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calcChain.xml" ContentType="application/vnd.openxmlformats-officedocument.spreadsheetml.calcChain+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mc:Ignorable="x15 xr xr6 xr10">
  <fileVersion appName="xl" lastEdited="7" lowestEdited="7" rupBuild="24332"/>
  <workbookPr defaultThemeVersion="166925"/>
  <mc:AlternateContent xmlns:mc="http://schemas.openxmlformats.org/markup-compatibility/2006">
    <mc:Choice Requires="x15">
      <x15ac:absPath xmlns:x15ac="http://schemas.microsoft.com/office/spreadsheetml/2010/11/ac" url="C:\Users\USER\Desktop\SQL\"/>
    </mc:Choice>
  </mc:AlternateContent>
  <xr:revisionPtr revIDLastSave="0" documentId="8_{6D52B36C-1892-413C-A56F-8142E2DC1F5E}" xr6:coauthVersionLast="47" xr6:coauthVersionMax="47" xr10:uidLastSave="{00000000-0000-0000-0000-000000000000}"/>
  <bookViews>
    <workbookView xWindow="-120" yWindow="-120" windowWidth="20730" windowHeight="11160"/>
  </bookViews>
  <sheets>
    <sheet name="company_dim" sheetId="1" r:id="rId1"/>
  </sheets>
  <calcPr calcId="0"/>
</workbook>
</file>

<file path=xl/calcChain.xml><?xml version="1.0" encoding="utf-8"?>
<calcChain xmlns="http://schemas.openxmlformats.org/spreadsheetml/2006/main">
  <c r="B26097" i="1" l="1"/>
  <c r="B26603" i="1"/>
  <c r="B32928" i="1"/>
  <c r="B40916" i="1"/>
  <c r="B41100" i="1"/>
  <c r="B42802" i="1"/>
  <c r="B43644" i="1"/>
  <c r="B44797" i="1"/>
  <c r="B47677" i="1"/>
  <c r="B49672" i="1"/>
  <c r="B76967" i="1"/>
  <c r="B87130" i="1"/>
  <c r="B110394" i="1"/>
  <c r="B113578" i="1"/>
  <c r="B123729" i="1"/>
  <c r="B135596" i="1"/>
  <c r="B137597" i="1"/>
</calcChain>
</file>

<file path=xl/sharedStrings.xml><?xml version="1.0" encoding="utf-8"?>
<sst xmlns="http://schemas.openxmlformats.org/spreadsheetml/2006/main" count="415143" uniqueCount="372320">
  <si>
    <t>company_id</t>
  </si>
  <si>
    <t>name</t>
  </si>
  <si>
    <t>link</t>
  </si>
  <si>
    <t>link_google</t>
  </si>
  <si>
    <t>thumbnail</t>
  </si>
  <si>
    <t>Cryptology</t>
  </si>
  <si>
    <t>https://www.google.com/search?sca_esv=568425080&amp;gl=us&amp;hl=en&amp;q=Cryptology&amp;sa=X&amp;ved=0ahUKEwiLv6_v1seBAxUjVTUKHU8NDcEQmJACCL0J</t>
  </si>
  <si>
    <t>https://encrypted-tbn0.gstatic.com/images?q=tbn:ANd9GcSasIwLJ4AgJ_x7d19N2iIdiuxJL519GTE6sxjWIeA&amp;s</t>
  </si>
  <si>
    <t>Edraak</t>
  </si>
  <si>
    <t>https://www.google.com/search?hl=en&amp;gl=us&amp;q=Edraak&amp;sa=X&amp;ved=0ahUKEwiQqpejrbiAAxWsFVkFHZnxCLY4ChCYkAII1Ak</t>
  </si>
  <si>
    <t>https://encrypted-tbn0.gstatic.com/images?q=tbn:ANd9GcRy7BDVLI1v0TTiEd_1-A9erQIeLXnbzmstT3FzCrk&amp;s</t>
  </si>
  <si>
    <t>Groupe ADP</t>
  </si>
  <si>
    <t>http://www.groupeadp.fr/</t>
  </si>
  <si>
    <t>https://www.google.com/search?gl=us&amp;hl=en&amp;q=Groupe+ADP&amp;sa=X&amp;ved=0ahUKEwix4rflpLOAAxVILVkFHaXmB9w4PBCYkAII-As</t>
  </si>
  <si>
    <t>Interactive Resources - iR</t>
  </si>
  <si>
    <t>https://www.google.com/search?q=Interactive+Resources+-+iR&amp;sa=X&amp;ved=0ahUKEwiRtI28yY_-AhVIMlkFHf_-CWo4WhCYkAIIlQo</t>
  </si>
  <si>
    <t>https://encrypted-tbn0.gstatic.com/images?q=tbn:ANd9GcQRy51d7d6kARXhB5XkjLXjztfqG6S3R1JAXhxxWMI&amp;s</t>
  </si>
  <si>
    <t>Cybernetic Search</t>
  </si>
  <si>
    <t>https://www.google.com/search?gl=us&amp;hl=en&amp;q=Cybernetic+Search&amp;sa=X&amp;ved=0ahUKEwjElfiG-_j9AhXDRzABHcRICk8QmJACCLkJ</t>
  </si>
  <si>
    <t>https://encrypted-tbn0.gstatic.com/images?q=tbn:ANd9GcR8Py43j7ySQpLYB4yBLsFWk5DYTbdR0z8TguNxdLI&amp;s</t>
  </si>
  <si>
    <t>SiS Distribution (Thailand) Public Co., Ltd.</t>
  </si>
  <si>
    <t>http://www.sisthai.com/</t>
  </si>
  <si>
    <t>https://www.google.com/search?hl=en&amp;gl=us&amp;q=SiS+Distribution+(Thailand)+Public+Co.,+Ltd.&amp;sa=X&amp;ved=0ahUKEwiL54vM0u78AhXCkGoFHUtyDpkQmJACCJYL</t>
  </si>
  <si>
    <t>https://encrypted-tbn0.gstatic.com/images?q=tbn:ANd9GcT792SaCQ9Hku1yCxsVbP-WZzx30zbMKz7xlJEI&amp;s=0</t>
  </si>
  <si>
    <t>FullStack Labs</t>
  </si>
  <si>
    <t>http://www.fullstacklabs.co/</t>
  </si>
  <si>
    <t>https://www.google.com/search?sca_esv=556658825&amp;hl=en&amp;gl=us&amp;q=FullStack+Labs&amp;sa=X&amp;ved=0ahUKEwi1_ZTUxNuAAxXjkIkEHVByA1cQmJACCNcF</t>
  </si>
  <si>
    <t>https://encrypted-tbn0.gstatic.com/images?q=tbn:ANd9GcSr7r9DALxIn3l8K7oxL6Yjj3cDqEHQlqE_PXPluMQ&amp;s</t>
  </si>
  <si>
    <t>Proofpoint</t>
  </si>
  <si>
    <t>http://www.proofpoint.com/</t>
  </si>
  <si>
    <t>https://www.google.com/search?hl=en&amp;gl=us&amp;q=Proofpoint&amp;sa=X&amp;ved=0ahUKEwjQsLbAuKP9AhXBkIkEHTUHA_U4ZBCYkAII4As</t>
  </si>
  <si>
    <t>https://encrypted-tbn0.gstatic.com/images?q=tbn:ANd9GcRU25ywHlac0r1qPplkJLa96eu80ozdGzX3hD7-9WI&amp;s</t>
  </si>
  <si>
    <t>Huron Consulting Group Inc.</t>
  </si>
  <si>
    <t>http://www.huronconsultinggroup.com/</t>
  </si>
  <si>
    <t>https://www.google.com/search?sca_esv=575100546&amp;hl=en&amp;gl=us&amp;q=Huron+Consulting+Group+Inc.&amp;sa=X&amp;ved=0ahUKEwiu2erX-YOCAxVolWoFHUJ1AYw4ChCYkAIIqgs</t>
  </si>
  <si>
    <t>Alku</t>
  </si>
  <si>
    <t>http://www.alku.com/</t>
  </si>
  <si>
    <t>https://www.google.com/search?ucbcb=1&amp;gl=us&amp;hl=en&amp;q=Alku&amp;sa=X&amp;ved=0ahUKEwiw-ZvT-8v-AhXPj4kEHQvKBhY4HhCYkAIIrg4</t>
  </si>
  <si>
    <t>Signify Technology</t>
  </si>
  <si>
    <t>https://www.google.com/search?q=Signify+Technology&amp;sa=X&amp;ved=0ahUKEwj-xvuHwKv_AhXYGFkFHeTTAHY4RhCYkAII3Q0</t>
  </si>
  <si>
    <t>https://encrypted-tbn0.gstatic.com/images?q=tbn:ANd9GcRA2IZThGwNjlpA9Ws6OUi9x-iGC47Oeyx6ZbtKVog&amp;s</t>
  </si>
  <si>
    <t>Cloudwall Capital SG</t>
  </si>
  <si>
    <t>https://www.google.com/search?hl=en&amp;gl=us&amp;q=Cloudwall+Capital+SG&amp;sa=X&amp;ved=0ahUKEwjep8y9xY2AAxVKEVkFHWoWBbI4ChCYkAIIoQw</t>
  </si>
  <si>
    <t>Agoda</t>
  </si>
  <si>
    <t>http://www.agoda.com/</t>
  </si>
  <si>
    <t>https://www.google.com/search?sca_esv=568736477&amp;hl=en&amp;gl=us&amp;q=Agoda&amp;sa=X&amp;ved=0ahUKEwjShMikkcqBAxVjD0QIHdJ6ASkQmJACCP0I</t>
  </si>
  <si>
    <t>https://encrypted-tbn0.gstatic.com/images?q=tbn:ANd9GcSlAAl3lHop538cKW63Inc8NOSOXelrEednawpd3z0&amp;s</t>
  </si>
  <si>
    <t>Genuine Parts Company</t>
  </si>
  <si>
    <t>http://www.genpt.com/</t>
  </si>
  <si>
    <t>https://www.google.com/search?gl=us&amp;hl=en&amp;q=Genuine+Parts+Company&amp;sa=X&amp;ved=0ahUKEwjuqs-K3Kj-AhUdFlkFHc0xA404jAEQmJACCOQL</t>
  </si>
  <si>
    <t>Karius</t>
  </si>
  <si>
    <t>http://kariusdx.com/</t>
  </si>
  <si>
    <t>https://www.google.com/search?hl=en&amp;gl=us&amp;q=Karius&amp;sa=X&amp;ved=0ahUKEwibkabX56aAAxUWD1kFHWUyBwg4ZBCYkAIIzA0</t>
  </si>
  <si>
    <t>Verdant Infotech Solutions</t>
  </si>
  <si>
    <t>https://www.google.com/search?hl=en&amp;gl=us&amp;q=Verdant+Infotech+Solutions&amp;sa=X&amp;ved=0ahUKEwi2k9DBgYGAAxWQkokEHVfwA784ChCYkAIIzQo</t>
  </si>
  <si>
    <t>https://encrypted-tbn0.gstatic.com/images?q=tbn:ANd9GcRspgWBXnL85XiPH6lQv8ZjpxwMdZZsp3yGGPKmdlg&amp;s</t>
  </si>
  <si>
    <t>Resurs Bank</t>
  </si>
  <si>
    <t>http://www.resursbank.se/</t>
  </si>
  <si>
    <t>https://www.google.com/search?gl=us&amp;hl=en&amp;q=Resurs+Bank&amp;sa=X&amp;ved=0ahUKEwiL0eTVnfT-AhU8kYkEHTbOBZkQmJACCLsL</t>
  </si>
  <si>
    <t>DevsData Tech Talent LLC - IT Recruitment</t>
  </si>
  <si>
    <t>https://www.google.com/search?q=DevsData+Tech+Talent+LLC+-+IT+Recruitment&amp;sa=X&amp;ved=0ahUKEwi7mNPqoab-AhUjFlkFHVjeD1kQmJACCJkM</t>
  </si>
  <si>
    <t>Engtal</t>
  </si>
  <si>
    <t>https://www.google.com/search?gl=us&amp;hl=en&amp;q=Engtal&amp;sa=X&amp;ved=0ahUKEwjliZ7wqvn-AhUDlIkEHX6jB8E4KBCYkAIIoAw</t>
  </si>
  <si>
    <t>https://encrypted-tbn0.gstatic.com/images?q=tbn:ANd9GcREGkSZLdjqPGzJSHXQShNhWfo51r8NvFZ3co8387M&amp;s</t>
  </si>
  <si>
    <t>Enlighten</t>
  </si>
  <si>
    <t>https://www.google.com/search?sca_esv=575547564&amp;gl=us&amp;hl=en&amp;q=Enlighten&amp;sa=X&amp;ved=0ahUKEwjGhN71_oiCAxWwnGoFHfk7C3c4lgEQmJACCJoN</t>
  </si>
  <si>
    <t>https://encrypted-tbn0.gstatic.com/images?q=tbn:ANd9GcQaSeTPtJ5z9keoDOPt-1Q_85DQ7NwJvwyI8hygRMQ&amp;s</t>
  </si>
  <si>
    <t>Mawave Marketing GmbH</t>
  </si>
  <si>
    <t>https://www.google.com/search?sca_esv=587928711&amp;q=Mawave+Marketing+GmbH&amp;sa=X&amp;ved=0ahUKEwiYiZ3E0_eCAxXunGoFHSRFAjc4MhCYkAIIsQw</t>
  </si>
  <si>
    <t>https://encrypted-tbn0.gstatic.com/images?q=tbn:ANd9GcRjOy4veKgzJRb-rqFalUEAyCjBi3uDHX9QkFfdzvpWj-iE3yB4qIb2&amp;s</t>
  </si>
  <si>
    <t>Meta</t>
  </si>
  <si>
    <t>https://www.meta.com/</t>
  </si>
  <si>
    <t>https://www.google.com/search?sca_esv=586190494&amp;gl=us&amp;hl=en&amp;q=Meta&amp;sa=X&amp;ved=0ahUKEwjcr5blxeiCAxUFlYkEHYx3AHo4qgEQmJACCNUJ</t>
  </si>
  <si>
    <t>https://encrypted-tbn0.gstatic.com/images?q=tbn:ANd9GcSGWd4ZbDsuXA2YQ7fwMam4nW4cokBZJJYHlWXaRfs&amp;s</t>
  </si>
  <si>
    <t>Logicminds</t>
  </si>
  <si>
    <t>https://www.google.com/search?sca_esv=560269821&amp;gl=us&amp;hl=en&amp;q=Logicminds&amp;sa=X&amp;ved=0ahUKEwji04_10_mAAxUPMVkFHRVHD2IQmJACCI0K</t>
  </si>
  <si>
    <t>VAST Data</t>
  </si>
  <si>
    <t>http://www.vastdata.com/</t>
  </si>
  <si>
    <t>https://www.google.com/search?ucbcb=1&amp;gl=us&amp;hl=en&amp;q=VAST+Data&amp;sa=X&amp;ved=0ahUKEwjRm-3_uvH9AhX8M0QIHWONAoc4ChCYkAIIiws</t>
  </si>
  <si>
    <t>https://encrypted-tbn0.gstatic.com/images?q=tbn:ANd9GcTFEo8OtcY4B1N_YP1fcn_E4tqf0nhGZMmiGST_&amp;s=0</t>
  </si>
  <si>
    <t>Kitchen Craft Cabinetry</t>
  </si>
  <si>
    <t>http://www.kitchencraft.com/</t>
  </si>
  <si>
    <t>https://www.google.com/search?ucbcb=1&amp;hl=en&amp;gl=us&amp;q=Kitchen+Craft+Cabinetry&amp;sa=X&amp;ved=0ahUKEwittMf1_dX-AhUCkIkEHazADQQ4ChCYkAIIwww</t>
  </si>
  <si>
    <t>Susquehanna International Group, LLP (SIG)</t>
  </si>
  <si>
    <t>http://www.sig.com/</t>
  </si>
  <si>
    <t>https://www.google.com/search?sca_esv=569660528&amp;gl=us&amp;hl=en&amp;q=Susquehanna+International+Group,+LLP+(SIG)&amp;sa=X&amp;ved=0ahUKEwiWgsmQ2NGBAxULkYkEHRLZDLU4KBCYkAIInwo</t>
  </si>
  <si>
    <t>https://encrypted-tbn0.gstatic.com/images?q=tbn:ANd9GcQ1VBf4OyY5dduVIhHUYjcQ4a7wsQq_utcQJs_deVg&amp;s</t>
  </si>
  <si>
    <t>SAIC</t>
  </si>
  <si>
    <t>https://www.google.com/search?hl=en&amp;gl=us&amp;q=SAIC&amp;sa=X&amp;ved=0ahUKEwi4gfDox93-AhVAE0QIHUIHCMI4UBCYkAIIpww</t>
  </si>
  <si>
    <t>https://encrypted-tbn0.gstatic.com/images?q=tbn:ANd9GcRAYhUNs8IXkZM_0wojdN5DJB4rdTkxiskFezDYXzE&amp;s</t>
  </si>
  <si>
    <t>CyberCoders</t>
  </si>
  <si>
    <t>http://www.cybercoders.com/</t>
  </si>
  <si>
    <t>https://www.google.com/search?sca_esv=ad4519687b070faa&amp;gl=us&amp;hl=en&amp;q=CyberCoders&amp;sa=X&amp;ved=0ahUKEwix5fbRvYaCAxXfSjABHQ93Dng4vgEQmJACCKUK</t>
  </si>
  <si>
    <t>https://encrypted-tbn0.gstatic.com/images?q=tbn:ANd9GcRplNwO6MfHZPyr4p37NEi_RjxTQ7-OA7HojZDNM2A&amp;s</t>
  </si>
  <si>
    <t>ADNET Systems, Inc.</t>
  </si>
  <si>
    <t>http://www.adnet-sys.com/</t>
  </si>
  <si>
    <t>https://www.google.com/search?hl=en&amp;gl=us&amp;q=ADNET+Systems,+Inc.&amp;sa=X&amp;ved=0ahUKEwiE2-6a-Of_AhWAtokEHRoSDyA4RhCYkAIIogs</t>
  </si>
  <si>
    <t>Jacobs</t>
  </si>
  <si>
    <t>http://www.jacobs.com/</t>
  </si>
  <si>
    <t>https://www.google.com/search?gl=us&amp;hl=en&amp;q=Jacobs&amp;sa=X&amp;ved=0ahUKEwjm8_GzqsKAAxWsNlkFHc-TCGE4HhCYkAIIzg0</t>
  </si>
  <si>
    <t>https://encrypted-tbn0.gstatic.com/images?q=tbn:ANd9GcTTb8I0t2csYJm9hNXcAS64yDlGHv9Y5H35uiuGPxs&amp;s</t>
  </si>
  <si>
    <t>Vizient, Inc.</t>
  </si>
  <si>
    <t>http://www.vizient.com/</t>
  </si>
  <si>
    <t>https://www.google.com/search?gl=us&amp;hl=en&amp;q=Vizient,+Inc.&amp;sa=X&amp;ved=0ahUKEwihgaDH9b-AAxWyFVkFHZXLDp04oAEQmJACCLwL</t>
  </si>
  <si>
    <t>https://encrypted-tbn0.gstatic.com/images?q=tbn:ANd9GcTz4U_lLzHErdjuKtlsbj1ANbIBbCV-xig_oYCk&amp;s=0</t>
  </si>
  <si>
    <t>Hays Professional Solutions</t>
  </si>
  <si>
    <t>https://www.google.com/search?sca_esv=568110489&amp;gl=us&amp;hl=en&amp;q=Hays+Professional+Solutions&amp;sa=X&amp;ved=0ahUKEwjU7oTnjcWBAxX3EFkFHaldAmsQmJACCJIN</t>
  </si>
  <si>
    <t>Thales Alenia Space Luxembourg</t>
  </si>
  <si>
    <t>http://www.thalesgroup.com/en/global/activities/space</t>
  </si>
  <si>
    <t>https://www.google.com/search?q=Thales+Alenia+Space+Luxembourg&amp;sa=X&amp;ved=0ahUKEwjC1c3k56r8AhUsl2oFHal_BaQQmJACCJcI</t>
  </si>
  <si>
    <t>https://encrypted-tbn0.gstatic.com/images?q=tbn:ANd9GcTPAOS1i3RlwAdU6N7R-8naOmq3VcAuY5NzE61K&amp;s=0</t>
  </si>
  <si>
    <t>iimjobs</t>
  </si>
  <si>
    <t>https://www.google.com/search?sca_esv=558682799&amp;gl=us&amp;hl=en&amp;q=iimjobs&amp;sa=X&amp;ved=0ahUKEwir9viHke2AAxX0F1kFHVqFA7M4HhCYkAIIlgw</t>
  </si>
  <si>
    <t>Nelnet</t>
  </si>
  <si>
    <t>http://www.nelnet.com/</t>
  </si>
  <si>
    <t>https://www.google.com/search?ucbcb=1&amp;gl=us&amp;hl=en&amp;q=Nelnet&amp;sa=X&amp;ved=0ahUKEwj_kYLqy-n8AhV3jokEHaVUCmc4PBCYkAII5gs</t>
  </si>
  <si>
    <t>https://encrypted-tbn0.gstatic.com/images?q=tbn:ANd9GcT0uKqvJjeiyzmG1ciMr3scmpFqSbq9dQq6IPATXY0&amp;s</t>
  </si>
  <si>
    <t>Critical Manufacturing</t>
  </si>
  <si>
    <t>http://www.criticalmanufacturing.com/</t>
  </si>
  <si>
    <t>https://www.google.com/search?sca_esv=557708880&amp;gl=us&amp;hl=en&amp;q=Critical+Manufacturing&amp;sa=X&amp;ved=0ahUKEwjJhtS6kOOAAxUdkokEHaAYCQk4FBCYkAII4wo</t>
  </si>
  <si>
    <t>SmartSourcing Ltd</t>
  </si>
  <si>
    <t>http://www.smartsourcing.plc.uk/</t>
  </si>
  <si>
    <t>https://www.google.com/search?sca_esv=576745885&amp;gl=us&amp;hl=en&amp;q=SmartSourcing+Ltd&amp;sa=X&amp;ved=0ahUKEwjJmammiJOCAxW9MlkFHWpYBrY4FBCYkAIIqAw</t>
  </si>
  <si>
    <t>https://encrypted-tbn0.gstatic.com/images?q=tbn:ANd9GcTtpRUFfu5ku3jtIj3qUkqE32550vNThRjEapqI&amp;s=0</t>
  </si>
  <si>
    <t>Sport-Thieme GmbH</t>
  </si>
  <si>
    <t>http://www.sport-thieme.de/</t>
  </si>
  <si>
    <t>https://www.google.com/search?sca_esv=577551505&amp;gl=us&amp;hl=en&amp;q=Sport-Thieme+GmbH&amp;sa=X&amp;ved=0ahUKEwiMqI7QzJqCAxUdD1kFHXXAAVIQmJACCJkL</t>
  </si>
  <si>
    <t>https://encrypted-tbn0.gstatic.com/images?q=tbn:ANd9GcQFJhABPZ8KZv_TldtwGbgXDrkROOQon1fOkljLj8k&amp;s</t>
  </si>
  <si>
    <t>VentureDive</t>
  </si>
  <si>
    <t>http://www.venturedive.com/</t>
  </si>
  <si>
    <t>https://www.google.com/search?sca_esv=584789655&amp;hl=en&amp;gl=us&amp;q=VentureDive&amp;sa=X&amp;ved=0ahUKEwi-05-gvdmCAxUtMlkFHfJkBaMQmJACCOEJ</t>
  </si>
  <si>
    <t>https://encrypted-tbn0.gstatic.com/images?q=tbn:ANd9GcSin026EPTEa0-olGacn_azYVoUTu8YHEckwvsN&amp;s=0</t>
  </si>
  <si>
    <t>Tata Group</t>
  </si>
  <si>
    <t>http://www.tata.com/</t>
  </si>
  <si>
    <t>https://www.google.com/search?gl=us&amp;hl=en&amp;q=Tata+Group&amp;sa=X&amp;ved=0ahUKEwjRwK2R77z-AhVCQzABHYBaBMg4HhCYkAIImQs</t>
  </si>
  <si>
    <t>Vgroup Holdings Pte. Ltd.</t>
  </si>
  <si>
    <t>https://www.google.com/search?gl=us&amp;hl=en&amp;q=Vgroup+Holdings+Pte.+Ltd.&amp;sa=X&amp;ved=0ahUKEwjL1Y21493_AhWkEGIAHdVPDy04FBCYkAIItgs</t>
  </si>
  <si>
    <t>Technojobs</t>
  </si>
  <si>
    <t>https://www.google.com/search?q=Technojobs&amp;sa=X&amp;ved=0ahUKEwiCqJzB3Kj-AhWcElkFHcd1CTA4HhCYkAII7gw</t>
  </si>
  <si>
    <t>Minden International Pte. Ltd.</t>
  </si>
  <si>
    <t>https://www.google.com/search?sca_esv=575547564&amp;gl=us&amp;hl=en&amp;q=Minden+International+Pte.+Ltd.&amp;sa=X&amp;ved=0ahUKEwjl5cHlgImCAxX4CnkGHZ6CDEwQmJACCOMM</t>
  </si>
  <si>
    <t>PayPal</t>
  </si>
  <si>
    <t>http://www.paypal.com/</t>
  </si>
  <si>
    <t>https://www.google.com/search?gl=us&amp;hl=en&amp;q=PayPal&amp;sa=X&amp;ved=0ahUKEwiWwYyB0uT8AhXJOkQIHW7hCp04ChCYkAII5gk</t>
  </si>
  <si>
    <t>https://encrypted-tbn0.gstatic.com/images?q=tbn:ANd9GcR1AMI66TfLgWwzBBhQcKBM2paCygHscfi6MWeRfqs&amp;s</t>
  </si>
  <si>
    <t>Emagine Solutions FZE</t>
  </si>
  <si>
    <t>https://www.google.com/search?gl=us&amp;hl=en&amp;q=Emagine+Solutions+FZE&amp;sa=X&amp;ved=0ahUKEwjJtrKW_vj9AhWYADQIHUJtB0U4ChCYkAII8gs</t>
  </si>
  <si>
    <t>IThinkWeb Corporation</t>
  </si>
  <si>
    <t>https://www.google.com/search?gl=us&amp;hl=en&amp;q=IThinkWeb+Corporation&amp;sa=X&amp;ved=0ahUKEwjDk53Q29P_AhXqM1kFHWFlBjAQmJACCKIK</t>
  </si>
  <si>
    <t>https://encrypted-tbn0.gstatic.com/images?q=tbn:ANd9GcRtn0F2dOtoW1kYhxnNYaYlJE1Yy1phhPMFbBp6WQk&amp;s</t>
  </si>
  <si>
    <t>ANI Calls India Private Limited</t>
  </si>
  <si>
    <t>https://www.google.com/search?gl=us&amp;hl=en&amp;q=ANI+Calls+India+Private+Limited&amp;sa=X&amp;ved=0ahUKEwjZkMegvab_AhW2MlkFHTOpAqk4WhCYkAII-ws</t>
  </si>
  <si>
    <t>JobLeads GmbH</t>
  </si>
  <si>
    <t>http://www.jobleads.de/</t>
  </si>
  <si>
    <t>https://www.google.com/search?hl=en&amp;gl=us&amp;q=JobLeads+GmbH&amp;sa=X&amp;ved=0ahUKEwj1u5PTusn-AhUzmGoFHQoaBno4FBCYkAIIjAs</t>
  </si>
  <si>
    <t>Abbtech Professional Resources, Inc</t>
  </si>
  <si>
    <t>http://abbtech.com/</t>
  </si>
  <si>
    <t>https://www.google.com/search?sca_esv=556221820&amp;gl=us&amp;hl=en&amp;q=Abbtech+Professional+Resources,+Inc&amp;sa=X&amp;ved=0ahUKEwjbi_nBwdaAAxWLnGoFHWvpBtQ4ChCYkAIIoQw</t>
  </si>
  <si>
    <t>Booz Allen Hamilton</t>
  </si>
  <si>
    <t>http://www.boozallen.com/</t>
  </si>
  <si>
    <t>https://www.google.com/search?sca_esv=314a65cdcd6d4ae9&amp;sca_upv=1&amp;hl=en&amp;gl=us&amp;q=Booz+Allen+Hamilton&amp;sa=X&amp;ved=0ahUKEwjS0N6Xr8qCAxX3TTABHT5gBss4bhCYkAIIog4</t>
  </si>
  <si>
    <t>https://encrypted-tbn0.gstatic.com/images?q=tbn:ANd9GcR_lQeUSu59_sbIMi0OHTzwA4tfHz1BJ0d87GMRNUs&amp;s</t>
  </si>
  <si>
    <t>Coupang Inc</t>
  </si>
  <si>
    <t>http://coupang.com/</t>
  </si>
  <si>
    <t>https://www.google.com/search?gl=us&amp;hl=en&amp;q=Coupang+Inc&amp;sa=X&amp;ved=0ahUKEwjknLKS39j_AhVNFlkFHdLgAH44ChCYkAIIzAw</t>
  </si>
  <si>
    <t>https://encrypted-tbn0.gstatic.com/images?q=tbn:ANd9GcTS2qGsp17t9sXWoOgt76jwoQHcnaet08vK1Lav&amp;s=0</t>
  </si>
  <si>
    <t>MB Global Health GmbH</t>
  </si>
  <si>
    <t>https://www.google.com/search?gl=us&amp;hl=en&amp;q=MB+Global+Health+GmbH&amp;sa=X&amp;ved=0ahUKEwjAt5qywaj9AhVIFlkFHViSBiYQmJACCOgL</t>
  </si>
  <si>
    <t>Cynet Systems</t>
  </si>
  <si>
    <t>https://www.google.com/search?gl=us&amp;hl=en&amp;q=Cynet+Systems&amp;sa=X&amp;ved=0ahUKEwjUrvO0pvv8AhVbmGoFHRpADNw4FBCYkAII4ww</t>
  </si>
  <si>
    <t>USAA</t>
  </si>
  <si>
    <t>http://www.usaa.com/</t>
  </si>
  <si>
    <t>https://www.google.com/search?hl=en&amp;gl=us&amp;q=USAA&amp;sa=X&amp;ved=0ahUKEwjhyt-PhLj_AhXPg2MGHf97A_I4UBCYkAIIzw0</t>
  </si>
  <si>
    <t>https://encrypted-tbn0.gstatic.com/images?q=tbn:ANd9GcR0BElh3F3FgJtLSJ3IuT7-MvSIpP0EyIZYemBLmOw&amp;s</t>
  </si>
  <si>
    <t>Forsyth Barnes</t>
  </si>
  <si>
    <t>http://forsythbarnes.com/</t>
  </si>
  <si>
    <t>https://www.google.com/search?sca_esv=569077669&amp;hl=en&amp;gl=us&amp;q=Forsyth+Barnes&amp;sa=X&amp;ved=0ahUKEwjmg4LI48yBAxWoNlkFHYdPCc84ggEQmJACCJQL</t>
  </si>
  <si>
    <t>https://encrypted-tbn0.gstatic.com/images?q=tbn:ANd9GcQ_dL5l5L3LHD0djFGMg_otmx3WcUCJQZ1WHo69WZo&amp;s</t>
  </si>
  <si>
    <t>Pagerduty</t>
  </si>
  <si>
    <t>http://www.pagerduty.com/</t>
  </si>
  <si>
    <t>https://www.google.com/search?sca_esv=564105068&amp;hl=en&amp;gl=us&amp;q=Pagerduty&amp;sa=X&amp;ved=0ahUKEwiH9rLYsZ-BAxUzF2IAHU3kDSA4eBCYkAIIiQs</t>
  </si>
  <si>
    <t>https://encrypted-tbn0.gstatic.com/images?q=tbn:ANd9GcQfb-9HRv5Bh4_RcazTZC5ok64gX2JvN_Xvm-GSRus&amp;s</t>
  </si>
  <si>
    <t>Bank of America Corporation</t>
  </si>
  <si>
    <t>http://www.bankofamerica.com/</t>
  </si>
  <si>
    <t>https://www.google.com/search?ucbcb=1&amp;gl=us&amp;hl=en&amp;q=Bank+of+America+Corporation&amp;sa=X&amp;ved=0ahUKEwiwyJbCvaP9AhXblIkEHWexD_Y4MhCYkAIIzQk</t>
  </si>
  <si>
    <t>https://encrypted-tbn0.gstatic.com/images?q=tbn:ANd9GcTDfB39NDxQVaEFXw3-wjlZpH1iwbc0Ey8Dnsh3JSI&amp;s</t>
  </si>
  <si>
    <t>Le Wagon</t>
  </si>
  <si>
    <t>https://www.lewagon.com/fr/paris?utm_source=google&amp;utm_medium=google-my-business</t>
  </si>
  <si>
    <t>https://www.google.com/search?hl=en&amp;gl=us&amp;q=Le+Wagon&amp;sa=X&amp;ved=0ahUKEwj2jaTG3tD9AhVLmIkEHTNfCXM4FBCYkAIIlgw</t>
  </si>
  <si>
    <t>https://encrypted-tbn0.gstatic.com/images?q=tbn:ANd9GcTJb92GDVrTHANTY0NVX_3o7gmZvrKktJ-uysuMLls&amp;s</t>
  </si>
  <si>
    <t>GroupM</t>
  </si>
  <si>
    <t>http://www.groupm.com/</t>
  </si>
  <si>
    <t>https://www.google.com/search?sca_esv=567797162&amp;gl=us&amp;hl=en&amp;q=GroupM&amp;sa=X&amp;ved=0ahUKEwi40J6Ej8CBAxU3LEQIHSyjARQ4KBCYkAII9ws</t>
  </si>
  <si>
    <t>https://encrypted-tbn0.gstatic.com/images?q=tbn:ANd9GcTWbJioKv_pm5gDQEdj-1iTpXnlQlgw1fwcXay7Cto&amp;s</t>
  </si>
  <si>
    <t>BioNTech SE</t>
  </si>
  <si>
    <t>https://www.biontech.com/</t>
  </si>
  <si>
    <t>https://www.google.com/search?sca_esv=585526170&amp;hl=en&amp;gl=us&amp;q=BioNTech+SE&amp;sa=X&amp;ved=0ahUKEwif66HNyOOCAxV4JEQIHQ2bBfMQmJACCPcN</t>
  </si>
  <si>
    <t>https://encrypted-tbn0.gstatic.com/images?q=tbn:ANd9GcTNG8Rru0ZQAsSqxu_zLktdJ9OmS1GLH3m2eiUxwZg&amp;s</t>
  </si>
  <si>
    <t>LeverageTek IT Solutions</t>
  </si>
  <si>
    <t>https://www.google.com/search?sca_esv=567797162&amp;hl=en&amp;gl=us&amp;q=LeverageTek+IT+Solutions&amp;sa=X&amp;ved=0ahUKEwif97-CkMCBAxUlGVkFHXp-CSsQmJACCKkN</t>
  </si>
  <si>
    <t>https://encrypted-tbn0.gstatic.com/images?q=tbn:ANd9GcRPJ47c1E0fCrxVLps2XXiLI6mMLDlm4pSbK7dL0xc&amp;s</t>
  </si>
  <si>
    <t>Arcfield</t>
  </si>
  <si>
    <t>https://www.google.com/search?hl=en&amp;gl=us&amp;q=Arcfield&amp;sa=X&amp;ved=0ahUKEwj306HvrcT-AhXiIkQIHRrzCSo4MhCYkAIIjAs</t>
  </si>
  <si>
    <t>LMI Consulting, LLC</t>
  </si>
  <si>
    <t>http://lmiconsultinginc.com/en/About/Overview</t>
  </si>
  <si>
    <t>https://www.google.com/search?sca_esv=557708880&amp;hl=en&amp;gl=us&amp;q=LMI+Consulting,+LLC&amp;sa=X&amp;ved=0ahUKEwjxhs_0kuOAAxVYlmoFHQGpDCM4jAEQmJACCMkM</t>
  </si>
  <si>
    <t>Kellton</t>
  </si>
  <si>
    <t>http://www.kellton.com/</t>
  </si>
  <si>
    <t>https://www.google.com/search?hl=en&amp;gl=us&amp;q=Kellton&amp;sa=X&amp;ved=0ahUKEwjItofYkpqAAxWdGFkFHQrjDJk4PBCYkAII9As</t>
  </si>
  <si>
    <t>https://encrypted-tbn0.gstatic.com/images?q=tbn:ANd9GcTS83Ovl3bjR2ZxaH8kYIESAU8e2o_cyeI7Wcd_s_8&amp;s</t>
  </si>
  <si>
    <t>Nagwa</t>
  </si>
  <si>
    <t>https://www.google.com/search?q=Nagwa&amp;sa=X&amp;ved=0ahUKEwjfoqr6r7z8AhWQnGoFHXjYB70QmJACCJAK</t>
  </si>
  <si>
    <t>Citi</t>
  </si>
  <si>
    <t>http://www.citigroup.com/</t>
  </si>
  <si>
    <t>https://www.google.com/search?gl=us&amp;hl=en&amp;q=Citi&amp;sa=X&amp;ved=0ahUKEwjYrIiN3NP_AhW_GVkFHaVNDWc4FBCYkAIIvwk</t>
  </si>
  <si>
    <t>https://encrypted-tbn0.gstatic.com/images?q=tbn:ANd9GcRKlnnbs7IQseMgiizfXDXtdjm5fVpN5S8bCbjqOo8&amp;s</t>
  </si>
  <si>
    <t>Signature Consultants</t>
  </si>
  <si>
    <t>http://www.sigconsult.com/</t>
  </si>
  <si>
    <t>https://www.google.com/search?sca_esv=573962864&amp;gl=us&amp;hl=en&amp;q=Signature+Consultants&amp;sa=X&amp;ved=0ahUKEwid_srWv_yBAxULEVkFHYpsDgM4FBCYkAII1Qk</t>
  </si>
  <si>
    <t>Foot Locker</t>
  </si>
  <si>
    <t>http://www.footlocker.com/</t>
  </si>
  <si>
    <t>https://www.google.com/search?q=Foot+Locker&amp;sa=X&amp;ved=0ahUKEwj29aHRorL8AhVNEFkFHUBEC_g4ChCYkAIIrg0</t>
  </si>
  <si>
    <t>https://encrypted-tbn0.gstatic.com/images?q=tbn:ANd9GcT_8M-GdRWmcwJO0SKG7fgKp2OMjZxj-XYNHpBr&amp;s=0</t>
  </si>
  <si>
    <t>Oracle</t>
  </si>
  <si>
    <t>http://www.oracle.com/</t>
  </si>
  <si>
    <t>https://www.google.com/search?sca_esv=579558902&amp;gl=us&amp;hl=en&amp;q=Oracle&amp;sa=X&amp;ved=0ahUKEwiArcPcl6yCAxWIq4kEHff1BAgQmJACCI8N</t>
  </si>
  <si>
    <t>OASIS Group</t>
  </si>
  <si>
    <t>https://www.google.com/search?gl=us&amp;hl=en&amp;q=OASIS+Group&amp;sa=X&amp;ved=0ahUKEwjQtNyK2cb9AhXzjYkEHV9PDtE4ChCYkAIIwAo</t>
  </si>
  <si>
    <t>Vanguard</t>
  </si>
  <si>
    <t>http://www.vanguard.com/</t>
  </si>
  <si>
    <t>https://www.google.com/search?hl=en&amp;gl=us&amp;q=Vanguard&amp;sa=X&amp;ved=0ahUKEwjqlOi9yYOAAxXhQjABHdysBggQmJACCLQN</t>
  </si>
  <si>
    <t>https://encrypted-tbn0.gstatic.com/images?q=tbn:ANd9GcSGr8b8PMldqNDdW9qH_veog3RpO4mFhoX5NKtN&amp;s=0</t>
  </si>
  <si>
    <t>CBSbutler c/o Staffing 360 Solutions Limited</t>
  </si>
  <si>
    <t>https://www.google.com/search?q=CBSbutler+c/o+Staffing+360+Solutions+Limited&amp;sa=X&amp;ved=0ahUKEwjqgI3RkJf-AhX4FVkFHZDaCX04ChCYkAIIpwo</t>
  </si>
  <si>
    <t>SysMind</t>
  </si>
  <si>
    <t>http://www.sysmind.com/</t>
  </si>
  <si>
    <t>https://www.google.com/search?sca_esv=583240805&amp;hl=en&amp;gl=us&amp;q=SysMind&amp;sa=X&amp;ved=0ahUKEwiJyKbJrcqCAxWNFFkFHTxFB5I4ChCYkAII5Qo</t>
  </si>
  <si>
    <t>https://encrypted-tbn0.gstatic.com/images?q=tbn:ANd9GcR8x6TjRPp1tRDNx_a6mj73Im53F-j5HiR1OMf5yIg&amp;s</t>
  </si>
  <si>
    <t>IQVIA</t>
  </si>
  <si>
    <t>http://www.iqvia.com/</t>
  </si>
  <si>
    <t>https://www.google.com/search?hl=en&amp;gl=us&amp;q=IQVIA&amp;sa=X&amp;ved=0ahUKEwiR076DxY2AAxV6D1kFHXqCDSg4MhCYkAIItww</t>
  </si>
  <si>
    <t>https://encrypted-tbn0.gstatic.com/images?q=tbn:ANd9GcQ2X3U1BqT8_sStjOb-5Zdlv8Wf1M0wAZfxQXNRSbk&amp;s</t>
  </si>
  <si>
    <t>New Iron, Inc.</t>
  </si>
  <si>
    <t>https://www.google.com/search?gl=us&amp;hl=en&amp;q=New+Iron,+Inc.&amp;sa=X&amp;ved=0ahUKEwidyeSlpIr9AhUJmGoFHfyaAXc4ChCYkAII1wo</t>
  </si>
  <si>
    <t>https://encrypted-tbn0.gstatic.com/images?q=tbn:ANd9GcT8zRaMMUyH8qWP5ydAjhl_Xkw3YO5dS5SrbIU3-Ls&amp;s</t>
  </si>
  <si>
    <t>Addison Group</t>
  </si>
  <si>
    <t>https://www.google.com/search?ucbcb=1&amp;gl=us&amp;hl=en&amp;q=Addison+Group&amp;sa=X&amp;ved=0ahUKEwjUq8yE9PP9AhUzJX0KHe6KAzw4ggEQmJACCIkL</t>
  </si>
  <si>
    <t>https://encrypted-tbn0.gstatic.com/images?q=tbn:ANd9GcR7ZNcXkbFjULxtaxwusf7FV142CEg_OAX51Gzhupk&amp;s</t>
  </si>
  <si>
    <t>Moyyn</t>
  </si>
  <si>
    <t>https://www.google.com/search?sca_esv=588643820&amp;gl=us&amp;hl=en&amp;q=Moyyn&amp;sa=X&amp;ved=0ahUKEwi-vf-I1vyCAxXlGVkFHWcyBzMQmJACCJML</t>
  </si>
  <si>
    <t>https://encrypted-tbn0.gstatic.com/images?q=tbn:ANd9GcTcQGEDbvSHgvZWBDvyie0r6aqfXpBv5TIJ0O9RHVE&amp;s</t>
  </si>
  <si>
    <t>Talent Group</t>
  </si>
  <si>
    <t>http://www.talentgroups.com/</t>
  </si>
  <si>
    <t>https://www.google.com/search?hl=en&amp;gl=us&amp;q=Talent+Group&amp;sa=X&amp;ved=0ahUKEwit8pKNjLj_AhXUE1kFHW_DANs4FBCYkAII0Qk</t>
  </si>
  <si>
    <t>https://encrypted-tbn0.gstatic.com/images?q=tbn:ANd9GcTyXVm-P__2KC3388a8F5oVuHhDVB2SYlt4Snu5w8s&amp;s</t>
  </si>
  <si>
    <t>OneSeven Tech</t>
  </si>
  <si>
    <t>https://www.google.com/search?sca_esv=ea7a8d71b6a1423b&amp;hl=en&amp;gl=us&amp;q=OneSeven+Tech&amp;sa=X&amp;ved=0ahUKEwin5ey01qmCAxVRSTABHT-BD5c4eBCYkAII-Q0</t>
  </si>
  <si>
    <t>https://encrypted-tbn0.gstatic.com/images?q=tbn:ANd9GcTo_XdGz-JjK-1c7ropoWqrjeR3xvdhd-y9IFMbnaI&amp;s</t>
  </si>
  <si>
    <t>Scientific American</t>
  </si>
  <si>
    <t>https://www.google.com/search?gl=us&amp;hl=en&amp;q=Scientific+American&amp;sa=X&amp;ved=0ahUKEwiNoMChh67_AhVIgGoFHb8sBkU4ggEQmJACCNkM</t>
  </si>
  <si>
    <t>https://encrypted-tbn0.gstatic.com/images?q=tbn:ANd9GcQtxa_uHswB3FJtvww-g80RXBVkQmxaYIZVJmA9cIo&amp;s</t>
  </si>
  <si>
    <t>Carman Solutions Group</t>
  </si>
  <si>
    <t>https://www.google.com/search?sca_esv=572463874&amp;gl=us&amp;hl=en&amp;q=Carman+Solutions+Group&amp;sa=X&amp;ved=0ahUKEwi13s35rO2BAxW2tIkEHSJ2C404PBCYkAIIvg0</t>
  </si>
  <si>
    <t>https://encrypted-tbn0.gstatic.com/images?q=tbn:ANd9GcTahwf0eP5_DIttcWtxlwnvn6da2ZGIcesCJ5cYuiUemmo2BYWKgFg8Jg&amp;s</t>
  </si>
  <si>
    <t>Leidos</t>
  </si>
  <si>
    <t>http://www.leidos.com/</t>
  </si>
  <si>
    <t>https://www.google.com/search?ucbcb=1&amp;gl=us&amp;hl=en&amp;q=Leidos&amp;sa=X&amp;ved=0ahUKEwjxqNWqprr-AhWSElkFHbd0CKc4PBCYkAII0ws</t>
  </si>
  <si>
    <t>Liberty Mutual Insurance</t>
  </si>
  <si>
    <t>http://www.libertymutual.com/</t>
  </si>
  <si>
    <t>https://www.google.com/search?gl=us&amp;hl=en&amp;q=Liberty+Mutual+Insurance&amp;sa=X&amp;ved=0ahUKEwiiisrLjZqAAxXBMlkFHcGrBaQ4HhCYkAIIngo</t>
  </si>
  <si>
    <t>https://encrypted-tbn0.gstatic.com/images?q=tbn:ANd9GcTm3ipHgiuWUiUhZ70grkHnDvdLM-L2CXcH132T&amp;s=0</t>
  </si>
  <si>
    <t>Tanisha Systems, Inc</t>
  </si>
  <si>
    <t>http://www.tanishasystems.com/</t>
  </si>
  <si>
    <t>https://www.google.com/search?sca_esv=574353833&amp;hl=en&amp;gl=us&amp;q=Tanisha+Systems,+Inc&amp;sa=X&amp;ved=0ahUKEwiNx7-q_v6BAxUxAHkGHRfLCZw4UBCYkAIIyA0</t>
  </si>
  <si>
    <t>https://encrypted-tbn0.gstatic.com/images?q=tbn:ANd9GcSpMHVYLnZFV2cgNFro3ejMnSpzj1nAso7OmcosvMQ&amp;s</t>
  </si>
  <si>
    <t>10times</t>
  </si>
  <si>
    <t>https://www.google.com/search?gl=us&amp;hl=en&amp;q=10times&amp;sa=X&amp;ved=0ahUKEwjT9-fJ-dD-AhV2jIkEHbUUBS84HhCYkAIIwgs</t>
  </si>
  <si>
    <t>Dellent</t>
  </si>
  <si>
    <t>https://www.google.com/search?sca_esv=562993306&amp;gl=us&amp;hl=en&amp;q=Dellent&amp;sa=X&amp;ved=0ahUKEwiyuqbfq5WBAxU2E1kFHeNAB-Q4FBCYkAIIkww</t>
  </si>
  <si>
    <t>https://encrypted-tbn0.gstatic.com/images?q=tbn:ANd9GcQcELNiYHtK9o3-kfJ8EGvKlGUE4R26T9mma-bdUbo&amp;s</t>
  </si>
  <si>
    <t>Intelygenz</t>
  </si>
  <si>
    <t>http://www.intelygenz.com/</t>
  </si>
  <si>
    <t>https://www.google.com/search?q=Intelygenz&amp;sa=X&amp;ved=0ahUKEwiu7tjChYj-AhV4MlkFHXfbAcI4HhCYkAIIjQs</t>
  </si>
  <si>
    <t>https://encrypted-tbn0.gstatic.com/images?q=tbn:ANd9GcTsUaYlQSxyASeZv3OtmBFSk6c9rE1QThEBAHCfdG4&amp;s</t>
  </si>
  <si>
    <t>Experis</t>
  </si>
  <si>
    <t>https://www.google.com/search?hl=en&amp;gl=us&amp;q=Experis&amp;sa=X&amp;ved=0ahUKEwjcs83h8OT9AhVvmIQIHb5pAggQmJACCMQK</t>
  </si>
  <si>
    <t>BAE Systems</t>
  </si>
  <si>
    <t>http://www.baesystems.com/</t>
  </si>
  <si>
    <t>https://www.google.com/search?gl=us&amp;hl=en&amp;q=BAE+Systems&amp;sa=X&amp;ved=0ahUKEwjr8Zz3yZT-AhX5EVkFHd8ZASQ4PBCYkAIIkgo</t>
  </si>
  <si>
    <t>Ciena</t>
  </si>
  <si>
    <t>http://www.ciena.com/</t>
  </si>
  <si>
    <t>https://www.google.com/search?sca_esv=593374222&amp;gl=us&amp;hl=en&amp;q=Ciena&amp;sa=X&amp;ved=0ahUKEwjnpeHPtKeDAxW1m2oFHUkHC884FBCYkAII4Qw</t>
  </si>
  <si>
    <t>https://encrypted-tbn0.gstatic.com/images?q=tbn:ANd9GcRB1R80KgBJB5Q0ADpxF71s-VsWghP2BMlBvvNzW08&amp;s</t>
  </si>
  <si>
    <t>Cognizant Technology Solutions</t>
  </si>
  <si>
    <t>http://www.cognizant.com/</t>
  </si>
  <si>
    <t>https://www.google.com/search?hl=en&amp;gl=us&amp;q=Cognizant+Technology+Solutions&amp;sa=X&amp;ved=0ahUKEwjWwqSNmtb_AhWbFVkFHeOiDT44ChCYkAII5w4</t>
  </si>
  <si>
    <t>UST</t>
  </si>
  <si>
    <t>https://www.google.com/search?hl=en&amp;gl=us&amp;q=UST&amp;sa=X&amp;ved=0ahUKEwjG1pmS2peAAxX3k4kEHZaRCzcQmJACCOoL</t>
  </si>
  <si>
    <t>Expedite Solutions</t>
  </si>
  <si>
    <t>https://www.google.com/search?ucbcb=1&amp;gl=us&amp;hl=en&amp;q=Expedite+Solutions&amp;sa=X&amp;ved=0ahUKEwjg3sfqwsb8AhX1AjQIHemGDC0QmJACCNgK</t>
  </si>
  <si>
    <t>UHealth University of Miami Health System</t>
  </si>
  <si>
    <t>https://www.google.com/search?hl=en&amp;gl=us&amp;q=UHealth+University+of+Miami+Health+System&amp;sa=X&amp;ved=0ahUKEwjr19Wiwdr8AhVuKFkFHeuKCwM4MhCYkAIIjQ0</t>
  </si>
  <si>
    <t>Singapore National Eye Centre</t>
  </si>
  <si>
    <t>https://www.google.com/search?q=Singapore+National+Eye+Centre&amp;sa=X&amp;ved=0ahUKEwil-4Glrr_-AhUJGlkFHVxQDb44KBCYkAIIpgw</t>
  </si>
  <si>
    <t>CGI</t>
  </si>
  <si>
    <t>http://www.cgi.com/</t>
  </si>
  <si>
    <t>https://www.google.com/search?hl=en&amp;gl=us&amp;q=CGI&amp;sa=X&amp;ved=0ahUKEwiBivSh7pT_AhUktIkEHegSAeY4PBCYkAIIiws</t>
  </si>
  <si>
    <t>https://encrypted-tbn0.gstatic.com/images?q=tbn:ANd9GcQIARAdIgMt6HWfwq8fwNOzUPU8Jca91LdLt4UPISE&amp;s</t>
  </si>
  <si>
    <t>LRE Water</t>
  </si>
  <si>
    <t>http://lrewater.com/</t>
  </si>
  <si>
    <t>https://www.google.com/search?ucbcb=1&amp;hl=en&amp;gl=us&amp;q=LRE+Water&amp;sa=X&amp;ved=0ahUKEwij-dSa8_P9AhVXpIkEHblXCtc4PBCYkAII7A0</t>
  </si>
  <si>
    <t>Google</t>
  </si>
  <si>
    <t>http://www.google.com/</t>
  </si>
  <si>
    <t>https://www.google.com/search?sca_esv=557359178&amp;gl=us&amp;hl=en&amp;q=Google&amp;sa=X&amp;ved=0ahUKEwich8uZy-CAAxX_FFkFHXmaAEwQmJACCNYM</t>
  </si>
  <si>
    <t>https://encrypted-tbn0.gstatic.com/images?q=tbn:ANd9GcSJ0FWsS3gJDVCPnF-UL1JiitN41U30Z85T-PVThkY&amp;s</t>
  </si>
  <si>
    <t>A5 Labs</t>
  </si>
  <si>
    <t>https://www.google.com/search?hl=en&amp;gl=us&amp;q=A5+Labs&amp;sa=X&amp;ved=0ahUKEwjK3uau1fH-AhVaIEQIHZqNDPU4ChCYkAII5wk</t>
  </si>
  <si>
    <t>ClearanceJobs</t>
  </si>
  <si>
    <t>https://www.google.com/search?ucbcb=1&amp;gl=us&amp;hl=en&amp;q=ClearanceJobs&amp;sa=X&amp;ved=0ahUKEwj2t_TqlNj8AhUvFVkFHW8YB204bhCYkAII1go</t>
  </si>
  <si>
    <t>https://encrypted-tbn0.gstatic.com/images?q=tbn:ANd9GcTnoHMF0KSd8vNO14jYZ1cWmKR1hTBUbxPalg30OIo&amp;s</t>
  </si>
  <si>
    <t>Novartis India</t>
  </si>
  <si>
    <t>http://www.novartis.in/</t>
  </si>
  <si>
    <t>https://www.google.com/search?sca_esv=565857231&amp;gl=us&amp;hl=en&amp;q=Novartis+India&amp;sa=X&amp;ved=0ahUKEwif19zFvK6BAxVnMVkFHZuFDaQ4MhCYkAII7Qs</t>
  </si>
  <si>
    <t>https://encrypted-tbn0.gstatic.com/images?q=tbn:ANd9GcRUTTGkU4FwFez9Ys5CrwCFfAuph2yiaLS8RcT8K_8&amp;s</t>
  </si>
  <si>
    <t>Atlassian</t>
  </si>
  <si>
    <t>http://www.atlassian.com/</t>
  </si>
  <si>
    <t>https://www.google.com/search?sca_esv=569950492&amp;hl=en&amp;gl=us&amp;q=Atlassian&amp;sa=X&amp;ved=0ahUKEwjTuKbf2daBAxUVJ30KHQwkB844RhCYkAIItws</t>
  </si>
  <si>
    <t>John Lewis Partnership</t>
  </si>
  <si>
    <t>http://www.johnlewispartnership.co.uk/</t>
  </si>
  <si>
    <t>https://www.google.com/search?sca_esv=576019406&amp;hl=en&amp;gl=us&amp;q=John+Lewis+Partnership&amp;sa=X&amp;ved=0ahUKEwjsj-jdg46CAxX_tIkEHaqBDVg4RhCYkAIIjww</t>
  </si>
  <si>
    <t>https://encrypted-tbn0.gstatic.com/images?q=tbn:ANd9GcSz6154GsCANNghbQfS9abSKoevlb7TapF45_emIKc&amp;s</t>
  </si>
  <si>
    <t>Acclaim Technical Services</t>
  </si>
  <si>
    <t>http://acclaimtechnical.com/</t>
  </si>
  <si>
    <t>https://www.google.com/search?gl=us&amp;hl=en&amp;q=Acclaim+Technical+Services&amp;sa=X&amp;ved=0ahUKEwiqrZfg9KD9AhU1VTUKHYBiCWE4ZBCYkAIIzgk</t>
  </si>
  <si>
    <t>https://encrypted-tbn0.gstatic.com/images?q=tbn:ANd9GcSG8nee3ViZEllQnPPWhfP9vO-4iGlkCdcP7kaR-pM&amp;s</t>
  </si>
  <si>
    <t>Voestalpine</t>
  </si>
  <si>
    <t>http://www.voestalpine.com/</t>
  </si>
  <si>
    <t>https://www.google.com/search?gl=us&amp;hl=en&amp;q=Voestalpine&amp;sa=X&amp;ved=0ahUKEwiyiv6NiKT_AhVWFVkFHYVrBY4QmJACCLEM</t>
  </si>
  <si>
    <t>https://encrypted-tbn0.gstatic.com/images?q=tbn:ANd9GcR6FHoxc2RTIz7yHzuWefJhi8v-2_sYOBx7bMG52wY&amp;s</t>
  </si>
  <si>
    <t>Earnest</t>
  </si>
  <si>
    <t>http://www.earnest.com/</t>
  </si>
  <si>
    <t>https://www.google.com/search?sca_esv=559959589&amp;gl=us&amp;hl=en&amp;q=Earnest&amp;sa=X&amp;ved=0ahUKEwjK6sOQkveAAxXOE1kFHbbMC684WhCYkAIItQw</t>
  </si>
  <si>
    <t>https://encrypted-tbn0.gstatic.com/images?q=tbn:ANd9GcTPuJsXPXjL-jRs9zWs-EvcPRfpqnaGT9_BVpLd&amp;s=0</t>
  </si>
  <si>
    <t>Develop Group Ltd</t>
  </si>
  <si>
    <t>http://ampersandconsulting.co.uk/</t>
  </si>
  <si>
    <t>https://www.google.com/search?hl=en&amp;gl=us&amp;q=Develop+Group+Ltd&amp;sa=X&amp;ved=0ahUKEwitvujbwID-AhV9ElkFHauVDnE4HhCYkAIIhgw</t>
  </si>
  <si>
    <t>MATRIX Resources</t>
  </si>
  <si>
    <t>http://www.matrixresources.com/</t>
  </si>
  <si>
    <t>https://www.google.com/search?sca_esv=d5b2c192e00b6bbb&amp;hl=en&amp;gl=us&amp;q=MATRIX+Resources&amp;sa=X&amp;ved=0ahUKEwjRpozW0pCCAxWpm7AFHZxJDe84jAEQmJACCNQJ</t>
  </si>
  <si>
    <t>https://encrypted-tbn0.gstatic.com/images?q=tbn:ANd9GcT1-Og-jeLOlvCtIRClAb_eYjaKrh3U2ePrz2BISkY&amp;s</t>
  </si>
  <si>
    <t>Sitecore</t>
  </si>
  <si>
    <t>http://www.sitecore.com/</t>
  </si>
  <si>
    <t>https://www.google.com/search?hl=en&amp;gl=us&amp;q=Sitecore&amp;sa=X&amp;ved=0ahUKEwj_4IqcvZ79AhUIjokEHXmnCz4QmJACCLsJ</t>
  </si>
  <si>
    <t>KE Staffing</t>
  </si>
  <si>
    <t>https://www.google.com/search?gl=us&amp;hl=en&amp;q=KE+Staffing&amp;sa=X&amp;ved=0ahUKEwjIma-9yOT8AhXdKFkFHVfdADY4FBCYkAII-wo</t>
  </si>
  <si>
    <t>https://encrypted-tbn0.gstatic.com/images?q=tbn:ANd9GcR5LTmveUEak3niZFZeX4YyZPOBxVJAVkzQe6DOigJm04mn_dz6JPVw-g&amp;s</t>
  </si>
  <si>
    <t>RISE Research Institutes of Sweden</t>
  </si>
  <si>
    <t>http://www.ri.se/en</t>
  </si>
  <si>
    <t>https://www.google.com/search?ucbcb=1&amp;hl=en&amp;gl=us&amp;q=RISE+Research+Institutes+of+Sweden&amp;sa=X&amp;ved=0ahUKEwjQ2ub09cv-AhXdSDABHaZEDB0QmJACCMsL</t>
  </si>
  <si>
    <t>Genesis10</t>
  </si>
  <si>
    <t>https://www.google.com/search?ucbcb=1&amp;hl=en&amp;gl=us&amp;q=Genesis10&amp;sa=X&amp;ved=0ahUKEwj30rjH5cv9AhVZMjQIHVFcB_A4PBCYkAIIpw0</t>
  </si>
  <si>
    <t>https://encrypted-tbn0.gstatic.com/images?q=tbn:ANd9GcRehgxn97JAB1Ywiu7n3sqEiup2hIDlm_wYyll75o4&amp;s</t>
  </si>
  <si>
    <t>Turing</t>
  </si>
  <si>
    <t>https://www.google.com/search?sca_esv=571506520&amp;gl=us&amp;hl=en&amp;q=Turing&amp;sa=X&amp;ved=0ahUKEwiH_auepuOBAxUYmmoFHV-oCdMQmJACCNUJ</t>
  </si>
  <si>
    <t>https://encrypted-tbn0.gstatic.com/images?q=tbn:ANd9GcROKZnPw81nhTUkJQB-si2HreaVIqt9yG1MpEHeVxc&amp;s</t>
  </si>
  <si>
    <t>GM Financial</t>
  </si>
  <si>
    <t>http://www.gmfinancial.com/</t>
  </si>
  <si>
    <t>https://www.google.com/search?gl=us&amp;hl=en&amp;q=GM+Financial&amp;sa=X&amp;ved=0ahUKEwi-0ojbqvn-AhWRkokEHRmdBs8QmJACCOwN</t>
  </si>
  <si>
    <t>Defense Acquisition Support Services LLC</t>
  </si>
  <si>
    <t>https://www.dau.edu/</t>
  </si>
  <si>
    <t>https://www.google.com/search?gl=us&amp;hl=en&amp;q=Defense+Acquisition+Support+Services+LLC&amp;sa=X&amp;ved=0ahUKEwirj-rI-Lf-AhX-FVkFHUpPC2k4PBCYkAIImA4</t>
  </si>
  <si>
    <t>Ericsson</t>
  </si>
  <si>
    <t>http://www.ericsson.com/</t>
  </si>
  <si>
    <t>https://www.google.com/search?gl=us&amp;hl=en&amp;q=Ericsson&amp;sa=X&amp;ved=0ahUKEwiwutHBuv7_AhX5lWoFHZKMBnQQmJACCNMM</t>
  </si>
  <si>
    <t>https://encrypted-tbn0.gstatic.com/images?q=tbn:ANd9GcSNXW5NMPbEeia5CyISbk6CA7jZHztHf6JxJD6G&amp;s=0</t>
  </si>
  <si>
    <t>skilora</t>
  </si>
  <si>
    <t>https://www.google.com/search?sca_esv=cd2920284bba1164&amp;sca_upv=1&amp;hl=en&amp;gl=us&amp;q=skilora&amp;sa=X&amp;ved=0ahUKEwi-kavRtKeDAxWqcDABHZvOAas4HhCYkAII1Qo</t>
  </si>
  <si>
    <t>https://encrypted-tbn0.gstatic.com/images?q=tbn:ANd9GcQISWE6spIudHgfXwChZK64dlD54r513D1BBG6Qj64&amp;s</t>
  </si>
  <si>
    <t>Pearson</t>
  </si>
  <si>
    <t>http://www.pearson.com/</t>
  </si>
  <si>
    <t>https://www.google.com/search?gl=us&amp;hl=en&amp;q=Pearson&amp;sa=X&amp;ved=0ahUKEwius9T0_7L_AhUkRTABHdZICcE4eBCYkAIIzwo</t>
  </si>
  <si>
    <t>https://encrypted-tbn0.gstatic.com/images?q=tbn:ANd9GcT9zBDlaE_BSZX00TvE-qwXPhA-oJLytUhBNTYfHHE&amp;s</t>
  </si>
  <si>
    <t>Johnson &amp; Johnson</t>
  </si>
  <si>
    <t>http://www.jnj.com/</t>
  </si>
  <si>
    <t>https://www.google.com/search?sca_esv=590391945&amp;hl=en&amp;gl=us&amp;q=Johnson+%26+Johnson&amp;sa=X&amp;ved=0ahUKEwjL9sys4ouDAxUqEFkFHSnMB5w4FBCYkAII8Qs</t>
  </si>
  <si>
    <t>Centraprise LLC</t>
  </si>
  <si>
    <t>http://www.centraprise.com/</t>
  </si>
  <si>
    <t>https://www.google.com/search?ucbcb=1&amp;gl=us&amp;hl=en&amp;q=Centraprise+LLC&amp;sa=X&amp;ved=0ahUKEwjUlaKLsLX-AhUAj4kEHWh1A6cQmJACCIwM</t>
  </si>
  <si>
    <t>Globant</t>
  </si>
  <si>
    <t>http://www.globant.com/</t>
  </si>
  <si>
    <t>https://www.google.com/search?sca_esv=573098824&amp;hl=en&amp;gl=us&amp;q=Globant&amp;sa=X&amp;ved=0ahUKEwjFv56AtfKBAxXwEVkFHWSOAaQQmJACCPcN</t>
  </si>
  <si>
    <t>Capgemini Polska</t>
  </si>
  <si>
    <t>http://www.pl.capgemini.com/</t>
  </si>
  <si>
    <t>https://www.google.com/search?sca_esv=555809189&amp;gl=us&amp;hl=en&amp;q=Capgemini+Polska&amp;sa=X&amp;ved=0ahUKEwjZ3P-MhNSAAxWhAjQIHeQhD2o4ChCYkAIIgQw</t>
  </si>
  <si>
    <t>https://encrypted-tbn0.gstatic.com/images?q=tbn:ANd9GcQQ08b_LnvylA1x1O7ldXfVegidwGzfZxksLT0Pvpg&amp;s</t>
  </si>
  <si>
    <t>Cisco</t>
  </si>
  <si>
    <t>http://www.cisco.com/</t>
  </si>
  <si>
    <t>https://www.google.com/search?sca_esv=576019406&amp;gl=us&amp;hl=en&amp;q=Cisco&amp;sa=X&amp;ved=0ahUKEwjmqfb4go6CAxV0D1kFHVFqBN04WhCYkAIIzww</t>
  </si>
  <si>
    <t>https://encrypted-tbn0.gstatic.com/images?q=tbn:ANd9GcSzJDukWR3RBlbZRk-f69VktQV6iW48hqbBdnBFTm8&amp;s</t>
  </si>
  <si>
    <t>ALIT</t>
  </si>
  <si>
    <t>https://www.google.com/search?sca_esv=579388602&amp;hl=en&amp;gl=us&amp;q=ALIT&amp;sa=X&amp;ved=0ahUKEwic84Gc26mCAxUMMlkFHZOIDsw4ChCYkAII3wo</t>
  </si>
  <si>
    <t>https://encrypted-tbn0.gstatic.com/images?q=tbn:ANd9GcSU5VC0lcK3RYuocdbW2yHgUBmv5mDbmDRc1Gr3mEs&amp;s</t>
  </si>
  <si>
    <t>Cadence Design Systems, Inc.</t>
  </si>
  <si>
    <t>http://www.cadence.com/</t>
  </si>
  <si>
    <t>https://www.google.com/search?ucbcb=1&amp;hl=en&amp;gl=us&amp;q=Cadence+Design+Systems,+Inc.&amp;sa=X&amp;ved=0ahUKEwj21bPGp4X9AhXaQjABHWVGBe0QmJACCKoK</t>
  </si>
  <si>
    <t>https://encrypted-tbn0.gstatic.com/images?q=tbn:ANd9GcTnqISfAgR0-ircPFP1M4hdEvke4vDIz4ACdQ1pyXI&amp;s</t>
  </si>
  <si>
    <t>LLNL</t>
  </si>
  <si>
    <t>http://www.llnl.gov/</t>
  </si>
  <si>
    <t>https://www.google.com/search?hl=en&amp;gl=us&amp;q=LLNL&amp;sa=X&amp;ved=0ahUKEwibjJ3j2v38AhXXlGoFHQ8nAOY4RhCYkAIIkgo</t>
  </si>
  <si>
    <t>https://encrypted-tbn0.gstatic.com/images?q=tbn:ANd9GcQE-nY69Obhmk18_WvQ30T-1MP6dk2cVvfFB_gU_d4&amp;s</t>
  </si>
  <si>
    <t>Cultivar Asia Pte Ltd</t>
  </si>
  <si>
    <t>https://www.google.com/search?sca_esv=590812421&amp;hl=en&amp;gl=us&amp;q=Cultivar+Asia+Pte+Ltd&amp;sa=X&amp;ved=0ahUKEwje48WKsI6DAxXTLUQIHUTODTA4ChCYkAIIqAo</t>
  </si>
  <si>
    <t>Verizon</t>
  </si>
  <si>
    <t>http://verizonwireless.com/</t>
  </si>
  <si>
    <t>https://www.google.com/search?sca_esv=593914606&amp;gl=us&amp;hl=en&amp;q=Verizon&amp;sa=X&amp;ved=0ahUKEwiYqv7q-K6DAxXAFFkFHTIKB1Q4HhCYkAIImw0</t>
  </si>
  <si>
    <t>https://encrypted-tbn0.gstatic.com/images?q=tbn:ANd9GcRjIlfpMOE5S6fdz-KoNAkfak3_LZ-ibou0PkJlefI&amp;s</t>
  </si>
  <si>
    <t>NA</t>
  </si>
  <si>
    <t>https://www.google.com/search?gl=us&amp;hl=en&amp;q=NA&amp;sa=X&amp;ved=0ahUKEwiP8I7vq7_-AhWJEUQIHbxSCSw4FBCYkAII9Qs</t>
  </si>
  <si>
    <t>à¸šà¸£à¸´à¸©à¸±à¸— à¹„à¸¥à¸­à¸­à¸™ à¸­à¸´à¸™à¹€à¸•à¸­à¸£à¹Œà¹€à¸¡à¸” à¸ˆà¸³à¸à¸±à¸”</t>
  </si>
  <si>
    <t>https://www.google.com/search?sca_esv=571814303&amp;gl=us&amp;hl=en&amp;q=%E0%B8%9A%E0%B8%A3%E0%B8%B4%E0%B8%A9%E0%B8%B1%E0%B8%97+%E0%B9%84%E0%B8%A5%E0%B8%AD%E0%B8%AD%E0%B8%99+%E0%B8%AD%E0%B8%B4%E0%B8%99%E0%B9%80%E0%B8%95%E0%B8%AD%E0%B8%A3%E0%B9%8C%E0%B9%80%E0%B8%A1%E0%B8%94+%E0%B8%88%E0%B8%B3%E0%B8%81%E0%B8%B1%E0%B8%94&amp;sa=X&amp;ved=0ahUKEwjD9r31reiBAxWpADQIHc6aAHM4ChCYkAIImA4</t>
  </si>
  <si>
    <t>Enrichment Technology Company Limited</t>
  </si>
  <si>
    <t>http://www.enritec.com/</t>
  </si>
  <si>
    <t>https://www.google.com/search?sca_esv=570874343&amp;gl=us&amp;hl=en&amp;q=Enrichment+Technology+Company+Limited&amp;sa=X&amp;ved=0ahUKEwjdrvjpoN6BAxX_BEQIHYDxDh84ChCYkAII6Qo</t>
  </si>
  <si>
    <t>https://encrypted-tbn0.gstatic.com/images?q=tbn:ANd9GcS5pjOyIECxC7wQHN6UgSWXmFximA-boE6PztaW&amp;s=0</t>
  </si>
  <si>
    <t>Fusion Plus Solutions Inc</t>
  </si>
  <si>
    <t>http://www.fusionplusinc.com/</t>
  </si>
  <si>
    <t>https://www.google.com/search?hl=en&amp;gl=us&amp;q=Fusion+Plus+Solutions+Inc&amp;sa=X&amp;ved=0ahUKEwiX9MGF77z-AhXCC0QIHR3bAPEQmJACCLgJ</t>
  </si>
  <si>
    <t>Bayut</t>
  </si>
  <si>
    <t>http://www.bayut.com/</t>
  </si>
  <si>
    <t>https://www.google.com/search?hl=en&amp;gl=us&amp;q=Bayut&amp;sa=X&amp;ved=0ahUKEwjCwaLV7bT8AhV7mmoFHVVkDOo4ChCYkAIIzww</t>
  </si>
  <si>
    <t>https://encrypted-tbn0.gstatic.com/images?q=tbn:ANd9GcQuRb-jFepw4c26eZ_Y_hrQLkF1QcbqgMrpUt99buw&amp;s</t>
  </si>
  <si>
    <t>Open Text Corporation</t>
  </si>
  <si>
    <t>http://www.opentext.com/</t>
  </si>
  <si>
    <t>https://www.google.com/search?hl=en&amp;gl=us&amp;q=Open+Text+Corporation&amp;sa=X&amp;ved=0ahUKEwjn2s2-laSAAxW1FFkFHYzhAm0QmJACCNYK</t>
  </si>
  <si>
    <t>Antal International</t>
  </si>
  <si>
    <t>http://antal.com/</t>
  </si>
  <si>
    <t>https://www.google.com/search?hl=en&amp;gl=us&amp;q=Antal+International&amp;sa=X&amp;ved=0ahUKEwiM_KznzdX8AhWXFFkFHXF8Afw4ChCYkAIIvgo</t>
  </si>
  <si>
    <t>https://encrypted-tbn0.gstatic.com/images?q=tbn:ANd9GcTxo8UyUVP-91ZT64o6ZNZwtxtGg-LNB8TfAAzfwh4&amp;s</t>
  </si>
  <si>
    <t>Scantrust</t>
  </si>
  <si>
    <t>https://www.scantrust.com/</t>
  </si>
  <si>
    <t>https://www.google.com/search?ucbcb=1&amp;hl=en&amp;gl=us&amp;q=Scantrust&amp;sa=X&amp;ved=0ahUKEwiP5bHp6rn8AhWnFjQIHYOwC8MQmJACCLUL</t>
  </si>
  <si>
    <t>Cardinal Health</t>
  </si>
  <si>
    <t>http://www.cardinal.com/</t>
  </si>
  <si>
    <t>https://www.google.com/search?gl=us&amp;hl=en&amp;q=Cardinal+Health&amp;sa=X&amp;ved=0ahUKEwiXz-WssJL_AhX-nokEHV_oA404KBCYkAIIgg4</t>
  </si>
  <si>
    <t>https://encrypted-tbn0.gstatic.com/images?q=tbn:ANd9GcSmNGQI1ZGyg_Ohyp3P9nuWLkZLYV93Oa80XdCQfQUYsT0SpPQsBmndlg&amp;s</t>
  </si>
  <si>
    <t>CompanyMind GmbH &amp; Co. KG</t>
  </si>
  <si>
    <t>https://www.google.com/search?hl=en&amp;gl=us&amp;q=CompanyMind+GmbH+%26+Co.+KG&amp;sa=X&amp;ved=0ahUKEwiHjtaS8en9AhVrFFkFHa65BG44HhCYkAIIwww</t>
  </si>
  <si>
    <t>Vedan Technologies</t>
  </si>
  <si>
    <t>https://www.google.com/search?sca_esv=583899177&amp;gl=us&amp;hl=en&amp;q=Vedan+Technologies&amp;sa=X&amp;ved=0ahUKEwiJjvGR_NGCAxU3EFkFHbbzCzw4HhCYkAIIpQs</t>
  </si>
  <si>
    <t>https://encrypted-tbn0.gstatic.com/images?q=tbn:ANd9GcQaRZ0uqMwS_RtzWUZMaYY9ZnMB_ALcvCEh-tKaOgM&amp;s</t>
  </si>
  <si>
    <t>Reclutamiento it</t>
  </si>
  <si>
    <t>https://www.google.com/search?sca_esv=56b30054a0dd1b12&amp;sca_upv=1&amp;hl=en&amp;gl=us&amp;q=Reclutamiento+it&amp;sa=X&amp;ved=0ahUKEwj45by1saKDAxXzm7AFHT0aDGg4FBCYkAIIhAw</t>
  </si>
  <si>
    <t>Guidehouse</t>
  </si>
  <si>
    <t>https://www.google.com/search?hl=en&amp;gl=us&amp;q=Guidehouse&amp;sa=X&amp;ved=0ahUKEwjmuK2Mt8v8AhUOE1kFHQLZCD44FBCYkAIIsgw</t>
  </si>
  <si>
    <t>https://encrypted-tbn0.gstatic.com/images?q=tbn:ANd9GcRQVfuJ6kDQX7cg8AR7xZ2cf3HzkAhp3wJHEnSmYPQ&amp;s</t>
  </si>
  <si>
    <t>SmartBear</t>
  </si>
  <si>
    <t>http://www.smartbear.com/</t>
  </si>
  <si>
    <t>https://www.google.com/search?hl=en&amp;gl=us&amp;q=SmartBear&amp;sa=X&amp;ved=0ahUKEwjTr8Dgo4X9AhXIM1kFHb9eAx84FBCYkAII-go</t>
  </si>
  <si>
    <t>https://encrypted-tbn0.gstatic.com/images?q=tbn:ANd9GcRR_9VxHIOIA3y6QhEjXPGzSb5SzdMuj0ETutV-fwg&amp;s</t>
  </si>
  <si>
    <t>Evalueserve Chile S.A.</t>
  </si>
  <si>
    <t>https://www.google.com/search?gl=us&amp;hl=en&amp;q=Evalueserve+Chile+S.A.&amp;sa=X&amp;ved=0ahUKEwjZ6IjB4tj_AhXfFlkFHd1zAwc4ChCYkAII8gs</t>
  </si>
  <si>
    <t>Recruitment Partners</t>
  </si>
  <si>
    <t>https://www.google.com/search?sca_esv=583899177&amp;hl=en&amp;gl=us&amp;q=Recruitment+Partners&amp;sa=X&amp;ved=0ahUKEwj2kvDc9tGCAxVxMlkFHcu9Dzo4FBCYkAIIigs</t>
  </si>
  <si>
    <t>Montevideo Datalabs SRL</t>
  </si>
  <si>
    <t>https://www.google.com/search?hl=en&amp;gl=us&amp;q=Montevideo+Datalabs+SRL&amp;sa=X&amp;ved=0ahUKEwjtp-yd-ez_AhVlEFkFHTWdAUoQmJACCPYM</t>
  </si>
  <si>
    <t>Kenvue</t>
  </si>
  <si>
    <t>http://www.kenvue.com/</t>
  </si>
  <si>
    <t>https://www.google.com/search?sca_esv=570874343&amp;gl=us&amp;hl=en&amp;q=Kenvue&amp;sa=X&amp;ved=0ahUKEwjBm-6koN6BAxUyg4kEHX-6DyU4RhCYkAIIxQk</t>
  </si>
  <si>
    <t>https://encrypted-tbn0.gstatic.com/images?q=tbn:ANd9GcQZ6nwE36L44bwrPx20ycQ21kc5yuMREHLMtuBJ_fQ&amp;s</t>
  </si>
  <si>
    <t>Hitachi Rail STS</t>
  </si>
  <si>
    <t>http://sts.hitachirail.com/</t>
  </si>
  <si>
    <t>https://www.google.com/search?gl=us&amp;hl=en&amp;q=Hitachi+Rail+STS&amp;sa=X&amp;ved=0ahUKEwik65LW56_8AhVBIEQIHSo9Alc4ChCYkAIIwQ0</t>
  </si>
  <si>
    <t>Delviom, LLC</t>
  </si>
  <si>
    <t>https://www.google.com/search?hl=en&amp;gl=us&amp;q=Delviom,+LLC&amp;sa=X&amp;ved=0ahUKEwiQjpPA8cb-AhURmWoFHejYDkk4ggEQmJACCJYL</t>
  </si>
  <si>
    <t>Zelis Healthcare, LLC</t>
  </si>
  <si>
    <t>http://www.zelis.com/</t>
  </si>
  <si>
    <t>https://www.google.com/search?sca_esv=579388602&amp;gl=us&amp;hl=en&amp;q=Zelis+Healthcare,+LLC&amp;sa=X&amp;ved=0ahUKEwj4_aeQ4amCAxWMmWoFHT0zDXA4WhCYkAII5Aw</t>
  </si>
  <si>
    <t>https://encrypted-tbn0.gstatic.com/images?q=tbn:ANd9GcRXBxkQenGR4hLT7jwm9AdD_RTtBiUom9lOeYi9&amp;s=0</t>
  </si>
  <si>
    <t>UnitedHealth Group</t>
  </si>
  <si>
    <t>https://www.unitedhealthgroup.com/</t>
  </si>
  <si>
    <t>https://www.google.com/search?gl=us&amp;hl=en&amp;q=UnitedHealth+Group&amp;sa=X&amp;ved=0ahUKEwin4c7e_YL-AhWhEVkFHVl7Dss4KBCYkAII0Qo</t>
  </si>
  <si>
    <t>Hemnet Service HNS AB</t>
  </si>
  <si>
    <t>https://www.google.com/search?gl=us&amp;hl=en&amp;q=Hemnet+Service+HNS+AB&amp;sa=X&amp;ved=0ahUKEwjd66qSs7iAAxUjVTUKHQUnCws4ChCYkAIIygs</t>
  </si>
  <si>
    <t>Capital One</t>
  </si>
  <si>
    <t>http://www.capitalone.com/</t>
  </si>
  <si>
    <t>https://www.google.com/search?hl=en&amp;gl=us&amp;q=Capital+One&amp;sa=X&amp;ved=0ahUKEwiGz9fSu8yAAxVDNlkFHUCVAM84eBCYkAIIgw0</t>
  </si>
  <si>
    <t>https://encrypted-tbn0.gstatic.com/images?q=tbn:ANd9GcSR7rBwV2eGRGo3OqcsU5RxRhlNEbn0PkJfre4J&amp;s=0</t>
  </si>
  <si>
    <t>Jobs for Humanity</t>
  </si>
  <si>
    <t>https://www.google.com/search?sca_esv=593529204&amp;gl=us&amp;hl=en&amp;q=Jobs+for+Humanity&amp;sa=X&amp;ved=0ahUKEwjfhpab-amDAxWHGlkFHVYpDdQQmJACCL0J</t>
  </si>
  <si>
    <t>Insight Global</t>
  </si>
  <si>
    <t>http://www.insightglobal.com/</t>
  </si>
  <si>
    <t>https://www.google.com/search?hl=en&amp;gl=us&amp;q=Insight+Global&amp;sa=X&amp;ved=0ahUKEwjQrfe07-n9AhXtm4kEHTmpDjQQmJACCO4N</t>
  </si>
  <si>
    <t>Dev10</t>
  </si>
  <si>
    <t>https://www.google.com/search?q=Dev10&amp;sa=X&amp;ved=0ahUKEwiRnJLL8cP8AhWdmYQIHZRbA2w4bhCYkAIIqw4</t>
  </si>
  <si>
    <t>E-Merge</t>
  </si>
  <si>
    <t>https://www.google.com/search?hl=en&amp;gl=us&amp;q=E-Merge&amp;sa=X&amp;ved=0ahUKEwjG8tOprbX-AhUFF1kFHU2WBFEQmJACCM8M</t>
  </si>
  <si>
    <t>Max Mara</t>
  </si>
  <si>
    <t>https://www.maxmara.com/</t>
  </si>
  <si>
    <t>https://www.google.com/search?gl=us&amp;hl=en&amp;q=Max+Mara&amp;sa=X&amp;ved=0ahUKEwjuwYzp6bT8AhVKFFkFHS1tDR04FBCYkAII3Qo</t>
  </si>
  <si>
    <t>Consid</t>
  </si>
  <si>
    <t>https://www.google.com/search?sca_esv=585526170&amp;hl=en&amp;gl=us&amp;q=Consid&amp;sa=X&amp;ved=0ahUKEwjPnvSCy-OCAxW1HzQIHQI9Az8QmJACCNUK</t>
  </si>
  <si>
    <t>https://encrypted-tbn0.gstatic.com/images?q=tbn:ANd9GcR1F6VitErjBCtK2G110vKkwCMkWbW7GnogaNt9aIs&amp;s</t>
  </si>
  <si>
    <t>Earthlink</t>
  </si>
  <si>
    <t>http://www.earthlink.net/</t>
  </si>
  <si>
    <t>https://www.google.com/search?gl=us&amp;hl=en&amp;q=Earthlink&amp;sa=X&amp;ved=0ahUKEwj62fysu_n_AhVJEFkFHatiBeEQmJACCPoK</t>
  </si>
  <si>
    <t>https://encrypted-tbn0.gstatic.com/images?q=tbn:ANd9GcSnr8azVfcmhr6E6VopUyyStTy0yhfkH6dAXggL7w0&amp;s</t>
  </si>
  <si>
    <t>Harnham</t>
  </si>
  <si>
    <t>http://harnham.com/</t>
  </si>
  <si>
    <t>https://www.google.com/search?sca_esv=583899177&amp;hl=en&amp;gl=us&amp;q=Harnham&amp;sa=X&amp;ved=0ahUKEwjW6_PM89GCAxWwmokEHUxTD1Q4HhCYkAII-ww</t>
  </si>
  <si>
    <t>SHOPEE SINGAPORE LITE ADS</t>
  </si>
  <si>
    <t>https://www.google.com/search?hl=en&amp;gl=us&amp;q=SHOPEE+SINGAPORE+LITE+ADS&amp;sa=X&amp;ved=0ahUKEwipnMPfr5L_AhWCD1kFHXboATk4FBCYkAII-As</t>
  </si>
  <si>
    <t>https://encrypted-tbn0.gstatic.com/images?q=tbn:ANd9GcTF2CkwKNleiDEDUVSCzDBsw7GQg63p1e5aTO18Veo&amp;s</t>
  </si>
  <si>
    <t>KONE</t>
  </si>
  <si>
    <t>http://www.kone.com/</t>
  </si>
  <si>
    <t>https://www.google.com/search?sca_esv=583557295&amp;gl=us&amp;hl=en&amp;q=KONE&amp;sa=X&amp;ved=0ahUKEwizsv2E8syCAxVXN0QIHfaFAsY4ChCYkAII0ww</t>
  </si>
  <si>
    <t>https://encrypted-tbn0.gstatic.com/images?q=tbn:ANd9GcSGwVwAE6lirGtJrBOYXbMWA0FQA2XPWdJbhiwkjX0&amp;s</t>
  </si>
  <si>
    <t>Fidelity Investments</t>
  </si>
  <si>
    <t>http://www.fidelity.com/</t>
  </si>
  <si>
    <t>https://www.google.com/search?gl=us&amp;hl=en&amp;q=Fidelity+Investments&amp;sa=X&amp;ved=0ahUKEwiJh4fXo4r9AhXEKkQIHaisA1I4RhCYkAII1A0</t>
  </si>
  <si>
    <t>https://encrypted-tbn0.gstatic.com/images?q=tbn:ANd9GcSwzUr89W6MbavDLiQ6rFhMNT7jI0pTqKSOIC_b&amp;s=0</t>
  </si>
  <si>
    <t>Avanade Inc.</t>
  </si>
  <si>
    <t>http://www.avanade.com/</t>
  </si>
  <si>
    <t>https://www.google.com/search?hl=en&amp;gl=us&amp;q=Avanade+Inc.&amp;sa=X&amp;ved=0ahUKEwjFxLrEw9r8AhUAkWoFHURXDKs4FBCYkAIIiQw</t>
  </si>
  <si>
    <t>Eolas Recruitment</t>
  </si>
  <si>
    <t>https://www.google.com/search?hl=en&amp;gl=us&amp;q=Eolas+Recruitment&amp;sa=X&amp;ved=0ahUKEwjo-taopLOAAxU_MlkFHXUjB-8QmJACCNUM</t>
  </si>
  <si>
    <t>Winning</t>
  </si>
  <si>
    <t>https://www.google.com/search?hl=en&amp;gl=us&amp;q=Winning&amp;sa=X&amp;ved=0ahUKEwjjq7PklfH8AhU8GVkFHfKbDeEQmJACCNoK</t>
  </si>
  <si>
    <t>https://encrypted-tbn0.gstatic.com/images?q=tbn:ANd9GcQZYCjAMcW21C28oUAnfryzmI4A2QiHdbQXAmsR4K8&amp;s</t>
  </si>
  <si>
    <t>Resource Logistics Inc.</t>
  </si>
  <si>
    <t>https://www.google.com/search?hl=en&amp;gl=us&amp;q=Resource+Logistics+Inc.&amp;sa=X&amp;ved=0ahUKEwi8xZ_R_q3_AhU3JDQIHaAiBpg4jAEQmJACCJUM</t>
  </si>
  <si>
    <t>https://encrypted-tbn0.gstatic.com/images?q=tbn:ANd9GcRyisqTB828u5uWtGD82Fjcf1xJyFq3jVGBRN5EfN4&amp;s</t>
  </si>
  <si>
    <t>Ciklum</t>
  </si>
  <si>
    <t>http://www.ciklum.com/</t>
  </si>
  <si>
    <t>https://www.google.com/search?sca_esv=558332242&amp;gl=us&amp;hl=en&amp;q=Ciklum&amp;sa=X&amp;ved=0ahUKEwje8-ydjOiAAxVZEFkFHZbpC6gQmJACCPsK</t>
  </si>
  <si>
    <t>https://encrypted-tbn0.gstatic.com/images?q=tbn:ANd9GcTWh6ji1kmqNkudykO2MgoJ_b9dSzQvnLdUxny5I5Q&amp;s</t>
  </si>
  <si>
    <t>Al-Futtaim</t>
  </si>
  <si>
    <t>http://www.alfuttaim.com/</t>
  </si>
  <si>
    <t>https://www.google.com/search?gl=us&amp;hl=en&amp;q=Al-Futtaim&amp;sa=X&amp;ved=0ahUKEwitwYSuhs78AhWcGVkFHQbKCck4FBCYkAII5gk</t>
  </si>
  <si>
    <t>https://encrypted-tbn0.gstatic.com/images?q=tbn:ANd9GcTKMIL64q8e51uP4ujmJ1AzSY1RUcmRprm2YB8ANbU&amp;s</t>
  </si>
  <si>
    <t>The LaSalle Group</t>
  </si>
  <si>
    <t>http://www.lasallegroup.com/</t>
  </si>
  <si>
    <t>https://www.google.com/search?hl=en&amp;gl=us&amp;q=The+LaSalle+Group&amp;sa=X&amp;ved=0ahUKEwjX0pyO7pn_AhVRGlkFHWO2CDA4ChCYkAII_Qs</t>
  </si>
  <si>
    <t>https://encrypted-tbn0.gstatic.com/images?q=tbn:ANd9GcQ_hTBRiihvqfzKI70FprdNCufyQ2joYqqEwSCrF6M&amp;s</t>
  </si>
  <si>
    <t>Massachusetts General Hospital</t>
  </si>
  <si>
    <t>https://www.google.com/search?gl=us&amp;hl=en&amp;q=Massachusetts+General+Hospital&amp;sa=X&amp;ved=0ahUKEwjXmsfpkPH8AhXVRTABHWNEAzU4jAEQmJACCNQK</t>
  </si>
  <si>
    <t>https://encrypted-tbn0.gstatic.com/images?q=tbn:ANd9GcTB9Dxwg67MH8bEy7gb3D8Zv0y__qswF2Otmg-2FEQ&amp;s</t>
  </si>
  <si>
    <t>KAYAK Software Corp.</t>
  </si>
  <si>
    <t>http://www.kayak.com.hk/</t>
  </si>
  <si>
    <t>https://www.google.com/search?ucbcb=1&amp;hl=en&amp;gl=us&amp;q=KAYAK+Software+Corp.&amp;sa=X&amp;ved=0ahUKEwi_k-Xh2vj8AhXVADQIHTl9CLI4HhCYkAII6ws</t>
  </si>
  <si>
    <t>https://encrypted-tbn0.gstatic.com/images?q=tbn:ANd9GcRyYU-op0SzhWFkdiichZhieh468N5PHoJ9nROY&amp;s=0</t>
  </si>
  <si>
    <t>Penn Medicine</t>
  </si>
  <si>
    <t>https://www.pennmedicine.org/</t>
  </si>
  <si>
    <t>https://www.google.com/search?hl=en&amp;gl=us&amp;q=Penn+Medicine&amp;sa=X&amp;ved=0ahUKEwi5se2V393_AhWQkGoFHVQoCuw4MhCYkAIIiw0</t>
  </si>
  <si>
    <t>https://encrypted-tbn0.gstatic.com/images?q=tbn:ANd9GcTXBvt2Ck3kcmsHDeDZ6yGZhR0vht74XWPg1-6-&amp;s=0</t>
  </si>
  <si>
    <t>Overstock.com, Inc.</t>
  </si>
  <si>
    <t>https://www.overstock.com/</t>
  </si>
  <si>
    <t>https://www.google.com/search?sca_esv=557690181&amp;hl=en&amp;gl=us&amp;q=Overstock.com,+Inc.&amp;sa=X&amp;ved=0ahUKEwjbwNvuguOAAxVcMlkFHX1YCws4MhCYkAII6As</t>
  </si>
  <si>
    <t>Zen3tech Infosolutions</t>
  </si>
  <si>
    <t>https://www.google.com/search?sca_esv=585526170&amp;gl=us&amp;hl=en&amp;q=Zen3tech+Infosolutions&amp;sa=X&amp;ved=0ahUKEwiL7pudx-OCAxUEAHkGHeoYDGo4ChCYkAII6wk</t>
  </si>
  <si>
    <t>Group 42</t>
  </si>
  <si>
    <t>http://g42.ai/</t>
  </si>
  <si>
    <t>https://www.google.com/search?hl=en&amp;gl=us&amp;q=Group+42&amp;sa=X&amp;ved=0ahUKEwjagKDnkbP_AhUblWoFHWKgDSg4ChCYkAIIyw0</t>
  </si>
  <si>
    <t>https://encrypted-tbn0.gstatic.com/images?q=tbn:ANd9GcRMC_afEcUDsFExqlFmAQ2sHnts9cuaZ2gR3D-I&amp;s=0</t>
  </si>
  <si>
    <t>Mercy</t>
  </si>
  <si>
    <t>http://www.mercy.net/</t>
  </si>
  <si>
    <t>https://www.google.com/search?gl=us&amp;hl=en&amp;q=Mercy&amp;sa=X&amp;ved=0ahUKEwi0kIfQ2bz9AhUxgoQIHTRxCuQ4ZBCYkAII0Ao</t>
  </si>
  <si>
    <t>https://encrypted-tbn0.gstatic.com/images?q=tbn:ANd9GcQIBuS58-4Cnvj7MvHrJe5fyf18YuocBTCS7pxF&amp;s=0</t>
  </si>
  <si>
    <t>Office of General Counsel</t>
  </si>
  <si>
    <t>http://www.ogc.state.pa.us/</t>
  </si>
  <si>
    <t>https://www.google.com/search?sca_esv=572781667&amp;hl=en&amp;gl=us&amp;q=Office+of+General+Counsel&amp;sa=X&amp;ved=0ahUKEwiylKmk8u-BAxV6F1kFHZfVANM4PBCYkAIIjAo</t>
  </si>
  <si>
    <t>De Belastingdienst</t>
  </si>
  <si>
    <t>http://www.belastingdienst.nl/</t>
  </si>
  <si>
    <t>https://www.google.com/search?ucbcb=1&amp;hl=en&amp;gl=us&amp;q=De+Belastingdienst&amp;sa=X&amp;ved=0ahUKEwj98Imvoqj8AhW2cfEDHdf5B9w4WhCYkAIIuQs</t>
  </si>
  <si>
    <t>Shutterstock</t>
  </si>
  <si>
    <t>http://www.shutterstock.com/</t>
  </si>
  <si>
    <t>https://www.google.com/search?gl=us&amp;hl=en&amp;q=Shutterstock&amp;sa=X&amp;ved=0ahUKEwjR2efk3vP8AhVSMlkFHTa1D-wQmJACCK8M</t>
  </si>
  <si>
    <t>https://encrypted-tbn0.gstatic.com/images?q=tbn:ANd9GcQMmzBsNlEwJYTpC5deOhwlmHVvnje_z9yhQWjpvkM&amp;s</t>
  </si>
  <si>
    <t>LMI Government Consulting (Logistics Management Institute)</t>
  </si>
  <si>
    <t>http://www.lmi.org/</t>
  </si>
  <si>
    <t>https://www.google.com/search?hl=en&amp;gl=us&amp;q=LMI+Government+Consulting+(Logistics+Management+Institute)&amp;sa=X&amp;ved=0ahUKEwi2r7mfwf7_AhW_FFkFHVTABlI4ZBCYkAIIxg0</t>
  </si>
  <si>
    <t>https://encrypted-tbn0.gstatic.com/images?q=tbn:ANd9GcTszg9U2-R6wVXz3spJBFsKAqu5Ru7i-ltXGWim&amp;s=0</t>
  </si>
  <si>
    <t>Bruker Daltonics GmbH &amp; Co. KG</t>
  </si>
  <si>
    <t>https://www.google.com/search?gl=us&amp;hl=en&amp;q=Bruker+Daltonics+GmbH+%26+Co.+KG&amp;sa=X&amp;ved=0ahUKEwj0yZ-r46r8AhWeEkQIHZmnAlYQmJACCLwM</t>
  </si>
  <si>
    <t>https://encrypted-tbn0.gstatic.com/images?q=tbn:ANd9GcSLm6etaOYRBNWDQIAURtWuZRYWbwL5DJOyHgrwICI&amp;s</t>
  </si>
  <si>
    <t>Datasearch Consulting</t>
  </si>
  <si>
    <t>https://www.google.com/search?sca_esv=562665302&amp;hl=en&amp;gl=us&amp;q=Datasearch+Consulting&amp;sa=X&amp;ved=0ahUKEwjCwP_a55KBAxUQrYkEHdxyCawQmJACCPIJ</t>
  </si>
  <si>
    <t>Wells Fargo</t>
  </si>
  <si>
    <t>http://www.wellsfargo.com/</t>
  </si>
  <si>
    <t>https://www.google.com/search?hl=en&amp;gl=us&amp;q=Wells+Fargo&amp;sa=X&amp;ved=0ahUKEwjf0Y2u6L-AAxVFMlkFHT3ODAU4KBCYkAIIwQw</t>
  </si>
  <si>
    <t>https://encrypted-tbn0.gstatic.com/images?q=tbn:ANd9GcT_noYoXFX2Mt_kQoL_621P2SHt1X-oE9OtCjxFZ8Aacu6rq9420s9kKA&amp;s</t>
  </si>
  <si>
    <t>Airwallex</t>
  </si>
  <si>
    <t>http://www.airwallex.com/</t>
  </si>
  <si>
    <t>https://www.google.com/search?sca_esv=590812421&amp;hl=en&amp;gl=us&amp;q=Airwallex&amp;sa=X&amp;ved=0ahUKEwjPgLaBsI6DAxWFD1kFHWKhDaI4KBCYkAII-wk</t>
  </si>
  <si>
    <t>https://encrypted-tbn0.gstatic.com/images?q=tbn:ANd9GcRrvf-KkSMYUaN4g8YV2gL8OLZ1jU5TBkJqt8SLgTY&amp;s</t>
  </si>
  <si>
    <t>Cox Communications</t>
  </si>
  <si>
    <t>http://www.cox.com/</t>
  </si>
  <si>
    <t>https://www.google.com/search?hl=en&amp;gl=us&amp;q=Cox+Communications&amp;sa=X&amp;ved=0ahUKEwjP3NCRz4r-AhWdEVkFHY3NAsc4MhCYkAII1Qk</t>
  </si>
  <si>
    <t>Cira Infotech</t>
  </si>
  <si>
    <t>http://cirainfotech.com/</t>
  </si>
  <si>
    <t>https://www.google.com/search?gl=us&amp;hl=en&amp;q=Cira+Infotech&amp;sa=X&amp;ved=0ahUKEwiKq_PouND8AhUQRzABHfP6CfE4KBCYkAII0ww</t>
  </si>
  <si>
    <t>https://encrypted-tbn0.gstatic.com/images?q=tbn:ANd9GcQ93QrU9wU7KQ7bFsPaG18Yf_sijz0ra8EeI1ii5gg&amp;s</t>
  </si>
  <si>
    <t>SoFi</t>
  </si>
  <si>
    <t>http://www.sofi.com/</t>
  </si>
  <si>
    <t>https://www.google.com/search?sca_esv=579388602&amp;gl=us&amp;hl=en&amp;q=SoFi&amp;sa=X&amp;ved=0ahUKEwiFz86I4qmCAxWAkYkEHRoVCV8QmJACCPML</t>
  </si>
  <si>
    <t>https://encrypted-tbn0.gstatic.com/images?q=tbn:ANd9GcSGSkN6o0lWLXQWQdZWkmkPDNePTvPpiatKH5C8g5E&amp;s</t>
  </si>
  <si>
    <t>PrimeIT</t>
  </si>
  <si>
    <t>https://www.google.com/search?hl=en&amp;gl=us&amp;q=PrimeIT&amp;sa=X&amp;ved=0ahUKEwj5yvfG5oL9AhUvGFkFHSz6ARAQmJACCLgL</t>
  </si>
  <si>
    <t>https://encrypted-tbn0.gstatic.com/images?q=tbn:ANd9GcQ-s6yCKIlCYte4Dk7e_50TQ8qlI_17K-kho0Dzkzw&amp;s</t>
  </si>
  <si>
    <t>Levy Professionals</t>
  </si>
  <si>
    <t>https://www.google.com/search?sca_esv=557690181&amp;gl=us&amp;hl=en&amp;q=Levy+Professionals&amp;sa=X&amp;ved=0ahUKEwjLiOGPg-OAAxU9FFkFHVMRAjA4KBCYkAIIjA4</t>
  </si>
  <si>
    <t>https://encrypted-tbn0.gstatic.com/images?q=tbn:ANd9GcTnhwr-NNqMotv3uSw93XOXD7WApNyQkFiZg5BDd3E&amp;s</t>
  </si>
  <si>
    <t>cloudingest inc</t>
  </si>
  <si>
    <t>https://www.google.com/search?sca_esv=9f424c2c213da00f&amp;hl=en&amp;gl=us&amp;q=cloudingest+inc&amp;sa=X&amp;ved=0ahUKEwirqe2hqLuCAxWbRjABHU0vCps4FBCYkAII1Qk</t>
  </si>
  <si>
    <t>SCALO Sp. z o.o.</t>
  </si>
  <si>
    <t>https://www.google.com/search?q=SCALO+Sp.+z+o.o.&amp;sa=X&amp;ved=0ahUKEwjF5Pr_qbL8AhU7GVkFHYFhCRY4HhCYkAIIlQw</t>
  </si>
  <si>
    <t>Eduwork.id</t>
  </si>
  <si>
    <t>https://www.google.com/search?gl=us&amp;hl=en&amp;q=Eduwork.id&amp;sa=X&amp;ved=0ahUKEwjBm8a0reL9AhUFMVkFHaYnDeQQmJACCIYJ</t>
  </si>
  <si>
    <t>DBS Bank Limited</t>
  </si>
  <si>
    <t>https://www.dbs.com/</t>
  </si>
  <si>
    <t>https://www.google.com/search?hl=en&amp;gl=us&amp;q=DBS+Bank+Limited&amp;sa=X&amp;ved=0ahUKEwjYvMOC39j_AhWnD1kFHVCeCVo4HhCYkAIIoAw</t>
  </si>
  <si>
    <t>https://encrypted-tbn0.gstatic.com/images?q=tbn:ANd9GcRTLHAWEnElgKyOTQEYJOnlsfz352PK8gEkbBqBTDg&amp;s</t>
  </si>
  <si>
    <t>Oscar Technology</t>
  </si>
  <si>
    <t>https://www.google.com/search?gl=us&amp;hl=en&amp;q=Oscar+Technology&amp;sa=X&amp;ved=0ahUKEwi3xrLcirP_AhUKC0QIHeTrAmAQmJACCJwL</t>
  </si>
  <si>
    <t>https://encrypted-tbn0.gstatic.com/images?q=tbn:ANd9GcR4PC6ApcIu4_buV9quH9xpc7PzKCQkc9hhrVDlSf0&amp;s</t>
  </si>
  <si>
    <t>Miracle Software Systems, Inc</t>
  </si>
  <si>
    <t>https://www.google.com/search?hl=en&amp;gl=us&amp;q=Miracle+Software+Systems,+Inc&amp;sa=X&amp;ved=0ahUKEwicsb65-Jv9AhU0sTEKHV2NCWQ4jAEQmJACCO8N</t>
  </si>
  <si>
    <t>https://encrypted-tbn0.gstatic.com/images?q=tbn:ANd9GcR4CvR_Q2Cf8W1nfZcg0ulkpUi-y43JB9bmjRr4lo0&amp;s</t>
  </si>
  <si>
    <t>Carrier</t>
  </si>
  <si>
    <t>https://www.carrier.com/</t>
  </si>
  <si>
    <t>https://www.google.com/search?sca_esv=593213093&amp;hl=en&amp;gl=us&amp;q=Carrier&amp;sa=X&amp;ved=0ahUKEwj5raDm8qSDAxWJC3kGHTp8DRM4ChCYkAIIygs</t>
  </si>
  <si>
    <t>https://encrypted-tbn0.gstatic.com/images?q=tbn:ANd9GcSfovFqf3bkWSyzLPI6m5iW1uvuU31Iu4vq89t01NE&amp;s</t>
  </si>
  <si>
    <t>Interior Health Authority</t>
  </si>
  <si>
    <t>https://www.interiorhealth.ca/</t>
  </si>
  <si>
    <t>https://www.google.com/search?hl=en&amp;gl=us&amp;q=Interior+Health+Authority&amp;sa=X&amp;ved=0ahUKEwjotqu8qrL8AhXcFFkFHWwpBPY4FBCYkAIImAo</t>
  </si>
  <si>
    <t>https://encrypted-tbn0.gstatic.com/images?q=tbn:ANd9GcQo6RPn25MPW0MKpJgU0iMPgl8PyQ3YWpIk6HTgUOk&amp;s</t>
  </si>
  <si>
    <t>Tangspac Consulting Pte Ltd</t>
  </si>
  <si>
    <t>https://www.google.com/search?gl=us&amp;hl=en&amp;q=Tangspac+Consulting+Pte+Ltd&amp;sa=X&amp;ved=0ahUKEwi2lO_W0ZyAAxXlFlkFHdc3Ctc4FBCYkAII6Qs</t>
  </si>
  <si>
    <t>https://encrypted-tbn0.gstatic.com/images?q=tbn:ANd9GcQU3__z5jTYwEVz_MR1BK41CaaZEIzntuDRLUpBXvI&amp;s</t>
  </si>
  <si>
    <t>Ninja Van</t>
  </si>
  <si>
    <t>http://www.ninjavan.co/</t>
  </si>
  <si>
    <t>https://www.google.com/search?q=Ninja+Van&amp;sa=X&amp;ved=0ahUKEwj3qJ-80Oz-AhX-r4QIHX6LAOgQmJACCMsJ</t>
  </si>
  <si>
    <t>https://encrypted-tbn0.gstatic.com/images?q=tbn:ANd9GcTEqoK8BJ5fts1VKHMqoMkpuVXu634ufVsDcxJ1&amp;s=0</t>
  </si>
  <si>
    <t>Intelligent Resource Limited</t>
  </si>
  <si>
    <t>https://www.google.com/search?gl=us&amp;hl=en&amp;q=Intelligent+Resource+Limited&amp;sa=X&amp;ved=0ahUKEwjTwvr7rL_-AhU9iO4BHQFwBFsQmJACCIkL</t>
  </si>
  <si>
    <t>PERSOLKELLY Singapore Pte Ltd (Formerly Kelly Services Singapore Pte Ltd)</t>
  </si>
  <si>
    <t>https://www.google.com/search?sca_esv=560438403&amp;hl=en&amp;gl=us&amp;q=PERSOLKELLY+Singapore+Pte+Ltd+(Formerly+Kelly+Services+Singapore+Pte+Ltd)&amp;sa=X&amp;ved=0ahUKEwjUnPvlnfyAAxWpD1kFHckmBFQ4RhCYkAIIlgw</t>
  </si>
  <si>
    <t>https://encrypted-tbn0.gstatic.com/images?q=tbn:ANd9GcTqQlEYiShjVj5vzursxKgGEbitMax2k43-8OlJvD4&amp;s</t>
  </si>
  <si>
    <t>Synovize</t>
  </si>
  <si>
    <t>https://www.google.com/search?sca_esv=565857231&amp;hl=en&amp;gl=us&amp;q=Synovize&amp;sa=X&amp;ved=0ahUKEwipsvHyuq6BAxX8KEQIHfNHDIw4KBCYkAII4Qo</t>
  </si>
  <si>
    <t>ROSEN Group</t>
  </si>
  <si>
    <t>http://rosen-group.com/</t>
  </si>
  <si>
    <t>https://www.google.com/search?sca_esv=567185982&amp;hl=en&amp;gl=us&amp;q=ROSEN+Group&amp;sa=X&amp;ved=0ahUKEwiWj9nHhruBAxXnJEQIHaWVC6YQmJACCIIJ</t>
  </si>
  <si>
    <t>https://encrypted-tbn0.gstatic.com/images?q=tbn:ANd9GcTsUV7a8D-zA2UQdqpqxeCs1aRASBqTyFnZVRAB&amp;s=0</t>
  </si>
  <si>
    <t>Motion Recruitment</t>
  </si>
  <si>
    <t>http://motionrecruitment.com/</t>
  </si>
  <si>
    <t>https://www.google.com/search?q=Motion+Recruitment&amp;sa=X&amp;ved=0ahUKEwit0IW2p7f8AhVwnGoFHenaBik4FBCYkAIIjws</t>
  </si>
  <si>
    <t>Visa</t>
  </si>
  <si>
    <t>http://usa.visa.com/</t>
  </si>
  <si>
    <t>https://www.google.com/search?sca_esv=21dfaf11d8250394&amp;sca_upv=1&amp;gl=us&amp;hl=en&amp;q=Visa&amp;sa=X&amp;ved=0ahUKEwjgyYqL-daCAxVvSTABHdlfBRQ4MhCYkAII2Aw</t>
  </si>
  <si>
    <t>https://encrypted-tbn0.gstatic.com/images?q=tbn:ANd9GcTc8wgQLtTq8x7wg8n7SbSfL377qkIUUiho29g1&amp;s=0</t>
  </si>
  <si>
    <t>Samsung Electronics Singapore</t>
  </si>
  <si>
    <t>https://www.google.com/search?sca_esv=568110489&amp;gl=us&amp;hl=en&amp;q=Samsung+Electronics+Singapore&amp;sa=X&amp;ved=0ahUKEwi4-dKOjcWBAxWDmYQIHbvxAf8QmJACCL4L</t>
  </si>
  <si>
    <t>https://encrypted-tbn0.gstatic.com/images?q=tbn:ANd9GcTT4VnyVcYCDk6ZcabnVQ20TxjDOrWUggToWne_Qfk&amp;s</t>
  </si>
  <si>
    <t>EPAM Systems</t>
  </si>
  <si>
    <t>http://www.epam.com/</t>
  </si>
  <si>
    <t>https://www.google.com/search?sca_esv=556463065&amp;gl=us&amp;hl=en&amp;q=EPAM+Systems&amp;sa=X&amp;ved=0ahUKEwialpuggdmAAxVLFFkFHS0pC88QmJACCO8J</t>
  </si>
  <si>
    <t>https://encrypted-tbn0.gstatic.com/images?q=tbn:ANd9GcT30IrUcpF39f3DsUbSgIvE5wltYMv8-WblrgD8OHo&amp;s</t>
  </si>
  <si>
    <t>World Food Program - Other locations</t>
  </si>
  <si>
    <t>https://www.google.com/search?hl=en&amp;gl=us&amp;q=World+Food+Program+-+Other+locations&amp;sa=X&amp;ved=0ahUKEwicqJH1-c6AAxXvEFkFHYViC9AQmJACCI8H</t>
  </si>
  <si>
    <t>3RI Technologies Pvt Ltd</t>
  </si>
  <si>
    <t>https://www.google.com/search?sca_esv=566746031&amp;gl=us&amp;hl=en&amp;q=3RI+Technologies+Pvt+Ltd&amp;sa=X&amp;ved=0ahUKEwisw7bD4reBAxW7MmIAHSpnB-84MhCYkAIIwgs</t>
  </si>
  <si>
    <t>ManpowerGroup</t>
  </si>
  <si>
    <t>https://www.google.com/search?sca_esv=552371324&amp;gl=us&amp;hl=en&amp;q=ManpowerGroup&amp;sa=X&amp;ved=0ahUKEwiXtIm5pLiAAxUUTDABHQmeA484KBCYkAIIggw</t>
  </si>
  <si>
    <t>https://encrypted-tbn0.gstatic.com/images?q=tbn:ANd9GcTG_UpafBWj3Dz6vCF8-vB3MRaypCJ0VsqrYBcsKxw&amp;s</t>
  </si>
  <si>
    <t>Mayo Clinic</t>
  </si>
  <si>
    <t>http://www.mayoclinichealthsystem.org/</t>
  </si>
  <si>
    <t>https://www.google.com/search?gl=us&amp;hl=en&amp;q=Mayo+Clinic&amp;sa=X&amp;ved=0ahUKEwiFz62J_KD9AhWgGlkFHWpQCmw4MhCYkAIItgs</t>
  </si>
  <si>
    <t>https://encrypted-tbn0.gstatic.com/images?q=tbn:ANd9GcS8ND2UDJqybaVL4cD6J6JwmHXIhkVrtX9zV2kYVjg&amp;s</t>
  </si>
  <si>
    <t>True Software Scandinavia AB</t>
  </si>
  <si>
    <t>http://www.truecaller.com/</t>
  </si>
  <si>
    <t>https://www.google.com/search?gl=us&amp;hl=en&amp;q=True+Software+Scandinavia+AB&amp;sa=X&amp;ved=0ahUKEwjNoPyh8pH9AhX-PEQIHYZ0BrMQmJACCIEK</t>
  </si>
  <si>
    <t>Reperio Human Capital</t>
  </si>
  <si>
    <t>http://reperiohumancapital.com/</t>
  </si>
  <si>
    <t>https://www.google.com/search?ucbcb=1&amp;hl=en&amp;gl=us&amp;q=Reperio+Human+Capital&amp;sa=X&amp;ved=0ahUKEwi-ktixv9D8AhVzlIkEHZsPCK44FBCYkAIIxwo</t>
  </si>
  <si>
    <t>https://encrypted-tbn0.gstatic.com/images?q=tbn:ANd9GcRaiSqrVXn8eYuOgcLzX_17f2dMa5HDoX5Oa2--l5w&amp;s</t>
  </si>
  <si>
    <t>Principal</t>
  </si>
  <si>
    <t>http://www.principal.com/</t>
  </si>
  <si>
    <t>https://www.google.com/search?gl=us&amp;hl=en&amp;q=Principal&amp;sa=X&amp;ved=0ahUKEwjFh9S3kb_9AhXEjYkEHaBRC8c4KBCYkAII5gs</t>
  </si>
  <si>
    <t>https://encrypted-tbn0.gstatic.com/images?q=tbn:ANd9GcTZzVZaBcGwL2zIk0F7N_spxZw5G8ZPZvXL5NoLd7Q&amp;s</t>
  </si>
  <si>
    <t>Lockheed Martin</t>
  </si>
  <si>
    <t>http://www.lockheedmartin.com/</t>
  </si>
  <si>
    <t>https://www.google.com/search?hl=en&amp;gl=us&amp;q=Lockheed+Martin&amp;sa=X&amp;ved=0ahUKEwi_ueuby-n8AhV-ADQIHefNBOk4ggEQmJACCJEO</t>
  </si>
  <si>
    <t>https://encrypted-tbn0.gstatic.com/images?q=tbn:ANd9GcS3KcHSOtoNmH6PMsMjCwqRZSuZi3prHe2Fy8QWLO8&amp;s</t>
  </si>
  <si>
    <t>GradBay</t>
  </si>
  <si>
    <t>https://www.google.com/search?sca_esv=579724128&amp;hl=en&amp;gl=us&amp;q=GradBay&amp;sa=X&amp;ved=0ahUKEwjn29jG266CAxW3EFkFHZuzBbQQmJACCJEN</t>
  </si>
  <si>
    <t>https://encrypted-tbn0.gstatic.com/images?q=tbn:ANd9GcTTr3kJgYQd72Q3ZrO9oasgzcJWqGoIDe1hDdjmeXo&amp;s</t>
  </si>
  <si>
    <t>Groupe SII</t>
  </si>
  <si>
    <t>https://www.siigroup.com/</t>
  </si>
  <si>
    <t>https://www.google.com/search?hl=en&amp;gl=us&amp;q=Groupe+SII&amp;sa=X&amp;ved=0ahUKEwiqqY2MpNb_AhVJGFkFHdUhAC44HhCYkAIIyAs</t>
  </si>
  <si>
    <t>https://encrypted-tbn0.gstatic.com/images?q=tbn:ANd9GcRu2_0KyX0tO6MfVLIn8dmtPZBVAHLp34uSq3ndOYE&amp;s</t>
  </si>
  <si>
    <t>ING Netherlands</t>
  </si>
  <si>
    <t>https://www.google.com/search?hl=en&amp;gl=us&amp;q=ING+Netherlands&amp;sa=X&amp;ved=0ahUKEwj3puvRpd39AhUaPUQIHb7xAfo4HhCYkAIIzA0</t>
  </si>
  <si>
    <t>https://encrypted-tbn0.gstatic.com/images?q=tbn:ANd9GcS7opMro0-nPlfJwjiBZPlu9Ki5aXzy1A0djq3IgeU&amp;s</t>
  </si>
  <si>
    <t>Change Healthcare</t>
  </si>
  <si>
    <t>http://www.changehealthcare.com/</t>
  </si>
  <si>
    <t>https://www.google.com/search?hl=en&amp;gl=us&amp;q=Change+Healthcare&amp;sa=X&amp;ved=0ahUKEwjQg_27m9P9AhU1nWoFHfAsChw4KBCYkAII8go</t>
  </si>
  <si>
    <t>World Fuel Services</t>
  </si>
  <si>
    <t>http://www.wfscorp.com/</t>
  </si>
  <si>
    <t>https://www.google.com/search?gl=us&amp;hl=en&amp;q=World+Fuel+Services&amp;sa=X&amp;ved=0ahUKEwjCtOSijIuAAxWQkGoFHb21Bug4FBCYkAII_ws</t>
  </si>
  <si>
    <t>SolomonEdwards</t>
  </si>
  <si>
    <t>https://www.google.com/search?sca_esv=570580370&amp;gl=us&amp;hl=en&amp;q=SolomonEdwards&amp;sa=X&amp;ved=0ahUKEwjx5emH3duBAxXFlokEHVEGBtg4MhCYkAIIhA8</t>
  </si>
  <si>
    <t>https://encrypted-tbn0.gstatic.com/images?q=tbn:ANd9GcQsvCumucNrJ6zImvAOFTQnR14tNFpqsnBu9Z222sU&amp;s</t>
  </si>
  <si>
    <t>Swissport</t>
  </si>
  <si>
    <t>http://www.swissport.com/</t>
  </si>
  <si>
    <t>https://www.google.com/search?gl=us&amp;hl=en&amp;q=Swissport&amp;sa=X&amp;ved=0ahUKEwjX7fCN0ZyAAxWEK1kFHeA0CjU4HhCYkAIIlg0</t>
  </si>
  <si>
    <t>https://encrypted-tbn0.gstatic.com/images?q=tbn:ANd9GcQSVkL-6a27IHmNP3FDE0CxDvYVYCFK2d4caxr6ttY&amp;s</t>
  </si>
  <si>
    <t>RÃ¶sler IT-Solutions GmbH</t>
  </si>
  <si>
    <t>https://www.google.com/search?sca_esv=7d7adf22c728b5ed&amp;sca_upv=1&amp;gl=us&amp;hl=en&amp;q=R%C3%B6sler+IT-Solutions+GmbH&amp;sa=X&amp;ved=0ahUKEwisxNjWhuGCAxU1SjABHdZlCI0QmJACCJgL</t>
  </si>
  <si>
    <t>FYTE</t>
  </si>
  <si>
    <t>https://www.google.com/search?gl=us&amp;hl=en&amp;q=FYTE&amp;sa=X&amp;ved=0ahUKEwi_8faYg4uAAxXJF1kFHagSCak4ChCYkAIIog4</t>
  </si>
  <si>
    <t>https://encrypted-tbn0.gstatic.com/images?q=tbn:ANd9GcR4va7hd4dT4xwK-J1kaxqg2ti8k6qWRA9MZQkkDwE&amp;s</t>
  </si>
  <si>
    <t>ClifyX</t>
  </si>
  <si>
    <t>http://www.clifyx.com/</t>
  </si>
  <si>
    <t>https://www.google.com/search?ucbcb=1&amp;gl=us&amp;hl=en&amp;q=ClifyX&amp;sa=X&amp;ved=0ahUKEwiagvzU8On9AhW6nGoFHfo0Ajk4RhCYkAIIzAk</t>
  </si>
  <si>
    <t>https://encrypted-tbn0.gstatic.com/images?q=tbn:ANd9GcTm37dsdmBkvXLOuojDoHp-8rVFBeJ70U_UCp4YtNY&amp;s</t>
  </si>
  <si>
    <t>08371 Citicorp Credit Services, Inc. (USA)</t>
  </si>
  <si>
    <t>https://www.google.com/search?sca_esv=575710480&amp;hl=en&amp;gl=us&amp;q=08371+Citicorp+Credit+Services,+Inc.+(USA)&amp;sa=X&amp;ved=0ahUKEwj_6e7xyYuCAxUjFlkFHc2JDVU4RhCYkAIIsQ0</t>
  </si>
  <si>
    <t>Western Alliance Bancorporation</t>
  </si>
  <si>
    <t>http://www.westernalliancebancorporation.com/</t>
  </si>
  <si>
    <t>https://www.google.com/search?ucbcb=1&amp;gl=us&amp;hl=en&amp;q=Western+Alliance+Bancorporation&amp;sa=X&amp;ved=0ahUKEwjtsPDb5uT9AhX-DkQIHbD3B6s4FBCYkAII2Q0</t>
  </si>
  <si>
    <t>EPAM Anywhere</t>
  </si>
  <si>
    <t>https://www.google.com/search?hl=en&amp;gl=us&amp;q=EPAM+Anywhere&amp;sa=X&amp;ved=0ahUKEwi1r42twJn9AhW1mGoFHevxAYcQmJACCMgI</t>
  </si>
  <si>
    <t>https://encrypted-tbn0.gstatic.com/images?q=tbn:ANd9GcTtV_Oqm19pxt8KM_RoK5Al-y_A4i5e6bBfcHzdfyM&amp;s</t>
  </si>
  <si>
    <t>Genpact</t>
  </si>
  <si>
    <t>http://www.genpact.com/</t>
  </si>
  <si>
    <t>https://www.google.com/search?hl=en&amp;gl=us&amp;q=Genpact&amp;sa=X&amp;ved=0ahUKEwiH4p-GrOL9AhWAADQIHYeRDs04KBCYkAII6wk</t>
  </si>
  <si>
    <t>automotiveMastermind Inc.</t>
  </si>
  <si>
    <t>http://www.automotivemastermind.com/</t>
  </si>
  <si>
    <t>https://www.google.com/search?sca_esv=570580370&amp;hl=en&amp;gl=us&amp;q=automotiveMastermind+Inc.&amp;sa=X&amp;ved=0ahUKEwjJmJvK3tuBAxUsRjABHYSiDXM4HhCYkAIIgg0</t>
  </si>
  <si>
    <t>Port of Antwerp-Bruges</t>
  </si>
  <si>
    <t>https://www.google.com/search?sca_esv=576026540&amp;gl=us&amp;hl=en&amp;q=Port+of+Antwerp-Bruges&amp;sa=X&amp;ved=0ahUKEwic2bS2i46CAxV9vokEHUOJD8E4RhCYkAIItQw</t>
  </si>
  <si>
    <t>https://encrypted-tbn0.gstatic.com/images?q=tbn:ANd9GcTRiyUx5lTpkWmAdbzilpTxl77tL9HMq4U02phau-0&amp;s</t>
  </si>
  <si>
    <t>CTG</t>
  </si>
  <si>
    <t>https://www.google.com/search?hl=en&amp;gl=us&amp;q=CTG&amp;sa=X&amp;ved=0ahUKEwj619jjkJCAAxXyk2oFHfPDDes4WhCYkAII5Q4</t>
  </si>
  <si>
    <t>https://encrypted-tbn0.gstatic.com/images?q=tbn:ANd9GcRNj6Oq1XRbIcA2IYCps7taUuqU5gNORnpc9ESG6WQjsCXOI8RfxCDDVg&amp;s</t>
  </si>
  <si>
    <t>Abilene Christian University</t>
  </si>
  <si>
    <t>https://www.acu.edu/?utm_source=google&amp;utm_medium=organic&amp;utm_campaign=gmb</t>
  </si>
  <si>
    <t>https://www.google.com/search?gl=us&amp;hl=en&amp;q=Abilene+Christian+University&amp;sa=X&amp;ved=0ahUKEwjPn4z0yNj-AhUXEVkFHfMiBgM4ChCYkAII0Ak</t>
  </si>
  <si>
    <t>https://encrypted-tbn0.gstatic.com/images?q=tbn:ANd9GcTExwJNfXcQ8KfApgI9kB8PtU_ay6PevjFHNJtS&amp;s=0</t>
  </si>
  <si>
    <t>Hitachi Energy Ltd</t>
  </si>
  <si>
    <t>http://www.hitachiabb-powergrids.com/</t>
  </si>
  <si>
    <t>https://www.google.com/search?sca_esv=586190494&amp;hl=en&amp;gl=us&amp;q=Hitachi+Energy+Ltd&amp;sa=X&amp;ved=0ahUKEwjP2MuyyOiCAxU2FVkFHYaWBvQ4HhCYkAIIsw4</t>
  </si>
  <si>
    <t>Publicis Groupe</t>
  </si>
  <si>
    <t>http://www.publicisgroupe.com/</t>
  </si>
  <si>
    <t>https://www.google.com/search?sca_esv=561243743&amp;hl=en&amp;gl=us&amp;q=Publicis+Groupe&amp;sa=X&amp;ved=0ahUKEwjJn_LG6YOBAxXUE1kFHUAJBuoQmJACCNcJ</t>
  </si>
  <si>
    <t>https://encrypted-tbn0.gstatic.com/images?q=tbn:ANd9GcQZSIDx4Y-ctgtDOsG39ak3VeMj2chFUFgGmWLo&amp;s=0</t>
  </si>
  <si>
    <t>Munich Re Specialty Insurance</t>
  </si>
  <si>
    <t>http://www.munichre.com/</t>
  </si>
  <si>
    <t>https://www.google.com/search?gl=us&amp;hl=en&amp;q=Munich+Re+Specialty+Insurance&amp;sa=X&amp;ved=0ahUKEwi0-riEg4P-AhWBjIkEHRl6B5U4eBCYkAII0Qo</t>
  </si>
  <si>
    <t>https://encrypted-tbn0.gstatic.com/images?q=tbn:ANd9GcTaqYouxG3XqJSDamDzEdOi-V75YDvMHMAGmbXIuFo&amp;s</t>
  </si>
  <si>
    <t>Accenture</t>
  </si>
  <si>
    <t>http://www.accenture.com/</t>
  </si>
  <si>
    <t>https://www.google.com/search?q=Accenture&amp;sa=X&amp;ved=0ahUKEwj8gaqX5rT8AhX4FVkFHfq1B8s4ChCYkAIIkQo</t>
  </si>
  <si>
    <t>https://encrypted-tbn0.gstatic.com/images?q=tbn:ANd9GcTWMoXl8Y5KjqpTCytdqlpIPzAdEVa3QrrQBYaTyYM&amp;s</t>
  </si>
  <si>
    <t>Applied Systems Canada</t>
  </si>
  <si>
    <t>https://www.google.com/search?hl=en&amp;gl=us&amp;q=Applied+Systems+Canada&amp;sa=X&amp;ved=0ahUKEwjo56SVyLX_AhViFlkFHR99DykQmJACCPgK</t>
  </si>
  <si>
    <t>https://encrypted-tbn0.gstatic.com/images?q=tbn:ANd9GcRP3DcHlUjNa7BC1SFG-LhlW5F7wt8doWj1hVvj7xs&amp;s</t>
  </si>
  <si>
    <t>ecocareers</t>
  </si>
  <si>
    <t>https://www.google.com/search?gl=us&amp;hl=en&amp;q=ecocareers&amp;sa=X&amp;ved=0ahUKEwi39IC1lKSAAxUTUzUKHd5zD1o4PBCYkAIIxw4</t>
  </si>
  <si>
    <t>https://encrypted-tbn0.gstatic.com/images?q=tbn:ANd9GcR2p9LYP9qZZuSEx5xy_vSjWzj9u2Kqs2EXC51QSHM&amp;s</t>
  </si>
  <si>
    <t>Sandbox Group</t>
  </si>
  <si>
    <t>http://www.sandbox.com/</t>
  </si>
  <si>
    <t>https://www.google.com/search?q=Sandbox+Group&amp;sa=X&amp;ved=0ahUKEwiK_KePz4_-AhWbEFkFHTDGDfAQmJACCMQI</t>
  </si>
  <si>
    <t>https://encrypted-tbn0.gstatic.com/images?q=tbn:ANd9GcRJYEIbCKIEmlULqRXGOGMs2F5yRXGJQ96FRhIY3iI&amp;s</t>
  </si>
  <si>
    <t>Elevance Health</t>
  </si>
  <si>
    <t>https://www.google.com/search?hl=en&amp;gl=us&amp;q=Elevance+Health&amp;sa=X&amp;ved=0ahUKEwjjve_d_6_9AhUsFFkFHbhUBOM4MhCYkAII3Qs</t>
  </si>
  <si>
    <t>https://encrypted-tbn0.gstatic.com/images?q=tbn:ANd9GcQ7X0VqxmofpT3TOp7Ku6KjR9n7XYlUDe75qosncx-8UdAjGe51A4la0Q&amp;s</t>
  </si>
  <si>
    <t>GITR</t>
  </si>
  <si>
    <t>http://gitr-info.ru/</t>
  </si>
  <si>
    <t>https://www.google.com/search?hl=en&amp;gl=us&amp;q=GITR&amp;sa=X&amp;ved=0ahUKEwjxiOnrkZf-AhWGATQIHdSzBcEQmJACCJEM</t>
  </si>
  <si>
    <t>https://encrypted-tbn0.gstatic.com/images?q=tbn:ANd9GcQ4Es9H6BDyYfJ0rD7AS84b6wYhuvAyUgKV8AkIvjc&amp;s</t>
  </si>
  <si>
    <t>TIAA GBS India</t>
  </si>
  <si>
    <t>https://www.google.com/search?sca_esv=569950492&amp;hl=en&amp;gl=us&amp;q=TIAA+GBS+India&amp;sa=X&amp;ved=0ahUKEwjuiZSr2taBAxWWEmIAHbqXBAU4FBCYkAIIqwo</t>
  </si>
  <si>
    <t>Bpifrance</t>
  </si>
  <si>
    <t>http://www.bpifrance.fr/</t>
  </si>
  <si>
    <t>https://www.google.com/search?hl=en&amp;gl=us&amp;q=Bpifrance&amp;sa=X&amp;ved=0ahUKEwi8g5HU0Lz9AhXzm2oFHdOGCN44bhCYkAIIkww</t>
  </si>
  <si>
    <t>Medfar</t>
  </si>
  <si>
    <t>http://www.medfarsolutions.com/</t>
  </si>
  <si>
    <t>https://www.google.com/search?gl=us&amp;hl=en&amp;q=Medfar&amp;sa=X&amp;ved=0ahUKEwiiyoDzoPb8AhXOElkFHeI8DpIQmJACCMEK</t>
  </si>
  <si>
    <t>https://encrypted-tbn0.gstatic.com/images?q=tbn:ANd9GcQRu8DpEoj_Vo_-51jO7NZzrGSe5H52oOGlEpjA&amp;s=0</t>
  </si>
  <si>
    <t>Administrative Office of the United States Courts</t>
  </si>
  <si>
    <t>https://www.uscourts.gov/</t>
  </si>
  <si>
    <t>https://www.google.com/search?gl=us&amp;hl=en&amp;q=Administrative+Office+of+the+United+States+Courts&amp;sa=X&amp;ved=0ahUKEwjr2tKDx639AhWam2oFHSj1CXMQmJACCNcK</t>
  </si>
  <si>
    <t>https://encrypted-tbn0.gstatic.com/images?q=tbn:ANd9GcRpTcfI05QECHiH_w5jCBMBUkzQ3apCFaUiUedZY_s&amp;s</t>
  </si>
  <si>
    <t>New Millenium Consulting</t>
  </si>
  <si>
    <t>https://www.google.com/search?hl=en&amp;gl=us&amp;q=New+Millenium+Consulting&amp;sa=X&amp;ved=0ahUKEwiKopzS4rL-AhVyJUQIHapyAe04jAEQmJACCKUO</t>
  </si>
  <si>
    <t>Aspiration Software, LLC</t>
  </si>
  <si>
    <t>http://www.aspirationsoftware.com/</t>
  </si>
  <si>
    <t>https://www.google.com/search?ucbcb=1&amp;gl=us&amp;hl=en&amp;q=Aspiration+Software,+LLC&amp;sa=X&amp;ved=0ahUKEwimspCA6t_9AhWtjYkEHeVvCx04PBCYkAIIkwo</t>
  </si>
  <si>
    <t>https://encrypted-tbn0.gstatic.com/images?q=tbn:ANd9GcTsqtofvoeePL8YFmVk4O0XvJ1M6H90Spcq9Ss0seo&amp;s</t>
  </si>
  <si>
    <t>Yousician</t>
  </si>
  <si>
    <t>http://yousician.com/</t>
  </si>
  <si>
    <t>https://www.google.com/search?hl=en&amp;gl=us&amp;q=Yousician&amp;sa=X&amp;ved=0ahUKEwjQ3f7L-_P9AhU-FVkFHbK1B9I4ChCYkAIIuQs</t>
  </si>
  <si>
    <t>Experian</t>
  </si>
  <si>
    <t>http://www.experian.com/</t>
  </si>
  <si>
    <t>https://www.google.com/search?ucbcb=1&amp;hl=en&amp;gl=us&amp;q=Experian&amp;sa=X&amp;ved=0ahUKEwi3k8mor7z8AhUBQTABHQu6A6Y4HhCYkAII3Qo</t>
  </si>
  <si>
    <t>https://encrypted-tbn0.gstatic.com/images?q=tbn:ANd9GcQ7p0n-0BN7X5W015Ry3gACLRcNLobPYhunDOgIAks&amp;s</t>
  </si>
  <si>
    <t>Columbia University Irving Medical Center</t>
  </si>
  <si>
    <t>https://www.google.com/search?sca_esv=556449418&amp;gl=us&amp;hl=en&amp;q=Columbia+University+Irving+Medical+Center&amp;sa=X&amp;ved=0ahUKEwjw_IvE-tiAAxVVkIkEHbMMDKk4FBCYkAIIsw0</t>
  </si>
  <si>
    <t>https://encrypted-tbn0.gstatic.com/images?q=tbn:ANd9GcSGn7AuZ3T--YhPMqDBRGyj8Xn9xkV_4oW2qNE8e6E&amp;s</t>
  </si>
  <si>
    <t>Anicalls (Pty) Ltd</t>
  </si>
  <si>
    <t>https://www.google.com/search?sca_esv=566746031&amp;gl=us&amp;hl=en&amp;q=Anicalls+(Pty)+Ltd&amp;sa=X&amp;ved=0ahUKEwjElNLU4reBAxWXSfEDHXI-Cqw4RhCYkAIIlww</t>
  </si>
  <si>
    <t>https://encrypted-tbn0.gstatic.com/images?q=tbn:ANd9GcQgksRPl6awIKrRFwHFKg5BfSEX8B_ZOYXpcVm7M20&amp;s</t>
  </si>
  <si>
    <t>DataU Technologies</t>
  </si>
  <si>
    <t>https://www.google.com/search?sca_esv=558682799&amp;hl=en&amp;gl=us&amp;q=DataU+Technologies&amp;sa=X&amp;ved=0ahUKEwjpqamLke2AAxXMTTABHXDoA5QQmJACCJ4M</t>
  </si>
  <si>
    <t>Werben Capital Human</t>
  </si>
  <si>
    <t>https://www.google.com/search?q=Werben+Capital+Human&amp;sa=X&amp;ved=0ahUKEwiOzpyTpdj9AhVrF1kFHU02Dys4ChCYkAIInQs</t>
  </si>
  <si>
    <t>Florida Blue</t>
  </si>
  <si>
    <t>http://www.floridablue.com/</t>
  </si>
  <si>
    <t>https://www.google.com/search?hl=en&amp;gl=us&amp;q=Florida+Blue&amp;sa=X&amp;ved=0ahUKEwj715DHpKb-AhXukokEHZJrC084FBCYkAIIuQ0</t>
  </si>
  <si>
    <t>PepsiCo</t>
  </si>
  <si>
    <t>http://www.pepsico.com/</t>
  </si>
  <si>
    <t>https://www.google.com/search?sca_esv=561848188&amp;hl=en&amp;gl=us&amp;q=PepsiCo&amp;sa=X&amp;ved=0ahUKEwiIgPnm4YiBAxWIGlkFHU3nBPg4FBCYkAIIhA0</t>
  </si>
  <si>
    <t>https://encrypted-tbn0.gstatic.com/images?q=tbn:ANd9GcS7xjktAHXG-FxMN7K9qlMcZiqj-MH6_nH4h-YGMhM&amp;s</t>
  </si>
  <si>
    <t>CDRP Technologies</t>
  </si>
  <si>
    <t>https://www.google.com/search?sca_esv=588279375&amp;hl=en&amp;gl=us&amp;q=CDRP+Technologies&amp;sa=X&amp;ved=0ahUKEwj1nObQkvqCAxWcEFkFHVgzCis4jAEQmJACCOUO</t>
  </si>
  <si>
    <t>https://encrypted-tbn0.gstatic.com/images?q=tbn:ANd9GcTWivQYg-noOZidethHsk7OpuFIYgNefZQhFIMBn5A&amp;s</t>
  </si>
  <si>
    <t>Norwegian Refugee Council</t>
  </si>
  <si>
    <t>http://www.nrc.no/</t>
  </si>
  <si>
    <t>https://www.google.com/search?gl=us&amp;hl=en&amp;q=Norwegian+Refugee+Council&amp;sa=X&amp;ved=0ahUKEwil9P6vsbX-AhVlJUQIHaDJDqUQmJACCP4J</t>
  </si>
  <si>
    <t>Moser Consulting</t>
  </si>
  <si>
    <t>https://www.google.com/search?gl=us&amp;hl=en&amp;q=Moser+Consulting&amp;sa=X&amp;ved=0ahUKEwjt0seDzLX_AhUyFFkFHdxtCUQ4jAEQmJACCLsN</t>
  </si>
  <si>
    <t>https://encrypted-tbn0.gstatic.com/images?q=tbn:ANd9GcRaLi8nWQP_lMrbzi_3Lmg9XW4deGOy_Y6O12orD00&amp;s</t>
  </si>
  <si>
    <t>EYETECH SOLUTIONS</t>
  </si>
  <si>
    <t>https://www.google.com/search?gl=us&amp;hl=en&amp;q=EYETECH+SOLUTIONS&amp;sa=X&amp;ved=0ahUKEwiZ9MGDo4j_AhW1J0QIHXqaB7EQmJACCOgM</t>
  </si>
  <si>
    <t>https://encrypted-tbn0.gstatic.com/images?q=tbn:ANd9GcQSTrbU-tCMPLRgROtZKjp8onOgP9IlUmgr7mV31kU&amp;s</t>
  </si>
  <si>
    <t>XFORIA Inc</t>
  </si>
  <si>
    <t>https://www.google.com/search?q=XFORIA+Inc&amp;sa=X&amp;ved=0ahUKEwjt2ufUgcT8AhXaF1kFHUaWDIc4KBCYkAII2A0</t>
  </si>
  <si>
    <t>https://encrypted-tbn0.gstatic.com/images?q=tbn:ANd9GcTeNtHnNEep9jj65OnCIWpcvcOkA_LVqXnkOgZMDrjIBqDAhk6tk4eBPQ&amp;s</t>
  </si>
  <si>
    <t>TD Bank</t>
  </si>
  <si>
    <t>http://www.td.com/</t>
  </si>
  <si>
    <t>https://www.google.com/search?sca_esv=563635297&amp;gl=us&amp;hl=en&amp;q=TD+Bank&amp;sa=X&amp;ved=0ahUKEwj2zabTq5qBAxVBD1kFHdlvBhA4MhCYkAII6Qo</t>
  </si>
  <si>
    <t>https://encrypted-tbn0.gstatic.com/images?q=tbn:ANd9GcRuNjKQRrOPR2EDlcX9UWmr1_V5SBnMkx5hk_ptjJyuf5YuyT1KaDTnsQ&amp;s</t>
  </si>
  <si>
    <t>SoCalGas</t>
  </si>
  <si>
    <t>http://www.sempra.com/</t>
  </si>
  <si>
    <t>https://www.google.com/search?sca_esv=579567025&amp;hl=en&amp;gl=us&amp;q=SoCalGas&amp;sa=X&amp;ved=0ahUKEwjcg5DBpqyCAxUtF1kFHVgpAk04jAEQmJACCKQK</t>
  </si>
  <si>
    <t>https://encrypted-tbn0.gstatic.com/images?q=tbn:ANd9GcSpjTI-A9KwgZShMMgyvIMP63sb6_F5l24Em6dG_FQ&amp;s</t>
  </si>
  <si>
    <t>LTK</t>
  </si>
  <si>
    <t>http://www.rewardstyle.com/</t>
  </si>
  <si>
    <t>https://www.google.com/search?hl=en&amp;gl=us&amp;q=LTK&amp;sa=X&amp;ved=0ahUKEwj_sdyRjeD-AhUOkIkEHeJoCVw4FBCYkAII1Qo</t>
  </si>
  <si>
    <t>Mercado Libre</t>
  </si>
  <si>
    <t>http://www.mercadolibre.com/</t>
  </si>
  <si>
    <t>https://www.google.com/search?hl=en&amp;gl=us&amp;q=Mercado+Libre&amp;sa=X&amp;ved=0ahUKEwiUk-DWsZL_AhX0E1kFHYEiDUgQmJACCJsL</t>
  </si>
  <si>
    <t>https://encrypted-tbn0.gstatic.com/images?q=tbn:ANd9GcQoYrg3nEVNUNDnJ5la671HEfPCcywrAvqu_mn3&amp;s=0</t>
  </si>
  <si>
    <t>NowSkills Limited</t>
  </si>
  <si>
    <t>https://www.google.com/search?q=NowSkills+Limited&amp;sa=X&amp;ved=0ahUKEwivsbSV6K_8AhXjmmoFHWmqB_M4RhCYkAIImAo</t>
  </si>
  <si>
    <t>https://encrypted-tbn0.gstatic.com/images?q=tbn:ANd9GcSUnvbcElvjB8LOMpi53IQBDoYvXYYIRvgN2xO_HvQ&amp;s</t>
  </si>
  <si>
    <t>SIS, LLC (Ukraine)</t>
  </si>
  <si>
    <t>https://www.google.com/search?hl=en&amp;gl=us&amp;q=SIS,+LLC+(Ukraine)&amp;sa=X&amp;ved=0ahUKEwik2rW2uvH9AhW8J0QIHdSeAJIQmJACCOcJ</t>
  </si>
  <si>
    <t>Ferrovialcompany</t>
  </si>
  <si>
    <t>https://www.google.com/search?sca_esv=572454954&amp;hl=en&amp;gl=us&amp;q=Ferrovialcompany&amp;sa=X&amp;ved=0ahUKEwj5jJbhqO2BAxWBMlkFHZPmDSA4PBCYkAIIqgw</t>
  </si>
  <si>
    <t>TFECTA - Digital Innovations</t>
  </si>
  <si>
    <t>https://www.google.com/search?ucbcb=1&amp;hl=en&amp;gl=us&amp;q=TFECTA+-+Digital+Innovations&amp;sa=X&amp;ved=0ahUKEwiw6JHdodP9AhWLjokEHWzZAW84FBCYkAIItws</t>
  </si>
  <si>
    <t>WG Group</t>
  </si>
  <si>
    <t>http://www.westawaygillis.co.uk/</t>
  </si>
  <si>
    <t>https://www.google.com/search?hl=en&amp;gl=us&amp;q=WG+Group&amp;sa=X&amp;ved=0ahUKEwjSj8aV06GAAxVAMVkFHXhxCNg4eBCYkAII1gk</t>
  </si>
  <si>
    <t>https://encrypted-tbn0.gstatic.com/images?q=tbn:ANd9GcQo-6nk5fJpjJM7ndceLPcgXba71pyY5FiFam4r4Dw&amp;s</t>
  </si>
  <si>
    <t>BES Utilities</t>
  </si>
  <si>
    <t>https://www.besutilities.co.uk/</t>
  </si>
  <si>
    <t>https://www.google.com/search?sca_esv=aea56c4c0212b4ef&amp;gl=us&amp;hl=en&amp;q=BES+Utilities&amp;sa=X&amp;ved=0ahUKEwippIjdnqyCAxX-aDABHXjJBWs4ChCYkAIImg0</t>
  </si>
  <si>
    <t>https://encrypted-tbn0.gstatic.com/images?q=tbn:ANd9GcSDPrHwMJ8gONom8JskubiFPtk82jVHZ8Q9caVZ93Q&amp;s</t>
  </si>
  <si>
    <t>Boston Technology Corporation</t>
  </si>
  <si>
    <t>https://www.google.com/search?sca_esv=592095722&amp;hl=en&amp;gl=us&amp;q=Boston+Technology+Corporation&amp;sa=X&amp;ved=0ahUKEwi2w5Gg6pqDAxVcj4kEHXELCVM4WhCYkAIItgs</t>
  </si>
  <si>
    <t>https://encrypted-tbn0.gstatic.com/images?q=tbn:ANd9GcSP1g1uqxyvBStJdAderxmsGRro5bSKuiPVHlnMkgA&amp;s</t>
  </si>
  <si>
    <t>Wintrust Financial Corporation</t>
  </si>
  <si>
    <t>http://www.wintrust.com/</t>
  </si>
  <si>
    <t>https://www.google.com/search?gl=us&amp;hl=en&amp;q=Wintrust+Financial+Corporation&amp;sa=X&amp;ved=0ahUKEwius9n568SAAxU6rokEHSOjAmY4ChCYkAII_As</t>
  </si>
  <si>
    <t>https://encrypted-tbn0.gstatic.com/images?q=tbn:ANd9GcQnqHY_ERi-a9uDJeW8dN14pZPcLLpuwost7eizsNM&amp;s</t>
  </si>
  <si>
    <t>Apptegy</t>
  </si>
  <si>
    <t>http://www.apptegy.com/</t>
  </si>
  <si>
    <t>https://www.google.com/search?sca_esv=593016252&amp;hl=en&amp;gl=us&amp;q=Apptegy&amp;sa=X&amp;ved=0ahUKEwiv7Ja0saKDAxVDFlkFHT8FBN04ChCYkAIIgww</t>
  </si>
  <si>
    <t>https://encrypted-tbn0.gstatic.com/images?q=tbn:ANd9GcRCvoVLMY1k8zSY2JFyGQytlkXW5jO9960mxp8rJnc&amp;s</t>
  </si>
  <si>
    <t>Fred Hutchinson Cancer Center (Fred Hutch)</t>
  </si>
  <si>
    <t>https://www.google.com/search?sca_esv=556463065&amp;gl=us&amp;hl=en&amp;q=Fred+Hutchinson+Cancer+Center+(Fred+Hutch)&amp;sa=X&amp;ved=0ahUKEwijp96Th9mAAxXwDEQIHeqbBhQ4ggEQmJACCOYK</t>
  </si>
  <si>
    <t>Summit Human Capital</t>
  </si>
  <si>
    <t>https://www.google.com/search?q=Summit+Human+Capital&amp;sa=X&amp;ved=0ahUKEwjf05bLic78AhWYlmoFHeFADWQQmJACCMgJ</t>
  </si>
  <si>
    <t>https://encrypted-tbn0.gstatic.com/images?q=tbn:ANd9GcSbI04YYUqRhveL3cIIr9Bh1VRHBUuyWjcPgkI_CMQ&amp;s</t>
  </si>
  <si>
    <t>S.i. Systems</t>
  </si>
  <si>
    <t>https://www.google.com/search?gl=us&amp;hl=en&amp;q=S.i.+Systems&amp;sa=X&amp;ved=0ahUKEwix8feqhd38AhWzKFkFHTA6D1c4RhCYkAII9ws</t>
  </si>
  <si>
    <t>https://encrypted-tbn0.gstatic.com/images?q=tbn:ANd9GcTh40BlP_GSAQt6AoUdb3r8zKzIoapIZJ7fyyYy&amp;s=0</t>
  </si>
  <si>
    <t>ECF Group</t>
  </si>
  <si>
    <t>http://www.ecf.fr/</t>
  </si>
  <si>
    <t>https://www.google.com/search?gl=us&amp;hl=en&amp;q=ECF+Group&amp;sa=X&amp;ved=0ahUKEwjXiLeZ-_v_AhVOTDABHSC4AFo4HhCYkAII-ws</t>
  </si>
  <si>
    <t>https://encrypted-tbn0.gstatic.com/images?q=tbn:ANd9GcSl43oz5mqg3dvqikYczbodA8ygo2uDDRbRkJxh_bM&amp;s</t>
  </si>
  <si>
    <t>Alameda Health System</t>
  </si>
  <si>
    <t>https://www.google.com/search?hl=en&amp;gl=us&amp;q=Alameda+Health+System&amp;sa=X&amp;ved=0ahUKEwi8tr_kmsz_AhVajLAFHZhyA844MhCYkAIIlwo</t>
  </si>
  <si>
    <t>Adyen</t>
  </si>
  <si>
    <t>http://www.adyen.com/</t>
  </si>
  <si>
    <t>https://www.google.com/search?gl=us&amp;hl=en&amp;q=Adyen&amp;sa=X&amp;ved=0ahUKEwj0mNi8kL_9AhWTLFkFHWJHB3U4FBCYkAIIiQs</t>
  </si>
  <si>
    <t>https://encrypted-tbn0.gstatic.com/images?q=tbn:ANd9GcQSRgsH9dAJtjg23JPRtq8Xqpy5iy9LCsWRYkc_xNQ&amp;s</t>
  </si>
  <si>
    <t>Philip Morris International</t>
  </si>
  <si>
    <t>http://www.pmi.com/</t>
  </si>
  <si>
    <t>https://www.google.com/search?hl=en&amp;gl=us&amp;q=Philip+Morris+International&amp;sa=X&amp;ved=0ahUKEwjtzpuTpoX9AhUND1kFHeGOBMcQmJACCKwM</t>
  </si>
  <si>
    <t>https://encrypted-tbn0.gstatic.com/images?q=tbn:ANd9GcS5mfvZ_8fgf7bTXU4UkF6CC4-JAETiGb43-SrzssY&amp;s</t>
  </si>
  <si>
    <t>AVL List GmbH</t>
  </si>
  <si>
    <t>https://www.avl.com/</t>
  </si>
  <si>
    <t>https://www.google.com/search?hl=en&amp;gl=us&amp;q=AVL+List+GmbH&amp;sa=X&amp;ved=0ahUKEwj_mNLSx42AAxXlI30KHfiiDS0QmJACCJUL</t>
  </si>
  <si>
    <t>https://encrypted-tbn0.gstatic.com/images?q=tbn:ANd9GcS_aNxqKEJOj5RvL7wxWmg0-dQETzjMmcilQ4C7EnI&amp;s</t>
  </si>
  <si>
    <t>Stripe</t>
  </si>
  <si>
    <t>http://stripe.com/</t>
  </si>
  <si>
    <t>https://www.google.com/search?q=Stripe&amp;sa=X&amp;ved=0ahUKEwjJqt_b-8v-AhWaQjABHW9SBUc4ZBCYkAIIlgs</t>
  </si>
  <si>
    <t>Fuse3 Solutions</t>
  </si>
  <si>
    <t>http://fuse3solutions.com/</t>
  </si>
  <si>
    <t>https://www.google.com/search?gl=us&amp;hl=en&amp;q=Fuse3+Solutions&amp;sa=X&amp;ved=0ahUKEwinybSPvKb_AhVdEFkFHWReB4E4eBCYkAIIqAw</t>
  </si>
  <si>
    <t>Infinity and beyond corporation</t>
  </si>
  <si>
    <t>https://www.google.com/search?sca_esv=574353833&amp;gl=us&amp;hl=en&amp;q=Infinity+and+beyond+corporation&amp;sa=X&amp;ved=0ahUKEwiMh8_E9v6BAxXrD1kFHfUWCrc4MhCYkAII0g4</t>
  </si>
  <si>
    <t>The Wells Fargo Foundation</t>
  </si>
  <si>
    <t>https://www.google.com/search?sca_esv=559635945&amp;hl=en&amp;gl=us&amp;q=The+Wells+Fargo+Foundation&amp;sa=X&amp;ved=0ahUKEwib4IzS0fSAAxVxfDABHVxDD10QmJACCI4L</t>
  </si>
  <si>
    <t>https://encrypted-tbn0.gstatic.com/images?q=tbn:ANd9GcSZQY5PjFu7lwSpSCn1YOZ8z2prF4H7g4Ekvguv&amp;s=0</t>
  </si>
  <si>
    <t>PRI Technology</t>
  </si>
  <si>
    <t>https://www.google.com/search?ucbcb=1&amp;gl=us&amp;hl=en&amp;q=PRI+Technology&amp;sa=X&amp;ved=0ahUKEwiA-63Yw639AhUHOkQIHeNuB6E4ZBCYkAII0g0</t>
  </si>
  <si>
    <t>Cognizant</t>
  </si>
  <si>
    <t>https://www.google.com/search?sca_esv=568414926&amp;gl=us&amp;hl=en&amp;q=Cognizant&amp;sa=X&amp;ved=0ahUKEwi_1vCNzseBAxVWQzABHW7UDNQ4qgEQmJACCN0O</t>
  </si>
  <si>
    <t>https://encrypted-tbn0.gstatic.com/images?q=tbn:ANd9GcTy6ebEF3tKz-m5oypyFmYPNUrMSNThrwvEvZslANA&amp;s</t>
  </si>
  <si>
    <t>Gopuff</t>
  </si>
  <si>
    <t>http://gopuff.com/</t>
  </si>
  <si>
    <t>https://www.google.com/search?sca_esv=565857231&amp;hl=en&amp;gl=us&amp;q=Gopuff&amp;sa=X&amp;ved=0ahUKEwivpOfIuq6BAxU2kYkEHR81D8s4ZBCYkAIIgAw</t>
  </si>
  <si>
    <t>https://encrypted-tbn0.gstatic.com/images?q=tbn:ANd9GcSCHIUEA6wsL9ju5IchMaSsLy5dlylf44T9Q57ZT8Q&amp;s</t>
  </si>
  <si>
    <t>Eli Lilly and Company</t>
  </si>
  <si>
    <t>http://www.lilly.com/</t>
  </si>
  <si>
    <t>https://www.google.com/search?gl=us&amp;hl=en&amp;q=Eli+Lilly+and+Company&amp;sa=X&amp;ved=0ahUKEwiU-uOO2fj8AhUSKFkFHQNsBVs4RhCYkAIIlAo</t>
  </si>
  <si>
    <t>https://encrypted-tbn0.gstatic.com/images?q=tbn:ANd9GcR5m3QcGMJ_gLqU82uvJLOLZnlppxxz7JeIriEqwL0&amp;s</t>
  </si>
  <si>
    <t>KPMG</t>
  </si>
  <si>
    <t>http://www.kpmg.com/</t>
  </si>
  <si>
    <t>https://www.google.com/search?sca_esv=562295586&amp;hl=en&amp;gl=us&amp;q=KPMG&amp;sa=X&amp;ved=0ahUKEwillJvL8o2BAxWoj4kEHQrCBNU4jAEQmJACCNUJ</t>
  </si>
  <si>
    <t>https://encrypted-tbn0.gstatic.com/images?q=tbn:ANd9GcSk2smdVIuUuNqbZIenfha-kYGsa0l_l29a19Pq&amp;s=0</t>
  </si>
  <si>
    <t>Corporate Resources</t>
  </si>
  <si>
    <t>https://www.google.com/search?hl=en&amp;gl=us&amp;q=Corporate+Resources&amp;sa=X&amp;ved=0ahUKEwiurMPhv9j-AhWnr4QIHZ9xBRM4UBCYkAIImgs</t>
  </si>
  <si>
    <t>John Paul College</t>
  </si>
  <si>
    <t>https://www.jpc.vic.edu.au/home/</t>
  </si>
  <si>
    <t>https://www.google.com/search?sca_esv=585192112&amp;gl=us&amp;hl=en&amp;q=John+Paul+College&amp;sa=X&amp;ved=0ahUKEwiD2fT6v96CAxVxl2oFHQYsCAUQmJACCMEJ</t>
  </si>
  <si>
    <t>https://encrypted-tbn0.gstatic.com/images?q=tbn:ANd9GcTNHHpSwG__64vHz6ZAeXWqqTLI8_caX97YXa7CL98&amp;s</t>
  </si>
  <si>
    <t>Ð¡Ð±ÐµÑ€. Data Science</t>
  </si>
  <si>
    <t>https://www.google.com/search?gl=us&amp;hl=en&amp;q=%D0%A1%D0%B1%D0%B5%D1%80.+Data+Science&amp;sa=X&amp;ved=0ahUKEwirtaij9pv9AhXAk4kEHaLWAJsQmJACCPoJ</t>
  </si>
  <si>
    <t>Securian Financial Group</t>
  </si>
  <si>
    <t>http://www.securian.com/</t>
  </si>
  <si>
    <t>https://www.google.com/search?sca_esv=554362833&amp;hl=en&amp;gl=us&amp;q=Securian+Financial+Group&amp;sa=X&amp;ved=0ahUKEwiBoNSz-cmAAxW-RzABHYlmCws4bhCYkAIIjQo</t>
  </si>
  <si>
    <t>Network Recruitment</t>
  </si>
  <si>
    <t>https://www.google.com/search?hl=en&amp;gl=us&amp;q=Network+Recruitment&amp;sa=X&amp;ved=0ahUKEwj5gve0uKH_AhUTRzABHXO1BD44ChCYkAII7Qo</t>
  </si>
  <si>
    <t>MAXAR Technologies</t>
  </si>
  <si>
    <t>http://www.maxar.com/</t>
  </si>
  <si>
    <t>https://www.google.com/search?sca_esv=593016252&amp;hl=en&amp;gl=us&amp;q=MAXAR+Technologies&amp;sa=X&amp;ved=0ahUKEwinmZzfsKKDAxVnF1kFHakCDoc4bhCYkAII0wk</t>
  </si>
  <si>
    <t>https://encrypted-tbn0.gstatic.com/images?q=tbn:ANd9GcSLqEwDzjPilS1eSK8nM9k0ZCfpsP5G3hxuEAeixIc&amp;s</t>
  </si>
  <si>
    <t>RD2 Conseil</t>
  </si>
  <si>
    <t>https://www.google.com/search?sca_esv=564603026&amp;hl=en&amp;gl=us&amp;q=RD2+Conseil&amp;sa=X&amp;ved=0ahUKEwjE64LvuKSBAxWsfTABHarUBvgQmJACCMgL</t>
  </si>
  <si>
    <t>Jobleads-UK</t>
  </si>
  <si>
    <t>https://www.google.com/search?sca_esv=566027130&amp;gl=us&amp;hl=en&amp;q=Jobleads-UK&amp;sa=X&amp;ved=0ahUKEwjgxsvG_bCBAxXtD1kFHUM-API4ChCYkAII5Qw</t>
  </si>
  <si>
    <t>CEWE Stiftung &amp; Co. KGaA</t>
  </si>
  <si>
    <t>http://www.cewe.de/</t>
  </si>
  <si>
    <t>https://www.google.com/search?hl=en&amp;gl=us&amp;q=CEWE+Stiftung+%26+Co.+KGaA&amp;sa=X&amp;ved=0ahUKEwiQ0JaCsvT_AhWYkokEHRf7AII4FBCYkAIIyws</t>
  </si>
  <si>
    <t>https://encrypted-tbn0.gstatic.com/images?q=tbn:ANd9GcRlOuIFySsIw-GuSa_A9MBYHfmXFKpUCYlGH6_kpKrCGdSaPnvRcLJu2A&amp;s</t>
  </si>
  <si>
    <t>Cheil Germany GmbH</t>
  </si>
  <si>
    <t>https://cheil.de/</t>
  </si>
  <si>
    <t>https://www.google.com/search?sca_esv=0d5375933395ef54&amp;sca_upv=1&amp;gl=us&amp;hl=en&amp;q=Cheil+Germany+GmbH&amp;sa=X&amp;ved=0ahUKEwi94tnpuNSCAxVYZzABHbp-Cdg4FBCYkAIIlAs</t>
  </si>
  <si>
    <t>https://encrypted-tbn0.gstatic.com/images?q=tbn:ANd9GcThqKQLCc7ywAWKtoGgFDPNOsy9iPPZLKYqeucU&amp;s=0</t>
  </si>
  <si>
    <t>Salesforce Inc</t>
  </si>
  <si>
    <t>http://www.salesforce.com/</t>
  </si>
  <si>
    <t>https://www.google.com/search?sca_esv=590053957&amp;hl=en&amp;gl=us&amp;q=Salesforce+Inc&amp;sa=X&amp;ved=0ahUKEwiJvKGDnYmDAxXJhIkEHQwQDv84RhCYkAII_gw</t>
  </si>
  <si>
    <t>https://encrypted-tbn0.gstatic.com/images?q=tbn:ANd9GcQss8nHvC3OVL_--BXp3w3BA0pYeTnf-T4mfJwgED4&amp;s</t>
  </si>
  <si>
    <t>Nviso</t>
  </si>
  <si>
    <t>http://www.nviso.be/</t>
  </si>
  <si>
    <t>https://www.google.com/search?gl=us&amp;hl=en&amp;q=Nviso&amp;sa=X&amp;ved=0ahUKEwjbiYPs1eT8AhWKF1kFHUffA-84KBCYkAIIjww</t>
  </si>
  <si>
    <t>RIT Solutions, Inc.</t>
  </si>
  <si>
    <t>https://www.google.com/search?sca_esv=567513126&amp;gl=us&amp;hl=en&amp;q=RIT+Solutions,+Inc.&amp;sa=X&amp;ved=0ahUKEwifu-SWxr2BAxVglIkEHUsNBNk4ZBCYkAIIoww</t>
  </si>
  <si>
    <t>https://encrypted-tbn0.gstatic.com/images?q=tbn:ANd9GcSyfv9oDH_2FsOMJ1_lrp4_5pWR0lp97-LfV8pf_lE&amp;s</t>
  </si>
  <si>
    <t>RAND Corporation</t>
  </si>
  <si>
    <t>http://www.rand.org/</t>
  </si>
  <si>
    <t>https://www.google.com/search?gl=us&amp;hl=en&amp;q=RAND+Corporation&amp;sa=X&amp;ved=0ahUKEwi7pveh6bCAAxX4MlkFHfwqAsw4ZBCYkAII1gk</t>
  </si>
  <si>
    <t>https://encrypted-tbn0.gstatic.com/images?q=tbn:ANd9GcT_XCoGUfsLCy4jXO-p0itholPS4aZIYLemkZzo&amp;s=0</t>
  </si>
  <si>
    <t>Signature Federal Systems</t>
  </si>
  <si>
    <t>http://www.signaturefcu.org/</t>
  </si>
  <si>
    <t>https://www.google.com/search?gl=us&amp;hl=en&amp;q=Signature+Federal+Systems&amp;sa=X&amp;ved=0ahUKEwirtJOs9Lz-AhUSjokEHY45DIQ4WhCYkAII_gw</t>
  </si>
  <si>
    <t>Vistra Corporate Services Company</t>
  </si>
  <si>
    <t>https://www.google.com/search?gl=us&amp;hl=en&amp;q=Vistra+Corporate+Services+Company&amp;sa=X&amp;ved=0ahUKEwir4sTqirD9AhUnSzABHXNIDCc4ChCYkAIIgQs</t>
  </si>
  <si>
    <t>https://encrypted-tbn0.gstatic.com/images?q=tbn:ANd9GcSaKCmq2scazA3FrdCSweolzOkgVLoNZRQsek25lc8&amp;s</t>
  </si>
  <si>
    <t>Aptos</t>
  </si>
  <si>
    <t>https://www.google.com/search?hl=en&amp;gl=us&amp;q=Aptos&amp;sa=X&amp;ved=0ahUKEwjs-5GciL3_AhWhkmoFHakAAYE4KBCYkAIIjw4</t>
  </si>
  <si>
    <t>https://encrypted-tbn0.gstatic.com/images?q=tbn:ANd9GcRy8LTw1ikHSeb9-sLoYffsfSFil_-f-dK8WxKVG9s&amp;s</t>
  </si>
  <si>
    <t>SII Group</t>
  </si>
  <si>
    <t>https://www.google.com/search?gl=us&amp;hl=en&amp;q=SII+Group&amp;sa=X&amp;ved=0ahUKEwj9w9fXvJ79AhX7j4kEHX-eBt84PBCYkAIIjgs</t>
  </si>
  <si>
    <t>Extend Information Systems Inc.</t>
  </si>
  <si>
    <t>https://www.google.com/search?sca_esv=577069831&amp;hl=en&amp;gl=us&amp;q=Extend+Information+Systems+Inc.&amp;sa=X&amp;ved=0ahUKEwj29PrTxpWCAxXrKlkFHVLAAGI4RhCYkAII6ws</t>
  </si>
  <si>
    <t>https://encrypted-tbn0.gstatic.com/images?q=tbn:ANd9GcRr2AELmWoYQrr50WWmivTbOZ3dJ0d9KUOFUj5Kg4Y&amp;s</t>
  </si>
  <si>
    <t>Meta Platforms, Inc. (f/k/a Facebook, Inc.)</t>
  </si>
  <si>
    <t>https://www.google.com/search?sca_esv=923c5379fa918772&amp;sca_upv=1&amp;hl=en&amp;gl=us&amp;q=Meta+Platforms,+Inc.+(f/k/a+Facebook,+Inc.)&amp;sa=X&amp;ved=0ahUKEwjl2brMpJODAxWLSTABHQSFA844ChCYkAII1A4</t>
  </si>
  <si>
    <t>https://encrypted-tbn0.gstatic.com/images?q=tbn:ANd9GcS4aiaWbQDVQSAKLdMTaMyfxwnm_kaVXd4fL20_Ky0&amp;s</t>
  </si>
  <si>
    <t>Dcard</t>
  </si>
  <si>
    <t>https://www.google.com/search?ucbcb=1&amp;hl=en&amp;gl=us&amp;q=Dcard&amp;sa=X&amp;ved=0ahUKEwjs2oC0wID-AhXgD1kFHe60AAUQmJACCJgM</t>
  </si>
  <si>
    <t>https://encrypted-tbn0.gstatic.com/images?q=tbn:ANd9GcS5QlHBFkeh2Cg-z5-r5lL_M3EJAQ5M-jInhbyq-zE&amp;s</t>
  </si>
  <si>
    <t>Lakeview</t>
  </si>
  <si>
    <t>https://www.google.com/search?hl=en&amp;gl=us&amp;q=Lakeview&amp;sa=X&amp;ved=0ahUKEwi4u8Ctm66AAxXVk2oFHVSXDaY4HhCYkAII_gw</t>
  </si>
  <si>
    <t>https://encrypted-tbn0.gstatic.com/images?q=tbn:ANd9GcRbwaNDX4OgTwjjXCVwhR1H6X4n39-dvlYNxxZzveM&amp;s</t>
  </si>
  <si>
    <t>NBCUniversal</t>
  </si>
  <si>
    <t>http://www.nbcuniversal.com/</t>
  </si>
  <si>
    <t>https://www.google.com/search?sca_esv=578400713&amp;hl=en&amp;gl=us&amp;q=NBCUniversal&amp;sa=X&amp;ved=0ahUKEwjFyu6EnKKCAxUOKEQIHTmLAAc4FBCYkAIIpA0</t>
  </si>
  <si>
    <t>Staffigo Technical Services, LLC</t>
  </si>
  <si>
    <t>https://www.google.com/search?hl=en&amp;gl=us&amp;q=Staffigo+Technical+Services,+LLC&amp;sa=X&amp;ved=0ahUKEwizh9zqy-n8AhWPFlkFHfmEAT84RhCYkAII5gs</t>
  </si>
  <si>
    <t>ICONMA</t>
  </si>
  <si>
    <t>http://www.iconma.com/</t>
  </si>
  <si>
    <t>https://www.google.com/search?q=ICONMA&amp;sa=X&amp;ved=0ahUKEwig_8Co99D-AhWmEVkFHdgrBks4KBCYkAII4Qw</t>
  </si>
  <si>
    <t>PT. Kairos Utama Indonesia</t>
  </si>
  <si>
    <t>https://www.google.com/search?gl=us&amp;hl=en&amp;q=PT.+Kairos+Utama+Indonesia&amp;sa=X&amp;ved=0ahUKEwjt46Ho0Oz-AhXyj4kEHSDQAVsQmJACCMsK</t>
  </si>
  <si>
    <t>https://encrypted-tbn0.gstatic.com/images?q=tbn:ANd9GcRknghU7E-gYF2Yier9O-sshdOX11GWykFVP8JH-BY&amp;s</t>
  </si>
  <si>
    <t>Tesco Technology</t>
  </si>
  <si>
    <t>https://www.tesco.com/</t>
  </si>
  <si>
    <t>https://www.google.com/search?q=Tesco+Technology&amp;sa=X&amp;ved=0ahUKEwiyzKHOnab-AhW7D1kFHQduCpo4FBCYkAII-gs</t>
  </si>
  <si>
    <t>Saint Louis University</t>
  </si>
  <si>
    <t>https://www.slu.edu/</t>
  </si>
  <si>
    <t>https://www.google.com/search?sca_esv=557690181&amp;hl=en&amp;gl=us&amp;q=Saint+Louis+University&amp;sa=X&amp;ved=0ahUKEwjO1u-Ng-OAAxVulmoFHX9lBt44FBCYkAII1Ak</t>
  </si>
  <si>
    <t>https://encrypted-tbn0.gstatic.com/images?q=tbn:ANd9GcT6QR0me3FnA13KedU8g37_eOpiRJemIg89LFyz&amp;s=0</t>
  </si>
  <si>
    <t>DYNAMIS RH</t>
  </si>
  <si>
    <t>https://www.google.com/search?sca_esv=574726742&amp;hl=en&amp;gl=us&amp;q=DYNAMIS+RH&amp;sa=X&amp;ved=0ahUKEwjngZy_vIGCAxUqtYkEHUQZArA4PBCYkAII-w0</t>
  </si>
  <si>
    <t>Starbreeze Entertainment</t>
  </si>
  <si>
    <t>https://www.google.com/search?sca_esv=580393850&amp;gl=us&amp;hl=en&amp;q=Starbreeze+Entertainment&amp;sa=X&amp;ved=0ahUKEwjHvY_06LOCAxUWFVkFHTA7DSQQmJACCJML</t>
  </si>
  <si>
    <t>https://encrypted-tbn0.gstatic.com/images?q=tbn:ANd9GcS0rnqfOBVdhOTXb9cRpAxabl3qMqxqNM8uhWF1ShA&amp;s</t>
  </si>
  <si>
    <t>emonics</t>
  </si>
  <si>
    <t>http://www.emonics.com/</t>
  </si>
  <si>
    <t>https://www.google.com/search?sca_esv=ff9ad34955b7ad42&amp;gl=us&amp;hl=en&amp;q=emonics&amp;sa=X&amp;ved=0ahUKEwjV5r_g0qSCAxVxQjABHbtGCEU4HhCYkAIIvAs</t>
  </si>
  <si>
    <t>https://encrypted-tbn0.gstatic.com/images?q=tbn:ANd9GcQaSzQpkymUIyGo-a48rU9ImSGGcn-UiAcmyAOX5bg&amp;s</t>
  </si>
  <si>
    <t>Vizgen</t>
  </si>
  <si>
    <t>https://www.google.com/search?gl=us&amp;hl=en&amp;q=Vizgen&amp;sa=X&amp;ved=0ahUKEwj5nv2LwKj9AhWWhIQIHZSWCyE4jAEQmJACCNAL</t>
  </si>
  <si>
    <t>https://encrypted-tbn0.gstatic.com/images?q=tbn:ANd9GcQbZUAx5jYYOArW7arSilRW05F4McCTIpz9il3gXbg&amp;s</t>
  </si>
  <si>
    <t>Upwork</t>
  </si>
  <si>
    <t>http://www.elance.com/</t>
  </si>
  <si>
    <t>https://www.google.com/search?ucbcb=1&amp;gl=us&amp;hl=en&amp;q=Upwork&amp;sa=X&amp;ved=0ahUKEwiKurrpn9P9AhWXSvEDHTnoCdk4FBCYkAIImgo</t>
  </si>
  <si>
    <t>https://encrypted-tbn0.gstatic.com/images?q=tbn:ANd9GcTgVEEda6gb05LMGoMthGc6P6mx_peKQzxRTdiB_No&amp;s</t>
  </si>
  <si>
    <t>Factana Computing Pvt. Ltd</t>
  </si>
  <si>
    <t>https://www.google.com/search?sca_esv=566746031&amp;gl=us&amp;hl=en&amp;q=Factana+Computing+Pvt.+Ltd&amp;sa=X&amp;ved=0ahUKEwix-LPm4reBAxUMTMAKHZ6xDpU4UBCYkAII3Ao</t>
  </si>
  <si>
    <t>Nefertiti (HK)</t>
  </si>
  <si>
    <t>https://www.google.com/search?ucbcb=1&amp;hl=en&amp;gl=us&amp;q=Nefertiti+(HK)&amp;sa=X&amp;ved=0ahUKEwi1iLmXyID-AhUMHzQIHUFICqYQmJACCM0N</t>
  </si>
  <si>
    <t>Honeypot GmbH</t>
  </si>
  <si>
    <t>http://www.honeypot.io/</t>
  </si>
  <si>
    <t>https://www.google.com/search?sca_esv=569809553&amp;gl=us&amp;hl=en&amp;q=Honeypot+GmbH&amp;sa=X&amp;ved=0ahUKEwjWrsWfntSBAxV_nokEHbsfBBA4KBCYkAIIzgs</t>
  </si>
  <si>
    <t>In Technology Group</t>
  </si>
  <si>
    <t>https://www.google.com/search?sca_esv=567951771&amp;hl=en&amp;gl=us&amp;q=In+Technology+Group&amp;sa=X&amp;ved=0ahUKEwiXq-ytzsKBAxVtkIkEHVtVDQQ4ChCYkAIIlQ0</t>
  </si>
  <si>
    <t>JFE Consulting Limited</t>
  </si>
  <si>
    <t>https://www.google.com/search?sca_esv=570589756&amp;hl=en&amp;gl=us&amp;q=JFE+Consulting+Limited&amp;sa=X&amp;ved=0ahUKEwiA7uiI69uBAxVFhYkEHdogA0UQmJACCMEM</t>
  </si>
  <si>
    <t>Columbia University</t>
  </si>
  <si>
    <t>https://www.columbia.edu/</t>
  </si>
  <si>
    <t>https://www.google.com/search?sca_esv=571655468&amp;gl=us&amp;hl=en&amp;q=Columbia+University&amp;sa=X&amp;ved=0ahUKEwjxlKL74uWBAxWhVDUKHf6tCv84ChCYkAII_A0</t>
  </si>
  <si>
    <t>https://encrypted-tbn0.gstatic.com/images?q=tbn:ANd9GcREgGkuMH9KoGWtiwU808vCUnGVb2Ffn8zdYftd&amp;s=0</t>
  </si>
  <si>
    <t>Sollers Consulting Sp. z.o.o</t>
  </si>
  <si>
    <t>https://www.google.com/search?ucbcb=1&amp;gl=us&amp;hl=en&amp;q=Sollers+Consulting+Sp.+z.o.o&amp;sa=X&amp;ved=0ahUKEwj24s2lqPb8AhVkMDQIHdU9AJU4FBCYkAIIyg0</t>
  </si>
  <si>
    <t>Equifax</t>
  </si>
  <si>
    <t>http://www.equifax.com/</t>
  </si>
  <si>
    <t>https://www.google.com/search?ucbcb=1&amp;gl=us&amp;hl=en&amp;q=Equifax&amp;sa=X&amp;ved=0ahUKEwiWn_Kyref9AhXIjYkEHTPzBM0QmJACCNwK</t>
  </si>
  <si>
    <t>Fig - Food Is Good</t>
  </si>
  <si>
    <t>https://www.google.com/search?sca_esv=571184275&amp;hl=en&amp;gl=us&amp;q=Fig+-+Food+Is+Good&amp;sa=X&amp;ved=0ahUKEwiml6uO4eCBAxWSnGoFHUCcDNE4ggEQmJACCNYJ</t>
  </si>
  <si>
    <t>https://encrypted-tbn0.gstatic.com/images?q=tbn:ANd9GcRYw2sYKyvrVzuuhTAd9yxL-P-5-dZOq82GEjRfSjs&amp;s</t>
  </si>
  <si>
    <t>IBM</t>
  </si>
  <si>
    <t>http://www.ibm.com/</t>
  </si>
  <si>
    <t>https://www.google.com/search?ucbcb=1&amp;hl=en&amp;gl=us&amp;q=IBM&amp;sa=X&amp;ved=0ahUKEwjyodL5qYr9AhVfSDABHSmqC0U4UBCYkAIIugk</t>
  </si>
  <si>
    <t>https://encrypted-tbn0.gstatic.com/images?q=tbn:ANd9GcRJtWlyQYqgdAyK_C33GoxpfDBq_ZYddZK1OmJU&amp;s=0</t>
  </si>
  <si>
    <t>digiRocks recrute âœ…</t>
  </si>
  <si>
    <t>https://www.google.com/search?sca_esv=c30c27677fd05ae4&amp;sca_upv=1&amp;hl=en&amp;gl=us&amp;q=digiRocks+recrute+%E2%9C%85&amp;sa=X&amp;ved=0ahUKEwj8gYWm5YuDAxV3QzABHcSUAj0QmJACCPkJ</t>
  </si>
  <si>
    <t>https://encrypted-tbn0.gstatic.com/images?q=tbn:ANd9GcQkta2yB7m9OJrhDTAaN8oSQKhN_qnrFedKEuhPmLI&amp;s</t>
  </si>
  <si>
    <t>ISR Information Products AG</t>
  </si>
  <si>
    <t>http://isr.de/</t>
  </si>
  <si>
    <t>https://www.google.com/search?hl=en&amp;gl=us&amp;q=ISR+Information+Products+AG&amp;sa=X&amp;ved=0ahUKEwjtvdjh2_H-AhXblGoFHbMKBrg4HhCYkAIImAw</t>
  </si>
  <si>
    <t>WWC Global</t>
  </si>
  <si>
    <t>http://wwcglobal.com/</t>
  </si>
  <si>
    <t>https://www.google.com/search?sca_esv=593016252&amp;hl=en&amp;gl=us&amp;q=WWC+Global&amp;sa=X&amp;ved=0ahUKEwil0N3tr6KDAxUHmYkEHYiyCYg4FBCYkAIImw4</t>
  </si>
  <si>
    <t>Hays</t>
  </si>
  <si>
    <t>http://www.hays.com/</t>
  </si>
  <si>
    <t>https://www.google.com/search?sca_esv=557351356&amp;hl=en&amp;gl=us&amp;q=Hays&amp;sa=X&amp;ved=0ahUKEwj8yOi9weCAAxXBSDABHbRGBSU4ZBCYkAIInQo</t>
  </si>
  <si>
    <t>https://encrypted-tbn0.gstatic.com/images?q=tbn:ANd9GcSk4H8CBLTt5NtAB-9oGul_pjPheo5bGD5gcEQIBcY&amp;s</t>
  </si>
  <si>
    <t>HII Mission Technologies</t>
  </si>
  <si>
    <t>http://www.huntingtoningalls.com/</t>
  </si>
  <si>
    <t>https://www.google.com/search?gl=us&amp;hl=en&amp;q=HII+Mission+Technologies&amp;sa=X&amp;ved=0ahUKEwiXia-Jt6P9AhWtmmoFHbPpDQw4UBCYkAIImQs</t>
  </si>
  <si>
    <t>https://encrypted-tbn0.gstatic.com/images?q=tbn:ANd9GcTtCMRWQzA83LqlsgxjjZTxAAvhTH3w18Ml_v8ek60&amp;s</t>
  </si>
  <si>
    <t>IRIUM</t>
  </si>
  <si>
    <t>https://www.google.com/search?gl=us&amp;hl=en&amp;q=IRIUM&amp;sa=X&amp;ved=0ahUKEwiM8siKlvH8AhVqjokEHUPsDW4QmJACCKIN</t>
  </si>
  <si>
    <t>https://encrypted-tbn0.gstatic.com/images?q=tbn:ANd9GcTyKF1VX1d7kB_SVR1NQmCqWp0ZrGwtytdJXFcCBV8&amp;s</t>
  </si>
  <si>
    <t>Aderen</t>
  </si>
  <si>
    <t>https://www.google.com/search?ucbcb=1&amp;gl=us&amp;hl=en&amp;q=Aderen&amp;sa=X&amp;ved=0ahUKEwjrxKeaht38AhUCkWoFHQsdA4o4KBCYkAIIwQw</t>
  </si>
  <si>
    <t>https://encrypted-tbn0.gstatic.com/images?q=tbn:ANd9GcQ2QlUnQCBlBYumraF1u9eyb1AH_M6ZOTejxReYBLI&amp;s</t>
  </si>
  <si>
    <t>American Express</t>
  </si>
  <si>
    <t>http://www.americanexpress.com/</t>
  </si>
  <si>
    <t>https://www.google.com/search?ucbcb=1&amp;hl=en&amp;gl=us&amp;q=American+Express&amp;sa=X&amp;ved=0ahUKEwimka3hkrr9AhXSF1kFHRERArA4UBCYkAII2gs</t>
  </si>
  <si>
    <t>https://encrypted-tbn0.gstatic.com/images?q=tbn:ANd9GcSliMc6WGeMfB2GxMfPd3QHP0ldC-0RADxk4YfE&amp;s=0</t>
  </si>
  <si>
    <t>McDonald's</t>
  </si>
  <si>
    <t>https://www.mcdonalds.com/</t>
  </si>
  <si>
    <t>https://www.google.com/search?q=McDonald%27s&amp;sa=X&amp;ved=0ahUKEwjDgdD-spL_AhU_fzABHY-hCWE4FBCYkAII-Ao</t>
  </si>
  <si>
    <t>https://encrypted-tbn0.gstatic.com/images?q=tbn:ANd9GcSNoknK-t1LywBjqShwS3R8ucc4U7tLmoojbJ4uH66Q4NyH-HO72XwLVQ&amp;s</t>
  </si>
  <si>
    <t>TalentBridge</t>
  </si>
  <si>
    <t>http://talentbridge.com/</t>
  </si>
  <si>
    <t>https://www.google.com/search?hl=en&amp;gl=us&amp;q=TalentBridge&amp;sa=X&amp;ved=0ahUKEwiNnYaBlfb8AhWVD1kFHeFmApU4bhCYkAII0Ak</t>
  </si>
  <si>
    <t>Refinitiv</t>
  </si>
  <si>
    <t>http://www.refinitiv.com/</t>
  </si>
  <si>
    <t>https://www.google.com/search?gl=us&amp;hl=en&amp;q=Refinitiv&amp;sa=X&amp;ved=0ahUKEwibhYuVvNP-AhXcElkFHTpQAOA4FBCYkAIIzww</t>
  </si>
  <si>
    <t>databeat</t>
  </si>
  <si>
    <t>http://www.agito-inc.com/</t>
  </si>
  <si>
    <t>https://www.google.com/search?gl=us&amp;hl=en&amp;q=databeat&amp;sa=X&amp;ved=0ahUKEwjGub7R7ez_AhVsMVkFHchaC-04ChCYkAII2wo</t>
  </si>
  <si>
    <t>Flexon Technologies</t>
  </si>
  <si>
    <t>https://flexontech.ca/</t>
  </si>
  <si>
    <t>https://www.google.com/search?sca_esv=590391945&amp;hl=en&amp;gl=us&amp;q=Flexon+Technologies&amp;sa=X&amp;ved=0ahUKEwibiJqi4ouDAxVuFVkFHS7aAJU4RhCYkAII3wo</t>
  </si>
  <si>
    <t>Abnormal Security</t>
  </si>
  <si>
    <t>https://www.google.com/search?sca_esv=567797162&amp;gl=us&amp;hl=en&amp;q=Abnormal+Security&amp;sa=X&amp;ved=0ahUKEwiShfqNisCBAxWEHzQIHZv6A-E4HhCYkAII4Qo</t>
  </si>
  <si>
    <t>https://encrypted-tbn0.gstatic.com/images?q=tbn:ANd9GcRJrCb2_3xHzdamDUhkEHKtPjMxpnNzvwclVw4GgdA&amp;s</t>
  </si>
  <si>
    <t>Careermoves Ireland</t>
  </si>
  <si>
    <t>https://www.google.com/search?hl=en&amp;gl=us&amp;q=Careermoves+Ireland&amp;sa=X&amp;ved=0ahUKEwjmuprC5t3_AhW8j4kEHW0JC7c4ChCYkAIIowo</t>
  </si>
  <si>
    <t>SidRam Technologies</t>
  </si>
  <si>
    <t>https://www.google.com/search?hl=en&amp;gl=us&amp;q=SidRam+Technologies&amp;sa=X&amp;ved=0ahUKEwiGufCXt6P9AhVdmmoFHdecA4kQmJACCJUM</t>
  </si>
  <si>
    <t>Walmart</t>
  </si>
  <si>
    <t>https://www.walmart.com/</t>
  </si>
  <si>
    <t>https://www.google.com/search?q=Walmart&amp;sa=X&amp;ved=0ahUKEwi2kKvVmO_-AhVzFlkFHXJ5Agg4MhCYkAIItQ0</t>
  </si>
  <si>
    <t>Mitsubishi Fuso Truck Europe</t>
  </si>
  <si>
    <t>https://www.google.com/search?sca_esv=556658825&amp;gl=us&amp;hl=en&amp;q=Mitsubishi+Fuso+Truck+Europe&amp;sa=X&amp;ved=0ahUKEwiwquabwduAAxXgRDABHa4zCZEQmJACCIUL</t>
  </si>
  <si>
    <t>https://encrypted-tbn0.gstatic.com/images?q=tbn:ANd9GcSGTvukAo5A2Rv-yJofjiWuXHy6GRLeTZaE2lCEt4M&amp;s</t>
  </si>
  <si>
    <t>Seleccion It</t>
  </si>
  <si>
    <t>https://www.google.com/search?sca_esv=563320360&amp;gl=us&amp;hl=en&amp;q=Seleccion+It&amp;sa=X&amp;ved=0ahUKEwimwvyB8JeBAxWrlWoFHVYwA2E4HhCYkAIIkgs</t>
  </si>
  <si>
    <t>https://encrypted-tbn0.gstatic.com/images?q=tbn:ANd9GcRPr3HjcA6u7VBamLB4RNVmZ_ffHXmZgSUFKVd6TeU&amp;s</t>
  </si>
  <si>
    <t>Eliassen Group</t>
  </si>
  <si>
    <t>https://www.google.com/search?ucbcb=1&amp;hl=en&amp;gl=us&amp;q=Eliassen+Group&amp;sa=X&amp;ved=0ahUKEwiZho6a-ND-AhXejIkEHZKXBGg4lgEQmJACCP8K</t>
  </si>
  <si>
    <t>Evenbreak</t>
  </si>
  <si>
    <t>http://evenbreak.co.uk/</t>
  </si>
  <si>
    <t>https://www.google.com/search?sca_esv=558682799&amp;hl=en&amp;gl=us&amp;q=Evenbreak&amp;sa=X&amp;ved=0ahUKEwi44K2Yku2AAxUbATQIHZBrB4g4HhCYkAIIlAs</t>
  </si>
  <si>
    <t>The Mom Project</t>
  </si>
  <si>
    <t>https://www.google.com/search?sca_esv=586505729&amp;gl=us&amp;hl=en&amp;q=The+Mom+Project&amp;sa=X&amp;ved=0ahUKEwih_M30huuCAxUZrYkEHSy3D704ChCYkAIInQo</t>
  </si>
  <si>
    <t>https://encrypted-tbn0.gstatic.com/images?q=tbn:ANd9GcQhU1jFJphOhDXajlMX89d8Wnh5BnMsgID2PUWW5MA&amp;s</t>
  </si>
  <si>
    <t>KCS IT</t>
  </si>
  <si>
    <t>https://www.google.com/search?gl=us&amp;hl=en&amp;q=KCS+IT&amp;sa=X&amp;ved=0ahUKEwiu7aTin8z_AhXzFlkFHSRxAmc4ChCYkAII8g0</t>
  </si>
  <si>
    <t>NTT Global Data Centers EMEA GmbH</t>
  </si>
  <si>
    <t>https://www.google.com/search?sca_esv=590053957&amp;hl=en&amp;gl=us&amp;q=NTT+Global+Data+Centers+EMEA+GmbH&amp;sa=X&amp;ved=0ahUKEwiS34TYp4mDAxVZCnkGHYJcCYs4MhCYkAII4Qo</t>
  </si>
  <si>
    <t>Upen Group Inc</t>
  </si>
  <si>
    <t>https://www.google.com/search?q=Upen+Group+Inc&amp;sa=X&amp;ved=0ahUKEwiD96rd3Kr8AhUAmGoFHRzQDF8QmJACCK0L</t>
  </si>
  <si>
    <t>CORECAM PTE. LTD.</t>
  </si>
  <si>
    <t>https://www.google.com/search?sca_esv=582900893&amp;gl=us&amp;hl=en&amp;q=CORECAM+PTE.+LTD.&amp;sa=X&amp;ved=0ahUKEwim9sGt8seCAxXtmmoFHSnFB4Q4FBCYkAIIwQs</t>
  </si>
  <si>
    <t>Genworth</t>
  </si>
  <si>
    <t>http://www.genworth.com/</t>
  </si>
  <si>
    <t>https://www.google.com/search?gl=us&amp;hl=en&amp;q=Genworth&amp;sa=X&amp;ved=0ahUKEwjz2NWXjOf8AhXWKFkFHXW8BQI4oAEQmJACCKkN</t>
  </si>
  <si>
    <t>https://encrypted-tbn0.gstatic.com/images?q=tbn:ANd9GcRou0ZwXWxkNFkU-PgpvGflyd3mV84HeraFtuZeUU4&amp;s</t>
  </si>
  <si>
    <t>United Airlines</t>
  </si>
  <si>
    <t>http://www.united.com/</t>
  </si>
  <si>
    <t>https://www.google.com/search?hl=en&amp;gl=us&amp;q=United+Airlines&amp;sa=X&amp;ved=0ahUKEwijkcyA857_AhUflokEHXITAD84FBCYkAIImgo</t>
  </si>
  <si>
    <t>https://encrypted-tbn0.gstatic.com/images?q=tbn:ANd9GcTdSFGw97H6I5xc66rbC5TCDFh18Ng1YXqRv93YZnI&amp;s</t>
  </si>
  <si>
    <t>CodiFi</t>
  </si>
  <si>
    <t>https://www.google.com/search?sca_esv=587936899&amp;hl=en&amp;gl=us&amp;q=CodiFi&amp;sa=X&amp;ved=0ahUKEwjjsLSI2PeCAxVNhIkEHaGjAsU4ZBCYkAII4Ao</t>
  </si>
  <si>
    <t>https://encrypted-tbn0.gstatic.com/images?q=tbn:ANd9GcQ4q6gZqs75SCfNWa1cqo8XKxpnpfO5S_cC7YCVVKs&amp;s</t>
  </si>
  <si>
    <t>Technoscripts Embadded</t>
  </si>
  <si>
    <t>https://www.google.com/search?sca_esv=593374222&amp;gl=us&amp;hl=en&amp;q=Technoscripts+Embadded&amp;sa=X&amp;ved=0ahUKEwik66HYtKeDAxWvvokEHW7hBZE4WhCYkAII2Ao</t>
  </si>
  <si>
    <t>Rudder Analytics</t>
  </si>
  <si>
    <t>https://www.google.com/search?sca_esv=566746031&amp;hl=en&amp;gl=us&amp;q=Rudder+Analytics&amp;sa=X&amp;ved=0ahUKEwiE9Onn4reBAxXAGTQIHZT9Baw4WhCYkAIIogw</t>
  </si>
  <si>
    <t>OKX (HK)</t>
  </si>
  <si>
    <t>https://www.google.com/search?hl=en&amp;gl=us&amp;q=OKX+(HK)&amp;sa=X&amp;ved=0ahUKEwi3hNKf26GAAxUgEFkFHdiWA944FBCYkAII_Ao</t>
  </si>
  <si>
    <t>ClickJobs.io</t>
  </si>
  <si>
    <t>https://www.google.com/search?hl=en&amp;gl=us&amp;q=ClickJobs.io&amp;sa=X&amp;ved=0ahUKEwjRg8a__tX-AhWUHzQIHQgeAV0QmJACCJsK</t>
  </si>
  <si>
    <t>Fidelity TalentSource</t>
  </si>
  <si>
    <t>http://www.veritude.com/</t>
  </si>
  <si>
    <t>https://www.google.com/search?gl=us&amp;hl=en&amp;q=Fidelity+TalentSource&amp;sa=X&amp;ved=0ahUKEwjz1q__8_P9AhURxosKHbU6AqU4eBCYkAIIjg0</t>
  </si>
  <si>
    <t>https://encrypted-tbn0.gstatic.com/images?q=tbn:ANd9GcRBnLJsWL2Td3-u9DvuL3Ij37XmGrgEJX6ZTVXN6vo&amp;s</t>
  </si>
  <si>
    <t>Maximus</t>
  </si>
  <si>
    <t>http://www.maximus.com/</t>
  </si>
  <si>
    <t>https://www.google.com/search?sca_esv=572454954&amp;gl=us&amp;hl=en&amp;q=Maximus&amp;sa=X&amp;ved=0ahUKEwi9r9bYqO2BAxWctYkEHVCECHU4qgEQmJACCI4M</t>
  </si>
  <si>
    <t>Kapacity</t>
  </si>
  <si>
    <t>http://www.kapacity.dk/</t>
  </si>
  <si>
    <t>https://www.google.com/search?sca_esv=562670942&amp;hl=en&amp;gl=us&amp;q=Kapacity&amp;sa=X&amp;ved=0ahUKEwjywML56pKBAxWDRTABHbV7AggQmJACCKkO</t>
  </si>
  <si>
    <t>Sana Einkauf &amp; Logistik GmbH</t>
  </si>
  <si>
    <t>https://www.google.com/search?q=Sana+Einkauf+%26+Logistik+GmbH&amp;sa=X&amp;ved=0ahUKEwic1e7srbz8AhVKmGoFHSWZD844MhCYkAII2wo</t>
  </si>
  <si>
    <t>https://encrypted-tbn0.gstatic.com/images?q=tbn:ANd9GcSClOaNo344LCQURlRYBQwXGCCb2gJtWA8KQyeG090&amp;s</t>
  </si>
  <si>
    <t>Die Karrierearchitekten</t>
  </si>
  <si>
    <t>https://www.google.com/search?hl=en&amp;gl=us&amp;q=Die+Karrierearchitekten&amp;sa=X&amp;ved=0ahUKEwih9-6nrb_-AhVSFVkFHQWmBL8QmJACCOYL</t>
  </si>
  <si>
    <t>METRICA CONSULTING</t>
  </si>
  <si>
    <t>https://www.google.com/search?sca_esv=563635297&amp;hl=en&amp;gl=us&amp;q=METRICA+CONSULTING&amp;sa=X&amp;ved=0ahUKEwihtpmir5qBAxWHGlkFHXLAD_c4PBCYkAIInQw</t>
  </si>
  <si>
    <t>https://encrypted-tbn0.gstatic.com/images?q=tbn:ANd9GcQurpDyttYv0eOuapyJGVkGz6CDuQ3iw71HPXp5Apg&amp;s</t>
  </si>
  <si>
    <t>Presidio, Inc.</t>
  </si>
  <si>
    <t>http://www.presidio.com/</t>
  </si>
  <si>
    <t>https://www.google.com/search?sca_esv=575552500&amp;gl=us&amp;hl=en&amp;q=Presidio,+Inc.&amp;sa=X&amp;ved=0ahUKEwin2pLfi4mCAxXRpokEHURrD744ChCYkAII1Ak</t>
  </si>
  <si>
    <t>S&amp;P Global</t>
  </si>
  <si>
    <t>http://www.spglobal.com/</t>
  </si>
  <si>
    <t>https://www.google.com/search?sca_esv=558035255&amp;hl=en&amp;gl=us&amp;q=S%26P+Global&amp;sa=X&amp;ved=0ahUKEwjwhvqAx-WAAxUpmokEHcZBAhg4FBCYkAIIjQs</t>
  </si>
  <si>
    <t>Swiss Re</t>
  </si>
  <si>
    <t>http://www.swissre.com/</t>
  </si>
  <si>
    <t>https://www.google.com/search?hl=en&amp;gl=us&amp;q=Swiss+Re&amp;sa=X&amp;ved=0ahUKEwikmMHy_q3_AhULN0QIHVxcAUo4ChCYkAII5gk</t>
  </si>
  <si>
    <t>https://encrypted-tbn0.gstatic.com/images?q=tbn:ANd9GcRI8I-7_id594NLJgHJbcftvP1EzXZ2kHBZ19GdDs4&amp;s</t>
  </si>
  <si>
    <t>New Hampshire Liquor Commission</t>
  </si>
  <si>
    <t>http://www.nh.gov/</t>
  </si>
  <si>
    <t>https://www.google.com/search?hl=en&amp;gl=us&amp;q=New+Hampshire+Liquor+Commission&amp;sa=X&amp;ved=0ahUKEwiG3eeI5LT8AhVxEEQIHeTfDJw4ggEQmJACCP8M</t>
  </si>
  <si>
    <t>https://encrypted-tbn0.gstatic.com/images?q=tbn:ANd9GcQsmvT1LnObGuA8IxwXIZa41wTBofVig1YLQiAWvkI&amp;s</t>
  </si>
  <si>
    <t>StepStone GmbH</t>
  </si>
  <si>
    <t>http://www.stepstone.de/</t>
  </si>
  <si>
    <t>https://www.google.com/search?gl=us&amp;hl=en&amp;q=StepStone+GmbH&amp;sa=X&amp;ved=0ahUKEwjFs-jx0Oz-AhUbPEQIHf_sByoQmJACCOYL</t>
  </si>
  <si>
    <t>TUI</t>
  </si>
  <si>
    <t>https://www.tuigroup.com/</t>
  </si>
  <si>
    <t>https://www.google.com/search?hl=en&amp;gl=us&amp;q=TUI&amp;sa=X&amp;ved=0ahUKEwiwlpvM2tP_AhWKFFkFHaACD3M4KBCYkAIIvwk</t>
  </si>
  <si>
    <t>https://encrypted-tbn0.gstatic.com/images?q=tbn:ANd9GcTyH_PceaXUewSMjZiRFOrFAAt_arMFRNRGvGz8tkA&amp;s</t>
  </si>
  <si>
    <t>reperio human capital</t>
  </si>
  <si>
    <t>https://www.google.com/search?ucbcb=1&amp;hl=en&amp;gl=us&amp;q=reperio+human+capital&amp;sa=X&amp;ved=0ahUKEwipjvqAlL_9AhX8jYkEHSvDAMoQmJACCMwL</t>
  </si>
  <si>
    <t>INNOVATIVE CONSULTING PTE. LTD.</t>
  </si>
  <si>
    <t>https://www.google.com/search?hl=en&amp;gl=us&amp;q=INNOVATIVE+CONSULTING+PTE.+LTD.&amp;sa=X&amp;ved=0ahUKEwiijZbxrOX_AhVBkIkEHa1tCZ04FBCYkAIIsQw</t>
  </si>
  <si>
    <t>Amazech Solutions</t>
  </si>
  <si>
    <t>https://www.google.com/search?sca_esv=571184275&amp;hl=en&amp;gl=us&amp;q=Amazech+Solutions&amp;sa=X&amp;ved=0ahUKEwja3obb4OCBAxXtF1kFHRJ7AEU4lgEQmJACCPUO</t>
  </si>
  <si>
    <t>https://encrypted-tbn0.gstatic.com/images?q=tbn:ANd9GcTh0Z40XR-soKVpe86qnWVvvlYU1Qg__RqNPGNdPwY&amp;s</t>
  </si>
  <si>
    <t>Nityo Technologies Ltd., Thailand.</t>
  </si>
  <si>
    <t>https://www.google.com/search?gl=us&amp;hl=en&amp;q=Nityo+Technologies+Ltd.,+Thailand.&amp;sa=X&amp;ved=0ahUKEwjiirDf_tL8AhU3ElkFHdUGASc4ChCYkAIIsgs</t>
  </si>
  <si>
    <t>AutoNation</t>
  </si>
  <si>
    <t>http://www.autonation.com/</t>
  </si>
  <si>
    <t>https://www.google.com/search?sca_esv=587228370&amp;hl=en&amp;gl=us&amp;q=AutoNation&amp;sa=X&amp;ved=0ahUKEwiC35u6k_CCAxW0MlkFHSOnAwgQmJACCOsL</t>
  </si>
  <si>
    <t>https://encrypted-tbn0.gstatic.com/images?q=tbn:ANd9GcQ9Exs4H-ZoeKHkT5iddzPf9y7KeGQtyfk6bT1NwiI&amp;s</t>
  </si>
  <si>
    <t>Ajar</t>
  </si>
  <si>
    <t>https://www.google.com/search?hl=en&amp;gl=us&amp;q=Ajar&amp;sa=X&amp;ved=0ahUKEwiFw_rHjYP-AhXsj4kEHQhSBvoQmJACCL4K</t>
  </si>
  <si>
    <t>Salesforce</t>
  </si>
  <si>
    <t>https://www.google.com/search?sca_esv=589004769&amp;hl=en&amp;gl=us&amp;q=Salesforce&amp;sa=X&amp;ved=0ahUKEwj12_P6n_-CAxWMPUQIHUVzA1I4PBCYkAIIpQo</t>
  </si>
  <si>
    <t>https://encrypted-tbn0.gstatic.com/images?q=tbn:ANd9GcRE3SNtBqsT_RPUE9FSVANQwRDZzzNVSg27X-OUOO8&amp;s</t>
  </si>
  <si>
    <t>Lonza</t>
  </si>
  <si>
    <t>http://www.lonza.com/</t>
  </si>
  <si>
    <t>https://www.google.com/search?sca_esv=561228216&amp;hl=en&amp;gl=us&amp;q=Lonza&amp;sa=X&amp;ved=0ahUKEwjV57-844OBAxXTTTABHYltA_8QmJACCPcG</t>
  </si>
  <si>
    <t>Clarivate Analytics US LLC</t>
  </si>
  <si>
    <t>http://www.clarivate.com/</t>
  </si>
  <si>
    <t>https://www.google.com/search?hl=en&amp;gl=us&amp;q=Clarivate+Analytics+US+LLC&amp;sa=X&amp;ved=0ahUKEwikn7ChvID-AhUUF1kFHeGgAXg4HhCYkAII2ws</t>
  </si>
  <si>
    <t>Thales</t>
  </si>
  <si>
    <t>http://www.thalesgroup.com/</t>
  </si>
  <si>
    <t>https://www.google.com/search?sca_esv=553028280&amp;hl=en&amp;gl=us&amp;q=Thales&amp;sa=X&amp;ved=0ahUKEwiqiPKbrL2AAxWHSzABHfRuBHgQmJACCK0O</t>
  </si>
  <si>
    <t>https://encrypted-tbn0.gstatic.com/images?q=tbn:ANd9GcQ0z2sGb-Wb9CWkEUbTPfxi1ixlz02l8yAPtfd-QDs&amp;s</t>
  </si>
  <si>
    <t>UTHealth Houston</t>
  </si>
  <si>
    <t>https://www.uth.edu/</t>
  </si>
  <si>
    <t>https://www.google.com/search?hl=en&amp;gl=us&amp;q=UTHealth+Houston&amp;sa=X&amp;ved=0ahUKEwibwbzBoIX9AhXUVDUKHfNYAMoQmJACCKEM</t>
  </si>
  <si>
    <t>https://encrypted-tbn0.gstatic.com/images?q=tbn:ANd9GcT15vOuq0amwZWc883Co9-JdBwGHiaQ-Su9abQB&amp;s=0</t>
  </si>
  <si>
    <t>WM GLOBAL SOURCING INDIA PRIVATE LIMITED</t>
  </si>
  <si>
    <t>https://www.google.com/search?sca_esv=587408662&amp;gl=us&amp;hl=en&amp;q=WM+GLOBAL+SOURCING+INDIA+PRIVATE+LIMITED&amp;sa=X&amp;ved=0ahUKEwiDzv7u1fKCAxWUkYkEHfNFBP84FBCYkAIIiw4</t>
  </si>
  <si>
    <t>Thermo Fisher Scientific</t>
  </si>
  <si>
    <t>https://www.thermofisher.cn/cn/zh/home.html</t>
  </si>
  <si>
    <t>https://www.google.com/search?sca_esv=563950002&amp;gl=us&amp;hl=en&amp;q=Thermo+Fisher+Scientific&amp;sa=X&amp;ved=0ahUKEwiShs-zg52BAxXPFjQIHSnQDPE4UBCYkAIIqw0</t>
  </si>
  <si>
    <t>Arup</t>
  </si>
  <si>
    <t>http://www.arup.com/</t>
  </si>
  <si>
    <t>https://www.google.com/search?hl=en&amp;gl=us&amp;q=Arup&amp;sa=X&amp;ved=0ahUKEwjY_pusyIOAAxW7MlkFHZW8AKE4ChCYkAIIrgs</t>
  </si>
  <si>
    <t>Åukasiewicz - ILOT</t>
  </si>
  <si>
    <t>https://ilot.lukasiewicz.gov.pl/</t>
  </si>
  <si>
    <t>https://www.google.com/search?sca_esv=569062438&amp;hl=en&amp;gl=us&amp;q=%C5%81ukasiewicz+-+ILOT&amp;sa=X&amp;ved=0ahUKEwjW0PPk08yBAxXSEGIAHaOkD30QmJACCLsL</t>
  </si>
  <si>
    <t>https://encrypted-tbn0.gstatic.com/images?q=tbn:ANd9GcSKdX3WEk8wgNhw0kkGg13sRrpTz-gUmUZqGgftun4&amp;s</t>
  </si>
  <si>
    <t>social factor SPA</t>
  </si>
  <si>
    <t>https://www.google.com/search?ucbcb=1&amp;gl=us&amp;hl=en&amp;q=social+factor+SPA&amp;sa=X&amp;ved=0ahUKEwiH-8Xmocn9AhUZFVkFHYPDCO44FBCYkAIIvAo</t>
  </si>
  <si>
    <t>NextPath Career Partners</t>
  </si>
  <si>
    <t>https://www.google.com/search?hl=en&amp;gl=us&amp;q=NextPath+Career+Partners&amp;sa=X&amp;ved=0ahUKEwjD5qH84dr9AhURjokEHUcrCs84lgEQmJACCJIM</t>
  </si>
  <si>
    <t>https://encrypted-tbn0.gstatic.com/images?q=tbn:ANd9GcSOPWF7dO-DjNzxmeauXEuAVMBClfQWYW_j-zj-Fs0&amp;s</t>
  </si>
  <si>
    <t>Majorel</t>
  </si>
  <si>
    <t>http://www.majorel.com/</t>
  </si>
  <si>
    <t>https://www.google.com/search?ucbcb=1&amp;hl=en&amp;gl=us&amp;q=Majorel&amp;sa=X&amp;ved=0ahUKEwjmm-GXkOL8AhV-lWoFHRS9DhU4ChCYkAIIuws</t>
  </si>
  <si>
    <t>Exadel Inc.</t>
  </si>
  <si>
    <t>http://exadel.com/</t>
  </si>
  <si>
    <t>https://www.google.com/search?sca_esv=587583771&amp;gl=us&amp;hl=en&amp;q=Exadel+Inc.&amp;sa=X&amp;ved=0ahUKEwiy25aKj_WCAxUlK1kFHflhAOoQmJACCKsK</t>
  </si>
  <si>
    <t>Supernal</t>
  </si>
  <si>
    <t>https://www.google.com/search?gl=us&amp;hl=en&amp;q=Supernal&amp;sa=X&amp;ved=0ahUKEwiZx-fbwYiAAxX2VzABHVBFDtE4KBCYkAIIqQs</t>
  </si>
  <si>
    <t>Halian</t>
  </si>
  <si>
    <t>https://www.google.com/search?gl=us&amp;hl=en&amp;q=Halian&amp;sa=X&amp;ved=0ahUKEwjSu532koP-AhX9jIkEHWaXBYsQmJACCMwL</t>
  </si>
  <si>
    <t>https://encrypted-tbn0.gstatic.com/images?q=tbn:ANd9GcSbBB_n-W8_uNF73eRujszq0Mrdf3I2K5PV4N28Cvg&amp;s</t>
  </si>
  <si>
    <t>Krones Group</t>
  </si>
  <si>
    <t>http://www.krones.com/</t>
  </si>
  <si>
    <t>https://www.google.com/search?gl=us&amp;hl=en&amp;q=Krones+Group&amp;sa=X&amp;ved=0ahUKEwjdvKzwytX8AhXFD1kFHd-GCwI4HhCYkAIItws</t>
  </si>
  <si>
    <t>NLB Services</t>
  </si>
  <si>
    <t>http://www.nlbservices.com/</t>
  </si>
  <si>
    <t>https://www.google.com/search?sca_esv=578400713&amp;hl=en&amp;gl=us&amp;q=NLB+Services&amp;sa=X&amp;ved=0ahUKEwiu7MPnkKKCAxU3EVkFHfXFAF84PBCYkAIIuw4</t>
  </si>
  <si>
    <t>https://encrypted-tbn0.gstatic.com/images?q=tbn:ANd9GcTsvPj1ZaCiXZ-_EFy0m3Seb-sU9clqIkRZNn9pdMI&amp;s</t>
  </si>
  <si>
    <t>Cleeng sp. z o.o.</t>
  </si>
  <si>
    <t>https://www.google.com/search?ucbcb=1&amp;hl=en&amp;gl=us&amp;q=Cleeng+sp.+z+o.o.&amp;sa=X&amp;ved=0ahUKEwipk6bIzbz9AhV8kYkEHRdzBcA4RhCYkAIIzAs</t>
  </si>
  <si>
    <t>Dublin, Ireland</t>
  </si>
  <si>
    <t>https://www.google.com/search?sca_esv=582537645&amp;hl=en&amp;gl=us&amp;q=Dublin,+Ireland&amp;sa=X&amp;ved=0ahUKEwjbr9C2ucWCAxW8D1kFHUO3C_gQmJACCMEL</t>
  </si>
  <si>
    <t>TIAA Bank</t>
  </si>
  <si>
    <t>http://www.tiaabank.com/</t>
  </si>
  <si>
    <t>https://www.google.com/search?gl=us&amp;hl=en&amp;q=TIAA+Bank&amp;sa=X&amp;ved=0ahUKEwjNs9almtP9AhU5bTABHQHQAME4FBCYkAII1go</t>
  </si>
  <si>
    <t>ICF</t>
  </si>
  <si>
    <t>https://www.google.com/search?sca_esv=586190494&amp;hl=en&amp;gl=us&amp;q=ICF&amp;sa=X&amp;ved=0ahUKEwjO5ZmvxOiCAxUhEVkFHb65Cfs4KBCYkAIIiA4</t>
  </si>
  <si>
    <t>https://encrypted-tbn0.gstatic.com/images?q=tbn:ANd9GcSVX7Woq3b1jbBMHkCXmABKKG1yKsZuiDO5uv_KqOU&amp;s</t>
  </si>
  <si>
    <t>FIEGE Logistik Holding Stiftung &amp; Co. KG</t>
  </si>
  <si>
    <t>http://www.fiege.com/</t>
  </si>
  <si>
    <t>https://www.google.com/search?sca_esv=586190494&amp;hl=en&amp;gl=us&amp;q=FIEGE+Logistik+Holding+Stiftung+%26+Co.+KG&amp;sa=X&amp;ved=0ahUKEwidgq7OyOiCAxXGmokEHQvUCko4FBCYkAII-As</t>
  </si>
  <si>
    <t>https://encrypted-tbn0.gstatic.com/images?q=tbn:ANd9GcT6HrwMyHCfsKmN1IVuB6tApXRQRUPbCOtdtenMluk&amp;s</t>
  </si>
  <si>
    <t>Fractal</t>
  </si>
  <si>
    <t>http://www.fractalanalytics.com/</t>
  </si>
  <si>
    <t>https://www.google.com/search?gl=us&amp;hl=en&amp;q=Fractal&amp;sa=X&amp;ved=0ahUKEwjfy9Dyv6j9AhVSEEQIHVPABRI4eBCYkAIIyQw</t>
  </si>
  <si>
    <t>https://encrypted-tbn0.gstatic.com/images?q=tbn:ANd9GcR4tGkwXkFbO6jSe45JOXpE5nSL7-g5UgCKKA074ko&amp;s</t>
  </si>
  <si>
    <t>SemanticBits is now part of ICF</t>
  </si>
  <si>
    <t>http://www.semanticbits.com/</t>
  </si>
  <si>
    <t>https://www.google.com/search?hl=en&amp;gl=us&amp;q=SemanticBits+is+now+part+of+ICF&amp;sa=X&amp;ved=0ahUKEwjGo_auoLOAAxX9FlkFHY37BDw4MhCYkAIIngo</t>
  </si>
  <si>
    <t>https://encrypted-tbn0.gstatic.com/images?q=tbn:ANd9GcTkw3qeO3zIHUk7XYpgvc4s6PSweOeJT8PkWOGuR5c&amp;s</t>
  </si>
  <si>
    <t>Ð¡Ð¿Ð¾Ñ€Ñ‚Ð¼Ð°ÑÑ‚ÐµÑ€</t>
  </si>
  <si>
    <t>http://www.sportmaster.ru/</t>
  </si>
  <si>
    <t>https://www.google.com/search?sca_esv=564268709&amp;hl=en&amp;gl=us&amp;q=%D0%A1%D0%BF%D0%BE%D1%80%D1%82%D0%BC%D0%B0%D1%81%D1%82%D0%B5%D1%80&amp;sa=X&amp;ved=0ahUKEwjC_Pul9qGBAxX3K1kFHW3VCJUQmJACCNEK</t>
  </si>
  <si>
    <t>https://encrypted-tbn0.gstatic.com/images?q=tbn:ANd9GcQomZIcHCfJSsQETtQlojzdo2NECV0etuPc6gEO&amp;s=0</t>
  </si>
  <si>
    <t>Raptive</t>
  </si>
  <si>
    <t>http://cafemedia.com/</t>
  </si>
  <si>
    <t>https://www.google.com/search?sca_esv=569660528&amp;gl=us&amp;hl=en&amp;q=Raptive&amp;sa=X&amp;ved=0ahUKEwiG77PY3dGBAxUdlYkEHfcNAgw4lgEQmJACCL4N</t>
  </si>
  <si>
    <t>https://encrypted-tbn0.gstatic.com/images?q=tbn:ANd9GcQPzfPAdzQz7DKhufqJzz_HeHYkgdbCNkqCkJOJGRY&amp;s</t>
  </si>
  <si>
    <t>Razer USA Ltd.</t>
  </si>
  <si>
    <t>http://www.razer.com/</t>
  </si>
  <si>
    <t>https://www.google.com/search?sca_esv=855c4ffa5eb7fe98&amp;sca_upv=1&amp;hl=en&amp;gl=us&amp;q=Razer+USA+Ltd.&amp;sa=X&amp;ved=0ahUKEwj59LSCsI6DAxXWRTABHayTB9c4MhCYkAIIrAo</t>
  </si>
  <si>
    <t>https://encrypted-tbn0.gstatic.com/images?q=tbn:ANd9GcRW15eyO9odUuFaU_8rgv8EpzxSEa9l6m2pYEc5&amp;s=0</t>
  </si>
  <si>
    <t>Syntelligent Analytic Solutions, LLC</t>
  </si>
  <si>
    <t>http://www.syntelligent.com/</t>
  </si>
  <si>
    <t>https://www.google.com/search?hl=en&amp;gl=us&amp;q=Syntelligent+Analytic+Solutions,+LLC&amp;sa=X&amp;ved=0ahUKEwiQnIu3_K3_AhUvnGoFHSypAEo4WhCYkAII4ws</t>
  </si>
  <si>
    <t>Honeywell</t>
  </si>
  <si>
    <t>http://www.honeywell.com/</t>
  </si>
  <si>
    <t>https://www.google.com/search?sca_esv=573710622&amp;gl=us&amp;hl=en&amp;q=Honeywell&amp;sa=X&amp;ved=0ahUKEwjxrtyd_fmBAxWpMVkFHZVNBHM4MhCYkAII6Ao</t>
  </si>
  <si>
    <t>https://encrypted-tbn0.gstatic.com/images?q=tbn:ANd9GcRG9Xj20nsDX1PXdbcZaACWQ508h4fYStIQUgwETMs&amp;s</t>
  </si>
  <si>
    <t>Validate Health</t>
  </si>
  <si>
    <t>https://www.google.com/search?hl=en&amp;gl=us&amp;q=Validate+Health&amp;sa=X&amp;ved=0ahUKEwjauJvlm9b_AhUSL0QIHcLfAf44bhCYkAII7go</t>
  </si>
  <si>
    <t>https://encrypted-tbn0.gstatic.com/images?q=tbn:ANd9GcSXQxdiWlTGDIl4jmDnwrRsZaV_NgPvVBmRPpCnt7g&amp;s</t>
  </si>
  <si>
    <t>Marel</t>
  </si>
  <si>
    <t>http://marel.com/</t>
  </si>
  <si>
    <t>https://www.google.com/search?gl=us&amp;hl=en&amp;q=Marel&amp;sa=X&amp;ved=0ahUKEwiC4I6zz5T-AhXIFFkFHdZkAA84ChCYkAII6Qs</t>
  </si>
  <si>
    <t>https://encrypted-tbn0.gstatic.com/images?q=tbn:ANd9GcQMtkE2PSprXxClYQ4zHyevqGt4_BuEQP-xdoHmWkg&amp;s</t>
  </si>
  <si>
    <t>Entergy</t>
  </si>
  <si>
    <t>http://www.entergy.com/</t>
  </si>
  <si>
    <t>https://www.google.com/search?sca_esv=561536078&amp;hl=en&amp;gl=us&amp;q=Entergy&amp;sa=X&amp;ved=0ahUKEwjElIiLnoaBAxUefDABHchrDiE4RhCYkAIIoAw</t>
  </si>
  <si>
    <t>Jobot</t>
  </si>
  <si>
    <t>https://www.google.com/search?sca_esv=558035255&amp;hl=en&amp;gl=us&amp;q=Jobot&amp;sa=X&amp;ved=0ahUKEwiR-7v4xeWAAxVjD1kFHQc7Apo4PBCYkAIIuQw</t>
  </si>
  <si>
    <t>UCAR - The University Corporation for Atmospheric Research</t>
  </si>
  <si>
    <t>http://www.ucar.edu/</t>
  </si>
  <si>
    <t>https://www.google.com/search?sca_esv=575100546&amp;gl=us&amp;hl=en&amp;q=UCAR+-+The+University+Corporation+for+Atmospheric+Research&amp;sa=X&amp;ved=0ahUKEwiR1-7x_oOCAxV1kIkEHSg_Cmw4bhCYkAIIjww</t>
  </si>
  <si>
    <t>https://encrypted-tbn0.gstatic.com/images?q=tbn:ANd9GcS9fOf3fOgmtvb9wLtUzPgb1dTCuEt2sgzWChKik-s&amp;s</t>
  </si>
  <si>
    <t>Circle K</t>
  </si>
  <si>
    <t>http://www.circlek.com/</t>
  </si>
  <si>
    <t>https://www.google.com/search?ucbcb=1&amp;hl=en&amp;gl=us&amp;q=Circle+K&amp;sa=X&amp;ved=0ahUKEwjamorPtMH8AhWWEEQIHQhmBxAQmJACCNIJ</t>
  </si>
  <si>
    <t>https://encrypted-tbn0.gstatic.com/images?q=tbn:ANd9GcSQhJItyX4ecpR9zhx0KJp0UKZl-1SNwDLyUDzv&amp;s=0</t>
  </si>
  <si>
    <t>GENIUS VENTURES LLC</t>
  </si>
  <si>
    <t>https://www.google.com/search?gl=us&amp;hl=en&amp;q=GENIUS+VENTURES+LLC&amp;sa=X&amp;ved=0ahUKEwjZm-mfxq39AhXkD1kFHVPdBD44ChCYkAIIxAo</t>
  </si>
  <si>
    <t>Saxon Global</t>
  </si>
  <si>
    <t>https://www.google.com/search?hl=en&amp;gl=us&amp;q=Saxon+Global&amp;sa=X&amp;ved=0ahUKEwi_l-C_n7OAAxU8M1kFHWi1CfE4KBCYkAIIvQ0</t>
  </si>
  <si>
    <t>https://encrypted-tbn0.gstatic.com/images?q=tbn:ANd9GcSPdjbo12eGMMdcVLe6GUh-Hj-MM8xyLSfDqMfU17U&amp;s</t>
  </si>
  <si>
    <t>Comcast</t>
  </si>
  <si>
    <t>http://www.comcast.com/</t>
  </si>
  <si>
    <t>https://www.google.com/search?hl=en&amp;gl=us&amp;q=Comcast&amp;sa=X&amp;ved=0ahUKEwjTkfe_54__AhULjokEHS_JB804UBCYkAIIugk</t>
  </si>
  <si>
    <t>https://encrypted-tbn0.gstatic.com/images?q=tbn:ANd9GcTClQar2tA7D0g_Zmw7fJeb5Feiy-eVcELCHORKoTg&amp;s</t>
  </si>
  <si>
    <t>OfferZen</t>
  </si>
  <si>
    <t>https://www.google.com/search?hl=en&amp;gl=us&amp;q=OfferZen&amp;sa=X&amp;ved=0ahUKEwjXjcSUuJT9AhXkkYkEHfiWAh8QmJACCP4J</t>
  </si>
  <si>
    <t>https://encrypted-tbn0.gstatic.com/images?q=tbn:ANd9GcTRpWfTpEMvsO3ZxKx0MPJw_xH5maTOAHKiY-qYUJI&amp;s</t>
  </si>
  <si>
    <t>SDF Group</t>
  </si>
  <si>
    <t>http://www.sdfgroup.com/</t>
  </si>
  <si>
    <t>https://www.google.com/search?hl=en&amp;gl=us&amp;q=SDF+Group&amp;sa=X&amp;ved=0ahUKEwiqzoniscT-AhWnjLAFHY1QD7Q4KBCYkAIInA0</t>
  </si>
  <si>
    <t>General Dynamics Information Technology</t>
  </si>
  <si>
    <t>http://www.gdit.com/</t>
  </si>
  <si>
    <t>https://www.google.com/search?gl=us&amp;hl=en&amp;q=General+Dynamics+Information+Technology&amp;sa=X&amp;ved=0ahUKEwi83LmpvPn_AhUNl2oFHbCJCis4FBCYkAII9ww</t>
  </si>
  <si>
    <t>https://encrypted-tbn0.gstatic.com/images?q=tbn:ANd9GcRXQBfy5zbKErGGmtmUe5o2OVBOCHI33WDtPiOAuxU&amp;s</t>
  </si>
  <si>
    <t>Corporate</t>
  </si>
  <si>
    <t>https://www.google.com/search?ucbcb=1&amp;gl=us&amp;hl=en&amp;q=Corporate&amp;sa=X&amp;ved=0ahUKEwiMqPrW-qD9AhWiMlkFHV5oA3AQmJACCNIM</t>
  </si>
  <si>
    <t>Vodafone Idea Limited</t>
  </si>
  <si>
    <t>https://www.vodafoneidea.com/</t>
  </si>
  <si>
    <t>https://www.google.com/search?hl=en&amp;gl=us&amp;q=Vodafone+Idea+Limited&amp;sa=X&amp;ved=0ahUKEwja5NeE_v39AhVpj4kEHXxZCZc4MhCYkAII-As</t>
  </si>
  <si>
    <t>https://encrypted-tbn0.gstatic.com/images?q=tbn:ANd9GcSamDLkoWfYEhJiqI39evm8HYSlv8lmh-Dap7yBwGk&amp;s</t>
  </si>
  <si>
    <t>Secretlab SG Pte Ltd</t>
  </si>
  <si>
    <t>http://www.secretlab.sg/</t>
  </si>
  <si>
    <t>https://www.google.com/search?hl=en&amp;gl=us&amp;q=Secretlab+SG+Pte+Ltd&amp;sa=X&amp;ved=0ahUKEwietLuwyoD-AhUkMn0KHTa7ArcQmJACCKoM</t>
  </si>
  <si>
    <t>https://encrypted-tbn0.gstatic.com/images?q=tbn:ANd9GcSld9nBQFnsNgJoOCbnmMGfRYwiKestX4mcT4cBNEk&amp;s</t>
  </si>
  <si>
    <t>The Johns Hopkins University Applied Physics Laboratory</t>
  </si>
  <si>
    <t>http://www.jhuapl.edu/</t>
  </si>
  <si>
    <t>https://www.google.com/search?gl=us&amp;hl=en&amp;q=The+Johns+Hopkins+University+Applied+Physics+Laboratory&amp;sa=X&amp;ved=0ahUKEwi2-qLtp_n-AhW3lWoFHVEAC9E4WhCYkAIImAo</t>
  </si>
  <si>
    <t>https://encrypted-tbn0.gstatic.com/images?q=tbn:ANd9GcRd7fX76SEItDwmIGU19WIUZbZ6KXiPfmPp8xCl&amp;s=0</t>
  </si>
  <si>
    <t>Paradise Placement Consultancy</t>
  </si>
  <si>
    <t>https://www.google.com/search?gl=us&amp;hl=en&amp;q=Paradise+Placement+Consultancy&amp;sa=X&amp;ved=0ahUKEwj7hK3mt87-AhVyk4kEHUEFBRA4PBCYkAII8Qs</t>
  </si>
  <si>
    <t>Consultative Search Group</t>
  </si>
  <si>
    <t>https://www.google.com/search?gl=us&amp;hl=en&amp;q=Consultative+Search+Group&amp;sa=X&amp;ved=0ahUKEwjv2IOiwdr8AhUVEFkFHdwvA9c4KBCYkAII3gs</t>
  </si>
  <si>
    <t>Inserm</t>
  </si>
  <si>
    <t>http://www.inserm.fr/</t>
  </si>
  <si>
    <t>https://www.google.com/search?gl=us&amp;hl=en&amp;q=Inserm&amp;sa=X&amp;ved=0ahUKEwiFiPzzvqb_AhWtFFkFHfQWAh4QmJACCPAM</t>
  </si>
  <si>
    <t>https://encrypted-tbn0.gstatic.com/images?q=tbn:ANd9GcRUp0n7Y6tR_0UJ31t4jAoXiFB6uOdDyHx1Nk1F&amp;s=0</t>
  </si>
  <si>
    <t>Shellpoint Mortgage Servicing</t>
  </si>
  <si>
    <t>https://www.google.com/search?hl=en&amp;gl=us&amp;q=Shellpoint+Mortgage+Servicing&amp;sa=X&amp;ved=0ahUKEwjZlJa_jur-AhVTGVkFHRBICBQ4eBCYkAIIpg0</t>
  </si>
  <si>
    <t>https://encrypted-tbn0.gstatic.com/images?q=tbn:ANd9GcRu9xqAaybM9zqOZbhRSJDPgX25p0KlA-dtF6DBkhw&amp;s</t>
  </si>
  <si>
    <t>Rabobank</t>
  </si>
  <si>
    <t>http://www.rabobank.com/</t>
  </si>
  <si>
    <t>https://www.google.com/search?gl=us&amp;hl=en&amp;q=Rabobank&amp;sa=X&amp;ved=0ahUKEwijxOW5z7z9AhVbk2oFHYTpDG04FBCYkAIIxQw</t>
  </si>
  <si>
    <t>https://encrypted-tbn0.gstatic.com/images?q=tbn:ANd9GcSyViQyAqytUj7Mn0C3XfqYa9jNJUApPlVvDOb3dWE&amp;s</t>
  </si>
  <si>
    <t>PERFORMANCE ONE</t>
  </si>
  <si>
    <t>http://www.suchdialog.de/</t>
  </si>
  <si>
    <t>https://www.google.com/search?gl=us&amp;hl=en&amp;q=PERFORMANCE+ONE&amp;sa=X&amp;ved=0ahUKEwiq25Osi7r9AhXDEUQIHcqfD3MQmJACCLkL</t>
  </si>
  <si>
    <t>https://encrypted-tbn0.gstatic.com/images?q=tbn:ANd9GcQQ8ygSOqaegen_Kc-yozS25pQPm2q3QXotC9f8Ru8&amp;s</t>
  </si>
  <si>
    <t>Resource Informatics Group, Inc</t>
  </si>
  <si>
    <t>https://www.google.com/search?gl=us&amp;hl=en&amp;q=Resource+Informatics+Group,+Inc&amp;sa=X&amp;ved=0ahUKEwiWr-rG6LL-AhXQI0QIHX0HBcA4RhCYkAIIpgw</t>
  </si>
  <si>
    <t>Experis-US</t>
  </si>
  <si>
    <t>http://www.experisjobs.us/</t>
  </si>
  <si>
    <t>https://www.google.com/search?hl=en&amp;gl=us&amp;q=Experis-US&amp;sa=X&amp;ved=0ahUKEwiavMSSxdGAAxWCEVkFHdniBUIQmJACCNcJ</t>
  </si>
  <si>
    <t>Prime Therapeutics</t>
  </si>
  <si>
    <t>http://www.primetherapeutics.com/</t>
  </si>
  <si>
    <t>https://www.google.com/search?gl=us&amp;hl=en&amp;q=Prime+Therapeutics&amp;sa=X&amp;ved=0ahUKEwjtvrn9393_AhXXGFkFHWcZBm44ChCYkAII0wo</t>
  </si>
  <si>
    <t>Ampstek</t>
  </si>
  <si>
    <t>https://www.google.com/search?sca_esv=579384295&amp;hl=en&amp;gl=us&amp;q=Ampstek&amp;sa=X&amp;ved=0ahUKEwiM4I-b2qmCAxUBFFkFHYeQDSs4ChCYkAIIpw4</t>
  </si>
  <si>
    <t>https://encrypted-tbn0.gstatic.com/images?q=tbn:ANd9GcRiTiafPf5ePOq5NFer_4ypX05JryFaThxyQ_Ov6us&amp;s</t>
  </si>
  <si>
    <t>Standard Bank Group</t>
  </si>
  <si>
    <t>http://www.standardbank.com/</t>
  </si>
  <si>
    <t>https://www.google.com/search?gl=us&amp;hl=en&amp;q=Standard+Bank+Group&amp;sa=X&amp;ved=0ahUKEwiK_a2Ul-z8AhUwkmoFHUSVD-cQmJACCOkJ</t>
  </si>
  <si>
    <t>https://encrypted-tbn0.gstatic.com/images?q=tbn:ANd9GcRo4ehxiRNJseY4-TST1aMpjwcSnAkemG_OpzeLBLY&amp;s</t>
  </si>
  <si>
    <t>Macmillan Learning</t>
  </si>
  <si>
    <t>http://www.macmillanlearning.com/</t>
  </si>
  <si>
    <t>https://www.google.com/search?sca_esv=556463065&amp;gl=us&amp;hl=en&amp;q=Macmillan+Learning&amp;sa=X&amp;ved=0ahUKEwiu94OQh9mAAxWXkokEHT_OBF84ZBCYkAII9Ao</t>
  </si>
  <si>
    <t>https://encrypted-tbn0.gstatic.com/images?q=tbn:ANd9GcSrs22rbvk6ir3mlc5s8VUO5MhhB0IKDQxpvUaS&amp;s=0</t>
  </si>
  <si>
    <t>HuQuo</t>
  </si>
  <si>
    <t>https://www.google.com/search?sca_esv=554362833&amp;gl=us&amp;hl=en&amp;q=HuQuo&amp;sa=X&amp;ved=0ahUKEwij48Dm-cmAAxWkl2oFHR4-BSYQmJACCNAK</t>
  </si>
  <si>
    <t>https://encrypted-tbn0.gstatic.com/images?q=tbn:ANd9GcQRTPMPPEJWvsUl6CV1uiXhhJJqIO0xBxIhu1PyI2Y&amp;s</t>
  </si>
  <si>
    <t>Accor</t>
  </si>
  <si>
    <t>http://group.accor.com/</t>
  </si>
  <si>
    <t>https://www.google.com/search?gl=us&amp;hl=en&amp;q=Accor&amp;sa=X&amp;ved=0ahUKEwjJrpDs4K3-AhXDj4kEHbv9Afk4eBCYkAIIiws</t>
  </si>
  <si>
    <t>Bosch Group</t>
  </si>
  <si>
    <t>http://www.bosch.com/</t>
  </si>
  <si>
    <t>https://www.google.com/search?sca_esv=570874343&amp;gl=us&amp;hl=en&amp;q=Bosch+Group&amp;sa=X&amp;ved=0ahUKEwiQmqC1oN6BAxV7lokEHeT7ATgQmJACCK4O</t>
  </si>
  <si>
    <t>Travelers</t>
  </si>
  <si>
    <t>http://www.travelers.com/</t>
  </si>
  <si>
    <t>https://www.google.com/search?gl=us&amp;hl=en&amp;q=Travelers&amp;sa=X&amp;ved=0ahUKEwiG4sb7y6v_AhUbL0QIHfSWDJg4PBCYkAII2ww</t>
  </si>
  <si>
    <t>https://encrypted-tbn0.gstatic.com/images?q=tbn:ANd9GcS9jLvDcNMDlwCkqQuQViuU5gBbO_GisYdDY5-RxXk&amp;s</t>
  </si>
  <si>
    <t>Texas Tech University Health Sciences Center</t>
  </si>
  <si>
    <t>http://www.ttuhsc.edu/</t>
  </si>
  <si>
    <t>https://www.google.com/search?hl=en&amp;gl=us&amp;q=Texas+Tech+University+Health+Sciences+Center&amp;sa=X&amp;ved=0ahUKEwjAtMLh9bqAAxWaD1kFHbhYDhIQmJACCNgJ</t>
  </si>
  <si>
    <t>https://encrypted-tbn0.gstatic.com/images?q=tbn:ANd9GcQ6xtax4k8xhQXwtIA2XsXlHMKQOfQRxwK0Y4XL&amp;s=0</t>
  </si>
  <si>
    <t>Illumina</t>
  </si>
  <si>
    <t>http://www.illumina.com/</t>
  </si>
  <si>
    <t>https://www.google.com/search?gl=us&amp;hl=en&amp;q=Illumina&amp;sa=X&amp;ved=0ahUKEwi6-NHg0uz-AhWylWoFHfISBS04MhCYkAIIkQo</t>
  </si>
  <si>
    <t>https://encrypted-tbn0.gstatic.com/images?q=tbn:ANd9GcS9GyrzudBlV_0P1Bsp7Ra4dq1jfCa7aEOi5RzAyR4&amp;s</t>
  </si>
  <si>
    <t>STSI (Staffing Technical Services Inc.)</t>
  </si>
  <si>
    <t>https://www.google.com/search?sca_esv=34b23c430a4204cf&amp;sca_upv=1&amp;hl=en&amp;gl=us&amp;q=STSI+(Staffing+Technical+Services+Inc.)&amp;sa=X&amp;ved=0ahUKEwjZjtDi45CDAxUASDABHUcmBPs4jAEQmJACCPgL</t>
  </si>
  <si>
    <t>https://encrypted-tbn0.gstatic.com/images?q=tbn:ANd9GcTE9iJ9u8fHbepzeTwCX2dLw1c54d4Rpw__3bsS_x4&amp;s</t>
  </si>
  <si>
    <t>PAR Government Systems Corporation/Rome Research Corporation</t>
  </si>
  <si>
    <t>https://www.google.com/search?q=PAR+Government+Systems+Corporation/Rome+Research+Corporation&amp;sa=X&amp;ved=0ahUKEwja6LO6q7_-AhX8MVkFHYSnDMA4UBCYkAIIjAs</t>
  </si>
  <si>
    <t>ThoughtSpot</t>
  </si>
  <si>
    <t>http://www.thoughtspot.com/</t>
  </si>
  <si>
    <t>https://www.google.com/search?gl=us&amp;hl=en&amp;q=ThoughtSpot&amp;sa=X&amp;ved=0ahUKEwivucKUh7D9AhXskokEHe52Akg4PBCYkAIIuwk</t>
  </si>
  <si>
    <t>https://encrypted-tbn0.gstatic.com/images?q=tbn:ANd9GcR59bpFRqf1hWLFEmULe1UoVC0uzKKexAtXvWTxXihXV6P8bVfM2EcutG4&amp;s</t>
  </si>
  <si>
    <t>Trip</t>
  </si>
  <si>
    <t>https://www.google.com/search?sca_esv=590812421&amp;gl=us&amp;hl=en&amp;q=Trip&amp;sa=X&amp;ved=0ahUKEwiE7o2OsI6DAxXsFFkFHXTjCM04KBCYkAIIkAs</t>
  </si>
  <si>
    <t>https://encrypted-tbn0.gstatic.com/images?q=tbn:ANd9GcSMcvdHguxCZpnqev3kA_qn_bVejuZXiV-aYINxqGY&amp;s</t>
  </si>
  <si>
    <t>Robert Bosch</t>
  </si>
  <si>
    <t>https://www.google.com/search?hl=en&amp;gl=us&amp;q=Robert+Bosch&amp;sa=X&amp;ved=0ahUKEwj-w-_n9c6AAxUJEFkFHcsEA2gQmJACCIgL</t>
  </si>
  <si>
    <t>https://encrypted-tbn0.gstatic.com/images?q=tbn:ANd9GcSa4WI9halGxJHtYfE_EjEzvklLoeraTtSrRTWL&amp;s=0</t>
  </si>
  <si>
    <t>MGIC</t>
  </si>
  <si>
    <t>http://mgic.com/</t>
  </si>
  <si>
    <t>https://www.google.com/search?sca_esv=583718853&amp;gl=us&amp;hl=en&amp;q=MGIC&amp;sa=X&amp;ved=0ahUKEwjBlP37ss-CAxUKMlkFHRW_B4g4eBCYkAIIqg0</t>
  </si>
  <si>
    <t>https://encrypted-tbn0.gstatic.com/images?q=tbn:ANd9GcRRTt8mdNGjR75pe80irawkhGtS3yhbIHCqcry8iqk&amp;s</t>
  </si>
  <si>
    <t>Lockheed Martin Corporation</t>
  </si>
  <si>
    <t>https://www.google.com/search?hl=en&amp;gl=us&amp;q=Lockheed+Martin+Corporation&amp;sa=X&amp;ved=0ahUKEwj-nr7g5Pj8AhXTEWIAHVPQBX44UBCYkAIIlAs</t>
  </si>
  <si>
    <t>VSP Vision</t>
  </si>
  <si>
    <t>http://www.vsp.com/</t>
  </si>
  <si>
    <t>https://www.google.com/search?gl=us&amp;hl=en&amp;q=VSP+Vision&amp;sa=X&amp;ved=0ahUKEwiir66Q9rqAAxUnHjQIHTdYAmQ4WhCYkAII7go</t>
  </si>
  <si>
    <t>NTT DATA, Inc.</t>
  </si>
  <si>
    <t>http://www.nttdata.com/</t>
  </si>
  <si>
    <t>https://www.google.com/search?q=NTT+DATA,+Inc.&amp;sa=X&amp;ved=0ahUKEwjPkcnQqLL8AhXZnGoFHdUuA9I4MhCYkAIInws</t>
  </si>
  <si>
    <t>Public Consulting Group</t>
  </si>
  <si>
    <t>https://www.google.com/search?sca_esv=579562946&amp;hl=en&amp;gl=us&amp;q=Public+Consulting+Group&amp;sa=X&amp;ved=0ahUKEwi_49HonKyCAxXOtIkEHd3fBLs4FBCYkAIIjg0</t>
  </si>
  <si>
    <t>https://encrypted-tbn0.gstatic.com/images?q=tbn:ANd9GcSDvsmvLqdP6mZbF7i08GEQmbA15LB-HGa1-6qY6SS6JMkPm70gtKpUwA&amp;s</t>
  </si>
  <si>
    <t>EMD Electronics</t>
  </si>
  <si>
    <t>https://www.google.com/search?hl=en&amp;gl=us&amp;q=EMD+Electronics&amp;sa=X&amp;ved=0ahUKEwjwqv-YzeT8AhWSKFkFHQXtDTk4eBCYkAIIjw4</t>
  </si>
  <si>
    <t>https://encrypted-tbn0.gstatic.com/images?q=tbn:ANd9GcS8W60f1JEa0_Lppq9NwU0-DEUV02SRw9q11vtNLrA&amp;s</t>
  </si>
  <si>
    <t>OBJECTWARE MANAGEMENT GROUP</t>
  </si>
  <si>
    <t>https://www.google.com/search?hl=en&amp;gl=us&amp;q=OBJECTWARE+MANAGEMENT+GROUP&amp;sa=X&amp;ved=0ahUKEwiRgazHqsn9AhXolYkEHTE1APQQmJACCMEK</t>
  </si>
  <si>
    <t>Forum talents handicap</t>
  </si>
  <si>
    <t>https://www.google.com/search?sca_esv=593016252&amp;hl=en&amp;gl=us&amp;q=Forum+talents+handicap&amp;sa=X&amp;ved=0ahUKEwiekaWfuKKDAxXTGFkFHanSCmM4PBCYkAII-g0</t>
  </si>
  <si>
    <t>SpotHero</t>
  </si>
  <si>
    <t>http://spothero.com/</t>
  </si>
  <si>
    <t>https://www.google.com/search?hl=en&amp;gl=us&amp;q=SpotHero&amp;sa=X&amp;ved=0ahUKEwiz_d6u88j8AhVwMVkFHUvrCBM4FBCYkAIIhg0</t>
  </si>
  <si>
    <t>https://encrypted-tbn0.gstatic.com/images?q=tbn:ANd9GcQaPAg7w7AO1l5IKQiCFGxc1pLd2FKVBkDJ7HtX8rP5shCVfQy5rDGeNDM&amp;s</t>
  </si>
  <si>
    <t>Walgreens</t>
  </si>
  <si>
    <t>http://www.walgreens.com/</t>
  </si>
  <si>
    <t>https://www.google.com/search?gl=us&amp;hl=en&amp;q=Walgreens&amp;sa=X&amp;ved=0ahUKEwjXpquW5o__AhU9RDABHVLbBqw4FBCYkAII6ww</t>
  </si>
  <si>
    <t>https://encrypted-tbn0.gstatic.com/images?q=tbn:ANd9GcSRLvJalo__P_hIJte96ZdGteKpLjHKGh6I1QPmzjE&amp;s</t>
  </si>
  <si>
    <t>KitRUM</t>
  </si>
  <si>
    <t>https://www.google.com/search?ucbcb=1&amp;hl=en&amp;gl=us&amp;q=KitRUM&amp;sa=X&amp;ved=0ahUKEwipk6bIzbz9AhV8kYkEHRdzBcA4RhCYkAIIqAw</t>
  </si>
  <si>
    <t>Multiable</t>
  </si>
  <si>
    <t>https://www.google.com/search?q=Multiable&amp;sa=X&amp;ved=0ahUKEwjOyb-x87z-AhWqTjABHZh-AI04ChCYkAIIngk</t>
  </si>
  <si>
    <t>ICBD HOLDING LLC</t>
  </si>
  <si>
    <t>https://www.google.com/search?gl=us&amp;hl=en&amp;q=ICBD+HOLDING+LLC&amp;sa=X&amp;ved=0ahUKEwihiOPGksz_AhXAkYkEHUI8D_w4PBCYkAII2Qw</t>
  </si>
  <si>
    <t>CoStar Realty Information, Inc.</t>
  </si>
  <si>
    <t>http://www.costar.com/</t>
  </si>
  <si>
    <t>https://www.google.com/search?hl=en&amp;gl=us&amp;q=CoStar+Realty+Information,+Inc.&amp;sa=X&amp;ved=0ahUKEwiTjP2i-YCAAxW6EFkFHYRcBXg4KBCYkAIIqw0</t>
  </si>
  <si>
    <t>https://encrypted-tbn0.gstatic.com/images?q=tbn:ANd9GcTtm9PtLQKyqD59K4_0v1ZqnDALAMkW5BqbLqS1&amp;s=0</t>
  </si>
  <si>
    <t>Dyson</t>
  </si>
  <si>
    <t>http://www.dyson.co.uk/</t>
  </si>
  <si>
    <t>https://www.google.com/search?sca_esv=93b8e086a35e318f&amp;gl=us&amp;hl=en&amp;q=Dyson&amp;sa=X&amp;ved=0ahUKEwjG2OLovt6CAxVOTjABHZ5qApE4FBCYkAII7gs</t>
  </si>
  <si>
    <t>https://encrypted-tbn0.gstatic.com/images?q=tbn:ANd9GcSH4-q81S2IzZkBbnA25L3PC6qCelfy4z4TNXhE-xw&amp;s</t>
  </si>
  <si>
    <t>Search 5.0</t>
  </si>
  <si>
    <t>https://www.google.com/search?sca_esv=586190494&amp;hl=en&amp;gl=us&amp;q=Search+5.0&amp;sa=X&amp;ved=0ahUKEwjHlrzlx-iCAxVEAHkGHVk8D6E4KBCYkAIIlgs</t>
  </si>
  <si>
    <t>https://encrypted-tbn0.gstatic.com/images?q=tbn:ANd9GcTbv1ys9oeB89ahD4lQgQnqEsNsWA0bMCTd65FKJgs&amp;s</t>
  </si>
  <si>
    <t>Arkose Labs - Costa Rica</t>
  </si>
  <si>
    <t>https://www.google.com/search?gl=us&amp;hl=en&amp;q=Arkose+Labs+-+Costa+Rica&amp;sa=X&amp;ved=0ahUKEwjN8tfZ_fv_AhVHE1kFHXgtDRsQmJACCL0L</t>
  </si>
  <si>
    <t>Page Personnel Hong Kong</t>
  </si>
  <si>
    <t>https://www.google.com/search?hl=en&amp;gl=us&amp;q=Page+Personnel+Hong+Kong&amp;sa=X&amp;ved=0ahUKEwjDx67CwLD_AhXDTTABHdIMCH84FBCYkAII-go</t>
  </si>
  <si>
    <t>Tiger Analytics</t>
  </si>
  <si>
    <t>https://www.google.com/search?gl=us&amp;hl=en&amp;q=Tiger+Analytics&amp;sa=X&amp;ved=0ahUKEwi4quvXhtv-AhWHlIkEHSltCdE4PBCYkAIIugo</t>
  </si>
  <si>
    <t>The Chamberlain Group</t>
  </si>
  <si>
    <t>http://www.chamberlaingroup.com/</t>
  </si>
  <si>
    <t>https://www.google.com/search?hl=en&amp;gl=us&amp;q=The+Chamberlain+Group&amp;sa=X&amp;ved=0ahUKEwiyy9LkvOX_AhUOFFkFHS6BADA4bhCYkAII6Qo</t>
  </si>
  <si>
    <t>https://encrypted-tbn0.gstatic.com/images?q=tbn:ANd9GcSjNm1JRz-b7aULcY9nR3IrcwkazBYY8plIho5R&amp;s=0</t>
  </si>
  <si>
    <t>ISS</t>
  </si>
  <si>
    <t>https://www.google.com/search?sca_esv=556463065&amp;gl=us&amp;hl=en&amp;q=ISS&amp;sa=X&amp;ved=0ahUKEwj67OGggNmAAxUXE1kFHRGlBpQ4HhCYkAII4Ao</t>
  </si>
  <si>
    <t>U.S. Bank</t>
  </si>
  <si>
    <t>http://www.usbank.com/</t>
  </si>
  <si>
    <t>https://www.google.com/search?sca_esv=556463065&amp;hl=en&amp;gl=us&amp;q=U.S.+Bank&amp;sa=X&amp;ved=0ahUKEwiFobP8_9iAAxVPjYkEHVWUCCE4ChCYkAIItAw</t>
  </si>
  <si>
    <t>Groupe PIMENT</t>
  </si>
  <si>
    <t>https://www.google.com/search?gl=us&amp;hl=en&amp;q=Groupe+PIMENT&amp;sa=X&amp;ved=0ahUKEwjYv5for-X_AhVdFFkFHUqQAl04RhCYkAIIjw0</t>
  </si>
  <si>
    <t>https://encrypted-tbn0.gstatic.com/images?q=tbn:ANd9GcTeWy8ByT7G2xBxPT-TMOf-rLlYoxMmi5Qb48I4afQ&amp;s</t>
  </si>
  <si>
    <t>Intellect Group</t>
  </si>
  <si>
    <t>https://www.google.com/search?sca_esv=589004769&amp;hl=en&amp;gl=us&amp;q=Intellect+Group&amp;sa=X&amp;ved=0ahUKEwi90KyanP-CAxWNF1kFHdR0A90QmJACCPQL</t>
  </si>
  <si>
    <t>Ostrovok</t>
  </si>
  <si>
    <t>https://www.google.com/search?sca_esv=557708880&amp;gl=us&amp;hl=en&amp;q=Ostrovok&amp;sa=X&amp;ved=0ahUKEwi_zeynkOOAAxVSFlkFHWJZCrI4FBCYkAIIvgk</t>
  </si>
  <si>
    <t>Zortech Solutions</t>
  </si>
  <si>
    <t>https://www.google.com/search?ucbcb=1&amp;hl=en&amp;gl=us&amp;q=Zortech+Solutions&amp;sa=X&amp;ved=0ahUKEwjcoanzoIX9AhUsfzABHWNWCfoQmJACCIgL</t>
  </si>
  <si>
    <t>ROM Technologie, Inc.</t>
  </si>
  <si>
    <t>https://www.google.com/search?hl=en&amp;gl=us&amp;q=ROM+Technologie,+Inc.&amp;sa=X&amp;ved=0ahUKEwju5tDI8J7_AhVWGFkFHfmeCcQ4WhCYkAIIzwk</t>
  </si>
  <si>
    <t>ST ENGINEERING IHQ PTE. LTD.</t>
  </si>
  <si>
    <t>https://www.google.com/search?ucbcb=1&amp;hl=en&amp;gl=us&amp;q=ST+ENGINEERING+IHQ+PTE.+LTD.&amp;sa=X&amp;ved=0ahUKEwj4g6eu-Iz9AhUoBkQIHSZLCTA4ChCYkAII7Ao</t>
  </si>
  <si>
    <t>Bincy</t>
  </si>
  <si>
    <t>https://www.google.com/search?hl=en&amp;gl=us&amp;q=Bincy&amp;sa=X&amp;ved=0ahUKEwjSqoC1yZKAAxXsGFkFHbA6C0QQmJACCMQN</t>
  </si>
  <si>
    <t>Alcatel-Lucent</t>
  </si>
  <si>
    <t>https://www.google.com/search?hl=en&amp;gl=us&amp;q=Alcatel-Lucent&amp;sa=X&amp;ved=0ahUKEwi7nuTilsf_AhW9kokEHeNgDlY4ChCYkAIIpg4</t>
  </si>
  <si>
    <t>Synchrony Financial</t>
  </si>
  <si>
    <t>http://www.synchrony.com/</t>
  </si>
  <si>
    <t>https://www.google.com/search?hl=en&amp;gl=us&amp;q=Synchrony+Financial&amp;sa=X&amp;ved=0ahUKEwjXoa2b0bz9AhXOjokEHc39C_M4ChCYkAIIiAs</t>
  </si>
  <si>
    <t>Neoris</t>
  </si>
  <si>
    <t>http://www.neoris.com/</t>
  </si>
  <si>
    <t>https://www.google.com/search?sca_esv=563320360&amp;hl=en&amp;gl=us&amp;q=Neoris&amp;sa=X&amp;ved=0ahUKEwj4o_iI8JeBAxXLFVkFHcNdA9o4HhCYkAIIiQ0</t>
  </si>
  <si>
    <t>https://encrypted-tbn0.gstatic.com/images?q=tbn:ANd9GcRFopjb7w1Mv-J9fpMqCo3vAQ78eAXAFUIMPiM3zdU&amp;s</t>
  </si>
  <si>
    <t>CEDEO</t>
  </si>
  <si>
    <t>http://www.cedeo.fr/</t>
  </si>
  <si>
    <t>https://www.google.com/search?sca_esv=567185982&amp;gl=us&amp;hl=en&amp;q=CEDEO&amp;sa=X&amp;ved=0ahUKEwj97Zj6iLuBAxW2E1kFHfsaBJI4HhCYkAIIsw4</t>
  </si>
  <si>
    <t>https://encrypted-tbn0.gstatic.com/images?q=tbn:ANd9GcTbfKo2up7vL4A2Iiw1jJBafpmtYkzAnRF87Snc89Y&amp;s</t>
  </si>
  <si>
    <t>KMC Solutions</t>
  </si>
  <si>
    <t>https://www.google.com/search?hl=en&amp;gl=us&amp;q=KMC+Solutions&amp;sa=X&amp;ved=0ahUKEwi-9rngyLX_AhX8MVkFHYv7C1AQmJACCPML</t>
  </si>
  <si>
    <t>Hydrogen Group</t>
  </si>
  <si>
    <t>http://www.hydrogengroup.com/</t>
  </si>
  <si>
    <t>https://www.google.com/search?hl=en&amp;gl=us&amp;q=Hydrogen+Group&amp;sa=X&amp;ved=0ahUKEwiu2Pezi7_9AhUclGoFHfS3BM4QmJACCOkM</t>
  </si>
  <si>
    <t>https://encrypted-tbn0.gstatic.com/images?q=tbn:ANd9GcS1Cfo19CEaFW_FMlVAawwp3uikePDCOOERLvr3&amp;s=0</t>
  </si>
  <si>
    <t>Bio-Rad Laboratories</t>
  </si>
  <si>
    <t>http://www.bio-rad.com/</t>
  </si>
  <si>
    <t>https://www.google.com/search?gl=us&amp;hl=en&amp;q=Bio-Rad+Laboratories&amp;sa=X&amp;ved=0ahUKEwj6846jlIP-AhXFI0QIHUTkCu8QmJACCOgJ</t>
  </si>
  <si>
    <t>https://encrypted-tbn0.gstatic.com/images?q=tbn:ANd9GcTUBd_DGI9BxnXXouupKYKOLfMF0wFz9eRNYojX_os&amp;s</t>
  </si>
  <si>
    <t>University of California - San Francisco Campus and Health</t>
  </si>
  <si>
    <t>http://www.ucsf.edu/</t>
  </si>
  <si>
    <t>https://www.google.com/search?sca_esv=569660528&amp;gl=us&amp;hl=en&amp;q=University+of+California+-+San+Francisco+Campus+and+Health&amp;sa=X&amp;ved=0ahUKEwj9lvSg1NGBAxVFvokEHeoLC0Y4MhCYkAIIpQ0</t>
  </si>
  <si>
    <t>https://encrypted-tbn0.gstatic.com/images?q=tbn:ANd9GcS_SoBXZF4uXOH65aL5vwUhHcZ7VYbKCcRt8V75-Wc&amp;s</t>
  </si>
  <si>
    <t>Indeed</t>
  </si>
  <si>
    <t>http://www.indeed.com/</t>
  </si>
  <si>
    <t>https://www.google.com/search?gl=us&amp;hl=en&amp;q=Indeed&amp;sa=X&amp;ved=0ahUKEwio646C2dD9AhXGMEQIHb3cBH84PBCYkAIIsQ0</t>
  </si>
  <si>
    <t>Kantar</t>
  </si>
  <si>
    <t>http://www.kantar.com/</t>
  </si>
  <si>
    <t>https://www.google.com/search?sca_esv=576019406&amp;gl=us&amp;hl=en&amp;q=Kantar&amp;sa=X&amp;ved=0ahUKEwjk-MbFio6CAxXhFlkFHd-jAkMQmJACCN8M</t>
  </si>
  <si>
    <t>https://encrypted-tbn0.gstatic.com/images?q=tbn:ANd9GcSYf0Mq5m5R_LXDkKgxgIjLtwpyTNbmdEmS6BiukNQ&amp;s</t>
  </si>
  <si>
    <t>118 118 Money</t>
  </si>
  <si>
    <t>https://www.google.com/search?hl=en&amp;gl=us&amp;q=118+118+Money&amp;sa=X&amp;ved=0ahUKEwji7a-q3ND9AhW2mWoFHe0GDfI4HhCYkAIItQw</t>
  </si>
  <si>
    <t>https://encrypted-tbn0.gstatic.com/images?q=tbn:ANd9GcQ10-M_LWqcJhStlu14NVxoWvQdEbo20lDf9_g9NaQ&amp;s</t>
  </si>
  <si>
    <t>Synchrony</t>
  </si>
  <si>
    <t>https://www.google.com/search?gl=us&amp;hl=en&amp;q=Synchrony&amp;sa=X&amp;ved=0ahUKEwiw8Prg1Pb-AhXckokEHbUIA1U4ChCYkAIIywk</t>
  </si>
  <si>
    <t>CPR</t>
  </si>
  <si>
    <t>https://www.google.com/search?hl=en&amp;gl=us&amp;q=CPR&amp;sa=X&amp;ved=0ahUKEwiT1Nv76Lf-AhVMJDQIHY2lDdUQmJACCKwL</t>
  </si>
  <si>
    <t>Pivotal Solutions, Inc.</t>
  </si>
  <si>
    <t>https://www.google.com/search?gl=us&amp;hl=en&amp;q=Pivotal+Solutions,+Inc.&amp;sa=X&amp;ved=0ahUKEwiO05a47cSAAxV6FVkFHab0DjE4FBCYkAII_Qs</t>
  </si>
  <si>
    <t>https://encrypted-tbn0.gstatic.com/images?q=tbn:ANd9GcSGpoEFPVdbQNaIaEzhF8UZfiRM5tXj5hZriqAEyF0&amp;s</t>
  </si>
  <si>
    <t>ARQ Group</t>
  </si>
  <si>
    <t>https://arq.group/</t>
  </si>
  <si>
    <t>https://www.google.com/search?ucbcb=1&amp;gl=us&amp;hl=en&amp;q=ARQ+Group&amp;sa=X&amp;ved=0ahUKEwifjdPyx9r8AhWql2oFHULtA3o4ChCYkAIIpQw</t>
  </si>
  <si>
    <t>ITSM Consulting</t>
  </si>
  <si>
    <t>http://itsm-consulting.de/</t>
  </si>
  <si>
    <t>https://www.google.com/search?sca_esv=594376342&amp;hl=en&amp;gl=us&amp;q=ITSM+Consulting&amp;sa=X&amp;ved=0ahUKEwiK1cfYg7SDAxUVMEQIHS_WDdwQmJACCIkL</t>
  </si>
  <si>
    <t>Vistra Corp.</t>
  </si>
  <si>
    <t>https://www.vistracorp.com/</t>
  </si>
  <si>
    <t>https://www.google.com/search?hl=en&amp;gl=us&amp;q=Vistra+Corp.&amp;sa=X&amp;ved=0ahUKEwiBo-C_36GAAxWVFVkFHVHeAa44jAEQmJACCJYL</t>
  </si>
  <si>
    <t>https://encrypted-tbn0.gstatic.com/images?q=tbn:ANd9GcSkXTsq9gk29pnaeuuI9ZPRJwtCOK6cUh2IC-G3PIQ&amp;s</t>
  </si>
  <si>
    <t>Deutsche Bank</t>
  </si>
  <si>
    <t>http://www.db.com/</t>
  </si>
  <si>
    <t>https://www.google.com/search?hl=en&amp;gl=us&amp;q=Deutsche+Bank&amp;sa=X&amp;ved=0ahUKEwiI94vI9KD9AhWplIkEHTNTDBM4ChCYkAII1gs</t>
  </si>
  <si>
    <t>https://encrypted-tbn0.gstatic.com/images?q=tbn:ANd9GcQN5WKbmDo5cb99J-5ABBbRkdNYMdTxKL97L_q9hB0&amp;s</t>
  </si>
  <si>
    <t>Shikho Technologies Bangladesh Ltd</t>
  </si>
  <si>
    <t>http://shikho.tech/</t>
  </si>
  <si>
    <t>https://www.google.com/search?gl=us&amp;hl=en&amp;q=Shikho+Technologies+Bangladesh+Ltd&amp;sa=X&amp;ved=0ahUKEwiJ_v-D0-L-AhVtj4kEHemwAS4QmJACCNIJ</t>
  </si>
  <si>
    <t>Talent Groups</t>
  </si>
  <si>
    <t>https://www.google.com/search?sca_esv=584519941&amp;gl=us&amp;hl=en&amp;q=Talent+Groups&amp;sa=X&amp;ved=0ahUKEwiV7--OjteCAxUmFFkFHcmiBf44bhCYkAII6Qs</t>
  </si>
  <si>
    <t>https://encrypted-tbn0.gstatic.com/images?q=tbn:ANd9GcTNe9Zi-8YBFHyMMPn6BH8slPzgriE43nMADQ0r7aY&amp;s</t>
  </si>
  <si>
    <t>Photon</t>
  </si>
  <si>
    <t>https://www.google.com/search?gl=us&amp;hl=en&amp;q=Photon&amp;sa=X&amp;ved=0ahUKEwi_laf-jZf-AhUaFFkFHeAED604KBCYkAII0Qo</t>
  </si>
  <si>
    <t>https://encrypted-tbn0.gstatic.com/images?q=tbn:ANd9GcTadwVpSc06d3KQgWrV8wxOoJpjSaS2E4-QyOp5e0E&amp;s</t>
  </si>
  <si>
    <t>University of Missouri - Columbia</t>
  </si>
  <si>
    <t>https://missouri.edu/</t>
  </si>
  <si>
    <t>https://www.google.com/search?sca_esv=574726742&amp;hl=en&amp;gl=us&amp;q=University+of+Missouri+-+Columbia&amp;sa=X&amp;ved=0ahUKEwj_2uu9wYGCAxV0hIkEHRXLA1o4ChCYkAIIkA4</t>
  </si>
  <si>
    <t>https://encrypted-tbn0.gstatic.com/images?q=tbn:ANd9GcTBs8_1nCxIarQQH2-hgs35tw_7Qf0td7asGgGb&amp;s=0</t>
  </si>
  <si>
    <t>PwC</t>
  </si>
  <si>
    <t>http://www.pwc.com/</t>
  </si>
  <si>
    <t>https://www.google.com/search?gl=us&amp;hl=en&amp;q=PwC&amp;sa=X&amp;ved=0ahUKEwiO3fDQgouAAxUyLFkFHdqjCjo4eBCYkAII1Qk</t>
  </si>
  <si>
    <t>https://encrypted-tbn0.gstatic.com/images?q=tbn:ANd9GcSwXUk-pajWp-M9utvL6RUg5WkJaJhpzFfmSu8z-_Y&amp;s</t>
  </si>
  <si>
    <t>Prohires</t>
  </si>
  <si>
    <t>https://www.google.com/search?gl=us&amp;hl=en&amp;q=Prohires&amp;sa=X&amp;ved=0ahUKEwjT3crQ3sn_AhW1fTABHdqwADI4ggEQmJACCP0M</t>
  </si>
  <si>
    <t>JP Morgan</t>
  </si>
  <si>
    <t>http://www.jpmorganchase.com/</t>
  </si>
  <si>
    <t>https://www.google.com/search?ucbcb=1&amp;hl=en&amp;gl=us&amp;q=JP+Morgan&amp;sa=X&amp;ved=0ahUKEwiGkOna8bn8AhUOM0QIHfcoBuo4ChCYkAIIrg0</t>
  </si>
  <si>
    <t>https://encrypted-tbn0.gstatic.com/images?q=tbn:ANd9GcRwaD6kwY6-lr52S2fnUSpMV88OyfYcVZUqr1SL&amp;s=0</t>
  </si>
  <si>
    <t>Deutsche Bahn International</t>
  </si>
  <si>
    <t>http://www.db-international.de/</t>
  </si>
  <si>
    <t>https://www.google.com/search?gl=us&amp;hl=en&amp;q=Deutsche+Bahn+International&amp;sa=X&amp;ved=0ahUKEwjAmPryx9_8AhWHD1kFHfHPD2s4KBCYkAIImQ4</t>
  </si>
  <si>
    <t>https://encrypted-tbn0.gstatic.com/images?q=tbn:ANd9GcT1ebamSnoyH_-G9Zn8Q9GA0Ro2H6DXaBUxPs8-&amp;s=0</t>
  </si>
  <si>
    <t>World Wide Technology</t>
  </si>
  <si>
    <t>http://www2.wwt.com/</t>
  </si>
  <si>
    <t>https://www.google.com/search?sca_esv=562285161&amp;gl=us&amp;hl=en&amp;q=World+Wide+Technology&amp;sa=X&amp;ved=0ahUKEwic2qKT4o2BAxWNF1kFHWCoCXw4HhCYkAIInwo</t>
  </si>
  <si>
    <t>https://encrypted-tbn0.gstatic.com/images?q=tbn:ANd9GcTJKZ_X1fnh3amYidOMdgkcPbfBCzHnHmupz_A_E8w&amp;s</t>
  </si>
  <si>
    <t>AMISEQ</t>
  </si>
  <si>
    <t>https://www.google.com/search?sca_esv=83f77dc46c12b175&amp;q=AMISEQ&amp;sa=X&amp;ved=0ahUKEwiP8LutguaCAxXaTDABHTWZDWo4HhCYkAIIjgo</t>
  </si>
  <si>
    <t>https://encrypted-tbn0.gstatic.com/images?q=tbn:ANd9GcSCaOSbawVgMDPimO_-IL0t3-hSI6rFg5a_BJx7YiI&amp;s</t>
  </si>
  <si>
    <t>PERSOLKELLY HR Services Recruitment (Thailand) Co., Ltd.</t>
  </si>
  <si>
    <t>https://www.google.com/search?gl=us&amp;hl=en&amp;q=PERSOLKELLY+HR+Services+Recruitment+(Thailand)+Co.,+Ltd.&amp;sa=X&amp;ved=0ahUKEwiPzv7oieL8AhVhFFkFHXRNBIYQmJACCIcM</t>
  </si>
  <si>
    <t>vNeuron</t>
  </si>
  <si>
    <t>http://www.vneuron.com/</t>
  </si>
  <si>
    <t>https://www.google.com/search?hl=en&amp;gl=us&amp;q=vNeuron&amp;sa=X&amp;ved=0ahUKEwiTsPOoksL_AhWqmGoFHamqBgEQmJACCIgL</t>
  </si>
  <si>
    <t>Kopius</t>
  </si>
  <si>
    <t>https://www.google.com/search?hl=en&amp;gl=us&amp;q=Kopius&amp;sa=X&amp;ved=0ahUKEwjYrPLHyYiAAxW2UDABHVN9DPgQmJACCNcK</t>
  </si>
  <si>
    <t>CryptoRecruit</t>
  </si>
  <si>
    <t>https://www.google.com/search?gl=us&amp;hl=en&amp;q=CryptoRecruit&amp;sa=X&amp;ved=0ahUKEwjZ1J_lpd39AhUpmYQIHczgATIQmJACCKIM</t>
  </si>
  <si>
    <t>https://encrypted-tbn0.gstatic.com/images?q=tbn:ANd9GcRoqxaf9Y7HImMta3FFfatyMzPEa3B8SutieTwJto4&amp;s</t>
  </si>
  <si>
    <t>Expedia Group</t>
  </si>
  <si>
    <t>http://www.expediainc.com/</t>
  </si>
  <si>
    <t>https://www.google.com/search?sca_esv=581110607&amp;gl=us&amp;hl=en&amp;q=Expedia+Group&amp;sa=X&amp;ved=0ahUKEwje-oqt4riCAxW3kYkEHaz9AT84ZBCYkAII6g4</t>
  </si>
  <si>
    <t>https://encrypted-tbn0.gstatic.com/images?q=tbn:ANd9GcRna6hBveWe-Z5y5Pg9qzAueoAMJkNx8qRJZl-cvE4&amp;s</t>
  </si>
  <si>
    <t>Philogen</t>
  </si>
  <si>
    <t>http://www.philogen.com/</t>
  </si>
  <si>
    <t>https://www.google.com/search?sca_esv=594381902&amp;hl=en&amp;gl=us&amp;q=Philogen&amp;sa=X&amp;ved=0ahUKEwjdhefhibSDAxV1q4kEHfQGAZYQmJACCJYL</t>
  </si>
  <si>
    <t>Emprego</t>
  </si>
  <si>
    <t>https://www.google.com/search?sca_esv=c30c27677fd05ae4&amp;hl=en&amp;gl=us&amp;q=Emprego&amp;sa=X&amp;ved=0ahUKEwjEguzZ5IuDAxVsQzABHf14Dig4ChCYkAII9ws</t>
  </si>
  <si>
    <t>servicenow</t>
  </si>
  <si>
    <t>http://www.servicenow.com/</t>
  </si>
  <si>
    <t>https://www.google.com/search?q=servicenow&amp;sa=X&amp;ved=0ahUKEwjh7Zevq-r_AhUhk2oFHURsAm84HhCYkAIIvwk</t>
  </si>
  <si>
    <t>Sattva Human</t>
  </si>
  <si>
    <t>https://www.google.com/search?gl=us&amp;hl=en&amp;q=Sattva+Human&amp;sa=X&amp;ved=0ahUKEwjW6uO2qdv_AhXjFVkFHWGrCd44RhCYkAIIuAs</t>
  </si>
  <si>
    <t>https://encrypted-tbn0.gstatic.com/images?q=tbn:ANd9GcQVMS3uo9xtjY9FqLO91OhTo8Q3Tu9DiiAkqK-jiug&amp;s</t>
  </si>
  <si>
    <t>SINGAPORE AIRLINES LIMITED</t>
  </si>
  <si>
    <t>http://www.singaporeair.com/</t>
  </si>
  <si>
    <t>https://www.google.com/search?ucbcb=1&amp;hl=en&amp;gl=us&amp;q=SINGAPORE+AIRLINES+LIMITED&amp;sa=X&amp;ved=0ahUKEwiI__iZ54L9AhXxj4kEHaFvDxw4FBCYkAII5wk</t>
  </si>
  <si>
    <t>GraphAware</t>
  </si>
  <si>
    <t>https://www.google.com/search?hl=en&amp;gl=us&amp;q=GraphAware&amp;sa=X&amp;ved=0ahUKEwj0jq6Y66_8AhW_mmoFHfviDT04ChCYkAIIlAw</t>
  </si>
  <si>
    <t>PreussenElektra GmbH</t>
  </si>
  <si>
    <t>http://www.preussenelektra.de/</t>
  </si>
  <si>
    <t>https://www.google.com/search?hl=en&amp;gl=us&amp;q=PreussenElektra+GmbH&amp;sa=X&amp;ved=0ahUKEwiL6L3DtfH9AhXyAjQIHfcvDSY4FBCYkAIImAw</t>
  </si>
  <si>
    <t>Galaxy i Technologies, Inc.</t>
  </si>
  <si>
    <t>https://www.google.com/search?gl=us&amp;hl=en&amp;q=Galaxy+i+Technologies,+Inc.&amp;sa=X&amp;ved=0ahUKEwiw8ofSuPT_AhVzGVkFHdZbDvw4FBCYkAIIqgs</t>
  </si>
  <si>
    <t>Randstad USA</t>
  </si>
  <si>
    <t>http://www.randstadusa.com/</t>
  </si>
  <si>
    <t>https://www.google.com/search?hl=en&amp;gl=us&amp;q=Randstad+USA&amp;sa=X&amp;ved=0ahUKEwi0roGT1_j8AhVyGFkFHfCRB9s4MhCYkAIIqg0</t>
  </si>
  <si>
    <t>https://encrypted-tbn0.gstatic.com/images?q=tbn:ANd9GcTyoOYxZG2mYWiSnCkB8xP2snWzVa1HOM56zZuS_Rs&amp;s</t>
  </si>
  <si>
    <t>Lotis Blue Consulting</t>
  </si>
  <si>
    <t>https://www.google.com/search?hl=en&amp;gl=us&amp;q=Lotis+Blue+Consulting&amp;sa=X&amp;ved=0ahUKEwiYm73cqq6AAxVuEFkFHUndCnA4UBCYkAII0A0</t>
  </si>
  <si>
    <t>https://encrypted-tbn0.gstatic.com/images?q=tbn:ANd9GcRnjRnlkd5ZVfbR5TLSYMq-dRijV5TZyLqweHCve44&amp;s</t>
  </si>
  <si>
    <t>Redkite</t>
  </si>
  <si>
    <t>https://www.google.com/search?gl=us&amp;hl=en&amp;q=Redkite&amp;sa=X&amp;ved=0ahUKEwiW06qxjef8AhXrmYQIHankBJ84eBCYkAII7go</t>
  </si>
  <si>
    <t>https://encrypted-tbn0.gstatic.com/images?q=tbn:ANd9GcSR2FzAYPCp35rifYRxZuSo5tqdMsolACj5HrOqScI&amp;s</t>
  </si>
  <si>
    <t>DAZN Careers</t>
  </si>
  <si>
    <t>https://www.google.com/search?hl=en&amp;gl=us&amp;q=DAZN+Careers&amp;sa=X&amp;ved=0ahUKEwjz8vv8iNv-AhUHEFkFHaVBCgIQmJACCNwK</t>
  </si>
  <si>
    <t>https://encrypted-tbn0.gstatic.com/images?q=tbn:ANd9GcRenoyZyIdOkKeN84VoCvriEgdVB8tlagx_iCoN2m0&amp;s</t>
  </si>
  <si>
    <t>à¸šà¸£à¸´à¸©à¸±à¸— à¸ªà¸•à¸²à¸£à¹Œ à¹à¸Ÿà¸Šà¸±à¹ˆà¸™ (2551) à¸ˆà¸³à¸à¸±à¸”</t>
  </si>
  <si>
    <t>https://www.google.com/search?hl=en&amp;gl=us&amp;q=%E0%B8%9A%E0%B8%A3%E0%B8%B4%E0%B8%A9%E0%B8%B1%E0%B8%97+%E0%B8%AA%E0%B8%95%E0%B8%B2%E0%B8%A3%E0%B9%8C+%E0%B9%81%E0%B8%9F%E0%B8%8A%E0%B8%B1%E0%B9%88%E0%B8%99+(2551)+%E0%B8%88%E0%B8%B3%E0%B8%81%E0%B8%B1%E0%B8%94&amp;sa=X&amp;ved=0ahUKEwjQ7oa4hd38AhVNKVkFHfgVD1QQmJACCOoK</t>
  </si>
  <si>
    <t>WBC</t>
  </si>
  <si>
    <t>https://www.google.com/search?gl=us&amp;hl=en&amp;q=WBC&amp;sa=X&amp;ved=0ahUKEwiHz_7Qx9X8AhUUGVkFHekQDqY4FBCYkAIIlwo</t>
  </si>
  <si>
    <t>Enterprise Solutions Inc.</t>
  </si>
  <si>
    <t>https://www.google.com/search?ucbcb=1&amp;hl=en&amp;gl=us&amp;q=Enterprise+Solutions+Inc.&amp;sa=X&amp;ved=0ahUKEwiqouLx87T8AhWckIkEHRrSCjA4UBCYkAIIng0</t>
  </si>
  <si>
    <t>https://encrypted-tbn0.gstatic.com/images?q=tbn:ANd9GcQCISeeVZl09SIU249DvUp1ZJ7KKyLQaym45TIkDCU&amp;s</t>
  </si>
  <si>
    <t>Caire</t>
  </si>
  <si>
    <t>https://www.google.com/search?hl=en&amp;gl=us&amp;q=Caire&amp;sa=X&amp;ved=0ahUKEwjvr5Wk8p7_AhXljokEHR-XDEA4jAEQmJACCJcM</t>
  </si>
  <si>
    <t>https://encrypted-tbn0.gstatic.com/images?q=tbn:ANd9GcSrqN1UKog6ldoDx7-G210sPKZXnq6mKu3VMja7tB0&amp;s</t>
  </si>
  <si>
    <t>Recruitment for KSA</t>
  </si>
  <si>
    <t>https://www.google.com/search?hl=en&amp;gl=us&amp;q=Recruitment+for+KSA&amp;sa=X&amp;ved=0ahUKEwiL5fywrL_-AhXkRDABHWj5ARsQmJACCNcM</t>
  </si>
  <si>
    <t>Confidenziale</t>
  </si>
  <si>
    <t>https://www.google.com/search?gl=us&amp;hl=en&amp;q=Confidenziale&amp;sa=X&amp;ved=0ahUKEwjSopLih5CAAxUvFlkFHf1wAUQ4ChCYkAII-w0</t>
  </si>
  <si>
    <t>https://encrypted-tbn0.gstatic.com/images?q=tbn:ANd9GcQiail2TsTvESXjpxmjcxQDYphPTR_cAoY0Dv0q_Hw&amp;s</t>
  </si>
  <si>
    <t>Intelligent Waves</t>
  </si>
  <si>
    <t>http://intelligentwaves.com/</t>
  </si>
  <si>
    <t>https://www.google.com/search?hl=en&amp;gl=us&amp;q=Intelligent+Waves&amp;sa=X&amp;ved=0ahUKEwjV0uv94d3_AhXihYkEHfznDDo4ChCYkAIImwo</t>
  </si>
  <si>
    <t>https://encrypted-tbn0.gstatic.com/images?q=tbn:ANd9GcSYyByqiD-igZ1W4_ZD3czLeybH7XD0GDT6dhv7&amp;s=0</t>
  </si>
  <si>
    <t>cpa ireland</t>
  </si>
  <si>
    <t>https://www.google.com/search?gl=us&amp;hl=en&amp;q=cpa+ireland&amp;sa=X&amp;ved=0ahUKEwjX3rmP48v9AhVUE1kFHSvpD6M4ChCYkAII5ws</t>
  </si>
  <si>
    <t>YADRO</t>
  </si>
  <si>
    <t>https://www.google.com/search?hl=en&amp;gl=us&amp;q=YADRO&amp;sa=X&amp;ved=0ahUKEwjpw5GLtPT_AhU0kIkEHZjuAX04FBCYkAIIzAg</t>
  </si>
  <si>
    <t>https://encrypted-tbn0.gstatic.com/images?q=tbn:ANd9GcQ2Vo1MzxMJOC-tuVMuSr0JkN0CxDbI8wQRHTES&amp;s=0</t>
  </si>
  <si>
    <t>Deloitte</t>
  </si>
  <si>
    <t>http://www.deloitte.com/</t>
  </si>
  <si>
    <t>https://www.google.com/search?sca_esv=567797162&amp;gl=us&amp;hl=en&amp;q=Deloitte&amp;sa=X&amp;ved=0ahUKEwiFh-62isCBAxU1FlkFHS0_CXM4FBCYkAIIogo</t>
  </si>
  <si>
    <t>https://encrypted-tbn0.gstatic.com/images?q=tbn:ANd9GcTrsHHxujVeNqlXL3IW6R3MrkXdnOHlrn3VlNYC&amp;s=0</t>
  </si>
  <si>
    <t>Grace Federal Solutions,LLC</t>
  </si>
  <si>
    <t>https://www.google.com/search?hl=en&amp;gl=us&amp;q=Grace+Federal+Solutions,LLC&amp;sa=X&amp;ved=0ahUKEwjMgaihn_b8AhXtk4kEHdGjD484WhCYkAIIjg0</t>
  </si>
  <si>
    <t>https://encrypted-tbn0.gstatic.com/images?q=tbn:ANd9GcRQqL0LnNCIZu8f1po8dhAtdfc5VuaM_d_cRraioiw&amp;s</t>
  </si>
  <si>
    <t>Black Pearl</t>
  </si>
  <si>
    <t>https://www.google.com/search?hl=en&amp;gl=us&amp;q=Black+Pearl&amp;sa=X&amp;ved=0ahUKEwj_-9SbsJf_AhVfkokEHYy_CzgQmJACCPsL</t>
  </si>
  <si>
    <t>https://encrypted-tbn0.gstatic.com/images?q=tbn:ANd9GcRTMVNfRTQ6NDrn0q7blz_d0uzy0Y6FXeKUBkWgEfM&amp;s</t>
  </si>
  <si>
    <t>AIDA Cruises</t>
  </si>
  <si>
    <t>http://www.aida.de/</t>
  </si>
  <si>
    <t>https://www.google.com/search?ucbcb=1&amp;hl=en&amp;gl=us&amp;q=AIDA+Cruises&amp;sa=X&amp;ved=0ahUKEwj355nLp6v-AhXbQjABHUGlDGk4ChCYkAIImww</t>
  </si>
  <si>
    <t>Woopel</t>
  </si>
  <si>
    <t>https://www.google.com/search?sca_esv=590391945&amp;q=Woopel&amp;sa=X&amp;ved=0ahUKEwii_ZSD6ouDAxVYmWoFHSR0C9MQmJACCNUJ</t>
  </si>
  <si>
    <t>https://encrypted-tbn0.gstatic.com/images?q=tbn:ANd9GcTCK0kbPBq51BRmNBGQJ222C-H7C1psBszvET5uOpNNNeqtJ2dJ9Jpm8d0&amp;s</t>
  </si>
  <si>
    <t>Stand Together</t>
  </si>
  <si>
    <t>https://standtogether.org/</t>
  </si>
  <si>
    <t>https://www.google.com/search?sca_esv=557013633&amp;hl=en&amp;gl=us&amp;q=Stand+Together&amp;sa=X&amp;ved=0ahUKEwiS4cOdid6AAxVjmIkEHdEVAKUQmJACCNkO</t>
  </si>
  <si>
    <t>https://encrypted-tbn0.gstatic.com/images?q=tbn:ANd9GcQ4r4_W2x2l2hgjJZ1QRheJwMAk3VM_2n0X6M_fags&amp;s</t>
  </si>
  <si>
    <t>Reed Elsevier Philippines</t>
  </si>
  <si>
    <t>http://www.reedelsevier.com.ph/</t>
  </si>
  <si>
    <t>https://www.google.com/search?hl=en&amp;gl=us&amp;q=Reed+Elsevier+Philippines&amp;sa=X&amp;ved=0ahUKEwj6xvSDgKv9AhUlm2oFHZROCwUQmJACCNQM</t>
  </si>
  <si>
    <t>https://encrypted-tbn0.gstatic.com/images?q=tbn:ANd9GcSr09idwjgV5m01vP2uA3CF9G3Y_TSqbCfy1zPvfUc&amp;s</t>
  </si>
  <si>
    <t>Accessplc</t>
  </si>
  <si>
    <t>https://www.google.com/search?sca_esv=584993245&amp;gl=us&amp;hl=en&amp;q=Accessplc&amp;sa=X&amp;ved=0ahUKEwi_n6L9_tuCAxUnmIkEHRuwC7w4PBCYkAIIwAs</t>
  </si>
  <si>
    <t>https://encrypted-tbn0.gstatic.com/images?q=tbn:ANd9GcQqnvdyahaeWMfeCbf2dCVCzl8pBmpjnIbeyxYPdLk&amp;s</t>
  </si>
  <si>
    <t>Stefanini</t>
  </si>
  <si>
    <t>http://stefanini.com/</t>
  </si>
  <si>
    <t>https://www.google.com/search?sca_esv=593914606&amp;q=Stefanini&amp;sa=X&amp;ved=0ahUKEwiJx8a--a6DAxUNkyYFHaDkBh84MhCYkAIItAw</t>
  </si>
  <si>
    <t>https://encrypted-tbn0.gstatic.com/images?q=tbn:ANd9GcTQ_qi-O4ynfPQwuw9lFNOKuYmf_vHPKiMRpRVN&amp;s=0</t>
  </si>
  <si>
    <t>CubiCasa</t>
  </si>
  <si>
    <t>http://www.cubicasa.com/</t>
  </si>
  <si>
    <t>https://www.google.com/search?hl=en&amp;gl=us&amp;q=CubiCasa&amp;sa=X&amp;ved=0ahUKEwi72N7I-e79AhV3RjABHaLfBnoQmJACCJcI</t>
  </si>
  <si>
    <t>https://encrypted-tbn0.gstatic.com/images?q=tbn:ANd9GcTJRtzv4fbi7VVECApbPIfuUPrxBIgMDRKMuCiIwmQ&amp;s</t>
  </si>
  <si>
    <t>Point32Health</t>
  </si>
  <si>
    <t>http://tuftshealthplan.com/</t>
  </si>
  <si>
    <t>https://www.google.com/search?sca_esv=558326160&amp;hl=en&amp;gl=us&amp;q=Point32Health&amp;sa=X&amp;ved=0ahUKEwiBlpjqheiAAxV2FlkFHTO5Blo4eBCYkAIIhA0</t>
  </si>
  <si>
    <t>Twilio</t>
  </si>
  <si>
    <t>http://www.twilio.com/</t>
  </si>
  <si>
    <t>https://www.google.com/search?sca_esv=563635297&amp;gl=us&amp;hl=en&amp;q=Twilio&amp;sa=X&amp;ved=0ahUKEwju6ZTjq5qBAxWrlWoFHU5IArk4HhCYkAIIgw4</t>
  </si>
  <si>
    <t>https://encrypted-tbn0.gstatic.com/images?q=tbn:ANd9GcTHDRo_9iUVPcAerw627oCe01Hecxz8m9N7obYX3zM&amp;s</t>
  </si>
  <si>
    <t>Base-2 Solutions, LLC</t>
  </si>
  <si>
    <t>https://www.google.com/search?ucbcb=1&amp;hl=en&amp;gl=us&amp;q=Base-2+Solutions,+LLC&amp;sa=X&amp;ved=0ahUKEwjc__yzws7-AhUFQjABHZcABG84jAEQmJACCKUN</t>
  </si>
  <si>
    <t>TRANSPERFECT TRANSLATIONS PTE. LTD.</t>
  </si>
  <si>
    <t>https://www.google.com/search?gl=us&amp;hl=en&amp;q=TRANSPERFECT+TRANSLATIONS+PTE.+LTD.&amp;sa=X&amp;ved=0ahUKEwjftJTajIP-AhV5mIkEHaGPAfcQmJACCKYM</t>
  </si>
  <si>
    <t>Enter by baupal GmbH</t>
  </si>
  <si>
    <t>http://www.baupal.de/</t>
  </si>
  <si>
    <t>https://www.google.com/search?gl=us&amp;hl=en&amp;q=Enter+by+baupal+GmbH&amp;sa=X&amp;ved=0ahUKEwjesMDtsfT_AhWwSzABHWk-DuAQmJACCMsN</t>
  </si>
  <si>
    <t>https://encrypted-tbn0.gstatic.com/images?q=tbn:ANd9GcTEkQtDQRdGRN7XpQE0dXan-dTRxVk2hBp1iUe_JiU&amp;s</t>
  </si>
  <si>
    <t>Jobs Contact Personal, s.r.o.</t>
  </si>
  <si>
    <t>https://www.google.com/search?hl=en&amp;gl=us&amp;q=Jobs+Contact+Personal,+s.r.o.&amp;sa=X&amp;ved=0ahUKEwiX8fim8r-AAxWBGlkFHZrFCzc4ChCYkAIIqQ4</t>
  </si>
  <si>
    <t>Bybit</t>
  </si>
  <si>
    <t>http://www.bybit.com/en-US/</t>
  </si>
  <si>
    <t>https://www.google.com/search?gl=us&amp;hl=en&amp;q=Bybit&amp;sa=X&amp;ved=0ahUKEwiX0sGNyoD-AhVRiO4BHT5TCw04HhCYkAIIxgo</t>
  </si>
  <si>
    <t>https://encrypted-tbn0.gstatic.com/images?q=tbn:ANd9GcT1sNNrRx9EUPOUVZxwlgMz36JB1YBn0IvMj5-ytmo&amp;s</t>
  </si>
  <si>
    <t>bitWise Academy</t>
  </si>
  <si>
    <t>https://www.google.com/search?gl=us&amp;hl=en&amp;q=bitWise+Academy&amp;sa=X&amp;ved=0ahUKEwjH49mJ0uT8AhXLFVkFHXFGChE4UBCYkAIImws</t>
  </si>
  <si>
    <t>https://encrypted-tbn0.gstatic.com/images?q=tbn:ANd9GcSTI_7NK_jHfa8JPzahaawPMpyo4clSsq1tLPmP6yc&amp;s</t>
  </si>
  <si>
    <t>UNFI</t>
  </si>
  <si>
    <t>http://www.unfi.com/</t>
  </si>
  <si>
    <t>https://www.google.com/search?sca_esv=557690181&amp;gl=us&amp;hl=en&amp;q=UNFI&amp;sa=X&amp;ved=0ahUKEwinvrbVguOAAxVWIEQIHRc8CSo4RhCYkAIIrAs</t>
  </si>
  <si>
    <t>https://encrypted-tbn0.gstatic.com/images?q=tbn:ANd9GcS5XHT2DaDNkvE60n-SCBSzU0BIn-D3_7r0LHCIYPM&amp;s</t>
  </si>
  <si>
    <t>Conduent</t>
  </si>
  <si>
    <t>http://www.conduent.com/</t>
  </si>
  <si>
    <t>https://www.google.com/search?gl=us&amp;hl=en&amp;q=Conduent&amp;sa=X&amp;ved=0ahUKEwizk4W2hoaAAxWvF1kFHQUiDm44ChCYkAII-w0</t>
  </si>
  <si>
    <t>https://encrypted-tbn0.gstatic.com/images?q=tbn:ANd9GcT7g_XOp1Mc16M64RYQgo0hmZSmWxJ1WACxKS3T-h0&amp;s</t>
  </si>
  <si>
    <t>Mondia Group</t>
  </si>
  <si>
    <t>https://www.google.com/search?ucbcb=1&amp;hl=en&amp;gl=us&amp;q=Mondia+Group&amp;sa=X&amp;ved=0ahUKEwiD5-L1x6j9AhXqj4kEHXZrAAUQmJACCMQI</t>
  </si>
  <si>
    <t>Radiansys Inc.</t>
  </si>
  <si>
    <t>https://www.google.com/search?ucbcb=1&amp;hl=en&amp;gl=us&amp;q=Radiansys+Inc.&amp;sa=X&amp;ved=0ahUKEwih67iMgM78AhVJkokEHau-CfU4MhCYkAIIoQw</t>
  </si>
  <si>
    <t>https://encrypted-tbn0.gstatic.com/images?q=tbn:ANd9GcQSLV8HX4We7XKycRDQdGL1I9HflfaYf6hDX4MdDvg&amp;s</t>
  </si>
  <si>
    <t>Banque Internationale Ã  Luxembourg (BIL)</t>
  </si>
  <si>
    <t>http://www.bil.com/</t>
  </si>
  <si>
    <t>https://www.google.com/search?hl=en&amp;gl=us&amp;q=Banque+Internationale+%C3%A0+Luxembourg+(BIL)&amp;sa=X&amp;ved=0ahUKEwjrwYv58ZT_AhVRlokEHU2ABNwQmJACCP0L</t>
  </si>
  <si>
    <t>https://encrypted-tbn0.gstatic.com/images?q=tbn:ANd9GcRWd2Q0xK4Ie5fn9xsJxE0pJqX145Thukc7ODTW4WU&amp;s</t>
  </si>
  <si>
    <t>GSK</t>
  </si>
  <si>
    <t>http://www.gsk.com/</t>
  </si>
  <si>
    <t>https://www.google.com/search?q=GSK&amp;sa=X&amp;ved=0ahUKEwjo69rYvtj-AhUTFVkFHWrzDAc4PBCYkAIIlwo</t>
  </si>
  <si>
    <t>Ministry of Home Affairs</t>
  </si>
  <si>
    <t>http://www.mha.gov.sg/</t>
  </si>
  <si>
    <t>https://www.google.com/search?sca_esv=590812421&amp;gl=us&amp;hl=en&amp;q=Ministry+of+Home+Affairs&amp;sa=X&amp;ved=0ahUKEwjO34WasI6DAxWzLFkFHZooAz84KBCYkAII5Qw</t>
  </si>
  <si>
    <t>Evolution Recruitment Solutions</t>
  </si>
  <si>
    <t>http://www.evolutionjobs.com/</t>
  </si>
  <si>
    <t>https://www.google.com/search?sca_esv=590812421&amp;gl=us&amp;hl=en&amp;q=Evolution+Recruitment+Solutions&amp;sa=X&amp;ved=0ahUKEwiSv_iMsI6DAxWVDEQIHYVeAOo4HhCYkAIInQ0</t>
  </si>
  <si>
    <t>https://encrypted-tbn0.gstatic.com/images?q=tbn:ANd9GcRyMCEJwH_R34A9SKyu9sqG94XeGy2WEUFMiX7B&amp;s=0</t>
  </si>
  <si>
    <t>Applied Systems</t>
  </si>
  <si>
    <t>http://www.appliedsystems.com/</t>
  </si>
  <si>
    <t>https://www.google.com/search?sca_esv=591434115&amp;gl=us&amp;hl=en&amp;q=Applied+Systems&amp;sa=X&amp;ved=0ahUKEwi-qJiOppODAxUXFFkFHf5MC8UQmJACCI8K</t>
  </si>
  <si>
    <t>https://encrypted-tbn0.gstatic.com/images?q=tbn:ANd9GcSoH-a-N9D95bmtiu4PyIuKDnH67USKiPAbwhQ5GpY&amp;s</t>
  </si>
  <si>
    <t>weSource Management Consultancy Firm</t>
  </si>
  <si>
    <t>https://www.google.com/search?hl=en&amp;gl=us&amp;q=weSource+Management+Consultancy+Firm&amp;sa=X&amp;ved=0ahUKEwj31ZS7wLD_AhWRMX0KHYXXCE8QmJACCOoN</t>
  </si>
  <si>
    <t>https://encrypted-tbn0.gstatic.com/images?q=tbn:ANd9GcTDD8181CJEFKjjExYzWbMQc3aPhr45_NYKq8nZXws&amp;s</t>
  </si>
  <si>
    <t>Arla Foods amba</t>
  </si>
  <si>
    <t>http://www.arla.com/</t>
  </si>
  <si>
    <t>https://www.google.com/search?gl=us&amp;hl=en&amp;q=Arla+Foods+amba&amp;sa=X&amp;ved=0ahUKEwizjaO_6_38AhXwF1kFHccXDg4QmJACCOcL</t>
  </si>
  <si>
    <t>SAZ India</t>
  </si>
  <si>
    <t>https://www.google.com/search?sca_esv=586873451&amp;gl=us&amp;hl=en&amp;q=SAZ+India&amp;sa=X&amp;ved=0ahUKEwjtp9-uyu2CAxW-FFkFHXGwCD44ChCYkAII3Qo</t>
  </si>
  <si>
    <t>TekStaff IT Solutions</t>
  </si>
  <si>
    <t>https://www.google.com/search?ucbcb=1&amp;gl=us&amp;hl=en&amp;q=TekStaff+IT+Solutions&amp;sa=X&amp;ved=0ahUKEwiWtoTvtcn-AhVtSTABHTedBZQ4ChCYkAII2gw</t>
  </si>
  <si>
    <t>Kaplan</t>
  </si>
  <si>
    <t>http://www.kaplan.com/</t>
  </si>
  <si>
    <t>https://www.google.com/search?q=Kaplan&amp;sa=X&amp;ved=0ahUKEwjB37jp_q3_AhWQLFkFHdzUDWU4HhCYkAIIxws</t>
  </si>
  <si>
    <t>Odido</t>
  </si>
  <si>
    <t>http://www.t-mobile.nl/</t>
  </si>
  <si>
    <t>https://www.google.com/search?sca_esv=591606361&amp;hl=en&amp;gl=us&amp;q=Odido&amp;sa=X&amp;ved=0ahUKEwjD9KmV6JWDAxWBFlkFHW-TBjk4FBCYkAIInA0</t>
  </si>
  <si>
    <t>BDO Belgium</t>
  </si>
  <si>
    <t>https://www.google.com/search?sca_esv=568425080&amp;hl=en&amp;gl=us&amp;q=BDO+Belgium&amp;sa=X&amp;ved=0ahUKEwjLu8KI18eBAxWyJEQIHS1eBYg4ChCYkAIIkgs</t>
  </si>
  <si>
    <t>https://encrypted-tbn0.gstatic.com/images?q=tbn:ANd9GcT8OwVexn5JH4NEsUEaA4l4RM9_sSPIXdx62NqWOY0&amp;s</t>
  </si>
  <si>
    <t>Covalense Technologies Private Limited</t>
  </si>
  <si>
    <t>http://www.covalense.com/</t>
  </si>
  <si>
    <t>https://www.google.com/search?sca_esv=9f424c2c213da00f&amp;gl=us&amp;hl=en&amp;q=Covalense+Technologies+Private+Limited&amp;sa=X&amp;ved=0ahUKEwjQ5euaqbuCAxWbSTABHTyIDvY4FBCYkAII7wk</t>
  </si>
  <si>
    <t>https://encrypted-tbn0.gstatic.com/images?q=tbn:ANd9GcS1Yi_cPMIsbJ1eGybcVLDkoD0K-8gs1UWxUoVblXk&amp;s</t>
  </si>
  <si>
    <t>Lumen</t>
  </si>
  <si>
    <t>https://www.lumen.com/</t>
  </si>
  <si>
    <t>https://www.google.com/search?hl=en&amp;gl=us&amp;q=Lumen&amp;sa=X&amp;ved=0ahUKEwit4b7c6b-AAxXdkYkEHRBfDFU4bhCYkAII2g4</t>
  </si>
  <si>
    <t>https://encrypted-tbn0.gstatic.com/images?q=tbn:ANd9GcSanMmUZg0cDqBqxx_E0uCaxl_iCNUEJHf58pvyk_qc88bpK4N9pMIstoE&amp;s</t>
  </si>
  <si>
    <t>Flipkart</t>
  </si>
  <si>
    <t>https://www.flipkart.com/</t>
  </si>
  <si>
    <t>https://www.google.com/search?sca_esv=558332242&amp;hl=en&amp;gl=us&amp;q=Flipkart&amp;sa=X&amp;ved=0ahUKEwjy0PH6iOiAAxXvlWoFHd5xC6c4HhCYkAIIpgw</t>
  </si>
  <si>
    <t>https://encrypted-tbn0.gstatic.com/images?q=tbn:ANd9GcQqZd3cMZFj5jcfZovwu7Yp1C_CE3OeCLNubvhc&amp;s=0</t>
  </si>
  <si>
    <t>Leuven MindGate</t>
  </si>
  <si>
    <t>https://www.google.com/search?hl=en&amp;gl=us&amp;q=Leuven+MindGate&amp;sa=X&amp;ved=0ahUKEwiV2ZWNz8H9AhWGlGoFHXRuAOU4ChCYkAII9w0</t>
  </si>
  <si>
    <t>Randstad</t>
  </si>
  <si>
    <t>https://www.google.com/search?ucbcb=1&amp;gl=us&amp;hl=en&amp;q=Randstad&amp;sa=X&amp;ved=0ahUKEwjOyMKzvND8AhWKBcAKHaBfCRoQmJACCNYK</t>
  </si>
  <si>
    <t>Tripadvisor</t>
  </si>
  <si>
    <t>http://www.tripadvisor.com/</t>
  </si>
  <si>
    <t>https://www.google.com/search?sca_esv=593374222&amp;hl=en&amp;gl=us&amp;q=Tripadvisor&amp;sa=X&amp;ved=0ahUKEwiy7LjpuqeDAxXBj4kEHY4dD-cQmJACCM8L</t>
  </si>
  <si>
    <t>Southern Glazer's Wine &amp; Spirits</t>
  </si>
  <si>
    <t>https://www.google.com/search?hl=en&amp;gl=us&amp;q=Southern+Glazer%27s+Wine+%26+Spirits&amp;sa=X&amp;ved=0ahUKEwiTmbWl-oz9AhWhF1kFHQMACQc4FBCYkAIIzgo</t>
  </si>
  <si>
    <t>https://encrypted-tbn0.gstatic.com/images?q=tbn:ANd9GcT_zXGkVr4n75qHMZTzuP_KTTvEsTxM2obCuqse&amp;s=0</t>
  </si>
  <si>
    <t>Social Finance (SoFi)</t>
  </si>
  <si>
    <t>https://www.google.com/search?sca_esv=557708880&amp;hl=en&amp;gl=us&amp;q=Social+Finance+(SoFi)&amp;sa=X&amp;ved=0ahUKEwiksauJkuOAAxUhGVkFHUVTCNo4PBCYkAIIxA4</t>
  </si>
  <si>
    <t>https://encrypted-tbn0.gstatic.com/images?q=tbn:ANd9GcQjteQvYQGulzuKBYE7wSB-biFqhL6ZN0WEol4_&amp;s=0</t>
  </si>
  <si>
    <t>DISYS Careers</t>
  </si>
  <si>
    <t>https://www.google.com/search?gl=us&amp;hl=en&amp;q=DISYS+Careers&amp;sa=X&amp;ved=0ahUKEwibstvagIuAAxVEJ0QIHab-DUk4HhCYkAIIuQw</t>
  </si>
  <si>
    <t>Snap Inc</t>
  </si>
  <si>
    <t>http://www.snap.com/</t>
  </si>
  <si>
    <t>https://www.google.com/search?sca_esv=562982649&amp;hl=en&amp;gl=us&amp;q=Snap+Inc&amp;sa=X&amp;ved=0ahUKEwj5ieuCqZWBAxWzMlkFHb94AEI4FBCYkAII6w4</t>
  </si>
  <si>
    <t>https://encrypted-tbn0.gstatic.com/images?q=tbn:ANd9GcRAhFZcs-5nkpAjQm3xWXPURY04vbCLlQ76Ipeh&amp;s=0</t>
  </si>
  <si>
    <t>Groupe INTM</t>
  </si>
  <si>
    <t>https://www.google.com/search?gl=us&amp;hl=en&amp;q=Groupe+INTM&amp;sa=X&amp;ved=0ahUKEwjOmp7et8v8AhVXBzQIHd8kDZk4HhCYkAIIxA0</t>
  </si>
  <si>
    <t>https://encrypted-tbn0.gstatic.com/images?q=tbn:ANd9GcT2aKpFctIA1VaLFQXLkMnD-vUxrXSD8d7Ihg3s&amp;s=0</t>
  </si>
  <si>
    <t>Vodacom</t>
  </si>
  <si>
    <t>http://www.vodacom.com/</t>
  </si>
  <si>
    <t>https://www.google.com/search?q=Vodacom&amp;sa=X&amp;ved=0ahUKEwjQ88zbz4_-AhUCFFkFHb_ACOE4ChCYkAIIyAs</t>
  </si>
  <si>
    <t>https://encrypted-tbn0.gstatic.com/images?q=tbn:ANd9GcS1CKiRsPUzQ5UTjm7LN4OECW8zDzSEHbClPjZI15E&amp;s</t>
  </si>
  <si>
    <t>Precision Technologies</t>
  </si>
  <si>
    <t>https://www.google.com/search?sca_esv=3c427b1dcb216181&amp;gl=us&amp;hl=en&amp;q=Precision+Technologies&amp;sa=X&amp;ved=0ahUKEwjU9cSBmvqCAxWKmIQIHcVMAho4eBCYkAII8Qs</t>
  </si>
  <si>
    <t>https://encrypted-tbn0.gstatic.com/images?q=tbn:ANd9GcQlOyQ7aUX3Pi56Dgd9PXv_HcpkXGCND_7i7K26E4A&amp;s</t>
  </si>
  <si>
    <t>SOLOS Consultants</t>
  </si>
  <si>
    <t>https://www.google.com/search?sca_esv=553028280&amp;hl=en&amp;gl=us&amp;q=SOLOS+Consultants&amp;sa=X&amp;ved=0ahUKEwic74OYq72AAxVNRDABHdTAAIE4KBCYkAIIjws</t>
  </si>
  <si>
    <t>https://encrypted-tbn0.gstatic.com/images?q=tbn:ANd9GcQ7iIu2jhmsdP-OGQkru5m-vnmFWaUbGaD7DBoVEis&amp;s</t>
  </si>
  <si>
    <t>Addepto</t>
  </si>
  <si>
    <t>https://www.google.com/search?hl=en&amp;gl=us&amp;q=Addepto&amp;sa=X&amp;ved=0ahUKEwjbrPT9ieL8AhWxkWoFHWX6CpI4PBCYkAIImQ0</t>
  </si>
  <si>
    <t>Shift4</t>
  </si>
  <si>
    <t>http://www.shift4.com/</t>
  </si>
  <si>
    <t>https://www.google.com/search?hl=en&amp;gl=us&amp;q=Shift4&amp;sa=X&amp;ved=0ahUKEwj50cevnpqAAxXwRDABHfaKC1U4WhCYkAII3g0</t>
  </si>
  <si>
    <t>https://encrypted-tbn0.gstatic.com/images?q=tbn:ANd9GcQw9fkr-Ygc1FfLPZXGFSPBvta8awN8EXQbQQh0RtQ&amp;s</t>
  </si>
  <si>
    <t>à¸à¸¥à¸¸à¹ˆà¸¡à¸šà¸£à¸´à¸©à¸±à¸— à¸¨à¸£à¸µà¸•à¸£à¸±à¸‡à¹à¸­à¹‚à¸à¸£à¸­à¸´à¸™à¸”à¸±à¸ªà¸—à¸£à¸µ à¸ˆà¸³à¸à¸±à¸” (à¸¡à¸«à¸²à¸Šà¸™)</t>
  </si>
  <si>
    <t>http://www.sritranggroup.com/</t>
  </si>
  <si>
    <t>https://www.google.com/search?ucbcb=1&amp;hl=en&amp;gl=us&amp;q=%E0%B8%81%E0%B8%A5%E0%B8%B8%E0%B9%88%E0%B8%A1%E0%B8%9A%E0%B8%A3%E0%B8%B4%E0%B8%A9%E0%B8%B1%E0%B8%97+%E0%B8%A8%E0%B8%A3%E0%B8%B5%E0%B8%95%E0%B8%A3%E0%B8%B1%E0%B8%87%E0%B9%81%E0%B8%AD%E0%B9%82%E0%B8%81%E0%B8%A3%E0%B8%AD%E0%B8%B4%E0%B8%99%E0%B8%94%E0%B8%B1%E0%B8%AA%E0%B8%97%E0%B8%A3%E0%B8%B5+%E0%B8%88%E0%B8%B3%E0%B8%81%E0%B8%B1%E0%B8%94+(%E0%B8%A1%E0%B8%AB%E0%B8%B2%E0%B8%8A%E0%B8%99)&amp;sa=X&amp;ved=0ahUKEwipuOrLuMv8AhV0M0QIHa8yDn04ChCYkAIIigs</t>
  </si>
  <si>
    <t>Cadmus</t>
  </si>
  <si>
    <t>https://www.google.com/search?hl=en&amp;gl=us&amp;q=Cadmus&amp;sa=X&amp;ved=0ahUKEwiq9-qdp7OAAxXID1kFHdBMC6k4PBCYkAIImws</t>
  </si>
  <si>
    <t>Emonics LLC</t>
  </si>
  <si>
    <t>https://www.google.com/search?gl=us&amp;hl=en&amp;q=Emonics+LLC&amp;sa=X&amp;ved=0ahUKEwiC54OKw_n_AhV5jokEHRBiBTw4HhCYkAII0gk</t>
  </si>
  <si>
    <t>https://encrypted-tbn0.gstatic.com/images?q=tbn:ANd9GcRTXxUIGwF8fYrplybOZLs5l2vRuNTA1G6syhNSIAw&amp;s</t>
  </si>
  <si>
    <t>Sievo</t>
  </si>
  <si>
    <t>http://www.sievo.com/</t>
  </si>
  <si>
    <t>https://www.google.com/search?sca_esv=559959589&amp;hl=en&amp;gl=us&amp;q=Sievo&amp;sa=X&amp;ved=0ahUKEwjY6I-Al_eAAxXdkmoFHeafBGcQmJACCOYL</t>
  </si>
  <si>
    <t>https://encrypted-tbn0.gstatic.com/images?q=tbn:ANd9GcS8gAKhXy27LYIFBrKo5GCMC_7bzdQZbVutZgfd18Q&amp;s</t>
  </si>
  <si>
    <t>American Express International Inc. (MY)</t>
  </si>
  <si>
    <t>https://www.google.com/search?hl=en&amp;gl=us&amp;q=American+Express+International+Inc.+(MY)&amp;sa=X&amp;ved=0ahUKEwifqq-VxIX-AhVtlIkEHXACBDA4ChCYkAII2Aw</t>
  </si>
  <si>
    <t>Staff S.P.A.</t>
  </si>
  <si>
    <t>http://www.staff.it/</t>
  </si>
  <si>
    <t>https://www.google.com/search?sca_esv=586190494&amp;gl=us&amp;hl=en&amp;q=Staff+S.P.A.&amp;sa=X&amp;ved=0ahUKEwjn7I7qyOiCAxXcmmoFHUQ2DAs4ChCYkAIIrQw</t>
  </si>
  <si>
    <t>https://encrypted-tbn0.gstatic.com/images?q=tbn:ANd9GcTmJXn408zjkTB66DK384efX11A-KHlHhgkXglrifo&amp;s</t>
  </si>
  <si>
    <t>SCI Talent Acquisition</t>
  </si>
  <si>
    <t>https://www.google.com/search?hl=en&amp;gl=us&amp;q=SCI+Talent+Acquisition&amp;sa=X&amp;ved=0ahUKEwi_y8vhgouAAxVUnokEHQ7-Dgw4MhCYkAII0w4</t>
  </si>
  <si>
    <t>https://encrypted-tbn0.gstatic.com/images?q=tbn:ANd9GcRYz_NTmuSRhKgcHgtIVJDOEgAh9RCL_mSuXaMpWnw&amp;s</t>
  </si>
  <si>
    <t>PBT Group</t>
  </si>
  <si>
    <t>http://www.pbtgroup.co.za/</t>
  </si>
  <si>
    <t>https://www.google.com/search?sca_esv=568744667&amp;hl=en&amp;gl=us&amp;q=PBT+Group&amp;sa=X&amp;ved=0ahUKEwjS58XNk8qBAxVWF1kFHXNrB2cQmJACCPUJ</t>
  </si>
  <si>
    <t>Amazon.com, Inc</t>
  </si>
  <si>
    <t>http://www.amazon.com/</t>
  </si>
  <si>
    <t>https://www.google.com/search?gl=us&amp;hl=en&amp;q=Amazon.com,+Inc&amp;sa=X&amp;ved=0ahUKEwjQtNyK2cb9AhXzjYkEHV9PDtE4ChCYkAIIzAs</t>
  </si>
  <si>
    <t>AWK Group AG</t>
  </si>
  <si>
    <t>http://www.eraneos.com/</t>
  </si>
  <si>
    <t>https://www.google.com/search?sca_esv=583562133&amp;gl=us&amp;hl=en&amp;q=AWK+Group+AG&amp;sa=X&amp;ved=0ahUKEwiH1qfR9syCAxW9FFkFHStcADEQmJACCLwO</t>
  </si>
  <si>
    <t>https://encrypted-tbn0.gstatic.com/images?q=tbn:ANd9GcTg84LlEZ4QkJ2TZQbA98opyA_7DJ3aJxuP2CkpBsI&amp;s</t>
  </si>
  <si>
    <t>Halliburton</t>
  </si>
  <si>
    <t>http://www.halliburton.com/</t>
  </si>
  <si>
    <t>https://www.google.com/search?hl=en&amp;gl=us&amp;q=Halliburton&amp;sa=X&amp;ved=0ahUKEwiG-d2d4p7-AhXjF1kFHU0EA5Q4FBCYkAIIjwo</t>
  </si>
  <si>
    <t>https://encrypted-tbn0.gstatic.com/images?q=tbn:ANd9GcR88NXh12vFBdgpI4ml3zYD4UsnFZ_OINjXtIH-&amp;s=0</t>
  </si>
  <si>
    <t>CEDENT</t>
  </si>
  <si>
    <t>https://www.google.com/search?sca_esv=589004769&amp;hl=en&amp;gl=us&amp;q=CEDENT&amp;sa=X&amp;ved=0ahUKEwjEoZfuo_-CAxXrvokEHX7ODR04KBCYkAIIjg0</t>
  </si>
  <si>
    <t>AutoZone</t>
  </si>
  <si>
    <t>https://www.autozone.com/</t>
  </si>
  <si>
    <t>https://www.google.com/search?ucbcb=1&amp;hl=en&amp;gl=us&amp;q=AutoZone&amp;sa=X&amp;ved=0ahUKEwjewZ2Prrz8AhUalYkEHWCSBV0QmJACCPEI</t>
  </si>
  <si>
    <t>Gro Intelligence</t>
  </si>
  <si>
    <t>https://www.google.com/search?hl=en&amp;gl=us&amp;q=Gro+Intelligence&amp;sa=X&amp;ved=0ahUKEwiirdfBy6v_AhWkkokEHdTJCgwQmJACCIIL</t>
  </si>
  <si>
    <t>https://encrypted-tbn0.gstatic.com/images?q=tbn:ANd9GcQSVmz-4nQSxTC1Mnd3HMhILrcXeku8uEmQQY3VexQ&amp;s</t>
  </si>
  <si>
    <t>Capgemini Engineering</t>
  </si>
  <si>
    <t>http://www.altran.com/</t>
  </si>
  <si>
    <t>https://www.google.com/search?hl=en&amp;gl=us&amp;q=Capgemini+Engineering&amp;sa=X&amp;ved=0ahUKEwiC576qr-L9AhXGSjABHbBODXk4FBCYkAII3go</t>
  </si>
  <si>
    <t>https://encrypted-tbn0.gstatic.com/images?q=tbn:ANd9GcR-QB0k9O39_CWVB2DBytnXcJh05WT2Oo2QVgdd7uc&amp;s</t>
  </si>
  <si>
    <t>Hireteq Solutions Inc.</t>
  </si>
  <si>
    <t>https://www.google.com/search?sca_esv=569660528&amp;hl=en&amp;gl=us&amp;q=Hireteq+Solutions+Inc.&amp;sa=X&amp;ved=0ahUKEwjErbff1NGBAxVVvokEHQXWDFQ4RhCYkAIIqQw</t>
  </si>
  <si>
    <t>Kraft Group LLC</t>
  </si>
  <si>
    <t>http://www.thekraftgroup.com/</t>
  </si>
  <si>
    <t>https://www.google.com/search?gl=us&amp;hl=en&amp;q=Kraft+Group+LLC&amp;sa=X&amp;ved=0ahUKEwjKj5uDw7L9AhVNGVkFHdKZAyY4KBCYkAIInAw</t>
  </si>
  <si>
    <t>https://encrypted-tbn0.gstatic.com/images?q=tbn:ANd9GcRg22UPalmvZ2EgpGOGToXWBLId1EGedd5ph8SX1ZI&amp;s</t>
  </si>
  <si>
    <t>Danske Bank</t>
  </si>
  <si>
    <t>http://danskebank.com/</t>
  </si>
  <si>
    <t>https://www.google.com/search?q=Danske+Bank&amp;sa=X&amp;ved=0ahUKEwjCqZWR9_b_AhV2k2oFHTYrAHc4ChCYkAII5gw</t>
  </si>
  <si>
    <t>Accenture in India</t>
  </si>
  <si>
    <t>https://www.google.com/search?hl=en&amp;gl=us&amp;q=Accenture+in+India&amp;sa=X&amp;ved=0ahUKEwiY14TQlMf_AhVNF1kFHYfkDyQ4UBCYkAII2Ao</t>
  </si>
  <si>
    <t>https://encrypted-tbn0.gstatic.com/images?q=tbn:ANd9GcS2UH6LaXMf5rRt39v4TU4CSBx7v9jcVKlZaN9ocEs&amp;s</t>
  </si>
  <si>
    <t>ersg Ltd</t>
  </si>
  <si>
    <t>https://www.google.com/search?gl=us&amp;hl=en&amp;q=ersg+Ltd&amp;sa=X&amp;ved=0ahUKEwjvg-75xY2AAxVyj4kEHeXoBaY4HhCYkAII9Ak</t>
  </si>
  <si>
    <t>https://encrypted-tbn0.gstatic.com/images?q=tbn:ANd9GcTQzVlbPDFKBLz2u57IfMTTIBqm47RgHR3rAl3PwoI&amp;s</t>
  </si>
  <si>
    <t>PING</t>
  </si>
  <si>
    <t>http://www.ping.com/</t>
  </si>
  <si>
    <t>https://www.google.com/search?sca_esv=567185982&amp;gl=us&amp;hl=en&amp;q=PING&amp;sa=X&amp;ved=0ahUKEwio7tL8hruBAxUSF1kFHV7KBI84PBCYkAII0Ak</t>
  </si>
  <si>
    <t>https://encrypted-tbn0.gstatic.com/images?q=tbn:ANd9GcTrkKi3OKkS7NTq5-uARGfyHY4fML_hWoCpzn8Ksb0&amp;s</t>
  </si>
  <si>
    <t>Square</t>
  </si>
  <si>
    <t>http://www.block.xyz/</t>
  </si>
  <si>
    <t>https://www.google.com/search?q=Square&amp;sa=X&amp;ved=0ahUKEwjJxaGqker-AhXmFFkFHc8yBxQQmJACCM8L</t>
  </si>
  <si>
    <t>Work in USA</t>
  </si>
  <si>
    <t>https://www.google.com/search?sca_esv=585365268&amp;hl=en&amp;gl=us&amp;q=Work+in+USA&amp;sa=X&amp;ved=0ahUKEwjE7NyzhuGCAxUum4kEHWz0Dv8QmJACCLwJ</t>
  </si>
  <si>
    <t>iNovex Information Systems</t>
  </si>
  <si>
    <t>http://inovexcorp.com/</t>
  </si>
  <si>
    <t>https://www.google.com/search?sca_esv=575552500&amp;gl=us&amp;hl=en&amp;q=iNovex+Information+Systems&amp;sa=X&amp;ved=0ahUKEwiJ7a7ri4mCAxXQk4kEHYhFByo4bhCYkAIItws</t>
  </si>
  <si>
    <t>SGA Inc.</t>
  </si>
  <si>
    <t>https://www.google.com/search?gl=us&amp;hl=en&amp;q=SGA+Inc.&amp;sa=X&amp;ved=0ahUKEwjpjv-Gs5L_AhVPQjABHVOfAoA4WhCYkAII4w0</t>
  </si>
  <si>
    <t>https://encrypted-tbn0.gstatic.com/images?q=tbn:ANd9GcS0_fu98O3dvuglytyC1Lq4DfXmzSkMOxFQlgKH2KM&amp;s</t>
  </si>
  <si>
    <t>Michael Page</t>
  </si>
  <si>
    <t>http://www.page.com/</t>
  </si>
  <si>
    <t>https://www.google.com/search?ucbcb=1&amp;gl=us&amp;hl=en&amp;q=Michael+Page&amp;sa=X&amp;ved=0ahUKEwirwpO0rbL8AhW3lWoFHUZJDo04FBCYkAIIqgw</t>
  </si>
  <si>
    <t>https://encrypted-tbn0.gstatic.com/images?q=tbn:ANd9GcSPLDUJZYHNp2L2b4wNBNWZrF4FtM2zbve7BTWkPIc&amp;s</t>
  </si>
  <si>
    <t>HKEX</t>
  </si>
  <si>
    <t>http://www.hkexgroup.com/</t>
  </si>
  <si>
    <t>https://www.google.com/search?gl=us&amp;hl=en&amp;q=HKEX&amp;sa=X&amp;ved=0ahUKEwj1gOizpID9AhXEGVkFHRB9DskQmJACCM8L</t>
  </si>
  <si>
    <t>https://encrypted-tbn0.gstatic.com/images?q=tbn:ANd9GcTPVoBZxoDn3_KNEKum1mhl40jbdk51eDP-HAxbSI0&amp;s</t>
  </si>
  <si>
    <t>CJ</t>
  </si>
  <si>
    <t>http://www.cj.com/</t>
  </si>
  <si>
    <t>https://www.google.com/search?gl=us&amp;hl=en&amp;q=CJ&amp;sa=X&amp;ved=0ahUKEwjtp6mpyb__AhVygIQIHc1tAd04FBCYkAII8ww</t>
  </si>
  <si>
    <t>https://encrypted-tbn0.gstatic.com/images?q=tbn:ANd9GcS6XVL2VAnsf3ZMx1DiN_lTWM4QkMla0TnIxXHNACA&amp;s</t>
  </si>
  <si>
    <t>WHITE FORCE</t>
  </si>
  <si>
    <t>https://www.google.com/search?sca_esv=566746031&amp;hl=en&amp;gl=us&amp;q=WHITE+FORCE&amp;sa=X&amp;ved=0ahUKEwjczejN4reBAxV5R_EDHX4mCto4ChCYkAIIjQs</t>
  </si>
  <si>
    <t>Iodine Software, LLC</t>
  </si>
  <si>
    <t>http://iodinesoftware.com/</t>
  </si>
  <si>
    <t>https://www.google.com/search?gl=us&amp;hl=en&amp;q=Iodine+Software,+LLC&amp;sa=X&amp;ved=0ahUKEwiM1L-bkpCAAxVFEGIAHRvKD2E4HhCYkAII1Qk</t>
  </si>
  <si>
    <t>SmartSource Technical Solutions</t>
  </si>
  <si>
    <t>https://www.google.com/search?gl=us&amp;hl=en&amp;q=SmartSource+Technical+Solutions&amp;sa=X&amp;ved=0ahUKEwjK7NLV-s38AhWVMVkFHWeSDd4QmJACCO4K</t>
  </si>
  <si>
    <t>https://encrypted-tbn0.gstatic.com/images?q=tbn:ANd9GcSqt-ADiv5TGBvASbg6P4yHjK2VgARoIHoE5Sw-elc&amp;s</t>
  </si>
  <si>
    <t>VNGRS</t>
  </si>
  <si>
    <t>https://www.google.com/search?sca_esv=588643820&amp;hl=en&amp;gl=us&amp;q=VNGRS&amp;sa=X&amp;ved=0ahUKEwiTnta31_yCAxVFcDwKHYVvC0MQmJACCNUF</t>
  </si>
  <si>
    <t>https://encrypted-tbn0.gstatic.com/images?q=tbn:ANd9GcQIf9M8IU4Swt6r5-AmtmmMywc73mNgzTrbBEoQwRE&amp;s</t>
  </si>
  <si>
    <t>HUNTER SELECTION</t>
  </si>
  <si>
    <t>http://hunterselection.co.uk/</t>
  </si>
  <si>
    <t>https://www.google.com/search?hl=en&amp;gl=us&amp;q=HUNTER+SELECTION&amp;sa=X&amp;ved=0ahUKEwio0ubQtqH_AhV0EVkFHbc4D_0QmJACCM8L</t>
  </si>
  <si>
    <t>Texas Health and Human Services</t>
  </si>
  <si>
    <t>http://www.hhsc.state.tx.us/</t>
  </si>
  <si>
    <t>https://www.google.com/search?gl=us&amp;hl=en&amp;q=Texas+Health+and+Human+Services&amp;sa=X&amp;ved=0ahUKEwihg5rAxpKAAxXjnIQIHUb-BTAQmJACCOMO</t>
  </si>
  <si>
    <t>https://encrypted-tbn0.gstatic.com/images?q=tbn:ANd9GcRg71K99VrdfRHgmtGRXJ-VY6HqkJWeQYagFdBFcbE&amp;s</t>
  </si>
  <si>
    <t>Hansen Talent Group</t>
  </si>
  <si>
    <t>https://www.google.com/search?hl=en&amp;gl=us&amp;q=Hansen+Talent+Group&amp;sa=X&amp;ved=0ahUKEwinrtKqx8n-AhUeNEQIHSRjBuAQmJACCOgM</t>
  </si>
  <si>
    <t>Marketing Agency</t>
  </si>
  <si>
    <t>https://www.google.com/search?sca_esv=566842583&amp;gl=us&amp;hl=en&amp;q=Marketing+Agency&amp;sa=X&amp;ved=0ahUKEwiTiPHFwriBAxXPFlkFHWK4AHM4HhCYkAIImA0</t>
  </si>
  <si>
    <t>Provident Financial</t>
  </si>
  <si>
    <t>http://www.providentfinancial.com/</t>
  </si>
  <si>
    <t>https://www.google.com/search?sca_esv=566763369&amp;gl=us&amp;hl=en&amp;q=Provident+Financial&amp;sa=X&amp;ved=0ahUKEwjHh4vA67eBAxUvcfEDHbigDMoQmJACCKoO</t>
  </si>
  <si>
    <t>Humana</t>
  </si>
  <si>
    <t>http://www.humana.com/</t>
  </si>
  <si>
    <t>https://www.google.com/search?sca_esv=569812948&amp;hl=en&amp;gl=us&amp;q=Humana&amp;sa=X&amp;ved=0ahUKEwi8kOWyo9SBAxX7FlkFHXLSDigQmJACCJoM</t>
  </si>
  <si>
    <t>https://encrypted-tbn0.gstatic.com/images?q=tbn:ANd9GcSiWueFZrYojkTpBE4JAVTE1nePRTVPtMH2MRzHHIcrD7iMmeYnBhIknQ&amp;s</t>
  </si>
  <si>
    <t>Recurring Decimal</t>
  </si>
  <si>
    <t>https://www.google.com/search?hl=en&amp;gl=us&amp;q=Recurring+Decimal&amp;sa=X&amp;ved=0ahUKEwiywPP69MmAAxWDrYkEHXGaCS44lgEQmJACCPML</t>
  </si>
  <si>
    <t>Marktine Technology Solutions</t>
  </si>
  <si>
    <t>https://www.google.com/search?sca_esv=586505729&amp;gl=us&amp;hl=en&amp;q=Marktine+Technology+Solutions&amp;sa=X&amp;ved=0ahUKEwiyxKnHiOuCAxXermoFHSg9BJw4MhCYkAII3Qo</t>
  </si>
  <si>
    <t>Jumpcloud</t>
  </si>
  <si>
    <t>https://jumpcloud.com/</t>
  </si>
  <si>
    <t>https://www.google.com/search?hl=en&amp;gl=us&amp;q=Jumpcloud&amp;sa=X&amp;ved=0ahUKEwjFj7u5ho3-AhXJt4QIHavUBawQmJACCOgJ</t>
  </si>
  <si>
    <t>Nexere</t>
  </si>
  <si>
    <t>https://www.google.com/search?q=Nexere&amp;sa=X&amp;ved=0ahUKEwih7Jz6u8n-AhWljLAFHRzhC0cQmJACCNcN</t>
  </si>
  <si>
    <t>Talentenregio</t>
  </si>
  <si>
    <t>https://www.google.com/search?sca_esv=587222008&amp;gl=us&amp;hl=en&amp;q=Talentenregio&amp;sa=X&amp;ved=0ahUKEwin-svHj_CCAxUQkokEHZoqC684HhCYkAIIgAw</t>
  </si>
  <si>
    <t>https://encrypted-tbn0.gstatic.com/images?q=tbn:ANd9GcQK27U1qdSOfFOxBjscuaqUPeGf3nT7O9X5U8KgPjY&amp;s</t>
  </si>
  <si>
    <t>Cube Hub Inc.</t>
  </si>
  <si>
    <t>https://www.google.com/search?gl=us&amp;hl=en&amp;q=Cube+Hub+Inc.&amp;sa=X&amp;ved=0ahUKEwji9r3_pbr-AhXMPEQIHSuqAxU4ChCYkAIIjgo</t>
  </si>
  <si>
    <t>AIB</t>
  </si>
  <si>
    <t>http://aib.ie/</t>
  </si>
  <si>
    <t>https://www.google.com/search?hl=en&amp;gl=us&amp;q=AIB&amp;sa=X&amp;ved=0ahUKEwj3l7DSt8b8AhXBlGoFHYzfDAoQmJACCOgJ</t>
  </si>
  <si>
    <t>https://encrypted-tbn0.gstatic.com/images?q=tbn:ANd9GcQOgv_P2ViVEuPu6A4KN4UFSktzgsbZLjaNn5Jkxr8&amp;s</t>
  </si>
  <si>
    <t>VySystems</t>
  </si>
  <si>
    <t>https://www.google.com/search?sca_esv=591440512&amp;gl=us&amp;hl=en&amp;q=VySystems&amp;sa=X&amp;ved=0ahUKEwjl0MOntZODAxXFjYkEHSAUCxk4ZBCYkAIIjw0</t>
  </si>
  <si>
    <t>https://encrypted-tbn0.gstatic.com/images?q=tbn:ANd9GcQOlzRu-FTD93b5zjKSgzVY2bDk-iP14V9ln0j8wAw&amp;s</t>
  </si>
  <si>
    <t>Intetics</t>
  </si>
  <si>
    <t>http://intetics.com/</t>
  </si>
  <si>
    <t>https://www.google.com/search?sca_esv=586199351&amp;gl=us&amp;hl=en&amp;q=Intetics&amp;sa=X&amp;ved=0ahUKEwivsbfzyuiCAxWJvokEHaZrB4IQmJACCKEK</t>
  </si>
  <si>
    <t>https://encrypted-tbn0.gstatic.com/images?q=tbn:ANd9GcSITVSdep-IOmPmLsYT7e77xbcVLzBIxBjt54UruPA&amp;s</t>
  </si>
  <si>
    <t>HL Solutions LLC</t>
  </si>
  <si>
    <t>https://www.google.com/search?q=HL+Solutions+LLC&amp;sa=X&amp;ved=0ahUKEwj1oMTGipL-AhWeMlkFHQOUACM4UBCYkAIImQw</t>
  </si>
  <si>
    <t>Leidos Inc</t>
  </si>
  <si>
    <t>https://www.google.com/search?gl=us&amp;hl=en&amp;q=Leidos+Inc&amp;sa=X&amp;ved=0ahUKEwi14paX4Kj-AhUbFlkFHcT3AfcQmJACCJMM</t>
  </si>
  <si>
    <t>Adastra</t>
  </si>
  <si>
    <t>http://www.adastracorp.com/</t>
  </si>
  <si>
    <t>https://www.google.com/search?gl=us&amp;hl=en&amp;q=Adastra&amp;sa=X&amp;ved=0ahUKEwiCuJXMw9GAAxXHMlkFHUFuBZgQmJACCLgL</t>
  </si>
  <si>
    <t>AMB Sports and Entertainment</t>
  </si>
  <si>
    <t>https://www.google.com/search?gl=us&amp;hl=en&amp;q=AMB+Sports+and+Entertainment&amp;sa=X&amp;ved=0ahUKEwi0z5Sny5T-AhX0PkQIHaFzBrU4eBCYkAII3ww</t>
  </si>
  <si>
    <t>https://encrypted-tbn0.gstatic.com/images?q=tbn:ANd9GcQRWlsl4AAB46UcVKJBWiXaDdTVgZEJ5uyt08oYQy0&amp;s</t>
  </si>
  <si>
    <t>Cpl Healthcare</t>
  </si>
  <si>
    <t>https://www.google.com/search?hl=en&amp;gl=us&amp;q=Cpl+Healthcare&amp;sa=X&amp;ved=0ahUKEwjMmZDuz7L9AhVcNEQIHaR0DR4QmJACCPMM</t>
  </si>
  <si>
    <t>The Bank of East Asia</t>
  </si>
  <si>
    <t>http://www.hkbea.com/</t>
  </si>
  <si>
    <t>https://www.google.com/search?gl=us&amp;hl=en&amp;q=The+Bank+of+East+Asia&amp;sa=X&amp;ved=0ahUKEwjThf2RyID-AhV6FlkFHXZECPA4FBCYkAIIvQ0</t>
  </si>
  <si>
    <t>Uline</t>
  </si>
  <si>
    <t>http://www.uline.com/</t>
  </si>
  <si>
    <t>https://www.google.com/search?q=Uline&amp;sa=X&amp;ved=0ahUKEwjGysuXke_-AhX7lYkEHeECCf84eBCYkAIIsww</t>
  </si>
  <si>
    <t>https://encrypted-tbn0.gstatic.com/images?q=tbn:ANd9GcS93pIyLca7SZuDlcL1_Hkjitt9L3XFsyI4qk6hShw&amp;s</t>
  </si>
  <si>
    <t>steampunk</t>
  </si>
  <si>
    <t>https://www.google.com/search?ucbcb=1&amp;hl=en&amp;gl=us&amp;q=steampunk&amp;sa=X&amp;ved=0ahUKEwi5q_-UgM78AhVitjEKHUKbAY44bhCYkAIItQ4</t>
  </si>
  <si>
    <t>Steneral Consulting</t>
  </si>
  <si>
    <t>https://www.google.com/search?hl=en&amp;gl=us&amp;q=Steneral+Consulting&amp;sa=X&amp;ved=0ahUKEwiP6PiT6r-AAxVlGFkFHb_BCDo4eBCYkAII1Q0</t>
  </si>
  <si>
    <t>https://encrypted-tbn0.gstatic.com/images?q=tbn:ANd9GcTd7l7fAkI6HTUPjHRnkX2sbKRuUazMGfjYTf15GGs&amp;s</t>
  </si>
  <si>
    <t>Kolle Rebbe</t>
  </si>
  <si>
    <t>http://www.kolle-rebbe.de/</t>
  </si>
  <si>
    <t>https://www.google.com/search?hl=en&amp;gl=us&amp;q=Kolle+Rebbe&amp;sa=X&amp;ved=0ahUKEwjgvPuF2cb9AhViEVkFHWHlDBM4ChCYkAIImg0</t>
  </si>
  <si>
    <t>Mount Indie, LLC</t>
  </si>
  <si>
    <t>https://www.google.com/search?hl=en&amp;gl=us&amp;q=Mount+Indie,+LLC&amp;sa=X&amp;ved=0ahUKEwiVzo-Hn678AhXmlokEHV4mCyk4HhCYkAII2Qo</t>
  </si>
  <si>
    <t>e-Business International Inc</t>
  </si>
  <si>
    <t>https://www.google.com/search?gl=us&amp;hl=en&amp;q=e-Business+International+Inc&amp;sa=X&amp;ved=0ahUKEwicyKfKwKj9AhWOqJUCHUWhA_MQmJACCM4J</t>
  </si>
  <si>
    <t>https://encrypted-tbn0.gstatic.com/images?q=tbn:ANd9GcS1BFbdqrSbz4MtVYkDhQ1WMNkAn73YkfLVxXdoJac&amp;s</t>
  </si>
  <si>
    <t>Fuse Nano Tekno</t>
  </si>
  <si>
    <t>https://www.google.com/search?gl=us&amp;hl=en&amp;q=Fuse+Nano+Tekno&amp;sa=X&amp;ved=0ahUKEwjKr7uMler-AhU2jokEHZ5hAyYQmJACCJ8H</t>
  </si>
  <si>
    <t>VF Corporation</t>
  </si>
  <si>
    <t>http://www.vfc.com/</t>
  </si>
  <si>
    <t>https://www.google.com/search?ucbcb=1&amp;hl=en&amp;gl=us&amp;q=VF+Corporation&amp;sa=X&amp;ved=0ahUKEwjMw9eX1PP8AhWAFlkFHRPiBfk4jAEQmJACCJML</t>
  </si>
  <si>
    <t>https://encrypted-tbn0.gstatic.com/images?q=tbn:ANd9GcRHvAcFEma3Op8mdQsuTZy49n_A5JDLgmgVhNMowyo&amp;s</t>
  </si>
  <si>
    <t>Horizon Technologies</t>
  </si>
  <si>
    <t>https://www.google.com/search?sca_esv=586190494&amp;gl=us&amp;hl=en&amp;q=Horizon+Technologies&amp;sa=X&amp;ved=0ahUKEwjK9-KayOiCAxVYlokEHWRvASAQmJACCMwI</t>
  </si>
  <si>
    <t>https://encrypted-tbn0.gstatic.com/images?q=tbn:ANd9GcQU-PtFO1Y1Qy4f1NYOo6QtAyHpZ58B_vcSHNWgP8c&amp;s</t>
  </si>
  <si>
    <t>Federal Reserve Bank of St. Louis</t>
  </si>
  <si>
    <t>http://www.stlouisfed.org/</t>
  </si>
  <si>
    <t>https://www.google.com/search?sca_esv=584506005&amp;hl=en&amp;gl=us&amp;q=Federal+Reserve+Bank+of+St.+Louis&amp;sa=X&amp;ved=0ahUKEwjQh7Wv99aCAxUNFVkFHYOeC3U4MhCYkAIIngo</t>
  </si>
  <si>
    <t>https://encrypted-tbn0.gstatic.com/images?q=tbn:ANd9GcQipzMWlHHEfrNiGIs7QJ_PBz-6XUI-xzaabz-JjoA&amp;s</t>
  </si>
  <si>
    <t>ADAC</t>
  </si>
  <si>
    <t>http://www.adac.de/</t>
  </si>
  <si>
    <t>https://www.google.com/search?sca_esv=594376342&amp;gl=us&amp;hl=en&amp;q=ADAC&amp;sa=X&amp;ved=0ahUKEwidgbDDgrSDAxUEFlkFHdZ8C8AQmJACCKoK</t>
  </si>
  <si>
    <t>https://encrypted-tbn0.gstatic.com/images?q=tbn:ANd9GcSaiTLumJNYamhzFOqIw2R0pbGFXc0IigBypcX8kbc&amp;s</t>
  </si>
  <si>
    <t>undefined</t>
  </si>
  <si>
    <t>https://www.google.com/search?gl=us&amp;hl=en&amp;q=undefined&amp;sa=X&amp;ved=0ahUKEwip0ZT575T_AhUERzABHcoKCrs4ChCYkAII9A0</t>
  </si>
  <si>
    <t>https://encrypted-tbn0.gstatic.com/images?q=tbn:ANd9GcT437VAlPpZ48IJ37ea-n_DjtVGd1dF1MgDtDJDxaU&amp;s</t>
  </si>
  <si>
    <t>Novetta</t>
  </si>
  <si>
    <t>http://www.novetta.com/</t>
  </si>
  <si>
    <t>https://www.google.com/search?gl=us&amp;hl=en&amp;q=Novetta&amp;sa=X&amp;ved=0ahUKEwjogNeQo7L8AhUwDEQIHck9A-g4MhCYkAII6Qw</t>
  </si>
  <si>
    <t>CACI</t>
  </si>
  <si>
    <t>http://www.caci.com/</t>
  </si>
  <si>
    <t>https://www.google.com/search?q=CACI&amp;sa=X&amp;ved=0ahUKEwi8kfKats7-AhWiQTABHR_kAiM4MhCYkAIIogw</t>
  </si>
  <si>
    <t>Blue Pelican</t>
  </si>
  <si>
    <t>https://www.google.com/search?sca_esv=aea56c4c0212b4ef&amp;hl=en&amp;gl=us&amp;q=Blue+Pelican&amp;sa=X&amp;ved=0ahUKEwjVxez0nqyCAxWIpYQIHchBD6E4KBCYkAIIpwo</t>
  </si>
  <si>
    <t>Baraka</t>
  </si>
  <si>
    <t>https://www.google.com/search?ucbcb=1&amp;gl=us&amp;hl=en&amp;q=Baraka&amp;sa=X&amp;ved=0ahUKEwjg-MDA8Ln8AhW8omoFHe3lBK4QmJACCKcK</t>
  </si>
  <si>
    <t>https://encrypted-tbn0.gstatic.com/images?q=tbn:ANd9GcQDTlhBWvkxJ3rxPPXp4UQx06_ttjAqNI_oh2UOFr4&amp;s</t>
  </si>
  <si>
    <t>AgileEngine</t>
  </si>
  <si>
    <t>http://agileengine.com/</t>
  </si>
  <si>
    <t>https://www.google.com/search?gl=us&amp;hl=en&amp;q=AgileEngine&amp;sa=X&amp;ved=0ahUKEwiZx-fbwYiAAxX2VzABHVBFDtE4KBCYkAII0g0</t>
  </si>
  <si>
    <t>https://encrypted-tbn0.gstatic.com/images?q=tbn:ANd9GcTLodfWueB6UWgTXtXRn5gDrVu7dj8yDtwNdo5Wl3w&amp;s</t>
  </si>
  <si>
    <t>Doppelmayr Seilbahnen GmbH</t>
  </si>
  <si>
    <t>http://www.doppelmayr.com/</t>
  </si>
  <si>
    <t>https://www.google.com/search?hl=en&amp;gl=us&amp;q=Doppelmayr+Seilbahnen+GmbH&amp;sa=X&amp;ved=0ahUKEwjuyYbdzaj9AhVTEFkFHUR4BCM4FBCYkAII7Qw</t>
  </si>
  <si>
    <t>Treehouse</t>
  </si>
  <si>
    <t>https://www.google.com/search?sca_esv=590053957&amp;hl=en&amp;gl=us&amp;q=Treehouse&amp;sa=X&amp;ved=0ahUKEwiYxvHgnImDAxVnv4kEHSYEBbgQmJACCOsO</t>
  </si>
  <si>
    <t>West Monroe</t>
  </si>
  <si>
    <t>http://www.westmonroe.com/</t>
  </si>
  <si>
    <t>https://www.google.com/search?gl=us&amp;hl=en&amp;q=West+Monroe&amp;sa=X&amp;ved=0ahUKEwik7N3NhuL8AhVulWoFHRkwCF04WhCYkAIIrAw</t>
  </si>
  <si>
    <t>https://encrypted-tbn0.gstatic.com/images?q=tbn:ANd9GcThGLxckT0nEbV6LULr8PtKockS4EOI2jrRJJJ1h1o&amp;s</t>
  </si>
  <si>
    <t>Source Technology</t>
  </si>
  <si>
    <t>https://www.google.com/search?sca_esv=587222008&amp;gl=us&amp;hl=en&amp;q=Source+Technology&amp;sa=X&amp;ved=0ahUKEwi7557VjfCCAxV8M1kFHboCDZY4PBCYkAIIqw0</t>
  </si>
  <si>
    <t>https://encrypted-tbn0.gstatic.com/images?q=tbn:ANd9GcRhl9mV0rPgPryUJLbm7SkNilCbmc75iIRg4TB81Ho&amp;s</t>
  </si>
  <si>
    <t>Unit4</t>
  </si>
  <si>
    <t>http://www.unit4.com/</t>
  </si>
  <si>
    <t>https://www.google.com/search?sca_esv=572781667&amp;hl=en&amp;gl=us&amp;q=Unit4&amp;sa=X&amp;ved=0ahUKEwih6oDQ7u-BAxW2F1kFHSx4CFwQmJACCOQM</t>
  </si>
  <si>
    <t>https://encrypted-tbn0.gstatic.com/images?q=tbn:ANd9GcQO7mlNLc9L6tfqYMWm0s4ZlOUHNS7g2wDQpuhZ-N4&amp;s</t>
  </si>
  <si>
    <t>Trust In SODA</t>
  </si>
  <si>
    <t>http://trustinsoda.com/</t>
  </si>
  <si>
    <t>https://www.google.com/search?gl=us&amp;hl=en&amp;q=Trust+In+SODA&amp;sa=X&amp;ved=0ahUKEwik-trKxbD_AhXTVDUKHc4nCLUQmJACCIUL</t>
  </si>
  <si>
    <t>IntePros</t>
  </si>
  <si>
    <t>http://intepros.com/</t>
  </si>
  <si>
    <t>https://www.google.com/search?sca_esv=577069831&amp;hl=en&amp;gl=us&amp;q=IntePros&amp;sa=X&amp;ved=0ahUKEwjpqNLzxpWCAxWVlokEHRsaCcAQmJACCNMJ</t>
  </si>
  <si>
    <t>https://encrypted-tbn0.gstatic.com/images?q=tbn:ANd9GcQ_HssZmvslczbFsdJ9MyWRZCUAFM8KPKbgG4nvJ6s&amp;s</t>
  </si>
  <si>
    <t>J Harlan Group, LLC</t>
  </si>
  <si>
    <t>https://www.google.com/search?q=J+Harlan+Group,+LLC&amp;sa=X&amp;ved=0ahUKEwio1Kbt-s38AhW-FFkFHS5kAvEQmJACCMkK</t>
  </si>
  <si>
    <t>Aditi Consulting</t>
  </si>
  <si>
    <t>http://www.aditiconsulting.com/</t>
  </si>
  <si>
    <t>https://www.google.com/search?hl=en&amp;gl=us&amp;q=Aditi+Consulting&amp;sa=X&amp;ved=0ahUKEwjf_rmmtur_AhUFmmoFHSskBvo4ChCYkAIIlQs</t>
  </si>
  <si>
    <t>https://encrypted-tbn0.gstatic.com/images?q=tbn:ANd9GcQUG2bRfHBVl6BhSeTRG08unQX80s7xrHEmUDF5&amp;s=0</t>
  </si>
  <si>
    <t>Louis Vuitton</t>
  </si>
  <si>
    <t>https://ap.louisvuitton.com/eng-sg/homepage?dispatchCountry=NZ</t>
  </si>
  <si>
    <t>https://www.google.com/search?sca_esv=573553702&amp;hl=en&amp;gl=us&amp;q=Louis+Vuitton&amp;sa=X&amp;ved=0ahUKEwjCmb_Xs_eBAxUnEVkFHcg1BRYQmJACCJIL</t>
  </si>
  <si>
    <t>https://encrypted-tbn0.gstatic.com/images?q=tbn:ANd9GcSZBaTvdegPPvmhFT20Y0fFKaUcN8JUMuyvwdEgVQs&amp;s</t>
  </si>
  <si>
    <t>The Home Depot</t>
  </si>
  <si>
    <t>http://www.homedepot.com/</t>
  </si>
  <si>
    <t>https://www.google.com/search?hl=en&amp;gl=us&amp;q=The+Home+Depot&amp;sa=X&amp;ved=0ahUKEwimr6XK8_P9AhUeZjABHdWlC484FBCYkAIIkQo</t>
  </si>
  <si>
    <t>https://encrypted-tbn0.gstatic.com/images?q=tbn:ANd9GcTduzkMbCWB8JuQsRzBoI5Q2KA78nSQi2ZVbmre&amp;s=0</t>
  </si>
  <si>
    <t>BairesDev</t>
  </si>
  <si>
    <t>https://www.bairesdev.com/</t>
  </si>
  <si>
    <t>https://www.google.com/search?gl=us&amp;hl=en&amp;q=BairesDev&amp;sa=X&amp;ved=0ahUKEwjem5yB4Pv-AhX7kWoFHbxqD44QmJACCNIF</t>
  </si>
  <si>
    <t>https://encrypted-tbn0.gstatic.com/images?q=tbn:ANd9GcRL2ApjOkZ0Z9rALOsEiDr3lDU96OwVjbc-WX0CCZc&amp;s</t>
  </si>
  <si>
    <t>JPMorgan Chase</t>
  </si>
  <si>
    <t>https://www.google.com/search?sca_esv=554003346&amp;gl=us&amp;hl=en&amp;q=JPMorgan+Chase&amp;sa=X&amp;ved=0ahUKEwj6zJPV78SAAxXnRjABHSvpDaoQmJACCN4L</t>
  </si>
  <si>
    <t>Solvo Global</t>
  </si>
  <si>
    <t>https://www.google.com/search?sca_esv=576745885&amp;gl=us&amp;hl=en&amp;q=Solvo+Global&amp;sa=X&amp;ved=0ahUKEwimuOWmjJOCAxXzKUQIHf95Ce8QmJACCLEJ</t>
  </si>
  <si>
    <t>https://encrypted-tbn0.gstatic.com/images?q=tbn:ANd9GcRQWOrpp6wIYEUV0zKv0QE013ARiysoChvD3z7oHG0&amp;s</t>
  </si>
  <si>
    <t>IBM Careers</t>
  </si>
  <si>
    <t>https://www.google.com/search?hl=en&amp;gl=us&amp;q=IBM+Careers&amp;sa=X&amp;ved=0ahUKEwiL7L7cmJf-AhWajYkEHXtyDT84ZBCYkAIIvgs</t>
  </si>
  <si>
    <t>National Committee for Quality Assurance</t>
  </si>
  <si>
    <t>http://www.ncqa.org/</t>
  </si>
  <si>
    <t>https://www.google.com/search?sca_esv=560269821&amp;gl=us&amp;hl=en&amp;q=National+Committee+for+Quality+Assurance&amp;sa=X&amp;ved=0ahUKEwj946bL0_mAAxXFlYkEHXxIBn04FBCYkAII0go</t>
  </si>
  <si>
    <t>https://encrypted-tbn0.gstatic.com/images?q=tbn:ANd9GcTxcQE5_IHjTAH2sI9g1LYJmffQovajl1p_CsJ0&amp;s=0</t>
  </si>
  <si>
    <t>Constellation Technologies Inc</t>
  </si>
  <si>
    <t>http://www.constellationmd.com/</t>
  </si>
  <si>
    <t>https://www.google.com/search?q=Constellation+Technologies+Inc&amp;sa=X&amp;ved=0ahUKEwiMr5zYmO_-AhUvK1kFHbyeCmc4UBCYkAII1Qo</t>
  </si>
  <si>
    <t>https://encrypted-tbn0.gstatic.com/images?q=tbn:ANd9GcQXEyuxlvvGLKjZ9r42fUuSQ4Py953yrXQqhE-6a5Q&amp;s</t>
  </si>
  <si>
    <t>Quantum Health</t>
  </si>
  <si>
    <t>http://quantum-health.com/</t>
  </si>
  <si>
    <t>https://www.google.com/search?sca_esv=588609601&amp;hl=en&amp;gl=us&amp;q=Quantum+Health&amp;sa=X&amp;ved=0ahUKEwj7x73T0_yCAxUykmoFHfkKAVc4UBCYkAII2Ak</t>
  </si>
  <si>
    <t>Mbarq</t>
  </si>
  <si>
    <t>https://www.google.com/search?gl=us&amp;hl=en&amp;q=Mbarq&amp;sa=X&amp;ved=0ahUKEwijzNy-2un8AhVjnGoFHbkUDig4ChCYkAIIuQw</t>
  </si>
  <si>
    <t>https://encrypted-tbn0.gstatic.com/images?q=tbn:ANd9GcTFIjtb52MitLU897flAgvV8Klr8hRQXDzn8Que8ow&amp;s</t>
  </si>
  <si>
    <t>IT Graduate</t>
  </si>
  <si>
    <t>https://www.google.com/search?sca_esv=575108319&amp;hl=en&amp;gl=us&amp;q=IT+Graduate&amp;sa=X&amp;ved=0ahUKEwiC_Y3YgYSCAxV7LFkFHR_sAlo4UBCYkAIIpgo</t>
  </si>
  <si>
    <t>Morgan Stanley</t>
  </si>
  <si>
    <t>http://www.morganstanley.com/</t>
  </si>
  <si>
    <t>https://www.google.com/search?ucbcb=1&amp;gl=us&amp;hl=en&amp;q=Morgan+Stanley&amp;sa=X&amp;ved=0ahUKEwjittOc_u79AhW7KlkFHZqPA_g4PBCYkAIIrg4</t>
  </si>
  <si>
    <t>à¸šà¸£à¸´à¸©à¸±à¸— à¸¢à¸´à¸šà¸­à¸´à¸™à¸‹à¸­à¸¢à¹à¸¥à¸°à¸šà¸£à¸´à¸©à¸±à¸—à¹ƒà¸™à¹€à¸„à¸£à¸·à¸­/à¸šà¸£à¸´à¸©à¸±à¸— à¸¢à¸´à¸šà¸­à¸´à¸™à¸‹à¸­à¸¢ à¸ˆà¸³à¸à¸±à¸”</t>
  </si>
  <si>
    <t>https://www.google.com/search?sca_esv=63d0842cf8d41c7c&amp;sca_upv=1&amp;hl=en&amp;gl=us&amp;q=%E0%B8%9A%E0%B8%A3%E0%B8%B4%E0%B8%A9%E0%B8%B1%E0%B8%97+%E0%B8%A2%E0%B8%B4%E0%B8%9A%E0%B8%AD%E0%B8%B4%E0%B8%99%E0%B8%8B%E0%B8%AD%E0%B8%A2%E0%B9%81%E0%B8%A5%E0%B8%B0%E0%B8%9A%E0%B8%A3%E0%B8%B4%E0%B8%A9%E0%B8%B1%E0%B8%97%E0%B9%83%E0%B8%99%E0%B9%80%E0%B8%84%E0%B8%A3%E0%B8%B7%E0%B8%AD/%E0%B8%9A%E0%B8%A3%E0%B8%B4%E0%B8%A9%E0%B8%B1%E0%B8%97+%E0%B8%A2%E0%B8%B4%E0%B8%9A%E0%B8%AD%E0%B8%B4%E0%B8%99%E0%B8%8B%E0%B8%AD%E0%B8%A2+%E0%B8%88%E0%B8%B3%E0%B8%81%E0%B8%B1%E0%B8%94&amp;sa=X&amp;ved=0ahUKEwjVr8yZkPWCAxXHVTABHRzOCWkQmJACCM8K</t>
  </si>
  <si>
    <t>https://encrypted-tbn0.gstatic.com/images?q=tbn:ANd9GcQabef0cU-6PqFFy-pi7z-Tg2xwQVbjiXPkDkZqCEFYA3rVGWqnI6UiWKM&amp;s</t>
  </si>
  <si>
    <t>Bristol-Myers Squibb</t>
  </si>
  <si>
    <t>http://www.bms.com/</t>
  </si>
  <si>
    <t>https://www.google.com/search?q=Bristol-Myers+Squibb&amp;sa=X&amp;ved=0ahUKEwivvNjzscn-AhXERDABHboTDzA4PBCYkAII5ww</t>
  </si>
  <si>
    <t>JERA GLOBAL MARKETS</t>
  </si>
  <si>
    <t>http://www.jeragm.com/</t>
  </si>
  <si>
    <t>https://www.google.com/search?hl=en&amp;gl=us&amp;q=JERA+GLOBAL+MARKETS&amp;sa=X&amp;ved=0ahUKEwiX_4GS8cH-AhVslYkEHSvRDFs4KBCYkAIIqAw</t>
  </si>
  <si>
    <t>Yacht</t>
  </si>
  <si>
    <t>https://www.yacht.nl/</t>
  </si>
  <si>
    <t>https://www.google.com/search?q=Yacht&amp;sa=X&amp;ved=0ahUKEwj626X0h43-AhUHF1kFHX-dBTA4FBCYkAIIlgw</t>
  </si>
  <si>
    <t>JAM Recruitment Ltd</t>
  </si>
  <si>
    <t>https://www.google.com/search?gl=us&amp;hl=en&amp;q=JAM+Recruitment+Ltd&amp;sa=X&amp;ved=0ahUKEwiXrp6kydX8AhWiEVkFHWy7AM04FBCYkAII4gk</t>
  </si>
  <si>
    <t>United Community Banks Inc.</t>
  </si>
  <si>
    <t>http://www.ucbi.com/</t>
  </si>
  <si>
    <t>https://www.google.com/search?sca_esv=562133542&amp;hl=en&amp;gl=us&amp;q=United+Community+Banks+Inc.&amp;sa=X&amp;ved=0ahUKEwi29tO2rouBAxV_FFkFHfpwBTgQmJACCOQK</t>
  </si>
  <si>
    <t>Occidental Petroleum Corporation</t>
  </si>
  <si>
    <t>http://www.oxy.com/</t>
  </si>
  <si>
    <t>https://www.google.com/search?ucbcb=1&amp;gl=us&amp;hl=en&amp;q=Occidental+Petroleum+Corporation&amp;sa=X&amp;ved=0ahUKEwjihoKK99D-AhVtjIkEHSoKAf84MhCYkAIIlw0</t>
  </si>
  <si>
    <t>.Kreate</t>
  </si>
  <si>
    <t>https://www.google.com/search?gl=us&amp;hl=en&amp;q=.Kreate&amp;sa=X&amp;ved=0ahUKEwjHlOfPn_v8AhVdmmoFHVmXDXg4MhCYkAIIvAo</t>
  </si>
  <si>
    <t>https://encrypted-tbn0.gstatic.com/images?q=tbn:ANd9GcRFW27km3FK9AR4746XOKGcH_2KoSzCeUqI-g7RnL4&amp;s</t>
  </si>
  <si>
    <t>FM Global</t>
  </si>
  <si>
    <t>http://www.fmglobal.com/</t>
  </si>
  <si>
    <t>https://www.google.com/search?hl=en&amp;gl=us&amp;q=FM+Global&amp;sa=X&amp;ved=0ahUKEwiS5v6qqur_AhWjkmoFHQF1Awc4MhCYkAII1wk</t>
  </si>
  <si>
    <t>https://encrypted-tbn0.gstatic.com/images?q=tbn:ANd9GcSw5XJ_t5kY62HVvES_Yv6ilemK87CX5Iq3Z130&amp;s=0</t>
  </si>
  <si>
    <t>Tesla Motors, Inc.</t>
  </si>
  <si>
    <t>http://www.tesla.com/</t>
  </si>
  <si>
    <t>https://www.google.com/search?gl=us&amp;hl=en&amp;q=Tesla+Motors,+Inc.&amp;sa=X&amp;ved=0ahUKEwifxJ2e5-T9AhXmmmoFHar0Dok4ChCYkAIIxws</t>
  </si>
  <si>
    <t>https://encrypted-tbn0.gstatic.com/images?q=tbn:ANd9GcTCgrNvq8fsL-RT7x5sl27YSi_ZwIChoUst-AMg&amp;s=0</t>
  </si>
  <si>
    <t>Battelle Memorial Institute</t>
  </si>
  <si>
    <t>http://www.battelle.org/</t>
  </si>
  <si>
    <t>https://www.google.com/search?gl=us&amp;hl=en&amp;q=Battelle+Memorial+Institute&amp;sa=X&amp;ved=0ahUKEwjxueD0-9L8AhW4mWoFHbEIA9k4UBCYkAIIlgo</t>
  </si>
  <si>
    <t>Tryg Forsikring AS</t>
  </si>
  <si>
    <t>http://www.tryg.com/</t>
  </si>
  <si>
    <t>https://www.google.com/search?ucbcb=1&amp;hl=en&amp;gl=us&amp;q=Tryg+Forsikring+AS&amp;sa=X&amp;ved=0ahUKEwi5792TwNj-AhUkKEQIHd4CAosQmJACCJUM</t>
  </si>
  <si>
    <t>Sigma IT Poland</t>
  </si>
  <si>
    <t>https://www.google.com/search?hl=en&amp;gl=us&amp;q=Sigma+IT+Poland&amp;sa=X&amp;ved=0ahUKEwi39aC6zbz9AhV6lWoFHQa9BqI4HhCYkAIIuQs</t>
  </si>
  <si>
    <t>Comton Group Limited</t>
  </si>
  <si>
    <t>https://www.google.com/search?sca_esv=572454954&amp;gl=us&amp;hl=en&amp;q=Comton+Group+Limited&amp;sa=X&amp;ved=0ahUKEwi-g4_9qu2BAxVJkokEHRqaCr0QmJACCOUK</t>
  </si>
  <si>
    <t>https://encrypted-tbn0.gstatic.com/images?q=tbn:ANd9GcSyv0dGCJyg4o0MUT7g_oVXVBUOmO4UD7dhpcDkgEA&amp;s</t>
  </si>
  <si>
    <t>Robert Half</t>
  </si>
  <si>
    <t>http://www.rhi.com/</t>
  </si>
  <si>
    <t>https://www.google.com/search?sca_esv=572781667&amp;hl=en&amp;gl=us&amp;q=Robert+Half&amp;sa=X&amp;ved=0ahUKEwiU_8ei7O-BAxX33QIHHRERA6c4ggEQmJACCKoN</t>
  </si>
  <si>
    <t>https://encrypted-tbn0.gstatic.com/images?q=tbn:ANd9GcTzwjBOujYkTlWh4bs2LlL_avPLCt58hcoKqDMuQ_w&amp;s</t>
  </si>
  <si>
    <t>Infinite Ranges</t>
  </si>
  <si>
    <t>https://www.google.com/search?hl=en&amp;gl=us&amp;q=Infinite+Ranges&amp;sa=X&amp;ved=0ahUKEwjtvuX-1I_-AhU6hIkEHWQ3DwoQmJACCNAF</t>
  </si>
  <si>
    <t>https://encrypted-tbn0.gstatic.com/images?q=tbn:ANd9GcT99qSGNffeI98wb5H5AITbhez9h6wOgsDcteY2u2Y&amp;s</t>
  </si>
  <si>
    <t>Nicoll Curtin Technology</t>
  </si>
  <si>
    <t>https://www.google.com/search?sca_esv=571229774&amp;gl=us&amp;hl=en&amp;q=Nicoll+Curtin+Technology&amp;sa=X&amp;ved=0ahUKEwi16paG5-CBAxXkEVkFHW8tCKwQmJACCI4L</t>
  </si>
  <si>
    <t>Seargin Sp. z o. o.</t>
  </si>
  <si>
    <t>https://www.google.com/search?hl=en&amp;gl=us&amp;q=Seargin+Sp.+z+o.+o.&amp;sa=X&amp;ved=0ahUKEwihz4m1hs78AhVKMlkFHb0ZDGM4ChCYkAII3Ao</t>
  </si>
  <si>
    <t>BeCode</t>
  </si>
  <si>
    <t>http://becode.org/</t>
  </si>
  <si>
    <t>https://www.google.com/search?sca_esv=593914606&amp;gl=us&amp;hl=en&amp;q=BeCode&amp;sa=X&amp;ved=0ahUKEwi8mqrY-q6DAxVHjYkEHZ4iDtwQmJACCJUL</t>
  </si>
  <si>
    <t>Listopro</t>
  </si>
  <si>
    <t>https://www.google.com/search?gl=us&amp;hl=en&amp;q=Listopro&amp;sa=X&amp;ved=0ahUKEwj7nKDyh6T_AhW6EFkFHab8C44QmJACCPUL</t>
  </si>
  <si>
    <t>Amazon</t>
  </si>
  <si>
    <t>https://www.google.com/search?sca_esv=591434115&amp;gl=us&amp;hl=en&amp;q=Amazon&amp;sa=X&amp;ved=0ahUKEwjG59CEppODAxWAMlkFHd2yAEk4UBCYkAII1wo</t>
  </si>
  <si>
    <t>https://encrypted-tbn0.gstatic.com/images?q=tbn:ANd9GcQa8Q2833XPZXBfO8Jt48as6n5Kcb-PIU-e7IFBcr8&amp;s</t>
  </si>
  <si>
    <t>SunPower</t>
  </si>
  <si>
    <t>http://us.sunpower.com/</t>
  </si>
  <si>
    <t>https://www.google.com/search?q=SunPower&amp;sa=X&amp;ved=0ahUKEwjD67L7wcv8AhUPEFkFHbguDyQ4ChCYkAIIoQ4</t>
  </si>
  <si>
    <t>https://encrypted-tbn0.gstatic.com/images?q=tbn:ANd9GcQ0w2NVOdACFHGsbqroVzY9ZmPKQEof3RL4GFQZ&amp;s=0</t>
  </si>
  <si>
    <t>Avinor</t>
  </si>
  <si>
    <t>http://avinor.no/</t>
  </si>
  <si>
    <t>https://www.google.com/search?q=Avinor&amp;sa=X&amp;ved=0ahUKEwiv2oqOpKj8AhU2rHIEHd7KD_QQmJACCJgM</t>
  </si>
  <si>
    <t>Michael Bailey Associates AG</t>
  </si>
  <si>
    <t>https://www.google.com/search?sca_esv=560603692&amp;hl=en&amp;gl=us&amp;q=Michael+Bailey+Associates+AG&amp;sa=X&amp;ved=0ahUKEwjz753G3P6AAxWYEFkFHcM8BFMQmJACCPsN</t>
  </si>
  <si>
    <t>Bosch Ltd.</t>
  </si>
  <si>
    <t>https://www.google.com/search?gl=us&amp;hl=en&amp;q=Bosch+Ltd.&amp;sa=X&amp;ved=0ahUKEwju6K2ZkOz8AhXREVkFHa3fCcw4HhCYkAIIygs</t>
  </si>
  <si>
    <t>https://encrypted-tbn0.gstatic.com/images?q=tbn:ANd9GcTZdCnBmufgUBzYYqq_7J2w7VOvKtWz3a8OJm5JUnw&amp;s</t>
  </si>
  <si>
    <t>InfoVision Inc.</t>
  </si>
  <si>
    <t>http://www.infovision.com/</t>
  </si>
  <si>
    <t>https://www.google.com/search?hl=en&amp;gl=us&amp;q=InfoVision+Inc.&amp;sa=X&amp;ved=0ahUKEwiLn8frksn9AhXrjYkEHdyyCUgQmJACCMQJ</t>
  </si>
  <si>
    <t>https://encrypted-tbn0.gstatic.com/images?q=tbn:ANd9GcR7Gts-qq_5ReA2zYbJHEn9h1EwAKhp2VwkeaG11TQ&amp;s</t>
  </si>
  <si>
    <t>Saxon Global Inc</t>
  </si>
  <si>
    <t>http://www.saxonglobal.com/</t>
  </si>
  <si>
    <t>https://www.google.com/search?q=Saxon+Global+Inc&amp;sa=X&amp;ved=0ahUKEwjA_L2jjdv-AhWfEVkFHW36BXE4UBCYkAIIzAw</t>
  </si>
  <si>
    <t>https://encrypted-tbn0.gstatic.com/images?q=tbn:ANd9GcR_Xt7YlRL6bI3D0oKNQhqQYu3zZfMTY6nGGeIB&amp;s=0</t>
  </si>
  <si>
    <t>Lalamove</t>
  </si>
  <si>
    <t>http://www.lalamove.com/hongkong</t>
  </si>
  <si>
    <t>https://www.google.com/search?hl=en&amp;gl=us&amp;q=Lalamove&amp;sa=X&amp;ved=0ahUKEwjj6oyPmfT-AhXVF1kFHSoTBus4ChCYkAIIvA0</t>
  </si>
  <si>
    <t>Alybyte Inc.</t>
  </si>
  <si>
    <t>https://www.google.com/search?gl=us&amp;hl=en&amp;q=Alybyte+Inc.&amp;sa=X&amp;ved=0ahUKEwjims2Jp939AhWlSDABHSxZACg4ChCYkAIIuQk</t>
  </si>
  <si>
    <t>https://encrypted-tbn0.gstatic.com/images?q=tbn:ANd9GcQjlHZOr-7PLr31eVXEUO0Wlde5YMz8OOMVVgRWuvw&amp;s</t>
  </si>
  <si>
    <t>Devaid</t>
  </si>
  <si>
    <t>https://www.google.com/search?sca_esv=585526170&amp;gl=us&amp;hl=en&amp;q=Devaid&amp;sa=X&amp;ved=0ahUKEwiQ0oPMyuOCAxVZv4kEHWMsDeAQmJACCM0I</t>
  </si>
  <si>
    <t>https://encrypted-tbn0.gstatic.com/images?q=tbn:ANd9GcT3EjLMSiIePSlECv9UsbqXJGoL8aGAuEzmYyLhHbo&amp;s</t>
  </si>
  <si>
    <t>VCA</t>
  </si>
  <si>
    <t>https://www.google.com/search?sca_esv=563935229&amp;gl=us&amp;hl=en&amp;q=VCA&amp;sa=X&amp;ved=0ahUKEwiQ456n85yBAxUkrokEHTkyAgYQmJACCPAL</t>
  </si>
  <si>
    <t>https://encrypted-tbn0.gstatic.com/images?q=tbn:ANd9GcRMEiXABv0LXik6QRcyDLmQlIGn0VJVRfru_JWQy24&amp;s</t>
  </si>
  <si>
    <t>IntoData</t>
  </si>
  <si>
    <t>https://www.google.com/search?sca_esv=dfabf0b56e45fe12&amp;gl=us&amp;hl=en&amp;q=IntoData&amp;sa=X&amp;ved=0ahUKEwi19Ofp0JWCAxVGRzABHQXGDI04FBCYkAII3gw</t>
  </si>
  <si>
    <t>https://encrypted-tbn0.gstatic.com/images?q=tbn:ANd9GcQaKaZh16O99yRKTHDnv7h6WojKjWorhr_iQeL-BYQ&amp;s</t>
  </si>
  <si>
    <t>New Directions IT Staffing</t>
  </si>
  <si>
    <t>https://www.google.com/search?hl=en&amp;gl=us&amp;q=New+Directions+IT+Staffing&amp;sa=X&amp;ved=0ahUKEwi21LiK9Mv-AhXrSzABHRqJDnI4KBCYkAII1Ao</t>
  </si>
  <si>
    <t>CyncHealth</t>
  </si>
  <si>
    <t>https://www.google.com/search?hl=en&amp;gl=us&amp;q=CyncHealth&amp;sa=X&amp;ved=0ahUKEwi-19ybqur-AhVYkIkEHUo2AtQ4ZBCYkAIIkw0</t>
  </si>
  <si>
    <t>SaltPay</t>
  </si>
  <si>
    <t>https://www.google.com/search?sca_esv=567797162&amp;hl=en&amp;gl=us&amp;q=SaltPay&amp;sa=X&amp;ved=0ahUKEwiCor-zj8CBAxXnJEQIHbm9C9wQmJACCPML</t>
  </si>
  <si>
    <t>https://encrypted-tbn0.gstatic.com/images?q=tbn:ANd9GcQO9qmtsjQ5HQm9pJ84J6aCYXlw0vR8qmhn3QD5lDE&amp;s</t>
  </si>
  <si>
    <t>EJaw</t>
  </si>
  <si>
    <t>https://www.google.com/search?gl=us&amp;hl=en&amp;q=EJaw&amp;sa=X&amp;ved=0ahUKEwiSv-j-hIuAAxVjEVkFHbNyCJgQmJACCNYF</t>
  </si>
  <si>
    <t>https://encrypted-tbn0.gstatic.com/images?q=tbn:ANd9GcRpRmq2H1MP7y9eTcQ68EC_IrS9HCo9ykUJTOyojrs&amp;s</t>
  </si>
  <si>
    <t>Western Governors University</t>
  </si>
  <si>
    <t>https://www.wgu.edu/</t>
  </si>
  <si>
    <t>https://www.google.com/search?gl=us&amp;hl=en&amp;q=Western+Governors+University&amp;sa=X&amp;ved=0ahUKEwiSv_b7qJL_AhWpFFkFHd-fC9k4jAEQmJACCN8L</t>
  </si>
  <si>
    <t>https://encrypted-tbn0.gstatic.com/images?q=tbn:ANd9GcTRBuv6RBuJYH9J-Ghk_tRB0WXu5T4a2-ib9t32Obc&amp;s</t>
  </si>
  <si>
    <t>GALLIET NETWORK INTERNATIONAL PRIVATE LIMITED</t>
  </si>
  <si>
    <t>https://www.google.com/search?gl=us&amp;hl=en&amp;q=GALLIET+NETWORK+INTERNATIONAL+PRIVATE+LIMITED&amp;sa=X&amp;ved=0ahUKEwj5mNmLrOD_AhUJKFkFHeIcC2o4KBCYkAII7wk</t>
  </si>
  <si>
    <t>à¸šà¸£à¸´à¸©à¸±à¸— à¹€à¸­à¸žà¸žà¸´à¸„ à¸„à¸­à¸™à¸‹à¸±à¸¥à¸•à¸´à¹‰à¸‡ à¸ˆà¸³à¸à¸±à¸”</t>
  </si>
  <si>
    <t>https://www.google.com/search?sca_esv=588967138&amp;gl=us&amp;hl=en&amp;q=%E0%B8%9A%E0%B8%A3%E0%B8%B4%E0%B8%A9%E0%B8%B1%E0%B8%97+%E0%B9%80%E0%B8%AD%E0%B8%9E%E0%B8%9E%E0%B8%B4%E0%B8%84+%E0%B8%84%E0%B8%AD%E0%B8%99%E0%B8%8B%E0%B8%B1%E0%B8%A5%E0%B8%95%E0%B8%B4%E0%B9%89%E0%B8%87+%E0%B8%88%E0%B8%B3%E0%B8%81%E0%B8%B1%E0%B8%94&amp;sa=X&amp;ved=0ahUKEwie1saXnv-CAxVsvokEHZP7B8A4ChCYkAII6As</t>
  </si>
  <si>
    <t>https://encrypted-tbn0.gstatic.com/images?q=tbn:ANd9GcSXM1Wu-zAuhBK-3Az5Uy38SeasGItFWd-Um0EMo9A&amp;s</t>
  </si>
  <si>
    <t>Bairesdev S.A.</t>
  </si>
  <si>
    <t>https://www.google.com/search?sca_esv=571511976&amp;gl=us&amp;hl=en&amp;q=Bairesdev+S.A.&amp;sa=X&amp;ved=0ahUKEwiw9dDfp-OBAxXYvokEHWkfA_8QmJACCIYM</t>
  </si>
  <si>
    <t>https://encrypted-tbn0.gstatic.com/images?q=tbn:ANd9GcQ_XUwqyqCGr5gWPeEuYbr3ulVdrCVFpFxnvGZt&amp;s=0</t>
  </si>
  <si>
    <t>Dynatrace</t>
  </si>
  <si>
    <t>http://www.dynatrace.com/</t>
  </si>
  <si>
    <t>https://www.google.com/search?sca_esv=584789655&amp;gl=us&amp;hl=en&amp;q=Dynatrace&amp;sa=X&amp;ved=0ahUKEwiN99ygvNmCAxVjD0QIHQRzAXMQmJACCPEJ</t>
  </si>
  <si>
    <t>https://encrypted-tbn0.gstatic.com/images?q=tbn:ANd9GcRD3k6G9wlzGBZVkiR3OIXanfLAeGvzUQFtRbQswrY&amp;s</t>
  </si>
  <si>
    <t>Indotronix Avani Group</t>
  </si>
  <si>
    <t>https://www.google.com/search?hl=en&amp;gl=us&amp;q=Indotronix+Avani+Group&amp;sa=X&amp;ved=0ahUKEwjXnr2c2sn_AhWRkYkEHbmnDr84lgEQmJACCNAJ</t>
  </si>
  <si>
    <t>https://encrypted-tbn0.gstatic.com/images?q=tbn:ANd9GcTe9HDwJA1apEwM1G5raCfr_6rwLNKUpefqmKuoX_4&amp;s</t>
  </si>
  <si>
    <t>Zendesk, Inc.</t>
  </si>
  <si>
    <t>http://www.zendesk.com/</t>
  </si>
  <si>
    <t>https://www.google.com/search?sca_esv=560269821&amp;gl=us&amp;hl=en&amp;q=Zendesk,+Inc.&amp;sa=X&amp;ved=0ahUKEwjE1dan1PmAAxX7RjABHTDKA7M4lgEQmJACCOAK</t>
  </si>
  <si>
    <t>TikTok</t>
  </si>
  <si>
    <t>https://www.google.com/search?gl=us&amp;hl=en&amp;q=TikTok&amp;sa=X&amp;ved=0ahUKEwie55GThIP-AhVERDABHaWnDks4oAEQmJACCKgM</t>
  </si>
  <si>
    <t>https://encrypted-tbn0.gstatic.com/images?q=tbn:ANd9GcTfjbF6cZnNorX8gZh5ixnpotKN1yUUh2015noz7wY&amp;s</t>
  </si>
  <si>
    <t>CapTech Consulting</t>
  </si>
  <si>
    <t>http://www.captechventures.com/</t>
  </si>
  <si>
    <t>https://www.google.com/search?sca_esv=594376342&amp;gl=us&amp;hl=en&amp;q=CapTech+Consulting&amp;sa=X&amp;ved=0ahUKEwjmj8-fgrSDAxU4L1kFHVMiBmg4FBCYkAIIiAw</t>
  </si>
  <si>
    <t>Kwik Pik Supermarkets</t>
  </si>
  <si>
    <t>https://www.google.com/search?sca_esv=567804936&amp;gl=us&amp;hl=en&amp;q=Kwik+Pik+Supermarkets&amp;sa=X&amp;ved=0ahUKEwjtqpeNlMCBAxVID1kFHaTnBSg4eBCYkAII2Qk</t>
  </si>
  <si>
    <t>https://encrypted-tbn0.gstatic.com/images?q=tbn:ANd9GcRMGu8bW2eK5QDm-N20OHtAbLNIA6HzjfBVblkKnHg&amp;s</t>
  </si>
  <si>
    <t>Burtch Works</t>
  </si>
  <si>
    <t>https://www.google.com/search?sca_esv=580054589&amp;gl=us&amp;hl=en&amp;q=Burtch+Works&amp;sa=X&amp;ved=0ahUKEwjW6reIuLGCAxWbD1kFHRvFDt04KBCYkAIInA8</t>
  </si>
  <si>
    <t>https://encrypted-tbn0.gstatic.com/images?q=tbn:ANd9GcTlS1Vkbx7ilLZCoPI2PkhaO5bXa7PatCmmQ1b1Dcc&amp;s</t>
  </si>
  <si>
    <t>Peraton</t>
  </si>
  <si>
    <t>http://www.peraton.com/</t>
  </si>
  <si>
    <t>https://www.google.com/search?sca_esv=575710480&amp;hl=en&amp;gl=us&amp;q=Peraton&amp;sa=X&amp;ved=0ahUKEwj3s-HlyYuCAxX4mWoFHV2zCCk4KBCYkAIIngo</t>
  </si>
  <si>
    <t>https://encrypted-tbn0.gstatic.com/images?q=tbn:ANd9GcSQGq09ems6AQf3GXcycHdzfX_kkIKpsjOsXmm7zGo&amp;s</t>
  </si>
  <si>
    <t>SCIENTE INTERNATIONAL PTE. LTD.</t>
  </si>
  <si>
    <t>https://www.google.com/search?hl=en&amp;gl=us&amp;q=SCIENTE+INTERNATIONAL+PTE.+LTD.&amp;sa=X&amp;ved=0ahUKEwiXhYeHn9H_AhXWEFkFHcAaABoQmJACCJ0M</t>
  </si>
  <si>
    <t>CERN European Organization for Nuclear Research</t>
  </si>
  <si>
    <t>https://home.cern/</t>
  </si>
  <si>
    <t>https://www.google.com/search?hl=en&amp;gl=us&amp;q=CERN+European+Organization+for+Nuclear+Research&amp;sa=X&amp;ved=0ahUKEwjV3v7osLz8AhUVhIkEHQnTBA84ChCYkAII5ws</t>
  </si>
  <si>
    <t>https://encrypted-tbn0.gstatic.com/images?q=tbn:ANd9GcQG4wmLv1Iux79S5pLWA9gJq5rEQTSn7hM-_wos&amp;s=0</t>
  </si>
  <si>
    <t>Dampskibsselskabet NORDEN A/S</t>
  </si>
  <si>
    <t>http://norden.com/</t>
  </si>
  <si>
    <t>https://www.google.com/search?ucbcb=1&amp;hl=en&amp;gl=us&amp;q=Dampskibsselskabet+NORDEN+A/S&amp;sa=X&amp;ved=0ahUKEwi5792TwNj-AhUkKEQIHd4CAosQmJACCIsL</t>
  </si>
  <si>
    <t>https://encrypted-tbn0.gstatic.com/images?q=tbn:ANd9GcSJKqZWC5O3_-zSly5QBcIBUcOvihT69FnsDAWi&amp;s=0</t>
  </si>
  <si>
    <t>University of Pittsburgh</t>
  </si>
  <si>
    <t>https://www.pitt.edu/</t>
  </si>
  <si>
    <t>https://www.google.com/search?hl=en&amp;gl=us&amp;q=University+of+Pittsburgh&amp;sa=X&amp;ved=0ahUKEwjSuJzfqa6AAxX8MVkFHTX5CFc4bhCYkAIIkAo</t>
  </si>
  <si>
    <t>https://encrypted-tbn0.gstatic.com/images?q=tbn:ANd9GcS4_Cag4U9ac6Dtg3WCKHzFUxswmBkn6I2I5cdj&amp;s=0</t>
  </si>
  <si>
    <t>Hannover RÃ¼ck SE</t>
  </si>
  <si>
    <t>http://www.hannover-re.com/</t>
  </si>
  <si>
    <t>https://www.google.com/search?sca_esv=555046018&amp;hl=en&amp;gl=us&amp;q=Hannover+R%C3%BCck+SE&amp;sa=X&amp;ved=0ahUKEwiejPeL-M6AAxXamYQIHf4EAQg4FBCYkAIIlAs</t>
  </si>
  <si>
    <t>https://encrypted-tbn0.gstatic.com/images?q=tbn:ANd9GcR2FBH16CvgsKOSXLrXwRslvyHA88_ec_2sUEJe&amp;s=0</t>
  </si>
  <si>
    <t>APEC</t>
  </si>
  <si>
    <t>http://www.apec.fr/</t>
  </si>
  <si>
    <t>https://www.google.com/search?sca_esv=587222008&amp;hl=en&amp;gl=us&amp;q=APEC&amp;sa=X&amp;ved=0ahUKEwi_7dODjvCCAxUXMlkFHTRHAGc4FBCYkAII5Qw</t>
  </si>
  <si>
    <t>Levy Associates Ltd</t>
  </si>
  <si>
    <t>http://www.levy.eu.com/</t>
  </si>
  <si>
    <t>https://www.google.com/search?hl=en&amp;gl=us&amp;q=Levy+Associates+Ltd&amp;sa=X&amp;ved=0ahUKEwj3iLTCy4_-AhVtMTQIHUCYBY0QmJACCOsL</t>
  </si>
  <si>
    <t>ONE ZERO Digital Bank</t>
  </si>
  <si>
    <t>https://www.onezerobank.com/</t>
  </si>
  <si>
    <t>https://www.google.com/search?hl=en&amp;gl=us&amp;q=ONE+ZERO+Digital+Bank&amp;sa=X&amp;ved=0ahUKEwjQxbjo4vj8AhUGFVkFHfWoA1g4ChCYkAIIkwo</t>
  </si>
  <si>
    <t>Johns Hopkins University Applied Physics Laboratory</t>
  </si>
  <si>
    <t>https://www.google.com/search?gl=us&amp;hl=en&amp;q=Johns+Hopkins+University+Applied+Physics+Laboratory&amp;sa=X&amp;ved=0ahUKEwjh1ZuVtqb_AhWFFVkFHZtBAW04ZBCYkAIIywo</t>
  </si>
  <si>
    <t>RingCentral, Inc</t>
  </si>
  <si>
    <t>http://www.ringcentral.com/</t>
  </si>
  <si>
    <t>https://www.google.com/search?gl=us&amp;hl=en&amp;q=RingCentral,+Inc&amp;sa=X&amp;ved=0ahUKEwjMsaab36GAAxXUVDUKHVIEAbs4KBCYkAIImQ0</t>
  </si>
  <si>
    <t>https://encrypted-tbn0.gstatic.com/images?q=tbn:ANd9GcRy0XYw1S1sIlHi4m9JeM71fhH5atsn5utOYGv4&amp;s=0</t>
  </si>
  <si>
    <t>SPA</t>
  </si>
  <si>
    <t>https://www.google.com/search?gl=us&amp;hl=en&amp;q=SPA&amp;sa=X&amp;ved=0ahUKEwjA44H5zpn-AhX5FFkFHWJ5C5k4FBCYkAIIug4</t>
  </si>
  <si>
    <t>eCentral Stores Inc, and Awning Works Inc.</t>
  </si>
  <si>
    <t>https://www.google.com/search?sca_esv=585840574&amp;q=eCentral+Stores+Inc,+and+Awning+Works+Inc.&amp;sa=X&amp;ved=0ahUKEwjC-u3RguaCAxUuElkFHclIA1Q4ChCYkAIIqQs</t>
  </si>
  <si>
    <t>RxCloud</t>
  </si>
  <si>
    <t>https://www.google.com/search?ucbcb=1&amp;hl=en&amp;gl=us&amp;q=RxCloud&amp;sa=X&amp;ved=0ahUKEwjH2L-Unsn9AhU1jYkEHeu9AII4HhCYkAIIng0</t>
  </si>
  <si>
    <t>https://encrypted-tbn0.gstatic.com/images?q=tbn:ANd9GcRi_ZbRpsMdgjQGhzQ4OppkLuklgPLKHU8sLhsmznI&amp;s</t>
  </si>
  <si>
    <t>Ryanair</t>
  </si>
  <si>
    <t>http://www.ryanair.com/</t>
  </si>
  <si>
    <t>https://www.google.com/search?gl=us&amp;hl=en&amp;q=Ryanair&amp;sa=X&amp;ved=0ahUKEwiXhuSXruD_AhW5L1kFHUvMDx04ChCYkAII4go</t>
  </si>
  <si>
    <t>Cydecor</t>
  </si>
  <si>
    <t>http://cydecor.com/</t>
  </si>
  <si>
    <t>https://www.google.com/search?gl=us&amp;hl=en&amp;q=Cydecor&amp;sa=X&amp;ved=0ahUKEwiLtd6gmtb_AhV4EFkFHbvoBLo4ZBCYkAIIwQ4</t>
  </si>
  <si>
    <t>TIKTOK (Lite)</t>
  </si>
  <si>
    <t>https://www.google.com/search?hl=en&amp;gl=us&amp;q=TIKTOK+(Lite)&amp;sa=X&amp;ved=0ahUKEwi76Y_E493_AhUcPEQIHQYKCWU4HhCYkAIIoQo</t>
  </si>
  <si>
    <t>https://encrypted-tbn0.gstatic.com/images?q=tbn:ANd9GcQn1leeDxtC7w0RdOnqQ9jC4AzPkQZwk1O6wzTqEHI&amp;s</t>
  </si>
  <si>
    <t>Infinity Consulting Solutions</t>
  </si>
  <si>
    <t>https://www.google.com/search?q=Infinity+Consulting+Solutions&amp;sa=X&amp;ved=0ahUKEwjxtsvWjZf-AhVGGlkFHQFvAKc4ChCYkAIIkAw</t>
  </si>
  <si>
    <t>Brown &amp; Brown Insurance</t>
  </si>
  <si>
    <t>http://bbtampa.com/</t>
  </si>
  <si>
    <t>https://www.google.com/search?sca_esv=574716396&amp;hl=en&amp;gl=us&amp;q=Brown+%26+Brown+Insurance&amp;sa=X&amp;ved=0ahUKEwiy2PX7t4GCAxXkJkQIHUk9A7g4HhCYkAII9gs</t>
  </si>
  <si>
    <t>https://encrypted-tbn0.gstatic.com/images?q=tbn:ANd9GcQsY8rtCP2PKB1w02zcpshKj5wlV75FIrl7BAB_z9g&amp;s</t>
  </si>
  <si>
    <t>GEMS Group Holdings Limited</t>
  </si>
  <si>
    <t>https://www.google.com/search?hl=en&amp;gl=us&amp;q=GEMS+Group+Holdings+Limited&amp;sa=X&amp;ved=0ahUKEwjn3YyWhKb9AhUCm2oFHcmfBJ0QmJACCPoH</t>
  </si>
  <si>
    <t>https://encrypted-tbn0.gstatic.com/images?q=tbn:ANd9GcTJ4yPCa3a6hNN-HCG2vQ-FWD3QzDKuG9BcIVIlz6g&amp;s</t>
  </si>
  <si>
    <t>Rover Company</t>
  </si>
  <si>
    <t>https://www.google.com/search?hl=en&amp;gl=us&amp;q=Rover+Company&amp;sa=X&amp;ved=0ahUKEwjF75ib2_j8AhX6nGoFHR33AMw4FBCYkAIIgw4</t>
  </si>
  <si>
    <t>https://encrypted-tbn0.gstatic.com/images?q=tbn:ANd9GcS_YeTYfn2tgCQUiir-Fhdq1-5wogic00bhT9KnQYw&amp;s</t>
  </si>
  <si>
    <t>Viqu Limited</t>
  </si>
  <si>
    <t>http://viqu.co.uk/</t>
  </si>
  <si>
    <t>https://www.google.com/search?hl=en&amp;gl=us&amp;q=Viqu+Limited&amp;sa=X&amp;ved=0ahUKEwj56ubT98v-AhWwgYQIHViKA3o4FBCYkAII3Qw</t>
  </si>
  <si>
    <t>Memgraph</t>
  </si>
  <si>
    <t>https://www.google.com/search?sca_esv=594542564&amp;gl=us&amp;hl=en&amp;q=Memgraph&amp;sa=X&amp;ved=0ahUKEwi73JvWwbaDAxXOlIkEHY2JA984HhCYkAII5Ao</t>
  </si>
  <si>
    <t>https://encrypted-tbn0.gstatic.com/images?q=tbn:ANd9GcTYi5JBuXnBsP_gDfxsRWMFjd8S7zjrqgrUYq1K1Mw&amp;s</t>
  </si>
  <si>
    <t>Opus Recruitment Solutions Ltd</t>
  </si>
  <si>
    <t>https://www.google.com/search?q=Opus+Recruitment+Solutions+Ltd&amp;sa=X&amp;ved=0ahUKEwjtltb86Lf-AhWDF1kFHc8CDaY4ChCYkAIIggw</t>
  </si>
  <si>
    <t>Twinby</t>
  </si>
  <si>
    <t>https://www.google.com/search?sca_esv=571674645&amp;gl=us&amp;hl=en&amp;q=Twinby&amp;sa=X&amp;ved=0ahUKEwj4lOK97OWBAxWeFFkFHf4lDJcQmJACCN8H</t>
  </si>
  <si>
    <t>https://encrypted-tbn0.gstatic.com/images?q=tbn:ANd9GcSrrp7KiHGbJuLiLRwcEf-NEZmYfo2AZS8ImhTSiiw&amp;s</t>
  </si>
  <si>
    <t>The Mosaic Company</t>
  </si>
  <si>
    <t>http://www.mosaicco.com/</t>
  </si>
  <si>
    <t>https://www.google.com/search?sca_esv=559959589&amp;hl=en&amp;gl=us&amp;q=The+Mosaic+Company&amp;sa=X&amp;ved=0ahUKEwjI3oXQkfeAAxXnEGIAHeNbCcA4KBCYkAIIyA0</t>
  </si>
  <si>
    <t>https://encrypted-tbn0.gstatic.com/images?q=tbn:ANd9GcQ38Rm_0KwVvVUtBO92RBeAhwif1BthUL3HuygBbJI&amp;s</t>
  </si>
  <si>
    <t>Soyhuce</t>
  </si>
  <si>
    <t>https://www.google.com/search?hl=en&amp;gl=us&amp;q=Soyhuce&amp;sa=X&amp;ved=0ahUKEwiws_Cuhoj-AhXwIEQIHY-EA144ChCYkAII2wo</t>
  </si>
  <si>
    <t>SageData OOD</t>
  </si>
  <si>
    <t>https://www.google.com/search?gl=us&amp;hl=en&amp;q=SageData+OOD&amp;sa=X&amp;ved=0ahUKEwjvz4Lw8JH9AhXYkokEHdVvBMM4ChCYkAII8Qw</t>
  </si>
  <si>
    <t>Moz, Inc.</t>
  </si>
  <si>
    <t>http://moz.com/</t>
  </si>
  <si>
    <t>https://www.google.com/search?gl=us&amp;hl=en&amp;q=Moz,+Inc.&amp;sa=X&amp;ved=0ahUKEwjbyaT567qAAxXEj4kEHT-5CxcQmJACCIkL</t>
  </si>
  <si>
    <t>Projob</t>
  </si>
  <si>
    <t>https://www.google.com/search?sca_esv=587222008&amp;hl=en&amp;gl=us&amp;q=Projob&amp;sa=X&amp;ved=0ahUKEwjc8-DIj_CCAxV3kmoFHURKBPY4KBCYkAII3Aw</t>
  </si>
  <si>
    <t>https://encrypted-tbn0.gstatic.com/images?q=tbn:ANd9GcTzmWCwD5CNmb5Xz1TqYIpU_uENWpjfWoM8mHRqKMs&amp;s</t>
  </si>
  <si>
    <t>ZF Group</t>
  </si>
  <si>
    <t>http://www.zf.com/</t>
  </si>
  <si>
    <t>https://www.google.com/search?hl=en&amp;gl=us&amp;q=ZF+Group&amp;sa=X&amp;ved=0ahUKEwjl6eL3kb_9AhUnFlkFHWaNDLc4KBCYkAII3Qo</t>
  </si>
  <si>
    <t>https://encrypted-tbn0.gstatic.com/images?q=tbn:ANd9GcQvj_ChaBTRwi8Xo2ae6wuGARoUVIVGUNbjTEm_&amp;s=0</t>
  </si>
  <si>
    <t>OneAPPS Consulting</t>
  </si>
  <si>
    <t>http://www.oneapps.com/</t>
  </si>
  <si>
    <t>https://www.google.com/search?sca_esv=568736477&amp;gl=us&amp;hl=en&amp;q=OneAPPS+Consulting&amp;sa=X&amp;ved=0ahUKEwi4h5_IkMqBAxWTRjABHdmjBDs4PBCYkAIIzwo</t>
  </si>
  <si>
    <t>https://encrypted-tbn0.gstatic.com/images?q=tbn:ANd9GcQO18G3MxTCqR6i967_zMYXpM0Ovn0YSyRLRpHEH6I&amp;s</t>
  </si>
  <si>
    <t>Oak Ridge National Laboratory</t>
  </si>
  <si>
    <t>https://www.google.com/search?gl=us&amp;hl=en&amp;q=Oak+Ridge+National+Laboratory&amp;sa=X&amp;ved=0ahUKEwjX_L74xN_8AhW7MVkFHWPEDPA4KBCYkAII6gw</t>
  </si>
  <si>
    <t>https://encrypted-tbn0.gstatic.com/images?q=tbn:ANd9GcRDPsnaFnuHg0OIsXggWqI2DVooZAE1_pe6HhxHEe3x0-_qhMUrZ7VzxsY&amp;s</t>
  </si>
  <si>
    <t>Infogain</t>
  </si>
  <si>
    <t>https://www.google.com/search?hl=en&amp;gl=us&amp;q=Infogain&amp;sa=X&amp;ved=0ahUKEwi645Wyy-f-AhUzJUQIHSjIA9c4WhCYkAIIxAo</t>
  </si>
  <si>
    <t>https://encrypted-tbn0.gstatic.com/images?q=tbn:ANd9GcSyQ_DUt8xKKmHQKZxv6nDuLqKTBvLKLnbjI1PXD0c&amp;s</t>
  </si>
  <si>
    <t>Safran Nacelles</t>
  </si>
  <si>
    <t>http://www.safran-nacelles.com/</t>
  </si>
  <si>
    <t>https://www.google.com/search?gl=us&amp;hl=en&amp;q=Safran+Nacelles&amp;sa=X&amp;ved=0ahUKEwjN56Seruf9AhWFkokEHYUVC9s4UBCYkAIIuws</t>
  </si>
  <si>
    <t>Kforce Technology Staffing</t>
  </si>
  <si>
    <t>https://www.google.com/search?gl=us&amp;hl=en&amp;q=Kforce+Technology+Staffing&amp;sa=X&amp;ved=0ahUKEwij-_yjzpyAAxWgEmIAHUskA-cQmJACCPgM</t>
  </si>
  <si>
    <t>https://encrypted-tbn0.gstatic.com/images?q=tbn:ANd9GcSshGE1oswPi_V1vb0MYDAN6jSRZ9CRgF1h3CG0T4Y&amp;s</t>
  </si>
  <si>
    <t>Lobelia</t>
  </si>
  <si>
    <t>https://www.google.com/search?sca_esv=571674645&amp;gl=us&amp;hl=en&amp;q=Lobelia&amp;sa=X&amp;ved=0ahUKEwjhkJXR7OWBAxUkMn0KHfaOBYw4ChCYkAIIgww</t>
  </si>
  <si>
    <t>ITC Infotech India Ltd</t>
  </si>
  <si>
    <t>http://www.itcinfotech.com/</t>
  </si>
  <si>
    <t>https://www.google.com/search?sca_esv=569062438&amp;hl=en&amp;gl=us&amp;q=ITC+Infotech+India+Ltd&amp;sa=X&amp;ved=0ahUKEwiO7tOZ08yBAxWwkokEHS9VBPk4UBCYkAII9wk</t>
  </si>
  <si>
    <t>https://encrypted-tbn0.gstatic.com/images?q=tbn:ANd9GcRS3P3KuNh95eUvoBUKsFKZjAT4IaKTQOZVhM0WY4U&amp;s</t>
  </si>
  <si>
    <t>MTN Nigeria</t>
  </si>
  <si>
    <t>http://www.mtn.com/</t>
  </si>
  <si>
    <t>https://www.google.com/search?gl=us&amp;hl=en&amp;q=MTN+Nigeria&amp;sa=X&amp;ved=0ahUKEwj8hdKm_YCAAxXKhIkEHerwADEQmJACCN4L</t>
  </si>
  <si>
    <t>SF Recruitment</t>
  </si>
  <si>
    <t>https://www.google.com/search?hl=en&amp;gl=us&amp;q=SF+Recruitment&amp;sa=X&amp;ved=0ahUKEwiM_qePsZz_AhXiNEQIHZeHCfYQmJACCJYK</t>
  </si>
  <si>
    <t>DynPro Inc.</t>
  </si>
  <si>
    <t>http://www.dynpro.com/</t>
  </si>
  <si>
    <t>https://www.google.com/search?gl=us&amp;hl=en&amp;q=DynPro+Inc.&amp;sa=X&amp;ved=0ahUKEwjppvixprr-AhV8FVkFHX3SCU44FBCYkAII2ws</t>
  </si>
  <si>
    <t>Highmark Health</t>
  </si>
  <si>
    <t>http://www.highmarkhealth.org/</t>
  </si>
  <si>
    <t>https://www.google.com/search?gl=us&amp;hl=en&amp;q=Highmark+Health&amp;sa=X&amp;ved=0ahUKEwjqqqSu1ZyAAxVpEVkFHbyhB7k4KBCYkAII6Qo</t>
  </si>
  <si>
    <t>https://encrypted-tbn0.gstatic.com/images?q=tbn:ANd9GcRwjwm09E7BMEIt4oHpkaifPWKcMFQeiD58dB3m44XBPY--jKCgnFmM4w&amp;s</t>
  </si>
  <si>
    <t>HARAMAIN SYSTEMS INC.</t>
  </si>
  <si>
    <t>https://www.google.com/search?hl=en&amp;gl=us&amp;q=HARAMAIN+SYSTEMS+INC.&amp;sa=X&amp;ved=0ahUKEwiEkd2k19_8AhUzKlkFHdAaAzc4ggEQmJACCNgL</t>
  </si>
  <si>
    <t>https://encrypted-tbn0.gstatic.com/images?q=tbn:ANd9GcR7iuu6o7305xQZYOaIL8897M33vztM9UoxD9N73UQ&amp;s</t>
  </si>
  <si>
    <t>Sandsoft</t>
  </si>
  <si>
    <t>http://sandsoft.com/</t>
  </si>
  <si>
    <t>https://www.google.com/search?sca_esv=579068902&amp;hl=en&amp;gl=us&amp;q=Sandsoft&amp;sa=X&amp;ved=0ahUKEwinu9Hym6eCAxXhOn0KHfUAC-EQmJACCMEJ</t>
  </si>
  <si>
    <t>The Parent Company</t>
  </si>
  <si>
    <t>http://www.subversivecapital.com/</t>
  </si>
  <si>
    <t>https://www.google.com/search?hl=en&amp;gl=us&amp;q=The+Parent+Company&amp;sa=X&amp;ved=0ahUKEwjbxePAhIP-AhXDUjUKHZzWCBs4bhCYkAIIjwo</t>
  </si>
  <si>
    <t>https://encrypted-tbn0.gstatic.com/images?q=tbn:ANd9GcRvc92fu0E2asBIu73VlMqKAqP0en0VDcJxyd58DrQ&amp;s</t>
  </si>
  <si>
    <t>Addar Group</t>
  </si>
  <si>
    <t>http://www.addargroup.com/</t>
  </si>
  <si>
    <t>https://www.google.com/search?gl=us&amp;hl=en&amp;q=Addar+Group&amp;sa=X&amp;ved=0ahUKEwi_t-SruPn_AhXaFlkFHZSpAU8QmJACCLgK</t>
  </si>
  <si>
    <t>Contech Systems Inc.</t>
  </si>
  <si>
    <t>https://www.google.com/search?hl=en&amp;gl=us&amp;q=Contech+Systems+Inc.&amp;sa=X&amp;ved=0ahUKEwjBwtifz4r-AhU7OUQIHdZBDTw4PBCYkAII1Qw</t>
  </si>
  <si>
    <t>https://encrypted-tbn0.gstatic.com/images?q=tbn:ANd9GcSl1VwANppL52G-S3m6kDpHdAvt--V7GKjqRslNMwA&amp;s</t>
  </si>
  <si>
    <t>Management Solutions</t>
  </si>
  <si>
    <t>https://www.google.com/search?gl=us&amp;hl=en&amp;q=Management+Solutions&amp;sa=X&amp;ved=0ahUKEwi53LKP-PP9AhUJD1kFHUHYDGgQmJACCJ0L</t>
  </si>
  <si>
    <t>https://encrypted-tbn0.gstatic.com/images?q=tbn:ANd9GcTIwBMOm6wQZxNVFRV-DI3Ope0xig-tIwqgK3Re&amp;s=0</t>
  </si>
  <si>
    <t>GenesisCare</t>
  </si>
  <si>
    <t>http://www.21co.com/</t>
  </si>
  <si>
    <t>https://www.google.com/search?sca_esv=579562946&amp;gl=us&amp;hl=en&amp;q=GenesisCare&amp;sa=X&amp;ved=0ahUKEwi8y9TFnayCAxVul2oFHYElBsk4FBCYkAIIyww</t>
  </si>
  <si>
    <t>Olisipo</t>
  </si>
  <si>
    <t>https://www.google.com/search?sca_esv=556463065&amp;gl=us&amp;hl=en&amp;q=Olisipo&amp;sa=X&amp;ved=0ahUKEwjn2smhgNmAAxW3SjABHVDVD7E4KBCYkAIIxAs</t>
  </si>
  <si>
    <t>MAW Men at Work S.P.A.</t>
  </si>
  <si>
    <t>https://www.google.com/search?hl=en&amp;gl=us&amp;q=MAW+Men+at+Work+S.P.A.&amp;sa=X&amp;ved=0ahUKEwiIg4XwyJKAAxVgjYkEHXp-AK44ChCYkAIIgA0</t>
  </si>
  <si>
    <t>BÃºsquedas IT</t>
  </si>
  <si>
    <t>https://www.google.com/search?sca_esv=592739610&amp;gl=us&amp;hl=en&amp;q=B%C3%BAsquedas+IT&amp;sa=X&amp;ved=0ahUKEwislcbK9Z-DAxWrQkEAHZitCKYQmJACCJAM</t>
  </si>
  <si>
    <t>https://encrypted-tbn0.gstatic.com/images?q=tbn:ANd9GcQ6kv5BU8pbf6HQ8su18cR_AODjaq89OOKyI7Laxbo&amp;s</t>
  </si>
  <si>
    <t>neteffects</t>
  </si>
  <si>
    <t>http://www.neteffects.com/</t>
  </si>
  <si>
    <t>https://www.google.com/search?sca_esv=590391945&amp;gl=us&amp;hl=en&amp;q=neteffects&amp;sa=X&amp;ved=0ahUKEwj3yt2j44uDAxWBFVkFHf8wBBo4UBCYkAII5Ao</t>
  </si>
  <si>
    <t>https://encrypted-tbn0.gstatic.com/images?q=tbn:ANd9GcRoJSxa242kf-srtJ5G7BJxALjsg8PUQ0QzrPzdbKE&amp;s</t>
  </si>
  <si>
    <t>Starbucks</t>
  </si>
  <si>
    <t>http://www.starbucks.com/</t>
  </si>
  <si>
    <t>https://www.google.com/search?gl=us&amp;hl=en&amp;q=Starbucks&amp;sa=X&amp;ved=0ahUKEwjlx7SG1KGAAxXpSzABHeo3Daw4oAEQmJACCO0M</t>
  </si>
  <si>
    <t>https://encrypted-tbn0.gstatic.com/images?q=tbn:ANd9GcRYYzoQT7kVpMo5XcEJkNlqjA0bpaFAf9982zg7Ab8&amp;s</t>
  </si>
  <si>
    <t>Design Build Search</t>
  </si>
  <si>
    <t>https://www.google.com/search?sca_esv=592436497&amp;gl=us&amp;hl=en&amp;q=Design+Build+Search&amp;sa=X&amp;ved=0ahUKEwjE4JSdtp2DAxWzrYkEHSutAfsQmJACCJcN</t>
  </si>
  <si>
    <t>Nityo Infotech</t>
  </si>
  <si>
    <t>https://www.google.com/search?hl=en&amp;gl=us&amp;q=Nityo+Infotech&amp;sa=X&amp;ved=0ahUKEwicx7nb2dD9AhVgfDABHc_SB484ggEQmJACCL8L</t>
  </si>
  <si>
    <t>https://encrypted-tbn0.gstatic.com/images?q=tbn:ANd9GcQG4jIYvxZ-AjiTQZRjGIi8Y2w-Krra1VqsfKWx7kg&amp;s</t>
  </si>
  <si>
    <t>Wood Mackenzie</t>
  </si>
  <si>
    <t>http://www.woodmac.com/</t>
  </si>
  <si>
    <t>https://www.google.com/search?gl=us&amp;hl=en&amp;q=Wood+Mackenzie&amp;sa=X&amp;ved=0ahUKEwi3v4O6rrL8AhWzSDABHRVRC044MhCYkAIImws</t>
  </si>
  <si>
    <t>Georgia IT Inc.</t>
  </si>
  <si>
    <t>https://www.google.com/search?sca_esv=580774379&amp;hl=en&amp;gl=us&amp;q=Georgia+IT+Inc.&amp;sa=X&amp;ved=0ahUKEwisooDprLaCAxU5ElkFHRP2Bfc4HhCYkAIIsg4</t>
  </si>
  <si>
    <t>The Value Creation Partnership</t>
  </si>
  <si>
    <t>https://www.google.com/search?sca_esv=581440190&amp;hl=en&amp;gl=us&amp;q=The+Value+Creation+Partnership&amp;sa=X&amp;ved=0ahUKEwi_g4P8qbuCAxU9rokEHYKkC9QQmJACCNUJ</t>
  </si>
  <si>
    <t>https://encrypted-tbn0.gstatic.com/images?q=tbn:ANd9GcQlwS4ZVMLbJTgJe3adjNJkK5mpPJe7rCn9crz90VA&amp;s</t>
  </si>
  <si>
    <t>RELX</t>
  </si>
  <si>
    <t>http://www.relx.com/</t>
  </si>
  <si>
    <t>https://www.google.com/search?sca_esv=582184140&amp;gl=us&amp;hl=en&amp;q=RELX&amp;sa=X&amp;ved=0ahUKEwiTu_f49sKCAxWRJEQIHSiJCw0QmJACCIkK</t>
  </si>
  <si>
    <t>Conifer Health Solutions</t>
  </si>
  <si>
    <t>http://www.coniferhealth.com/</t>
  </si>
  <si>
    <t>https://www.google.com/search?sca_esv=583240805&amp;hl=en&amp;gl=us&amp;q=Conifer+Health+Solutions&amp;sa=X&amp;ved=0ahUKEwjlht64rsqCAxVvg4kEHRebCl44RhCYkAII0Q4</t>
  </si>
  <si>
    <t>https://encrypted-tbn0.gstatic.com/images?q=tbn:ANd9GcT37_Ge9mXfNLiiZypK7JiLDJ25RP8SdaTMXmIvk4g&amp;s</t>
  </si>
  <si>
    <t>HERE Technologies</t>
  </si>
  <si>
    <t>http://www.here.com/</t>
  </si>
  <si>
    <t>https://www.google.com/search?sca_esv=586873451&amp;hl=en&amp;gl=us&amp;q=HERE+Technologies&amp;sa=X&amp;ved=0ahUKEwjB7NSIyu2CAxWjElkFHXMWD3E4lgEQmJACCOgK</t>
  </si>
  <si>
    <t>https://encrypted-tbn0.gstatic.com/images?q=tbn:ANd9GcRj73yYqwmguURJhLMUnhdVWsjMzO-fG08zdToL7E0&amp;s</t>
  </si>
  <si>
    <t>Parexel International</t>
  </si>
  <si>
    <t>http://www.parexel.com/</t>
  </si>
  <si>
    <t>https://www.google.com/search?sca_esv=581440190&amp;gl=us&amp;hl=en&amp;q=Parexel+International&amp;sa=X&amp;ved=0ahUKEwidnKrNqbuCAxWrj4kEHYfPCHE4ChCYkAIIkw0</t>
  </si>
  <si>
    <t>Talentus LATAM</t>
  </si>
  <si>
    <t>https://www.google.com/search?sca_esv=f7078a8d848d6f2a&amp;gl=us&amp;hl=en&amp;q=Talentus+LATAM&amp;sa=X&amp;ved=0ahUKEwiryK2Ti46CAxXHSjABHQ_zAjkQmJACCM8I</t>
  </si>
  <si>
    <t>https://encrypted-tbn0.gstatic.com/images?q=tbn:ANd9GcQQi_HOpteU4h0fZ9wdO4Tw_t2fNt-5keeLfc5kc5w&amp;s</t>
  </si>
  <si>
    <t>United Security, Inc.</t>
  </si>
  <si>
    <t>http://www.usisecurity.com/</t>
  </si>
  <si>
    <t>https://www.google.com/search?gl=us&amp;hl=en&amp;q=United+Security,+Inc.&amp;sa=X&amp;ved=0ahUKEwj42dWf78b-AhVeJkQIHQXKCtA4KBCYkAII0gk</t>
  </si>
  <si>
    <t>hireresourcesllc</t>
  </si>
  <si>
    <t>https://www.google.com/search?sca_esv=575710480&amp;gl=us&amp;hl=en&amp;q=hireresourcesllc&amp;sa=X&amp;ved=0ahUKEwjd0_-OxIuCAxVlg4kEHWTnASo4ChCYkAIIsAw</t>
  </si>
  <si>
    <t>hackajob</t>
  </si>
  <si>
    <t>http://www.hackajob.co/</t>
  </si>
  <si>
    <t>https://www.google.com/search?sca_esv=584789655&amp;gl=us&amp;hl=en&amp;q=hackajob&amp;sa=X&amp;ved=0ahUKEwi88MnAutmCAxVPl4kEHbdYDtAQmJACCMwJ</t>
  </si>
  <si>
    <t>https://encrypted-tbn0.gstatic.com/images?q=tbn:ANd9GcQpiubFUW7imVu6yrKA5NOPr_oVElUANHxUr1yIsXA&amp;s</t>
  </si>
  <si>
    <t>TribeTech</t>
  </si>
  <si>
    <t>https://www.google.com/search?hl=en&amp;gl=us&amp;q=TribeTech&amp;sa=X&amp;ved=0ahUKEwjG5rHajdj8AhWIhIkEHT-WDXY4MhCYkAII_gs</t>
  </si>
  <si>
    <t>Vive Financial</t>
  </si>
  <si>
    <t>https://www.google.com/search?sca_esv=557351356&amp;gl=us&amp;hl=en&amp;q=Vive+Financial&amp;sa=X&amp;ved=0ahUKEwjwyJnywOCAAxU9E1kFHd_UC5Y4ZBCYkAIIhAo</t>
  </si>
  <si>
    <t>Randstad Hong Kong</t>
  </si>
  <si>
    <t>http://www.randstad.com.hk/</t>
  </si>
  <si>
    <t>https://www.google.com/search?sca_esv=556221820&amp;hl=en&amp;gl=us&amp;q=Randstad+Hong+Kong&amp;sa=X&amp;ved=0ahUKEwjen5zevdaAAxXFEVkFHVAFBosQmJACCIQO</t>
  </si>
  <si>
    <t>https://encrypted-tbn0.gstatic.com/images?q=tbn:ANd9GcQqijv2vmDF8MLSSzoROA-DSap4VNp0TC3lVzsrGM8&amp;s</t>
  </si>
  <si>
    <t>King</t>
  </si>
  <si>
    <t>http://www.king.com/</t>
  </si>
  <si>
    <t>https://www.google.com/search?hl=en&amp;gl=us&amp;q=King&amp;sa=X&amp;ved=0ahUKEwiZjauSqtv_AhVUEFkFHQbGCQMQmJACCJQL</t>
  </si>
  <si>
    <t>https://encrypted-tbn0.gstatic.com/images?q=tbn:ANd9GcTtDcdxLfTL8Lnw_gsGsLjaY1oj_7ez33MMb3G0IM8&amp;s</t>
  </si>
  <si>
    <t>DocPlanner</t>
  </si>
  <si>
    <t>http://www.docplanner.com/</t>
  </si>
  <si>
    <t>https://www.google.com/search?hl=en&amp;gl=us&amp;q=DocPlanner&amp;sa=X&amp;ved=0ahUKEwic1K7z986AAxXmHjQIHVQ_Dqo4FBCYkAIIggw</t>
  </si>
  <si>
    <t>https://encrypted-tbn0.gstatic.com/images?q=tbn:ANd9GcS-t8kLZu97GwdCfW12szxn4A2uxALEGNrjBfDMZnc&amp;s</t>
  </si>
  <si>
    <t>George Mason University</t>
  </si>
  <si>
    <t>http://www.gmu.edu/</t>
  </si>
  <si>
    <t>https://www.google.com/search?hl=en&amp;gl=us&amp;q=George+Mason+University&amp;sa=X&amp;ved=0ahUKEwiMk4DkkPH8AhXTRDABHZtMDN04bhCYkAII6gw</t>
  </si>
  <si>
    <t>https://encrypted-tbn0.gstatic.com/images?q=tbn:ANd9GcQC67FHsBVpN0aGviWcPWdBcaoEd3dqh-SJrWgv&amp;s=0</t>
  </si>
  <si>
    <t>Vectorsoft</t>
  </si>
  <si>
    <t>https://www.google.com/search?gl=us&amp;hl=en&amp;q=Vectorsoft&amp;sa=X&amp;ved=0ahUKEwiiws750_P8AhWIKlkFHWBnDMc4UBCYkAIIuA4</t>
  </si>
  <si>
    <t>https://encrypted-tbn0.gstatic.com/images?q=tbn:ANd9GcRUA0aKR4kF59mbGXwidwYuyaaFbJbWOHLqB9R27jE&amp;s</t>
  </si>
  <si>
    <t>Datadog</t>
  </si>
  <si>
    <t>https://www.datadog.com/</t>
  </si>
  <si>
    <t>https://www.google.com/search?q=Datadog&amp;sa=X&amp;ved=0ahUKEwiKiL3Uw6H_AhV_FlkFHepiCnU4MhCYkAII8wo</t>
  </si>
  <si>
    <t>https://encrypted-tbn0.gstatic.com/images?q=tbn:ANd9GcS8B6mPyb9_4wnGAjzQLiR4o3s3IL9TzVza2Mzx4zEz-CaoGjjh1_4Zcgg&amp;s</t>
  </si>
  <si>
    <t>Nokia</t>
  </si>
  <si>
    <t>http://www.nokia.com/</t>
  </si>
  <si>
    <t>https://www.google.com/search?gl=us&amp;hl=en&amp;q=Nokia&amp;sa=X&amp;ved=0ahUKEwiDqaq00Lz9AhV_j4kEHZ38Cp84FBCYkAII0Q0</t>
  </si>
  <si>
    <t>Interas Labs LLC</t>
  </si>
  <si>
    <t>https://www.google.com/search?sca_esv=558332242&amp;hl=en&amp;gl=us&amp;q=Interas+Labs+LLC&amp;sa=X&amp;ved=0ahUKEwjC3orejuiAAxUvFFkFHZ04AIs4HhCYkAIIjg0</t>
  </si>
  <si>
    <t>ACL TecnologÃ­a</t>
  </si>
  <si>
    <t>https://www.google.com/search?sca_esv=585365268&amp;hl=en&amp;gl=us&amp;q=ACL+Tecnolog%C3%ADa&amp;sa=X&amp;ved=0ahUKEwjmt7ehiOGCAxUUD1kFHYRsCM4QmJACCIML</t>
  </si>
  <si>
    <t>True Data Software</t>
  </si>
  <si>
    <t>https://www.google.com/search?sca_esv=562665302&amp;gl=us&amp;hl=en&amp;q=True+Data+Software&amp;sa=X&amp;ved=0ahUKEwjYwLmr55KBAxWRK1kFHTLDCWAQmJACCLsL</t>
  </si>
  <si>
    <t>FEDITC LLC</t>
  </si>
  <si>
    <t>http://www.feditc.com/</t>
  </si>
  <si>
    <t>https://www.google.com/search?sca_esv=2315affa0f30b34a&amp;q=FEDITC+LLC&amp;sa=X&amp;ved=0ahUKEwjoo6DYudmCAxUoTjABHYTZClk4PBCYkAIIvw0</t>
  </si>
  <si>
    <t>Clear Street</t>
  </si>
  <si>
    <t>http://clearstreet.io/</t>
  </si>
  <si>
    <t>https://www.google.com/search?gl=us&amp;hl=en&amp;q=Clear+Street&amp;sa=X&amp;ved=0ahUKEwjfs7SCi7D9AhU7D1kFHWwUCqI4PBCYkAII5As</t>
  </si>
  <si>
    <t>https://encrypted-tbn0.gstatic.com/images?q=tbn:ANd9GcQUXDOKMGP1_flkvzSId5kvp5KgV7rOBCs_oAr82I0&amp;s</t>
  </si>
  <si>
    <t>EXL Services</t>
  </si>
  <si>
    <t>http://www.exlservice.com/</t>
  </si>
  <si>
    <t>https://www.google.com/search?sca_esv=593021788&amp;gl=us&amp;hl=en&amp;q=EXL+Services&amp;sa=X&amp;ved=0ahUKEwi_ouD5uqKDAxUmjIkEHTNPBxk4ChCYkAIImw4</t>
  </si>
  <si>
    <t>https://encrypted-tbn0.gstatic.com/images?q=tbn:ANd9GcRiEDeroFrnR3rMLGFuCf-ko8ifungo6JA8ZwSCIzw&amp;s</t>
  </si>
  <si>
    <t>CGI Group, Inc.</t>
  </si>
  <si>
    <t>https://www.google.com/search?ucbcb=1&amp;hl=en&amp;gl=us&amp;q=CGI+Group,+Inc.&amp;sa=X&amp;ved=0ahUKEwiwqrWgoNP9AhW6j4kEHV8TAXQ4KBCYkAIImAw</t>
  </si>
  <si>
    <t>https://encrypted-tbn0.gstatic.com/images?q=tbn:ANd9GcTBbmfrvv6lD2AovRplL_qvcDB2vHZrhn5fjviJ&amp;s=0</t>
  </si>
  <si>
    <t>Bolt Technology</t>
  </si>
  <si>
    <t>http://bolt.eu/</t>
  </si>
  <si>
    <t>https://www.google.com/search?hl=en&amp;gl=us&amp;q=Bolt+Technology&amp;sa=X&amp;ved=0ahUKEwjq8sWFqLr-AhWXjIkEHU2-DAc4FBCYkAII8gw</t>
  </si>
  <si>
    <t>Ritchie Bros.</t>
  </si>
  <si>
    <t>https://www.rbauction.com/</t>
  </si>
  <si>
    <t>https://www.google.com/search?hl=en&amp;gl=us&amp;q=Ritchie+Bros.&amp;sa=X&amp;ved=0ahUKEwixsvynje_-AhWqfDABHcLsAz84ggEQmJACCNEJ</t>
  </si>
  <si>
    <t>https://encrypted-tbn0.gstatic.com/images?q=tbn:ANd9GcTTKX0KMLchBLdmdPw6gA_wISyW7dL2fa501KcO1tM&amp;s</t>
  </si>
  <si>
    <t>Fox-Rees Consulting</t>
  </si>
  <si>
    <t>https://www.google.com/search?gl=us&amp;hl=en&amp;q=Fox-Rees+Consulting&amp;sa=X&amp;ved=0ahUKEwjMx-KHjuX-AhWcnWoFHZ65BlMQmJACCJUI</t>
  </si>
  <si>
    <t>Vericast</t>
  </si>
  <si>
    <t>http://vericast.com/</t>
  </si>
  <si>
    <t>https://www.google.com/search?gl=us&amp;hl=en&amp;q=Vericast&amp;sa=X&amp;ved=0ahUKEwipn6ek1bL9AhVzJ0QIHfq7DbM4RhCYkAIIzQw</t>
  </si>
  <si>
    <t>https://encrypted-tbn0.gstatic.com/images?q=tbn:ANd9GcQSTLKz6575O7wbYa7qylS2Dgkd78R6heLSiWtd&amp;s=0</t>
  </si>
  <si>
    <t>Bolt</t>
  </si>
  <si>
    <t>https://www.google.com/search?ucbcb=1&amp;gl=us&amp;hl=en&amp;q=Bolt&amp;sa=X&amp;ved=0ahUKEwjM_q_eocn9AhVjFFkFHYdzDR4QmJACCJAL</t>
  </si>
  <si>
    <t>https://encrypted-tbn0.gstatic.com/images?q=tbn:ANd9GcRPUpTRceNQWERhAIf_jFXJ7ftj4V-YH2h0jw3eyf4&amp;s</t>
  </si>
  <si>
    <t>COMO - We are hiring!</t>
  </si>
  <si>
    <t>https://www.google.com/search?hl=en&amp;gl=us&amp;q=COMO+-+We+are+hiring!&amp;sa=X&amp;ved=0ahUKEwiVlcmGpIX9AhXbF1kFHfrCBwY4KBCYkAIIlgw</t>
  </si>
  <si>
    <t>https://encrypted-tbn0.gstatic.com/images?q=tbn:ANd9GcTKgryL0WiLYRMTwyYSezgUJ3NeN6jLswbeOV47s94&amp;s</t>
  </si>
  <si>
    <t>M&amp;T Bank</t>
  </si>
  <si>
    <t>http://www.mtb.com/</t>
  </si>
  <si>
    <t>https://www.google.com/search?sca_esv=0d5375933395ef54&amp;sca_upv=1&amp;hl=en&amp;gl=us&amp;q=M%26T+Bank&amp;sa=X&amp;ved=0ahUKEwim1ZmettSCAxWyVTABHc3gBJw4jAEQmJACCLwM</t>
  </si>
  <si>
    <t>https://encrypted-tbn0.gstatic.com/images?q=tbn:ANd9GcTQkRxTebz8vy1fM9DUM6azSL2Zi-tv7Pi5ikC-Cq8&amp;s</t>
  </si>
  <si>
    <t>Wacker</t>
  </si>
  <si>
    <t>http://www.wacker.com/</t>
  </si>
  <si>
    <t>https://www.google.com/search?sca_esv=566746031&amp;gl=us&amp;hl=en&amp;q=Wacker&amp;sa=X&amp;ved=0ahUKEwisxbGT47eBAxVgSvEDHSQ8Bbw4ChCYkAIIlQs</t>
  </si>
  <si>
    <t>Navy Federal Credit Union</t>
  </si>
  <si>
    <t>http://www.navyfcu.org/</t>
  </si>
  <si>
    <t>https://www.google.com/search?q=Navy+Federal+Credit+Union&amp;sa=X&amp;ved=0ahUKEwjY9MDypbr-AhWDF1kFHcwjCW84MhCYkAIIkg4</t>
  </si>
  <si>
    <t>Cigna</t>
  </si>
  <si>
    <t>http://www.cigna.com/</t>
  </si>
  <si>
    <t>https://www.google.com/search?gl=us&amp;hl=en&amp;q=Cigna&amp;sa=X&amp;ved=0ahUKEwj06Muo4K_8AhVtD1kFHaZxCGU4eBCYkAIIoQ4</t>
  </si>
  <si>
    <t>https://encrypted-tbn0.gstatic.com/images?q=tbn:ANd9GcQfZeOYGxXGr517wVacfSyGHRfDCN4EmtumIdxZyxM&amp;s</t>
  </si>
  <si>
    <t>Dentsu Inc</t>
  </si>
  <si>
    <t>http://group.dentsu.com/</t>
  </si>
  <si>
    <t>https://www.google.com/search?gl=us&amp;hl=en&amp;q=Dentsu+Inc&amp;sa=X&amp;ved=0ahUKEwi1lbnwzdX8AhUEFVkFHWIUDA84ChCYkAIIyww</t>
  </si>
  <si>
    <t>DTE Energy</t>
  </si>
  <si>
    <t>http://www.dteenergy.com/</t>
  </si>
  <si>
    <t>https://www.google.com/search?sca_esv=552378632&amp;gl=us&amp;hl=en&amp;q=DTE+Energy&amp;sa=X&amp;ved=0ahUKEwjU6JP-tbiAAxUOQjABHSAZDrE4WhCYkAIIxg4</t>
  </si>
  <si>
    <t>https://encrypted-tbn0.gstatic.com/images?q=tbn:ANd9GcTO3uFPw0QgkiI4lVaQfd7LhSj-AR4haQx6Ypt8&amp;s=0</t>
  </si>
  <si>
    <t>Anaconda, Inc.</t>
  </si>
  <si>
    <t>http://www.anaconda.com/</t>
  </si>
  <si>
    <t>https://www.google.com/search?ucbcb=1&amp;hl=en&amp;gl=us&amp;q=Anaconda,+Inc.&amp;sa=X&amp;ved=0ahUKEwjC9eTOqLL8AhUDkokEHR1eAUw4HhCYkAIIsg0</t>
  </si>
  <si>
    <t>https://encrypted-tbn0.gstatic.com/images?q=tbn:ANd9GcQBvNU80T56gVXVmbL3QQlFGojJrCXrc2bjEbdI6Mw&amp;s</t>
  </si>
  <si>
    <t>SPLICE</t>
  </si>
  <si>
    <t>https://www.google.com/search?q=SPLICE&amp;sa=X&amp;ved=0ahUKEwie7Oy04a_8AhXtlmoFHUHKAP04PBCYkAIIxwk</t>
  </si>
  <si>
    <t>MongoDB</t>
  </si>
  <si>
    <t>http://www.mongodb.com/</t>
  </si>
  <si>
    <t>https://www.google.com/search?sca_esv=566849429&amp;gl=us&amp;hl=en&amp;q=MongoDB&amp;sa=X&amp;ved=0ahUKEwiws9aJy7iBAxWxk2oFHepMA2oQmJACCNYF</t>
  </si>
  <si>
    <t>https://encrypted-tbn0.gstatic.com/images?q=tbn:ANd9GcQbyLRRlJnE33cJ1NpT5YlsKYj1NaJ4sNLm_DeC118&amp;s</t>
  </si>
  <si>
    <t>QATAR Airways</t>
  </si>
  <si>
    <t>http://www.qatarairways.com/</t>
  </si>
  <si>
    <t>https://www.google.com/search?sca_esv=577551505&amp;gl=us&amp;hl=en&amp;q=QATAR+Airways&amp;sa=X&amp;ved=0ahUKEwjw68G60pqCAxWlEFkFHVpTB3sQmJACCJYJ</t>
  </si>
  <si>
    <t>ÐŸÐµÑ€ÑˆÐ¸Ð¹ Ð£ÐºÑ€Ð°Ñ—Ð½ÑÑŒÐºÐ¸Ð¹ ÐœÑ–Ð¶Ð½Ð°Ñ€Ð¾Ð´Ð½Ð¸Ð¹ Ð‘Ð°Ð½Ðº, ÐÐ¢ / ÐŸÐ£ÐœÐ‘</t>
  </si>
  <si>
    <t>http://pumb.ua/</t>
  </si>
  <si>
    <t>https://www.google.com/search?sca_esv=592739610&amp;hl=en&amp;gl=us&amp;q=%D0%9F%D0%B5%D1%80%D1%88%D0%B8%D0%B9+%D0%A3%D0%BA%D1%80%D0%B0%D1%97%D0%BD%D1%81%D1%8C%D0%BA%D0%B8%D0%B9+%D0%9C%D1%96%D0%B6%D0%BD%D0%B0%D1%80%D0%BE%D0%B4%D0%BD%D0%B8%D0%B9+%D0%91%D0%B0%D0%BD%D0%BA,+%D0%90%D0%A2+/+%D0%9F%D0%A3%D0%9C%D0%91&amp;sa=X&amp;ved=0ahUKEwjmvrWl85-DAxWvrokEHX7oAkEQmJACCMsK</t>
  </si>
  <si>
    <t>https://encrypted-tbn0.gstatic.com/images?q=tbn:ANd9GcRcgxEUza4_0aSVsUBNvybznycbpHId4sLRnm6j&amp;s=0</t>
  </si>
  <si>
    <t>Sogeti</t>
  </si>
  <si>
    <t>http://www.sogeti.com/</t>
  </si>
  <si>
    <t>https://www.google.com/search?ucbcb=1&amp;hl=en&amp;gl=us&amp;q=Sogeti&amp;sa=X&amp;ved=0ahUKEwjx04KR67T8AhXKnaQKHQpVCJY4PBCYkAII_Aw</t>
  </si>
  <si>
    <t>https://encrypted-tbn0.gstatic.com/images?q=tbn:ANd9GcTyPbiXVAUpZHjG6UV1iUJ3tVylIwekWjdsuuzZT6U&amp;s</t>
  </si>
  <si>
    <t>Allied OneSource</t>
  </si>
  <si>
    <t>https://www.google.com/search?sca_esv=584784815&amp;hl=en&amp;gl=us&amp;q=Allied+OneSource&amp;sa=X&amp;ved=0ahUKEwiLsJXfudmCAxW6kYkEHRFyALs4WhCYkAIInAs</t>
  </si>
  <si>
    <t>https://encrypted-tbn0.gstatic.com/images?q=tbn:ANd9GcSMY0nchK4af3UX_BnZPp_-9P9Y13NO_DUAFZCxoQ8&amp;s</t>
  </si>
  <si>
    <t>Pyramid Systems</t>
  </si>
  <si>
    <t>https://www.google.com/search?q=Pyramid+Systems&amp;sa=X&amp;ved=0ahUKEwigmIef4Pb-AhUkVTUKHUVVA-w4UBCYkAII2gs</t>
  </si>
  <si>
    <t>Playdemic</t>
  </si>
  <si>
    <t>http://www.playdemic.com/</t>
  </si>
  <si>
    <t>https://www.google.com/search?sca_esv=565257361&amp;gl=us&amp;hl=en&amp;q=Playdemic&amp;sa=X&amp;ved=0ahUKEwiVlY2huKmBAxUXFVkFHcwlCT04FBCYkAIIlgs</t>
  </si>
  <si>
    <t>https://encrypted-tbn0.gstatic.com/images?q=tbn:ANd9GcSQQvGBxs2xb3tUEk0TqxSmae4dr-m61OlIlNnGfuc&amp;s</t>
  </si>
  <si>
    <t>Mondo</t>
  </si>
  <si>
    <t>http://mondotees.com/</t>
  </si>
  <si>
    <t>https://www.google.com/search?gl=us&amp;hl=en&amp;q=Mondo&amp;sa=X&amp;ved=0ahUKEwiqy83zzZeAAxUljYkEHZLyBzk4FBCYkAIIuAw</t>
  </si>
  <si>
    <t>https://encrypted-tbn0.gstatic.com/images?q=tbn:ANd9GcR8RBMORlHHdh07a-r_-rOVEcL4Hmu3Eshcnt4yEak&amp;s</t>
  </si>
  <si>
    <t>Slice Super card</t>
  </si>
  <si>
    <t>https://www.google.com/search?hl=en&amp;gl=us&amp;q=Slice+Super+card&amp;sa=X&amp;ved=0ahUKEwjVutXthtv-AhX8jIkEHeD5BRQ4ZBCYkAII0Qw</t>
  </si>
  <si>
    <t>Capgemini Government Solutions</t>
  </si>
  <si>
    <t>https://www.google.com/search?gl=us&amp;hl=en&amp;q=Capgemini+Government+Solutions&amp;sa=X&amp;ved=0ahUKEwj5jOKVv4iAAxUaFlkFHZP4C0Q4UBCYkAII7Q4</t>
  </si>
  <si>
    <t>Safran companies</t>
  </si>
  <si>
    <t>http://www.safran-group.com/</t>
  </si>
  <si>
    <t>https://www.google.com/search?sca_esv=34b23c430a4204cf&amp;sca_upv=1&amp;hl=en&amp;gl=us&amp;q=Safran+companies&amp;sa=X&amp;ved=0ahUKEwis4ZLB6JCDAxWAZzABHeMdDqs4ChCYkAIImAs</t>
  </si>
  <si>
    <t>sky</t>
  </si>
  <si>
    <t>https://www.google.com/search?q=sky&amp;sa=X&amp;ved=0ahUKEwi4tJHrqrf8AhW0FVkFHWjaCzc4FBCYkAII8go</t>
  </si>
  <si>
    <t>diconium GmbH</t>
  </si>
  <si>
    <t>http://diconium.com/</t>
  </si>
  <si>
    <t>https://www.google.com/search?ucbcb=1&amp;hl=en&amp;gl=us&amp;q=diconium+GmbH&amp;sa=X&amp;ved=0ahUKEwjdytqt8Iz9AhWXHDQIHcqRBEcQmJACCNwK</t>
  </si>
  <si>
    <t>https://encrypted-tbn0.gstatic.com/images?q=tbn:ANd9GcThI3o4tjhwrdktXOtgHY7W7rcrUQ1wwxYxyjmB&amp;s=0</t>
  </si>
  <si>
    <t>One Acre Fund</t>
  </si>
  <si>
    <t>http://oneacrefund.org/</t>
  </si>
  <si>
    <t>https://www.google.com/search?hl=en&amp;gl=us&amp;q=One+Acre+Fund&amp;sa=X&amp;ved=0ahUKEwiO6vvhhqT_AhUshYkEHY-kDYQQmJACCKEL</t>
  </si>
  <si>
    <t>https://encrypted-tbn0.gstatic.com/images?q=tbn:ANd9GcT_QoEodecGXwpS0KKfMbrgm_3JxtOGs3oZKt_lEt0&amp;s</t>
  </si>
  <si>
    <t>Delaware North</t>
  </si>
  <si>
    <t>http://www.delawarenorth.com/</t>
  </si>
  <si>
    <t>https://www.google.com/search?gl=us&amp;hl=en&amp;q=Delaware+North&amp;sa=X&amp;ved=0ahUKEwjF04274quAAxUBFlkFHW4xBl84PBCYkAII1g4</t>
  </si>
  <si>
    <t>https://encrypted-tbn0.gstatic.com/images?q=tbn:ANd9GcQp66YJW1Gr1pE3d1_rPRJU1QTy6yXTZrHRNARs110&amp;s</t>
  </si>
  <si>
    <t>City of Des Moines</t>
  </si>
  <si>
    <t>https://www.google.com/search?sca_esv=559959589&amp;hl=en&amp;gl=us&amp;q=City+of+Des+Moines&amp;sa=X&amp;ved=0ahUKEwiW7K2nl_eAAxXDmIkEHWlNBOo4WhCYkAIIpQ0</t>
  </si>
  <si>
    <t>https://encrypted-tbn0.gstatic.com/images?q=tbn:ANd9GcR4Icmp2PJ-oibvR7ZcAA3xhUjaH35CVc0YOd1L5gU&amp;s</t>
  </si>
  <si>
    <t>Foyer Assurances</t>
  </si>
  <si>
    <t>http://www.foyer.lu/</t>
  </si>
  <si>
    <t>https://www.google.com/search?sca_esv=585201322&amp;hl=en&amp;gl=us&amp;q=Foyer+Assurances&amp;sa=X&amp;ved=0ahUKEwi4gemb0N6CAxXhF2IAHTWyBoIQmJACCPsL</t>
  </si>
  <si>
    <t>Walmart Chile</t>
  </si>
  <si>
    <t>http://www.saepwcl.com/</t>
  </si>
  <si>
    <t>https://www.google.com/search?sca_esv=aa2d63c0f83aea3d&amp;gl=us&amp;hl=en&amp;q=Walmart+Chile&amp;sa=X&amp;ved=0ahUKEwj2kJO8tZ2DAxUPsoQIHe6uAIIQmJACCLsO</t>
  </si>
  <si>
    <t>Rishabh Software</t>
  </si>
  <si>
    <t>https://www.google.com/search?hl=en&amp;gl=us&amp;q=Rishabh+Software&amp;sa=X&amp;ved=0ahUKEwiDwM7E9e79AhWqrYkEHQYdAKc4HhCYkAIIuAk</t>
  </si>
  <si>
    <t>Devstar</t>
  </si>
  <si>
    <t>https://www.google.com/search?gl=us&amp;hl=en&amp;q=Devstar&amp;sa=X&amp;ved=0ahUKEwiZndWHvJn9AhV7IEQIHTYNBqE4KBCYkAIIuQk</t>
  </si>
  <si>
    <t>Umicore AG &amp; Co. KG</t>
  </si>
  <si>
    <t>http://www.umicore.de/</t>
  </si>
  <si>
    <t>https://www.google.com/search?gl=us&amp;hl=en&amp;q=Umicore+AG+%26+Co.+KG&amp;sa=X&amp;ved=0ahUKEwjAgPu69sv-AhWuTDABHbqNAwYQmJACCN0K</t>
  </si>
  <si>
    <t>OneStudyTeam</t>
  </si>
  <si>
    <t>https://www.google.com/search?q=OneStudyTeam&amp;sa=X&amp;ved=0ahUKEwi25bmkzpn-AhWNEFkFHdSdCsw4MhCYkAIInQs</t>
  </si>
  <si>
    <t>https://encrypted-tbn0.gstatic.com/images?q=tbn:ANd9GcRnNwIzABf5vwhGfb7t2gogQDWnchv48Cnpc634Yhk&amp;s</t>
  </si>
  <si>
    <t>AddYou</t>
  </si>
  <si>
    <t>https://www.google.com/search?hl=en&amp;gl=us&amp;q=AddYou&amp;sa=X&amp;ved=0ahUKEwi_-_rbzrz9AhX7jYkEHclaBsw4ChCYkAIIzg0</t>
  </si>
  <si>
    <t>https://encrypted-tbn0.gstatic.com/images?q=tbn:ANd9GcRxfulRwp2jJM8WJHteEa8t8COdPKwPobq7FaQq1Aw&amp;s</t>
  </si>
  <si>
    <t>Wise Skulls</t>
  </si>
  <si>
    <t>https://www.google.com/search?hl=en&amp;gl=us&amp;q=Wise+Skulls&amp;sa=X&amp;ved=0ahUKEwjkkMWIpeL9AhWQkGoFHZIXCzsQmJACCOoN</t>
  </si>
  <si>
    <t>Hireably</t>
  </si>
  <si>
    <t>https://www.google.com/search?gl=us&amp;hl=en&amp;q=Hireably&amp;sa=X&amp;ved=0ahUKEwi56pLQ4LWAAxVKFVkFHc_oD004HhCYkAIIxA4</t>
  </si>
  <si>
    <t>Lucile Salter Packard Children's Hospital at Stanford</t>
  </si>
  <si>
    <t>http://www.stanfordchildrens.org/en/lucile-packard-childrens-hospital</t>
  </si>
  <si>
    <t>https://www.google.com/search?hl=en&amp;gl=us&amp;q=Lucile+Salter+Packard+Children%27s+Hospital+at+Stanford&amp;sa=X&amp;ved=0ahUKEwi-vtiM6ZH9AhXOEFkFHelSClc4KBCYkAIItQ8</t>
  </si>
  <si>
    <t>https://encrypted-tbn0.gstatic.com/images?q=tbn:ANd9GcQySp1tWhK2ztTC44ZCkgmmZLT2K_Z_UcLauydI6go&amp;s</t>
  </si>
  <si>
    <t>UsefulBI Corporation</t>
  </si>
  <si>
    <t>https://www.google.com/search?sca_esv=590053957&amp;hl=en&amp;gl=us&amp;q=UsefulBI+Corporation&amp;sa=X&amp;ved=0ahUKEwiiu7CQoomDAxVuEVkFHaAOCFM4PBCYkAII2A4</t>
  </si>
  <si>
    <t>https://encrypted-tbn0.gstatic.com/images?q=tbn:ANd9GcQCXrm7CQyPF58sHWbR7eWNwk3STqFEcTJShp35HP0&amp;s</t>
  </si>
  <si>
    <t>CORE Resources</t>
  </si>
  <si>
    <t>https://www.google.com/search?gl=us&amp;hl=en&amp;q=CORE+Resources&amp;sa=X&amp;ved=0ahUKEwi7roHO0MH9AhWtm2oFHaTQA6g4HhCYkAIIuAk</t>
  </si>
  <si>
    <t>https://encrypted-tbn0.gstatic.com/images?q=tbn:ANd9GcQQFcAU_mBUR0nvxjtitGODjal4cd83tttBIenBHeo&amp;s</t>
  </si>
  <si>
    <t>Logistics Management Institute</t>
  </si>
  <si>
    <t>https://www.google.com/search?hl=en&amp;gl=us&amp;q=Logistics+Management+Institute&amp;sa=X&amp;ved=0ahUKEwjX7d2UtZ79AhVTSzABHSE-Ctc4FBCYkAII6ww</t>
  </si>
  <si>
    <t>INFOCEPTS PTE. LTD.</t>
  </si>
  <si>
    <t>https://www.google.com/search?hl=en&amp;gl=us&amp;q=INFOCEPTS+PTE.+LTD.&amp;sa=X&amp;ved=0ahUKEwjjkruK3Mv9AhUXmGoFHdgQBZo4HhCYkAII9Ao</t>
  </si>
  <si>
    <t>Supernova</t>
  </si>
  <si>
    <t>https://www.google.com/search?sca_esv=593914606&amp;hl=en&amp;gl=us&amp;q=Supernova&amp;sa=X&amp;ved=0ahUKEwiQsrOq-66DAxVXIUQIHXXCDsA4FBCYkAIIrAo</t>
  </si>
  <si>
    <t>https://encrypted-tbn0.gstatic.com/images?q=tbn:ANd9GcTxH86BuINe-FTlAuXrt5OBnq2G_hJ6gH_U24CrH78&amp;s</t>
  </si>
  <si>
    <t>Showmax</t>
  </si>
  <si>
    <t>https://www.google.com/search?sca_esv=21dfaf11d8250394&amp;gl=us&amp;hl=en&amp;q=Showmax&amp;sa=X&amp;ved=0ahUKEwjA2N6t_9aCAxXtmYQIHel_AAMQmJACCO0J</t>
  </si>
  <si>
    <t>https://encrypted-tbn0.gstatic.com/images?q=tbn:ANd9GcQ9J9_q0lJv9HnZDWpH6l6vzKrEB-P9jHwCxZs6oLY&amp;s</t>
  </si>
  <si>
    <t>Editech Staffing</t>
  </si>
  <si>
    <t>https://www.google.com/search?gl=us&amp;hl=en&amp;q=Editech+Staffing&amp;sa=X&amp;ved=0ahUKEwiDpKP9-L78AhUuF1kFHUt_Bqo4WhCYkAIImQ0</t>
  </si>
  <si>
    <t>https://encrypted-tbn0.gstatic.com/images?q=tbn:ANd9GcQFpDkchiBSHqwlVR5eiMlyA8Fx45bmybL6fXzrbCg&amp;s</t>
  </si>
  <si>
    <t>LatentView Analytics</t>
  </si>
  <si>
    <t>http://www.latentview.com/</t>
  </si>
  <si>
    <t>https://www.google.com/search?sca_esv=591772337&amp;hl=en&amp;gl=us&amp;q=LatentView+Analytics&amp;sa=X&amp;ved=0ahUKEwjFioTbqZiDAxVEGlkFHePyAAE4FBCYkAIIjws</t>
  </si>
  <si>
    <t>https://encrypted-tbn0.gstatic.com/images?q=tbn:ANd9GcRMpyqZePX99XTQyJAXyLoYT5AqR8i4TVezMLAe&amp;s=0</t>
  </si>
  <si>
    <t>à¸šà¸£à¸´à¸©à¸±à¸— à¸—à¸µà¸„à¸´à¸§à¹€à¸­à¹‡à¸¡ à¸­à¸´à¸™à¸Šà¸±à¸§à¸£à¹Œà¸£à¸±à¸™à¸ªà¹Œ à¹‚à¸šà¸£à¸„à¹€à¸à¸­à¸£à¹Œ à¸ˆà¸³à¸à¸±à¸”</t>
  </si>
  <si>
    <t>http://www.tqm.co.th/</t>
  </si>
  <si>
    <t>https://www.google.com/search?gl=us&amp;hl=en&amp;q=%E0%B8%9A%E0%B8%A3%E0%B8%B4%E0%B8%A9%E0%B8%B1%E0%B8%97+%E0%B8%97%E0%B8%B5%E0%B8%84%E0%B8%B4%E0%B8%A7%E0%B9%80%E0%B8%AD%E0%B9%87%E0%B8%A1+%E0%B8%AD%E0%B8%B4%E0%B8%99%E0%B8%8A%E0%B8%B1%E0%B8%A7%E0%B8%A3%E0%B9%8C%E0%B8%A3%E0%B8%B1%E0%B8%99%E0%B8%AA%E0%B9%8C+%E0%B9%82%E0%B8%9A%E0%B8%A3%E0%B8%84%E0%B9%80%E0%B8%81%E0%B8%AD%E0%B8%A3%E0%B9%8C+%E0%B8%88%E0%B8%B3%E0%B8%81%E0%B8%B1%E0%B8%94&amp;sa=X&amp;ved=0ahUKEwjskbCdkez8AhX_mGoFHefED54QmJACCKcN</t>
  </si>
  <si>
    <t>https://encrypted-tbn0.gstatic.com/images?q=tbn:ANd9GcRRNl3y-0p67wx0oho-EwY5kfbxqEdZJHKLoI_blo0&amp;s</t>
  </si>
  <si>
    <t>Avid Technology Professionals</t>
  </si>
  <si>
    <t>https://www.google.com/search?hl=en&amp;gl=us&amp;q=Avid+Technology+Professionals&amp;sa=X&amp;ved=0ahUKEwjjlPLg5LqAAxU7GVkFHSU8ChI4ChCYkAIIog4</t>
  </si>
  <si>
    <t>https://encrypted-tbn0.gstatic.com/images?q=tbn:ANd9GcRKsHwbhUe8uimAkhSNvX9R4ZLOnx2spFLRL5xunPU&amp;s</t>
  </si>
  <si>
    <t>Emirates Group Careers</t>
  </si>
  <si>
    <t>http://www.theemiratesgroup.com/</t>
  </si>
  <si>
    <t>https://www.google.com/search?gl=us&amp;hl=en&amp;q=Emirates+Group+Careers&amp;sa=X&amp;ved=0ahUKEwicgv3o75T_AhWOLVkFHTAqC2Q4ChCYkAIInA0</t>
  </si>
  <si>
    <t>https://encrypted-tbn0.gstatic.com/images?q=tbn:ANd9GcQKO953M9bxh2zhqoBVU1MYKxnaPOV8uLkJ30FD8a4&amp;s</t>
  </si>
  <si>
    <t>System One</t>
  </si>
  <si>
    <t>https://www.google.com/search?gl=us&amp;hl=en&amp;q=System+One&amp;sa=X&amp;ved=0ahUKEwiAk5_7hLj_AhVQkmoFHU9KA3Q4ZBCYkAII0gk</t>
  </si>
  <si>
    <t>https://encrypted-tbn0.gstatic.com/images?q=tbn:ANd9GcQl0SB-OdEv41drLg3INYLuY9vrEpW0jvLKD86f2ZE&amp;s</t>
  </si>
  <si>
    <t>Illumio</t>
  </si>
  <si>
    <t>http://www.illumio.com/</t>
  </si>
  <si>
    <t>https://www.google.com/search?sca_esv=587222008&amp;gl=us&amp;hl=en&amp;q=Illumio&amp;sa=X&amp;ved=0ahUKEwiL0tLWi_CCAxWjlIkEHWrXDzg4WhCYkAIIkQ0</t>
  </si>
  <si>
    <t>https://encrypted-tbn0.gstatic.com/images?q=tbn:ANd9GcTuQpl1hi0Q-uNqwB7qV72wzm4EZO5Vpc7qbjtK6-I&amp;s</t>
  </si>
  <si>
    <t>Stellantis</t>
  </si>
  <si>
    <t>http://www.fcagroup.com/</t>
  </si>
  <si>
    <t>https://www.google.com/search?sca_esv=559959589&amp;gl=us&amp;hl=en&amp;q=Stellantis&amp;sa=X&amp;ved=0ahUKEwjf1fjzkfeAAxXXD1kFHWQXAZI4UBCYkAII1Ak</t>
  </si>
  <si>
    <t>Infoverity</t>
  </si>
  <si>
    <t>http://www.infoverity.com/</t>
  </si>
  <si>
    <t>https://www.google.com/search?sca_esv=566842583&amp;hl=en&amp;gl=us&amp;q=Infoverity&amp;sa=X&amp;ved=0ahUKEwjop5OCw7iBAxVTIUQIHQXuCyo4PBCYkAII1A0</t>
  </si>
  <si>
    <t>ACHIEVE</t>
  </si>
  <si>
    <t>https://www.google.com/search?sca_esv=564105068&amp;gl=us&amp;hl=en&amp;q=ACHIEVE&amp;sa=X&amp;ved=0ahUKEwjatNmftp-BAxUElokEHbIYCWg4PBCYkAIIjgo</t>
  </si>
  <si>
    <t>https://encrypted-tbn0.gstatic.com/images?q=tbn:ANd9GcRNvErACsAclwSj8v_HXNt_Gk9-C4OZlc3Ez7DXzgE&amp;s</t>
  </si>
  <si>
    <t>Cognizant United States, Cognizant Technology Solutions</t>
  </si>
  <si>
    <t>https://www.google.com/search?sca_esv=564592924&amp;gl=us&amp;hl=en&amp;q=Cognizant+United+States,+Cognizant+Technology+Solutions&amp;sa=X&amp;ved=0ahUKEwje08zys6SBAxWrFFkFHf6SDuI4FBCYkAIIlw0</t>
  </si>
  <si>
    <t>Fello</t>
  </si>
  <si>
    <t>https://www.google.com/search?q=Fello&amp;sa=X&amp;ved=0ahUKEwiQlfbe8b78AhWck2oFHUYUAbY4HhCYkAII4gw</t>
  </si>
  <si>
    <t>R1 Consulting</t>
  </si>
  <si>
    <t>https://www.google.com/search?sca_esv=583562133&amp;hl=en&amp;gl=us&amp;q=R1+Consulting&amp;sa=X&amp;ved=0ahUKEwj0177t_cyCAxUdMlkFHQ7nCPE4HhCYkAII0Q4</t>
  </si>
  <si>
    <t>Tekskills Inc.</t>
  </si>
  <si>
    <t>http://www.tekskillsinc.com/</t>
  </si>
  <si>
    <t>https://www.google.com/search?sca_esv=83f77dc46c12b175&amp;sca_upv=1&amp;q=Tekskills+Inc.&amp;sa=X&amp;ved=0ahUKEwin26LBguaCAxXmQzABHRBiB8oQmJACCNQJ</t>
  </si>
  <si>
    <t>https://encrypted-tbn0.gstatic.com/images?q=tbn:ANd9GcSJpm0J_Thp-u-UKgcV-0v6WEV81wVHG_lut-oJi4w&amp;s</t>
  </si>
  <si>
    <t>Brunel</t>
  </si>
  <si>
    <t>http://brunelinternational.net/</t>
  </si>
  <si>
    <t>https://www.google.com/search?gl=us&amp;hl=en&amp;q=Brunel&amp;sa=X&amp;ved=0ahUKEwivs6Oxte__AhUbnWoFHb8EAUgQmJACCPAJ</t>
  </si>
  <si>
    <t>https://encrypted-tbn0.gstatic.com/images?q=tbn:ANd9GcTOgK4bT0ieV12BbaEfppu9WpBHZv1uMrmCoVm8BLI&amp;s</t>
  </si>
  <si>
    <t>TOOLPORT GmbH</t>
  </si>
  <si>
    <t>http://toolport.de/</t>
  </si>
  <si>
    <t>https://www.google.com/search?gl=us&amp;hl=en&amp;q=TOOLPORT+GmbH&amp;sa=X&amp;ved=0ahUKEwiB_obKi7r9AhUkFlkFHTw1A_M4FBCYkAIIng0</t>
  </si>
  <si>
    <t>https://encrypted-tbn0.gstatic.com/images?q=tbn:ANd9GcTsQPfx3TsNq3ABzmLwAwdChQnr0bVR-KOfVSjvRY4&amp;s</t>
  </si>
  <si>
    <t>Crescendo Global</t>
  </si>
  <si>
    <t>https://www.google.com/search?hl=en&amp;gl=us&amp;q=Crescendo+Global&amp;sa=X&amp;ved=0ahUKEwi327SYvab_AhVqLUQIHSNMA5k4HhCYkAIIuQk</t>
  </si>
  <si>
    <t>WorkReduce</t>
  </si>
  <si>
    <t>https://workreduce.com/</t>
  </si>
  <si>
    <t>https://www.google.com/search?sca_esv=573394023&amp;hl=en&amp;gl=us&amp;q=WorkReduce&amp;sa=X&amp;ved=0ahUKEwiYnJSq__SBAxUNKFkFHWevDUg4oAEQmJACCLUL</t>
  </si>
  <si>
    <t>https://encrypted-tbn0.gstatic.com/images?q=tbn:ANd9GcRa8jd1nrcuXReFbSbcqdn54rhuL751z2wPqf1JXXs&amp;s</t>
  </si>
  <si>
    <t>Epsilon</t>
  </si>
  <si>
    <t>https://www.google.com/search?gl=us&amp;hl=en&amp;q=Epsilon&amp;sa=X&amp;ved=0ahUKEwi5hODek8z_AhXHEVkFHZf5BUcQmJACCNMJ</t>
  </si>
  <si>
    <t>ICON plc</t>
  </si>
  <si>
    <t>http://www.iconplc.com/</t>
  </si>
  <si>
    <t>https://www.google.com/search?sca_esv=569384727&amp;gl=us&amp;hl=en&amp;q=ICON+plc&amp;sa=X&amp;ved=0ahUKEwjkgICEns-BAxVurYkEHVH7AboQmJACCPcL</t>
  </si>
  <si>
    <t>Calbright College</t>
  </si>
  <si>
    <t>https://www.google.com/search?gl=us&amp;hl=en&amp;q=Calbright+College&amp;sa=X&amp;ved=0ahUKEwigtIH48fP9AhXOmIQIHa6YBaM4ChCYkAIIzQo</t>
  </si>
  <si>
    <t>SoftStandard Solutions</t>
  </si>
  <si>
    <t>https://www.google.com/search?ucbcb=1&amp;gl=us&amp;hl=en&amp;q=SoftStandard+Solutions&amp;sa=X&amp;ved=0ahUKEwicgvWeooX9AhU3k4kEHQEgDp44ChCYkAII1gw</t>
  </si>
  <si>
    <t>https://encrypted-tbn0.gstatic.com/images?q=tbn:ANd9GcTeQIj0LVNtBhEcYDhjd2K5sh6mSZv3LQkT3CsAjIU&amp;s</t>
  </si>
  <si>
    <t>Page Personnel</t>
  </si>
  <si>
    <t>https://www.google.com/search?gl=us&amp;hl=en&amp;q=Page+Personnel&amp;sa=X&amp;ved=0ahUKEwj7vPaPht38AhWHGVkFHcePD-w4HhCYkAIIiAs</t>
  </si>
  <si>
    <t>https://encrypted-tbn0.gstatic.com/images?q=tbn:ANd9GcTwYuykwvoDBvr1q7xPzsP3sxKsz_pGLPgIaycFxxM&amp;s</t>
  </si>
  <si>
    <t>Ford Motor Company</t>
  </si>
  <si>
    <t>http://www.ford.com/</t>
  </si>
  <si>
    <t>https://www.google.com/search?sca_esv=556470178&amp;gl=us&amp;hl=en&amp;q=Ford+Motor+Company&amp;sa=X&amp;ved=0ahUKEwjCz5nEiNmAAxWtE1kFHdTyCigQmJACCPAJ</t>
  </si>
  <si>
    <t>https://encrypted-tbn0.gstatic.com/images?q=tbn:ANd9GcRZfk7KGrpdiD5YRscYDIvPI7oUyY7u7kaL5bH5yzBnZNvNeciqad_5MA&amp;s</t>
  </si>
  <si>
    <t>Vaco</t>
  </si>
  <si>
    <t>http://www.vaco.com/</t>
  </si>
  <si>
    <t>https://www.google.com/search?hl=en&amp;gl=us&amp;q=Vaco&amp;sa=X&amp;ved=0ahUKEwjC0Zyl5Yz9AhUeGlkFHXvqA1I4ZBCYkAIInww</t>
  </si>
  <si>
    <t>https://encrypted-tbn0.gstatic.com/images?q=tbn:ANd9GcTYRJ4L2nhXZo5ooHGYVyjOMZNqnj0ViXC9rui--C0&amp;s</t>
  </si>
  <si>
    <t>PubMatic</t>
  </si>
  <si>
    <t>http://pubmatic.com/</t>
  </si>
  <si>
    <t>https://www.google.com/search?sca_esv=582196092&amp;hl=en&amp;gl=us&amp;q=PubMatic&amp;sa=X&amp;ved=0ahUKEwjl0rz1gsOCAxXLOewKHXFFAME4jAEQmJACCPcL</t>
  </si>
  <si>
    <t>https://encrypted-tbn0.gstatic.com/images?q=tbn:ANd9GcSq_QBpPT-pS5CweEvNGiXuXtanL6vFuebhwQMFy70&amp;s</t>
  </si>
  <si>
    <t>FEP Search Group</t>
  </si>
  <si>
    <t>https://www.google.com/search?hl=en&amp;gl=us&amp;q=FEP+Search+Group&amp;sa=X&amp;ved=0ahUKEwiG35a6v5n9AhVlLkQIHcwNBoY4ZBCYkAIIwg0</t>
  </si>
  <si>
    <t>Bose</t>
  </si>
  <si>
    <t>http://www.bose.com/</t>
  </si>
  <si>
    <t>https://www.google.com/search?sca_esv=564105068&amp;hl=en&amp;gl=us&amp;q=Bose&amp;sa=X&amp;ved=0ahUKEwiH9rLYsZ-BAxUzF2IAHU3kDSA4eBCYkAIIuws</t>
  </si>
  <si>
    <t>https://encrypted-tbn0.gstatic.com/images?q=tbn:ANd9GcSBXbvaA8Pzsmoaeq3uwHvj2uEEzhW5SavAWffc6MY&amp;s</t>
  </si>
  <si>
    <t>Ring Power CAT</t>
  </si>
  <si>
    <t>https://www.google.com/search?sca_esv=574353833&amp;gl=us&amp;hl=en&amp;q=Ring+Power+CAT&amp;sa=X&amp;ved=0ahUKEwiO9pmK9v6BAxV0GVkFHQjoA9U4ChCYkAIIkgo</t>
  </si>
  <si>
    <t>Estuate Inc.</t>
  </si>
  <si>
    <t>http://www.estuate.com/</t>
  </si>
  <si>
    <t>https://www.google.com/search?sca_esv=563310982&amp;gl=us&amp;hl=en&amp;q=Estuate+Inc.&amp;sa=X&amp;ved=0ahUKEwiUoqC46peBAxW7EVkFHbDiC344KBCYkAII1Qo</t>
  </si>
  <si>
    <t>Bloomberg</t>
  </si>
  <si>
    <t>https://www.google.com/search?sca_esv=579567025&amp;gl=us&amp;hl=en&amp;q=Bloomberg&amp;sa=X&amp;ved=0ahUKEwjPqfyFp6yCAxWfnWoFHcR2Ckk4UBCYkAII1Q0</t>
  </si>
  <si>
    <t>EY</t>
  </si>
  <si>
    <t>http://www.ey.com/</t>
  </si>
  <si>
    <t>https://www.google.com/search?gl=us&amp;hl=en&amp;q=EY&amp;sa=X&amp;ved=0ahUKEwj29sz9qLr-AhUHfzABHck7BCI4KBCYkAIIsws</t>
  </si>
  <si>
    <t>Frost &amp; Sullivan</t>
  </si>
  <si>
    <t>http://www.frost.com/</t>
  </si>
  <si>
    <t>https://www.google.com/search?gl=us&amp;hl=en&amp;q=Frost+%26+Sullivan&amp;sa=X&amp;ved=0ahUKEwjGobDAiOD-AhWYJUQIHeWDCDkQmJACCIkN</t>
  </si>
  <si>
    <t>https://encrypted-tbn0.gstatic.com/images?q=tbn:ANd9GcSEW6-aubWCci8kY7DQEB3canpyGz8fn1TYs_ZU&amp;s=0</t>
  </si>
  <si>
    <t>Marathon Petroleum Corporation</t>
  </si>
  <si>
    <t>http://www.marathonpetroleum.com/</t>
  </si>
  <si>
    <t>https://www.google.com/search?ucbcb=1&amp;gl=us&amp;hl=en&amp;q=Marathon+Petroleum+Corporation&amp;sa=X&amp;ved=0ahUKEwiYmefxlc79AhVMmmoFHb2HDNMQmJACCOML</t>
  </si>
  <si>
    <t>https://encrypted-tbn0.gstatic.com/images?q=tbn:ANd9GcR9C03c4RHgFb7eFIaI7bgkX9qFcaThQwuq4LbuW64&amp;s</t>
  </si>
  <si>
    <t>Civis Analytics</t>
  </si>
  <si>
    <t>http://civisanalytics.com/</t>
  </si>
  <si>
    <t>https://www.google.com/search?hl=en&amp;gl=us&amp;q=Civis+Analytics&amp;sa=X&amp;ved=0ahUKEwiOrJzlxbr_AhXgF1kFHaohCqs4KBCYkAIIjQ0</t>
  </si>
  <si>
    <t>https://encrypted-tbn0.gstatic.com/images?q=tbn:ANd9GcRHQJft6Klyd4ZrJFIqxRiOjxvBcS-K2d-Pfz896_k&amp;s</t>
  </si>
  <si>
    <t>Pm Connection</t>
  </si>
  <si>
    <t>https://www.google.com/search?gl=us&amp;hl=en&amp;q=Pm+Connection&amp;sa=X&amp;ved=0ahUKEwjB1sm4uKH_AhUhhP0HHXO3C-k4KBCYkAII7go</t>
  </si>
  <si>
    <t>Talent Search People</t>
  </si>
  <si>
    <t>https://www.google.com/search?gl=us&amp;hl=en&amp;q=Talent+Search+People&amp;sa=X&amp;ved=0ahUKEwjS49ixn_7-AhU7jIkEHQ5DCSAQmJACCLYL</t>
  </si>
  <si>
    <t>Mamsys World</t>
  </si>
  <si>
    <t>https://www.google.com/search?sca_esv=564105068&amp;gl=us&amp;hl=en&amp;q=Mamsys+World&amp;sa=X&amp;ved=0ahUKEwjF_-qcsp-BAxXfmWoFHWW0Afw4jAEQmJACCKYL</t>
  </si>
  <si>
    <t>https://encrypted-tbn0.gstatic.com/images?q=tbn:ANd9GcQZyWMepYlcv-g7g5UDXVYBruomzO2NfRdh0yyAs_8&amp;s</t>
  </si>
  <si>
    <t>Veridic Solutions</t>
  </si>
  <si>
    <t>https://www.google.com/search?ucbcb=1&amp;gl=us&amp;hl=en&amp;q=Veridic+Solutions&amp;sa=X&amp;ved=0ahUKEwiNiNjVrJT9AhV5RvEDHYEvAmo4eBCYkAIIkgs</t>
  </si>
  <si>
    <t>https://encrypted-tbn0.gstatic.com/images?q=tbn:ANd9GcTG8y128Ln-rYQqBLOPwBn_R8pw_-Sm9JOzRtRxcfQ&amp;s</t>
  </si>
  <si>
    <t>Visservanbaars</t>
  </si>
  <si>
    <t>https://www.google.com/search?hl=en&amp;gl=us&amp;q=Visservanbaars&amp;sa=X&amp;ved=0ahUKEwixpNvb_PP9AhUpkIkEHQIgAVEQmJACCJoN</t>
  </si>
  <si>
    <t>ROCKEN AG</t>
  </si>
  <si>
    <t>https://www.google.com/search?sca_esv=575552500&amp;gl=us&amp;hl=en&amp;q=ROCKEN+AG&amp;sa=X&amp;ved=0ahUKEwjF5dqMiomCAxWrAjQIHfOpCLkQmJACCO0M</t>
  </si>
  <si>
    <t>https://encrypted-tbn0.gstatic.com/images?q=tbn:ANd9GcR8jjSwDLHdTL8jURDLrrJGMuDUFKlFrX8lSWg6B8s&amp;s</t>
  </si>
  <si>
    <t>ICS Global Soft, Inc.</t>
  </si>
  <si>
    <t>https://www.google.com/search?gl=us&amp;hl=en&amp;q=ICS+Global+Soft,+Inc.&amp;sa=X&amp;ved=0ahUKEwjVkZKm2dD9AhW_jIkEHU7LB5U4RhCYkAIIiww</t>
  </si>
  <si>
    <t>https://encrypted-tbn0.gstatic.com/images?q=tbn:ANd9GcRUmcWD2Tet8IrJ_XLYcehNq3vDL3W9mOXgo08lSWI&amp;s</t>
  </si>
  <si>
    <t>European Council for Nuclear Research</t>
  </si>
  <si>
    <t>https://www.google.com/search?sca_esv=583562133&amp;gl=us&amp;hl=en&amp;q=European+Council+for+Nuclear+Research&amp;sa=X&amp;ved=0ahUKEwiH1qfR9syCAxW9FFkFHStcADEQmJACCNAL</t>
  </si>
  <si>
    <t>https://encrypted-tbn0.gstatic.com/images?q=tbn:ANd9GcQ_oaKvtBkU6h6aTCEYORMGaHF22eEj7e0XDgVkprk&amp;s</t>
  </si>
  <si>
    <t>Cpl Limerick</t>
  </si>
  <si>
    <t>https://www.google.com/search?gl=us&amp;hl=en&amp;q=Cpl+Limerick&amp;sa=X&amp;ved=0ahUKEwiY1evTh938AhXxFFkFHZxSBcoQmJACCPYL</t>
  </si>
  <si>
    <t>West Coast University</t>
  </si>
  <si>
    <t>https://westcoastuniversity.edu/</t>
  </si>
  <si>
    <t>https://www.google.com/search?hl=en&amp;gl=us&amp;q=West+Coast+University&amp;sa=X&amp;ved=0ahUKEwiOnuHFtJ79AhWTVjUKHfQVC1Q4ChCYkAII0Ak</t>
  </si>
  <si>
    <t>https://encrypted-tbn0.gstatic.com/images?q=tbn:ANd9GcQQX3yENjA9MQtn9nvyIyLqcU2ivoSSomtqbmRbDhg&amp;s</t>
  </si>
  <si>
    <t>GSPANN Technologies</t>
  </si>
  <si>
    <t>http://www.gspann.com/</t>
  </si>
  <si>
    <t>https://www.google.com/search?hl=en&amp;gl=us&amp;q=GSPANN+Technologies&amp;sa=X&amp;ved=0ahUKEwjjr5K_kOz8AhWSlGoFHXHPDk04jAEQmJACCOYJ</t>
  </si>
  <si>
    <t>https://encrypted-tbn0.gstatic.com/images?q=tbn:ANd9GcQOA6YO1uap-bKs045KGOjwS7JCovuT2YN6IOa2&amp;s=0</t>
  </si>
  <si>
    <t>GeekFox</t>
  </si>
  <si>
    <t>https://www.google.com/search?hl=en&amp;gl=us&amp;q=GeekFox&amp;sa=X&amp;ved=0ahUKEwjbgpCdo9b_AhVkFFkFHRD8C7o4FBCYkAIIqww</t>
  </si>
  <si>
    <t>https://encrypted-tbn0.gstatic.com/images?q=tbn:ANd9GcTiADOxPs11UMRSFhto_Dr9NLNpo6GvewTBZ2bR0Qk&amp;s</t>
  </si>
  <si>
    <t>Cleo Consulting Inc.</t>
  </si>
  <si>
    <t>https://www.google.com/search?sca_esv=71794f1fdb36e6f3&amp;gl=us&amp;hl=en&amp;q=Cleo+Consulting+Inc.&amp;sa=X&amp;ved=0ahUKEwjJyKOHpbaCAxX_SzABHbxOA8g4KBCYkAII5Ao</t>
  </si>
  <si>
    <t>https://encrypted-tbn0.gstatic.com/images?q=tbn:ANd9GcRnpp-_HAFDZG3BLQGF_ODBMBEKliuI8UQOAElJCa2gAMB5MeuzE9Kp92c&amp;s</t>
  </si>
  <si>
    <t>HX5, LLC</t>
  </si>
  <si>
    <t>https://www.google.com/search?sca_esv=582196092&amp;gl=us&amp;hl=en&amp;q=HX5,+LLC&amp;sa=X&amp;ved=0ahUKEwjct7TLgsOCAxULF1kFHeNoBJc4HhCYkAII9Aw</t>
  </si>
  <si>
    <t>JAC Singapore</t>
  </si>
  <si>
    <t>https://www.google.com/search?gl=us&amp;hl=en&amp;q=JAC+Singapore&amp;sa=X&amp;ved=0ahUKEwiFuMalr-f9AhWym4kEHeoHCNcQmJACCKAL</t>
  </si>
  <si>
    <t>https://encrypted-tbn0.gstatic.com/images?q=tbn:ANd9GcS3nRkbh-5Ple-xxYmbz0NdHgLzJg4J_Z62_bIgVcEJWttgV-MF6dHfmIo&amp;s</t>
  </si>
  <si>
    <t>Capgemini</t>
  </si>
  <si>
    <t>http://www.capgemini.com/</t>
  </si>
  <si>
    <t>https://www.google.com/search?sca_esv=572463874&amp;hl=en&amp;gl=us&amp;q=Capgemini&amp;sa=X&amp;ved=0ahUKEwie3uGjse2BAxXMjIkEHXlWCQg4HhCYkAII-Qs</t>
  </si>
  <si>
    <t>https://encrypted-tbn0.gstatic.com/images?q=tbn:ANd9GcRwQjOPvV-LCr6vXzXmfGhT44dW61QQAB_S5f39&amp;s=0</t>
  </si>
  <si>
    <t>Two95 International Inc.</t>
  </si>
  <si>
    <t>http://www.two95intl.com/</t>
  </si>
  <si>
    <t>https://www.google.com/search?gl=us&amp;hl=en&amp;q=Two95+International+Inc.&amp;sa=X&amp;ved=0ahUKEwiphp-rqdv_AhV6F1kFHUggATo4PBCYkAIIngw</t>
  </si>
  <si>
    <t>Enterprise Solutions Inc</t>
  </si>
  <si>
    <t>https://www.google.com/search?hl=en&amp;gl=us&amp;q=Enterprise+Solutions+Inc&amp;sa=X&amp;ved=0ahUKEwjVirKk2v38AhXIEGIAHWQEB1Q4KBCYkAIIzAk</t>
  </si>
  <si>
    <t>https://encrypted-tbn0.gstatic.com/images?q=tbn:ANd9GcS980F86U3PcLXkau7SOtmJnkNZVWwTZaaFCaEU&amp;s=0</t>
  </si>
  <si>
    <t>Software Technology Inc</t>
  </si>
  <si>
    <t>https://www.google.com/search?sca_esv=583899177&amp;hl=en&amp;gl=us&amp;q=Software+Technology+Inc&amp;sa=X&amp;ved=0ahUKEwjogp_p-9GCAxUHLEQIHVTNApA4ChCYkAIIzQk</t>
  </si>
  <si>
    <t>Levl Sub Israel Ltd.</t>
  </si>
  <si>
    <t>https://www.google.com/search?gl=us&amp;hl=en&amp;q=Levl+Sub+Israel+Ltd.&amp;sa=X&amp;ved=0ahUKEwjq-_be18T_AhWYFFkFHTuxD2EQmJACCN4M</t>
  </si>
  <si>
    <t>vConstruct Pvt Ltd</t>
  </si>
  <si>
    <t>http://www.vconstruct.in/</t>
  </si>
  <si>
    <t>https://www.google.com/search?gl=us&amp;hl=en&amp;q=vConstruct+Pvt+Ltd&amp;sa=X&amp;ved=0ahUKEwiL-7T3xrr_AhWCg4QIHb-qCqs4FBCYkAIIvgs</t>
  </si>
  <si>
    <t>https://encrypted-tbn0.gstatic.com/images?q=tbn:ANd9GcSS4CVMl30lPoShK7jh87W4-7y88NhpWMEqsawV&amp;s=0</t>
  </si>
  <si>
    <t>Delivery Hero</t>
  </si>
  <si>
    <t>https://www.deliveryhero.com/</t>
  </si>
  <si>
    <t>https://www.google.com/search?sca_esv=557708880&amp;hl=en&amp;gl=us&amp;q=Delivery+Hero&amp;sa=X&amp;ved=0ahUKEwim-ILcj-OAAxWxTTABHVCrCMs4HhCYkAIIxg0</t>
  </si>
  <si>
    <t>https://encrypted-tbn0.gstatic.com/images?q=tbn:ANd9GcSDyypi7BshmrfjrR2_jRIskWKRAbaXTwiSUZxb&amp;s=0</t>
  </si>
  <si>
    <t>State of Indiana</t>
  </si>
  <si>
    <t>https://www.google.com/search?q=State+of+Indiana&amp;sa=X&amp;ved=0ahUKEwid8Nr6t8H8AhXuKlkFHVgtDCQ4WhCYkAII_A0</t>
  </si>
  <si>
    <t>https://encrypted-tbn0.gstatic.com/images?q=tbn:ANd9GcROJAdjjk6VHEbNTSagec1ku5j-QfILP3hMDPZcNdE&amp;s</t>
  </si>
  <si>
    <t>Marsh McLennan</t>
  </si>
  <si>
    <t>http://www.mmc.com/</t>
  </si>
  <si>
    <t>https://www.google.com/search?hl=en&amp;gl=us&amp;q=Marsh+McLennan&amp;sa=X&amp;ved=0ahUKEwiJp9bs4fj8AhUwIjQIHbqRC4wQmJACCJ4L</t>
  </si>
  <si>
    <t>https://encrypted-tbn0.gstatic.com/images?q=tbn:ANd9GcTmQ8VG8yv1pMkjMv7OSVSItLRHfZ2g2BdfssPzUgw&amp;s</t>
  </si>
  <si>
    <t>Salt</t>
  </si>
  <si>
    <t>https://www.google.com/search?hl=en&amp;gl=us&amp;q=Salt&amp;sa=X&amp;ved=0ahUKEwjG8aHU2Ij9AhVXEVkFHVVfBUsQmJACCOYJ</t>
  </si>
  <si>
    <t>https://encrypted-tbn0.gstatic.com/images?q=tbn:ANd9GcQZDxSJ7_e1JLd_-Klb1ZR2TikpGFng1US16YSVWGk&amp;s</t>
  </si>
  <si>
    <t>INSPYR Solutions</t>
  </si>
  <si>
    <t>https://www.google.com/search?gl=us&amp;hl=en&amp;q=INSPYR+Solutions&amp;sa=X&amp;ved=0ahUKEwier7DFoLOAAxUdk2oFHdm0A-EQmJACCOEK</t>
  </si>
  <si>
    <t>https://encrypted-tbn0.gstatic.com/images?q=tbn:ANd9GcQ__neUGq0kzj1g1TrONO0Yf3MJFPoYWnTlX8lQ9WM&amp;s</t>
  </si>
  <si>
    <t>Hitachi Digital Services</t>
  </si>
  <si>
    <t>https://www.google.com/search?sca_esv=583240805&amp;hl=en&amp;gl=us&amp;q=Hitachi+Digital+Services&amp;sa=X&amp;ved=0ahUKEwivpJixr8qCAxVmhIkEHcQ6DdE4eBCYkAIIoQo</t>
  </si>
  <si>
    <t>https://encrypted-tbn0.gstatic.com/images?q=tbn:ANd9GcQ6SqNksdqBX1ZHtKamrIhEE8TAhrfxTS-m4sZVDHo&amp;s</t>
  </si>
  <si>
    <t>SANOFI-AVENTIS SINGAPORE PTE. LTD.</t>
  </si>
  <si>
    <t>http://www.sanofi-aventis.com.sg/</t>
  </si>
  <si>
    <t>https://www.google.com/search?gl=us&amp;hl=en&amp;q=SANOFI-AVENTIS+SINGAPORE+PTE.+LTD.&amp;sa=X&amp;ved=0ahUKEwjN74Gile_-AhX4J0QIHV44Btg4FBCYkAIIvQk</t>
  </si>
  <si>
    <t>ICON Strategic Solutions</t>
  </si>
  <si>
    <t>https://www.google.com/search?hl=en&amp;gl=us&amp;q=ICON+Strategic+Solutions&amp;sa=X&amp;ved=0ahUKEwjo2PT7pvv8AhVIFVkFHT4cBjAQmJACCOAL</t>
  </si>
  <si>
    <t>https://encrypted-tbn0.gstatic.com/images?q=tbn:ANd9GcQcRcZGLzdcbi3cvNVRqy0GWrb7Zuc9V4Kh93qu-UM&amp;s</t>
  </si>
  <si>
    <t>Bloomberg USA  APAC</t>
  </si>
  <si>
    <t>https://www.google.com/search?q=Bloomberg+USA++APAC&amp;sa=X&amp;ved=0ahUKEwik4KSl-qj_AhW1MlkFHW09Bf4QmJACCL4K</t>
  </si>
  <si>
    <t>Aptiv plc</t>
  </si>
  <si>
    <t>http://www.aptiv.com/</t>
  </si>
  <si>
    <t>https://www.google.com/search?sca_esv=d598fe7d10136851&amp;sca_upv=1&amp;hl=en&amp;gl=us&amp;q=Aptiv+plc&amp;sa=X&amp;ved=0ahUKEwj1r7Kf9MyCAxUfRTABHU1rBYg4MhCYkAII_gs</t>
  </si>
  <si>
    <t>Belgie Vacature Groep</t>
  </si>
  <si>
    <t>https://www.google.com/search?gl=us&amp;hl=en&amp;q=Belgie+Vacature+Groep&amp;sa=X&amp;ved=0ahUKEwi19pr818T_AhXbpYQIHZBuAJ8QmJACCPYN</t>
  </si>
  <si>
    <t>https://encrypted-tbn0.gstatic.com/images?q=tbn:ANd9GcRuU-zbElb_qHgDsNdmp0Z16jGTOflbrD-7h_nmxBk&amp;s</t>
  </si>
  <si>
    <t>Alldus</t>
  </si>
  <si>
    <t>https://www.google.com/search?ucbcb=1&amp;gl=us&amp;hl=en&amp;q=Alldus&amp;sa=X&amp;ved=0ahUKEwiO6e7M_cj8AhW4D0QIHbSDCCYQmJACCM4L</t>
  </si>
  <si>
    <t>Morgan McKinley</t>
  </si>
  <si>
    <t>http://www.morganmckinley.com/</t>
  </si>
  <si>
    <t>https://www.google.com/search?sca_esv=06facc7d011ff327&amp;hl=en&amp;gl=us&amp;q=Morgan+McKinley&amp;sa=X&amp;ved=0ahUKEwiUkpX76pWDAxWPTTABHUrVCo4QmJACCKsK</t>
  </si>
  <si>
    <t>https://encrypted-tbn0.gstatic.com/images?q=tbn:ANd9GcRpUVkL-mFCGsdgB1MEXzG-2wcHZ1n-Y-rZtz8j&amp;s=0</t>
  </si>
  <si>
    <t>Gore Mutual Insurance</t>
  </si>
  <si>
    <t>http://www.goremutual.ca/</t>
  </si>
  <si>
    <t>https://www.google.com/search?sca_esv=591779389&amp;hl=en&amp;gl=us&amp;q=Gore+Mutual+Insurance&amp;sa=X&amp;ved=0ahUKEwjp-JjuqZiDAxVrlIkEHafPBvAQmJACCK4M</t>
  </si>
  <si>
    <t>https://encrypted-tbn0.gstatic.com/images?q=tbn:ANd9GcSXz2WL62Evt18n2DsGEaO1Xngo0p3D1hFwLrk9&amp;s=0</t>
  </si>
  <si>
    <t>Talan SA</t>
  </si>
  <si>
    <t>https://www.google.com/search?hl=en&amp;gl=us&amp;q=Talan+SA&amp;sa=X&amp;ved=0ahUKEwidi4jTkdj8AhVcGVkFHcX1Dok4HhCYkAIIkQw</t>
  </si>
  <si>
    <t>Ace Resource Advisory Services Sdn Bhd</t>
  </si>
  <si>
    <t>https://www.google.com/search?gl=us&amp;hl=en&amp;q=Ace+Resource+Advisory+Services+Sdn+Bhd&amp;sa=X&amp;ved=0ahUKEwiKoaaf9-79AhV0F1kFHSi0AEIQmJACCJ4J</t>
  </si>
  <si>
    <t>BEC</t>
  </si>
  <si>
    <t>https://www.google.com/search?ucbcb=1&amp;gl=us&amp;hl=en&amp;q=BEC&amp;sa=X&amp;ved=0ahUKEwj3opCTz7L9AhVM7rsIHfsuDs04ChCYkAII0Q0</t>
  </si>
  <si>
    <t>Worldpanel by Kantar</t>
  </si>
  <si>
    <t>http://www.kantarworldpanel.com/</t>
  </si>
  <si>
    <t>https://www.google.com/search?sca_esv=588287231&amp;gl=us&amp;hl=en&amp;q=Worldpanel+by+Kantar&amp;sa=X&amp;ved=0ahUKEwirytG-lvqCAxUYk4kEHeOfDDM4ChCYkAIIsgw</t>
  </si>
  <si>
    <t>ISACA</t>
  </si>
  <si>
    <t>http://www.isaca.org/</t>
  </si>
  <si>
    <t>https://www.google.com/search?hl=en&amp;gl=us&amp;q=ISACA&amp;sa=X&amp;ved=0ahUKEwje67Dyrpz_AhUTF1kFHR46BdMQmJACCJMK</t>
  </si>
  <si>
    <t>https://encrypted-tbn0.gstatic.com/images?q=tbn:ANd9GcQw0gafcTSrcP-FLhjFvjkBo0NYAFd4Y8Q0Yf3Uyyw&amp;s</t>
  </si>
  <si>
    <t>Tech Consulting</t>
  </si>
  <si>
    <t>https://www.google.com/search?sca_esv=6d5bedc1fb97438b&amp;gl=us&amp;hl=en&amp;q=Tech+Consulting&amp;sa=X&amp;ved=0ahUKEwjxx43yyO2CAxVknYQIHXSOBjo4ChCYkAII9Aw</t>
  </si>
  <si>
    <t>Klinikum rechts der Isar der Technischen UniversitÃ¤t MÃ¼nchen</t>
  </si>
  <si>
    <t>https://www.google.com/search?sca_esv=557708880&amp;gl=us&amp;hl=en&amp;q=Klinikum+rechts+der+Isar+der+Technischen+Universit%C3%A4t+M%C3%BCnchen&amp;sa=X&amp;ved=0ahUKEwjdnOLYj-OAAxVGlIkEHVtLDOQQmJACCMcL</t>
  </si>
  <si>
    <t>https://encrypted-tbn0.gstatic.com/images?q=tbn:ANd9GcTjfcz1rDYLhxnpKT6dE2RWpmOak7dLg1H2WE-e_10&amp;s</t>
  </si>
  <si>
    <t>ICON - EMEA</t>
  </si>
  <si>
    <t>https://www.google.com/search?q=ICON+-+EMEA&amp;sa=X&amp;ved=0ahUKEwjJj-LW-Mj8AhVCLFkFHezYDDc4HhCYkAIIpQw</t>
  </si>
  <si>
    <t>Pepsi Co</t>
  </si>
  <si>
    <t>https://www.google.com/search?gl=us&amp;hl=en&amp;q=Pepsi+Co&amp;sa=X&amp;ved=0ahUKEwiLkNaF9On9AhVShYkEHbVPCh8QmJACCNIF</t>
  </si>
  <si>
    <t>https://encrypted-tbn0.gstatic.com/images?q=tbn:ANd9GcTB8nALh2VVgTrCNze_WIe1nw4oYKYybQP3rlRQug4&amp;s</t>
  </si>
  <si>
    <t>GeorgiaTEK Systems Inc.</t>
  </si>
  <si>
    <t>https://www.google.com/search?sca_esv=562670942&amp;hl=en&amp;gl=us&amp;q=GeorgiaTEK+Systems+Inc.&amp;sa=X&amp;ved=0ahUKEwialMC465KBAxUehIkEHfkFCfQ4ChCYkAII1go</t>
  </si>
  <si>
    <t>https://encrypted-tbn0.gstatic.com/images?q=tbn:ANd9GcQuS5YYPqYxuRNMWvkWv1LTGmdrRxmSXaZXDTYBlZ0&amp;s</t>
  </si>
  <si>
    <t>JPMorgan Chase &amp; Co.</t>
  </si>
  <si>
    <t>https://www.google.com/search?hl=en&amp;gl=us&amp;q=JPMorgan+Chase+%26+Co.&amp;sa=X&amp;ved=0ahUKEwj5jJvq3YL9AhW5GFkFHWt9C6g4RhCYkAII5gw</t>
  </si>
  <si>
    <t>https://encrypted-tbn0.gstatic.com/images?q=tbn:ANd9GcQ4c_HUdIBJpqaDJeyC4LO1PHnRW3pC3ibdUCgpb2o&amp;s</t>
  </si>
  <si>
    <t>BNP Paribas Partners For Innovation (BPÂ²I)</t>
  </si>
  <si>
    <t>https://www.bp2i.fr/</t>
  </si>
  <si>
    <t>https://www.google.com/search?sca_esv=574726742&amp;hl=en&amp;gl=us&amp;q=BNP+Paribas+Partners+For+Innovation+(BP%C2%B2I)&amp;sa=X&amp;ved=0ahUKEwjDhKrPvIGCAxU7EVkFHR7yB3E4ggEQmJACCKkM</t>
  </si>
  <si>
    <t>Oakleaf Partnership</t>
  </si>
  <si>
    <t>https://www.google.com/search?gl=us&amp;hl=en&amp;q=Oakleaf+Partnership&amp;sa=X&amp;ved=0ahUKEwiVpoHa28n_AhUqMlkFHeSLBQk4KBCYkAIIzwo</t>
  </si>
  <si>
    <t>Agencia de Seguros Falabella</t>
  </si>
  <si>
    <t>https://www.google.com/search?q=Agencia+de+Seguros+Falabella&amp;sa=X&amp;ved=0ahUKEwjVzZzh6aX8AhWdF1kFHd0wACQ4ChCYkAIIwwo</t>
  </si>
  <si>
    <t>Tekwissen</t>
  </si>
  <si>
    <t>https://www.google.com/search?sca_esv=558024616&amp;hl=en&amp;gl=us&amp;q=Tekwissen&amp;sa=X&amp;ved=0ahUKEwjaxcHfxOWAAxUWBDQIHcJBAEg4ChCYkAII0wk</t>
  </si>
  <si>
    <t>https://encrypted-tbn0.gstatic.com/images?q=tbn:ANd9GcQJRSzZzae67ClMHUezwTElrSmPk_-6xPFqgXeFH7A&amp;s</t>
  </si>
  <si>
    <t>Yassir</t>
  </si>
  <si>
    <t>https://www.google.com/search?ucbcb=1&amp;hl=en&amp;gl=us&amp;q=Yassir&amp;sa=X&amp;ved=0ahUKEwjR3JiCiKv9AhXimYQIHRrbDyUQmJACCJYI</t>
  </si>
  <si>
    <t>Matter Labs</t>
  </si>
  <si>
    <t>http://matter-labs.io/</t>
  </si>
  <si>
    <t>https://www.google.com/search?hl=en&amp;gl=us&amp;q=Matter+Labs&amp;sa=X&amp;ved=0ahUKEwjAsrrOlJqAAxWOD1kFHUCbCNU4ChCYkAII6gw</t>
  </si>
  <si>
    <t>https://encrypted-tbn0.gstatic.com/images?q=tbn:ANd9GcQNpHB7UQ_pOxlc2XPAJgABmIaIRcFchcPfmgJpzfw&amp;s</t>
  </si>
  <si>
    <t>Schibsted Danmark</t>
  </si>
  <si>
    <t>https://www.google.com/search?sca_esv=6d5bedc1fb97438b&amp;hl=en&amp;gl=us&amp;q=Schibsted+Danmark&amp;sa=X&amp;ved=0ahUKEwimwtm0zu2CAxUjQjABHWkXDugQmJACCK4M</t>
  </si>
  <si>
    <t>https://encrypted-tbn0.gstatic.com/images?q=tbn:ANd9GcTNDKFjbHQOtX-EWYBS2iw9-C1WpXedQGZhLE1wstU&amp;s</t>
  </si>
  <si>
    <t>Smart Network (Smart Placements)</t>
  </si>
  <si>
    <t>https://www.google.com/search?sca_esv=585847208&amp;hl=en&amp;gl=us&amp;q=Smart+Network+(Smart+Placements)&amp;sa=X&amp;ved=0ahUKEwj5mZCZj-aCAxXLFFkFHQYlBvIQmJACCJoI</t>
  </si>
  <si>
    <t>Parsons Oman</t>
  </si>
  <si>
    <t>https://www.google.com/search?sca_esv=562133542&amp;hl=en&amp;gl=us&amp;q=Parsons+Oman&amp;sa=X&amp;ved=0ahUKEwjw--GWrYuBAxVPQjABHfJrCss4FBCYkAII_Aw</t>
  </si>
  <si>
    <t>https://encrypted-tbn0.gstatic.com/images?q=tbn:ANd9GcRzXU_tdNjsrsi6dIHiLRVqCp-2YADsA-9wUhp41zI&amp;s</t>
  </si>
  <si>
    <t>Publicis Sapient</t>
  </si>
  <si>
    <t>https://www.publicissapient.com/</t>
  </si>
  <si>
    <t>https://www.google.com/search?sca_esv=1e69a6388d7f472f&amp;sca_upv=1&amp;gl=us&amp;hl=en&amp;q=Publicis+Sapient&amp;sa=X&amp;ved=0ahUKEwj3yuXIpI6DAxWZTDABHZ7bBYY4RhCYkAII0Qs</t>
  </si>
  <si>
    <t>https://encrypted-tbn0.gstatic.com/images?q=tbn:ANd9GcTuLEWLycF3P9C_OvNZanwBq2TuraV1O7nIC93F&amp;s=0</t>
  </si>
  <si>
    <t>Discover Financial Services</t>
  </si>
  <si>
    <t>http://www.discover.com/</t>
  </si>
  <si>
    <t>https://www.google.com/search?hl=en&amp;gl=us&amp;q=Discover+Financial+Services&amp;sa=X&amp;ved=0ahUKEwj2mcqPjrD9AhUIj4kEHVBfCKE4ggEQmJACCIsL</t>
  </si>
  <si>
    <t>https://encrypted-tbn0.gstatic.com/images?q=tbn:ANd9GcSBkYT98K_QGdx09NkXGZmM-TqEGa-yRYaQAbrLnkU&amp;s</t>
  </si>
  <si>
    <t>Mill Run</t>
  </si>
  <si>
    <t>http://www.golfmillrun.com/</t>
  </si>
  <si>
    <t>https://www.google.com/search?hl=en&amp;gl=us&amp;q=Mill+Run&amp;sa=X&amp;ved=0ahUKEwiUvu2kxtGAAxX4D1kFHW2dAaE4KBCYkAII5Qo</t>
  </si>
  <si>
    <t>Azimuth Corporation</t>
  </si>
  <si>
    <t>http://azimuth-corp.com/</t>
  </si>
  <si>
    <t>https://www.google.com/search?hl=en&amp;gl=us&amp;q=Azimuth+Corporation&amp;sa=X&amp;ved=0ahUKEwjl7bDds7_-AhU2j4kEHVtGCTg4ChCYkAIItg0</t>
  </si>
  <si>
    <t>Seneca Holdings</t>
  </si>
  <si>
    <t>http://www.senecaholdings.com/</t>
  </si>
  <si>
    <t>https://www.google.com/search?gl=us&amp;hl=en&amp;q=Seneca+Holdings&amp;sa=X&amp;ved=0ahUKEwjj4o-2_NL8AhVFtIkEHZkcB1o4UBCYkAII3Qo</t>
  </si>
  <si>
    <t>https://encrypted-tbn0.gstatic.com/images?q=tbn:ANd9GcRqG-5lOc9aE123-cHQ9AFkCYGzEP_DXfsGW4Cw&amp;s=0</t>
  </si>
  <si>
    <t>A-Line Staffing Solutions</t>
  </si>
  <si>
    <t>http://www.alinestaffing.com/</t>
  </si>
  <si>
    <t>https://www.google.com/search?sca_esv=562982649&amp;hl=en&amp;gl=us&amp;q=A-Line+Staffing+Solutions&amp;sa=X&amp;ved=0ahUKEwjK85rLp5WBAxUzF2IAHcgIBS84FBCYkAIImwo</t>
  </si>
  <si>
    <t>Open Systems Technologies</t>
  </si>
  <si>
    <t>https://www.google.com/search?gl=us&amp;hl=en&amp;q=Open+Systems+Technologies&amp;sa=X&amp;ved=0ahUKEwiCr73Xj-r-AhWDFVkFHWVkBBI4oAEQmJACCNAK</t>
  </si>
  <si>
    <t>https://encrypted-tbn0.gstatic.com/images?q=tbn:ANd9GcSw_Y4P1C9gir3ifUYjUtgbKIgGamHXTlx1pPDx8Aw&amp;s</t>
  </si>
  <si>
    <t>Neiman Marcus</t>
  </si>
  <si>
    <t>http://www.neimanmarcusgroup.com/</t>
  </si>
  <si>
    <t>https://www.google.com/search?sca_esv=556658825&amp;gl=us&amp;hl=en&amp;q=Neiman+Marcus&amp;sa=X&amp;ved=0ahUKEwjUw_LSvNuAAxUWE1kFHdScD9A4KBCYkAII9As</t>
  </si>
  <si>
    <t>https://encrypted-tbn0.gstatic.com/images?q=tbn:ANd9GcTAjNxjctjvpg9IQbHoXhbEBPjZ16nD79UAyRJc&amp;s=0</t>
  </si>
  <si>
    <t>Bundesanstalt fÃ¼r Finanzdienstleistungsaufsicht (BaFin)</t>
  </si>
  <si>
    <t>http://www.bafin.de/</t>
  </si>
  <si>
    <t>https://www.google.com/search?hl=en&amp;gl=us&amp;q=Bundesanstalt+f%C3%BCr+Finanzdienstleistungsaufsicht+(BaFin)&amp;sa=X&amp;ved=0ahUKEwin9Pn6pav-AhVXElkFHc6pB_g4FBCYkAIIlQw</t>
  </si>
  <si>
    <t>AXA</t>
  </si>
  <si>
    <t>http://www.axa.com/</t>
  </si>
  <si>
    <t>https://www.google.com/search?ucbcb=1&amp;gl=us&amp;hl=en&amp;q=AXA&amp;sa=X&amp;ved=0ahUKEwj_qJuy8Yz9AhVDjokEHXOxD4M4PBCYkAII3go</t>
  </si>
  <si>
    <t>https://encrypted-tbn0.gstatic.com/images?q=tbn:ANd9GcTlB_La17VUEgxVaDwHQqWcjUK2eFYhGdEt8uCo&amp;s=0</t>
  </si>
  <si>
    <t>yacht-2</t>
  </si>
  <si>
    <t>https://www.google.com/search?hl=en&amp;gl=us&amp;q=yacht-2&amp;sa=X&amp;ved=0ahUKEwiWwtisgNP8AhUdj4kEHcnNDR04PBCYkAII5ww</t>
  </si>
  <si>
    <t>IHH Healthcare Berhad</t>
  </si>
  <si>
    <t>http://www.ihhhealthcare.com/</t>
  </si>
  <si>
    <t>https://www.google.com/search?q=IHH+Healthcare+Berhad&amp;sa=X&amp;ved=0ahUKEwjDqP7nhM78AhX7MVkFHRMbCGg4HhCYkAII8wo</t>
  </si>
  <si>
    <t>https://encrypted-tbn0.gstatic.com/images?q=tbn:ANd9GcSi0RLVpTPfpAFRXzvlqasAHDIbGdma7hVtXj4y&amp;s=0</t>
  </si>
  <si>
    <t>Quess Corp Limited</t>
  </si>
  <si>
    <t>http://quesscorp.com/</t>
  </si>
  <si>
    <t>https://www.google.com/search?sca_esv=582900893&amp;gl=us&amp;hl=en&amp;q=Quess+Corp+Limited&amp;sa=X&amp;ved=0ahUKEwjRsujU7seCAxUAE1kFHY3QBb84KBCYkAII3gw</t>
  </si>
  <si>
    <t>https://encrypted-tbn0.gstatic.com/images?q=tbn:ANd9GcRb0o2e4xGKiswZzLpaEVFws6uNuZp1VOjGBf9vZNo&amp;s</t>
  </si>
  <si>
    <t>Osmo</t>
  </si>
  <si>
    <t>http://www.playosmo.com/</t>
  </si>
  <si>
    <t>https://www.google.com/search?sca_esv=575100546&amp;gl=us&amp;hl=en&amp;q=Osmo&amp;sa=X&amp;ved=0ahUKEwidz_Se_4OCAxU5MlkFHf0UDiUQmJACCPsM</t>
  </si>
  <si>
    <t>https://encrypted-tbn0.gstatic.com/images?q=tbn:ANd9GcSuedQmlequEWl8qwU1ZKmfkMI2lRWQSgfebXzmUnc&amp;s</t>
  </si>
  <si>
    <t>connect io</t>
  </si>
  <si>
    <t>https://www.google.com/search?gl=us&amp;hl=en&amp;q=connect+io&amp;sa=X&amp;ved=0ahUKEwjr7Kz4vMyAAxX_kIkEHSoABr04MhCYkAIIgQs</t>
  </si>
  <si>
    <t>Quest Diagnostics Incorporated</t>
  </si>
  <si>
    <t>https://www.questdiagnostics.com/</t>
  </si>
  <si>
    <t>https://www.google.com/search?ucbcb=1&amp;hl=en&amp;gl=us&amp;q=Quest+Diagnostics+Incorporated&amp;sa=X&amp;ved=0ahUKEwiSg9OAq7L8AhVTK0QIHSKuAyEQmJACCJcM</t>
  </si>
  <si>
    <t>https://encrypted-tbn0.gstatic.com/images?q=tbn:ANd9GcSoh9k99iotW8CfLrQfavWWtF4OD_7zv92ttzKw&amp;s=0</t>
  </si>
  <si>
    <t>ANTAES ASIA PTE. LTD.</t>
  </si>
  <si>
    <t>https://www.google.com/search?sca_esv=559317661&amp;hl=en&amp;gl=us&amp;q=ANTAES+ASIA+PTE.+LTD.&amp;sa=X&amp;ved=0ahUKEwjG4O_1kfKAAxWajYkEHX7_DzM4ChCYkAIIpQw</t>
  </si>
  <si>
    <t>Hovland Barnes</t>
  </si>
  <si>
    <t>https://www.google.com/search?hl=en&amp;gl=us&amp;q=Hovland+Barnes&amp;sa=X&amp;ved=0ahUKEwjnnvDFkb_9AhWxkmoFHTmkAZ84ChCYkAIIlAw</t>
  </si>
  <si>
    <t>Moen Incorporated</t>
  </si>
  <si>
    <t>http://www.moen.com/</t>
  </si>
  <si>
    <t>https://www.google.com/search?gl=us&amp;hl=en&amp;q=Moen+Incorporated&amp;sa=X&amp;ved=0ahUKEwj7k7m77_H_AhUXEFkFHQzbBmc4HhCYkAII-Aw</t>
  </si>
  <si>
    <t>https://encrypted-tbn0.gstatic.com/images?q=tbn:ANd9GcReq4jt3YjHzEnqx_YdPk6X8jJRy8yyY9aMYcCSj58&amp;s</t>
  </si>
  <si>
    <t>Brigham &amp; Women's Hospital</t>
  </si>
  <si>
    <t>https://www.google.com/search?hl=en&amp;gl=us&amp;q=Brigham+%26+Women%27s+Hospital&amp;sa=X&amp;ved=0ahUKEwjJk4bMjez8AhW2EVkFHbVjBCc4MhCYkAIIkAs</t>
  </si>
  <si>
    <t>Airbus pioneers</t>
  </si>
  <si>
    <t>https://www.google.com/search?hl=en&amp;gl=us&amp;q=Airbus+pioneers&amp;sa=X&amp;ved=0ahUKEwigg66HrOr_AhVYE1kFHVvyB5M4RhCYkAIIhws</t>
  </si>
  <si>
    <t>Lombard Odier</t>
  </si>
  <si>
    <t>http://www.lombardodier.com/</t>
  </si>
  <si>
    <t>https://www.google.com/search?gl=us&amp;hl=en&amp;q=Lombard+Odier&amp;sa=X&amp;ved=0ahUKEwj4kZDuo6SAAxVUVTUKHd8EAKgQmJACCKoM</t>
  </si>
  <si>
    <t>https://encrypted-tbn0.gstatic.com/images?q=tbn:ANd9GcRvRReBIlaV1exQXtToOBnw6mJdcfwkQ_k47Bi6&amp;s=0</t>
  </si>
  <si>
    <t>Forfeiture Support Associates</t>
  </si>
  <si>
    <t>http://www.forfeituresupport.com/</t>
  </si>
  <si>
    <t>https://www.google.com/search?sca_esv=579558902&amp;gl=us&amp;hl=en&amp;q=Forfeiture+Support+Associates&amp;sa=X&amp;ved=0ahUKEwiwrI2pl6yCAxVkFVkFHWlvAUY4bhCYkAIIhw0</t>
  </si>
  <si>
    <t>https://encrypted-tbn0.gstatic.com/images?q=tbn:ANd9GcTaxmvAvEmRDr1a7RjXdwKSnJyfDQoWVgxnGHL-&amp;s=0</t>
  </si>
  <si>
    <t>Modis</t>
  </si>
  <si>
    <t>https://www.modis.com/</t>
  </si>
  <si>
    <t>https://www.google.com/search?gl=us&amp;hl=en&amp;q=Modis&amp;sa=X&amp;ved=0ahUKEwiqj6K__NX-AhXrm4kEHZPhDQM4UBCYkAIIigs</t>
  </si>
  <si>
    <t>Agastya Data Solutions</t>
  </si>
  <si>
    <t>https://www.google.com/search?gl=us&amp;hl=en&amp;q=Agastya+Data+Solutions&amp;sa=X&amp;ved=0ahUKEwjQtsjtq-D_AhWKF1kFHUH9D8s4MhCYkAIInwo</t>
  </si>
  <si>
    <t>https://encrypted-tbn0.gstatic.com/images?q=tbn:ANd9GcT_z81OxAZwcwVTvqWA_zvbUzPNBYCCg7GVi5OwtVcZWNh0Uq5JMS3h&amp;s</t>
  </si>
  <si>
    <t>Infineon Technologies</t>
  </si>
  <si>
    <t>https://www.infineon.com/cms/de/</t>
  </si>
  <si>
    <t>https://www.google.com/search?hl=en&amp;gl=us&amp;q=Infineon+Technologies&amp;sa=X&amp;ved=0ahUKEwier9Tn2M7_AhUnmGoFHdlsCV44ChCYkAIIvwk</t>
  </si>
  <si>
    <t>https://encrypted-tbn0.gstatic.com/images?q=tbn:ANd9GcToIrSqMSvMyoySRwgdKJEC4fSZWMq0bkCYNd9yxZ4&amp;s</t>
  </si>
  <si>
    <t>MONARCH TRACTOR ASIA PACIFIC PTE. LTD.</t>
  </si>
  <si>
    <t>https://www.google.com/search?sca_esv=593914606&amp;hl=en&amp;gl=us&amp;q=MONARCH+TRACTOR+ASIA+PACIFIC+PTE.+LTD.&amp;sa=X&amp;ved=0ahUKEwio4c7C-66DAxW_g4kEHd1UBEM4FBCYkAIIjQs</t>
  </si>
  <si>
    <t>Command Recruitment</t>
  </si>
  <si>
    <t>http://command.co.uk/</t>
  </si>
  <si>
    <t>https://www.google.com/search?sca_esv=569392987&amp;hl=en&amp;gl=us&amp;q=Command+Recruitment&amp;sa=X&amp;ved=0ahUKEwiy1cLzns-BAxXzEVkFHQxRBI84ChCYkAIIiQ0</t>
  </si>
  <si>
    <t>Workforce Australia for Individuals</t>
  </si>
  <si>
    <t>https://www.google.com/search?hl=en&amp;gl=us&amp;q=Workforce+Australia+for+Individuals&amp;sa=X&amp;ved=0ahUKEwjhwYmAyLf9AhVll2oFHet8CvYQmJACCJUI</t>
  </si>
  <si>
    <t>https://encrypted-tbn0.gstatic.com/images?q=tbn:ANd9GcQXI406bp1E750CzyPccv7pbyN7dLs8FIitsTaBiC8&amp;s</t>
  </si>
  <si>
    <t>Dice</t>
  </si>
  <si>
    <t>https://www.google.com/search?sca_esv=569950492&amp;hl=en&amp;gl=us&amp;q=Dice&amp;sa=X&amp;ved=0ahUKEwix6JX_2NaBAxViFFkFHWAOCHU4jAEQmJACCMYM</t>
  </si>
  <si>
    <t>https://encrypted-tbn0.gstatic.com/images?q=tbn:ANd9GcTchgwk0qIvqPnMlAcqO5451PRYsMDccWFDcD5pGeE&amp;s</t>
  </si>
  <si>
    <t>Antler</t>
  </si>
  <si>
    <t>https://www.google.com/search?q=Antler&amp;sa=X&amp;ved=0ahUKEwjKmrG7sMH8AhV8GlkFHYtYDCs4ChCYkAII3Qo</t>
  </si>
  <si>
    <t>https://encrypted-tbn0.gstatic.com/images?q=tbn:ANd9GcQG05IUz55E_1EFW7gMZFbDmJ9P2lNollK2M2r6u9c&amp;s</t>
  </si>
  <si>
    <t>TDECU</t>
  </si>
  <si>
    <t>http://www.tdecu.org/</t>
  </si>
  <si>
    <t>https://www.google.com/search?hl=en&amp;gl=us&amp;q=TDECU&amp;sa=X&amp;ved=0ahUKEwi8rIe3uf7_AhWiPkQIHXX5BaIQmJACCLEL</t>
  </si>
  <si>
    <t>https://encrypted-tbn0.gstatic.com/images?q=tbn:ANd9GcSnPgI71leu7FoQzEGhfyALIgoWx6RiPdo6rLNf7yU&amp;s</t>
  </si>
  <si>
    <t>RTL</t>
  </si>
  <si>
    <t>http://www.rtl.nl/</t>
  </si>
  <si>
    <t>https://www.google.com/search?hl=en&amp;gl=us&amp;q=RTL&amp;sa=X&amp;ved=0ahUKEwi6z97LsIr9AhUpFFkFHTn_CwMQmJACCIsL</t>
  </si>
  <si>
    <t>https://encrypted-tbn0.gstatic.com/images?q=tbn:ANd9GcRSRo9fM2-BYL4hWLK89Nz4eOcIUhcwvuHJUd1KeWo&amp;s</t>
  </si>
  <si>
    <t>Verisure</t>
  </si>
  <si>
    <t>http://www.verisure.com/</t>
  </si>
  <si>
    <t>https://www.google.com/search?sca_esv=567797162&amp;hl=en&amp;gl=us&amp;q=Verisure&amp;sa=X&amp;ved=0ahUKEwiVuN-pkcCBAxWYkGoFHaAjDg44KBCYkAIIrQw</t>
  </si>
  <si>
    <t>https://encrypted-tbn0.gstatic.com/images?q=tbn:ANd9GcQof42NLJIPrynsUKThZDCgTt-1h2Rfg7BoZtDwzgE&amp;s</t>
  </si>
  <si>
    <t>Rigid Tactical</t>
  </si>
  <si>
    <t>https://www.google.com/search?gl=us&amp;hl=en&amp;q=Rigid+Tactical&amp;sa=X&amp;ved=0ahUKEwijovmH8pb9AhUUjYkEHZMqDOE4RhCYkAIIiws</t>
  </si>
  <si>
    <t>MyCommunIT</t>
  </si>
  <si>
    <t>http://www.mycommunit.com/</t>
  </si>
  <si>
    <t>https://www.google.com/search?sca_esv=558984878&amp;hl=en&amp;gl=us&amp;q=MyCommunIT&amp;sa=X&amp;ved=0ahUKEwiAjo6Yz--AAxWGDEQIHTCPBIcQmJACCNMN</t>
  </si>
  <si>
    <t>Zachary Piper Solutions, LLC</t>
  </si>
  <si>
    <t>https://www.google.com/search?hl=en&amp;gl=us&amp;q=Zachary+Piper+Solutions,+LLC&amp;sa=X&amp;ved=0ahUKEwjcxZ2j6oz9AhUiATQIHaR8Bi04FBCYkAIIyQk</t>
  </si>
  <si>
    <t>National Grid</t>
  </si>
  <si>
    <t>http://www.nationalgrid.com/</t>
  </si>
  <si>
    <t>https://www.google.com/search?sca_esv=576737612&amp;hl=en&amp;gl=us&amp;q=National+Grid&amp;sa=X&amp;ved=0ahUKEwiJrLCqhZOCAxU7mWoFHZ_LBIU4RhCYkAII7ww</t>
  </si>
  <si>
    <t>https://encrypted-tbn0.gstatic.com/images?q=tbn:ANd9GcRDjw29IlrEWyf6LBNrfi5zsRkxk7GPxZ0SN6Xhr7Y&amp;s</t>
  </si>
  <si>
    <t>Hybris</t>
  </si>
  <si>
    <t>https://www.google.com/search?gl=us&amp;hl=en&amp;q=Hybris&amp;sa=X&amp;ved=0ahUKEwi9nZzH7uf_AhWvsoQIHQevDnI4KBCYkAIIvQk</t>
  </si>
  <si>
    <t>Sinarmas Mining</t>
  </si>
  <si>
    <t>https://www.google.com/search?sca_esv=575547564&amp;gl=us&amp;hl=en&amp;q=Sinarmas+Mining&amp;sa=X&amp;ved=0ahUKEwizpenTgImCAxWYEVkFHUagBE8QmJACCJQJ</t>
  </si>
  <si>
    <t>Gaming Innovation Group</t>
  </si>
  <si>
    <t>http://www.gig.com/</t>
  </si>
  <si>
    <t>https://www.google.com/search?q=Gaming+Innovation+Group&amp;sa=X&amp;ved=0ahUKEwjRhPbQ9KP-AhXeEFkFHdyjCi4QmJACCNEF</t>
  </si>
  <si>
    <t>Advantex Consulting</t>
  </si>
  <si>
    <t>https://www.google.com/search?gl=us&amp;hl=en&amp;q=Advantex+Consulting&amp;sa=X&amp;ved=0ahUKEwiTgIL3svH9AhVfFVkFHVeaAog4FBCYkAIIog0</t>
  </si>
  <si>
    <t>https://encrypted-tbn0.gstatic.com/images?q=tbn:ANd9GcTcFNiQs7yXJ6aHAxOhyqkMhd2XAEt6XMvqohvzenk&amp;s</t>
  </si>
  <si>
    <t>GoIT</t>
  </si>
  <si>
    <t>https://www.google.com/search?sca_esv=567513126&amp;hl=en&amp;gl=us&amp;q=GoIT&amp;sa=X&amp;ved=0ahUKEwjm6rOpy72BAxVyEVkFHXLJAFI4ChCYkAIIzQ0</t>
  </si>
  <si>
    <t>https://encrypted-tbn0.gstatic.com/images?q=tbn:ANd9GcReve-eRLJHLjPmiF2DR16VLwHGiyiFk2jjttGT&amp;s=0</t>
  </si>
  <si>
    <t>Idego</t>
  </si>
  <si>
    <t>https://www.google.com/search?gl=us&amp;hl=en&amp;q=Idego&amp;sa=X&amp;ved=0ahUKEwjcvbLo0sb9AhUQjIkEHWdsArM4HhCYkAIIng0</t>
  </si>
  <si>
    <t>Baker Donelson</t>
  </si>
  <si>
    <t>http://www.bakerdonelson.com/</t>
  </si>
  <si>
    <t>https://www.google.com/search?sca_esv=567513126&amp;hl=en&amp;gl=us&amp;q=Baker+Donelson&amp;sa=X&amp;ved=0ahUKEwjSxLKbxb2BAxVzk2oFHfnPDMk4eBCYkAII_gw</t>
  </si>
  <si>
    <t>https://encrypted-tbn0.gstatic.com/images?q=tbn:ANd9GcSOLJ1BkNPQyfWZcc90x-_QnRRVJemypJEu1UYmK_4&amp;s</t>
  </si>
  <si>
    <t>ENERCON GmbH - Sucursal em Portugal</t>
  </si>
  <si>
    <t>https://www.google.com/search?hl=en&amp;gl=us&amp;q=ENERCON+GmbH+-+Sucursal+em+Portugal&amp;sa=X&amp;ved=0ahUKEwi1j8-ei-D-AhUMFlkFHfqcAOY4FBCYkAIIiQs</t>
  </si>
  <si>
    <t>Datailer Technologies</t>
  </si>
  <si>
    <t>https://www.google.com/search?q=Datailer+Technologies&amp;sa=X&amp;ved=0ahUKEwjFuPLeqrf8AhX6D1kFHfidBeE4ChCYkAIIlgo</t>
  </si>
  <si>
    <t>Oracle Defunct</t>
  </si>
  <si>
    <t>https://www.google.com/search?sca_esv=aea56c4c0212b4ef&amp;hl=en&amp;gl=us&amp;q=Oracle+Defunct&amp;sa=X&amp;ved=0ahUKEwjv-MTdnKyCAxVMjbAFHZ4JBhI4WhCYkAIIzwk</t>
  </si>
  <si>
    <t>La RelÃ¨ve</t>
  </si>
  <si>
    <t>https://www.google.com/search?gl=us&amp;hl=en&amp;q=La+Rel%C3%A8ve&amp;sa=X&amp;ved=0ahUKEwit7aWk2fj8AhXfFlkFHTq9CSE4KBCYkAII_A0</t>
  </si>
  <si>
    <t>https://encrypted-tbn0.gstatic.com/images?q=tbn:ANd9GcRQW5g6qjb32lFhIDIcLVhyzLH6BveG6EG_RoyLr2o&amp;s</t>
  </si>
  <si>
    <t>CrÃ©dit Agricole CIB</t>
  </si>
  <si>
    <t>http://www.ca-cib.com/</t>
  </si>
  <si>
    <t>https://www.google.com/search?ucbcb=1&amp;gl=us&amp;hl=en&amp;q=Cr%C3%A9dit+Agricole+CIB&amp;sa=X&amp;ved=0ahUKEwiL6bWj8ZH9AhU5PUQIHRX8Bx84FBCYkAIItws</t>
  </si>
  <si>
    <t>https://encrypted-tbn0.gstatic.com/images?q=tbn:ANd9GcT22qtrXQQWe-_lQf4iVW9pi6uJ4vILdBsL2qPB&amp;s=0</t>
  </si>
  <si>
    <t>FSA</t>
  </si>
  <si>
    <t>https://www.google.com/search?gl=us&amp;hl=en&amp;q=FSA&amp;sa=X&amp;ved=0ahUKEwjkzZSA6ZH9AhV3ElkFHXhlCC84RhCYkAIIpgw</t>
  </si>
  <si>
    <t>https://encrypted-tbn0.gstatic.com/images?q=tbn:ANd9GcRT92DHR62ZujiZAPLCeSQlZYlc7ehAkjGpBJqf_-M&amp;s</t>
  </si>
  <si>
    <t>Outsource UK Limited</t>
  </si>
  <si>
    <t>http://www.outsource-uk.co.uk/</t>
  </si>
  <si>
    <t>https://www.google.com/search?gl=us&amp;hl=en&amp;q=Outsource+UK+Limited&amp;sa=X&amp;ved=0ahUKEwjC-I3bvab_AhV3H0QIHRY0AbE4HhCYkAIIkwo</t>
  </si>
  <si>
    <t>https://encrypted-tbn0.gstatic.com/images?q=tbn:ANd9GcSd4ObqTvpt9AlGrMQxfL8IrTfJ4rAvw13gEvp8&amp;s=0</t>
  </si>
  <si>
    <t>FPT Software</t>
  </si>
  <si>
    <t>http://www.fpt-software.com/</t>
  </si>
  <si>
    <t>https://www.google.com/search?hl=en&amp;gl=us&amp;q=FPT+Software&amp;sa=X&amp;ved=0ahUKEwi0tq74gs78AhUWMlkFHdO3BaQQmJACCKML</t>
  </si>
  <si>
    <t>https://encrypted-tbn0.gstatic.com/images?q=tbn:ANd9GcQYZjryXIvCqbZNJDTuBf3P0HGk9x0T8Q1BKgre&amp;s=0</t>
  </si>
  <si>
    <t>Integris Group</t>
  </si>
  <si>
    <t>http://www.integrisgp.com/</t>
  </si>
  <si>
    <t>https://www.google.com/search?sca_esv=77476dd391e0ddb6&amp;hl=en&amp;gl=us&amp;q=Integris+Group&amp;sa=X&amp;ved=0ahUKEwiDuI2ElKeCAxUEsDEKHStUCJI4KBCYkAII1gk</t>
  </si>
  <si>
    <t>https://encrypted-tbn0.gstatic.com/images?q=tbn:ANd9GcTYyzbn3KjXQO5zqANOT3g5dMhUtVGYf9LGKwcH9VY&amp;s</t>
  </si>
  <si>
    <t>BNP Paribas Real Estate</t>
  </si>
  <si>
    <t>http://www.realestate.bnpparibas.com/</t>
  </si>
  <si>
    <t>https://www.google.com/search?hl=en&amp;gl=us&amp;q=BNP+Paribas+Real+Estate&amp;sa=X&amp;ved=0ahUKEwjK56Hskb_9AhWrjIkEHUfeBk44HhCYkAIIwQw</t>
  </si>
  <si>
    <t>https://encrypted-tbn0.gstatic.com/images?q=tbn:ANd9GcRGa0rCqM_fl5Zn5PJsxfyFbW6FSd62dmS5JDTOrSM&amp;s</t>
  </si>
  <si>
    <t>Prudential Financial, Inc.</t>
  </si>
  <si>
    <t>http://www.prudential.com/</t>
  </si>
  <si>
    <t>https://www.google.com/search?sca_esv=565570927&amp;hl=en&amp;gl=us&amp;q=Prudential+Financial,+Inc.&amp;sa=X&amp;ved=0ahUKEwidp4G5-KuBAxVdE1kFHavpB4YQmJACCKwL</t>
  </si>
  <si>
    <t>Coodesh</t>
  </si>
  <si>
    <t>https://www.google.com/search?ucbcb=1&amp;gl=us&amp;hl=en&amp;q=Coodesh&amp;sa=X&amp;ved=0ahUKEwia65b60Ij9AhVUjokEHUWCARUQmJACCMMK</t>
  </si>
  <si>
    <t>https://encrypted-tbn0.gstatic.com/images?q=tbn:ANd9GcSUeSQDe0DcrgQKWc67pIeAhst8ipK-_caW8mQ81oA&amp;s</t>
  </si>
  <si>
    <t>Xfera MÃ³viles</t>
  </si>
  <si>
    <t>http://www.yoigo.com/</t>
  </si>
  <si>
    <t>https://www.google.com/search?hl=en&amp;gl=us&amp;q=Xfera+M%C3%B3viles&amp;sa=X&amp;ved=0ahUKEwjdrqvFiZCAAxW9F1kFHXREB4I4FBCYkAII3Qw</t>
  </si>
  <si>
    <t>edding</t>
  </si>
  <si>
    <t>http://www.edding.com/</t>
  </si>
  <si>
    <t>https://www.google.com/search?sca_esv=584208532&amp;hl=en&amp;gl=us&amp;q=edding&amp;sa=X&amp;ved=0ahUKEwjb3NztuNSCAxUutYkEHSI3CrA4PBCYkAIIzA0</t>
  </si>
  <si>
    <t>https://encrypted-tbn0.gstatic.com/images?q=tbn:ANd9GcT2HODUibq2HeqGWC1tnCkYr0p3vnznf7lBwm5klhU&amp;s</t>
  </si>
  <si>
    <t>LMI</t>
  </si>
  <si>
    <t>https://www.google.com/search?ucbcb=1&amp;hl=en&amp;gl=us&amp;q=LMI&amp;sa=X&amp;ved=0ahUKEwiIxtrG5Pj8AhU_lGoFHev3B444oAEQmJACCKkM</t>
  </si>
  <si>
    <t>https://encrypted-tbn0.gstatic.com/images?q=tbn:ANd9GcRDLJcTeOHlVj3MIunnBGf7Gd-PVUKcTyNsgDpDeoE&amp;s</t>
  </si>
  <si>
    <t>Inuits</t>
  </si>
  <si>
    <t>https://www.google.com/search?q=Inuits&amp;sa=X&amp;ved=0ahUKEwjR2a61tMb8AhX3F1kFHX0jAgMQmJACCJIM</t>
  </si>
  <si>
    <t>https://encrypted-tbn0.gstatic.com/images?q=tbn:ANd9GcQzqwAz3dLPfHuFcx-Vi1kIrKwqE9RjehANmbjv-CA&amp;s</t>
  </si>
  <si>
    <t>Byggma AS</t>
  </si>
  <si>
    <t>http://www.byggma.no/</t>
  </si>
  <si>
    <t>https://www.google.com/search?gl=us&amp;hl=en&amp;q=Byggma+AS&amp;sa=X&amp;ved=0ahUKEwjKt6GuyoiAAxXAhIkEHUH_Dp8QmJACCKsO</t>
  </si>
  <si>
    <t>CBRE</t>
  </si>
  <si>
    <t>http://www.cbre.com/</t>
  </si>
  <si>
    <t>https://www.google.com/search?hl=en&amp;gl=us&amp;q=CBRE&amp;sa=X&amp;ved=0ahUKEwjQ8ZzO_6_9AhUxLFkFHeNXBegQmJACCNAL</t>
  </si>
  <si>
    <t>https://encrypted-tbn0.gstatic.com/images?q=tbn:ANd9GcQAp3KXFCDG-y8epBZj0Rrf5F3Mz8bK4YFK23WhYCE&amp;s</t>
  </si>
  <si>
    <t>Eyetech Solutions</t>
  </si>
  <si>
    <t>https://www.google.com/search?gl=us&amp;hl=en&amp;q=Eyetech+Solutions&amp;sa=X&amp;ved=0ahUKEwj13rKCj9j8AhVokYkEHY9zAIE4FBCYkAIItAs</t>
  </si>
  <si>
    <t>Xcelerate Solutions</t>
  </si>
  <si>
    <t>http://www.xceleratesolutions.com/</t>
  </si>
  <si>
    <t>https://www.google.com/search?ucbcb=1&amp;gl=us&amp;hl=en&amp;q=Xcelerate+Solutions&amp;sa=X&amp;ved=0ahUKEwiw_73hkMT9AhW7kYkEHcB6D1w4KBCYkAIIkgo</t>
  </si>
  <si>
    <t>Drivewyze</t>
  </si>
  <si>
    <t>https://www.google.com/search?ucbcb=1&amp;hl=en&amp;gl=us&amp;q=Drivewyze&amp;sa=X&amp;ved=0ahUKEwjZ9OXolaH-AhXsMlkFHSz6BQE4FBCYkAII5gk</t>
  </si>
  <si>
    <t>https://encrypted-tbn0.gstatic.com/images?q=tbn:ANd9GcRSlj1YogHIBbkDlqmxI_oHnc1sQNvkvKDC40CAN4o&amp;s</t>
  </si>
  <si>
    <t>HopHR</t>
  </si>
  <si>
    <t>https://www.google.com/search?hl=en&amp;gl=us&amp;q=HopHR&amp;sa=X&amp;ved=0ahUKEwje5pSnqL2AAxWVPkQIHaBqCRk4bhCYkAIIyA4</t>
  </si>
  <si>
    <t>AVIV Group</t>
  </si>
  <si>
    <t>http://www.axelspringer.com/</t>
  </si>
  <si>
    <t>https://www.google.com/search?gl=us&amp;hl=en&amp;q=AVIV+Group&amp;sa=X&amp;ved=0ahUKEwjd1pm90b__AhW1FFkFHb-RBNA4FBCYkAIIkg0</t>
  </si>
  <si>
    <t>https://encrypted-tbn0.gstatic.com/images?q=tbn:ANd9GcTPNtr9F0mSRVn5MRnFL-W3lx6goL7PT1of3RfvX-W1RacvcIHOw59FLg4&amp;s</t>
  </si>
  <si>
    <t>NonStop Consulting</t>
  </si>
  <si>
    <t>https://www.google.com/search?gl=us&amp;hl=en&amp;q=NonStop+Consulting&amp;sa=X&amp;ved=0ahUKEwjRuKDi_PP9AhXOilwKHYzGDX44FBCYkAIItgs</t>
  </si>
  <si>
    <t>https://encrypted-tbn0.gstatic.com/images?q=tbn:ANd9GcR619WZ7tyhreudFr03Z_9TCLOgxOyZsPatPkXDP2k&amp;s</t>
  </si>
  <si>
    <t>VACO</t>
  </si>
  <si>
    <t>https://www.google.com/search?q=VACO&amp;sa=X&amp;ved=0ahUKEwi9wvD7rcH8AhUqEFkFHYHaBas4FBCYkAII6Q4</t>
  </si>
  <si>
    <t>https://encrypted-tbn0.gstatic.com/images?q=tbn:ANd9GcRatlLvej4-PSmj235ovvI0LDI-7JyKJQlzlaUM&amp;s=0</t>
  </si>
  <si>
    <t>ISoftech Inc</t>
  </si>
  <si>
    <t>https://www.google.com/search?sca_esv=584789655&amp;hl=en&amp;gl=us&amp;q=ISoftech+Inc&amp;sa=X&amp;ved=0ahUKEwjFoZ7putmCAxX2L0QIHS6LBnw4PBCYkAIIlg0</t>
  </si>
  <si>
    <t>https://encrypted-tbn0.gstatic.com/images?q=tbn:ANd9GcQPs1oxJMH9AlGiptz8LW7Vg4ImQJ03QaN6Ne4sIiQ&amp;s</t>
  </si>
  <si>
    <t>BNY Mellon</t>
  </si>
  <si>
    <t>http://www.bnymellon.com/</t>
  </si>
  <si>
    <t>https://www.google.com/search?hl=en&amp;gl=us&amp;q=BNY+Mellon&amp;sa=X&amp;ved=0ahUKEwjiwNjH39j_AhXSE1kFHa5iBz8QmJACCJkL</t>
  </si>
  <si>
    <t>Hays Specialist Recruitment</t>
  </si>
  <si>
    <t>http://www.hays.co.uk/</t>
  </si>
  <si>
    <t>https://www.google.com/search?gl=us&amp;hl=en&amp;q=Hays+Specialist+Recruitment&amp;sa=X&amp;ved=0ahUKEwiepOOHhIuAAxUCM0QIHSeaA-g4ChCYkAII3go</t>
  </si>
  <si>
    <t>Leroy Merlin EspaÃ±a</t>
  </si>
  <si>
    <t>http://www.leroymerlin.com/</t>
  </si>
  <si>
    <t>https://www.google.com/search?gl=us&amp;hl=en&amp;q=Leroy+Merlin+Espa%C3%B1a&amp;sa=X&amp;ved=0ahUKEwjChazlzrz9AhX5jokEHRxEAgk4KBCYkAIIww0</t>
  </si>
  <si>
    <t>Be Myjob Company Limited</t>
  </si>
  <si>
    <t>https://www.google.com/search?gl=us&amp;hl=en&amp;q=Be+Myjob+Company+Limited&amp;sa=X&amp;ved=0ahUKEwjS0bGuyIOAAxVkF1kFHVawCrU4HhCYkAII9ww</t>
  </si>
  <si>
    <t>RVO Health</t>
  </si>
  <si>
    <t>https://rvohealth.com/</t>
  </si>
  <si>
    <t>https://www.google.com/search?sca_esv=582900893&amp;hl=en&amp;gl=us&amp;q=RVO+Health&amp;sa=X&amp;ved=0ahUKEwiiuqiC7ceCAxVgrYkEHQO6BVI4HhCYkAII9Qs</t>
  </si>
  <si>
    <t>https://encrypted-tbn0.gstatic.com/images?q=tbn:ANd9GcTO8Nnkvu8G-Oc7_DwpoJYCfi4xHRniNiEafEzkc3Q&amp;s</t>
  </si>
  <si>
    <t>Vueling</t>
  </si>
  <si>
    <t>http://www.vueling.com/</t>
  </si>
  <si>
    <t>https://www.google.com/search?hl=en&amp;gl=us&amp;q=Vueling&amp;sa=X&amp;ved=0ahUKEwio793L9vb_AhUeF1kFHX2KASYQmJACCJYL</t>
  </si>
  <si>
    <t>Cox</t>
  </si>
  <si>
    <t>https://www.google.com/search?hl=en&amp;gl=us&amp;q=Cox&amp;sa=X&amp;ved=0ahUKEwjw6MLD9aD9AhVhlGoFHRK-AKA4MhCYkAIIqQw</t>
  </si>
  <si>
    <t>Zorba Consulting India</t>
  </si>
  <si>
    <t>https://www.google.com/search?gl=us&amp;hl=en&amp;q=Zorba+Consulting+India&amp;sa=X&amp;ved=0ahUKEwjcipfm9qD9AhXkEVkFHes8CCAQmJACCMYL</t>
  </si>
  <si>
    <t>https://encrypted-tbn0.gstatic.com/images?q=tbn:ANd9GcRIiF2P4M3NsP2-yvZDGNobUixSKNnsWSn0V_Ietws&amp;s</t>
  </si>
  <si>
    <t>TalentBurst, an Inc 5000 company</t>
  </si>
  <si>
    <t>https://www.google.com/search?sca_esv=554707076&amp;hl=en&amp;gl=us&amp;q=TalentBurst,+an+Inc+5000+company&amp;sa=X&amp;ved=0ahUKEwiNuI6RxcyAAxUOTDABHcFqAVI4ChCYkAIItAw</t>
  </si>
  <si>
    <t>https://encrypted-tbn0.gstatic.com/images?q=tbn:ANd9GcS--X8rfDA2SdFq8aXKUP4GzK4hvScVjlQCBu4ecOY&amp;s</t>
  </si>
  <si>
    <t>myCloudDoor</t>
  </si>
  <si>
    <t>https://www.google.com/search?gl=us&amp;hl=en&amp;q=myCloudDoor&amp;sa=X&amp;ved=0ahUKEwi5ua7VodP9AhUXlIkEHf_DB6k4ChCYkAIIhAs</t>
  </si>
  <si>
    <t>WTW</t>
  </si>
  <si>
    <t>https://www.wtwco.com/</t>
  </si>
  <si>
    <t>https://www.google.com/search?hl=en&amp;gl=us&amp;q=WTW&amp;sa=X&amp;ved=0ahUKEwjst6q0_YCAAxU5MlkFHXlMBuk4HhCYkAIIiws</t>
  </si>
  <si>
    <t>LEIDOS</t>
  </si>
  <si>
    <t>https://www.google.com/search?sca_esv=558499452&amp;gl=us&amp;hl=en&amp;q=LEIDOS&amp;sa=X&amp;ved=0ahUKEwjFrfz8yOqAAxXAtokEHXfhAOw4KBCYkAII5As</t>
  </si>
  <si>
    <t>Aratech</t>
  </si>
  <si>
    <t>https://www.google.com/search?sca_esv=563320360&amp;gl=us&amp;hl=en&amp;q=Aratech&amp;sa=X&amp;ved=0ahUKEwimwvyB8JeBAxWrlWoFHVYwA2E4HhCYkAIIxQ0</t>
  </si>
  <si>
    <t>https://encrypted-tbn0.gstatic.com/images?q=tbn:ANd9GcQFOeOwJPe_Ylfdb966cz-uQG89uj5qY4Uj5fx7HfM&amp;s</t>
  </si>
  <si>
    <t>Cyber Sphere LLC</t>
  </si>
  <si>
    <t>https://www.google.com/search?ucbcb=1&amp;hl=en&amp;gl=us&amp;q=Cyber+Sphere+LLC&amp;sa=X&amp;ved=0ahUKEwigh8qytJ79AhXEl4kEHVIpA_c4RhCYkAIItgo</t>
  </si>
  <si>
    <t>Doctor Anywhere</t>
  </si>
  <si>
    <t>https://www.google.com/search?sca_esv=4e6e2b7fffd735ff&amp;sca_upv=1&amp;gl=us&amp;hl=en&amp;q=Doctor+Anywhere&amp;sa=X&amp;ved=0ahUKEwiBj6ObyuOCAxXZRzABHQGyChoQmJACCKEM</t>
  </si>
  <si>
    <t>https://encrypted-tbn0.gstatic.com/images?q=tbn:ANd9GcQsSDJCYeQFAKX8qv8dl2_bBLvdf9AjyZ5W-f_xBic&amp;s</t>
  </si>
  <si>
    <t>Hertz</t>
  </si>
  <si>
    <t>http://www.hertz.com/</t>
  </si>
  <si>
    <t>https://www.google.com/search?gl=us&amp;hl=en&amp;q=Hertz&amp;sa=X&amp;ved=0ahUKEwiRvfGG8-79AhXgfDABHVCVANEQmJACCKQL</t>
  </si>
  <si>
    <t>Horizon Therapeutics</t>
  </si>
  <si>
    <t>http://www.horizonpharma.com/</t>
  </si>
  <si>
    <t>https://www.google.com/search?sca_esv=568110489&amp;hl=en&amp;gl=us&amp;q=Horizon+Therapeutics&amp;sa=X&amp;ved=0ahUKEwi67fzYjMWBAxXNMVkFHQE7Bzw4FBCYkAII1Qs</t>
  </si>
  <si>
    <t>Ryte</t>
  </si>
  <si>
    <t>https://www.google.com/search?gl=us&amp;hl=en&amp;q=Ryte&amp;sa=X&amp;ved=0ahUKEwiP3vew9Mb-AhW2nGoFHRnFBVY4RhCYkAIIvgw</t>
  </si>
  <si>
    <t>LATAM Airlines</t>
  </si>
  <si>
    <t>https://www.google.com/search?q=LATAM+Airlines&amp;sa=X&amp;ved=0ahUKEwi2u4CU87f-AhW_D1kFHUTNBhUQmJACCNAM</t>
  </si>
  <si>
    <t>Harvey Nash Plc</t>
  </si>
  <si>
    <t>http://www.harveynash.com/</t>
  </si>
  <si>
    <t>https://www.google.com/search?gl=us&amp;hl=en&amp;q=Harvey+Nash+Plc&amp;sa=X&amp;ved=0ahUKEwiY87X7xY2AAxV9MlkFHSyOASE4KBCYkAII7Qk</t>
  </si>
  <si>
    <t>https://encrypted-tbn0.gstatic.com/images?q=tbn:ANd9GcRJ2KXYIcygEdqxHw21BAFllzouc6eJgEAX-aV1ox0&amp;s</t>
  </si>
  <si>
    <t>Accelaero</t>
  </si>
  <si>
    <t>http://accelaero.com/</t>
  </si>
  <si>
    <t>https://www.google.com/search?hl=en&amp;gl=us&amp;q=Accelaero&amp;sa=X&amp;ved=0ahUKEwjE0PbCiIj-AhXzJUQIHc0lDUgQmJACCJcI</t>
  </si>
  <si>
    <t>https://encrypted-tbn0.gstatic.com/images?q=tbn:ANd9GcTzfNAbZ78_IW12ZUw5l6O97zD0g9ZOyZpH-w5Q&amp;s=0</t>
  </si>
  <si>
    <t>Lorien</t>
  </si>
  <si>
    <t>https://www.lorienglobal.com/</t>
  </si>
  <si>
    <t>https://www.google.com/search?sca_esv=566842583&amp;gl=us&amp;hl=en&amp;q=Lorien&amp;sa=X&amp;ved=0ahUKEwijhoimxbiBAxXpFVkFHY5DAsA4lgEQmJACCKYM</t>
  </si>
  <si>
    <t>https://encrypted-tbn0.gstatic.com/images?q=tbn:ANd9GcSbceHtOmB9v4Whs70NMlGxNRDLhLMz83EsqPXVr6U&amp;s</t>
  </si>
  <si>
    <t>Providence</t>
  </si>
  <si>
    <t>https://www.google.com/search?gl=us&amp;hl=en&amp;q=Providence&amp;sa=X&amp;ved=0ahUKEwihg5rAxpKAAxXjnIQIHUb-BTAQmJACCKwL</t>
  </si>
  <si>
    <t>Autodesk</t>
  </si>
  <si>
    <t>https://www.google.com/search?hl=en&amp;gl=us&amp;q=Autodesk&amp;sa=X&amp;ved=0ahUKEwjyw7SE_ICAAxVtD1kFHZ5lDhs4FBCYkAII9As</t>
  </si>
  <si>
    <t>https://encrypted-tbn0.gstatic.com/images?q=tbn:ANd9GcRNgR9k03X6yWyhjI9yRPuh9zJb_lOMZVglrFUk&amp;s=0</t>
  </si>
  <si>
    <t>Thomson Reuters</t>
  </si>
  <si>
    <t>http://www.tr.com/</t>
  </si>
  <si>
    <t>https://www.google.com/search?hl=en&amp;gl=us&amp;q=Thomson+Reuters&amp;sa=X&amp;ved=0ahUKEwiFi4zkwq39AhUGF1kFHdVQDuk4PBCYkAIIlg0</t>
  </si>
  <si>
    <t>https://encrypted-tbn0.gstatic.com/images?q=tbn:ANd9GcRfa0d2zfb7GfCpXY5NPPDtFNzUCO8ULmNuOInKljU&amp;s</t>
  </si>
  <si>
    <t>Bukas Finance Corp.</t>
  </si>
  <si>
    <t>https://www.google.com/search?gl=us&amp;hl=en&amp;q=Bukas+Finance+Corp.&amp;sa=X&amp;ved=0ahUKEwjMm6vC85v9AhXOmGoFHR3zAVUQmJACCJQK</t>
  </si>
  <si>
    <t>Talpro - Leaders in Technology Hiring</t>
  </si>
  <si>
    <t>https://www.google.com/search?sca_esv=589318964&amp;hl=en&amp;gl=us&amp;q=Talpro+-+Leaders+in+Technology+Hiring&amp;sa=X&amp;ved=0ahUKEwjlpcWE2YGDAxUEF1kFHT01BPI4ChCYkAIIrAo</t>
  </si>
  <si>
    <t>https://encrypted-tbn0.gstatic.com/images?q=tbn:ANd9GcSwtW1745sakqjIxtSq6cKBniANV_zIEImNlhdmagE&amp;s</t>
  </si>
  <si>
    <t>Sulekha.com Client - Capital One</t>
  </si>
  <si>
    <t>https://www.google.com/search?hl=en&amp;gl=us&amp;q=Sulekha.com+Client+-+Capital+One&amp;sa=X&amp;ved=0ahUKEwjg95-pnYD9AhUdD1kFHa_7Dok4WhCYkAII0Aw</t>
  </si>
  <si>
    <t>Lake Trust Credit Union</t>
  </si>
  <si>
    <t>http://www.laketrust.org/</t>
  </si>
  <si>
    <t>https://www.google.com/search?gl=us&amp;hl=en&amp;q=Lake+Trust+Credit+Union&amp;sa=X&amp;ved=0ahUKEwioj8eNx7X_AhXYGFkFHcYuCkI4ggEQmJACCJgL</t>
  </si>
  <si>
    <t>https://encrypted-tbn0.gstatic.com/images?q=tbn:ANd9GcRGxVtLRpWBcBVlbgUEQCFWBnRLMrDx9_HJZTXS9rY&amp;s</t>
  </si>
  <si>
    <t>ITTDigital</t>
  </si>
  <si>
    <t>https://www.google.com/search?hl=en&amp;gl=us&amp;q=ITTDigital&amp;sa=X&amp;ved=0ahUKEwiq09X-tvn_AhWZmYkEHfuWD4g4PBCYkAII8Ak</t>
  </si>
  <si>
    <t>https://encrypted-tbn0.gstatic.com/images?q=tbn:ANd9GcSJnt2BunWgpLuauusHXaso0EOd0RP5P9hu-or1kgo&amp;s</t>
  </si>
  <si>
    <t>Strategic Staffing Solutions</t>
  </si>
  <si>
    <t>https://www.google.com/search?hl=en&amp;gl=us&amp;q=Strategic+Staffing+Solutions&amp;sa=X&amp;ved=0ahUKEwis65bytM7-AhV2jIkEHUERATQ4RhCYkAII0Ak</t>
  </si>
  <si>
    <t>Community Health Network</t>
  </si>
  <si>
    <t>https://www.google.com/search?sca_esv=567797162&amp;hl=en&amp;gl=us&amp;q=Community+Health+Network&amp;sa=X&amp;ved=0ahUKEwi-tNXviMCBAxVTKlkFHe1PBFk4PBCYkAIIwwo</t>
  </si>
  <si>
    <t>ADECCO PERSONNEL PTE LTD</t>
  </si>
  <si>
    <t>https://www.google.com/search?sca_esv=554009032&amp;hl=en&amp;gl=us&amp;q=ADECCO+PERSONNEL+PTE+LTD&amp;sa=X&amp;ved=0ahUKEwjezdTy8sSAAxWVmGoFHZq5AnUQmJACCNIM</t>
  </si>
  <si>
    <t>https://encrypted-tbn0.gstatic.com/images?q=tbn:ANd9GcR9Z67utGTNGHwtGLzWA0crmVoVT1O4QNX_bUyineA&amp;s</t>
  </si>
  <si>
    <t>LinQuest</t>
  </si>
  <si>
    <t>https://www.google.com/search?sca_esv=570589756&amp;gl=us&amp;hl=en&amp;q=LinQuest&amp;sa=X&amp;ved=0ahUKEwi3ye3-7NuBAxWTNuwKHbVdAb04ChCYkAIIvw0</t>
  </si>
  <si>
    <t>https://encrypted-tbn0.gstatic.com/images?q=tbn:ANd9GcRlt5jHFh-P6nMBZGsar82z1w-1UWVu_n8BahoqJDU&amp;s</t>
  </si>
  <si>
    <t>UBS</t>
  </si>
  <si>
    <t>http://www.ubs.com/</t>
  </si>
  <si>
    <t>https://www.google.com/search?sca_esv=567523571&amp;gl=us&amp;hl=en&amp;q=UBS&amp;sa=X&amp;ved=0ahUKEwjll8z-zr2BAxWkIUQIHTSkAakQmJACCL8K</t>
  </si>
  <si>
    <t>https://encrypted-tbn0.gstatic.com/images?q=tbn:ANd9GcSkmF73DeT7hXCKYbc7owEsjsiBkv4TWXzDowsozLg&amp;s</t>
  </si>
  <si>
    <t>Santander Holdings USA Inc</t>
  </si>
  <si>
    <t>http://www.santanderus.com/</t>
  </si>
  <si>
    <t>https://www.google.com/search?ucbcb=1&amp;gl=us&amp;hl=en&amp;q=Santander+Holdings+USA+Inc&amp;sa=X&amp;ved=0ahUKEwjEwNu8xbf9AhVPE1kFHasnCls4ggEQmJACCNAJ</t>
  </si>
  <si>
    <t>Altamira</t>
  </si>
  <si>
    <t>https://www.google.com/search?q=Altamira&amp;sa=X&amp;ved=0ahUKEwjem6Thvdj-AhX5EFkFHfmhB584RhCYkAII7g0</t>
  </si>
  <si>
    <t>OPTIV</t>
  </si>
  <si>
    <t>http://www.optiv.com/</t>
  </si>
  <si>
    <t>https://www.google.com/search?q=OPTIV&amp;sa=X&amp;ved=0ahUKEwiY_aOT4qr8AhUnKFkFHbZSA-M4ChCYkAIIwQo</t>
  </si>
  <si>
    <t>https://encrypted-tbn0.gstatic.com/images?q=tbn:ANd9GcQ10rNc9Yhw3pJdeXmnmyPBFWQVV9k5xhUwU9mw&amp;s=0</t>
  </si>
  <si>
    <t>Buscojobs ES Premium</t>
  </si>
  <si>
    <t>https://www.google.com/search?ucbcb=1&amp;hl=en&amp;gl=us&amp;q=Buscojobs+ES+Premium&amp;sa=X&amp;ved=0ahUKEwi055r73fP8AhXIFVkFHc-lD7Q4KBCYkAII2wo</t>
  </si>
  <si>
    <t>Nubank</t>
  </si>
  <si>
    <t>http://nubank.com.br/</t>
  </si>
  <si>
    <t>https://www.google.com/search?ucbcb=1&amp;gl=us&amp;hl=en&amp;q=Nubank&amp;sa=X&amp;ved=0ahUKEwi1p8fHkb_9AhXdI0QIHd41DO04ChCYkAII6gw</t>
  </si>
  <si>
    <t>https://encrypted-tbn0.gstatic.com/images?q=tbn:ANd9GcTxf46oRGocor0OO_MQBSKyM6R-EJQP8friXX5ZmyY&amp;s</t>
  </si>
  <si>
    <t>Macildowie</t>
  </si>
  <si>
    <t>https://www.google.com/search?sca_esv=557013633&amp;gl=us&amp;hl=en&amp;q=Macildowie&amp;sa=X&amp;ved=0ahUKEwjyjqyngd6AAxVhFFkFHb4SAdg4ChCYkAII8gk</t>
  </si>
  <si>
    <t>NEOM</t>
  </si>
  <si>
    <t>https://www.google.com/search?sca_esv=555798169&amp;hl=en&amp;gl=us&amp;q=NEOM&amp;sa=X&amp;ved=0ahUKEwiwk5_Q_tOAAxXXGjQIHSPKDEUQmJACCNcN</t>
  </si>
  <si>
    <t>https://encrypted-tbn0.gstatic.com/images?q=tbn:ANd9GcS4L46u8dU_xU0IDkT8zDMPAPmqTwfKySgigOSuMqB9HD9vq6ErVwE5&amp;s</t>
  </si>
  <si>
    <t>CACI International</t>
  </si>
  <si>
    <t>https://www.google.com/search?hl=en&amp;gl=us&amp;q=CACI+International&amp;sa=X&amp;ved=0ahUKEwjFp_CEsef9AhXQD0QIHbS1Alo4KBCYkAIIwQs</t>
  </si>
  <si>
    <t>https://encrypted-tbn0.gstatic.com/images?q=tbn:ANd9GcQE93PuVjuaaB9e1Lb-ut0djRzbjiitqVP67czi&amp;s=0</t>
  </si>
  <si>
    <t>DISYS</t>
  </si>
  <si>
    <t>https://www.google.com/search?gl=us&amp;hl=en&amp;q=DISYS&amp;sa=X&amp;ved=0ahUKEwiiqtuFxbf9AhW9FlkFHSk9AXw4ChCYkAIIqA4</t>
  </si>
  <si>
    <t>https://encrypted-tbn0.gstatic.com/images?q=tbn:ANd9GcSXT9DTxDNkevtMHKKwX97BE9NZqyE6_kaS4MYI1AA&amp;s</t>
  </si>
  <si>
    <t>Datasource Consulting, an EXL company</t>
  </si>
  <si>
    <t>https://www.google.com/search?gl=us&amp;hl=en&amp;q=Datasource+Consulting,+an+EXL+company&amp;sa=X&amp;ved=0ahUKEwih4OLfm9b_AhXMMlkFHcAhCDI4RhCYkAII4wo</t>
  </si>
  <si>
    <t>https://encrypted-tbn0.gstatic.com/images?q=tbn:ANd9GcTuvbnBhNJIDBPIleiZOdIJ41O66qdylMhKpNJoc10&amp;s</t>
  </si>
  <si>
    <t>Catho</t>
  </si>
  <si>
    <t>http://www.catho.com.br/</t>
  </si>
  <si>
    <t>https://www.google.com/search?q=Catho&amp;sa=X&amp;ved=0ahUKEwj7n5XE98j8AhX5mmoFHQghD1Q4FBCYkAIImAw</t>
  </si>
  <si>
    <t>https://encrypted-tbn0.gstatic.com/images?q=tbn:ANd9GcSFMPljAGKIV33Nf7OV9coUC-E9BE7lu05bozylmx0&amp;s</t>
  </si>
  <si>
    <t>Inclusively</t>
  </si>
  <si>
    <t>https://www.google.com/search?ucbcb=1&amp;gl=us&amp;hl=en&amp;q=Inclusively&amp;sa=X&amp;ved=0ahUKEwjg55X95N_9AhWXlIkEHZYCBN04RhCYkAIIlgo</t>
  </si>
  <si>
    <t>https://encrypted-tbn0.gstatic.com/images?q=tbn:ANd9GcS5huyfQeVSQtRN5aqD-mhnt-q2LZCtUN03LEukngg&amp;s</t>
  </si>
  <si>
    <t>Munich Re</t>
  </si>
  <si>
    <t>https://www.google.com/search?sca_esv=572781667&amp;gl=us&amp;hl=en&amp;q=Munich+Re&amp;sa=X&amp;ved=0ahUKEwi8iYfB7e-BAxXGFlkFHaa1Bsc4HhCYkAII4wo</t>
  </si>
  <si>
    <t>https://encrypted-tbn0.gstatic.com/images?q=tbn:ANd9GcQ7H84AePF8hUsh41nBcgbzvOeTAgk94eHItFWI_XI&amp;s</t>
  </si>
  <si>
    <t>KBR</t>
  </si>
  <si>
    <t>http://www.kbr.com/</t>
  </si>
  <si>
    <t>https://www.google.com/search?gl=us&amp;hl=en&amp;q=KBR&amp;sa=X&amp;ved=0ahUKEwjFx72MpNj9AhU8PkQIHVLhAX04HhCYkAIIjQw</t>
  </si>
  <si>
    <t>https://encrypted-tbn0.gstatic.com/images?q=tbn:ANd9GcRvxp_V-DY1Ra4SJSfE_X2CZFWJfQOFNXOuX9xRjNs&amp;s</t>
  </si>
  <si>
    <t>Baxter</t>
  </si>
  <si>
    <t>http://www.baxter.com/</t>
  </si>
  <si>
    <t>https://www.google.com/search?ucbcb=1&amp;gl=us&amp;hl=en&amp;q=Baxter&amp;sa=X&amp;ved=0ahUKEwikp_TD9KD9AhU7AjQIHZcyAlQ4KBCYkAIIzwk</t>
  </si>
  <si>
    <t>https://encrypted-tbn0.gstatic.com/images?q=tbn:ANd9GcSzl0_AJQ9C0x2u4qKxKKdas_BHD6fAluyMmMti1NY&amp;s</t>
  </si>
  <si>
    <t>JerÃ³nimo Martins</t>
  </si>
  <si>
    <t>http://www.jeronimomartins.com/</t>
  </si>
  <si>
    <t>https://www.google.com/search?sca_esv=567513126&amp;gl=us&amp;hl=en&amp;q=Jer%C3%B3nimo+Martins&amp;sa=X&amp;ved=0ahUKEwiN762oy72BAxXbRDABHeLjAMYQmJACCJYL</t>
  </si>
  <si>
    <t>https://encrypted-tbn0.gstatic.com/images?q=tbn:ANd9GcT6BPx8NhML-_ty1Ok15N_X7mwhRBT6intIzuTM4YE&amp;s</t>
  </si>
  <si>
    <t>Motive Technologies Inc.</t>
  </si>
  <si>
    <t>http://gomotive.com/</t>
  </si>
  <si>
    <t>https://www.google.com/search?gl=us&amp;hl=en&amp;q=Motive+Technologies+Inc.&amp;sa=X&amp;ved=0ahUKEwj1horN87qAAxUwEFkFHXc5AoQQmJACCIUL</t>
  </si>
  <si>
    <t>https://encrypted-tbn0.gstatic.com/images?q=tbn:ANd9GcT9AF-hmmQK8VjzZ6ICQ_t5k19qRP_oHS5eiX3C&amp;s=0</t>
  </si>
  <si>
    <t>Takeda Pharmaceutical</t>
  </si>
  <si>
    <t>http://www.takeda.com/</t>
  </si>
  <si>
    <t>https://www.google.com/search?hl=en&amp;gl=us&amp;q=Takeda+Pharmaceutical&amp;sa=X&amp;ved=0ahUKEwiCsPzsgYj-AhUynGoFHTqzAAs4bhCYkAIIvA0</t>
  </si>
  <si>
    <t>Solvay</t>
  </si>
  <si>
    <t>http://www.rhodia.com/</t>
  </si>
  <si>
    <t>https://www.google.com/search?gl=us&amp;hl=en&amp;q=Solvay&amp;sa=X&amp;ved=0ahUKEwij46Kr8Iz9AhVaN0QIHYZ2DfQ4FBCYkAIIwQ0</t>
  </si>
  <si>
    <t>https://encrypted-tbn0.gstatic.com/images?q=tbn:ANd9GcSEwBl9Wm38VhWjw916acNQYCvnc1nfmJX2JzvYvrw&amp;s</t>
  </si>
  <si>
    <t>i-Link Solutions Inc</t>
  </si>
  <si>
    <t>http://www.ilinksolutions.net/</t>
  </si>
  <si>
    <t>https://www.google.com/search?hl=en&amp;gl=us&amp;q=i-Link+Solutions+Inc&amp;sa=X&amp;ved=0ahUKEwjb8_bku6b_AhV-D1kFHRI0AcQ4HhCYkAIIlQo</t>
  </si>
  <si>
    <t>Wits Innovation Lab</t>
  </si>
  <si>
    <t>https://www.google.com/search?sca_esv=697493931703dc96&amp;hl=en&amp;gl=us&amp;q=Wits+Innovation+Lab&amp;sa=X&amp;ved=0ahUKEwiN5eGT37OCAxUBrIQIHfPZA4c4ChCYkAII9As</t>
  </si>
  <si>
    <t>FORTE EMPLOYMENT SERVICES PTE. LTD.</t>
  </si>
  <si>
    <t>https://www.google.com/search?gl=us&amp;hl=en&amp;q=FORTE+EMPLOYMENT+SERVICES+PTE.+LTD.&amp;sa=X&amp;ved=0ahUKEwiElra4r5f_AhXsLFkFHZg3A9QQmJACCJAK</t>
  </si>
  <si>
    <t>Computer Enterprises, Inc.</t>
  </si>
  <si>
    <t>http://www.ceiamerica.com/</t>
  </si>
  <si>
    <t>https://www.google.com/search?gl=us&amp;hl=en&amp;q=Computer+Enterprises,+Inc.&amp;sa=X&amp;ved=0ahUKEwjJyP325N_9AhUJHzQIHbstAAM4HhCYkAII0Qk</t>
  </si>
  <si>
    <t>https://encrypted-tbn0.gstatic.com/images?q=tbn:ANd9GcQdeRBMiH22ENQBMIzNVTd7ygTVH7BLsgLFjSpi&amp;s=0</t>
  </si>
  <si>
    <t>amaris</t>
  </si>
  <si>
    <t>http://www.amaris.com/</t>
  </si>
  <si>
    <t>https://www.google.com/search?q=amaris&amp;sa=X&amp;ved=0ahUKEwjYvvuv9cb-AhWkFFkFHWNfB50QmJACCJkM</t>
  </si>
  <si>
    <t>Shopify</t>
  </si>
  <si>
    <t>http://www.shopify.com/</t>
  </si>
  <si>
    <t>https://www.google.com/search?hl=en&amp;gl=us&amp;q=Shopify&amp;sa=X&amp;ved=0ahUKEwjEvtCezOn8AhVxEVkFHavuDdw4MhCYkAIIjQo</t>
  </si>
  <si>
    <t>Denver Health</t>
  </si>
  <si>
    <t>https://www.google.com/search?sca_esv=556658825&amp;gl=us&amp;hl=en&amp;q=Denver+Health&amp;sa=X&amp;ved=0ahUKEwii96Cmw9uAAxV8MVkFHVA5DhY4FBCYkAIIrw0</t>
  </si>
  <si>
    <t>US Tech Solutions</t>
  </si>
  <si>
    <t>https://www.google.com/search?hl=en&amp;gl=us&amp;q=US+Tech+Solutions&amp;sa=X&amp;ved=0ahUKEwj4x-Cfp-L9AhWZMlkFHbgeCm04KBCYkAII9ws</t>
  </si>
  <si>
    <t>RCM Technologies</t>
  </si>
  <si>
    <t>http://www.rcmt.com/</t>
  </si>
  <si>
    <t>https://www.google.com/search?gl=us&amp;hl=en&amp;q=RCM+Technologies&amp;sa=X&amp;ved=0ahUKEwihspHvmq6AAxVLCTQIHb-PDoY4KBCYkAIIgww</t>
  </si>
  <si>
    <t>https://encrypted-tbn0.gstatic.com/images?q=tbn:ANd9GcTVPicA7K7YljYzVr_BkA2ITbIPWAiboS9L1ygjXXc&amp;s</t>
  </si>
  <si>
    <t>Allen Recruitment Consulting</t>
  </si>
  <si>
    <t>https://www.google.com/search?sca_esv=590804984&amp;hl=en&amp;gl=us&amp;q=Allen+Recruitment+Consulting&amp;sa=X&amp;ved=0ahUKEwjDjsLKo46DAxURFFkFHYnNDSsQmJACCOkM</t>
  </si>
  <si>
    <t>https://encrypted-tbn0.gstatic.com/images?q=tbn:ANd9GcTxp3z7JkhkNGxR2wzGnYfTVrcYMTXzaSJCjDKkNqs&amp;s</t>
  </si>
  <si>
    <t>Zero Surplus</t>
  </si>
  <si>
    <t>https://www.google.com/search?hl=en&amp;gl=us&amp;q=Zero+Surplus&amp;sa=X&amp;ved=0ahUKEwjQr-f4ooX9AhVQj4kEHcHvBt8QmJACCNAL</t>
  </si>
  <si>
    <t>Discovery Limited</t>
  </si>
  <si>
    <t>http://www.discovery.co.za/</t>
  </si>
  <si>
    <t>https://www.google.com/search?sca_esv=578743716&amp;hl=en&amp;gl=us&amp;q=Discovery+Limited&amp;sa=X&amp;ved=0ahUKEwiurozU2KSCAxURjYkEHUrEAVMQmJACCOsJ</t>
  </si>
  <si>
    <t>AllCloud</t>
  </si>
  <si>
    <t>https://www.google.com/search?sca_esv=587928711&amp;hl=en&amp;gl=us&amp;q=AllCloud&amp;sa=X&amp;ved=0ahUKEwjByLvV0_eCAxXGMUQIHTTMABA4KBCYkAIIkw0</t>
  </si>
  <si>
    <t>Lawrence Harvey</t>
  </si>
  <si>
    <t>https://www.google.com/search?sca_esv=588967138&amp;gl=us&amp;hl=en&amp;q=Lawrence+Harvey&amp;sa=X&amp;ved=0ahUKEwjA-KWsnP-CAxWBEVkFHVuhBzI4HhCYkAIIwgw</t>
  </si>
  <si>
    <t>UICGS and Bowhead Family of Companies</t>
  </si>
  <si>
    <t>https://www.google.com/search?hl=en&amp;gl=us&amp;q=UICGS+and+Bowhead+Family+of+Companies&amp;sa=X&amp;ved=0ahUKEwiipojHgt38AhXxI0QIHVUOAd04WhCYkAIIkQo</t>
  </si>
  <si>
    <t>https://encrypted-tbn0.gstatic.com/images?q=tbn:ANd9GcT_edxckZxiMS9piL8rqnkZ2-xnnv9VARKkUdn-vrx3F1YitVZnaxEUdGc&amp;s</t>
  </si>
  <si>
    <t>YOH Services LLC</t>
  </si>
  <si>
    <t>http://www.yoh.com/</t>
  </si>
  <si>
    <t>https://www.google.com/search?ucbcb=1&amp;gl=us&amp;hl=en&amp;q=YOH+Services+LLC&amp;sa=X&amp;ved=0ahUKEwjit8TFr4_9AhXqD1kFHfVFDXs4KBCYkAIIzwo</t>
  </si>
  <si>
    <t>https://encrypted-tbn0.gstatic.com/images?q=tbn:ANd9GcRBVVtjak0ruwArVYtwj49jvGm8M7IeJ1MFUsAacYo&amp;s</t>
  </si>
  <si>
    <t>Rise Technical Recruitment</t>
  </si>
  <si>
    <t>https://www.google.com/search?sca_esv=569384727&amp;hl=en&amp;gl=us&amp;q=Rise+Technical+Recruitment&amp;sa=X&amp;ved=0ahUKEwjdo5TanM-BAxW3tIkEHdF9Chg4HhCYkAIIjAs</t>
  </si>
  <si>
    <t>Dataspace Inc.</t>
  </si>
  <si>
    <t>http://www.dataspace.com/</t>
  </si>
  <si>
    <t>https://www.google.com/search?hl=en&amp;gl=us&amp;q=Dataspace+Inc.&amp;sa=X&amp;ved=0ahUKEwin4_jZwYiAAxVARjABHe96Cdg4HhCYkAIIzQk</t>
  </si>
  <si>
    <t>Northwell Health</t>
  </si>
  <si>
    <t>http://www.gcssc.net/</t>
  </si>
  <si>
    <t>https://www.google.com/search?sca_esv=578736586&amp;gl=us&amp;hl=en&amp;q=Northwell+Health&amp;sa=X&amp;ved=0ahUKEwi8qZ3S0qSCAxWvl4kEHSsAB5YQmJACCLAM</t>
  </si>
  <si>
    <t>https://encrypted-tbn0.gstatic.com/images?q=tbn:ANd9GcQC5TgG-E5Nn-7wCtrp11FzcVL8pGZwJVXmqF7y3Nc&amp;s</t>
  </si>
  <si>
    <t>ACSSI</t>
  </si>
  <si>
    <t>https://www.google.com/search?q=ACSSI&amp;sa=X&amp;ved=0ahUKEwiNjdO19Mb-AhUsFFkFHQG4C6k4WhCYkAII4Qs</t>
  </si>
  <si>
    <t>Fusemachines</t>
  </si>
  <si>
    <t>http://www.fusemachines.com/</t>
  </si>
  <si>
    <t>https://www.google.com/search?sca_esv=587222008&amp;hl=en&amp;gl=us&amp;q=Fusemachines&amp;sa=X&amp;ved=0ahUKEwjSr9CAjvCCAxXlvokEHXJTAmcQmJACCPoG</t>
  </si>
  <si>
    <t>https://encrypted-tbn0.gstatic.com/images?q=tbn:ANd9GcT3fAwwJSQfLUV1OVo0o80tJDDf7K31GkIJcI6puF0&amp;s</t>
  </si>
  <si>
    <t>Agility Partners</t>
  </si>
  <si>
    <t>http://www.agility-partners.com/</t>
  </si>
  <si>
    <t>https://www.google.com/search?gl=us&amp;hl=en&amp;q=Agility+Partners&amp;sa=X&amp;ved=0ahUKEwjZ-vaR5cn_AhXBmYkEHWEOCwc4ggEQmJACCLsM</t>
  </si>
  <si>
    <t>https://encrypted-tbn0.gstatic.com/images?q=tbn:ANd9GcQkfQwqQw1S6if4SpbNrwnxEBeZTRfRvGgWyaLo0Zg&amp;s</t>
  </si>
  <si>
    <t>ApTask</t>
  </si>
  <si>
    <t>http://www.aptask.com/</t>
  </si>
  <si>
    <t>https://www.google.com/search?sca_esv=580393850&amp;hl=en&amp;gl=us&amp;q=ApTask&amp;sa=X&amp;ved=0ahUKEwi_k5vr6rOCAxWJFlkFHeDuDccQmJACCKsL</t>
  </si>
  <si>
    <t>Tech Observer</t>
  </si>
  <si>
    <t>https://www.google.com/search?sca_esv=576737612&amp;hl=en&amp;gl=us&amp;q=Tech+Observer&amp;sa=X&amp;ved=0ahUKEwid98HDhJOCAxWCMlkFHRlSBS0QmJACCKoL</t>
  </si>
  <si>
    <t>Nanoverse Technologies, Ltd.</t>
  </si>
  <si>
    <t>https://www.google.com/search?sca_esv=593016252&amp;gl=us&amp;hl=en&amp;q=Nanoverse+Technologies,+Ltd.&amp;sa=X&amp;ved=0ahUKEwjBkpPUsKKDAxXorYkEHXxsCJo4KBCYkAII1Ak</t>
  </si>
  <si>
    <t>Zywave</t>
  </si>
  <si>
    <t>http://www.zywave.com/</t>
  </si>
  <si>
    <t>https://www.google.com/search?gl=us&amp;hl=en&amp;q=Zywave&amp;sa=X&amp;ved=0ahUKEwju4qPTpr2AAxVNrYkEHT0xBgg4MhCYkAIIjw4</t>
  </si>
  <si>
    <t>Risorse SpA</t>
  </si>
  <si>
    <t>https://www.google.com/search?sca_esv=571184275&amp;gl=us&amp;hl=en&amp;q=Risorse+SpA&amp;sa=X&amp;ved=0ahUKEwjDyayP4uCBAxWwGVkFHU69Co8QmJACCIMO</t>
  </si>
  <si>
    <t>Digital Talent Agency</t>
  </si>
  <si>
    <t>https://www.google.com/search?sca_esv=563320360&amp;hl=en&amp;gl=us&amp;q=Digital+Talent+Agency&amp;sa=X&amp;ved=0ahUKEwjT3tWV8JeBAxXUMmIAHQD7CG44MhCYkAIItQs</t>
  </si>
  <si>
    <t>https://encrypted-tbn0.gstatic.com/images?q=tbn:ANd9GcTTR5nluBzZYVL601thFpnt_-xMkRCQ3Cbe7mNT3NM&amp;s</t>
  </si>
  <si>
    <t>TalentOla</t>
  </si>
  <si>
    <t>https://www.google.com/search?sca_esv=b0b8bd100056fb7a&amp;sca_upv=1&amp;gl=us&amp;hl=en&amp;q=TalentOla&amp;sa=X&amp;ved=0ahUKEwjNmeSI0feCAxVeRjABHbnADmE4RhCYkAIIxwk</t>
  </si>
  <si>
    <t>https://encrypted-tbn0.gstatic.com/images?q=tbn:ANd9GcRSmOQ2A4TMbwIT-J2kfvlPWuSCdfcLci8NIQhH_z4&amp;s</t>
  </si>
  <si>
    <t>The Bridge Ltd</t>
  </si>
  <si>
    <t>http://www.thebridgeit.com/</t>
  </si>
  <si>
    <t>https://www.google.com/search?gl=us&amp;hl=en&amp;q=The+Bridge+Ltd&amp;sa=X&amp;ved=0ahUKEwjtqL2zmc79AhWgHUQIHQ-BBOg4PBCYkAII8wo</t>
  </si>
  <si>
    <t>https://encrypted-tbn0.gstatic.com/images?q=tbn:ANd9GcRwEtKGxf-cWbUHpkgt1iHqp-Wi3EZg7XlqhF03&amp;s=0</t>
  </si>
  <si>
    <t>Carilion Clinic</t>
  </si>
  <si>
    <t>http://www.carilionclinic.org/</t>
  </si>
  <si>
    <t>https://www.google.com/search?ucbcb=1&amp;gl=us&amp;hl=en&amp;q=Carilion+Clinic&amp;sa=X&amp;ved=0ahUKEwikh82zv9j-AhXvhYkEHQv-AIc4ggEQmJACCJwL</t>
  </si>
  <si>
    <t>https://encrypted-tbn0.gstatic.com/images?q=tbn:ANd9GcRQ_NWVf2i_8srl1nMFcCwo2xbuSKddjq-Yianp&amp;s=0</t>
  </si>
  <si>
    <t>Boston Metal</t>
  </si>
  <si>
    <t>https://www.google.com/search?gl=us&amp;hl=en&amp;q=Boston+Metal&amp;sa=X&amp;ved=0ahUKEwiKjfvVuqv_AhWUFlkFHThHDK04HhCYkAIIlgs</t>
  </si>
  <si>
    <t>Digital Technology Solutions</t>
  </si>
  <si>
    <t>https://www.google.com/search?sca_esv=560269821&amp;gl=us&amp;hl=en&amp;q=Digital+Technology+Solutions&amp;sa=X&amp;ved=0ahUKEwjBvOCb1fmAAxXiM1kFHVx9Dps4eBCYkAIIxA0</t>
  </si>
  <si>
    <t>Robert Bosch Group</t>
  </si>
  <si>
    <t>https://www.google.com/search?sca_esv=564105068&amp;gl=us&amp;hl=en&amp;q=Robert+Bosch+Group&amp;sa=X&amp;ved=0ahUKEwiar5fbsZ-BAxWnrYkEHUGpD1k4ChCYkAII0Ao</t>
  </si>
  <si>
    <t>Medical Mutual of Ohio</t>
  </si>
  <si>
    <t>http://www.medmutual.com/</t>
  </si>
  <si>
    <t>https://www.google.com/search?sca_esv=583562133&amp;gl=us&amp;hl=en&amp;q=Medical+Mutual+of+Ohio&amp;sa=X&amp;ved=0ahUKEwjUx5_u_cyCAxV3FVkFHYtYC3k4KBCYkAIIyA4</t>
  </si>
  <si>
    <t>https://encrypted-tbn0.gstatic.com/images?q=tbn:ANd9GcTHk-BEGt1uGPQL90IHe7D6-UQmjZWdEpUScfXYZ_c&amp;s</t>
  </si>
  <si>
    <t>The Swift Group</t>
  </si>
  <si>
    <t>https://www.google.com/search?gl=us&amp;hl=en&amp;q=The+Swift+Group&amp;sa=X&amp;ved=0ahUKEwiZkfCMwKb_AhX-FVkFHV7qDlI4MhCYkAIIpQ4</t>
  </si>
  <si>
    <t>https://encrypted-tbn0.gstatic.com/images?q=tbn:ANd9GcQ8n-JKceP70lWQqRBf3rVG6BmJF4zTFbb64Lj3ujY&amp;s</t>
  </si>
  <si>
    <t>Bejo Zaden</t>
  </si>
  <si>
    <t>http://www.bejo.com/</t>
  </si>
  <si>
    <t>https://www.google.com/search?ucbcb=1&amp;hl=en&amp;gl=us&amp;q=Bejo+Zaden&amp;sa=X&amp;ved=0ahUKEwiLscj46rT8AhUkATQIHUcJASc4FBCYkAIIog0</t>
  </si>
  <si>
    <t>Altoida, Inc.</t>
  </si>
  <si>
    <t>http://www.altoida.com/</t>
  </si>
  <si>
    <t>https://www.google.com/search?hl=en&amp;gl=us&amp;q=Altoida,+Inc.&amp;sa=X&amp;ved=0ahUKEwielMzAw42AAxXOjbAFHUgWBDM4RhCYkAII0wk</t>
  </si>
  <si>
    <t>https://encrypted-tbn0.gstatic.com/images?q=tbn:ANd9GcRnJmShp151-wIdDPFdmRXS0ryHW37w9eXIlTIzX-o&amp;s</t>
  </si>
  <si>
    <t>FNB South Africa</t>
  </si>
  <si>
    <t>http://www.fnb.co.za/</t>
  </si>
  <si>
    <t>https://www.google.com/search?hl=en&amp;gl=us&amp;q=FNB+South+Africa&amp;sa=X&amp;ved=0ahUKEwjKlZzA8pH9AhWAPUQIHXWOA3YQmJACCJoK</t>
  </si>
  <si>
    <t>https://encrypted-tbn0.gstatic.com/images?q=tbn:ANd9GcSh2iVUOmDQOffR4m9XP8AmyIlqCJZvyxLxVCGMbjE&amp;s</t>
  </si>
  <si>
    <t>Merck</t>
  </si>
  <si>
    <t>http://www.merck.com/</t>
  </si>
  <si>
    <t>https://www.google.com/search?gl=us&amp;hl=en&amp;q=Merck&amp;sa=X&amp;ved=0ahUKEwiCtZfvuOr_AhV5mIkEHeA_Bnk4HhCYkAIIzQ4</t>
  </si>
  <si>
    <t>https://encrypted-tbn0.gstatic.com/images?q=tbn:ANd9GcS_mEluyBTM0RERmgqnYPDxmnEH4BHEjkNOUXB7&amp;s=0</t>
  </si>
  <si>
    <t>CADY STUDIOS</t>
  </si>
  <si>
    <t>https://www.google.com/search?hl=en&amp;gl=us&amp;q=CADY+STUDIOS&amp;sa=X&amp;ved=0ahUKEwjL-dGgjoP-AhWMkIkEHRUgAvs4MhCYkAIInww</t>
  </si>
  <si>
    <t>Empire Life</t>
  </si>
  <si>
    <t>http://www.empire.ca/</t>
  </si>
  <si>
    <t>https://www.google.com/search?sca_esv=576391435&amp;hl=en&amp;gl=us&amp;q=Empire+Life&amp;sa=X&amp;ved=0ahUKEwim6PzbxpCCAxV4FFkFHRC2CwkQmJACCN8L</t>
  </si>
  <si>
    <t>https://encrypted-tbn0.gstatic.com/images?q=tbn:ANd9GcTRW5MFiRKsBIGy8ddqR-29qaB-GEo0xrO_y-dYLYQ&amp;s</t>
  </si>
  <si>
    <t>Fx Analytica</t>
  </si>
  <si>
    <t>https://www.google.com/search?sca_esv=566842583&amp;gl=us&amp;hl=en&amp;q=Fx+Analytica&amp;sa=X&amp;ved=0ahUKEwiG_8H8w7iBAxVmRzABHf0MAmo4MhCYkAIImwo</t>
  </si>
  <si>
    <t>BridgingIT GmbH</t>
  </si>
  <si>
    <t>https://www.google.com/search?gl=us&amp;hl=en&amp;q=BridgingIT+GmbH&amp;sa=X&amp;ved=0ahUKEwiD_oCopIX9AhWgmmoFHUaJAvg4KBCYkAIIhA4</t>
  </si>
  <si>
    <t>https://encrypted-tbn0.gstatic.com/images?q=tbn:ANd9GcTyaJn3FvcBvUc3Iy3AeYTnTOPF08bBURmeOEl_5mc&amp;s</t>
  </si>
  <si>
    <t>E.ON One GmbH</t>
  </si>
  <si>
    <t>https://www.google.com/search?gl=us&amp;hl=en&amp;q=E.ON+One+GmbH&amp;sa=X&amp;ved=0ahUKEwiC_brG7ez_AhWnSzABHbqQDt8QmJACCPcL</t>
  </si>
  <si>
    <t>KGI HONG KONG LIMITED</t>
  </si>
  <si>
    <t>http://www.kgi.com/kgienhtml/content/407</t>
  </si>
  <si>
    <t>https://www.google.com/search?gl=us&amp;hl=en&amp;q=KGI+HONG+KONG+LIMITED&amp;sa=X&amp;ved=0ahUKEwj41JS1yIOAAxVrrokEHe57BVMQmJACCJwI</t>
  </si>
  <si>
    <t>TekWissen Group</t>
  </si>
  <si>
    <t>https://www.google.com/search?sca_esv=590391945&amp;gl=us&amp;hl=en&amp;q=TekWissen+Group&amp;sa=X&amp;ved=0ahUKEwiFhq-B4ouDAxUQFFkFHQF-CXc4ChCYkAIIjw4</t>
  </si>
  <si>
    <t>Orange Moldova</t>
  </si>
  <si>
    <t>http://www.orange.md/</t>
  </si>
  <si>
    <t>https://www.google.com/search?hl=en&amp;gl=us&amp;q=Orange+Moldova&amp;sa=X&amp;ved=0ahUKEwi50sXkipf9AhWomGoFHUpMB50QmJACCMQI</t>
  </si>
  <si>
    <t>https://encrypted-tbn0.gstatic.com/images?q=tbn:ANd9GcRFQnTEgy9toYZ2qTsmhYf38SVTLIkkgeUNueXy&amp;s=0</t>
  </si>
  <si>
    <t>Weedmaps</t>
  </si>
  <si>
    <t>http://weedmaps.com/</t>
  </si>
  <si>
    <t>https://www.google.com/search?ucbcb=1&amp;gl=us&amp;hl=en&amp;q=Weedmaps&amp;sa=X&amp;ved=0ahUKEwi6qcrjmdP9AhURJn0KHeoYCKo4PBCYkAII4w0</t>
  </si>
  <si>
    <t>https://encrypted-tbn0.gstatic.com/images?q=tbn:ANd9GcR3sTbsBxkNA23z2Gljj_HXoZgfnCHHNikPh_LBRzM&amp;s</t>
  </si>
  <si>
    <t>Kiewit</t>
  </si>
  <si>
    <t>http://www.kiewit.com/</t>
  </si>
  <si>
    <t>https://www.google.com/search?gl=us&amp;hl=en&amp;q=Kiewit&amp;sa=X&amp;ved=0ahUKEwjekNLktZf_AhWZjokEHQfmDyU4FBCYkAIIug0</t>
  </si>
  <si>
    <t>https://encrypted-tbn0.gstatic.com/images?q=tbn:ANd9GcTUuwU8Zu6FJxNkwFnP2u_HLSuOWsVkxuO7OFphZgqIxCaMDCsFLgFruA&amp;s</t>
  </si>
  <si>
    <t>EDI Staffing</t>
  </si>
  <si>
    <t>https://www.google.com/search?ucbcb=1&amp;gl=us&amp;hl=en&amp;q=EDI+Staffing&amp;sa=X&amp;ved=0ahUKEwjew5fjwNr8AhWVmokEHU5KCqY4WhCYkAII6Qs</t>
  </si>
  <si>
    <t>Yorkshire Global Solutions Inc.</t>
  </si>
  <si>
    <t>https://www.google.com/search?sca_esv=697493931703dc96&amp;hl=en&amp;gl=us&amp;q=Yorkshire+Global+Solutions+Inc.&amp;sa=X&amp;ved=0ahUKEwiVgYfm3LOCAxVMmYQIHew3DsI4FBCYkAII0Ao</t>
  </si>
  <si>
    <t>Lekkerland â€¢ The Convenience Company</t>
  </si>
  <si>
    <t>http://www.conway.be/</t>
  </si>
  <si>
    <t>https://www.google.com/search?hl=en&amp;gl=us&amp;q=Lekkerland+%E2%80%A2+The+Convenience+Company&amp;sa=X&amp;ved=0ahUKEwjwgqewzZT-AhW_FVkFHXKjDS44HhCYkAIIvAs</t>
  </si>
  <si>
    <t>Dun &amp; Bradstreet</t>
  </si>
  <si>
    <t>http://www.dnb.com/</t>
  </si>
  <si>
    <t>https://www.google.com/search?ucbcb=1&amp;gl=us&amp;hl=en&amp;q=Dun+%26+Bradstreet&amp;sa=X&amp;ved=0ahUKEwirrtP299D-AhV6F1kFHcQHBj8QmJACCPQK</t>
  </si>
  <si>
    <t>Netomi</t>
  </si>
  <si>
    <t>http://netomi.com/</t>
  </si>
  <si>
    <t>https://www.google.com/search?sca_esv=570874343&amp;gl=us&amp;hl=en&amp;q=Netomi&amp;sa=X&amp;ved=0ahUKEwij3ZeqoN6BAxXCEVkFHVj-B6A4HhCYkAIIuws</t>
  </si>
  <si>
    <t>https://encrypted-tbn0.gstatic.com/images?q=tbn:ANd9GcRGXx9E4_UFd_UhSIDwpeY2W3CBUE91FwcNQ2ZW&amp;s=0</t>
  </si>
  <si>
    <t>MphExperts</t>
  </si>
  <si>
    <t>https://www.google.com/search?q=MphExperts&amp;sa=X&amp;ved=0ahUKEwjolprBssT-AhWRQzABHSIRA3wQmJACCPkL</t>
  </si>
  <si>
    <t>ROLEX SA</t>
  </si>
  <si>
    <t>http://www.rolex.com/</t>
  </si>
  <si>
    <t>https://www.google.com/search?q=ROLEX+SA&amp;sa=X&amp;ved=0ahUKEwiTqJ3j_9X-AhUypIkEHbakA70QmJACCO4M</t>
  </si>
  <si>
    <t>Mission Technologies, a division of HII</t>
  </si>
  <si>
    <t>https://www.google.com/search?gl=us&amp;hl=en&amp;q=Mission+Technologies,+a+division+of+HII&amp;sa=X&amp;ved=0ahUKEwieuqump9P9AhWJiO4BHbMAA9oQmJACCJgL</t>
  </si>
  <si>
    <t>https://encrypted-tbn0.gstatic.com/images?q=tbn:ANd9GcRngJ7RuWjaWS-zvbY2wrAQqxe8uca1TDgtDysUeXs&amp;s</t>
  </si>
  <si>
    <t>Webologix Ltd/ INC</t>
  </si>
  <si>
    <t>https://www.google.com/search?sca_esv=573394023&amp;gl=us&amp;hl=en&amp;q=Webologix+Ltd/+INC&amp;sa=X&amp;ved=0ahUKEwjVtqmZ9PSBAxUtEFkFHWk6CEA4UBCYkAII5wo</t>
  </si>
  <si>
    <t>https://encrypted-tbn0.gstatic.com/images?q=tbn:ANd9GcTZJ9f0A8KuNJ0Mi9gsaphVZN7XMe28JtnTiAATD6s&amp;s</t>
  </si>
  <si>
    <t>FIS</t>
  </si>
  <si>
    <t>http://www.fisglobal.com/</t>
  </si>
  <si>
    <t>https://www.google.com/search?gl=us&amp;hl=en&amp;q=FIS&amp;sa=X&amp;ved=0ahUKEwjq1KXyh7r9AhUDnWoFHXdGBq44PBCYkAIIjgo</t>
  </si>
  <si>
    <t>https://encrypted-tbn0.gstatic.com/images?q=tbn:ANd9GcSrI9rDtr5gXmeR4Aar_jeMuBWlO_tZ2oIXzq7Z&amp;s=0</t>
  </si>
  <si>
    <t>Ascension</t>
  </si>
  <si>
    <t>https://www.ascension.visitpay.com/</t>
  </si>
  <si>
    <t>https://www.google.com/search?sca_esv=21dfaf11d8250394&amp;sca_upv=1&amp;gl=us&amp;hl=en&amp;q=Ascension&amp;sa=X&amp;ved=0ahUKEwjdl72r99aCAxUlRTABHdISCjE4ChCYkAIIyAw</t>
  </si>
  <si>
    <t>https://encrypted-tbn0.gstatic.com/images?q=tbn:ANd9GcSl4eMV2hYB6P4DFhqcyvaqqJVB3LxXBtVAfF4EyNk&amp;s</t>
  </si>
  <si>
    <t>OPTIONS GROUP SINGAPORE CONSULTING PTE. LTD.</t>
  </si>
  <si>
    <t>https://www.google.com/search?sca_esv=561228216&amp;hl=en&amp;gl=us&amp;q=OPTIONS+GROUP+SINGAPORE+CONSULTING+PTE.+LTD.&amp;sa=X&amp;ved=0ahUKEwiEqZj-44OBAxXyJkQIHQpzAP44FBCYkAIInAw</t>
  </si>
  <si>
    <t>ADEQUAT</t>
  </si>
  <si>
    <t>https://www.google.com/search?sca_esv=577551505&amp;gl=us&amp;hl=en&amp;q=ADEQUAT&amp;sa=X&amp;ved=0ahUKEwjJ6c-pzpqCAxXhHjQIHVZFA844ChCYkAII8ws</t>
  </si>
  <si>
    <t>https://encrypted-tbn0.gstatic.com/images?q=tbn:ANd9GcTpVkADpwgrH7tZAes0Ll5uvs8E53tVYCjBuoS0kfg&amp;s</t>
  </si>
  <si>
    <t>PeakData</t>
  </si>
  <si>
    <t>http://www.peakdata.ch/</t>
  </si>
  <si>
    <t>https://www.google.com/search?sca_esv=582184140&amp;gl=us&amp;hl=en&amp;q=PeakData&amp;sa=X&amp;ved=0ahUKEwjUw5yP9MKCAxUZtokEHZc9AVYQmJACCJIN</t>
  </si>
  <si>
    <t>IDR, Inc.</t>
  </si>
  <si>
    <t>https://www.google.com/search?sca_esv=586873451&amp;gl=us&amp;hl=en&amp;q=IDR,+Inc.&amp;sa=X&amp;ved=0ahUKEwjC37Lqye2CAxVzkGoFHaEyCAA4ggEQmJACCPAL</t>
  </si>
  <si>
    <t>https://encrypted-tbn0.gstatic.com/images?q=tbn:ANd9GcSh0xFqIs-Uz-3OCDBrRTVdc-_lmeXZHc-gIOITMh8&amp;s</t>
  </si>
  <si>
    <t>DHL Group</t>
  </si>
  <si>
    <t>https://www.google.com/search?hl=en&amp;gl=us&amp;q=DHL+Group&amp;sa=X&amp;ved=0ahUKEwjF4Jeo9778AhWghIkEHX0gDTM4FBCYkAII5As</t>
  </si>
  <si>
    <t>Premier Inc.</t>
  </si>
  <si>
    <t>http://www.premierinc.com/</t>
  </si>
  <si>
    <t>https://www.google.com/search?sca_esv=561536078&amp;hl=en&amp;gl=us&amp;q=Premier+Inc.&amp;sa=X&amp;ved=0ahUKEwjh-9XGnYaBAxUUmWoFHbxeCpQ4ZBCYkAIIqgs</t>
  </si>
  <si>
    <t>https://encrypted-tbn0.gstatic.com/images?q=tbn:ANd9GcTplOtV_URk4cRUahhDDLhB1WWhqOhI4_bRVXc4Pik&amp;s</t>
  </si>
  <si>
    <t>New Millennium Consulting</t>
  </si>
  <si>
    <t>https://www.google.com/search?gl=us&amp;hl=en&amp;q=New+Millennium+Consulting&amp;sa=X&amp;ved=0ahUKEwj8y8m64bL-AhVDFlkFHRNdADsQmJACCJQM</t>
  </si>
  <si>
    <t>Apex Systems</t>
  </si>
  <si>
    <t>https://www.google.com/search?hl=en&amp;gl=us&amp;q=Apex+Systems&amp;sa=X&amp;ved=0ahUKEwjevqbotfb9AhW1FFkFHZUYBi04ggEQmJACCJoM</t>
  </si>
  <si>
    <t>https://encrypted-tbn0.gstatic.com/images?q=tbn:ANd9GcSaOcUFToWbPuXxS-lx3K-Ey3Mj9dJHYaLEQHMzWZs&amp;s</t>
  </si>
  <si>
    <t>CrÃ©dit Agricole Consumer Finance</t>
  </si>
  <si>
    <t>http://www.ca-consumerfinance.com/</t>
  </si>
  <si>
    <t>https://www.google.com/search?gl=us&amp;hl=en&amp;q=Cr%C3%A9dit+Agricole+Consumer+Finance&amp;sa=X&amp;ved=0ahUKEwjD_bqQkOX-AhWUj4kEHfQLAtE4KBCYkAIIvww</t>
  </si>
  <si>
    <t>https://encrypted-tbn0.gstatic.com/images?q=tbn:ANd9GcSPKavkQR4puLFpauV04mX-UO-iDShyCPeBJnvD&amp;s=0</t>
  </si>
  <si>
    <t>Continental Resources</t>
  </si>
  <si>
    <t>http://www.clr.com/</t>
  </si>
  <si>
    <t>https://www.google.com/search?sca_esv=565864698&amp;gl=us&amp;hl=en&amp;q=Continental+Resources&amp;sa=X&amp;ved=0ahUKEwiYs9K8wq6BAxVCJUQIHQmsBYw4tAEQmJACCNoM</t>
  </si>
  <si>
    <t>https://encrypted-tbn0.gstatic.com/images?q=tbn:ANd9GcRGUxQtB36h0aqoxDxVOtbBHvzb0uGhpn0ycopwM10&amp;s</t>
  </si>
  <si>
    <t>Intel</t>
  </si>
  <si>
    <t>https://www.google.com/search?sca_esv=586190494&amp;gl=us&amp;hl=en&amp;q=Intel&amp;sa=X&amp;ved=0ahUKEwj1tfq-xOiCAxX1EFkFHTy-Bkk4HhCYkAIIxw4</t>
  </si>
  <si>
    <t>https://encrypted-tbn0.gstatic.com/images?q=tbn:ANd9GcTtDOFVdgf9RC0D5dmlzIV419RsS0n--PiKFbcIDaQ&amp;s</t>
  </si>
  <si>
    <t>Esprit</t>
  </si>
  <si>
    <t>https://www.google.com/search?q=Esprit&amp;sa=X&amp;ved=0ahUKEwiXgfSM-Mj8AhX6EFkFHRylBWMQmJACCIkL</t>
  </si>
  <si>
    <t>https://encrypted-tbn0.gstatic.com/images?q=tbn:ANd9GcRcEI-ctGZVxy7m3veSOcUhV2I9dZVCC0o-H85U8Z4&amp;s</t>
  </si>
  <si>
    <t>VIVERIS</t>
  </si>
  <si>
    <t>http://www.viveris.fr/</t>
  </si>
  <si>
    <t>https://www.google.com/search?sca_esv=564926619&amp;hl=en&amp;gl=us&amp;q=VIVERIS&amp;sa=X&amp;ved=0ahUKEwjw9-uL-6aBAxU1jYkEHRaBCzAQmJACCNsK</t>
  </si>
  <si>
    <t>Swoon</t>
  </si>
  <si>
    <t>https://www.google.com/search?gl=us&amp;hl=en&amp;q=Swoon&amp;sa=X&amp;ved=0ahUKEwiB2dy5jsf_AhW-goQIHfyrCp84bhCYkAIIvgw</t>
  </si>
  <si>
    <t>https://encrypted-tbn0.gstatic.com/images?q=tbn:ANd9GcTpR-_4V33ScqX4MirK-CzNzANYe3FgHcSPp9XCroY&amp;s</t>
  </si>
  <si>
    <t>Jsme Deloitte</t>
  </si>
  <si>
    <t>https://www.google.com/search?gl=us&amp;hl=en&amp;q=Jsme+Deloitte&amp;sa=X&amp;ved=0ahUKEwjitNeRw8yAAxWwI0QIHWKUDWk4ChCYkAII-ws</t>
  </si>
  <si>
    <t>Yazaki</t>
  </si>
  <si>
    <t>http://www.yazaki-group.com/</t>
  </si>
  <si>
    <t>https://www.google.com/search?gl=us&amp;hl=en&amp;q=Yazaki&amp;sa=X&amp;ved=0ahUKEwijxdLkqfn-AhVHkokEHWz3D6kQmJACCIwH</t>
  </si>
  <si>
    <t>https://encrypted-tbn0.gstatic.com/images?q=tbn:ANd9GcQD27MCpepyGwezbE3ZoGG1fJ3Zi_DHe7FONOv-Moc&amp;s</t>
  </si>
  <si>
    <t>Campaign #ForABetterWorld</t>
  </si>
  <si>
    <t>https://www.google.com/search?sca_esv=593374222&amp;gl=us&amp;hl=en&amp;q=Campaign+%23ForABetterWorld&amp;sa=X&amp;ved=0ahUKEwjgje7RuaeDAxUOD1kFHanoAagQmJACCLoJ</t>
  </si>
  <si>
    <t>Bay State</t>
  </si>
  <si>
    <t>https://www.google.com/search?sca_esv=580758711&amp;hl=en&amp;gl=us&amp;q=Bay+State&amp;sa=X&amp;ved=0ahUKEwj55I6WpLaCAxUEElkFHazID5s4MhCYkAII8Qo</t>
  </si>
  <si>
    <t>Chelosft Solutions Co.</t>
  </si>
  <si>
    <t>https://www.google.com/search?hl=en&amp;gl=us&amp;q=Chelosft+Solutions+Co.&amp;sa=X&amp;ved=0ahUKEwi0i4zs5rqAAxWdEVkFHUR8A5Q4RhCYkAIIyAk</t>
  </si>
  <si>
    <t>EssenceMediacom</t>
  </si>
  <si>
    <t>https://www.google.com/search?gl=us&amp;hl=en&amp;q=EssenceMediacom&amp;sa=X&amp;ved=0ahUKEwj5jdr3-Pv_AhXrm2oFHU9GDto4FBCYkAIIgg0</t>
  </si>
  <si>
    <t>https://encrypted-tbn0.gstatic.com/images?q=tbn:ANd9GcRqXjf_3Ar5J94gLJKd8efMXcfr5SdGQpJIjd-ibOs&amp;s</t>
  </si>
  <si>
    <t>Sumitomo Mitsui Banking Corporation (SMBC)</t>
  </si>
  <si>
    <t>http://www.smbc.co.jp/</t>
  </si>
  <si>
    <t>https://www.google.com/search?hl=en&amp;gl=us&amp;q=Sumitomo+Mitsui+Banking+Corporation+(SMBC)&amp;sa=X&amp;ved=0ahUKEwimnb7u-Oz_AhUnlWoFHYHNClg4KBCYkAIIwww</t>
  </si>
  <si>
    <t>https://encrypted-tbn0.gstatic.com/images?q=tbn:ANd9GcRAX9gjR1yBb8UYU8c39zoFsELFR-pyg-uELu1a&amp;s=0</t>
  </si>
  <si>
    <t>SDC (Statistics &amp; Data Corporation)</t>
  </si>
  <si>
    <t>http://www.sdcclinical.com/</t>
  </si>
  <si>
    <t>https://www.google.com/search?gl=us&amp;hl=en&amp;q=SDC+(Statistics+%26+Data+Corporation)&amp;sa=X&amp;ved=0ahUKEwjN45Tsq-X_AhWCLFkFHY3bDC84jAEQmJACCKkO</t>
  </si>
  <si>
    <t>https://encrypted-tbn0.gstatic.com/images?q=tbn:ANd9GcSVYoZCH76A3a-c7ZfXYJVnqJtPUOx5Ohe72beQmeI&amp;s</t>
  </si>
  <si>
    <t>Quades B.V.</t>
  </si>
  <si>
    <t>https://www.google.com/search?sca_esv=571674645&amp;hl=en&amp;gl=us&amp;q=Quades+B.V.&amp;sa=X&amp;ved=0ahUKEwi8iPrS5uWBAxWTIDQIHehuCHkQmJACCOkM</t>
  </si>
  <si>
    <t>Acronis</t>
  </si>
  <si>
    <t>http://www.acronis.com/</t>
  </si>
  <si>
    <t>https://www.google.com/search?sca_esv=571229774&amp;hl=en&amp;gl=us&amp;q=Acronis&amp;sa=X&amp;ved=0ahUKEwjGncXw4uCBAxUBjokEHUBBBR44ChCYkAIIhw4</t>
  </si>
  <si>
    <t>Match Profiler</t>
  </si>
  <si>
    <t>https://www.google.com/search?q=Match+Profiler&amp;sa=X&amp;ved=0ahUKEwjUyZuW0ef-AhW5EGIAHWyqCnI4FBCYkAIImA0</t>
  </si>
  <si>
    <t>Global Kader Personal</t>
  </si>
  <si>
    <t>https://www.google.com/search?hl=en&amp;gl=us&amp;q=Global+Kader+Personal&amp;sa=X&amp;ved=0ahUKEwjh6NaCqN39AhXLPkQIHR1TDTQ4ChCYkAIIsws</t>
  </si>
  <si>
    <t>https://encrypted-tbn0.gstatic.com/images?q=tbn:ANd9GcSOoGEmHBotlTSFemC0zzhonlKXBI9z1E2KWMUdWIo&amp;s</t>
  </si>
  <si>
    <t>Alten</t>
  </si>
  <si>
    <t>https://www.alten.fr/</t>
  </si>
  <si>
    <t>https://www.google.com/search?hl=en&amp;gl=us&amp;q=Alten&amp;sa=X&amp;ved=0ahUKEwi4gLGfoNP9AhW0ElkFHdc-C744HhCYkAIIlww</t>
  </si>
  <si>
    <t>https://encrypted-tbn0.gstatic.com/images?q=tbn:ANd9GcSaQi8UAFAoOlAyWNAGoYDZkQPrAJqmNBkaOOdkNwg&amp;s</t>
  </si>
  <si>
    <t>Malthusdarwin</t>
  </si>
  <si>
    <t>https://www.google.com/search?sca_esv=592428276&amp;gl=us&amp;hl=en&amp;q=Malthusdarwin&amp;sa=X&amp;ved=0ahUKEwiDpMS4rp2DAxX3jokEHXBZC1EQmJACCMsN</t>
  </si>
  <si>
    <t>Chemours</t>
  </si>
  <si>
    <t>http://www.chemours.com/</t>
  </si>
  <si>
    <t>https://www.google.com/search?q=Chemours&amp;sa=X&amp;ved=0ahUKEwic8Yqd-Mb-AhVKGVkFHSsFBD04RhCYkAIIqQ0</t>
  </si>
  <si>
    <t>Bouvet ASA</t>
  </si>
  <si>
    <t>http://www.bouvet.no/</t>
  </si>
  <si>
    <t>https://www.google.com/search?gl=us&amp;hl=en&amp;q=Bouvet+ASA&amp;sa=X&amp;ved=0ahUKEwj8k6LCrdv_AhUnQjABHXTMClQQmJACCLAJ</t>
  </si>
  <si>
    <t>https://encrypted-tbn0.gstatic.com/images?q=tbn:ANd9GcQf9lEbuAb7oFviMCcxU94zE47MJwUcBi5m8b_NQ6s&amp;s</t>
  </si>
  <si>
    <t>Venturi</t>
  </si>
  <si>
    <t>https://www.google.com/search?hl=en&amp;gl=us&amp;q=Venturi&amp;sa=X&amp;ved=0ahUKEwjb1I-SgKv9AhXKkWoFHYykBusQmJACCKUN</t>
  </si>
  <si>
    <t>https://encrypted-tbn0.gstatic.com/images?q=tbn:ANd9GcQCAJofuBpbLSTUGMR-wfpnSw3a_rKV4r377Awx9fI&amp;s</t>
  </si>
  <si>
    <t>bp</t>
  </si>
  <si>
    <t>http://www.bp.com/</t>
  </si>
  <si>
    <t>https://www.google.com/search?hl=en&amp;gl=us&amp;q=bp&amp;sa=X&amp;ved=0ahUKEwjl6v6bk5-AAxW0FFkFHd0iAsk4MhCYkAII9ws</t>
  </si>
  <si>
    <t>https://encrypted-tbn0.gstatic.com/images?q=tbn:ANd9GcTG2G_UJ15BrEhzuigWbZ7-ZnLW9iyyDr9m7QIc&amp;s=0</t>
  </si>
  <si>
    <t>Kinesso</t>
  </si>
  <si>
    <t>https://www.google.com/search?gl=us&amp;hl=en&amp;q=Kinesso&amp;sa=X&amp;ved=0ahUKEwj3v9_Bg9P8AhU_E1kFHSfxBxAQmJACCPwL</t>
  </si>
  <si>
    <t>Echo Analytics</t>
  </si>
  <si>
    <t>https://www.google.com/search?gl=us&amp;hl=en&amp;q=Echo+Analytics&amp;sa=X&amp;ved=0ahUKEwjAs8ntrpL_AhVmSzABHR7HCH0QmJACCNwK</t>
  </si>
  <si>
    <t>DAT</t>
  </si>
  <si>
    <t>https://www.google.com/search?sca_esv=558505252&amp;gl=us&amp;hl=en&amp;q=DAT&amp;sa=X&amp;ved=0ahUKEwiHjYmr0-qAAxU_QzABHR9fDT44KBCYkAIIiA0</t>
  </si>
  <si>
    <t>Generali France</t>
  </si>
  <si>
    <t>http://www.generali.fr/</t>
  </si>
  <si>
    <t>https://www.google.com/search?gl=us&amp;hl=en&amp;q=Generali+France&amp;sa=X&amp;ved=0ahUKEwjU3sylo8n9AhVWQzABHVFWBtE4ChCYkAIItQs</t>
  </si>
  <si>
    <t>https://encrypted-tbn0.gstatic.com/images?q=tbn:ANd9GcTShsRpG9DpbLkgA5XT0NBpgYgZM0fOqD2VgEhb&amp;s=0</t>
  </si>
  <si>
    <t>AFFYN PTE. LTD.</t>
  </si>
  <si>
    <t>https://www.google.com/search?sca_esv=590053957&amp;hl=en&amp;gl=us&amp;q=AFFYN+PTE.+LTD.&amp;sa=X&amp;ved=0ahUKEwjgwb3EqYmDAxWiF1kFHdiTAjw4HhCYkAII2Qo</t>
  </si>
  <si>
    <t>https://encrypted-tbn0.gstatic.com/images?q=tbn:ANd9GcSiR4E3-sZ8Ywf3yY3NJFiz6vdgEtKjq-rm0etnWJM&amp;s</t>
  </si>
  <si>
    <t>Australia And New Zealand Banking Group Limited</t>
  </si>
  <si>
    <t>https://www.anz.com/</t>
  </si>
  <si>
    <t>https://www.google.com/search?sca_esv=593706337&amp;hl=en&amp;gl=us&amp;q=Australia+And+New+Zealand+Banking+Group+Limited&amp;sa=X&amp;ved=0ahUKEwifmLDJwayDAxUEl4kEHTavDyAQmJACCIoL</t>
  </si>
  <si>
    <t>IN2 Consult</t>
  </si>
  <si>
    <t>http://www.in2-consult.com/</t>
  </si>
  <si>
    <t>https://www.google.com/search?ucbcb=1&amp;gl=us&amp;hl=en&amp;q=IN2+Consult&amp;sa=X&amp;ved=0ahUKEwjYrbr3k_H8AhV2jIkEHX02CIM4MhCYkAIIxwo</t>
  </si>
  <si>
    <t>https://encrypted-tbn0.gstatic.com/images?q=tbn:ANd9GcQwNGtwEqE1V5a70Fx3wgU1cv7xRvwrvZLo6ysii8I&amp;s</t>
  </si>
  <si>
    <t>Jyske Bank A/S</t>
  </si>
  <si>
    <t>http://www.jyskebank.dk/</t>
  </si>
  <si>
    <t>https://www.google.com/search?sca_esv=578400713&amp;gl=us&amp;hl=en&amp;q=Jyske+Bank+A/S&amp;sa=X&amp;ved=0ahUKEwiD2M3ymaKCAxVzJUQIHdusA7MQmJACCKoO</t>
  </si>
  <si>
    <t>https://encrypted-tbn0.gstatic.com/images?q=tbn:ANd9GcQOfVOwcYGteUCbr5lNpq0SOLjocpdVxG8mzrBS2n4&amp;s</t>
  </si>
  <si>
    <t>owm</t>
  </si>
  <si>
    <t>https://www.google.com/search?hl=en&amp;gl=us&amp;q=owm&amp;sa=X&amp;ved=0ahUKEwjKx_LEh6T_AhWHLUQIHYYaA-4QmJACCNUI</t>
  </si>
  <si>
    <t>Salix Recruitment</t>
  </si>
  <si>
    <t>https://www.google.com/search?sca_esv=564268709&amp;gl=us&amp;hl=en&amp;q=Salix+Recruitment&amp;sa=X&amp;ved=0ahUKEwjSlfv_9KGBAxVPEVkFHfvLDY4QmJACCJkI</t>
  </si>
  <si>
    <t>https://encrypted-tbn0.gstatic.com/images?q=tbn:ANd9GcRZTxKkax4KqJFX37wpmPk28dG5bXklG_xvR_uihktmh9sXdMVmcZ8vNLI&amp;s</t>
  </si>
  <si>
    <t>ConsultNet</t>
  </si>
  <si>
    <t>http://www.consultnet.com/</t>
  </si>
  <si>
    <t>https://www.google.com/search?hl=en&amp;gl=us&amp;q=ConsultNet&amp;sa=X&amp;ved=0ahUKEwiHkeStuP7_AhUHFlkFHRO0A4g4UBCYkAIIjws</t>
  </si>
  <si>
    <t>Demant</t>
  </si>
  <si>
    <t>http://www.demant.com/</t>
  </si>
  <si>
    <t>https://www.google.com/search?gl=us&amp;hl=en&amp;q=Demant&amp;sa=X&amp;ved=0ahUKEwijzIXu0Lz9AhVrkokEHYTGCow4KBCYkAII4Qs</t>
  </si>
  <si>
    <t>Cargill, Incorporated</t>
  </si>
  <si>
    <t>http://www.cargill.com/</t>
  </si>
  <si>
    <t>https://www.google.com/search?gl=us&amp;hl=en&amp;q=Cargill,+Incorporated&amp;sa=X&amp;ved=0ahUKEwi4qqHP3ID_AhVkk4kEHbqeBmgQmJACCKwM</t>
  </si>
  <si>
    <t>https://encrypted-tbn0.gstatic.com/images?q=tbn:ANd9GcSfzWCJPfHgcG0OhOMlFt_ERQ3rPTMm9ZWzEPAR&amp;s=0</t>
  </si>
  <si>
    <t>Edward Jones</t>
  </si>
  <si>
    <t>http://www.edwardjones.com/</t>
  </si>
  <si>
    <t>https://www.google.com/search?sca_esv=559959589&amp;hl=en&amp;gl=us&amp;q=Edward+Jones&amp;sa=X&amp;ved=0ahUKEwjY_5a-kfeAAxVThIkEHYRLBAQ4PBCYkAII1Qo</t>
  </si>
  <si>
    <t>https://encrypted-tbn0.gstatic.com/images?q=tbn:ANd9GcQI1glFA4VhsMKDi_9OUajgfCQDSPI3ajBNWuwsywk&amp;s</t>
  </si>
  <si>
    <t>TekWissen Â®</t>
  </si>
  <si>
    <t>https://www.google.com/search?sca_esv=572781667&amp;hl=en&amp;gl=us&amp;q=TekWissen+%C2%AE&amp;sa=X&amp;ved=0ahUKEwj_157d8e-BAxWpl2oFHZGEA-Q4ZBCYkAII8ws</t>
  </si>
  <si>
    <t>https://encrypted-tbn0.gstatic.com/images?q=tbn:ANd9GcS7H22tF3KsYr6M71J1q4xz5piQHA2jX9inEBUmAic&amp;s</t>
  </si>
  <si>
    <t>Manning Global AG</t>
  </si>
  <si>
    <t>https://www.google.com/search?sca_esv=566746031&amp;gl=us&amp;hl=en&amp;q=Manning+Global+AG&amp;sa=X&amp;ved=0ahUKEwjX6ffq4reBAxW-XEEAHY7ODjY4bhCYkAIIvgk</t>
  </si>
  <si>
    <t>Globe Technical Service Ltd</t>
  </si>
  <si>
    <t>https://www.google.com/search?gl=us&amp;hl=en&amp;q=Globe+Technical+Service+Ltd&amp;sa=X&amp;ved=0ahUKEwj5m7zNmMT9AhW_SDABHcIVBu04ChCYkAIIwwo</t>
  </si>
  <si>
    <t>SR2 | Socially Responsible Recruitment | Certified B Corporationâ„¢</t>
  </si>
  <si>
    <t>https://www.google.com/search?ucbcb=1&amp;hl=en&amp;gl=us&amp;q=SR2+%7C+Socially+Responsible+Recruitment+%7C+Certified+B+Corporation%E2%84%A2&amp;sa=X&amp;ved=0ahUKEwivp6Ovx6j9AhVDKEQIHYSdCWc4WhCYkAIIyww</t>
  </si>
  <si>
    <t>https://encrypted-tbn0.gstatic.com/images?q=tbn:ANd9GcQ2Ln56UbnL1BnHvFoTy9ARE--0dN3WkPDAsACEXfk&amp;s</t>
  </si>
  <si>
    <t>Casdin Capital, LLC</t>
  </si>
  <si>
    <t>http://casdincapital.com/</t>
  </si>
  <si>
    <t>https://www.google.com/search?gl=us&amp;hl=en&amp;q=Casdin+Capital,+LLC&amp;sa=X&amp;ved=0ahUKEwifyJaxiOD-AhWTgGoFHV2iCQ04bhCYkAIIlwo</t>
  </si>
  <si>
    <t>https://encrypted-tbn0.gstatic.com/images?q=tbn:ANd9GcTSpF8NxGTOulktsZPGXWnP4hfmWVuHfaDjIAzTlW0&amp;s</t>
  </si>
  <si>
    <t>TENHIL GmbH &amp; Co. KG</t>
  </si>
  <si>
    <t>http://tenhil.de/</t>
  </si>
  <si>
    <t>https://www.google.com/search?gl=us&amp;hl=en&amp;q=TENHIL+GmbH+%26+Co.+KG&amp;sa=X&amp;ved=0ahUKEwizq6n5pK6AAxUkFlkFHefzBQk4FBCYkAIImg0</t>
  </si>
  <si>
    <t>Pfizer Belgium</t>
  </si>
  <si>
    <t>https://www.google.com/search?sca_esv=561536078&amp;gl=us&amp;hl=en&amp;q=Pfizer+Belgium&amp;sa=X&amp;ved=0ahUKEwj4pdr6nIaBAxW-nWoFHRZhCjM4UBCYkAIIrQw</t>
  </si>
  <si>
    <t>DBS Bank</t>
  </si>
  <si>
    <t>https://www.google.com/search?hl=en&amp;gl=us&amp;q=DBS+Bank&amp;sa=X&amp;ved=0ahUKEwje_crP5a3-AhV1FFkFHd0dAe44FBCYkAII6Ak</t>
  </si>
  <si>
    <t>Lightcast</t>
  </si>
  <si>
    <t>https://www.google.com/search?gl=us&amp;hl=en&amp;q=Lightcast&amp;sa=X&amp;ved=0ahUKEwjp9L3z1Mn_AhX6EFkFHckDCKY4UBCYkAIIqg0</t>
  </si>
  <si>
    <t>https://encrypted-tbn0.gstatic.com/images?q=tbn:ANd9GcSshw1Spiqex0lMdxIbUGdiaIbPwEkYanO70H0VXHE&amp;s</t>
  </si>
  <si>
    <t>Corizo</t>
  </si>
  <si>
    <t>https://www.google.com/search?gl=us&amp;hl=en&amp;q=Corizo&amp;sa=X&amp;ved=0ahUKEwjmo-zf8pb9AhVkkYkEHbIEDSg4HhCYkAIIzww</t>
  </si>
  <si>
    <t>https://encrypted-tbn0.gstatic.com/images?q=tbn:ANd9GcTek-gIc6JOaWsmjdy64Me0b6KfCbvY8Q1e2KpOksY&amp;s</t>
  </si>
  <si>
    <t>Devoteam</t>
  </si>
  <si>
    <t>http://www.devoteam.com/</t>
  </si>
  <si>
    <t>https://www.google.com/search?gl=us&amp;hl=en&amp;q=Devoteam&amp;sa=X&amp;ved=0ahUKEwjPk_qn_vj9AhVnFjQIHW87A9EQmJACCPEK</t>
  </si>
  <si>
    <t>CAPREIT</t>
  </si>
  <si>
    <t>http://www.caprent.com/</t>
  </si>
  <si>
    <t>https://www.google.com/search?gl=us&amp;hl=en&amp;q=CAPREIT&amp;sa=X&amp;ved=0ahUKEwjq6IC1rZf_AhVkmmoFHQ9rDXMQmJACCIYM</t>
  </si>
  <si>
    <t>https://encrypted-tbn0.gstatic.com/images?q=tbn:ANd9GcSKrE21j_98Uo12agHuKUsyiVHFdchcErYnxuyk&amp;s=0</t>
  </si>
  <si>
    <t>FLYR Labs</t>
  </si>
  <si>
    <t>https://www.google.com/search?gl=us&amp;hl=en&amp;q=FLYR+Labs&amp;sa=X&amp;ved=0ahUKEwi9iMWS-_P9AhX7jIkEHVXsAXwQmJACCOYJ</t>
  </si>
  <si>
    <t>https://encrypted-tbn0.gstatic.com/images?q=tbn:ANd9GcRUE6cdKHXsfwWpjRmvxIvC5ZcRSiO6H3IZGxyLRLk&amp;s</t>
  </si>
  <si>
    <t>Deutsche Telekom IT Solutions</t>
  </si>
  <si>
    <t>https://www.google.com/search?gl=us&amp;hl=en&amp;q=Deutsche+Telekom+IT+Solutions&amp;sa=X&amp;ved=0ahUKEwiS2-LTrb_-AhVxhIQIHQU5ChEQmJACCLkL</t>
  </si>
  <si>
    <t>Kiwi.com</t>
  </si>
  <si>
    <t>https://www.kiwi.com/cz/</t>
  </si>
  <si>
    <t>https://www.google.com/search?gl=us&amp;hl=en&amp;q=Kiwi.com&amp;sa=X&amp;ved=0ahUKEwiLnsWew8yAAxU4ElkFHXqXBJw4HhCYkAIIpA4</t>
  </si>
  <si>
    <t>Near Inc</t>
  </si>
  <si>
    <t>https://www.google.com/search?sca_esv=581125403&amp;hl=en&amp;gl=us&amp;q=Near+Inc&amp;sa=X&amp;ved=0ahUKEwidhPLx97iCAxX8FVkFHRX4BIkQmJACCPcG</t>
  </si>
  <si>
    <t>https://encrypted-tbn0.gstatic.com/images?q=tbn:ANd9GcR4Jd8a91qrleg9fDVt0DVdQ0SHG241tNS1Fu07jqY&amp;s</t>
  </si>
  <si>
    <t>Laterite</t>
  </si>
  <si>
    <t>https://www.google.com/search?ucbcb=1&amp;hl=en&amp;gl=us&amp;q=Laterite&amp;sa=X&amp;ved=0ahUKEwiWnuT_mpL-AhUGO0QIHcNXBkAQmJACCIgH</t>
  </si>
  <si>
    <t>https://encrypted-tbn0.gstatic.com/images?q=tbn:ANd9GcSX13U5_x7CYSZh2B_O9Z4SuqnJpeiEIptkAc3iLDI&amp;s</t>
  </si>
  <si>
    <t>InteliX Systems</t>
  </si>
  <si>
    <t>https://www.google.com/search?hl=en&amp;gl=us&amp;q=InteliX+Systems&amp;sa=X&amp;ved=0ahUKEwilpMLDp9P9AhWYl2oFHUkgAk04ggEQmJACCJMK</t>
  </si>
  <si>
    <t>https://encrypted-tbn0.gstatic.com/images?q=tbn:ANd9GcQOUoSAKY0TXI6ZkRphh9ASkQP6AnC0Eo2aVXBSQ9E&amp;s</t>
  </si>
  <si>
    <t>AddSource</t>
  </si>
  <si>
    <t>https://www.google.com/search?sca_esv=591434115&amp;hl=en&amp;gl=us&amp;q=AddSource&amp;sa=X&amp;ved=0ahUKEwjk8q2FpZODAxWvlGoFHX8oBVA4UBCYkAII4wo</t>
  </si>
  <si>
    <t>https://encrypted-tbn0.gstatic.com/images?q=tbn:ANd9GcQR7PzIiqXPa9ZdvhAc1kMU6N5v6sQQ2FpGWj1SFvU&amp;s</t>
  </si>
  <si>
    <t>Red Bull Gruppe</t>
  </si>
  <si>
    <t>http://www.redbull.com/</t>
  </si>
  <si>
    <t>https://www.google.com/search?hl=en&amp;gl=us&amp;q=Red+Bull+Gruppe&amp;sa=X&amp;ved=0ahUKEwjt7uqaruD_AhWUGFkFHUywAO8QmJACCO8L</t>
  </si>
  <si>
    <t>https://encrypted-tbn0.gstatic.com/images?q=tbn:ANd9GcQvsQQSxLycHWwxVhTW_TS17JIdIZa_P5xR2Yl3&amp;s=0</t>
  </si>
  <si>
    <t>Plenitude Consulting</t>
  </si>
  <si>
    <t>http://www.plenitudeconsulting.com/</t>
  </si>
  <si>
    <t>https://www.google.com/search?sca_esv=582900893&amp;gl=us&amp;hl=en&amp;q=Plenitude+Consulting&amp;sa=X&amp;ved=0ahUKEwi17eXr8seCAxXFFlkFHf_6A2kQmJACCPIJ</t>
  </si>
  <si>
    <t>Wolt Oy</t>
  </si>
  <si>
    <t>https://www.google.com/search?ucbcb=1&amp;gl=us&amp;hl=en&amp;q=Wolt+Oy&amp;sa=X&amp;ved=0ahUKEwiv5LKirbX-AhXdFlkFHfcLA9s4ChCYkAII8g0</t>
  </si>
  <si>
    <t>BMW of North America</t>
  </si>
  <si>
    <t>http://www.bmw.com/</t>
  </si>
  <si>
    <t>https://www.google.com/search?hl=en&amp;gl=us&amp;q=BMW+of+North+America&amp;sa=X&amp;ved=0ahUKEwjEqcGVrsH8AhWOk2oFHeIxDYw4MhCYkAII2Qs</t>
  </si>
  <si>
    <t>https://encrypted-tbn0.gstatic.com/images?q=tbn:ANd9GcRspOc3plCXnlp-aG-KAywKmAR4SqpucdmGaSp0&amp;s=0</t>
  </si>
  <si>
    <t>Onepointuae</t>
  </si>
  <si>
    <t>https://www.google.com/search?gl=us&amp;hl=en&amp;q=Onepointuae&amp;sa=X&amp;ved=0ahUKEwjC1eDn75T_AhUVmIkEHQehBYAQmJACCPgN</t>
  </si>
  <si>
    <t>https://encrypted-tbn0.gstatic.com/images?q=tbn:ANd9GcTlAfsGBNljhL1fCuxMY4xe-qDrNPrmd4PP1O9MdLk&amp;s</t>
  </si>
  <si>
    <t>Leaddata</t>
  </si>
  <si>
    <t>https://www.google.com/search?hl=en&amp;gl=us&amp;q=Leaddata&amp;sa=X&amp;ved=0ahUKEwji5af_j-X-AhVKnGoFHV7gCiw4HhCYkAIIkww</t>
  </si>
  <si>
    <t>Robert Half US</t>
  </si>
  <si>
    <t>https://www.google.com/search?ucbcb=1&amp;gl=us&amp;hl=en&amp;q=Robert+Half+US&amp;sa=X&amp;ved=0ahUKEwiSzN2-xYX-AhUij4kEHdgSBSo4KBCYkAIIjgo</t>
  </si>
  <si>
    <t>The Career Works Limited</t>
  </si>
  <si>
    <t>https://www.google.com/search?sca_esv=568425080&amp;gl=us&amp;hl=en&amp;q=The+Career+Works+Limited&amp;sa=X&amp;ved=0ahUKEwiD3Ojt18eBAxXRSzABHYJnBVMQmJACCOsN</t>
  </si>
  <si>
    <t>Resume Library</t>
  </si>
  <si>
    <t>https://www.resume-library.com/</t>
  </si>
  <si>
    <t>https://www.google.com/search?gl=us&amp;hl=en&amp;q=Resume+Library&amp;sa=X&amp;ved=0ahUKEwj406CFv6j9AhXmQTABHYjzDeA4PBCYkAIIlQs</t>
  </si>
  <si>
    <t>https://encrypted-tbn0.gstatic.com/images?q=tbn:ANd9GcQG43dBeMre8ix1hs0Y7kaz5cwpTtM7PK5l5taPF_s&amp;s</t>
  </si>
  <si>
    <t>Agile Datapro</t>
  </si>
  <si>
    <t>https://www.google.com/search?hl=en&amp;gl=us&amp;q=Agile+Datapro&amp;sa=X&amp;ved=0ahUKEwj_jfGDgLP_AhXjD1kFHStFCuo4HhCYkAII3Aw</t>
  </si>
  <si>
    <t>https://encrypted-tbn0.gstatic.com/images?q=tbn:ANd9GcTT8G5KKpGD6x5YzRwfkT8bI-i_E27JCEVk6sOv0_g&amp;s</t>
  </si>
  <si>
    <t>CLA (CliftonLarsonAllen)</t>
  </si>
  <si>
    <t>http://www.claconnect.com/</t>
  </si>
  <si>
    <t>https://www.google.com/search?sca_esv=572463874&amp;hl=en&amp;gl=us&amp;q=CLA+(CliftonLarsonAllen)&amp;sa=X&amp;ved=0ahUKEwjH5MyOsu2BAxXhFlkFHQpKCXw4qgEQmJACCO0M</t>
  </si>
  <si>
    <t>https://encrypted-tbn0.gstatic.com/images?q=tbn:ANd9GcTKZstDDqs1NbmhPhW1PP27Dc5DP5BV5BL8VhsRH4Q&amp;s</t>
  </si>
  <si>
    <t>Brainnest</t>
  </si>
  <si>
    <t>https://www.google.com/search?sca_esv=566193960&amp;hl=en&amp;gl=us&amp;q=Brainnest&amp;sa=X&amp;ved=0ahUKEwiz98zWw7OBAxUQKFkFHVnrDBoQmJACCI8H</t>
  </si>
  <si>
    <t>TECHNOPALS PTE. LTD.</t>
  </si>
  <si>
    <t>https://www.google.com/search?hl=en&amp;gl=us&amp;q=TECHNOPALS+PTE.+LTD.&amp;sa=X&amp;ved=0ahUKEwj-mszQ3p7-AhVykokEHbZVBuMQmJACCJ8M</t>
  </si>
  <si>
    <t>WD-40 Company</t>
  </si>
  <si>
    <t>https://www.wd40.com/</t>
  </si>
  <si>
    <t>https://www.google.com/search?sca_esv=582900893&amp;gl=us&amp;hl=en&amp;q=WD-40+Company&amp;sa=X&amp;ved=0ahUKEwjFr_Sd78eCAxWDFlkFHUSaBng4KBCYkAII4Ao</t>
  </si>
  <si>
    <t>https://encrypted-tbn0.gstatic.com/images?q=tbn:ANd9GcQrPyi059ttovVXvoURqKs2mOGhbJXJ4D7GvH5cKoA&amp;s</t>
  </si>
  <si>
    <t>Norton Blake</t>
  </si>
  <si>
    <t>https://www.google.com/search?ucbcb=1&amp;hl=en&amp;gl=us&amp;q=Norton+Blake&amp;sa=X&amp;ved=0ahUKEwjnlZ6On9P9AhWckYkEHWNxAf04KBCYkAIIgAw</t>
  </si>
  <si>
    <t>https://encrypted-tbn0.gstatic.com/images?q=tbn:ANd9GcTwaI8Q8WmtC_MR40QPUl-nRtmh99pEDw3T7UyH12Y&amp;s</t>
  </si>
  <si>
    <t>Vadis People</t>
  </si>
  <si>
    <t>https://www.google.com/search?gl=us&amp;hl=en&amp;q=Vadis+People&amp;sa=X&amp;ved=0ahUKEwjE-dLHhrj_AhUEK1kFHcxbDiE4FBCYkAIIpAw</t>
  </si>
  <si>
    <t>Kramer &amp; Crew GmbH &amp; Co.KG</t>
  </si>
  <si>
    <t>https://www.google.com/search?hl=en&amp;gl=us&amp;q=Kramer+%26+Crew+GmbH+%26+Co.KG&amp;sa=X&amp;ved=0ahUKEwipiZ-CyN_8AhXCOkQIHdI1At44MhCYkAIIuws</t>
  </si>
  <si>
    <t>Eclipse Research Privated Limited</t>
  </si>
  <si>
    <t>https://www.google.com/search?gl=us&amp;hl=en&amp;q=Eclipse+Research+Privated+Limited&amp;sa=X&amp;ved=0ahUKEwjDiZWV8cH-AhVCEEQIHajmAqE4PBCYkAIIlgo</t>
  </si>
  <si>
    <t>Georgia IT, Inc.</t>
  </si>
  <si>
    <t>https://www.google.com/search?hl=en&amp;gl=us&amp;q=Georgia+IT,+Inc.&amp;sa=X&amp;ved=0ahUKEwig6-2rjdv-AhX1lIkEHakgDpA4ggEQmJACCNoM</t>
  </si>
  <si>
    <t>https://encrypted-tbn0.gstatic.com/images?q=tbn:ANd9GcQMgKOqaqHGx0_FZ6fIkybTm6wGflj9BocBivmpCxU&amp;s</t>
  </si>
  <si>
    <t>LinQuest Corporation</t>
  </si>
  <si>
    <t>http://www.linquest.com/</t>
  </si>
  <si>
    <t>https://www.google.com/search?ucbcb=1&amp;hl=en&amp;gl=us&amp;q=LinQuest+Corporation&amp;sa=X&amp;ved=0ahUKEwib9cD5tc7-AhWTm2oFHX3dDgs4bhCYkAIIzw0</t>
  </si>
  <si>
    <t>Cedar Fair - Charlotte</t>
  </si>
  <si>
    <t>https://www.google.com/search?hl=en&amp;gl=us&amp;q=Cedar+Fair+-+Charlotte&amp;sa=X&amp;ved=0ahUKEwiS0-W13q3-AhWFElkFHYcUCm04UBCYkAIIzgk</t>
  </si>
  <si>
    <t>JAKALA</t>
  </si>
  <si>
    <t>http://www.jakala.it/</t>
  </si>
  <si>
    <t>https://www.google.com/search?gl=us&amp;hl=en&amp;q=JAKALA&amp;sa=X&amp;ved=0ahUKEwihjpnpnqb-AhVKKlkFHViTDY04ChCYkAII3Qo</t>
  </si>
  <si>
    <t>Jaguar Land Rover</t>
  </si>
  <si>
    <t>http://www.jaguarlandrover.com/</t>
  </si>
  <si>
    <t>https://www.google.com/search?hl=en&amp;gl=us&amp;q=Jaguar+Land+Rover&amp;sa=X&amp;ved=0ahUKEwiKjtaC5rL-AhV8I0QIHc-tA_0QmJACCLwL</t>
  </si>
  <si>
    <t>ASTEK SINGAPORE INNOVATION TECHNOLOGY PTE. LTD.</t>
  </si>
  <si>
    <t>https://www.google.com/search?sca_esv=558332242&amp;hl=en&amp;gl=us&amp;q=ASTEK+SINGAPORE+INNOVATION+TECHNOLOGY+PTE.+LTD.&amp;sa=X&amp;ved=0ahUKEwjIsdngjeiAAxU4ElkFHcpwDNgQmJACCNsM</t>
  </si>
  <si>
    <t>Diverse Lynx</t>
  </si>
  <si>
    <t>http://www.diverselynx.com/</t>
  </si>
  <si>
    <t>https://www.google.com/search?q=Diverse+Lynx&amp;sa=X&amp;ved=0ahUKEwiX-oK7y5T-AhX5ElkFHSgbBT04UBCYkAIInAw</t>
  </si>
  <si>
    <t>https://encrypted-tbn0.gstatic.com/images?q=tbn:ANd9GcSLzR9VwknJgN0HCYjQwUVDxEXrvDq2SVknS2D2&amp;s=0</t>
  </si>
  <si>
    <t>Jooble-PT</t>
  </si>
  <si>
    <t>https://www.google.com/search?gl=us&amp;hl=en&amp;q=Jooble-PT&amp;sa=X&amp;ved=0ahUKEwiWkJLvkML_AhW_FVkFHS5OCokQmJACCJML</t>
  </si>
  <si>
    <t>https://encrypted-tbn0.gstatic.com/images?q=tbn:ANd9GcQ00b42PuY9ceZlVxYzH0LH8G0LebsuUdb4efzsWRM&amp;s</t>
  </si>
  <si>
    <t>Maxwell BondÂ®</t>
  </si>
  <si>
    <t>https://www.google.com/search?sca_esv=588967138&amp;hl=en&amp;gl=us&amp;q=Maxwell+Bond%C2%AE&amp;sa=X&amp;ved=0ahUKEwi1ydGinP-CAxXFlGoFHWwdDY84KBCYkAIIzAs</t>
  </si>
  <si>
    <t>https://encrypted-tbn0.gstatic.com/images?q=tbn:ANd9GcTdkwbx3EMfJDF9rVwbLtZ94FtPQxymgITjbucbS3c&amp;s</t>
  </si>
  <si>
    <t>VASS</t>
  </si>
  <si>
    <t>http://www.vasscompany.com/</t>
  </si>
  <si>
    <t>https://www.google.com/search?ucbcb=1&amp;gl=us&amp;hl=en&amp;q=VASS&amp;sa=X&amp;ved=0ahUKEwj3tv-V9Zv9AhXgjIkEHRWLDxg4ChCYkAII3go</t>
  </si>
  <si>
    <t>https://encrypted-tbn0.gstatic.com/images?q=tbn:ANd9GcQ_rlr10-Yk3aU2KhZKwTMLBYO1QQ32b0WVRMqCEio&amp;s</t>
  </si>
  <si>
    <t>The DarkStar Group</t>
  </si>
  <si>
    <t>https://www.google.com/search?hl=en&amp;gl=us&amp;q=The+DarkStar+Group&amp;sa=X&amp;ved=0ahUKEwih19bu4aj-AhVak4kEHR-IBEY4KBCYkAIIxQk</t>
  </si>
  <si>
    <t>FGS Global (Europe) GmbH</t>
  </si>
  <si>
    <t>https://www.google.com/search?hl=en&amp;gl=us&amp;q=FGS+Global+(Europe)+GmbH&amp;sa=X&amp;ved=0ahUKEwjlkIHt4t3_AhV_F2IAHYgUDHE4FBCYkAII4Qw</t>
  </si>
  <si>
    <t>The Aerospace Corporation</t>
  </si>
  <si>
    <t>http://www.aero.org/</t>
  </si>
  <si>
    <t>https://www.google.com/search?gl=us&amp;hl=en&amp;q=The+Aerospace+Corporation&amp;sa=X&amp;ved=0ahUKEwjy6L2-tKH_AhVur4QIHfAUDOM4MhCYkAII6Aw</t>
  </si>
  <si>
    <t>StartupBreed Recruitment</t>
  </si>
  <si>
    <t>https://www.google.com/search?q=StartupBreed+Recruitment&amp;sa=X&amp;ved=0ahUKEwj6sKvQ8sb-AhXKMlkFHR5cD0kQmJACCLgJ</t>
  </si>
  <si>
    <t>Ameren Services Company</t>
  </si>
  <si>
    <t>https://www.google.com/search?gl=us&amp;hl=en&amp;q=Ameren+Services+Company&amp;sa=X&amp;ved=0ahUKEwiI4ovI7-L_AhWgg4QIHXnHDvI4ZBCYkAIIuQ0</t>
  </si>
  <si>
    <t>DATASHARD LONDON</t>
  </si>
  <si>
    <t>https://www.google.com/search?sca_esv=571184275&amp;gl=us&amp;hl=en&amp;q=DATASHARD+LONDON&amp;sa=X&amp;ved=0ahUKEwjFpoXA4uCBAxUTTTABHdjgBgs4FBCYkAII4wo</t>
  </si>
  <si>
    <t>https://encrypted-tbn0.gstatic.com/images?q=tbn:ANd9GcSpJNy9-h1FGxoVRvdu-h_9_ixep65_zCoo38nDugU&amp;s</t>
  </si>
  <si>
    <t>Avis Budget Group</t>
  </si>
  <si>
    <t>http://www.avisbudgetgroup.com/</t>
  </si>
  <si>
    <t>https://www.google.com/search?gl=us&amp;hl=en&amp;q=Avis+Budget+Group&amp;sa=X&amp;ved=0ahUKEwjvxODlxtr8AhVrkokEHbuwB504ChCYkAIIzw0</t>
  </si>
  <si>
    <t>https://encrypted-tbn0.gstatic.com/images?q=tbn:ANd9GcQytPxJddLnXnHxDXObMn-_K68dbClw8d-SDPpK1hQ&amp;s</t>
  </si>
  <si>
    <t>Raymond James</t>
  </si>
  <si>
    <t>http://www.raymondjames.com/</t>
  </si>
  <si>
    <t>https://www.google.com/search?hl=en&amp;gl=us&amp;q=Raymond+James&amp;sa=X&amp;ved=0ahUKEwje5pSnqL2AAxWVPkQIHaBqCRk4bhCYkAIIwQ0</t>
  </si>
  <si>
    <t>https://encrypted-tbn0.gstatic.com/images?q=tbn:ANd9GcSUGd4UdQTcF4O7Razv9xqWR0ljH_dGie81WmgJm7U&amp;s</t>
  </si>
  <si>
    <t>Aviva International</t>
  </si>
  <si>
    <t>https://www.google.com/search?sca_esv=577721307&amp;hl=en&amp;gl=us&amp;q=Aviva+International&amp;sa=X&amp;ved=0ahUKEwj70Zrojp2CAxWDEVkFHa8nD6A4FBCYkAIIjQs</t>
  </si>
  <si>
    <t>Siemens Energy</t>
  </si>
  <si>
    <t>http://www.siemens-energy.com/</t>
  </si>
  <si>
    <t>https://www.google.com/search?sca_esv=562982649&amp;hl=en&amp;gl=us&amp;q=Siemens+Energy&amp;sa=X&amp;ved=0ahUKEwip5qLUq5WBAxW2RDABHeg3AKcQmJACCPIN</t>
  </si>
  <si>
    <t>Heineken</t>
  </si>
  <si>
    <t>http://www.theheinekencompany.com/</t>
  </si>
  <si>
    <t>https://www.google.com/search?sca_esv=594159916&amp;hl=en&amp;gl=us&amp;q=Heineken&amp;sa=X&amp;ved=0ahUKEwiUqoXOvbGDAxXWElkFHWPbD2A4ChCYkAII1w0</t>
  </si>
  <si>
    <t>https://encrypted-tbn0.gstatic.com/images?q=tbn:ANd9GcQk8-JjaYTj4vwzzE6x9zDbbvzTCGQsiVm9LJAEjHM&amp;s</t>
  </si>
  <si>
    <t>Coupang</t>
  </si>
  <si>
    <t>https://www.google.com/search?sca_esv=587408662&amp;gl=us&amp;hl=en&amp;q=Coupang&amp;sa=X&amp;ved=0ahUKEwidl-LJ1PKCAxXYFlkFHdoyCPQQmJACCJEH</t>
  </si>
  <si>
    <t>https://encrypted-tbn0.gstatic.com/images?q=tbn:ANd9GcRtqJTivGoPe4S1xR-mxaaL6uJTrFzv5scQV0VjTY4&amp;s</t>
  </si>
  <si>
    <t>Centene Corporation</t>
  </si>
  <si>
    <t>http://www.centene.com/</t>
  </si>
  <si>
    <t>https://www.google.com/search?hl=en&amp;gl=us&amp;q=Centene+Corporation&amp;sa=X&amp;ved=0ahUKEwj15ZytxpKAAxVQEVkFHQGyB8w4WhCYkAIIuQs</t>
  </si>
  <si>
    <t>Vickers &amp; Nolan Enterprises</t>
  </si>
  <si>
    <t>http://vickersnolan.com/</t>
  </si>
  <si>
    <t>https://www.google.com/search?gl=us&amp;hl=en&amp;q=Vickers+%26+Nolan+Enterprises&amp;sa=X&amp;ved=0ahUKEwjBzrqV7ez_AhUsl4kEHWQxBiQ4PBCYkAII-Aw</t>
  </si>
  <si>
    <t>Opensee</t>
  </si>
  <si>
    <t>https://www.google.com/search?hl=en&amp;gl=us&amp;q=Opensee&amp;sa=X&amp;ved=0ahUKEwj7ro_x2J7-AhUrhIQIHaUoAlg4ChCYkAII5gk</t>
  </si>
  <si>
    <t>https://encrypted-tbn0.gstatic.com/images?q=tbn:ANd9GcQlYQrw3P7g3-cq-yketYG0LfCGzJe1htofhuzq7Pk&amp;s</t>
  </si>
  <si>
    <t>iDatalytics</t>
  </si>
  <si>
    <t>https://www.google.com/search?sca_esv=574353833&amp;hl=en&amp;gl=us&amp;q=iDatalytics&amp;sa=X&amp;ved=0ahUKEwiLiv6K__6BAxVIEGIAHRmnAGM4ChCYkAIIxg4</t>
  </si>
  <si>
    <t>Jigsaw Labs</t>
  </si>
  <si>
    <t>https://www.google.com/search?sca_esv=566027130&amp;gl=us&amp;hl=en&amp;q=Jigsaw+Labs&amp;sa=X&amp;ved=0ahUKEwic4OqU_bCBAxX2FFkFHZmKCAQ4HhCYkAII_Ak</t>
  </si>
  <si>
    <t>https://encrypted-tbn0.gstatic.com/images?q=tbn:ANd9GcQCEPCsdMS-A7ts4m3ghqjIS1aVRIpUnYWXntPh2SY&amp;s</t>
  </si>
  <si>
    <t>CertifID</t>
  </si>
  <si>
    <t>https://www.google.com/search?gl=us&amp;hl=en&amp;q=CertifID&amp;sa=X&amp;ved=0ahUKEwiJ75jti8L_AhWnDkQIHdYhDYwQmJACCLEL</t>
  </si>
  <si>
    <t>https://encrypted-tbn0.gstatic.com/images?q=tbn:ANd9GcSn7HhqGh8-0nG_h1YvUihwUzgpVkfS1XWQfEiGvr4&amp;s</t>
  </si>
  <si>
    <t>Doxon Engineering Pte Ltd</t>
  </si>
  <si>
    <t>https://www.google.com/search?sca_esv=573098824&amp;gl=us&amp;hl=en&amp;q=Doxon+Engineering+Pte+Ltd&amp;sa=X&amp;ved=0ahUKEwillPGttfKBAxUKhIkEHSvYBME4FBCYkAIIuwk</t>
  </si>
  <si>
    <t>à¸šà¸£à¸´à¸©à¸±à¸— à¸„à¸­à¸¥à¹€à¸à¸•-à¸›à¸²à¸¥à¹Œà¸¡à¹‚à¸­à¸¥à¸µà¸Ÿ (à¸›à¸£à¸°à¹€à¸—à¸¨à¹„à¸—à¸¢) à¸ˆà¸³à¸à¸±à¸”</t>
  </si>
  <si>
    <t>https://www.google.com/search?q=%E0%B8%9A%E0%B8%A3%E0%B8%B4%E0%B8%A9%E0%B8%B1%E0%B8%97+%E0%B8%84%E0%B8%AD%E0%B8%A5%E0%B9%80%E0%B8%81%E0%B8%95-%E0%B8%9B%E0%B8%B2%E0%B8%A5%E0%B9%8C%E0%B8%A1%E0%B9%82%E0%B8%AD%E0%B8%A5%E0%B8%B5%E0%B8%9F+(%E0%B8%9B%E0%B8%A3%E0%B8%B0%E0%B9%80%E0%B8%97%E0%B8%A8%E0%B9%84%E0%B8%97%E0%B8%A2)+%E0%B8%88%E0%B8%B3%E0%B8%81%E0%B8%B1%E0%B8%94&amp;sa=X&amp;ved=0ahUKEwi1_8Gb0ez-AhXSF1kFHarDCWA4FBCYkAII2Qo</t>
  </si>
  <si>
    <t>https://encrypted-tbn0.gstatic.com/images?q=tbn:ANd9GcQqmYR5V-0Zkr6Iryyhl93IcTmc0Se2mApCNeJXuhQ&amp;s</t>
  </si>
  <si>
    <t>Nortal</t>
  </si>
  <si>
    <t>http://www.nortal.com/</t>
  </si>
  <si>
    <t>https://www.google.com/search?sca_esv=569660528&amp;gl=us&amp;hl=en&amp;q=Nortal&amp;sa=X&amp;ved=0ahUKEwjlsOvy3NGBAxUWE1kFHVwBBzYQmJACCPsK</t>
  </si>
  <si>
    <t>https://encrypted-tbn0.gstatic.com/images?q=tbn:ANd9GcR-JqPaVAEMErp2LG6LFZ86MLwfGlvzy5uTSDAq3qk&amp;s</t>
  </si>
  <si>
    <t>PNC Financial Services Group</t>
  </si>
  <si>
    <t>http://www.pnc.com/</t>
  </si>
  <si>
    <t>https://www.google.com/search?gl=us&amp;hl=en&amp;q=PNC+Financial+Services+Group&amp;sa=X&amp;ved=0ahUKEwikkb6Lqr_-AhVOGVkFHZAWDsE4FBCYkAII1Qk</t>
  </si>
  <si>
    <t>ausy</t>
  </si>
  <si>
    <t>http://www.ausy.fr/</t>
  </si>
  <si>
    <t>https://www.google.com/search?q=ausy&amp;sa=X&amp;ved=0ahUKEwi_3ZH_pf7-AhUBFlkFHaGFAQA4ChCYkAII4ws</t>
  </si>
  <si>
    <t>https://encrypted-tbn0.gstatic.com/images?q=tbn:ANd9GcT2nMW3NYyUK54IDbtEIz6KZKlSsmycy_5ASAcd8OI&amp;s</t>
  </si>
  <si>
    <t>Alvarez and Marsal</t>
  </si>
  <si>
    <t>http://www.alvarezandmarsal.com/</t>
  </si>
  <si>
    <t>https://www.google.com/search?sca_esv=557708880&amp;gl=us&amp;hl=en&amp;q=Alvarez+and+Marsal&amp;sa=X&amp;ved=0ahUKEwjO1vDokeOAAxVPjIkEHVOvCxo4ChCYkAIIpQo</t>
  </si>
  <si>
    <t>https://encrypted-tbn0.gstatic.com/images?q=tbn:ANd9GcTQ6caaNNUDcSuCXgI-_MOBFoUqhQokq-iY6U6V&amp;s=0</t>
  </si>
  <si>
    <t>Seattle Children's</t>
  </si>
  <si>
    <t>http://www.seattlechildrens.org/research/research-institute</t>
  </si>
  <si>
    <t>https://www.google.com/search?sca_esv=591606361&amp;gl=us&amp;hl=en&amp;q=Seattle+Children%27s&amp;sa=X&amp;ved=0ahUKEwjOjaTl5pWDAxViElkFHXW_DKw4WhCYkAIIwgk</t>
  </si>
  <si>
    <t>Beyondsoft International (Singapore)</t>
  </si>
  <si>
    <t>https://www.google.com/search?gl=us&amp;hl=en&amp;q=Beyondsoft+International+(Singapore)&amp;sa=X&amp;ved=0ahUKEwj35sKN0uT8AhX8MlkFHdJ6CwM4FBCYkAIIpgw</t>
  </si>
  <si>
    <t>Intellinexus</t>
  </si>
  <si>
    <t>http://www.intellinexusgroup.com/</t>
  </si>
  <si>
    <t>https://www.google.com/search?hl=en&amp;gl=us&amp;q=Intellinexus&amp;sa=X&amp;ved=0ahUKEwj3rra_iZCAAxXeJkQIHaYGCeYQmJACCL8J</t>
  </si>
  <si>
    <t>https://encrypted-tbn0.gstatic.com/images?q=tbn:ANd9GcTB0fzHXewbRSEW0bvUEqANACezMa31tzY_SxnYD-w&amp;s</t>
  </si>
  <si>
    <t>ESB</t>
  </si>
  <si>
    <t>http://esb.ie/</t>
  </si>
  <si>
    <t>https://www.google.com/search?sca_esv=561545016&amp;hl=en&amp;gl=us&amp;q=ESB&amp;sa=X&amp;ved=0ahUKEwjiyMX2p4aBAxXdElkFHS-XA5k4PBCYkAIIsgs</t>
  </si>
  <si>
    <t>https://encrypted-tbn0.gstatic.com/images?q=tbn:ANd9GcS66WpvBwlD36ChcKCFBX7D0Gytc0jY1dZgBNo4KVQ&amp;s</t>
  </si>
  <si>
    <t>Snaphunt</t>
  </si>
  <si>
    <t>http://snaphunt.com/</t>
  </si>
  <si>
    <t>https://www.google.com/search?gl=us&amp;hl=en&amp;q=Snaphunt&amp;sa=X&amp;ved=0ahUKEwi3xcvMyIOAAxWUFVkFHRnDC7IQmJACCPUJ</t>
  </si>
  <si>
    <t>Triggerise</t>
  </si>
  <si>
    <t>https://www.google.com/search?gl=us&amp;hl=en&amp;q=Triggerise&amp;sa=X&amp;ved=0ahUKEwjd8pWC3tP_AhVQEVkFHSfIDA8QmJACCN4L</t>
  </si>
  <si>
    <t>Trepp, Inc.</t>
  </si>
  <si>
    <t>http://www.trepp.com/</t>
  </si>
  <si>
    <t>https://www.google.com/search?sca_esv=566849429&amp;gl=us&amp;hl=en&amp;q=Trepp,+Inc.&amp;sa=X&amp;ved=0ahUKEwj7nOS7ybiBAxWZkIkEHUvBBcQ4tAEQmJACCLAK</t>
  </si>
  <si>
    <t>https://encrypted-tbn0.gstatic.com/images?q=tbn:ANd9GcRTQnhIs6adCZiRUhs6aZsVdRjSMd1nnT_HQG0UPyc&amp;s</t>
  </si>
  <si>
    <t>Central Restaurants Group</t>
  </si>
  <si>
    <t>https://www.google.com/search?gl=us&amp;hl=en&amp;q=Central+Restaurants+Group&amp;sa=X&amp;ved=0ahUKEwj5suL_6bn8AhUXEFkFHWUzC40QmJACCN8L</t>
  </si>
  <si>
    <t>Selltik Consulting</t>
  </si>
  <si>
    <t>https://www.google.com/search?gl=us&amp;hl=en&amp;q=Selltik+Consulting&amp;sa=X&amp;ved=0ahUKEwi2tcmUrZT9AhXaOUQIHf18CTY4ZBCYkAIIlQo</t>
  </si>
  <si>
    <t>https://encrypted-tbn0.gstatic.com/images?q=tbn:ANd9GcRelTTiCKEo04SPvg5u6_sBLxY4lZnK9skyT2gk2IY&amp;s</t>
  </si>
  <si>
    <t>StevenDouglas</t>
  </si>
  <si>
    <t>https://www.google.com/search?gl=us&amp;hl=en&amp;q=StevenDouglas&amp;sa=X&amp;ved=0ahUKEwje8-mIrsH8AhWbF1kFHTBDAFM4FBCYkAIIlQo</t>
  </si>
  <si>
    <t>https://encrypted-tbn0.gstatic.com/images?q=tbn:ANd9GcRVwetipHK717PjeYl7zRzMaKolUjqqDY8tMGaJPFk&amp;s</t>
  </si>
  <si>
    <t>Seagate</t>
  </si>
  <si>
    <t>http://www.seagate.com/</t>
  </si>
  <si>
    <t>https://www.google.com/search?hl=en&amp;gl=us&amp;q=Seagate&amp;sa=X&amp;ved=0ahUKEwjSqqjPqLD-AhVVj4kEHTvEDuI4FBCYkAIImAs</t>
  </si>
  <si>
    <t>Southern Staffing Services Group</t>
  </si>
  <si>
    <t>https://www.google.com/search?gl=us&amp;hl=en&amp;q=Southern+Staffing+Services+Group&amp;sa=X&amp;ved=0ahUKEwjM0KCuz5yAAxUDE1kFHU5aAZw4lgEQmJACCNMJ</t>
  </si>
  <si>
    <t>https://encrypted-tbn0.gstatic.com/images?q=tbn:ANd9GcT4KkUvh5vUEqBSzhaIv2DAt_5yJVB7RVBD1t2wzTc&amp;s</t>
  </si>
  <si>
    <t>CoreLogic</t>
  </si>
  <si>
    <t>http://www.corelogic.com/</t>
  </si>
  <si>
    <t>https://www.google.com/search?hl=en&amp;gl=us&amp;q=CoreLogic&amp;sa=X&amp;ved=0ahUKEwii67jW5Pj8AhX2FjQIHT8yAx84ChCYkAIIqA4</t>
  </si>
  <si>
    <t>https://encrypted-tbn0.gstatic.com/images?q=tbn:ANd9GcS9Y9djgMPMGeToB28olZKGboBWj9rFMBkhufRR0Yk&amp;s</t>
  </si>
  <si>
    <t>Tyler Technologies</t>
  </si>
  <si>
    <t>https://www.google.com/search?hl=en&amp;gl=us&amp;q=Tyler+Technologies&amp;sa=X&amp;ved=0ahUKEwjyg8_4p939AhXdEUQIHUeDAKkQmJACCP0N</t>
  </si>
  <si>
    <t>https://encrypted-tbn0.gstatic.com/images?q=tbn:ANd9GcTGAy4T3LtsS_bWHveSsAJT_CSolf9wuwuwOOsg&amp;s=0</t>
  </si>
  <si>
    <t>Sia Partners</t>
  </si>
  <si>
    <t>http://www.sia-partners.com/</t>
  </si>
  <si>
    <t>https://www.google.com/search?q=Sia+Partners&amp;sa=X&amp;ved=0ahUKEwj76M3dwNj-AhXcD1kFHSXiCwM4ChCYkAIIlw0</t>
  </si>
  <si>
    <t>https://encrypted-tbn0.gstatic.com/images?q=tbn:ANd9GcQq1xQMg5yIAULZTUAwKx_U6kOCoNqcYTPXcpMhHXMcy6rzNJ9S9x2P7mA&amp;s</t>
  </si>
  <si>
    <t>Ecolab</t>
  </si>
  <si>
    <t>http://www.ecolab.com/</t>
  </si>
  <si>
    <t>https://www.google.com/search?q=Ecolab&amp;sa=X&amp;ved=0ahUKEwi_i4fl1p7-AhXHFFkFHa1BDz8QmJACCLoJ</t>
  </si>
  <si>
    <t>https://encrypted-tbn0.gstatic.com/images?q=tbn:ANd9GcT4_a-fCvvKG47v7yOlaSx0HCPzrnghjoAUEwNBe2M&amp;s</t>
  </si>
  <si>
    <t>Deutsche Post AG</t>
  </si>
  <si>
    <t>http://www.dpdhl.com/</t>
  </si>
  <si>
    <t>https://www.google.com/search?hl=en&amp;gl=us&amp;q=Deutsche+Post+AG&amp;sa=X&amp;ved=0ahUKEwiJ96Sk_f39AhXwEFkFHeHGCA8QmJACCM8N</t>
  </si>
  <si>
    <t>https://encrypted-tbn0.gstatic.com/images?q=tbn:ANd9GcQ_lA-lhmT7QyrsRS6qzRL2bO1TtDaHkUHZby_FSKE&amp;s</t>
  </si>
  <si>
    <t>Stacklogy</t>
  </si>
  <si>
    <t>https://www.google.com/search?sca_esv=561228216&amp;gl=us&amp;hl=en&amp;q=Stacklogy&amp;sa=X&amp;ved=0ahUKEwipqefC6IOBAxV6ElkFHZBND8k4HhCYkAII5g4</t>
  </si>
  <si>
    <t>SRC, Inc.</t>
  </si>
  <si>
    <t>http://www.srcinc.com/</t>
  </si>
  <si>
    <t>https://www.google.com/search?gl=us&amp;hl=en&amp;q=SRC,+Inc.&amp;sa=X&amp;ved=0ahUKEwiO4sPovoX-AhVnIEQIHXVcA2E4KBCYkAII9Aw</t>
  </si>
  <si>
    <t>Cape Fox Shared Services</t>
  </si>
  <si>
    <t>https://www.google.com/search?ucbcb=1&amp;hl=en&amp;gl=us&amp;q=Cape+Fox+Shared+Services&amp;sa=X&amp;ved=0ahUKEwi3seDhnq78AhUbomoFHYxfBP84WhCYkAII4Q0</t>
  </si>
  <si>
    <t>https://encrypted-tbn0.gstatic.com/images?q=tbn:ANd9GcSVDNPR4Lj6yQHp0ytnX9cejxEKVBLLjPjUODHA_GM&amp;s</t>
  </si>
  <si>
    <t>Only Stores Denmark A/S</t>
  </si>
  <si>
    <t>https://www.google.com/search?gl=us&amp;hl=en&amp;q=Only+Stores+Denmark+A/S&amp;sa=X&amp;ved=0ahUKEwi4sq6s8b-AAxV6mmoFHTYHCd0QmJACCJAN</t>
  </si>
  <si>
    <t>NXP Semiconductors</t>
  </si>
  <si>
    <t>http://www.nxp.com/</t>
  </si>
  <si>
    <t>https://www.google.com/search?hl=en&amp;gl=us&amp;q=NXP+Semiconductors&amp;sa=X&amp;ved=0ahUKEwjzsbaqprD-AhUVtYQIHb4ABMk4ChCYkAIIkAo</t>
  </si>
  <si>
    <t>Syneos Health/ inVentiv Health Commercial LLC</t>
  </si>
  <si>
    <t>http://www.syneoshealth.com/</t>
  </si>
  <si>
    <t>https://www.google.com/search?sca_esv=576391435&amp;hl=en&amp;gl=us&amp;q=Syneos+Health/+inVentiv+Health+Commercial+LLC&amp;sa=X&amp;ved=0ahUKEwiJwez9xJCCAxVNFlkFHT_BB5c4ChCYkAIIqw4</t>
  </si>
  <si>
    <t>https://encrypted-tbn0.gstatic.com/images?q=tbn:ANd9GcRjnrrC3yuCW4-N1MSfSEXDoPgle_YE4DgqE0gd&amp;s=0</t>
  </si>
  <si>
    <t>Valcon</t>
  </si>
  <si>
    <t>http://valcon.com/</t>
  </si>
  <si>
    <t>https://www.google.com/search?gl=us&amp;hl=en&amp;q=Valcon&amp;sa=X&amp;ved=0ahUKEwjm2_ai3NP_AhVFFFkFHX8OC5UQmJACCPsL</t>
  </si>
  <si>
    <t>https://encrypted-tbn0.gstatic.com/images?q=tbn:ANd9GcRr4okIxin9g5KJPP_j7XZNZd3YDeVOsAdPoeLqit8&amp;s</t>
  </si>
  <si>
    <t>Foot Locker, Foot Locker</t>
  </si>
  <si>
    <t>https://www.google.com/search?q=Foot+Locker,+Foot+Locker&amp;sa=X&amp;ved=0ahUKEwii1c3a78P8AhXhlmoFHfeqC584HhCYkAIIwQs</t>
  </si>
  <si>
    <t>KPG99 INC</t>
  </si>
  <si>
    <t>https://www.google.com/search?hl=en&amp;gl=us&amp;q=KPG99+INC&amp;sa=X&amp;ved=0ahUKEwilg5L22quAAxWIEVkFHRI2CtU4lgEQmJACCNkO</t>
  </si>
  <si>
    <t>https://encrypted-tbn0.gstatic.com/images?q=tbn:ANd9GcSChIoGqdqL9321i-g45h9EASsZsvibsPJadJi7BBw&amp;s</t>
  </si>
  <si>
    <t>Zeal Asset Management Limited</t>
  </si>
  <si>
    <t>http://www.zealasset.com/</t>
  </si>
  <si>
    <t>https://www.google.com/search?gl=us&amp;hl=en&amp;q=Zeal+Asset+Management+Limited&amp;sa=X&amp;ved=0ahUKEwjsg_afp4X9AhXymmoFHUwnBfUQmJACCJsO</t>
  </si>
  <si>
    <t>JOIN Solutions AG</t>
  </si>
  <si>
    <t>https://www.google.com/search?gl=us&amp;hl=en&amp;q=JOIN+Solutions+AG&amp;sa=X&amp;ved=0ahUKEwiGj4yPy6v_AhW8FFkFHYOYBugQmJACCJYI</t>
  </si>
  <si>
    <t>https://encrypted-tbn0.gstatic.com/images?q=tbn:ANd9GcRQDE7S-fkpXRQq8t5Rmm9vZN2BiyQ2610Se9ls7wg&amp;s</t>
  </si>
  <si>
    <t>Workspaace</t>
  </si>
  <si>
    <t>https://www.google.com/search?sca_esv=577069831&amp;gl=us&amp;hl=en&amp;q=Workspaace&amp;sa=X&amp;ved=0ahUKEwiO2IvQxpWCAxU0D1kFHTnoDu84MhCYkAIIsAw</t>
  </si>
  <si>
    <t>Amazon Middle East and NA FZ</t>
  </si>
  <si>
    <t>https://www.google.com/search?hl=en&amp;gl=us&amp;q=Amazon+Middle+East+and+NA+FZ&amp;sa=X&amp;ved=0ahUKEwi_ifSRvcb8AhXYlIkEHbntCosQmJACCLgJ</t>
  </si>
  <si>
    <t>https://encrypted-tbn0.gstatic.com/images?q=tbn:ANd9GcTMFRKiXWK-GbnO-3ApHk6bWS1cLhq72Z1glCT15fo&amp;s</t>
  </si>
  <si>
    <t>AxiansPT</t>
  </si>
  <si>
    <t>https://www.google.com/search?sca_esv=567513126&amp;gl=us&amp;hl=en&amp;q=AxiansPT&amp;sa=X&amp;ved=0ahUKEwjEyqOty72BAxWqkokEHYPvB2w4ChCYkAII3go</t>
  </si>
  <si>
    <t>https://encrypted-tbn0.gstatic.com/images?q=tbn:ANd9GcRgI1fu3bP6OpRwgYNwwVKP7y9ZrnvGajO6vpuYgKk&amp;s</t>
  </si>
  <si>
    <t>bol</t>
  </si>
  <si>
    <t>http://www.bol.com/nl</t>
  </si>
  <si>
    <t>https://www.google.com/search?sca_esv=560909571&amp;hl=en&amp;gl=us&amp;q=bol&amp;sa=X&amp;ved=0ahUKEwiggMWVooGBAxVVFlkFHf5uAqU4ChCYkAIIpQo</t>
  </si>
  <si>
    <t>https://encrypted-tbn0.gstatic.com/images?q=tbn:ANd9GcTiK9pcJJoqYtKzwtQhMl-AJVC6s_SlRivY03BRtFQ&amp;s</t>
  </si>
  <si>
    <t>Ð¢ÐµÑ€ÐµÐ½Ñ‚ÑŒÐµÐ²Ð° ÐžÐ»ÑŒÐ³Ð° ÐœÐ¸Ñ…Ð°Ð¹Ð»Ð¾Ð²Ð½Ð°</t>
  </si>
  <si>
    <t>https://www.google.com/search?hl=en&amp;gl=us&amp;q=%D0%A2%D0%B5%D1%80%D0%B5%D0%BD%D1%82%D1%8C%D0%B5%D0%B2%D0%B0+%D0%9E%D0%BB%D1%8C%D0%B3%D0%B0+%D0%9C%D0%B8%D1%85%D0%B0%D0%B9%D0%BB%D0%BE%D0%B2%D0%BD%D0%B0&amp;sa=X&amp;ved=0ahUKEwjpw5GLtPT_AhU0kIkEHZjuAX04FBCYkAIImwg</t>
  </si>
  <si>
    <t>NCR</t>
  </si>
  <si>
    <t>http://www.ncr.com/</t>
  </si>
  <si>
    <t>https://www.google.com/search?q=NCR&amp;sa=X&amp;ved=0ahUKEwjJzrGegtH-AhULFVkFHXRnCzs4MhCYkAII5Q0</t>
  </si>
  <si>
    <t>Discovery</t>
  </si>
  <si>
    <t>https://www.google.com/search?ucbcb=1&amp;hl=en&amp;gl=us&amp;q=Discovery&amp;sa=X&amp;ved=0ahUKEwjlgu_wq4r9AhWOnGoFHUbICw8QmJACCPIK</t>
  </si>
  <si>
    <t>https://encrypted-tbn0.gstatic.com/images?q=tbn:ANd9GcStKsOnw-YGw9mRYfe2D8dWQNUKvlGwT5ngpMHkI1s&amp;s</t>
  </si>
  <si>
    <t>Wild Code School WS</t>
  </si>
  <si>
    <t>https://www.google.com/search?gl=us&amp;hl=en&amp;q=Wild+Code+School+WS&amp;sa=X&amp;ved=0ahUKEwiQ6t_69cj8AhVjHEQIHcQvDXU4ChCYkAII5Qs</t>
  </si>
  <si>
    <t>SmartRecruiters Inc.</t>
  </si>
  <si>
    <t>http://www.smartrecruiters.com/</t>
  </si>
  <si>
    <t>https://www.google.com/search?sca_esv=563635297&amp;hl=en&amp;gl=us&amp;q=SmartRecruiters+Inc.&amp;sa=X&amp;ved=0ahUKEwjI77DosJqBAxXsMVkFHbbUBm44ChCYkAII_g0</t>
  </si>
  <si>
    <t>PwC.</t>
  </si>
  <si>
    <t>https://www.google.com/search?hl=en&amp;gl=us&amp;q=PwC.&amp;sa=X&amp;ved=0ahUKEwi2g-zcvab_AhWTMVkFHSjlBj04ChCYkAIIlgo</t>
  </si>
  <si>
    <t>https://encrypted-tbn0.gstatic.com/images?q=tbn:ANd9GcTPF5mfjBEBu8kYIgn38HHGIOETVbpVk1fKFjzu&amp;s=0</t>
  </si>
  <si>
    <t>Class Editori SpA</t>
  </si>
  <si>
    <t>http://www.classeditori.com/</t>
  </si>
  <si>
    <t>https://www.google.com/search?sca_esv=568414926&amp;hl=en&amp;gl=us&amp;q=Class+Editori+SpA&amp;sa=X&amp;ved=0ahUKEwj1-ta11MeBAxU8I0QIHWsCDks4ChCYkAIIlA0</t>
  </si>
  <si>
    <t>https://encrypted-tbn0.gstatic.com/images?q=tbn:ANd9GcQffq9GGiE5Dt9-m7grMh30Glo3NmvSDan-GwHz&amp;s=0</t>
  </si>
  <si>
    <t>Travelers Insurance</t>
  </si>
  <si>
    <t>https://www.google.com/search?sca_esv=567523571&amp;gl=us&amp;hl=en&amp;q=Travelers+Insurance&amp;sa=X&amp;ved=0ahUKEwjnsZPaz72BAxXVrokEHb_KAy8QmJACCP8L</t>
  </si>
  <si>
    <t>83zero Ltd</t>
  </si>
  <si>
    <t>https://www.google.com/search?hl=en&amp;gl=us&amp;q=83zero+Ltd&amp;sa=X&amp;ved=0ahUKEwirsJCT1aGAAxUIF1kFHVeHA444MhCYkAII8gk</t>
  </si>
  <si>
    <t>https://encrypted-tbn0.gstatic.com/images?q=tbn:ANd9GcT6ygB_9Y2U8REX3SrrwCINAYFXBbjVccrOj-xzPjs&amp;s</t>
  </si>
  <si>
    <t>Cox Enterprises</t>
  </si>
  <si>
    <t>https://www.google.com/search?sca_esv=571184275&amp;gl=us&amp;hl=en&amp;q=Cox+Enterprises&amp;sa=X&amp;ved=0ahUKEwit9O-e4eCBAxWgIzQIHdNSDIg4HhCYkAII2gk</t>
  </si>
  <si>
    <t>Continental</t>
  </si>
  <si>
    <t>http://www.continental.com/</t>
  </si>
  <si>
    <t>https://www.google.com/search?sca_esv=563635297&amp;gl=us&amp;hl=en&amp;q=Continental&amp;sa=X&amp;ved=0ahUKEwism_rSr5qBAxW9J0QIHV5cAeg4PBCYkAII5Ao</t>
  </si>
  <si>
    <t>https://encrypted-tbn0.gstatic.com/images?q=tbn:ANd9GcRb2iQs67KPwSe6w3hFHLMKr95YF2zlobeoGA0z6Fg&amp;s</t>
  </si>
  <si>
    <t>TurnKey Tech Staffing</t>
  </si>
  <si>
    <t>https://www.google.com/search?sca_esv=93b8e086a35e318f&amp;gl=us&amp;hl=en&amp;q=TurnKey+Tech+Staffing&amp;sa=X&amp;ved=0ahUKEwjr9-qawd6CAxVNRTABHVfXB1oQmJACCLkK</t>
  </si>
  <si>
    <t>https://encrypted-tbn0.gstatic.com/images?q=tbn:ANd9GcTUdcUYorbbAto9zesKVaovQmfl0LrIm1bszDCxzG0&amp;s</t>
  </si>
  <si>
    <t>à¸šà¸£à¸´à¸©à¸±à¸— à¸­à¸´à¸•à¸±à¸¥à¹„à¸—à¸¢à¸§à¸´à¸¨à¸§à¸à¸£à¸£à¸¡ à¸ˆà¸³à¸à¸±à¸”</t>
  </si>
  <si>
    <t>https://www.google.com/search?sca_esv=568110489&amp;hl=en&amp;gl=us&amp;q=%E0%B8%9A%E0%B8%A3%E0%B8%B4%E0%B8%A9%E0%B8%B1%E0%B8%97+%E0%B8%AD%E0%B8%B4%E0%B8%95%E0%B8%B1%E0%B8%A5%E0%B9%84%E0%B8%97%E0%B8%A2%E0%B8%A7%E0%B8%B4%E0%B8%A8%E0%B8%A7%E0%B8%81%E0%B8%A3%E0%B8%A3%E0%B8%A1+%E0%B8%88%E0%B8%B3%E0%B8%81%E0%B8%B1%E0%B8%94&amp;sa=X&amp;ved=0ahUKEwj_2L2ejcWBAxXrrokEHX9BA-oQmJACCK8L</t>
  </si>
  <si>
    <t>https://encrypted-tbn0.gstatic.com/images?q=tbn:ANd9GcQuLpDTLhTRgNefSvWgyc1C6F30emllhTujqZ-FIC4&amp;s</t>
  </si>
  <si>
    <t>Cotton States Insurance</t>
  </si>
  <si>
    <t>https://www.google.com/search?hl=en&amp;gl=us&amp;q=Cotton+States+Insurance&amp;sa=X&amp;ved=0ahUKEwjkt5GnnID9AhVfPEQIHeK7Bn84MhCYkAIIzQo</t>
  </si>
  <si>
    <t>Advantage xPO</t>
  </si>
  <si>
    <t>https://www.google.com/search?sca_esv=579068902&amp;gl=us&amp;hl=en&amp;q=Advantage+xPO&amp;sa=X&amp;ved=0ahUKEwjt0pCrlKeCAxV-rokEHTAvAzg4FBCYkAIIows</t>
  </si>
  <si>
    <t>https://encrypted-tbn0.gstatic.com/images?q=tbn:ANd9GcS6-HMvmMxKtuoG67HXKQ1qQ0PP9k953BD6WQRcSAw&amp;s</t>
  </si>
  <si>
    <t>Spectrum</t>
  </si>
  <si>
    <t>https://www.google.com/search?ucbcb=1&amp;hl=en&amp;gl=us&amp;q=Spectrum&amp;sa=X&amp;ved=0ahUKEwj64pnZr4D9AhVvFVkFHd7cB2c4ChCYkAIInw0</t>
  </si>
  <si>
    <t>Flyrlabs</t>
  </si>
  <si>
    <t>https://www.google.com/search?gl=us&amp;hl=en&amp;q=Flyrlabs&amp;sa=X&amp;ved=0ahUKEwj0_JrWwbD_AhW5E1kFHYkRB7U4HhCYkAIIlQ0</t>
  </si>
  <si>
    <t>AVANTY TUNISIE</t>
  </si>
  <si>
    <t>https://www.google.com/search?hl=en&amp;gl=us&amp;q=AVANTY+TUNISIE&amp;sa=X&amp;ved=0ahUKEwjKpZKM95b9AhUNkWoFHa4JB4UQmJACCPwJ</t>
  </si>
  <si>
    <t>Bank of New York</t>
  </si>
  <si>
    <t>https://www.google.com/search?hl=en&amp;gl=us&amp;q=Bank+of+New+York&amp;sa=X&amp;ved=0ahUKEwi82tq0q-r_AhUok4kEHZvxCnY4FBCYkAIIpwo</t>
  </si>
  <si>
    <t>OneSource Regulatory</t>
  </si>
  <si>
    <t>http://onesourceregulatory.com/</t>
  </si>
  <si>
    <t>https://www.google.com/search?q=OneSource+Regulatory&amp;sa=X&amp;ved=0ahUKEwiLir7otKH_AhWcElkFHVbQC604PBCYkAIIzQk</t>
  </si>
  <si>
    <t>https://encrypted-tbn0.gstatic.com/images?q=tbn:ANd9GcQUz93KHL8hbGlszfX7VrgCcFHnResuu0GWXO2BBvE&amp;s</t>
  </si>
  <si>
    <t>Datalogz</t>
  </si>
  <si>
    <t>https://www.google.com/search?q=Datalogz&amp;sa=X&amp;ved=0ahUKEwi-uvaE5PH-AhUIMlkFHdxZDIM4eBCYkAIIkws</t>
  </si>
  <si>
    <t>https://encrypted-tbn0.gstatic.com/images?q=tbn:ANd9GcQrqcXVWQJcoz10S3XmtesDBe5rF25m35Of2P0chh8&amp;s</t>
  </si>
  <si>
    <t>E.ON</t>
  </si>
  <si>
    <t>http://www.eon.com/</t>
  </si>
  <si>
    <t>https://www.google.com/search?sca_esv=556221820&amp;hl=en&amp;gl=us&amp;q=E.ON&amp;sa=X&amp;ved=0ahUKEwiMleOevtaAAxUREVkFHUnpDzYQmJACCPcN</t>
  </si>
  <si>
    <t>University of California, Los Angeles</t>
  </si>
  <si>
    <t>http://www.ucla.edu/</t>
  </si>
  <si>
    <t>https://www.google.com/search?gl=us&amp;hl=en&amp;q=University+of+California,+Los+Angeles&amp;sa=X&amp;ved=0ahUKEwjDl-3_8Zb9AhUPm2oFHd-ZCbY4ChCYkAII2w0</t>
  </si>
  <si>
    <t>https://encrypted-tbn0.gstatic.com/images?q=tbn:ANd9GcQ2Dm-NmbfGOUrt-xb6HEMbXNC0RQM81mOVDLljtuk&amp;s</t>
  </si>
  <si>
    <t>Virtusa</t>
  </si>
  <si>
    <t>http://www.virtusa.com/</t>
  </si>
  <si>
    <t>https://www.google.com/search?gl=us&amp;hl=en&amp;q=Virtusa&amp;sa=X&amp;ved=0ahUKEwjwvrTZ-8v-AhV6STABHbl9B_84UBCYkAIIjgo</t>
  </si>
  <si>
    <t>Optiveum</t>
  </si>
  <si>
    <t>https://www.google.com/search?hl=en&amp;gl=us&amp;q=Optiveum&amp;sa=X&amp;ved=0ahUKEwjF75ib2_j8AhX6nGoFHR33AMw4FBCYkAIItws</t>
  </si>
  <si>
    <t>GMV</t>
  </si>
  <si>
    <t>http://www.gmv.com/</t>
  </si>
  <si>
    <t>https://www.google.com/search?gl=us&amp;hl=en&amp;q=GMV&amp;sa=X&amp;ved=0ahUKEwjxx-vWrZf_AhUUGlkFHdUXCB44HhCYkAIIyAs</t>
  </si>
  <si>
    <t>https://encrypted-tbn0.gstatic.com/images?q=tbn:ANd9GcQC8HTYyKDfE8syKIJI0zdl6Gh5t9xGFvEifG6X3Ko&amp;s</t>
  </si>
  <si>
    <t>Ryan Specialty</t>
  </si>
  <si>
    <t>https://www.google.com/search?sca_esv=568744667&amp;hl=en&amp;gl=us&amp;q=Ryan+Specialty&amp;sa=X&amp;ved=0ahUKEwiLnbnaksqBAxWMIUQIHW7FACk4ZBCYkAII4go</t>
  </si>
  <si>
    <t>https://encrypted-tbn0.gstatic.com/images?q=tbn:ANd9GcT8FtNPPDSnAZrkKGRGc4qxdVD9JvVmYKyuQFDLbnI&amp;s</t>
  </si>
  <si>
    <t>Mindlance</t>
  </si>
  <si>
    <t>https://www.google.com/search?sca_esv=581110607&amp;hl=en&amp;gl=us&amp;q=Mindlance&amp;sa=X&amp;ved=0ahUKEwiLuqDy4biCAxV-kokEHdTZCp44FBCYkAIIjQ0</t>
  </si>
  <si>
    <t>https://encrypted-tbn0.gstatic.com/images?q=tbn:ANd9GcRPiZwTgHslemWOZaixlGyllpB9p0gsikt17xGmphA&amp;s</t>
  </si>
  <si>
    <t>Myticas Consulting</t>
  </si>
  <si>
    <t>https://www.google.com/search?sca_esv=574716396&amp;gl=us&amp;hl=en&amp;q=Myticas+Consulting&amp;sa=X&amp;ved=0ahUKEwi1nv6suIGCAxWwlokEHdn2DQ44WhCYkAIItg4</t>
  </si>
  <si>
    <t>https://encrypted-tbn0.gstatic.com/images?q=tbn:ANd9GcS9eDBBWmJ6c3E-6Wmv3-PO-axPIP1LdDcTqX4mY7E&amp;s</t>
  </si>
  <si>
    <t>Toll Collect GmbH</t>
  </si>
  <si>
    <t>http://www.toll-collect.de/</t>
  </si>
  <si>
    <t>https://www.google.com/search?gl=us&amp;hl=en&amp;q=Toll+Collect+GmbH&amp;sa=X&amp;ved=0ahUKEwjBiMS4oYD9AhXAkmoFHSiTDkA4ChCYkAIIgA4</t>
  </si>
  <si>
    <t>https://encrypted-tbn0.gstatic.com/images?q=tbn:ANd9GcRqVjtEgOXv60eIpNrXIKGgkEXAMozTnEk0MvYcF9Q&amp;s</t>
  </si>
  <si>
    <t>Randstad Polska Sp. z o.o.</t>
  </si>
  <si>
    <t>http://www.randstad.pl/</t>
  </si>
  <si>
    <t>https://www.google.com/search?hl=en&amp;gl=us&amp;q=Randstad+Polska+Sp.+z+o.o.&amp;sa=X&amp;ved=0ahUKEwigw9i42_H-AhUUkokEHYlqA_0QmJACCJUM</t>
  </si>
  <si>
    <t>GSK Solutions Inc.</t>
  </si>
  <si>
    <t>https://www.google.com/search?gl=us&amp;hl=en&amp;q=GSK+Solutions+Inc.&amp;sa=X&amp;ved=0ahUKEwjYgb6D4Nr9AhXSl2oFHcgsAEM4FBCYkAIIkQs</t>
  </si>
  <si>
    <t>https://encrypted-tbn0.gstatic.com/images?q=tbn:ANd9GcSLaOqScmYIFE7VfGhL-qira3x3yrkO32Bex7pQRXU&amp;s</t>
  </si>
  <si>
    <t>LHH</t>
  </si>
  <si>
    <t>https://www.google.com/search?hl=en&amp;gl=us&amp;q=LHH&amp;sa=X&amp;ved=0ahUKEwiOrpGPi7D9AhVCSzABHd1MAvI4ggEQmJACCNUN</t>
  </si>
  <si>
    <t>https://encrypted-tbn0.gstatic.com/images?q=tbn:ANd9GcRHemiWGJS8t1CDKRKJ3iOWD_Y86S_ae8v8AHSQWm0&amp;s</t>
  </si>
  <si>
    <t>WDGroup</t>
  </si>
  <si>
    <t>https://www.google.com/search?hl=en&amp;gl=us&amp;q=WDGroup&amp;sa=X&amp;ved=0ahUKEwiE2KOz_6P_AhXuSTABHZCLCjQQmJACCLkJ</t>
  </si>
  <si>
    <t>Altum Solutions</t>
  </si>
  <si>
    <t>https://altumsolutions.net/</t>
  </si>
  <si>
    <t>https://www.google.com/search?sca_esv=564926619&amp;gl=us&amp;hl=en&amp;q=Altum+Solutions&amp;sa=X&amp;ved=0ahUKEwjvxJn2gqeBAxUyk4kEHaRNDxc4ChCYkAII2g4</t>
  </si>
  <si>
    <t>https://encrypted-tbn0.gstatic.com/images?q=tbn:ANd9GcTT8jnNDeDT98xcEDfzEtEK9QY7_4YnZtn2l9KND4g&amp;s</t>
  </si>
  <si>
    <t>HÃ–RMANN WARNSYSTEME GMBH</t>
  </si>
  <si>
    <t>https://www.google.com/search?hl=en&amp;gl=us&amp;q=H%C3%96RMANN+WARNSYSTEME+GMBH&amp;sa=X&amp;ved=0ahUKEwjOi4LeksT9AhXHK1kFHQ0CCng4FBCYkAIIhg4</t>
  </si>
  <si>
    <t>https://encrypted-tbn0.gstatic.com/images?q=tbn:ANd9GcTJqQWA_gSw9tHdvpuuKz620aesShlPSWFcNqc3XZ4&amp;s</t>
  </si>
  <si>
    <t>Workday</t>
  </si>
  <si>
    <t>http://www.workday.com/</t>
  </si>
  <si>
    <t>https://www.google.com/search?hl=en&amp;gl=us&amp;q=Workday&amp;sa=X&amp;ved=0ahUKEwjQwKff9fv_AhUOVTABHQxcCU84HhCYkAIIrQw</t>
  </si>
  <si>
    <t>River Hawk Consulting LLC</t>
  </si>
  <si>
    <t>https://www.google.com/search?gl=us&amp;hl=en&amp;q=River+Hawk+Consulting+LLC&amp;sa=X&amp;ved=0ahUKEwjCoJOsjur-AhVbgIQIHUilAIs4PBCYkAII9A0</t>
  </si>
  <si>
    <t>https://encrypted-tbn0.gstatic.com/images?q=tbn:ANd9GcT9i535PTCncbKPZ6Yau9o1yUqcw8FWHBvjpLNNcNU&amp;s</t>
  </si>
  <si>
    <t>Tech Brains Solutions Inc.</t>
  </si>
  <si>
    <t>https://www.google.com/search?gl=us&amp;hl=en&amp;q=Tech+Brains+Solutions+Inc.&amp;sa=X&amp;ved=0ahUKEwjA5bW-uND8AhUplYkEHdMyC7s4HhCYkAII2Q0</t>
  </si>
  <si>
    <t>Zoxima Solutions Pvt. Ltd.</t>
  </si>
  <si>
    <t>https://www.google.com/search?sca_esv=566746031&amp;hl=en&amp;gl=us&amp;q=Zoxima+Solutions+Pvt.+Ltd.&amp;sa=X&amp;ved=0ahUKEwjkiNW-4reBAxXQk4kEHVAnA5I4FBCYkAII0Qo</t>
  </si>
  <si>
    <t>Ascendion</t>
  </si>
  <si>
    <t>http://www.collabera.com/</t>
  </si>
  <si>
    <t>https://www.google.com/search?ucbcb=1&amp;gl=us&amp;hl=en&amp;q=Ascendion&amp;sa=X&amp;ved=0ahUKEwjspv3kkfH8AhXnRjABHcaAD1g4ZBCYkAIImQs</t>
  </si>
  <si>
    <t>https://encrypted-tbn0.gstatic.com/images?q=tbn:ANd9GcSchfvutbL1-cMnCGc0FyyKCYe6uz43JRZkGQfYKYI&amp;s</t>
  </si>
  <si>
    <t>Buchanan and Edwards</t>
  </si>
  <si>
    <t>http://buchanan-edwards.com/</t>
  </si>
  <si>
    <t>https://www.google.com/search?q=Buchanan+and+Edwards&amp;sa=X&amp;ved=0ahUKEwiamLb_1vv-AhXqFVkFHWWTAhs4MhCYkAIIpQ0</t>
  </si>
  <si>
    <t>https://encrypted-tbn0.gstatic.com/images?q=tbn:ANd9GcSa6eK32cR7iEmK9j7BRBc7w8nN_Nf98oKPFuSbvy0&amp;s</t>
  </si>
  <si>
    <t>Siemens Healthineers</t>
  </si>
  <si>
    <t>http://www.siemens-healthineers.com/</t>
  </si>
  <si>
    <t>https://www.google.com/search?sca_esv=567797162&amp;hl=en&amp;gl=us&amp;q=Siemens+Healthineers&amp;sa=X&amp;ved=0ahUKEwiO44-tj8CBAxUqhIkEHchXC-A4HhCYkAIIxQs</t>
  </si>
  <si>
    <t>Westhouse</t>
  </si>
  <si>
    <t>https://www.google.com/search?gl=us&amp;hl=en&amp;q=Westhouse&amp;sa=X&amp;ved=0ahUKEwiwko-EreX_AhWvEVkFHURYC5U4FBCYkAIIiA0</t>
  </si>
  <si>
    <t>https://encrypted-tbn0.gstatic.com/images?q=tbn:ANd9GcSmWU9cLW3byQ1aiho6K0NfRwQHwe22DWmnGnF2h-g&amp;s</t>
  </si>
  <si>
    <t>CPL</t>
  </si>
  <si>
    <t>https://www.google.com/search?hl=en&amp;gl=us&amp;q=CPL&amp;sa=X&amp;ved=0ahUKEwiEvaGYtvT_AhVXElkFHQ0YCzIQmJACCPML</t>
  </si>
  <si>
    <t>https://encrypted-tbn0.gstatic.com/images?q=tbn:ANd9GcSyMG3KbKii6gSf8UUBVlnC45p9fmBYW9i-CeYOlU8&amp;s</t>
  </si>
  <si>
    <t>Robert Bosch (South East Asia) Pte. Ltd.</t>
  </si>
  <si>
    <t>http://www.bosch.com.sg/</t>
  </si>
  <si>
    <t>https://www.google.com/search?sca_esv=7d7adf22c728b5ed&amp;gl=us&amp;hl=en&amp;q=Robert+Bosch+(South+East+Asia)+Pte.+Ltd.&amp;sa=X&amp;ved=0ahUKEwiqgs3yh-GCAxXISjABHe2dA144HhCYkAIIpgo</t>
  </si>
  <si>
    <t>BeaconFire Inc.</t>
  </si>
  <si>
    <t>https://www.google.com/search?sca_esv=021dcdc2119905ac&amp;hl=en&amp;gl=us&amp;q=BeaconFire+Inc.&amp;sa=X&amp;ved=0ahUKEwiix62huYGCAxWrSzABHeFDC2k4eBCYkAIIhw0</t>
  </si>
  <si>
    <t>https://encrypted-tbn0.gstatic.com/images?q=tbn:ANd9GcTAl3DxvJiCxFyfTLeUJfMw9PMu3sJNf_ABwaClMrA&amp;s</t>
  </si>
  <si>
    <t>Velv</t>
  </si>
  <si>
    <t>https://www.google.com/search?gl=us&amp;hl=en&amp;q=Velv&amp;sa=X&amp;ved=0ahUKEwia46Cbpf7-AhXOVTABHfJZCzUQmJACCO0K</t>
  </si>
  <si>
    <t>American Heart Association</t>
  </si>
  <si>
    <t>http://www.heart.org/</t>
  </si>
  <si>
    <t>https://www.google.com/search?q=American+Heart+Association&amp;sa=X&amp;ved=0ahUKEwjSsarK8rT8AhXbMlkFHSW3Dr84FBCYkAIIuQk</t>
  </si>
  <si>
    <t>Raiffeisen OberÃ¶sterreich</t>
  </si>
  <si>
    <t>http://www.raiffeisen.at/ooe/rlb/de/firmenkunden.html</t>
  </si>
  <si>
    <t>https://www.google.com/search?hl=en&amp;gl=us&amp;q=Raiffeisen+Ober%C3%B6sterreich&amp;sa=X&amp;ved=0ahUKEwiovJe638n_AhVNF1kFHRFoDJk4ChCYkAIIkg0</t>
  </si>
  <si>
    <t>https://encrypted-tbn0.gstatic.com/images?q=tbn:ANd9GcRpQB4UVXSo_JaqcJ8biVeuLsVnA573OD-LBukjji0&amp;s</t>
  </si>
  <si>
    <t>Lennar Corporation</t>
  </si>
  <si>
    <t>http://www.lennar.com/</t>
  </si>
  <si>
    <t>https://www.google.com/search?sca_esv=562993306&amp;gl=us&amp;hl=en&amp;q=Lennar+Corporation&amp;sa=X&amp;ved=0ahUKEwiF3rmAtZWBAxXrTjABHRnZDqE4UBCYkAIIiQ4</t>
  </si>
  <si>
    <t>https://encrypted-tbn0.gstatic.com/images?q=tbn:ANd9GcTaLEHLvY4wRfSEDkKZVBAiOszcfp632kTaNF8x&amp;s=0</t>
  </si>
  <si>
    <t>Page Personnel EspaÃ±a</t>
  </si>
  <si>
    <t>https://www.google.com/search?hl=en&amp;gl=us&amp;q=Page+Personnel+Espa%C3%B1a&amp;sa=X&amp;ved=0ahUKEwjr9KXjvceAAxUptokEHY_aCtE4MhCYkAIIkA0</t>
  </si>
  <si>
    <t>Global Data Network</t>
  </si>
  <si>
    <t>https://www.google.com/search?sca_esv=572781667&amp;hl=en&amp;gl=us&amp;q=Global+Data+Network&amp;sa=X&amp;ved=0ahUKEwj_uaiU8u-BAxWvgP0HHdkxBkQQmJACCJgN</t>
  </si>
  <si>
    <t>https://encrypted-tbn0.gstatic.com/images?q=tbn:ANd9GcSWWl6nQ6QULW1Uawb8aiz_1g_zhAvW2KdFu7TLwN4&amp;s</t>
  </si>
  <si>
    <t>Binance</t>
  </si>
  <si>
    <t>https://www.binance.com/</t>
  </si>
  <si>
    <t>https://www.google.com/search?sca_esv=564603026&amp;gl=us&amp;hl=en&amp;q=Binance&amp;sa=X&amp;ved=0ahUKEwjFzI-Wt6SBAxUom4kEHfc7ABcQmJACCPoK</t>
  </si>
  <si>
    <t>https://encrypted-tbn0.gstatic.com/images?q=tbn:ANd9GcSyAq-87KgW2VUxHTRqKS_JiclKEQZKRbGhitIGnus&amp;s</t>
  </si>
  <si>
    <t>SPAR Information Systems LLC</t>
  </si>
  <si>
    <t>http://sparinfosys.com/</t>
  </si>
  <si>
    <t>https://www.google.com/search?sca_esv=565570927&amp;gl=us&amp;hl=en&amp;q=SPAR+Information+Systems+LLC&amp;sa=X&amp;ved=0ahUKEwiz3urF-auBAxWAKlkFHc8lA8Y4FBCYkAIIng4</t>
  </si>
  <si>
    <t>https://encrypted-tbn0.gstatic.com/images?q=tbn:ANd9GcTcLOwynSq3PU_TV3oAnMFGHHSrw4TMH_QzUWPB&amp;s=0</t>
  </si>
  <si>
    <t>Noord-Holland, Netherlands</t>
  </si>
  <si>
    <t>https://www.google.com/search?sca_esv=571674645&amp;hl=en&amp;gl=us&amp;q=Noord-Holland,+Netherlands&amp;sa=X&amp;ved=0ahUKEwi_uZvD5uWBAxWQMVkFHYEhADU4ChCYkAIIggs</t>
  </si>
  <si>
    <t>LeadStack Inc.</t>
  </si>
  <si>
    <t>http://www.leadstackinc.com/</t>
  </si>
  <si>
    <t>https://www.google.com/search?sca_esv=562982649&amp;gl=us&amp;hl=en&amp;q=LeadStack+Inc.&amp;sa=X&amp;ved=0ahUKEwiCmpSmqZWBAxXTMlkFHSthDbAQmJACCO4K</t>
  </si>
  <si>
    <t>https://encrypted-tbn0.gstatic.com/images?q=tbn:ANd9GcTUDZmHDYmDmo6ePKQiwvk5dWv_fNSAP-YujiwO9f4&amp;s</t>
  </si>
  <si>
    <t>Terakeet</t>
  </si>
  <si>
    <t>http://terakeet.com/</t>
  </si>
  <si>
    <t>https://www.google.com/search?sca_esv=565864698&amp;hl=en&amp;gl=us&amp;q=Terakeet&amp;sa=X&amp;ved=0ahUKEwivjo3Cxq6BAxVqLUQIHe_sAdo4UBCYkAIIrgs</t>
  </si>
  <si>
    <t>ShopBack</t>
  </si>
  <si>
    <t>http://www.shopback.sg/</t>
  </si>
  <si>
    <t>https://www.google.com/search?gl=us&amp;hl=en&amp;q=ShopBack&amp;sa=X&amp;ved=0ahUKEwjYmqj1wtGAAxXamokEHecUARc4ChCYkAIIwAk</t>
  </si>
  <si>
    <t>American Family Insurance</t>
  </si>
  <si>
    <t>http://www.amfam.com/</t>
  </si>
  <si>
    <t>https://www.google.com/search?sca_esv=570589756&amp;gl=us&amp;hl=en&amp;q=American+Family+Insurance&amp;sa=X&amp;ved=0ahUKEwja7e3V39uBAxWMmGoFHdgqDg04ggEQmJACCL4M</t>
  </si>
  <si>
    <t>https://encrypted-tbn0.gstatic.com/images?q=tbn:ANd9GcT7xIyKfB21y6qzVjAgAYT0dorKoCL19bbgrWMXnBk&amp;s</t>
  </si>
  <si>
    <t>Anveta Inc</t>
  </si>
  <si>
    <t>https://www.google.com/search?hl=en&amp;gl=us&amp;q=Anveta+Inc&amp;sa=X&amp;ved=0ahUKEwjZ54ywvrD_AhVpJUQIHW2hBaMQmJACCJMN</t>
  </si>
  <si>
    <t>Infogene</t>
  </si>
  <si>
    <t>http://www.infogene.fr/</t>
  </si>
  <si>
    <t>https://www.google.com/search?sca_esv=563943516&amp;hl=en&amp;gl=us&amp;q=Infogene&amp;sa=X&amp;ved=0ahUKEwiCzLyU-ZyBAxXRFFkFHQW-Bso4HhCYkAIIzgw</t>
  </si>
  <si>
    <t>https://encrypted-tbn0.gstatic.com/images?q=tbn:ANd9GcRYAKXNyiMTzVWFkwIxwHjwc7RPAEpLSE982WUwzpU&amp;s</t>
  </si>
  <si>
    <t>Wild Brands</t>
  </si>
  <si>
    <t>https://www.google.com/search?hl=en&amp;gl=us&amp;q=Wild+Brands&amp;sa=X&amp;ved=0ahUKEwig7_rqndb_AhVtFVkFHTaJAnA4ChCYkAII1Ao</t>
  </si>
  <si>
    <t>IKCON TECHNOLOGIES Inc.</t>
  </si>
  <si>
    <t>https://www.google.com/search?sca_esv=566842583&amp;hl=en&amp;gl=us&amp;q=IKCON+TECHNOLOGIES+Inc.&amp;sa=X&amp;ved=0ahUKEwiJoJLjwriBAxVBAzQIHSBBDtw4PBCYkAIIvwo</t>
  </si>
  <si>
    <t>U.S. Department of the Treasury</t>
  </si>
  <si>
    <t>https://home.treasury.gov/</t>
  </si>
  <si>
    <t>https://www.google.com/search?sca_esv=553359394&amp;gl=us&amp;hl=en&amp;q=U.S.+Department+of+the+Treasury&amp;sa=X&amp;ved=0ahUKEwjqm--C6b-AAxUITTABHZusDuQQmJACCLYL</t>
  </si>
  <si>
    <t>United Nations</t>
  </si>
  <si>
    <t>http://www.un.org/</t>
  </si>
  <si>
    <t>https://www.google.com/search?sca_esv=d2d2c4fba10c0c7e&amp;sca_upv=1&amp;hl=en&amp;gl=us&amp;q=United+Nations&amp;sa=X&amp;ved=0ahUKEwic65q-9KSDAxVXTTABHfDbCOEQmJACCPIK</t>
  </si>
  <si>
    <t>FEMA</t>
  </si>
  <si>
    <t>http://www.fema.gov/</t>
  </si>
  <si>
    <t>https://www.google.com/search?sca_esv=574716396&amp;gl=us&amp;hl=en&amp;q=FEMA&amp;sa=X&amp;ved=0ahUKEwi-ov2IuIGCAxUwk2oFHXKeCSE4UBCYkAII9gs</t>
  </si>
  <si>
    <t>https://encrypted-tbn0.gstatic.com/images?q=tbn:ANd9GcR_P82uY5lYzGjdDxXw-SMqvdw1uYVfAQWwUGEep9A&amp;s</t>
  </si>
  <si>
    <t>Irium Portugal</t>
  </si>
  <si>
    <t>https://www.google.com/search?sca_esv=566842583&amp;gl=us&amp;hl=en&amp;q=Irium+Portugal&amp;sa=X&amp;ved=0ahUKEwik0NL9xLiBAxUUEFkFHTX3CNY4ChCYkAIIlQs</t>
  </si>
  <si>
    <t>Optimizely</t>
  </si>
  <si>
    <t>http://www.episerver.com/</t>
  </si>
  <si>
    <t>https://www.google.com/search?sca_esv=586190494&amp;gl=us&amp;hl=en&amp;q=Optimizely&amp;sa=X&amp;ved=0ahUKEwjT0bzjx-iCAxVjNTUKHRPzAr84HhCYkAII4Ao</t>
  </si>
  <si>
    <t>https://encrypted-tbn0.gstatic.com/images?q=tbn:ANd9GcTgPWX7lKNvE0ZZJlVTgCQpTwVerA19dh_uiy2Hz_E&amp;s</t>
  </si>
  <si>
    <t>Reyes Coca-Cola Bottling</t>
  </si>
  <si>
    <t>http://www.coca-cola.com/</t>
  </si>
  <si>
    <t>https://www.google.com/search?q=Reyes+Coca-Cola+Bottling&amp;sa=X&amp;ved=0ahUKEwjRvqu0iZL-AhXQEFkFHXzSA-AQmJACCJcK</t>
  </si>
  <si>
    <t>https://encrypted-tbn0.gstatic.com/images?q=tbn:ANd9GcQ2wkD_5xFE_bHe2KPd8c1190Klm_pL4lZBo8x6&amp;s=0</t>
  </si>
  <si>
    <t>Your Professionals</t>
  </si>
  <si>
    <t>https://www.google.com/search?gl=us&amp;hl=en&amp;q=Your+Professionals&amp;sa=X&amp;ved=0ahUKEwjA9rvJt6H_AhVakokEHcj_Cts4ChCYkAIIpA0</t>
  </si>
  <si>
    <t>https://encrypted-tbn0.gstatic.com/images?q=tbn:ANd9GcTDLg4VcdDtws0Fki4ibHUS8_kTujX3UjbOaz4RcHw&amp;s</t>
  </si>
  <si>
    <t>DocuSign</t>
  </si>
  <si>
    <t>http://www.docusign.com/</t>
  </si>
  <si>
    <t>https://www.google.com/search?hl=en&amp;gl=us&amp;q=DocuSign&amp;sa=X&amp;ved=0ahUKEwi-_fGe-qX9AhV1PkQIHYu6CvE4PBCYkAIIkgs</t>
  </si>
  <si>
    <t>è¬é”å¯µç‰©WonderPet-å¯µç‰©å…¬åœ’</t>
  </si>
  <si>
    <t>https://www.google.com/search?ucbcb=1&amp;hl=en&amp;gl=us&amp;q=%E8%90%AC%E9%81%94%E5%AF%B5%E7%89%A9WonderPet-%E5%AF%B5%E7%89%A9%E5%85%AC%E5%9C%92&amp;sa=X&amp;ved=0ahUKEwj-zqScq6j8AhUBF1kFHYMCCDEQmJACCKUO</t>
  </si>
  <si>
    <t>https://encrypted-tbn0.gstatic.com/images?q=tbn:ANd9GcTaQTFt8Wt7cUoKL2z8LgbTlAVjGP8K-pLnYMcWYp8&amp;s</t>
  </si>
  <si>
    <t>BEC Financial Technologies</t>
  </si>
  <si>
    <t>http://www.bec.dk/</t>
  </si>
  <si>
    <t>https://www.google.com/search?sca_esv=586505729&amp;hl=en&amp;gl=us&amp;q=BEC+Financial+Technologies&amp;sa=X&amp;ved=0ahUKEwiYlPSxieuCAxWDj4kEHbFJDys4ChCYkAII-Qs</t>
  </si>
  <si>
    <t>https://encrypted-tbn0.gstatic.com/images?q=tbn:ANd9GcSQXWbxnDGYTZMB0YqCNUrMAxKWgcz4ipQ8SHbDNaA&amp;s</t>
  </si>
  <si>
    <t>LINCOLN</t>
  </si>
  <si>
    <t>https://www.google.com/search?sca_esv=573110829&amp;hl=en&amp;gl=us&amp;q=LINCOLN&amp;sa=X&amp;ved=0ahUKEwj2ofPGuvKBAxUtEVkFHQW4ChQ4KBCYkAII0Q0</t>
  </si>
  <si>
    <t>https://encrypted-tbn0.gstatic.com/images?q=tbn:ANd9GcR4RfNw1H6jLT4KVEx4mswcWlWCQJ7VeFd5jEHsb8g&amp;s</t>
  </si>
  <si>
    <t>Place aux Jeunes</t>
  </si>
  <si>
    <t>https://www.google.com/search?sca_esv=569062438&amp;hl=en&amp;gl=us&amp;q=Place+aux+Jeunes&amp;sa=X&amp;ved=0ahUKEwi23pPd1MyBAxUJD1kFHQKOAKQ4ChCYkAIIkA0</t>
  </si>
  <si>
    <t>Kunan S.A - Tu socio tecnologico</t>
  </si>
  <si>
    <t>https://www.google.com/search?hl=en&amp;gl=us&amp;q=Kunan+S.A+-+Tu+socio+tecnologico&amp;sa=X&amp;ved=0ahUKEwjR2oLQzNX8AhXhroQIHXSZBlY4ChCYkAIIwgs</t>
  </si>
  <si>
    <t>Chi Square Gaming</t>
  </si>
  <si>
    <t>https://www.google.com/search?hl=en&amp;gl=us&amp;q=Chi+Square+Gaming&amp;sa=X&amp;ved=0ahUKEwjzs6SvyLf9AhWpMVkFHWCEAdEQmJACCPEN</t>
  </si>
  <si>
    <t>Andela</t>
  </si>
  <si>
    <t>http://andela.com/</t>
  </si>
  <si>
    <t>https://www.google.com/search?sca_esv=562289703&amp;hl=en&amp;gl=us&amp;q=Andela&amp;sa=X&amp;ved=0ahUKEwiClL7O6I2BAxX-KUQIHbBUAd4QmJACCMAJ</t>
  </si>
  <si>
    <t>Sodexo Belgique</t>
  </si>
  <si>
    <t>https://www.google.com/search?sca_esv=552371324&amp;gl=us&amp;hl=en&amp;q=Sodexo+Belgique&amp;sa=X&amp;ved=0ahUKEwjriPzNpLiAAxXdSTABHSvyCFoQmJACCP8I</t>
  </si>
  <si>
    <t>https://encrypted-tbn0.gstatic.com/images?q=tbn:ANd9GcSDIja5qOA3MVQ6VkLnADxkVNVC1QwTgAHIovOP&amp;s=0</t>
  </si>
  <si>
    <t>Endeavour Recruitment Solutions</t>
  </si>
  <si>
    <t>http://www.endeavourrecruitment.com/</t>
  </si>
  <si>
    <t>https://www.google.com/search?sca_esv=569062438&amp;gl=us&amp;hl=en&amp;q=Endeavour+Recruitment+Solutions&amp;sa=X&amp;ved=0ahUKEwjI9p6k1syBAxUpmokEHfOWCz4QmJACCN4M</t>
  </si>
  <si>
    <t>TIKTOK PTE. LTD.</t>
  </si>
  <si>
    <t>https://www.google.com/search?hl=en&amp;gl=us&amp;q=TIKTOK+PTE.+LTD.&amp;sa=X&amp;ved=0ahUKEwjo_cKYvp79AhVNk4kEHa_3A7MQmJACCM4M</t>
  </si>
  <si>
    <t>https://encrypted-tbn0.gstatic.com/images?q=tbn:ANd9GcSNEXCHg1A3_BaKiTFE7D9NsPB5Xr_fuD39Wl70baA&amp;s</t>
  </si>
  <si>
    <t>à¸šà¸£à¸´à¸©à¸±à¸— à¹à¸­à¸ªà¹€à¸Ÿà¸µà¸¢à¸£à¹Œ à¸­à¸´à¸™à¹‚à¸™à¹€à¸§à¸Šà¸±à¹ˆà¸™à¸ªà¹Œ à¸ˆà¸³à¸à¸±à¸” (à¸¡à¸«à¸²à¸Šà¸™)</t>
  </si>
  <si>
    <t>http://as-th.listedcompany.com/</t>
  </si>
  <si>
    <t>https://www.google.com/search?sca_esv=584208532&amp;gl=us&amp;hl=en&amp;q=%E0%B8%9A%E0%B8%A3%E0%B8%B4%E0%B8%A9%E0%B8%B1%E0%B8%97+%E0%B9%81%E0%B8%AD%E0%B8%AA%E0%B9%80%E0%B8%9F%E0%B8%B5%E0%B8%A2%E0%B8%A3%E0%B9%8C+%E0%B8%AD%E0%B8%B4%E0%B8%99%E0%B9%82%E0%B8%99%E0%B9%80%E0%B8%A7%E0%B8%8A%E0%B8%B1%E0%B9%88%E0%B8%99%E0%B8%AA%E0%B9%8C+%E0%B8%88%E0%B8%B3%E0%B8%81%E0%B8%B1%E0%B8%94+(%E0%B8%A1%E0%B8%AB%E0%B8%B2%E0%B8%8A%E0%B8%99)&amp;sa=X&amp;ved=0ahUKEwiv_NqMutSCAxWYvokEHb-MAI84ChCYkAIIyAs</t>
  </si>
  <si>
    <t>https://encrypted-tbn0.gstatic.com/images?q=tbn:ANd9GcShnXLDE2QnTcgd-MP3uQkUulMGpzklobTZbrthR28&amp;s</t>
  </si>
  <si>
    <t>Lumen Inc</t>
  </si>
  <si>
    <t>https://www.google.com/search?sca_esv=587583771&amp;gl=us&amp;hl=en&amp;q=Lumen+Inc&amp;sa=X&amp;ved=0ahUKEwiE0fu3jfWCAxUSmGoFHdlBAxw4ChCYkAIImwo</t>
  </si>
  <si>
    <t>Carenostics</t>
  </si>
  <si>
    <t>https://www.google.com/search?ucbcb=1&amp;gl=us&amp;hl=en&amp;q=Carenostics&amp;sa=X&amp;ved=0ahUKEwiZ4rO9gcT8AhXwjIkEHf7uBro4RhCYkAII0gk</t>
  </si>
  <si>
    <t>Ð¡Ñ‚Ð°Ñ€Ð›Ð°Ð¹Ð½, ÐÐ°ÑƒÑ‡Ð½Ð¾-Ð¿Ñ€Ð¾Ð¸Ð·Ð²Ð¾Ð´ÑÑ‚Ð²ÐµÐ½Ð½Ð¾Ðµ Ð¾Ð±ÑŠÐµÐ´Ð¸Ð½ÐµÐ½Ð¸Ðµ</t>
  </si>
  <si>
    <t>https://www.google.com/search?hl=en&amp;gl=us&amp;q=%D0%A1%D1%82%D0%B0%D1%80%D0%9B%D0%B0%D0%B9%D0%BD,+%D0%9D%D0%B0%D1%83%D1%87%D0%BD%D0%BE-%D0%BF%D1%80%D0%BE%D0%B8%D0%B7%D0%B2%D0%BE%D0%B4%D1%81%D1%82%D0%B2%D0%B5%D0%BD%D0%BD%D0%BE%D0%B5+%D0%BE%D0%B1%D1%8A%D0%B5%D0%B4%D0%B8%D0%BD%D0%B5%D0%BD%D0%B8%D0%B5&amp;sa=X&amp;ved=0ahUKEwj_uIXDzrr_AhWfOUQIHRBdBr8QmJACCNQF</t>
  </si>
  <si>
    <t>Torinconsulting</t>
  </si>
  <si>
    <t>https://www.google.com/search?sca_esv=579719297&amp;gl=us&amp;hl=en&amp;q=Torinconsulting&amp;sa=X&amp;ved=0ahUKEwiyhqau2a6CAxXnF1kFHUdECt04FBCYkAIIogo</t>
  </si>
  <si>
    <t>MOONITSolutions Inc.</t>
  </si>
  <si>
    <t>https://www.google.com/search?sca_esv=589004769&amp;hl=en&amp;gl=us&amp;q=MOONITSolutions+Inc.&amp;sa=X&amp;ved=0ahUKEwis7qeco_-CAxUog4kEHWQdBYc4HhCYkAIInw4</t>
  </si>
  <si>
    <t>Ubiq</t>
  </si>
  <si>
    <t>http://www.ubiq.ai/</t>
  </si>
  <si>
    <t>https://www.google.com/search?gl=us&amp;hl=en&amp;q=Ubiq&amp;sa=X&amp;ved=0ahUKEwj66tu238n_AhVdjIkEHc6_AdI4FBCYkAII4go</t>
  </si>
  <si>
    <t>Aston Carter</t>
  </si>
  <si>
    <t>http://www.astoncarter.com/</t>
  </si>
  <si>
    <t>https://www.google.com/search?gl=us&amp;hl=en&amp;q=Aston+Carter&amp;sa=X&amp;ved=0ahUKEwjCoJuMq5f_AhWklYkEHbUHCrE4KBCYkAIIngw</t>
  </si>
  <si>
    <t>https://encrypted-tbn0.gstatic.com/images?q=tbn:ANd9GcRTObrZXxxKembCfoql4RheNnOz4Iv5_j0y9P-kvqQ&amp;s</t>
  </si>
  <si>
    <t>ALLES.AUTO AG</t>
  </si>
  <si>
    <t>https://www.google.com/search?hl=en&amp;gl=us&amp;q=ALLES.AUTO+AG&amp;sa=X&amp;ved=0ahUKEwjx26Wei7r9AhVWD1kFHe24Brs4FBCYkAIIuAs</t>
  </si>
  <si>
    <t>ITProjects</t>
  </si>
  <si>
    <t>https://www.google.com/search?hl=en&amp;gl=us&amp;q=ITProjects&amp;sa=X&amp;ved=0ahUKEwj7trHeuJT9AhVeF2IAHdunDwk4FBCYkAIIkQ0</t>
  </si>
  <si>
    <t>https://encrypted-tbn0.gstatic.com/images?q=tbn:ANd9GcSsnQlcXmjR3osD9ZsKy0pUhvGjEHQINvlR83mDGsQ&amp;s</t>
  </si>
  <si>
    <t>Innolizer GmbH</t>
  </si>
  <si>
    <t>https://www.google.com/search?sca_esv=578056430&amp;hl=en&amp;gl=us&amp;q=Innolizer+GmbH&amp;sa=X&amp;ved=0ahUKEwiis8Gx0J-CAxVtIEQIHXeAA244HhCYkAIIsQ4</t>
  </si>
  <si>
    <t>https://encrypted-tbn0.gstatic.com/images?q=tbn:ANd9GcSLQcsMpiug9HVAhwm3vZ_SisHRWGENtQMjJGJq8Aw&amp;s</t>
  </si>
  <si>
    <t>HighLevel</t>
  </si>
  <si>
    <t>http://www.gohighlevel.com/</t>
  </si>
  <si>
    <t>https://www.google.com/search?sca_esv=573394023&amp;gl=us&amp;hl=en&amp;q=HighLevel&amp;sa=X&amp;ved=0ahUKEwifwoyc9fSBAxWUJEQIHSFnDfI4ChCYkAIIwgs</t>
  </si>
  <si>
    <t>S.F. Express (Hong Kong) Limited</t>
  </si>
  <si>
    <t>http://www.sf-express.com/hk/tc</t>
  </si>
  <si>
    <t>https://www.google.com/search?hl=en&amp;gl=us&amp;q=S.F.+Express+(Hong+Kong)+Limited&amp;sa=X&amp;ved=0ahUKEwjBt6CPs-__AhU7MlkFHVqXBqo4ChCYkAII3Q0</t>
  </si>
  <si>
    <t>Pure Storage</t>
  </si>
  <si>
    <t>http://www.purestorage.com/</t>
  </si>
  <si>
    <t>https://www.google.com/search?hl=en&amp;gl=us&amp;q=Pure+Storage&amp;sa=X&amp;ved=0ahUKEwjpmtO8s-z9AhU0TDABHb0MB0c4FBCYkAIIjQs</t>
  </si>
  <si>
    <t>Genesis</t>
  </si>
  <si>
    <t>https://www.google.com/search?gl=us&amp;hl=en&amp;q=Genesis&amp;sa=X&amp;ved=0ahUKEwjZjeqAt_H9AhVKGlkFHZV7B-84ChCYkAII0A0</t>
  </si>
  <si>
    <t>BayOne Solutions</t>
  </si>
  <si>
    <t>http://bayonesolutions.com/</t>
  </si>
  <si>
    <t>https://www.google.com/search?sca_esv=562289703&amp;gl=us&amp;hl=en&amp;q=BayOne+Solutions&amp;sa=X&amp;ved=0ahUKEwinx7_E542BAxXjFVkFHQeQDkY4RhCYkAII4gs</t>
  </si>
  <si>
    <t>https://encrypted-tbn0.gstatic.com/images?q=tbn:ANd9GcTOIVbj5vye77t0EIY_fw0TickzxkrUhil7Bld--9I&amp;s</t>
  </si>
  <si>
    <t>Yoh, A Day &amp; Zimmermann Company</t>
  </si>
  <si>
    <t>https://www.google.com/search?sca_esv=589004769&amp;gl=us&amp;hl=en&amp;q=Yoh,+A+Day+%26+Zimmermann+Company&amp;sa=X&amp;ved=0ahUKEwjs6Ii0o_-CAxWcD1kFHfcdDss4qgEQmJACCOUK</t>
  </si>
  <si>
    <t>https://encrypted-tbn0.gstatic.com/images?q=tbn:ANd9GcSzNen5e89AHU5_gg5-LwSUXq0mF1m-rhfA-UUK254&amp;s</t>
  </si>
  <si>
    <t>Anderson RH</t>
  </si>
  <si>
    <t>https://www.google.com/search?gl=us&amp;hl=en&amp;q=Anderson+RH&amp;sa=X&amp;ved=0ahUKEwjw6dCbp6v-AhX4ElkFHUsjAG44HhCYkAII6ww</t>
  </si>
  <si>
    <t>Mantras2success Consultants</t>
  </si>
  <si>
    <t>https://www.google.com/search?sca_esv=563635297&amp;gl=us&amp;hl=en&amp;q=Mantras2success+Consultants&amp;sa=X&amp;ved=0ahUKEwjM0pPGrZqBAxWPEEQIHWqvC8o4HhCYkAIIpwo</t>
  </si>
  <si>
    <t>RecruitMe Plus</t>
  </si>
  <si>
    <t>https://www.google.com/search?q=RecruitMe+Plus&amp;sa=X&amp;ved=0ahUKEwi-rdDnwsb8AhXLGlkFHbJmC8IQmJACCKoK</t>
  </si>
  <si>
    <t>https://encrypted-tbn0.gstatic.com/images?q=tbn:ANd9GcT3rV_gAo5SObmR3eNCrUs04F8GLLP8l5_HeASx7Yw&amp;s</t>
  </si>
  <si>
    <t>Latitude Financial Services</t>
  </si>
  <si>
    <t>http://latitudefinancial.com.au/</t>
  </si>
  <si>
    <t>https://www.google.com/search?hl=en&amp;gl=us&amp;q=Latitude+Financial+Services&amp;sa=X&amp;ved=0ahUKEwiD_dWkhc78AhUCElkFHY8nBI8QmJACCN0M</t>
  </si>
  <si>
    <t>https://encrypted-tbn0.gstatic.com/images?q=tbn:ANd9GcSRewErFW8r4FYagggwG_i1_XJZ7EK86Qd53diS&amp;s=0</t>
  </si>
  <si>
    <t>GENESYS Consulting Services, Inc.</t>
  </si>
  <si>
    <t>http://www.genesysonline.com/</t>
  </si>
  <si>
    <t>https://www.google.com/search?hl=en&amp;gl=us&amp;q=GENESYS+Consulting+Services,+Inc.&amp;sa=X&amp;ved=0ahUKEwj4j677i5qAAxUSOUQIHV72CZg4MhCYkAII6As</t>
  </si>
  <si>
    <t>https://encrypted-tbn0.gstatic.com/images?q=tbn:ANd9GcQPDBy43OhL0wkKCQyqmyNPINTMdoomO2PQ3oQS9Dw&amp;s</t>
  </si>
  <si>
    <t>Vesterling AG</t>
  </si>
  <si>
    <t>http://www.vesterling.com/</t>
  </si>
  <si>
    <t>https://www.google.com/search?gl=us&amp;hl=en&amp;q=Vesterling+AG&amp;sa=X&amp;ved=0ahUKEwi2qt64ru__AhWvF1kFHTL3BS84HhCYkAIIwA0</t>
  </si>
  <si>
    <t>https://encrypted-tbn0.gstatic.com/images?q=tbn:ANd9GcQiArQLy7ITwF7Xp361-F-HToiLUiFRbU98fmco7as&amp;s</t>
  </si>
  <si>
    <t>Brooksource</t>
  </si>
  <si>
    <t>https://www.google.com/search?sca_esv=573962864&amp;hl=en&amp;gl=us&amp;q=Brooksource&amp;sa=X&amp;ved=0ahUKEwij3MqpuvyBAxW6EFkFHRtSCSw4KBCYkAII6Qo</t>
  </si>
  <si>
    <t>https://encrypted-tbn0.gstatic.com/images?q=tbn:ANd9GcQ0Ci4qhSIaIbGKTC3tMzJ371eDoCRZ3ZXWg5sfPh0&amp;s</t>
  </si>
  <si>
    <t>Talent Pal</t>
  </si>
  <si>
    <t>https://www.google.com/search?hl=en&amp;gl=us&amp;q=Talent+Pal&amp;sa=X&amp;ved=0ahUKEwj1-ceHiZCAAxXQFlkFHQX2AQYQmJACCNcL</t>
  </si>
  <si>
    <t>Sub-Zero Group, Inc.</t>
  </si>
  <si>
    <t>https://www.google.com/search?hl=en&amp;gl=us&amp;q=Sub-Zero+Group,+Inc.&amp;sa=X&amp;ved=0ahUKEwjWx8Xjy-z-AhXEElkFHXgYBzs4RhCYkAIIxwo</t>
  </si>
  <si>
    <t>https://encrypted-tbn0.gstatic.com/images?q=tbn:ANd9GcQNewfDH6OMNelX1xpLsWmgkWHFiYSmP5fvVoHU8TY&amp;s</t>
  </si>
  <si>
    <t>Green Park Interim &amp; Executive Ltd</t>
  </si>
  <si>
    <t>http://www.green-park.co.uk/</t>
  </si>
  <si>
    <t>https://www.google.com/search?sca_esv=555046018&amp;gl=us&amp;hl=en&amp;q=Green+Park+Interim+%26+Executive+Ltd&amp;sa=X&amp;ved=0ahUKEwiB3-DG9s6AAxVqmWoFHamUA6Y4HhCYkAIIqAo</t>
  </si>
  <si>
    <t>Professional Diversity Network</t>
  </si>
  <si>
    <t>https://www.prodivnet.com/</t>
  </si>
  <si>
    <t>https://www.google.com/search?sca_esv=559310888&amp;gl=us&amp;hl=en&amp;q=Professional+Diversity+Network&amp;sa=X&amp;ved=0ahUKEwiw9OCfjvKAAxUSEVkFHbPMDtE4ChCYkAIIjg0</t>
  </si>
  <si>
    <t>https://encrypted-tbn0.gstatic.com/images?q=tbn:ANd9GcTjEYi5OM5aamx1QUwI-nMI2KSoE4Taby2FZTFJ&amp;s=0</t>
  </si>
  <si>
    <t>ING</t>
  </si>
  <si>
    <t>http://www.ing.com/</t>
  </si>
  <si>
    <t>https://www.google.com/search?hl=en&amp;gl=us&amp;q=ING&amp;sa=X&amp;ved=0ahUKEwi6-LLRhrD9AhWzk4kEHXvkB7E4MhCYkAII5ws</t>
  </si>
  <si>
    <t>The Carlyle Group</t>
  </si>
  <si>
    <t>http://www.carlyle.com/</t>
  </si>
  <si>
    <t>https://www.google.com/search?sca_esv=556221820&amp;gl=us&amp;hl=en&amp;q=The+Carlyle+Group&amp;sa=X&amp;ved=0ahUKEwi2o9OIwdaAAxXdFFkFHdEPBNE4ggEQmJACCJ8K</t>
  </si>
  <si>
    <t>https://encrypted-tbn0.gstatic.com/images?q=tbn:ANd9GcR-C7WJel6yJovFnlRsR1JAGBNwcarCsACoZoecRUk&amp;s</t>
  </si>
  <si>
    <t>Meta Inc</t>
  </si>
  <si>
    <t>https://www.google.com/search?sca_esv=562123659&amp;hl=en&amp;gl=us&amp;q=Meta+Inc&amp;sa=X&amp;ved=0ahUKEwiBz7nApYuBAxUBm2oFHY_4Aws4WhCYkAIIyA0</t>
  </si>
  <si>
    <t>https://encrypted-tbn0.gstatic.com/images?q=tbn:ANd9GcQQRcppWb1DcArGpWZtCQuC5bQKk_K9VJUymk51ZXg&amp;s</t>
  </si>
  <si>
    <t>Javen Technologies, Inc</t>
  </si>
  <si>
    <t>http://javentechnologies.com/</t>
  </si>
  <si>
    <t>https://www.google.com/search?sca_esv=590391945&amp;gl=us&amp;hl=en&amp;q=Javen+Technologies,+Inc&amp;sa=X&amp;ved=0ahUKEwjWtLPq4ouDAxUNkWoFHXm8BRI4MhCYkAIIww0</t>
  </si>
  <si>
    <t>Munich Management Pte. Ltd.</t>
  </si>
  <si>
    <t>https://www.google.com/search?q=Munich+Management+Pte.+Ltd.&amp;sa=X&amp;ved=0ahUKEwj8uMOhrr_-AhX0ElkFHTZ4DMAQmJACCPML</t>
  </si>
  <si>
    <t>CrimsonLogic Pte Ltd</t>
  </si>
  <si>
    <t>http://www.crimsonlogic.com/</t>
  </si>
  <si>
    <t>https://www.google.com/search?sca_esv=593914606&amp;hl=en&amp;gl=us&amp;q=CrimsonLogic+Pte+Ltd&amp;sa=X&amp;ved=0ahUKEwiL_5e6-66DAxX_IkQIHQynC5w4HhCYkAIIpQo</t>
  </si>
  <si>
    <t>https://encrypted-tbn0.gstatic.com/images?q=tbn:ANd9GcR0g_WO4XR6V_TVztY_QOZA3UIcFZAsDU86hODz3D0&amp;s</t>
  </si>
  <si>
    <t>Silicon Development</t>
  </si>
  <si>
    <t>https://www.google.com/search?gl=us&amp;hl=en&amp;q=Silicon+Development&amp;sa=X&amp;ved=0ahUKEwiIzdmu7-T9AhVuATQIHQthBgwQmJACCI0L</t>
  </si>
  <si>
    <t>https://encrypted-tbn0.gstatic.com/images?q=tbn:ANd9GcTdAtXUfaQ1O5KOPMt-h15o4t04EW1_RM317HuL3dI&amp;s</t>
  </si>
  <si>
    <t>ROCKEN</t>
  </si>
  <si>
    <t>https://www.google.com/search?hl=en&amp;gl=us&amp;q=ROCKEN&amp;sa=X&amp;ved=0ahUKEwjq1_PAhqv9AhXDRjABHQhnBA04ChCYkAII9g0</t>
  </si>
  <si>
    <t>https://encrypted-tbn0.gstatic.com/images?q=tbn:ANd9GcSFWI8if4B-hik8bcGQ48anSu59pdol53-y-bR1paQ&amp;s</t>
  </si>
  <si>
    <t>TalentBoost (Point32Health)</t>
  </si>
  <si>
    <t>https://www.google.com/search?hl=en&amp;gl=us&amp;q=TalentBoost+(Point32Health)&amp;sa=X&amp;ved=0ahUKEwi6ytuPjez8AhUiLFkFHUAKBLE4eBCYkAIIrg0</t>
  </si>
  <si>
    <t>Marriott</t>
  </si>
  <si>
    <t>http://www.marriott.com/</t>
  </si>
  <si>
    <t>https://www.google.com/search?sca_esv=586873451&amp;hl=en&amp;gl=us&amp;q=Marriott&amp;sa=X&amp;ved=0ahUKEwjJrY2e1O2CAxWUAHkGHX_zC_k4ZBCYkAIIpg4</t>
  </si>
  <si>
    <t>https://encrypted-tbn0.gstatic.com/images?q=tbn:ANd9GcTMmw8On5PEHClQT3CkTKFKvsJUUWiOL8r6oqWnXYk&amp;s</t>
  </si>
  <si>
    <t>ManTech International</t>
  </si>
  <si>
    <t>http://www.mantech.com/</t>
  </si>
  <si>
    <t>https://www.google.com/search?q=ManTech+International&amp;sa=X&amp;ved=0ahUKEwij5sa526j-AhU8F1kFHbX7D1g4RhCYkAIIpAs</t>
  </si>
  <si>
    <t>BOGO Beverages</t>
  </si>
  <si>
    <t>https://www.google.com/search?sca_esv=567523571&amp;gl=us&amp;hl=en&amp;q=BOGO+Beverages&amp;sa=X&amp;ved=0ahUKEwirr5_gzL2BAxU_EVkFHRLeAEcQmJACCJ8K</t>
  </si>
  <si>
    <t>Trigent Solutions</t>
  </si>
  <si>
    <t>https://www.google.com/search?ucbcb=1&amp;hl=en&amp;gl=us&amp;q=Trigent+Solutions&amp;sa=X&amp;ved=0ahUKEwie7tHXy9j-AhXXj4QIHQ-4BDQ4UBCYkAIIjwo</t>
  </si>
  <si>
    <t>LavoropiÃ¹ S.p.a.</t>
  </si>
  <si>
    <t>https://www.google.com/search?hl=en&amp;gl=us&amp;q=Lavoropi%C3%B9+S.p.a.&amp;sa=X&amp;ved=0ahUKEwiLk6_ekML_AhXPK1kFHRvHBnkQmJACCIcN</t>
  </si>
  <si>
    <t>Accenture Italia</t>
  </si>
  <si>
    <t>https://www.google.com/search?sca_esv=565857231&amp;hl=en&amp;gl=us&amp;q=Accenture+Italia&amp;sa=X&amp;ved=0ahUKEwjf873lvK6BAxXFEFkFHSj3BiA4ChCYkAIIxA0</t>
  </si>
  <si>
    <t>Maxonic</t>
  </si>
  <si>
    <t>https://www.google.com/search?ucbcb=1&amp;hl=en&amp;gl=us&amp;q=Maxonic&amp;sa=X&amp;ved=0ahUKEwiqvOuGy7z9AhV2kYkEHc2zAVI4PBCYkAIItQ4</t>
  </si>
  <si>
    <t>https://encrypted-tbn0.gstatic.com/images?q=tbn:ANd9GcS8bdmF7_cAUpYQTKkR12Irp4UPX9LQoCWESoSSUK4&amp;s</t>
  </si>
  <si>
    <t>Texas Workforce Commission</t>
  </si>
  <si>
    <t>http://www.texasworkforce.org/</t>
  </si>
  <si>
    <t>https://www.google.com/search?sca_esv=583557295&amp;hl=en&amp;gl=us&amp;q=Texas+Workforce+Commission&amp;sa=X&amp;ved=0ahUKEwjw063k78yCAxWFkO4BHdxyCQYQmJACCOwL</t>
  </si>
  <si>
    <t>https://encrypted-tbn0.gstatic.com/images?q=tbn:ANd9GcR202Vp9UKbif8ey3iwLCk8Tdb654Q2yBo4fxFO&amp;s=0</t>
  </si>
  <si>
    <t>BAIRESDEV</t>
  </si>
  <si>
    <t>https://www.google.com/search?sca_esv=562459021&amp;gl=us&amp;hl=en&amp;q=BAIRESDEV&amp;sa=X&amp;ved=0ahUKEwjzgobfq5CBAxWoNlkFHWn-BaUQmJACCM0N</t>
  </si>
  <si>
    <t>https://encrypted-tbn0.gstatic.com/images?q=tbn:ANd9GcSuruVL23TgRbo2hMsgP9WEgPMNio931yrD_gPN51g&amp;s</t>
  </si>
  <si>
    <t>Northrop Grumman</t>
  </si>
  <si>
    <t>http://www.northropgrumman.com/</t>
  </si>
  <si>
    <t>https://www.google.com/search?hl=en&amp;gl=us&amp;q=Northrop+Grumman&amp;sa=X&amp;ved=0ahUKEwj6pK6xuKP9AhUhFVkFHW4xAh44UBCYkAII9Aw</t>
  </si>
  <si>
    <t>https://encrypted-tbn0.gstatic.com/images?q=tbn:ANd9GcRkM1W5To8PvuTrPKzNQGc6QbSnlg7la87UccY4eyI&amp;s</t>
  </si>
  <si>
    <t>Sterling Engineering, Inc.</t>
  </si>
  <si>
    <t>http://www.sterlingeng.com/</t>
  </si>
  <si>
    <t>https://www.google.com/search?gl=us&amp;hl=en&amp;q=Sterling+Engineering,+Inc.&amp;sa=X&amp;ved=0ahUKEwjnu9eJq939AhW2kmoFHacTDdg4HhCYkAIIzgk</t>
  </si>
  <si>
    <t>BGC GROUP PTE. LTD.</t>
  </si>
  <si>
    <t>http://www.bgc-group.com/</t>
  </si>
  <si>
    <t>https://www.google.com/search?hl=en&amp;gl=us&amp;q=BGC+GROUP+PTE.+LTD.&amp;sa=X&amp;ved=0ahUKEwigq5HBieD-AhXxk4kEHYuSDNI4FBCYkAIIzws</t>
  </si>
  <si>
    <t>Robert Walters</t>
  </si>
  <si>
    <t>https://www.robertwalters.com/</t>
  </si>
  <si>
    <t>https://www.google.com/search?gl=us&amp;hl=en&amp;q=Robert+Walters&amp;sa=X&amp;ved=0ahUKEwiN1_3hmc79AhUngIQIHUgEAX44ChCYkAIIlA0</t>
  </si>
  <si>
    <t>https://encrypted-tbn0.gstatic.com/images?q=tbn:ANd9GcSjvDedEVkPu-6wwc9HtI3-ph4LhTSG9-TQE2gHhmQ&amp;s</t>
  </si>
  <si>
    <t>SINTEC Consulting</t>
  </si>
  <si>
    <t>https://www.google.com/search?gl=us&amp;hl=en&amp;q=SINTEC+Consulting&amp;sa=X&amp;ved=0ahUKEwiI3Nm5gqb9AhWZE1kFHUGAA6w4HhCYkAIIhQs</t>
  </si>
  <si>
    <t>4Plus Consulting Co., Ltd.</t>
  </si>
  <si>
    <t>https://www.google.com/search?sca_esv=577551505&amp;gl=us&amp;hl=en&amp;q=4Plus+Consulting+Co.,+Ltd.&amp;sa=X&amp;ved=0ahUKEwj_9OjOzpqCAxXcnGoFHXqnDd4QmJACCKkL</t>
  </si>
  <si>
    <t>Health Net</t>
  </si>
  <si>
    <t>http://www.healthnet.com/</t>
  </si>
  <si>
    <t>https://www.google.com/search?hl=en&amp;gl=us&amp;q=Health+Net&amp;sa=X&amp;ved=0ahUKEwjSj42Cq5f_AhXvFlkFHUC3BFw4HhCYkAIIiQs</t>
  </si>
  <si>
    <t>https://encrypted-tbn0.gstatic.com/images?q=tbn:ANd9GcRFa0qcQrFpu0bmYUdHMmI05gsDyhM1J_diINDc&amp;s=0</t>
  </si>
  <si>
    <t>Perficient, Inc.</t>
  </si>
  <si>
    <t>http://www.perficient.com/</t>
  </si>
  <si>
    <t>https://www.google.com/search?sca_esv=569950492&amp;hl=en&amp;gl=us&amp;q=Perficient,+Inc.&amp;sa=X&amp;ved=0ahUKEwj8xYOJ2daBAxXSpIkEHQ-sBt84HhCYkAIIyww</t>
  </si>
  <si>
    <t>https://encrypted-tbn0.gstatic.com/images?q=tbn:ANd9GcQzIuRz72fYyYp-aloii_a2GHw340rWsVYv08fQ&amp;s=0</t>
  </si>
  <si>
    <t>bershawconsultancy</t>
  </si>
  <si>
    <t>https://www.google.com/search?sca_esv=563635297&amp;hl=en&amp;gl=us&amp;q=bershawconsultancy&amp;sa=X&amp;ved=0ahUKEwitip7-rZqBAxVIEFkFHYDdBNs4ChCYkAII6wk</t>
  </si>
  <si>
    <t>Prozis</t>
  </si>
  <si>
    <t>https://www.prozis.com/pt</t>
  </si>
  <si>
    <t>https://www.google.com/search?hl=en&amp;gl=us&amp;q=Prozis&amp;sa=X&amp;ved=0ahUKEwjlyJDgv6H_AhWuIEQIHZ7wBRg4FBCYkAIIwgo</t>
  </si>
  <si>
    <t>Tiktok Pte. Ltd.</t>
  </si>
  <si>
    <t>https://www.google.com/search?hl=en&amp;gl=us&amp;q=Tiktok+Pte.+Ltd.&amp;sa=X&amp;ved=0ahUKEwiVj-rFr5f_AhW1r4QIHYGAC-g4FBCYkAIIwQo</t>
  </si>
  <si>
    <t>Ecojob</t>
  </si>
  <si>
    <t>http://www.ecojob.pl/</t>
  </si>
  <si>
    <t>https://www.google.com/search?hl=en&amp;gl=us&amp;q=Ecojob&amp;sa=X&amp;ved=0ahUKEwj35aSX7JT_AhWjlIkEHds4AvIQmJACCKEK</t>
  </si>
  <si>
    <t>https://encrypted-tbn0.gstatic.com/images?q=tbn:ANd9GcQovGF1633Li23OYkOfUuMTz3HJ0meFWw0yfBdK0ys&amp;s</t>
  </si>
  <si>
    <t>Damco Solutions Limited</t>
  </si>
  <si>
    <t>https://www.google.com/search?hl=en&amp;gl=us&amp;q=Damco+Solutions+Limited&amp;sa=X&amp;ved=0ahUKEwjLheG0ydX8AhWpFVkFHWXUD3I4HhCYkAIItwk</t>
  </si>
  <si>
    <t>https://encrypted-tbn0.gstatic.com/images?q=tbn:ANd9GcRPtu9trGWpvtCHSdQSaoMiG7Uo9e-D2Yli2GBxKAU&amp;s</t>
  </si>
  <si>
    <t>NTT</t>
  </si>
  <si>
    <t>http://group.ntt/</t>
  </si>
  <si>
    <t>https://www.google.com/search?gl=us&amp;hl=en&amp;q=NTT&amp;sa=X&amp;ved=0ahUKEwjGkvDmjr_9AhXtlWoFHdLuC50QmJACCP8N</t>
  </si>
  <si>
    <t>Ascendas-Singbridge</t>
  </si>
  <si>
    <t>http://www.ascendas-singbridge.com/</t>
  </si>
  <si>
    <t>https://www.google.com/search?sca_esv=558682799&amp;hl=en&amp;gl=us&amp;q=Ascendas-Singbridge&amp;sa=X&amp;ved=0ahUKEwianKzClO2AAxX8he4BHcVPCDw4FBCYkAIIvQk</t>
  </si>
  <si>
    <t>Quantica Technology</t>
  </si>
  <si>
    <t>https://www.google.com/search?gl=us&amp;hl=en&amp;q=Quantica+Technology&amp;sa=X&amp;ved=0ahUKEwiUhZGU3ND9AhUOE1kFHUBLCRw4ChCYkAIIwwo</t>
  </si>
  <si>
    <t>MTN</t>
  </si>
  <si>
    <t>https://www.google.com/search?gl=us&amp;hl=en&amp;q=MTN&amp;sa=X&amp;ved=0ahUKEwi8xKza0JyAAxXsSTABHdp6CMQQmJACCLUJ</t>
  </si>
  <si>
    <t>ELLIOTT MOSS CONSULTING PTE. LTD.</t>
  </si>
  <si>
    <t>https://www.google.com/search?sca_esv=557708880&amp;hl=en&amp;gl=us&amp;q=ELLIOTT+MOSS+CONSULTING+PTE.+LTD.&amp;sa=X&amp;ved=0ahUKEwi48pWdkeOAAxUNnokEHaM-BKg4FBCYkAIIvgs</t>
  </si>
  <si>
    <t>https://encrypted-tbn0.gstatic.com/images?q=tbn:ANd9GcSZp7YoW2DjH6rq1Dhg5EPRVuF1HoHLvEYmFJaV&amp;s=0</t>
  </si>
  <si>
    <t>Blue Shield of California</t>
  </si>
  <si>
    <t>http://www.blueshieldca.com/</t>
  </si>
  <si>
    <t>https://www.google.com/search?sca_esv=582168257&amp;gl=us&amp;hl=en&amp;q=Blue+Shield+of+California&amp;sa=X&amp;ved=0ahUKEwj6nNnT7sKCAxXzF1kFHaBYAro4UBCYkAIInwo</t>
  </si>
  <si>
    <t>https://encrypted-tbn0.gstatic.com/images?q=tbn:ANd9GcT7o1Na1jYJdx9aww0lt8G-3yGYHR_q8dtBFrrnLbo&amp;s</t>
  </si>
  <si>
    <t>dentsu</t>
  </si>
  <si>
    <t>http://www.dentsu.com/</t>
  </si>
  <si>
    <t>https://www.google.com/search?gl=us&amp;hl=en&amp;q=dentsu&amp;sa=X&amp;ved=0ahUKEwj9rMz36Of_AhVKGlkFHcTFC9Q4FBCYkAIIrQs</t>
  </si>
  <si>
    <t>https://encrypted-tbn0.gstatic.com/images?q=tbn:ANd9GcRDwYyGPWHM-OkZdXkaP7Y3Dv8gARohXwhnx0mA&amp;s=0</t>
  </si>
  <si>
    <t>Stanley Black and Decker</t>
  </si>
  <si>
    <t>http://www.stanleyblackanddecker.com/</t>
  </si>
  <si>
    <t>https://www.google.com/search?sca_esv=562123659&amp;hl=en&amp;gl=us&amp;q=Stanley+Black+and+Decker&amp;sa=X&amp;ved=0ahUKEwjj9u2IpIuBAxVKOkQIHYUIC7Y4ChCYkAII1wk</t>
  </si>
  <si>
    <t>Majid Al Futtaim</t>
  </si>
  <si>
    <t>http://www.majidalfuttaim.com/</t>
  </si>
  <si>
    <t>https://www.google.com/search?sca_esv=575547564&amp;hl=en&amp;gl=us&amp;q=Majid+Al+Futtaim&amp;sa=X&amp;ved=0ahUKEwiCk87bgImCAxXYFlkFHYEmDbYQmJACCIEO</t>
  </si>
  <si>
    <t>https://encrypted-tbn0.gstatic.com/images?q=tbn:ANd9GcQOj9qt3opKSbojBFlCPy_tmsqyncvGuIwU4Ve5Pkc&amp;s</t>
  </si>
  <si>
    <t>SPIE CityNetworks</t>
  </si>
  <si>
    <t>https://www.google.com/search?hl=en&amp;gl=us&amp;q=SPIE+CityNetworks&amp;sa=X&amp;ved=0ahUKEwiax-mm3fH-AhVlI30KHTpkBEQ4PBCYkAIIvQw</t>
  </si>
  <si>
    <t>Central Intelligence Agency</t>
  </si>
  <si>
    <t>https://www.google.com/search?gl=us&amp;hl=en&amp;q=Central+Intelligence+Agency&amp;sa=X&amp;ved=0ahUKEwiU9tLWmtP9AhWNmGoFHdRPC-Q4MhCYkAIIkw0</t>
  </si>
  <si>
    <t>https://encrypted-tbn0.gstatic.com/images?q=tbn:ANd9GcQwVdZ_yNvrRDYDudkWESBqCjWdm1AeKkNJ9-prGLc&amp;s</t>
  </si>
  <si>
    <t>Fpsinc</t>
  </si>
  <si>
    <t>https://www.google.com/search?q=Fpsinc&amp;sa=X&amp;ved=0ahUKEwjmzJyywLD_AhWnFFkFHamDCbU4KBCYkAIIxgs</t>
  </si>
  <si>
    <t>Programmers.io</t>
  </si>
  <si>
    <t>https://www.google.com/search?gl=us&amp;hl=en&amp;q=Programmers.io&amp;sa=X&amp;ved=0ahUKEwir4sfxmKmAAxUjVTUKHdAKCIEQmJACCPkM</t>
  </si>
  <si>
    <t>https://encrypted-tbn0.gstatic.com/images?q=tbn:ANd9GcQfK187ce8kDSmqWA2HumTA6mr3NkaFYlYXzikyzgY&amp;s</t>
  </si>
  <si>
    <t>Alcon</t>
  </si>
  <si>
    <t>http://www.alcon.com/</t>
  </si>
  <si>
    <t>https://www.google.com/search?sca_esv=591053097&amp;gl=us&amp;hl=en&amp;q=Alcon&amp;sa=X&amp;ved=0ahUKEwi9sMuI4pCDAxXqvokEHRfcDaU4KBCYkAII5A4</t>
  </si>
  <si>
    <t>https://encrypted-tbn0.gstatic.com/images?q=tbn:ANd9GcQ4ckhQfNVHhpuFsayyyqzoNQNN18-alYmTS8cg84E&amp;s</t>
  </si>
  <si>
    <t>Flash Systems</t>
  </si>
  <si>
    <t>https://www.google.com/search?hl=en&amp;gl=us&amp;q=Flash+Systems&amp;sa=X&amp;ved=0ahUKEwjk2LWwrZf_AhV-SjABHcIzBqQQmJACCP8L</t>
  </si>
  <si>
    <t>PriceHubble</t>
  </si>
  <si>
    <t>https://www.google.com/search?gl=us&amp;hl=en&amp;q=PriceHubble&amp;sa=X&amp;ved=0ahUKEwjzm_u4irD9AhVOTjABHdzsAM84MhCYkAIIvgw</t>
  </si>
  <si>
    <t>https://encrypted-tbn0.gstatic.com/images?q=tbn:ANd9GcTRUXLL1Ral_bH0U_ZN41zQ_LJr7a_bT7H254O7e1A&amp;s</t>
  </si>
  <si>
    <t>Persolkelly</t>
  </si>
  <si>
    <t>http://www.persolkelly.com/</t>
  </si>
  <si>
    <t>https://www.google.com/search?sca_esv=552673901&amp;gl=us&amp;hl=en&amp;q=Persolkelly&amp;sa=X&amp;ved=0ahUKEwichMnF8rqAAxW-TDABHUoRD-kQmJACCMcM</t>
  </si>
  <si>
    <t>Vattenfall</t>
  </si>
  <si>
    <t>http://www.vattenfall.com/</t>
  </si>
  <si>
    <t>https://www.google.com/search?sca_esv=582184140&amp;hl=en&amp;gl=us&amp;q=Vattenfall&amp;sa=X&amp;ved=0ahUKEwiJibTw9cKCAxXNFVkFHaelDmM4ChCYkAIIsgw</t>
  </si>
  <si>
    <t>Tesla</t>
  </si>
  <si>
    <t>https://www.google.com/search?sca_esv=558499452&amp;hl=en&amp;gl=us&amp;q=Tesla&amp;sa=X&amp;ved=0ahUKEwiA29ygyOqAAxVTElkFHb65DbM4HhCYkAIIxA0</t>
  </si>
  <si>
    <t>University of California, Berkeley</t>
  </si>
  <si>
    <t>https://www.berkeley.edu/</t>
  </si>
  <si>
    <t>https://www.google.com/search?gl=us&amp;hl=en&amp;q=University+of+California,+Berkeley&amp;sa=X&amp;ved=0ahUKEwjumfbJlfb8AhVZGFkFHT4GChk4MhCYkAII8Qw</t>
  </si>
  <si>
    <t>https://encrypted-tbn0.gstatic.com/images?q=tbn:ANd9GcSqc0Ha56cEGPfNNAlyl1zwfI2vCcETkAA8BkVB&amp;s=0</t>
  </si>
  <si>
    <t>EtiVenture Analytics</t>
  </si>
  <si>
    <t>https://www.google.com/search?gl=us&amp;hl=en&amp;q=EtiVenture+Analytics&amp;sa=X&amp;ved=0ahUKEwiisf255N_9AhVSmGoFHZ0FAdI4PBCYkAIImg4</t>
  </si>
  <si>
    <t>https://encrypted-tbn0.gstatic.com/images?q=tbn:ANd9GcQr8lBtiCg-C0anP5_fDXBIDDjVOSXS8_lVf1yaMjk&amp;s</t>
  </si>
  <si>
    <t>Nagarro</t>
  </si>
  <si>
    <t>http://www.nagarro.com/</t>
  </si>
  <si>
    <t>https://www.google.com/search?hl=en&amp;gl=us&amp;q=Nagarro&amp;sa=X&amp;ved=0ahUKEwjF5N7O1s7_AhWPhe4BHRuGBtc4FBCYkAII4Qo</t>
  </si>
  <si>
    <t>Kyndryl</t>
  </si>
  <si>
    <t>http://www.kyndryl.com/</t>
  </si>
  <si>
    <t>https://www.google.com/search?sca_esv=946474bf7c4cbea6&amp;gl=us&amp;hl=en&amp;q=Kyndryl&amp;sa=X&amp;ved=0ahUKEwiV-Pbqjp2CAxUaTTABHe8FCfI4KBCYkAII7Qk</t>
  </si>
  <si>
    <t>https://encrypted-tbn0.gstatic.com/images?q=tbn:ANd9GcQhuGV0uIt_DZ9KwdSAgHUFkQ3aLXnsir9PQFCtB14&amp;s</t>
  </si>
  <si>
    <t>Compunnel Inc.</t>
  </si>
  <si>
    <t>http://www.compunnel.com/</t>
  </si>
  <si>
    <t>https://www.google.com/search?sca_esv=580385587&amp;gl=us&amp;hl=en&amp;q=Compunnel+Inc.&amp;sa=X&amp;ved=0ahUKEwjqoNLi3LOCAxWxlokEHRycDR0QmJACCLEM</t>
  </si>
  <si>
    <t>https://encrypted-tbn0.gstatic.com/images?q=tbn:ANd9GcQZsEQ80tirQD_Kwyf4uSCcCV7MKXzH0Fm8e7wnl8c&amp;s</t>
  </si>
  <si>
    <t>ExploreLearning</t>
  </si>
  <si>
    <t>http://www.explorelearning.com/</t>
  </si>
  <si>
    <t>https://www.google.com/search?sca_esv=565857231&amp;gl=us&amp;hl=en&amp;q=ExploreLearning&amp;sa=X&amp;ved=0ahUKEwjTp7Lauq6BAxX0L0QIHY0aD_UQmJACCJoK</t>
  </si>
  <si>
    <t>https://encrypted-tbn0.gstatic.com/images?q=tbn:ANd9GcTNHeLeAQxFRtSu_vXPXQGBQlW3mlLPPeYHnbCRK1M&amp;s</t>
  </si>
  <si>
    <t>InDebted</t>
  </si>
  <si>
    <t>https://www.google.com/search?gl=us&amp;hl=en&amp;q=InDebted&amp;sa=X&amp;ved=0ahUKEwijtZDSz4j9AhUyIUQIHVhdBXUQmJACCLkJ</t>
  </si>
  <si>
    <t>https://encrypted-tbn0.gstatic.com/images?q=tbn:ANd9GcR8LbNhmGjEOo9JvH5BP51gL5_sSSuljUfyfFGSYF4&amp;s</t>
  </si>
  <si>
    <t>Testyantra global</t>
  </si>
  <si>
    <t>https://www.google.com/search?gl=us&amp;hl=en&amp;q=Testyantra+global&amp;sa=X&amp;ved=0ahUKEwjTgtWa4dD9AhVOFlkFHYglCIU4jAEQmJACCN0M</t>
  </si>
  <si>
    <t>TTEC</t>
  </si>
  <si>
    <t>http://www.ttec.com/</t>
  </si>
  <si>
    <t>https://www.google.com/search?hl=en&amp;gl=us&amp;q=TTEC&amp;sa=X&amp;ved=0ahUKEwifsry30_b-AhU_mYQIHeUECEQ4ChCYkAII7Qo</t>
  </si>
  <si>
    <t>https://encrypted-tbn0.gstatic.com/images?q=tbn:ANd9GcT5gkPOV5In3-oM7C3VcrbDSbmAps3kBYSzVcdG&amp;s=0</t>
  </si>
  <si>
    <t>Enspire Partners</t>
  </si>
  <si>
    <t>https://www.google.com/search?sca_esv=558035255&amp;gl=us&amp;hl=en&amp;q=Enspire+Partners&amp;sa=X&amp;ved=0ahUKEwiRzdyDxuWAAxUTPEQIHRKHDm44jAEQmJACCM8N</t>
  </si>
  <si>
    <t>https://encrypted-tbn0.gstatic.com/images?q=tbn:ANd9GcRbN0OuvTJbsa2ymT-ByXfnC3c8PzciyQCpm9VD39Y&amp;s</t>
  </si>
  <si>
    <t>Carbon60 Global</t>
  </si>
  <si>
    <t>https://www.google.com/search?ucbcb=1&amp;hl=en&amp;gl=us&amp;q=Carbon60+Global&amp;sa=X&amp;ved=0ahUKEwiF15n8ntP9AhU8BTQIHXoTDTw4HhCYkAII1Qs</t>
  </si>
  <si>
    <t>Merck Group</t>
  </si>
  <si>
    <t>https://www.emdgroup.com/</t>
  </si>
  <si>
    <t>https://www.google.com/search?sca_esv=590053957&amp;hl=en&amp;gl=us&amp;q=Merck+Group&amp;sa=X&amp;ved=0ahUKEwi2m8KxpomDAxVyFlkFHQt6A7wQmJACCJQL</t>
  </si>
  <si>
    <t>H2 GAMES PTE. LTD.</t>
  </si>
  <si>
    <t>https://www.google.com/search?sca_esv=559317661&amp;hl=en&amp;gl=us&amp;q=H2+GAMES+PTE.+LTD.&amp;sa=X&amp;ved=0ahUKEwjG4O_1kfKAAxWajYkEHX7_DzM4ChCYkAII2go</t>
  </si>
  <si>
    <t>Huntsman</t>
  </si>
  <si>
    <t>http://www.huntsman.com/</t>
  </si>
  <si>
    <t>https://www.google.com/search?sca_esv=557708880&amp;hl=en&amp;gl=us&amp;q=Huntsman&amp;sa=X&amp;ved=0ahUKEwi609mGkuOAAxXph-4BHf-FD8g4KBCYkAII8Qs</t>
  </si>
  <si>
    <t>Lufthansa Group</t>
  </si>
  <si>
    <t>http://www.lufthansa.com/</t>
  </si>
  <si>
    <t>https://www.google.com/search?sca_esv=99cad4b6c4826d77&amp;sca_upv=1&amp;hl=en&amp;gl=us&amp;q=Lufthansa+Group&amp;sa=X&amp;ved=0ahUKEwjc3tiy4YGDAxXQg4QIHVpaAIQ4HhCYkAIIkw4</t>
  </si>
  <si>
    <t>https://encrypted-tbn0.gstatic.com/images?q=tbn:ANd9GcRM8cfocebT_88xOiD76yw2_M0xcLQFE46CjqBQ&amp;s=0</t>
  </si>
  <si>
    <t>Ayanda Mbanga Communications</t>
  </si>
  <si>
    <t>https://www.google.com/search?hl=en&amp;gl=us&amp;q=Ayanda+Mbanga+Communications&amp;sa=X&amp;ved=0ahUKEwjtn93kjbr9AhU-lIkEHe4SDkwQmJACCMwM</t>
  </si>
  <si>
    <t>MondelÄ“z International</t>
  </si>
  <si>
    <t>http://www.mondelezinternational.com/</t>
  </si>
  <si>
    <t>https://www.google.com/search?sca_esv=577080029&amp;gl=us&amp;hl=en&amp;q=Mondel%C4%93z+International&amp;sa=X&amp;ved=0ahUKEwiM7Kyay5WCAxUBnokEHXvRCFIQmJACCJIH</t>
  </si>
  <si>
    <t>https://encrypted-tbn0.gstatic.com/images?q=tbn:ANd9GcRisrBqjG1wvhpCtQxcmHuPEwmr6Go1CZwwiMHMIHQ&amp;s</t>
  </si>
  <si>
    <t>Hapimag AG</t>
  </si>
  <si>
    <t>http://www.hapimag.com/</t>
  </si>
  <si>
    <t>https://www.google.com/search?sca_esv=566746031&amp;hl=en&amp;gl=us&amp;q=Hapimag+AG&amp;sa=X&amp;ved=0ahUKEwjfoNbF5reBAxVID1kFHZnwDI4QmJACCOQM</t>
  </si>
  <si>
    <t>https://encrypted-tbn0.gstatic.com/images?q=tbn:ANd9GcRnnytggKTTdsns5kdQxeSepX89pR9u38uj1TUR7GM&amp;s</t>
  </si>
  <si>
    <t>Blend360</t>
  </si>
  <si>
    <t>http://blend360.com/</t>
  </si>
  <si>
    <t>https://www.google.com/search?gl=us&amp;hl=en&amp;q=Blend360&amp;sa=X&amp;ved=0ahUKEwjuo-66wIX-AhWAnGoFHZEyCiU4ChCYkAII5A0</t>
  </si>
  <si>
    <t>Capco</t>
  </si>
  <si>
    <t>http://www.capco.com/</t>
  </si>
  <si>
    <t>https://www.google.com/search?gl=us&amp;hl=en&amp;q=Capco&amp;sa=X&amp;ved=0ahUKEwiEl-bo2qaAAxWCEVkFHZ3EC-o4ChCYkAIIgA0</t>
  </si>
  <si>
    <t>https://encrypted-tbn0.gstatic.com/images?q=tbn:ANd9GcQFc7NJXuXUJ0j1aWmWdIxIZ5S9Q4kHimkbQwBez10&amp;s</t>
  </si>
  <si>
    <t>Chubb International</t>
  </si>
  <si>
    <t>https://www.google.com/search?hl=en&amp;gl=us&amp;q=Chubb+International&amp;sa=X&amp;ved=0ahUKEwjFwOrMzsT_AhWuMlkFHcWmB-k4KBCYkAIIgw4</t>
  </si>
  <si>
    <t>Bonapolia</t>
  </si>
  <si>
    <t>https://www.google.com/search?sca_esv=563320360&amp;gl=us&amp;hl=en&amp;q=Bonapolia&amp;sa=X&amp;ved=0ahUKEwjI07nI8JeBAxVBFFkFHdGBBPA4HhCYkAIIkgs</t>
  </si>
  <si>
    <t>NTT DATA BUSINESS SOLUTIONS SINGAPORE PTE. LTD.</t>
  </si>
  <si>
    <t>https://www.google.com/search?gl=us&amp;hl=en&amp;q=NTT+DATA+BUSINESS+SOLUTIONS+SINGAPORE+PTE.+LTD.&amp;sa=X&amp;ved=0ahUKEwiJs7T4oqb-AhU6SzABHYSGD3s4FBCYkAII5wk</t>
  </si>
  <si>
    <t>ProgenyHealth</t>
  </si>
  <si>
    <t>https://www.google.com/search?gl=us&amp;hl=en&amp;q=ProgenyHealth&amp;sa=X&amp;ved=0ahUKEwiz3-2B2v38AhWRmGoFHTeQDDU4FBCYkAIIvg4</t>
  </si>
  <si>
    <t>COLAS SA</t>
  </si>
  <si>
    <t>http://www.colas.com/</t>
  </si>
  <si>
    <t>https://www.google.com/search?sca_esv=564105068&amp;hl=en&amp;gl=us&amp;q=COLAS+SA&amp;sa=X&amp;ved=0ahUKEwilyY3Rs5-BAxUsg4kEHYB0AEY4FBCYkAII1ww</t>
  </si>
  <si>
    <t>Averna</t>
  </si>
  <si>
    <t>http://www.amaroaverna.it/</t>
  </si>
  <si>
    <t>https://www.google.com/search?sca_esv=c71def393a558e97&amp;hl=en&amp;gl=us&amp;q=Averna&amp;sa=X&amp;ved=0ahUKEwjbncLauM-CAxWmVzABHU88AHoQmJACCMIJ</t>
  </si>
  <si>
    <t>https://encrypted-tbn0.gstatic.com/images?q=tbn:ANd9GcSRYj59flPpGVffSy5C793Elm-wUcONoTSwL2g7&amp;s=0</t>
  </si>
  <si>
    <t>Niagara Bottling, LLC</t>
  </si>
  <si>
    <t>http://www.niagarawater.com/</t>
  </si>
  <si>
    <t>https://www.google.com/search?ucbcb=1&amp;gl=us&amp;hl=en&amp;q=Niagara+Bottling,+LLC&amp;sa=X&amp;ved=0ahUKEwiVsMaHnID9AhXrhIkEHfOkA644PBCYkAIItww</t>
  </si>
  <si>
    <t>Uchi.ru</t>
  </si>
  <si>
    <t>https://www.google.com/search?gl=us&amp;hl=en&amp;q=Uchi.ru&amp;sa=X&amp;ved=0ahUKEwjJi9a8l7P_AhXgj4kEHV6zBxAQmJACCJwJ</t>
  </si>
  <si>
    <t>REPLY</t>
  </si>
  <si>
    <t>http://www.reply.com/</t>
  </si>
  <si>
    <t>https://www.google.com/search?gl=us&amp;hl=en&amp;q=REPLY&amp;sa=X&amp;ved=0ahUKEwjjrLeYiav9AhUpk4kEHff1D3AQmJACCJgM</t>
  </si>
  <si>
    <t>https://encrypted-tbn0.gstatic.com/images?q=tbn:ANd9GcTSu7X3gHMz_fHbAV7gFQc0hzMrT-4b1p49F9HSOwI&amp;s</t>
  </si>
  <si>
    <t>Alpha Silicon</t>
  </si>
  <si>
    <t>https://www.google.com/search?sca_esv=567513126&amp;hl=en&amp;gl=us&amp;q=Alpha+Silicon&amp;sa=X&amp;ved=0ahUKEwiH9uKLxr2BAxU6D1kFHYOZBos4HhCYkAIIvQk</t>
  </si>
  <si>
    <t>https://encrypted-tbn0.gstatic.com/images?q=tbn:ANd9GcQyL7uBnWDj3Ia5mjIiTCKy8UuT3Sl__XV7_NQJ&amp;s=0</t>
  </si>
  <si>
    <t>Betting Connections</t>
  </si>
  <si>
    <t>https://www.google.com/search?gl=us&amp;hl=en&amp;q=Betting+Connections&amp;sa=X&amp;ved=0ahUKEwijzovNhrX9AhVelIkEHW1QCRUQmJACCLwL</t>
  </si>
  <si>
    <t>Starcom</t>
  </si>
  <si>
    <t>https://www.google.com/search?hl=en&amp;gl=us&amp;q=Starcom&amp;sa=X&amp;ved=0ahUKEwjxu9rInKb-AhUjD1kFHcVOBQ84RhCYkAII6Qo</t>
  </si>
  <si>
    <t>Coforge Ltd.</t>
  </si>
  <si>
    <t>http://www.coforge.com/</t>
  </si>
  <si>
    <t>https://www.google.com/search?q=Coforge+Ltd.&amp;sa=X&amp;ved=0ahUKEwi74qTtnab-AhXTVDUKHUejCcA4WhCYkAIIkwo</t>
  </si>
  <si>
    <t>Revel IT</t>
  </si>
  <si>
    <t>https://www.google.com/search?gl=us&amp;hl=en&amp;q=Revel+IT&amp;sa=X&amp;ved=0ahUKEwis_Mjk7-L_AhVyM1kFHa8pDK84lgEQmJACCPgM</t>
  </si>
  <si>
    <t>https://encrypted-tbn0.gstatic.com/images?q=tbn:ANd9GcSWJuDIeKJ8cNmrx_ke_M98IDdXo3m3KgeBn__5Qq8&amp;s</t>
  </si>
  <si>
    <t>DISH</t>
  </si>
  <si>
    <t>http://www.dish.com/</t>
  </si>
  <si>
    <t>https://www.google.com/search?hl=en&amp;gl=us&amp;q=DISH&amp;sa=X&amp;ved=0ahUKEwjp05TzgIuAAxWIlYkEHTSQD3g4MhCYkAII8Qo</t>
  </si>
  <si>
    <t>Studio</t>
  </si>
  <si>
    <t>https://www.google.com/search?ucbcb=1&amp;hl=en&amp;gl=us&amp;q=Studio&amp;sa=X&amp;ved=0ahUKEwjayuahuc7-AhWfkIkEHaDiAS84HhCYkAIIyws</t>
  </si>
  <si>
    <t>Agensi Pekerjaan BTC Sdn Bhd</t>
  </si>
  <si>
    <t>https://www.google.com/search?hl=en&amp;gl=us&amp;q=Agensi+Pekerjaan+BTC+Sdn+Bhd&amp;sa=X&amp;ved=0ahUKEwiX0fXJ8r-AAxURjYkEHcw-BK04ChCYkAII8Qk</t>
  </si>
  <si>
    <t>Varite India Private Limited</t>
  </si>
  <si>
    <t>https://www.google.com/search?gl=us&amp;hl=en&amp;q=Varite+India+Private+Limited&amp;sa=X&amp;ved=0ahUKEwjNzNfEz7__AhVdEVkFHe0PDJ44UBCYkAII_Aw</t>
  </si>
  <si>
    <t>Northern Trust</t>
  </si>
  <si>
    <t>http://www.northerntrust.com/</t>
  </si>
  <si>
    <t>https://www.google.com/search?hl=en&amp;gl=us&amp;q=Northern+Trust&amp;sa=X&amp;ved=0ahUKEwipvvf2qOr_AhWHGlkFHYiRDgE4FBCYkAII0wo</t>
  </si>
  <si>
    <t>https://encrypted-tbn0.gstatic.com/images?q=tbn:ANd9GcTdswPFW6Ey7N39wqpQifBabqMymrQhP9S7zjYBjxg&amp;s</t>
  </si>
  <si>
    <t>Hilti Group</t>
  </si>
  <si>
    <t>http://www.hilti.group/</t>
  </si>
  <si>
    <t>https://www.google.com/search?gl=us&amp;hl=en&amp;q=Hilti+Group&amp;sa=X&amp;ved=0ahUKEwjpp_OByd3-AhWekYkEHXzVChc4ChCYkAIIiws</t>
  </si>
  <si>
    <t>https://encrypted-tbn0.gstatic.com/images?q=tbn:ANd9GcTTXEi1ErzO3-CYxE_btvG78rNEZeAmWwmxVP94l14&amp;s</t>
  </si>
  <si>
    <t>Bitmarck-unternehmensgruppe</t>
  </si>
  <si>
    <t>https://www.google.com/search?sca_esv=578056430&amp;gl=us&amp;hl=en&amp;q=Bitmarck-unternehmensgruppe&amp;sa=X&amp;ved=0ahUKEwiIkcy30J-CAxWnFVkFHV19C6A4FBCYkAII9gs</t>
  </si>
  <si>
    <t>https://encrypted-tbn0.gstatic.com/images?q=tbn:ANd9GcRMIuUxoVA_JqGbovPzBLLP8mkeZxrcE-hG_V3344A&amp;s</t>
  </si>
  <si>
    <t>Rosetta.ai</t>
  </si>
  <si>
    <t>https://www.google.com/search?q=Rosetta.ai&amp;sa=X&amp;ved=0ahUKEwjYieTrs8T-AhV5goQIHXPNBgo4ChCYkAIIgQo</t>
  </si>
  <si>
    <t>Dell</t>
  </si>
  <si>
    <t>http://www.dell.com/</t>
  </si>
  <si>
    <t>https://www.google.com/search?sca_esv=561228216&amp;gl=us&amp;hl=en&amp;q=Dell&amp;sa=X&amp;ved=0ahUKEwijtZLY4IOBAxUWKEQIHTm5BLg4bhCYkAIIyQ0</t>
  </si>
  <si>
    <t>Siranna/Southern California Edison</t>
  </si>
  <si>
    <t>https://www.google.com/search?gl=us&amp;hl=en&amp;q=Siranna/Southern+California+Edison&amp;sa=X&amp;ved=0ahUKEwiTh-LRlPb8AhUkkIkEHePIB4MQmJACCNUL</t>
  </si>
  <si>
    <t>Cooley</t>
  </si>
  <si>
    <t>http://www.cooley.com/</t>
  </si>
  <si>
    <t>https://www.google.com/search?hl=en&amp;gl=us&amp;q=Cooley&amp;sa=X&amp;ved=0ahUKEwj71KPl7Jn_AhVCLFkFHT4jBfs4HhCYkAII5gs</t>
  </si>
  <si>
    <t>https://encrypted-tbn0.gstatic.com/images?q=tbn:ANd9GcQopeK6eQbHZ1YpnEdRjfSHA8tblBDiTrvgM58dEWQ&amp;s</t>
  </si>
  <si>
    <t>Sunfire GmbH</t>
  </si>
  <si>
    <t>http://www.sunfire.de/</t>
  </si>
  <si>
    <t>https://www.google.com/search?hl=en&amp;gl=us&amp;q=Sunfire+GmbH&amp;sa=X&amp;ved=0ahUKEwjEhcCi9e79AhV9STABHXB7Cog4KBCYkAIImAw</t>
  </si>
  <si>
    <t>https://encrypted-tbn0.gstatic.com/images?q=tbn:ANd9GcS1W1Y0YUYV7roRU79c0czm6g1mcPwkou-RQis_Fz0&amp;s</t>
  </si>
  <si>
    <t>SGS SociÃ©tÃ© GÃ©nÃ©rale de Surveillance SA</t>
  </si>
  <si>
    <t>http://www.sgs.com/</t>
  </si>
  <si>
    <t>https://www.google.com/search?sca_esv=591606361&amp;gl=us&amp;hl=en&amp;q=SGS+Soci%C3%A9t%C3%A9+G%C3%A9n%C3%A9rale+de+Surveillance+SA&amp;sa=X&amp;ved=0ahUKEwir4rKO6JWDAxVYGFkFHZmeB484FBCYkAIIwws</t>
  </si>
  <si>
    <t>https://encrypted-tbn0.gstatic.com/images?q=tbn:ANd9GcTeT8NMR11v6zxahuyGuGcjAeY3NL23tl9nPRHw&amp;s=0</t>
  </si>
  <si>
    <t>Virgin Pulse</t>
  </si>
  <si>
    <t>https://www.virgin.com/</t>
  </si>
  <si>
    <t>https://www.google.com/search?hl=en&amp;gl=us&amp;q=Virgin+Pulse&amp;sa=X&amp;ved=0ahUKEwi1tbKfmfn-AhVFjIkEHciDByc4UBCYkAIIkQo</t>
  </si>
  <si>
    <t>https://encrypted-tbn0.gstatic.com/images?q=tbn:ANd9GcTUlb7Lp3pVX60IKiaudcfWBb7-uzeuJ-aCVmgycvE&amp;s</t>
  </si>
  <si>
    <t>RiCOMA International Corporation</t>
  </si>
  <si>
    <t>https://www.google.com/search?ucbcb=1&amp;gl=us&amp;hl=en&amp;q=RiCOMA+International+Corporation&amp;sa=X&amp;ved=0ahUKEwimlqfzy-n8AhWaCTQIHZKSC1cQmJACCNAP</t>
  </si>
  <si>
    <t>PANEL Sistemas InformÃ¡ticos</t>
  </si>
  <si>
    <t>https://www.google.com/search?hl=en&amp;gl=us&amp;q=PANEL+Sistemas+Inform%C3%A1ticos&amp;sa=X&amp;ved=0ahUKEwj72-bnrZf_AhXEgIQIHSa8DJ84PBCYkAIIygs</t>
  </si>
  <si>
    <t>https://encrypted-tbn0.gstatic.com/images?q=tbn:ANd9GcSruac2VUdjlG-HtnqefTaq8auj71JEyTAuGu3V-ek&amp;s</t>
  </si>
  <si>
    <t>HYR Global Source Inc</t>
  </si>
  <si>
    <t>https://www.google.com/search?gl=us&amp;hl=en&amp;q=HYR+Global+Source+Inc&amp;sa=X&amp;ved=0ahUKEwiQx4nJ2Oz-AhX4I0QIHXTkAoM4jAEQmJACCI0K</t>
  </si>
  <si>
    <t>https://encrypted-tbn0.gstatic.com/images?q=tbn:ANd9GcTbSBtH5gfjkuN91Ap3xdM6mxZqZGBJ1wF03uET6u8&amp;s</t>
  </si>
  <si>
    <t>CHECK24 Vergleichsportal</t>
  </si>
  <si>
    <t>http://www.check24.de/</t>
  </si>
  <si>
    <t>https://www.google.com/search?gl=us&amp;hl=en&amp;q=CHECK24+Vergleichsportal&amp;sa=X&amp;ved=0ahUKEwjh6KK60b__AhUdmmoFHdZTC3sQmJACCI4N</t>
  </si>
  <si>
    <t>https://encrypted-tbn0.gstatic.com/images?q=tbn:ANd9GcQMEcEnJ9H-eZCJ-alG4MQcCvpMMYrftWSXQxv2&amp;s=0</t>
  </si>
  <si>
    <t>PrizePicks</t>
  </si>
  <si>
    <t>http://www.performancepredictions.com/</t>
  </si>
  <si>
    <t>https://www.google.com/search?ucbcb=1&amp;hl=en&amp;gl=us&amp;q=PrizePicks&amp;sa=X&amp;ved=0ahUKEwjuqbbv49_9AhU1J0QIHZDdCGQ4RhCYkAIIlw4</t>
  </si>
  <si>
    <t>https://encrypted-tbn0.gstatic.com/images?q=tbn:ANd9GcSjMkD4xrmUvaDWYgDvPL0zApd3Ervm35XeC40mfvs&amp;s</t>
  </si>
  <si>
    <t>IT Patagonia</t>
  </si>
  <si>
    <t>http://www.bancopatagonia.com.ar/</t>
  </si>
  <si>
    <t>https://www.google.com/search?gl=us&amp;hl=en&amp;q=IT+Patagonia&amp;sa=X&amp;ved=0ahUKEwi5sPrth6T_AhWOgoQIHVezDws4ChCYkAIIuwk</t>
  </si>
  <si>
    <t>https://encrypted-tbn0.gstatic.com/images?q=tbn:ANd9GcTR9hrRH3om360HLcL-bGBxAto7uuHtU_ARIFr02BQ&amp;s</t>
  </si>
  <si>
    <t>Quadrant Resource</t>
  </si>
  <si>
    <t>https://www.google.com/search?gl=us&amp;hl=en&amp;q=Quadrant+Resource&amp;sa=X&amp;ved=0ahUKEwj8-eyuztX8AhVHM1kFHRSFBvAQmJACCNoK</t>
  </si>
  <si>
    <t>https://encrypted-tbn0.gstatic.com/images?q=tbn:ANd9GcQPM44KaJutDGSCtN1u2Yjb55igDxsCMqktvtGsGNY&amp;s</t>
  </si>
  <si>
    <t>Two Circles</t>
  </si>
  <si>
    <t>https://www.google.com/search?hl=en&amp;gl=us&amp;q=Two+Circles&amp;sa=X&amp;ved=0ahUKEwiShceD3vP8AhV0IX0KHRqfDO8QmJACCJwM</t>
  </si>
  <si>
    <t>https://encrypted-tbn0.gstatic.com/images?q=tbn:ANd9GcSCeL9zouVheO4EsiVTg6ae-fUNU-n9hm8q-psxz64&amp;s</t>
  </si>
  <si>
    <t>CompuStaff</t>
  </si>
  <si>
    <t>https://www.google.com/search?q=CompuStaff&amp;sa=X&amp;ved=0ahUKEwjiu8Oonab-AhU_FVkFHZb7Dbc4ChCYkAII5ws</t>
  </si>
  <si>
    <t>SentinelOne CZSK</t>
  </si>
  <si>
    <t>https://www.google.com/search?gl=us&amp;hl=en&amp;q=SentinelOne+CZSK&amp;sa=X&amp;ved=0ahUKEwjCk7Sdw8yAAxWXF1kFHTSPAP84FBCYkAII8ws</t>
  </si>
  <si>
    <t>Recruit Express Pte Ltd</t>
  </si>
  <si>
    <t>https://www.google.com/search?gl=us&amp;hl=en&amp;q=Recruit+Express+Pte+Ltd&amp;sa=X&amp;ved=0ahUKEwifjLKsrr_-AhWgElkFHbVkDcA4FBCYkAIIvQo</t>
  </si>
  <si>
    <t>Stage Entertainment</t>
  </si>
  <si>
    <t>http://www.stage-entertainment.com/</t>
  </si>
  <si>
    <t>https://www.google.com/search?hl=en&amp;gl=us&amp;q=Stage+Entertainment&amp;sa=X&amp;ved=0ahUKEwjO4eejoNP9AhWkkIkEHefaDTI4MhCYkAIIjQs</t>
  </si>
  <si>
    <t>https://encrypted-tbn0.gstatic.com/images?q=tbn:ANd9GcScuz6ecGSt7MzuH7Squ78ab4S6dwsDABrnX2Gs&amp;s=0</t>
  </si>
  <si>
    <t>Luxoft Poland Sp. z o.o.</t>
  </si>
  <si>
    <t>https://www.google.com/search?gl=us&amp;hl=en&amp;q=Luxoft+Poland+Sp.+z+o.o.&amp;sa=X&amp;ved=0ahUKEwiC4YmGx7f9AhUclGoFHT6IApA4ChCYkAIIyAw</t>
  </si>
  <si>
    <t>Pixie Recruitment Services Limited</t>
  </si>
  <si>
    <t>https://www.google.com/search?hl=en&amp;gl=us&amp;q=Pixie+Recruitment+Services+Limited&amp;sa=X&amp;ved=0ahUKEwjwgtKNovv8AhVbKFkFHdXzB6oQmJACCPkO</t>
  </si>
  <si>
    <t>Kaiser Permanente</t>
  </si>
  <si>
    <t>http://www.kaiserpermanente.org/</t>
  </si>
  <si>
    <t>https://www.google.com/search?sca_esv=563635297&amp;hl=en&amp;gl=us&amp;q=Kaiser+Permanente&amp;sa=X&amp;ved=0ahUKEwjknOeHq5qBAxX-gYQIHTV_BXA4PBCYkAIIzAk</t>
  </si>
  <si>
    <t>https://encrypted-tbn0.gstatic.com/images?q=tbn:ANd9GcTwS3dQ4YpocrO4reQFJmKVseZoPyd5EqZch7fh&amp;s=0</t>
  </si>
  <si>
    <t>AdventInfotech</t>
  </si>
  <si>
    <t>https://www.google.com/search?sca_esv=551094476&amp;hl=en&amp;gl=us&amp;q=AdventInfotech&amp;sa=X&amp;ved=0ahUKEwist9Cz3quAAxVRTDABHdujC5k4ChCYkAIImgw</t>
  </si>
  <si>
    <t>https://encrypted-tbn0.gstatic.com/images?q=tbn:ANd9GcTvWawIjWS1NqVaMtxQz0Z_xbKKK6PObKvA1YbmIpw&amp;s</t>
  </si>
  <si>
    <t>Schindler Deutschland</t>
  </si>
  <si>
    <t>https://www.google.com/search?sca_esv=b1340c88b175f05b&amp;sca_upv=1&amp;gl=us&amp;hl=en&amp;q=Schindler+Deutschland&amp;sa=X&amp;ved=0ahUKEwiGjoTjvdmCAxW9VTABHXVuBeo4FBCYkAIIuAw</t>
  </si>
  <si>
    <t>https://encrypted-tbn0.gstatic.com/images?q=tbn:ANd9GcTbNhwQ16HPaQm0sJfQXfe20212EmVsl2UC9EAS-nA&amp;s</t>
  </si>
  <si>
    <t>Kforce</t>
  </si>
  <si>
    <t>http://www.kforce.com/</t>
  </si>
  <si>
    <t>https://www.google.com/search?gl=us&amp;hl=en&amp;q=Kforce&amp;sa=X&amp;ved=0ahUKEwi-pJe-s7_-AhWNjYkEHX0MCFU4KBCYkAIIkAo</t>
  </si>
  <si>
    <t>TeamQuest</t>
  </si>
  <si>
    <t>https://www.google.com/search?sca_esv=588279375&amp;gl=us&amp;hl=en&amp;q=TeamQuest&amp;sa=X&amp;ved=0ahUKEwi4jvrAlPqCAxVolIkEHSBZC7IQmJACCLgM</t>
  </si>
  <si>
    <t>Allfunds Bank</t>
  </si>
  <si>
    <t>http://allfunds.com/en</t>
  </si>
  <si>
    <t>https://www.google.com/search?hl=en&amp;gl=us&amp;q=Allfunds+Bank&amp;sa=X&amp;ved=0ahUKEwjl9tusyLf9AhWtkWoFHU0lAn44ChCYkAII7As</t>
  </si>
  <si>
    <t>https://encrypted-tbn0.gstatic.com/images?q=tbn:ANd9GcTPkHa6_gnseFv4TaV47_V37rlUm2Fjx7clIffF&amp;s=0</t>
  </si>
  <si>
    <t>SPECTRAFORCE</t>
  </si>
  <si>
    <t>http://www.spectraforce.com/</t>
  </si>
  <si>
    <t>https://www.google.com/search?gl=us&amp;hl=en&amp;q=SPECTRAFORCE&amp;sa=X&amp;ved=0ahUKEwimrsSpot39AhVQk4kEHV6JBuEQmJACCKUN</t>
  </si>
  <si>
    <t>https://encrypted-tbn0.gstatic.com/images?q=tbn:ANd9GcR9vYiOC-y1bb-9kh8XxByHgxnKeZSC9qTZ1ooS-hE&amp;s</t>
  </si>
  <si>
    <t>1JOB</t>
  </si>
  <si>
    <t>https://www.google.com/search?sca_esv=592739610&amp;hl=en&amp;gl=us&amp;q=1JOB&amp;sa=X&amp;ved=0ahUKEwjvicvW8J-DAxVqGVkFHaN4AKQQmJACCLQJ</t>
  </si>
  <si>
    <t>https://encrypted-tbn0.gstatic.com/images?q=tbn:ANd9GcRu9dtF9rOtAJ9gS_ZMclrKi_yHoc7gltvr0aFvdTc&amp;s</t>
  </si>
  <si>
    <t>Thomson Reuters Brasil</t>
  </si>
  <si>
    <t>http://www.thomsonreuters.com.br/</t>
  </si>
  <si>
    <t>https://www.google.com/search?hl=en&amp;gl=us&amp;q=Thomson+Reuters+Brasil&amp;sa=X&amp;ved=0ahUKEwif84Xtluz8AhWAmmoFHf7bBWE4ChCYkAIIxAw</t>
  </si>
  <si>
    <t>https://encrypted-tbn0.gstatic.com/images?q=tbn:ANd9GcRHv75rfrT5GHsEW_xuDsgxPZe8s6YdjIyv7QtlgPo&amp;s</t>
  </si>
  <si>
    <t>Arrow Search Partners</t>
  </si>
  <si>
    <t>https://www.google.com/search?hl=en&amp;gl=us&amp;q=Arrow+Search+Partners&amp;sa=X&amp;ved=0ahUKEwiY6fPb74L9AhUUk4kEHS1hAT44lgEQmJACCIwK</t>
  </si>
  <si>
    <t>https://encrypted-tbn0.gstatic.com/images?q=tbn:ANd9GcTI6WhBekGlTaVEBZamYdcjKxwn9dCLvZn_0CCqUnM&amp;s</t>
  </si>
  <si>
    <t>Barry Group</t>
  </si>
  <si>
    <t>http://www.barrygroup.ie/</t>
  </si>
  <si>
    <t>https://www.google.com/search?ucbcb=1&amp;hl=en&amp;gl=us&amp;q=Barry+Group&amp;sa=X&amp;ved=0ahUKEwi5g_7_2un8AhXQjYkEHQKXDoEQmJACCK8M</t>
  </si>
  <si>
    <t>https://encrypted-tbn0.gstatic.com/images?q=tbn:ANd9GcTdTbaRX5GmpqT4N2sHS1eZZS5_88Fc84D2fJa3&amp;s=0</t>
  </si>
  <si>
    <t>Bayard Advertising Agency - NY - University of Maryland at College Park</t>
  </si>
  <si>
    <t>https://www.google.com/search?hl=en&amp;gl=us&amp;q=Bayard+Advertising+Agency+-+NY+-+University+of+Maryland+at+College+Park&amp;sa=X&amp;ved=0ahUKEwi11p-k1vj8AhUtLFkFHXE6AHU4KBCYkAIIpg0</t>
  </si>
  <si>
    <t>BlueSky Resource Solutions</t>
  </si>
  <si>
    <t>https://www.google.com/search?sca_esv=568425080&amp;hl=en&amp;gl=us&amp;q=BlueSky+Resource+Solutions&amp;sa=X&amp;ved=0ahUKEwjj64a51ceBAxWWRTABHUGADJI4ZBCYkAIIkg0</t>
  </si>
  <si>
    <t>https://encrypted-tbn0.gstatic.com/images?q=tbn:ANd9GcSN93J4z-VcqLBiYS7hAZipE3t6sBJqkWb1kroQ2pw&amp;s</t>
  </si>
  <si>
    <t>eWolff GmbH</t>
  </si>
  <si>
    <t>https://www.google.com/search?hl=en&amp;gl=us&amp;q=eWolff+GmbH&amp;sa=X&amp;ved=0ahUKEwi1v_OZ8Yz9AhUtczABHbdrCdc4FBCYkAII5As</t>
  </si>
  <si>
    <t>Allianz</t>
  </si>
  <si>
    <t>http://www.allianz.com/</t>
  </si>
  <si>
    <t>https://www.google.com/search?sca_esv=586190494&amp;gl=us&amp;hl=en&amp;q=Allianz&amp;sa=X&amp;ved=0ahUKEwjm1rDRyOiCAxWatokEHVdvABs4MhCYkAIIzgs</t>
  </si>
  <si>
    <t>https://encrypted-tbn0.gstatic.com/images?q=tbn:ANd9GcRX1w_eSqIvzRDEBVxMp2h3jd-BqnjLhe2ZNHTcNZE&amp;s</t>
  </si>
  <si>
    <t>JSM Recruitment</t>
  </si>
  <si>
    <t>https://www.google.com/search?ucbcb=1&amp;gl=us&amp;hl=en&amp;q=JSM+Recruitment&amp;sa=X&amp;ved=0ahUKEwjz0vXckJL-AhX_MzQIHac-DVsQmJACCJUK</t>
  </si>
  <si>
    <t>MCKESSON</t>
  </si>
  <si>
    <t>http://www.mckesson.com/</t>
  </si>
  <si>
    <t>https://www.google.com/search?ucbcb=1&amp;hl=en&amp;gl=us&amp;q=MCKESSON&amp;sa=X&amp;ved=0ahUKEwivp6Ovx6j9AhVDKEQIHYSdCWc4WhCYkAIIww0</t>
  </si>
  <si>
    <t>Safran</t>
  </si>
  <si>
    <t>https://www.google.com/search?gl=us&amp;hl=en&amp;q=Safran&amp;sa=X&amp;ved=0ahUKEwj0u_mPp6v-AhUmFVkFHcgvAT84FBCYkAIIyQ0</t>
  </si>
  <si>
    <t>Bentley Systems</t>
  </si>
  <si>
    <t>http://www.bentley.com/</t>
  </si>
  <si>
    <t>https://www.google.com/search?sca_esv=594542564&amp;gl=us&amp;hl=en&amp;q=Bentley+Systems&amp;sa=X&amp;ved=0ahUKEwjrhNrqvbaDAxU3lCYFHZOTC9Y4UBCYkAII0wo</t>
  </si>
  <si>
    <t>https://encrypted-tbn0.gstatic.com/images?q=tbn:ANd9GcQyzoamfKwvL502RWG1gMoxCxP5zeeJeKkeIe6Gs4o&amp;s</t>
  </si>
  <si>
    <t>Calhoun International</t>
  </si>
  <si>
    <t>http://calhouninternational.com/</t>
  </si>
  <si>
    <t>https://www.google.com/search?hl=en&amp;gl=us&amp;q=Calhoun+International&amp;sa=X&amp;ved=0ahUKEwiW4e7wl879AhU6kIkEHUUQDQ8QmJACCJ0M</t>
  </si>
  <si>
    <t>CODAN Medizinische GerÃ¤te GmbH</t>
  </si>
  <si>
    <t>https://www.google.com/search?gl=us&amp;hl=en&amp;q=CODAN+Medizinische+Ger%C3%A4te+GmbH&amp;sa=X&amp;ved=0ahUKEwjKnOWh8Yz9AhVBiO4BHb7UDUE4PBCYkAII9g0</t>
  </si>
  <si>
    <t>https://encrypted-tbn0.gstatic.com/images?q=tbn:ANd9GcSHfLfknDlF5qE2JW4koCG_4yHehbU4yeHd_IlkPFc&amp;s</t>
  </si>
  <si>
    <t>Liberty Mutual</t>
  </si>
  <si>
    <t>https://www.google.com/search?gl=us&amp;hl=en&amp;q=Liberty+Mutual&amp;sa=X&amp;ved=0ahUKEwjzlu6szsT_AhXxIEQIHRFsCw84PBCYkAIIjA0</t>
  </si>
  <si>
    <t>LittleBig Connection</t>
  </si>
  <si>
    <t>https://www.google.com/search?ucbcb=1&amp;hl=en&amp;gl=us&amp;q=LittleBig+Connection&amp;sa=X&amp;ved=0ahUKEwi0jqLavdD8AhVfkokEHSmMBdo4ChCYkAIItQs</t>
  </si>
  <si>
    <t>https://encrypted-tbn0.gstatic.com/images?q=tbn:ANd9GcQlRnq7R9YLMuYvAgH3wQlZYmI6eiEb31b7IgTscG0&amp;s</t>
  </si>
  <si>
    <t>Fitch Data</t>
  </si>
  <si>
    <t>https://www.google.com/search?gl=us&amp;hl=en&amp;q=Fitch+Data&amp;sa=X&amp;ved=0ahUKEwiCr9_wovv8AhUtlWoFHQ1CD3I4ChCYkAII2wo</t>
  </si>
  <si>
    <t>Hot ITem</t>
  </si>
  <si>
    <t>http://www.hotitem.nl/</t>
  </si>
  <si>
    <t>https://www.google.com/search?sca_esv=562459021&amp;hl=en&amp;gl=us&amp;q=Hot+ITem&amp;sa=X&amp;ved=0ahUKEwj69JXWrJCBAxWFmGoFHQvABd0QmJACCKkK</t>
  </si>
  <si>
    <t>https://encrypted-tbn0.gstatic.com/images?q=tbn:ANd9GcR4_ra9HsF0ersLQa_aa683pspsiJvv4hLXS2wvS-0&amp;s</t>
  </si>
  <si>
    <t>3cloudsolutions</t>
  </si>
  <si>
    <t>http://3cloudsolutions.com/</t>
  </si>
  <si>
    <t>https://www.google.com/search?hl=en&amp;gl=us&amp;q=3cloudsolutions&amp;sa=X&amp;ved=0ahUKEwjUtOS8wLD_AhWLlmoFHUyHCN44ChCYkAIIuAs</t>
  </si>
  <si>
    <t>QUESTAR</t>
  </si>
  <si>
    <t>https://www.google.com/search?hl=en&amp;gl=us&amp;q=QUESTAR&amp;sa=X&amp;ved=0ahUKEwjQxbjo4vj8AhUGFVkFHfWoA1g4ChCYkAIIygs</t>
  </si>
  <si>
    <t>The Crypto Recruiters</t>
  </si>
  <si>
    <t>https://www.google.com/search?hl=en&amp;gl=us&amp;q=The+Crypto+Recruiters&amp;sa=X&amp;ved=0ahUKEwiq4uTi5bT8AhXMm2oFHSKZDlI4bhCYkAII0Ak</t>
  </si>
  <si>
    <t>Tapr Inc.</t>
  </si>
  <si>
    <t>https://www.google.com/search?sca_esv=584208532&amp;gl=us&amp;hl=en&amp;q=Tapr+Inc.&amp;sa=X&amp;ved=0ahUKEwjOreeJudSCAxV0OTQIHdVuB2U4HhCYkAIIsAw</t>
  </si>
  <si>
    <t>Persolkelly Singapore Pte. Ltd.</t>
  </si>
  <si>
    <t>https://www.google.com/search?gl=us&amp;hl=en&amp;q=Persolkelly+Singapore+Pte.+Ltd.&amp;sa=X&amp;ved=0ahUKEwi1vp-rrr_-AhW9F1kFHRtICcA4ChCYkAII7Ao</t>
  </si>
  <si>
    <t>In Technology Group Limited</t>
  </si>
  <si>
    <t>https://www.google.com/search?gl=us&amp;hl=en&amp;q=In+Technology+Group+Limited&amp;sa=X&amp;ved=0ahUKEwiJp_O79s6AAxUGjIkEHRZYBRQ4FBCYkAII8Ak</t>
  </si>
  <si>
    <t>Target</t>
  </si>
  <si>
    <t>https://www.target.com/</t>
  </si>
  <si>
    <t>https://www.google.com/search?ucbcb=1&amp;gl=us&amp;hl=en&amp;q=Target&amp;sa=X&amp;ved=0ahUKEwjpsaa-wq39AhU6jIkEHXVfCuI4KBCYkAII0gk</t>
  </si>
  <si>
    <t>Motion G Pte. Ltd.</t>
  </si>
  <si>
    <t>https://www.google.com/search?gl=us&amp;hl=en&amp;q=Motion+G+Pte.+Ltd.&amp;sa=X&amp;ved=0ahUKEwjB-MzQg4uAAxXiMVkFHek9DZk4ChCYkAII8Ak</t>
  </si>
  <si>
    <t>MOGA PROFESSIONALS ALLIANCE LTD.</t>
  </si>
  <si>
    <t>https://www.google.com/search?sca_esv=560909571&amp;gl=us&amp;hl=en&amp;q=MOGA+PROFESSIONALS+ALLIANCE+LTD.&amp;sa=X&amp;ved=0ahUKEwj_karjnoGBAxXYGFkFHRHQDmA4ChCYkAIInAw</t>
  </si>
  <si>
    <t>Afiniti</t>
  </si>
  <si>
    <t>http://www.afiniti.com/</t>
  </si>
  <si>
    <t>https://www.google.com/search?sca_esv=582537645&amp;hl=en&amp;gl=us&amp;q=Afiniti&amp;sa=X&amp;ved=0ahUKEwjdttOVssWCAxX-k4kEHRPXAeEQmJACCL8J</t>
  </si>
  <si>
    <t>https://encrypted-tbn0.gstatic.com/images?q=tbn:ANd9GcRRaC3JWiv2i7fQExyP9L5xgXzToXCBICznJLUZt7Q&amp;s</t>
  </si>
  <si>
    <t>INFOMATICS, INC.</t>
  </si>
  <si>
    <t>http://www.infomatinc.com/</t>
  </si>
  <si>
    <t>https://www.google.com/search?sca_esv=576019406&amp;hl=en&amp;gl=us&amp;q=INFOMATICS,+INC.&amp;sa=X&amp;ved=0ahUKEwif3fLxgI6CAxWEMlkFHZ8lBu44FBCYkAIIqw0</t>
  </si>
  <si>
    <t>Tik Tok</t>
  </si>
  <si>
    <t>https://www.google.com/search?sca_esv=560432626&amp;gl=us&amp;hl=en&amp;q=Tik+Tok&amp;sa=X&amp;ved=0ahUKEwicwe20lfyAAxXYuYkEHdhHCRsQmJACCOEL</t>
  </si>
  <si>
    <t>https://encrypted-tbn0.gstatic.com/images?q=tbn:ANd9GcQ-ZkbMo-jMihsAy-G7W6ITDSnNz12RjqKBhq9hFAs&amp;s</t>
  </si>
  <si>
    <t>Voipbird</t>
  </si>
  <si>
    <t>https://www.google.com/search?ucbcb=1&amp;hl=en&amp;gl=us&amp;q=Voipbird&amp;sa=X&amp;ved=0ahUKEwiD5-L1x6j9AhXqj4kEHXZrAAUQmJACCPUJ</t>
  </si>
  <si>
    <t>DXC Technology</t>
  </si>
  <si>
    <t>https://dxc.com/us/en</t>
  </si>
  <si>
    <t>https://www.google.com/search?gl=us&amp;hl=en&amp;q=DXC+Technology&amp;sa=X&amp;ved=0ahUKEwiznP3nq-D_AhV4NlkFHUkFDTMQmJACCIkL</t>
  </si>
  <si>
    <t>https://encrypted-tbn0.gstatic.com/images?q=tbn:ANd9GcRAcKFml9el-6yPzqJEwyXIKMvSH1VZAqYt6Akc&amp;s=0</t>
  </si>
  <si>
    <t>U.S. Army Test and Evaluation Command (ATEC)</t>
  </si>
  <si>
    <t>https://www.google.com/search?gl=us&amp;hl=en&amp;q=U.S.+Army+Test+and+Evaluation+Command+(ATEC)&amp;sa=X&amp;ved=0ahUKEwiUhIST6LWAAxU-h-4BHTYJDzQQmJACCNgL</t>
  </si>
  <si>
    <t>https://encrypted-tbn0.gstatic.com/images?q=tbn:ANd9GcQrz82rk4H3x23Wb4IEBq3enqH_EYyjDq8_7ibn&amp;s=0</t>
  </si>
  <si>
    <t>NE Digital</t>
  </si>
  <si>
    <t>https://www.google.com/search?sca_esv=590812421&amp;gl=us&amp;hl=en&amp;q=NE+Digital&amp;sa=X&amp;ved=0ahUKEwjJlsqDsI6DAxVxMzQIHRr9Dtg4PBCYkAIIwgk</t>
  </si>
  <si>
    <t>https://encrypted-tbn0.gstatic.com/images?q=tbn:ANd9GcRcgJrYxtyvISxj-egx7mphV-Y20GbNE8koxPDZ9ZM&amp;s</t>
  </si>
  <si>
    <t>Publicis Sapient logo</t>
  </si>
  <si>
    <t>https://www.google.com/search?gl=us&amp;hl=en&amp;q=Publicis+Sapient+logo&amp;sa=X&amp;ved=0ahUKEwiGjYSc-Jn_AhV4F2IAHQi4AxI4ChCYkAIIugk</t>
  </si>
  <si>
    <t>Oliver Bernard</t>
  </si>
  <si>
    <t>https://www.google.com/search?hl=en&amp;gl=us&amp;q=Oliver+Bernard&amp;sa=X&amp;ved=0ahUKEwj67r_ZsMH8AhWWlYkEHV_yByI4ChCYkAII2Qs</t>
  </si>
  <si>
    <t>https://encrypted-tbn0.gstatic.com/images?q=tbn:ANd9GcRX9T670YJ5YLecEqao_dKf4Y4qgsp0N4PaJdQruN4&amp;s</t>
  </si>
  <si>
    <t>MAJID AL FUTTAIM</t>
  </si>
  <si>
    <t>https://www.google.com/search?gl=us&amp;hl=en&amp;q=MAJID+AL+FUTTAIM&amp;sa=X&amp;ved=0ahUKEwizjdLr75T_AhV_F1kFHWDLAXEQmJACCKQJ</t>
  </si>
  <si>
    <t>Hilton</t>
  </si>
  <si>
    <t>https://www.hilton.com/en/hilton/</t>
  </si>
  <si>
    <t>https://www.google.com/search?hl=en&amp;gl=us&amp;q=Hilton&amp;sa=X&amp;ved=0ahUKEwjYs5Cf9KP_AhVKQzABHdbkDw04HhCYkAIIkww</t>
  </si>
  <si>
    <t>https://encrypted-tbn0.gstatic.com/images?q=tbn:ANd9GcQIzUlilbStVFteNHYYLa8lcKGfbF8h8Djh7Rg8Ogs&amp;s</t>
  </si>
  <si>
    <t>Peoplefy</t>
  </si>
  <si>
    <t>https://www.google.com/search?gl=us&amp;hl=en&amp;q=Peoplefy&amp;sa=X&amp;ved=0ahUKEwil7P2Oy4_-AhWLJEQIHaBhAzs4RhCYkAII8ws</t>
  </si>
  <si>
    <t>https://encrypted-tbn0.gstatic.com/images?q=tbn:ANd9GcQNCvoJl7UExwqkz1HPYhmbQ8qOGeh9_SvQeFW4VRM&amp;s</t>
  </si>
  <si>
    <t>Whitecrow</t>
  </si>
  <si>
    <t>https://www.google.com/search?hl=en&amp;gl=us&amp;q=Whitecrow&amp;sa=X&amp;ved=0ahUKEwiy5tmO3NP_AhVeMVkFHYWKAzI4HhCYkAII1ww</t>
  </si>
  <si>
    <t>Universitat PolitÃ¨cnica de ValÃ¨ncia</t>
  </si>
  <si>
    <t>http://www.upv.es/</t>
  </si>
  <si>
    <t>https://www.google.com/search?q=Universitat+Polit%C3%A8cnica+de+Val%C3%A8ncia&amp;sa=X&amp;ved=0ahUKEwihpprV157-AhUJGlkFHRlcDlsQmJACCMIM</t>
  </si>
  <si>
    <t>https://encrypted-tbn0.gstatic.com/images?q=tbn:ANd9GcRuLWsRz2VAKfVq9A6QFdWaXKgxHRm_dBkfMnsNF64&amp;s</t>
  </si>
  <si>
    <t>Apexon</t>
  </si>
  <si>
    <t>http://www.apexon.com/</t>
  </si>
  <si>
    <t>https://www.google.com/search?sca_esv=586190494&amp;hl=en&amp;gl=us&amp;q=Apexon&amp;sa=X&amp;ved=0ahUKEwiizJjVxeiCAxV9MlkFHYw6Bvw4UBCYkAII3wo</t>
  </si>
  <si>
    <t>https://encrypted-tbn0.gstatic.com/images?q=tbn:ANd9GcSAEFE6QrQCyjY6xNAH0lDx_lXMgbSSW3lKd_rwcgM&amp;s</t>
  </si>
  <si>
    <t>SilverEdge</t>
  </si>
  <si>
    <t>http://www.silveredgeconsulting.com/</t>
  </si>
  <si>
    <t>https://www.google.com/search?gl=us&amp;hl=en&amp;q=SilverEdge&amp;sa=X&amp;ved=0ahUKEwj3vuHlz_H-AhVSRzABHVfVC-E4bhCYkAII1Qs</t>
  </si>
  <si>
    <t>https://encrypted-tbn0.gstatic.com/images?q=tbn:ANd9GcSu9f8g4SLYkNBayXOGd5TtcBvUYBSsPLqpcUGANfM&amp;s</t>
  </si>
  <si>
    <t>Sharkmob</t>
  </si>
  <si>
    <t>http://www.sharkmob.com/</t>
  </si>
  <si>
    <t>https://www.google.com/search?gl=us&amp;hl=en&amp;q=Sharkmob&amp;sa=X&amp;ved=0ahUKEwj1hNG6yoiAAxXEg4kEHfwDCtc4ChCYkAIIyw0</t>
  </si>
  <si>
    <t>BakerHicks</t>
  </si>
  <si>
    <t>https://www.google.com/search?gl=us&amp;hl=en&amp;q=BakerHicks&amp;sa=X&amp;ved=0ahUKEwj8i_qyi4P-AhVxLkQIHZN6Bv8QmJACCLcL</t>
  </si>
  <si>
    <t>https://encrypted-tbn0.gstatic.com/images?q=tbn:ANd9GcSk8mnuAf6Pk88BFtZ8lvH7h-Fyrl6UuFUJNhStWA8&amp;s</t>
  </si>
  <si>
    <t>Schaeffler</t>
  </si>
  <si>
    <t>http://www.schaeffler.de/</t>
  </si>
  <si>
    <t>https://www.google.com/search?gl=us&amp;hl=en&amp;q=Schaeffler&amp;sa=X&amp;ved=0ahUKEwjJn8byxN_8AhXBD1kFHbGYBPI4ggEQmJACCNAJ</t>
  </si>
  <si>
    <t>https://encrypted-tbn0.gstatic.com/images?q=tbn:ANd9GcTiPTMKZqkVjVLF1QW7HjlLmwVKr0xvGQhKDOGMLZM&amp;s</t>
  </si>
  <si>
    <t>Tech Data Corporation</t>
  </si>
  <si>
    <t>http://www.techdata.com/</t>
  </si>
  <si>
    <t>https://www.google.com/search?q=Tech+Data+Corporation&amp;sa=X&amp;ved=0ahUKEwib8sjGkYj-AhVmFVkFHfZiDdoQmJACCK8I</t>
  </si>
  <si>
    <t>https://encrypted-tbn0.gstatic.com/images?q=tbn:ANd9GcTHZxr6oYCehrZKW6WyZ8VB50RO6UrjI4Wm2tU-&amp;s=0</t>
  </si>
  <si>
    <t>NSA Hiring Event: Women In Intelligence</t>
  </si>
  <si>
    <t>https://www.google.com/search?sca_esv=574353833&amp;hl=en&amp;gl=us&amp;q=NSA+Hiring+Event:+Women+In+Intelligence&amp;sa=X&amp;ved=0ahUKEwiW1-H3_v6BAxVaFlkFHdJqDYg4KBCYkAIIwgw</t>
  </si>
  <si>
    <t>IPG Mediabrands EspaÃ±a</t>
  </si>
  <si>
    <t>https://www.google.com/search?sca_esv=067143e154801387&amp;sca_upv=1&amp;hl=en&amp;gl=us&amp;q=IPG+Mediabrands+Espa%C3%B1a&amp;sa=X&amp;ved=0ahUKEwjCj5nG24GDAxUHfDABHds5D-4QmJACCOUK</t>
  </si>
  <si>
    <t>https://encrypted-tbn0.gstatic.com/images?q=tbn:ANd9GcRDLNwEtfc11ixN3rJoXv7PWH8Z9kSaqumtrqfvQsc&amp;s</t>
  </si>
  <si>
    <t>QinetiQ US</t>
  </si>
  <si>
    <t>http://www.qinetiq.com/</t>
  </si>
  <si>
    <t>https://www.google.com/search?sca_esv=567788707&amp;gl=us&amp;hl=en&amp;q=QinetiQ+US&amp;sa=X&amp;ved=0ahUKEwjMjtvDh8CBAxX2KlkFHTW5BTc4eBCYkAII5A4</t>
  </si>
  <si>
    <t>https://encrypted-tbn0.gstatic.com/images?q=tbn:ANd9GcRYIYCz-SoIOWTQECIbzPcMvN77C_Xn5sUdk3whQk4&amp;s</t>
  </si>
  <si>
    <t>ServiceNow</t>
  </si>
  <si>
    <t>https://www.google.com/search?sca_esv=581110607&amp;gl=us&amp;hl=en&amp;q=ServiceNow&amp;sa=X&amp;ved=0ahUKEwj43onc4biCAxWpGlkFHfTZAAY4HhCYkAII0w0</t>
  </si>
  <si>
    <t>https://encrypted-tbn0.gstatic.com/images?q=tbn:ANd9GcT-0XFMo7YkKz3WzCwaSjKylZs9VJpf5x6zCEaa&amp;s=0</t>
  </si>
  <si>
    <t>ABEAM ANALYTICS PTE. LTD.</t>
  </si>
  <si>
    <t>https://www.google.com/search?sca_esv=552378632&amp;gl=us&amp;hl=en&amp;q=ABEAM+ANALYTICS+PTE.+LTD.&amp;sa=X&amp;ved=0ahUKEwjnk7LUrbiAAxUDRTABHUwvBW4QmJACCPAJ</t>
  </si>
  <si>
    <t>Platinum Technologies</t>
  </si>
  <si>
    <t>https://www.google.com/search?sca_esv=585855111&amp;hl=en&amp;gl=us&amp;q=Platinum+Technologies&amp;sa=X&amp;ved=0ahUKEwjt7-yoleaCAxWaEFkFHdn6C544ChCYkAII-gs</t>
  </si>
  <si>
    <t>Statista GmbH</t>
  </si>
  <si>
    <t>http://de.statista.com/</t>
  </si>
  <si>
    <t>https://www.google.com/search?gl=us&amp;hl=en&amp;q=Statista+GmbH&amp;sa=X&amp;ved=0ahUKEwjO4JWM5d_9AhUYlWoFHZnnAJUQmJACCLwL</t>
  </si>
  <si>
    <t>https://encrypted-tbn0.gstatic.com/images?q=tbn:ANd9GcQExw-Sz5qWWt4rnfA5Gdxzq0Z7tdPsnXv08TkCgL0&amp;s</t>
  </si>
  <si>
    <t>LTIMindtree</t>
  </si>
  <si>
    <t>http://www.lntinfotech.com/</t>
  </si>
  <si>
    <t>https://www.google.com/search?gl=us&amp;hl=en&amp;q=LTIMindtree&amp;sa=X&amp;ved=0ahUKEwjU5_Stt8eAAxWxjIkEHXMuBgE4bhCYkAIIsAw</t>
  </si>
  <si>
    <t>Kerry Consulting</t>
  </si>
  <si>
    <t>https://www.google.com/search?sca_esv=590812421&amp;gl=us&amp;hl=en&amp;q=Kerry+Consulting&amp;sa=X&amp;ved=0ahUKEwjO34WasI6DAxWzLFkFHZooAz84KBCYkAII3Qo</t>
  </si>
  <si>
    <t>https://encrypted-tbn0.gstatic.com/images?q=tbn:ANd9GcQXL1jYN5yIiyWQj4d1lzDmEGEsliVGoOLEWX1hZ4Q&amp;s</t>
  </si>
  <si>
    <t>Avance Consulting</t>
  </si>
  <si>
    <t>https://www.google.com/search?ucbcb=1&amp;gl=us&amp;hl=en&amp;q=Avance+Consulting&amp;sa=X&amp;ved=0ahUKEwiywK7aq-f9AhWyg4kEHdOHBsM4FBCYkAIIygs</t>
  </si>
  <si>
    <t>https://encrypted-tbn0.gstatic.com/images?q=tbn:ANd9GcQSSWfqq-tSOhpewjKo-hD-CrsL81LsqtYF7fz1yEI&amp;s</t>
  </si>
  <si>
    <t>Anika Systems</t>
  </si>
  <si>
    <t>https://www.google.com/search?gl=us&amp;hl=en&amp;q=Anika+Systems&amp;sa=X&amp;ved=0ahUKEwiC77Cjmtb_AhU3FFkFHf6XCnM4bhCYkAII0Qk</t>
  </si>
  <si>
    <t>https://encrypted-tbn0.gstatic.com/images?q=tbn:ANd9GcSWnz7JE62C3vbULiS7_U2GljoYgPFP0MhMHGGt5-M&amp;s</t>
  </si>
  <si>
    <t>FullStack Labs, LLC</t>
  </si>
  <si>
    <t>https://www.google.com/search?hl=en&amp;gl=us&amp;q=FullStack+Labs,+LLC&amp;sa=X&amp;ved=0ahUKEwjOuNDtjLP_AhUik2oFHaZAAkU4FBCYkAII3ws</t>
  </si>
  <si>
    <t>Start Hub Consulting</t>
  </si>
  <si>
    <t>https://www.google.com/search?hl=en&amp;gl=us&amp;q=Start+Hub+Consulting&amp;sa=X&amp;ved=0ahUKEwj4v9n55Nr9AhUZIDQIHVd1DHw4ChCYkAIIuQs</t>
  </si>
  <si>
    <t>https://encrypted-tbn0.gstatic.com/images?q=tbn:ANd9GcRVpEbQ_lMOrtpID70q7gEnYBcTOI-bqG1rYBHP3pI&amp;s</t>
  </si>
  <si>
    <t>Amiantit Group of Companies</t>
  </si>
  <si>
    <t>https://www.google.com/search?hl=en&amp;gl=us&amp;q=Amiantit+Group+of+Companies&amp;sa=X&amp;ved=0ahUKEwiLls2m_vj9AhUcQzABHeMcBUA4FBCYkAII4wk</t>
  </si>
  <si>
    <t>Nigel Frank International</t>
  </si>
  <si>
    <t>https://www.google.com/search?q=Nigel+Frank+International&amp;sa=X&amp;ved=0ahUKEwjVxviJwtj-AhVKF1kFHTA6DgQ4KBCYkAIIiws</t>
  </si>
  <si>
    <t>its Recruitment</t>
  </si>
  <si>
    <t>https://www.google.com/search?sca_esv=557708880&amp;gl=us&amp;hl=en&amp;q=its+Recruitment&amp;sa=X&amp;ved=0ahUKEwi7_tz1jeOAAxWdmokEHR0xBeg4ChCYkAIIogo</t>
  </si>
  <si>
    <t>LG Energy Solution Vertech, Inc.</t>
  </si>
  <si>
    <t>https://www.google.com/search?sca_esv=583240805&amp;hl=en&amp;gl=us&amp;q=LG+Energy+Solution+Vertech,+Inc.&amp;sa=X&amp;ved=0ahUKEwjDwL6OrsqCAxUQFlkFHQpmBVo4UBCYkAII4wo</t>
  </si>
  <si>
    <t>https://encrypted-tbn0.gstatic.com/images?q=tbn:ANd9GcSLAtEQdApolkZzRTkvXu6c8bJ96DWIskVWgj5q8Vo&amp;s</t>
  </si>
  <si>
    <t>Digital Gaia</t>
  </si>
  <si>
    <t>https://www.google.com/search?hl=en&amp;gl=us&amp;q=Digital+Gaia&amp;sa=X&amp;ved=0ahUKEwixjN7OudD8AhUsUjABHeG7DSs4WhCYkAIIng4</t>
  </si>
  <si>
    <t>https://encrypted-tbn0.gstatic.com/images?q=tbn:ANd9GcRUbyAdOlq3uxXbfV68nP2jLL5YfHHkmX50TFb1QuQ&amp;s</t>
  </si>
  <si>
    <t>Valdera</t>
  </si>
  <si>
    <t>https://www.google.com/search?ucbcb=1&amp;hl=en&amp;gl=us&amp;q=Valdera&amp;sa=X&amp;ved=0ahUKEwiWyq22ydj-AhVmM1kFHWJQCQI4qgEQmJACCNIJ</t>
  </si>
  <si>
    <t>https://encrypted-tbn0.gstatic.com/images?q=tbn:ANd9GcSAZvzCGZ-6776yIawaw6zrki0iA0LPG2kyExYcF6Q&amp;s</t>
  </si>
  <si>
    <t>Danfoss</t>
  </si>
  <si>
    <t>http://www.danfoss.com/</t>
  </si>
  <si>
    <t>https://www.google.com/search?sca_esv=568414926&amp;gl=us&amp;hl=en&amp;q=Danfoss&amp;sa=X&amp;ved=0ahUKEwjowJ7V1MeBAxXrK1kFHVatCvsQmJACCIsM</t>
  </si>
  <si>
    <t>https://encrypted-tbn0.gstatic.com/images?q=tbn:ANd9GcS8ANtR-N4zJhpp10arh-Xh0EH3TwcrXZf1QjxptEs&amp;s</t>
  </si>
  <si>
    <t>Gallagher</t>
  </si>
  <si>
    <t>http://www.ajg.com/</t>
  </si>
  <si>
    <t>https://www.google.com/search?sca_esv=592436497&amp;hl=en&amp;gl=us&amp;q=Gallagher&amp;sa=X&amp;ved=0ahUKEwiG28HivJ2DAxWpGVkFHZA-DLg4FBCYkAII2Ak</t>
  </si>
  <si>
    <t>BioSpace</t>
  </si>
  <si>
    <t>http://www.biospace.com/</t>
  </si>
  <si>
    <t>https://www.google.com/search?hl=en&amp;gl=us&amp;q=BioSpace&amp;sa=X&amp;ved=0ahUKEwjRo6anvNj-AhWeMVkFHa93DAM4FBCYkAIIngw</t>
  </si>
  <si>
    <t>https://encrypted-tbn0.gstatic.com/images?q=tbn:ANd9GcR4b16oM4idSHzAnyH3gfu6iEYTIrtFqP9Tp2oykaI&amp;s</t>
  </si>
  <si>
    <t>Remote</t>
  </si>
  <si>
    <t>https://www.google.com/search?sca_esv=572463874&amp;hl=en&amp;gl=us&amp;q=Remote&amp;sa=X&amp;ved=0ahUKEwjAm42vr-2BAxV3K1kFHfk_DgIQmJACCMgJ</t>
  </si>
  <si>
    <t>https://encrypted-tbn0.gstatic.com/images?q=tbn:ANd9GcREKCE1BlCSsqokb6tlE_aUiQGdUrscKlVSeaRxEDk&amp;s</t>
  </si>
  <si>
    <t>ITC Infotech</t>
  </si>
  <si>
    <t>https://www.google.com/search?q=ITC+Infotech&amp;sa=X&amp;ved=0ahUKEwimudjog4j-AhWUEVkFHVXUB704WhCYkAII8gs</t>
  </si>
  <si>
    <t>https://encrypted-tbn0.gstatic.com/images?q=tbn:ANd9GcQ5aW8QRgUDUo_QXSyIOe4X3nx6x3vb_PJf86ZqbdQ&amp;s</t>
  </si>
  <si>
    <t>Advent Global Solutions, Inc.</t>
  </si>
  <si>
    <t>http://www.adventglobal.com/</t>
  </si>
  <si>
    <t>https://www.google.com/search?gl=us&amp;hl=en&amp;q=Advent+Global+Solutions,+Inc.&amp;sa=X&amp;ved=0ahUKEwi6xaOhp_v8AhWaEFkFHRKdCTs4UBCYkAII3gs</t>
  </si>
  <si>
    <t>https://encrypted-tbn0.gstatic.com/images?q=tbn:ANd9GcQhrCQeqN2q3FbCeSvGESNBqNUzCugYm1xkLlfU&amp;s=0</t>
  </si>
  <si>
    <t>S &amp; D Trade Recruitment Ltd</t>
  </si>
  <si>
    <t>https://www.google.com/search?gl=us&amp;hl=en&amp;q=S+%26+D+Trade+Recruitment+Ltd&amp;sa=X&amp;ved=0ahUKEwjAl5r9itj8AhWeKFkFHWOVBuM4MhCYkAIIwQo</t>
  </si>
  <si>
    <t>Ascension, Ascension</t>
  </si>
  <si>
    <t>http://www.ascensionhealth.org/</t>
  </si>
  <si>
    <t>https://www.google.com/search?sca_esv=563635297&amp;gl=us&amp;hl=en&amp;q=Ascension,+Ascension&amp;sa=X&amp;ved=0ahUKEwj_0tG-s5qBAxXCFlkFHSXDAU84MhCYkAIIqg4</t>
  </si>
  <si>
    <t>ClinDCast LLC</t>
  </si>
  <si>
    <t>https://www.google.com/search?sca_esv=582168257&amp;gl=us&amp;hl=en&amp;q=ClinDCast+LLC&amp;sa=X&amp;ved=0ahUKEwiMs8bm7sKCAxVkIkQIHWGpDpAQmJACCIsO</t>
  </si>
  <si>
    <t>Semcon</t>
  </si>
  <si>
    <t>http://www.semcon.com/</t>
  </si>
  <si>
    <t>https://www.google.com/search?sca_esv=593213093&amp;hl=en&amp;gl=us&amp;q=Semcon&amp;sa=X&amp;ved=0ahUKEwjhnZWZ9KSDAxXQKFkFHccgC9M4FBCYkAIIyQ0</t>
  </si>
  <si>
    <t>Procter &amp; Gamble</t>
  </si>
  <si>
    <t>https://us.pg.com/</t>
  </si>
  <si>
    <t>https://www.google.com/search?gl=us&amp;hl=en&amp;q=Procter+%26+Gamble&amp;sa=X&amp;ved=0ahUKEwj2vND1nur-AhUuk2oFHQ_0Cx84FBCYkAII0Qk</t>
  </si>
  <si>
    <t>https://encrypted-tbn0.gstatic.com/images?q=tbn:ANd9GcQeccTxgfNprh1trgVvPh31Nq1KSBb1iA05NKO2_Rc&amp;s</t>
  </si>
  <si>
    <t>Beacon Hospital Sdn Bhd</t>
  </si>
  <si>
    <t>http://www.beaconhospital.com.my/</t>
  </si>
  <si>
    <t>https://www.google.com/search?hl=en&amp;gl=us&amp;q=Beacon+Hospital+Sdn+Bhd&amp;sa=X&amp;ved=0ahUKEwjQm8TsipWAAxV3EVkFHTLiAEY4FBCYkAIIpgo</t>
  </si>
  <si>
    <t>Woodlands Home &amp; Garden Group</t>
  </si>
  <si>
    <t>https://www.google.com/search?q=Woodlands+Home+%26+Garden+Group&amp;sa=X&amp;ved=0ahUKEwiP5bqZ6rT8AhUzElkFHfxbBPU4ChCYkAII_Q0</t>
  </si>
  <si>
    <t>https://encrypted-tbn0.gstatic.com/images?q=tbn:ANd9GcSdD2rUeZ3xvqyT51YbbyUXv0CoTinqkVi4f70F9d8&amp;s</t>
  </si>
  <si>
    <t>ProIT,Inc</t>
  </si>
  <si>
    <t>https://www.google.com/search?sca_esv=569384727&amp;gl=us&amp;hl=en&amp;q=ProIT,Inc&amp;sa=X&amp;ved=0ahUKEwjkgICEns-BAxVurYkEHVH7AboQmJACCN8M</t>
  </si>
  <si>
    <t>Rezo</t>
  </si>
  <si>
    <t>https://www.google.com/search?gl=us&amp;hl=en&amp;q=Rezo&amp;sa=X&amp;ved=0ahUKEwj62866q-r_AhUuMzQIHRdhBJk4PBCYkAIIowo</t>
  </si>
  <si>
    <t>Babel Profiles S.L</t>
  </si>
  <si>
    <t>https://www.google.com/search?hl=en&amp;gl=us&amp;q=Babel+Profiles+S.L&amp;sa=X&amp;ved=0ahUKEwjap_7ej7_9AhW2k4kEHf1hBac4KBCYkAII2wo</t>
  </si>
  <si>
    <t>https://encrypted-tbn0.gstatic.com/images?q=tbn:ANd9GcTpzTBs1wdAZ0KsmeLptbZhEWFGJMfMShWi_0dRunc&amp;s</t>
  </si>
  <si>
    <t>Unify Consulting</t>
  </si>
  <si>
    <t>https://www.google.com/search?gl=us&amp;hl=en&amp;q=Unify+Consulting&amp;sa=X&amp;ved=0ahUKEwiEuve8p-L9AhXlFFkFHSv-Bt44ggEQmJACCJQK</t>
  </si>
  <si>
    <t>https://encrypted-tbn0.gstatic.com/images?q=tbn:ANd9GcTYeDXFqfKTQzqLpvw9YL7aaESsspd5edK5VkeMP3E&amp;s</t>
  </si>
  <si>
    <t>Digicel Group</t>
  </si>
  <si>
    <t>http://www.digicelgroup.com/</t>
  </si>
  <si>
    <t>https://www.google.com/search?gl=us&amp;hl=en&amp;q=Digicel+Group&amp;sa=X&amp;ved=0ahUKEwj52JTxt5n9AhVCkWoFHZO8BEAQmJACCP4J</t>
  </si>
  <si>
    <t>https://encrypted-tbn0.gstatic.com/images?q=tbn:ANd9GcTWrXaubsOnTcITuZxrh9En0g3M4pF7HRhsKiItits&amp;s</t>
  </si>
  <si>
    <t>Group Operations &amp; Technology Division</t>
  </si>
  <si>
    <t>https://www.google.com/search?hl=en&amp;gl=us&amp;q=Group+Operations+%26+Technology+Division&amp;sa=X&amp;ved=0ahUKEwjgx_iLtcKAAxX0UjUKHd1KBN04KBCYkAII2Qo</t>
  </si>
  <si>
    <t>Bundesamt fÃ¼r Umwelt BAFU</t>
  </si>
  <si>
    <t>https://www.bafu.admin.ch/bafu/de/home.html</t>
  </si>
  <si>
    <t>https://www.google.com/search?sca_esv=584519941&amp;gl=us&amp;hl=en&amp;q=Bundesamt+f%C3%BCr+Umwelt+BAFU&amp;sa=X&amp;ved=0ahUKEwjEouyei9eCAxWPFlkFHbeGAeg4FBCYkAIIgAw</t>
  </si>
  <si>
    <t>https://encrypted-tbn0.gstatic.com/images?q=tbn:ANd9GcRiTqFVMcbOT0eT7hhZK4gHzbWNupFDbI5e2KrI&amp;s=0</t>
  </si>
  <si>
    <t>Culmen International, LLC</t>
  </si>
  <si>
    <t>http://culmen.com/</t>
  </si>
  <si>
    <t>https://www.google.com/search?ucbcb=1&amp;hl=en&amp;gl=us&amp;q=Culmen+International,+LLC&amp;sa=X&amp;ved=0ahUKEwiliej1wNr8AhVIm2oFHeSNCYc4MhCYkAIIjQw</t>
  </si>
  <si>
    <t>https://encrypted-tbn0.gstatic.com/images?q=tbn:ANd9GcQMOO_2PbFF35NOAcHkYOSTqRWxN31U1MOxmLtxDXU&amp;s</t>
  </si>
  <si>
    <t>First Central Insurance &amp; Technology Group</t>
  </si>
  <si>
    <t>https://www.google.com/search?sca_esv=578736586&amp;hl=en&amp;gl=us&amp;q=First+Central+Insurance+%26+Technology+Group&amp;sa=X&amp;ved=0ahUKEwiJlsST1KSCAxUpF1kFHb_GD5E4FBCYkAIIvgk</t>
  </si>
  <si>
    <t>OCBC Bank</t>
  </si>
  <si>
    <t>http://www.ocbc.com/</t>
  </si>
  <si>
    <t>https://www.google.com/search?ucbcb=1&amp;hl=en&amp;gl=us&amp;q=OCBC+Bank&amp;sa=X&amp;ved=0ahUKEwjt6Iac_ND-AhVlF1kFHZ-QDnc4HhCYkAIIwQo</t>
  </si>
  <si>
    <t>TransPerfect s.r.o.</t>
  </si>
  <si>
    <t>http://www.transperfect.com/</t>
  </si>
  <si>
    <t>https://www.google.com/search?gl=us&amp;hl=en&amp;q=TransPerfect+s.r.o.&amp;sa=X&amp;ved=0ahUKEwjitNeRw8yAAxWwI0QIHWKUDWk4ChCYkAIIyQs</t>
  </si>
  <si>
    <t>SCOR</t>
  </si>
  <si>
    <t>http://www.scor.com/</t>
  </si>
  <si>
    <t>https://www.google.com/search?gl=us&amp;hl=en&amp;q=SCOR&amp;sa=X&amp;ved=0ahUKEwiz8_js1Mn_AhVaJEQIHRfCBDc4MhCYkAII1Qk</t>
  </si>
  <si>
    <t>https://encrypted-tbn0.gstatic.com/images?q=tbn:ANd9GcT68BRFiBxPlsXOIZT6U9UjJGVJsoW0e-k2IQPm&amp;s=0</t>
  </si>
  <si>
    <t>Quality Staffing</t>
  </si>
  <si>
    <t>https://www.google.com/search?sca_esv=583557295&amp;gl=us&amp;hl=en&amp;q=Quality+Staffing&amp;sa=X&amp;ved=0ahUKEwjN05L378yCAxV_FlkFHXBBAkw4RhCYkAIIzQk</t>
  </si>
  <si>
    <t>HMGCC</t>
  </si>
  <si>
    <t>https://www.hmgcc.gov.uk/</t>
  </si>
  <si>
    <t>https://www.google.com/search?sca_esv=594376342&amp;gl=us&amp;hl=en&amp;q=HMGCC&amp;sa=X&amp;ved=0ahUKEwjxhL_0hLSDAxVBFlkFHcEnCvgQmJACCLAK</t>
  </si>
  <si>
    <t>https://encrypted-tbn0.gstatic.com/images?q=tbn:ANd9GcRWuqa4-UFJmQ80f0zJBznS6QjJCF6s2ylfZeSt_FA&amp;s</t>
  </si>
  <si>
    <t>OneSource Consulting</t>
  </si>
  <si>
    <t>https://www.google.com/search?gl=us&amp;hl=en&amp;q=OneSource+Consulting&amp;sa=X&amp;ved=0ahUKEwjpo7LTj-f8AhXjkokEHXzgBVU4HhCYkAII-g0</t>
  </si>
  <si>
    <t>https://encrypted-tbn0.gstatic.com/images?q=tbn:ANd9GcR1-yXqsI--Quuh52Y-aDcB5JenXTPOXt1t1WdDjzs&amp;s</t>
  </si>
  <si>
    <t>Optomi</t>
  </si>
  <si>
    <t>https://www.google.com/search?gl=us&amp;hl=en&amp;q=Optomi&amp;sa=X&amp;ved=0ahUKEwim9NKg8cP8AhVdkmoFHcsqAS44eBCYkAIIiAo</t>
  </si>
  <si>
    <t>https://encrypted-tbn0.gstatic.com/images?q=tbn:ANd9GcSODN85mFKFN1ObEUeusY3psCqQwW4I7suoI9a5Sf4&amp;s</t>
  </si>
  <si>
    <t>09516 Banco Nacional de Mexico, S.A., integrante del Grupo Financiero Banamex</t>
  </si>
  <si>
    <t>http://www.banamex.com/</t>
  </si>
  <si>
    <t>https://www.google.com/search?sca_esv=562993306&amp;hl=en&amp;gl=us&amp;q=09516+Banco+Nacional+de+Mexico,+S.A.,+integrante+del+Grupo+Financiero+Banamex&amp;sa=X&amp;ved=0ahUKEwjQhvTYsZWBAxUUmokEHSlyAj8QmJACCMAL</t>
  </si>
  <si>
    <t>https://encrypted-tbn0.gstatic.com/images?q=tbn:ANd9GcRf74UWAbPEiAAILeNE5Ic8GiDrpnp0gE32fZpF&amp;s=0</t>
  </si>
  <si>
    <t>Unilever - United Kingdom</t>
  </si>
  <si>
    <t>http://www.unilever.co.uk/</t>
  </si>
  <si>
    <t>https://www.google.com/search?sca_esv=557351356&amp;hl=en&amp;gl=us&amp;q=Unilever+-+United+Kingdom&amp;sa=X&amp;ved=0ahUKEwjpqfq1xuCAAxUxmIkEHdcUAZY4FBCYkAIIjQs</t>
  </si>
  <si>
    <t>https://encrypted-tbn0.gstatic.com/images?q=tbn:ANd9GcQC5_Ozd-nuvvLX762RhSnKp4-Z157i1tlK6awtgCE&amp;s</t>
  </si>
  <si>
    <t>Assembly</t>
  </si>
  <si>
    <t>https://www.google.com/search?gl=us&amp;hl=en&amp;q=Assembly&amp;sa=X&amp;ved=0ahUKEwjtm--er5f_AhUztIkEHWz_CJkQmJACCP8J</t>
  </si>
  <si>
    <t>https://encrypted-tbn0.gstatic.com/images?q=tbn:ANd9GcTgZ_JSeV8QPbHlbv5U5uin9yWZh-hhpb1StMsHjLA&amp;s</t>
  </si>
  <si>
    <t>S&amp;You</t>
  </si>
  <si>
    <t>https://www.google.com/search?sca_esv=567185982&amp;hl=en&amp;gl=us&amp;q=S%26You&amp;sa=X&amp;ved=0ahUKEwjlj_aLhruBAxX6MVkFHWi0C8A4KBCYkAII3wo</t>
  </si>
  <si>
    <t>Discover</t>
  </si>
  <si>
    <t>https://www.google.com/search?hl=en&amp;gl=us&amp;q=Discover&amp;sa=X&amp;ved=0ahUKEwiIkIymwNX8AhVKE1kFHdpyDywQmJACCIwK</t>
  </si>
  <si>
    <t>https://encrypted-tbn0.gstatic.com/images?q=tbn:ANd9GcTea3OLXZPKuXXzCcT0n-TM_X0qR1aN5fachSRZtNEnMgMIdRhci5icA1Q&amp;s</t>
  </si>
  <si>
    <t>ZEISS</t>
  </si>
  <si>
    <t>http://www.zeiss.com/</t>
  </si>
  <si>
    <t>https://www.google.com/search?ucbcb=1&amp;gl=us&amp;hl=en&amp;q=ZEISS&amp;sa=X&amp;ved=0ahUKEwjBu6m7xK39AhVtlmoFHXIODrwQmJACCOEL</t>
  </si>
  <si>
    <t>https://encrypted-tbn0.gstatic.com/images?q=tbn:ANd9GcTIiM7fO0J1vuvdDxfDLU1wH6_GHPmgs0MwxHMO&amp;s=0</t>
  </si>
  <si>
    <t>TechHunt</t>
  </si>
  <si>
    <t>https://www.google.com/search?sca_esv=590804984&amp;gl=us&amp;hl=en&amp;q=TechHunt&amp;sa=X&amp;ved=0ahUKEwjV-MT8o46DAxXgFVkFHQ5yAhE4ChCYkAII4Aw</t>
  </si>
  <si>
    <t>https://encrypted-tbn0.gstatic.com/images?q=tbn:ANd9GcTMvuBe-AojfSqouOZvbYNJ3T3qyHumUEUl74eveBI&amp;s</t>
  </si>
  <si>
    <t>eJAmerica</t>
  </si>
  <si>
    <t>https://www.google.com/search?sca_esv=564268709&amp;gl=us&amp;hl=en&amp;q=eJAmerica&amp;sa=X&amp;ved=0ahUKEwjN15eq86GBAxX5EFkFHafzBFo4ChCYkAIIgws</t>
  </si>
  <si>
    <t>Argyll Scott</t>
  </si>
  <si>
    <t>https://www.google.com/search?sca_esv=593914606&amp;hl=en&amp;gl=us&amp;q=Argyll+Scott&amp;sa=X&amp;ved=0ahUKEwiQsrOq-66DAxVXIUQIHXXCDsA4FBCYkAII7gw</t>
  </si>
  <si>
    <t>Atlantic Housing Foundation</t>
  </si>
  <si>
    <t>https://www.google.com/search?hl=en&amp;gl=us&amp;q=Atlantic+Housing+Foundation&amp;sa=X&amp;ved=0ahUKEwjhtNv1-tL8AhV5m2oFHVrrBgg4PBCYkAII-ws</t>
  </si>
  <si>
    <t>Heartland Dental</t>
  </si>
  <si>
    <t>https://www.google.com/search?hl=en&amp;gl=us&amp;q=Heartland+Dental&amp;sa=X&amp;ved=0ahUKEwjemZGw_YWAAxXHEFkFHa4oAAo4FBCYkAII5Qo</t>
  </si>
  <si>
    <t>Metyis</t>
  </si>
  <si>
    <t>https://www.google.com/search?hl=en&amp;gl=us&amp;q=Metyis&amp;sa=X&amp;ved=0ahUKEwjt0JWWoPT-AhWmMVkFHf0qD-s4ChCYkAIIvAw</t>
  </si>
  <si>
    <t>SQRL</t>
  </si>
  <si>
    <t>https://www.google.com/search?gl=us&amp;hl=en&amp;q=SQRL&amp;sa=X&amp;ved=0ahUKEwimp_vi0PH-AhVhfDABHTP5AzE4WhCYkAIIngs</t>
  </si>
  <si>
    <t>https://encrypted-tbn0.gstatic.com/images?q=tbn:ANd9GcQI5_ghrHF9bLpQlWuXVz5ZeHqdyi89EHRRIHBn1l8&amp;s</t>
  </si>
  <si>
    <t>OnebyZero Pte Ltd.</t>
  </si>
  <si>
    <t>https://www.google.com/search?gl=us&amp;hl=en&amp;q=OnebyZero+Pte+Ltd.&amp;sa=X&amp;ved=0ahUKEwiNpebG8L-AAxUvEFkFHRU2Aws4ChCYkAII1Qw</t>
  </si>
  <si>
    <t>X4 Life Sciences</t>
  </si>
  <si>
    <t>https://www.google.com/search?hl=en&amp;gl=us&amp;q=X4+Life+Sciences&amp;sa=X&amp;ved=0ahUKEwiJ6aPrs-L9AhUihu4BHVztAtY4FBCYkAIIjg0</t>
  </si>
  <si>
    <t>https://encrypted-tbn0.gstatic.com/images?q=tbn:ANd9GcQ7vl17MgwwEetIF1g3rHqHGEYIHpf7g4tprrthg58&amp;s</t>
  </si>
  <si>
    <t>Arvato Infoscore GmbH</t>
  </si>
  <si>
    <t>http://finance.arvato.com/</t>
  </si>
  <si>
    <t>https://www.google.com/search?gl=us&amp;hl=en&amp;q=Arvato+Infoscore+GmbH&amp;sa=X&amp;ved=0ahUKEwiHqu7qrbz8AhVpk4kEHST1DJ44HhCYkAII6As</t>
  </si>
  <si>
    <t>https://encrypted-tbn0.gstatic.com/images?q=tbn:ANd9GcReZaPNBUn-KlX8EqSUyIiqVSTT7b3auF2tFJno&amp;s=0</t>
  </si>
  <si>
    <t>Grafton Recruitment s.r.o.</t>
  </si>
  <si>
    <t>https://www.google.com/search?gl=us&amp;hl=en&amp;q=Grafton+Recruitment+s.r.o.&amp;sa=X&amp;ved=0ahUKEwjitNeRw8yAAxWwI0QIHWKUDWk4ChCYkAIIyA0</t>
  </si>
  <si>
    <t>HP</t>
  </si>
  <si>
    <t>https://www.google.com/search?q=HP&amp;sa=X&amp;ved=0ahUKEwimle7Oyuf-AhVPk4kEHW5yAXE4jAEQmJACCNIL</t>
  </si>
  <si>
    <t>https://encrypted-tbn0.gstatic.com/images?q=tbn:ANd9GcSq42GQmmwxkcp2GYPtcjAUbiyEITtRQPrq2dGBVX4&amp;s</t>
  </si>
  <si>
    <t>DigiOutsource</t>
  </si>
  <si>
    <t>https://www.google.com/search?gl=us&amp;hl=en&amp;q=DigiOutsource&amp;sa=X&amp;ved=0ahUKEwjI5fP9vP7_AhUVRDABHTXaBJQ4FBCYkAII0gs</t>
  </si>
  <si>
    <t>https://encrypted-tbn0.gstatic.com/images?q=tbn:ANd9GcRC5QKeQjn4V4sGO2zTNR2T0hIbSEx6mz1l09Qkbes&amp;s</t>
  </si>
  <si>
    <t>Chiyu Banking Corporation Limited</t>
  </si>
  <si>
    <t>http://www.chiyubank.com/</t>
  </si>
  <si>
    <t>https://www.google.com/search?gl=us&amp;hl=en&amp;q=Chiyu+Banking+Corporation+Limited&amp;sa=X&amp;ved=0ahUKEwjThf2RyID-AhV6FlkFHXZECPA4FBCYkAII1ws</t>
  </si>
  <si>
    <t>Energy Vault</t>
  </si>
  <si>
    <t>http://www.energyvault.com/</t>
  </si>
  <si>
    <t>https://www.google.com/search?hl=en&amp;gl=us&amp;q=Energy+Vault&amp;sa=X&amp;ved=0ahUKEwjS_cD-tor9AhWsMlkFHc0jBC04jAEQmJACCN4L</t>
  </si>
  <si>
    <t>https://encrypted-tbn0.gstatic.com/images?q=tbn:ANd9GcTHp0ISIgiCJ-Hgnar46XofRbTjvgtKVP5eCGz2A7s&amp;s</t>
  </si>
  <si>
    <t>Acuity Brands</t>
  </si>
  <si>
    <t>http://www.acuitybrands.com/</t>
  </si>
  <si>
    <t>https://www.google.com/search?sca_esv=583557295&amp;hl=en&amp;gl=us&amp;q=Acuity+Brands&amp;sa=X&amp;ved=0ahUKEwjC8OrR9cyCAxWyD1kFHfJvBcM4ChCYkAII8wk</t>
  </si>
  <si>
    <t>Pacific Northwest National Laboratory</t>
  </si>
  <si>
    <t>http://www.pnnl.gov/</t>
  </si>
  <si>
    <t>https://www.google.com/search?sca_esv=565570927&amp;hl=en&amp;gl=us&amp;q=Pacific+Northwest+National+Laboratory&amp;sa=X&amp;ved=0ahUKEwjLzaSY_6uBAxXTVTABHUvUD0k4HhCYkAIItg0</t>
  </si>
  <si>
    <t>https://encrypted-tbn0.gstatic.com/images?q=tbn:ANd9GcRSKvrbJmWEUDC7Dmn4-FXpDr7VeFrrkwAWP2m2&amp;s=0</t>
  </si>
  <si>
    <t>Zendesk</t>
  </si>
  <si>
    <t>https://www.google.com/search?sca_esv=561228216&amp;gl=us&amp;hl=en&amp;q=Zendesk&amp;sa=X&amp;ved=0ahUKEwje0sK45YOBAxVBM1kFHSH4C1sQmJACCLQO</t>
  </si>
  <si>
    <t>Pinnacle Group, Inc.</t>
  </si>
  <si>
    <t>https://www.google.com/search?sca_esv=561848188&amp;gl=us&amp;hl=en&amp;q=Pinnacle+Group,+Inc.&amp;sa=X&amp;ved=0ahUKEwj6u_q94IiBAxVYFFkFHVuwCb44ggEQmJACCKQO</t>
  </si>
  <si>
    <t>https://encrypted-tbn0.gstatic.com/images?q=tbn:ANd9GcRdT8laP2GljYUp_0PLhD4dOp30mKecLxS-fr_Sgzo&amp;s</t>
  </si>
  <si>
    <t>Alpha Consulting</t>
  </si>
  <si>
    <t>https://www.google.com/search?gl=us&amp;hl=en&amp;q=Alpha+Consulting&amp;sa=X&amp;ved=0ahUKEwiBu56rw4r-AhULI0QIHcGVAX44MhCYkAIIzgk</t>
  </si>
  <si>
    <t>https://encrypted-tbn0.gstatic.com/images?q=tbn:ANd9GcRmu0rHA-8bnfP1W17iJly3iZi3EsAjKx4c3OOleaMGtY4qt3SpkkBqtw&amp;s</t>
  </si>
  <si>
    <t>Neontri</t>
  </si>
  <si>
    <t>https://www.google.com/search?hl=en&amp;gl=us&amp;q=Neontri&amp;sa=X&amp;ved=0ahUKEwi1nrCb-e79AhVilWoFHWE-AF84HhCYkAII6As</t>
  </si>
  <si>
    <t>Oakridge Staffing</t>
  </si>
  <si>
    <t>https://www.google.com/search?sca_esv=e734890f2d27226f&amp;gl=us&amp;hl=en&amp;q=Oakridge+Staffing&amp;sa=X&amp;ved=0ahUKEwji9rr4juuCAxUeSzABHTm0C4w4bhCYkAIIygo</t>
  </si>
  <si>
    <t>https://encrypted-tbn0.gstatic.com/images?q=tbn:ANd9GcQhEL42wNQgaTr1otxMRIkbbg-vopNivzc-LwTz2QE&amp;s</t>
  </si>
  <si>
    <t>Essity</t>
  </si>
  <si>
    <t>http://www.essity.com/</t>
  </si>
  <si>
    <t>https://www.google.com/search?hl=en&amp;gl=us&amp;q=Essity&amp;sa=X&amp;ved=0ahUKEwjXm8q2yrX_AhXijokEHRQ3AyQQmJACCOgL</t>
  </si>
  <si>
    <t>https://encrypted-tbn0.gstatic.com/images?q=tbn:ANd9GcRrzxyNzBdKd3HBQ-ZueL9XZsRA9r11ZOXcyVcmeSw&amp;s</t>
  </si>
  <si>
    <t>DriveNets</t>
  </si>
  <si>
    <t>http://www.drivenets.com/</t>
  </si>
  <si>
    <t>https://www.google.com/search?sca_esv=584208532&amp;gl=us&amp;hl=en&amp;q=DriveNets&amp;sa=X&amp;ved=0ahUKEwiYwbytu9SCAxW7FlkFHQnBD4IQmJACCLgK</t>
  </si>
  <si>
    <t>https://encrypted-tbn0.gstatic.com/images?q=tbn:ANd9GcSjTas-YppfpKXJQzbcW06tesOaL6Kjm2j_pxlpk64&amp;s</t>
  </si>
  <si>
    <t>IVIDATA</t>
  </si>
  <si>
    <t>http://ividata.com/</t>
  </si>
  <si>
    <t>https://www.google.com/search?ucbcb=1&amp;gl=us&amp;hl=en&amp;q=IVIDATA&amp;sa=X&amp;ved=0ahUKEwi9q5_J0Lz9AhXOlmoFHXL0DM44FBCYkAIIiws</t>
  </si>
  <si>
    <t>Govchain</t>
  </si>
  <si>
    <t>https://www.google.com/search?sca_esv=575108319&amp;gl=us&amp;hl=en&amp;q=Govchain&amp;sa=X&amp;ved=0ahUKEwiJydiFiISCAxXVtokEHe0wCdU4FBCYkAIIigs</t>
  </si>
  <si>
    <t>ICT DIRECT</t>
  </si>
  <si>
    <t>https://www.google.com/search?gl=us&amp;hl=en&amp;q=ICT+DIRECT&amp;sa=X&amp;ved=0ahUKEwi0ltGw0Lz9AhXslokEHSmGDTAQmJACCLcL</t>
  </si>
  <si>
    <t>à¸šà¸£à¸´à¸©à¸±à¸— à¹€à¸‹à¹‡à¸™à¹€à¸—à¹€à¸‹à¸µà¸¢ à¸ˆà¸³à¸à¸±à¸”</t>
  </si>
  <si>
    <t>https://www.google.com/search?hl=en&amp;gl=us&amp;q=%E0%B8%9A%E0%B8%A3%E0%B8%B4%E0%B8%A9%E0%B8%B1%E0%B8%97+%E0%B9%80%E0%B8%8B%E0%B9%87%E0%B8%99%E0%B9%80%E0%B8%97%E0%B9%80%E0%B8%8B%E0%B8%B5%E0%B8%A2+%E0%B8%88%E0%B8%B3%E0%B8%81%E0%B8%B1%E0%B8%94&amp;sa=X&amp;ved=0ahUKEwiF0Oe7ir3_AhUXEVkFHdByAxsQmJACCN8L</t>
  </si>
  <si>
    <t>eStaffing inc.</t>
  </si>
  <si>
    <t>https://www.google.com/search?sca_esv=565570927&amp;gl=us&amp;hl=en&amp;q=eStaffing+inc.&amp;sa=X&amp;ved=0ahUKEwig0ZSz-KuBAxUtFlkFHYGaCaU4ChCYkAII5Q4</t>
  </si>
  <si>
    <t>Kraken Digital Asset Exchange</t>
  </si>
  <si>
    <t>https://www.google.com/search?sca_esv=562133542&amp;gl=us&amp;hl=en&amp;q=Kraken+Digital+Asset+Exchange&amp;sa=X&amp;ved=0ahUKEwiRuN2qqouBAxXjFVkFHf93C1U4HhCYkAIIpgo</t>
  </si>
  <si>
    <t>Actalent</t>
  </si>
  <si>
    <t>http://www.actalentservices.com/</t>
  </si>
  <si>
    <t>https://www.google.com/search?hl=en&amp;gl=us&amp;q=Actalent&amp;sa=X&amp;ved=0ahUKEwj8z9iY0Mb9AhUckYkEHWlKDmM4RhCYkAII-Ak</t>
  </si>
  <si>
    <t>https://encrypted-tbn0.gstatic.com/images?q=tbn:ANd9GcRO9kPrSnU83DgK2-EEEyZg9N-APN70pejzb0y0Cck&amp;s</t>
  </si>
  <si>
    <t>Coody.io</t>
  </si>
  <si>
    <t>https://www.google.com/search?ucbcb=1&amp;gl=us&amp;hl=en&amp;q=Coody.io&amp;sa=X&amp;ved=0ahUKEwidtbGOhab9AhUolIkEHURoAkc4ChCYkAIIyw0</t>
  </si>
  <si>
    <t>Ona</t>
  </si>
  <si>
    <t>https://www.google.com/search?hl=en&amp;gl=us&amp;q=Ona&amp;sa=X&amp;ved=0ahUKEwiT59Wc9Zb9AhXQk4kEHUHyA2oQmJACCNYK</t>
  </si>
  <si>
    <t>https://encrypted-tbn0.gstatic.com/images?q=tbn:ANd9GcQ8UWChkXVenLKCA5G74eNoU3wwOtRwvnKS9MfsYuA&amp;s</t>
  </si>
  <si>
    <t>Noblis</t>
  </si>
  <si>
    <t>http://noblis.org/</t>
  </si>
  <si>
    <t>https://www.google.com/search?sca_esv=589510079&amp;hl=en&amp;gl=us&amp;q=Noblis&amp;sa=X&amp;ved=0ahUKEwjbuO3jmISDAxXwrmoFHZ2MAPI4ChCYkAII7A4</t>
  </si>
  <si>
    <t>https://encrypted-tbn0.gstatic.com/images?q=tbn:ANd9GcS59jh01nR7y-LuJj-PJwGrnzuh9ipfcsczIDTo9s8&amp;s</t>
  </si>
  <si>
    <t>Digital Nova Scotia</t>
  </si>
  <si>
    <t>https://www.google.com/search?gl=us&amp;hl=en&amp;q=Digital+Nova+Scotia&amp;sa=X&amp;ved=0ahUKEwj0sK6ihd38AhXiK1kFHWxvBlkQmJACCLgJ</t>
  </si>
  <si>
    <t>https://encrypted-tbn0.gstatic.com/images?q=tbn:ANd9GcQnx2kMEaE2ILceoMlkoN5GafSij2_ub94Vnj2nOE8&amp;s</t>
  </si>
  <si>
    <t>Kenexa Implementation Template</t>
  </si>
  <si>
    <t>https://www.google.com/search?sca_esv=567797162&amp;gl=us&amp;hl=en&amp;q=Kenexa+Implementation+Template&amp;sa=X&amp;ved=0ahUKEwjYyfn_iMCBAxUlNlkFHap0FCM4qgEQmJACCLAL</t>
  </si>
  <si>
    <t>Mega Fishing Corporation</t>
  </si>
  <si>
    <t>https://www.google.com/search?hl=en&amp;gl=us&amp;q=Mega+Fishing+Corporation&amp;sa=X&amp;ved=0ahUKEwiDlJag3sv9AhWClGoFHYl_DZ4QmJACCO0K</t>
  </si>
  <si>
    <t>LifeBridge Health</t>
  </si>
  <si>
    <t>https://www.google.com/search?sca_esv=570906942&amp;hl=en&amp;gl=us&amp;q=LifeBridge+Health&amp;sa=X&amp;ved=0ahUKEwjfooq_nd6BAxUvnGoFHUimC5M4ZBCYkAIIsgs</t>
  </si>
  <si>
    <t>Singtel Group</t>
  </si>
  <si>
    <t>http://www.singtel.com/</t>
  </si>
  <si>
    <t>https://www.google.com/search?hl=en&amp;gl=us&amp;q=Singtel+Group&amp;sa=X&amp;ved=0ahUKEwjwtcCqrr_-AhUAFmIAHbA7D78QmJACCMUL</t>
  </si>
  <si>
    <t>Harnham - Data &amp; Analytics Recruitment</t>
  </si>
  <si>
    <t>https://www.google.com/search?ucbcb=1&amp;hl=en&amp;gl=us&amp;q=Harnham+-+Data+%26+Analytics+Recruitment&amp;sa=X&amp;ved=0ahUKEwj4i_zXqLr-AhUKrokEHUGVDAwQmJACCJ4K</t>
  </si>
  <si>
    <t>Micro Focus</t>
  </si>
  <si>
    <t>http://www.microfocus.com/</t>
  </si>
  <si>
    <t>https://www.google.com/search?sca_esv=593016252&amp;gl=us&amp;hl=en&amp;q=Micro+Focus&amp;sa=X&amp;ved=0ahUKEwiN6-aqsaKDAxU2j4kEHaPWCsE4HhCYkAII2Q0</t>
  </si>
  <si>
    <t>BJSS</t>
  </si>
  <si>
    <t>https://www.google.com/search?hl=en&amp;gl=us&amp;q=BJSS&amp;sa=X&amp;ved=0ahUKEwi64YCm26aAAxWzM1kFHaymAio4FBCYkAIIvAk</t>
  </si>
  <si>
    <t>ImagineSoftware</t>
  </si>
  <si>
    <t>http://www.imagineteam.com/</t>
  </si>
  <si>
    <t>https://www.google.com/search?q=ImagineSoftware&amp;sa=X&amp;ved=0ahUKEwj76ciIluX-AhXsElkFHSBDDOY4WhCYkAIIiw4</t>
  </si>
  <si>
    <t>https://encrypted-tbn0.gstatic.com/images?q=tbn:ANd9GcQ5876GQEjKFle--nkTs0ePOZVb-9JrWNtuih9A&amp;s=0</t>
  </si>
  <si>
    <t>Skillz</t>
  </si>
  <si>
    <t>http://www.skillz.com/</t>
  </si>
  <si>
    <t>https://www.google.com/search?hl=en&amp;gl=us&amp;q=Skillz&amp;sa=X&amp;ved=0ahUKEwjA5uaAgLP_AhW6lmoFHQ4PCSk4ChCYkAII_g0</t>
  </si>
  <si>
    <t>https://encrypted-tbn0.gstatic.com/images?q=tbn:ANd9GcQFSKrSsWXnyN92pFD1pxE2Ckl6kLA4eJRm8QNKED0&amp;s</t>
  </si>
  <si>
    <t>Changeleaders.in</t>
  </si>
  <si>
    <t>https://www.google.com/search?sca_esv=562289703&amp;gl=us&amp;hl=en&amp;q=Changeleaders.in&amp;sa=X&amp;ved=0ahUKEwjO4ZuH6I2BAxVrnFYBHSv7CMo4FBCYkAIIhQs</t>
  </si>
  <si>
    <t>STEMboard</t>
  </si>
  <si>
    <t>https://www.google.com/search?ucbcb=1&amp;gl=us&amp;hl=en&amp;q=STEMboard&amp;sa=X&amp;ved=0ahUKEwimyebqxo_-AhUYpokEHd65AE44ChCYkAII4g0</t>
  </si>
  <si>
    <t>msg</t>
  </si>
  <si>
    <t>https://www.google.com/search?hl=en&amp;gl=us&amp;q=msg&amp;sa=X&amp;ved=0ahUKEwiZm-HB8cSAAxXlj4kEHSPNDX44MhCYkAIIyA0</t>
  </si>
  <si>
    <t>https://encrypted-tbn0.gstatic.com/images?q=tbn:ANd9GcReRH4Zy1MeCQOw4MkRxyPjDh0lImIBzMHqGTs2JBY&amp;s</t>
  </si>
  <si>
    <t>Ecas Consultants Pte. Ltd.</t>
  </si>
  <si>
    <t>http://www.ecas.com/</t>
  </si>
  <si>
    <t>https://www.google.com/search?sca_esv=593529204&amp;gl=us&amp;hl=en&amp;q=Ecas+Consultants+Pte.+Ltd.&amp;sa=X&amp;ved=0ahUKEwiyiIGu-KmDAxWeEkQIHdKvCDA4ChCYkAIIlQs</t>
  </si>
  <si>
    <t>Plug Power</t>
  </si>
  <si>
    <t>http://www.plugpower.com/</t>
  </si>
  <si>
    <t>https://www.google.com/search?gl=us&amp;hl=en&amp;q=Plug+Power&amp;sa=X&amp;ved=0ahUKEwiGtr3U75T_AhXrmmoFHfuDAsY4WhCYkAII3gs</t>
  </si>
  <si>
    <t>https://encrypted-tbn0.gstatic.com/images?q=tbn:ANd9GcS0GKOgzpMjHQ-dOPQpxiD10H6Y2u88foqmlwhNMj0&amp;s</t>
  </si>
  <si>
    <t>Maswer</t>
  </si>
  <si>
    <t>https://www.google.com/search?gl=us&amp;hl=en&amp;q=Maswer&amp;sa=X&amp;ved=0ahUKEwie0bestur_AhUukYkEHdn4DUIQmJACCLIO</t>
  </si>
  <si>
    <t>BAT</t>
  </si>
  <si>
    <t>http://www.bat.com/</t>
  </si>
  <si>
    <t>https://www.google.com/search?gl=us&amp;hl=en&amp;q=BAT&amp;sa=X&amp;ved=0ahUKEwj4vaGJ3NP_AhV7FFkFHQbTB7Q4FBCYkAIIvwk</t>
  </si>
  <si>
    <t>https://encrypted-tbn0.gstatic.com/images?q=tbn:ANd9GcQB6syro6810zWUzZvvRS6NjOe1DvXMpM7owCPf&amp;s=0</t>
  </si>
  <si>
    <t>Maharishi Foundation International</t>
  </si>
  <si>
    <t>https://www.google.com/search?gl=us&amp;hl=en&amp;q=Maharishi+Foundation+International&amp;sa=X&amp;ved=0ahUKEwiO8u3kp66AAxWNEVkFHWcDC_cQmJACCOEH</t>
  </si>
  <si>
    <t>Sysmatch</t>
  </si>
  <si>
    <t>https://www.google.com/search?sca_esv=328048b5492955a5&amp;gl=us&amp;hl=en&amp;q=Sysmatch&amp;sa=X&amp;ved=0ahUKEwiTpsfYkpOCAxWVRjABHYHlDis4HhCYkAIIyg0</t>
  </si>
  <si>
    <t>https://encrypted-tbn0.gstatic.com/images?q=tbn:ANd9GcRmg83CSS3Ns-4CF9B8pCWpuJg4wzVpIRPyBhzwj_s&amp;s</t>
  </si>
  <si>
    <t>Arcadis</t>
  </si>
  <si>
    <t>http://www.arcadis.com/</t>
  </si>
  <si>
    <t>https://www.google.com/search?sca_esv=558499452&amp;gl=us&amp;hl=en&amp;q=Arcadis&amp;sa=X&amp;ved=0ahUKEwjaleaOy-qAAxWekokEHZKJBAoQmJACCIsL</t>
  </si>
  <si>
    <t>https://encrypted-tbn0.gstatic.com/images?q=tbn:ANd9GcRbzC9uEinr2KhV6EYlU5PXk32p9sUUfZVhnZ_-1_Q&amp;s</t>
  </si>
  <si>
    <t>Always be learning B.V.</t>
  </si>
  <si>
    <t>http://www.ablschools.com/</t>
  </si>
  <si>
    <t>https://www.google.com/search?sca_esv=592428276&amp;gl=us&amp;hl=en&amp;q=Always+be+learning+B.V.&amp;sa=X&amp;ved=0ahUKEwizvpeltZ2DAxWFC3kGHYTyCPo4ChCYkAIIwQs</t>
  </si>
  <si>
    <t>Wave Talent</t>
  </si>
  <si>
    <t>https://www.google.com/search?ucbcb=1&amp;hl=en&amp;gl=us&amp;q=Wave+Talent&amp;sa=X&amp;ved=0ahUKEwjThJTnxYX-AhXME1kFHQE2BRg4FBCYkAIIlgw</t>
  </si>
  <si>
    <t>https://encrypted-tbn0.gstatic.com/images?q=tbn:ANd9GcRPUfXy_GIUhBGvDM4cghrdPaHiAktNGJ8s8tVy82A&amp;s</t>
  </si>
  <si>
    <t>JP Morgan Chase &amp; Co.</t>
  </si>
  <si>
    <t>https://www.google.com/search?q=JP+Morgan+Chase+%26+Co.&amp;sa=X&amp;ved=0ahUKEwib3MmA1s7_AhWtF1kFHbHMDjMQmJACCOsL</t>
  </si>
  <si>
    <t>CareFirst BlueCross BlueShield</t>
  </si>
  <si>
    <t>http://www.carefirst.com/</t>
  </si>
  <si>
    <t>https://www.google.com/search?hl=en&amp;gl=us&amp;q=CareFirst+BlueCross+BlueShield&amp;sa=X&amp;ved=0ahUKEwijkoTo57WAAxW3EVkFHaVpBDo4WhCYkAIIuws</t>
  </si>
  <si>
    <t>https://encrypted-tbn0.gstatic.com/images?q=tbn:ANd9GcR6onqJ3L2zj-4b4rI9JAiGIuqdH3sM2J7RHfOt87w&amp;s</t>
  </si>
  <si>
    <t>Boehringer Ingelheim</t>
  </si>
  <si>
    <t>http://www.boehringer-ingelheim.com/</t>
  </si>
  <si>
    <t>https://www.google.com/search?gl=us&amp;hl=en&amp;q=Boehringer+Ingelheim&amp;sa=X&amp;ved=0ahUKEwiC4uT51M7_AhUuD1kFHfVBDW84ChCYkAIInwo</t>
  </si>
  <si>
    <t>https://encrypted-tbn0.gstatic.com/images?q=tbn:ANd9GcRP9cjZJF8tpFZBlORozI78pTRAgsYTmIMpo1Ua&amp;s=0</t>
  </si>
  <si>
    <t>SoftServe</t>
  </si>
  <si>
    <t>http://www.softserveinc.com/</t>
  </si>
  <si>
    <t>https://www.google.com/search?sca_esv=572136157&amp;hl=en&amp;gl=us&amp;q=SoftServe&amp;sa=X&amp;ved=0ahUKEwi1yqfy8uqBAxXdMlkFHT21D5gQmJACCJwI</t>
  </si>
  <si>
    <t>https://encrypted-tbn0.gstatic.com/images?q=tbn:ANd9GcRjA8Yo508Mq8uA9DOowLUgLluGiFJzEDlxqKycIGQ&amp;s</t>
  </si>
  <si>
    <t>Coforge</t>
  </si>
  <si>
    <t>https://www.google.com/search?gl=us&amp;hl=en&amp;q=Coforge&amp;sa=X&amp;ved=0ahUKEwiI_Zy4kvH8AhXdQzABHfPAAq04bhCYkAII2wo</t>
  </si>
  <si>
    <t>https://encrypted-tbn0.gstatic.com/images?q=tbn:ANd9GcQUTwnoAD5fIizCEVnTJLGf18CZ98uSFu7WOHBdyRs&amp;s</t>
  </si>
  <si>
    <t>SumUp</t>
  </si>
  <si>
    <t>http://sumup.com/</t>
  </si>
  <si>
    <t>https://www.google.com/search?gl=us&amp;hl=en&amp;q=SumUp&amp;sa=X&amp;ved=0ahUKEwi-ivmx_4WAAxVSGFkFHfP6CbsQmJACCOIK</t>
  </si>
  <si>
    <t>EyeTech Solutions</t>
  </si>
  <si>
    <t>https://www.google.com/search?gl=us&amp;hl=en&amp;q=EyeTech+Solutions&amp;sa=X&amp;ved=0ahUKEwjK54Pd4Pj8AhW0GFkFHfRtBcQQmJACCOML</t>
  </si>
  <si>
    <t>adesso SE</t>
  </si>
  <si>
    <t>http://www.adesso.de/</t>
  </si>
  <si>
    <t>https://www.google.com/search?hl=en&amp;gl=us&amp;q=adesso+SE&amp;sa=X&amp;ved=0ahUKEwid95L8hY3-AhVyElkFHaAqDaY4FBCYkAIIjAs</t>
  </si>
  <si>
    <t>https://encrypted-tbn0.gstatic.com/images?q=tbn:ANd9GcS1cMhWTLWO54W-jZOdhwMotcqL8BHUQPfo6a6E_aM&amp;s</t>
  </si>
  <si>
    <t>Fitsoftware OU</t>
  </si>
  <si>
    <t>https://www.google.com/search?sca_esv=555809189&amp;hl=en&amp;gl=us&amp;q=Fitsoftware+OU&amp;sa=X&amp;ved=0ahUKEwjSzP_bhtSAAxXGkYkEHVZwAUIQmJACCNcF</t>
  </si>
  <si>
    <t>STRATO Personal GmbH</t>
  </si>
  <si>
    <t>https://www.google.com/search?sca_esv=584208532&amp;hl=en&amp;gl=us&amp;q=STRATO+Personal+GmbH&amp;sa=X&amp;ved=0ahUKEwiWi_SLudSCAxUwL1kFHSpRBxE4MhCYkAII5ww</t>
  </si>
  <si>
    <t>https://encrypted-tbn0.gstatic.com/images?q=tbn:ANd9GcQ4Twt45KeNykOISsmSbXkNY_cRMuKblqlrUpD-CiE&amp;s</t>
  </si>
  <si>
    <t>MORPHEUS CONSULTING PTE. LTD.</t>
  </si>
  <si>
    <t>https://www.google.com/search?sca_esv=589004769&amp;gl=us&amp;hl=en&amp;q=MORPHEUS+CONSULTING+PTE.+LTD.&amp;sa=X&amp;ved=0ahUKEwiezM7in_-CAxUzv4kEHXbrAkk4KBCYkAIIwAk</t>
  </si>
  <si>
    <t>The Chequered Flag Limited</t>
  </si>
  <si>
    <t>https://www.google.com/search?gl=us&amp;hl=en&amp;q=The+Chequered+Flag+Limited&amp;sa=X&amp;ved=0ahUKEwiDnN-8y6v_AhXmh-4BHewFAzYQmJACCJ8J</t>
  </si>
  <si>
    <t>https://encrypted-tbn0.gstatic.com/images?q=tbn:ANd9GcQd0q7fvJ6yNv2hpjQrl7kYigPyHYiK7Skyygg-CciZbB06eJK3WX9kPl4&amp;s</t>
  </si>
  <si>
    <t>Forcepoint</t>
  </si>
  <si>
    <t>http://www.rtx.com/</t>
  </si>
  <si>
    <t>https://www.google.com/search?hl=en&amp;gl=us&amp;q=Forcepoint&amp;sa=X&amp;ved=0ahUKEwj38ovAg4uAAxVtkIkEHUzUAhA4UBCYkAII8Ak</t>
  </si>
  <si>
    <t>https://encrypted-tbn0.gstatic.com/images?q=tbn:ANd9GcTLnzrwns5RdcRMs5XZ-KZgGi662cJYto5blqSw&amp;s=0</t>
  </si>
  <si>
    <t>Nigel Frank International Limited</t>
  </si>
  <si>
    <t>http://www.nigelfrank.com/</t>
  </si>
  <si>
    <t>https://www.google.com/search?gl=us&amp;hl=en&amp;q=Nigel+Frank+International+Limited&amp;sa=X&amp;ved=0ahUKEwiduJTbodj9AhX8kYkEHcIZDXc4ChCYkAIIywo</t>
  </si>
  <si>
    <t>KPMG EspaÃ±a</t>
  </si>
  <si>
    <t>https://www.google.com/search?sca_esv=586190494&amp;gl=us&amp;hl=en&amp;q=KPMG+Espa%C3%B1a&amp;sa=X&amp;ved=0ahUKEwi-gofsyeiCAxVhDbkGHRcECWQ4ChCYkAII-Qs</t>
  </si>
  <si>
    <t>https://encrypted-tbn0.gstatic.com/images?q=tbn:ANd9GcQVZX0X3Cwatu6TPOmXtVKrVIsjIz2t3WS-3qah2j4&amp;s</t>
  </si>
  <si>
    <t>J2 Health</t>
  </si>
  <si>
    <t>https://www.google.com/search?gl=us&amp;hl=en&amp;q=J2+Health&amp;sa=X&amp;ved=0ahUKEwiaiuXusqH_AhXgK1kFHelVAFcQmJACCNgK</t>
  </si>
  <si>
    <t>https://encrypted-tbn0.gstatic.com/images?q=tbn:ANd9GcQWnXPEanh1K0XnmD-ILXrPENEdBEvCbiyISxO5hHo&amp;s</t>
  </si>
  <si>
    <t>UK Civil Service</t>
  </si>
  <si>
    <t>https://www.gov.uk/government/organisations/civil-service</t>
  </si>
  <si>
    <t>https://www.google.com/search?sca_esv=576019406&amp;gl=us&amp;hl=en&amp;q=UK+Civil+Service&amp;sa=X&amp;ved=0ahUKEwiHlNPag46CAxXdD1kFHewiB804KBCYkAIIrwo</t>
  </si>
  <si>
    <t>https://encrypted-tbn0.gstatic.com/images?q=tbn:ANd9GcSLUnZUlT_i9mrj0F_jkbrkGGOzwqXPO8iL9_Xn&amp;s=0</t>
  </si>
  <si>
    <t>Aira</t>
  </si>
  <si>
    <t>https://www.google.com/search?gl=us&amp;hl=en&amp;q=Aira&amp;sa=X&amp;ved=0ahUKEwi2m8vVqPn-AhWQjIkEHcJ6BNUQmJACCIoL</t>
  </si>
  <si>
    <t>https://encrypted-tbn0.gstatic.com/images?q=tbn:ANd9GcTEePNzHrbdgcdy8l4dTlCziN95wlyFBL13SZRUTws&amp;s</t>
  </si>
  <si>
    <t>Klient Just Join IT</t>
  </si>
  <si>
    <t>https://www.google.com/search?q=Klient+Just+Join+IT&amp;sa=X&amp;ved=0ahUKEwjs5N_xpfn-AhVwEFkFHTmkD2w4KBCYkAII0Q0</t>
  </si>
  <si>
    <t>SPINDOX SPA</t>
  </si>
  <si>
    <t>http://www.spindox.it/</t>
  </si>
  <si>
    <t>https://www.google.com/search?sca_esv=565570927&amp;gl=us&amp;hl=en&amp;q=SPINDOX+SPA&amp;sa=X&amp;ved=0ahUKEwi-xYrc-quBAxU9lWoFHfK0DNsQmJACCJUL</t>
  </si>
  <si>
    <t>Ripley</t>
  </si>
  <si>
    <t>http://www.ripley.cl/</t>
  </si>
  <si>
    <t>https://www.google.com/search?q=Ripley&amp;sa=X&amp;ved=0ahUKEwi7koGB-sv-AhVoTTABHdTKBVc4FBCYkAIIjws</t>
  </si>
  <si>
    <t>Police and Fire Federal Credit Union</t>
  </si>
  <si>
    <t>http://www.pffcu.org/</t>
  </si>
  <si>
    <t>https://www.google.com/search?gl=us&amp;hl=en&amp;q=Police+and+Fire+Federal+Credit+Union&amp;sa=X&amp;ved=0ahUKEwiEkoChk6H-AhW4EFkFHWORDy84KBCYkAIItQ0</t>
  </si>
  <si>
    <t>RECRUIT INC PRIVATE LIMITED</t>
  </si>
  <si>
    <t>https://www.google.com/search?gl=us&amp;hl=en&amp;q=RECRUIT+INC+PRIVATE+LIMITED&amp;sa=X&amp;ved=0ahUKEwjS8IeRn9H_AhUksIQIHTlvBQU4FBCYkAIIiA0</t>
  </si>
  <si>
    <t>Rawson BPO</t>
  </si>
  <si>
    <t>https://www.google.com/search?gl=us&amp;hl=en&amp;q=Rawson+BPO&amp;sa=X&amp;ved=0ahUKEwiz-5r55dr9AhWIEFkFHYxeAnI4FBCYkAIImQw</t>
  </si>
  <si>
    <t>https://encrypted-tbn0.gstatic.com/images?q=tbn:ANd9GcT3U_pSUxZs4z2E4T_PBgt02UKBf1Tr2zzvOw1Zdkc&amp;s</t>
  </si>
  <si>
    <t>Numberly</t>
  </si>
  <si>
    <t>https://www.google.com/search?hl=en&amp;gl=us&amp;q=Numberly&amp;sa=X&amp;ved=0ahUKEwjUhdfzqLr-AhV4IEQIHQPKC_c4ChCYkAIIxw0</t>
  </si>
  <si>
    <t>Star7</t>
  </si>
  <si>
    <t>http://www.star-7.com/</t>
  </si>
  <si>
    <t>https://www.google.com/search?gl=us&amp;hl=en&amp;q=Star7&amp;sa=X&amp;ved=0ahUKEwi-3L7VsvT_AhXlEVkFHeRMAZY4HhCYkAII4go</t>
  </si>
  <si>
    <t>City Of Dallas</t>
  </si>
  <si>
    <t>http://www.noahjeppson.com/</t>
  </si>
  <si>
    <t>https://www.google.com/search?sca_esv=586873451&amp;hl=en&amp;gl=us&amp;q=City+Of+Dallas&amp;sa=X&amp;ved=0ahUKEwiAlMfHyO2CAxWLFFkFHUbMAFo4ChCYkAIIvgw</t>
  </si>
  <si>
    <t>Meijer</t>
  </si>
  <si>
    <t>http://www.meijer.com/</t>
  </si>
  <si>
    <t>https://www.google.com/search?q=Meijer&amp;sa=X&amp;ved=0ahUKEwjsvISNjZf-AhWUD1kFHXWZAmk4FBCYkAII-Q0</t>
  </si>
  <si>
    <t>Growin - Know To Grow</t>
  </si>
  <si>
    <t>https://www.google.com/search?sca_esv=563320360&amp;gl=us&amp;hl=en&amp;q=Growin+-+Know+To+Grow&amp;sa=X&amp;ved=0ahUKEwiLov7C8JeBAxWHmGoFHakFCNk4ChCYkAIIqww</t>
  </si>
  <si>
    <t>https://encrypted-tbn0.gstatic.com/images?q=tbn:ANd9GcQ9NlqDVa68HUQIfegRqdJHyImhPjF3wPAblyZyq_k&amp;s</t>
  </si>
  <si>
    <t>Zuri Credit</t>
  </si>
  <si>
    <t>https://www.google.com/search?hl=en&amp;gl=us&amp;q=Zuri+Credit&amp;sa=X&amp;ved=0ahUKEwio2Z7Aiq7_AhXzRDABHWWiAwQQmJACCNAF</t>
  </si>
  <si>
    <t>Emma Sleep Company</t>
  </si>
  <si>
    <t>http://www.dormando.de/</t>
  </si>
  <si>
    <t>https://www.google.com/search?q=Emma+Sleep+Company&amp;sa=X&amp;ved=0ahUKEwjFw7mI8K_8AhUTl2oFHQ7xDoEQmJACCI0L</t>
  </si>
  <si>
    <t>https://encrypted-tbn0.gstatic.com/images?q=tbn:ANd9GcS3PURbigMRM1l_-rovBKndIDriFE91COTzLyqk&amp;s=0</t>
  </si>
  <si>
    <t>Grizzly.jobs (formerly talentbase.tech)</t>
  </si>
  <si>
    <t>https://www.google.com/search?sca_esv=587928711&amp;gl=us&amp;hl=en&amp;q=Grizzly.jobs+(formerly+talentbase.tech)&amp;sa=X&amp;ved=0ahUKEwjZkrfc0_eCAxUalWoFHXXCALEQmJACCK8M</t>
  </si>
  <si>
    <t>https://encrypted-tbn0.gstatic.com/images?q=tbn:ANd9GcRgIxaMyuJoah4gp14PodnHifQIYvfWkkUzTyNUjXw&amp;s</t>
  </si>
  <si>
    <t>LTI - Larsen &amp; Toubro Infotech</t>
  </si>
  <si>
    <t>https://www.google.com/search?gl=us&amp;hl=en&amp;q=LTI+-+Larsen+%26+Toubro+Infotech&amp;sa=X&amp;ved=0ahUKEwj74Ivr8Z7_AhVVkGoFHcFQCl04oAEQmJACCJAL</t>
  </si>
  <si>
    <t>https://encrypted-tbn0.gstatic.com/images?q=tbn:ANd9GcR1IHLafZJRsiZHYix87BZ4M4VGJkJM3jiKirkGUk0&amp;s</t>
  </si>
  <si>
    <t>Simplex</t>
  </si>
  <si>
    <t>https://www.google.com/search?sca_esv=581117380&amp;gl=us&amp;hl=en&amp;q=Simplex&amp;sa=X&amp;ved=0ahUKEwidrsS_4riCAxWkrokEHbaQCfQ4KBCYkAIIww4</t>
  </si>
  <si>
    <t>IFS</t>
  </si>
  <si>
    <t>http://www.ifs.com/</t>
  </si>
  <si>
    <t>https://www.google.com/search?gl=us&amp;hl=en&amp;q=IFS&amp;sa=X&amp;ved=0ahUKEwi-z4iZ5rWAAxUvjIkEHUXkC8EQmJACCJIH</t>
  </si>
  <si>
    <t>https://encrypted-tbn0.gstatic.com/images?q=tbn:ANd9GcT5M-aYEpjmwMtsumNXv9YOKAtcYBmRr5O90cUN&amp;s=0</t>
  </si>
  <si>
    <t>Atos</t>
  </si>
  <si>
    <t>http://www.atosconsulting.com/</t>
  </si>
  <si>
    <t>https://www.google.com/search?gl=us&amp;hl=en&amp;q=Atos&amp;sa=X&amp;ved=0ahUKEwiO8-LIrLiAAxV-PkQIHRcEC9EQmJACCPIJ</t>
  </si>
  <si>
    <t>UCLA Introduction to Data Science</t>
  </si>
  <si>
    <t>https://www.google.com/search?sca_esv=83f77dc46c12b175&amp;sca_upv=1&amp;q=UCLA+Introduction+to+Data+Science&amp;sa=X&amp;ved=0ahUKEwjY_uX-guaCAxXVQjABHTWkDS44HhCYkAIIxgk</t>
  </si>
  <si>
    <t>Hypo Vorarlberg Bank AG</t>
  </si>
  <si>
    <t>http://www.hypovbg.at/</t>
  </si>
  <si>
    <t>https://www.google.com/search?sca_esv=585847208&amp;gl=us&amp;hl=en&amp;q=Hypo+Vorarlberg+Bank+AG&amp;sa=X&amp;ved=0ahUKEwiema2gkOaCAxUmE1kFHQt6AyU4ChCYkAII3Qw</t>
  </si>
  <si>
    <t>Spectrum IT Recruitment (South) Ltd</t>
  </si>
  <si>
    <t>http://spectrumit.co.uk/</t>
  </si>
  <si>
    <t>https://www.google.com/search?ucbcb=1&amp;gl=us&amp;hl=en&amp;q=Spectrum+IT+Recruitment+(South)+Ltd&amp;sa=X&amp;ved=0ahUKEwiq3bzousn-AhU6VTABHX4eCGE4ChCYkAII1ws</t>
  </si>
  <si>
    <t>ASR GroupDomino Sugar</t>
  </si>
  <si>
    <t>https://www.google.com/search?gl=us&amp;hl=en&amp;q=ASR+GroupDomino+Sugar&amp;sa=X&amp;ved=0ahUKEwiuptmgpuD_AhUJpokEHYLlDGs4ChCYkAII3ws</t>
  </si>
  <si>
    <t>Nalco Water, An Ecolab Company</t>
  </si>
  <si>
    <t>https://www.ecolab.com/nalco-water</t>
  </si>
  <si>
    <t>https://www.google.com/search?sca_esv=573098824&amp;gl=us&amp;hl=en&amp;q=Nalco+Water,+An+Ecolab+Company&amp;sa=X&amp;ved=0ahUKEwjno9jstPKBAxUqv4kEHVCqD0cQmJACCIcL</t>
  </si>
  <si>
    <t>https://encrypted-tbn0.gstatic.com/images?q=tbn:ANd9GcSuJHg4lSCSnJB5VGKAHVlQDGmZN7IQEeecmW4EM1U&amp;s</t>
  </si>
  <si>
    <t>Indiana Universityâ€“Purdue University Indianapolis</t>
  </si>
  <si>
    <t>https://www.iupui.edu/</t>
  </si>
  <si>
    <t>https://www.google.com/search?sca_esv=d821f69a4d5d5c86&amp;hl=en&amp;gl=us&amp;q=Indiana+University%E2%80%93Purdue+University+Indianapolis&amp;sa=X&amp;ved=0ahUKEwiZl-7LiJiCAxWQSjABHSgPA604PBCYkAIItQw</t>
  </si>
  <si>
    <t>https://encrypted-tbn0.gstatic.com/images?q=tbn:ANd9GcTqXD4wVQw9VlHfPjkry2GkEgejgq1tBxvbo4i50h4&amp;s</t>
  </si>
  <si>
    <t>Safe-Guard Products International</t>
  </si>
  <si>
    <t>http://www.safe-guardproducts.com/</t>
  </si>
  <si>
    <t>https://www.google.com/search?hl=en&amp;gl=us&amp;q=Safe-Guard+Products+International&amp;sa=X&amp;ved=0ahUKEwiJgsHy1r__AhXrKlkFHU1iBnE4ChCYkAIIqw0</t>
  </si>
  <si>
    <t>https://encrypted-tbn0.gstatic.com/images?q=tbn:ANd9GcQyNNnvtTJOT0VKHS6lkIDiJ_xvu4U6V-291QcnRUA&amp;s</t>
  </si>
  <si>
    <t>Carlsmed</t>
  </si>
  <si>
    <t>http://carlsmed.com/</t>
  </si>
  <si>
    <t>https://www.google.com/search?sca_esv=573394023&amp;gl=us&amp;hl=en&amp;q=Carlsmed&amp;sa=X&amp;ved=0ahUKEwjTjPSO9PSBAxWhJUQIHVY8BRc4ChCYkAII2Qk</t>
  </si>
  <si>
    <t>https://encrypted-tbn0.gstatic.com/images?q=tbn:ANd9GcQ6ndFlfH7jVsB-TZdGeNW3wbofp6a6koSseeLAoOs&amp;s</t>
  </si>
  <si>
    <t>TRC Staffing Services, Inc.</t>
  </si>
  <si>
    <t>http://www.trcstaffing.com/</t>
  </si>
  <si>
    <t>https://www.google.com/search?gl=us&amp;hl=en&amp;q=TRC+Staffing+Services,+Inc.&amp;sa=X&amp;ved=0ahUKEwiJgtz_prr-AhWxF2IAHaLgCXE4ChCYkAII_gk</t>
  </si>
  <si>
    <t>Eversource</t>
  </si>
  <si>
    <t>http://www.eversource.com/</t>
  </si>
  <si>
    <t>https://www.google.com/search?q=Eversource&amp;sa=X&amp;ved=0ahUKEwiajcLki7P_AhUlF1kFHeZDCmU4FBCYkAII_w0</t>
  </si>
  <si>
    <t>https://encrypted-tbn0.gstatic.com/images?q=tbn:ANd9GcTTrCFWHJR1GAmk99CgRKCVKm-qlufPjNJcMVGn&amp;s=0</t>
  </si>
  <si>
    <t>Bishop GmbH</t>
  </si>
  <si>
    <t>https://www.google.com/search?sca_esv=590053957&amp;hl=en&amp;gl=us&amp;q=Bishop+GmbH&amp;sa=X&amp;ved=0ahUKEwin_Zm6p4mDAxV8MVkFHcFxD6Q4ChCYkAII4wo</t>
  </si>
  <si>
    <t>https://encrypted-tbn0.gstatic.com/images?q=tbn:ANd9GcRwt34TDCwdkvh3yAZgeXkMqd-4sv1gOXyJi6Hv6Zs&amp;s</t>
  </si>
  <si>
    <t>The Judge Group</t>
  </si>
  <si>
    <t>http://www.judge.com/</t>
  </si>
  <si>
    <t>https://www.google.com/search?hl=en&amp;gl=us&amp;q=The+Judge+Group&amp;sa=X&amp;ved=0ahUKEwjb2v-Y_dL8AhWckokEHbXPCT04jAEQmJACCO4M</t>
  </si>
  <si>
    <t>https://encrypted-tbn0.gstatic.com/images?q=tbn:ANd9GcTh_E0hpVH8DIyhByr5b5tLJWz0zTwMsqNwwjq5Lv0&amp;s</t>
  </si>
  <si>
    <t>H. Lundbeck A/S</t>
  </si>
  <si>
    <t>http://www.lundbeck.com/</t>
  </si>
  <si>
    <t>https://www.google.com/search?gl=us&amp;hl=en&amp;q=H.+Lundbeck+A/S&amp;sa=X&amp;ved=0ahUKEwiLkMz18MSAAxVwD1kFHaMGDpsQmJACCJ8K</t>
  </si>
  <si>
    <t>https://encrypted-tbn0.gstatic.com/images?q=tbn:ANd9GcQkwQ888Tr5Sbtc6RNZjCrr0Er3hGMaUoKSvKe36ps&amp;s</t>
  </si>
  <si>
    <t>Omni</t>
  </si>
  <si>
    <t>https://www.google.com/search?hl=en&amp;gl=us&amp;q=Omni&amp;sa=X&amp;ved=0ahUKEwjlgsLtw4iAAxVPrYkEHef5D0c4PBCYkAIIvgk</t>
  </si>
  <si>
    <t>https://encrypted-tbn0.gstatic.com/images?q=tbn:ANd9GcTBcHfjwdmAC64utAeIgArs12wmJCedbI--sHXkOpY&amp;s</t>
  </si>
  <si>
    <t>Braintrust</t>
  </si>
  <si>
    <t>https://www.google.com/search?gl=us&amp;hl=en&amp;q=Braintrust&amp;sa=X&amp;ved=0ahUKEwjIhuyu4quAAxWzD0QIHSfCBkoQmJACCLMM</t>
  </si>
  <si>
    <t>https://encrypted-tbn0.gstatic.com/images?q=tbn:ANd9GcRnOmiIswaEUqRm52JsFL6SqTGtTp_SpylIa6CbYeE&amp;s</t>
  </si>
  <si>
    <t>BASF Services Europe GmbH</t>
  </si>
  <si>
    <t>http://www.basf-services-europe.com/</t>
  </si>
  <si>
    <t>https://www.google.com/search?hl=en&amp;gl=us&amp;q=BASF+Services+Europe+GmbH&amp;sa=X&amp;ved=0ahUKEwjegN-8ssH8AhVRposKHU7KCtc4ChCYkAIIxA0</t>
  </si>
  <si>
    <t>https://encrypted-tbn0.gstatic.com/images?q=tbn:ANd9GcSTWPvuqVK3qn78oyeLU7QFPoYlai6b5MOQx2hRG15IMnvyNnsQksu2&amp;s</t>
  </si>
  <si>
    <t>State of Colorado</t>
  </si>
  <si>
    <t>https://www.google.com/search?gl=us&amp;hl=en&amp;q=State+of+Colorado&amp;sa=X&amp;ved=0ahUKEwjZ7Ka57Zn_AhXtg4kEHbpmDO04HhCYkAIIiQs</t>
  </si>
  <si>
    <t>https://encrypted-tbn0.gstatic.com/images?q=tbn:ANd9GcQqY2WHgwf-WoTk1USW6fXxh_kU_HjhSMfpLhctjkc&amp;s</t>
  </si>
  <si>
    <t>Kaltura</t>
  </si>
  <si>
    <t>https://www.kaltura.com/</t>
  </si>
  <si>
    <t>https://www.google.com/search?hl=en&amp;gl=us&amp;q=Kaltura&amp;sa=X&amp;ved=0ahUKEwigp_CIz9X8AhXBkmoFHdQsC6M4ChCYkAIIiQs</t>
  </si>
  <si>
    <t>Objectivity-pt. of Accenture</t>
  </si>
  <si>
    <t>https://www.google.com/search?sca_esv=573098824&amp;hl=en&amp;gl=us&amp;q=Objectivity-pt.+of+Accenture&amp;sa=X&amp;ved=0ahUKEwiez6C-tfKBAxXBEFkFHcU8DJA4ChCYkAIIlgs</t>
  </si>
  <si>
    <t>AppsFlyer</t>
  </si>
  <si>
    <t>http://www.appsflyer.com/</t>
  </si>
  <si>
    <t>https://www.google.com/search?hl=en&amp;gl=us&amp;q=AppsFlyer&amp;sa=X&amp;ved=0ahUKEwjfqO3_jLD9AhVOF1kFHYwgCWgQmJACCJkK</t>
  </si>
  <si>
    <t>ForwardKeys</t>
  </si>
  <si>
    <t>http://forwardkeys.com/</t>
  </si>
  <si>
    <t>https://www.google.com/search?gl=us&amp;hl=en&amp;q=ForwardKeys&amp;sa=X&amp;ved=0ahUKEwixy8_fzrz9AhXzm2oFHVLWBz04MhCYkAII7ww</t>
  </si>
  <si>
    <t>https://encrypted-tbn0.gstatic.com/images?q=tbn:ANd9GcStPvqCdWy2fpxd1weK99A1DfcFaqYRDzz9ytLTK-M&amp;s</t>
  </si>
  <si>
    <t>GTF System</t>
  </si>
  <si>
    <t>https://www.google.com/search?sca_esv=571655468&amp;gl=us&amp;hl=en&amp;q=GTF+System&amp;sa=X&amp;ved=0ahUKEwj2qter5eWBAxV-EFkFHUxCB_k4ChCYkAIIiA0</t>
  </si>
  <si>
    <t>Kristina Daniel</t>
  </si>
  <si>
    <t>https://www.google.com/search?sca_esv=579567025&amp;gl=us&amp;hl=en&amp;q=Kristina+Daniel&amp;sa=X&amp;ved=0ahUKEwi6p-CopqyCAxUvFVkFHfxXDqw4PBCYkAII4gw</t>
  </si>
  <si>
    <t>SimplAI</t>
  </si>
  <si>
    <t>https://www.google.com/search?hl=en&amp;gl=us&amp;q=SimplAI&amp;sa=X&amp;ved=0ahUKEwiRz8yIm5-AAxUgmIkEHR75Bl8QmJACCJUL</t>
  </si>
  <si>
    <t>https://encrypted-tbn0.gstatic.com/images?q=tbn:ANd9GcTaHDou_KLjLMTkVa-M-NmWKRGd3svFPqkDEwHpW30&amp;s</t>
  </si>
  <si>
    <t>Applaudo</t>
  </si>
  <si>
    <t>https://www.google.com/search?sca_esv=569660528&amp;hl=en&amp;gl=us&amp;q=Applaudo&amp;sa=X&amp;ved=0ahUKEwiortDj29GBAxXYD1kFHQMYBu0QmJACCPYM</t>
  </si>
  <si>
    <t>https://encrypted-tbn0.gstatic.com/images?q=tbn:ANd9GcT0P8HWQnSJZ2CY9TpRZJlcEBeoNzKNM-OWQti1Kcw&amp;s</t>
  </si>
  <si>
    <t>University of New Mexico</t>
  </si>
  <si>
    <t>http://www.unm.edu/</t>
  </si>
  <si>
    <t>https://www.google.com/search?ucbcb=1&amp;hl=en&amp;gl=us&amp;q=University+of+New+Mexico&amp;sa=X&amp;ved=0ahUKEwjLxpv03eT8AhWPEVkFHTLhBhU4ChCYkAIImg4</t>
  </si>
  <si>
    <t>https://encrypted-tbn0.gstatic.com/images?q=tbn:ANd9GcTdMxSaSt8pGypvbQatsoSUMCdhcJbpezbCAzQqZLs&amp;s</t>
  </si>
  <si>
    <t>Gametime</t>
  </si>
  <si>
    <t>https://www.google.com/search?gl=us&amp;hl=en&amp;q=Gametime&amp;sa=X&amp;ved=0ahUKEwj54oD-xsn-AhVVnWoFHag8BVQQmJACCKIL</t>
  </si>
  <si>
    <t>CXC Global Poland SP z.o.o</t>
  </si>
  <si>
    <t>https://www.google.com/search?hl=en&amp;gl=us&amp;q=CXC+Global+Poland+SP+z.o.o&amp;sa=X&amp;ved=0ahUKEwjUu5yBiuL8AhXXnWoFHZOJCCo4UBCYkAIIkww</t>
  </si>
  <si>
    <t>ROKU</t>
  </si>
  <si>
    <t>http://www.roku.com/</t>
  </si>
  <si>
    <t>https://www.google.com/search?gl=us&amp;hl=en&amp;q=ROKU&amp;sa=X&amp;ved=0ahUKEwi9itj2vqj9AhVlEFkFHVUkAycQmJACCOEN</t>
  </si>
  <si>
    <t>https://encrypted-tbn0.gstatic.com/images?q=tbn:ANd9GcRLAVyNi6faA2mo20bo7nAZhMBdCrC_lptiDwOgBwI&amp;s</t>
  </si>
  <si>
    <t>boehringer</t>
  </si>
  <si>
    <t>https://www.google.com/search?gl=us&amp;hl=en&amp;q=boehringer&amp;sa=X&amp;ved=0ahUKEwjGmdiGiZL-AhXWD1kFHSF1ASU4WhCYkAII5ww</t>
  </si>
  <si>
    <t>Turner &amp; Townsend</t>
  </si>
  <si>
    <t>http://www.turnerandtownsend.com/</t>
  </si>
  <si>
    <t>https://www.google.com/search?hl=en&amp;gl=us&amp;q=Turner+%26+Townsend&amp;sa=X&amp;ved=0ahUKEwin5aGF_KX9AhUKQjABHdO_Dcw4UBCYkAII0gs</t>
  </si>
  <si>
    <t>https://encrypted-tbn0.gstatic.com/images?q=tbn:ANd9GcTDN6jUrLJibjFiIGCup9J6kPGclVsr1YlQquWZUCA&amp;s</t>
  </si>
  <si>
    <t>New York University</t>
  </si>
  <si>
    <t>https://www.nyu.edu/</t>
  </si>
  <si>
    <t>https://www.google.com/search?hl=en&amp;gl=us&amp;q=New+York+University&amp;sa=X&amp;ved=0ahUKEwiYpqPH3K3-AhXFEGIAHXAOCvsQmJACCJoO</t>
  </si>
  <si>
    <t>Cornucopia IT Resourcing Limited</t>
  </si>
  <si>
    <t>http://cornucopiaitr.com/</t>
  </si>
  <si>
    <t>https://www.google.com/search?hl=en&amp;gl=us&amp;q=Cornucopia+IT+Resourcing+Limited&amp;sa=X&amp;ved=0ahUKEwiOn4-0ydX8AhXiM1kFHeHKDzM4FBCYkAII5gw</t>
  </si>
  <si>
    <t>Redberyl Tech Solutions Private Limited</t>
  </si>
  <si>
    <t>https://www.google.com/search?sca_esv=571674645&amp;gl=us&amp;hl=en&amp;q=Redberyl+Tech+Solutions+Private+Limited&amp;sa=X&amp;ved=0ahUKEwiOke-35eWBAxWBVjUKHQLqD684FBCYkAII1Qw</t>
  </si>
  <si>
    <t>ONET</t>
  </si>
  <si>
    <t>http://en.groupeonet.com/</t>
  </si>
  <si>
    <t>https://www.google.com/search?gl=us&amp;hl=en&amp;q=ONET&amp;sa=X&amp;ved=0ahUKEwjDhbb-sZT9AhX1jYkEHQWoBhA4ggEQmJACCIkL</t>
  </si>
  <si>
    <t>Groupama</t>
  </si>
  <si>
    <t>http://www.groupama.com/</t>
  </si>
  <si>
    <t>https://www.google.com/search?sca_esv=567185982&amp;hl=en&amp;gl=us&amp;q=Groupama&amp;sa=X&amp;ved=0ahUKEwjh7b77iLuBAxXgK1kFHdyUA6o4KBCYkAII_gs</t>
  </si>
  <si>
    <t>https://encrypted-tbn0.gstatic.com/images?q=tbn:ANd9GcT1b5l_gXBvaja_GmQbEh0PBGocl2zIewD3r-SUzzc&amp;s</t>
  </si>
  <si>
    <t>Workbridge</t>
  </si>
  <si>
    <t>https://www.google.com/search?ucbcb=1&amp;gl=us&amp;hl=en&amp;q=Workbridge&amp;sa=X&amp;ved=0ahUKEwiX8Ojood39AhWGglwKHfbLB9s4ChCYkAII4A0</t>
  </si>
  <si>
    <t>https://encrypted-tbn0.gstatic.com/images?q=tbn:ANd9GcTd0VPI3QQsqfmDmcLmLo1FNzmN5jpWLTtYiw820fY&amp;s</t>
  </si>
  <si>
    <t>GFT Technologies SE</t>
  </si>
  <si>
    <t>http://www.gft.com/</t>
  </si>
  <si>
    <t>https://www.google.com/search?hl=en&amp;gl=us&amp;q=GFT+Technologies+SE&amp;sa=X&amp;ved=0ahUKEwi1zdql3aGAAxU2L0QIHU9RDl04HhCYkAII4go</t>
  </si>
  <si>
    <t>https://encrypted-tbn0.gstatic.com/images?q=tbn:ANd9GcSIU2LDvRQV0NKN_xROBcpDaNFkvO_zGnMIHxmrLao&amp;s</t>
  </si>
  <si>
    <t>Wolt</t>
  </si>
  <si>
    <t>https://www.google.com/search?hl=en&amp;gl=us&amp;q=Wolt&amp;sa=X&amp;ved=0ahUKEwiOrKKfha7_AhVVBEQIHakCBxIQmJACCLUL</t>
  </si>
  <si>
    <t>dataroots</t>
  </si>
  <si>
    <t>https://www.google.com/search?hl=en&amp;gl=us&amp;q=dataroots&amp;sa=X&amp;ved=0ahUKEwjt4bzFjb_9AhWanGoFHbFXATMQmJACCPIM</t>
  </si>
  <si>
    <t>Pragmatics</t>
  </si>
  <si>
    <t>http://www.pragmatics.com/</t>
  </si>
  <si>
    <t>https://www.google.com/search?sca_esv=569660528&amp;gl=us&amp;hl=en&amp;q=Pragmatics&amp;sa=X&amp;ved=0ahUKEwjf1Inl1NGBAxUyVTUKHaymAcA4bhCYkAIIxw0</t>
  </si>
  <si>
    <t>https://encrypted-tbn0.gstatic.com/images?q=tbn:ANd9GcTRCupNFjvODIQcyTWIUmR3PaGD1lreqDrW2cAsJlk&amp;s</t>
  </si>
  <si>
    <t>INGETEAM</t>
  </si>
  <si>
    <t>https://www.ingeteam.com/za/home.aspx</t>
  </si>
  <si>
    <t>https://www.google.com/search?gl=us&amp;hl=en&amp;q=INGETEAM&amp;sa=X&amp;ved=0ahUKEwjGvPXXrZf_AhVjF2IAHX8DCRE4KBCYkAIIngw</t>
  </si>
  <si>
    <t>Skillsearch Limited</t>
  </si>
  <si>
    <t>http://www.skillsearchdigital.com/</t>
  </si>
  <si>
    <t>https://www.google.com/search?sca_esv=567523571&amp;gl=us&amp;hl=en&amp;q=Skillsearch+Limited&amp;sa=X&amp;ved=0ahUKEwi7rIeFzL2BAxURrYkEHbvKALMQmJACCPML</t>
  </si>
  <si>
    <t>TeacherOn</t>
  </si>
  <si>
    <t>https://www.google.com/search?sca_esv=571814303&amp;gl=us&amp;hl=en&amp;q=TeacherOn&amp;sa=X&amp;ved=0ahUKEwje4sbIrOiBAxU7D1kFHZesA2AQmJACCLcK</t>
  </si>
  <si>
    <t>https://encrypted-tbn0.gstatic.com/images?q=tbn:ANd9GcSr4nr0s-tL-EP5W-jGXzJwQD_VyrpbwX87znTLnxU&amp;s</t>
  </si>
  <si>
    <t>Be Technology</t>
  </si>
  <si>
    <t>https://www.google.com/search?gl=us&amp;hl=en&amp;q=Be+Technology&amp;sa=X&amp;ved=0ahUKEwj0vIDI_6r9AhUdJUQIHRk4B8g4ChCYkAIIxQs</t>
  </si>
  <si>
    <t>https://encrypted-tbn0.gstatic.com/images?q=tbn:ANd9GcSB1VwcQMehE-eZ0kbVnXshfWOs1f9FoEvdUM2xyYw&amp;s</t>
  </si>
  <si>
    <t>Optora B.V.</t>
  </si>
  <si>
    <t>https://www.google.com/search?sca_esv=590391945&amp;hl=en&amp;gl=us&amp;q=Optora+B.V.&amp;sa=X&amp;ved=0ahUKEwirhe2f6YuDAxVJJkQIHQYuDcUQmJACCLgJ</t>
  </si>
  <si>
    <t>Trustech</t>
  </si>
  <si>
    <t>https://www.google.com/search?sca_esv=587222008&amp;gl=us&amp;hl=en&amp;q=Trustech&amp;sa=X&amp;ved=0ahUKEwiD48nRi_CCAxVSgmoFHdhZA344MhCYkAII_w0</t>
  </si>
  <si>
    <t>https://encrypted-tbn0.gstatic.com/images?q=tbn:ANd9GcRhbhtaaZV2eXfCSeIUymDok9SSZkFZeDQ6Qv0Sz_0&amp;s</t>
  </si>
  <si>
    <t>ALIS Software LLC</t>
  </si>
  <si>
    <t>http://www.alissoftware.com/</t>
  </si>
  <si>
    <t>https://www.google.com/search?gl=us&amp;hl=en&amp;q=ALIS+Software+LLC&amp;sa=X&amp;ved=0ahUKEwjLxJyGprr-AhUBGVkFHUvGCsw4ChCYkAIImg0</t>
  </si>
  <si>
    <t>Pionex Singapore</t>
  </si>
  <si>
    <t>https://www.google.com/search?gl=us&amp;hl=en&amp;q=Pionex+Singapore&amp;sa=X&amp;ved=0ahUKEwjvoJuB29P_AhUVFFkFHc-DCnAQmJACCL0J</t>
  </si>
  <si>
    <t>https://encrypted-tbn0.gstatic.com/images?q=tbn:ANd9GcT09cPmp8YFkC2ACokI9z3bEf4vgtDF2z6kImiWEBE&amp;s</t>
  </si>
  <si>
    <t>PublicRelay Ireland, Ltd.</t>
  </si>
  <si>
    <t>https://www.google.com/search?hl=en&amp;gl=us&amp;q=PublicRelay+Ireland,+Ltd.&amp;sa=X&amp;ved=0ahUKEwjD2bC04tj_AhU4FVkFHYrDB2U4ChCYkAIIiA0</t>
  </si>
  <si>
    <t>Lincoln Financial Group</t>
  </si>
  <si>
    <t>http://www.lfg.com/</t>
  </si>
  <si>
    <t>https://www.google.com/search?gl=us&amp;hl=en&amp;q=Lincoln+Financial+Group&amp;sa=X&amp;ved=0ahUKEwjq1ojS_YL-AhURRzABHdqJA4wQmJACCJMM</t>
  </si>
  <si>
    <t>Connexion Systems and Engineering, Inc.</t>
  </si>
  <si>
    <t>http://www.csetalent.com/</t>
  </si>
  <si>
    <t>https://www.google.com/search?hl=en&amp;gl=us&amp;q=Connexion+Systems+and+Engineering,+Inc.&amp;sa=X&amp;ved=0ahUKEwiVvc-w2NP_AhWDMVkFHXK-BVs4MhCYkAII7wo</t>
  </si>
  <si>
    <t>https://encrypted-tbn0.gstatic.com/images?q=tbn:ANd9GcQdk52sUE6KzB9bto0FhC7rzwGdaknuIdiNHt46&amp;s=0</t>
  </si>
  <si>
    <t>Infogrid</t>
  </si>
  <si>
    <t>https://www.google.com/search?sca_esv=557351356&amp;hl=en&amp;gl=us&amp;q=Infogrid&amp;sa=X&amp;ved=0ahUKEwij3OOIwuCAAxVVRDABHcrGANM4MhCYkAIIggw</t>
  </si>
  <si>
    <t>https://encrypted-tbn0.gstatic.com/images?q=tbn:ANd9GcRhtfx6BVZ8CrbI2VezbWDWWlQZrixDBfm1AXNTtjg&amp;s</t>
  </si>
  <si>
    <t>ALPHA ORI TECHNOLOGIES PTE. LTD.</t>
  </si>
  <si>
    <t>http://www.alphaori.sg/</t>
  </si>
  <si>
    <t>https://www.google.com/search?sca_esv=559959589&amp;hl=en&amp;gl=us&amp;q=ALPHA+ORI+TECHNOLOGIES+PTE.+LTD.&amp;sa=X&amp;ved=0ahUKEwjbqrLNmfeAAxVxIEQIHX-rDyoQmJACCPIM</t>
  </si>
  <si>
    <t>SightSpectrum</t>
  </si>
  <si>
    <t>https://www.google.com/search?sca_esv=587404480&amp;gl=us&amp;hl=en&amp;q=SightSpectrum&amp;sa=X&amp;ved=0ahUKEwiD18fp0PKCAxViMlkFHW03DI84ChCYkAIIkg0</t>
  </si>
  <si>
    <t>Spout IT</t>
  </si>
  <si>
    <t>https://www.google.com/search?sca_esv=572454954&amp;hl=en&amp;gl=us&amp;q=Spout+IT&amp;sa=X&amp;ved=0ahUKEwiZr6H3qe2BAxXWk2oFHS6cA2M4RhCYkAIIzAk</t>
  </si>
  <si>
    <t>Illinois Tool Works</t>
  </si>
  <si>
    <t>http://www.itw.com/</t>
  </si>
  <si>
    <t>https://www.google.com/search?hl=en&amp;gl=us&amp;q=Illinois+Tool+Works&amp;sa=X&amp;ved=0ahUKEwjiveugzID-AhXbFVkFHQGJCM04ChCYkAII-w0</t>
  </si>
  <si>
    <t>Avesta Computer Services</t>
  </si>
  <si>
    <t>https://www.google.com/search?gl=us&amp;hl=en&amp;q=Avesta+Computer+Services&amp;sa=X&amp;ved=0ahUKEwjLqLjfpP7-AhU1i7AFHQjhAk44WhCYkAIIyAo</t>
  </si>
  <si>
    <t>https://encrypted-tbn0.gstatic.com/images?q=tbn:ANd9GcQOyoRriXMReeXbTMoJ4HXwLY4pE1p5VYkhMm8WgIs&amp;s</t>
  </si>
  <si>
    <t>Charlie's Produce</t>
  </si>
  <si>
    <t>http://www.charliesproduce.com/</t>
  </si>
  <si>
    <t>https://www.google.com/search?hl=en&amp;gl=us&amp;q=Charlie%27s+Produce&amp;sa=X&amp;ved=0ahUKEwjl7PDf4JeAAxWjElkFHbTbCrs4WhCYkAIIigw</t>
  </si>
  <si>
    <t>StaidLogic</t>
  </si>
  <si>
    <t>http://www.staidlogic.com/</t>
  </si>
  <si>
    <t>https://www.google.com/search?sca_esv=563320360&amp;hl=en&amp;gl=us&amp;q=StaidLogic&amp;sa=X&amp;ved=0ahUKEwjOmM6l9JeBAxUKMVkFHTtjDaU4ggEQmJACCPkN</t>
  </si>
  <si>
    <t>https://encrypted-tbn0.gstatic.com/images?q=tbn:ANd9GcQ-H-pIMrloO0HYmyNj7QoPYVlUHFFdQo0kB79cIQ4&amp;s</t>
  </si>
  <si>
    <t>ESENS</t>
  </si>
  <si>
    <t>https://www.google.com/search?sca_esv=575108319&amp;hl=en&amp;gl=us&amp;q=ESENS&amp;sa=X&amp;ved=0ahUKEwiIiqfyhoSCAxX0v4kEHTLQCGM4RhCYkAIImQ0</t>
  </si>
  <si>
    <t>GRABTAXI PTE. LTD.</t>
  </si>
  <si>
    <t>https://www.google.com/search?gl=us&amp;hl=en&amp;q=GRABTAXI+PTE.+LTD.&amp;sa=X&amp;ved=0ahUKEwjmm5G4u_H9AhXBE1kFHSu7DOY4ChCYkAIIvQo</t>
  </si>
  <si>
    <t>Alfaisal University</t>
  </si>
  <si>
    <t>http://www.alfaisal.edu/</t>
  </si>
  <si>
    <t>https://www.google.com/search?sca_esv=567185982&amp;gl=us&amp;hl=en&amp;q=Alfaisal+University&amp;sa=X&amp;ved=0ahUKEwj625_GhruBAxU9EFkFHdhwC5AQmJACCKkL</t>
  </si>
  <si>
    <t>https://encrypted-tbn0.gstatic.com/images?q=tbn:ANd9GcTTfp4ZschrGzKEfSmBl4sARu0r0nsVz77hWAz8&amp;s=0</t>
  </si>
  <si>
    <t>HPE1US</t>
  </si>
  <si>
    <t>https://www.google.com/search?q=HPE1US&amp;sa=X&amp;ved=0ahUKEwiqxO-c2Z7-AhVRF1kFHfVQCKAQmJACCNAL</t>
  </si>
  <si>
    <t>Federal Express (S) Pte Ltd</t>
  </si>
  <si>
    <t>https://www.google.com/search?sca_esv=558682799&amp;gl=us&amp;hl=en&amp;q=Federal+Express+(S)+Pte+Ltd&amp;sa=X&amp;ved=0ahUKEwiGz-7ElO2AAxUZL1kFHXozB_Y4KBCYkAII6gs</t>
  </si>
  <si>
    <t>MbarQ</t>
  </si>
  <si>
    <t>https://www.google.com/search?gl=us&amp;hl=en&amp;q=MbarQ&amp;sa=X&amp;ved=0ahUKEwjBhKHs_qr9AhX4kokEHVquAHcQmJACCLcL</t>
  </si>
  <si>
    <t>https://encrypted-tbn0.gstatic.com/images?q=tbn:ANd9GcTaourEYMl3LswrJbnAkcx8n2krDm627ygoiA2gmtE&amp;s</t>
  </si>
  <si>
    <t>Amon</t>
  </si>
  <si>
    <t>https://www.google.com/search?q=Amon&amp;sa=X&amp;ved=0ahUKEwiUwsP1zKv_AhVBFFkFHZ6PDJM4ChCYkAII2wo</t>
  </si>
  <si>
    <t>Fut-Ure Recruitment &amp; Technology, SL</t>
  </si>
  <si>
    <t>https://www.google.com/search?hl=en&amp;gl=us&amp;q=Fut-Ure+Recruitment+%26+Technology,+SL&amp;sa=X&amp;ved=0ahUKEwjP4pGy0uT8AhU4kWoFHfGlAUI4KBCYkAIIww0</t>
  </si>
  <si>
    <t>Recruitment Consultancy</t>
  </si>
  <si>
    <t>https://www.google.com/search?q=Recruitment+Consultancy&amp;sa=X&amp;ved=0ahUKEwjIwvXVyJKAAxUPD1kFHeJAB_Q4KBCYkAIIsgs</t>
  </si>
  <si>
    <t>COBURG BANKS LIMITED</t>
  </si>
  <si>
    <t>http://coburgbanks.co.uk/</t>
  </si>
  <si>
    <t>https://www.google.com/search?ucbcb=1&amp;hl=en&amp;gl=us&amp;q=COBURG+BANKS+LIMITED&amp;sa=X&amp;ved=0ahUKEwibq-uj6rT8AhWSl2oFHWtgBVM4RhCYkAIImgw</t>
  </si>
  <si>
    <t>KITRUM</t>
  </si>
  <si>
    <t>https://www.google.com/search?gl=us&amp;hl=en&amp;q=KITRUM&amp;sa=X&amp;ved=0ahUKEwj17b7bvZn9AhW2kmoFHTZZAvgQmJACCPUI</t>
  </si>
  <si>
    <t>Cluster Reply</t>
  </si>
  <si>
    <t>https://www.google.com/search?sca_esv=571506520&amp;gl=us&amp;hl=en&amp;q=Cluster+Reply&amp;sa=X&amp;ved=0ahUKEwjYyYL8o-OBAxX0FlkFHSl4CW04HhCYkAII7ww</t>
  </si>
  <si>
    <t>WFP - World Food Programme</t>
  </si>
  <si>
    <t>http://www.wfp.org/</t>
  </si>
  <si>
    <t>https://www.google.com/search?ucbcb=1&amp;gl=us&amp;hl=en&amp;q=WFP+-+World+Food+Programme&amp;sa=X&amp;ved=0ahUKEwiE5JumkOf8AhXylIkEHccUCS0QmJACCN4K</t>
  </si>
  <si>
    <t>https://encrypted-tbn0.gstatic.com/images?q=tbn:ANd9GcRjE2krIIzJs2Cq_ejQvA4Sdhq3EWzjqyvt9UCGcdk&amp;s</t>
  </si>
  <si>
    <t>Pollicy</t>
  </si>
  <si>
    <t>https://www.google.com/search?hl=en&amp;gl=us&amp;q=Pollicy&amp;sa=X&amp;ved=0ahUKEwjwmMu97bT8AhVQJUQIHST8AUUQmJACCIgL</t>
  </si>
  <si>
    <t>cimt ag</t>
  </si>
  <si>
    <t>https://www.google.com/search?sca_esv=4b08f5df99510666&amp;sca_upv=1&amp;hl=en&amp;gl=us&amp;q=cimt+ag&amp;sa=X&amp;ved=0ahUKEwixsNeEhdeCAxVdRjABHXH-CdM4RhCYkAIIxQ0</t>
  </si>
  <si>
    <t>UNDP</t>
  </si>
  <si>
    <t>http://www.undp.org/</t>
  </si>
  <si>
    <t>https://www.google.com/search?hl=en&amp;gl=us&amp;q=UNDP&amp;sa=X&amp;ved=0ahUKEwjlqZ2vtcn-AhV7jYkEHcDqBwsQmJACCNQK</t>
  </si>
  <si>
    <t>Spark Foundry</t>
  </si>
  <si>
    <t>http://www.sparkfoundryww.com/</t>
  </si>
  <si>
    <t>https://www.google.com/search?sca_esv=590391945&amp;gl=us&amp;hl=en&amp;q=Spark+Foundry&amp;sa=X&amp;ved=0ahUKEwj2qOeF4ouDAxUzMlkFHdhtAyE4KBCYkAII9Qw</t>
  </si>
  <si>
    <t>https://encrypted-tbn0.gstatic.com/images?q=tbn:ANd9GcQMyxhZC6BNe16Q6NPNvHHRTMekVOA9tTGoywj_Jas&amp;s</t>
  </si>
  <si>
    <t>KellyMitchell Group, Inc</t>
  </si>
  <si>
    <t>http://www.kellymitchell.com/</t>
  </si>
  <si>
    <t>https://www.google.com/search?hl=en&amp;gl=us&amp;q=KellyMitchell+Group,+Inc&amp;sa=X&amp;ved=0ahUKEwia_or5x-T8AhV2m2oFHaKvARM4KBCYkAII3ww</t>
  </si>
  <si>
    <t>Univision Communications</t>
  </si>
  <si>
    <t>http://www.univison.com/</t>
  </si>
  <si>
    <t>https://www.google.com/search?sca_esv=564603026&amp;gl=us&amp;hl=en&amp;q=Univision+Communications&amp;sa=X&amp;ved=0ahUKEwjp7uPYt6SBAxVdmmoFHZfwCE0QmJACCMkL</t>
  </si>
  <si>
    <t>https://encrypted-tbn0.gstatic.com/images?q=tbn:ANd9GcRzLG7g64lKdy8pXMGVKsQD0ptJeUOcSkztUoxO&amp;s=0</t>
  </si>
  <si>
    <t>LikeMind Recruitment</t>
  </si>
  <si>
    <t>https://www.google.com/search?hl=en&amp;gl=us&amp;q=LikeMind+Recruitment&amp;sa=X&amp;ved=0ahUKEwjmhMq4xa39AhXXKFkFHUzND0cQmJACCPIM</t>
  </si>
  <si>
    <t>https://encrypted-tbn0.gstatic.com/images?q=tbn:ANd9GcSjjr5VNwUpAmFXmKxmeeSTI4G0sN38TBEbGwDeU9E&amp;s</t>
  </si>
  <si>
    <t>BLOOMBERG SINGAPORE PTE. LTD.</t>
  </si>
  <si>
    <t>https://www.google.com/search?ucbcb=1&amp;gl=us&amp;hl=en&amp;q=BLOOMBERG+SINGAPORE+PTE.+LTD.&amp;sa=X&amp;ved=0ahUKEwikuMjCs8T-AhVerIQIHbSKCJc4KBCYkAII6Qk</t>
  </si>
  <si>
    <t>EX2 Outcoding</t>
  </si>
  <si>
    <t>https://www.google.com/search?sca_esv=593529204&amp;hl=en&amp;gl=us&amp;q=EX2+Outcoding&amp;sa=X&amp;ved=0ahUKEwikzZ7c9qmDAxVFElkFHQHXC2wQmJACCNkN</t>
  </si>
  <si>
    <t>Infosys</t>
  </si>
  <si>
    <t>http://www.infosys.com/</t>
  </si>
  <si>
    <t>https://www.google.com/search?sca_esv=587222008&amp;gl=us&amp;hl=en&amp;q=Infosys&amp;sa=X&amp;ved=0ahUKEwj3qd_aivCCAxX3M1kFHQm6A0A4bhCYkAIIuQs</t>
  </si>
  <si>
    <t>https://encrypted-tbn0.gstatic.com/images?q=tbn:ANd9GcQ9G9LGrap4AmbnLkrdWekCecMz-ByPsr7Jhf4ZxPc&amp;s</t>
  </si>
  <si>
    <t>IT Trailblazers, LLC</t>
  </si>
  <si>
    <t>http://www.ittblazers.com/</t>
  </si>
  <si>
    <t>https://www.google.com/search?hl=en&amp;gl=us&amp;q=IT+Trailblazers,+LLC&amp;sa=X&amp;ved=0ahUKEwidvZ_0m9b_AhXik4kEHSSKDBg4HhCYkAIIng4</t>
  </si>
  <si>
    <t>https://encrypted-tbn0.gstatic.com/images?q=tbn:ANd9GcRJr7uJCyKTbFX7jX_H28v0hFqyqOP54BDEDpJuARO60lkqp63LCldGV7s&amp;s</t>
  </si>
  <si>
    <t>BGC Group Pte Ltd</t>
  </si>
  <si>
    <t>https://www.google.com/search?sca_esv=562451240&amp;gl=us&amp;hl=en&amp;q=BGC+Group+Pte+Ltd&amp;sa=X&amp;ved=0ahUKEwiNxNHrqpCBAxWtEVkFHQXNDKg4FBCYkAIIowo</t>
  </si>
  <si>
    <t>Smollan</t>
  </si>
  <si>
    <t>http://www.smollan.com/</t>
  </si>
  <si>
    <t>https://www.google.com/search?ucbcb=1&amp;gl=us&amp;hl=en&amp;q=Smollan&amp;sa=X&amp;ved=0ahUKEwi7p8XJ39D9AhVVkIkEHeOUBgAQmJACCNEL</t>
  </si>
  <si>
    <t>ABB Schweiz AG</t>
  </si>
  <si>
    <t>http://www.abb.com/</t>
  </si>
  <si>
    <t>https://www.google.com/search?q=ABB+Schweiz+AG&amp;sa=X&amp;ved=0ahUKEwjy4IDxpNj9AhVnMVkFHbBcDE4QmJACCJEM</t>
  </si>
  <si>
    <t>Lenora Systems Inc</t>
  </si>
  <si>
    <t>http://www.lenorasystems.com/</t>
  </si>
  <si>
    <t>https://www.google.com/search?sca_esv=562982649&amp;gl=us&amp;hl=en&amp;q=Lenora+Systems+Inc&amp;sa=X&amp;ved=0ahUKEwif4P-6qZWBAxXoElkFHWveAGg4jAEQmJACCPgL</t>
  </si>
  <si>
    <t>https://encrypted-tbn0.gstatic.com/images?q=tbn:ANd9GcTCMDI50LRJiJctlzZLYH-a6Jcgz_SZlO2kllMsOso&amp;s</t>
  </si>
  <si>
    <t>Howmet</t>
  </si>
  <si>
    <t>https://www.howmet.com/</t>
  </si>
  <si>
    <t>https://www.google.com/search?hl=en&amp;gl=us&amp;q=Howmet&amp;sa=X&amp;ved=0ahUKEwispJ_d4LWAAxUekIkEHbh7Ck84KBCYkAII7Qs</t>
  </si>
  <si>
    <t>Press Ganey</t>
  </si>
  <si>
    <t>http://www.pressganey.com/</t>
  </si>
  <si>
    <t>https://www.google.com/search?sca_esv=588609601&amp;hl=en&amp;gl=us&amp;q=Press+Ganey&amp;sa=X&amp;ved=0ahUKEwi7zbrm0_yCAxW6MjQIHVD9D7Q4HhCYkAIIuQ4</t>
  </si>
  <si>
    <t>https://encrypted-tbn0.gstatic.com/images?q=tbn:ANd9GcQahpsIek4eZIy8NSsDpUapmfE-9Vk7mH2pInVh&amp;s=0</t>
  </si>
  <si>
    <t>Werfenlife SA.</t>
  </si>
  <si>
    <t>https://www.google.com/search?sca_esv=569809553&amp;gl=us&amp;hl=en&amp;q=Werfenlife+SA.&amp;sa=X&amp;ved=0ahUKEwiWzOG-mNSBAxXIRDABHRgXAY04ChCYkAIIqAw</t>
  </si>
  <si>
    <t>TIC Gums</t>
  </si>
  <si>
    <t>http://www.ticgums.com/</t>
  </si>
  <si>
    <t>https://www.google.com/search?hl=en&amp;gl=us&amp;q=TIC+Gums&amp;sa=X&amp;ved=0ahUKEwijrOnr4NX9AhVvlmoFHZnfDLsQmJACCKML</t>
  </si>
  <si>
    <t>https://encrypted-tbn0.gstatic.com/images?q=tbn:ANd9GcTuhEIO5Vhz6q2-DUPue8nrucwbPpT9475PDHWeuT0&amp;s</t>
  </si>
  <si>
    <t>Ã¥ Â°Ã§ Â£Ã©  Ã¦Âµ Ã¦ Â¯Ã¤Â» App (HUNTJK)</t>
  </si>
  <si>
    <t>https://www.google.com/search?q=%C3%A5%C2%8F%C2%B0%C3%A7%C2%81%C2%A3%C3%A9%C2%87%C2%91%C3%A6%C2%B5%C2%81%C3%A6%C2%94%C2%AF%C3%A4%C2%BB%C2%98App+(HUNTJK)&amp;sa=X&amp;ved=0ahUKEwiS1v6Ymsz_AhXhEFkFHfi4CrQQmJACCKgL</t>
  </si>
  <si>
    <t>Rhombus Power Inc.</t>
  </si>
  <si>
    <t>http://www.rhombuspower.com/</t>
  </si>
  <si>
    <t>https://www.google.com/search?sca_esv=570269325&amp;gl=us&amp;hl=en&amp;q=Rhombus+Power+Inc.&amp;sa=X&amp;ved=0ahUKEwjCiOb8p9mBAxV5l2oFHX3ZAqs4RhCYkAIInA4</t>
  </si>
  <si>
    <t>https://encrypted-tbn0.gstatic.com/images?q=tbn:ANd9GcTTHOvkbi2lkbhEWxzBaje0ynd1TvxZ4jSjmYfF9lg&amp;s</t>
  </si>
  <si>
    <t>Cash Flow Positif</t>
  </si>
  <si>
    <t>https://www.google.com/search?q=Cash+Flow+Positif&amp;sa=X&amp;ved=0ahUKEwi9kKr62J7-AhXzFVkFHV4yAVM4ChCYkAIIlA0</t>
  </si>
  <si>
    <t>https://encrypted-tbn0.gstatic.com/images?q=tbn:ANd9GcSuFg1HJnawgnRwSTYKgfgsaC8fwNVpAS9InPl4Sjs&amp;s</t>
  </si>
  <si>
    <t>Plaxonic Technologies</t>
  </si>
  <si>
    <t>https://www.google.com/search?hl=en&amp;gl=us&amp;q=Plaxonic+Technologies&amp;sa=X&amp;ved=0ahUKEwjHu9HkwIiAAxXULFkFHZ-9BREQmJACCLwM</t>
  </si>
  <si>
    <t>à¸šà¸£à¸´à¸©à¸±à¸— à¹„à¸—à¸¢à¹€à¸šà¸Ÿà¹€à¸§à¸­à¹€à¸£à¸ˆ à¸ˆà¸³à¸à¸±à¸” (à¸¡à¸«à¸²à¸Šà¸™) (ThaiBev)</t>
  </si>
  <si>
    <t>http://www.thaibev.com/</t>
  </si>
  <si>
    <t>https://www.google.com/search?sca_esv=554362833&amp;gl=us&amp;hl=en&amp;q=%E0%B8%9A%E0%B8%A3%E0%B8%B4%E0%B8%A9%E0%B8%B1%E0%B8%97+%E0%B9%84%E0%B8%97%E0%B8%A2%E0%B9%80%E0%B8%9A%E0%B8%9F%E0%B9%80%E0%B8%A7%E0%B8%AD%E0%B9%80%E0%B8%A3%E0%B8%88+%E0%B8%88%E0%B8%B3%E0%B8%81%E0%B8%B1%E0%B8%94+(%E0%B8%A1%E0%B8%AB%E0%B8%B2%E0%B8%8A%E0%B8%99)+(ThaiBev)&amp;sa=X&amp;ved=0ahUKEwjPpfma-8mAAxU3nGoFHbF0BBkQmJACCMkL</t>
  </si>
  <si>
    <t>Swire Shipping Pte. Ltd.</t>
  </si>
  <si>
    <t>http://www.chinanav.com/</t>
  </si>
  <si>
    <t>https://www.google.com/search?gl=us&amp;hl=en&amp;q=Swire+Shipping+Pte.+Ltd.&amp;sa=X&amp;ved=0ahUKEwjV4oiUrOD_AhXKLUQIHROlCn04FBCYkAIIvwk</t>
  </si>
  <si>
    <t>https://encrypted-tbn0.gstatic.com/images?q=tbn:ANd9GcT0y4gwADl6z-5So1QuHSBlzkB_dddSQjOecBYG&amp;s=0</t>
  </si>
  <si>
    <t>University of Tennessee</t>
  </si>
  <si>
    <t>https://www.utk.edu/</t>
  </si>
  <si>
    <t>https://www.google.com/search?hl=en&amp;gl=us&amp;q=University+of+Tennessee&amp;sa=X&amp;ved=0ahUKEwjD5uqKz7__AhWdj4kEHQYqCkQ4jAEQmJACCL4N</t>
  </si>
  <si>
    <t>https://encrypted-tbn0.gstatic.com/images?q=tbn:ANd9GcQmK3d_rzUUpfCZ_i8PSAq5VPvFisosclifu0fUC3k&amp;s</t>
  </si>
  <si>
    <t>Glocomms</t>
  </si>
  <si>
    <t>http://www.glocomms.com/</t>
  </si>
  <si>
    <t>https://www.google.com/search?sca_esv=578400713&amp;hl=en&amp;gl=us&amp;q=Glocomms&amp;sa=X&amp;ved=0ahUKEwi3tsnBmKKCAxXWElkFHeE2CNkQmJACCJQL</t>
  </si>
  <si>
    <t>https://encrypted-tbn0.gstatic.com/images?q=tbn:ANd9GcTz5vjApR2j1tbBAbsVM8f6s5PvbBc3BUKdpbOQL34&amp;s</t>
  </si>
  <si>
    <t>Jefferson Frank</t>
  </si>
  <si>
    <t>http://www.frankgroup.com/</t>
  </si>
  <si>
    <t>https://www.google.com/search?gl=us&amp;hl=en&amp;q=Jefferson+Frank&amp;sa=X&amp;ved=0ahUKEwiZk6fe98v-AhU-jIkEHTssDb04MhCYkAIIpwk</t>
  </si>
  <si>
    <t>Karrier HungÃ¡ria</t>
  </si>
  <si>
    <t>https://www.google.com/search?gl=us&amp;hl=en&amp;q=Karrier+Hung%C3%A1ria&amp;sa=X&amp;ved=0ahUKEwjJzZrswqj9AhWUElkFHY0jDSMQmJACCPkN</t>
  </si>
  <si>
    <t>Southwest Airlines</t>
  </si>
  <si>
    <t>http://www.southwest.com/</t>
  </si>
  <si>
    <t>https://www.google.com/search?sca_esv=588287231&amp;gl=us&amp;hl=en&amp;q=Southwest+Airlines&amp;sa=X&amp;ved=0ahUKEwiG4feUmvqCAxWzlokEHVRAB904KBCYkAII1g0</t>
  </si>
  <si>
    <t>https://encrypted-tbn0.gstatic.com/images?q=tbn:ANd9GcToF_WLBWVlaTzKrDLx1X6PAn5YLFUnNTbGCFmYn94&amp;s</t>
  </si>
  <si>
    <t>Immatics Biotechnologies GmbH</t>
  </si>
  <si>
    <t>http://www.immatics.com/</t>
  </si>
  <si>
    <t>https://www.google.com/search?sca_esv=585526170&amp;gl=us&amp;hl=en&amp;q=Immatics+Biotechnologies+GmbH&amp;sa=X&amp;ved=0ahUKEwjy143lyOOCAxWAFVkFHVDzApE4UBCYkAII4go</t>
  </si>
  <si>
    <t>Intevity</t>
  </si>
  <si>
    <t>https://www.google.com/search?sca_esv=562123659&amp;gl=us&amp;hl=en&amp;q=Intevity&amp;sa=X&amp;ved=0ahUKEwjgxOympouBAxV-L1kFHX-gBJw4MhCYkAIIuQw</t>
  </si>
  <si>
    <t>Parker B Associates</t>
  </si>
  <si>
    <t>http://parkerbassociates.com/</t>
  </si>
  <si>
    <t>https://www.google.com/search?sca_esv=585526170&amp;hl=en&amp;gl=us&amp;q=Parker+B+Associates&amp;sa=X&amp;ved=0ahUKEwi5y_H_weOCAxW7MmIAHYC1AI84ChCYkAIIlwo</t>
  </si>
  <si>
    <t>https://encrypted-tbn0.gstatic.com/images?q=tbn:ANd9GcSHvC_vfLKLPWtYDJtfgRTungZSrUQno6CfoILt-j0&amp;s</t>
  </si>
  <si>
    <t>TeleSign</t>
  </si>
  <si>
    <t>http://telesign.com/</t>
  </si>
  <si>
    <t>https://www.google.com/search?gl=us&amp;hl=en&amp;q=TeleSign&amp;sa=X&amp;ved=0ahUKEwjb7rHRwaH_AhVEF1kFHapIDkQ4ChCYkAIIuQs</t>
  </si>
  <si>
    <t>https://encrypted-tbn0.gstatic.com/images?q=tbn:ANd9GcRyrF9vTQHB3EdYSnj0-soheqIdeHW3PBX3sCnxClM&amp;s</t>
  </si>
  <si>
    <t>Public Bank (Hong Kong) Limited</t>
  </si>
  <si>
    <t>http://www.publicbank.com.hk/</t>
  </si>
  <si>
    <t>https://www.google.com/search?q=Public+Bank+(Hong+Kong)+Limited&amp;sa=X&amp;ved=0ahUKEwiYp-Wj-qj_AhXJE1kFHcOxDEUQmJACCKML</t>
  </si>
  <si>
    <t>https://encrypted-tbn0.gstatic.com/images?q=tbn:ANd9GcRdcBMzbm5ezDreZFXe69Y5HUx-Gu44y7dRXFPGZP8&amp;s</t>
  </si>
  <si>
    <t>Ipsos-Insight, LLC</t>
  </si>
  <si>
    <t>https://www.google.com/search?sca_esv=562993306&amp;gl=us&amp;hl=en&amp;q=Ipsos-Insight,+LLC&amp;sa=X&amp;ved=0ahUKEwjB2aLus5WBAxUdiO4BHTbUAN84WhCYkAIIxA0</t>
  </si>
  <si>
    <t>Playwire</t>
  </si>
  <si>
    <t>https://www.google.com/search?gl=us&amp;hl=en&amp;q=Playwire&amp;sa=X&amp;ved=0ahUKEwi9neSyvYD-AhVKEFkFHTuIArA4lgEQmJACCN4L</t>
  </si>
  <si>
    <t>https://encrypted-tbn0.gstatic.com/images?q=tbn:ANd9GcTzATM_qM51N6AUtw7KnGzUKJUR0vmqLpgvhrY6-QI&amp;s</t>
  </si>
  <si>
    <t>Smals</t>
  </si>
  <si>
    <t>https://www.google.com/search?hl=en&amp;gl=us&amp;q=Smals&amp;sa=X&amp;ved=0ahUKEwjJs_q4t5T9AhV6FFkFHTauAHMQmJACCOUM</t>
  </si>
  <si>
    <t>ENGIE ITS PTE. LTD.</t>
  </si>
  <si>
    <t>https://www.google.com/search?sca_esv=593697585&amp;gl=us&amp;hl=en&amp;q=ENGIE+ITS+PTE.+LTD.&amp;sa=X&amp;ved=0ahUKEwiz4bSKvKyDAxUIlokEHUcoAjw4KBCYkAII6ww</t>
  </si>
  <si>
    <t>https://encrypted-tbn0.gstatic.com/images?q=tbn:ANd9GcRlbz1GTt_6IuvuZTK5Ojz8st3g73yhb-bfxPEdrfF9XbsAS1wkdLxYgPE&amp;s</t>
  </si>
  <si>
    <t>ClearChoice Dental Implant Centers</t>
  </si>
  <si>
    <t>http://www.clearchoice.com/</t>
  </si>
  <si>
    <t>https://www.google.com/search?gl=us&amp;hl=en&amp;q=ClearChoice+Dental+Implant+Centers&amp;sa=X&amp;ved=0ahUKEwiwlsbQssn-AhVZk2oFHRBCAFw4PBCYkAIIqws</t>
  </si>
  <si>
    <t>Tigo</t>
  </si>
  <si>
    <t>http://www.tigo.com.co/</t>
  </si>
  <si>
    <t>https://www.google.com/search?hl=en&amp;gl=us&amp;q=Tigo&amp;sa=X&amp;ved=0ahUKEwiyooaa-Jn_AhXXPUQIHUxHDG44ChCYkAIIlAo</t>
  </si>
  <si>
    <t>Millenilink</t>
  </si>
  <si>
    <t>https://www.google.com/search?gl=us&amp;hl=en&amp;q=Millenilink&amp;sa=X&amp;ved=0ahUKEwjTtf6ltvn_AhW7lWoFHYn5DuI4ChCYkAII2go</t>
  </si>
  <si>
    <t>https://encrypted-tbn0.gstatic.com/images?q=tbn:ANd9GcSqA2bEyqczoJ6KxJ2fl9rES2YRwuL4NNkJVWVQEXM&amp;s</t>
  </si>
  <si>
    <t>BSS Recruitment</t>
  </si>
  <si>
    <t>https://www.google.com/search?sca_esv=566842583&amp;hl=en&amp;gl=us&amp;q=BSS+Recruitment&amp;sa=X&amp;ved=0ahUKEwjxntbEw7iBAxV7ElkFHflaDsg4MhCYkAIIqAo</t>
  </si>
  <si>
    <t>https://encrypted-tbn0.gstatic.com/images?q=tbn:ANd9GcTpXKmgr2Nz9m_9mn0Ix-_yaD2ym44wm9fX48XEBv0&amp;s</t>
  </si>
  <si>
    <t>New Orleans Saints/Pelicans</t>
  </si>
  <si>
    <t>http://www.nba.com/pelicans/</t>
  </si>
  <si>
    <t>https://www.google.com/search?q=New+Orleans+Saints/Pelicans&amp;sa=X&amp;ved=0ahUKEwj8s6WN87n8AhVpkmoFHSRSAn84KBCYkAIIvAo</t>
  </si>
  <si>
    <t>https://encrypted-tbn0.gstatic.com/images?q=tbn:ANd9GcQZQLwrBLvfzjJCR7jnt1QThZsZa-jqbag3WIi9&amp;s=0</t>
  </si>
  <si>
    <t>Halifax Water</t>
  </si>
  <si>
    <t>https://www.google.com/search?gl=us&amp;hl=en&amp;q=Halifax+Water&amp;sa=X&amp;ved=0ahUKEwjCwtHSkp-AAxW_RzABHTK9Dk4QmJACCJMN</t>
  </si>
  <si>
    <t>X2 Logics Staffing Solution, Inc.</t>
  </si>
  <si>
    <t>https://www.google.com/search?gl=us&amp;hl=en&amp;q=X2+Logics+Staffing+Solution,+Inc.&amp;sa=X&amp;ved=0ahUKEwin35CP8Iz9AhUvHkQIHVpkC3Y4ggEQmJACCMwK</t>
  </si>
  <si>
    <t>https://encrypted-tbn0.gstatic.com/images?q=tbn:ANd9GcQ_pxnYbMphItwjG3urkegSWTsK1Xt3r_LGui1MEYQ&amp;s</t>
  </si>
  <si>
    <t>Havas Group</t>
  </si>
  <si>
    <t>http://www.havas.com/</t>
  </si>
  <si>
    <t>https://www.google.com/search?sca_esv=584993245&amp;gl=us&amp;hl=en&amp;q=Havas+Group&amp;sa=X&amp;ved=0ahUKEwjIo72Tg9yCAxWKm4kEHddbB0g4ChCYkAII-w0</t>
  </si>
  <si>
    <t>https://encrypted-tbn0.gstatic.com/images?q=tbn:ANd9GcS2CMYa8-nKqYctFPb6E1fZQVduktbRVoY_0Tju&amp;s=0</t>
  </si>
  <si>
    <t>Understanding Recruitment</t>
  </si>
  <si>
    <t>http://understandingrecruitment.co.uk/</t>
  </si>
  <si>
    <t>https://www.google.com/search?gl=us&amp;hl=en&amp;q=Understanding+Recruitment&amp;sa=X&amp;ved=0ahUKEwj6pfOh0ZyAAxXDUjUKHYQZDrg4FBCYkAII9As</t>
  </si>
  <si>
    <t>CATCH Intelligence</t>
  </si>
  <si>
    <t>http://catchintelligence.com/</t>
  </si>
  <si>
    <t>https://www.google.com/search?q=CATCH+Intelligence&amp;sa=X&amp;ved=0ahUKEwj_h_644aj-AhWlFVkFHfzqDag4WhCYkAII5g0</t>
  </si>
  <si>
    <t>NTT DATA Italia</t>
  </si>
  <si>
    <t>https://www.google.com/search?sca_esv=580046813&amp;hl=en&amp;gl=us&amp;q=NTT+DATA+Italia&amp;sa=X&amp;ved=0ahUKEwiV95PgqrGCAxVTFlkFHYhfDys4ChCYkAIIngw</t>
  </si>
  <si>
    <t>https://encrypted-tbn0.gstatic.com/images?q=tbn:ANd9GcQnyc9fSVdvC5kJnqQXAt7fnLYD_BIt2SMDxaG5N3Q&amp;s</t>
  </si>
  <si>
    <t>Qualifacts Systems Inc</t>
  </si>
  <si>
    <t>http://qualifacts.com/</t>
  </si>
  <si>
    <t>https://www.google.com/search?gl=us&amp;hl=en&amp;q=Qualifacts+Systems+Inc&amp;sa=X&amp;ved=0ahUKEwj63oyH8un9AhVkKFkFHQd4BSoQmJACCLoJ</t>
  </si>
  <si>
    <t>Wiliot</t>
  </si>
  <si>
    <t>http://www.wiliot.com/</t>
  </si>
  <si>
    <t>https://www.google.com/search?sca_esv=564105068&amp;gl=us&amp;hl=en&amp;q=Wiliot&amp;sa=X&amp;ved=0ahUKEwjktNfKsZ-BAxW9FlkFHRDJD084HhCYkAIIhws</t>
  </si>
  <si>
    <t>https://encrypted-tbn0.gstatic.com/images?q=tbn:ANd9GcQUXOzWSDone1GZhW4psNEZ4m1IYLQHLIaxkWZo&amp;s=0</t>
  </si>
  <si>
    <t>Benchmark Analytics</t>
  </si>
  <si>
    <t>https://www.google.com/search?sca_esv=572078159&amp;hl=en&amp;gl=us&amp;q=Benchmark+Analytics&amp;sa=X&amp;ved=0ahUKEwi6uLaU5-qBAxWUF1kFHRABBJk4MhCYkAII1Qk</t>
  </si>
  <si>
    <t>https://encrypted-tbn0.gstatic.com/images?q=tbn:ANd9GcTxfhdYYLmahg-IOz9QYjw41kCUOPvyuKR8hm5wFHE&amp;s</t>
  </si>
  <si>
    <t>Silicon Valley Bank</t>
  </si>
  <si>
    <t>http://www.svb.com/</t>
  </si>
  <si>
    <t>https://www.google.com/search?ucbcb=1&amp;hl=en&amp;gl=us&amp;q=Silicon+Valley+Bank&amp;sa=X&amp;ved=0ahUKEwim3aaXjez8AhUFl2oFHZo8ATc4FBCYkAII0wo</t>
  </si>
  <si>
    <t>https://encrypted-tbn0.gstatic.com/images?q=tbn:ANd9GcRuvNYzhgULZo5RepPpMPIRlj2VzWH_NnRCN6zD&amp;s=0</t>
  </si>
  <si>
    <t>DXC</t>
  </si>
  <si>
    <t>https://www.google.com/search?sca_esv=555046018&amp;hl=en&amp;gl=us&amp;q=DXC&amp;sa=X&amp;ved=0ahUKEwizpK2L986AAxWTRjABHWx0ClcQmJACCIcL</t>
  </si>
  <si>
    <t>https://www.google.com/search?hl=en&amp;gl=us&amp;q=99&amp;sa=X&amp;ved=0ahUKEwiuteLLk5-AAxXbjokEHehUCxU4HhCYkAIImww</t>
  </si>
  <si>
    <t>https://encrypted-tbn0.gstatic.com/images?q=tbn:ANd9GcQR5B-kEfZivr5RPIKXtW9h3oFlbqTgaUDra5L9Mpg&amp;s</t>
  </si>
  <si>
    <t>TELUS International AI Inc</t>
  </si>
  <si>
    <t>http://www.telusinternational.com/</t>
  </si>
  <si>
    <t>https://www.google.com/search?sca_esv=562665302&amp;hl=en&amp;gl=us&amp;q=TELUS+International+AI+Inc&amp;sa=X&amp;ved=0ahUKEwi09e__55KBAxVkk4kEHaPBBMYQmJACCMAJ</t>
  </si>
  <si>
    <t>Axians</t>
  </si>
  <si>
    <t>https://www.axians.de/</t>
  </si>
  <si>
    <t>https://www.google.com/search?sca_esv=564926619&amp;gl=us&amp;hl=en&amp;q=Axians&amp;sa=X&amp;ved=0ahUKEwjbxZu9-aaBAxVzSDABHUBZCNk4KBCYkAIIig4</t>
  </si>
  <si>
    <t>Zurich Insurance Group</t>
  </si>
  <si>
    <t>http://www.zurich.com/</t>
  </si>
  <si>
    <t>https://www.google.com/search?sca_esv=574726742&amp;gl=us&amp;hl=en&amp;q=Zurich+Insurance+Group&amp;sa=X&amp;ved=0ahUKEwjCuOG_wIGCAxX0pokEHeRNAyc4ZBCYkAIIpQo</t>
  </si>
  <si>
    <t>https://encrypted-tbn0.gstatic.com/images?q=tbn:ANd9GcTvnn2zsjZTK_LRUs7pCqbDfAGwhCvweHT6icbh&amp;s=0</t>
  </si>
  <si>
    <t>PT Bukit Teknologi Digital</t>
  </si>
  <si>
    <t>https://www.google.com/search?sca_esv=582184140&amp;hl=en&amp;gl=us&amp;q=PT+Bukit+Teknologi+Digital&amp;sa=X&amp;ved=0ahUKEwir_qHT9cKCAxXbI0QIHSwiDrQQmJACCN8I</t>
  </si>
  <si>
    <t>https://encrypted-tbn0.gstatic.com/images?q=tbn:ANd9GcRJjS7qpNI__I7gPSg7frOw8u2VYmRs8pXtXhF4Twk&amp;s</t>
  </si>
  <si>
    <t>Cathay Pacific</t>
  </si>
  <si>
    <t>http://www.cathaypacific.com/</t>
  </si>
  <si>
    <t>https://www.google.com/search?hl=en&amp;gl=us&amp;q=Cathay+Pacific&amp;sa=X&amp;ved=0ahUKEwjS6ZqywaH_AhV-koQIHSYfDfYQmJACCJcI</t>
  </si>
  <si>
    <t>HustleWing - Side hustles for professionals</t>
  </si>
  <si>
    <t>https://www.google.com/search?sca_esv=587222008&amp;hl=en&amp;gl=us&amp;q=HustleWing+-+Side+hustles+for+professionals&amp;sa=X&amp;ved=0ahUKEwjTz-yMivCCAxXXK1kFHYEGASE4HhCYkAII7ww</t>
  </si>
  <si>
    <t>https://encrypted-tbn0.gstatic.com/images?q=tbn:ANd9GcStvWEQcdAEHlvMyofZ1hFQoiBceugaFMYzufBSNGI&amp;s</t>
  </si>
  <si>
    <t>IT Search &amp; Selection</t>
  </si>
  <si>
    <t>https://www.google.com/search?hl=en&amp;gl=us&amp;q=IT+Search+%26+Selection&amp;sa=X&amp;ved=0ahUKEwj12I-QjLD9AhUQkIkEHfXTDB0QmJACCPIK</t>
  </si>
  <si>
    <t>Fetcherr</t>
  </si>
  <si>
    <t>http://www.fetcherr.io/</t>
  </si>
  <si>
    <t>https://www.google.com/search?sca_esv=591779389&amp;hl=en&amp;gl=us&amp;q=Fetcherr&amp;sa=X&amp;ved=0ahUKEwi_wb25qpiDAxU3m4kEHaPKCl0QmJACCL8J</t>
  </si>
  <si>
    <t>à¸šà¸£à¸´à¸©à¸±à¸— à¸§à¸´à¸™à¹‚à¸”à¸§à¹Œ à¹€à¸­à¹€à¸Šà¸µà¸¢ à¸ˆà¸³à¸à¸±à¸” (à¸¡à¸«à¸²à¸Šà¸™)</t>
  </si>
  <si>
    <t>https://www.google.com/search?sca_esv=568744667&amp;hl=en&amp;gl=us&amp;q=%E0%B8%9A%E0%B8%A3%E0%B8%B4%E0%B8%A9%E0%B8%B1%E0%B8%97+%E0%B8%A7%E0%B8%B4%E0%B8%99%E0%B9%82%E0%B8%94%E0%B8%A7%E0%B9%8C+%E0%B9%80%E0%B8%AD%E0%B9%80%E0%B8%8A%E0%B8%B5%E0%B8%A2+%E0%B8%88%E0%B8%B3%E0%B8%81%E0%B8%B1%E0%B8%94+(%E0%B8%A1%E0%B8%AB%E0%B8%B2%E0%B8%8A%E0%B8%99)&amp;sa=X&amp;ved=0ahUKEwjDvfCnk8qBAxWpk4kEHe8nCrc4ChCYkAII3Qo</t>
  </si>
  <si>
    <t>Tanla Platforms Limited</t>
  </si>
  <si>
    <t>http://www.tanla.com/</t>
  </si>
  <si>
    <t>https://www.google.com/search?hl=en&amp;gl=us&amp;q=Tanla+Platforms+Limited&amp;sa=X&amp;ved=0ahUKEwiMl8SenNb_AhW5E1kFHfOtAjg4ChCYkAII6ws</t>
  </si>
  <si>
    <t>https://encrypted-tbn0.gstatic.com/images?q=tbn:ANd9GcRmJFwlJPzl2ezsgyGZPxBJ2tS5bL9nUgpj0rGXZa0&amp;s</t>
  </si>
  <si>
    <t>OTIS</t>
  </si>
  <si>
    <t>https://www.google.com/search?sca_esv=328048b5492955a5&amp;hl=en&amp;gl=us&amp;q=OTIS&amp;sa=X&amp;ved=0ahUKEwjEqK_EjJOCAxWGbzABHQBqBik4FBCYkAII0Aw</t>
  </si>
  <si>
    <t>https://encrypted-tbn0.gstatic.com/images?q=tbn:ANd9GcSq__o0MIRDy7lxBI0rYSG5PjIiiyIgciADsIabyB4&amp;s</t>
  </si>
  <si>
    <t>Brown Federal Services</t>
  </si>
  <si>
    <t>https://www.google.com/search?gl=us&amp;hl=en&amp;q=Brown+Federal+Services&amp;sa=X&amp;ved=0ahUKEwiuv7yTgPT9AhVZLFkFHR7YASQ4ChCYkAII1gw</t>
  </si>
  <si>
    <t>TASC Outsourcing</t>
  </si>
  <si>
    <t>http://www.tascoutsourcing.com/</t>
  </si>
  <si>
    <t>https://www.google.com/search?sca_esv=576019406&amp;gl=us&amp;hl=en&amp;q=TASC+Outsourcing&amp;sa=X&amp;ved=0ahUKEwjw0ICihI6CAxWSFlkFHWG0DzUQmJACCNoK</t>
  </si>
  <si>
    <t>Allied Benefit Systems, LLC</t>
  </si>
  <si>
    <t>http://www.alliedbenefit.com/</t>
  </si>
  <si>
    <t>https://www.google.com/search?sca_esv=575547564&amp;gl=us&amp;hl=en&amp;q=Allied+Benefit+Systems,+LLC&amp;sa=X&amp;ved=0ahUKEwiQyJKv_YiCAxUXkWoFHVkfAzcQmJACCIAO</t>
  </si>
  <si>
    <t>Syneos Health Commercial Solutions</t>
  </si>
  <si>
    <t>https://www.google.com/search?hl=en&amp;gl=us&amp;q=Syneos+Health+Commercial+Solutions&amp;sa=X&amp;ved=0ahUKEwjfsry0qbL8AhWfJ0QIHRhCBtwQmJACCKkM</t>
  </si>
  <si>
    <t>https://encrypted-tbn0.gstatic.com/images?q=tbn:ANd9GcSLq0-Ogz5hJtkfUkEuAwvr0WQeWYaWCIfpIqXhFt8&amp;s</t>
  </si>
  <si>
    <t>OKKO</t>
  </si>
  <si>
    <t>http://www.okko.ua/</t>
  </si>
  <si>
    <t>https://www.google.com/search?q=OKKO&amp;sa=X&amp;ved=0ahUKEwiQ1t2z9778AhVbF1kFHaOzAvEQmJACCOcJ</t>
  </si>
  <si>
    <t>ProClinical</t>
  </si>
  <si>
    <t>http://www.proclinical.com/</t>
  </si>
  <si>
    <t>https://www.google.com/search?sca_esv=565864698&amp;gl=us&amp;hl=en&amp;q=ProClinical&amp;sa=X&amp;ved=0ahUKEwicxrupxq6BAxXfg4kEHZ-pCe0QmJACCO8O</t>
  </si>
  <si>
    <t>https://encrypted-tbn0.gstatic.com/images?q=tbn:ANd9GcRkwz7m7F8HVBx_fh3GqA99ahopLd2PIGCFIvC8WuU&amp;s</t>
  </si>
  <si>
    <t>RELX INC</t>
  </si>
  <si>
    <t>https://www.google.com/search?gl=us&amp;hl=en&amp;q=RELX+INC&amp;sa=X&amp;ved=0ahUKEwiWsr6-98b-AhWsEVkFHbQTCwo4HhCYkAIIvwo</t>
  </si>
  <si>
    <t>à¸šà¸£à¸´à¸©à¸±à¸— à¹€à¸ˆà¸£à¸´à¸à¹‚à¸ à¸„à¸ à¸±à¸“à¸‘à¹Œà¸­à¸²à¸«à¸²à¸£ à¸ˆà¸³à¸à¸±à¸” (à¸¡à¸«à¸²à¸Šà¸™)</t>
  </si>
  <si>
    <t>http://www.cpfworldwide.com/</t>
  </si>
  <si>
    <t>https://www.google.com/search?sca_esv=577721307&amp;gl=us&amp;hl=en&amp;q=%E0%B8%9A%E0%B8%A3%E0%B8%B4%E0%B8%A9%E0%B8%B1%E0%B8%97+%E0%B9%80%E0%B8%88%E0%B8%A3%E0%B8%B4%E0%B8%8D%E0%B9%82%E0%B8%A0%E0%B8%84%E0%B8%A0%E0%B8%B1%E0%B8%93%E0%B8%91%E0%B9%8C%E0%B8%AD%E0%B8%B2%E0%B8%AB%E0%B8%B2%E0%B8%A3+%E0%B8%88%E0%B8%B3%E0%B8%81%E0%B8%B1%E0%B8%94+(%E0%B8%A1%E0%B8%AB%E0%B8%B2%E0%B8%8A%E0%B8%99)&amp;sa=X&amp;ved=0ahUKEwiHtdv3j52CAxUEElkFHZdVCDU4ChCYkAIIzAw</t>
  </si>
  <si>
    <t>https://encrypted-tbn0.gstatic.com/images?q=tbn:ANd9GcTz5k0ynXyG0fwdSIqymnogukaDnjfAAyYojcmW3u0&amp;s</t>
  </si>
  <si>
    <t>Neostella</t>
  </si>
  <si>
    <t>http://www.neostella.com/</t>
  </si>
  <si>
    <t>https://www.google.com/search?gl=us&amp;hl=en&amp;q=Neostella&amp;sa=X&amp;ved=0ahUKEwid_eXXsZL_AhUpElkFHV-yArQQmJACCJcK</t>
  </si>
  <si>
    <t>https://encrypted-tbn0.gstatic.com/images?q=tbn:ANd9GcROcf2_AXKw-syy6PEvCWwrR0mUxfJy83oN8R1Xo3g&amp;s</t>
  </si>
  <si>
    <t>Flixbus</t>
  </si>
  <si>
    <t>https://www.flixbus.com/</t>
  </si>
  <si>
    <t>https://www.google.com/search?sca_esv=564105068&amp;hl=en&amp;gl=us&amp;q=Flixbus&amp;sa=X&amp;ved=0ahUKEwiqr7zPsZ-BAxUFD1kFHe5fBZM4PBCYkAII8wk</t>
  </si>
  <si>
    <t>https://encrypted-tbn0.gstatic.com/images?q=tbn:ANd9GcRfhPWn1mGHSFtgHOGzqceaWRly7-oX6VfF3aMjTiU&amp;s</t>
  </si>
  <si>
    <t>Tesco Bengaluru</t>
  </si>
  <si>
    <t>https://www.google.com/search?sca_esv=554707076&amp;gl=us&amp;hl=en&amp;q=Tesco+Bengaluru&amp;sa=X&amp;ved=0ahUKEwi-36-AvcyAAxUMlGoFHWGvCnAQmJACCKUK</t>
  </si>
  <si>
    <t>BD</t>
  </si>
  <si>
    <t>http://www.bd.com/</t>
  </si>
  <si>
    <t>https://www.google.com/search?hl=en&amp;gl=us&amp;q=BD&amp;sa=X&amp;ved=0ahUKEwjp25f7kcn9AhXllYkEHa1eDg04ChCYkAIIkw4</t>
  </si>
  <si>
    <t>Emerson</t>
  </si>
  <si>
    <t>http://www.emerson.com/</t>
  </si>
  <si>
    <t>https://www.google.com/search?ucbcb=1&amp;hl=en&amp;gl=us&amp;q=Emerson&amp;sa=X&amp;ved=0ahUKEwiS3YXqhs78AhXHkWoFHSeIB20QmJACCIEM</t>
  </si>
  <si>
    <t>https://encrypted-tbn0.gstatic.com/images?q=tbn:ANd9GcTOnXwUjUvll_oyR_bw390MZ-XBZzteZtHpurZqBkA&amp;s</t>
  </si>
  <si>
    <t>Cegid</t>
  </si>
  <si>
    <t>http://www.cegid.com/</t>
  </si>
  <si>
    <t>https://www.google.com/search?sca_esv=581117380&amp;gl=us&amp;hl=en&amp;q=Cegid&amp;sa=X&amp;ved=0ahUKEwi2n8qs5LiCAxWtElkFHX21D_E4FBCYkAII8wk</t>
  </si>
  <si>
    <t>https://encrypted-tbn0.gstatic.com/images?q=tbn:ANd9GcQCMddCUYQtC1iugoUvpKyRygaBx0f20mtjwkGcIKw&amp;s</t>
  </si>
  <si>
    <t>à¸šà¸£à¸´à¸©à¸±à¸— à¸žà¸µà¸—à¸µà¸ˆà¸µ à¹€à¸­à¹‡à¸™à¹€à¸™à¸­à¸¢à¸µ à¸ˆà¸³à¸à¸±à¸” (à¸¡à¸«à¸²à¸Šà¸™)</t>
  </si>
  <si>
    <t>http://www.ptgenergy.co.th/</t>
  </si>
  <si>
    <t>https://www.google.com/search?sca_esv=564268709&amp;hl=en&amp;gl=us&amp;q=%E0%B8%9A%E0%B8%A3%E0%B8%B4%E0%B8%A9%E0%B8%B1%E0%B8%97+%E0%B8%9E%E0%B8%B5%E0%B8%97%E0%B8%B5%E0%B8%88%E0%B8%B5+%E0%B9%80%E0%B8%AD%E0%B9%87%E0%B8%99%E0%B9%80%E0%B8%99%E0%B8%AD%E0%B8%A2%E0%B8%B5+%E0%B8%88%E0%B8%B3%E0%B8%81%E0%B8%B1%E0%B8%94+(%E0%B8%A1%E0%B8%AB%E0%B8%B2%E0%B8%8A%E0%B8%99)&amp;sa=X&amp;ved=0ahUKEwj-w6Hh9KGBAxUkSTABHWEyBFo4ChCYkAIIyQ4</t>
  </si>
  <si>
    <t>https://encrypted-tbn0.gstatic.com/images?q=tbn:ANd9GcQk6W5MdKk-4OeY65vSeO7b4gfTMAV4InKaiE-9HXc&amp;s</t>
  </si>
  <si>
    <t>adidas</t>
  </si>
  <si>
    <t>https://www.google.com/search?hl=en&amp;gl=us&amp;q=adidas&amp;sa=X&amp;ved=0ahUKEwii45jokb_9AhXflGoFHfdxCuc4ChCYkAIIlQw</t>
  </si>
  <si>
    <t>https://encrypted-tbn0.gstatic.com/images?q=tbn:ANd9GcQgISuiqnKj6U5D4Rb59bZ8DGZzhmtyeyK4ZJKoNPY&amp;s</t>
  </si>
  <si>
    <t>X4 Tech Staffing I Tech and Digital Recruitment</t>
  </si>
  <si>
    <t>https://www.google.com/search?hl=en&amp;gl=us&amp;q=X4+Tech+Staffing+I+Tech+and+Digital+Recruitment&amp;sa=X&amp;ved=0ahUKEwjkrbHPyfb9AhWalWoFHXRkCwQ4ZBCYkAIIlw0</t>
  </si>
  <si>
    <t>RADcube, LLC</t>
  </si>
  <si>
    <t>https://www.google.com/search?sca_esv=559310888&amp;hl=en&amp;gl=us&amp;q=RADcube,+LLC&amp;sa=X&amp;ved=0ahUKEwics6ftjvKAAxVzmIQIHQDrDIA4WhCYkAIIlAo</t>
  </si>
  <si>
    <t>MITRE Corporation</t>
  </si>
  <si>
    <t>http://www.mitre.org/</t>
  </si>
  <si>
    <t>https://www.google.com/search?gl=us&amp;hl=en&amp;q=MITRE+Corporation&amp;sa=X&amp;ved=0ahUKEwiwp7aklOf8AhVdF1kFHRUkB1o4ZBCYkAII3Qs</t>
  </si>
  <si>
    <t>https://encrypted-tbn0.gstatic.com/images?q=tbn:ANd9GcRVncZlAgKADnxXLf4EZ0R-Y6Or73vTWTgoyGuN-hc&amp;s</t>
  </si>
  <si>
    <t>Sud Recruiting</t>
  </si>
  <si>
    <t>https://www.google.com/search?sca_esv=582196092&amp;hl=en&amp;gl=us&amp;q=Sud+Recruiting&amp;sa=X&amp;ved=0ahUKEwi6gdSWg8OCAxWPMDQIHSHyCxw4FBCYkAIIzwk</t>
  </si>
  <si>
    <t>https://encrypted-tbn0.gstatic.com/images?q=tbn:ANd9GcT17KEmaJ4i0_RyO2AVfyNpDYDW7c6mO5QXr66F-7M&amp;s</t>
  </si>
  <si>
    <t>Asda</t>
  </si>
  <si>
    <t>http://www.asda.com/</t>
  </si>
  <si>
    <t>https://www.google.com/search?sca_esv=569062438&amp;gl=us&amp;hl=en&amp;q=Asda&amp;sa=X&amp;ved=0ahUKEwiCvIzR0syBAxWoD1kFHfU3DRU4HhCYkAII8Qw</t>
  </si>
  <si>
    <t>https://encrypted-tbn0.gstatic.com/images?q=tbn:ANd9GcRzkHqkW--iFX5F-EtzZhUBof8pvkut2-vxYeHJ2XU&amp;s</t>
  </si>
  <si>
    <t>OLX Group</t>
  </si>
  <si>
    <t>http://www.olxgroup.com/</t>
  </si>
  <si>
    <t>https://www.google.com/search?sca_esv=d598fe7d10136851&amp;hl=en&amp;gl=us&amp;q=OLX+Group&amp;sa=X&amp;ved=0ahUKEwjV0euj9MyCAxWDRTABHeM7Ag04ChCYkAII4Aw</t>
  </si>
  <si>
    <t>GC Realty &amp; Development, LLC</t>
  </si>
  <si>
    <t>http://www.gcrealtyinc.com/</t>
  </si>
  <si>
    <t>https://www.google.com/search?q=GC+Realty+%26+Development,+LLC&amp;sa=X&amp;ved=0ahUKEwjKxb6v0Oz-AhWYFFkFHcx3AEEQmJACCJcK</t>
  </si>
  <si>
    <t>NodeFlair</t>
  </si>
  <si>
    <t>https://www.google.com/search?gl=us&amp;hl=en&amp;q=NodeFlair&amp;sa=X&amp;ved=0ahUKEwiYx7mYt9GAAxVXE1kFHcZBB6EQmJACCLsL</t>
  </si>
  <si>
    <t>Software Development Language Solutions Hispania SLU</t>
  </si>
  <si>
    <t>https://www.google.com/search?sca_esv=590391945&amp;hl=en&amp;gl=us&amp;q=Software+Development+Language+Solutions+Hispania+SLU&amp;sa=X&amp;ved=0ahUKEwiW3bv_5ouDAxWtEVkFHc4iAcQ4FBCYkAIIzgs</t>
  </si>
  <si>
    <t>IOTALENTS PTE. LTD.</t>
  </si>
  <si>
    <t>https://www.google.com/search?sca_esv=555809189&amp;gl=us&amp;hl=en&amp;q=IOTALENTS+PTE.+LTD.&amp;sa=X&amp;ved=0ahUKEwi72IumhdSAAxWwkokEHSBjAWw4KBCYkAII7Ak</t>
  </si>
  <si>
    <t>ZÃ¼rcher Kantonalbank</t>
  </si>
  <si>
    <t>https://www.zkb.ch/</t>
  </si>
  <si>
    <t>https://www.google.com/search?sca_esv=558332242&amp;hl=en&amp;gl=us&amp;q=Z%C3%BCrcher+Kantonalbank&amp;sa=X&amp;ved=0ahUKEwiowdGUiuiAAxV1EFkFHdSvDMo4ChCYkAIItww</t>
  </si>
  <si>
    <t>Exact</t>
  </si>
  <si>
    <t>https://www.google.com/search?q=Exact&amp;sa=X&amp;ved=0ahUKEwjttKGe2Z7-AhVKMVkFHX4VCxU4FBCYkAII5wk</t>
  </si>
  <si>
    <t>1-800-FLOWERS.COM, Inc.</t>
  </si>
  <si>
    <t>http://www.1800flowers.com/</t>
  </si>
  <si>
    <t>https://www.google.com/search?hl=en&amp;gl=us&amp;q=1-800-FLOWERS.COM,+Inc.&amp;sa=X&amp;ved=0ahUKEwi7trCTprr-AhUSM1kFHddbDis4FBCYkAIIiAw</t>
  </si>
  <si>
    <t>AUTODOC</t>
  </si>
  <si>
    <t>https://www.google.com/search?sca_esv=573110829&amp;hl=en&amp;gl=us&amp;q=AUTODOC&amp;sa=X&amp;ved=0ahUKEwiF76W9vvKBAxXwhIkEHdCdD-0QmJACCMsI</t>
  </si>
  <si>
    <t>Penumbra, Inc.</t>
  </si>
  <si>
    <t>http://www.penumbrainc.com/</t>
  </si>
  <si>
    <t>https://www.google.com/search?hl=en&amp;gl=us&amp;q=Penumbra,+Inc.&amp;sa=X&amp;ved=0ahUKEwiX3O_9irD9AhWwlGoFHRcYCEM4HhCYkAII4A0</t>
  </si>
  <si>
    <t>Mindquest (anciennement Club Freelance)</t>
  </si>
  <si>
    <t>https://www.google.com/search?hl=en&amp;gl=us&amp;q=Mindquest+(anciennement+Club+Freelance)&amp;sa=X&amp;ved=0ahUKEwiNqLyS-Mv-AhU6AzQIHV1kCUM4KBCYkAIIng0</t>
  </si>
  <si>
    <t>People Tech Group Inc</t>
  </si>
  <si>
    <t>http://peopletech.com/</t>
  </si>
  <si>
    <t>https://www.google.com/search?sca_esv=563935229&amp;gl=us&amp;hl=en&amp;q=People+Tech+Group+Inc&amp;sa=X&amp;ved=0ahUKEwjLneOW85yBAxWVEVkFHeQtC4g4bhCYkAIIlAo</t>
  </si>
  <si>
    <t>https://encrypted-tbn0.gstatic.com/images?q=tbn:ANd9GcRhij-3IU612YM0ZEK0olWPz_PqPiYLEfpiUAQsIyU&amp;s</t>
  </si>
  <si>
    <t>UTOR</t>
  </si>
  <si>
    <t>https://www.google.com/search?gl=us&amp;hl=en&amp;q=UTOR&amp;sa=X&amp;ved=0ahUKEwjbpbCsro_9AhXDFlkFHYVAD1YQmJACCLoL</t>
  </si>
  <si>
    <t>Golden Technology Inc</t>
  </si>
  <si>
    <t>https://www.google.com/search?gl=us&amp;hl=en&amp;q=Golden+Technology+Inc&amp;sa=X&amp;ved=0ahUKEwiRgPbz2dD9AhXsmmoFHck-D2Q4bhCYkAIIww0</t>
  </si>
  <si>
    <t>https://encrypted-tbn0.gstatic.com/images?q=tbn:ANd9GcQKCT9OiWHSxXXge0lOv--zmvClx1qrvp5-tfsjRKg&amp;s</t>
  </si>
  <si>
    <t>Sysco</t>
  </si>
  <si>
    <t>http://www.sysco.com/</t>
  </si>
  <si>
    <t>https://www.google.com/search?ucbcb=1&amp;gl=us&amp;hl=en&amp;q=Sysco&amp;sa=X&amp;ved=0ahUKEwj5-sKOw639AhUqFFkFHUZQAysQmJACCKIO</t>
  </si>
  <si>
    <t>https://encrypted-tbn0.gstatic.com/images?q=tbn:ANd9GcQxFN91YQFyVE2OQfztaEB3UxD0FSK59PAJoFuJZts&amp;s</t>
  </si>
  <si>
    <t>SPS Commerce, Inc</t>
  </si>
  <si>
    <t>http://www.spscommerce.com/</t>
  </si>
  <si>
    <t>https://www.google.com/search?gl=us&amp;hl=en&amp;q=SPS+Commerce,+Inc&amp;sa=X&amp;ved=0ahUKEwifgfvYr-__AhVhjIkEHcnACsgQmJACCPoN</t>
  </si>
  <si>
    <t>https://encrypted-tbn0.gstatic.com/images?q=tbn:ANd9GcTmsbe3hNrMG1tfJ13Ynp2h75WbqgobeSCP-aD4&amp;s=0</t>
  </si>
  <si>
    <t>Jump IT Recruitment</t>
  </si>
  <si>
    <t>https://www.google.com/search?gl=us&amp;hl=en&amp;q=Jump+IT+Recruitment&amp;sa=X&amp;ved=0ahUKEwjsx86CiJCAAxVZGVkFHW9nDmE4PBCYkAIIowo</t>
  </si>
  <si>
    <t>USG Professionals</t>
  </si>
  <si>
    <t>http://www.usgict.be/</t>
  </si>
  <si>
    <t>https://www.google.com/search?sca_esv=591779389&amp;hl=en&amp;gl=us&amp;q=USG+Professionals&amp;sa=X&amp;ved=0ahUKEwjf1NvvspiDAxUKD1kFHQa_A9cQmJACCOkM</t>
  </si>
  <si>
    <t>Global Logic</t>
  </si>
  <si>
    <t>http://www.globallogic.com/</t>
  </si>
  <si>
    <t>https://www.google.com/search?gl=us&amp;hl=en&amp;q=Global+Logic&amp;sa=X&amp;ved=0ahUKEwiwqK_6k7_9AhWpk2oFHbUkAuQ4KBCYkAIIjAs</t>
  </si>
  <si>
    <t>Fitch Ratings</t>
  </si>
  <si>
    <t>http://www.fitchgroup.com/</t>
  </si>
  <si>
    <t>https://www.google.com/search?ucbcb=1&amp;hl=en&amp;gl=us&amp;q=Fitch+Ratings&amp;sa=X&amp;ved=0ahUKEwipxtfBgbD9AhUWkIkEHYxUCcE4ggEQmJACCM8N</t>
  </si>
  <si>
    <t>https://encrypted-tbn0.gstatic.com/images?q=tbn:ANd9GcT_t7v7OowDoD3q5K6UII8wdc9a-8DwaeTuuh2iBJ0&amp;s</t>
  </si>
  <si>
    <t>Procorp</t>
  </si>
  <si>
    <t>https://www.google.com/search?hl=en&amp;gl=us&amp;q=Procorp&amp;sa=X&amp;ved=0ahUKEwiR4fjBz5yAAxV1I0QIHVa3AXY4ZBCYkAIIgg0</t>
  </si>
  <si>
    <t>https://encrypted-tbn0.gstatic.com/images?q=tbn:ANd9GcRvIJp564b5KxrJX3TZh3N7XerFFoJMo9co1TkSues&amp;s</t>
  </si>
  <si>
    <t>Crofarm</t>
  </si>
  <si>
    <t>https://www.google.com/search?hl=en&amp;gl=us&amp;q=Crofarm&amp;sa=X&amp;ved=0ahUKEwjSjs_k26uAAxWntokEHQMjCDs4KBCYkAII7Qs</t>
  </si>
  <si>
    <t>https://encrypted-tbn0.gstatic.com/images?q=tbn:ANd9GcS6Wmt9ZcQmGPiblTUmW52wn4NsX3t_AuC5s1YnOD0&amp;s</t>
  </si>
  <si>
    <t>Greentube GmbH</t>
  </si>
  <si>
    <t>http://www.greentube.com/</t>
  </si>
  <si>
    <t>https://www.google.com/search?q=Greentube+GmbH&amp;sa=X&amp;ved=0ahUKEwjlw8zbzNj-AhVwF1kFHclAAQMQmJACCPMI</t>
  </si>
  <si>
    <t>https://encrypted-tbn0.gstatic.com/images?q=tbn:ANd9GcTELpWdeRzJZLzMtW-zaa6Z9nRmV71QuSEVQnJUHvA&amp;s</t>
  </si>
  <si>
    <t>Chime</t>
  </si>
  <si>
    <t>http://www.chime.com/</t>
  </si>
  <si>
    <t>https://www.google.com/search?hl=en&amp;gl=us&amp;q=Chime&amp;sa=X&amp;ved=0ahUKEwjy94zu8cP8AhWwlokEHasbAnkQmJACCIwL</t>
  </si>
  <si>
    <t>https://encrypted-tbn0.gstatic.com/images?q=tbn:ANd9GcQZJPIQllFZpDV8g96a63NWkmo0N4PSM5zxl5C04m2JYJDoejD_SEHLwH4&amp;s</t>
  </si>
  <si>
    <t>Job Wize</t>
  </si>
  <si>
    <t>https://www.google.com/search?sca_esv=561545016&amp;gl=us&amp;hl=en&amp;q=Job+Wize&amp;sa=X&amp;ved=0ahUKEwj57ZbxoIaBAxXGhIkEHUGiDbU4ChCYkAIIpgo</t>
  </si>
  <si>
    <t>Kaizer Software Solutions</t>
  </si>
  <si>
    <t>https://www.google.com/search?sca_esv=575393305&amp;hl=en&amp;gl=us&amp;q=Kaizer+Software+Solutions&amp;sa=X&amp;ved=0ahUKEwi1w4O-xoaCAxVYJEQIHdCmBCM4KBCYkAIItQw</t>
  </si>
  <si>
    <t>Hanu Software Solutions Pvt Ltd</t>
  </si>
  <si>
    <t>https://www.google.com/search?sca_esv=570874343&amp;gl=us&amp;hl=en&amp;q=Hanu+Software+Solutions+Pvt+Ltd&amp;sa=X&amp;ved=0ahUKEwi5rs2roN6BAxVRKFkFHaTVAY84MhCYkAII8Qk</t>
  </si>
  <si>
    <t>CRIF</t>
  </si>
  <si>
    <t>https://www.google.com/search?gl=us&amp;hl=en&amp;q=CRIF&amp;sa=X&amp;ved=0ahUKEwiLy6rJzbz9AhW5jIkEHYmtBQE4UBCYkAIIzws</t>
  </si>
  <si>
    <t>Careers | Accent Decor</t>
  </si>
  <si>
    <t>https://www.google.com/search?sca_esv=590391945&amp;gl=us&amp;hl=en&amp;q=Careers+%7C+Accent+Decor&amp;sa=X&amp;ved=0ahUKEwjWqIWs6ouDAxWXPUQIHe1MCCk4FBCYkAII2wo</t>
  </si>
  <si>
    <t>EliteRecruitmentGroup</t>
  </si>
  <si>
    <t>https://www.google.com/search?hl=en&amp;gl=us&amp;q=EliteRecruitmentGroup&amp;sa=X&amp;ved=0ahUKEwjU6bWZk-_-AhVHnWoFHZtoDfY4KBCYkAII3ws</t>
  </si>
  <si>
    <t>à¸šà¸£à¸´à¸©à¸±à¸— à¸¨à¸£à¸µà¸•à¸£à¸±à¸‡ à¹à¸­à¹‚à¸à¸£à¸­à¸´à¸™à¸”à¸±à¸ªà¸—à¸£à¸µ à¸ˆà¸³à¸à¸±à¸”(à¸¡à¸«à¸²à¸Šà¸™)</t>
  </si>
  <si>
    <t>https://www.google.com/search?sca_esv=594692341&amp;hl=en&amp;gl=us&amp;q=%E0%B8%9A%E0%B8%A3%E0%B8%B4%E0%B8%A9%E0%B8%B1%E0%B8%97+%E0%B8%A8%E0%B8%A3%E0%B8%B5%E0%B8%95%E0%B8%A3%E0%B8%B1%E0%B8%87+%E0%B9%81%E0%B8%AD%E0%B9%82%E0%B8%81%E0%B8%A3%E0%B8%AD%E0%B8%B4%E0%B8%99%E0%B8%94%E0%B8%B1%E0%B8%AA%E0%B8%97%E0%B8%A3%E0%B8%B5+%E0%B8%88%E0%B8%B3%E0%B8%81%E0%B8%B1%E0%B8%94(%E0%B8%A1%E0%B8%AB%E0%B8%B2%E0%B8%8A%E0%B8%99)&amp;sa=X&amp;ved=0ahUKEwjtncirgrmDAxUJv4kEHdv0ABYQmJACCKwN</t>
  </si>
  <si>
    <t>https://encrypted-tbn0.gstatic.com/images?q=tbn:ANd9GcT8jNVB4GHqsrRVwxbwyHSR5-i2kGMSFd68uNt2Azg&amp;s</t>
  </si>
  <si>
    <t>ECS Recruitment</t>
  </si>
  <si>
    <t>https://www.google.com/search?ucbcb=1&amp;hl=en&amp;gl=us&amp;q=ECS+Recruitment&amp;sa=X&amp;ved=0ahUKEwjXgM2ZyNr8AhWlQ_EDHf0yBQsQmJACCNgK</t>
  </si>
  <si>
    <t>https://encrypted-tbn0.gstatic.com/images?q=tbn:ANd9GcSKGHC7_54jfeVWWJLDF0DOpk6rJn8ErMayeqMu_kM&amp;s</t>
  </si>
  <si>
    <t>Changi General Hospital</t>
  </si>
  <si>
    <t>https://www.google.com/search?sca_esv=593529204&amp;gl=us&amp;hl=en&amp;q=Changi+General+Hospital&amp;sa=X&amp;ved=0ahUKEwjGub6g-KmDAxU0mWoFHaGNDxQ4FBCYkAIImw0</t>
  </si>
  <si>
    <t>Arabic Computer Systems ltd</t>
  </si>
  <si>
    <t>http://www.acs.com.sa/</t>
  </si>
  <si>
    <t>https://www.google.com/search?hl=en&amp;gl=us&amp;q=Arabic+Computer+Systems+ltd&amp;sa=X&amp;ved=0ahUKEwj62tWOrZL_AhUrj4kEHTYpCnIQmJACCJsL</t>
  </si>
  <si>
    <t>Texas Department of Transportation</t>
  </si>
  <si>
    <t>http://www.txdot.gov/</t>
  </si>
  <si>
    <t>https://www.google.com/search?sca_esv=588279375&amp;gl=us&amp;hl=en&amp;q=Texas+Department+of+Transportation&amp;sa=X&amp;ved=0ahUKEwju4fmbkfqCAxV9mYkEHaoYCJI4ChCYkAIIvQw</t>
  </si>
  <si>
    <t>https://encrypted-tbn0.gstatic.com/images?q=tbn:ANd9GcRIkbzcPDT91OtfirtAmSPziRhQbMyx0yGSB83y3w4&amp;s</t>
  </si>
  <si>
    <t>Katalyst Group</t>
  </si>
  <si>
    <t>https://www.google.com/search?sca_esv=570269325&amp;hl=en&amp;gl=us&amp;q=Katalyst+Group&amp;sa=X&amp;ved=0ahUKEwiuguSImtmBAxWXEFkFHfXXBrAQmJACCIAO</t>
  </si>
  <si>
    <t>https://encrypted-tbn0.gstatic.com/images?q=tbn:ANd9GcQQ4h_nTumcMGtUD8ynGLavXHa0nh3v6siB5BXUHP4&amp;s</t>
  </si>
  <si>
    <t>ANSON MCCADE</t>
  </si>
  <si>
    <t>http://ansonmccade.com/</t>
  </si>
  <si>
    <t>https://www.google.com/search?sca_esv=572454954&amp;gl=us&amp;hl=en&amp;q=ANSON+MCCADE&amp;sa=X&amp;ved=0ahUKEwjmvf6Nq-2BAxWVRDABHfneD5U4PBCYkAIIuQs</t>
  </si>
  <si>
    <t>DISCOVERED</t>
  </si>
  <si>
    <t>https://www.google.com/search?gl=us&amp;hl=en&amp;q=DISCOVERED&amp;sa=X&amp;ved=0ahUKEwjM5ZfasJL_AhVojIkEHRoxCjgQmJACCPUJ</t>
  </si>
  <si>
    <t>Hyosung America</t>
  </si>
  <si>
    <t>http://www.nhatm.com/</t>
  </si>
  <si>
    <t>https://www.google.com/search?ucbcb=1&amp;hl=en&amp;gl=us&amp;q=Hyosung+America&amp;sa=X&amp;ved=0ahUKEwihvImh2aj-AhWAK1kFHXbHDO44RhCYkAIIzwk</t>
  </si>
  <si>
    <t>ALTA IT Services</t>
  </si>
  <si>
    <t>http://www.altaits.com/</t>
  </si>
  <si>
    <t>https://www.google.com/search?sca_esv=581440190&amp;gl=us&amp;hl=en&amp;q=ALTA+IT+Services&amp;sa=X&amp;ved=0ahUKEwijwKfnrruCAxV4lokEHVaODIc4FBCYkAII0gk</t>
  </si>
  <si>
    <t>https://encrypted-tbn0.gstatic.com/images?q=tbn:ANd9GcT7_uOks3U8FmNc04peeOmLdMstJ5V23KMbftdM&amp;s=0</t>
  </si>
  <si>
    <t>Walmart Global Tech</t>
  </si>
  <si>
    <t>http://www.walmartlabs.com/</t>
  </si>
  <si>
    <t>https://www.google.com/search?gl=us&amp;hl=en&amp;q=Walmart+Global+Tech&amp;sa=X&amp;ved=0ahUKEwjRm5rexbr_AhV3F1kFHfRUBDQ4RhCYkAII1Ak</t>
  </si>
  <si>
    <t>CERVELLO LIMITED</t>
  </si>
  <si>
    <t>https://www.google.com/search?hl=en&amp;gl=us&amp;q=CERVELLO+LIMITED&amp;sa=X&amp;ved=0ahUKEwjagb2nuc7-AhV7JDQIHZu2CV44FBCYkAII6gs</t>
  </si>
  <si>
    <t>Apple</t>
  </si>
  <si>
    <t>http://www.apple.com/</t>
  </si>
  <si>
    <t>https://www.google.com/search?hl=en&amp;gl=us&amp;q=Apple&amp;sa=X&amp;ved=0ahUKEwjVsbTpqq6AAxVsMVkFHRyKCuw4jAEQmJACCJIN</t>
  </si>
  <si>
    <t>Verisk</t>
  </si>
  <si>
    <t>http://www.verisk.com/</t>
  </si>
  <si>
    <t>https://www.google.com/search?hl=en&amp;gl=us&amp;q=Verisk&amp;sa=X&amp;ved=0ahUKEwiC-Lrdx8n-AhW5rIQIHeqZDbY4ggEQmJACCJIK</t>
  </si>
  <si>
    <t>IT Search and Selection</t>
  </si>
  <si>
    <t>https://www.google.com/search?sca_esv=592749244&amp;hl=en&amp;gl=us&amp;q=IT+Search+and+Selection&amp;sa=X&amp;ved=0ahUKEwiQgMia85-DAxWMN2IAHa_0CiAQmJACCOML</t>
  </si>
  <si>
    <t>https://encrypted-tbn0.gstatic.com/images?q=tbn:ANd9GcT0_T1wvgFoBNEXv_loj_t90Pg-SzPzdfpmj0FlhBQ&amp;s</t>
  </si>
  <si>
    <t>Commerzbank AG Poland</t>
  </si>
  <si>
    <t>http://www.commerzbank.com/</t>
  </si>
  <si>
    <t>https://www.google.com/search?q=Commerzbank+AG+Poland&amp;sa=X&amp;ved=0ahUKEwi-q8PBzef-AhX5EFkFHZdRBjg4KBCYkAII1w0</t>
  </si>
  <si>
    <t>Spectraforce Technologies Inc</t>
  </si>
  <si>
    <t>https://www.google.com/search?sca_esv=582530003&amp;hl=en&amp;gl=us&amp;q=Spectraforce+Technologies+Inc&amp;sa=X&amp;ved=0ahUKEwilnbKCqsWCAxVbk4kEHaf4BXEQmJACCPoL</t>
  </si>
  <si>
    <t>AI Builders</t>
  </si>
  <si>
    <t>https://www.google.com/search?sca_esv=589318964&amp;gl=us&amp;hl=en&amp;q=AI+Builders&amp;sa=X&amp;ved=0ahUKEwiTp5nj2oGDAxWYAHkGHQHxBZA4KBCYkAII6gw</t>
  </si>
  <si>
    <t>TIAA</t>
  </si>
  <si>
    <t>http://www.tiaa.org/</t>
  </si>
  <si>
    <t>https://www.google.com/search?q=TIAA&amp;sa=X&amp;ved=0ahUKEwipx9Ps1Pb-AhVzE1kFHV32A-s4PBCYkAIIgws</t>
  </si>
  <si>
    <t>https://encrypted-tbn0.gstatic.com/images?q=tbn:ANd9GcQhUbcj6i7spw7AOZVxBw0_cBVMILkUKlOonu7ldDOMlhFH5QjtLVWsmA&amp;s</t>
  </si>
  <si>
    <t>eClerx LLC</t>
  </si>
  <si>
    <t>https://www.google.com/search?gl=us&amp;hl=en&amp;q=eClerx+LLC&amp;sa=X&amp;ved=0ahUKEwik6p_Dv87-AhVFfTABHeORA-kQmJACCMIM</t>
  </si>
  <si>
    <t>Adexen Recruitment Agency</t>
  </si>
  <si>
    <t>https://www.google.com/search?q=Adexen+Recruitment+Agency&amp;sa=X&amp;ved=0ahUKEwjg0b6pxt3-AhWUQTABHf-sDzMQmJACCJ4H</t>
  </si>
  <si>
    <t>HCLTech</t>
  </si>
  <si>
    <t>http://www.hcltech.com/</t>
  </si>
  <si>
    <t>https://www.google.com/search?hl=en&amp;gl=us&amp;q=HCLTech&amp;sa=X&amp;ved=0ahUKEwj84ori9vb_AhWJFlkFHRtPBZkQmJACCKEK</t>
  </si>
  <si>
    <t>https://encrypted-tbn0.gstatic.com/images?q=tbn:ANd9GcQlvzqrHNkT0fo7QVOOBpXcZ5H4hbCwmOPEIOsIYiM&amp;s</t>
  </si>
  <si>
    <t>TEKsystems</t>
  </si>
  <si>
    <t>http://www.teksystems.com/</t>
  </si>
  <si>
    <t>https://www.google.com/search?sca_esv=552197865&amp;gl=us&amp;hl=en&amp;q=TEKsystems&amp;sa=X&amp;ved=0ahUKEwiLoPuu6LWAAxUAg4QIHWnGAJU4RhCYkAIIzAk</t>
  </si>
  <si>
    <t>https://encrypted-tbn0.gstatic.com/images?q=tbn:ANd9GcQczeKhIxowAdtN9iFwvm7jsxl28rfBVt-QTTK-1QdGQF2E4lYlX_jJjg&amp;s</t>
  </si>
  <si>
    <t>SMX</t>
  </si>
  <si>
    <t>http://www.smartronix.com/</t>
  </si>
  <si>
    <t>https://www.google.com/search?hl=en&amp;gl=us&amp;q=SMX&amp;sa=X&amp;ved=0ahUKEwj2l4jUgYGAAxWBkYkEHTvqB0E4bhCYkAII-Aw</t>
  </si>
  <si>
    <t>https://encrypted-tbn0.gstatic.com/images?q=tbn:ANd9GcRDoXZRjih890iXhnNB3f_Rep9IT3QSSdRjnn_734cHujwpK4tz7x7SaA&amp;s</t>
  </si>
  <si>
    <t>Incedo Inc.</t>
  </si>
  <si>
    <t>http://www.incedoinc.com/</t>
  </si>
  <si>
    <t>https://www.google.com/search?hl=en&amp;gl=us&amp;q=Incedo+Inc.&amp;sa=X&amp;ved=0ahUKEwji9try8sH-AhWHSzABHQbnBRo4KBCYkAIIjgw</t>
  </si>
  <si>
    <t>Dolby Laboratories</t>
  </si>
  <si>
    <t>http://www.dolby.com/</t>
  </si>
  <si>
    <t>https://www.google.com/search?hl=en&amp;gl=us&amp;q=Dolby+Laboratories&amp;sa=X&amp;ved=0ahUKEwil2uOp_dX-AhV3k2oFHUpOB6UQmJACCJgK</t>
  </si>
  <si>
    <t>CPSI</t>
  </si>
  <si>
    <t>http://www.cpsi.com/</t>
  </si>
  <si>
    <t>https://www.google.com/search?gl=us&amp;hl=en&amp;q=CPSI&amp;sa=X&amp;ved=0ahUKEwj60oT_2sv9AhWRlIkEHZG4Als4WhCYkAIImQo</t>
  </si>
  <si>
    <t>https://encrypted-tbn0.gstatic.com/images?q=tbn:ANd9GcQ6f3bACQfFiAiGCGmxKbPqpVUINKD-ZzVhDl3VUyw&amp;s</t>
  </si>
  <si>
    <t>Binary Tech Consulting Corp</t>
  </si>
  <si>
    <t>https://www.google.com/search?hl=en&amp;gl=us&amp;q=Binary+Tech+Consulting+Corp&amp;sa=X&amp;ved=0ahUKEwi9q_zt5Mn_AhWREFkFHS7rCDEQmJACCPgM</t>
  </si>
  <si>
    <t>PwC Luxembourg</t>
  </si>
  <si>
    <t>https://www.google.com/search?gl=us&amp;hl=en&amp;q=PwC+Luxembourg&amp;sa=X&amp;ved=0ahUKEwjfqqz6ksL_AhXJFFkFHZ2cBMAQmJACCJEH</t>
  </si>
  <si>
    <t>https://encrypted-tbn0.gstatic.com/images?q=tbn:ANd9GcSWILh5mAs494SSUiw2WutQ9Yfnt7UjwsnUPmimINw&amp;s</t>
  </si>
  <si>
    <t>Novo Nordisk A/S</t>
  </si>
  <si>
    <t>http://www.novonordisk.com/</t>
  </si>
  <si>
    <t>https://www.google.com/search?sca_esv=563320360&amp;hl=en&amp;gl=us&amp;q=Novo+Nordisk+A/S&amp;sa=X&amp;ved=0ahUKEwjknM3X8peBAxVOl4kEHVelBXAQmJACCIQJ</t>
  </si>
  <si>
    <t>https://encrypted-tbn0.gstatic.com/images?q=tbn:ANd9GcTk6p51SgIW3397O20R_AUSejZbvot1RLeBmQAi&amp;s=0</t>
  </si>
  <si>
    <t>IG Wealth Management</t>
  </si>
  <si>
    <t>http://www.igmfinancial.com/</t>
  </si>
  <si>
    <t>https://www.google.com/search?hl=en&amp;gl=us&amp;q=IG+Wealth+Management&amp;sa=X&amp;ved=0ahUKEwj0h5eLnNb_AhU1GFkFHfxqC1AQmJACCL8J</t>
  </si>
  <si>
    <t>https://encrypted-tbn0.gstatic.com/images?q=tbn:ANd9GcTFMygwhwIGCF874S6yiGnjjVB6zqjF3a7v_UK9pvo&amp;s</t>
  </si>
  <si>
    <t>emagine Consulting</t>
  </si>
  <si>
    <t>https://www.google.com/search?gl=us&amp;hl=en&amp;q=emagine+Consulting&amp;sa=X&amp;ved=0ahUKEwiF3Nynr5f_AhVOVTABHflCDpMQmJACCPQK</t>
  </si>
  <si>
    <t>Northwestern Mutual</t>
  </si>
  <si>
    <t>http://www.northwesternmutual.com/</t>
  </si>
  <si>
    <t>https://www.google.com/search?q=Northwestern+Mutual&amp;sa=X&amp;ved=0ahUKEwjPsPGi_9r-AhUpFlkFHTy3B1c4MhCYkAII7gw</t>
  </si>
  <si>
    <t>https://encrypted-tbn0.gstatic.com/images?q=tbn:ANd9GcR0eJ8PpkfpCT4w4Z8an_PKad9GbnAOcYfSzcvuqHk&amp;s</t>
  </si>
  <si>
    <t>FCS Software Solutions Ltd.</t>
  </si>
  <si>
    <t>http://fcsltd.com/</t>
  </si>
  <si>
    <t>https://www.google.com/search?hl=en&amp;gl=us&amp;q=FCS+Software+Solutions+Ltd.&amp;sa=X&amp;ved=0ahUKEwjagI_0x9X8AhWHFlkFHQBjDC04KBCYkAII7wo</t>
  </si>
  <si>
    <t>https://encrypted-tbn0.gstatic.com/images?q=tbn:ANd9GcQOSFW-AGVZ0dxfET7E5hkqQ4J6gWm-ftJSr5Xy&amp;s=0</t>
  </si>
  <si>
    <t>EVS Professionnel</t>
  </si>
  <si>
    <t>https://www.google.com/search?sca_esv=571511976&amp;hl=en&amp;gl=us&amp;q=EVS+Professionnel&amp;sa=X&amp;ved=0ahUKEwid6OnmpuOBAxWzRzABHUaGCww4ChCYkAIItAw</t>
  </si>
  <si>
    <t>VDL ENABLING TECHNOLOGIES GROUP (SINGAPORE) PTE. LTD.</t>
  </si>
  <si>
    <t>https://www.google.com/search?hl=en&amp;gl=us&amp;q=VDL+ENABLING+TECHNOLOGIES+GROUP+(SINGAPORE)+PTE.+LTD.&amp;sa=X&amp;ved=0ahUKEwiFyNeU39j_AhX7EVkFHZlKBcI4HhCYkAII7As</t>
  </si>
  <si>
    <t>PRIMUS Global Services Inc.,</t>
  </si>
  <si>
    <t>http://www.primusglobal.com/</t>
  </si>
  <si>
    <t>https://www.google.com/search?sca_esv=564603026&amp;gl=us&amp;hl=en&amp;q=PRIMUS+Global+Services+Inc.,&amp;sa=X&amp;ved=0ahUKEwiKodDUvKSBAxVlQjABHTUxDk44ChCYkAII4g4</t>
  </si>
  <si>
    <t>https://encrypted-tbn0.gstatic.com/images?q=tbn:ANd9GcRaXccgUMehEiwcCY0iFWm15htc4aLr26PC_Fw3uAk&amp;s</t>
  </si>
  <si>
    <t>Novit Software</t>
  </si>
  <si>
    <t>https://www.google.com/search?hl=en&amp;gl=us&amp;q=Novit+Software&amp;sa=X&amp;ved=0ahUKEwjyzvD5ter_AhW9lIkEHcJPA1gQmJACCPIK</t>
  </si>
  <si>
    <t>https://encrypted-tbn0.gstatic.com/images?q=tbn:ANd9GcTAb8h0u385cXEK_qOBmUpYqEAJJxn-vHS5UxBIySE&amp;s</t>
  </si>
  <si>
    <t>Pruksa Holding Public Company Limited</t>
  </si>
  <si>
    <t>http://www.pruksa.com/</t>
  </si>
  <si>
    <t>https://www.google.com/search?gl=us&amp;hl=en&amp;q=Pruksa+Holding+Public+Company+Limited&amp;sa=X&amp;ved=0ahUKEwj_n53Z_tL8AhWdEFkFHUD8D2A4ChCYkAII7Aw</t>
  </si>
  <si>
    <t>https://encrypted-tbn0.gstatic.com/images?q=tbn:ANd9GcR2MX6Y884X4dBpRPep1VXFCb1ar8VJBgXrk_N1&amp;s=0</t>
  </si>
  <si>
    <t>Publicis Media</t>
  </si>
  <si>
    <t>https://www.google.com/search?gl=us&amp;hl=en&amp;q=Publicis+Media&amp;sa=X&amp;ved=0ahUKEwibydrJkr_9AhXykmoFHc6aCF44FBCYkAIIzgk</t>
  </si>
  <si>
    <t>JLL Real Estate</t>
  </si>
  <si>
    <t>https://www.jll.com/</t>
  </si>
  <si>
    <t>https://www.google.com/search?q=JLL+Real+Estate&amp;sa=X&amp;ved=0ahUKEwig6ZHry-f-AhV5KlkFHaALBDM4ChCYkAIIyAs</t>
  </si>
  <si>
    <t>Alliance Personnel Ltd</t>
  </si>
  <si>
    <t>https://www.google.com/search?sca_esv=584208532&amp;hl=en&amp;gl=us&amp;q=Alliance+Personnel+Ltd&amp;sa=X&amp;ved=0ahUKEwji3tqDuNSCAxWuEVkFHXFSBIE4ChCYkAII8Aw</t>
  </si>
  <si>
    <t>https://encrypted-tbn0.gstatic.com/images?q=tbn:ANd9GcQgfg58-CaPpuffCehJmfCKmrtlBvjRrVDwzUbUUl0&amp;s</t>
  </si>
  <si>
    <t>Maersk Group - A.P. MÃ¸ller MÃ¦rsk</t>
  </si>
  <si>
    <t>http://www.maersk.com/</t>
  </si>
  <si>
    <t>https://www.google.com/search?gl=us&amp;hl=en&amp;q=Maersk+Group+-+A.P.+M%C3%B8ller+M%C3%A6rsk&amp;sa=X&amp;ved=0ahUKEwiD8oLA6_38AhWxGVkFHX1KAq0QmJACCMIM</t>
  </si>
  <si>
    <t>Engage2Excel</t>
  </si>
  <si>
    <t>http://www.engage2excel.com/</t>
  </si>
  <si>
    <t>https://www.google.com/search?ucbcb=1&amp;hl=en&amp;gl=us&amp;q=Engage2Excel&amp;sa=X&amp;ved=0ahUKEwjf9ZPHiJL-AhU2M0QIHVIuD0o4HhCYkAII4ws</t>
  </si>
  <si>
    <t>Macersoft Technologies</t>
  </si>
  <si>
    <t>https://www.google.com/search?sca_esv=568736477&amp;gl=us&amp;hl=en&amp;q=Macersoft+Technologies&amp;sa=X&amp;ved=0ahUKEwjC3f69kcqBAxXpFFkFHWL2DmY4PBCYkAIIvgs</t>
  </si>
  <si>
    <t>https://encrypted-tbn0.gstatic.com/images?q=tbn:ANd9GcSN9z5Fvaw-Ik6qDt2C9izSGDtGvY7jHTbdkqGpGjU&amp;s</t>
  </si>
  <si>
    <t>Aliri</t>
  </si>
  <si>
    <t>https://www.google.com/search?gl=us&amp;hl=en&amp;q=Aliri&amp;sa=X&amp;ved=0ahUKEwigwICA87qAAxVlLUQIHR6uCewQmJACCOAK</t>
  </si>
  <si>
    <t>CareerOkay.com</t>
  </si>
  <si>
    <t>https://www.google.com/search?sca_esv=593914606&amp;hl=en&amp;gl=us&amp;q=CareerOkay.com&amp;sa=X&amp;ved=0ahUKEwjc05Or_a6DAxVWl2oFHcd1D28QmJACCJoI</t>
  </si>
  <si>
    <t>Spar Information Systems</t>
  </si>
  <si>
    <t>https://www.google.com/search?sca_esv=582530003&amp;gl=us&amp;hl=en&amp;q=Spar+Information+Systems&amp;sa=X&amp;ved=0ahUKEwjbjMrNqsWCAxXIg4kEHdKGDqQ4ChCYkAIIoQ0</t>
  </si>
  <si>
    <t>Netflix</t>
  </si>
  <si>
    <t>https://www.netflix.com/</t>
  </si>
  <si>
    <t>https://www.google.com/search?gl=us&amp;hl=en&amp;q=Netflix&amp;sa=X&amp;ved=0ahUKEwibuMDmquX_AhU7HEQIHXdaB3s4FBCYkAIIuw0</t>
  </si>
  <si>
    <t>https://encrypted-tbn0.gstatic.com/images?q=tbn:ANd9GcQ2_0afMMxuv3iO_mMqCqFmrad5JYhKdKFdSiMkuGY&amp;s</t>
  </si>
  <si>
    <t>Employer details provided on application.</t>
  </si>
  <si>
    <t>https://www.google.com/search?sca_esv=567951771&amp;hl=en&amp;gl=us&amp;q=Employer+details+provided+on+application.&amp;sa=X&amp;ved=0ahUKEwiT4a_lz8KBAxX9D1kFHaXHAXkQmJACCJ4M</t>
  </si>
  <si>
    <t>BRÃœGGEN ENGINEERING GmbH</t>
  </si>
  <si>
    <t>https://www.google.com/search?hl=en&amp;gl=us&amp;q=BR%C3%9CGGEN+ENGINEERING+GmbH&amp;sa=X&amp;ved=0ahUKEwin9Pn6pav-AhVXElkFHc6pB_g4FBCYkAII5ws</t>
  </si>
  <si>
    <t>GUS Education</t>
  </si>
  <si>
    <t>http://www.globaluniversitysystems.com/</t>
  </si>
  <si>
    <t>https://www.google.com/search?hl=en&amp;gl=us&amp;q=GUS+Education&amp;sa=X&amp;ved=0ahUKEwiJwuuKhtj8AhUVAzQIHdDJAyU4ChCYkAII-gs</t>
  </si>
  <si>
    <t>EPRI</t>
  </si>
  <si>
    <t>http://www.epri.com/</t>
  </si>
  <si>
    <t>https://www.google.com/search?gl=us&amp;hl=en&amp;q=EPRI&amp;sa=X&amp;ved=0ahUKEwiGk5yhrsT-AhW3pokEHdPuBl04WhCYkAIIrQw</t>
  </si>
  <si>
    <t>AEYDE</t>
  </si>
  <si>
    <t>http://www.aeyde.com/</t>
  </si>
  <si>
    <t>https://www.google.com/search?sca_esv=584208532&amp;hl=en&amp;gl=us&amp;q=AEYDE&amp;sa=X&amp;ved=0ahUKEwjEys7suNSCAxWRFlkFHU5cAls4MhCYkAIIxQs</t>
  </si>
  <si>
    <t>https://encrypted-tbn0.gstatic.com/images?q=tbn:ANd9GcQBYIZisTqcyopP45NhVwoBhs3mfxlbKB1--Q4Uw5Q&amp;s</t>
  </si>
  <si>
    <t>Media</t>
  </si>
  <si>
    <t>https://www.google.com/search?hl=en&amp;gl=us&amp;q=Media&amp;sa=X&amp;ved=0ahUKEwjLnuyF3NP_AhXUVDUKHYAFBf44KBCYkAIIvQk</t>
  </si>
  <si>
    <t>https://encrypted-tbn0.gstatic.com/images?q=tbn:ANd9GcThkBSSYxYz-zWg9pnjfYypxBhn6bc50lBsGwLD3mc&amp;s</t>
  </si>
  <si>
    <t>The Data Sherpas</t>
  </si>
  <si>
    <t>https://www.google.com/search?hl=en&amp;gl=us&amp;q=The+Data+Sherpas&amp;sa=X&amp;ved=0ahUKEwiW3un69un9AhXFSzABHXW-AYk4HhCYkAIIjAo</t>
  </si>
  <si>
    <t>Motion Recruitment Partners LLC</t>
  </si>
  <si>
    <t>https://www.google.com/search?gl=us&amp;hl=en&amp;q=Motion+Recruitment+Partners+LLC&amp;sa=X&amp;ved=0ahUKEwjt_6PLn9j9AhWLj4kEHcE0BvQ4HhCYkAIIjAw</t>
  </si>
  <si>
    <t>SUNRAY INFORMATICS</t>
  </si>
  <si>
    <t>https://www.google.com/search?hl=en&amp;gl=us&amp;q=SUNRAY+INFORMATICS&amp;sa=X&amp;ved=0ahUKEwi-hrG5mamAAxVwKFkFHfG9BAg4FBCYkAII8ww</t>
  </si>
  <si>
    <t>https://encrypted-tbn0.gstatic.com/images?q=tbn:ANd9GcSCkECCIlFIib56sDta1vumEG0s92ujy69tVm-EAf0&amp;s</t>
  </si>
  <si>
    <t>Metasys Technologies</t>
  </si>
  <si>
    <t>https://www.google.com/search?gl=us&amp;hl=en&amp;q=Metasys+Technologies&amp;sa=X&amp;ved=0ahUKEwiGzbSQ7pb9AhX-lYkEHazXDEE4ZBCYkAIIiw0</t>
  </si>
  <si>
    <t>https://encrypted-tbn0.gstatic.com/images?q=tbn:ANd9GcTueABwGs68Nnv7NGyG__JMjncCGScMYsUL58qwfixRPYFz2HZwf39h&amp;s</t>
  </si>
  <si>
    <t>Texas Health</t>
  </si>
  <si>
    <t>http://www.texashealth.org/</t>
  </si>
  <si>
    <t>https://www.google.com/search?gl=us&amp;hl=en&amp;q=Texas+Health&amp;sa=X&amp;ved=0ahUKEwjzt8zQ-s38AhXHkIkEHaZzBdw4PBCYkAII3ww</t>
  </si>
  <si>
    <t>Caliberly</t>
  </si>
  <si>
    <t>https://www.google.com/search?gl=us&amp;hl=en&amp;q=Caliberly&amp;sa=X&amp;ved=0ahUKEwje7L6iz9_8AhXEElkFHc7ZBSs4ChCYkAIIuAw</t>
  </si>
  <si>
    <t>Uklon</t>
  </si>
  <si>
    <t>https://uklon.com.ua/</t>
  </si>
  <si>
    <t>https://www.google.com/search?sca_esv=576026540&amp;hl=en&amp;gl=us&amp;q=Uklon&amp;sa=X&amp;ved=0ahUKEwjzy6u7jY6CAxW6tYkEHWXhDfgQmJACCNYJ</t>
  </si>
  <si>
    <t>CAPFI</t>
  </si>
  <si>
    <t>https://www.google.com/search?sca_esv=581835084&amp;hl=en&amp;gl=us&amp;q=CAPFI&amp;sa=X&amp;ved=0ahUKEwim5o-crcCCAxXBGjQIHYMACQ0QmJACCOMK</t>
  </si>
  <si>
    <t>https://encrypted-tbn0.gstatic.com/images?q=tbn:ANd9GcSH2rAehEcNMphlUYKLKiZHpvnWboP0JagXjTgMGLY&amp;s</t>
  </si>
  <si>
    <t>AOK Nordost</t>
  </si>
  <si>
    <t>https://www.google.com/search?gl=us&amp;hl=en&amp;q=AOK+Nordost&amp;sa=X&amp;ved=0ahUKEwjHp6HWjuf8AhXikokEHcKsDMo4PBCYkAIItQs</t>
  </si>
  <si>
    <t>Abyss Solutions Ltd</t>
  </si>
  <si>
    <t>http://abysssolutions.co/</t>
  </si>
  <si>
    <t>https://www.google.com/search?sca_esv=34b23c430a4204cf&amp;gl=us&amp;hl=en&amp;q=Abyss+Solutions+Ltd&amp;sa=X&amp;ved=0ahUKEwjn6LCQ5ZCDAxXbfjABHQsSCpoQmJACCI0L</t>
  </si>
  <si>
    <t>https://encrypted-tbn0.gstatic.com/images?q=tbn:ANd9GcR6ucmVrsOYXPZxrhWymRhrnPfd4_DS7gn2mQQshBk&amp;s</t>
  </si>
  <si>
    <t>Inovalon, Inc.</t>
  </si>
  <si>
    <t>http://www.inovalon.com/</t>
  </si>
  <si>
    <t>https://www.google.com/search?sca_esv=556463065&amp;gl=us&amp;hl=en&amp;q=Inovalon,+Inc.&amp;sa=X&amp;ved=0ahUKEwjilpr6htmAAxW_kWoFHWtpAn04WhCYkAII1gk</t>
  </si>
  <si>
    <t>Johnson Controls</t>
  </si>
  <si>
    <t>http://www.johnsoncontrols.com/</t>
  </si>
  <si>
    <t>https://www.google.com/search?hl=en&amp;gl=us&amp;q=Johnson+Controls&amp;sa=X&amp;ved=0ahUKEwiJ3eTgmfv8AhVejokEHV3MCEo4ChCYkAIIkQ0</t>
  </si>
  <si>
    <t>https://encrypted-tbn0.gstatic.com/images?q=tbn:ANd9GcTChQ1QwjxtDO3oPRUQX-IVU1vcJroayig31f8QMuM&amp;s</t>
  </si>
  <si>
    <t>Artefact</t>
  </si>
  <si>
    <t>https://www.google.com/search?sca_esv=585526170&amp;gl=us&amp;hl=en&amp;q=Artefact&amp;sa=X&amp;ved=0ahUKEwii5pvjyOOCAxUGEVkFHcaWAeU4PBCYkAIIzg0</t>
  </si>
  <si>
    <t>https://encrypted-tbn0.gstatic.com/images?q=tbn:ANd9GcTZHEszzq95sSO7Dm4L9__aCw6wi6tqZA9iVrcMtM0&amp;s</t>
  </si>
  <si>
    <t>Spectrum Enterprise</t>
  </si>
  <si>
    <t>https://www.spectrum.com/</t>
  </si>
  <si>
    <t>https://www.google.com/search?sca_esv=586505729&amp;gl=us&amp;hl=en&amp;q=Spectrum+Enterprise&amp;sa=X&amp;ved=0ahUKEwi09_Tah-uCAxX1AHkGHf__Brw4lgEQmJACCNkJ</t>
  </si>
  <si>
    <t>https://encrypted-tbn0.gstatic.com/images?q=tbn:ANd9GcTViNvhtYat-nJXu8YKKF3Qs2FJFv5KEN9P2eOvFL8&amp;s</t>
  </si>
  <si>
    <t>Michael Page Technology</t>
  </si>
  <si>
    <t>https://www.google.com/search?sca_esv=550770362&amp;hl=en&amp;gl=us&amp;q=Michael+Page+Technology&amp;sa=X&amp;ved=0ahUKEwj04aSnmqmAAxW-RjABHSKOCm44FBCYkAIIvgk</t>
  </si>
  <si>
    <t>CVS Health</t>
  </si>
  <si>
    <t>https://cvshealth.com/</t>
  </si>
  <si>
    <t>https://www.google.com/search?hl=en&amp;gl=us&amp;q=CVS+Health&amp;sa=X&amp;ved=0ahUKEwjg2ozMw639AhXHj4kEHZRUBzs4FBCYkAII4gs</t>
  </si>
  <si>
    <t>Turaco Insurance</t>
  </si>
  <si>
    <t>https://www.google.com/search?ucbcb=1&amp;hl=en&amp;gl=us&amp;q=Turaco+Insurance&amp;sa=X&amp;ved=0ahUKEwjz3IGt8Ln8AhXwEVkFHaQnBOUQmJACCO4K</t>
  </si>
  <si>
    <t>https://encrypted-tbn0.gstatic.com/images?q=tbn:ANd9GcQlupE_4aV6QWoW59BakV3bs_lrlHuNxws7UKza55k&amp;s</t>
  </si>
  <si>
    <t>BrightLink</t>
  </si>
  <si>
    <t>https://www.google.com/search?gl=us&amp;hl=en&amp;q=BrightLink&amp;sa=X&amp;ved=0ahUKEwj2vsvq_fP9AhVAUKQEHQc8AcY4KBCYkAIIogw</t>
  </si>
  <si>
    <t>Moody's</t>
  </si>
  <si>
    <t>https://www.moodys.com/</t>
  </si>
  <si>
    <t>https://www.google.com/search?sca_esv=572454954&amp;gl=us&amp;hl=en&amp;q=Moody%27s&amp;sa=X&amp;ved=0ahUKEwjIru7squ2BAxXmk2oFHc2dC-A4WhCYkAII4w4</t>
  </si>
  <si>
    <t>StaffBee Solutions</t>
  </si>
  <si>
    <t>https://www.google.com/search?hl=en&amp;gl=us&amp;q=StaffBee+Solutions&amp;sa=X&amp;ved=0ahUKEwi1p4-9z7__AhXPEFkFHXJqBX44FBCYkAII7Qs</t>
  </si>
  <si>
    <t>Raymond James Financial</t>
  </si>
  <si>
    <t>https://www.google.com/search?hl=en&amp;gl=us&amp;q=Raymond+James+Financial&amp;sa=X&amp;ved=0ahUKEwj8nd2G9vv_AhWNiO4BHZKjAAs4HhCYkAII1Qk</t>
  </si>
  <si>
    <t>Datacolor</t>
  </si>
  <si>
    <t>http://www.datacolor.com/</t>
  </si>
  <si>
    <t>https://www.google.com/search?gl=us&amp;hl=en&amp;q=Datacolor&amp;sa=X&amp;ved=0ahUKEwjeh-KIw42AAxVaSjABHW9kBjY4HhCYkAIIkQ4</t>
  </si>
  <si>
    <t>https://encrypted-tbn0.gstatic.com/images?q=tbn:ANd9GcRmYpAgxNbHUmR7DlArdM0ZhqDkmbd8soj79vED-I8&amp;s</t>
  </si>
  <si>
    <t>Bristlecone</t>
  </si>
  <si>
    <t>https://www.google.com/search?sca_esv=569062438&amp;gl=us&amp;hl=en&amp;q=Bristlecone&amp;sa=X&amp;ved=0ahUKEwjX3Kqr1MyBAxWMpIkEHdENDfEQmJACCLQO</t>
  </si>
  <si>
    <t>https://encrypted-tbn0.gstatic.com/images?q=tbn:ANd9GcQrxz6tEIoGUSvOQYOeo5L1ebBp6nCRlbiJ3ex_2yA&amp;s</t>
  </si>
  <si>
    <t>Rocket Money (formerly Truebill)</t>
  </si>
  <si>
    <t>https://www.google.com/search?hl=en&amp;gl=us&amp;q=Rocket+Money+(formerly+Truebill)&amp;sa=X&amp;ved=0ahUKEwiciOT_pOX_AhXErokEHS2jDgc4KBCYkAIImAw</t>
  </si>
  <si>
    <t>https://encrypted-tbn0.gstatic.com/images?q=tbn:ANd9GcSADqYVXMjtHwhIv6fDGhKE37PSBbAoicMOE7QM-0M&amp;s</t>
  </si>
  <si>
    <t>Anonymous Employer</t>
  </si>
  <si>
    <t>https://www.google.com/search?gl=us&amp;hl=en&amp;q=Anonymous+Employer&amp;sa=X&amp;ved=0ahUKEwi9uvyI0-z-AhVKLUQIHeAHCXUQmJACCIgH</t>
  </si>
  <si>
    <t>LCRA</t>
  </si>
  <si>
    <t>http://www.lcra.org/</t>
  </si>
  <si>
    <t>https://www.google.com/search?q=LCRA&amp;sa=X&amp;ved=0ahUKEwiG7NnKje_-AhXZMlkFHUJCBHk4MhCYkAIIpAs</t>
  </si>
  <si>
    <t>https://encrypted-tbn0.gstatic.com/images?q=tbn:ANd9GcTi75DJHwB4SQBrhFcXtYji7Z9vMT_irAcCOQGxIq8&amp;s</t>
  </si>
  <si>
    <t>SOAINT</t>
  </si>
  <si>
    <t>https://www.google.com/search?hl=en&amp;gl=us&amp;q=SOAINT&amp;sa=X&amp;ved=0ahUKEwjv09yy39j_AhVRIUQIHZhQAp4QmJACCMkN</t>
  </si>
  <si>
    <t>https://encrypted-tbn0.gstatic.com/images?q=tbn:ANd9GcSunl4XkDxebcSSzNT5IAPcs9vxUNeC6ICRDduAkfI&amp;s</t>
  </si>
  <si>
    <t>PicCollage</t>
  </si>
  <si>
    <t>http://cardinalblue.com/</t>
  </si>
  <si>
    <t>https://www.google.com/search?gl=us&amp;hl=en&amp;q=PicCollage&amp;sa=X&amp;ved=0ahUKEwiqoOT0rbX-AhUTF1kFHVDxCK0QmJACCIwL</t>
  </si>
  <si>
    <t>Al Salem Johnson Controls Saudi Arabia</t>
  </si>
  <si>
    <t>https://www.google.com/search?sca_esv=567185982&amp;hl=en&amp;gl=us&amp;q=Al+Salem+Johnson+Controls+Saudi+Arabia&amp;sa=X&amp;ved=0ahUKEwiRns7IhruBAxXeEVkFHSYtD8cQmJACCIcK</t>
  </si>
  <si>
    <t>Digitalogy</t>
  </si>
  <si>
    <t>https://www.google.com/search?sca_esv=569660528&amp;gl=us&amp;hl=en&amp;q=Digitalogy&amp;sa=X&amp;ved=0ahUKEwi49M2G19GBAxVtkYkEHX3YAHU4HhCYkAIInAw</t>
  </si>
  <si>
    <t>Cloudpaths</t>
  </si>
  <si>
    <t>https://www.google.com/search?ucbcb=1&amp;hl=en&amp;gl=us&amp;q=Cloudpaths&amp;sa=X&amp;ved=0ahUKEwjK58_Tncn9AhXgEVkFHd5GCms4UBCYkAIIlQs</t>
  </si>
  <si>
    <t>https://encrypted-tbn0.gstatic.com/images?q=tbn:ANd9GcSyk-2kDOtw9RYEtw_l78teQkwZytd_ictiEM31KIU&amp;s</t>
  </si>
  <si>
    <t>(0063) IBM India Private Limited</t>
  </si>
  <si>
    <t>https://www.google.com/search?sca_esv=585840574&amp;q=(0063)+IBM+India+Private+Limited&amp;sa=X&amp;ved=0ahUKEwjI8v6jg-aCAxU_CjQIHTTkAdM4FBCYkAIIjgs</t>
  </si>
  <si>
    <t>Closer Consulting</t>
  </si>
  <si>
    <t>http://www.closer.pt/</t>
  </si>
  <si>
    <t>https://www.google.com/search?gl=us&amp;hl=en&amp;q=Closer+Consulting&amp;sa=X&amp;ved=0ahUKEwiT28i47eT9AhUpLFkFHRIhCBUQmJACCN4K</t>
  </si>
  <si>
    <t>https://encrypted-tbn0.gstatic.com/images?q=tbn:ANd9GcSr8A3qN5Pye7smu7NPdNlPNqAVkqKy7L_QtxaDEZA&amp;s</t>
  </si>
  <si>
    <t>ICEYE</t>
  </si>
  <si>
    <t>http://www.iceye.com/</t>
  </si>
  <si>
    <t>https://www.google.com/search?gl=us&amp;hl=en&amp;q=ICEYE&amp;sa=X&amp;ved=0ahUKEwiL9LGy0sH9AhVQj4kEHRvZDcY4ChCYkAIIjws</t>
  </si>
  <si>
    <t>https://encrypted-tbn0.gstatic.com/images?q=tbn:ANd9GcT-hYuyrm0Uuxyw7XRvFgQshRpjg7Ps5tqZ6ndJIbo&amp;s</t>
  </si>
  <si>
    <t>Hays Technology</t>
  </si>
  <si>
    <t>https://www.google.com/search?hl=en&amp;gl=us&amp;q=Hays+Technology&amp;sa=X&amp;ved=0ahUKEwjZwsLrz8T_AhUDEBAIHRa0ASoQmJACCL8J</t>
  </si>
  <si>
    <t>Storm3</t>
  </si>
  <si>
    <t>https://www.google.com/search?hl=en&amp;gl=us&amp;q=Storm3&amp;sa=X&amp;ved=0ahUKEwjHxMzvgLD9AhXSD1kFHRaRBn44MhCYkAIIhww</t>
  </si>
  <si>
    <t>https://encrypted-tbn0.gstatic.com/images?q=tbn:ANd9GcR5tOJHMbUV5Y6O5dGX70u2OYHXDWaUxx-PLHyIL9o&amp;s</t>
  </si>
  <si>
    <t>Datatonic</t>
  </si>
  <si>
    <t>http://datatonic.com/</t>
  </si>
  <si>
    <t>https://www.google.com/search?hl=en&amp;gl=us&amp;q=Datatonic&amp;sa=X&amp;ved=0ahUKEwiYqe-hht38AhWZIUQIHf-4D944ZBCYkAII0Q0</t>
  </si>
  <si>
    <t>https://encrypted-tbn0.gstatic.com/images?q=tbn:ANd9GcSCF8AJJgzm_bxzAuY6boNm2hfRBwwTWoh9c-md3bM&amp;s</t>
  </si>
  <si>
    <t>Faculty Physicians Inc.</t>
  </si>
  <si>
    <t>https://www.google.com/search?hl=en&amp;gl=us&amp;q=Faculty+Physicians+Inc.&amp;sa=X&amp;ved=0ahUKEwjC6MHhs_n_AhUPlGoFHblMCGk4MhCYkAIIywk</t>
  </si>
  <si>
    <t>Sumeru Inc</t>
  </si>
  <si>
    <t>https://www.google.com/search?sca_esv=564926619&amp;gl=us&amp;hl=en&amp;q=Sumeru+Inc&amp;sa=X&amp;ved=0ahUKEwiJksi-9KaBAxXBFVkFHfsbD6o4eBCYkAIIiA0</t>
  </si>
  <si>
    <t>https://encrypted-tbn0.gstatic.com/images?q=tbn:ANd9GcRBughg3EVP9VBFI8AYq4p7Ljtkj8o-83wbzxGHsEE&amp;s</t>
  </si>
  <si>
    <t>Twisto payments a.s.</t>
  </si>
  <si>
    <t>http://www.twisto.cz/</t>
  </si>
  <si>
    <t>https://www.google.com/search?hl=en&amp;gl=us&amp;q=Twisto+payments+a.s.&amp;sa=X&amp;ved=0ahUKEwiQ6bWbw8yAAxXdJkQIHXhLAVQQmJACCNsM</t>
  </si>
  <si>
    <t>Creative Financial Staffing (CFS)</t>
  </si>
  <si>
    <t>https://www.google.com/search?gl=us&amp;hl=en&amp;q=Creative+Financial+Staffing+(CFS)&amp;sa=X&amp;ved=0ahUKEwjZjq2BnNb_AhXhFlkFHZK1DFA4eBCYkAIIpAs</t>
  </si>
  <si>
    <t>https://encrypted-tbn0.gstatic.com/images?q=tbn:ANd9GcQLXCmvV-HNoy4pI6gGTfFyN-CP2B8ffc041KwU-7U&amp;s</t>
  </si>
  <si>
    <t>Bend Health, Inc.</t>
  </si>
  <si>
    <t>https://www.google.com/search?q=Bend+Health,+Inc.&amp;sa=X&amp;ved=0ahUKEwj9u6nrn678AhXpqXIEHYnPAfU4ChCYkAIIsQ0</t>
  </si>
  <si>
    <t>https://encrypted-tbn0.gstatic.com/images?q=tbn:ANd9GcSfVd_E5yL3HErwvmlniB4dIDxfuNxLatJ_AOG-jqQ&amp;s</t>
  </si>
  <si>
    <t>PEOCIT Technologies</t>
  </si>
  <si>
    <t>https://www.google.com/search?hl=en&amp;gl=us&amp;q=PEOCIT+Technologies&amp;sa=X&amp;ved=0ahUKEwj1wZXPrbz8AhX-IEQIHS0YBeA4ChCYkAIIvAo</t>
  </si>
  <si>
    <t>Juru Holdings</t>
  </si>
  <si>
    <t>https://www.google.com/search?sca_esv=557359178&amp;gl=us&amp;hl=en&amp;q=Juru+Holdings&amp;sa=X&amp;ved=0ahUKEwjF4YO1x-CAAxW7kIkEHbfnAKkQmJACCK0J</t>
  </si>
  <si>
    <t>RepairSmith by AutoNation</t>
  </si>
  <si>
    <t>http://www.repairsmith.com/</t>
  </si>
  <si>
    <t>https://www.google.com/search?hl=en&amp;gl=us&amp;q=RepairSmith+by+AutoNation&amp;sa=X&amp;ved=0ahUKEwipwN75mqv-AhWWSzABHQzAB-c4ChCYkAIImws</t>
  </si>
  <si>
    <t>theITgarden</t>
  </si>
  <si>
    <t>https://www.google.com/search?gl=us&amp;hl=en&amp;q=theITgarden&amp;sa=X&amp;ved=0ahUKEwiR4oz19Zv9AhXJGFkFHeQwAcA4KBCYkAII9gw</t>
  </si>
  <si>
    <t>VALIDUS INVESTMENT HOLDINGS PTE. LTD.</t>
  </si>
  <si>
    <t>https://www.google.com/search?q=VALIDUS+INVESTMENT+HOLDINGS+PTE.+LTD.&amp;sa=X&amp;ved=0ahUKEwih-sHi0uz-AhXiFFkFHWpKDbkQmJACCL4K</t>
  </si>
  <si>
    <t>GE Renewable Energy</t>
  </si>
  <si>
    <t>http://www.gerenewableenergy.com/</t>
  </si>
  <si>
    <t>https://www.google.com/search?gl=us&amp;hl=en&amp;q=GE+Renewable+Energy&amp;sa=X&amp;ved=0ahUKEwiajZqRmJz-AhVdiO4BHfy7CTs4HhCYkAII6Qs</t>
  </si>
  <si>
    <t>Kelly Science, Engineering, Technology &amp; Telecom</t>
  </si>
  <si>
    <t>https://www.google.com/search?sca_esv=573098824&amp;hl=en&amp;gl=us&amp;q=Kelly+Science,+Engineering,+Technology+%26+Telecom&amp;sa=X&amp;ved=0ahUKEwiimqT8rfKBAxXcmbAFHePcDegQmJACCJoN</t>
  </si>
  <si>
    <t>https://encrypted-tbn0.gstatic.com/images?q=tbn:ANd9GcTGeitIohTtdDbOkJcTrl3lb6-5ktOvx_il0fRIkPk&amp;s</t>
  </si>
  <si>
    <t>Bubble Jobs</t>
  </si>
  <si>
    <t>https://www.google.com/search?sca_esv=577721307&amp;gl=us&amp;hl=en&amp;q=Bubble+Jobs&amp;sa=X&amp;ved=0ahUKEwjW3qjtjp2CAxXfFlkFHaJJDBI4PBCYkAIIpQw</t>
  </si>
  <si>
    <t>Imperva</t>
  </si>
  <si>
    <t>http://www.imperva.com/</t>
  </si>
  <si>
    <t>https://www.google.com/search?sca_esv=577721307&amp;gl=us&amp;hl=en&amp;q=Imperva&amp;sa=X&amp;ved=0ahUKEwjmwMvfjp2CAxURK1kFHW9NAdI4ChCYkAIIwQs</t>
  </si>
  <si>
    <t>https://encrypted-tbn0.gstatic.com/images?q=tbn:ANd9GcTYBQlZX4dcaBDHk2k___WyyNShVnev058YwHJCZzw&amp;s</t>
  </si>
  <si>
    <t>Altamira consulting services inc</t>
  </si>
  <si>
    <t>https://www.google.com/search?sca_esv=573098824&amp;hl=en&amp;gl=us&amp;q=Altamira+consulting+services+inc&amp;sa=X&amp;ved=0ahUKEwi28bm5tfKBAxVdLFkFHf8xDFA4FBCYkAII0ww</t>
  </si>
  <si>
    <t>Skyscanner</t>
  </si>
  <si>
    <t>https://www.skyscanner.com/</t>
  </si>
  <si>
    <t>https://www.google.com/search?hl=en&amp;gl=us&amp;q=Skyscanner&amp;sa=X&amp;ved=0ahUKEwjjgqqfuc7-AhXfAzQIHWcSC4g4ChCYkAIIlQo</t>
  </si>
  <si>
    <t>ICF International</t>
  </si>
  <si>
    <t>https://www.icf.com/</t>
  </si>
  <si>
    <t>https://www.google.com/search?gl=us&amp;hl=en&amp;q=ICF+International&amp;sa=X&amp;ved=0ahUKEwiDuLypuKP9AhWGk2oFHXCtAuI4ChCYkAIIkg4</t>
  </si>
  <si>
    <t>https://encrypted-tbn0.gstatic.com/images?q=tbn:ANd9GcSrDjIUooA0aLCbm1d5GvhjH8lKwIb14DSyLh1aIvs&amp;s</t>
  </si>
  <si>
    <t>Confidential</t>
  </si>
  <si>
    <t>https://www.google.com/search?gl=us&amp;hl=en&amp;q=Confidential&amp;sa=X&amp;ved=0ahUKEwiNgYHDjML_AhXfEVkFHSF9AKcQmJACCOYL</t>
  </si>
  <si>
    <t>CGS Federal (Contact Government Services)</t>
  </si>
  <si>
    <t>https://www.google.com/search?hl=en&amp;gl=us&amp;q=CGS+Federal+(Contact+Government+Services)&amp;sa=X&amp;ved=0ahUKEwjPx_y3wf7_AhUsFFkFHUl8BG84bhCYkAII7w0</t>
  </si>
  <si>
    <t>https://encrypted-tbn0.gstatic.com/images?q=tbn:ANd9GcTXvc4wNTnUlbnoPkUc-5uVAwXmk93ZlU_v49NRbUw&amp;s</t>
  </si>
  <si>
    <t>Orange Quarter</t>
  </si>
  <si>
    <t>https://www.google.com/search?gl=us&amp;hl=en&amp;q=Orange+Quarter&amp;sa=X&amp;ved=0ahUKEwjit6yVsJn9AhXZlIkEHYrsAN84KBCYkAII2w0</t>
  </si>
  <si>
    <t>https://encrypted-tbn0.gstatic.com/images?q=tbn:ANd9GcSp-siejMRGwFLrQGQGmCwo7MsXwseOj6kvueloNhA&amp;s</t>
  </si>
  <si>
    <t>Cornerstone onDemand</t>
  </si>
  <si>
    <t>http://www.cornerstoneondemand.com/</t>
  </si>
  <si>
    <t>https://www.google.com/search?sca_esv=566185899&amp;hl=en&amp;gl=us&amp;q=Cornerstone+onDemand&amp;sa=X&amp;ved=0ahUKEwirrJqHvrOBAxWPFVkFHWJLBms4HhCYkAIIjA4</t>
  </si>
  <si>
    <t>https://encrypted-tbn0.gstatic.com/images?q=tbn:ANd9GcSC8Y3fumQ6p8wuAZoVDMGjYj-D3FTNqB-fJGisNqQZ9dkR7G9oevvOiA&amp;s</t>
  </si>
  <si>
    <t>Stratostaff EA Ltd</t>
  </si>
  <si>
    <t>https://www.google.com/search?hl=en&amp;gl=us&amp;q=Stratostaff+EA+Ltd&amp;sa=X&amp;ved=0ahUKEwis1qrOr5f_AhXED1kFHeY1AWgQmJACCJUI</t>
  </si>
  <si>
    <t>https://encrypted-tbn0.gstatic.com/images?q=tbn:ANd9GcQhwxShCBSdZ3wG5y0eRcMkPuo5F2QV_emrf_Y01CY&amp;s</t>
  </si>
  <si>
    <t>Cloudflare</t>
  </si>
  <si>
    <t>http://www.cloudflare.com/</t>
  </si>
  <si>
    <t>https://www.google.com/search?gl=us&amp;hl=en&amp;q=Cloudflare&amp;sa=X&amp;ved=0ahUKEwiqhe2Z9eL_AhUykYkEHVxLD_k4UBCYkAIIjw4</t>
  </si>
  <si>
    <t>https://encrypted-tbn0.gstatic.com/images?q=tbn:ANd9GcSgxyaLXvXf0nBKSOYCKgCkOeEx-DdxnHjj7zCkPD8&amp;s</t>
  </si>
  <si>
    <t>Wheels Up</t>
  </si>
  <si>
    <t>http://www.wheelsup.com/</t>
  </si>
  <si>
    <t>https://www.google.com/search?hl=en&amp;gl=us&amp;q=Wheels+Up&amp;sa=X&amp;ved=0ahUKEwizuYuHgbD9AhUUFVkFHfHbBCc4FBCYkAIImQo</t>
  </si>
  <si>
    <t>https://encrypted-tbn0.gstatic.com/images?q=tbn:ANd9GcTpRBcq9selNjuBct_sRI_YxHXLr9ZtQs99PUyBDFs&amp;s</t>
  </si>
  <si>
    <t>Robert Bosch Sp. z o.o.</t>
  </si>
  <si>
    <t>http://www.bosch.pl/</t>
  </si>
  <si>
    <t>https://www.google.com/search?gl=us&amp;hl=en&amp;q=Robert+Bosch+Sp.+z+o.o.&amp;sa=X&amp;ved=0ahUKEwiHkuTmhrD9AhWckYkEHUxPCIs4FBCYkAIItQs</t>
  </si>
  <si>
    <t>Binasat Communications Berhad</t>
  </si>
  <si>
    <t>http://binacom.com.my/</t>
  </si>
  <si>
    <t>https://www.google.com/search?q=Binasat+Communications+Berhad&amp;sa=X&amp;ved=0ahUKEwi84qG3g67_AhVcF1kFHSXkAugQmJACCJ0L</t>
  </si>
  <si>
    <t>https://encrypted-tbn0.gstatic.com/images?q=tbn:ANd9GcTAZDFF7g-CEcEVkv0ViMVUSt2Fp_fnZS6YjqtwJ4c&amp;s</t>
  </si>
  <si>
    <t>People Profilers Pte Ltd</t>
  </si>
  <si>
    <t>https://www.google.com/search?hl=en&amp;gl=us&amp;q=People+Profilers+Pte+Ltd&amp;sa=X&amp;ved=0ahUKEwjag5D898j8AhVxbTABHbPKDJE4MhCYkAIIkwo</t>
  </si>
  <si>
    <t>https://encrypted-tbn0.gstatic.com/images?q=tbn:ANd9GcRstJueEPEYEV4iiJKG8mQO55-E2g1Tmrg29gZRo00&amp;s</t>
  </si>
  <si>
    <t>Capitole Consulting</t>
  </si>
  <si>
    <t>https://www.google.com/search?hl=en&amp;gl=us&amp;q=Capitole+Consulting&amp;sa=X&amp;ved=0ahUKEwiWyeKshbX9AhXCEVkFHRNqBHkQmJACCNAN</t>
  </si>
  <si>
    <t>https://encrypted-tbn0.gstatic.com/images?q=tbn:ANd9GcTtAunMnJcpqpAuSAZffmRIxoaaFtpAYaABjlUoFa4&amp;s</t>
  </si>
  <si>
    <t>Howells Solutions Ltd</t>
  </si>
  <si>
    <t>http://wearehowells.co.uk/</t>
  </si>
  <si>
    <t>https://www.google.com/search?hl=en&amp;gl=us&amp;q=Howells+Solutions+Ltd&amp;sa=X&amp;ved=0ahUKEwjMh9_k2fj8AhVLFVkFHaICBmo4WhCYkAII6gk</t>
  </si>
  <si>
    <t>https://encrypted-tbn0.gstatic.com/images?q=tbn:ANd9GcSN4pIe8QY_KOdzxsm01GVchG6sbOitALGqOlZnFKw&amp;s</t>
  </si>
  <si>
    <t>Insight International (UK) Ltd</t>
  </si>
  <si>
    <t>https://www.google.com/search?sca_esv=56b30054a0dd1b12&amp;sca_upv=1&amp;hl=en&amp;gl=us&amp;q=Insight+International+(UK)+Ltd&amp;sa=X&amp;ved=0ahUKEwi6zMjOtaKDAxUfTTABHRRJDFo4HhCYkAII0Qs</t>
  </si>
  <si>
    <t>https://encrypted-tbn0.gstatic.com/images?q=tbn:ANd9GcTYPlGdSqAuINBEqOx2Xt454csTQuM9Te3fhmnMnBM&amp;s</t>
  </si>
  <si>
    <t>Selby Jennings</t>
  </si>
  <si>
    <t>https://www.google.com/search?sca_esv=593208899&amp;hl=en&amp;gl=us&amp;q=Selby+Jennings&amp;sa=X&amp;ved=0ahUKEwjor7Oe8qSDAxVgJEQIHYBRARo4FBCYkAIIhg0</t>
  </si>
  <si>
    <t>https://encrypted-tbn0.gstatic.com/images?q=tbn:ANd9GcRNkZAyzG6n73kmkwLOLiNwFL5fMCbwVviKWsj6aBk&amp;s</t>
  </si>
  <si>
    <t>TUNGUS PTE. LTD.</t>
  </si>
  <si>
    <t>https://www.google.com/search?hl=en&amp;gl=us&amp;q=TUNGUS+PTE.+LTD.&amp;sa=X&amp;ved=0ahUKEwiKmc2wi5WAAxWFFFkFHSrRBkQQmJACCIIN</t>
  </si>
  <si>
    <t>Octapharma</t>
  </si>
  <si>
    <t>http://www.octapharma.com/</t>
  </si>
  <si>
    <t>https://www.google.com/search?sca_esv=ffdbf23409e11cd2&amp;gl=us&amp;hl=en&amp;q=Octapharma&amp;sa=X&amp;ved=0ahUKEwi35s_G85-DAxUwsoQIHbWSBe8QmJACCOoK</t>
  </si>
  <si>
    <t>https://encrypted-tbn0.gstatic.com/images?q=tbn:ANd9GcQt--HbqKclP5E7REksYa2UoJ5b598Q9wyW6J7aO48&amp;s</t>
  </si>
  <si>
    <t>eurointerim</t>
  </si>
  <si>
    <t>https://www.google.com/search?sca_esv=593213093&amp;gl=us&amp;hl=en&amp;q=eurointerim&amp;sa=X&amp;ved=0ahUKEwjyyKOJ9aSDAxVDrokEHRSQAvo4HhCYkAII1A0</t>
  </si>
  <si>
    <t>https://encrypted-tbn0.gstatic.com/images?q=tbn:ANd9GcTQu3zlGRYS_4me4PuuP2cusqcn3BXsJvaEt0dAXsQ&amp;s</t>
  </si>
  <si>
    <t>Valore Partners</t>
  </si>
  <si>
    <t>https://www.google.com/search?sca_esv=567797162&amp;gl=us&amp;hl=en&amp;q=Valore+Partners&amp;sa=X&amp;ved=0ahUKEwjGod7piMCBAxV5EFkFHWrRDIU4FBCYkAIIjwo</t>
  </si>
  <si>
    <t>https://encrypted-tbn0.gstatic.com/images?q=tbn:ANd9GcT-U_0XvvV9CjcUQzFpD2DWoh8CLQpUiZNeT1SwFac&amp;s</t>
  </si>
  <si>
    <t>Annalect</t>
  </si>
  <si>
    <t>http://www.omd.com/</t>
  </si>
  <si>
    <t>https://www.google.com/search?hl=en&amp;gl=us&amp;q=Annalect&amp;sa=X&amp;ved=0ahUKEwjH8cCH2qj-AhU5KlkFHf6WAms4ChCYkAIIkgs</t>
  </si>
  <si>
    <t>BrightBid</t>
  </si>
  <si>
    <t>https://www.google.com/search?sca_esv=558682799&amp;gl=us&amp;hl=en&amp;q=BrightBid&amp;sa=X&amp;ved=0ahUKEwjLxt2Wku2AAxUDkYkEHRvQDPs4FBCYkAII4ww</t>
  </si>
  <si>
    <t>Cheerios</t>
  </si>
  <si>
    <t>https://www.google.com/search?hl=en&amp;gl=us&amp;q=Cheerios&amp;sa=X&amp;ved=0ahUKEwiRuvbElaSAAxVKGlkFHaOnCwwQmJACCJoM</t>
  </si>
  <si>
    <t>Knowit</t>
  </si>
  <si>
    <t>http://www.knowit.se/</t>
  </si>
  <si>
    <t>https://www.google.com/search?gl=us&amp;hl=en&amp;q=Knowit&amp;sa=X&amp;ved=0ahUKEwjrvJjpyNj-AhV8FlkFHbUJBwIQmJACCJ8N</t>
  </si>
  <si>
    <t>Aegon</t>
  </si>
  <si>
    <t>http://www.aegon.com/</t>
  </si>
  <si>
    <t>https://www.google.com/search?sca_esv=565257361&amp;gl=us&amp;hl=en&amp;q=Aegon&amp;sa=X&amp;ved=0ahUKEwivzaGiuKmBAxUHkIkEHTI5DFo4HhCYkAIIyQs</t>
  </si>
  <si>
    <t>https://encrypted-tbn0.gstatic.com/images?q=tbn:ANd9GcRHXpytpg3E8UDcrRk1bAgOIL8hZV8HoVrZlSq8zMI&amp;s</t>
  </si>
  <si>
    <t>Nasdaq, Inc.</t>
  </si>
  <si>
    <t>http://www.nasdaq.com/</t>
  </si>
  <si>
    <t>https://www.google.com/search?q=Nasdaq,+Inc.&amp;sa=X&amp;ved=0ahUKEwiN5pq1wLD_AhXQD1kFHayCCrY4PBCYkAII6Ak</t>
  </si>
  <si>
    <t>Lockton, Inc.</t>
  </si>
  <si>
    <t>http://www.lockton.com/</t>
  </si>
  <si>
    <t>https://www.google.com/search?sca_esv=560591584&amp;hl=en&amp;gl=us&amp;q=Lockton,+Inc.&amp;sa=X&amp;ved=0ahUKEwiRgITs1v6AAxXlJDQIHfpsAKc4ChCYkAIIrgw</t>
  </si>
  <si>
    <t>https://encrypted-tbn0.gstatic.com/images?q=tbn:ANd9GcSDFwq-115-K-eU7hbmddkPkmXWNh-LNi6KTqeG&amp;s=0</t>
  </si>
  <si>
    <t>Oura</t>
  </si>
  <si>
    <t>https://www.google.com/search?sca_esv=3e12060754f5ac0c&amp;gl=us&amp;hl=en&amp;q=Oura&amp;sa=X&amp;ved=0ahUKEwiu_uaR9v6BAxUai7AFHW5FCLI4ChCYkAIIngs</t>
  </si>
  <si>
    <t>Anicalls</t>
  </si>
  <si>
    <t>https://www.google.com/search?sca_esv=565570927&amp;gl=us&amp;hl=en&amp;q=Anicalls&amp;sa=X&amp;ved=0ahUKEwjWmsLP-quBAxV1kIkEHetTCGg4HhCYkAIIqwo</t>
  </si>
  <si>
    <t>Citibank N.A.</t>
  </si>
  <si>
    <t>http://www.citi.com/</t>
  </si>
  <si>
    <t>https://www.google.com/search?sca_esv=560909571&amp;hl=en&amp;gl=us&amp;q=Citibank+N.A.&amp;sa=X&amp;ved=0ahUKEwjriOqBoIGBAxXGElkFHVYrDmo4KBCYkAII0ww</t>
  </si>
  <si>
    <t>VLink Inc</t>
  </si>
  <si>
    <t>http://www.vlinkinfo.com/</t>
  </si>
  <si>
    <t>https://www.google.com/search?gl=us&amp;hl=en&amp;q=VLink+Inc&amp;sa=X&amp;ved=0ahUKEwjKlsu31ZyAAxWVRDABHUUuAGI4bhCYkAIIug4</t>
  </si>
  <si>
    <t>https://encrypted-tbn0.gstatic.com/images?q=tbn:ANd9GcS0D1Asxc1gHWdv2QczLdaQm0ZdvNReSPQLsENuOMg&amp;s</t>
  </si>
  <si>
    <t>Business Applications Co., Ltd.</t>
  </si>
  <si>
    <t>https://www.google.com/search?sca_esv=568110489&amp;hl=en&amp;gl=us&amp;q=Business+Applications+Co.,+Ltd.&amp;sa=X&amp;ved=0ahUKEwj_2L2ejcWBAxXrrokEHX9BA-oQmJACCO8J</t>
  </si>
  <si>
    <t>https://encrypted-tbn0.gstatic.com/images?q=tbn:ANd9GcR-6aUzxteb5K82enPNPnuGROlGxVOXTXHBhKpjEe97h_KFKUhpHtIIedk&amp;s</t>
  </si>
  <si>
    <t>digatus</t>
  </si>
  <si>
    <t>http://www.digatus.de/</t>
  </si>
  <si>
    <t>https://www.google.com/search?gl=us&amp;hl=en&amp;q=digatus&amp;sa=X&amp;ved=0ahUKEwil6dLRzbz9AhWRk2oFHZToBtE4lgEQmJACCLoJ</t>
  </si>
  <si>
    <t>Avangarde Consulting s.r.l.</t>
  </si>
  <si>
    <t>https://www.google.com/search?gl=us&amp;hl=en&amp;q=Avangarde+Consulting+s.r.l.&amp;sa=X&amp;ved=0ahUKEwjf3JbprZf_AhXjElkFHXmdAl84RhCYkAII6wo</t>
  </si>
  <si>
    <t>Varsity Tutors</t>
  </si>
  <si>
    <t>http://www.varsitytutors.com/</t>
  </si>
  <si>
    <t>https://www.google.com/search?hl=en&amp;gl=us&amp;q=Varsity+Tutors&amp;sa=X&amp;ved=0ahUKEwjukoTLm6mAAxXHkmoFHW9MBVUQmJACCJ0N</t>
  </si>
  <si>
    <t>BenchSci</t>
  </si>
  <si>
    <t>http://www.benchsci.com/</t>
  </si>
  <si>
    <t>https://www.google.com/search?gl=us&amp;hl=en&amp;q=BenchSci&amp;sa=X&amp;ved=0ahUKEwiA7e21o4X9AhXDMVkFHfxxDKk4HhCYkAIIpQw</t>
  </si>
  <si>
    <t>https://encrypted-tbn0.gstatic.com/images?q=tbn:ANd9GcRoRaljnJPSzVr9sj_PUG_NrPzlkD6niF2Wf6hhIWg&amp;s</t>
  </si>
  <si>
    <t>Cujo Llc</t>
  </si>
  <si>
    <t>http://www.getcujo.com/</t>
  </si>
  <si>
    <t>https://www.google.com/search?ucbcb=1&amp;gl=us&amp;hl=en&amp;q=Cujo+Llc&amp;sa=X&amp;ved=0ahUKEwjSzJaAxvb9AhXrL0QIHb5NDRsQmJACCLoL</t>
  </si>
  <si>
    <t>LeasePlan (Schweiz) AG</t>
  </si>
  <si>
    <t>http://www.leaseplan.com/</t>
  </si>
  <si>
    <t>https://www.google.com/search?ucbcb=1&amp;hl=en&amp;gl=us&amp;q=LeasePlan+(Schweiz)+AG&amp;sa=X&amp;ved=0ahUKEwjwscuQ-Mj8AhXJkIkEHWCvAkI4ChCYkAII9ww</t>
  </si>
  <si>
    <t>https://encrypted-tbn0.gstatic.com/images?q=tbn:ANd9GcRf-xHau7-1W8jQzVAcGccZV6w9R2wDb9rzuQ8V8q0&amp;s</t>
  </si>
  <si>
    <t>Rhythm Works</t>
  </si>
  <si>
    <t>https://www.google.com/search?sca_esv=564268709&amp;gl=us&amp;hl=en&amp;q=Rhythm+Works&amp;sa=X&amp;ved=0ahUKEwiE6cie9KGBAxVlGFkFHVdECTQ4PBCYkAII5ws</t>
  </si>
  <si>
    <t>CardWorks Servicing</t>
  </si>
  <si>
    <t>http://www.cardworks.com/</t>
  </si>
  <si>
    <t>https://www.google.com/search?sca_esv=593217386&amp;gl=us&amp;hl=en&amp;q=CardWorks+Servicing&amp;sa=X&amp;ved=0ahUKEwjRxbPs_aSDAxXSEFkFHQPyDLw4MhCYkAIImgo</t>
  </si>
  <si>
    <t>https://encrypted-tbn0.gstatic.com/images?q=tbn:ANd9GcS2UrGq_ECrJH_iWVu18KufxIEO2IHX6rtRUjxvI4E&amp;s</t>
  </si>
  <si>
    <t>Valiant Integrated Services</t>
  </si>
  <si>
    <t>http://www.valiantintegrated.com/</t>
  </si>
  <si>
    <t>https://www.google.com/search?ucbcb=1&amp;gl=us&amp;hl=en&amp;q=Valiant+Integrated+Services&amp;sa=X&amp;ved=0ahUKEwij-Iq8gdb-AhUzlYkEHTy4D2g4MhCYkAIIlws</t>
  </si>
  <si>
    <t>The Swift Group, LLC</t>
  </si>
  <si>
    <t>https://www.google.com/search?gl=us&amp;hl=en&amp;q=The+Swift+Group,+LLC&amp;sa=X&amp;ved=0ahUKEwjozeDezID-AhWiZDABHYC6D2c4ZBCYkAIIjQo</t>
  </si>
  <si>
    <t>https://encrypted-tbn0.gstatic.com/images?q=tbn:ANd9GcRyI5fVTf11upKSe2lBr2Len2YrsQKLX-qhfDW4lI0&amp;s</t>
  </si>
  <si>
    <t>Altimetrik</t>
  </si>
  <si>
    <t>http://www.altimetrik.com/</t>
  </si>
  <si>
    <t>https://www.google.com/search?sca_esv=569950492&amp;hl=en&amp;gl=us&amp;q=Altimetrik&amp;sa=X&amp;ved=0ahUKEwjrrKbR29aBAxVElIkEHe5PB0I4ChCYkAIIrww</t>
  </si>
  <si>
    <t>https://encrypted-tbn0.gstatic.com/images?q=tbn:ANd9GcSgJmiiIW7F_WcV0WkBa9GvvaJ07659uSpT8DcCEbg&amp;s</t>
  </si>
  <si>
    <t>accantec group</t>
  </si>
  <si>
    <t>http://accantec.de/</t>
  </si>
  <si>
    <t>https://www.google.com/search?ucbcb=1&amp;hl=en&amp;gl=us&amp;q=accantec+group&amp;sa=X&amp;ved=0ahUKEwjNrKrPtfH9AhWMLVkFHZ6LC6Q4MhCYkAIIjgs</t>
  </si>
  <si>
    <t>https://encrypted-tbn0.gstatic.com/images?q=tbn:ANd9GcTzITowuxp6xJt2ZX6VzE_F0k6yf_2yblE8S6QlmQ0&amp;s</t>
  </si>
  <si>
    <t>Systems Planning and Analysis, Inc.</t>
  </si>
  <si>
    <t>http://www.spa.com/</t>
  </si>
  <si>
    <t>https://www.google.com/search?sca_esv=574716396&amp;hl=en&amp;gl=us&amp;q=Systems+Planning+and+Analysis,+Inc.&amp;sa=X&amp;ved=0ahUKEwiyv8bRt4GCAxW1F1kFHX5kCWw4eBCYkAIInA4</t>
  </si>
  <si>
    <t>https://encrypted-tbn0.gstatic.com/images?q=tbn:ANd9GcSc4W_oWo6RMs7HwaBMevTTK5zDRNOxNw-M-f8_es0&amp;s</t>
  </si>
  <si>
    <t>N2 Services Inc</t>
  </si>
  <si>
    <t>http://n2sglobal.com/</t>
  </si>
  <si>
    <t>https://www.google.com/search?sca_esv=560282478&amp;hl=en&amp;gl=us&amp;q=N2+Services+Inc&amp;sa=X&amp;ved=0ahUKEwih1PSP3PmAAxVUD1kFHd9UAAc4HhCYkAIIzgk</t>
  </si>
  <si>
    <t>Recruitment Room</t>
  </si>
  <si>
    <t>http://therecruitmentroom.co.uk/</t>
  </si>
  <si>
    <t>https://www.google.com/search?sca_esv=579384295&amp;hl=en&amp;gl=us&amp;q=Recruitment+Room&amp;sa=X&amp;ved=0ahUKEwjckJCQ2KmCAxWVkokEHUqMDXkQmJACCNYJ</t>
  </si>
  <si>
    <t>https://encrypted-tbn0.gstatic.com/images?q=tbn:ANd9GcSA3I3TVNgwvDXhKA4p3ytNqE5dnJhgRe9vsT5v3Xo&amp;s</t>
  </si>
  <si>
    <t>A-LIGN</t>
  </si>
  <si>
    <t>https://www.google.com/search?gl=us&amp;hl=en&amp;q=A-LIGN&amp;sa=X&amp;ved=0ahUKEwi41I6N7Zb9AhXXk4kEHd9_BQkQmJACCJEK</t>
  </si>
  <si>
    <t>https://encrypted-tbn0.gstatic.com/images?q=tbn:ANd9GcQy718upn2yyVM1dZ-odh97BYa_x2WRqXLkH2E8nQs&amp;s</t>
  </si>
  <si>
    <t>PWA</t>
  </si>
  <si>
    <t>https://www.google.com/search?q=PWA&amp;sa=X&amp;ved=0ahUKEwjfldPf5qr8AhWNFlkFHSfxA3kQmJACCIoH</t>
  </si>
  <si>
    <t>Get It Recruit - Information Technology</t>
  </si>
  <si>
    <t>https://www.google.com/search?hl=en&amp;gl=us&amp;q=Get+It+Recruit+-+Information+Technology&amp;sa=X&amp;ved=0ahUKEwiEprSf-oCAAxX1ElkFHUgiB_c4FBCYkAIIngo</t>
  </si>
  <si>
    <t>https://encrypted-tbn0.gstatic.com/images?q=tbn:ANd9GcTDk-E5PDi_-kGv6UeWnxBP6XhIlpf2rCwGFdnS11w&amp;s</t>
  </si>
  <si>
    <t>Savings United GmbH</t>
  </si>
  <si>
    <t>http://savings-united.com/</t>
  </si>
  <si>
    <t>https://www.google.com/search?gl=us&amp;hl=en&amp;q=Savings+United+GmbH&amp;sa=X&amp;ved=0ahUKEwi0gNKTn5qAAxXhbDABHUS2DL4QmJACCNoJ</t>
  </si>
  <si>
    <t>https://encrypted-tbn0.gstatic.com/images?q=tbn:ANd9GcRch3PogolAPuH9Wq86aCC_GpC45dYQ3imqC9fdg68&amp;s</t>
  </si>
  <si>
    <t>Abbey Personnel Services Ltd</t>
  </si>
  <si>
    <t>http://abbeypersonnel.com/</t>
  </si>
  <si>
    <t>https://www.google.com/search?sca_esv=565570927&amp;hl=en&amp;gl=us&amp;q=Abbey+Personnel+Services+Ltd&amp;sa=X&amp;ved=0ahUKEwjFocKc-quBAxUbD1kFHSNjCSE4ChCYkAII8ws</t>
  </si>
  <si>
    <t>https://encrypted-tbn0.gstatic.com/images?q=tbn:ANd9GcSrPSZ5v-QhrnMBzr--yKq3G3bj3ziIxLs4YTvgAyU&amp;s</t>
  </si>
  <si>
    <t>NTT Data</t>
  </si>
  <si>
    <t>https://www.google.com/search?q=NTT+Data&amp;sa=X&amp;ved=0ahUKEwjv0Ou0z-z-AhW3FlkFHRZ8DYs4UBCYkAIIxQs</t>
  </si>
  <si>
    <t>iMind Your Business Solutions Private Limited</t>
  </si>
  <si>
    <t>https://www.google.com/search?sca_esv=567797162&amp;gl=us&amp;hl=en&amp;q=iMind+Your+Business+Solutions+Private+Limited&amp;sa=X&amp;ved=0ahUKEwj94vXNjsCBAxUVFlkFHXViCxU4PBCYkAIIuAs</t>
  </si>
  <si>
    <t>Envision, LLC</t>
  </si>
  <si>
    <t>http://www.envision.com/</t>
  </si>
  <si>
    <t>https://www.google.com/search?gl=us&amp;hl=en&amp;q=Envision,+LLC&amp;sa=X&amp;ved=0ahUKEwjF__r_8ZT_AhXqLFkFHfyiB2AQmJACCKUM</t>
  </si>
  <si>
    <t>Infor</t>
  </si>
  <si>
    <t>http://www.infor.com/</t>
  </si>
  <si>
    <t>https://www.google.com/search?hl=en&amp;gl=us&amp;q=Infor&amp;sa=X&amp;ved=0ahUKEwj81abg2-n8AhUeGlkFHRLBAbg4ChCYkAIImQw</t>
  </si>
  <si>
    <t>https://encrypted-tbn0.gstatic.com/images?q=tbn:ANd9GcQhV3q8KSVwpA7axti83PgPDTfCY6MxlDMFtP4t&amp;s=0</t>
  </si>
  <si>
    <t>Zscaler</t>
  </si>
  <si>
    <t>http://www.zscaler.com/</t>
  </si>
  <si>
    <t>https://www.google.com/search?ucbcb=1&amp;gl=us&amp;hl=en&amp;q=Zscaler&amp;sa=X&amp;ved=0ahUKEwi784yW6bf-AhUQjYkEHQI3Ch84FBCYkAIIuwk</t>
  </si>
  <si>
    <t>Atomwise</t>
  </si>
  <si>
    <t>http://www.atomwise.com/</t>
  </si>
  <si>
    <t>https://www.google.com/search?gl=us&amp;hl=en&amp;q=Atomwise&amp;sa=X&amp;ved=0ahUKEwjezPP6ssb8AhWFL0QIHW2xDFsQmJACCJkM</t>
  </si>
  <si>
    <t>https://encrypted-tbn0.gstatic.com/images?q=tbn:ANd9GcTu4_EAhE5EvIavnPlcNFR1ATQyR-zgyDVDrCJuD70&amp;s</t>
  </si>
  <si>
    <t>Orbital Critical Systems</t>
  </si>
  <si>
    <t>http://www.orbitalcs.com/</t>
  </si>
  <si>
    <t>https://www.google.com/search?hl=en&amp;gl=us&amp;q=Orbital+Critical+Systems&amp;sa=X&amp;ved=0ahUKEwj3kqHCjLr9AhWAF1kFHclKDUIQmJACCKQM</t>
  </si>
  <si>
    <t>Credence Management Solutions, LLC</t>
  </si>
  <si>
    <t>http://www.credence-llc.com/</t>
  </si>
  <si>
    <t>https://www.google.com/search?hl=en&amp;gl=us&amp;q=Credence+Management+Solutions,+LLC&amp;sa=X&amp;ved=0ahUKEwjHwNKi1ZyAAxXCKlkFHWOMC2o4bhCYkAIIsQ0</t>
  </si>
  <si>
    <t>https://encrypted-tbn0.gstatic.com/images?q=tbn:ANd9GcS6b9-dfazdtW0YoOJ9zITa9B2sLJSUL4vJgBJps7Y&amp;s</t>
  </si>
  <si>
    <t>Saks Off 5th</t>
  </si>
  <si>
    <t>https://www.saksoff5th.com/</t>
  </si>
  <si>
    <t>https://www.google.com/search?sca_esv=581835084&amp;gl=us&amp;hl=en&amp;q=Saks+Off+5th&amp;sa=X&amp;ved=0ahUKEwi-gpmFqMCCAxWJlGoFHYV4Ay44KBCYkAIIvwk</t>
  </si>
  <si>
    <t>https://encrypted-tbn0.gstatic.com/images?q=tbn:ANd9GcS6v3nvSjtOdd7wnXbjC_l7x9La_LQijgGaySR1&amp;s=0</t>
  </si>
  <si>
    <t>Florida Atlantic University</t>
  </si>
  <si>
    <t>http://www.fau.edu/</t>
  </si>
  <si>
    <t>https://www.google.com/search?sca_esv=652d8d3adb74e9b0&amp;gl=us&amp;hl=en&amp;q=Florida+Atlantic+University&amp;sa=X&amp;ved=0ahUKEwiht4vDwYGCAxV-RjABHWKVCxU4MhCYkAII0ws</t>
  </si>
  <si>
    <t>https://encrypted-tbn0.gstatic.com/images?q=tbn:ANd9GcSC117ddmgjxZLf2fa6sO3jlw712j6Jfs1QDf0k&amp;s=0</t>
  </si>
  <si>
    <t>AMERICAN SYSTEMS</t>
  </si>
  <si>
    <t>https://www.google.com/search?gl=us&amp;hl=en&amp;q=AMERICAN+SYSTEMS&amp;sa=X&amp;ved=0ahUKEwiYqK-zn7OAAxUdD1kFHauCAV84PBCYkAII4w4</t>
  </si>
  <si>
    <t>Claranet Portugal</t>
  </si>
  <si>
    <t>http://www.claranet.pt/</t>
  </si>
  <si>
    <t>https://www.google.com/search?gl=us&amp;hl=en&amp;q=Claranet+Portugal&amp;sa=X&amp;ved=0ahUKEwj6-PKd8ez_AhUUITQIHccfDjoQmJACCKIO</t>
  </si>
  <si>
    <t>GfK Asia Pte Ltd</t>
  </si>
  <si>
    <t>http://www.gfkrt.com/</t>
  </si>
  <si>
    <t>https://www.google.com/search?sca_esv=569384727&amp;gl=us&amp;hl=en&amp;q=GfK+Asia+Pte+Ltd&amp;sa=X&amp;ved=0ahUKEwi-3aTxns-BAxVwI0QIHf7BAkM4FBCYkAIInww</t>
  </si>
  <si>
    <t>Evolution Recruitment Solutions, USA</t>
  </si>
  <si>
    <t>https://www.google.com/search?q=Evolution+Recruitment+Solutions,+USA&amp;sa=X&amp;ved=0ahUKEwj9vvbTr8H8AhVDE1kFHXU-CI84HhCYkAII0ww</t>
  </si>
  <si>
    <t>https://encrypted-tbn0.gstatic.com/images?q=tbn:ANd9GcR4Z9fvyB-gwdaMUVRkeW0zvoEf3ClmgA2Lm6su&amp;s=0</t>
  </si>
  <si>
    <t>ironSource</t>
  </si>
  <si>
    <t>http://www.is.com/</t>
  </si>
  <si>
    <t>https://www.google.com/search?sca_esv=556212212&amp;hl=en&amp;gl=us&amp;q=ironSource&amp;sa=X&amp;ved=0ahUKEwignbTUvNaAAxXySjABHV0EBtEQmJACCOAL</t>
  </si>
  <si>
    <t>https://encrypted-tbn0.gstatic.com/images?q=tbn:ANd9GcTmC-3yd1aloD9Muo2jn8D__SIh5fgF6986ltlP&amp;s=0</t>
  </si>
  <si>
    <t>Onsite Group Global Ltd</t>
  </si>
  <si>
    <t>https://www.google.com/search?gl=us&amp;hl=en&amp;q=Onsite+Group+Global+Ltd&amp;sa=X&amp;ved=0ahUKEwjUzPTwkOz8AhWQpIkEHQslCdo4FBCYkAII1Aw</t>
  </si>
  <si>
    <t>amazon</t>
  </si>
  <si>
    <t>https://www.google.com/search?hl=en&amp;gl=us&amp;q=amazon&amp;sa=X&amp;ved=0ahUKEwiO77_xrez9AhWSSTABHYJwAZA4ZBCYkAIIlAs</t>
  </si>
  <si>
    <t>Hoffmann Group</t>
  </si>
  <si>
    <t>http://www.hoffmann-group.com/</t>
  </si>
  <si>
    <t>https://www.google.com/search?ucbcb=1&amp;hl=en&amp;gl=us&amp;q=Hoffmann+Group&amp;sa=X&amp;ved=0ahUKEwjPl5HoksT9AhUiJ0QIHVEeACAQmJACCJoN</t>
  </si>
  <si>
    <t>https://encrypted-tbn0.gstatic.com/images?q=tbn:ANd9GcR7K2e-9dWPO1HUdytEDNH4tNG0EJHnbHgH-v-XShU&amp;s</t>
  </si>
  <si>
    <t>360X AG</t>
  </si>
  <si>
    <t>http://www.360x.com/</t>
  </si>
  <si>
    <t>https://www.google.com/search?sca_esv=590053957&amp;gl=us&amp;hl=en&amp;q=360X+AG&amp;sa=X&amp;ved=0ahUKEwjHtviMqomDAxWkGFkFHU2XDzkQmJACCKAL</t>
  </si>
  <si>
    <t>Launch Potato</t>
  </si>
  <si>
    <t>https://www.google.com/search?hl=en&amp;gl=us&amp;q=Launch+Potato&amp;sa=X&amp;ved=0ahUKEwia_or5x-T8AhV2m2oFHaKvARM4KBCYkAIIjQo</t>
  </si>
  <si>
    <t>TechWish</t>
  </si>
  <si>
    <t>https://www.google.com/search?hl=en&amp;gl=us&amp;q=TechWish&amp;sa=X&amp;ved=0ahUKEwjulO7P0JyAAxUfMVkFHQz7A-44RhCYkAII8Ak</t>
  </si>
  <si>
    <t>https://encrypted-tbn0.gstatic.com/images?q=tbn:ANd9GcRhSWTtT4EHx67rHxR_fGAa48zudt0soa65ULjjaqw&amp;s</t>
  </si>
  <si>
    <t>Children's National Health System</t>
  </si>
  <si>
    <t>https://www.google.com/search?q=Children%27s+National+Health+System&amp;sa=X&amp;ved=0ahUKEwiPic3urO__AhXDl2oFHZ_NCU44RhCYkAII0wk</t>
  </si>
  <si>
    <t>STAR COOPERATION GmbH</t>
  </si>
  <si>
    <t>http://www.star-cooperation.com/</t>
  </si>
  <si>
    <t>https://www.google.com/search?sca_esv=564592924&amp;hl=en&amp;gl=us&amp;q=STAR+COOPERATION+GmbH&amp;sa=X&amp;ved=0ahUKEwj64_rgtaSBAxWnF1kFHVIyAQA4ChCYkAIIug4</t>
  </si>
  <si>
    <t>https://encrypted-tbn0.gstatic.com/images?q=tbn:ANd9GcQaK35uR0vEyD6W9Xlpey5Z4bEiHxXfNLTCTAI3Xs4&amp;s</t>
  </si>
  <si>
    <t>OpenX</t>
  </si>
  <si>
    <t>http://www.openx.com/</t>
  </si>
  <si>
    <t>https://www.google.com/search?hl=en&amp;gl=us&amp;q=OpenX&amp;sa=X&amp;ved=0ahUKEwiC9ratmM79AhUwSzABHYNeBNMQmJACCM4N</t>
  </si>
  <si>
    <t>https://encrypted-tbn0.gstatic.com/images?q=tbn:ANd9GcRzJ3D2I66WTAG5BajJGKbWg2vu7bpsWRumj00n90Y&amp;s</t>
  </si>
  <si>
    <t>Consi</t>
  </si>
  <si>
    <t>https://www.google.com/search?sca_esv=589318964&amp;hl=en&amp;gl=us&amp;q=Consi&amp;sa=X&amp;ved=0ahUKEwivjaT72oGDAxWVjIkEHZqBClQ4KBCYkAIImg0</t>
  </si>
  <si>
    <t>GEBR. BRASSELER GmbH &amp; Co. KG</t>
  </si>
  <si>
    <t>http://www.brasseler.de/</t>
  </si>
  <si>
    <t>https://www.google.com/search?gl=us&amp;hl=en&amp;q=GEBR.+BRASSELER+GmbH+%26+Co.+KG&amp;sa=X&amp;ved=0ahUKEwj6vpGwxIX-AhWrAzQIHQ-rAgU4ChCYkAIIuws</t>
  </si>
  <si>
    <t>Lightspeed Commerce</t>
  </si>
  <si>
    <t>http://www.lightspeedhq.com/</t>
  </si>
  <si>
    <t>https://www.google.com/search?gl=us&amp;hl=en&amp;q=Lightspeed+Commerce&amp;sa=X&amp;ved=0ahUKEwj91dvPvf7_AhUmmIkEHSOwCHsQmJACCI4L</t>
  </si>
  <si>
    <t>LanceSoft, Inc.</t>
  </si>
  <si>
    <t>http://www.lancesoft.com/</t>
  </si>
  <si>
    <t>https://www.google.com/search?sca_esv=557690181&amp;hl=en&amp;gl=us&amp;q=LanceSoft,+Inc.&amp;sa=X&amp;ved=0ahUKEwiNjar4guOAAxVrnokEHVz7DisQmJACCOoK</t>
  </si>
  <si>
    <t>https://encrypted-tbn0.gstatic.com/images?q=tbn:ANd9GcTKijkVHIUmt0P6jIKujL3ttsfw0lgigK-dFaBkfnM&amp;s</t>
  </si>
  <si>
    <t>Robotics Prcocess Automation, LLC</t>
  </si>
  <si>
    <t>https://www.google.com/search?sca_esv=562982649&amp;gl=us&amp;hl=en&amp;q=Robotics+Prcocess+Automation,+LLC&amp;sa=X&amp;ved=0ahUKEwi3r-jbp5WBAxV4D1kFHTesByk4RhCYkAIIwQw</t>
  </si>
  <si>
    <t>Chubb INA Holdings Inc.</t>
  </si>
  <si>
    <t>http://www.acelimited.com/</t>
  </si>
  <si>
    <t>https://www.google.com/search?ucbcb=1&amp;hl=en&amp;gl=us&amp;q=Chubb+INA+Holdings+Inc.&amp;sa=X&amp;ved=0ahUKEwjGoNDU4aX8AhURFlkFHWApB5oQmJACCJUM</t>
  </si>
  <si>
    <t>Prodensa Group</t>
  </si>
  <si>
    <t>https://www.google.com/search?q=Prodensa+Group&amp;sa=X&amp;ved=0ahUKEwjdtO-XlOX-AhVGD1kFHfzGBuYQmJACCOEL</t>
  </si>
  <si>
    <t>Bunge</t>
  </si>
  <si>
    <t>http://www.bunge.com/</t>
  </si>
  <si>
    <t>https://www.google.com/search?hl=en&amp;gl=us&amp;q=Bunge&amp;sa=X&amp;ved=0ahUKEwjD9vLgzrz9AhWXkYkEHU9dB4EQmJACCJMM</t>
  </si>
  <si>
    <t>HEXAGON CONSULTING PTE. LTD.</t>
  </si>
  <si>
    <t>https://www.google.com/search?gl=us&amp;hl=en&amp;q=HEXAGON+CONSULTING+PTE.+LTD.&amp;sa=X&amp;ved=0ahUKEwj5yvScvp79AhXAk4kEHQ5SCL44ChCYkAII7Qo</t>
  </si>
  <si>
    <t>Vinted</t>
  </si>
  <si>
    <t>http://vinted.com/</t>
  </si>
  <si>
    <t>https://www.google.com/search?gl=us&amp;hl=en&amp;q=Vinted&amp;sa=X&amp;ved=0ahUKEwj__vaLoNP9AhU_VTABHb_bAG04FBCYkAII8Aw</t>
  </si>
  <si>
    <t>https://encrypted-tbn0.gstatic.com/images?q=tbn:ANd9GcTEMA9Z1DzAKdfJeTj6B0qML7mMszCtTlxB410uKQQ&amp;s</t>
  </si>
  <si>
    <t>MadKudu</t>
  </si>
  <si>
    <t>https://www.google.com/search?hl=en&amp;gl=us&amp;q=MadKudu&amp;sa=X&amp;ved=0ahUKEwjq-rvM3fH-AhWFooQIHdC5Drs4MhCYkAII5Qs</t>
  </si>
  <si>
    <t>https://encrypted-tbn0.gstatic.com/images?q=tbn:ANd9GcS6rkKbtwQU4HIdkZTuSCbGi1bDLIOlTfMgZbO3wAs&amp;s</t>
  </si>
  <si>
    <t>MOURI Tech PVT LTD.</t>
  </si>
  <si>
    <t>http://www.mouritech.com/</t>
  </si>
  <si>
    <t>https://www.google.com/search?sca_esv=553028280&amp;hl=en&amp;gl=us&amp;q=MOURI+Tech+PVT+LTD.&amp;sa=X&amp;ved=0ahUKEwi2xeKqqr2AAxWTgoQIHWM5DDo4FBCYkAII5ws</t>
  </si>
  <si>
    <t>Spinwell Global Limited</t>
  </si>
  <si>
    <t>http://www.spinwell.com/</t>
  </si>
  <si>
    <t>https://www.google.com/search?sca_esv=d598fe7d10136851&amp;hl=en&amp;gl=us&amp;q=Spinwell+Global+Limited&amp;sa=X&amp;ved=0ahUKEwie9-H-8syCAxVoVTABHbW3Ceg4HhCYkAIIxgk</t>
  </si>
  <si>
    <t>Apar Consultancy Services AB</t>
  </si>
  <si>
    <t>https://www.google.com/search?sca_esv=593213093&amp;hl=en&amp;gl=us&amp;q=Apar+Consultancy+Services+AB&amp;sa=X&amp;ved=0ahUKEwjhnZWZ9KSDAxXQKFkFHccgC9M4FBCYkAIIlA0</t>
  </si>
  <si>
    <t>CGI Technologies and Solutions, Inc.</t>
  </si>
  <si>
    <t>https://www.google.com/search?hl=en&amp;gl=us&amp;q=CGI+Technologies+and+Solutions,+Inc.&amp;sa=X&amp;ved=0ahUKEwjK9PiYkpCAAxXKEFkFHVZpAmE4ChCYkAIIuw0</t>
  </si>
  <si>
    <t>InnSpire Software Engineering</t>
  </si>
  <si>
    <t>https://www.google.com/search?gl=us&amp;hl=en&amp;q=InnSpire+Software+Engineering&amp;sa=X&amp;ved=0ahUKEwj_x5uCwoOAAxUqFlkFHWhvAqU4HhCYkAIIlgs</t>
  </si>
  <si>
    <t>TEC Equipment</t>
  </si>
  <si>
    <t>http://www.tecequipment.com/</t>
  </si>
  <si>
    <t>https://www.google.com/search?sca_esv=565570927&amp;gl=us&amp;hl=en&amp;q=TEC+Equipment&amp;sa=X&amp;ved=0ahUKEwjo7pba-auBAxWwIEQIHUasANo4ggEQmJACCO8O</t>
  </si>
  <si>
    <t>https://encrypted-tbn0.gstatic.com/images?q=tbn:ANd9GcTLO3dLJZqTgavO87JtBHSq1HPVTaI3cUi60mGESRY&amp;s</t>
  </si>
  <si>
    <t>Keeper Security, Inc.</t>
  </si>
  <si>
    <t>https://www.google.com/search?hl=en&amp;gl=us&amp;q=Keeper+Security,+Inc.&amp;sa=X&amp;ved=0ahUKEwji1J71zcH9AhVHkWoFHdclDJE4oAEQmJACCI4N</t>
  </si>
  <si>
    <t>https://encrypted-tbn0.gstatic.com/images?q=tbn:ANd9GcSdo7JX7fWfHepjJp-_4Iu7_JXEXglYMZXfWBc5JFI&amp;s</t>
  </si>
  <si>
    <t>Xcede</t>
  </si>
  <si>
    <t>http://www.xcede.com/</t>
  </si>
  <si>
    <t>https://www.google.com/search?sca_esv=590391945&amp;hl=en&amp;gl=us&amp;q=Xcede&amp;sa=X&amp;ved=0ahUKEwiHofWB6YuDAxVoLEQIHWyCCjoQmJACCMYK</t>
  </si>
  <si>
    <t>https://encrypted-tbn0.gstatic.com/images?q=tbn:ANd9GcQq6eIajcw7-G03xkbIwiy_xVqbIvBQx3pf9BWsnwk&amp;s</t>
  </si>
  <si>
    <t>S4 Market Data</t>
  </si>
  <si>
    <t>https://www.google.com/search?hl=en&amp;gl=us&amp;q=S4+Market+Data&amp;sa=X&amp;ved=0ahUKEwjByezf9en9AhUcEVkFHdXbDgA4UBCYkAIInAw</t>
  </si>
  <si>
    <t>Syngenta</t>
  </si>
  <si>
    <t>http://www.syngenta.com/</t>
  </si>
  <si>
    <t>https://www.google.com/search?gl=us&amp;hl=en&amp;q=Syngenta&amp;sa=X&amp;ved=0ahUKEwiZz_3D59_9AhXbjokEHd_tBic4FBCYkAII7ww</t>
  </si>
  <si>
    <t>https://encrypted-tbn0.gstatic.com/images?q=tbn:ANd9GcRiFLf5O15dAw-NNI0Tlo2aHanOpPAGe_SCCdsC460&amp;s</t>
  </si>
  <si>
    <t>Wellmark, Inc.</t>
  </si>
  <si>
    <t>http://www.wellmark.com/</t>
  </si>
  <si>
    <t>https://www.google.com/search?ucbcb=1&amp;gl=us&amp;hl=en&amp;q=Wellmark,+Inc.&amp;sa=X&amp;ved=0ahUKEwi96tXWybz9AhWvNEQIHaIRABk4RhCYkAIInws</t>
  </si>
  <si>
    <t>BIZAY</t>
  </si>
  <si>
    <t>https://www.bizay.com/en-us</t>
  </si>
  <si>
    <t>https://www.google.com/search?ucbcb=1&amp;hl=en&amp;gl=us&amp;q=BIZAY&amp;sa=X&amp;ved=0ahUKEwjm7__7ytX8AhVzTTABHQLDB28QmJACCMYM</t>
  </si>
  <si>
    <t>https://encrypted-tbn0.gstatic.com/images?q=tbn:ANd9GcQeujJJqNwdKMQGGoWTDgMFX-BbspCbMPuRCfkE1n4&amp;s</t>
  </si>
  <si>
    <t>monday.com</t>
  </si>
  <si>
    <t>http://monday.com/</t>
  </si>
  <si>
    <t>https://www.google.com/search?sca_esv=579068902&amp;gl=us&amp;hl=en&amp;q=monday.com&amp;sa=X&amp;ved=0ahUKEwiW_c_6mKeCAxXOFlkFHfTCBZMQmJACCPAJ</t>
  </si>
  <si>
    <t>https://encrypted-tbn0.gstatic.com/images?q=tbn:ANd9GcQu-7-W83o3dey5SHoWUcWVBTO41DqddEbGYTHRUP4&amp;s</t>
  </si>
  <si>
    <t>Home Team Science and Technology Agency (HTX)</t>
  </si>
  <si>
    <t>https://www.htx.gov.sg/</t>
  </si>
  <si>
    <t>https://www.google.com/search?ucbcb=1&amp;hl=en&amp;gl=us&amp;q=Home+Team+Science+and+Technology+Agency+(HTX)&amp;sa=X&amp;ved=0ahUKEwjztvKyyoD-AhXDRzABHccRBGQ4ChCYkAIIxQo</t>
  </si>
  <si>
    <t>Careerbuilder-US</t>
  </si>
  <si>
    <t>https://www.google.com/search?gl=us&amp;hl=en&amp;q=Careerbuilder-US&amp;sa=X&amp;ved=0ahUKEwjgpPO64rL-AhV2MVkFHYaIBtgQmJACCN4L</t>
  </si>
  <si>
    <t>Kiteris Solutions</t>
  </si>
  <si>
    <t>https://www.google.com/search?gl=us&amp;hl=en&amp;q=Kiteris+Solutions&amp;sa=X&amp;ved=0ahUKEwi4-8L8z7__AhV3l2oFHTuCBVs4FBCYkAII6As</t>
  </si>
  <si>
    <t>Sanford Health</t>
  </si>
  <si>
    <t>http://www.sanfordhealth.org/</t>
  </si>
  <si>
    <t>https://www.google.com/search?sca_esv=554181109&amp;gl=us&amp;hl=en&amp;q=Sanford+Health&amp;sa=X&amp;ved=0ahUKEwjWwN6lt8eAAxWyfDABHXAQBeU4PBCYkAIIpQw</t>
  </si>
  <si>
    <t>IT.UV Software GmbH</t>
  </si>
  <si>
    <t>http://www.ituv-software.de/</t>
  </si>
  <si>
    <t>https://www.google.com/search?sca_esv=577385484&amp;hl=en&amp;gl=us&amp;q=IT.UV+Software+GmbH&amp;sa=X&amp;ved=0ahUKEwj94M6ni5iCAxV1D1kFHdm7CEI4FBCYkAIIyAs</t>
  </si>
  <si>
    <t>https://encrypted-tbn0.gstatic.com/images?q=tbn:ANd9GcTx6HTrSGNr4MfVTw-Np5_kGDm_XwzRSyjHt76n_og&amp;s</t>
  </si>
  <si>
    <t>Acentra Health</t>
  </si>
  <si>
    <t>http://www.acentra.com/</t>
  </si>
  <si>
    <t>https://www.google.com/search?sca_esv=592739610&amp;gl=us&amp;hl=en&amp;q=Acentra+Health&amp;sa=X&amp;ved=0ahUKEwiYz-jl7p-DAxXxEGIAHUFYBoQ4PBCYkAIIwQ0</t>
  </si>
  <si>
    <t>https://encrypted-tbn0.gstatic.com/images?q=tbn:ANd9GcQ1a4PSBVaZXls-t-V79p0aA_wszzyMTard3v_uqFU&amp;s</t>
  </si>
  <si>
    <t>ERM</t>
  </si>
  <si>
    <t>https://www.google.com/search?sca_esv=561228216&amp;gl=us&amp;hl=en&amp;q=ERM&amp;sa=X&amp;ved=0ahUKEwjEtpSf4YOBAxUQElkFHSpwAHM4MhCYkAII0go</t>
  </si>
  <si>
    <t>https://encrypted-tbn0.gstatic.com/images?q=tbn:ANd9GcSduw2-i8-GvQYNPAlv3sqa1P2i6_y0_TZVIMXsS7A&amp;s</t>
  </si>
  <si>
    <t>DEUS.</t>
  </si>
  <si>
    <t>https://www.google.com/search?sca_esv=565864698&amp;hl=en&amp;gl=us&amp;q=DEUS.&amp;sa=X&amp;ved=0ahUKEwi1wcyBwq6BAxU_kokEHSdUAYQQmJACCNsN</t>
  </si>
  <si>
    <t>https://encrypted-tbn0.gstatic.com/images?q=tbn:ANd9GcQacPaT5k00J4IMgRKO_B1zdgY4oG1E-ZHkxo4pRkk&amp;s</t>
  </si>
  <si>
    <t>GoTo Group</t>
  </si>
  <si>
    <t>https://www.gojek.com/</t>
  </si>
  <si>
    <t>https://www.google.com/search?sca_esv=557708880&amp;gl=us&amp;hl=en&amp;q=GoTo+Group&amp;sa=X&amp;ved=0ahUKEwj237umjeOAAxV_lYkEHfEFBpMQmJACCNkK</t>
  </si>
  <si>
    <t>https://encrypted-tbn0.gstatic.com/images?q=tbn:ANd9GcSOFUMvP1j0Wp6j4DBVztGbtIQGDuT8ntvXbQzu&amp;s=0</t>
  </si>
  <si>
    <t>Fluid Conservation Systems</t>
  </si>
  <si>
    <t>https://www.google.com/search?hl=en&amp;gl=us&amp;q=Fluid+Conservation+Systems&amp;sa=X&amp;ved=0ahUKEwit-MfS8e79AhUHFlkFHQhvBa44WhCYkAIItQ4</t>
  </si>
  <si>
    <t>Media.Monks</t>
  </si>
  <si>
    <t>http://www.mediamonks.com/</t>
  </si>
  <si>
    <t>https://www.google.com/search?sca_esv=578056430&amp;hl=en&amp;gl=us&amp;q=Media.Monks&amp;sa=X&amp;ved=0ahUKEwj9-tvv0J-CAxWrv4kEHVlNCvYQmJACCIkL</t>
  </si>
  <si>
    <t>https://encrypted-tbn0.gstatic.com/images?q=tbn:ANd9GcStSxAjzv0XSO90vZrRTGQU18Yljfo122VdMfGbOL8&amp;s</t>
  </si>
  <si>
    <t>Roche</t>
  </si>
  <si>
    <t>http://www.roche.com/</t>
  </si>
  <si>
    <t>https://www.google.com/search?ucbcb=1&amp;gl=us&amp;hl=en&amp;q=Roche&amp;sa=X&amp;ved=0ahUKEwjCkIfO49X9AhWJN0QIHSplBzQ4ChCYkAIIkww</t>
  </si>
  <si>
    <t>https://encrypted-tbn0.gstatic.com/images?q=tbn:ANd9GcRIT9D96LwDYnoZKAlEx8-vs7vFCzfBOPWlQZFDZew&amp;s</t>
  </si>
  <si>
    <t>Sydsen</t>
  </si>
  <si>
    <t>https://www.google.com/search?gl=us&amp;hl=en&amp;q=Sydsen&amp;sa=X&amp;ved=0ahUKEwjZgqnI5rL-AhViGlkFHdQNCycQmJACCMgJ</t>
  </si>
  <si>
    <t>CITYNEON MANAGEMENT SERVICES PTE. LTD.</t>
  </si>
  <si>
    <t>https://www.google.com/search?hl=en&amp;gl=us&amp;q=CITYNEON+MANAGEMENT+SERVICES+PTE.+LTD.&amp;sa=X&amp;ved=0ahUKEwiWy4X59On9AhW2FVkFHe_WBbU4ChCYkAIIlAo</t>
  </si>
  <si>
    <t>https://encrypted-tbn0.gstatic.com/images?q=tbn:ANd9GcS7VLwZ_QYHz0GyHa-JhHYEL38L4tW4LftH8XcTvOA&amp;s</t>
  </si>
  <si>
    <t>meterwork</t>
  </si>
  <si>
    <t>https://www.google.com/search?ucbcb=1&amp;hl=en&amp;gl=us&amp;q=meterwork&amp;sa=X&amp;ved=0ahUKEwiA1oeUyNr8AhW6mGoFHYatAAo4ChCYkAII9gs</t>
  </si>
  <si>
    <t>Numero Data</t>
  </si>
  <si>
    <t>https://www.google.com/search?sca_esv=582900893&amp;hl=en&amp;gl=us&amp;q=Numero+Data&amp;sa=X&amp;ved=0ahUKEwi1n_DO7MeCAxXSMVkFHRZyDac4RhCYkAIItA0</t>
  </si>
  <si>
    <t>https://encrypted-tbn0.gstatic.com/images?q=tbn:ANd9GcROmQTlt430qLI2rH-AY6MbNr6-HATOZdKlJRNACzM&amp;s</t>
  </si>
  <si>
    <t>Bank of Montreal</t>
  </si>
  <si>
    <t>http://www.bmoharris.com/</t>
  </si>
  <si>
    <t>https://www.google.com/search?hl=en&amp;gl=us&amp;q=Bank+of+Montreal&amp;sa=X&amp;ved=0ahUKEwiJ68KOxd3-AhUmm2oFHV3qBzUQmJACCPwL</t>
  </si>
  <si>
    <t>Waters Corporation</t>
  </si>
  <si>
    <t>http://www.waters.com/</t>
  </si>
  <si>
    <t>https://www.google.com/search?hl=en&amp;gl=us&amp;q=Waters+Corporation&amp;sa=X&amp;ved=0ahUKEwjPmczMscb8AhU2STABHQkmBrU4jAEQmJACCJkM</t>
  </si>
  <si>
    <t>https://encrypted-tbn0.gstatic.com/images?q=tbn:ANd9GcToRzLjmeRlurblNWJlTVf6r7qbMe7STjOoHjv5fuI&amp;s</t>
  </si>
  <si>
    <t>DEKRA Arbeit GmbH (Fachbereich Engineering &amp; IT)</t>
  </si>
  <si>
    <t>https://www.google.com/search?sca_esv=563943516&amp;gl=us&amp;hl=en&amp;q=DEKRA+Arbeit+GmbH+(Fachbereich+Engineering+%26+IT)&amp;sa=X&amp;ved=0ahUKEwid2pna-pyBAxWTFFkFHVwwDmg4HhCYkAIIsww</t>
  </si>
  <si>
    <t>Robert Bosch GmbH</t>
  </si>
  <si>
    <t>https://www.google.com/search?sca_esv=581117380&amp;hl=en&amp;gl=us&amp;q=Robert+Bosch+GmbH&amp;sa=X&amp;ved=0ahUKEwjWh8uI8LiCAxUjO30KHWzMAmgQmJACCMgN</t>
  </si>
  <si>
    <t>84.51Â°</t>
  </si>
  <si>
    <t>https://www.google.com/search?hl=en&amp;gl=us&amp;q=84.51%C2%B0&amp;sa=X&amp;ved=0ahUKEwjG7LXmx-T8AhWKkmoFHecPB8M4ChCYkAIIuw0</t>
  </si>
  <si>
    <t>ReachMobi</t>
  </si>
  <si>
    <t>https://www.google.com/search?gl=us&amp;hl=en&amp;q=ReachMobi&amp;sa=X&amp;ved=0ahUKEwj788zbssb8AhU4MVkFHSp2Cck4HhCYkAIIqA0</t>
  </si>
  <si>
    <t>https://encrypted-tbn0.gstatic.com/images?q=tbn:ANd9GcTdzvro7KSXsrTy_kZzliGZx0le7ifM3EYGLZOsi-o&amp;s</t>
  </si>
  <si>
    <t>DIH International Ltd</t>
  </si>
  <si>
    <t>https://www.google.com/search?sca_esv=569950492&amp;hl=en&amp;gl=us&amp;q=DIH+International+Ltd&amp;sa=X&amp;ved=0ahUKEwi1lcXA29aBAxWflokEHX_DDzs4FBCYkAII5ww</t>
  </si>
  <si>
    <t>Healogics, Inc</t>
  </si>
  <si>
    <t>https://www.google.com/search?hl=en&amp;gl=us&amp;q=Healogics,+Inc&amp;sa=X&amp;ved=0ahUKEwi0loW6-aP_AhXJmGoFHa9aBDc4HhCYkAII2Qs</t>
  </si>
  <si>
    <t>USEReady</t>
  </si>
  <si>
    <t>http://useready.com/</t>
  </si>
  <si>
    <t>https://www.google.com/search?gl=us&amp;hl=en&amp;q=USEReady&amp;sa=X&amp;ved=0ahUKEwjH0Ozf3Kj-AhXzRjABHS7eBJQ4MhCYkAIIoAw</t>
  </si>
  <si>
    <t>SingleFeed</t>
  </si>
  <si>
    <t>http://www.singlefeed.com/</t>
  </si>
  <si>
    <t>https://www.google.com/search?sca_esv=569809553&amp;hl=en&amp;gl=us&amp;q=SingleFeed&amp;sa=X&amp;ved=0ahUKEwiRvYaWn9SBAxUfFlkFHT9yC50QmJACCIAJ</t>
  </si>
  <si>
    <t>https://encrypted-tbn0.gstatic.com/images?q=tbn:ANd9GcTRKOFRZ41FGWwVi9h72SQ5i8kw1NKOvoy9PxbV5-Q&amp;s</t>
  </si>
  <si>
    <t>Zero Point, Incorporated</t>
  </si>
  <si>
    <t>http://www.zeropointusa.com/</t>
  </si>
  <si>
    <t>https://www.google.com/search?q=Zero+Point,+Incorporated&amp;sa=X&amp;ved=0ahUKEwi167eLmfn-AhUaFVkFHVaKAVg4PBCYkAII6ww</t>
  </si>
  <si>
    <t>Open Systems Technologies Corporation</t>
  </si>
  <si>
    <t>http://www.ostcorp.net/</t>
  </si>
  <si>
    <t>https://www.google.com/search?hl=en&amp;gl=us&amp;q=Open+Systems+Technologies+Corporation&amp;sa=X&amp;ved=0ahUKEwiXisqRvYD-AhVeTjABHST7DtQ4FBCYkAIIzQk</t>
  </si>
  <si>
    <t>Altria</t>
  </si>
  <si>
    <t>http://www.altria.com/</t>
  </si>
  <si>
    <t>https://www.google.com/search?sca_esv=571506520&amp;hl=en&amp;gl=us&amp;q=Altria&amp;sa=X&amp;ved=0ahUKEwj4zfr4oeOBAxXOm4kEHTdPC7o4ZBCYkAIIiQ0</t>
  </si>
  <si>
    <t>https://encrypted-tbn0.gstatic.com/images?q=tbn:ANd9GcQAJPhNmJ5T2UG82iydw3pa_c2tukVpjobYfydoArY&amp;s</t>
  </si>
  <si>
    <t>iTalent Digital</t>
  </si>
  <si>
    <t>https://www.google.com/search?q=iTalent+Digital&amp;sa=X&amp;ved=0ahUKEwiLi8Gz1aP-AhVXGVkFHSDDCm04ChCYkAIIlgo</t>
  </si>
  <si>
    <t>RBW Consulting</t>
  </si>
  <si>
    <t>https://www.google.com/search?sca_esv=562670942&amp;gl=us&amp;hl=en&amp;q=RBW+Consulting&amp;sa=X&amp;ved=0ahUKEwiXsOjH7JKBAxXpkWoFHTJdAmEQmJACCNQN</t>
  </si>
  <si>
    <t>https://encrypted-tbn0.gstatic.com/images?q=tbn:ANd9GcQpTw7PmY43SZ3-lzq-EfyFC7M-4UjTipFEPUSWLZM&amp;s</t>
  </si>
  <si>
    <t>City of New York</t>
  </si>
  <si>
    <t>https://www.nyc.gov/</t>
  </si>
  <si>
    <t>https://www.google.com/search?sca_esv=567513126&amp;hl=en&amp;gl=us&amp;q=City+of+New+York&amp;sa=X&amp;ved=0ahUKEwje3fyLxb2BAxX3FFkFHYr_AXM4ChCYkAII0As</t>
  </si>
  <si>
    <t>https://encrypted-tbn0.gstatic.com/images?q=tbn:ANd9GcRr2EV7rVjwWnxGmkvEEKvgupSkKGUcIxVTCEFD&amp;s=0</t>
  </si>
  <si>
    <t>Falcorp Resources</t>
  </si>
  <si>
    <t>https://www.google.com/search?hl=en&amp;gl=us&amp;q=Falcorp+Resources&amp;sa=X&amp;ved=0ahUKEwim5MDDuKH_AhW-F1kFHS3DAu84HhCYkAIIvAs</t>
  </si>
  <si>
    <t>SUBEB</t>
  </si>
  <si>
    <t>https://www.google.com/search?sca_esv=562670942&amp;gl=us&amp;hl=en&amp;q=SUBEB&amp;sa=X&amp;ved=0ahUKEwjks7ms6ZKBAxX_l2oFHfKHCGMQmJACCMsI</t>
  </si>
  <si>
    <t>Atlanta Regional Commission</t>
  </si>
  <si>
    <t>https://www.google.com/search?hl=en&amp;gl=us&amp;q=Atlanta+Regional+Commission&amp;sa=X&amp;ved=0ahUKEwiSo-SC64L9AhUVlGoFHfAjAR4QmJACCJEM</t>
  </si>
  <si>
    <t>https://encrypted-tbn0.gstatic.com/images?q=tbn:ANd9GcT-CAX-_LBkqrLJfVW8FqpZmfd_gOT-SUbzeluk&amp;s=0</t>
  </si>
  <si>
    <t>PDI Technologies</t>
  </si>
  <si>
    <t>https://pditechnologies.com/</t>
  </si>
  <si>
    <t>https://www.google.com/search?sca_esv=582530003&amp;gl=us&amp;hl=en&amp;q=PDI+Technologies&amp;sa=X&amp;ved=0ahUKEwiv_IOlrMWCAxVSEVkFHTjUD6k4MhCYkAIIqQo</t>
  </si>
  <si>
    <t>https://encrypted-tbn0.gstatic.com/images?q=tbn:ANd9GcQpAdyiKECR-qaiUg6baJAaaSHYqe9AeHablJCB5hs&amp;s</t>
  </si>
  <si>
    <t>bijnis</t>
  </si>
  <si>
    <t>https://www.google.com/search?gl=us&amp;hl=en&amp;q=bijnis&amp;sa=X&amp;ved=0ahUKEwiVydiBtvH9AhU9g4QIHXz8BMQ4HhCYkAII1Aw</t>
  </si>
  <si>
    <t>https://encrypted-tbn0.gstatic.com/images?q=tbn:ANd9GcSLrXh5yPdWCyyxIDPRJywZhS3OjA-7okO0L6_ZbIQ&amp;s</t>
  </si>
  <si>
    <t>Prodigy Finance</t>
  </si>
  <si>
    <t>http://www.prodigyfinance.com/</t>
  </si>
  <si>
    <t>https://www.google.com/search?gl=us&amp;hl=en&amp;q=Prodigy+Finance&amp;sa=X&amp;ved=0ahUKEwi5nbGx_Pj9AhUfSDABHSS4CVcQmJACCLoJ</t>
  </si>
  <si>
    <t>https://encrypted-tbn0.gstatic.com/images?q=tbn:ANd9GcRBMgutx8sM47rkQLdZqH_FE3OwT5zpimg8sVuA&amp;s=0</t>
  </si>
  <si>
    <t>Amentum</t>
  </si>
  <si>
    <t>http://www.amentum.com/</t>
  </si>
  <si>
    <t>https://www.google.com/search?q=Amentum&amp;sa=X&amp;ved=0ahUKEwjG67CP6Ln8AhWED1kFHT1hDdE4RhCYkAIIyQk</t>
  </si>
  <si>
    <t>AIA</t>
  </si>
  <si>
    <t>http://www.aia.com/</t>
  </si>
  <si>
    <t>https://www.google.com/search?gl=us&amp;hl=en&amp;q=AIA&amp;sa=X&amp;ved=0ahUKEwjYrIiN3NP_AhW_GVkFHaVNDWc4FBCYkAII2Qo</t>
  </si>
  <si>
    <t>https://encrypted-tbn0.gstatic.com/images?q=tbn:ANd9GcRITg_2Z8WbCxdBIw4wVAW5oOvhr-8bZEINn8doKMw&amp;s</t>
  </si>
  <si>
    <t>TechniPros LLC</t>
  </si>
  <si>
    <t>https://www.google.com/search?sca_esv=594166249&amp;gl=us&amp;hl=en&amp;q=TechniPros+LLC&amp;sa=X&amp;ved=0ahUKEwjJ8s7dxLGDAxXNMlkFHTzXCyc4ChCYkAII2Ao</t>
  </si>
  <si>
    <t>https://encrypted-tbn0.gstatic.com/images?q=tbn:ANd9GcTn558FpwHYRsLS3CSuFZiViUCq9Y6bluIYkQtS_BI&amp;s</t>
  </si>
  <si>
    <t>Society for Science</t>
  </si>
  <si>
    <t>http://www.societyforscience.org/</t>
  </si>
  <si>
    <t>https://www.google.com/search?q=Society+for+Science&amp;sa=X&amp;ved=0ahUKEwj1gYKQssb8AhWHD1kFHf2vCN04MhCYkAIIogs</t>
  </si>
  <si>
    <t>https://encrypted-tbn0.gstatic.com/images?q=tbn:ANd9GcSkKS1Ed3_n7k-6SGSlJ1k0D5hixCkB-qtQmE-2&amp;s=0</t>
  </si>
  <si>
    <t>Seedly</t>
  </si>
  <si>
    <t>https://www.google.com/search?ucbcb=1&amp;hl=en&amp;gl=us&amp;q=Seedly&amp;sa=X&amp;ved=0ahUKEwjwsbrjhM78AhUnLkQIHbQoCHEQmJACCMgL</t>
  </si>
  <si>
    <t>Weill Cornell Medical College</t>
  </si>
  <si>
    <t>http://weill.cornell.edu/</t>
  </si>
  <si>
    <t>https://www.google.com/search?hl=en&amp;gl=us&amp;q=Weill+Cornell+Medical+College&amp;sa=X&amp;ved=0ahUKEwi0zZH1v9r8AhV6g4QIHQUiAFoQmJACCKwM</t>
  </si>
  <si>
    <t>Ministry Of Manpower</t>
  </si>
  <si>
    <t>http://www.mom.gov.sg/</t>
  </si>
  <si>
    <t>https://www.google.com/search?hl=en&amp;gl=us&amp;q=Ministry+Of+Manpower&amp;sa=X&amp;ved=0ahUKEwjBv-jy__j9AhU2roQIHTv_C384ChCYkAIIoAw</t>
  </si>
  <si>
    <t>https://encrypted-tbn0.gstatic.com/images?q=tbn:ANd9GcQPWtVzxnGZejE5KLCCAowOuFWij9th2Tg2cu3t&amp;s=0</t>
  </si>
  <si>
    <t>myGwork</t>
  </si>
  <si>
    <t>http://www.mygwork.com/en/</t>
  </si>
  <si>
    <t>https://www.google.com/search?sca_esv=569950492&amp;hl=en&amp;gl=us&amp;q=myGwork&amp;sa=X&amp;ved=0ahUKEwiPncrL2taBAxWVrYkEHZoyABUQmJACCMMN</t>
  </si>
  <si>
    <t>https://encrypted-tbn0.gstatic.com/images?q=tbn:ANd9GcTEQPCOe_3MdZr41oMg3vEipBd1y0Uidtc_xuqsd1w&amp;s</t>
  </si>
  <si>
    <t>TRESUME</t>
  </si>
  <si>
    <t>https://www.google.com/search?sca_esv=561228216&amp;hl=en&amp;gl=us&amp;q=TRESUME&amp;sa=X&amp;ved=0ahUKEwiUs7Su2oOBAxXHhu4BHY6NB4s4WhCYkAII0gk</t>
  </si>
  <si>
    <t>WELLS FARGO BANK</t>
  </si>
  <si>
    <t>https://www.google.com/search?gl=us&amp;hl=en&amp;q=WELLS+FARGO+BANK&amp;sa=X&amp;ved=0ahUKEwjUnOe0xYX-AhVkk2oFHYGXBgUQmJACCKsO</t>
  </si>
  <si>
    <t>Kanine Group</t>
  </si>
  <si>
    <t>https://www.google.com/search?hl=en&amp;gl=us&amp;q=Kanine+Group&amp;sa=X&amp;ved=0ahUKEwjc2dK728n_AhUdBDQIHaw9BvwQmJACCPkK</t>
  </si>
  <si>
    <t>https://encrypted-tbn0.gstatic.com/images?q=tbn:ANd9GcQznBOI6v_Oc06cwbVOkD6DtgVjCc8L0ewC0kWtgkg&amp;s</t>
  </si>
  <si>
    <t>Propel</t>
  </si>
  <si>
    <t>https://www.google.com/search?ucbcb=1&amp;gl=us&amp;hl=en&amp;q=Propel&amp;sa=X&amp;ved=0ahUKEwii2IaH7uT9AhVVBEQIHRueDRIQmJACCIsH</t>
  </si>
  <si>
    <t>GovCIO</t>
  </si>
  <si>
    <t>http://www.salientcrgt.com/</t>
  </si>
  <si>
    <t>https://www.google.com/search?sca_esv=564592924&amp;gl=us&amp;hl=en&amp;q=GovCIO&amp;sa=X&amp;ved=0ahUKEwiop8_MsqSBAxXuN0QIHXkvDuA4ZBCYkAIIwQs</t>
  </si>
  <si>
    <t>https://encrypted-tbn0.gstatic.com/images?q=tbn:ANd9GcRVWcOIb7u6Tdbo4BeIfmcMs1ys8Z0NfB6DUDIf7Ho&amp;s</t>
  </si>
  <si>
    <t>Dpway S.r.l.</t>
  </si>
  <si>
    <t>https://www.google.com/search?sca_esv=592739610&amp;gl=us&amp;hl=en&amp;q=Dpway+S.r.l.&amp;sa=X&amp;ved=0ahUKEwjSv_yg8Z-DAxWSlmoFHfmrD5s4ChCYkAIIhws</t>
  </si>
  <si>
    <t>https://encrypted-tbn0.gstatic.com/images?q=tbn:ANd9GcQD4C1aGpjFritPHHQ_glKH-_YFZnsXlTGcqZq0pDk&amp;s</t>
  </si>
  <si>
    <t>CGM Consulting S.r.l.</t>
  </si>
  <si>
    <t>http://www.cgmconsulting.it/</t>
  </si>
  <si>
    <t>https://www.google.com/search?hl=en&amp;gl=us&amp;q=CGM+Consulting+S.r.l.&amp;sa=X&amp;ved=0ahUKEwin-vO41uT8AhWJlWoFHTMsC0Y4MhCYkAIIuws</t>
  </si>
  <si>
    <t>https://encrypted-tbn0.gstatic.com/images?q=tbn:ANd9GcSBP0pzZGEuxVG-BOlg8ZB6jRMryXS7R967RtZ2x6k&amp;s</t>
  </si>
  <si>
    <t>Gulf Coast JFCS</t>
  </si>
  <si>
    <t>https://www.google.com/search?gl=us&amp;hl=en&amp;q=Gulf+Coast+JFCS&amp;sa=X&amp;ved=0ahUKEwjTmsKZprr-AhWiVDUKHdagBSMQmJACCNwK</t>
  </si>
  <si>
    <t>Professional Recruitment</t>
  </si>
  <si>
    <t>http://prorcrt.com/</t>
  </si>
  <si>
    <t>https://www.google.com/search?gl=us&amp;hl=en&amp;q=Professional+Recruitment&amp;sa=X&amp;ved=0ahUKEwjr8buU_vj9AhVKQTABHemaABYQmJACCPEK</t>
  </si>
  <si>
    <t>The Greenery</t>
  </si>
  <si>
    <t>http://www.thegreenery.com/</t>
  </si>
  <si>
    <t>https://www.google.com/search?gl=us&amp;hl=en&amp;q=The+Greenery&amp;sa=X&amp;ved=0ahUKEwi55Ly3u_v9AhWUg4QIHT_aCHw4KBCYkAII5gs</t>
  </si>
  <si>
    <t>REA Group</t>
  </si>
  <si>
    <t>http://www.rea-group.com/</t>
  </si>
  <si>
    <t>https://www.google.com/search?gl=us&amp;hl=en&amp;q=REA+Group&amp;sa=X&amp;ved=0ahUKEwier8_2x9r8AhVwnGoFHfIZBd44MhCYkAIIlwo</t>
  </si>
  <si>
    <t>OCBC Bank (Singapore)</t>
  </si>
  <si>
    <t>https://www.google.com/search?hl=en&amp;gl=us&amp;q=OCBC+Bank+(Singapore)&amp;sa=X&amp;ved=0ahUKEwjOqOGarOD_AhXFFFkFHbTmBLc4HhCYkAII8Ak</t>
  </si>
  <si>
    <t>https://encrypted-tbn0.gstatic.com/images?q=tbn:ANd9GcTgYKkTcGJtis10Wh_pI3dE5z61TjfrfXDzuT3Id1I&amp;s</t>
  </si>
  <si>
    <t>BlueRose Technologies</t>
  </si>
  <si>
    <t>https://www.google.com/search?sca_esv=581440190&amp;gl=us&amp;hl=en&amp;q=BlueRose+Technologies&amp;sa=X&amp;ved=0ahUKEwjF7rXGqLuCAxWRMlkFHXA3AAM4KBCYkAII7gs</t>
  </si>
  <si>
    <t>https://encrypted-tbn0.gstatic.com/images?q=tbn:ANd9GcTOF1_ANQ7OmiqoX-BH7jiQ4RodPYwQ95dog0JM4Rg&amp;s</t>
  </si>
  <si>
    <t>Navistar, Inc.</t>
  </si>
  <si>
    <t>http://www.navistar.com/</t>
  </si>
  <si>
    <t>https://www.google.com/search?q=Navistar,+Inc.&amp;sa=X&amp;ved=0ahUKEwj759G30PH-AhUbMVkFHbNKDtA4MhCYkAII0Ak</t>
  </si>
  <si>
    <t>https://encrypted-tbn0.gstatic.com/images?q=tbn:ANd9GcRIOjUovLxt0AXk-yAaXxUmM0_ra7qIa8uW2eAg&amp;s=0</t>
  </si>
  <si>
    <t>Jimdo</t>
  </si>
  <si>
    <t>http://www.jimdo.com/</t>
  </si>
  <si>
    <t>https://www.google.com/search?hl=en&amp;gl=us&amp;q=Jimdo&amp;sa=X&amp;ved=0ahUKEwjQ7pO2vdD8AhV_RjABHRGMB0gQmJACCMYM</t>
  </si>
  <si>
    <t>https://encrypted-tbn0.gstatic.com/images?q=tbn:ANd9GcR3AFngEt51AFcwrDVTaw8-xkYRYX1SmlXC8y-U&amp;s=0</t>
  </si>
  <si>
    <t>Booth and Partners</t>
  </si>
  <si>
    <t>https://www.google.com/search?gl=us&amp;hl=en&amp;q=Booth+and+Partners&amp;sa=X&amp;ved=0ahUKEwiFiJfp2fj8AhV4KlkFHcFAA-w4FBCYkAII5gk</t>
  </si>
  <si>
    <t>SYDSA</t>
  </si>
  <si>
    <t>https://www.google.com/search?sca_esv=593016252&amp;gl=us&amp;hl=en&amp;q=SYDSA&amp;sa=X&amp;ved=0ahUKEwiW7Ny4saKDAxX4FVkFHVksDcw4MhCYkAIIiw4</t>
  </si>
  <si>
    <t>Eastspring Investments Limited</t>
  </si>
  <si>
    <t>https://www.google.com/search?gl=us&amp;hl=en&amp;q=Eastspring+Investments+Limited&amp;sa=X&amp;ved=0ahUKEwjZtISTt_n_AhW4E1kFHSvsBjY4RhCYkAIIvgs</t>
  </si>
  <si>
    <t>Chi Square Analytics</t>
  </si>
  <si>
    <t>https://www.google.com/search?q=Chi+Square+Analytics&amp;sa=X&amp;ved=0ahUKEwiO35uj9Mb-AhU7MlkFHcTZAXw4MhCYkAIIjAw</t>
  </si>
  <si>
    <t>ECOM</t>
  </si>
  <si>
    <t>https://www.google.com/search?sca_esv=570269325&amp;hl=en&amp;gl=us&amp;q=ECOM&amp;sa=X&amp;ved=0ahUKEwjirLzXotmBAxV8GlkFHUsLDdg4ChCYkAIIiQ4</t>
  </si>
  <si>
    <t>https://encrypted-tbn0.gstatic.com/images?q=tbn:ANd9GcSyDlvAHrQTZoeiPAVpNGdpLvIb1yCqiH13oORUjgo&amp;s</t>
  </si>
  <si>
    <t>CB Canada</t>
  </si>
  <si>
    <t>https://www.google.com/search?sca_esv=569950492&amp;hl=en&amp;gl=us&amp;q=CB+Canada&amp;sa=X&amp;ved=0ahUKEwjrrKbR29aBAxVElIkEHe5PB0I4ChCYkAIIsAo</t>
  </si>
  <si>
    <t>https://encrypted-tbn0.gstatic.com/images?q=tbn:ANd9GcQ7_0d9oO8Sn63jR1wOLBoq3iKJJu5hk4PGEZeDXQI&amp;s</t>
  </si>
  <si>
    <t>Diamond Trust Bank</t>
  </si>
  <si>
    <t>https://www.dtbafrica.com/</t>
  </si>
  <si>
    <t>https://www.google.com/search?hl=en&amp;gl=us&amp;q=Diamond+Trust+Bank&amp;sa=X&amp;ved=0ahUKEwiQoK6rnYP_AhVWFFkFHcYNAxIQmJACCIAK</t>
  </si>
  <si>
    <t>Get It Recruit - Finance</t>
  </si>
  <si>
    <t>https://www.google.com/search?sca_esv=591606361&amp;hl=en&amp;gl=us&amp;q=Get+It+Recruit+-+Finance&amp;sa=X&amp;ved=0ahUKEwiWt9nA5ZWDAxXQl4kEHdnqADAQmJACCJ0O</t>
  </si>
  <si>
    <t>https://encrypted-tbn0.gstatic.com/images?q=tbn:ANd9GcRN0MRjQ2cs1CJOGbsii3AaIXZ6K6Cs8ec1GrS2MbM&amp;s</t>
  </si>
  <si>
    <t>CBTS</t>
  </si>
  <si>
    <t>http://www.cbts.cincinnatibell.com/</t>
  </si>
  <si>
    <t>https://www.google.com/search?hl=en&amp;gl=us&amp;q=CBTS&amp;sa=X&amp;ved=0ahUKEwjDzP_F1ZyAAxXvlIkEHYpFBtg4qgEQmJACCNcJ</t>
  </si>
  <si>
    <t>https://encrypted-tbn0.gstatic.com/images?q=tbn:ANd9GcS24SvB0RBRIZT03Z_C_rGO-AlChoCNyqshiLAkL0s&amp;s</t>
  </si>
  <si>
    <t>Fannie Mae</t>
  </si>
  <si>
    <t>http://www.fanniemae.com/</t>
  </si>
  <si>
    <t>https://www.google.com/search?hl=en&amp;gl=us&amp;q=Fannie+Mae&amp;sa=X&amp;ved=0ahUKEwjUhqTg3un8AhVBtTEKHY-FAQw4KBCYkAIImgo</t>
  </si>
  <si>
    <t>https://encrypted-tbn0.gstatic.com/images?q=tbn:ANd9GcRPPFdLh7I2R98gJD_bZHD6Ns5o9EwYr9tSpFGgdfQ&amp;s</t>
  </si>
  <si>
    <t>Experient Group</t>
  </si>
  <si>
    <t>https://www.google.com/search?sca_esv=571229774&amp;hl=en&amp;gl=us&amp;q=Experient+Group&amp;sa=X&amp;ved=0ahUKEwjeoeTh6OCBAxU_MlkFHZvLD2o4FBCYkAIItg4</t>
  </si>
  <si>
    <t>https://encrypted-tbn0.gstatic.com/images?q=tbn:ANd9GcQsq_AX8Zwf7cqw9Rpq3ao0-BqsiFugUG9qPI1zq6w&amp;s</t>
  </si>
  <si>
    <t>CompuGroup Medical</t>
  </si>
  <si>
    <t>http://www.cgm.com/</t>
  </si>
  <si>
    <t>https://www.google.com/search?sca_esv=570269325&amp;hl=en&amp;gl=us&amp;q=CompuGroup+Medical&amp;sa=X&amp;ved=0ahUKEwiI9oP3pNmBAxVlEFkFHSjLAC8QmJACCMwL</t>
  </si>
  <si>
    <t>https://encrypted-tbn0.gstatic.com/images?q=tbn:ANd9GcQWkJHAcVQiKmpC-7qrAFsRAiHXPg7EzujS-A0G&amp;s=0</t>
  </si>
  <si>
    <t>Block</t>
  </si>
  <si>
    <t>http://www.squareup.com/</t>
  </si>
  <si>
    <t>https://www.google.com/search?hl=en&amp;gl=us&amp;q=Block&amp;sa=X&amp;ved=0ahUKEwiojo3_rJT9AhV5OUQIHUpsD3Q4ggEQmJACCNQL</t>
  </si>
  <si>
    <t>https://encrypted-tbn0.gstatic.com/images?q=tbn:ANd9GcSOol56j0-coD46a6MO7eYvnmZk2laH8ORwkn0eY7s&amp;s</t>
  </si>
  <si>
    <t>Tremco Incorporated</t>
  </si>
  <si>
    <t>http://www.tremco.com/</t>
  </si>
  <si>
    <t>https://www.google.com/search?hl=en&amp;gl=us&amp;q=Tremco+Incorporated&amp;sa=X&amp;ved=0ahUKEwj92aLmtKH_AhVdQzABHWg9Apk4MhCYkAII0Ak</t>
  </si>
  <si>
    <t>Motive</t>
  </si>
  <si>
    <t>https://gomotive.com/</t>
  </si>
  <si>
    <t>https://www.google.com/search?sca_esv=570874343&amp;gl=us&amp;hl=en&amp;q=Motive&amp;sa=X&amp;ved=0ahUKEwiZ-fKFod6BAxWdEVkFHX4MA1cQmJACCIcJ</t>
  </si>
  <si>
    <t>https://encrypted-tbn0.gstatic.com/images?q=tbn:ANd9GcREOppyPP5iihovyE5tUEsVl8sswFI373d-07_qYD0&amp;s</t>
  </si>
  <si>
    <t>Business Centric Technology</t>
  </si>
  <si>
    <t>https://www.google.com/search?sca_esv=564592924&amp;hl=en&amp;gl=us&amp;q=Business+Centric+Technology&amp;sa=X&amp;ved=0ahUKEwjE2c_fsqSBAxU2kYkEHTRAD3I4ChCYkAII7w4</t>
  </si>
  <si>
    <t>https://encrypted-tbn0.gstatic.com/images?q=tbn:ANd9GcRdEYTnuf960PK34JGFrpZ1qCaStimJkD95qqrp7fo&amp;s</t>
  </si>
  <si>
    <t>RPMGlobal</t>
  </si>
  <si>
    <t>http://www.rpmglobal.com/</t>
  </si>
  <si>
    <t>https://www.google.com/search?sca_esv=572136157&amp;hl=en&amp;gl=us&amp;q=RPMGlobal&amp;sa=X&amp;ved=0ahUKEwjjj7nP9eqBAxVTkokEHeH4Aqg4UBCYkAIIsgw</t>
  </si>
  <si>
    <t>https://encrypted-tbn0.gstatic.com/images?q=tbn:ANd9GcRNZOoQ_gMw41fFq-Roykr-zvwtl2cS9wV9tIidmZE&amp;s</t>
  </si>
  <si>
    <t>Aircall</t>
  </si>
  <si>
    <t>https://www.google.com/search?ucbcb=1&amp;gl=us&amp;hl=en&amp;q=Aircall&amp;sa=X&amp;ved=0ahUKEwjQwOG6k8T9AhVpLFkFHQZBBlM4HhCYkAIIiQs</t>
  </si>
  <si>
    <t>https://encrypted-tbn0.gstatic.com/images?q=tbn:ANd9GcTtxFlgaejuCV8ejHJOiW8yBEzgn3iz0M4Kta_g9uM&amp;s</t>
  </si>
  <si>
    <t>Red King Resourcing</t>
  </si>
  <si>
    <t>https://www.google.com/search?sca_esv=77476dd391e0ddb6&amp;hl=en&amp;gl=us&amp;q=Red+King+Resourcing&amp;sa=X&amp;ved=0ahUKEwjgmMm_l6eCAxWrRzABHaJ8AJQ4WhCYkAIIwAs</t>
  </si>
  <si>
    <t>https://encrypted-tbn0.gstatic.com/images?q=tbn:ANd9GcSYFEuh3Qgmo2hFMzcpS4CugMyKbhZMvdY0wOKclxk&amp;s</t>
  </si>
  <si>
    <t>Sun Hung Kai Properties Ltd</t>
  </si>
  <si>
    <t>http://www.shkp.com/</t>
  </si>
  <si>
    <t>https://www.google.com/search?gl=us&amp;hl=en&amp;q=Sun+Hung+Kai+Properties+Ltd&amp;sa=X&amp;ved=0ahUKEwjJn-2ftfT_AhWNElkFHf26A2Q4ChCYkAIIgAs</t>
  </si>
  <si>
    <t>https://encrypted-tbn0.gstatic.com/images?q=tbn:ANd9GcQYuG109tDuk6-buom2cllnN8CYrlbOb-83hIJB&amp;s=0</t>
  </si>
  <si>
    <t>JANUS Research Group, LLC</t>
  </si>
  <si>
    <t>http://www.janusresearch.com/</t>
  </si>
  <si>
    <t>https://www.google.com/search?gl=us&amp;hl=en&amp;q=JANUS+Research+Group,+LLC&amp;sa=X&amp;ved=0ahUKEwig5f_Qr9v_AhX0jIkEHdWyBNs4UBCYkAII-Qs</t>
  </si>
  <si>
    <t>https://encrypted-tbn0.gstatic.com/images?q=tbn:ANd9GcReRit0fRYJUOs5QBQe3lFEa5uzB9achFNEgFwhEZc&amp;s</t>
  </si>
  <si>
    <t>Sage IT India</t>
  </si>
  <si>
    <t>http://www.sage.com/</t>
  </si>
  <si>
    <t>https://www.google.com/search?gl=us&amp;hl=en&amp;q=Sage+IT+India&amp;sa=X&amp;ved=0ahUKEwjx8d_Gz7__AhVuEVkFHWRtCec4ZBCYkAII7gk</t>
  </si>
  <si>
    <t>https://encrypted-tbn0.gstatic.com/images?q=tbn:ANd9GcSjMcLCHVNLe7NCT6x2vUQY-7VtCIVnakCundrx&amp;s=0</t>
  </si>
  <si>
    <t>Bluespec Holdings</t>
  </si>
  <si>
    <t>https://www.google.com/search?hl=en&amp;gl=us&amp;q=Bluespec+Holdings&amp;sa=X&amp;ved=0ahUKEwi-nYOwv_b9AhV7kWoFHV4ZCU8QmJACCPAK</t>
  </si>
  <si>
    <t>FITECO</t>
  </si>
  <si>
    <t>https://www.google.com/search?hl=en&amp;gl=us&amp;q=FITECO&amp;sa=X&amp;ved=0ahUKEwicor-u85b9AhXug2oFHSr-AW04KBCYkAIIkgw</t>
  </si>
  <si>
    <t>https://encrypted-tbn0.gstatic.com/images?q=tbn:ANd9GcTVp7O81XOxOIf1aQNOvDxsBwUecQhxVdG3OtJF7qU&amp;s</t>
  </si>
  <si>
    <t>miracle software systems</t>
  </si>
  <si>
    <t>https://www.google.com/search?gl=us&amp;hl=en&amp;q=miracle+software+systems&amp;sa=X&amp;ved=0ahUKEwjHupmSv579AhWmnWoFHQ1EAbA4WhCYkAII0g0</t>
  </si>
  <si>
    <t>Machine Learning Reply</t>
  </si>
  <si>
    <t>https://www.google.com/search?sca_esv=590391945&amp;hl=en&amp;gl=us&amp;q=Machine+Learning+Reply&amp;sa=X&amp;ved=0ahUKEwiW_rig5YuDAxUsM1kFHVbqAno4MhCYkAIIqA4</t>
  </si>
  <si>
    <t>Orlando Health</t>
  </si>
  <si>
    <t>http://www.orlandohealth.com/</t>
  </si>
  <si>
    <t>https://www.google.com/search?hl=en&amp;gl=us&amp;q=Orlando+Health&amp;sa=X&amp;ved=0ahUKEwij2bKA7Oz_AhVzGVkFHR6ZAyk4ChCYkAIIwg0</t>
  </si>
  <si>
    <t>https://encrypted-tbn0.gstatic.com/images?q=tbn:ANd9GcSGLWZzYBQw4votjRiAtZOyIRgE2oYY-r-b6reL&amp;s=0</t>
  </si>
  <si>
    <t>R Systems, Inc.</t>
  </si>
  <si>
    <t>http://www.rsystems.com/</t>
  </si>
  <si>
    <t>https://www.google.com/search?gl=us&amp;hl=en&amp;q=R+Systems,+Inc.&amp;sa=X&amp;ved=0ahUKEwj96KSZzJeAAxUSlokEHfeeC_sQmJACCNsK</t>
  </si>
  <si>
    <t>https://encrypted-tbn0.gstatic.com/images?q=tbn:ANd9GcRANavHBbSdA-fotjOtTzx3iGS-5vEuGIjudDepnbJt-VdVbjVhxR3Msw&amp;s</t>
  </si>
  <si>
    <t>Zions Bancorporation</t>
  </si>
  <si>
    <t>http://www.zionsbancorporation.com/</t>
  </si>
  <si>
    <t>https://www.google.com/search?sca_esv=571506520&amp;hl=en&amp;gl=us&amp;q=Zions+Bancorporation&amp;sa=X&amp;ved=0ahUKEwjC3rqUouOBAxUvFFkFHX9aARA4ggEQmJACCN0J</t>
  </si>
  <si>
    <t>https://encrypted-tbn0.gstatic.com/images?q=tbn:ANd9GcTI8cqSMduff-hPRzxDgrWVIkqXkKkpmqxHu6CcDBQ&amp;s</t>
  </si>
  <si>
    <t>Snap Inc.</t>
  </si>
  <si>
    <t>https://www.google.com/search?sca_esv=562993306&amp;gl=us&amp;hl=en&amp;q=Snap+Inc.&amp;sa=X&amp;ved=0ahUKEwj2pa2gtZWBAxXlSzABHdxlBxU4ggEQmJACCKkO</t>
  </si>
  <si>
    <t>https://encrypted-tbn0.gstatic.com/images?q=tbn:ANd9GcR8i8YhyMXpcraiysXZVi1xoq1Hr4IBxjWtjBS4B0E&amp;s</t>
  </si>
  <si>
    <t>Edu Angels India Private Limited</t>
  </si>
  <si>
    <t>https://www.google.com/search?gl=us&amp;hl=en&amp;q=Edu+Angels+India+Private+Limited&amp;sa=X&amp;ved=0ahUKEwjW8umZi5WAAxWSEVkFHVCGAmc4FBCYkAII8gk</t>
  </si>
  <si>
    <t>Tivity Health Services, LLC</t>
  </si>
  <si>
    <t>http://www.americanhealthways.com/</t>
  </si>
  <si>
    <t>https://www.google.com/search?sca_esv=558682799&amp;hl=en&amp;gl=us&amp;q=Tivity+Health+Services,+LLC&amp;sa=X&amp;ved=0ahUKEwj_nNr2le2AAxXrm2oFHZ6WBGY4HhCYkAIIlwo</t>
  </si>
  <si>
    <t>Argyll Scott MY</t>
  </si>
  <si>
    <t>https://www.google.com/search?sca_esv=593914606&amp;hl=en&amp;gl=us&amp;q=Argyll+Scott+MY&amp;sa=X&amp;ved=0ahUKEwj5zI67-66DAxXvEFkFHYf1AnQ4KBCYkAIIyAs</t>
  </si>
  <si>
    <t>Deutsche Bank AG</t>
  </si>
  <si>
    <t>https://www.google.com/search?gl=us&amp;hl=en&amp;q=Deutsche+Bank+AG&amp;sa=X&amp;ved=0ahUKEwiXotO13tj_AhUxhYkEHcEADdg4ChCYkAIIjg4</t>
  </si>
  <si>
    <t>Asklepios Service IT GmbH</t>
  </si>
  <si>
    <t>https://www.google.com/search?gl=us&amp;hl=en&amp;q=Asklepios+Service+IT+GmbH&amp;sa=X&amp;ved=0ahUKEwiD_oCopIX9AhWgmmoFHUaJAvg4KBCYkAIIigs</t>
  </si>
  <si>
    <t>https://encrypted-tbn0.gstatic.com/images?q=tbn:ANd9GcSKQr-0QWddXP2SV2TxBCCwKtrBPo5MnT0r1zeDy-s&amp;s</t>
  </si>
  <si>
    <t>Launchpad Technologies Inc.</t>
  </si>
  <si>
    <t>http://www.golaunchpad.io/</t>
  </si>
  <si>
    <t>https://www.google.com/search?sca_esv=584519941&amp;gl=us&amp;hl=en&amp;q=Launchpad+Technologies+Inc.&amp;sa=X&amp;ved=0ahUKEwi1hODpk9eCAxWWFlkFHSCTAxkQmJACCNYF</t>
  </si>
  <si>
    <t>https://encrypted-tbn0.gstatic.com/images?q=tbn:ANd9GcTxWsp7NZlc9-HObQxJiqPSzglXwFhZesb_JaA63N8&amp;s</t>
  </si>
  <si>
    <t>Recruiting From Scratch</t>
  </si>
  <si>
    <t>https://www.google.com/search?sca_esv=592739610&amp;gl=us&amp;hl=en&amp;q=Recruiting+From+Scratch&amp;sa=X&amp;ved=0ahUKEwiV2cKQ8p-DAxWAFlkFHdO8A8g4ChCYkAIItQ4</t>
  </si>
  <si>
    <t>VR-YhtymÃ¤ Oyj</t>
  </si>
  <si>
    <t>https://www.vr.fi/</t>
  </si>
  <si>
    <t>https://www.google.com/search?q=VR-Yhtym%C3%A4+Oyj&amp;sa=X&amp;ved=0ahUKEwjYxPzs6rn8AhX2FlkFHdqRDXg4ChCYkAIIxAw</t>
  </si>
  <si>
    <t>meinestadt.de GmbH</t>
  </si>
  <si>
    <t>http://www.meinestadt.de/</t>
  </si>
  <si>
    <t>https://www.google.com/search?sca_esv=582184140&amp;gl=us&amp;hl=en&amp;q=meinestadt.de+GmbH&amp;sa=X&amp;ved=0ahUKEwjsnMzK9MKCAxUwEVkFHdy2DqQQmJACCNsL</t>
  </si>
  <si>
    <t>Metas Solutions</t>
  </si>
  <si>
    <t>https://www.google.com/search?gl=us&amp;hl=en&amp;q=Metas+Solutions&amp;sa=X&amp;ved=0ahUKEwjYkIifmamAAxUXEVkFHYP_AKY4RhCYkAIIngo</t>
  </si>
  <si>
    <t>https://encrypted-tbn0.gstatic.com/images?q=tbn:ANd9GcQKQTDuFz-w9KVXqWwzZmAOnvCgDkC6T_oY9nZmRMQ&amp;s</t>
  </si>
  <si>
    <t>Schneider Electric</t>
  </si>
  <si>
    <t>http://www.se.com/</t>
  </si>
  <si>
    <t>https://www.google.com/search?gl=us&amp;hl=en&amp;q=Schneider+Electric&amp;sa=X&amp;ved=0ahUKEwjvmtL-26uAAxUIEFkFHZOnDYs4bhCYkAII1go</t>
  </si>
  <si>
    <t>HMG America</t>
  </si>
  <si>
    <t>http://www.hmgamerica.com/</t>
  </si>
  <si>
    <t>https://www.google.com/search?hl=en&amp;gl=us&amp;q=HMG+America&amp;sa=X&amp;ved=0ahUKEwjkwemA6Of_AhWXlIkEHRpmD-44KBCYkAIIhws</t>
  </si>
  <si>
    <t>Phenom People</t>
  </si>
  <si>
    <t>https://www.google.com/search?hl=en&amp;gl=us&amp;q=Phenom+People&amp;sa=X&amp;ved=0ahUKEwjF1IyMz8T_AhUMMlkFHbkyCWs4FBCYkAIIxQw</t>
  </si>
  <si>
    <t>Interbank</t>
  </si>
  <si>
    <t>https://interbank.pe/</t>
  </si>
  <si>
    <t>https://www.google.com/search?q=Interbank&amp;sa=X&amp;ved=0ahUKEwjhsPD2scH8AhXlUjUKHZ8NCjYQmJACCOgJ</t>
  </si>
  <si>
    <t>https://encrypted-tbn0.gstatic.com/images?q=tbn:ANd9GcQXDnk2a-8RVmSzkIk632EbQe0ydguAWS6ziNcZqzQ&amp;s</t>
  </si>
  <si>
    <t>Staffrite</t>
  </si>
  <si>
    <t>https://www.google.com/search?ucbcb=1&amp;hl=en&amp;gl=us&amp;q=Staffrite&amp;sa=X&amp;ved=0ahUKEwix5MCqyYD-AhUhsTEKHXkjCOoQmJACCK0K</t>
  </si>
  <si>
    <t>https://encrypted-tbn0.gstatic.com/images?q=tbn:ANd9GcTwq5XKQyIRIwGp-AGkSjO2VeQjsEM2bFksZEdYSWs&amp;s</t>
  </si>
  <si>
    <t>Helm</t>
  </si>
  <si>
    <t>https://www.google.com/search?sca_esv=558984878&amp;gl=us&amp;hl=en&amp;q=Helm&amp;sa=X&amp;ved=0ahUKEwiL0qWeze-AAxUFEFkFHaPpCagQmJACCM8O</t>
  </si>
  <si>
    <t>NEORIS</t>
  </si>
  <si>
    <t>https://www.google.com/search?hl=en&amp;gl=us&amp;q=NEORIS&amp;sa=X&amp;ved=0ahUKEwihiNzt8JT_AhVUFFkFHfqTBcIQmJACCK8M</t>
  </si>
  <si>
    <t>GovJobs</t>
  </si>
  <si>
    <t>https://www.google.com/search?sca_esv=580393850&amp;gl=us&amp;hl=en&amp;q=GovJobs&amp;sa=X&amp;ved=0ahUKEwjH5u_S67OCAxVBFVkFHZ5xCqsQmJACCKEK</t>
  </si>
  <si>
    <t>https://encrypted-tbn0.gstatic.com/images?q=tbn:ANd9GcT2G8g1rioNd2Og4BkS6yBq4Ukn8bWJXibfBKPzkhk&amp;s</t>
  </si>
  <si>
    <t>Cerebra IT Services Private Limited</t>
  </si>
  <si>
    <t>https://www.google.com/search?gl=us&amp;hl=en&amp;q=Cerebra+IT+Services+Private+Limited&amp;sa=X&amp;ved=0ahUKEwje2emSt-z9AhU6TjABHZ2VAgk4bhCYkAII5gw</t>
  </si>
  <si>
    <t>Accenture Australia</t>
  </si>
  <si>
    <t>http://www.accenture.com/au-en</t>
  </si>
  <si>
    <t>https://www.google.com/search?hl=en&amp;gl=us&amp;q=Accenture+Australia&amp;sa=X&amp;ved=0ahUKEwjFktLk9cv-AhWWkIkEHYmJAcg4FBCYkAIIpgs</t>
  </si>
  <si>
    <t>LSEG (London Stock Exchange Group)</t>
  </si>
  <si>
    <t>http://www.lseg.com/</t>
  </si>
  <si>
    <t>https://www.google.com/search?gl=us&amp;hl=en&amp;q=LSEG+(London+Stock+Exchange+Group)&amp;sa=X&amp;ved=0ahUKEwjz5_iq3vP8AhWhEFkFHX3XBCU4ChCYkAIIugk</t>
  </si>
  <si>
    <t>https://encrypted-tbn0.gstatic.com/images?q=tbn:ANd9GcRV1FGTt4-oTjoeWW8_dUP-OJUq3tTAi-w0mWcMfGw&amp;s</t>
  </si>
  <si>
    <t>Parkdean Resorts</t>
  </si>
  <si>
    <t>http://www.parkdeanresorts.co.uk/</t>
  </si>
  <si>
    <t>https://www.google.com/search?q=Parkdean+Resorts&amp;sa=X&amp;ved=0ahUKEwiVm7DupbD-AhXxFFkFHUu3Be84ChCYkAII-Qo</t>
  </si>
  <si>
    <t>United States Olympic &amp; Paralympic Committee</t>
  </si>
  <si>
    <t>https://www.usopc.org/</t>
  </si>
  <si>
    <t>https://www.google.com/search?sca_esv=588967138&amp;gl=us&amp;hl=en&amp;q=United+States+Olympic+%26+Paralympic+Committee&amp;sa=X&amp;ved=0ahUKEwjlmorOlv-CAxWrElkFHVHpCLc4RhCYkAIIwww</t>
  </si>
  <si>
    <t>https://encrypted-tbn0.gstatic.com/images?q=tbn:ANd9GcQobNjEdVwrSJD54Aw-o1RnKbqK1jCAtmLf7-r-hs4&amp;s</t>
  </si>
  <si>
    <t>Ethias</t>
  </si>
  <si>
    <t>http://www.ethias.be/</t>
  </si>
  <si>
    <t>https://www.google.com/search?sca_esv=583562133&amp;gl=us&amp;hl=en&amp;q=Ethias&amp;sa=X&amp;ved=0ahUKEwiFsOSO_MyCAxWCEFkFHakCDYk4ChCYkAIIqw4</t>
  </si>
  <si>
    <t>https://encrypted-tbn0.gstatic.com/images?q=tbn:ANd9GcTOnwkX4KzLJGz16thZYywOG-2a7rLQD1I2FhT-fYk&amp;s</t>
  </si>
  <si>
    <t>Local Boy Outfitters</t>
  </si>
  <si>
    <t>https://www.google.com/search?sca_esv=559003401&amp;gl=us&amp;hl=en&amp;q=Local+Boy+Outfitters&amp;sa=X&amp;ved=0ahUKEwjEqcr21O-AAxWNFFkFHaj7BxwQmJACCPoM</t>
  </si>
  <si>
    <t>https://encrypted-tbn0.gstatic.com/images?q=tbn:ANd9GcSDuhXsmz35p1wDM-5OPYhpJWixtCG1OPKAqFMyD-RvdpUSUoUcZ9GS&amp;s</t>
  </si>
  <si>
    <t>CrÃ©dit Agricole Leasing &amp; Factoring</t>
  </si>
  <si>
    <t>http://www.ca-leasingfactoring.com/</t>
  </si>
  <si>
    <t>https://www.google.com/search?hl=en&amp;gl=us&amp;q=Cr%C3%A9dit+Agricole+Leasing+%26+Factoring&amp;sa=X&amp;ved=0ahUKEwiGtL6Op6v-AhVNIkQIHb0gCIg4ChCYkAIIugs</t>
  </si>
  <si>
    <t>Scalian Spain</t>
  </si>
  <si>
    <t>https://www.google.com/search?hl=en&amp;gl=us&amp;q=Scalian+Spain&amp;sa=X&amp;ved=0ahUKEwj72-bnrZf_AhXEgIQIHSa8DJ84PBCYkAIIkQo</t>
  </si>
  <si>
    <t>https://encrypted-tbn0.gstatic.com/images?q=tbn:ANd9GcT1lmbNcC-7aA43l7GVcl2UIkuG1XOHZ77B__4zL8M&amp;s</t>
  </si>
  <si>
    <t>Revolve Solutions</t>
  </si>
  <si>
    <t>https://www.google.com/search?sca_esv=586505729&amp;hl=en&amp;gl=us&amp;q=Revolve+Solutions&amp;sa=X&amp;ved=0ahUKEwiRqefDiOuCAxWEFlkFHZmmDyw4FBCYkAIIoQo</t>
  </si>
  <si>
    <t>National Security Agency</t>
  </si>
  <si>
    <t>http://www.nsa.gov/</t>
  </si>
  <si>
    <t>https://www.google.com/search?sca_esv=557359178&amp;gl=us&amp;hl=en&amp;q=National+Security+Agency&amp;sa=X&amp;ved=0ahUKEwiC-diczOCAAxVsLUQIHdzcBlA4ZBCYkAII1wk</t>
  </si>
  <si>
    <t>https://encrypted-tbn0.gstatic.com/images?q=tbn:ANd9GcQHWda3YWcLvvhwTFpPOUFhyMbz6nuOhwKxfXqa&amp;s=0</t>
  </si>
  <si>
    <t>CFO's Domain Client</t>
  </si>
  <si>
    <t>https://www.google.com/search?gl=us&amp;hl=en&amp;q=CFO%27s+Domain+Client&amp;sa=X&amp;ved=0ahUKEwioiPGgtqb_AhU_I0QIHR9ZAFs4FBCYkAIIvQo</t>
  </si>
  <si>
    <t>Travelers Insurance Company</t>
  </si>
  <si>
    <t>https://www.google.com/search?hl=en&amp;gl=us&amp;q=Travelers+Insurance+Company&amp;sa=X&amp;ved=0ahUKEwih-aKr-oCAAxUsibAFHTbhB6o4HhCYkAII2Qk</t>
  </si>
  <si>
    <t>Think Future Technologies</t>
  </si>
  <si>
    <t>http://www.tftus.com/</t>
  </si>
  <si>
    <t>https://www.google.com/search?sca_esv=593374222&amp;gl=us&amp;hl=en&amp;q=Think+Future+Technologies&amp;sa=X&amp;ved=0ahUKEwjwpIzWtKeDAxWSD1kFHTF8Az84RhCYkAIIuQs</t>
  </si>
  <si>
    <t>https://encrypted-tbn0.gstatic.com/images?q=tbn:ANd9GcT7CBgrBqI6cubjnR6wanyGfkSZqPa2-85E8raZ&amp;s=0</t>
  </si>
  <si>
    <t>The ODA Group</t>
  </si>
  <si>
    <t>https://www.google.com/search?sca_esv=83f77dc46c12b175&amp;q=The+ODA+Group&amp;sa=X&amp;ved=0ahUKEwi7lbW8guaCAxVFRDABHTtUAZM4ChCYkAIIzAo</t>
  </si>
  <si>
    <t>Circle8</t>
  </si>
  <si>
    <t>http://www.destaffinggroep.nl/</t>
  </si>
  <si>
    <t>https://www.google.com/search?sca_esv=563320360&amp;gl=us&amp;hl=en&amp;q=Circle8&amp;sa=X&amp;ved=0ahUKEwipzqTN8peBAxUoE1kFHTrTCkI4ChCYkAII5gw</t>
  </si>
  <si>
    <t>https://encrypted-tbn0.gstatic.com/images?q=tbn:ANd9GcTKG-Z-a2xRlAverwJsAEemG8_wRtfoEy8MHWle&amp;s=0</t>
  </si>
  <si>
    <t>Navara Enterprise Analytics B.V.</t>
  </si>
  <si>
    <t>https://www.google.com/search?hl=en&amp;gl=us&amp;q=Navara+Enterprise+Analytics+B.V.&amp;sa=X&amp;ved=0ahUKEwjSg--9hYaAAxUakIkEHSE9AXk4ChCYkAIIww0</t>
  </si>
  <si>
    <t>https://encrypted-tbn0.gstatic.com/images?q=tbn:ANd9GcQm21z-RNiV0oaRpWe66_MTQS0UzdMEWHUriHE36dM&amp;s</t>
  </si>
  <si>
    <t>Hire it People, Inc</t>
  </si>
  <si>
    <t>https://www.google.com/search?sca_esv=573553702&amp;gl=us&amp;hl=en&amp;q=Hire+it+People,+Inc&amp;sa=X&amp;ved=0ahUKEwil9v_-sPeBAxXijIkEHTQYCyE4WhCYkAIIxQw</t>
  </si>
  <si>
    <t>AnnexBox</t>
  </si>
  <si>
    <t>https://www.google.com/search?sca_esv=592739610&amp;gl=us&amp;hl=en&amp;q=AnnexBox&amp;sa=X&amp;ved=0ahUKEwislcbK9Z-DAxWrQkEAHZitCKYQmJACCPQM</t>
  </si>
  <si>
    <t>Comptech Associates</t>
  </si>
  <si>
    <t>http://www.comptechassoc.com/</t>
  </si>
  <si>
    <t>https://www.google.com/search?hl=en&amp;gl=us&amp;q=Comptech+Associates&amp;sa=X&amp;ved=0ahUKEwit0pzM7Zb9AhWQjYkEHV5FA7M4KBCYkAIIqgw</t>
  </si>
  <si>
    <t>https://encrypted-tbn0.gstatic.com/images?q=tbn:ANd9GcQYWuRRsHAIzPzKDVmQvjAmCIzPCC5LOzxlCMbf0Hk&amp;s</t>
  </si>
  <si>
    <t>Mineral.ai</t>
  </si>
  <si>
    <t>https://www.google.com/search?sca_esv=567513126&amp;hl=en&amp;gl=us&amp;q=Mineral.ai&amp;sa=X&amp;ved=0ahUKEwiT5pTEy72BAxXtD1kFHdNUBQk4RhCYkAIItww</t>
  </si>
  <si>
    <t>https://encrypted-tbn0.gstatic.com/images?q=tbn:ANd9GcTmAaEhIcznMfebbJx2Z2uX1RgWhcFgoRYmtEFN03A&amp;s</t>
  </si>
  <si>
    <t>McDonalds</t>
  </si>
  <si>
    <t>https://www.google.com/search?sca_esv=560603692&amp;hl=en&amp;gl=us&amp;q=McDonalds&amp;sa=X&amp;ved=0ahUKEwiN-9Gs3P6AAxW9g4kEHWH1B804FBCYkAIIxws</t>
  </si>
  <si>
    <t>Cable ONE</t>
  </si>
  <si>
    <t>http://ir.cableone.net/</t>
  </si>
  <si>
    <t>https://www.google.com/search?gl=us&amp;hl=en&amp;q=Cable+ONE&amp;sa=X&amp;ved=0ahUKEwjqwIHptor9AhWYK1kFHdbNDkAQmJACCKoN</t>
  </si>
  <si>
    <t>City of Shakopee, MN</t>
  </si>
  <si>
    <t>https://www.google.com/search?sca_esv=560289018&amp;gl=us&amp;hl=en&amp;q=City+of+Shakopee,+MN&amp;sa=X&amp;ved=0ahUKEwjesLfQ3fmAAxW5L1kFHUOnAGk4ggEQmJACCPEL</t>
  </si>
  <si>
    <t>FlexJobs</t>
  </si>
  <si>
    <t>http://www.flexjobs.com/</t>
  </si>
  <si>
    <t>https://www.google.com/search?sca_esv=567804936&amp;gl=us&amp;hl=en&amp;q=FlexJobs&amp;sa=X&amp;ved=0ahUKEwj9q9ztk8CBAxU5nWoFHRQQAUs4MhCYkAII5As</t>
  </si>
  <si>
    <t>https://encrypted-tbn0.gstatic.com/images?q=tbn:ANd9GcQGNc62VVB9uqR0npNGLe3-i87UKrILd1EuV_jl&amp;s=0</t>
  </si>
  <si>
    <t>Mercer</t>
  </si>
  <si>
    <t>http://www.mercer.com/</t>
  </si>
  <si>
    <t>https://www.google.com/search?hl=en&amp;gl=us&amp;q=Mercer&amp;sa=X&amp;ved=0ahUKEwi7wu29h4aAAxVsL1kFHRAbCYA4FBCYkAIIgg0</t>
  </si>
  <si>
    <t>https://encrypted-tbn0.gstatic.com/images?q=tbn:ANd9GcT7XevBhMthHaMV7vWCaJ5cTK7z8p49owG8Vw5Bink&amp;s</t>
  </si>
  <si>
    <t>MEET HET via VDAB</t>
  </si>
  <si>
    <t>https://www.google.com/search?sca_esv=585526170&amp;hl=en&amp;gl=us&amp;q=MEET+HET+via+VDAB&amp;sa=X&amp;ved=0ahUKEwjY7Pyiy-OCAxXIrYkEHVtjDgAQmJACCJMN</t>
  </si>
  <si>
    <t>Adevinta</t>
  </si>
  <si>
    <t>http://www.adevinta.com/</t>
  </si>
  <si>
    <t>https://www.google.com/search?sca_esv=565864698&amp;gl=us&amp;hl=en&amp;q=Adevinta&amp;sa=X&amp;ved=0ahUKEwjU4Zr4xK6BAxV-EFkFHX9QDBI4ChCYkAIIiQ4</t>
  </si>
  <si>
    <t>https://encrypted-tbn0.gstatic.com/images?q=tbn:ANd9GcQPHcKM0zXCcPZ8vqVmOVHws-VK0BsIMsxFsxFfqiI&amp;s</t>
  </si>
  <si>
    <t>Delfers Business Solutions Inc</t>
  </si>
  <si>
    <t>https://www.google.com/search?hl=en&amp;gl=us&amp;q=Delfers+Business+Solutions+Inc&amp;sa=X&amp;ved=0ahUKEwjSobXK-qX9AhWQBEQIHTGnARoQmJACCPEK</t>
  </si>
  <si>
    <t>https://encrypted-tbn0.gstatic.com/images?q=tbn:ANd9GcRZGqBw83RKwsnls5QowwyHy6QiZ1Owgk_kYqcfumw&amp;s</t>
  </si>
  <si>
    <t>ELLIOTT MOSS CONSULTING</t>
  </si>
  <si>
    <t>https://www.google.com/search?gl=us&amp;hl=en&amp;q=ELLIOTT+MOSS+CONSULTING&amp;sa=X&amp;ved=0ahUKEwj64JSzxY2AAxWOJUQIHbMrDVA4ChCYkAIIiA0</t>
  </si>
  <si>
    <t>https://encrypted-tbn0.gstatic.com/images?q=tbn:ANd9GcTQdVwUd_r6N4bcSyWVVKtfJVpELfPRa1sztPg0Gok&amp;s</t>
  </si>
  <si>
    <t>FedEx Dataworks</t>
  </si>
  <si>
    <t>https://www.google.com/search?sca_esv=552010940&amp;gl=us&amp;hl=en&amp;q=FedEx+Dataworks&amp;sa=X&amp;ved=0ahUKEwi1jJ7Pp7OAAxW3SzABHSnWCIE4ChCYkAII0g4</t>
  </si>
  <si>
    <t>Inetum</t>
  </si>
  <si>
    <t>http://www.vimeo.com/</t>
  </si>
  <si>
    <t>https://www.google.com/search?sca_esv=593529204&amp;gl=us&amp;hl=en&amp;q=Inetum&amp;sa=X&amp;ved=0ahUKEwjT0fW4-amDAxWNnGoFHSujC8Y4ChCYkAII3Q0</t>
  </si>
  <si>
    <t>https://encrypted-tbn0.gstatic.com/images?q=tbn:ANd9GcRpfxraDPaUmz1fvnlpuMzINRjrNbZxV39uWFHgz0Q&amp;s</t>
  </si>
  <si>
    <t>JLR</t>
  </si>
  <si>
    <t>https://www.google.com/search?sca_esv=583240805&amp;gl=us&amp;hl=en&amp;q=JLR&amp;sa=X&amp;ved=0ahUKEwjf1vn8sMqCAxUbMlkFHZTmD2I4RhCYkAIIlws</t>
  </si>
  <si>
    <t>https://encrypted-tbn0.gstatic.com/images?q=tbn:ANd9GcQ-OBRpwIGdLg2nE7-4I1l0p8DhIaQLCriwOxQQUxw&amp;s</t>
  </si>
  <si>
    <t>Commonwealth of VA Careers</t>
  </si>
  <si>
    <t>https://www.google.com/search?sca_esv=558332242&amp;hl=en&amp;gl=us&amp;q=Commonwealth+of+VA+Careers&amp;sa=X&amp;ved=0ahUKEwjXnvqzj-iAAxXNElkFHZ6YBjQ4FBCYkAIIhAo</t>
  </si>
  <si>
    <t>https://encrypted-tbn0.gstatic.com/images?q=tbn:ANd9GcTDRrsuQpGD56hXThgAf40UXkQ6qq5R-gkIl1_LQIOJzKZeCSOEvgvKdg&amp;s</t>
  </si>
  <si>
    <t>Mansfield Oil Company</t>
  </si>
  <si>
    <t>http://www.mansfieldoilcompany.com/</t>
  </si>
  <si>
    <t>https://www.google.com/search?gl=us&amp;hl=en&amp;q=Mansfield+Oil+Company&amp;sa=X&amp;ved=0ahUKEwje8-mIrsH8AhWbF1kFHTBDAFM4FBCYkAII5w0</t>
  </si>
  <si>
    <t>beBee Professionals</t>
  </si>
  <si>
    <t>https://www.google.com/search?sca_esv=565864698&amp;gl=us&amp;hl=en&amp;q=beBee+Professionals&amp;sa=X&amp;ved=0ahUKEwiftqDGwq6BAxX5goQIHcD-CDA4HhCYkAIIjgs</t>
  </si>
  <si>
    <t>https://encrypted-tbn0.gstatic.com/images?q=tbn:ANd9GcTeU1bNOP6BZl4nNOh7k8zSGjQMmiral5lsK4jGkHY&amp;s</t>
  </si>
  <si>
    <t>MP DATA</t>
  </si>
  <si>
    <t>https://www.google.com/search?sca_esv=567185982&amp;hl=en&amp;gl=us&amp;q=MP+DATA&amp;sa=X&amp;ved=0ahUKEwjAh4WDibuBAxUrKFkFHc6iB1UQmJACCPsL</t>
  </si>
  <si>
    <t>Providence India</t>
  </si>
  <si>
    <t>https://www.google.com/search?hl=en&amp;gl=us&amp;q=Providence+India&amp;sa=X&amp;ved=0ahUKEwj99deoh5CAAxW5STABHXKVDTQ4ChCYkAIIiA0</t>
  </si>
  <si>
    <t>Dynamics ATS</t>
  </si>
  <si>
    <t>https://www.google.com/search?sca_esv=567185982&amp;gl=us&amp;hl=en&amp;q=Dynamics+ATS&amp;sa=X&amp;ved=0ahUKEwjz4uubhLuBAxV7FFkFHfTDD1w4HhCYkAIIvAw</t>
  </si>
  <si>
    <t>Venturi Limited</t>
  </si>
  <si>
    <t>https://www.google.com/search?gl=us&amp;hl=en&amp;q=Venturi+Limited&amp;sa=X&amp;ved=0ahUKEwjd6Ov34Pj8AhX7FVkFHcMdDk8QmJACCJsK</t>
  </si>
  <si>
    <t>Pacific Data Integrators</t>
  </si>
  <si>
    <t>https://www.google.com/search?sca_esv=567192751&amp;gl=us&amp;hl=en&amp;q=Pacific+Data+Integrators&amp;sa=X&amp;ved=0ahUKEwj278mUj7uBAxUnm2oFHYjCC-44jAEQmJACCJkM</t>
  </si>
  <si>
    <t>https://encrypted-tbn0.gstatic.com/images?q=tbn:ANd9GcSxjNnO0Cpbee-V41CBlWpYpQLEz8eb1lxRCNT_2lQ&amp;s</t>
  </si>
  <si>
    <t>Talentscoutarabia</t>
  </si>
  <si>
    <t>https://www.google.com/search?gl=us&amp;hl=en&amp;q=Talentscoutarabia&amp;sa=X&amp;ved=0ahUKEwiiz7-B1-T8AhXqRjABHXTjDDEQmJACCJ8M</t>
  </si>
  <si>
    <t>https://encrypted-tbn0.gstatic.com/images?q=tbn:ANd9GcR27zUZhFi8t-pyxa2EQNY6bjjrerbyU-QflfqHHGw&amp;s</t>
  </si>
  <si>
    <t>Algotech S.r.l.</t>
  </si>
  <si>
    <t>https://www.google.com/search?gl=us&amp;hl=en&amp;q=Algotech+S.r.l.&amp;sa=X&amp;ved=0ahUKEwjK8dLQz7z9AhWskIkEHUVKDV4QmJACCO4N</t>
  </si>
  <si>
    <t>https://encrypted-tbn0.gstatic.com/images?q=tbn:ANd9GcQX6W0mS0xCqutEpFGuV2H-sVbFOn5KoJukpIKmXOQ&amp;s</t>
  </si>
  <si>
    <t>CS Global Company</t>
  </si>
  <si>
    <t>https://www.google.com/search?hl=en&amp;gl=us&amp;q=CS+Global+Company&amp;sa=X&amp;ved=0ahUKEwj1qMq1ofv8AhV6EVkFHVwYCsU4ChCYkAIIxws</t>
  </si>
  <si>
    <t>General Motors</t>
  </si>
  <si>
    <t>http://www.gm.com/</t>
  </si>
  <si>
    <t>https://www.google.com/search?gl=us&amp;hl=en&amp;q=General+Motors&amp;sa=X&amp;ved=0ahUKEwiX7f6QwIiAAxVsMVkFHYWRBfY4UBCYkAIIug0</t>
  </si>
  <si>
    <t>https://encrypted-tbn0.gstatic.com/images?q=tbn:ANd9GcT5v5CzHEYuzcM5RvaCqLymgOobTuM_pp0iu_c8&amp;s=0</t>
  </si>
  <si>
    <t>Milestone Technologies, Inc.</t>
  </si>
  <si>
    <t>http://www.milestonepowered.com/</t>
  </si>
  <si>
    <t>https://www.google.com/search?hl=en&amp;gl=us&amp;q=Milestone+Technologies,+Inc.&amp;sa=X&amp;ved=0ahUKEwiu67C35Y__AhUDD1kFHXH3BwA4FBCYkAII0gk</t>
  </si>
  <si>
    <t>https://encrypted-tbn0.gstatic.com/images?q=tbn:ANd9GcShljQNNMKq8hbZtQv0TmA7JFQoH0hecy1-4uB5Y5M&amp;s</t>
  </si>
  <si>
    <t>Morgan Philips Group</t>
  </si>
  <si>
    <t>http://www.morganphilipsgroup.com/</t>
  </si>
  <si>
    <t>https://www.google.com/search?sca_esv=571506520&amp;hl=en&amp;gl=us&amp;q=Morgan+Philips+Group&amp;sa=X&amp;ved=0ahUKEwiR5P6Qo-OBAxXnhu4BHTdsDRA4HhCYkAIIsgo</t>
  </si>
  <si>
    <t>https://encrypted-tbn0.gstatic.com/images?q=tbn:ANd9GcRPRh2uh3KRGxjrMKFxKsUda0Mbj6R14iXFqTYcAWo&amp;s</t>
  </si>
  <si>
    <t>L'Oreal</t>
  </si>
  <si>
    <t>http://www.loreal.com/</t>
  </si>
  <si>
    <t>https://www.google.com/search?gl=us&amp;hl=en&amp;q=L%27Oreal&amp;sa=X&amp;ved=0ahUKEwjuoLG5493_AhUSl4kEHWulBSA4MhCYkAII0go</t>
  </si>
  <si>
    <t>https://encrypted-tbn0.gstatic.com/images?q=tbn:ANd9GcSNqxmlO4kpUoZSDnRTeMK7kKU-Qg7f8Jlh0dKC-08&amp;s</t>
  </si>
  <si>
    <t>EASTSPRING INVESTMENTS (SINGAPORE) LIMITED</t>
  </si>
  <si>
    <t>http://www.eastspring.com.sg/</t>
  </si>
  <si>
    <t>https://www.google.com/search?hl=en&amp;gl=us&amp;q=EASTSPRING+INVESTMENTS+(SINGAPORE)+LIMITED&amp;sa=X&amp;ved=0ahUKEwjYxofNyoD-AhU2E1kFHU5HBvQ4HhCYkAIIvgk</t>
  </si>
  <si>
    <t>Top of Minds</t>
  </si>
  <si>
    <t>https://www.google.com/search?hl=en&amp;gl=us&amp;q=Top+of+Minds&amp;sa=X&amp;ved=0ahUKEwj046CNlOr-AhUIjokEHdmgC0I4ChCYkAII3Ao</t>
  </si>
  <si>
    <t>https://encrypted-tbn0.gstatic.com/images?q=tbn:ANd9GcRzvwkHAlfO801gy4TRxJ3Nb8k1fJiP3QEqYxpve14&amp;s</t>
  </si>
  <si>
    <t>ByteDance</t>
  </si>
  <si>
    <t>http://www.bytedance.com/</t>
  </si>
  <si>
    <t>https://www.google.com/search?gl=us&amp;hl=en&amp;q=ByteDance&amp;sa=X&amp;ved=0ahUKEwip2pv43OT8AhX0F1kFHcf9C0Y4ChCYkAIIwQw</t>
  </si>
  <si>
    <t>PRI India IT Services Pvt Ltd</t>
  </si>
  <si>
    <t>https://www.google.com/search?sca_esv=562123659&amp;gl=us&amp;hl=en&amp;q=PRI+India+IT+Services+Pvt+Ltd&amp;sa=X&amp;ved=0ahUKEwiripPxpouBAxWVIUQIHcOWCuw4ChCYkAIIiA0</t>
  </si>
  <si>
    <t>Mainz Brady Group</t>
  </si>
  <si>
    <t>https://www.google.com/search?sca_esv=556212212&amp;hl=en&amp;gl=us&amp;q=Mainz+Brady+Group&amp;sa=X&amp;ved=0ahUKEwjej52uu9aAAxXTMVkFHYukAhY4lgEQmJACCP4N</t>
  </si>
  <si>
    <t>https://encrypted-tbn0.gstatic.com/images?q=tbn:ANd9GcQWxlsfuK-QK8GINITJVrICMtGWBubb9O9j0-pmzSQ&amp;s</t>
  </si>
  <si>
    <t>Cricut</t>
  </si>
  <si>
    <t>http://cricut.com/</t>
  </si>
  <si>
    <t>https://www.google.com/search?sca_esv=563310982&amp;gl=us&amp;hl=en&amp;q=Cricut&amp;sa=X&amp;ved=0ahUKEwiyg8uL6peBAxUtFlkFHWA9BOk4jAEQmJACCIsO</t>
  </si>
  <si>
    <t>https://encrypted-tbn0.gstatic.com/images?q=tbn:ANd9GcRoc5MeKtSdeAtUYxk1V-Wr2jRf5LNRmXAQTqbYGeY&amp;s</t>
  </si>
  <si>
    <t>Datafin Recruitment</t>
  </si>
  <si>
    <t>https://www.google.com/search?hl=en&amp;gl=us&amp;q=Datafin+Recruitment&amp;sa=X&amp;ved=0ahUKEwiZndLwz5T-AhWRF1kFHXavBRYQmJACCJUK</t>
  </si>
  <si>
    <t>https://encrypted-tbn0.gstatic.com/images?q=tbn:ANd9GcRd-N3BhgDoKFjbhfoLAiB20rI2efEfCxfBL9yr8ik&amp;s</t>
  </si>
  <si>
    <t>Swedbank</t>
  </si>
  <si>
    <t>http://www.swedbank.com/</t>
  </si>
  <si>
    <t>https://www.google.com/search?sca_esv=56b30054a0dd1b12&amp;sca_upv=1&amp;hl=en&amp;gl=us&amp;q=Swedbank&amp;sa=X&amp;ved=0ahUKEwiZj8GRuqKDAxVJSjABHQvnDDMQmJACCK0K</t>
  </si>
  <si>
    <t>https://encrypted-tbn0.gstatic.com/images?q=tbn:ANd9GcTQuz_1eausJ0JTqIslzqdXqQl-VZaSUct5z9fj2y8&amp;s</t>
  </si>
  <si>
    <t>Objectivity | Part of Accenture</t>
  </si>
  <si>
    <t>https://www.google.com/search?sca_esv=584513130&amp;gl=us&amp;hl=en&amp;q=Objectivity+%7C+Part+of+Accenture&amp;sa=X&amp;ved=0ahUKEwjAnoughNeCAxVekIkEHcJGD244ChCYkAIIwA0</t>
  </si>
  <si>
    <t>https://encrypted-tbn0.gstatic.com/images?q=tbn:ANd9GcTLFxqFevW3ZfZ-2FBmL33dxWXjbdoJc6tsA-VFBfM&amp;s</t>
  </si>
  <si>
    <t>MetaOption, LLC</t>
  </si>
  <si>
    <t>https://www.google.com/search?sca_esv=562665302&amp;hl=en&amp;gl=us&amp;q=MetaOption,+LLC&amp;sa=X&amp;ved=0ahUKEwjii5uJ5pKBAxV8GlkFHTtWCvg4WhCYkAIIvg4</t>
  </si>
  <si>
    <t>Charoen Pokphand Foods Public Company Limited</t>
  </si>
  <si>
    <t>https://www.google.com/search?sca_esv=566842583&amp;hl=en&amp;gl=us&amp;q=Charoen+Pokphand+Foods+Public+Company+Limited&amp;sa=X&amp;ved=0ahUKEwi52rffxbiBAxVZhIkEHSG9C5sQmJACCKYN</t>
  </si>
  <si>
    <t>https://encrypted-tbn0.gstatic.com/images?q=tbn:ANd9GcQeELfSBoXH8v2EHbGNLOI0tsEAZgl7GmkgCqjyCZWCt-8EJl7dXR9jRg&amp;s</t>
  </si>
  <si>
    <t>Gradient AI</t>
  </si>
  <si>
    <t>http://www.gradientai.com/</t>
  </si>
  <si>
    <t>https://www.google.com/search?gl=us&amp;hl=en&amp;q=Gradient+AI&amp;sa=X&amp;ved=0ahUKEwjnjNqKvtj-AhULQTABHdY1DG84ZBCYkAII4As</t>
  </si>
  <si>
    <t>https://encrypted-tbn0.gstatic.com/images?q=tbn:ANd9GcTyHAMZbGIN3YQjQXLd2ARI2hdjW0hKPT53o6UJcRQ&amp;s</t>
  </si>
  <si>
    <t>C3, Inc.</t>
  </si>
  <si>
    <t>http://www.c3iot.com/</t>
  </si>
  <si>
    <t>https://www.google.com/search?sca_esv=560909571&amp;gl=us&amp;hl=en&amp;q=C3,+Inc.&amp;sa=X&amp;ved=0ahUKEwj3_72dmYGBAxXOM0QIHbvwDgU4RhCYkAIImQo</t>
  </si>
  <si>
    <t>https://encrypted-tbn0.gstatic.com/images?q=tbn:ANd9GcS9bYt3Dy3xLR_Pr0S8C2pWWch1zfoA8KHNlQeZ&amp;s=0</t>
  </si>
  <si>
    <t>Philo</t>
  </si>
  <si>
    <t>http://try.philo.com/</t>
  </si>
  <si>
    <t>https://www.google.com/search?gl=us&amp;hl=en&amp;q=Philo&amp;sa=X&amp;ved=0ahUKEwjEqp-ViZL-AhULFlkFHWGlBl04KBCYkAIIkA4</t>
  </si>
  <si>
    <t>https://encrypted-tbn0.gstatic.com/images?q=tbn:ANd9GcTuzuWRq4E-IFUfW9p752y_e8h0UHAU_c3QS-Y54ro&amp;s</t>
  </si>
  <si>
    <t>Hexaware</t>
  </si>
  <si>
    <t>http://hexaware.com/</t>
  </si>
  <si>
    <t>https://www.google.com/search?q=Hexaware&amp;sa=X&amp;ved=0ahUKEwing-6mkOr-AhVrFFkFHUZVARE4FBCYkAIIlQo</t>
  </si>
  <si>
    <t>https://encrypted-tbn0.gstatic.com/images?q=tbn:ANd9GcRn8e8-xQ_IMZ7Qlen1C_0CxGSd1EP1p2BpnIfj&amp;s=0</t>
  </si>
  <si>
    <t>C3 AI</t>
  </si>
  <si>
    <t>https://www.google.com/search?hl=en&amp;gl=us&amp;q=C3+AI&amp;sa=X&amp;ved=0ahUKEwizluSw7rz-AhWdj4kEHSqDClY4UBCYkAII7Q0</t>
  </si>
  <si>
    <t>BlockTXM Inc</t>
  </si>
  <si>
    <t>https://www.google.com/search?sca_esv=575100546&amp;hl=en&amp;gl=us&amp;q=BlockTXM+Inc&amp;sa=X&amp;ved=0ahUKEwiH0Zjl_4OCAxV-GVkFHVwlDoo4RhCYkAIIpQ4</t>
  </si>
  <si>
    <t>https://encrypted-tbn0.gstatic.com/images?q=tbn:ANd9GcRd0z923qKasBmjmM_cwssiEZYeqtEQsYFW1rDZVsU&amp;s</t>
  </si>
  <si>
    <t>Parsons</t>
  </si>
  <si>
    <t>http://www.parsons.com/</t>
  </si>
  <si>
    <t>https://www.google.com/search?gl=us&amp;hl=en&amp;q=Parsons&amp;sa=X&amp;ved=0ahUKEwiJs4XCjJqAAxXxGFkFHd4UCRE4ZBCYkAII5Qw</t>
  </si>
  <si>
    <t>https://encrypted-tbn0.gstatic.com/images?q=tbn:ANd9GcRVdC4EcG9ScFT9IoTuNBDzmABPOQQE-iV6DJxW9g0&amp;s</t>
  </si>
  <si>
    <t>BeTechnology Group</t>
  </si>
  <si>
    <t>https://www.google.com/search?sca_esv=576745885&amp;gl=us&amp;hl=en&amp;q=BeTechnology+Group&amp;sa=X&amp;ved=0ahUKEwiY5t6UiJOCAxUHFVkFHdrZDCE4FBCYkAII8Qs</t>
  </si>
  <si>
    <t>à¸šà¸£à¸´à¸©à¸±à¸— à¹€à¸ˆà¸£à¸´à¸à¹‚à¸ à¸„à¸ à¸±à¸“à¸‘à¹Œà¸­à¸²à¸«à¸²à¸£ à¸ˆà¸³à¸à¸±à¸” (à¸¡à¸«à¸²à¸Šà¸™)/à¸šà¸£à¸´à¸©à¸±à¸— à¸‹à¸µà¸žà¸µà¹€à¸­à¸Ÿ (à¸›à¸£à¸°à¹€à¸—à¸¨à¹„à¸—à¸¢) à¸ˆà¸³à¸à¸±à¸” (à¸¡à¸«à¸²à¸Šà¸™)</t>
  </si>
  <si>
    <t>https://www.google.com/search?sca_esv=564926619&amp;hl=en&amp;gl=us&amp;q=%E0%B8%9A%E0%B8%A3%E0%B8%B4%E0%B8%A9%E0%B8%B1%E0%B8%97+%E0%B9%80%E0%B8%88%E0%B8%A3%E0%B8%B4%E0%B8%8D%E0%B9%82%E0%B8%A0%E0%B8%84%E0%B8%A0%E0%B8%B1%E0%B8%93%E0%B8%91%E0%B9%8C%E0%B8%AD%E0%B8%B2%E0%B8%AB%E0%B8%B2%E0%B8%A3+%E0%B8%88%E0%B8%B3%E0%B8%81%E0%B8%B1%E0%B8%94+(%E0%B8%A1%E0%B8%AB%E0%B8%B2%E0%B8%8A%E0%B8%99)/%E0%B8%9A%E0%B8%A3%E0%B8%B4%E0%B8%A9%E0%B8%B1%E0%B8%97+%E0%B8%8B%E0%B8%B5%E0%B8%9E%E0%B8%B5%E0%B9%80%E0%B8%AD%E0%B8%9F+(%E0%B8%9B%E0%B8%A3%E0%B8%B0%E0%B9%80%E0%B8%97%E0%B8%A8%E0%B9%84%E0%B8%97%E0%B8%A2)+%E0%B8%88%E0%B8%B3%E0%B8%81%E0%B8%B1%E0%B8%94+(%E0%B8%A1%E0%B8%AB%E0%B8%B2%E0%B8%8A%E0%B8%99)&amp;sa=X&amp;ved=0ahUKEwjamu_0-aaBAxVOEVkFHa4dAfk4ChCYkAIIxA4</t>
  </si>
  <si>
    <t>Ionidea</t>
  </si>
  <si>
    <t>http://www.ionidea.com/</t>
  </si>
  <si>
    <t>https://www.google.com/search?sca_esv=572454954&amp;gl=us&amp;hl=en&amp;q=Ionidea&amp;sa=X&amp;ved=0ahUKEwiH9KjFqu2BAxWmkWoFHSMpBzg4FBCYkAIIywk</t>
  </si>
  <si>
    <t>https://encrypted-tbn0.gstatic.com/images?q=tbn:ANd9GcTaENIpjdWF8pRD27N3jCmUL3zdNhXmFj9h_f0JL4Zq61mqZl9wGCo4&amp;s</t>
  </si>
  <si>
    <t>Digital Divide Data</t>
  </si>
  <si>
    <t>http://www.digitaldividedata.com/</t>
  </si>
  <si>
    <t>https://www.google.com/search?hl=en&amp;gl=us&amp;q=Digital+Divide+Data&amp;sa=X&amp;ved=0ahUKEwjwmMu97bT8AhVQJUQIHST8AUUQmJACCLAK</t>
  </si>
  <si>
    <t>https://encrypted-tbn0.gstatic.com/images?q=tbn:ANd9GcSzep7nZPqvtBDeIOdn-KD9PIVduVd_dx8z-Imk&amp;s=0</t>
  </si>
  <si>
    <t>WebBeds -</t>
  </si>
  <si>
    <t>https://www.webbeds.com/</t>
  </si>
  <si>
    <t>https://www.google.com/search?hl=en&amp;gl=us&amp;q=WebBeds+-&amp;sa=X&amp;ved=0ahUKEwi_qNKvn9P9AhV3F1kFHe3eCkk4ChCYkAIIoA0</t>
  </si>
  <si>
    <t>Riverside Research</t>
  </si>
  <si>
    <t>https://www.google.com/search?sca_esv=557013633&amp;gl=us&amp;hl=en&amp;q=Riverside+Research&amp;sa=X&amp;ved=0ahUKEwjQzpWs_92AAxWIk4kEHcrqDPQ4FBCYkAII7Q4</t>
  </si>
  <si>
    <t>https://encrypted-tbn0.gstatic.com/images?q=tbn:ANd9GcRvuWKjLKWFFMUkKFQRGGOzB1xohnJyIVrEoEui1Jc&amp;s</t>
  </si>
  <si>
    <t>University of Pennsylvania</t>
  </si>
  <si>
    <t>https://encrypted-tbn0.gstatic.com/images?q=tbn:ANd9GcReUQpFnmaJsK6Cn_1akziRstvx2q6JIaQ_CvHU&amp;s=0</t>
  </si>
  <si>
    <t>RemoteWorker US</t>
  </si>
  <si>
    <t>https://www.google.com/search?hl=en&amp;gl=us&amp;q=RemoteWorker+US&amp;sa=X&amp;ved=0ahUKEwizhdrpy5T-AhXhJ0QIHSyNAmg4eBCYkAIIhws</t>
  </si>
  <si>
    <t>https://encrypted-tbn0.gstatic.com/images?q=tbn:ANd9GcR7KKTDwyL-YNYrjJDfvA9S4z2TF5_E6o-238_nsmE&amp;s</t>
  </si>
  <si>
    <t>IQ Ventures</t>
  </si>
  <si>
    <t>https://www.google.com/search?sca_esv=558984878&amp;hl=en&amp;gl=us&amp;q=IQ+Ventures&amp;sa=X&amp;ved=0ahUKEwjFqY6-ze-AAxWLE1kFHfgiDb04PBCYkAIIugw</t>
  </si>
  <si>
    <t>https://encrypted-tbn0.gstatic.com/images?q=tbn:ANd9GcSaj65X8dk3JT5VmZ6CTi10-VmGR0kdfj-4DxzZF8g&amp;s</t>
  </si>
  <si>
    <t>Visma</t>
  </si>
  <si>
    <t>http://www.visma.com/</t>
  </si>
  <si>
    <t>https://www.google.com/search?hl=en&amp;gl=us&amp;q=Visma&amp;sa=X&amp;ved=0ahUKEwjtxsnx59j_AhWOF1kFHQubABkQmJACCOMK</t>
  </si>
  <si>
    <t>https://encrypted-tbn0.gstatic.com/images?q=tbn:ANd9GcQDUJlGWNYkpYzE-u2Qna9L6YAnS86bmrtztPtA&amp;s=0</t>
  </si>
  <si>
    <t>MV Public Transportation</t>
  </si>
  <si>
    <t>http://www.mvtransit.com/</t>
  </si>
  <si>
    <t>https://www.google.com/search?hl=en&amp;gl=us&amp;q=MV+Public+Transportation&amp;sa=X&amp;ved=0ahUKEwjp17eS8Zv9AhWlkIkEHW81BKs4KBCYkAIIiws</t>
  </si>
  <si>
    <t>Lidl Stiftung &amp; Co KG</t>
  </si>
  <si>
    <t>http://www.lidl-info.com/cps/rde/SID-9C9B8240-2583F8E3/lsp/hs.xsl/imprint.html</t>
  </si>
  <si>
    <t>https://www.google.com/search?sca_esv=581645294&amp;hl=en&amp;gl=us&amp;q=Lidl+Stiftung+%26+Co+KG&amp;sa=X&amp;ved=0ahUKEwjl2anY572CAxVnpIkEHRE4AwM4FBCYkAII0A0</t>
  </si>
  <si>
    <t>https://encrypted-tbn0.gstatic.com/images?q=tbn:ANd9GcSxEVkRjj9tqC_b8lYtRQUyFE0BwE-rVwsQ6wEiR-k&amp;s</t>
  </si>
  <si>
    <t>Gartner</t>
  </si>
  <si>
    <t>http://www.gartner.com/</t>
  </si>
  <si>
    <t>https://www.google.com/search?q=Gartner&amp;sa=X&amp;ved=0ahUKEwjgiMDQorL8AhUVFVkFHRJKAVYQmJACCMwJ</t>
  </si>
  <si>
    <t>https://encrypted-tbn0.gstatic.com/images?q=tbn:ANd9GcR42Zh28sJoulKFO3dacT1ohbbqIxVAMMYkOpPApn4&amp;s</t>
  </si>
  <si>
    <t>HAYS</t>
  </si>
  <si>
    <t>https://www.google.com/search?hl=en&amp;gl=us&amp;q=HAYS&amp;sa=X&amp;ved=0ahUKEwj97qOCht38AhWLF1kFHfw3C_A4PBCYkAII-A0</t>
  </si>
  <si>
    <t>https://encrypted-tbn0.gstatic.com/images?q=tbn:ANd9GcQ88HhM6RxKCD6NRtL6AFxeNN0auLRbKUQLliN5LJE&amp;s</t>
  </si>
  <si>
    <t>Anson Mccade</t>
  </si>
  <si>
    <t>https://www.google.com/search?hl=en&amp;gl=us&amp;q=Anson+Mccade&amp;sa=X&amp;ved=0ahUKEwjb796d0ZyAAxWwkIkEHRefA_YQmJACCPMJ</t>
  </si>
  <si>
    <t>Averity</t>
  </si>
  <si>
    <t>https://www.google.com/search?sca_esv=569384727&amp;gl=us&amp;hl=en&amp;q=Averity&amp;sa=X&amp;ved=0ahUKEwiqzM6wns-BAxVbmGoFHV85AVc4lgEQmJACCNYJ</t>
  </si>
  <si>
    <t>https://encrypted-tbn0.gstatic.com/images?q=tbn:ANd9GcRDSmd9oSWRThHN6Td5LjTRM7SgYSQv_EEkcqjUvJU&amp;s</t>
  </si>
  <si>
    <t>Ivy Tech Solutions inc</t>
  </si>
  <si>
    <t>https://www.google.com/search?q=Ivy+Tech+Solutions+inc&amp;sa=X&amp;ved=0ahUKEwi-qbev9cj8AhULk2oFHTe4Dvw4HhCYkAIIiws</t>
  </si>
  <si>
    <t>isolutions AG</t>
  </si>
  <si>
    <t>https://www.google.com/search?hl=en&amp;gl=us&amp;q=isolutions+AG&amp;sa=X&amp;ved=0ahUKEwix7O7u986AAxX8MlkFHeuXBPwQmJACCJ0M</t>
  </si>
  <si>
    <t>Searchsoftware</t>
  </si>
  <si>
    <t>https://www.google.com/search?hl=en&amp;gl=us&amp;q=Searchsoftware&amp;sa=X&amp;ved=0ahUKEwjO4eejoNP9AhWkkIkEHefaDTI4MhCYkAII-g0</t>
  </si>
  <si>
    <t>Fidelity Partners</t>
  </si>
  <si>
    <t>https://www.google.com/search?hl=en&amp;gl=us&amp;q=Fidelity+Partners&amp;sa=X&amp;ved=0ahUKEwio3vyGx5KAAxVlmWoFHTLuAlM4FBCYkAII0Q0</t>
  </si>
  <si>
    <t>Chase Bank</t>
  </si>
  <si>
    <t>http://www.chase.com/</t>
  </si>
  <si>
    <t>https://www.google.com/search?hl=en&amp;gl=us&amp;q=Chase+Bank&amp;sa=X&amp;ved=0ahUKEwiG26Ku1KGAAxVlF1kFHf7qDj04KBCYkAIIvwk</t>
  </si>
  <si>
    <t>Goldbelt C6, LLC</t>
  </si>
  <si>
    <t>https://www.google.com/search?sca_esv=565570927&amp;hl=en&amp;gl=us&amp;q=Goldbelt+C6,+LLC&amp;sa=X&amp;ved=0ahUKEwiOn6em-6uBAxUpRTABHZj-CS44HhCYkAII4Q0</t>
  </si>
  <si>
    <t>https://encrypted-tbn0.gstatic.com/images?q=tbn:ANd9GcR82FrLim9a3Ybp27AYuumzlXzrut5fttghmwwaSXo&amp;s</t>
  </si>
  <si>
    <t>Caliber Sourcing</t>
  </si>
  <si>
    <t>https://www.google.com/search?gl=us&amp;hl=en&amp;q=Caliber+Sourcing&amp;sa=X&amp;ved=0ahUKEwiR3JafypT-AhU3lmoFHXpwDPQQmJACCJEL</t>
  </si>
  <si>
    <t>https://encrypted-tbn0.gstatic.com/images?q=tbn:ANd9GcRDjnYlQz1y-NtzsH8ekzbU1E2q1a6yn9O8k9BWMWY&amp;s</t>
  </si>
  <si>
    <t>Berliner Wasserbetriebe</t>
  </si>
  <si>
    <t>https://www.google.com/search?ucbcb=1&amp;hl=en&amp;gl=us&amp;q=Berliner+Wasserbetriebe&amp;sa=X&amp;ved=0ahUKEwiGl4vfpbX-AhV4kYkEHfgtCqY4HhCYkAII9w0</t>
  </si>
  <si>
    <t>SMG Swiss Marketplace Group AG</t>
  </si>
  <si>
    <t>http://www.scout24.ch/</t>
  </si>
  <si>
    <t>https://www.google.com/search?sca_esv=583562133&amp;gl=us&amp;hl=en&amp;q=SMG+Swiss+Marketplace+Group+AG&amp;sa=X&amp;ved=0ahUKEwiJ9d2y-8yCAxUwEVkFHUQyDqA4ChCYkAIIxgs</t>
  </si>
  <si>
    <t>https://encrypted-tbn0.gstatic.com/images?q=tbn:ANd9GcRVAbHB_OidFH1gF9IStdGjKtcTCI_5mIJ9C_KJNs4&amp;s</t>
  </si>
  <si>
    <t>BCforward</t>
  </si>
  <si>
    <t>https://www.google.com/search?hl=en&amp;gl=us&amp;q=BCforward&amp;sa=X&amp;ved=0ahUKEwjSneuZq5f_AhXMJ0QIHbKUCvs4HhCYkAIIkQs</t>
  </si>
  <si>
    <t>https://encrypted-tbn0.gstatic.com/images?q=tbn:ANd9GcT94cUEUQAfy0BzoNpbgv6Rwb-TuYPfbEkqqSyKKKCRQ6FMrMXigFl99A&amp;s</t>
  </si>
  <si>
    <t>Feedzai</t>
  </si>
  <si>
    <t>http://www.feedzai.com/</t>
  </si>
  <si>
    <t>https://www.google.com/search?sca_esv=563310982&amp;hl=en&amp;gl=us&amp;q=Feedzai&amp;sa=X&amp;ved=0ahUKEwjq6N_76ZeBAxXdElkFHVTODXs4ChCYkAII1Ak</t>
  </si>
  <si>
    <t>https://encrypted-tbn0.gstatic.com/images?q=tbn:ANd9GcRNgI_TSzRI2gWH8HIo4xpgM_4NqLRtpBLQ-N3dNBY&amp;s</t>
  </si>
  <si>
    <t>Acme Services Private Limited</t>
  </si>
  <si>
    <t>https://www.google.com/search?hl=en&amp;gl=us&amp;q=Acme+Services+Private+Limited&amp;sa=X&amp;ved=0ahUKEwiE4MPZ26uAAxXcEFkFHUAmDzI4MhCYkAIIvAk</t>
  </si>
  <si>
    <t>Intec Select</t>
  </si>
  <si>
    <t>https://www.google.com/search?ucbcb=1&amp;gl=us&amp;hl=en&amp;q=Intec+Select&amp;sa=X&amp;ved=0ahUKEwj7jPeCo4X9AhVBkYkEHXaTCS04UBCYkAII1As</t>
  </si>
  <si>
    <t>https://encrypted-tbn0.gstatic.com/images?q=tbn:ANd9GcQNFGkh5rhHbE45pbHu65o7qGFUViBsSoozOsH5Siw&amp;s</t>
  </si>
  <si>
    <t>TE Connectivity</t>
  </si>
  <si>
    <t>http://www.te.com/</t>
  </si>
  <si>
    <t>https://www.google.com/search?gl=us&amp;hl=en&amp;q=TE+Connectivity&amp;sa=X&amp;ved=0ahUKEwj0x8H8s-z9AhXjhIkEHbbDAow4FBCYkAIIngs</t>
  </si>
  <si>
    <t>https://encrypted-tbn0.gstatic.com/images?q=tbn:ANd9GcTA9s82zUiOjA9kJgI4B-yRameioc1U_NHve9md&amp;s=0</t>
  </si>
  <si>
    <t>Prosan consulting LLC</t>
  </si>
  <si>
    <t>https://www.google.com/search?sca_esv=587583771&amp;hl=en&amp;gl=us&amp;q=Prosan+consulting+LLC&amp;sa=X&amp;ved=0ahUKEwjDjfr8jfWCAxXkJkQIHbQ2DWc4FBCYkAII0Ak</t>
  </si>
  <si>
    <t>Inavitas</t>
  </si>
  <si>
    <t>https://www.google.com/search?sca_esv=584208532&amp;q=Inavitas&amp;sa=X&amp;ved=0ahUKEwimodCqudSCAxX3lGoFHRR0C804HhCYkAIIkQs</t>
  </si>
  <si>
    <t>Ipsos Business Consulting</t>
  </si>
  <si>
    <t>http://www.ipsos.com/</t>
  </si>
  <si>
    <t>https://www.google.com/search?ucbcb=1&amp;hl=en&amp;gl=us&amp;q=Ipsos+Business+Consulting&amp;sa=X&amp;ved=0ahUKEwiXovjg-aD9AhUFD1kFHYzPDAcQmJACCPcL</t>
  </si>
  <si>
    <t>F.N.B. Corporation</t>
  </si>
  <si>
    <t>http://www.fnb-online.com/</t>
  </si>
  <si>
    <t>https://www.google.com/search?gl=us&amp;hl=en&amp;q=F.N.B.+Corporation&amp;sa=X&amp;ved=0ahUKEwis5tLn_a3_AhVwFFkFHbXcD-g4ggEQmJACCKYO</t>
  </si>
  <si>
    <t>https://encrypted-tbn0.gstatic.com/images?q=tbn:ANd9GcRwYGjrrMuqL3_QV-Vfeittupk8YpGcsnnhRLG4TbY&amp;s</t>
  </si>
  <si>
    <t>AUTO1 Group</t>
  </si>
  <si>
    <t>http://www.auto1-group.com/</t>
  </si>
  <si>
    <t>https://www.google.com/search?sca_esv=583562133&amp;hl=en&amp;gl=us&amp;q=AUTO1+Group&amp;sa=X&amp;ved=0ahUKEwj01uuY_syCAxWxrYkEHXneBH4QmJACCJEH</t>
  </si>
  <si>
    <t>https://encrypted-tbn0.gstatic.com/images?q=tbn:ANd9GcRu-oPVIyNS_s8ZMiY_Ar6VsVw8Mf0iTDi4i0pZ&amp;s=0</t>
  </si>
  <si>
    <t>Recooty</t>
  </si>
  <si>
    <t>https://www.google.com/search?sca_esv=593016252&amp;gl=us&amp;hl=en&amp;q=Recooty&amp;sa=X&amp;ved=0ahUKEwjp5r-guKKDAxW7L1kFHafeD9E4RhCYkAIIpg4</t>
  </si>
  <si>
    <t>Tezza Business Solutions</t>
  </si>
  <si>
    <t>https://www.google.com/search?hl=en&amp;gl=us&amp;q=Tezza+Business+Solutions&amp;sa=X&amp;ved=0ahUKEwju0IyW9Zb9AhWlkIkEHYvMA_s4ChCYkAIIvgo</t>
  </si>
  <si>
    <t>https://encrypted-tbn0.gstatic.com/images?q=tbn:ANd9GcStwU9utiPOCp5BmSw4omXEIT7_V7zyyH-3xLdrhbQ&amp;s</t>
  </si>
  <si>
    <t>Telia Company</t>
  </si>
  <si>
    <t>http://www.teliacompany.com/</t>
  </si>
  <si>
    <t>https://www.google.com/search?q=Telia+Company&amp;sa=X&amp;ved=0ahUKEwjFgsnf8bz-AhV1tDEKHWUzDJgQmJACCLoL</t>
  </si>
  <si>
    <t>Huk-Coburg Versicherungsgruppe</t>
  </si>
  <si>
    <t>http://www.huk.de/</t>
  </si>
  <si>
    <t>https://www.google.com/search?sca_esv=564105068&amp;hl=en&amp;gl=us&amp;q=Huk-Coburg+Versicherungsgruppe&amp;sa=X&amp;ved=0ahUKEwj_luzysZ-BAxXRVDUKHd7iAmE4PBCYkAII4Qo</t>
  </si>
  <si>
    <t>https://encrypted-tbn0.gstatic.com/images?q=tbn:ANd9GcTO8ynOxdwxBlIXlWiH8GL1hoLMkHqmE79n1yG1&amp;s=0</t>
  </si>
  <si>
    <t>à¸šà¸£à¸´à¸©à¸±à¸— à¸™à¸¹à¸—à¸£à¸´à¸Šà¸±à¹ˆà¸™ à¹‚à¸›à¸£à¹€à¸Ÿà¸ª à¸ˆà¸³à¸à¸±à¸”</t>
  </si>
  <si>
    <t>https://www.google.com/search?gl=us&amp;hl=en&amp;q=%E0%B8%9A%E0%B8%A3%E0%B8%B4%E0%B8%A9%E0%B8%B1%E0%B8%97+%E0%B8%99%E0%B8%B9%E0%B8%97%E0%B8%A3%E0%B8%B4%E0%B8%8A%E0%B8%B1%E0%B9%88%E0%B8%99+%E0%B9%82%E0%B8%9B%E0%B8%A3%E0%B9%80%E0%B8%9F%E0%B8%AA+%E0%B8%88%E0%B8%B3%E0%B8%81%E0%B8%B1%E0%B8%94&amp;sa=X&amp;ved=0ahUKEwiItJaw29P_AhUhFVkFHWyIDjcQmJACCPoI</t>
  </si>
  <si>
    <t>https://encrypted-tbn0.gstatic.com/images?q=tbn:ANd9GcQFJVHOEloXWCrLHrUB8gCNcnTkAMBCJnSrp1E0E2N3F7UDPQGxxbJWLQ&amp;s</t>
  </si>
  <si>
    <t>AMORELIE</t>
  </si>
  <si>
    <t>http://www.amorelie.de/</t>
  </si>
  <si>
    <t>https://www.google.com/search?ucbcb=1&amp;gl=us&amp;hl=en&amp;q=AMORELIE&amp;sa=X&amp;ved=0ahUKEwjyiYy139X9AhUhIn0KHXXnAJMQmJACCIoL</t>
  </si>
  <si>
    <t>CHU UCL Namur</t>
  </si>
  <si>
    <t>https://www.google.com/search?sca_esv=583562133&amp;gl=us&amp;hl=en&amp;q=CHU+UCL+Namur&amp;sa=X&amp;ved=0ahUKEwiFsOSO_MyCAxWCEFkFHakCDYk4ChCYkAII9gs</t>
  </si>
  <si>
    <t>Thoughtwave Software and Solutions</t>
  </si>
  <si>
    <t>https://www.google.com/search?sca_esv=576737612&amp;hl=en&amp;gl=us&amp;q=Thoughtwave+Software+and+Solutions&amp;sa=X&amp;ved=0ahUKEwiei7b7hZOCAxXLFVkFHR_LB6U4ChCYkAIIsww</t>
  </si>
  <si>
    <t>Abbey Personnel Ltd</t>
  </si>
  <si>
    <t>http://abbeypersonnel.co.uk/</t>
  </si>
  <si>
    <t>https://www.google.com/search?sca_esv=576019406&amp;gl=us&amp;hl=en&amp;q=Abbey+Personnel+Ltd&amp;sa=X&amp;ved=0ahUKEwjmk8fcg46CAxUEK1kFHemZDVA4PBCYkAIIhQw</t>
  </si>
  <si>
    <t>https://encrypted-tbn0.gstatic.com/images?q=tbn:ANd9GcRRIJ9fMD7JT-5AliAeIUVKFYvIKGwC-NUbMossLCg&amp;s</t>
  </si>
  <si>
    <t>Grammarly</t>
  </si>
  <si>
    <t>http://www.grammarly.com/</t>
  </si>
  <si>
    <t>https://www.google.com/search?sca_esv=579384295&amp;gl=us&amp;hl=en&amp;q=Grammarly&amp;sa=X&amp;ved=0ahUKEwitpenk1amCAxU6MVkFHd-wBkI4MhCYkAII9w0</t>
  </si>
  <si>
    <t>Ignite Digital Services</t>
  </si>
  <si>
    <t>https://www.google.com/search?sca_esv=590391945&amp;gl=us&amp;hl=en&amp;q=Ignite+Digital+Services&amp;sa=X&amp;ved=0ahUKEwjy-7W36ouDAxVDDEQIHXCZDRI4FBCYkAIIjg0</t>
  </si>
  <si>
    <t>BNP Paribas</t>
  </si>
  <si>
    <t>https://www.bnpparibas.com/</t>
  </si>
  <si>
    <t>https://www.google.com/search?sca_esv=584993245&amp;hl=en&amp;gl=us&amp;q=BNP+Paribas&amp;sa=X&amp;ved=0ahUKEwjRtavg_9uCAxUOv4kEHWQMBVg4FBCYkAIImAs</t>
  </si>
  <si>
    <t>https://encrypted-tbn0.gstatic.com/images?q=tbn:ANd9GcRkvhW2IVXo79zXWrg-ZIn1kEE7YPQdSRFWk8iJ-XQ&amp;s</t>
  </si>
  <si>
    <t>Games Global</t>
  </si>
  <si>
    <t>http://www.gamesglobal.com/</t>
  </si>
  <si>
    <t>https://www.google.com/search?sca_esv=561545016&amp;gl=us&amp;hl=en&amp;q=Games+Global&amp;sa=X&amp;ved=0ahUKEwjE6--OoIaBAxW3GFkFHaqNDl4QmJACCNAM</t>
  </si>
  <si>
    <t>https://encrypted-tbn0.gstatic.com/images?q=tbn:ANd9GcQ2GJCadosollP-uyzGaozEPwuOahmiqFRRGsWPQ9E&amp;s</t>
  </si>
  <si>
    <t>American Council on Exercise (ACE Fitness)</t>
  </si>
  <si>
    <t>http://www.acefitness.org/</t>
  </si>
  <si>
    <t>https://www.google.com/search?gl=us&amp;hl=en&amp;q=American+Council+on+Exercise+(ACE+Fitness)&amp;sa=X&amp;ved=0ahUKEwipjMCCqoX9AhX9k2oFHWEhCEU4PBCYkAIImg4</t>
  </si>
  <si>
    <t>https://encrypted-tbn0.gstatic.com/images?q=tbn:ANd9GcSMAYfBbdkxnNHMoXhG1ku8OqSjp4qdp6KUGnMeg-0&amp;s</t>
  </si>
  <si>
    <t>SemanticBits</t>
  </si>
  <si>
    <t>https://www.google.com/search?hl=en&amp;gl=us&amp;q=SemanticBits&amp;sa=X&amp;ved=0ahUKEwjg2ozMw639AhXHj4kEHZRUBzs4FBCYkAII0Qk</t>
  </si>
  <si>
    <t>Tietoevry</t>
  </si>
  <si>
    <t>http://www.tietoevry.com/</t>
  </si>
  <si>
    <t>https://www.google.com/search?hl=en&amp;gl=us&amp;q=Tietoevry&amp;sa=X&amp;ved=0ahUKEwiiwc2mrOf9AhUZTTABHanlAMgQmJACCLwL</t>
  </si>
  <si>
    <t>https://encrypted-tbn0.gstatic.com/images?q=tbn:ANd9GcR5llvIUM6a4SD_X8zXq0uZJFqHIzf0icWf9ejYf_k&amp;s</t>
  </si>
  <si>
    <t>Hyperthinksystems Pvt Ltd</t>
  </si>
  <si>
    <t>https://www.google.com/search?hl=en&amp;gl=us&amp;q=Hyperthinksystems+Pvt+Ltd&amp;sa=X&amp;ved=0ahUKEwjjurnIjIuAAxWCM1kFHT27DjQQmJACCLcK</t>
  </si>
  <si>
    <t>CBL Solutions</t>
  </si>
  <si>
    <t>https://www.google.com/search?gl=us&amp;hl=en&amp;q=CBL+Solutions&amp;sa=X&amp;ved=0ahUKEwihxvKt5Pj8AhUrk2oFHVh1CfM4MhCYkAIInA0</t>
  </si>
  <si>
    <t>https://encrypted-tbn0.gstatic.com/images?q=tbn:ANd9GcT1C3vG3bA7i36S4SG_vOh9Cg7Nb-c-x1hhv8tnzNg&amp;s</t>
  </si>
  <si>
    <t>1904labs</t>
  </si>
  <si>
    <t>https://www.google.com/search?hl=en&amp;gl=us&amp;q=1904labs&amp;sa=X&amp;ved=0ahUKEwjpxaqnn_T-AhWvFFkFHcv3C-w4RhCYkAII0Ao</t>
  </si>
  <si>
    <t>Snowflake</t>
  </si>
  <si>
    <t>http://www.snowflake.com/</t>
  </si>
  <si>
    <t>https://www.google.com/search?gl=us&amp;hl=en&amp;q=Snowflake&amp;sa=X&amp;ved=0ahUKEwj1p9nSpeL9AhX9IUQIHboJAVU4ChCYkAII0gk</t>
  </si>
  <si>
    <t>https://encrypted-tbn0.gstatic.com/images?q=tbn:ANd9GcTH3BbOx8XhgAfnYvaoh3fjKS-EKQFqctO_xzRNZR4&amp;s</t>
  </si>
  <si>
    <t>META</t>
  </si>
  <si>
    <t>https://www.google.com/search?sca_esv=575386901&amp;gl=us&amp;hl=en&amp;q=META&amp;sa=X&amp;ved=0ahUKEwjNt8amvIaCAxXtMEQIHXOEDKc4KBCYkAII5Qo</t>
  </si>
  <si>
    <t>WÃ¼rth Industrie Service GmbH &amp; Co. KG</t>
  </si>
  <si>
    <t>http://www.wuerth-industrie.com/</t>
  </si>
  <si>
    <t>https://www.google.com/search?sca_esv=584993245&amp;hl=en&amp;gl=us&amp;q=W%C3%BCrth+Industrie+Service+GmbH+%26+Co.+KG&amp;sa=X&amp;ved=0ahUKEwijqqLz_9uCAxXmlokEHZ-ZCys4UBCYkAII-Ak</t>
  </si>
  <si>
    <t>https://encrypted-tbn0.gstatic.com/images?q=tbn:ANd9GcTjUDXK_3Rt5EZsNHHedLUKPWUYiCJ1UbMT3l-jOPY&amp;s</t>
  </si>
  <si>
    <t>Evans Denham LTD</t>
  </si>
  <si>
    <t>http://www.denhamevans.com/</t>
  </si>
  <si>
    <t>https://www.google.com/search?hl=en&amp;gl=us&amp;q=Evans+Denham+LTD&amp;sa=X&amp;ved=0ahUKEwjR-Lue4aP-AhWnjokEHYM1C1I4KBCYkAII5wk</t>
  </si>
  <si>
    <t>Sama</t>
  </si>
  <si>
    <t>https://www.google.com/search?hl=en&amp;gl=us&amp;q=Sama&amp;sa=X&amp;ved=0ahUKEwjo6riV9Zb9AhXalIkEHai6AIMQmJACCJgL</t>
  </si>
  <si>
    <t>https://encrypted-tbn0.gstatic.com/images?q=tbn:ANd9GcSI4fq1jlkcrMrNhhkXfH1d-p6giDOYBP62XsjcDOA&amp;s</t>
  </si>
  <si>
    <t>Yielder Group</t>
  </si>
  <si>
    <t>http://www.yieldergroup.com/</t>
  </si>
  <si>
    <t>https://www.google.com/search?gl=us&amp;hl=en&amp;q=Yielder+Group&amp;sa=X&amp;ved=0ahUKEwjRo6Wyocn9AhUNFVkFHZM7ATw4FBCYkAII4gs</t>
  </si>
  <si>
    <t>https://encrypted-tbn0.gstatic.com/images?q=tbn:ANd9GcSIZUng8T6cHbrLvK3VhCvZ_AqK7o1h-z-LFuA1&amp;s=0</t>
  </si>
  <si>
    <t>EDO, Inc.</t>
  </si>
  <si>
    <t>http://www.edo.com/</t>
  </si>
  <si>
    <t>https://www.google.com/search?sca_esv=591440512&amp;gl=us&amp;hl=en&amp;q=EDO,+Inc.&amp;sa=X&amp;ved=0ahUKEwjI_KyQtZODAxXikYkEHWMTBrY4RhCYkAIIpws</t>
  </si>
  <si>
    <t>https://encrypted-tbn0.gstatic.com/images?q=tbn:ANd9GcTdNzHkI86fQXCqTkg1TVM8ze-9DKtVNdTU8SVhWw0&amp;s</t>
  </si>
  <si>
    <t>Quicken Inc</t>
  </si>
  <si>
    <t>https://www.google.com/search?ucbcb=1&amp;gl=us&amp;hl=en&amp;q=Quicken+Inc&amp;sa=X&amp;ved=0ahUKEwiww8e9z4j9AhV2QjABHQQWCr84FBCYkAIIoAs</t>
  </si>
  <si>
    <t>University of Wisconsinâ€“Madison</t>
  </si>
  <si>
    <t>https://www.wisc.edu/</t>
  </si>
  <si>
    <t>https://www.google.com/search?hl=en&amp;gl=us&amp;q=University+of+Wisconsin%E2%80%93Madison&amp;sa=X&amp;ved=0ahUKEwjXmMb5ksf_AhVugIQIHZ9yB0M4FBCYkAII1gk</t>
  </si>
  <si>
    <t>https://encrypted-tbn0.gstatic.com/images?q=tbn:ANd9GcRNRTnGMYLU_7r32reBw8vXUz2weUFTb8VG-ERNI9Q&amp;s</t>
  </si>
  <si>
    <t>The TemPositions Group of Companies</t>
  </si>
  <si>
    <t>http://www.tempositions.com/</t>
  </si>
  <si>
    <t>https://www.google.com/search?gl=us&amp;hl=en&amp;q=The+TemPositions+Group+of+Companies&amp;sa=X&amp;ved=0ahUKEwin3-jIn4X9AhWunWoFHWJyAjkQmJACCJIK</t>
  </si>
  <si>
    <t>https://encrypted-tbn0.gstatic.com/images?q=tbn:ANd9GcRDp3ATWdgi1pWSRGUVAoSjKPlnxJw9hDL0ADsuHHE&amp;s</t>
  </si>
  <si>
    <t>SCP Health</t>
  </si>
  <si>
    <t>https://www.google.com/search?sca_esv=557351356&amp;gl=us&amp;hl=en&amp;q=SCP+Health&amp;sa=X&amp;ved=0ahUKEwj2vZWzwOCAAxWeFFkFHTUdDlA4PBCYkAII1g4</t>
  </si>
  <si>
    <t>AIA SINGAPORE PRIVATE LIMITED</t>
  </si>
  <si>
    <t>https://www.google.com/search?hl=en&amp;gl=us&amp;q=AIA+SINGAPORE+PRIVATE+LIMITED&amp;sa=X&amp;ved=0ahUKEwinoMGOrOD_AhWaEkQIHT37AB04PBCYkAII8Ak</t>
  </si>
  <si>
    <t>https://encrypted-tbn0.gstatic.com/images?q=tbn:ANd9GcSpR3HUiT06TG9daDZNFnqP06AzSIUugRyOhcIj-X8&amp;s</t>
  </si>
  <si>
    <t>AccorCorpo</t>
  </si>
  <si>
    <t>https://www.google.com/search?sca_esv=3aab4af24e448d82&amp;sca_upv=1&amp;gl=us&amp;hl=en&amp;q=AccorCorpo&amp;sa=X&amp;ved=0ahUKEwiox7_znP-CAxWgfjABHToVDyA4FBCYkAIIkgs</t>
  </si>
  <si>
    <t>FACEBOOK SINGAPORE PTE. LTD.</t>
  </si>
  <si>
    <t>https://www.google.com/search?sca_esv=579729357&amp;hl=en&amp;gl=us&amp;q=FACEBOOK+SINGAPORE+PTE.+LTD.&amp;sa=X&amp;ved=0ahUKEwjijovz5q6CAxV8MlkFHQ21A6U4FBCYkAIImgw</t>
  </si>
  <si>
    <t>Jobbucket</t>
  </si>
  <si>
    <t>https://www.google.com/search?ucbcb=1&amp;hl=en&amp;gl=us&amp;q=Jobbucket&amp;sa=X&amp;ved=0ahUKEwjJ4ISYqbL8AhVVlIkEHYu1DhAQmJACCLcL</t>
  </si>
  <si>
    <t>FUTURE ELECTRONICS INC. (DISTRIBUTION) PTE LTD</t>
  </si>
  <si>
    <t>https://www.google.com/search?gl=us&amp;hl=en&amp;q=FUTURE+ELECTRONICS+INC.+(DISTRIBUTION)+PTE+LTD&amp;sa=X&amp;ved=0ahUKEwi89cCcgv79AhXdElkFHehMD_Q4HhCYkAIIqAw</t>
  </si>
  <si>
    <t>Haldor TopsÃ¸e</t>
  </si>
  <si>
    <t>https://www.topsoe.com/</t>
  </si>
  <si>
    <t>https://www.google.com/search?hl=en&amp;gl=us&amp;q=Haldor+Tops%C3%B8e&amp;sa=X&amp;ved=0ahUKEwi0lN_Mr5L_AhUjkmoFHbGhDhEQmJACCOkL</t>
  </si>
  <si>
    <t>OneDigital</t>
  </si>
  <si>
    <t>https://www.google.com/search?gl=us&amp;hl=en&amp;q=OneDigital&amp;sa=X&amp;ved=0ahUKEwi_xaOQq939AhXIkYkEHUCLB3c4KBCYkAIIxA0</t>
  </si>
  <si>
    <t>https://encrypted-tbn0.gstatic.com/images?q=tbn:ANd9GcQog5VDNU4sAV07KYJUCG9LPkV4hi0ePbKRt8YnXC8&amp;s</t>
  </si>
  <si>
    <t>Noralogic Inc</t>
  </si>
  <si>
    <t>https://www.google.com/search?hl=en&amp;gl=us&amp;q=Noralogic+Inc&amp;sa=X&amp;ved=0ahUKEwiK5Imf3sn_AhVgPEQIHb6eDDMQmJACCNsO</t>
  </si>
  <si>
    <t>GlobalLogic</t>
  </si>
  <si>
    <t>https://www.google.com/search?gl=us&amp;hl=en&amp;q=GlobalLogic&amp;sa=X&amp;ved=0ahUKEwj1lfrEg4uAAxVBVTUKHedCBlo4eBCYkAIIjA0</t>
  </si>
  <si>
    <t>https://encrypted-tbn0.gstatic.com/images?q=tbn:ANd9GcRQylU1ojHyHmmxAOYZ_Ln_hzsERsx3Udgga56jmn4&amp;s</t>
  </si>
  <si>
    <t>Arrive Logistics</t>
  </si>
  <si>
    <t>http://www.arrivelogistics.com/</t>
  </si>
  <si>
    <t>https://www.google.com/search?q=Arrive+Logistics&amp;sa=X&amp;ved=0ahUKEwisps3N98b-AhWWZTABHfmxCgwQmJACCLgN</t>
  </si>
  <si>
    <t>HiQ Sweden</t>
  </si>
  <si>
    <t>https://www.google.com/search?sca_esv=593213093&amp;hl=en&amp;gl=us&amp;q=HiQ+Sweden&amp;sa=X&amp;ved=0ahUKEwjYspKW9KSDAxVMrYkEHfneClYQmJACCKcN</t>
  </si>
  <si>
    <t>City of University Park, TX</t>
  </si>
  <si>
    <t>https://www.google.com/search?hl=en&amp;gl=us&amp;q=City+of+University+Park,+TX&amp;sa=X&amp;ved=0ahUKEwiLgpz-7Jn_AhXPMlkFHartDKE4FBCYkAIIlwo</t>
  </si>
  <si>
    <t>Planet Technology</t>
  </si>
  <si>
    <t>https://www.google.com/search?hl=en&amp;gl=us&amp;q=Planet+Technology&amp;sa=X&amp;ved=0ahUKEwjmk4Gu06GAAxW-L1kFHXCdDSs4UBCYkAIIrQ4</t>
  </si>
  <si>
    <t>https://encrypted-tbn0.gstatic.com/images?q=tbn:ANd9GcSChWaF5IXRcvxPKApAtuNdEKE7xsESKNjZSzkHx2k&amp;s</t>
  </si>
  <si>
    <t>Xendit</t>
  </si>
  <si>
    <t>http://www.xendit.co/en-ph</t>
  </si>
  <si>
    <t>https://www.google.com/search?sca_esv=586190494&amp;gl=us&amp;hl=en&amp;q=Xendit&amp;sa=X&amp;ved=0ahUKEwjfkK2ByeiCAxW8lokEHRLJAA0QmJACCNIK</t>
  </si>
  <si>
    <t>https://encrypted-tbn0.gstatic.com/images?q=tbn:ANd9GcSSlNElrHLH651lGsDduMi1NCdvmOEXKZa8Va2dcmY&amp;s</t>
  </si>
  <si>
    <t>Informa Group Plc.</t>
  </si>
  <si>
    <t>https://www.google.com/search?gl=us&amp;hl=en&amp;q=Informa+Group+Plc.&amp;sa=X&amp;ved=0ahUKEwjd-dCCtPn_AhVJQzABHUbeDkA4ChCYkAIItAs</t>
  </si>
  <si>
    <t>AB InBev</t>
  </si>
  <si>
    <t>http://www.ab-inbev.com/</t>
  </si>
  <si>
    <t>https://www.google.com/search?sca_esv=585192112&amp;gl=us&amp;hl=en&amp;q=AB+InBev&amp;sa=X&amp;ved=0ahUKEwjkrKvivt6CAxUrGFkFHTbSCwkQmJACCOMK</t>
  </si>
  <si>
    <t>https://encrypted-tbn0.gstatic.com/images?q=tbn:ANd9GcQxzw4PwzXo3p3a7s3C5qXlMIWu-LtcI5-JdBHc6cA&amp;s</t>
  </si>
  <si>
    <t>Aize AS</t>
  </si>
  <si>
    <t>https://www.google.com/search?hl=en&amp;gl=us&amp;q=Aize+AS&amp;sa=X&amp;ved=0ahUKEwjQ3v7949P_AhURF1kFHYwnBg8QmJACCLMI</t>
  </si>
  <si>
    <t>https://encrypted-tbn0.gstatic.com/images?q=tbn:ANd9GcR2uRyACeCBEaKqZSZ2SX-_oVYBCyz3sDmnxzrK1Ln9xxaldTaaTfX4z80&amp;s</t>
  </si>
  <si>
    <t>Luxoft USA Inc</t>
  </si>
  <si>
    <t>http://www.luxoft.com/consulting/about/</t>
  </si>
  <si>
    <t>https://www.google.com/search?q=Luxoft+USA+Inc&amp;sa=X&amp;ved=0ahUKEwjd-aKAker-AhWRGVkFHWfvCxIQmJACCKoL</t>
  </si>
  <si>
    <t>https://encrypted-tbn0.gstatic.com/images?q=tbn:ANd9GcT74TIprZSEjZq7zgz45AG-0slKLcXWAFqbWaoTmNY&amp;s</t>
  </si>
  <si>
    <t>Grid Dynamics</t>
  </si>
  <si>
    <t>http://www.griddynamics.com/</t>
  </si>
  <si>
    <t>https://www.google.com/search?sca_esv=570874343&amp;gl=us&amp;hl=en&amp;q=Grid+Dynamics&amp;sa=X&amp;ved=0ahUKEwikzuejn96BAxVakIkEHfdFA144lgEQmJACCJkK</t>
  </si>
  <si>
    <t>https://encrypted-tbn0.gstatic.com/images?q=tbn:ANd9GcS3at_CTu7CnIc17OdSzYfdtAFofYtoyshvySIB6lU&amp;s</t>
  </si>
  <si>
    <t>Scania Group</t>
  </si>
  <si>
    <t>http://www.scania.com/</t>
  </si>
  <si>
    <t>https://www.google.com/search?sca_esv=579068902&amp;hl=en&amp;gl=us&amp;q=Scania+Group&amp;sa=X&amp;ved=0ahUKEwjPvsTQmaeCAxWdFzQIHTY5BRIQmJACCNQK</t>
  </si>
  <si>
    <t>https://encrypted-tbn0.gstatic.com/images?q=tbn:ANd9GcRwPQaxuOTcISRda_ua7HUfk7fPs7YbZKORsFpLtzo&amp;s</t>
  </si>
  <si>
    <t>Insight Global, LLC</t>
  </si>
  <si>
    <t>https://www.google.com/search?sca_esv=567951771&amp;gl=us&amp;hl=en&amp;q=Insight+Global,+LLC&amp;sa=X&amp;ved=0ahUKEwi215nV08KBAxXbmYQIHRmyD_U4HhCYkAIItAw</t>
  </si>
  <si>
    <t>https://encrypted-tbn0.gstatic.com/images?q=tbn:ANd9GcRn9Nsx3mcOYK2JY4gSmr7yPRy5G2SvrV9by6Sud5lci0BCYx3MeYmcRQ&amp;s</t>
  </si>
  <si>
    <t>TechTarget</t>
  </si>
  <si>
    <t>http://www.techtarget.com/</t>
  </si>
  <si>
    <t>https://www.google.com/search?gl=us&amp;hl=en&amp;q=TechTarget&amp;sa=X&amp;ved=0ahUKEwj3mo_tl879AhWPFVkFHZXDBJM4oAEQmJACCJgL</t>
  </si>
  <si>
    <t>https://encrypted-tbn0.gstatic.com/images?q=tbn:ANd9GcRp7HwXOyiG0EWhITcbJ3wsyVcz0_Q5IXpic6A6i1s&amp;s</t>
  </si>
  <si>
    <t>Hays Ã–sterreich Working for your tomorrow</t>
  </si>
  <si>
    <t>https://www.google.com/search?hl=en&amp;gl=us&amp;q=Hays+%C3%96sterreich+Working+for+your+tomorrow&amp;sa=X&amp;ved=0ahUKEwjE4-iOvv7_AhWclIQIHeuXADYQmJACCMcL</t>
  </si>
  <si>
    <t>Nintex</t>
  </si>
  <si>
    <t>http://www.nintex.com/</t>
  </si>
  <si>
    <t>https://www.google.com/search?sca_esv=578056430&amp;gl=us&amp;hl=en&amp;q=Nintex&amp;sa=X&amp;ved=0ahUKEwjcntuP05-CAxXukYkEHdjhCsIQmJACCJwM</t>
  </si>
  <si>
    <t>https://encrypted-tbn0.gstatic.com/images?q=tbn:ANd9GcQEwMUm2KQ9x0bpTU1UBfbe8tT0iF-w5WG3tADJEN4&amp;s</t>
  </si>
  <si>
    <t>Norfolk Southern</t>
  </si>
  <si>
    <t>http://www.nscorp.com/</t>
  </si>
  <si>
    <t>https://www.google.com/search?sca_esv=589510079&amp;hl=en&amp;gl=us&amp;q=Norfolk+Southern&amp;sa=X&amp;ved=0ahUKEwiFr4-imYSDAxUjIEQIHUH0CoM4HhCYkAII9A4</t>
  </si>
  <si>
    <t>https://encrypted-tbn0.gstatic.com/images?q=tbn:ANd9GcSfUgiG-U-juDWDhUc21jg-FldZJ0Eb57V2VDwF0XQ&amp;s</t>
  </si>
  <si>
    <t>Associated Bank - Corp</t>
  </si>
  <si>
    <t>http://www.associatedbank.com/</t>
  </si>
  <si>
    <t>https://www.google.com/search?ucbcb=1&amp;hl=en&amp;gl=us&amp;q=Associated+Bank+-+Corp&amp;sa=X&amp;ved=0ahUKEwjBt6n_vMT-AhWnZDABHWOxClE4PBCYkAII2Q0</t>
  </si>
  <si>
    <t>Faboci Srl</t>
  </si>
  <si>
    <t>https://www.google.com/search?sca_esv=559317661&amp;gl=us&amp;hl=en&amp;q=Faboci+Srl&amp;sa=X&amp;ved=0ahUKEwjW5PSVlPKAAxXhEVkFHWbEDc0QmJACCKkM</t>
  </si>
  <si>
    <t>https://encrypted-tbn0.gstatic.com/images?q=tbn:ANd9GcR2Cqo7rIgfuzausdkLXaiZm8_kv-2EAHzY4Lkyzys&amp;s</t>
  </si>
  <si>
    <t>Contech Systems</t>
  </si>
  <si>
    <t>https://www.google.com/search?gl=us&amp;hl=en&amp;q=Contech+Systems&amp;sa=X&amp;ved=0ahUKEwjao8DZvKb_AhX5EVkFHZF8C7o4bhCYkAIIzwk</t>
  </si>
  <si>
    <t>Prudential</t>
  </si>
  <si>
    <t>https://www.google.com/search?hl=en&amp;gl=us&amp;q=Prudential&amp;sa=X&amp;ved=0ahUKEwiK6vWX9qD9AhW6FFkFHTALByE4UBCYkAIIlA4</t>
  </si>
  <si>
    <t>Akraya, Inc.</t>
  </si>
  <si>
    <t>http://www.akraya.com/</t>
  </si>
  <si>
    <t>https://www.google.com/search?sca_esv=567185982&amp;hl=en&amp;gl=us&amp;q=Akraya,+Inc.&amp;sa=X&amp;ved=0ahUKEwibl6K_hLuBAxUbSjABHTGQDn44RhCYkAIImA4</t>
  </si>
  <si>
    <t>https://encrypted-tbn0.gstatic.com/images?q=tbn:ANd9GcRfbWWkvy-d1-0AfBAS3iZQmHLWh89Em_881TUE2nA&amp;s</t>
  </si>
  <si>
    <t>Sigmar Recruitment</t>
  </si>
  <si>
    <t>http://www.sigmarrecruitment.com/</t>
  </si>
  <si>
    <t>https://www.google.com/search?sca_esv=566763369&amp;hl=en&amp;gl=us&amp;q=Sigmar+Recruitment&amp;sa=X&amp;ved=0ahUKEwiFqq7v6reBAxXeFFkFHdKiC4MQmJACCPkG</t>
  </si>
  <si>
    <t>https://encrypted-tbn0.gstatic.com/images?q=tbn:ANd9GcT5wkibJ7IY5doUekFF7JbWoWFQQuLwoKZaigo5jBY&amp;s</t>
  </si>
  <si>
    <t>IQ WorkForce Pvt, Ltd</t>
  </si>
  <si>
    <t>https://www.iqworkforce.com/</t>
  </si>
  <si>
    <t>https://www.google.com/search?gl=us&amp;hl=en&amp;q=IQ+WorkForce+Pvt,+Ltd&amp;sa=X&amp;ved=0ahUKEwik34ywwIiAAxVeFVkFHVgLA2A4UBCYkAIIgw0</t>
  </si>
  <si>
    <t>LITHAN ACADEMY PTE. LTD</t>
  </si>
  <si>
    <t>https://www.google.com/search?q=LITHAN+ACADEMY+PTE.+LTD&amp;sa=X&amp;ved=0ahUKEwiJsYWc8cH-AhWUUjABHRufCzk4HhCYkAIIvwo</t>
  </si>
  <si>
    <t>Sirius Technology</t>
  </si>
  <si>
    <t>https://www.google.com/search?hl=en&amp;gl=us&amp;q=Sirius+Technology&amp;sa=X&amp;ved=0ahUKEwjG26K8yo_-AhUNSDABHZIcDsI4HhCYkAIInws</t>
  </si>
  <si>
    <t>https://encrypted-tbn0.gstatic.com/images?q=tbn:ANd9GcQ-bPmLjCusjMyB_luPzujNsFolKiePIpMLHK9q8uA&amp;s</t>
  </si>
  <si>
    <t>Avtech Solutions Inc</t>
  </si>
  <si>
    <t>http://www.avtechsol.com/</t>
  </si>
  <si>
    <t>https://www.google.com/search?sca_esv=561536078&amp;gl=us&amp;hl=en&amp;q=Avtech+Solutions+Inc&amp;sa=X&amp;ved=0ahUKEwjvkfiknYaBAxUQEFkFHYYiDSU4MhCYkAIIogo</t>
  </si>
  <si>
    <t>https://encrypted-tbn0.gstatic.com/images?q=tbn:ANd9GcTaUvOfKodTVGJkLvibBu3IdstUB-kSF8s-12JC8ag&amp;s</t>
  </si>
  <si>
    <t>BK Consulting</t>
  </si>
  <si>
    <t>https://www.google.com/search?gl=us&amp;hl=en&amp;q=BK+Consulting&amp;sa=X&amp;ved=0ahUKEwjnlcmOgqT_AhUSEVkFHYoHDHw4MhCYkAIIzQ0</t>
  </si>
  <si>
    <t>https://encrypted-tbn0.gstatic.com/images?q=tbn:ANd9GcT0QM8KqBcJZi6FMnifX7U2llrXe3nNPuZP9A96FuM&amp;s</t>
  </si>
  <si>
    <t>PT. Swadharma Duta Data</t>
  </si>
  <si>
    <t>https://www.google.com/search?hl=en&amp;gl=us&amp;q=PT.+Swadharma+Duta+Data&amp;sa=X&amp;ved=0ahUKEwjD8PHs9fb_AhUQF1kFHb9JCvUQmJACCM8M</t>
  </si>
  <si>
    <t>https://encrypted-tbn0.gstatic.com/images?q=tbn:ANd9GcRoKXScBw32v3GYsF316VwePrSEo1iU78Gd-loyhCM&amp;s</t>
  </si>
  <si>
    <t>Textron</t>
  </si>
  <si>
    <t>http://www.textron.com/</t>
  </si>
  <si>
    <t>https://www.google.com/search?q=Textron&amp;sa=X&amp;ved=0ahUKEwjG3fOLtcv8AhVplmoFHSyEAeE4PBCYkAII5Aw</t>
  </si>
  <si>
    <t>Fever</t>
  </si>
  <si>
    <t>https://www.google.com/search?gl=us&amp;hl=en&amp;q=Fever&amp;sa=X&amp;ved=0ahUKEwiOkMei0-78AhWUFVkFHbsNDLY4ChCYkAIIrA0</t>
  </si>
  <si>
    <t>https://encrypted-tbn0.gstatic.com/images?q=tbn:ANd9GcQj8K_kNX9HcwceKIxDCBGVNLg_-J9gax_fiOAbhAM&amp;s</t>
  </si>
  <si>
    <t>MEEDEN LABS PRIVATE LIMITED</t>
  </si>
  <si>
    <t>http://www.meedenlabs.com/</t>
  </si>
  <si>
    <t>https://www.google.com/search?sca_esv=567797162&amp;hl=en&amp;gl=us&amp;q=MEEDEN+LABS+PRIVATE+LIMITED&amp;sa=X&amp;ved=0ahUKEwiEq5yOjsCBAxVjK1kFHVg6C8oQmJACCMYL</t>
  </si>
  <si>
    <t>WILDBERRIES</t>
  </si>
  <si>
    <t>http://www.wildberries.ru/</t>
  </si>
  <si>
    <t>https://www.google.com/search?sca_esv=559959589&amp;gl=us&amp;hl=en&amp;q=WILDBERRIES&amp;sa=X&amp;ved=0ahUKEwjXneTGnPeAAxWzI0QIHfAVCug4ChCYkAIIpQk</t>
  </si>
  <si>
    <t>https://encrypted-tbn0.gstatic.com/images?q=tbn:ANd9GcQ-Q7pvbSqrcVME1nxIls7I0Seb_ibGSCSWJwPM&amp;s=0</t>
  </si>
  <si>
    <t>MENCK GmbH</t>
  </si>
  <si>
    <t>http://www.menck.com/</t>
  </si>
  <si>
    <t>https://www.google.com/search?q=MENCK+GmbH&amp;sa=X&amp;ved=0ahUKEwj_nK271Jn-AhWKFVkFHYU9Dwc4ChCYkAII8Aw</t>
  </si>
  <si>
    <t>https://encrypted-tbn0.gstatic.com/images?q=tbn:ANd9GcTBSBAgpjAHxew-hBHaZ0y-Q_xUteRvYOhOwngZ&amp;s=0</t>
  </si>
  <si>
    <t>OCLC</t>
  </si>
  <si>
    <t>http://www.oclc.org/</t>
  </si>
  <si>
    <t>https://www.google.com/search?q=OCLC&amp;sa=X&amp;ved=0ahUKEwjiwNjS-Mj8AhX2MVkFHYU7CtIQmJACCNQM</t>
  </si>
  <si>
    <t>zash</t>
  </si>
  <si>
    <t>https://www.google.com/search?q=zash&amp;sa=X&amp;ved=0ahUKEwiTl6vq6q_8AhXel3IEHQ64CugQmJACCMAL</t>
  </si>
  <si>
    <t>https://encrypted-tbn0.gstatic.com/images?q=tbn:ANd9GcTrCLCq0-aCJbmPoLomn3iWFiGEbHKA-6iWrIAux54&amp;s</t>
  </si>
  <si>
    <t>Charter Schools USA</t>
  </si>
  <si>
    <t>http://www.charterschoolsusa.com/</t>
  </si>
  <si>
    <t>https://www.google.com/search?sca_esv=570269325&amp;hl=en&amp;gl=us&amp;q=Charter+Schools+USA&amp;sa=X&amp;ved=0ahUKEwjYxOL8ntmBAxWFEVkFHTCNDOs4KBCYkAII1Qk</t>
  </si>
  <si>
    <t>SKILL BIRD</t>
  </si>
  <si>
    <t>https://www.google.com/search?sca_esv=570269325&amp;gl=us&amp;hl=en&amp;q=SKILL+BIRD&amp;sa=X&amp;ved=0ahUKEwiQp4TJotmBAxXGLFkFHVqyDSE4HhCYkAII8Qo</t>
  </si>
  <si>
    <t>https://encrypted-tbn0.gstatic.com/images?q=tbn:ANd9GcTN4HZk8DwSWtADK_zUhg1T21e_mSZ5qTcVXVnsD5Q&amp;s</t>
  </si>
  <si>
    <t>WSH Experts Pte Ltd</t>
  </si>
  <si>
    <t>https://www.google.com/search?hl=en&amp;gl=us&amp;q=WSH+Experts+Pte+Ltd&amp;sa=X&amp;ved=0ahUKEwiuteLLk5-AAxXbjokEHehUCxU4HhCYkAIIvAk</t>
  </si>
  <si>
    <t>https://encrypted-tbn0.gstatic.com/images?q=tbn:ANd9GcS-DsbaDleB3pqNJptokiPDy8mRdHA1mm3L5qOSoBo&amp;s</t>
  </si>
  <si>
    <t>Innova Solutions</t>
  </si>
  <si>
    <t>https://www.google.com/search?hl=en&amp;gl=us&amp;q=Innova+Solutions&amp;sa=X&amp;ved=0ahUKEwjZhvOU2fv-AhVXjLAFHQ4NAmM4bhCYkAIImAw</t>
  </si>
  <si>
    <t>https://encrypted-tbn0.gstatic.com/images?q=tbn:ANd9GcSCdl6CLI058SJScxC7K651Kz8m380RcfQjZAMYkgc&amp;s</t>
  </si>
  <si>
    <t>Amentum Services, Inc.</t>
  </si>
  <si>
    <t>https://www.google.com/search?hl=en&amp;gl=us&amp;q=Amentum+Services,+Inc.&amp;sa=X&amp;ved=0ahUKEwjHwP_r9tD-AhVgQjABHVKwD4I4eBCYkAIIsg4</t>
  </si>
  <si>
    <t>Combient Mix</t>
  </si>
  <si>
    <t>http://www.themix.ai/</t>
  </si>
  <si>
    <t>https://www.google.com/search?sca_esv=557708880&amp;gl=us&amp;hl=en&amp;q=Combient+Mix&amp;sa=X&amp;ved=0ahUKEwj0xPexjuOAAxVSHjQIHfP_B7w4FBCYkAIIhg4</t>
  </si>
  <si>
    <t>Santander</t>
  </si>
  <si>
    <t>http://www.santander.pt/</t>
  </si>
  <si>
    <t>https://www.google.com/search?sca_esv=571229774&amp;gl=us&amp;hl=en&amp;q=Santander&amp;sa=X&amp;ved=0ahUKEwjv7MPx4uCBAxXgFlkFHTJbAWA4FBCYkAIIsww</t>
  </si>
  <si>
    <t>RUNCHUN INFOTECH (SINGAPORE) PTE. LTD.</t>
  </si>
  <si>
    <t>https://www.google.com/search?gl=us&amp;hl=en&amp;q=RUNCHUN+INFOTECH+(SINGAPORE)+PTE.+LTD.&amp;sa=X&amp;ved=0ahUKEwjKhfevle_-AhVICrkGHWuzBNE4FBCYkAIIpQw</t>
  </si>
  <si>
    <t>Databricks Inc.</t>
  </si>
  <si>
    <t>http://databricks.com/</t>
  </si>
  <si>
    <t>https://www.google.com/search?gl=us&amp;hl=en&amp;q=Databricks+Inc.&amp;sa=X&amp;ved=0ahUKEwibuIvPh9v-AhW3FlkFHQd6BtI4HhCYkAII1gw</t>
  </si>
  <si>
    <t>https://encrypted-tbn0.gstatic.com/images?q=tbn:ANd9GcQZiWJn5UybICkeYsIqUo-HJJmoYXlEIR7zZ8_3&amp;s=0</t>
  </si>
  <si>
    <t>Novatech</t>
  </si>
  <si>
    <t>https://www.google.com/search?sca_esv=563635297&amp;hl=en&amp;gl=us&amp;q=Novatech&amp;sa=X&amp;ved=0ahUKEwigy_S1sZqBAxUSF1kFHXLlB9wQmJACCJUL</t>
  </si>
  <si>
    <t>https://encrypted-tbn0.gstatic.com/images?q=tbn:ANd9GcTsCGCkkXbka_LcWSAML9lo-G-s-sW9bqWfrwOLmUk&amp;s</t>
  </si>
  <si>
    <t>Dellent Consulting</t>
  </si>
  <si>
    <t>https://www.google.com/search?sca_esv=569950492&amp;hl=en&amp;gl=us&amp;q=Dellent+Consulting&amp;sa=X&amp;ved=0ahUKEwiwjuGF29aBAxXummoFHYVAB9I4ChCYkAIIrAk</t>
  </si>
  <si>
    <t>Southwest Research Institute</t>
  </si>
  <si>
    <t>https://www.swri.org/</t>
  </si>
  <si>
    <t>https://www.google.com/search?gl=us&amp;hl=en&amp;q=Southwest+Research+Institute&amp;sa=X&amp;ved=0ahUKEwjw7Lz1-f39AhXoD1kFHdcZDAM4PBCYkAIIhws</t>
  </si>
  <si>
    <t>Ignite Recruitment</t>
  </si>
  <si>
    <t>https://www.google.com/search?gl=us&amp;hl=en&amp;q=Ignite+Recruitment&amp;sa=X&amp;ved=0ahUKEwikzvmwpLiAAxXxFFkFHbGABYkQmJACCIIO</t>
  </si>
  <si>
    <t>https://encrypted-tbn0.gstatic.com/images?q=tbn:ANd9GcTaJN4N3VW-G9c0G6-q6maIkNnpY5xZhvUdhQur2vo&amp;s</t>
  </si>
  <si>
    <t>Systems Technology Group, Inc. (STG)</t>
  </si>
  <si>
    <t>http://www.stgit.com/</t>
  </si>
  <si>
    <t>https://www.google.com/search?hl=en&amp;gl=us&amp;q=Systems+Technology+Group,+Inc.+(STG)&amp;sa=X&amp;ved=0ahUKEwixgbLA6tr9AhVSjLAFHfvbDTg4RhCYkAIIjgo</t>
  </si>
  <si>
    <t>https://encrypted-tbn0.gstatic.com/images?q=tbn:ANd9GcTxLP0Aa61MEQo2aLjBxHbLRT0sS2zbR8EoR0uJ3jo&amp;s</t>
  </si>
  <si>
    <t>Merit America</t>
  </si>
  <si>
    <t>https://www.google.com/search?sca_esv=568736477&amp;hl=en&amp;gl=us&amp;q=Merit+America&amp;sa=X&amp;ved=0ahUKEwjj2ZTIj8qBAxWiVDUKHfS1CWQ4MhCYkAII6As</t>
  </si>
  <si>
    <t>https://encrypted-tbn0.gstatic.com/images?q=tbn:ANd9GcRP8ctFjS6Q8CuYUQTHc2ugWVcY7bdIlsX5NoPPr5A&amp;s</t>
  </si>
  <si>
    <t>REI Systems</t>
  </si>
  <si>
    <t>https://www.google.com/search?q=REI+Systems&amp;sa=X&amp;ved=0ahUKEwjKtpOF5bT8AhXGF1kFHQM5Bdk4UBCYkAIIlQo</t>
  </si>
  <si>
    <t>https://encrypted-tbn0.gstatic.com/images?q=tbn:ANd9GcR27QejavWXst-RRP_18A6rrYarVnN00LAxXz7Hdxk&amp;s</t>
  </si>
  <si>
    <t>Seattle Children's Hospital</t>
  </si>
  <si>
    <t>https://www.google.com/search?sca_esv=566746031&amp;hl=en&amp;gl=us&amp;q=Seattle+Children%27s+Hospital&amp;sa=X&amp;ved=0ahUKEwia47bW4beBAxW9LrkGHa1oB6w4UBCYkAII8gs</t>
  </si>
  <si>
    <t>FullScope Staffing</t>
  </si>
  <si>
    <t>https://www.google.com/search?sca_esv=560269821&amp;hl=en&amp;gl=us&amp;q=FullScope+Staffing&amp;sa=X&amp;ved=0ahUKEwibj63T0_mAAxUiFmIAHe-LBXM4UBCYkAIIiw0</t>
  </si>
  <si>
    <t>https://encrypted-tbn0.gstatic.com/images?q=tbn:ANd9GcRurpuY3nrEXfUQJ48VfSeDvP-nrDTUkO3nDFxrFtA&amp;s</t>
  </si>
  <si>
    <t>Brigham and Women's Hospital</t>
  </si>
  <si>
    <t>http://www.brighamandwomens.org/</t>
  </si>
  <si>
    <t>https://www.google.com/search?q=Brigham+and+Women%27s+Hospital&amp;sa=X&amp;ved=0ahUKEwiwxe6GtcH8AhWHD1kFHSMfChgQmJACCLkL</t>
  </si>
  <si>
    <t>https://encrypted-tbn0.gstatic.com/images?q=tbn:ANd9GcQgVaWBTRFI4yCn_7sKOPzyS9v2QDF5i05UOgY7rSg&amp;s</t>
  </si>
  <si>
    <t>Pertemps Edinburgh</t>
  </si>
  <si>
    <t>https://www.google.com/search?sca_esv=580774379&amp;gl=us&amp;hl=en&amp;q=Pertemps+Edinburgh&amp;sa=X&amp;ved=0ahUKEwi9qamXpraCAxV0F1kFHc8WB0QQmJACCLQK</t>
  </si>
  <si>
    <t>Navistar International Corporation</t>
  </si>
  <si>
    <t>https://www.google.com/search?sca_esv=577721307&amp;gl=us&amp;hl=en&amp;q=Navistar+International+Corporation&amp;sa=X&amp;ved=0ahUKEwjkkOefjJ2CAxVtpokEHSlYARAQmJACCP4N</t>
  </si>
  <si>
    <t>BROCELIA</t>
  </si>
  <si>
    <t>http://www.brocelia.fr/</t>
  </si>
  <si>
    <t>https://www.google.com/search?hl=en&amp;gl=us&amp;q=BROCELIA&amp;sa=X&amp;ved=0ahUKEwjv_YGAw9GAAxUtrokEHVCDBTA4FBCYkAII8g0</t>
  </si>
  <si>
    <t>https://encrypted-tbn0.gstatic.com/images?q=tbn:ANd9GcQuCJC0Rpe_ctcTUFH4CvmH66BlccBkjiFpO6W5ohY&amp;s</t>
  </si>
  <si>
    <t>MultiplyMii</t>
  </si>
  <si>
    <t>https://www.google.com/search?hl=en&amp;gl=us&amp;q=MultiplyMii&amp;sa=X&amp;ved=0ahUKEwih4u-Woab-AhWSl2oFHSHACbA4FBCYkAIIyww</t>
  </si>
  <si>
    <t>NHS Education for Scotland</t>
  </si>
  <si>
    <t>https://www.nes.scot.nhs.uk/</t>
  </si>
  <si>
    <t>https://www.google.com/search?sca_esv=593213093&amp;hl=en&amp;gl=us&amp;q=NHS+Education+for+Scotland&amp;sa=X&amp;ved=0ahUKEwj78f7N86SDAxVToWoFHTQTAts4MhCYkAII4Ao</t>
  </si>
  <si>
    <t>https://encrypted-tbn0.gstatic.com/images?q=tbn:ANd9GcSJKkG1o-E-w-R4EnS9UsjxrbRp0IA9ghoMs3Q1eIw&amp;s</t>
  </si>
  <si>
    <t>Excelia</t>
  </si>
  <si>
    <t>https://www.google.com/search?ucbcb=1&amp;hl=en&amp;gl=us&amp;q=Excelia&amp;sa=X&amp;ved=0ahUKEwis8YPxj7_9AhWfVPEDHeJ9Bs04UBCYkAII6As</t>
  </si>
  <si>
    <t>https://encrypted-tbn0.gstatic.com/images?q=tbn:ANd9GcSwsRRKgsUsne3GpvzeV55PScwKJUznpdWd_EiDOEE&amp;s</t>
  </si>
  <si>
    <t>Stealth Mode Startup Boston</t>
  </si>
  <si>
    <t>https://www.google.com/search?gl=us&amp;hl=en&amp;q=Stealth+Mode+Startup+Boston&amp;sa=X&amp;ved=0ahUKEwiXyaLu9p7_AhX1mokEHYn3DjQ4jAEQmJACCNsN</t>
  </si>
  <si>
    <t>https://encrypted-tbn0.gstatic.com/images?q=tbn:ANd9GcQHGMmLtBrHoWh0ZAuuVVmXAyWxcbijG6GA9q1R3OE&amp;s</t>
  </si>
  <si>
    <t>Tesmec spa - sede di Grassobbio</t>
  </si>
  <si>
    <t>https://www.google.com/search?sca_esv=593016252&amp;hl=en&amp;gl=us&amp;q=Tesmec+spa+-+sede+di+Grassobbio&amp;sa=X&amp;ved=0ahUKEwil-4j6tqKDAxWMLUQIHS_TBc84FBCYkAII4ww</t>
  </si>
  <si>
    <t>Signode</t>
  </si>
  <si>
    <t>https://www.google.com/search?sca_esv=560432626&amp;hl=en&amp;gl=us&amp;q=Signode&amp;sa=X&amp;ved=0ahUKEwifm-aTlfyAAxWekYkEHVZcDiA4FBCYkAIIng4</t>
  </si>
  <si>
    <t>https://encrypted-tbn0.gstatic.com/images?q=tbn:ANd9GcRH0FAW_593UFY0dMEWXdRSyVVzBee9o722EjvTwm0&amp;s</t>
  </si>
  <si>
    <t>Jumia</t>
  </si>
  <si>
    <t>https://www.google.com/search?hl=en&amp;gl=us&amp;q=Jumia&amp;sa=X&amp;ved=0ahUKEwi65Jf3hd38AhWFF1kFHZHFC0kQmJACCOcL</t>
  </si>
  <si>
    <t>https://encrypted-tbn0.gstatic.com/images?q=tbn:ANd9GcTKmxS1YG9oEU34UNwPiCZPBaWXGH2IKs2Yp8iKmnE&amp;s</t>
  </si>
  <si>
    <t>TechHuman</t>
  </si>
  <si>
    <t>https://www.google.com/search?gl=us&amp;hl=en&amp;q=TechHuman&amp;sa=X&amp;ved=0ahUKEwiZiKqTsZn9AhXREFkFHTFKAGQ4ggEQmJACCIIK</t>
  </si>
  <si>
    <t>https://encrypted-tbn0.gstatic.com/images?q=tbn:ANd9GcQerUM2R6oFVrd-6jqX3oPPF82u01DAD9nBaxvLP4g&amp;s</t>
  </si>
  <si>
    <t>SolutionDots</t>
  </si>
  <si>
    <t>https://www.google.com/search?hl=en&amp;gl=us&amp;q=SolutionDots&amp;sa=X&amp;ved=0ahUKEwj1wZXPrbz8AhX-IEQIHS0YBeA4ChCYkAII5Ak</t>
  </si>
  <si>
    <t>Muon Space Inc</t>
  </si>
  <si>
    <t>http://muonspace.com/</t>
  </si>
  <si>
    <t>https://www.google.com/search?hl=en&amp;gl=us&amp;q=Muon+Space+Inc&amp;sa=X&amp;ved=0ahUKEwiIxOmIhdj8AhWPlWoFHYR_CHE4HhCYkAII1wo</t>
  </si>
  <si>
    <t>AccruePartners</t>
  </si>
  <si>
    <t>http://accruepartners.com/</t>
  </si>
  <si>
    <t>https://www.google.com/search?gl=us&amp;hl=en&amp;q=AccruePartners&amp;sa=X&amp;ved=0ahUKEwjQy6KKvYD-AhUGFVkFHdZWC7k4KBCYkAIIgws</t>
  </si>
  <si>
    <t>Vancouver Airport Authority</t>
  </si>
  <si>
    <t>http://www.yvr.ca/</t>
  </si>
  <si>
    <t>https://www.google.com/search?hl=en&amp;gl=us&amp;q=Vancouver+Airport+Authority&amp;sa=X&amp;ved=0ahUKEwj-k_a3_KX9AhWFFFkFHdm-CxQQmJACCJwN</t>
  </si>
  <si>
    <t>https://encrypted-tbn0.gstatic.com/images?q=tbn:ANd9GcRYo05X3me2dQF24S0lRkiSE1e39Oe6MCNkUdwahSA&amp;s</t>
  </si>
  <si>
    <t>S&amp;P Global Market Intelligence</t>
  </si>
  <si>
    <t>https://www.google.com/search?q=S%26P+Global+Market+Intelligence&amp;sa=X&amp;ved=0ahUKEwjy5ufo56_8AhV4pnIEHV8bD_Q4HhCYkAIIwQo</t>
  </si>
  <si>
    <t>Sanlam</t>
  </si>
  <si>
    <t>http://www.sanlam.com/</t>
  </si>
  <si>
    <t>https://www.google.com/search?hl=en&amp;gl=us&amp;q=Sanlam&amp;sa=X&amp;ved=0ahUKEwiVueO6yN_8AhVUmmoFHeiJAws4ChCYkAIIlAo</t>
  </si>
  <si>
    <t>https://encrypted-tbn0.gstatic.com/images?q=tbn:ANd9GcQhHQaCYO7Y9Aa6XSeLuM4d9MLU84hdqlJA9tYvi5I&amp;s</t>
  </si>
  <si>
    <t>BMW Group</t>
  </si>
  <si>
    <t>http://www.bmwgroup.com/</t>
  </si>
  <si>
    <t>https://www.google.com/search?ucbcb=1&amp;hl=en&amp;gl=us&amp;q=BMW+Group&amp;sa=X&amp;ved=0ahUKEwi35Ivukez8AhVcZzABHT83AVk4ChCYkAII5As</t>
  </si>
  <si>
    <t>https://encrypted-tbn0.gstatic.com/images?q=tbn:ANd9GcTBOO0pf1Xpy_Uhfoj_RV06BkMdcPmj8tQffvsL&amp;s=0</t>
  </si>
  <si>
    <t>First Hire</t>
  </si>
  <si>
    <t>https://www.google.com/search?sca_esv=573553702&amp;hl=en&amp;gl=us&amp;q=First+Hire&amp;sa=X&amp;ved=0ahUKEwiSqpiPsPeBAxVDO0QIHYc6AmsQmJACCLIL</t>
  </si>
  <si>
    <t>https://encrypted-tbn0.gstatic.com/images?q=tbn:ANd9GcT5msbsAJ9X_sL-ogVuqxekXFKGo2PMxRm_0T4N8RY&amp;s</t>
  </si>
  <si>
    <t>Syms Strategic Group, LLC (SSG)</t>
  </si>
  <si>
    <t>https://www.google.com/search?hl=en&amp;gl=us&amp;q=Syms+Strategic+Group,+LLC+(SSG)&amp;sa=X&amp;ved=0ahUKEwiqxtni_Pv_AhVsRjABHdqdBq04ChCYkAIIqgs</t>
  </si>
  <si>
    <t>https://encrypted-tbn0.gstatic.com/images?q=tbn:ANd9GcSOVMU7Dr3jxDT77dk6smaw80FO9qIr-sVLhDTUras&amp;s</t>
  </si>
  <si>
    <t>Amundi Luxembourg</t>
  </si>
  <si>
    <t>https://www.google.com/search?sca_esv=557369124&amp;hl=en&amp;gl=us&amp;q=Amundi+Luxembourg&amp;sa=X&amp;ved=0ahUKEwi1i-CN0eCAAxWDFVkFHQDZBBMQmJACCI4H</t>
  </si>
  <si>
    <t>Classgap</t>
  </si>
  <si>
    <t>https://www.google.com/search?gl=us&amp;hl=en&amp;q=Classgap&amp;sa=X&amp;ved=0ahUKEwjY86TIlrP_AhVKhIkEHRxTB5EQmJACCOQL</t>
  </si>
  <si>
    <t>https://encrypted-tbn0.gstatic.com/images?q=tbn:ANd9GcRVEnIlWBD8w8ENhklMRdLFaGPpsdAbHyg1P3VAI_c&amp;s</t>
  </si>
  <si>
    <t>ViaDialog</t>
  </si>
  <si>
    <t>https://www.google.com/search?ucbcb=1&amp;hl=en&amp;gl=us&amp;q=ViaDialog&amp;sa=X&amp;ved=0ahUKEwjog869oM79AhUbKFkFHZ1sAJ44FBCYkAIImw0</t>
  </si>
  <si>
    <t>https://encrypted-tbn0.gstatic.com/images?q=tbn:ANd9GcSeSC-Yn7weKc_MvKUpTSqnYRbDufXfoEPYl9yM0Oo&amp;s</t>
  </si>
  <si>
    <t>United Overseas Bank Limited (UOB)</t>
  </si>
  <si>
    <t>http://www.uobgroup.com/</t>
  </si>
  <si>
    <t>https://www.google.com/search?sca_esv=569384727&amp;hl=en&amp;gl=us&amp;q=United+Overseas+Bank+Limited+(UOB)&amp;sa=X&amp;ved=0ahUKEwihvv3qns-BAxWGt4kEHRrrB_U4FBCYkAII8gs</t>
  </si>
  <si>
    <t>https://encrypted-tbn0.gstatic.com/images?q=tbn:ANd9GcSmUP9brmoOCQq7nkZhHXiu1cYR5oFVk9xTyagsOzQ&amp;s</t>
  </si>
  <si>
    <t>TekwissenGroup</t>
  </si>
  <si>
    <t>https://www.google.com/search?hl=en&amp;gl=us&amp;q=TekwissenGroup&amp;sa=X&amp;ved=0ahUKEwiQhvLc1dX8AhWWEmIAHRbGDnY4PBCYkAII2A0</t>
  </si>
  <si>
    <t>Shiftcode Analytics, Inc</t>
  </si>
  <si>
    <t>https://www.google.com/search?gl=us&amp;hl=en&amp;q=Shiftcode+Analytics,+Inc&amp;sa=X&amp;ved=0ahUKEwiO8ub62auAAxVVVTUKHf0rCe84FBCYkAIIzA4</t>
  </si>
  <si>
    <t>bridgingIT GmbH</t>
  </si>
  <si>
    <t>https://www.google.com/search?sca_esv=554707076&amp;hl=en&amp;gl=us&amp;q=bridgingIT+GmbH&amp;sa=X&amp;ved=0ahUKEwjB3cf_wsyAAxWDSzABHWSXBSc4ChCYkAII3gw</t>
  </si>
  <si>
    <t>F2informatica s.r.l.</t>
  </si>
  <si>
    <t>https://www.google.com/search?hl=en&amp;gl=us&amp;q=F2informatica+s.r.l.&amp;sa=X&amp;ved=0ahUKEwil-ajni4P-AhVnSDABHZHrAPk4ChCYkAIItws</t>
  </si>
  <si>
    <t>West Monroe Experienced</t>
  </si>
  <si>
    <t>https://www.google.com/search?hl=en&amp;gl=us&amp;q=West+Monroe+Experienced&amp;sa=X&amp;ved=0ahUKEwjh57Dg_fv_AhUUlIkEHfhuDTE4ChCYkAIItQw</t>
  </si>
  <si>
    <t>ProSource LLC</t>
  </si>
  <si>
    <t>http://www.prosourcesupply.com/</t>
  </si>
  <si>
    <t>https://www.google.com/search?gl=us&amp;hl=en&amp;q=ProSource+LLC&amp;sa=X&amp;ved=0ahUKEwiO7a_x3_v-AhU0ITQIHd06CBs4ggEQmJACCJYN</t>
  </si>
  <si>
    <t>https://encrypted-tbn0.gstatic.com/images?q=tbn:ANd9GcRc3xCZMonP9UqvZ6gAi5VVahQVVMzzaORNe-eDtt0&amp;s</t>
  </si>
  <si>
    <t>ATS Corporation</t>
  </si>
  <si>
    <t>http://www.atsautomation.com/</t>
  </si>
  <si>
    <t>https://www.google.com/search?ucbcb=1&amp;hl=en&amp;gl=us&amp;q=ATS+Corporation&amp;sa=X&amp;ved=0ahUKEwj3ibS41sH9AhXAFVkFHafYB1Y4MhCYkAIIkAo</t>
  </si>
  <si>
    <t>https://encrypted-tbn0.gstatic.com/images?q=tbn:ANd9GcTL9g268YqZccvn8gkKOfQ3T8m0S5zl7tF-77SP&amp;s=0</t>
  </si>
  <si>
    <t>Rocky Mountain Bank</t>
  </si>
  <si>
    <t>http://www.rmbank.com/</t>
  </si>
  <si>
    <t>https://www.google.com/search?hl=en&amp;gl=us&amp;q=Rocky+Mountain+Bank&amp;sa=X&amp;ved=0ahUKEwifwIWZ_fv_AhX6k4kEHfRlAWcQmJACCNYF</t>
  </si>
  <si>
    <t>https://encrypted-tbn0.gstatic.com/images?q=tbn:ANd9GcR1rHUOkw5C5Lxv5MSjzXfjsCHjUPLr5H2lBFJX_0o&amp;s</t>
  </si>
  <si>
    <t>India Abroad</t>
  </si>
  <si>
    <t>https://www.google.com/search?hl=en&amp;gl=us&amp;q=India+Abroad&amp;sa=X&amp;ved=0ahUKEwi3jJ2D6YL9AhXhJUQIHUNDDTUQmJACCMUM</t>
  </si>
  <si>
    <t>https://encrypted-tbn0.gstatic.com/images?q=tbn:ANd9GcTciRnfHQAv-Nv75ZIaLnGM-Z42bvruAgdRdukwIOQ&amp;s</t>
  </si>
  <si>
    <t>Imagine Staffing Technology</t>
  </si>
  <si>
    <t>https://www.google.com/search?hl=en&amp;gl=us&amp;q=Imagine+Staffing+Technology&amp;sa=X&amp;ved=0ahUKEwiw4oOx3Nj_AhX4KlkFHQj3C3g4RhCYkAIIgQ0</t>
  </si>
  <si>
    <t>https://encrypted-tbn0.gstatic.com/images?q=tbn:ANd9GcRYNv3C_U7Hgkwp9lwvd28i7igWq_Jv1H4qkJECrx4&amp;s</t>
  </si>
  <si>
    <t>CRICO</t>
  </si>
  <si>
    <t>https://www.google.com/search?hl=en&amp;gl=us&amp;q=CRICO&amp;sa=X&amp;ved=0ahUKEwiHjKys2dP_AhXsElkFHSTIAaw4ZBCYkAIIiQ4</t>
  </si>
  <si>
    <t>Happy State Bank - a division of Centennial Bank</t>
  </si>
  <si>
    <t>https://www.google.com/search?hl=en&amp;gl=us&amp;q=Happy+State+Bank+-+a+division+of+Centennial+Bank&amp;sa=X&amp;ved=0ahUKEwi4hpyW24j9AhWWMVkFHXuVA00QmJACCIkK</t>
  </si>
  <si>
    <t>AECOM</t>
  </si>
  <si>
    <t>http://aecom.com/</t>
  </si>
  <si>
    <t>https://www.google.com/search?ucbcb=1&amp;hl=en&amp;gl=us&amp;q=AECOM&amp;sa=X&amp;ved=0ahUKEwjlqsfc59_9AhWzBzQIHZ60BEIQmJACCPAI</t>
  </si>
  <si>
    <t>https://encrypted-tbn0.gstatic.com/images?q=tbn:ANd9GcQRFUj-lWkvmKwdkQ8-YemrVgGjg2Vot42N4dh_kMs&amp;s</t>
  </si>
  <si>
    <t>100 Positiva LLC</t>
  </si>
  <si>
    <t>https://www.google.com/search?gl=us&amp;hl=en&amp;q=100+Positiva+LLC&amp;sa=X&amp;ved=0ahUKEwi6lNeB-J7_AhXpGFkFHd75CZ8QmJACCJYI</t>
  </si>
  <si>
    <t>https://encrypted-tbn0.gstatic.com/images?q=tbn:ANd9GcT1f0zhDMOhBrhv7REBKy-K55amPn8kbp4P3wnfYok&amp;s</t>
  </si>
  <si>
    <t>Kennedy &amp; Partners Recruitment</t>
  </si>
  <si>
    <t>https://www.google.com/search?hl=en&amp;gl=us&amp;q=Kennedy+%26+Partners+Recruitment&amp;sa=X&amp;ved=0ahUKEwjixJ3Y54L9AhXsnGoFHa8SDLEQmJACCLkJ</t>
  </si>
  <si>
    <t>https://encrypted-tbn0.gstatic.com/images?q=tbn:ANd9GcRwWagrxuOdtGddUjN8OaYLiwsZheypVNLUYj_jVkk&amp;s</t>
  </si>
  <si>
    <t>FIS Management Services LLC</t>
  </si>
  <si>
    <t>https://www.google.com/search?sca_esv=560269821&amp;gl=us&amp;hl=en&amp;q=FIS+Management+Services+LLC&amp;sa=X&amp;ved=0ahUKEwjWg6TE0_mAAxWGk2oFHYmKBes4HhCYkAIIwQw</t>
  </si>
  <si>
    <t>Eclectic Recruitment Ltd</t>
  </si>
  <si>
    <t>http://www.eclecticrecruitment.co.uk/</t>
  </si>
  <si>
    <t>https://www.google.com/search?hl=en&amp;gl=us&amp;q=Eclectic+Recruitment+Ltd&amp;sa=X&amp;ved=0ahUKEwi_3NKA-KD9AhU6RjABHb0WA0wQmJACCIEM</t>
  </si>
  <si>
    <t>https://encrypted-tbn0.gstatic.com/images?q=tbn:ANd9GcRuk8Sil6pvZ4fQdEyMgLqwD_7M2pM6ZkuliT5Vb54&amp;s</t>
  </si>
  <si>
    <t>Deutsche Bahn AG</t>
  </si>
  <si>
    <t>http://www.deutschebahn.com/</t>
  </si>
  <si>
    <t>https://www.google.com/search?hl=en&amp;gl=us&amp;q=Deutsche+Bahn+AG&amp;sa=X&amp;ved=0ahUKEwiFg5jmksT9AhUvEEQIHdZOCv04PBCYkAIIvQs</t>
  </si>
  <si>
    <t>https://encrypted-tbn0.gstatic.com/images?q=tbn:ANd9GcQG_FRuLoe9xCvswcBB8_axeYrj-Oait7nafO4N&amp;s=0</t>
  </si>
  <si>
    <t>Zero Point</t>
  </si>
  <si>
    <t>https://www.google.com/search?gl=us&amp;hl=en&amp;q=Zero+Point&amp;sa=X&amp;ved=0ahUKEwin75X-sqH_AhWoF1kFHblQAyw4MhCYkAIIgws</t>
  </si>
  <si>
    <t>State of Pennsylvania</t>
  </si>
  <si>
    <t>https://www.google.com/search?sca_esv=591606361&amp;hl=en&amp;gl=us&amp;q=State+of+Pennsylvania&amp;sa=X&amp;ved=0ahUKEwixkP-a5pWDAxVuMlkFHdIYAEQ4ChCYkAIIwQw</t>
  </si>
  <si>
    <t>Movement Mortgage</t>
  </si>
  <si>
    <t>https://www.google.com/search?sca_esv=552363498&amp;gl=us&amp;hl=en&amp;q=Movement+Mortgage&amp;sa=X&amp;ved=0ahUKEwj5gYuyo7iAAxVmmbAFHQAdDCY4KBCYkAIImA0</t>
  </si>
  <si>
    <t>Vastika Inc</t>
  </si>
  <si>
    <t>https://www.google.com/search?gl=us&amp;hl=en&amp;q=Vastika+Inc&amp;sa=X&amp;ved=0ahUKEwia29fmo939AhVxSTABHQ8JC-Q4FBCYkAIIkgo</t>
  </si>
  <si>
    <t>https://encrypted-tbn0.gstatic.com/images?q=tbn:ANd9GcRIQJZ3NJVPuFvBjCsOP6dlooUnodCbnoePC4uvRoI&amp;s</t>
  </si>
  <si>
    <t>connectRN</t>
  </si>
  <si>
    <t>https://www.google.com/search?q=connectRN&amp;sa=X&amp;ved=0ahUKEwjuhbuQwN3-AhXvQzABHXk9Dyg4UBCYkAII3gw</t>
  </si>
  <si>
    <t>https://encrypted-tbn0.gstatic.com/images?q=tbn:ANd9GcRxcd-X0UZCRD3PPsNi77B_kgR3v6ZFzKTli4IgMeU&amp;s</t>
  </si>
  <si>
    <t>Skyscanner Careers</t>
  </si>
  <si>
    <t>https://www.google.com/search?gl=us&amp;hl=en&amp;q=Skyscanner+Careers&amp;sa=X&amp;ved=0ahUKEwjG772DsZz_AhUbSjABHWpSDssQmJACCP0N</t>
  </si>
  <si>
    <t>NATIONAL UNIVERSITY OF SINGAPORE</t>
  </si>
  <si>
    <t>http://www.nus.edu.sg/</t>
  </si>
  <si>
    <t>https://www.google.com/search?gl=us&amp;hl=en&amp;q=NATIONAL+UNIVERSITY+OF+SINGAPORE&amp;sa=X&amp;ved=0ahUKEwj_rMGAwaj9AhXqKlkFHXT9BMk4ChCYkAII7wo</t>
  </si>
  <si>
    <t>https://encrypted-tbn0.gstatic.com/images?q=tbn:ANd9GcS8Eb8WnRlTYdmLW1k5Yu-mNu9v15ICICW_QSM5CmM&amp;s</t>
  </si>
  <si>
    <t>Significance, Inc.</t>
  </si>
  <si>
    <t>https://www.google.com/search?sca_esv=559959589&amp;hl=en&amp;gl=us&amp;q=Significance,+Inc.&amp;sa=X&amp;ved=0ahUKEwjXm77pn_eAAxWMMlkFHeyOAiM4RhCYkAIInQ0</t>
  </si>
  <si>
    <t>Pernod Ricard EspaÃ±a SA</t>
  </si>
  <si>
    <t>https://www.google.com/search?sca_esv=067143e154801387&amp;sca_upv=1&amp;hl=en&amp;gl=us&amp;q=Pernod+Ricard+Espa%C3%B1a+SA&amp;sa=X&amp;ved=0ahUKEwiSus3k2oGDAxVrSzABHR4KA_k4MhCYkAIIqQw</t>
  </si>
  <si>
    <t>MedGrocer</t>
  </si>
  <si>
    <t>https://www.google.com/search?sca_esv=581645294&amp;gl=us&amp;hl=en&amp;q=MedGrocer&amp;sa=X&amp;ved=0ahUKEwjN7P6b5r2CAxUpFlkFHX0-CDUQmJACCL4J</t>
  </si>
  <si>
    <t>https://encrypted-tbn0.gstatic.com/images?q=tbn:ANd9GcQIXO-658Z1Og7VbgyAYzB0vPIPHqebXic-O4cK6Ic&amp;s</t>
  </si>
  <si>
    <t>Dexcom</t>
  </si>
  <si>
    <t>http://www.dexcom.com/</t>
  </si>
  <si>
    <t>https://www.google.com/search?q=Dexcom&amp;sa=X&amp;ved=0ahUKEwjHr96E3q3-AhWPFVkFHWWFAYIQmJACCLEN</t>
  </si>
  <si>
    <t>Spencer Rose Ltd</t>
  </si>
  <si>
    <t>https://www.google.com/search?hl=en&amp;gl=us&amp;q=Spencer+Rose+Ltd&amp;sa=X&amp;ved=0ahUKEwjojKCy3ND9AhV7F1kFHSGhCU04KBCYkAIIugk</t>
  </si>
  <si>
    <t>https://encrypted-tbn0.gstatic.com/images?q=tbn:ANd9GcQiVYp2Lud3AYnjUD2DxiIpETt9sqqpFhgHS7XoNt8dya6TyCzaVwJ0&amp;s</t>
  </si>
  <si>
    <t>Petroplan</t>
  </si>
  <si>
    <t>https://www.google.com/search?sca_esv=577551505&amp;gl=us&amp;hl=en&amp;q=Petroplan&amp;sa=X&amp;ved=0ahUKEwiw5tfU0ZqCAxWoElkFHZFkAI8QmJACCOsK</t>
  </si>
  <si>
    <t>https://encrypted-tbn0.gstatic.com/images?q=tbn:ANd9GcQOb-wjj8QJQCZHboLrCuIc6UV9KI4sbmep8GkqUro&amp;s</t>
  </si>
  <si>
    <t>AWAKE Mobility GmbH</t>
  </si>
  <si>
    <t>http://en.awakemobility.de/</t>
  </si>
  <si>
    <t>https://www.google.com/search?ucbcb=1&amp;gl=us&amp;hl=en&amp;q=AWAKE+Mobility+GmbH&amp;sa=X&amp;ved=0ahUKEwik64yu96D9AhWPSPEDHZD1CL44ChCYkAIIvw0</t>
  </si>
  <si>
    <t>Jones Lang LaSalle IP, Inc</t>
  </si>
  <si>
    <t>http://www.jll.com/</t>
  </si>
  <si>
    <t>https://www.google.com/search?sca_esv=561228216&amp;hl=en&amp;gl=us&amp;q=Jones+Lang+LaSalle+IP,+Inc&amp;sa=X&amp;ved=0ahUKEwiK57rV5YOBAxVHtokEHeWvCMk4PBCYkAII9gk</t>
  </si>
  <si>
    <t>Lorven Technologies Inc.</t>
  </si>
  <si>
    <t>http://www.lorventech.com/</t>
  </si>
  <si>
    <t>https://www.google.com/search?sca_esv=590804984&amp;hl=en&amp;gl=us&amp;q=Lorven+Technologies+Inc.&amp;sa=X&amp;ved=0ahUKEwiriNqVo46DAxVFh-4BHShIA_kQmJACCJQL</t>
  </si>
  <si>
    <t>https://encrypted-tbn0.gstatic.com/images?q=tbn:ANd9GcT4YzoJszWyzXtqAMIlxAo4I0yjnyzpG7M4Xoklb6Y&amp;s</t>
  </si>
  <si>
    <t>Wheelock Properties (Hong Kong) Limited</t>
  </si>
  <si>
    <t>http://wheelockpropertieshk.com/</t>
  </si>
  <si>
    <t>https://www.google.com/search?q=Wheelock+Properties+(Hong+Kong)+Limited&amp;sa=X&amp;ved=0ahUKEwjmkfiJ7rT8AhUNFFkFHeCjB5YQmJACCIgP</t>
  </si>
  <si>
    <t>https://encrypted-tbn0.gstatic.com/images?q=tbn:ANd9GcScVoOYQPl02XPO8YJxxmZUe5PzOfWuxiqSo6Zj&amp;s=0</t>
  </si>
  <si>
    <t>Recruitment Hive</t>
  </si>
  <si>
    <t>https://www.google.com/search?sca_esv=582900893&amp;gl=us&amp;hl=en&amp;q=Recruitment+Hive&amp;sa=X&amp;ved=0ahUKEwiEmbDG78eCAxUnFFkFHeoeBj4QmJACCO8J</t>
  </si>
  <si>
    <t>IntelliBridge</t>
  </si>
  <si>
    <t>http://intellibridge.us/</t>
  </si>
  <si>
    <t>https://www.google.com/search?gl=us&amp;hl=en&amp;q=IntelliBridge&amp;sa=X&amp;ved=0ahUKEwjAp_-7hJCAAxUHKFkFHY_XBjo4RhCYkAIIpAo</t>
  </si>
  <si>
    <t>eNGINE</t>
  </si>
  <si>
    <t>https://www.google.com/search?hl=en&amp;gl=us&amp;q=eNGINE&amp;sa=X&amp;ved=0ahUKEwiilcOnnf7-AhWkkIkEHSpuAHY4eBCYkAIIyQw</t>
  </si>
  <si>
    <t>https://encrypted-tbn0.gstatic.com/images?q=tbn:ANd9GcQqKvLdMvXKdkQbqfq_hGoQWpr1Cu2GW0OLk6bZzxY&amp;s</t>
  </si>
  <si>
    <t>Rockwell Automation</t>
  </si>
  <si>
    <t>http://www.rockwellautomation.com/</t>
  </si>
  <si>
    <t>https://www.google.com/search?q=Rockwell+Automation&amp;sa=X&amp;ved=0ahUKEwjN05L557n8AhXFGFkFHW8ADRo4HhCYkAIIrww</t>
  </si>
  <si>
    <t>https://encrypted-tbn0.gstatic.com/images?q=tbn:ANd9GcRtLDqm_CQCozAKIh_DPSrtmBNGCLdG96BMyVZQeQb8qQedQS2CnxyM6_k&amp;s</t>
  </si>
  <si>
    <t>Peroptyx</t>
  </si>
  <si>
    <t>http://www.peroptyx.com/</t>
  </si>
  <si>
    <t>https://www.google.com/search?sca_esv=555798169&amp;hl=en&amp;gl=us&amp;q=Peroptyx&amp;sa=X&amp;ved=0ahUKEwiOu-z-_dOAAxXgMjQIHaYsBbEQmJACCOMK</t>
  </si>
  <si>
    <t>Dassault SystÃ¨mes</t>
  </si>
  <si>
    <t>http://www.3ds.com/</t>
  </si>
  <si>
    <t>https://www.google.com/search?q=Dassault+Syst%C3%A8mes&amp;sa=X&amp;ved=0ahUKEwiblsbOuc7-AhWwRjABHRiKCuM4FBCYkAIIiQs</t>
  </si>
  <si>
    <t>iOPEX Technologies</t>
  </si>
  <si>
    <t>https://www.google.com/search?gl=us&amp;hl=en&amp;q=iOPEX+Technologies&amp;sa=X&amp;ved=0ahUKEwiT4OzSn_v8AhVLnWoFHTZeCYk4RhCYkAII5gk</t>
  </si>
  <si>
    <t>https://encrypted-tbn0.gstatic.com/images?q=tbn:ANd9GcRFFN3cz5WdsHwROeYD-0bRd-AHoh0TsB0MGXaB2X4&amp;s</t>
  </si>
  <si>
    <t>GlobalConnect</t>
  </si>
  <si>
    <t>http://globalconnect.se/</t>
  </si>
  <si>
    <t>https://www.google.com/search?gl=us&amp;hl=en&amp;q=GlobalConnect&amp;sa=X&amp;ved=0ahUKEwiyi_uqsMT-AhVZjLAFHfdJAF0QmJACCN4K</t>
  </si>
  <si>
    <t>Dentsu International</t>
  </si>
  <si>
    <t>https://www.google.com/search?q=Dentsu+International&amp;sa=X&amp;ved=0ahUKEwiynLjTiM78AhWvKFkFHVjJBNQQmJACCNMK</t>
  </si>
  <si>
    <t>Corteva Agriscience</t>
  </si>
  <si>
    <t>http://www.corteva.com/</t>
  </si>
  <si>
    <t>https://www.google.com/search?hl=en&amp;gl=us&amp;q=Corteva+Agriscience&amp;sa=X&amp;ved=0ahUKEwjTm8uUps79AhUngIQIHRzIAXw4KBCYkAII0A0</t>
  </si>
  <si>
    <t>https://encrypted-tbn0.gstatic.com/images?q=tbn:ANd9GcSY-ns0S8rer5-iKNJ5BqEhVFO36AOjp-S55G0aHxbThbEKh7i25O-wWw&amp;s</t>
  </si>
  <si>
    <t>Morton</t>
  </si>
  <si>
    <t>https://www.google.com/search?sca_esv=333e464edf1c3634&amp;gl=us&amp;hl=en&amp;q=Morton&amp;sa=X&amp;ved=0ahUKEwiUqt7l4biCAxXFRDABHUFpCTE4ZBCYkAIIyg0</t>
  </si>
  <si>
    <t>https://encrypted-tbn0.gstatic.com/images?q=tbn:ANd9GcRkdBkYHSbRBcREEAzlW5RWT9nPzpNJjCsuty6Ae34&amp;s</t>
  </si>
  <si>
    <t>Trimac Transportation</t>
  </si>
  <si>
    <t>https://www.google.com/search?hl=en&amp;gl=us&amp;q=Trimac+Transportation&amp;sa=X&amp;ved=0ahUKEwi76Y_939X9AhWcFFkFHfNqAAMQmJACCPcN</t>
  </si>
  <si>
    <t>mamgo</t>
  </si>
  <si>
    <t>https://www.google.com/search?sca_esv=576391435&amp;hl=en&amp;gl=us&amp;q=mamgo&amp;sa=X&amp;ved=0ahUKEwjer77ZxZCCAxVYIEQIHd-NA5kQmJACCJEL</t>
  </si>
  <si>
    <t>https://encrypted-tbn0.gstatic.com/images?q=tbn:ANd9GcQ9uDXoDHhfEuLYI8v7lQKsfuowwDFp2aFaSBUJpbs&amp;s</t>
  </si>
  <si>
    <t>Fyte</t>
  </si>
  <si>
    <t>https://www.google.com/search?gl=us&amp;hl=en&amp;q=Fyte&amp;sa=X&amp;ved=0ahUKEwi-hcHm-Jv9AhU1EVkFHQSTDpIQmJACCNEJ</t>
  </si>
  <si>
    <t>Texas Tech University</t>
  </si>
  <si>
    <t>https://www.ttu.edu/</t>
  </si>
  <si>
    <t>https://www.google.com/search?q=Texas+Tech+University&amp;sa=X&amp;ved=0ahUKEwiV7vDsxsn-AhXrRDABHfxtBZQQmJACCM4J</t>
  </si>
  <si>
    <t>Siemens Digital Industries Software</t>
  </si>
  <si>
    <t>http://www.plm.automation.siemens.com/global/en/</t>
  </si>
  <si>
    <t>https://www.google.com/search?sca_esv=560432626&amp;hl=en&amp;gl=us&amp;q=Siemens+Digital+Industries+Software&amp;sa=X&amp;ved=0ahUKEwi4vo3UlvyAAxWVlokEHQEqAIg4ChCYkAII-Qs</t>
  </si>
  <si>
    <t>https://encrypted-tbn0.gstatic.com/images?q=tbn:ANd9GcTqqxlt-EKIY0oOVCJsM03ubMmnBSskE97TR-1M&amp;s=0</t>
  </si>
  <si>
    <t>Search and Select Offshore</t>
  </si>
  <si>
    <t>https://www.google.com/search?sca_esv=77476dd391e0ddb6&amp;hl=en&amp;gl=us&amp;q=Search+and+Select+Offshore&amp;sa=X&amp;ved=0ahUKEwjU0Mezl6eCAxUyRzABHS6EA5Q4ChCYkAIIqgo</t>
  </si>
  <si>
    <t>Instabox Group AB</t>
  </si>
  <si>
    <t>https://www.google.com/search?sca_esv=557708880&amp;gl=us&amp;hl=en&amp;q=Instabox+Group+AB&amp;sa=X&amp;ved=0ahUKEwi1xoSnjuOAAxWekYkEHWK1B4UQmJACCK8M</t>
  </si>
  <si>
    <t>Sonitalent Corp</t>
  </si>
  <si>
    <t>https://www.google.com/search?sca_esv=559003401&amp;hl=en&amp;gl=us&amp;q=Sonitalent+Corp&amp;sa=X&amp;ved=0ahUKEwjtlO6k1e-AAxXnSDABHRMkAks4ChCYkAIIlwo</t>
  </si>
  <si>
    <t>https://encrypted-tbn0.gstatic.com/images?q=tbn:ANd9GcRGqKdMV5ONIgyuQfDdLe7ZNIIdkDd9VB_a5H5jnbk&amp;s</t>
  </si>
  <si>
    <t>Invesco, Ltd.</t>
  </si>
  <si>
    <t>http://www.invesco.com/</t>
  </si>
  <si>
    <t>https://www.google.com/search?gl=us&amp;hl=en&amp;q=Invesco,+Ltd.&amp;sa=X&amp;ved=0ahUKEwiVo9aAvab_AhWPkokEHcw7CPgQmJACCN4M</t>
  </si>
  <si>
    <t>https://encrypted-tbn0.gstatic.com/images?q=tbn:ANd9GcRPZyjYOad2PP0qQ1_2umJs4MXvqYyq5uEATDFX&amp;s=0</t>
  </si>
  <si>
    <t>BTX Global Logistics</t>
  </si>
  <si>
    <t>https://www.google.com/search?gl=us&amp;hl=en&amp;q=BTX+Global+Logistics&amp;sa=X&amp;ved=0ahUKEwjBvraysqH_AhXakYkEHRK7Ai84MhCYkAIIog0</t>
  </si>
  <si>
    <t>Cand</t>
  </si>
  <si>
    <t>https://www.google.com/search?hl=en&amp;gl=us&amp;q=Cand&amp;sa=X&amp;ved=0ahUKEwik1Pb1nOr-AhUepokEHbaiBt04ChCYkAIIxgw</t>
  </si>
  <si>
    <t>MAKE Corporation</t>
  </si>
  <si>
    <t>https://www.google.com/search?gl=us&amp;hl=en&amp;q=MAKE+Corporation&amp;sa=X&amp;ved=0ahUKEwj_pMPXv4X-AhW5EFkFHfhNAjM4UBCYkAII4wo</t>
  </si>
  <si>
    <t>https://encrypted-tbn0.gstatic.com/images?q=tbn:ANd9GcS_s5dpAKQDEe_dIr7nsLfRLnsCkp4w0HaDNY7b8iI&amp;s</t>
  </si>
  <si>
    <t>Edwards Lifesciences</t>
  </si>
  <si>
    <t>http://www.edwards.com/</t>
  </si>
  <si>
    <t>https://www.google.com/search?sca_esv=b257c0d8740a5963&amp;gl=us&amp;hl=en&amp;q=Edwards+Lifesciences&amp;sa=X&amp;ved=0ahUKEwjGpfTrz5qCAxV4jbAFHSIWC1YQmJACCJMK</t>
  </si>
  <si>
    <t>https://encrypted-tbn0.gstatic.com/images?q=tbn:ANd9GcTs_ajBC3Bpzoy_0Uf74b_ydx2ExGjSE9-QHjV1ZsE&amp;s</t>
  </si>
  <si>
    <t>Zemsania</t>
  </si>
  <si>
    <t>https://www.google.com/search?sca_esv=0d5375933395ef54&amp;sca_upv=1&amp;hl=en&amp;gl=us&amp;q=Zemsania&amp;sa=X&amp;ved=0ahUKEwi9yN3DutSCAxU7RzABHdbcDMsQmJACCKsO</t>
  </si>
  <si>
    <t>https://encrypted-tbn0.gstatic.com/images?q=tbn:ANd9GcQrLemdBAtABq6DPjJjpKZL9LcFAXlXAPoW88z-Xic&amp;s</t>
  </si>
  <si>
    <t>Onhunters</t>
  </si>
  <si>
    <t>https://www.google.com/search?hl=en&amp;gl=us&amp;q=Onhunters&amp;sa=X&amp;ved=0ahUKEwiGmLrZ3ND9AhW2mWoFHe0GDfI4FBCYkAIIkQo</t>
  </si>
  <si>
    <t>Equitable Life of Canada</t>
  </si>
  <si>
    <t>http://www.equitable.ca/</t>
  </si>
  <si>
    <t>https://www.google.com/search?hl=en&amp;gl=us&amp;q=Equitable+Life+of+Canada&amp;sa=X&amp;ved=0ahUKEwjltsuh8oz9AhVPE1kFHdupCrAQmJACCOYL</t>
  </si>
  <si>
    <t>DCS Recruitment</t>
  </si>
  <si>
    <t>https://www.google.com/search?sca_esv=572454954&amp;hl=en&amp;gl=us&amp;q=DCS+Recruitment&amp;sa=X&amp;ved=0ahUKEwjhz7ekq-2BAxUgpIkEHZ2dDgc4ggEQmJACCJgL</t>
  </si>
  <si>
    <t>https://encrypted-tbn0.gstatic.com/images?q=tbn:ANd9GcS31ObLoYEK7ap-0tyqriJL4eKt4pkr3Re9ybxLgqU&amp;s</t>
  </si>
  <si>
    <t>die Bayerische</t>
  </si>
  <si>
    <t>http://www.diebayerische.de/</t>
  </si>
  <si>
    <t>https://www.google.com/search?hl=en&amp;gl=us&amp;q=die+Bayerische&amp;sa=X&amp;ved=0ahUKEwiC397bp-L9AhUwlmoFHVJJAP8QmJACCOQL</t>
  </si>
  <si>
    <t>https://encrypted-tbn0.gstatic.com/images?q=tbn:ANd9GcS66NhZgRjl55IdBZ4ZGVDWP3ZF4_CJMEDHyU2Y&amp;s=0</t>
  </si>
  <si>
    <t>Talent Center Institute S.C.</t>
  </si>
  <si>
    <t>https://www.google.com/search?sca_esv=557359178&amp;hl=en&amp;gl=us&amp;q=Talent+Center+Institute+S.C.&amp;sa=X&amp;ved=0ahUKEwi_uen4yOCAAxWbkIkEHbvaDlA4ChCYkAII1Ao</t>
  </si>
  <si>
    <t>Nolij Consulting</t>
  </si>
  <si>
    <t>https://www.google.com/search?gl=us&amp;hl=en&amp;q=Nolij+Consulting&amp;sa=X&amp;ved=0ahUKEwi5sbmUssb8AhVFVTABHf62AM04ZBCYkAII3Qs</t>
  </si>
  <si>
    <t>itprojects</t>
  </si>
  <si>
    <t>https://www.google.com/search?ucbcb=1&amp;hl=en&amp;gl=us&amp;q=itprojects&amp;sa=X&amp;ved=0ahUKEwjg0prgvtD8AhVdL0QIHbylAzw4KBCYkAIIsgs</t>
  </si>
  <si>
    <t>https://encrypted-tbn0.gstatic.com/images?q=tbn:ANd9GcSl4NfRVyevf_67EIUBhgUMaKzM2YLBlID3Z6dBKZQ&amp;s</t>
  </si>
  <si>
    <t>Red IT</t>
  </si>
  <si>
    <t>https://www.google.com/search?hl=en&amp;gl=us&amp;q=Red+IT&amp;sa=X&amp;ved=0ahUKEwj2_b-VhM78AhW4E1kFHchgA144HhCYkAIIuQs</t>
  </si>
  <si>
    <t>https://encrypted-tbn0.gstatic.com/images?q=tbn:ANd9GcRfO4fjYbJbNaEceaLgF-vlUJxkKoXq_kh5sFYi7zA&amp;s</t>
  </si>
  <si>
    <t>AjnaLens</t>
  </si>
  <si>
    <t>https://www.google.com/search?sca_esv=578056430&amp;hl=en&amp;gl=us&amp;q=AjnaLens&amp;sa=X&amp;ved=0ahUKEwjPs5KA0J-CAxX6m2oFHZ1YCWo4UBCYkAIIigs</t>
  </si>
  <si>
    <t>https://encrypted-tbn0.gstatic.com/images?q=tbn:ANd9GcR_TiDxVRcKBSMaOd8m0cM-6DEMsC_ima3Yvq2OVaM&amp;s</t>
  </si>
  <si>
    <t>Karlka Recruiting Group</t>
  </si>
  <si>
    <t>https://www.google.com/search?gl=us&amp;hl=en&amp;q=Karlka+Recruiting+Group&amp;sa=X&amp;ved=0ahUKEwjXj5X3h7D9AhVhMVkFHbzGBuEQmJACCPwJ</t>
  </si>
  <si>
    <t>https://encrypted-tbn0.gstatic.com/images?q=tbn:ANd9GcTGuv6h5BFoOpyFRFtQ-b2HCBIj1o7zNvZdTWkiT80&amp;s</t>
  </si>
  <si>
    <t>HR Genie</t>
  </si>
  <si>
    <t>https://www.google.com/search?sca_esv=558499452&amp;gl=us&amp;hl=en&amp;q=HR+Genie&amp;sa=X&amp;ved=0ahUKEwjElInYyuqAAxVdE1kFHVf0CLU4ChCYkAII7Aw</t>
  </si>
  <si>
    <t>Willis Towers Watson</t>
  </si>
  <si>
    <t>http://www.willistowerswatson.com/</t>
  </si>
  <si>
    <t>https://www.google.com/search?ucbcb=1&amp;gl=us&amp;hl=en&amp;q=Willis+Towers+Watson&amp;sa=X&amp;ved=0ahUKEwjd2d2o7bT8AhXTSvEDHY1bCX44FBCYkAIIoQw</t>
  </si>
  <si>
    <t>BINITNS</t>
  </si>
  <si>
    <t>https://www.google.com/search?gl=us&amp;hl=en&amp;q=BINITNS&amp;sa=X&amp;ved=0ahUKEwj97IeHz7r_AhUcRjABHf1mB18QmJACCOMI</t>
  </si>
  <si>
    <t>CareerBeacon</t>
  </si>
  <si>
    <t>http://www.careerbeacon.com/</t>
  </si>
  <si>
    <t>https://www.google.com/search?sca_esv=586873451&amp;hl=en&amp;gl=us&amp;q=CareerBeacon&amp;sa=X&amp;ved=0ahUKEwjhiYHZyu2CAxVlEGIAHZMKDUEQmJACCOEK</t>
  </si>
  <si>
    <t>https://encrypted-tbn0.gstatic.com/images?q=tbn:ANd9GcTJ5oL_Dzo_iDsbefBldMwL-4bpSQs6b9-Z91xscCI&amp;s</t>
  </si>
  <si>
    <t>Pepsi Foods</t>
  </si>
  <si>
    <t>https://www.google.com/search?sca_esv=570874343&amp;gl=us&amp;hl=en&amp;q=Pepsi+Foods&amp;sa=X&amp;ved=0ahUKEwiWpfOqoN6BAxWBVjUKHVDpBLM4KBCYkAII4Aw</t>
  </si>
  <si>
    <t>JEMS</t>
  </si>
  <si>
    <t>https://www.google.com/search?ucbcb=1&amp;gl=us&amp;hl=en&amp;q=JEMS&amp;sa=X&amp;ved=0ahUKEwiphdrz0Lz9AhX2k4kEHcnGDQE4WhCYkAIImw0</t>
  </si>
  <si>
    <t>DXC Technology Inc.</t>
  </si>
  <si>
    <t>https://www.google.com/search?gl=us&amp;hl=en&amp;q=DXC+Technology+Inc.&amp;sa=X&amp;ved=0ahUKEwjT-6K-wLD_AhXEFVkFHcgKBLY4FBCYkAIIigs</t>
  </si>
  <si>
    <t>SynergisticIT</t>
  </si>
  <si>
    <t>https://www.google.com/search?sca_esv=ad4519687b070faa&amp;gl=us&amp;hl=en&amp;q=SynergisticIT&amp;sa=X&amp;ved=0ahUKEwi-0tX0vYaCAxVtVTABHcodAVU4ChCYkAIIqAw</t>
  </si>
  <si>
    <t>https://encrypted-tbn0.gstatic.com/images?q=tbn:ANd9GcTZKKVN74ApYtV64_KzwHgtLX_uWhKnOgElhNyXgq4&amp;s</t>
  </si>
  <si>
    <t>Albemarle Corporation</t>
  </si>
  <si>
    <t>http://www.albemarle.com/</t>
  </si>
  <si>
    <t>https://www.google.com/search?hl=en&amp;gl=us&amp;q=Albemarle+Corporation&amp;sa=X&amp;ved=0ahUKEwj-_9uEw7L9AhWUFVkFHZ9QAd44PBCYkAIImAo</t>
  </si>
  <si>
    <t>Mindex</t>
  </si>
  <si>
    <t>https://www.google.com/search?sca_esv=565857231&amp;gl=us&amp;hl=en&amp;q=Mindex&amp;sa=X&amp;ved=0ahUKEwicte-Ou66BAxVwKFkFHZMABXA4HhCYkAIIiw4</t>
  </si>
  <si>
    <t>https://encrypted-tbn0.gstatic.com/images?q=tbn:ANd9GcT-uLjaiqmMN9FnrTpo5Bnaztp-cC7xy3McsruX3wU&amp;s</t>
  </si>
  <si>
    <t>Polco</t>
  </si>
  <si>
    <t>http://polco.us/</t>
  </si>
  <si>
    <t>https://www.google.com/search?hl=en&amp;gl=us&amp;q=Polco&amp;sa=X&amp;ved=0ahUKEwjLmtriuMT-AhV1BjQIHZObAYs4MhCYkAIIpQ4</t>
  </si>
  <si>
    <t>J&amp;J Family of Companies</t>
  </si>
  <si>
    <t>https://www.google.com/search?sca_esv=560603692&amp;gl=us&amp;hl=en&amp;q=J%26J+Family+of+Companies&amp;sa=X&amp;ved=0ahUKEwj6jqbs3f6AAxWMJkQIHY5zAw84MhCYkAII1Qk</t>
  </si>
  <si>
    <t>Executive Consulting Group</t>
  </si>
  <si>
    <t>https://www.google.com/search?hl=en&amp;gl=us&amp;q=Executive+Consulting+Group&amp;sa=X&amp;ved=0ahUKEwjYwIyZ-Kj_AhVPkIkEHeUnCcg4KBCYkAII8gw</t>
  </si>
  <si>
    <t>Facebook</t>
  </si>
  <si>
    <t>https://www.google.com/search?gl=us&amp;hl=en&amp;q=Facebook&amp;sa=X&amp;ved=0ahUKEwj15Iz46ZH9AhVuKFkFHZO4B1wQmJACCNAN</t>
  </si>
  <si>
    <t>https://encrypted-tbn0.gstatic.com/images?q=tbn:ANd9GcSfMpwG5z5XFHZTidfTx2N7AVY98uJktMZ-hhxAIxQ&amp;s</t>
  </si>
  <si>
    <t>Oggi Talent</t>
  </si>
  <si>
    <t>https://www.google.com/search?sca_esv=562982649&amp;gl=us&amp;hl=en&amp;q=Oggi+Talent&amp;sa=X&amp;ved=0ahUKEwiE-qXqqJWBAxUBFVkFHYEiAa84RhCYkAII9Q0</t>
  </si>
  <si>
    <t>https://encrypted-tbn0.gstatic.com/images?q=tbn:ANd9GcQ1C8usKrFolT3y-eGHXN-wgEM1jjXkbhmfGzNf4pE&amp;s</t>
  </si>
  <si>
    <t>Bertrandt France S.A.S  VÃ©lizy-Villacoublay</t>
  </si>
  <si>
    <t>https://www.google.com/search?hl=en&amp;gl=us&amp;q=Bertrandt+France+S.A.S++V%C3%A9lizy-Villacoublay&amp;sa=X&amp;ved=0ahUKEwixj7et8ZH9AhXaK1kFHXaqCds4KBCYkAIIiQs</t>
  </si>
  <si>
    <t>Nam Info Inc</t>
  </si>
  <si>
    <t>https://www.google.com/search?gl=us&amp;hl=en&amp;q=Nam+Info+Inc&amp;sa=X&amp;ved=0ahUKEwjz3JuxkpCAAxXZhIQIHTq_CSw4RhCYkAII8Qw</t>
  </si>
  <si>
    <t>Barden</t>
  </si>
  <si>
    <t>https://www.google.com/search?q=Barden&amp;sa=X&amp;ved=0ahUKEwiskLbN8cb-AhXXFlkFHY_iATwQmJACCMgK</t>
  </si>
  <si>
    <t>Massar</t>
  </si>
  <si>
    <t>https://www.google.com/search?ucbcb=1&amp;hl=en&amp;gl=us&amp;q=Massar&amp;sa=X&amp;ved=0ahUKEwjH5Z7xmOz8AhVykokEHWDrAx04FBCYkAII2wo</t>
  </si>
  <si>
    <t>InfoPro Solutions Pvt Ltd</t>
  </si>
  <si>
    <t>https://www.google.com/search?gl=us&amp;hl=en&amp;q=InfoPro+Solutions+Pvt+Ltd&amp;sa=X&amp;ved=0ahUKEwij2vuLzun8AhVSk2oFHZ-3BoY4RhCYkAII5gk</t>
  </si>
  <si>
    <t>Mars</t>
  </si>
  <si>
    <t>http://www.mars.com/</t>
  </si>
  <si>
    <t>https://www.google.com/search?sca_esv=579562946&amp;gl=us&amp;hl=en&amp;q=Mars&amp;sa=X&amp;ved=0ahUKEwjc8-bcoqyCAxVYkIkEHau_DmQQmJACCKYO</t>
  </si>
  <si>
    <t>Datafin IT Recruitment</t>
  </si>
  <si>
    <t>https://www.google.com/search?gl=us&amp;hl=en&amp;q=Datafin+IT+Recruitment&amp;sa=X&amp;ved=0ahUKEwjQm8Ozovb8AhX4EFkFHYbiDlMQmJACCNYM</t>
  </si>
  <si>
    <t>Robeco Investment Engineers</t>
  </si>
  <si>
    <t>https://www.google.com/search?ucbcb=1&amp;gl=us&amp;hl=en&amp;q=Robeco+Investment+Engineers&amp;sa=X&amp;ved=0ahUKEwjs6KiU9cb-AhWsRzABHQgDCVY4FBCYkAIIxA0</t>
  </si>
  <si>
    <t>Oak Ridge Associated Universities</t>
  </si>
  <si>
    <t>https://orau.org/</t>
  </si>
  <si>
    <t>https://www.google.com/search?gl=us&amp;hl=en&amp;q=Oak+Ridge+Associated+Universities&amp;sa=X&amp;ved=0ahUKEwjbmfnE4JeAAxXcSjABHSnTBjI4PBCYkAII8gw</t>
  </si>
  <si>
    <t>https://encrypted-tbn0.gstatic.com/images?q=tbn:ANd9GcRjhEoE6-kdVrAHYeeC1M3npd3nMXS0r8szevYY&amp;s=0</t>
  </si>
  <si>
    <t>TATA Consultancy Services Ltd.</t>
  </si>
  <si>
    <t>http://www.tcs.com/</t>
  </si>
  <si>
    <t>https://www.google.com/search?hl=en&amp;gl=us&amp;q=TATA+Consultancy+Services+Ltd.&amp;sa=X&amp;ved=0ahUKEwjrhs6a__39AhW1GlkFHfl4Cq4QmJACCOsK</t>
  </si>
  <si>
    <t>The HubDanske Bank</t>
  </si>
  <si>
    <t>https://www.google.com/search?hl=en&amp;gl=us&amp;q=The+HubDanske+Bank&amp;sa=X&amp;ved=0ahUKEwjAosW2kYP-AhUzszEKHVDBDg8QmJACCNEN</t>
  </si>
  <si>
    <t>UNLOCK DESIGN</t>
  </si>
  <si>
    <t>https://www.google.com/search?hl=en&amp;gl=us&amp;q=UNLOCK+DESIGN&amp;sa=X&amp;ved=0ahUKEwjg0uDupK78AhWZmWoFHbx7AGQQmJACCMUI</t>
  </si>
  <si>
    <t>https://encrypted-tbn0.gstatic.com/images?q=tbn:ANd9GcQCcHnO39z9UkVgooCl6C9VNl_KJhTYHt3q61L55a8&amp;s</t>
  </si>
  <si>
    <t>ReMark</t>
  </si>
  <si>
    <t>https://www.google.com/search?sca_esv=590812421&amp;hl=en&amp;gl=us&amp;q=ReMark&amp;sa=X&amp;ved=0ahUKEwjR3vGTsI6DAxV4g4kEHSUPCmIQmJACCJoN</t>
  </si>
  <si>
    <t>CORMAC</t>
  </si>
  <si>
    <t>https://www.google.com/search?sca_esv=568414926&amp;hl=en&amp;gl=us&amp;q=CORMAC&amp;sa=X&amp;ved=0ahUKEwjbi-m9zceBAxVxIEQIHc9aA2w4KBCYkAIIzQk</t>
  </si>
  <si>
    <t>ICON Clinical Research</t>
  </si>
  <si>
    <t>https://www.google.com/search?sca_esv=558505252&amp;hl=en&amp;gl=us&amp;q=ICON+Clinical+Research&amp;sa=X&amp;ved=0ahUKEwirk6iv0-qAAxV_F1kFHUdiDLI4RhCYkAII_As</t>
  </si>
  <si>
    <t>Coro</t>
  </si>
  <si>
    <t>https://www.google.com/search?sca_esv=578056430&amp;gl=us&amp;hl=en&amp;q=Coro&amp;sa=X&amp;ved=0ahUKEwi705nn0J-CAxVHF1kFHcX9CkM4WhCYkAIIwQ0</t>
  </si>
  <si>
    <t>https://encrypted-tbn0.gstatic.com/images?q=tbn:ANd9GcRwMF-QwoiFDTQ6QIKAxipRsVPV6QqrjyhHrWTKNBM&amp;s</t>
  </si>
  <si>
    <t>Wolters Kluwer</t>
  </si>
  <si>
    <t>https://www.wolterskluwer.nl/</t>
  </si>
  <si>
    <t>https://www.google.com/search?sca_esv=588967138&amp;hl=en&amp;gl=us&amp;q=Wolters+Kluwer&amp;sa=X&amp;ved=0ahUKEwjf1MWilf-CAxUtGVkFHXiyCkQ4KBCYkAII2gk</t>
  </si>
  <si>
    <t>https://encrypted-tbn0.gstatic.com/images?q=tbn:ANd9GcT-1dFq1J3nfehlRpz3vWooCwrFsw1n04urjduMMqU&amp;s</t>
  </si>
  <si>
    <t>IPF Digital</t>
  </si>
  <si>
    <t>https://www.google.com/search?gl=us&amp;hl=en&amp;q=IPF+Digital&amp;sa=X&amp;ved=0ahUKEwiYrP2Lv_v9AhXfD1kFHWGAAtQQmJACCNAL</t>
  </si>
  <si>
    <t>HypeHype</t>
  </si>
  <si>
    <t>https://www.google.com/search?gl=us&amp;hl=en&amp;q=HypeHype&amp;sa=X&amp;ved=0ahUKEwiYrP2Lv_v9AhXfD1kFHWGAAtQQmJACCK4M</t>
  </si>
  <si>
    <t>Resource Informatics Group</t>
  </si>
  <si>
    <t>https://www.google.com/search?gl=us&amp;hl=en&amp;q=Resource+Informatics+Group&amp;sa=X&amp;ved=0ahUKEwjrqbiTtvn_AhUWPUQIHZ7wDhs4UBCYkAIIyQ0</t>
  </si>
  <si>
    <t>Hunter Selection Limited</t>
  </si>
  <si>
    <t>https://www.google.com/search?gl=us&amp;hl=en&amp;q=Hunter+Selection+Limited&amp;sa=X&amp;ved=0ahUKEwja1rTjvab_AhXNDkQIHeLmCbk4HhCYkAII6Qk</t>
  </si>
  <si>
    <t>Verisk Analytics</t>
  </si>
  <si>
    <t>https://www.google.com/search?gl=us&amp;hl=en&amp;q=Verisk+Analytics&amp;sa=X&amp;ved=0ahUKEwiT7LS19s6AAxUfDzQIHYvlAGw4KBCYkAII3Qw</t>
  </si>
  <si>
    <t>https://encrypted-tbn0.gstatic.com/images?q=tbn:ANd9GcQCeEjwuERw46KVv3SgrG-91wWesft8hygRnIOB&amp;s=0</t>
  </si>
  <si>
    <t>Solution Review Gaming</t>
  </si>
  <si>
    <t>https://www.google.com/search?sca_esv=571674645&amp;hl=en&amp;gl=us&amp;q=Solution+Review+Gaming&amp;sa=X&amp;ved=0ahUKEwjX-5DA5uWBAxX6m2oFHZsDCxAQmJACCL0L</t>
  </si>
  <si>
    <t>Hartford HealthCare Medical Group</t>
  </si>
  <si>
    <t>https://www.google.com/search?sca_esv=562982649&amp;gl=us&amp;hl=en&amp;q=Hartford+HealthCare+Medical+Group&amp;sa=X&amp;ved=0ahUKEwjs_aOvp5WBAxXPlIkEHf_jAj44RhCYkAIIzQ4</t>
  </si>
  <si>
    <t>Kforce Technology</t>
  </si>
  <si>
    <t>https://www.google.com/search?sca_esv=586199351&amp;hl=en&amp;gl=us&amp;q=Kforce+Technology&amp;sa=X&amp;ved=0ahUKEwiOhrOuzeiCAxVTlGoFHbFjCQs4FBCYkAII5go</t>
  </si>
  <si>
    <t>Fisher Investments</t>
  </si>
  <si>
    <t>http://www.fi.com/</t>
  </si>
  <si>
    <t>https://www.google.com/search?gl=us&amp;hl=en&amp;q=Fisher+Investments&amp;sa=X&amp;ved=0ahUKEwijqvnry-z-AhVXGFkFHTfZBA44FBCYkAII3ws</t>
  </si>
  <si>
    <t>https://encrypted-tbn0.gstatic.com/images?q=tbn:ANd9GcTddAfRkUeQeBgilxR5P9dlAms-P0TR2Ha5YYo7&amp;s=0</t>
  </si>
  <si>
    <t>Delivery Hero SE</t>
  </si>
  <si>
    <t>http://www.deliveryhero.com/</t>
  </si>
  <si>
    <t>https://www.google.com/search?gl=us&amp;hl=en&amp;q=Delivery+Hero+SE&amp;sa=X&amp;ved=0ahUKEwib8Y7k9fH_AhUTm2oFHS3IBdMQmJACCLsK</t>
  </si>
  <si>
    <t>Thales Alenia Space</t>
  </si>
  <si>
    <t>https://www.google.com/search?sca_esv=564603026&amp;hl=en&amp;gl=us&amp;q=Thales+Alenia+Space&amp;sa=X&amp;ved=0ahUKEwinsKSQvKSBAxXNSDABHSnsCK8QmJACCLYI</t>
  </si>
  <si>
    <t>https://encrypted-tbn0.gstatic.com/images?q=tbn:ANd9GcQus9yhHR8w-CGDEEOQzs_cgwWQZyu_ePeq2abwNN4&amp;s</t>
  </si>
  <si>
    <t>Advantis Global</t>
  </si>
  <si>
    <t>https://www.google.com/search?gl=us&amp;hl=en&amp;q=Advantis+Global&amp;sa=X&amp;ved=0ahUKEwiH3Iu8y5T-AhU-MVkFHXsrA5U4WhCYkAII7Qo</t>
  </si>
  <si>
    <t>https://encrypted-tbn0.gstatic.com/images?q=tbn:ANd9GcTIKBMKI3X4p78UK_ZRNcjQjbu93IQpdCalim8EyM4&amp;s</t>
  </si>
  <si>
    <t>Dell Technologies</t>
  </si>
  <si>
    <t>http://www.delltechnologies.com/</t>
  </si>
  <si>
    <t>https://www.google.com/search?gl=us&amp;hl=en&amp;q=Dell+Technologies&amp;sa=X&amp;ved=0ahUKEwif5J3b99D-AhVaSDABHZz1D8A4MhCYkAII5w0</t>
  </si>
  <si>
    <t>Air France</t>
  </si>
  <si>
    <t>http://www.airfranceklm.com/</t>
  </si>
  <si>
    <t>https://www.google.com/search?sca_esv=ffdbf23409e11cd2&amp;sca_upv=1&amp;gl=us&amp;hl=en&amp;q=Air+France&amp;sa=X&amp;ved=0ahUKEwj4r-WR85-DAxWgQjABHXTfB-w4MhCYkAIIpA4</t>
  </si>
  <si>
    <t>ARA</t>
  </si>
  <si>
    <t>http://www.ara.com/</t>
  </si>
  <si>
    <t>https://www.google.com/search?sca_esv=579068902&amp;gl=us&amp;hl=en&amp;q=ARA&amp;sa=X&amp;ved=0ahUKEwjr-bnwlaeCAxXLvokEHUmiCTI4PBCYkAIIlw0</t>
  </si>
  <si>
    <t>https://encrypted-tbn0.gstatic.com/images?q=tbn:ANd9GcSaIqW4EBk6fJIwTMiWdfBvlLmSSs9nrDG_flG98l8&amp;s</t>
  </si>
  <si>
    <t>CHI Software</t>
  </si>
  <si>
    <t>https://www.google.com/search?gl=us&amp;hl=en&amp;q=CHI+Software&amp;sa=X&amp;ved=0ahUKEwipiJy6w7D_AhWJjIkEHa1yDrgQmJACCNoK</t>
  </si>
  <si>
    <t>Klarna</t>
  </si>
  <si>
    <t>http://www.klarna.com/</t>
  </si>
  <si>
    <t>https://www.google.com/search?gl=us&amp;hl=en&amp;q=Klarna&amp;sa=X&amp;ved=0ahUKEwittf6GpPv8AhVCGFkFHX1jBbQQmJACCL8M</t>
  </si>
  <si>
    <t>EDP Energias de Portugal S.A.</t>
  </si>
  <si>
    <t>http://www.edp.com/</t>
  </si>
  <si>
    <t>https://www.google.com/search?sca_esv=564592924&amp;hl=en&amp;gl=us&amp;q=EDP+Energias+de+Portugal+S.A.&amp;sa=X&amp;ved=0ahUKEwjEjdqTtqSBAxWHlGoFHVi9BT84ChCYkAIIyAs</t>
  </si>
  <si>
    <t>Zscaler Softech</t>
  </si>
  <si>
    <t>https://www.google.com/search?gl=us&amp;hl=en&amp;q=Zscaler+Softech&amp;sa=X&amp;ved=0ahUKEwiNleqt_dX-AhUxRDABHcl3A_k4KBCYkAIIyQs</t>
  </si>
  <si>
    <t>Narayan Solutions</t>
  </si>
  <si>
    <t>https://www.google.com/search?gl=us&amp;hl=en&amp;q=Narayan+Solutions&amp;sa=X&amp;ved=0ahUKEwijr86Wk5qAAxW3FFkFHQgED8U4UBCYkAIIvAs</t>
  </si>
  <si>
    <t>Radiance Technologies</t>
  </si>
  <si>
    <t>https://www.google.com/search?gl=us&amp;hl=en&amp;q=Radiance+Technologies&amp;sa=X&amp;ved=0ahUKEwi-o52omfv8AhWxlYkEHTI-CCs4UBCYkAIIrA0</t>
  </si>
  <si>
    <t>Good Job Creations (Singapore) Pte Ltd</t>
  </si>
  <si>
    <t>http://www.goodjobcreations.com.sg/</t>
  </si>
  <si>
    <t>https://www.google.com/search?sca_esv=585192112&amp;hl=en&amp;gl=us&amp;q=Good+Job+Creations+(Singapore)+Pte+Ltd&amp;sa=X&amp;ved=0ahUKEwiNsdTawt6CAxUJk4kEHWmpBsc4HhCYkAIIjw0</t>
  </si>
  <si>
    <t>https://encrypted-tbn0.gstatic.com/images?q=tbn:ANd9GcSrx0DpgIBArk21lXRM1jVkpnf60JiyqXFsZ__siPM&amp;s</t>
  </si>
  <si>
    <t>Maintec Technologies - USA</t>
  </si>
  <si>
    <t>https://www.google.com/search?hl=en&amp;gl=us&amp;q=Maintec+Technologies+-+USA&amp;sa=X&amp;ved=0ahUKEwjGsaXMsfT_AhXlVTABHTtSBgo4ChCYkAIIiQ0</t>
  </si>
  <si>
    <t>https://encrypted-tbn0.gstatic.com/images?q=tbn:ANd9GcSCpHdkibPJ9F0cjv472SpIBZR5zyITSlQbRD3X3GU&amp;s</t>
  </si>
  <si>
    <t>Professional Engineering Consultants</t>
  </si>
  <si>
    <t>https://www.google.com/search?q=Professional+Engineering+Consultants&amp;sa=X&amp;ved=0ahUKEwjqh8qKk8z_AhXAMlkFHTz3DNU4HhCYkAIIow4</t>
  </si>
  <si>
    <t>Nextracker Inc.</t>
  </si>
  <si>
    <t>http://www.nextracker.com/</t>
  </si>
  <si>
    <t>https://www.google.com/search?q=Nextracker+Inc.&amp;sa=X&amp;ved=0ahUKEwio3IaYrLz8AhUyEVkFHe-kBSk4HhCYkAII8go</t>
  </si>
  <si>
    <t>https://encrypted-tbn0.gstatic.com/images?q=tbn:ANd9GcSfFXJGarhnckmVSOQhURjnX85FLZPuHu_54HiOicc&amp;s</t>
  </si>
  <si>
    <t>ATG Europe</t>
  </si>
  <si>
    <t>http://www.atg-europe.com/</t>
  </si>
  <si>
    <t>https://www.google.com/search?hl=en&amp;gl=us&amp;q=ATG+Europe&amp;sa=X&amp;ved=0ahUKEwj7lvKF5-L_AhX8l4kEHf0TBlQQmJACCLgM</t>
  </si>
  <si>
    <t>https://encrypted-tbn0.gstatic.com/images?q=tbn:ANd9GcTPAHF1mRk4dnnfUo6uqjYvcV4KoBl51ZkbTkgH&amp;s=0</t>
  </si>
  <si>
    <t>Fortira Inc.</t>
  </si>
  <si>
    <t>https://www.google.com/search?sca_esv=591053097&amp;hl=en&amp;gl=us&amp;q=Fortira+Inc.&amp;sa=X&amp;ved=0ahUKEwiFl-iR45CDAxXqF2IAHc_zC5k4eBCYkAIIvQ0</t>
  </si>
  <si>
    <t>https://encrypted-tbn0.gstatic.com/images?q=tbn:ANd9GcSh7AxpsAwXnAjeOV8N1vjiGPWDmRMebagVuBPkdvI&amp;s</t>
  </si>
  <si>
    <t>Thaloz</t>
  </si>
  <si>
    <t>https://www.google.com/search?sca_esv=588279375&amp;hl=en&amp;gl=us&amp;q=Thaloz&amp;sa=X&amp;ved=0ahUKEwjS-_n7lvqCAxWME1kFHUrdBGY4ChCYkAIItAw</t>
  </si>
  <si>
    <t>EURAXESS LATVIA</t>
  </si>
  <si>
    <t>https://www.google.com/search?gl=us&amp;hl=en&amp;q=EURAXESS+LATVIA&amp;sa=X&amp;ved=0ahUKEwjqjsn4xIX-AhWxkYkEHeJACs44FBCYkAIIlww</t>
  </si>
  <si>
    <t>AI Stealth Mode Startup Boston</t>
  </si>
  <si>
    <t>https://www.google.com/search?q=AI+Stealth+Mode+Startup+Boston&amp;sa=X&amp;ved=0ahUKEwj5jvHUuqv_AhVOEFkFHVCPAtA4FBCYkAIIpww</t>
  </si>
  <si>
    <t>Unicon Pharma</t>
  </si>
  <si>
    <t>https://www.google.com/search?sca_esv=581835084&amp;gl=us&amp;hl=en&amp;q=Unicon+Pharma&amp;sa=X&amp;ved=0ahUKEwiY8_WYpsCCAxVFL0QIHSkcAzk4ChCYkAIIoQ0</t>
  </si>
  <si>
    <t>Deloitte AG</t>
  </si>
  <si>
    <t>https://www.google.com/search?ucbcb=1&amp;hl=en&amp;gl=us&amp;q=Deloitte+AG&amp;sa=X&amp;ved=0ahUKEwi7laTJ-sj8AhXpKlkFHcMICqsQmJACCPcN</t>
  </si>
  <si>
    <t>Stellar Omada</t>
  </si>
  <si>
    <t>http://stellaruk.co.uk/</t>
  </si>
  <si>
    <t>https://www.google.com/search?sca_esv=585847208&amp;gl=us&amp;hl=en&amp;q=Stellar+Omada&amp;sa=X&amp;ved=0ahUKEwiDp8iNj-aCAxXNjokEHXVPCSk4HhCYkAIIxAs</t>
  </si>
  <si>
    <t>Tekshapers</t>
  </si>
  <si>
    <t>https://www.google.com/search?sca_esv=573387902&amp;gl=us&amp;hl=en&amp;q=Tekshapers&amp;sa=X&amp;ved=0ahUKEwjtnPPM7vSBAxVhjYkEHSgdAFU4RhCYkAII3g4</t>
  </si>
  <si>
    <t>https://encrypted-tbn0.gstatic.com/images?q=tbn:ANd9GcQNkmkNt7lPdwgjDCwsw2L5kkqywsDwdTQhndUQBhQ&amp;s</t>
  </si>
  <si>
    <t>Stanford University</t>
  </si>
  <si>
    <t>http://www.stanford.edu/</t>
  </si>
  <si>
    <t>https://www.google.com/search?ucbcb=1&amp;gl=us&amp;hl=en&amp;q=Stanford+University&amp;sa=X&amp;ved=0ahUKEwilusO2r8T-AhVVlIkEHXJfC0w4HhCYkAII0Qk</t>
  </si>
  <si>
    <t>Hatch</t>
  </si>
  <si>
    <t>https://www.google.com/search?sca_esv=569062438&amp;gl=us&amp;hl=en&amp;q=Hatch&amp;sa=X&amp;ved=0ahUKEwjC16it1cyBAxWXFVkFHcCpB4Q4FBCYkAIIgw0</t>
  </si>
  <si>
    <t>https://encrypted-tbn0.gstatic.com/images?q=tbn:ANd9GcS49N5je-h12PweJfzNg0wSIn7IdRumDg9pJ3rkTz4&amp;s</t>
  </si>
  <si>
    <t>Ey</t>
  </si>
  <si>
    <t>https://www.google.com/search?sca_esv=564105068&amp;hl=en&amp;gl=us&amp;q=Ey&amp;sa=X&amp;ved=0ahUKEwi-9pvasZ-BAxXsHzQIHUkbC2QQmJACCN8L</t>
  </si>
  <si>
    <t>https://encrypted-tbn0.gstatic.com/images?q=tbn:ANd9GcTywhaYXSygG7olJk0uJPdGRsMzuLC4sAfiiIF-PfE&amp;s</t>
  </si>
  <si>
    <t>NTT DATA Romania</t>
  </si>
  <si>
    <t>http://www.ebs.ro/</t>
  </si>
  <si>
    <t>https://www.google.com/search?sca_esv=572781667&amp;gl=us&amp;hl=en&amp;q=NTT+DATA+Romania&amp;sa=X&amp;ved=0ahUKEwitgsHj7u-BAxXWlYkEHZtPB1QQmJACCPEJ</t>
  </si>
  <si>
    <t>https://encrypted-tbn0.gstatic.com/images?q=tbn:ANd9GcQ2hTKyR5M8_9w2XT1jkUl2d3Anjdwqo0bn_gpuPJY&amp;s</t>
  </si>
  <si>
    <t>Mollie</t>
  </si>
  <si>
    <t>http://www.mollie.com/</t>
  </si>
  <si>
    <t>https://www.google.com/search?hl=en&amp;gl=us&amp;q=Mollie&amp;sa=X&amp;ved=0ahUKEwir59iUkL3_AhVDSDABHfLoALg4FBCYkAII2Qw</t>
  </si>
  <si>
    <t>Multipessoal</t>
  </si>
  <si>
    <t>https://www.google.com/search?hl=en&amp;gl=us&amp;q=Multipessoal&amp;sa=X&amp;ved=0ahUKEwjhlJuF-cv-AhVeM0QIHeaWAIo4FBCYkAIImQw</t>
  </si>
  <si>
    <t>Tata Communications Limited</t>
  </si>
  <si>
    <t>https://www.tatacommunications.com/</t>
  </si>
  <si>
    <t>https://www.google.com/search?hl=en&amp;gl=us&amp;q=Tata+Communications+Limited&amp;sa=X&amp;ved=0ahUKEwja-aax9fH_AhX1l4kEHcV4BzE4ChCYkAIIiAs</t>
  </si>
  <si>
    <t>WebBeds</t>
  </si>
  <si>
    <t>https://www.google.com/search?q=WebBeds&amp;sa=X&amp;ved=0ahUKEwj29a3J9L78AhXgMlkFHWhWBGY4ChCYkAIInw0</t>
  </si>
  <si>
    <t>Arthur Lawrence</t>
  </si>
  <si>
    <t>http://www.arthurlawrence.net/</t>
  </si>
  <si>
    <t>https://www.google.com/search?sca_esv=567951771&amp;hl=en&amp;gl=us&amp;q=Arthur+Lawrence&amp;sa=X&amp;ved=0ahUKEwj9w6em0MKBAxXNkYkEHY8YBDgQmJACCPcJ</t>
  </si>
  <si>
    <t>https://encrypted-tbn0.gstatic.com/images?q=tbn:ANd9GcSUcdET2QB0glWtDFeYzNp-o5brlrZYAv_fd6fGrOY&amp;s</t>
  </si>
  <si>
    <t>Adaptive Technology Insights</t>
  </si>
  <si>
    <t>https://www.google.com/search?sca_esv=566842583&amp;gl=us&amp;hl=en&amp;q=Adaptive+Technology+Insights&amp;sa=X&amp;ved=0ahUKEwi6tOPTwriBAxVGD1kFHUVOCQM4ggEQmJACCOAK</t>
  </si>
  <si>
    <t>https://encrypted-tbn0.gstatic.com/images?q=tbn:ANd9GcT5jezPd60B7iFH5t6Uvez-WDC6EFLEnnwcicvvv5w&amp;s</t>
  </si>
  <si>
    <t>SOMI Solutions GmbH</t>
  </si>
  <si>
    <t>https://www.google.com/search?sca_esv=579562946&amp;gl=us&amp;hl=en&amp;q=SOMI+Solutions+GmbH&amp;sa=X&amp;ved=0ahUKEwi7usXYnqyCAxV8j4kEHbGgDlAQmJACCJsN</t>
  </si>
  <si>
    <t>OTA Insight</t>
  </si>
  <si>
    <t>http://www.otainsight.com/</t>
  </si>
  <si>
    <t>https://www.google.com/search?hl=en&amp;gl=us&amp;q=OTA+Insight&amp;sa=X&amp;ved=0ahUKEwjL75Hz27__AhUyFFkFHU3qBD8QmJACCMQN</t>
  </si>
  <si>
    <t>SNI Companies</t>
  </si>
  <si>
    <t>https://www.google.com/search?gl=us&amp;hl=en&amp;q=SNI+Companies&amp;sa=X&amp;ved=0ahUKEwiV6YjQvqj9AhWrQzABHcD3AxI4ChCYkAII4Qw</t>
  </si>
  <si>
    <t>https://encrypted-tbn0.gstatic.com/images?q=tbn:ANd9GcTBHLx3I4IyqT7p1gG1Yxk9elqM0ndfub9bnFDKoGSkZtqjafYo8Yi2&amp;s</t>
  </si>
  <si>
    <t>Bayer</t>
  </si>
  <si>
    <t>http://www.bayer.com/</t>
  </si>
  <si>
    <t>https://www.google.com/search?gl=us&amp;hl=en&amp;q=Bayer&amp;sa=X&amp;ved=0ahUKEwjB4JO8-5H9AhXZFFkFHZSrA-I4RhCYkAII2go</t>
  </si>
  <si>
    <t>VAGANET</t>
  </si>
  <si>
    <t>https://www.google.com/search?hl=en&amp;gl=us&amp;q=VAGANET&amp;sa=X&amp;ved=0ahUKEwiM6-O5yrX_AhXjFVkFHWtBAFA4HhCYkAIIlg0</t>
  </si>
  <si>
    <t>https://encrypted-tbn0.gstatic.com/images?q=tbn:ANd9GcRwo9xZK16Rif3sqkIXryMe6EHZGcIVVcGxk_AWigE&amp;s</t>
  </si>
  <si>
    <t>Achyutas Soft</t>
  </si>
  <si>
    <t>https://www.google.com/search?hl=en&amp;gl=us&amp;q=Achyutas+Soft&amp;sa=X&amp;ved=0ahUKEwinuZKaqo_9AhVJD1kFHVXgBVA4KBCYkAII6Qk</t>
  </si>
  <si>
    <t>Trident Consulting</t>
  </si>
  <si>
    <t>https://www.google.com/search?sca_esv=578400713&amp;gl=us&amp;hl=en&amp;q=Trident+Consulting&amp;sa=X&amp;ved=0ahUKEwj-57b4kKKCAxUilYkEHcp0BgMQmJACCN0O</t>
  </si>
  <si>
    <t>Multi Technology Solutions</t>
  </si>
  <si>
    <t>https://www.google.com/search?gl=us&amp;hl=en&amp;q=Multi+Technology+Solutions&amp;sa=X&amp;ved=0ahUKEwjY0q-d4qj-AhXeEFkFHZvUCbsQmJACCJUI</t>
  </si>
  <si>
    <t>Ollosoft Technologies Private Limited</t>
  </si>
  <si>
    <t>https://www.google.com/search?sca_esv=591772337&amp;hl=en&amp;gl=us&amp;q=Ollosoft+Technologies+Private+Limited&amp;sa=X&amp;ved=0ahUKEwjFioTbqZiDAxVEGlkFHePyAAE4FBCYkAIIpgw</t>
  </si>
  <si>
    <t>Next Level Business Services, Inc.</t>
  </si>
  <si>
    <t>https://www.google.com/search?sca_esv=570906942&amp;hl=en&amp;gl=us&amp;q=Next+Level+Business+Services,+Inc.&amp;sa=X&amp;ved=0ahUKEwi3ipaCp96BAxVBk2oFHQHTBVg4eBCYkAIIjwo</t>
  </si>
  <si>
    <t>https://encrypted-tbn0.gstatic.com/images?q=tbn:ANd9GcQ2_g7MMVh_iA2eUnIYkxTDSR1hKLrae4q4T0eA&amp;s=0</t>
  </si>
  <si>
    <t>NgÃ¢n HÃ ng TMCP QuÃ¢n Äá»™i</t>
  </si>
  <si>
    <t>http://www.mbbank.com.vn/</t>
  </si>
  <si>
    <t>https://www.google.com/search?hl=en&amp;gl=us&amp;q=Ng%C3%A2n+H%C3%A0ng+TMCP+Qu%C3%A2n+%C4%90%E1%BB%99i&amp;sa=X&amp;ved=0ahUKEwjpicCqndH_AhVjbTABHfbVAYQQmJACCOIJ</t>
  </si>
  <si>
    <t>https://encrypted-tbn0.gstatic.com/images?q=tbn:ANd9GcTZhoYzz0dSVH9X7W8OyWsqizZfcu2aupgXluIMuI8&amp;s</t>
  </si>
  <si>
    <t>Pinterest</t>
  </si>
  <si>
    <t>http://www.pinterest.com/</t>
  </si>
  <si>
    <t>https://www.google.com/search?ucbcb=1&amp;gl=us&amp;hl=en&amp;q=Pinterest&amp;sa=X&amp;ved=0ahUKEwiZnLbI4of9AhWxSDABHWcMByk4FBCYkAIIlAs</t>
  </si>
  <si>
    <t>https://encrypted-tbn0.gstatic.com/images?q=tbn:ANd9GcRJehMBO5VHy5xTMqhVpx6T3ojtBdIqXjHddyFT&amp;s=0</t>
  </si>
  <si>
    <t>Koch</t>
  </si>
  <si>
    <t>http://www.kochind.com/</t>
  </si>
  <si>
    <t>https://www.google.com/search?gl=us&amp;hl=en&amp;q=Koch&amp;sa=X&amp;ved=0ahUKEwjd56Hw2vv-AhX9QzABHSlfCQ84ChCYkAIIuws</t>
  </si>
  <si>
    <t>https://encrypted-tbn0.gstatic.com/images?q=tbn:ANd9GcTLZf6GLO7EQl58YdPdxE0oFzerMzgdVrBVWtn-&amp;s=0</t>
  </si>
  <si>
    <t>AOS</t>
  </si>
  <si>
    <t>https://www.google.com/search?sca_esv=558984878&amp;gl=us&amp;hl=en&amp;q=AOS&amp;sa=X&amp;ved=0ahUKEwiM2MqRzu-AAxVWF1kFHSkLAnM4FBCYkAIIpQo</t>
  </si>
  <si>
    <t>Thoughtworks Inc.</t>
  </si>
  <si>
    <t>http://www.thoughtworks.com/</t>
  </si>
  <si>
    <t>https://www.google.com/search?sca_esv=593706337&amp;hl=en&amp;gl=us&amp;q=Thoughtworks+Inc.&amp;sa=X&amp;ved=0ahUKEwjIw6_RwayDAxWuEFkFHa6NC68QmJACCJ4M</t>
  </si>
  <si>
    <t>Step Ahead Recruitment Ltd</t>
  </si>
  <si>
    <t>https://www.google.com/search?hl=en&amp;gl=us&amp;q=Step+Ahead+Recruitment+Ltd&amp;sa=X&amp;ved=0ahUKEwiTh7TL4K3-AhWoFFkFHc1MDnoQmJACCIoM</t>
  </si>
  <si>
    <t>Leadstack Inc</t>
  </si>
  <si>
    <t>https://www.google.com/search?ucbcb=1&amp;hl=en&amp;gl=us&amp;q=Leadstack+Inc&amp;sa=X&amp;ved=0ahUKEwif4p_Cu4D-AhVjIH0KHWBaD_c4HhCYkAII_go</t>
  </si>
  <si>
    <t>https://encrypted-tbn0.gstatic.com/images?q=tbn:ANd9GcRW2yojW1UyfTdvqDbXBstVIwjLXH73nvs4CSYq&amp;s=0</t>
  </si>
  <si>
    <t>deepsense.ai</t>
  </si>
  <si>
    <t>https://www.google.com/search?gl=us&amp;hl=en&amp;q=deepsense.ai&amp;sa=X&amp;ved=0ahUKEwj9u7TXwbD_AhXxFVkFHQVQAbY4KBCYkAII7ww</t>
  </si>
  <si>
    <t>Zenex Partners</t>
  </si>
  <si>
    <t>https://www.google.com/search?gl=us&amp;hl=en&amp;q=Zenex+Partners&amp;sa=X&amp;ved=0ahUKEwigzbnxwt3-AhUhszEKHeR0AMc4RhCYkAIIwQo</t>
  </si>
  <si>
    <t>https://encrypted-tbn0.gstatic.com/images?q=tbn:ANd9GcT7Puy7LG0isotdIjFm88tTBwh1kwAMiRGB_BCiVqA&amp;s</t>
  </si>
  <si>
    <t>Mindful Conversion</t>
  </si>
  <si>
    <t>https://www.google.com/search?sca_esv=569384727&amp;gl=us&amp;hl=en&amp;q=Mindful+Conversion&amp;sa=X&amp;ved=0ahUKEwj7mdSEk8-BAxUjFVkFHeIeBoU4KBCYkAIIhgw</t>
  </si>
  <si>
    <t>https://encrypted-tbn0.gstatic.com/images?q=tbn:ANd9GcTj79xWfH4cdDS-EvQ4VTWbhxKyOkpJTvSJHkbc5jI&amp;s</t>
  </si>
  <si>
    <t>Bestseller</t>
  </si>
  <si>
    <t>http://www.about.bestseller.com/</t>
  </si>
  <si>
    <t>https://www.google.com/search?sca_esv=587936899&amp;hl=en&amp;gl=us&amp;q=Bestseller&amp;sa=X&amp;ved=0ahUKEwjH1vf41feCAxVjMlkFHW8LCEwQmJACCL0L</t>
  </si>
  <si>
    <t>https://encrypted-tbn0.gstatic.com/images?q=tbn:ANd9GcTmicwAsbQmiOXeeNb3Ejx5AdMidmswKyUtgLbxdZs&amp;s</t>
  </si>
  <si>
    <t>Synopsys Inc</t>
  </si>
  <si>
    <t>http://www.synopsys.com/</t>
  </si>
  <si>
    <t>https://www.google.com/search?sca_esv=581110607&amp;gl=us&amp;hl=en&amp;q=Synopsys+Inc&amp;sa=X&amp;ved=0ahUKEwiUrrjX4LiCAxUzEFkFHRVOCaA4PBCYkAIIkgo</t>
  </si>
  <si>
    <t>https://encrypted-tbn0.gstatic.com/images?q=tbn:ANd9GcR-aDd_l3caYTwmzVNIKUl5-UtVXKBJMijKZrvsVZU&amp;s</t>
  </si>
  <si>
    <t>VIPSHOP SINGAPORE PTE. LTD.</t>
  </si>
  <si>
    <t>https://www.google.com/search?sca_esv=559317661&amp;gl=us&amp;hl=en&amp;q=VIPSHOP+SINGAPORE+PTE.+LTD.&amp;sa=X&amp;ved=0ahUKEwib88XkkfKAAxUdEVkFHQoVAPwQmJACCJ4M</t>
  </si>
  <si>
    <t>Orange SA</t>
  </si>
  <si>
    <t>http://www.orange.com/</t>
  </si>
  <si>
    <t>https://www.google.com/search?hl=en&amp;gl=us&amp;q=Orange+SA&amp;sa=X&amp;ved=0ahUKEwjM6pC43fH-AhUtroQIHXfVDKs4KBCYkAIIwQw</t>
  </si>
  <si>
    <t>https://encrypted-tbn0.gstatic.com/images?q=tbn:ANd9GcS_rb-_slVheFByRd8WNJWtcz89wiLCTT-69SBQ&amp;s=0</t>
  </si>
  <si>
    <t>Webasto Portugal</t>
  </si>
  <si>
    <t>https://www.webasto-group.com/</t>
  </si>
  <si>
    <t>https://www.google.com/search?q=Webasto+Portugal&amp;sa=X&amp;ved=0ahUKEwjh99nE6K_8AhVwm2oFHRicDP04FBCYkAIIzA0</t>
  </si>
  <si>
    <t>Element6Talent</t>
  </si>
  <si>
    <t>https://www.google.com/search?sca_esv=584506005&amp;hl=en&amp;gl=us&amp;q=Element6Talent&amp;sa=X&amp;ved=0ahUKEwil99vW-NaCAxXlMlkFHQezCIk4ZBCYkAIIvg4</t>
  </si>
  <si>
    <t>https://encrypted-tbn0.gstatic.com/images?q=tbn:ANd9GcTctE14H4xs5rR2byk2nX7TkK8NBFa7aHIJBAsRNnM&amp;s</t>
  </si>
  <si>
    <t>Viaplay Group</t>
  </si>
  <si>
    <t>http://www.nentgroup.com/</t>
  </si>
  <si>
    <t>https://www.google.com/search?sca_esv=577551505&amp;hl=en&amp;gl=us&amp;q=Viaplay+Group&amp;sa=X&amp;ved=0ahUKEwifxPbnz5qCAxXtMlkFHRr4CZQQmJACCOAH</t>
  </si>
  <si>
    <t>à¸šà¸£à¸´à¸©à¸±à¸— à¸”à¸¹à¹‚à¸®à¸¡ à¸ˆà¸³à¸à¸±à¸” (à¸¡à¸«à¸²à¸Šà¸™)</t>
  </si>
  <si>
    <t>http://www.dohome.co.th/</t>
  </si>
  <si>
    <t>https://www.google.com/search?ucbcb=1&amp;gl=us&amp;hl=en&amp;q=%E0%B8%9A%E0%B8%A3%E0%B8%B4%E0%B8%A9%E0%B8%B1%E0%B8%97+%E0%B8%94%E0%B8%B9%E0%B9%82%E0%B8%AE%E0%B8%A1+%E0%B8%88%E0%B8%B3%E0%B8%81%E0%B8%B1%E0%B8%94+(%E0%B8%A1%E0%B8%AB%E0%B8%B2%E0%B8%8A%E0%B8%99)&amp;sa=X&amp;ved=0ahUKEwiV65Oz5aP-AhWSTjABHbPDDw44ChCYkAIIlg0</t>
  </si>
  <si>
    <t>Partners Healthcare</t>
  </si>
  <si>
    <t>http://www.partners.org/</t>
  </si>
  <si>
    <t>https://www.google.com/search?gl=us&amp;hl=en&amp;q=Partners+Healthcare&amp;sa=X&amp;ved=0ahUKEwiO2dPw_7L_AhVhD1kFHXuLDrM4UBCYkAIIngs</t>
  </si>
  <si>
    <t>https://encrypted-tbn0.gstatic.com/images?q=tbn:ANd9GcT6LxvTrDFToN2msuLs_I77TJYD-sIUKBiGmT73eTM&amp;s</t>
  </si>
  <si>
    <t>Max-Planck-Institut fÃ¼r Astronomie</t>
  </si>
  <si>
    <t>https://mpia.de/</t>
  </si>
  <si>
    <t>https://www.google.com/search?gl=us&amp;hl=en&amp;q=Max-Planck-Institut+f%C3%BCr+Astronomie&amp;sa=X&amp;ved=0ahUKEwjik4OL6Lf-AhU9mIQIHQebBKM4HhCYkAIIuQs</t>
  </si>
  <si>
    <t>Staffmark</t>
  </si>
  <si>
    <t>https://www.google.com/search?sca_esv=555809189&amp;hl=en&amp;gl=us&amp;q=Staffmark&amp;sa=X&amp;ved=0ahUKEwiWz4jdhtSAAxX8AxAIHbSlDQAQmJACCIQN</t>
  </si>
  <si>
    <t>https://encrypted-tbn0.gstatic.com/images?q=tbn:ANd9GcQmMUMWbSlIvSq092h5vDJ5U59-7r4X3EAqFMmKpKnQfAdSfo9ofy7fXg&amp;s</t>
  </si>
  <si>
    <t>TECHNODOM Operator (Ð¢ÐµÑ…Ð½Ð¾Ð´Ð¾Ð¼ ÐžÐ¿ÐµÑ€Ð°Ñ‚Ð¾Ñ€)</t>
  </si>
  <si>
    <t>https://www.google.com/search?q=TECHNODOM+Operator+(%D0%A2%D0%B5%D1%85%D0%BD%D0%BE%D0%B4%D0%BE%D0%BC+%D0%9E%D0%BF%D0%B5%D1%80%D0%B0%D1%82%D0%BE%D1%80)&amp;sa=X&amp;ved=0ahUKEwiI9uqYrLf8AhX8M1kFHUpPCCoQmJACCN0I</t>
  </si>
  <si>
    <t>Brambles USA Inc</t>
  </si>
  <si>
    <t>https://www.google.com/search?gl=us&amp;hl=en&amp;q=Brambles+USA+Inc&amp;sa=X&amp;ved=0ahUKEwifnMer3sn_AhW5J0QIHXzDD_o4FBCYkAII1ww</t>
  </si>
  <si>
    <t>Aretec Inc</t>
  </si>
  <si>
    <t>http://www.aretecinc.com/</t>
  </si>
  <si>
    <t>https://www.google.com/search?hl=en&amp;gl=us&amp;q=Aretec+Inc&amp;sa=X&amp;ved=0ahUKEwjA0cP0i-f8AhWBHkQIHehgC1I4FBCYkAII1gs</t>
  </si>
  <si>
    <t>Intrado Life &amp; Safety</t>
  </si>
  <si>
    <t>https://www.google.com/search?hl=en&amp;gl=us&amp;q=Intrado+Life+%26+Safety&amp;sa=X&amp;ved=0ahUKEwiI24XXhbP_AhXAElkFHZLIBhU4KBCYkAIIrQ4</t>
  </si>
  <si>
    <t>https://encrypted-tbn0.gstatic.com/images?q=tbn:ANd9GcQJYMZxJnEUQcMZo47sXDTBwyOjjoD_IMNqM50HiFg&amp;s</t>
  </si>
  <si>
    <t>Zekelman Industries</t>
  </si>
  <si>
    <t>http://www.zekelman.com/</t>
  </si>
  <si>
    <t>https://www.google.com/search?q=Zekelman+Industries&amp;sa=X&amp;ved=0ahUKEwiAp-WO6bL-AhUYElkFHZdWCPM4UBCYkAIIpww</t>
  </si>
  <si>
    <t>Northeast Georgia Health System, Inc</t>
  </si>
  <si>
    <t>http://www.nghs.com/</t>
  </si>
  <si>
    <t>https://www.google.com/search?q=Northeast+Georgia+Health+System,+Inc&amp;sa=X&amp;ved=0ahUKEwiq-K7d6LL-AhW8RDABHQNhCag4KBCYkAII1gk</t>
  </si>
  <si>
    <t>Software Technology Inc.</t>
  </si>
  <si>
    <t>https://www.google.com/search?sca_esv=565570927&amp;gl=us&amp;hl=en&amp;q=Software+Technology+Inc.&amp;sa=X&amp;ved=0ahUKEwic9Kiv_6uBAxWXLFkFHdDBCkc4PBCYkAIIuQo</t>
  </si>
  <si>
    <t>Reed</t>
  </si>
  <si>
    <t>https://www.google.com/search?ucbcb=1&amp;gl=us&amp;hl=en&amp;q=Reed&amp;sa=X&amp;ved=0ahUKEwibvpXLxt_8AhUtVTABHYhTC1o4HhCYkAIIvgo</t>
  </si>
  <si>
    <t>https://encrypted-tbn0.gstatic.com/images?q=tbn:ANd9GcRK3wx013qZHtyMRuzTntotFlVO9vNFZSTWWugtu1HcvzmpzwercKwH&amp;s</t>
  </si>
  <si>
    <t>Apiax AG</t>
  </si>
  <si>
    <t>http://www.apiax.com/</t>
  </si>
  <si>
    <t>https://www.google.com/search?sca_esv=580774379&amp;gl=us&amp;hl=en&amp;q=Apiax+AG&amp;sa=X&amp;ved=0ahUKEwjl1a2fp7aCAxURv4kEHbVhASE4ChCYkAIInQs</t>
  </si>
  <si>
    <t>https://encrypted-tbn0.gstatic.com/images?q=tbn:ANd9GcQ3dDc_p0mGxLlqSTU_1dmzGn1g9aVghXhjrys_&amp;s=0</t>
  </si>
  <si>
    <t>GECO Asia Pte Ltd</t>
  </si>
  <si>
    <t>https://geco.asia/</t>
  </si>
  <si>
    <t>https://www.google.com/search?sca_esv=7eb30cb793fe5954&amp;sca_upv=1&amp;gl=us&amp;hl=en&amp;q=GECO+Asia+Pte+Ltd&amp;sa=X&amp;ved=0ahUKEwjCpu-E-dGCAxV8VTABHXYZBaU4ChCYkAII3Ao</t>
  </si>
  <si>
    <t>Highland Capital Europe</t>
  </si>
  <si>
    <t>http://www.hcp.com/</t>
  </si>
  <si>
    <t>https://www.google.com/search?gl=us&amp;hl=en&amp;q=Highland+Capital+Europe&amp;sa=X&amp;ved=0ahUKEwjw_6qu0uT8AhUrmmoFHYt4Ac04ChCYkAII3Qo</t>
  </si>
  <si>
    <t>UniversitÃ¤t ZÃ¼rich</t>
  </si>
  <si>
    <t>http://www.uzh.ch/</t>
  </si>
  <si>
    <t>https://www.google.com/search?ucbcb=1&amp;hl=en&amp;gl=us&amp;q=Universit%C3%A4t+Z%C3%BCrich&amp;sa=X&amp;ved=0ahUKEwiUsNGotcH8AhXMmVYBHZ8NC7g4FBCYkAII8w0</t>
  </si>
  <si>
    <t>SWIFT SEARCH GLOBAL PTE. LTD.</t>
  </si>
  <si>
    <t>https://www.google.com/search?sca_esv=589004769&amp;gl=us&amp;hl=en&amp;q=SWIFT+SEARCH+GLOBAL+PTE.+LTD.&amp;sa=X&amp;ved=0ahUKEwjA_ovfn_-CAxXAF1kFHUpXCP04ChCYkAII1go</t>
  </si>
  <si>
    <t>https://encrypted-tbn0.gstatic.com/images?q=tbn:ANd9GcS87EpStluOSxxW4_mOst-SqpHYoO_7IYnRJoqQEgo8UrrpJGGDnkdIroE&amp;s</t>
  </si>
  <si>
    <t>Wings Recruitment Partners Limited</t>
  </si>
  <si>
    <t>https://www.google.com/search?hl=en&amp;gl=us&amp;q=Wings+Recruitment+Partners+Limited&amp;sa=X&amp;ved=0ahUKEwjJl_2ppNP9AhUyk4kEHVI-B1I4FBCYkAII_ws</t>
  </si>
  <si>
    <t>eClerx</t>
  </si>
  <si>
    <t>http://www.eclerx.com/</t>
  </si>
  <si>
    <t>https://www.google.com/search?hl=en&amp;gl=us&amp;q=eClerx&amp;sa=X&amp;ved=0ahUKEwic9of1xrr_AhVNF1kFHV7MAlQQmJACCIIN</t>
  </si>
  <si>
    <t>G2 COMTECH ASIA PTE. LTD.</t>
  </si>
  <si>
    <t>https://www.google.com/search?gl=us&amp;hl=en&amp;q=G2+COMTECH+ASIA+PTE.+LTD.&amp;sa=X&amp;ved=0ahUKEwj-sLS195v9AhXsk2oFHRwACSw4FBCYkAII7Qo</t>
  </si>
  <si>
    <t>Conectys Serv Telecom SRL</t>
  </si>
  <si>
    <t>http://www.conectys.com/</t>
  </si>
  <si>
    <t>https://www.google.com/search?sca_esv=556463065&amp;hl=en&amp;gl=us&amp;q=Conectys+Serv+Telecom+SRL&amp;sa=X&amp;ved=0ahUKEwjV84P3_9iAAxV9q4QIHb_YBVQQmJACCIsK</t>
  </si>
  <si>
    <t>https://encrypted-tbn0.gstatic.com/images?q=tbn:ANd9GcTnPhYCn6mXZxLBZgo45ID5v4Rjty1eD57a1kvl&amp;s=0</t>
  </si>
  <si>
    <t>Missouri State Teachers Association</t>
  </si>
  <si>
    <t>https://www.google.com/search?sca_esv=c30c27677fd05ae4&amp;hl=en&amp;gl=us&amp;q=Missouri+State+Teachers+Association&amp;sa=X&amp;ved=0ahUKEwj7gfiw6ouDAxXgfDABHTWiBsw4MhCYkAIIogo</t>
  </si>
  <si>
    <t>Avanceon MEA</t>
  </si>
  <si>
    <t>https://www.google.com/search?sca_esv=584513130&amp;gl=us&amp;hl=en&amp;q=Avanceon+MEA&amp;sa=X&amp;ved=0ahUKEwiQz-qshNeCAxWpj2oFHfdjBDMQmJACCKsJ</t>
  </si>
  <si>
    <t>VINTEDGE PTE LTD</t>
  </si>
  <si>
    <t>https://www.google.com/search?hl=en&amp;gl=us&amp;q=VINTEDGE+PTE+LTD&amp;sa=X&amp;ved=0ahUKEwi9gfjq7pT_AhUujIkEHRo0AYMQmJACCM8M</t>
  </si>
  <si>
    <t>Bemobi</t>
  </si>
  <si>
    <t>http://www.bemobi.com.br/</t>
  </si>
  <si>
    <t>https://www.google.com/search?gl=us&amp;hl=en&amp;q=Bemobi&amp;sa=X&amp;ved=0ahUKEwiajZqRmJz-AhVdiO4BHfy7CTs4HhCYkAII3go</t>
  </si>
  <si>
    <t>Aniaaz consulting</t>
  </si>
  <si>
    <t>https://www.google.com/search?sca_esv=567797162&amp;hl=en&amp;gl=us&amp;q=Aniaaz+consulting&amp;sa=X&amp;ved=0ahUKEwi5ht-IjsCBAxXsGFkFHejKD5Q4PBCYkAIImgw</t>
  </si>
  <si>
    <t>Babylist</t>
  </si>
  <si>
    <t>https://www.google.com/search?sca_esv=564592924&amp;gl=us&amp;hl=en&amp;q=Babylist&amp;sa=X&amp;ved=0ahUKEwiT2-jptqSBAxXvlmoFHWPrDHAQmJACCJIL</t>
  </si>
  <si>
    <t>https://encrypted-tbn0.gstatic.com/images?q=tbn:ANd9GcS2l-P2aH7RGa7m4VI50gZGu8A-jt9B4EOUZ_zQ99w&amp;s</t>
  </si>
  <si>
    <t>Berkadia</t>
  </si>
  <si>
    <t>https://www.google.com/search?hl=en&amp;gl=us&amp;q=Berkadia&amp;sa=X&amp;ved=0ahUKEwij18L_4rL-AhWSMlkFHVZrB5g4FBCYkAIIxQs</t>
  </si>
  <si>
    <t>Chime Bank</t>
  </si>
  <si>
    <t>https://www.google.com/search?ucbcb=1&amp;gl=us&amp;hl=en&amp;q=Chime+Bank&amp;sa=X&amp;ved=0ahUKEwjDpNHh7-n9AhXQk4kEHWZ6DYg4HhCYkAIIggs</t>
  </si>
  <si>
    <t>S&amp;C Electric</t>
  </si>
  <si>
    <t>http://www.sandc.com/</t>
  </si>
  <si>
    <t>https://www.google.com/search?sca_esv=557351356&amp;hl=en&amp;gl=us&amp;q=S%26C+Electric&amp;sa=X&amp;ved=0ahUKEwi8rP7AwOCAAxVDl4kEHcZ_BFQ4MhCYkAII4g4</t>
  </si>
  <si>
    <t>https://encrypted-tbn0.gstatic.com/images?q=tbn:ANd9GcTPla7AhWHMs4VYjazKNeLWlaasUzc8wTUhfCvr&amp;s=0</t>
  </si>
  <si>
    <t>TheoremOne</t>
  </si>
  <si>
    <t>http://www.theorem.co/</t>
  </si>
  <si>
    <t>https://www.google.com/search?sca_esv=578056430&amp;hl=en&amp;gl=us&amp;q=TheoremOne&amp;sa=X&amp;ved=0ahUKEwiUor2Wz5-CAxVxEFkFHd-oCTE4jAEQmJACCNoJ</t>
  </si>
  <si>
    <t>https://encrypted-tbn0.gstatic.com/images?q=tbn:ANd9GcSjywmsj33jC4DIQeEl9Xn9j20VCusMZVUvGQxd7_U&amp;s</t>
  </si>
  <si>
    <t>HELIXTAP TECHNOLOGIES PRIVATE LIMITED</t>
  </si>
  <si>
    <t>https://www.google.com/search?sca_esv=7d7adf22c728b5ed&amp;sca_upv=1&amp;gl=us&amp;hl=en&amp;q=HELIXTAP+TECHNOLOGIES+PRIVATE+LIMITED&amp;sa=X&amp;ved=0ahUKEwiWwPjmh-GCAxVCRTABHe7yCPAQmJACCKQK</t>
  </si>
  <si>
    <t>Kenya Medical Research Institute - KEMRI</t>
  </si>
  <si>
    <t>https://www.kemri.go.ke/</t>
  </si>
  <si>
    <t>https://www.google.com/search?sca_esv=554003346&amp;gl=us&amp;hl=en&amp;q=Kenya+Medical+Research+Institute+-+KEMRI&amp;sa=X&amp;ved=0ahUKEwiSspXf78SAAxUnmGoFHYlnDagQmJACCK0L</t>
  </si>
  <si>
    <t>machtfit GmbH</t>
  </si>
  <si>
    <t>http://www.machtfit.de/</t>
  </si>
  <si>
    <t>https://www.google.com/search?gl=us&amp;hl=en&amp;q=machtfit+GmbH&amp;sa=X&amp;ved=0ahUKEwjC1p2g08b9AhUMlWoFHWW7AMoQmJACCJoM</t>
  </si>
  <si>
    <t>https://encrypted-tbn0.gstatic.com/images?q=tbn:ANd9GcT6Foi9W1BRPEEg2PsacLWWr7aOFTja30K4NwZUNM0&amp;s</t>
  </si>
  <si>
    <t>Bechtel</t>
  </si>
  <si>
    <t>http://www.bechtel.com/</t>
  </si>
  <si>
    <t>https://www.google.com/search?sca_esv=586199351&amp;gl=us&amp;hl=en&amp;q=Bechtel&amp;sa=X&amp;ved=0ahUKEwixvueEy-iCAxXtnGoFHZZ7Cgw4FBCYkAIIrg4</t>
  </si>
  <si>
    <t>https://encrypted-tbn0.gstatic.com/images?q=tbn:ANd9GcTI__RyaUNvXhjhpFHJwQFpIVBOFvpSIy3o2OIO&amp;s=0</t>
  </si>
  <si>
    <t>PERSOLKELLY SINGAPORE PTE. LTD.</t>
  </si>
  <si>
    <t>https://www.google.com/search?sca_esv=569392987&amp;hl=en&amp;gl=us&amp;q=PERSOLKELLY+SINGAPORE+PTE.+LTD.&amp;sa=X&amp;ved=0ahUKEwiy1cLzns-BAxXzEVkFHQxRBI84ChCYkAIIogo</t>
  </si>
  <si>
    <t>Uniting People</t>
  </si>
  <si>
    <t>https://www.google.com/search?sca_esv=588279375&amp;gl=us&amp;hl=en&amp;q=Uniting+People&amp;sa=X&amp;ved=0ahUKEwj6gNeIlPqCAxXvI0QIHb_ZAiQ4MhCYkAIIgA0</t>
  </si>
  <si>
    <t>https://encrypted-tbn0.gstatic.com/images?q=tbn:ANd9GcQ6Oin_3z__-r7dHEE1RjDcahQKIHjO3UQUwGd76h8&amp;s</t>
  </si>
  <si>
    <t>Getgo Technologies Pte. Ltd.</t>
  </si>
  <si>
    <t>http://getgo.sg/</t>
  </si>
  <si>
    <t>https://www.google.com/search?gl=us&amp;hl=en&amp;q=Getgo+Technologies+Pte.+Ltd.&amp;sa=X&amp;ved=0ahUKEwi14dLUqbf8AhV9K0QIHZIDDwA4ChCYkAII5gk</t>
  </si>
  <si>
    <t>https://encrypted-tbn0.gstatic.com/images?q=tbn:ANd9GcR2jqtlwJjS44YC23S-Qwop2zQHm-Ys1ZUzHCGUnrFdeEuK4UdqC2itd7g&amp;s</t>
  </si>
  <si>
    <t>Banco Santander</t>
  </si>
  <si>
    <t>http://www.santander.com/</t>
  </si>
  <si>
    <t>https://www.google.com/search?hl=en&amp;gl=us&amp;q=Banco+Santander&amp;sa=X&amp;ved=0ahUKEwiJ6aTF28n_AhXiEGIAHReoCjA4ChCYkAII-w0</t>
  </si>
  <si>
    <t>Ciberseguridadbidaidea</t>
  </si>
  <si>
    <t>https://www.google.com/search?gl=us&amp;hl=en&amp;q=Ciberseguridadbidaidea&amp;sa=X&amp;ved=0ahUKEwiH-PyTht38AhXFK0QIHXMzC944FBCYkAII9g0</t>
  </si>
  <si>
    <t>Perdue Farms</t>
  </si>
  <si>
    <t>http://www.perdue.com/</t>
  </si>
  <si>
    <t>https://www.google.com/search?sca_esv=584506005&amp;hl=en&amp;gl=us&amp;q=Perdue+Farms&amp;sa=X&amp;ved=0ahUKEwjL65z79taCAxWhvokEHbvDBFc4WhCYkAIIlw4</t>
  </si>
  <si>
    <t>https://encrypted-tbn0.gstatic.com/images?q=tbn:ANd9GcQqQdZwdkQrwO4RMtTTj1jT2Fd9heR9lJcp0tWxL3E&amp;s</t>
  </si>
  <si>
    <t>Cabify</t>
  </si>
  <si>
    <t>http://cabify.com/</t>
  </si>
  <si>
    <t>https://www.google.com/search?hl=en&amp;gl=us&amp;q=Cabify&amp;sa=X&amp;ved=0ahUKEwjFi4Hdzrz9AhUPm2oFHY5EDFw4FBCYkAII7Qw</t>
  </si>
  <si>
    <t>Copious</t>
  </si>
  <si>
    <t>https://www.google.com/search?sca_esv=577721307&amp;gl=us&amp;hl=en&amp;q=Copious&amp;sa=X&amp;ved=0ahUKEwiby6-gjp2CAxWBFFkFHfebD-cQmJACCIQN</t>
  </si>
  <si>
    <t>Integrated Resources, Inc ( IRI )</t>
  </si>
  <si>
    <t>https://www.google.com/search?hl=en&amp;gl=us&amp;q=Integrated+Resources,+Inc+(+IRI+)&amp;sa=X&amp;ved=0ahUKEwipp-Waprr-AhWpM0QIHf-qDGw4ChCYkAIImAs</t>
  </si>
  <si>
    <t>Linfox</t>
  </si>
  <si>
    <t>http://www.linfox.com/</t>
  </si>
  <si>
    <t>https://www.google.com/search?sca_esv=573394023&amp;gl=us&amp;hl=en&amp;q=Linfox&amp;sa=X&amp;ved=0ahUKEwiW6LDX9fSBAxVqrokEHQCPChcQmJACCJgN</t>
  </si>
  <si>
    <t>https://encrypted-tbn0.gstatic.com/images?q=tbn:ANd9GcRJsbGW_VfMzF8NqM7aeNO96OENoKcSWfGNZmmu_3U&amp;s</t>
  </si>
  <si>
    <t>Impetus Technologies</t>
  </si>
  <si>
    <t>http://www.impetus.com/</t>
  </si>
  <si>
    <t>https://www.google.com/search?hl=en&amp;gl=us&amp;q=Impetus+Technologies&amp;sa=X&amp;ved=0ahUKEwilhoC4tZn9AhXVSzABHfuZAeU4RhCYkAIIoQs</t>
  </si>
  <si>
    <t>https://encrypted-tbn0.gstatic.com/images?q=tbn:ANd9GcTyxkL8BWeh4QY86FdvtgcnNXVGKCUBOm5w9b6N&amp;s=0</t>
  </si>
  <si>
    <t>Hopper</t>
  </si>
  <si>
    <t>http://www.hopper.com/</t>
  </si>
  <si>
    <t>https://www.google.com/search?sca_esv=590053957&amp;gl=us&amp;hl=en&amp;q=Hopper&amp;sa=X&amp;ved=0ahUKEwjduNvNqYmDAxUSEVkFHU-ODss4KBCYkAII3ww</t>
  </si>
  <si>
    <t>https://encrypted-tbn0.gstatic.com/images?q=tbn:ANd9GcThB_cGnVVB9KluVc7rl-dEknNMDtoo-s3hWDNIOTI&amp;s</t>
  </si>
  <si>
    <t>Brains and Visions</t>
  </si>
  <si>
    <t>https://www.google.com/search?hl=en&amp;gl=us&amp;q=Brains+and+Visions&amp;sa=X&amp;ved=0ahUKEwiplLGvh7j_AhVeF1kFHRjrA0c4FBCYkAII3Qw</t>
  </si>
  <si>
    <t>https://encrypted-tbn0.gstatic.com/images?q=tbn:ANd9GcSvmIDqzQBCVnKOOH-6yotk4cwjqj4QtxBH_bRxS2U&amp;s</t>
  </si>
  <si>
    <t>Reply</t>
  </si>
  <si>
    <t>https://www.google.com/search?gl=us&amp;hl=en&amp;q=Reply&amp;sa=X&amp;ved=0ahUKEwi3lLPaofb8AhVbGFkFHfQBDtQ4PBCYkAIIvAs</t>
  </si>
  <si>
    <t>https://encrypted-tbn0.gstatic.com/images?q=tbn:ANd9GcTEbL609XtGLgK-rqdoD4eY9vmd-9S8HLaWUVk2m9o&amp;s</t>
  </si>
  <si>
    <t>Iason Italia</t>
  </si>
  <si>
    <t>https://www.google.com/search?q=Iason+Italia&amp;sa=X&amp;ved=0ahUKEwiE-M_lxor-AhX5EFkFHW-ND644ChCYkAIImQ0</t>
  </si>
  <si>
    <t>Layla Walid</t>
  </si>
  <si>
    <t>https://www.google.com/search?q=Layla+Walid&amp;sa=X&amp;ved=0ahUKEwiH-_LYl5z-AhWHGFkFHVBcC6MQmJACCPQK</t>
  </si>
  <si>
    <t>Affine</t>
  </si>
  <si>
    <t>https://www.google.com/search?sca_esv=573394023&amp;gl=us&amp;hl=en&amp;q=Affine&amp;sa=X&amp;ved=0ahUKEwjmq9ur9fSBAxXDl4kEHVHCDM84PBCYkAIIlg0</t>
  </si>
  <si>
    <t>https://encrypted-tbn0.gstatic.com/images?q=tbn:ANd9GcQOaVJdriSixTzd4yK0yoQ3fdx0KFVWckIwKYNIFEQ&amp;s</t>
  </si>
  <si>
    <t>Accroid Inc</t>
  </si>
  <si>
    <t>https://www.google.com/search?sca_esv=578056430&amp;hl=en&amp;gl=us&amp;q=Accroid+Inc&amp;sa=X&amp;ved=0ahUKEwjc0qGcz5-CAxWLlIkEHc3YB9EQmJACCN0L</t>
  </si>
  <si>
    <t>https://encrypted-tbn0.gstatic.com/images?q=tbn:ANd9GcSW-No_-VR3B2CP6crN0sX0gR830wl3qRPp0maOZ0s&amp;s</t>
  </si>
  <si>
    <t>The Hertz Corporation</t>
  </si>
  <si>
    <t>https://www.google.com/search?hl=en&amp;gl=us&amp;q=The+Hertz+Corporation&amp;sa=X&amp;ved=0ahUKEwiFg7_Mq5T9AhX_TTABHbuPD_c4ChCYkAII0Ak</t>
  </si>
  <si>
    <t>Laba Group</t>
  </si>
  <si>
    <t>https://www.google.com/search?sca_esv=572781667&amp;gl=us&amp;hl=en&amp;q=Laba+Group&amp;sa=X&amp;ved=0ahUKEwj0qOLH8u-BAxU1lmoFHcdXAIwQmJACCLQK</t>
  </si>
  <si>
    <t>Franz &amp; Wach Personalservice GmbH</t>
  </si>
  <si>
    <t>https://www.google.com/search?gl=us&amp;hl=en&amp;q=Franz+%26+Wach+Personalservice+GmbH&amp;sa=X&amp;ved=0ahUKEwiqwuDB9Pb_AhUFlIkEHXVvDVo4HhCYkAII4Qo</t>
  </si>
  <si>
    <t>Fintech Company</t>
  </si>
  <si>
    <t>https://www.google.com/search?sca_esv=576019406&amp;hl=en&amp;gl=us&amp;q=Fintech+Company&amp;sa=X&amp;ved=0ahUKEwjEpfjvg46CAxUzF2IAHdi3CUc4ChCYkAII9As</t>
  </si>
  <si>
    <t>OST</t>
  </si>
  <si>
    <t>https://www.google.com/search?hl=en&amp;gl=us&amp;q=OST&amp;sa=X&amp;ved=0ahUKEwik1NOj9Lz-AhXKlIkEHRWlDkU4HhCYkAIIqA0</t>
  </si>
  <si>
    <t>ItsWorthMore.com LLC</t>
  </si>
  <si>
    <t>https://www.google.com/search?sca_esv=582900893&amp;hl=en&amp;gl=us&amp;q=ItsWorthMore.com+LLC&amp;sa=X&amp;ved=0ahUKEwjZuKXA7seCAxVeMlkFHRMMBFgQmJACCL8J</t>
  </si>
  <si>
    <t>Acumen</t>
  </si>
  <si>
    <t>http://www.acumen.org/</t>
  </si>
  <si>
    <t>https://www.google.com/search?hl=en&amp;gl=us&amp;q=Acumen&amp;sa=X&amp;ved=0ahUKEwi9q4aj7-z_AhUiF1kFHWyFDJAQmJACCJAM</t>
  </si>
  <si>
    <t>https://encrypted-tbn0.gstatic.com/images?q=tbn:ANd9GcRhNVEjgUDKi2gtD8GpjqfzPzIRlvmAmNnqxEpAnpE&amp;s</t>
  </si>
  <si>
    <t>GoStudent GmbH</t>
  </si>
  <si>
    <t>http://www.gostudent.org/</t>
  </si>
  <si>
    <t>https://www.google.com/search?sca_esv=556463065&amp;gl=us&amp;hl=en&amp;q=GoStudent+GmbH&amp;sa=X&amp;ved=0ahUKEwjIlY7E_9iAAxVyg4QIHdZSDvs4ChCYkAIIlQs</t>
  </si>
  <si>
    <t>RedRiver Systems, LLC</t>
  </si>
  <si>
    <t>http://redriversystems.com/</t>
  </si>
  <si>
    <t>https://www.google.com/search?sca_esv=583240805&amp;gl=us&amp;hl=en&amp;q=RedRiver+Systems,+LLC&amp;sa=X&amp;ved=0ahUKEwjw8P2xr8qCAxW4p4kEHcHuA7c4ggEQmJACCKsM</t>
  </si>
  <si>
    <t>https://encrypted-tbn0.gstatic.com/images?q=tbn:ANd9GcR1G4mEypvHCH3e2w9p5lEBxyNYpzDc03k9zz7HvHg&amp;s</t>
  </si>
  <si>
    <t>Amazon Services Inc.</t>
  </si>
  <si>
    <t>https://www.google.com/search?sca_esv=572781667&amp;gl=us&amp;hl=en&amp;q=Amazon+Services+Inc.&amp;sa=X&amp;ved=0ahUKEwjb-5Sa7e-BAxXCkokEHfeCDQwQmJACCIgL</t>
  </si>
  <si>
    <t>https://encrypted-tbn0.gstatic.com/images?q=tbn:ANd9GcQztkuhDjRM4vZ25FKiB_hRP6huM2OCQEmyJhBI58g&amp;s</t>
  </si>
  <si>
    <t>Avantus Federal</t>
  </si>
  <si>
    <t>http://avantusfederal.com/</t>
  </si>
  <si>
    <t>https://www.google.com/search?ucbcb=1&amp;hl=en&amp;gl=us&amp;q=Avantus+Federal&amp;sa=X&amp;ved=0ahUKEwjrxc7X2dD9AhUglIkEHegyBKw4eBCYkAIIiAo</t>
  </si>
  <si>
    <t>https://encrypted-tbn0.gstatic.com/images?q=tbn:ANd9GcTwyF6CkTEGUnuwJZsRbUcptxEMa3bkHzajF72zFkg&amp;s</t>
  </si>
  <si>
    <t>Allegis Group</t>
  </si>
  <si>
    <t>http://www.allegisgroup.com/</t>
  </si>
  <si>
    <t>https://www.google.com/search?sca_esv=584784815&amp;gl=us&amp;hl=en&amp;q=Allegis+Group&amp;sa=X&amp;ved=0ahUKEwjipfeyudmCAxUPk4kEHf6bCcY4KBCYkAII1Qk</t>
  </si>
  <si>
    <t>Flexton</t>
  </si>
  <si>
    <t>http://flextoninc.com/</t>
  </si>
  <si>
    <t>https://www.google.com/search?hl=en&amp;gl=us&amp;q=Flexton&amp;sa=X&amp;ved=0ahUKEwi9xMip9vj9AhXypYQIHT7HBds4FBCYkAIIjg0</t>
  </si>
  <si>
    <t>Accenture Federal Services</t>
  </si>
  <si>
    <t>http://www.accenture.com/us-en/industries/afs-index</t>
  </si>
  <si>
    <t>https://www.google.com/search?hl=en&amp;gl=us&amp;q=Accenture+Federal+Services&amp;sa=X&amp;ved=0ahUKEwiwuufjkJ-AAxX1FFkFHb2UC104ChCYkAIIow4</t>
  </si>
  <si>
    <t>https://encrypted-tbn0.gstatic.com/images?q=tbn:ANd9GcTCpEeaIvCnmXPWr-aQ1VEFr1X2LQM71lF1V-kK&amp;s=0</t>
  </si>
  <si>
    <t>Next Ventures Ltd.</t>
  </si>
  <si>
    <t>http://www.next-ventures.co.uk/</t>
  </si>
  <si>
    <t>https://www.google.com/search?q=Next+Ventures+Ltd.&amp;sa=X&amp;ved=0ahUKEwjVo_O-yoiAAxWsEFkFHdRcCBY4MhCYkAII6Qw</t>
  </si>
  <si>
    <t>Alcimed</t>
  </si>
  <si>
    <t>http://www.alcimed.com/</t>
  </si>
  <si>
    <t>https://www.google.com/search?sca_esv=575108319&amp;hl=en&amp;gl=us&amp;q=Alcimed&amp;sa=X&amp;ved=0ahUKEwjDrv_5hoSCAxUkEFkFHbjRA0w4ZBCYkAIIpww</t>
  </si>
  <si>
    <t>GROUPAMA GAN VIE</t>
  </si>
  <si>
    <t>https://www.google.com/search?sca_esv=584993245&amp;hl=en&amp;gl=us&amp;q=GROUPAMA+GAN+VIE&amp;sa=X&amp;ved=0ahUKEwjrqMTF_9uCAxWREGIAHQMDC_QQmJACCMkL</t>
  </si>
  <si>
    <t>https://encrypted-tbn0.gstatic.com/images?q=tbn:ANd9GcSQLBt1D4sX3OrrAFo5vDHrBoxYn3SxtpIe-akMRJs&amp;s</t>
  </si>
  <si>
    <t>MBN Solutions</t>
  </si>
  <si>
    <t>https://www.google.com/search?hl=en&amp;gl=us&amp;q=MBN+Solutions&amp;sa=X&amp;ved=0ahUKEwjf39a-2fj8AhVqMVkFHc3tCDo4FBCYkAII-wo</t>
  </si>
  <si>
    <t>https://encrypted-tbn0.gstatic.com/images?q=tbn:ANd9GcTGuG8i9Re59DXNXu7MslDa0JDztjjXIrA8kpfcTfY&amp;s</t>
  </si>
  <si>
    <t>Apiux TecnologÃ­a</t>
  </si>
  <si>
    <t>https://www.google.com/search?sca_esv=564603026&amp;hl=en&amp;gl=us&amp;q=Apiux+Tecnolog%C3%ADa&amp;sa=X&amp;ved=0ahUKEwie_86Zt6SBAxUAjIkEHQJ-DsoQmJACCL0J</t>
  </si>
  <si>
    <t>https://encrypted-tbn0.gstatic.com/images?q=tbn:ANd9GcS3ihaxsAGSOQ_-boLYbt8FmGQnGu66gOQSyLHiXac&amp;s</t>
  </si>
  <si>
    <t>The Argyle Network</t>
  </si>
  <si>
    <t>https://www.google.com/search?sca_esv=47b4a6919aabd501&amp;hl=en&amp;gl=us&amp;q=The+Argyle+Network&amp;sa=X&amp;ved=0ahUKEwiDivyokOaCAxV6QzABHaXcCqg4ChCYkAIIpww</t>
  </si>
  <si>
    <t>Emonics, LLC</t>
  </si>
  <si>
    <t>https://www.google.com/search?hl=en&amp;gl=us&amp;q=Emonics,+LLC&amp;sa=X&amp;ved=0ahUKEwj5xJvNmfn-AhUVAzQIHYUGCQgQmJACCJ0N</t>
  </si>
  <si>
    <t>Alium</t>
  </si>
  <si>
    <t>https://www.google.com/search?ucbcb=1&amp;gl=us&amp;hl=en&amp;q=Alium&amp;sa=X&amp;ved=0ahUKEwio_oaCgcT8AhVYL0QIHQ0ZDC44FBCYkAIImg4</t>
  </si>
  <si>
    <t>Saudi Aramco</t>
  </si>
  <si>
    <t>http://www.aramco.com/</t>
  </si>
  <si>
    <t>https://www.google.com/search?hl=en&amp;gl=us&amp;q=Saudi+Aramco&amp;sa=X&amp;ved=0ahUKEwijl5zAs_T_AhVOTDABHariAZYQmJACCNYF</t>
  </si>
  <si>
    <t>https://encrypted-tbn0.gstatic.com/images?q=tbn:ANd9GcTTFaQWPyJTppVIkqmr6HGX1fEjUc-KB07lHkHZcog&amp;s</t>
  </si>
  <si>
    <t>Live Nation</t>
  </si>
  <si>
    <t>http://www.livenationentertainment.com/</t>
  </si>
  <si>
    <t>https://www.google.com/search?ucbcb=1&amp;hl=en&amp;gl=us&amp;q=Live+Nation&amp;sa=X&amp;ved=0ahUKEwixrrq9uKP9AhV1kYkEHZZkBUU4UBCYkAII4Q0</t>
  </si>
  <si>
    <t>https://encrypted-tbn0.gstatic.com/images?q=tbn:ANd9GcTdH6ToT3ca2tNB-GbcDsMp59k3aa3LXfgw6MaRMiw&amp;s</t>
  </si>
  <si>
    <t>TNG Holdings Vietnam</t>
  </si>
  <si>
    <t>https://www.google.com/search?gl=us&amp;hl=en&amp;q=TNG+Holdings+Vietnam&amp;sa=X&amp;ved=0ahUKEwi52uvthYaAAxVRm4kEHSsWBTgQmJACCNQM</t>
  </si>
  <si>
    <t>https://encrypted-tbn0.gstatic.com/images?q=tbn:ANd9GcRQ-OYVZ92_3PXbC5amnRrDbaQbvvJWL2t_dEjMYJN4W5lEAYKAYfP7&amp;s</t>
  </si>
  <si>
    <t>Fiserv, Inc.</t>
  </si>
  <si>
    <t>http://www.fiserv.com/</t>
  </si>
  <si>
    <t>https://www.google.com/search?sca_esv=587222008&amp;gl=us&amp;hl=en&amp;q=Fiserv,+Inc.&amp;sa=X&amp;ved=0ahUKEwjGmZ2njfCCAxXVFFkFHfrFA184ChCYkAIIkws</t>
  </si>
  <si>
    <t>https://encrypted-tbn0.gstatic.com/images?q=tbn:ANd9GcRwVD3_UF1BAJDBviRIV8di2IvVyRwmfzxb2AuH&amp;s=0</t>
  </si>
  <si>
    <t>Aegistech</t>
  </si>
  <si>
    <t>https://www.google.com/search?hl=en&amp;gl=us&amp;q=Aegistech&amp;sa=X&amp;ved=0ahUKEwiV6cTV2sv9AhWgKlkFHWcXDvE4qgEQmJACCOAN</t>
  </si>
  <si>
    <t>https://encrypted-tbn0.gstatic.com/images?q=tbn:ANd9GcTIUwfvqck7nrgie6xKfvOrja96Qyu48dTlvcSu9aM&amp;s</t>
  </si>
  <si>
    <t>Want More</t>
  </si>
  <si>
    <t>https://www.google.com/search?gl=us&amp;hl=en&amp;q=Want+More&amp;sa=X&amp;ved=0ahUKEwjb5an55qP-AhXBkIkEHRsbCToQmJACCPcK</t>
  </si>
  <si>
    <t>Blue Horizon Tek</t>
  </si>
  <si>
    <t>https://www.google.com/search?sca_esv=e820b7cdfb8650cc&amp;gl=us&amp;hl=en&amp;q=Blue+Horizon+Tek&amp;sa=X&amp;ved=0ahUKEwj4yrHZgY6CAxW9QzABHXfDD1Y4KBCYkAII2A0</t>
  </si>
  <si>
    <t>SKIMS</t>
  </si>
  <si>
    <t>http://skims.com/</t>
  </si>
  <si>
    <t>https://www.google.com/search?hl=en&amp;gl=us&amp;q=SKIMS&amp;sa=X&amp;ved=0ahUKEwjp05TzgIuAAxWIlYkEHTSQD3g4MhCYkAII6A0</t>
  </si>
  <si>
    <t>https://encrypted-tbn0.gstatic.com/images?q=tbn:ANd9GcRblK2I_a1Zbf6z_C5Mg_nQow8H1_OEKEYlS-D1xMg&amp;s</t>
  </si>
  <si>
    <t>Talabat</t>
  </si>
  <si>
    <t>https://www.google.com/search?hl=en&amp;gl=us&amp;q=Talabat&amp;sa=X&amp;ved=0ahUKEwjLh_T4zrL9AhVMj4kEHXciBPoQmJACCL4K</t>
  </si>
  <si>
    <t>https://encrypted-tbn0.gstatic.com/images?q=tbn:ANd9GcShLimjR-GTRJiC7tKL5R0bzoQXFmpfByR37oG1RQk&amp;s</t>
  </si>
  <si>
    <t>Mechanics Bank</t>
  </si>
  <si>
    <t>http://www.mechbank.com/</t>
  </si>
  <si>
    <t>https://www.google.com/search?sca_esv=566842583&amp;gl=us&amp;hl=en&amp;q=Mechanics+Bank&amp;sa=X&amp;ved=0ahUKEwjoquSkxbiBAxXNkYkEHdCgADk4jAEQmJACCNIJ</t>
  </si>
  <si>
    <t>https://encrypted-tbn0.gstatic.com/images?q=tbn:ANd9GcQ_QjFt9ggDnJ6kXp3qRO8bw_FyLof9nKoGwrcI49U&amp;s</t>
  </si>
  <si>
    <t>Cloudun Technology Pte. Ltd.</t>
  </si>
  <si>
    <t>https://www.google.com/search?gl=us&amp;hl=en&amp;q=Cloudun+Technology+Pte.+Ltd.&amp;sa=X&amp;ved=0ahUKEwiumsqO_ICAAxUbMlkFHSMkD7Q4ChCYkAIIvgk</t>
  </si>
  <si>
    <t>Amazon Ireland Sup Svcs Ltd</t>
  </si>
  <si>
    <t>https://www.google.com/search?sca_esv=579384295&amp;gl=us&amp;hl=en&amp;q=Amazon+Ireland+Sup+Svcs+Ltd&amp;sa=X&amp;ved=0ahUKEwiQmZTQ2amCAxXHFlkFHfhQCqM4ChCYkAIIqwo</t>
  </si>
  <si>
    <t>Clean Air Nottingham</t>
  </si>
  <si>
    <t>https://www.google.com/search?hl=en&amp;gl=us&amp;q=Clean+Air+Nottingham&amp;sa=X&amp;ved=0ahUKEwiEiNr-hIaAAxVkF1kFHVawCrU4PBCYkAIIpQw</t>
  </si>
  <si>
    <t>Flexton Inc.</t>
  </si>
  <si>
    <t>https://www.google.com/search?hl=en&amp;gl=us&amp;q=Flexton+Inc.&amp;sa=X&amp;ved=0ahUKEwjY-MKRnZ-AAxUrFVkFHbqzDXQ4UBCYkAIIogo</t>
  </si>
  <si>
    <t>https://encrypted-tbn0.gstatic.com/images?q=tbn:ANd9GcRRNGwN2BKMYEp9hYNx_zFOlfz4CY5uRP-bHvKRdas&amp;s</t>
  </si>
  <si>
    <t>PAN-UNITED TECHNOLOGIES PTE. LTD.</t>
  </si>
  <si>
    <t>https://www.google.com/search?sca_esv=560269821&amp;gl=us&amp;hl=en&amp;q=PAN-UNITED+TECHNOLOGIES+PTE.+LTD.&amp;sa=X&amp;ved=0ahUKEwjthtvo1_mAAxWQM1kFHVU6DEMQmJACCPkL</t>
  </si>
  <si>
    <t>ABB</t>
  </si>
  <si>
    <t>https://www.google.com/search?gl=us&amp;hl=en&amp;q=ABB&amp;sa=X&amp;ved=0ahUKEwj5uqvmz5T-AhX3RDABHfQiB74QmJACCNAN</t>
  </si>
  <si>
    <t>https://encrypted-tbn0.gstatic.com/images?q=tbn:ANd9GcQSE52j3ObUuKyQRh8-iu48Jygqi3ZTDtAP33Q6ZwA&amp;s</t>
  </si>
  <si>
    <t>Torch.AI</t>
  </si>
  <si>
    <t>http://torch.ai/</t>
  </si>
  <si>
    <t>https://www.google.com/search?sca_esv=572781667&amp;gl=us&amp;hl=en&amp;q=Torch.AI&amp;sa=X&amp;ved=0ahUKEwjF1-Wl7O-BAxVShYkEHfYoCfs4lgEQmJACCJ8K</t>
  </si>
  <si>
    <t>https://encrypted-tbn0.gstatic.com/images?q=tbn:ANd9GcTZzMXq6TBCXj3kAZs-FUi5EAmz66T-mE9swWflAGk&amp;s</t>
  </si>
  <si>
    <t>REXY MANPOWER SUPPLIES PTE. LTD.</t>
  </si>
  <si>
    <t>https://www.google.com/search?sca_esv=557013633&amp;hl=en&amp;gl=us&amp;q=REXY+MANPOWER+SUPPLIES+PTE.+LTD.&amp;sa=X&amp;ved=0ahUKEwiO0sDoh96AAxUgpIkEHbwYAdIQmJACCKMK</t>
  </si>
  <si>
    <t>PG&amp;E Corporation</t>
  </si>
  <si>
    <t>http://www.pgecorp.com/</t>
  </si>
  <si>
    <t>https://www.google.com/search?q=PG%26E+Corporation&amp;sa=X&amp;ved=0ahUKEwisyemnwKv_AhUCEFkFHVm4D0w4HhCYkAIIhQs</t>
  </si>
  <si>
    <t>https://encrypted-tbn0.gstatic.com/images?q=tbn:ANd9GcQgPSqOg5hvu_bARFnglYWynWxotZM8ZpxhzN9u&amp;s=0</t>
  </si>
  <si>
    <t>Denver Broncos and Stadium Management Company</t>
  </si>
  <si>
    <t>https://www.google.com/search?gl=us&amp;hl=en&amp;q=Denver+Broncos+and+Stadium+Management+Company&amp;sa=X&amp;ved=0ahUKEwjK4K6-qer_AhWSl2oFHUowCqE4PBCYkAIIkQo</t>
  </si>
  <si>
    <t>Everimpact</t>
  </si>
  <si>
    <t>http://www.everimpact.com/</t>
  </si>
  <si>
    <t>https://www.google.com/search?hl=en&amp;gl=us&amp;q=Everimpact&amp;sa=X&amp;ved=0ahUKEwiBiYbL2fj8AhWYnGoFHa7gDiA4FBCYkAII9Qs</t>
  </si>
  <si>
    <t>https://encrypted-tbn0.gstatic.com/images?q=tbn:ANd9GcSTq-E_zPPTsv6SnCJzTUVqctqmdOMqEDCIv4DlFng&amp;s</t>
  </si>
  <si>
    <t>Codec Azure</t>
  </si>
  <si>
    <t>https://www.google.com/search?gl=us&amp;hl=en&amp;q=Codec+Azure&amp;sa=X&amp;ved=0ahUKEwjJrOqO4fj8AhXlKFkFHVZXD2Q4FBCYkAIImAs</t>
  </si>
  <si>
    <t>Monroe Consulting Group</t>
  </si>
  <si>
    <t>https://www.google.com/search?hl=en&amp;gl=us&amp;q=Monroe+Consulting+Group&amp;sa=X&amp;ved=0ahUKEwi8jqW_wLD_AhX0KEQIHfahCZU4HhCYkAIIiAs</t>
  </si>
  <si>
    <t>W-Consulting Company Ltd.</t>
  </si>
  <si>
    <t>https://www.google.com/search?ucbcb=1&amp;gl=us&amp;hl=en&amp;q=W-Consulting+Company+Ltd.&amp;sa=X&amp;ved=0ahUKEwjak9-31MH9AhULO8AKHbZADoA4FBCYkAII9go</t>
  </si>
  <si>
    <t>Avado</t>
  </si>
  <si>
    <t>http://www.avadolearning.com/</t>
  </si>
  <si>
    <t>https://www.google.com/search?gl=us&amp;hl=en&amp;q=Avado&amp;sa=X&amp;ved=0ahUKEwjmr-aV3vP8AhUaD1kFHQVOD0s4HhCYkAII9As</t>
  </si>
  <si>
    <t>https://encrypted-tbn0.gstatic.com/images?q=tbn:ANd9GcQ5VeZu9B3msKkhFgrAseVB3Rk23WSZFAuU-kOWcCc&amp;s</t>
  </si>
  <si>
    <t>Progress Rail Services Corporation, a Caterpillar Company</t>
  </si>
  <si>
    <t>http://www.progressrail.com/</t>
  </si>
  <si>
    <t>https://www.google.com/search?sca_esv=566185899&amp;gl=us&amp;hl=en&amp;q=Progress+Rail+Services+Corporation,+a+Caterpillar+Company&amp;sa=X&amp;ved=0ahUKEwiqvPetvrOBAxVsGVkFHXjjD1gQmJACCLQN</t>
  </si>
  <si>
    <t>Fabamaq</t>
  </si>
  <si>
    <t>https://www.google.com/search?sca_esv=563943516&amp;gl=us&amp;hl=en&amp;q=Fabamaq&amp;sa=X&amp;ved=0ahUKEwjRqdqq-pyBAxUuFlkFHUxpCF0QmJACCPgL</t>
  </si>
  <si>
    <t>https://encrypted-tbn0.gstatic.com/images?q=tbn:ANd9GcRDjuTYr-SndC_sh7g46a_rEh6DAwt303FXF2GtCO8&amp;s</t>
  </si>
  <si>
    <t>Kramp</t>
  </si>
  <si>
    <t>http://www.kramp.com/</t>
  </si>
  <si>
    <t>https://www.google.com/search?sca_esv=586873451&amp;gl=us&amp;hl=en&amp;q=Kramp&amp;sa=X&amp;ved=0ahUKEwj46_6Rze2CAxXYqJUCHedeBrU4FBCYkAIIxQs</t>
  </si>
  <si>
    <t>https://encrypted-tbn0.gstatic.com/images?q=tbn:ANd9GcSQJsLkuWwLZGvFhHJmgMO5HDG6bGY77ENsngAPrjQ&amp;s</t>
  </si>
  <si>
    <t>Applab Systems Inc</t>
  </si>
  <si>
    <t>https://www.google.com/search?gl=us&amp;hl=en&amp;q=Applab+Systems+Inc&amp;sa=X&amp;ved=0ahUKEwjP75LyyZT-AhXgl2oFHZTiAKA4ChCYkAIImAo</t>
  </si>
  <si>
    <t>Salt Recruitment</t>
  </si>
  <si>
    <t>https://www.google.com/search?sca_esv=83d422ed70b0b2be&amp;sca_upv=1&amp;hl=en&amp;gl=us&amp;q=Salt+Recruitment&amp;sa=X&amp;ved=0ahUKEwiZtbmo-66DAxWgRjABHQa0CKU4ChCYkAII4Ao</t>
  </si>
  <si>
    <t>Vector Technologies LLC</t>
  </si>
  <si>
    <t>https://www.google.com/search?hl=en&amp;gl=us&amp;q=Vector+Technologies+LLC&amp;sa=X&amp;ved=0ahUKEwi0lJSWv579AhVij4kEHVEfBuk4eBCYkAIIow0</t>
  </si>
  <si>
    <t>https://encrypted-tbn0.gstatic.com/images?q=tbn:ANd9GcRPiEmFRlZbhy8bsiggb0YGywHi50WhIq8dxb_3ZUs&amp;s</t>
  </si>
  <si>
    <t>EXPERIS SINGAPORE</t>
  </si>
  <si>
    <t>https://www.google.com/search?q=EXPERIS+SINGAPORE&amp;sa=X&amp;ved=0ahUKEwiL-oL0qbr-AhVAEFkFHccaA0M4ChCYkAIIuAk</t>
  </si>
  <si>
    <t>Telligen Inc</t>
  </si>
  <si>
    <t>http://www.telligen.com/</t>
  </si>
  <si>
    <t>https://www.google.com/search?hl=en&amp;gl=us&amp;q=Telligen+Inc&amp;sa=X&amp;ved=0ahUKEwjNk7iPlsT9AhWQEFkFHYyNBok4KBCYkAIIkQs</t>
  </si>
  <si>
    <t>Olgoonik</t>
  </si>
  <si>
    <t>https://www.google.com/search?sca_esv=569077669&amp;gl=us&amp;hl=en&amp;q=Olgoonik&amp;sa=X&amp;ved=0ahUKEwiMjsij48yBAxXNSDABHVr8Dhw4PBCYkAIIwAw</t>
  </si>
  <si>
    <t>https://encrypted-tbn0.gstatic.com/images?q=tbn:ANd9GcQmQ2sjx6JGdkyZBVR5huAsLqrw227sYDt5sj4P&amp;s=0</t>
  </si>
  <si>
    <t>Dexian</t>
  </si>
  <si>
    <t>https://www.google.com/search?sca_esv=573962864&amp;hl=en&amp;gl=us&amp;q=Dexian&amp;sa=X&amp;ved=0ahUKEwicsNKkuvyBAxWIl2oFHWBZBhY4ChCYkAII-As</t>
  </si>
  <si>
    <t>Baltic Training Services Limited</t>
  </si>
  <si>
    <t>http://www.balticapprenticeships.com/</t>
  </si>
  <si>
    <t>https://www.google.com/search?hl=en&amp;gl=us&amp;q=Baltic+Training+Services+Limited&amp;sa=X&amp;ved=0ahUKEwjQjPP19fH_AhUXIUQIHZ9nAOc4KBCYkAIIxAs</t>
  </si>
  <si>
    <t>Dyson Operations Pte. Ltd.</t>
  </si>
  <si>
    <t>http://www.dyson.com.sg/</t>
  </si>
  <si>
    <t>https://www.google.com/search?hl=en&amp;gl=us&amp;q=Dyson+Operations+Pte.+Ltd.&amp;sa=X&amp;ved=0ahUKEwjF9Lmcs5z_AhXLkIkEHQ6FAEk4FBCYkAIIugk</t>
  </si>
  <si>
    <t>Talent Trader Group Pte Ltd - IT</t>
  </si>
  <si>
    <t>https://www.google.com/search?gl=us&amp;hl=en&amp;q=Talent+Trader+Group+Pte+Ltd+-+IT&amp;sa=X&amp;ved=0ahUKEwj42ejPjtj8AhVVD1kFHeJfCdY4ChCYkAIImgs</t>
  </si>
  <si>
    <t>https://encrypted-tbn0.gstatic.com/images?q=tbn:ANd9GcTGOq_vYVpyKEj-gxouzlQx0vxr-RCStCQps9GKwj4&amp;s</t>
  </si>
  <si>
    <t>PERSOLKELLY Singapore Pte Ltd</t>
  </si>
  <si>
    <t>https://www.google.com/search?ucbcb=1&amp;gl=us&amp;hl=en&amp;q=PERSOLKELLY+Singapore+Pte+Ltd&amp;sa=X&amp;ved=0ahUKEwi79eL39On9AhXARzABHYMHAGkQmJACCJIM</t>
  </si>
  <si>
    <t>https://encrypted-tbn0.gstatic.com/images?q=tbn:ANd9GcTiSv_oqJeWFgsPFX_YbSPe4cYMTKO9GoE7uUIKuxkKUAY8oLOOqbDpvw&amp;s</t>
  </si>
  <si>
    <t>Hire Digital</t>
  </si>
  <si>
    <t>https://www.google.com/search?hl=en&amp;gl=us&amp;q=Hire+Digital&amp;sa=X&amp;ved=0ahUKEwiv0v-h5t_9AhWtie4BHfbZCW8QmJACCLsN</t>
  </si>
  <si>
    <t>Dexter Energy Services</t>
  </si>
  <si>
    <t>http://dexterenergy.ai/</t>
  </si>
  <si>
    <t>https://www.google.com/search?sca_esv=589318964&amp;hl=en&amp;gl=us&amp;q=Dexter+Energy+Services&amp;sa=X&amp;ved=0ahUKEwjwvfvu3IGDAxWZrYkEHfUlBR84MhCYkAIIlQs</t>
  </si>
  <si>
    <t>YBS</t>
  </si>
  <si>
    <t>https://www.google.com/search?gl=us&amp;hl=en&amp;q=YBS&amp;sa=X&amp;ved=0ahUKEwjUidjS3KuAAxXYEVkFHQzVA5IQmJACCKMK</t>
  </si>
  <si>
    <t>Michael Page Sales</t>
  </si>
  <si>
    <t>https://www.google.com/search?sca_esv=582900893&amp;hl=en&amp;gl=us&amp;q=Michael+Page+Sales&amp;sa=X&amp;ved=0ahUKEwiJuvij78eCAxXHnWoFHVVwDio4HhCYkAII0Aw</t>
  </si>
  <si>
    <t>NatWest Group</t>
  </si>
  <si>
    <t>http://www.rbs.com/</t>
  </si>
  <si>
    <t>https://www.google.com/search?hl=en&amp;gl=us&amp;q=NatWest+Group&amp;sa=X&amp;ved=0ahUKEwjMr7eIrZL_AhWojYkEHczABjs4ZBCYkAII1Qw</t>
  </si>
  <si>
    <t>Sanderson Government &amp; Defence</t>
  </si>
  <si>
    <t>https://www.google.com/search?sca_esv=558332242&amp;gl=us&amp;hl=en&amp;q=Sanderson+Government+%26+Defence&amp;sa=X&amp;ved=0ahUKEwiK2OHRieiAAxWtkYkEHVV-ClMQmJACCIwL</t>
  </si>
  <si>
    <t>Ã–resund IT</t>
  </si>
  <si>
    <t>https://www.google.com/search?sca_esv=574726742&amp;hl=en&amp;gl=us&amp;q=%C3%96resund+IT&amp;sa=X&amp;ved=0ahUKEwjI-OyNvYGCAxU3GlkFHbTwAYMQmJACCPwL</t>
  </si>
  <si>
    <t>iO Associates - UK/EU</t>
  </si>
  <si>
    <t>https://www.google.com/search?sca_esv=584506005&amp;gl=us&amp;hl=en&amp;q=iO+Associates+-+UK/EU&amp;sa=X&amp;ved=0ahUKEwitgoWS_9aCAxVTFlkFHeLVB4A4FBCYkAIIwws</t>
  </si>
  <si>
    <t>https://encrypted-tbn0.gstatic.com/images?q=tbn:ANd9GcSfQatisyFdwRJ37_05YWrKBAVtRZK7IyQEQf26wjY&amp;s</t>
  </si>
  <si>
    <t>Kaiser</t>
  </si>
  <si>
    <t>https://www.google.com/search?hl=en&amp;gl=us&amp;q=Kaiser&amp;sa=X&amp;ved=0ahUKEwjixtmRv4iAAxVUMUQIHagnBoI4PBCYkAIIyQw</t>
  </si>
  <si>
    <t>https://encrypted-tbn0.gstatic.com/images?q=tbn:ANd9GcRnXSdK1DZb1kqYsF_A_ogJWgNwUw91ZZdEWXDWSvE&amp;s</t>
  </si>
  <si>
    <t>Old National Bank</t>
  </si>
  <si>
    <t>http://www.oldnational.com/</t>
  </si>
  <si>
    <t>https://www.google.com/search?sca_esv=576391435&amp;hl=en&amp;gl=us&amp;q=Old+National+Bank&amp;sa=X&amp;ved=0ahUKEwjaja71w5CCAxXKF1kFHQteABw4eBCYkAIImww</t>
  </si>
  <si>
    <t>https://encrypted-tbn0.gstatic.com/images?q=tbn:ANd9GcTOYQv2RWY-Ir-zjJRXYxUF11VZ9QtP6iA6y7dCETU&amp;s</t>
  </si>
  <si>
    <t>Eric</t>
  </si>
  <si>
    <t>https://www.google.com/search?hl=en&amp;gl=us&amp;q=Eric&amp;sa=X&amp;ved=0ahUKEwiQm8bT9cmAAxVCFlkFHS6pCbI4KBCYkAIIzQk</t>
  </si>
  <si>
    <t>Collabera</t>
  </si>
  <si>
    <t>https://www.google.com/search?hl=en&amp;gl=us&amp;q=Collabera&amp;sa=X&amp;ved=0ahUKEwig77n00aGAAxUMq4QIHVy-AMg4FBCYkAII7As</t>
  </si>
  <si>
    <t>https://encrypted-tbn0.gstatic.com/images?q=tbn:ANd9GcRhjHs_PoCCQaW-tq18T9qAOU6xLz6rMc08eYcshT8&amp;s</t>
  </si>
  <si>
    <t>Talent Australia</t>
  </si>
  <si>
    <t>https://www.google.com/search?gl=us&amp;hl=en&amp;q=Talent+Australia&amp;sa=X&amp;ved=0ahUKEwjBvcmhuaH_AhXxk2oFHSCCC-QQmJACCKUM</t>
  </si>
  <si>
    <t>Purolator International</t>
  </si>
  <si>
    <t>http://www.purolatorinternational.com/</t>
  </si>
  <si>
    <t>https://www.google.com/search?gl=us&amp;hl=en&amp;q=Purolator+International&amp;sa=X&amp;ved=0ahUKEwiIkvzmpOX_AhXMMlkFHSJMA4c4RhCYkAII5g4</t>
  </si>
  <si>
    <t>Virtuetech Recruitment Group</t>
  </si>
  <si>
    <t>https://www.google.com/search?gl=us&amp;hl=en&amp;q=Virtuetech+Recruitment+Group&amp;sa=X&amp;ved=0ahUKEwjbloPoi5WAAxXMF1kFHY0vAr84ChCYkAIIqQw</t>
  </si>
  <si>
    <t>Nordea Bank</t>
  </si>
  <si>
    <t>http://www.nordea.com/</t>
  </si>
  <si>
    <t>https://www.google.com/search?q=Nordea+Bank&amp;sa=X&amp;ved=0ahUKEwir9emOpKj8AhWhhnIEHeAtCNIQmJACCK4O</t>
  </si>
  <si>
    <t>Energy Market Authority - EMA</t>
  </si>
  <si>
    <t>http://www.ema.gov.sg/</t>
  </si>
  <si>
    <t>https://www.google.com/search?sca_esv=593697585&amp;gl=us&amp;hl=en&amp;q=Energy+Market+Authority+-+EMA&amp;sa=X&amp;ved=0ahUKEwj7i4H-u6yDAxXnjIkEHS32Byw4HhCYkAIIygs</t>
  </si>
  <si>
    <t>https://encrypted-tbn0.gstatic.com/images?q=tbn:ANd9GcTKd0l_wvSyW-ZKVMVJEOkV8jW_4nPeXwoxzdcyYYE&amp;s</t>
  </si>
  <si>
    <t>Jobify</t>
  </si>
  <si>
    <t>https://www.google.com/search?hl=en&amp;gl=us&amp;q=Jobify&amp;sa=X&amp;ved=0ahUKEwj07ZOM3NP_AhUeFVkFHazbBcA4ChCYkAIIgw0</t>
  </si>
  <si>
    <t>https://encrypted-tbn0.gstatic.com/images?q=tbn:ANd9GcREvChfuYaiCHviqiN4gtw1pLUYrHQZybD3hZnzg9I&amp;s</t>
  </si>
  <si>
    <t>Future Careers</t>
  </si>
  <si>
    <t>https://www.google.com/search?hl=en&amp;gl=us&amp;q=Future+Careers&amp;sa=X&amp;ved=0ahUKEwj-reTij-X-AhVJlWoFHUdBAUk4ChCYkAIIyQw</t>
  </si>
  <si>
    <t>Hire Match</t>
  </si>
  <si>
    <t>https://www.google.com/search?hl=en&amp;gl=us&amp;q=Hire+Match&amp;sa=X&amp;ved=0ahUKEwii2sTsrOf9AhUDD1kFHYwjDiE4ChCYkAIIjAs</t>
  </si>
  <si>
    <t>Jumeirah English Speaking School</t>
  </si>
  <si>
    <t>http://www.jess.sch.ae/</t>
  </si>
  <si>
    <t>https://www.google.com/search?hl=en&amp;gl=us&amp;q=Jumeirah+English+Speaking+School&amp;sa=X&amp;ved=0ahUKEwjTzfOUgf79AhWUEFkFHdkTC7k4ChCYkAII5gk</t>
  </si>
  <si>
    <t>Advance knowledge LLC</t>
  </si>
  <si>
    <t>https://www.google.com/search?sca_esv=591053097&amp;hl=en&amp;gl=us&amp;q=Advance+knowledge+LLC&amp;sa=X&amp;ved=0ahUKEwjPvo7w4pCDAxVkF1kFHZq1DCk4UBCYkAIImg0</t>
  </si>
  <si>
    <t>UniGroup</t>
  </si>
  <si>
    <t>http://www.unigroup.com/</t>
  </si>
  <si>
    <t>https://www.google.com/search?hl=en&amp;gl=us&amp;q=UniGroup&amp;sa=X&amp;ved=0ahUKEwiX0M_tqL2AAxURjYkEHYH0CFkQmJACCOUK</t>
  </si>
  <si>
    <t>https://encrypted-tbn0.gstatic.com/images?q=tbn:ANd9GcT-wfwiXYeS5rOVHiHqHEpjJnCYmbwO6PiL-F3Y&amp;s=0</t>
  </si>
  <si>
    <t>Fronius Brasil</t>
  </si>
  <si>
    <t>https://www.google.com/search?gl=us&amp;hl=en&amp;q=Fronius+Brasil&amp;sa=X&amp;ved=0ahUKEwiD3Mz34KuAAxX7IEQIHQhZCPEQmJACCLIO</t>
  </si>
  <si>
    <t>TD SYNNEX</t>
  </si>
  <si>
    <t>https://www.synnex.com/</t>
  </si>
  <si>
    <t>https://www.google.com/search?hl=en&amp;gl=us&amp;q=TD+SYNNEX&amp;sa=X&amp;ved=0ahUKEwi8keyj9Zv9AhUolIkEHdlZBjoQmJACCP4N</t>
  </si>
  <si>
    <t>https://encrypted-tbn0.gstatic.com/images?q=tbn:ANd9GcQkjZuI0UnwWuk1bNAcaMc-kthrUGerTd4Ah1GSlBw&amp;s</t>
  </si>
  <si>
    <t>CBR</t>
  </si>
  <si>
    <t>http://www.cbr.nl/</t>
  </si>
  <si>
    <t>https://www.google.com/search?gl=us&amp;hl=en&amp;q=CBR&amp;sa=X&amp;ved=0ahUKEwingvyO-Mj8AhWXEVkFHXNGBmg4FBCYkAIIkQw</t>
  </si>
  <si>
    <t>https://encrypted-tbn0.gstatic.com/images?q=tbn:ANd9GcTmRQQvZcYAVsgjOB3xSxsKgb86vM_ChA9a2Ghsizg&amp;s</t>
  </si>
  <si>
    <t>Sfadm</t>
  </si>
  <si>
    <t>https://www.google.com/search?sca_esv=593213093&amp;hl=en&amp;gl=us&amp;q=Sfadm&amp;sa=X&amp;ved=0ahUKEwjonq6U9KSDAxVHFlkFHYA4A3gQmJACCJYN</t>
  </si>
  <si>
    <t>ASB Resources</t>
  </si>
  <si>
    <t>http://www.asbresources.com/</t>
  </si>
  <si>
    <t>https://www.google.com/search?sca_esv=581440190&amp;gl=us&amp;hl=en&amp;q=ASB+Resources&amp;sa=X&amp;ved=0ahUKEwiLyduuqLuCAxXUMlkFHcwYMTk4WhCYkAII2A0</t>
  </si>
  <si>
    <t>https://encrypted-tbn0.gstatic.com/images?q=tbn:ANd9GcSBJEwb8kFDnkcGTknqgAg1WUYjSFPwHFpmwpIrbCI&amp;s</t>
  </si>
  <si>
    <t>Dow Jones</t>
  </si>
  <si>
    <t>http://www.dowjones.com/</t>
  </si>
  <si>
    <t>https://www.google.com/search?hl=en&amp;gl=us&amp;q=Dow+Jones&amp;sa=X&amp;ved=0ahUKEwjYgbPXh5CAAxUpFlkFHSXUA9s4ChCYkAII1Qo</t>
  </si>
  <si>
    <t>https://encrypted-tbn0.gstatic.com/images?q=tbn:ANd9GcSq2zL3ZSNrDiR0LGd6JShCg3B7y58ESmC44Wf7&amp;s=0</t>
  </si>
  <si>
    <t>Boldr</t>
  </si>
  <si>
    <t>https://www.google.com/search?hl=en&amp;gl=us&amp;q=Boldr&amp;sa=X&amp;ved=0ahUKEwjWnaPY29P_AhVNkokEHaLyDN8QmJACCLML</t>
  </si>
  <si>
    <t>https://encrypted-tbn0.gstatic.com/images?q=tbn:ANd9GcTXN83d4kSd5O8E9vfChQCWECLJAm4bmF1D8NOHIlk&amp;s</t>
  </si>
  <si>
    <t>TOPGUN Co., Ltd.</t>
  </si>
  <si>
    <t>https://www.google.com/search?sca_esv=577385484&amp;hl=en&amp;gl=us&amp;q=TOPGUN+Co.,+Ltd.&amp;sa=X&amp;ved=0ahUKEwjWkJO8jZiCAxUtIUQIHTagDbw4ChCYkAIIyAw</t>
  </si>
  <si>
    <t>https://encrypted-tbn0.gstatic.com/images?q=tbn:ANd9GcTG4O1b_MBw6gHJ5EjptqoTb3kSiqz3QjOtW7oAT8g&amp;s</t>
  </si>
  <si>
    <t>Global Fishing Watch</t>
  </si>
  <si>
    <t>http://globalfishingwatch.org/</t>
  </si>
  <si>
    <t>https://www.google.com/search?hl=en&amp;gl=us&amp;q=Global+Fishing+Watch&amp;sa=X&amp;ved=0ahUKEwjTw7bn78b-AhVVg4QIHUaXA8U4MhCYkAIIqw0</t>
  </si>
  <si>
    <t>Ratbacher GmbH</t>
  </si>
  <si>
    <t>https://www.google.com/search?sca_esv=564105068&amp;gl=us&amp;hl=en&amp;q=Ratbacher+GmbH&amp;sa=X&amp;ved=0ahUKEwiCyo-msZ-BAxXaMlkFHTPQAUM4FBCYkAIIuQw</t>
  </si>
  <si>
    <t>https://encrypted-tbn0.gstatic.com/images?q=tbn:ANd9GcTBu9o18yts-nY4DRNEbrbJMSJ3GY2HbTWVIi54gUo&amp;s</t>
  </si>
  <si>
    <t>Netacea</t>
  </si>
  <si>
    <t>http://www.netacea.com/</t>
  </si>
  <si>
    <t>https://www.google.com/search?sca_esv=568414926&amp;gl=us&amp;hl=en&amp;q=Netacea&amp;sa=X&amp;ved=0ahUKEwivuLHx08eBAxWjFlkFHSFmCn04FBCYkAIIzgw</t>
  </si>
  <si>
    <t>https://encrypted-tbn0.gstatic.com/images?q=tbn:ANd9GcQoDgcYmowt3GfXJjpVJJjrqg1fZoboMXcZsQK5k8g&amp;s</t>
  </si>
  <si>
    <t>Tink</t>
  </si>
  <si>
    <t>https://www.google.com/search?hl=en&amp;gl=us&amp;q=Tink&amp;sa=X&amp;ved=0ahUKEwj60rTNwbD_AhW-STABHYF2DOwQmJACCOEL</t>
  </si>
  <si>
    <t>Integra Connect</t>
  </si>
  <si>
    <t>https://www.google.com/search?sca_esv=557013633&amp;hl=en&amp;gl=us&amp;q=Integra+Connect&amp;sa=X&amp;ved=0ahUKEwiw2obe_92AAxU8C0QIHb-UC6o4HhCYkAIIrAs</t>
  </si>
  <si>
    <t>https://encrypted-tbn0.gstatic.com/images?q=tbn:ANd9GcRdpM5NOwZYMJqO7IN6WlezBH976rcbW4GnO5eM88Q&amp;s</t>
  </si>
  <si>
    <t>Nexius Finance</t>
  </si>
  <si>
    <t>https://www.google.com/search?sca_esv=586190494&amp;hl=en&amp;gl=us&amp;q=Nexius+Finance&amp;sa=X&amp;ved=0ahUKEwi3z_SlyOiCAxWwFVkFHWFWBiMQmJACCNsM</t>
  </si>
  <si>
    <t>Keppel Logistics Pte Ltd</t>
  </si>
  <si>
    <t>http://www.keppellog.com/</t>
  </si>
  <si>
    <t>https://www.google.com/search?q=Keppel+Logistics+Pte+Ltd&amp;sa=X&amp;ved=0ahUKEwj37u33ucv8AhUgEVkFHTDoAbw4FBCYkAIIzAs</t>
  </si>
  <si>
    <t>https://encrypted-tbn0.gstatic.com/images?q=tbn:ANd9GcRMKkV6U-4EZUbvu4G9xOGNo79hKbzDbaBMqYGo&amp;s=0</t>
  </si>
  <si>
    <t>The University of Florida</t>
  </si>
  <si>
    <t>https://www.ufl.edu/</t>
  </si>
  <si>
    <t>https://www.google.com/search?q=The+University+of+Florida&amp;sa=X&amp;ved=0ahUKEwicicHrscn-AhWETDABHevLA0U4ChCYkAII0ws</t>
  </si>
  <si>
    <t>Veeva</t>
  </si>
  <si>
    <t>http://www.veeva.com/</t>
  </si>
  <si>
    <t>https://www.google.com/search?gl=us&amp;hl=en&amp;q=Veeva&amp;sa=X&amp;ved=0ahUKEwjNlNKRrZf_AhUqGVkFHXl7CoYQmJACCNoM</t>
  </si>
  <si>
    <t>Thingtrax Ltd</t>
  </si>
  <si>
    <t>http://www.thingtrax.com/</t>
  </si>
  <si>
    <t>https://www.google.com/search?hl=en&amp;gl=us&amp;q=Thingtrax+Ltd&amp;sa=X&amp;ved=0ahUKEwiO3p7v3KuAAxVJnGoFHcWUD5YQmJACCKUM</t>
  </si>
  <si>
    <t>Voloridge Investment Management</t>
  </si>
  <si>
    <t>http://www.voloridge.com/</t>
  </si>
  <si>
    <t>https://www.google.com/search?q=Voloridge+Investment+Management&amp;sa=X&amp;ved=0ahUKEwigu9yn99D-AhUXFlkFHZ-ACw44HhCYkAIIuQw</t>
  </si>
  <si>
    <t>Salute Mission Inc.</t>
  </si>
  <si>
    <t>http://salutemissioncritical.com/</t>
  </si>
  <si>
    <t>https://www.google.com/search?sca_esv=586199351&amp;gl=us&amp;hl=en&amp;q=Salute+Mission+Inc.&amp;sa=X&amp;ved=0ahUKEwjWtdyDy-iCAxXREFkFHd3YBnE4ChCYkAIIhA4</t>
  </si>
  <si>
    <t>NSE Ltd</t>
  </si>
  <si>
    <t>https://www.google.com/search?gl=us&amp;hl=en&amp;q=NSE+Ltd&amp;sa=X&amp;ved=0ahUKEwidoPWHzun8AhVymWoFHR90BkY4MhCYkAIIjgo</t>
  </si>
  <si>
    <t>McGraw Hill LLC.</t>
  </si>
  <si>
    <t>http://www.mheducation.com/</t>
  </si>
  <si>
    <t>https://www.google.com/search?hl=en&amp;gl=us&amp;q=McGraw+Hill+LLC.&amp;sa=X&amp;ved=0ahUKEwj22_ycyOT8AhU0lWoFHfGJDTs4MhCYkAII0Aw</t>
  </si>
  <si>
    <t>LiebenGroup</t>
  </si>
  <si>
    <t>https://www.google.com/search?sca_esv=571229774&amp;gl=us&amp;hl=en&amp;q=LiebenGroup&amp;sa=X&amp;ved=0ahUKEwjqpL-85OCBAxVshIkEHQR6Cu4QmJACCIQN</t>
  </si>
  <si>
    <t>Source Mantra Inc</t>
  </si>
  <si>
    <t>https://www.google.com/search?hl=en&amp;gl=us&amp;q=Source+Mantra+Inc&amp;sa=X&amp;ved=0ahUKEwjzrPb3l879AhX-kYkEHYAyC1Q4PBCYkAIInA0</t>
  </si>
  <si>
    <t>Omega Project Solutions</t>
  </si>
  <si>
    <t>https://www.google.com/search?gl=us&amp;hl=en&amp;q=Omega+Project+Solutions&amp;sa=X&amp;ved=0ahUKEwjW0vLBx93-AhW0kGoFHbtwCZM4ChCYkAIIkww</t>
  </si>
  <si>
    <t>Targa</t>
  </si>
  <si>
    <t>http://www.targaresources.com/</t>
  </si>
  <si>
    <t>https://www.google.com/search?hl=en&amp;gl=us&amp;q=Targa&amp;sa=X&amp;ved=0ahUKEwizrsj_qr_-AhUNFVkFHR-1BL84ChCYkAIIlgs</t>
  </si>
  <si>
    <t>TANGSPAC CONSULTING PTE LTD</t>
  </si>
  <si>
    <t>https://www.google.com/search?gl=us&amp;hl=en&amp;q=TANGSPAC+CONSULTING+PTE+LTD&amp;sa=X&amp;ved=0ahUKEwjBv-vfjIP-AhV4lYkEHbKXC7E4FBCYkAIIlQo</t>
  </si>
  <si>
    <t>Profitero</t>
  </si>
  <si>
    <t>https://www.google.com/search?ucbcb=1&amp;gl=us&amp;hl=en&amp;q=Profitero&amp;sa=X&amp;ved=0ahUKEwjJ2r6Bxvb9AhVEj4kEHQZ8BSw4ChCYkAII6As</t>
  </si>
  <si>
    <t>InnoWave</t>
  </si>
  <si>
    <t>https://www.google.com/search?gl=us&amp;hl=en&amp;q=InnoWave&amp;sa=X&amp;ved=0ahUKEwjy6bzzkb_9AhUuRjABHStsD0gQmJACCIkL</t>
  </si>
  <si>
    <t>Pragma Global</t>
  </si>
  <si>
    <t>https://www.google.com/search?hl=en&amp;gl=us&amp;q=Pragma+Global&amp;sa=X&amp;ved=0ahUKEwjxtOqp7uT9AhVPkWoFHY5BB0kQmJACCJkL</t>
  </si>
  <si>
    <t>https://encrypted-tbn0.gstatic.com/images?q=tbn:ANd9GcSuDh34gTm81jTx8R9w1xVEIAuF-0U9MuQiR-pMCTM&amp;s</t>
  </si>
  <si>
    <t>Chapman Tate Associates</t>
  </si>
  <si>
    <t>https://www.google.com/search?sca_esv=568736477&amp;hl=en&amp;gl=us&amp;q=Chapman+Tate+Associates&amp;sa=X&amp;ved=0ahUKEwjm9-79kMqBAxU_MlkFHZ7UBWU4FBCYkAII9Qk</t>
  </si>
  <si>
    <t>https://encrypted-tbn0.gstatic.com/images?q=tbn:ANd9GcTF-g6Qvfb3A6Y7cfKMg_pWMDCwhzbuebmgbY_9cv0&amp;s</t>
  </si>
  <si>
    <t>Pixelberry Studios</t>
  </si>
  <si>
    <t>http://www.pixelberrystudios.com/</t>
  </si>
  <si>
    <t>https://www.google.com/search?ucbcb=1&amp;hl=en&amp;gl=us&amp;q=Pixelberry+Studios&amp;sa=X&amp;ved=0ahUKEwjz1M62o7X-AhXxlIkEHf-SCSA4RhCYkAIIjgw</t>
  </si>
  <si>
    <t>Dr. AusbÃ¼ttel &amp; Co. GmbH</t>
  </si>
  <si>
    <t>https://www.drausbuettel.de/</t>
  </si>
  <si>
    <t>https://www.google.com/search?hl=en&amp;gl=us&amp;q=Dr.+Ausb%C3%BCttel+%26+Co.+GmbH&amp;sa=X&amp;ved=0ahUKEwjO1tLcp-L9AhU1sDEKHT7nCpQ4ChCYkAIInA0</t>
  </si>
  <si>
    <t>Blackmon Mooring &amp; BMS CAT</t>
  </si>
  <si>
    <t>http://www.bmscat.com/</t>
  </si>
  <si>
    <t>https://www.google.com/search?gl=us&amp;hl=en&amp;q=Blackmon+Mooring+%26+BMS+CAT&amp;sa=X&amp;ved=0ahUKEwidvICSoYX9AhWYjIkEHX-hBOE4lgEQmJACCMwK</t>
  </si>
  <si>
    <t>https://encrypted-tbn0.gstatic.com/images?q=tbn:ANd9GcQjVlRCxOuEWnlqvNRxgFRzKrPgUjp-PxaIJUU4boM&amp;s</t>
  </si>
  <si>
    <t>Immunoprecise Antibodies Ltd.</t>
  </si>
  <si>
    <t>https://immunoprecise.com/</t>
  </si>
  <si>
    <t>https://www.google.com/search?sca_esv=582900893&amp;hl=en&amp;gl=us&amp;q=Immunoprecise+Antibodies+Ltd.&amp;sa=X&amp;ved=0ahUKEwip05Ld88eCAxXhF1kFHaqsD004FBCYkAIIlQs</t>
  </si>
  <si>
    <t>https://encrypted-tbn0.gstatic.com/images?q=tbn:ANd9GcSc24RqkW1NXTtAMdhTiwVnlSakftvdBeK1yg6A&amp;s=0</t>
  </si>
  <si>
    <t>Marsh and McLennan</t>
  </si>
  <si>
    <t>https://www.google.com/search?gl=us&amp;hl=en&amp;q=Marsh+and+McLennan&amp;sa=X&amp;ved=0ahUKEwjE8djC9KD9AhVIFVkFHWk7BJ44HhCYkAIIygk</t>
  </si>
  <si>
    <t>https://encrypted-tbn0.gstatic.com/images?q=tbn:ANd9GcTCHpQ8v8d0IVqwQgDJTR52KlsWy0-WOqCmCp-9DG4&amp;s</t>
  </si>
  <si>
    <t>Iron EagleX, Inc.</t>
  </si>
  <si>
    <t>http://ironeaglex.com/</t>
  </si>
  <si>
    <t>https://www.google.com/search?gl=us&amp;hl=en&amp;q=Iron+EagleX,+Inc.&amp;sa=X&amp;ved=0ahUKEwj8qaadwtr8AhUVhIkEHQvCBgYQmJACCLAN</t>
  </si>
  <si>
    <t>https://encrypted-tbn0.gstatic.com/images?q=tbn:ANd9GcSQPEiCB5UkNPqFe1RtqKDL5X5q_HSNZhIC7NfB&amp;s=0</t>
  </si>
  <si>
    <t>AlGooru</t>
  </si>
  <si>
    <t>https://www.google.com/search?hl=en&amp;gl=us&amp;q=AlGooru&amp;sa=X&amp;ved=0ahUKEwjX_5Wwv_v9AhU7D1kFHVFPAbwQmJACCIsH</t>
  </si>
  <si>
    <t>Yara</t>
  </si>
  <si>
    <t>https://www.google.com/search?hl=en&amp;gl=us&amp;q=Yara&amp;sa=X&amp;ved=0ahUKEwisjOagruX_AhU6QjABHaL_AUU4ChCYkAIIpg4</t>
  </si>
  <si>
    <t>https://encrypted-tbn0.gstatic.com/images?q=tbn:ANd9GcQQe9FjNA7sJ_NGLFd-dwpqGik4XLvZTWy2HaTcVt6HQQ6_fH75GIuVs6w&amp;s</t>
  </si>
  <si>
    <t>Parsons Corporation</t>
  </si>
  <si>
    <t>https://www.google.com/search?hl=en&amp;gl=us&amp;q=Parsons+Corporation&amp;sa=X&amp;ved=0ahUKEwjFyf3Tvvv9AhX4HzQIHfMqCY4QmJACCN0I</t>
  </si>
  <si>
    <t>https://encrypted-tbn0.gstatic.com/images?q=tbn:ANd9GcRlXqwH7Ai2Jx7uo5EO1BbilQ9wKIAv4vt1Ytnf694&amp;s</t>
  </si>
  <si>
    <t>Oxenham Group</t>
  </si>
  <si>
    <t>https://www.google.com/search?sca_esv=566842583&amp;gl=us&amp;hl=en&amp;q=Oxenham+Group&amp;sa=X&amp;ved=0ahUKEwiw5b7pwriBAxVXMVkFHQ0xDHA4WhCYkAIIkw0</t>
  </si>
  <si>
    <t>https://encrypted-tbn0.gstatic.com/images?q=tbn:ANd9GcTFI6CrNoKXa4u9QLtdAjHiaWCS3Zfeigf_lDhft6s&amp;s</t>
  </si>
  <si>
    <t>Elca informatique SA</t>
  </si>
  <si>
    <t>http://www.elca.ch/</t>
  </si>
  <si>
    <t>https://www.google.com/search?gl=us&amp;hl=en&amp;q=Elca+informatique+SA&amp;sa=X&amp;ved=0ahUKEwiAtobj9s6AAxVzlYkEHfpNCYUQmJACCK8M</t>
  </si>
  <si>
    <t>https://encrypted-tbn0.gstatic.com/images?q=tbn:ANd9GcRsY_3EHY6oljwRx0EX7xOENTwv-dpZGSZYiKkg&amp;s=0</t>
  </si>
  <si>
    <t>https://www.google.com/search?sca_esv=594692341&amp;gl=us&amp;hl=en&amp;q=257&amp;sa=X&amp;ved=0ahUKEwjK3LajgLmDAxVKGVkFHWXlD7M4ChCYkAII2ws</t>
  </si>
  <si>
    <t>Empresas SB</t>
  </si>
  <si>
    <t>https://www.google.com/search?ucbcb=1&amp;gl=us&amp;hl=en&amp;q=Empresas+SB&amp;sa=X&amp;ved=0ahUKEwig2KjE1uT8AhWlJX0KHVm0COY4ChCYkAIIygs</t>
  </si>
  <si>
    <t>Data Professionals</t>
  </si>
  <si>
    <t>https://www.google.com/search?hl=en&amp;gl=us&amp;q=Data+Professionals&amp;sa=X&amp;ved=0ahUKEwjczeOpgKT_AhWCjIkEHQtLDVk4KBCYkAIIjQs</t>
  </si>
  <si>
    <t>Qatar Fuel WOQOD</t>
  </si>
  <si>
    <t>http://www.woqod.com/</t>
  </si>
  <si>
    <t>https://www.google.com/search?sca_esv=569384727&amp;gl=us&amp;hl=en&amp;q=Qatar+Fuel+WOQOD&amp;sa=X&amp;ved=0ahUKEwijrcebos-BAxVnFlkFHbRuBY8QmJACCIsK</t>
  </si>
  <si>
    <t>SplitMetrics</t>
  </si>
  <si>
    <t>https://www.google.com/search?sca_esv=571511976&amp;hl=en&amp;gl=us&amp;q=SplitMetrics&amp;sa=X&amp;ved=0ahUKEwj-8vS2p-OBAxWpLUQIHTxiDksQmJACCI8H</t>
  </si>
  <si>
    <t>https://encrypted-tbn0.gstatic.com/images?q=tbn:ANd9GcT1lJY_w8Ix4UWyrkcmak2onMRa42lNQSMtcx3N7xw&amp;s</t>
  </si>
  <si>
    <t>Quiet Capital Management LLC.</t>
  </si>
  <si>
    <t>http://www.quiet.com/</t>
  </si>
  <si>
    <t>https://www.google.com/search?sca_esv=583562133&amp;hl=en&amp;gl=us&amp;q=Quiet+Capital+Management+LLC.&amp;sa=X&amp;ved=0ahUKEwid7KXi9cyCAxXMkokEHfWHDa04KBCYkAIIlAs</t>
  </si>
  <si>
    <t>NestlÃ©</t>
  </si>
  <si>
    <t>http://www.nestle.com/</t>
  </si>
  <si>
    <t>https://www.google.com/search?gl=us&amp;hl=en&amp;q=Nestl%C3%A9&amp;sa=X&amp;ved=0ahUKEwj4nubP4ZeAAxUQJ0QIHXzOBC84ChCYkAII-As</t>
  </si>
  <si>
    <t>https://encrypted-tbn0.gstatic.com/images?q=tbn:ANd9GcSdiRruylRvt4jEHGisV41FGy7w5k2dQy270L2TkHY&amp;s</t>
  </si>
  <si>
    <t>Peace Recruitment Group</t>
  </si>
  <si>
    <t>https://www.google.com/search?sca_esv=589318964&amp;hl=en&amp;gl=us&amp;q=Peace+Recruitment+Group&amp;sa=X&amp;ved=0ahUKEwiNkZun2oGDAxW5v4kEHRj5DaQ4UBCYkAIIkQw</t>
  </si>
  <si>
    <t>https://encrypted-tbn0.gstatic.com/images?q=tbn:ANd9GcSbLKwTIqxRZqEztCERJzvTOFUDKaHUUpkII52DhD0&amp;s</t>
  </si>
  <si>
    <t>IT Scout</t>
  </si>
  <si>
    <t>https://www.google.com/search?gl=us&amp;hl=en&amp;q=IT+Scout&amp;sa=X&amp;ved=0ahUKEwifwefrh6T_AhV1l2oFHbEyDVUQmJACCKAH</t>
  </si>
  <si>
    <t>https://encrypted-tbn0.gstatic.com/images?q=tbn:ANd9GcQl8-IjS9De5voZ9aBI_HCJT3CMjc8EJ0ssx5K76XU&amp;s</t>
  </si>
  <si>
    <t>Careerstar International Pte. Ltd.</t>
  </si>
  <si>
    <t>https://www.google.com/search?gl=us&amp;hl=en&amp;q=Careerstar+International+Pte.+Ltd.&amp;sa=X&amp;ved=0ahUKEwjyqMPx-e79AhWhhYkEHeC3AEo4ChCYkAII-Qs</t>
  </si>
  <si>
    <t>CSG Recruit (PTY) LTD</t>
  </si>
  <si>
    <t>https://www.google.com/search?hl=en&amp;gl=us&amp;q=CSG+Recruit+(PTY)+LTD&amp;sa=X&amp;ved=0ahUKEwiY5rriqbr-AhXoF1kFHb51CMoQmJACCIIN</t>
  </si>
  <si>
    <t>University of Rochester</t>
  </si>
  <si>
    <t>http://www.rochester.edu/</t>
  </si>
  <si>
    <t>https://www.google.com/search?ucbcb=1&amp;hl=en&amp;gl=us&amp;q=University+of+Rochester&amp;sa=X&amp;ved=0ahUKEwjR5sqGs579AhV6EVkFHXvrA8Q4FBCYkAIIrw4</t>
  </si>
  <si>
    <t>https://encrypted-tbn0.gstatic.com/images?q=tbn:ANd9GcSTdeGVhy0LCgfae5i__LlZVg0NCVo2zfMfxsHx&amp;s=0</t>
  </si>
  <si>
    <t>RepRisk AG</t>
  </si>
  <si>
    <t>http://www.reprisk.com/</t>
  </si>
  <si>
    <t>https://www.google.com/search?sca_esv=922a5eba29e7610e&amp;gl=us&amp;hl=en&amp;q=RepRisk+AG&amp;sa=X&amp;ved=0ahUKEwiG06jqqLGCAxVDRzABHTkBAYQQmJACCO4J</t>
  </si>
  <si>
    <t>https://encrypted-tbn0.gstatic.com/images?q=tbn:ANd9GcSV-CUut7XIhJcDWqV_4_Q3C92XHpLNWzuwTuu8&amp;s=0</t>
  </si>
  <si>
    <t>Louisiana State University</t>
  </si>
  <si>
    <t>http://www.lsu.edu/</t>
  </si>
  <si>
    <t>https://www.google.com/search?gl=us&amp;hl=en&amp;q=Louisiana+State+University&amp;sa=X&amp;ved=0ahUKEwiWnOTlzpyAAxWBEVkFHYYzBIs4UBCYkAII8gs</t>
  </si>
  <si>
    <t>https://encrypted-tbn0.gstatic.com/images?q=tbn:ANd9GcTg9AHRr8ktsZvitXeZEYd6j1RCDnifbATIAQo0SHk&amp;s</t>
  </si>
  <si>
    <t>PAE Global</t>
  </si>
  <si>
    <t>https://www.google.com/search?q=PAE+Global&amp;sa=X&amp;ved=0ahUKEwisgqq-le_-AhXdQzABHXShDSY4ChCYkAII2wo</t>
  </si>
  <si>
    <t>https://encrypted-tbn0.gstatic.com/images?q=tbn:ANd9GcR5n-YwkNzJLa1fSSl9DgodYYfZPjwmhgoL0fJw1bI&amp;s</t>
  </si>
  <si>
    <t>Signify Technology Group Inc</t>
  </si>
  <si>
    <t>http://www.signifytechnology.com/</t>
  </si>
  <si>
    <t>https://www.google.com/search?hl=en&amp;gl=us&amp;q=Signify+Technology+Group+Inc&amp;sa=X&amp;ved=0ahUKEwjmk_utnNP9AhV7SDABHXUjA0c4ZBCYkAII7As</t>
  </si>
  <si>
    <t>https://encrypted-tbn0.gstatic.com/images?q=tbn:ANd9GcTorqbLXJvafMSs_2A3OgIB5DzAZb6E9Cw5BoX1L7U&amp;s</t>
  </si>
  <si>
    <t>Blue Orange Digital</t>
  </si>
  <si>
    <t>http://blueorange.digital/</t>
  </si>
  <si>
    <t>https://www.google.com/search?q=Blue+Orange+Digital&amp;sa=X&amp;ved=0ahUKEwiq0uPqiZL-AhUXMlkFHd6VChA4MhCYkAII4gs</t>
  </si>
  <si>
    <t>https://encrypted-tbn0.gstatic.com/images?q=tbn:ANd9GcTFnnvIxj5qLdnHBU70OS93XwvRUTQazRTL4W3g2EY&amp;s</t>
  </si>
  <si>
    <t>BMC Software</t>
  </si>
  <si>
    <t>http://www.bmc.com/</t>
  </si>
  <si>
    <t>https://www.google.com/search?hl=en&amp;gl=us&amp;q=BMC+Software&amp;sa=X&amp;ved=0ahUKEwjBzIuXpKb-AhV_EFkFHYYOBGUQmJACCKMN</t>
  </si>
  <si>
    <t>Vertic AS</t>
  </si>
  <si>
    <t>https://www.google.com/search?hl=en&amp;gl=us&amp;q=Vertic+AS&amp;sa=X&amp;ved=0ahUKEwirrOGN1-78AhUpL1kFHbwRC4kQmJACCI0M</t>
  </si>
  <si>
    <t>De Montfort University</t>
  </si>
  <si>
    <t>http://www.dmu.ac.uk/</t>
  </si>
  <si>
    <t>https://www.google.com/search?sca_esv=585847208&amp;hl=en&amp;gl=us&amp;q=De+Montfort+University&amp;sa=X&amp;ved=0ahUKEwjBvrqGj-aCAxWFFFkFHXUGCNA4HhCYkAII9Ak</t>
  </si>
  <si>
    <t>https://encrypted-tbn0.gstatic.com/images?q=tbn:ANd9GcRrrq0e9M_fPn2CTVpCORjZQ1kZgPFS6TZzpDJYMx0&amp;s</t>
  </si>
  <si>
    <t>Keepler Data Tech</t>
  </si>
  <si>
    <t>http://keepler.io/</t>
  </si>
  <si>
    <t>https://www.google.com/search?gl=us&amp;hl=en&amp;q=Keepler+Data+Tech&amp;sa=X&amp;ved=0ahUKEwjYlvKqrZT9AhWKRjABHe27CaY4ChCYkAII5Qs</t>
  </si>
  <si>
    <t>https://encrypted-tbn0.gstatic.com/images?q=tbn:ANd9GcTmHcnGxJKuR9iB6K4UHbTzsIehp5uyVbgDF1ihHL8&amp;s</t>
  </si>
  <si>
    <t>top itservices AG</t>
  </si>
  <si>
    <t>https://www.google.com/search?sca_esv=569384727&amp;gl=us&amp;hl=en&amp;q=top+itservices+AG&amp;sa=X&amp;ved=0ahUKEwiY3Ye8nc-BAxU0FFkFHbgcAikQmJACCNAL</t>
  </si>
  <si>
    <t>https://encrypted-tbn0.gstatic.com/images?q=tbn:ANd9GcS_YmdXHGGpDn_wcFCYMaeWu1jT9cIBICF3TqaPflY&amp;s</t>
  </si>
  <si>
    <t>Darwin Recruitment</t>
  </si>
  <si>
    <t>https://www.google.com/search?ucbcb=1&amp;hl=en&amp;gl=us&amp;q=Darwin+Recruitment&amp;sa=X&amp;ved=0ahUKEwi846ON9cb-AhVwjIkEHeJHDi04ChCYkAII9ww</t>
  </si>
  <si>
    <t>Ashley Furniture Industries</t>
  </si>
  <si>
    <t>http://www.ashleyfurniture.com/</t>
  </si>
  <si>
    <t>https://www.google.com/search?sca_esv=572136157&amp;gl=us&amp;hl=en&amp;q=Ashley+Furniture+Industries&amp;sa=X&amp;ved=0ahUKEwiVx4X76-qBAxX6IUQIHVfaAI04ChCYkAII7Aw</t>
  </si>
  <si>
    <t>https://encrypted-tbn0.gstatic.com/images?q=tbn:ANd9GcQYkjSspA_43uJjUONaGDOSgi_KjQ9YwN9g9oYj3aE&amp;s</t>
  </si>
  <si>
    <t>iResearch Atlanta, LLC</t>
  </si>
  <si>
    <t>http://www.iresearchatlanta.com/</t>
  </si>
  <si>
    <t>https://www.google.com/search?hl=en&amp;gl=us&amp;q=iResearch+Atlanta,+LLC&amp;sa=X&amp;ved=0ahUKEwj-0p2vxbD_AhV7IjQIHa9cB904ChCYkAIImQw</t>
  </si>
  <si>
    <t>Sony Interactive Entertainment</t>
  </si>
  <si>
    <t>https://www.google.com/search?hl=en&amp;gl=us&amp;q=Sony+Interactive+Entertainment&amp;sa=X&amp;ved=0ahUKEwiY5KuW5-T9AhV0l2oFHRbND0k4KBCYkAIIpww</t>
  </si>
  <si>
    <t>Derichebourg interim</t>
  </si>
  <si>
    <t>https://www.google.com/search?gl=us&amp;hl=en&amp;q=Derichebourg+interim&amp;sa=X&amp;ved=0ahUKEwjB-JSq8Yz9AhWQnWoFHYiGBp0QmJACCPoN</t>
  </si>
  <si>
    <t>https://encrypted-tbn0.gstatic.com/images?q=tbn:ANd9GcTFNPF-CB14Kg3xIdM-2GkNR0Uzptd1eg-PEgnyQrw&amp;s</t>
  </si>
  <si>
    <t>IT America</t>
  </si>
  <si>
    <t>https://www.google.com/search?sca_esv=559310888&amp;hl=en&amp;gl=us&amp;q=IT+America&amp;sa=X&amp;ved=0ahUKEwi0_a3gjvKAAxVmEFkFHYR3ASQ4ChCYkAII6Ao</t>
  </si>
  <si>
    <t>Nuveen</t>
  </si>
  <si>
    <t>http://www.nuveen.com/</t>
  </si>
  <si>
    <t>https://www.google.com/search?sca_esv=594542564&amp;hl=en&amp;gl=us&amp;q=Nuveen&amp;sa=X&amp;ved=0ahUKEwjzq4-SwLaDAxXpMlkFHb4gDLA4ChCYkAII9gk</t>
  </si>
  <si>
    <t>https://encrypted-tbn0.gstatic.com/images?q=tbn:ANd9GcSFcMlGo6LAtyaco2GVvd-8HGUMTM86ChQr_3iG&amp;s=0</t>
  </si>
  <si>
    <t>Consortium for Clinical Research and Innovation, Singapore</t>
  </si>
  <si>
    <t>https://www.google.com/search?hl=en&amp;gl=us&amp;q=Consortium+for+Clinical+Research+and+Innovation,+Singapore&amp;sa=X&amp;ved=0ahUKEwjD0rua95b9AhWsnGoFHWUdAh4QmJACCKML</t>
  </si>
  <si>
    <t>https://encrypted-tbn0.gstatic.com/images?q=tbn:ANd9GcQ19nWJii2gPvj_ZyYGnVieGhW94VqBht3mx8aPukQ&amp;s</t>
  </si>
  <si>
    <t>Methods</t>
  </si>
  <si>
    <t>https://www.google.com/search?sca_esv=580774379&amp;hl=en&amp;gl=us&amp;q=Methods&amp;sa=X&amp;ved=0ahUKEwih2Y_EpraCAxVrnGoFHfZGD2o4RhCYkAIIgww</t>
  </si>
  <si>
    <t>https://encrypted-tbn0.gstatic.com/images?q=tbn:ANd9GcS9y6dv2QggmxOvTm3Pl4DVmStsmKfFMuO2umPhWqM&amp;s</t>
  </si>
  <si>
    <t>Akkodis</t>
  </si>
  <si>
    <t>http://www.akka-technologies.com/</t>
  </si>
  <si>
    <t>https://www.google.com/search?sca_esv=560269821&amp;gl=us&amp;hl=en&amp;q=Akkodis&amp;sa=X&amp;ved=0ahUKEwjG_sOw1PmAAxVSFlkFHbnPDhE4KBCYkAIIpgs</t>
  </si>
  <si>
    <t>https://encrypted-tbn0.gstatic.com/images?q=tbn:ANd9GcT3YLEYxATrGtftdUdRVIdfSMq3TvjqQlG_R8XJN4M&amp;s</t>
  </si>
  <si>
    <t>SMX USA</t>
  </si>
  <si>
    <t>https://www.google.com/search?gl=us&amp;hl=en&amp;q=SMX+USA&amp;sa=X&amp;ved=0ahUKEwjoz4uZ4cv9AhXbnGoFHQBIAw0QmJACCK4I</t>
  </si>
  <si>
    <t>Digital Talent Agency Zona Centro</t>
  </si>
  <si>
    <t>https://www.google.com/search?sca_esv=564105068&amp;hl=en&amp;gl=us&amp;q=Digital+Talent+Agency+Zona+Centro&amp;sa=X&amp;ved=0ahUKEwjZ-NDStJ-BAxWMEFkFHYmuBSA4HhCYkAIIugk</t>
  </si>
  <si>
    <t>https://encrypted-tbn0.gstatic.com/images?q=tbn:ANd9GcRuBCqfIyS9hstmUEIQjDaz6fG8ksyrbLHd_jKv0bo&amp;s</t>
  </si>
  <si>
    <t>Wikimedia Foundation</t>
  </si>
  <si>
    <t>http://www.wikimediafoundation.org/</t>
  </si>
  <si>
    <t>https://www.google.com/search?hl=en&amp;gl=us&amp;q=Wikimedia+Foundation&amp;sa=X&amp;ved=0ahUKEwjIxb35uPT_AhUzg4QIHQEQCsEQmJACCO8L</t>
  </si>
  <si>
    <t>https://encrypted-tbn0.gstatic.com/images?q=tbn:ANd9GcSqu7dDokcjOLAqzE9f1A7N7ybjTvzxZsHlwxJM1o8&amp;s</t>
  </si>
  <si>
    <t>Apple, Inc.</t>
  </si>
  <si>
    <t>https://www.google.com/search?gl=us&amp;hl=en&amp;q=Apple,+Inc.&amp;sa=X&amp;ved=0ahUKEwi15vnelOf8AhVxMlkFHXpaAwE4KBCYkAII9Qk</t>
  </si>
  <si>
    <t>https://encrypted-tbn0.gstatic.com/images?q=tbn:ANd9GcRtsNK5eXB4lfjERR5P_cNvd7Fu4zLMWAftYB3KEJ4&amp;s</t>
  </si>
  <si>
    <t>HOYA LAMPHUN LTD.</t>
  </si>
  <si>
    <t>https://www.google.com/search?sca_esv=577385484&amp;gl=us&amp;hl=en&amp;q=HOYA+LAMPHUN+LTD.&amp;sa=X&amp;ved=0ahUKEwiTpvW2jZiCAxVSEFkFHaaVD-0QmJACCM0M</t>
  </si>
  <si>
    <t>Walking on Earth</t>
  </si>
  <si>
    <t>https://www.google.com/search?sca_esv=573962864&amp;gl=us&amp;hl=en&amp;q=Walking+on+Earth&amp;sa=X&amp;ved=0ahUKEwj4ybGmu_yBAxUcQzABHQegDCU4KBCYkAIIjgs</t>
  </si>
  <si>
    <t>https://encrypted-tbn0.gstatic.com/images?q=tbn:ANd9GcRIjPmquJLxesNOuGXqIuJf-CKxPn7Mr5ftnZjTITA&amp;s</t>
  </si>
  <si>
    <t>ALOIS Solutions</t>
  </si>
  <si>
    <t>https://www.google.com/search?sca_esv=594159916&amp;gl=us&amp;hl=en&amp;q=ALOIS+Solutions&amp;sa=X&amp;ved=0ahUKEwjhs_yNu7GDAxVVrYkEHZwZAZ04RhCYkAII1go</t>
  </si>
  <si>
    <t>https://encrypted-tbn0.gstatic.com/images?q=tbn:ANd9GcSprynpJwDt_URgVbbB_MhoEu-e0eaOxJXh6-JPDRw&amp;s</t>
  </si>
  <si>
    <t>STAND 8 Technology Services</t>
  </si>
  <si>
    <t>https://www.google.com/search?hl=en&amp;gl=us&amp;q=STAND+8+Technology+Services&amp;sa=X&amp;ved=0ahUKEwiEn-q6_7L_AhVqIEQIHayLB8o4RhCYkAII5As</t>
  </si>
  <si>
    <t>https://encrypted-tbn0.gstatic.com/images?q=tbn:ANd9GcR38lGuDxM9c3obG7RY87tl4KLIwsvQO6goRhqDDjs&amp;s</t>
  </si>
  <si>
    <t>Performant Financial Corporation</t>
  </si>
  <si>
    <t>http://performantcorp.com/</t>
  </si>
  <si>
    <t>https://www.google.com/search?sca_esv=584506005&amp;hl=en&amp;gl=us&amp;q=Performant+Financial+Corporation&amp;sa=X&amp;ved=0ahUKEwj_3PGK99aCAxW9EFkFHdYjDXM4HhCYkAIIig0</t>
  </si>
  <si>
    <t>https://encrypted-tbn0.gstatic.com/images?q=tbn:ANd9GcTRAPbB38T2wzCj3FUCIkzfguiRzWc8DB_E0Kdb&amp;s=0</t>
  </si>
  <si>
    <t>Tata Consultancy Services</t>
  </si>
  <si>
    <t>https://www.google.com/search?q=Tata+Consultancy+Services&amp;sa=X&amp;ved=0ahUKEwjU_uGZ1Jn-AhWvFVkFHaNbB9I4MhCYkAIIlAo</t>
  </si>
  <si>
    <t>https://encrypted-tbn0.gstatic.com/images?q=tbn:ANd9GcQk4CRXgR2BIvha9P2jNoPPYomJGcrKNGweBV8GBF8&amp;s</t>
  </si>
  <si>
    <t>IQ-EQ</t>
  </si>
  <si>
    <t>https://www.google.com/search?sca_esv=582900893&amp;hl=en&amp;gl=us&amp;q=IQ-EQ&amp;sa=X&amp;ved=0ahUKEwj787K97seCAxWpGlkFHXvsAEY4PBCYkAII2Qo</t>
  </si>
  <si>
    <t>https://encrypted-tbn0.gstatic.com/images?q=tbn:ANd9GcSpJKLJHFxIUIHdmt3lLmgXXf-Wwr2pSmR1OHX_cMQ&amp;s</t>
  </si>
  <si>
    <t>Ringer Sciences</t>
  </si>
  <si>
    <t>https://www.google.com/search?sca_esv=568736477&amp;gl=us&amp;hl=en&amp;q=Ringer+Sciences&amp;sa=X&amp;ved=0ahUKEwj6xMS5j8qBAxXOElkFHV5xC2Y4UBCYkAIIzg4</t>
  </si>
  <si>
    <t>https://encrypted-tbn0.gstatic.com/images?q=tbn:ANd9GcR96jJ0czk5PpXqAtbz_hxfaMney5GE_KoXEmghcJM&amp;s</t>
  </si>
  <si>
    <t>CMK Select</t>
  </si>
  <si>
    <t>https://www.google.com/search?sca_esv=558984878&amp;gl=us&amp;hl=en&amp;q=CMK+Select&amp;sa=X&amp;ved=0ahUKEwjEmZCpy--AAxXtGFkFHfsaC3g4FBCYkAII5A0</t>
  </si>
  <si>
    <t>LightForce</t>
  </si>
  <si>
    <t>https://www.google.com/search?ucbcb=1&amp;hl=en&amp;gl=us&amp;q=LightForce&amp;sa=X&amp;ved=0ahUKEwiPpNiA6rz-AhVzH0QIHbxqCis4PBCYkAIIsg0</t>
  </si>
  <si>
    <t>Rackspace</t>
  </si>
  <si>
    <t>http://www.rackspace.com/</t>
  </si>
  <si>
    <t>https://www.google.com/search?sca_esv=333e464edf1c3634&amp;gl=us&amp;hl=en&amp;q=Rackspace&amp;sa=X&amp;ved=0ahUKEwi94qGp4biCAxXpfjABHd_8BjE4KBCYkAIIyA0</t>
  </si>
  <si>
    <t>Talent500 INC</t>
  </si>
  <si>
    <t>https://www.google.com/search?hl=en&amp;gl=us&amp;q=Talent500+INC&amp;sa=X&amp;ved=0ahUKEwij9b7f4auAAxWgEFkFHWGkDOkQmJACCKYH</t>
  </si>
  <si>
    <t>DNV GL</t>
  </si>
  <si>
    <t>http://www.dnv.com/</t>
  </si>
  <si>
    <t>https://www.google.com/search?gl=us&amp;hl=en&amp;q=DNV+GL&amp;sa=X&amp;ved=0ahUKEwjlg7yK46r8AhX3D1kFHV27Czk4FBCYkAII8ww</t>
  </si>
  <si>
    <t>AXA UK</t>
  </si>
  <si>
    <t>http://www.axa.co.uk/</t>
  </si>
  <si>
    <t>https://www.google.com/search?sca_esv=558035255&amp;gl=us&amp;hl=en&amp;q=AXA+UK&amp;sa=X&amp;ved=0ahUKEwihl9_rx-WAAxVXElkFHXR1A-A4HhCYkAIIiQs</t>
  </si>
  <si>
    <t>https://encrypted-tbn0.gstatic.com/images?q=tbn:ANd9GcTl2E3lWsXy0Q4i9c8sOichxbDbXrmMFuxaLg4U&amp;s=0</t>
  </si>
  <si>
    <t>Capital Securities</t>
  </si>
  <si>
    <t>https://www.google.com/search?sca_esv=580054589&amp;hl=en&amp;gl=us&amp;q=Capital+Securities&amp;sa=X&amp;ved=0ahUKEwjG2vzgrLGCAxWbMlkFHa84DIIQmJACCJkI</t>
  </si>
  <si>
    <t>Cadbury</t>
  </si>
  <si>
    <t>http://www.cadbury.co.uk/</t>
  </si>
  <si>
    <t>https://www.google.com/search?ucbcb=1&amp;gl=us&amp;hl=en&amp;q=Cadbury&amp;sa=X&amp;ved=0ahUKEwier6WOvNP-AhVzSDABHSPyCusQmJACCN4M</t>
  </si>
  <si>
    <t>TMPC Inc</t>
  </si>
  <si>
    <t>https://www.google.com/search?ucbcb=1&amp;gl=us&amp;hl=en&amp;q=TMPC+Inc&amp;sa=X&amp;ved=0ahUKEwiZ9sfWyOT8AhWRI30KHV-aCgo4PBCYkAII3ws</t>
  </si>
  <si>
    <t>Intrepid Digital</t>
  </si>
  <si>
    <t>https://www.google.com/search?sca_esv=570269325&amp;hl=en&amp;gl=us&amp;q=Intrepid+Digital&amp;sa=X&amp;ved=0ahUKEwi14PK0n9mBAxVmkYkEHRU0BgE4UBCYkAIItQw</t>
  </si>
  <si>
    <t>https://encrypted-tbn0.gstatic.com/images?q=tbn:ANd9GcSf1-uqLyxHiilbCEVP93zFAMy66o3iFNifTYnTYxw&amp;s</t>
  </si>
  <si>
    <t>Abbott</t>
  </si>
  <si>
    <t>http://www.abbott.com/</t>
  </si>
  <si>
    <t>https://www.google.com/search?q=Abbott&amp;sa=X&amp;ved=0ahUKEwi_9d7cuMT-AhWuSDABHfAQB9A4FBCYkAIIlAo</t>
  </si>
  <si>
    <t>Kompas Gramedia</t>
  </si>
  <si>
    <t>http://www.kompasgramedia.com/</t>
  </si>
  <si>
    <t>https://www.google.com/search?sca_esv=555798169&amp;gl=us&amp;hl=en&amp;q=Kompas+Gramedia&amp;sa=X&amp;ved=0ahUKEwi4tqSj_9OAAxXfnGoFHYGbCGsQmJACCLUL</t>
  </si>
  <si>
    <t>https://encrypted-tbn0.gstatic.com/images?q=tbn:ANd9GcRSc9_djkbAzRi6HPZU1qRUAb8lVczDlzHTD7c7txA&amp;s</t>
  </si>
  <si>
    <t>Axa France</t>
  </si>
  <si>
    <t>https://www.google.com/search?sca_esv=593016252&amp;hl=en&amp;gl=us&amp;q=Axa+France&amp;sa=X&amp;ved=0ahUKEwi82_KMuKKDAxUamYkEHQZmBOM4UBCYkAIIwgs</t>
  </si>
  <si>
    <t>Amida Technology Solutions</t>
  </si>
  <si>
    <t>http://www.amida.com/</t>
  </si>
  <si>
    <t>https://www.google.com/search?sca_esv=578056430&amp;gl=us&amp;hl=en&amp;q=Amida+Technology+Solutions&amp;sa=X&amp;ved=0ahUKEwjrifKuzp-CAxXIJUQIHdaMAwo4KBCYkAIIlQs</t>
  </si>
  <si>
    <t>https://encrypted-tbn0.gstatic.com/images?q=tbn:ANd9GcTqXyRziUddYJP9Zc43JmnEriay1CVPOPUA99Z-Cwc&amp;s</t>
  </si>
  <si>
    <t>Micropole</t>
  </si>
  <si>
    <t>http://www.micropole.com/</t>
  </si>
  <si>
    <t>https://www.google.com/search?gl=us&amp;hl=en&amp;q=Micropole&amp;sa=X&amp;ved=0ahUKEwijpZfc9_b_AhV1KFkFHQ2QAgE4ChCYkAII4go</t>
  </si>
  <si>
    <t>Marktine Technology Solutions Pvt Ltd</t>
  </si>
  <si>
    <t>https://www.google.com/search?hl=en&amp;gl=us&amp;q=Marktine+Technology+Solutions+Pvt+Ltd&amp;sa=X&amp;ved=0ahUKEwjisPSXk5qAAxVDrYkEHY47Bvg4WhCYkAII2Ao</t>
  </si>
  <si>
    <t>MR SEARCH</t>
  </si>
  <si>
    <t>https://www.google.com/search?sca_esv=574726742&amp;hl=en&amp;gl=us&amp;q=MR+SEARCH&amp;sa=X&amp;ved=0ahUKEwiw06_wvIGCAxVilYkEHXEqD2Q4eBCYkAIIqAw</t>
  </si>
  <si>
    <t>BANCO SANTANDER</t>
  </si>
  <si>
    <t>https://www.google.com/search?sca_esv=563320360&amp;hl=en&amp;gl=us&amp;q=BANCO+SANTANDER&amp;sa=X&amp;ved=0ahUKEwj4o_iI8JeBAxXLFVkFHcNdA9o4HhCYkAIIogw</t>
  </si>
  <si>
    <t>Radiansys, Inc.</t>
  </si>
  <si>
    <t>https://www.google.com/search?hl=en&amp;gl=us&amp;q=Radiansys,+Inc.&amp;sa=X&amp;ved=0ahUKEwiR97rB0vP8AhWxFFkFHQZ3BqsQmJACCNkM</t>
  </si>
  <si>
    <t>https://encrypted-tbn0.gstatic.com/images?q=tbn:ANd9GcQaMAeXiDQhe4fWSj8Alfo-cD85VSqhT460jpmU2Bw&amp;s</t>
  </si>
  <si>
    <t>KPMG Canada</t>
  </si>
  <si>
    <t>http://www.kpmg.ca/</t>
  </si>
  <si>
    <t>https://www.google.com/search?hl=en&amp;gl=us&amp;q=KPMG+Canada&amp;sa=X&amp;ved=0ahUKEwjBocPXoPv8AhWdO0QIHWQIDuk4FBCYkAIIugk</t>
  </si>
  <si>
    <t>Efteling B.V.</t>
  </si>
  <si>
    <t>http://www.efteling.com/</t>
  </si>
  <si>
    <t>https://www.google.com/search?sca_esv=5458d41d46753ada&amp;gl=us&amp;hl=en&amp;q=Efteling+B.V.&amp;sa=X&amp;ved=0ahUKEwjcxYLfqLaCAxWuSjABHY33DJE4ChCYkAII5Ao</t>
  </si>
  <si>
    <t>iFAKT GmbH</t>
  </si>
  <si>
    <t>https://www.google.com/search?sca_esv=579567025&amp;gl=us&amp;hl=en&amp;q=iFAKT+GmbH&amp;sa=X&amp;ved=0ahUKEwj13tm0payCAxWrj4kEHdj6C44QmJACCIsL</t>
  </si>
  <si>
    <t>Nearsure</t>
  </si>
  <si>
    <t>https://www.google.com/search?sca_esv=564603026&amp;gl=us&amp;hl=en&amp;q=Nearsure&amp;sa=X&amp;ved=0ahUKEwiSla2KuKSBAxX-FmIAHT9oA7wQmJACCL0J</t>
  </si>
  <si>
    <t>https://encrypted-tbn0.gstatic.com/images?q=tbn:ANd9GcRgluxMiJRZM4iHU_mZviFtN5PnNe3fFtBLmbiOvOI&amp;s</t>
  </si>
  <si>
    <t>Dynapt</t>
  </si>
  <si>
    <t>https://www.google.com/search?sca_esv=067143e154801387&amp;sca_upv=1&amp;hl=en&amp;gl=us&amp;q=Dynapt&amp;sa=X&amp;ved=0ahUKEwis2dj32IGDAxVKSDABHUvKDhI4ChCYkAIIwws</t>
  </si>
  <si>
    <t>Xpertise</t>
  </si>
  <si>
    <t>http://www.xpertise-recruitment.com/</t>
  </si>
  <si>
    <t>https://www.google.com/search?gl=us&amp;hl=en&amp;q=Xpertise&amp;sa=X&amp;ved=0ahUKEwjN_pqaiLD9AhUFjYkEHcCCBG84FBCYkAII_wk</t>
  </si>
  <si>
    <t>https://encrypted-tbn0.gstatic.com/images?q=tbn:ANd9GcRePyXhC7em674Yu0KSECmvVUuhJR6n3qtZerqY&amp;s=0</t>
  </si>
  <si>
    <t>RED Global</t>
  </si>
  <si>
    <t>https://www.google.com/search?gl=us&amp;hl=en&amp;q=RED+Global&amp;sa=X&amp;ved=0ahUKEwiPwZOf1peAAxUXkGoFHbVDC_o4ChCYkAII-Qs</t>
  </si>
  <si>
    <t>https://encrypted-tbn0.gstatic.com/images?q=tbn:ANd9GcTDSxaUy4QBZ9ig0CaiO9Y-IuL8b2wE7dbOq5Neh5g&amp;s</t>
  </si>
  <si>
    <t>AALPHA PRIME TECH GLOBAL</t>
  </si>
  <si>
    <t>https://www.google.com/search?sca_esv=590053957&amp;gl=us&amp;hl=en&amp;q=AALPHA+PRIME+TECH+GLOBAL&amp;sa=X&amp;ved=0ahUKEwiM1s61nImDAxVUrYkEHecQAEg4HhCYkAII-Aw</t>
  </si>
  <si>
    <t>https://encrypted-tbn0.gstatic.com/images?q=tbn:ANd9GcQoxADYVM_0bpu9AWFqMQPsAI2sLIKds4zzh188m_Y&amp;s</t>
  </si>
  <si>
    <t>Presidency Digital India Pvt. Ltd.</t>
  </si>
  <si>
    <t>https://www.google.com/search?sca_esv=593374222&amp;gl=us&amp;hl=en&amp;q=Presidency+Digital+India+Pvt.+Ltd.&amp;sa=X&amp;ved=0ahUKEwi01pvXtKeDAxWMPEQIHVS5DI84UBCYkAIIjQ0</t>
  </si>
  <si>
    <t>beBee S AE</t>
  </si>
  <si>
    <t>https://www.google.com/search?hl=en&amp;gl=us&amp;q=beBee+S+AE&amp;sa=X&amp;ved=0ahUKEwjjtqzYgdP8AhWjFFkFHaR1Dr04ChCYkAIIzAw</t>
  </si>
  <si>
    <t>Infinics, Inc</t>
  </si>
  <si>
    <t>https://www.google.com/search?sca_esv=584506005&amp;hl=en&amp;gl=us&amp;q=Infinics,+Inc&amp;sa=X&amp;ved=0ahUKEwiQwZLw-NaCAxVLmokEHcwKDPQ4RhCYkAIImww</t>
  </si>
  <si>
    <t>Siemens S.A.</t>
  </si>
  <si>
    <t>http://www.siemens.com/</t>
  </si>
  <si>
    <t>https://www.google.com/search?gl=us&amp;hl=en&amp;q=Siemens+S.A.&amp;sa=X&amp;ved=0ahUKEwidirfjlqSAAxWOD1kFHWuTBJg4ChCYkAIIow4</t>
  </si>
  <si>
    <t>Bayerische Oberlandbahn GmbH</t>
  </si>
  <si>
    <t>http://www.bayerischeoberlandbahn.de/</t>
  </si>
  <si>
    <t>https://www.google.com/search?ucbcb=1&amp;gl=us&amp;hl=en&amp;q=Bayerische+Oberlandbahn+GmbH&amp;sa=X&amp;ved=0ahUKEwjm9pT76rn8AhV_I0QIHT1QAQs4HhCYkAII3Ao</t>
  </si>
  <si>
    <t>https://encrypted-tbn0.gstatic.com/images?q=tbn:ANd9GcQva6g2ZTfmAGzsq1WjWsVWxk941S45QH3mkuLCKfM&amp;s</t>
  </si>
  <si>
    <t>ARLANXEO Deutschland GmbH</t>
  </si>
  <si>
    <t>https://www.google.com/search?hl=en&amp;gl=us&amp;q=ARLANXEO+Deutschland+GmbH&amp;sa=X&amp;ved=0ahUKEwilhrbO2vj8AhXNFVkFHc9oBL44FBCYkAIIpA0</t>
  </si>
  <si>
    <t>Bytecode IO, Inc</t>
  </si>
  <si>
    <t>https://www.google.com/search?gl=us&amp;hl=en&amp;q=Bytecode+IO,+Inc&amp;sa=X&amp;ved=0ahUKEwjWla2pi7_9AhUPl2oFHWUtDlo4ChCYkAII0Ak</t>
  </si>
  <si>
    <t>https://encrypted-tbn0.gstatic.com/images?q=tbn:ANd9GcQUes18EpnJ5FqnJPv4spLkIK3afhRrMw1hM2HaA7M&amp;s</t>
  </si>
  <si>
    <t>TechnoGen, Inc.</t>
  </si>
  <si>
    <t>http://www.syscomtechinc.com/</t>
  </si>
  <si>
    <t>https://www.google.com/search?gl=us&amp;hl=en&amp;q=TechnoGen,+Inc.&amp;sa=X&amp;ved=0ahUKEwjCwNyElaSAAxWshu4BHaZfAps4KBCYkAII4w4</t>
  </si>
  <si>
    <t>https://encrypted-tbn0.gstatic.com/images?q=tbn:ANd9GcRpGTDQUeBzP9Drbf47ocOLWU2oks4E5zxI-pqXXbI&amp;s</t>
  </si>
  <si>
    <t>TechSource Solutions LLC</t>
  </si>
  <si>
    <t>https://www.google.com/search?gl=us&amp;hl=en&amp;q=TechSource+Solutions+LLC&amp;sa=X&amp;ved=0ahUKEwiikvrY7bT8AhVulWoFHRrzCfQ4ChCYkAII5Qk</t>
  </si>
  <si>
    <t>https://encrypted-tbn0.gstatic.com/images?q=tbn:ANd9GcQux1x0n_Yud80BJW-OqvIkqLnzSV-i2VoxOURe_Gw&amp;s</t>
  </si>
  <si>
    <t>Sonatype</t>
  </si>
  <si>
    <t>http://www.sonatype.com/</t>
  </si>
  <si>
    <t>https://www.google.com/search?sca_esv=576737612&amp;hl=en&amp;gl=us&amp;q=Sonatype&amp;sa=X&amp;ved=0ahUKEwigifGzhZOCAxVUlmoFHVGGBDIQmJACCJ4O</t>
  </si>
  <si>
    <t>https://encrypted-tbn0.gstatic.com/images?q=tbn:ANd9GcQTTRFsHMg5dvreydhvrg6Cmbb7H3cNyM3VoxTwog0&amp;s</t>
  </si>
  <si>
    <t>normal</t>
  </si>
  <si>
    <t>https://www.google.com/search?sca_esv=555809189&amp;gl=us&amp;hl=en&amp;q=normal&amp;sa=X&amp;ved=0ahUKEwji_82xhdSAAxWYEFkFHcLgCXQ4ChCYkAIIwws</t>
  </si>
  <si>
    <t>Hitachi Careers</t>
  </si>
  <si>
    <t>https://www.google.com/search?sca_esv=557708880&amp;gl=us&amp;hl=en&amp;q=Hitachi+Careers&amp;sa=X&amp;ved=0ahUKEwjdwK2QjuOAAxX9TTABHQvcDJsQmJACCJsI</t>
  </si>
  <si>
    <t>SIGMA CONSEIL</t>
  </si>
  <si>
    <t>https://www.google.com/search?hl=en&amp;gl=us&amp;q=SIGMA+CONSEIL&amp;sa=X&amp;ved=0ahUKEwj0tavf-Mj8AhVxl2oFHWgPCqoQmJACCM0F</t>
  </si>
  <si>
    <t>TechTammina LLC</t>
  </si>
  <si>
    <t>https://www.google.com/search?sca_esv=565257361&amp;gl=us&amp;hl=en&amp;q=TechTammina+LLC&amp;sa=X&amp;ved=0ahUKEwjl9dTyt6mBAxUQOUQIHR8vBBI4eBCYkAIIxwk</t>
  </si>
  <si>
    <t>https://encrypted-tbn0.gstatic.com/images?q=tbn:ANd9GcRbw7HvxJmf6sI-0gxkuGicqstId4V3mysehg5A-IY&amp;s</t>
  </si>
  <si>
    <t>BGSF</t>
  </si>
  <si>
    <t>http://bgsf.com/</t>
  </si>
  <si>
    <t>https://www.google.com/search?sca_esv=591053097&amp;hl=en&amp;gl=us&amp;q=BGSF&amp;sa=X&amp;ved=0ahUKEwjx0bfV6ZCDAxUxAHkGHb-wB8c4ggEQmJACCOcK</t>
  </si>
  <si>
    <t>https://encrypted-tbn0.gstatic.com/images?q=tbn:ANd9GcTU8h4_XvGA0x8cuuUuTaHVUgsRtYV51q3zU2J4aTI&amp;s</t>
  </si>
  <si>
    <t>Oscar Associates (UK) Limited</t>
  </si>
  <si>
    <t>https://www.google.com/search?hl=en&amp;gl=us&amp;q=Oscar+Associates+(UK)+Limited&amp;sa=X&amp;ved=0ahUKEwiRj_7i-tD-AhWRsDEKHW7AC3sQmJACCKUM</t>
  </si>
  <si>
    <t>Lilly</t>
  </si>
  <si>
    <t>https://www.google.com/search?gl=us&amp;hl=en&amp;q=Lilly&amp;sa=X&amp;ved=0ahUKEwjT9-fJ-dD-AhV2jIkEHbUUBS84HhCYkAIIvAo</t>
  </si>
  <si>
    <t>Healthy.io</t>
  </si>
  <si>
    <t>http://healthy.io/</t>
  </si>
  <si>
    <t>https://www.google.com/search?hl=en&amp;gl=us&amp;q=Healthy.io&amp;sa=X&amp;ved=0ahUKEwiwwJvfqPn-AhXGkIkEHeEwC0cQmJACCJEM</t>
  </si>
  <si>
    <t>Reverb</t>
  </si>
  <si>
    <t>https://www.google.com/search?gl=us&amp;hl=en&amp;q=Reverb&amp;sa=X&amp;ved=0ahUKEwj_r9fJ2aaAAxWzTjABHbr1D_84ChCYkAIIgQ0</t>
  </si>
  <si>
    <t>Pioneer Search</t>
  </si>
  <si>
    <t>http://pioneer-search.com/</t>
  </si>
  <si>
    <t>https://www.google.com/search?hl=en&amp;gl=us&amp;q=Pioneer+Search&amp;sa=X&amp;ved=0ahUKEwi8-5zJ9s6AAxVwI0QIHWR-AnI4PBCYkAIIwAk</t>
  </si>
  <si>
    <t>Banco Falabella Colombia</t>
  </si>
  <si>
    <t>http://www.bancofalabella.cl/</t>
  </si>
  <si>
    <t>https://www.google.com/search?gl=us&amp;hl=en&amp;q=Banco+Falabella+Colombia&amp;sa=X&amp;ved=0ahUKEwjkheykiM78AhUPD1kFHXbTCoYQmJACCKEL</t>
  </si>
  <si>
    <t>Zsoft Technologies Pty Ltd</t>
  </si>
  <si>
    <t>https://www.google.com/search?sca_esv=593706337&amp;hl=en&amp;gl=us&amp;q=Zsoft+Technologies+Pty+Ltd&amp;sa=X&amp;ved=0ahUKEwjIw6_RwayDAxWuEFkFHa6NC68QmJACCIoP</t>
  </si>
  <si>
    <t>ITDS</t>
  </si>
  <si>
    <t>https://www.google.com/search?hl=en&amp;gl=us&amp;q=ITDS&amp;sa=X&amp;ved=0ahUKEwjDlMatg9P8AhV5KlkFHSy6DQYQmJACCJkN</t>
  </si>
  <si>
    <t>Digital Turbine</t>
  </si>
  <si>
    <t>http://www.digitalturbine.com/</t>
  </si>
  <si>
    <t>https://www.google.com/search?hl=en&amp;gl=us&amp;q=Digital+Turbine&amp;sa=X&amp;ved=0ahUKEwiSsa2ow8yAAxX9j4kEHR8sDsg4ChCYkAIIgw4</t>
  </si>
  <si>
    <t>https://encrypted-tbn0.gstatic.com/images?q=tbn:ANd9GcQJ1QYylEnxblLd1DL2BiIBVAgosJsVgrndTPcX&amp;s=0</t>
  </si>
  <si>
    <t>BridgeView</t>
  </si>
  <si>
    <t>https://www.google.com/search?sca_esv=584506005&amp;hl=en&amp;gl=us&amp;q=BridgeView&amp;sa=X&amp;ved=0ahUKEwjR8uOz-NaCAxUmF2IAHSPdBNY4FBCYkAII_Aw</t>
  </si>
  <si>
    <t>https://encrypted-tbn0.gstatic.com/images?q=tbn:ANd9GcQxD5-gnf1eUYp5vBQ3Z0yZRKgjYWceVPLkLvqkT5Y&amp;s</t>
  </si>
  <si>
    <t>KPMG Jamaica (JESS)</t>
  </si>
  <si>
    <t>https://www.google.com/search?sca_esv=571511976&amp;hl=en&amp;gl=us&amp;q=KPMG+Jamaica+(JESS)&amp;sa=X&amp;ved=0ahUKEwiop7KLqeOBAxXjL0QIHYV0A0cQmJACCLMI</t>
  </si>
  <si>
    <t>Al Futtaim Group - Other locations</t>
  </si>
  <si>
    <t>https://www.google.com/search?sca_esv=565864698&amp;gl=us&amp;hl=en&amp;q=Al+Futtaim+Group+-+Other+locations&amp;sa=X&amp;ved=0ahUKEwjd1sKyw66BAxVTVTUKHdhpDg4QmJACCPYJ</t>
  </si>
  <si>
    <t>https://encrypted-tbn0.gstatic.com/images?q=tbn:ANd9GcRR4E6vxYTv-cRsU1cHQhXe2WztGntQ8XkzdSw9ERk&amp;s</t>
  </si>
  <si>
    <t>HNM Solutions</t>
  </si>
  <si>
    <t>https://www.google.com/search?sca_esv=578400713&amp;gl=us&amp;hl=en&amp;q=HNM+Solutions&amp;sa=X&amp;ved=0ahUKEwiG_JGRnaKCAxW3EVkFHY9DD0AQmJACCO4J</t>
  </si>
  <si>
    <t>Exellys</t>
  </si>
  <si>
    <t>http://www.exellys.com/</t>
  </si>
  <si>
    <t>https://www.google.com/search?ucbcb=1&amp;hl=en&amp;gl=us&amp;q=Exellys&amp;sa=X&amp;ved=0ahUKEwjuzYvHo6b-AhXjk2oFHdSVA7A4FBCYkAIIugs</t>
  </si>
  <si>
    <t>Hindustan Unilever</t>
  </si>
  <si>
    <t>http://www.hul.co.in/</t>
  </si>
  <si>
    <t>https://www.google.com/search?gl=us&amp;hl=en&amp;q=Hindustan+Unilever&amp;sa=X&amp;ved=0ahUKEwj5nKfwrJL_AhWrtYkEHQCECPU4ChCYkAIInAs</t>
  </si>
  <si>
    <t>Apside</t>
  </si>
  <si>
    <t>http://www.apside.com/</t>
  </si>
  <si>
    <t>https://www.google.com/search?q=Apside&amp;sa=X&amp;ved=0ahUKEwjK8fbYhK7_AhU9LVkFHetWA-Y4PBCYkAIIwQw</t>
  </si>
  <si>
    <t>Bloomberg LP</t>
  </si>
  <si>
    <t>http://www.bloomberg.com/</t>
  </si>
  <si>
    <t>https://www.google.com/search?sca_esv=566746031&amp;hl=en&amp;gl=us&amp;q=Bloomberg+LP&amp;sa=X&amp;ved=0ahUKEwis2YqE5beBAxWWkokEHfvvA_UQmJACCLEJ</t>
  </si>
  <si>
    <t>https://encrypted-tbn0.gstatic.com/images?q=tbn:ANd9GcSsY8g9a3oXEI6_HzC-H396Tv7j5-gOYZHEMzRkKRk--KTDQp61finKNTk&amp;s</t>
  </si>
  <si>
    <t>TWO95 International, Inc</t>
  </si>
  <si>
    <t>https://www.google.com/search?gl=us&amp;hl=en&amp;q=TWO95+International,+Inc&amp;sa=X&amp;ved=0ahUKEwig4e2fwaj9AhXwFlkFHTPNAnE4KBCYkAIIwgo</t>
  </si>
  <si>
    <t>https://encrypted-tbn0.gstatic.com/images?q=tbn:ANd9GcQFCBrS7y90g_oLWz52tveAlWXZA2-1KtfSLHUy7e0&amp;s</t>
  </si>
  <si>
    <t>TMF Group</t>
  </si>
  <si>
    <t>http://www.tmf-group.com/</t>
  </si>
  <si>
    <t>https://www.google.com/search?hl=en&amp;gl=us&amp;q=TMF+Group&amp;sa=X&amp;ved=0ahUKEwiP-aGGrOr_AhWGl4kEHVoECzc4PBCYkAII1go</t>
  </si>
  <si>
    <t>https://encrypted-tbn0.gstatic.com/images?q=tbn:ANd9GcTg5GNmq2KLaaOX-MxzqntTL3r9WCeCnXp70gf0&amp;s=0</t>
  </si>
  <si>
    <t>Netquest</t>
  </si>
  <si>
    <t>http://www.netquestcorp.com/</t>
  </si>
  <si>
    <t>https://www.google.com/search?ucbcb=1&amp;hl=en&amp;gl=us&amp;q=Netquest&amp;sa=X&amp;ved=0ahUKEwiZzZaI3vP8AhUhif0HHaRwAnE4HhCYkAIIjAs</t>
  </si>
  <si>
    <t>Mirador</t>
  </si>
  <si>
    <t>http://www.mirador.com/</t>
  </si>
  <si>
    <t>https://www.google.com/search?sca_esv=560282478&amp;gl=us&amp;hl=en&amp;q=Mirador&amp;sa=X&amp;ved=0ahUKEwjuvOGe3fmAAxXurokEHXYsD5Q4MhCYkAIIzw4</t>
  </si>
  <si>
    <t>HaiLa</t>
  </si>
  <si>
    <t>https://www.google.com/search?hl=en&amp;gl=us&amp;q=HaiLa&amp;sa=X&amp;ved=0ahUKEwi_7dOFkL_9AhUfkokEHSgzBXsQmJACCMwN</t>
  </si>
  <si>
    <t>https://encrypted-tbn0.gstatic.com/images?q=tbn:ANd9GcQgsJiTYr0fOu4ptmxXRPqLVrGeB4GI2ucMzmwQw_Q&amp;s</t>
  </si>
  <si>
    <t>1&amp;1 Versatel GmbH</t>
  </si>
  <si>
    <t>http://www.1und1.net/</t>
  </si>
  <si>
    <t>https://www.google.com/search?hl=en&amp;gl=us&amp;q=1%261+Versatel+GmbH&amp;sa=X&amp;ved=0ahUKEwiU3qb03Mv9AhUMkIkEHfDaCYM4HhCYkAIIuAs</t>
  </si>
  <si>
    <t>https://encrypted-tbn0.gstatic.com/images?q=tbn:ANd9GcS0HP6EVeao9H6SpKSmZiMKvknCSwnzfuigRQ-YKcE&amp;s</t>
  </si>
  <si>
    <t>DSV Road GmbH</t>
  </si>
  <si>
    <t>https://www.google.com/search?gl=us&amp;hl=en&amp;q=DSV+Road+GmbH&amp;sa=X&amp;ved=0ahUKEwj0_JrWwbD_AhW5E1kFHYkRB7U4HhCYkAII7g0</t>
  </si>
  <si>
    <t>FDA</t>
  </si>
  <si>
    <t>http://www.fda.gov/</t>
  </si>
  <si>
    <t>https://www.google.com/search?hl=en&amp;gl=us&amp;q=FDA&amp;sa=X&amp;ved=0ahUKEwilwYuMmMn9AhXiMVkFHZ7nBUc4PBCYkAII1gw</t>
  </si>
  <si>
    <t>https://encrypted-tbn0.gstatic.com/images?q=tbn:ANd9GcQpNlYeMSsfSPKbHWDb5m4H_vqX3CHUnH3yzJI8Isk&amp;s</t>
  </si>
  <si>
    <t>Nexoris</t>
  </si>
  <si>
    <t>https://www.google.com/search?sca_esv=582537645&amp;hl=en&amp;gl=us&amp;q=Nexoris&amp;sa=X&amp;ved=0ahUKEwjJoM6vssWCAxV0vokEHY_RAyU4FBCYkAIIkws</t>
  </si>
  <si>
    <t>https://encrypted-tbn0.gstatic.com/images?q=tbn:ANd9GcRH5ooYdV_Ozw-BWFDcK_gwje-CW_5U3dkEMkbDf-I&amp;s</t>
  </si>
  <si>
    <t>Palo Alto Networks</t>
  </si>
  <si>
    <t>http://www.paloaltonetworks.com/</t>
  </si>
  <si>
    <t>https://www.google.com/search?sca_esv=573553702&amp;gl=us&amp;hl=en&amp;q=Palo+Alto+Networks&amp;sa=X&amp;ved=0ahUKEwjF6dj8sveBAxUHMVkFHaPwCew4FBCYkAIIpg4</t>
  </si>
  <si>
    <t>Unacast</t>
  </si>
  <si>
    <t>https://www.google.com/search?hl=en&amp;gl=us&amp;q=Unacast&amp;sa=X&amp;ved=0ahUKEwiJuY20x4X-AhXbBUQIHRfYAh4QmJACCLgJ</t>
  </si>
  <si>
    <t>https://encrypted-tbn0.gstatic.com/images?q=tbn:ANd9GcStCkC7Tg-vBar453bXrlWuift29q59AH_2QMSqML4&amp;s</t>
  </si>
  <si>
    <t>Aureon Consulting</t>
  </si>
  <si>
    <t>https://www.google.com/search?hl=en&amp;gl=us&amp;q=Aureon+Consulting&amp;sa=X&amp;ved=0ahUKEwjmxs7EloP-AhWTk2oFHaQ3Cog4eBCYkAIIxwk</t>
  </si>
  <si>
    <t>https://encrypted-tbn0.gstatic.com/images?q=tbn:ANd9GcQUt558fWkOWJTh336zDdj9ihkjheJfZzCndPzTyUM&amp;s</t>
  </si>
  <si>
    <t>Kymos</t>
  </si>
  <si>
    <t>http://www.kymos.com/</t>
  </si>
  <si>
    <t>https://www.google.com/search?gl=us&amp;hl=en&amp;q=Kymos&amp;sa=X&amp;ved=0ahUKEwjcvNvv986AAxU6K1kFHaAVBOU4ChCYkAIIuws</t>
  </si>
  <si>
    <t>https://encrypted-tbn0.gstatic.com/images?q=tbn:ANd9GcSKiR690eEjnlpJkAbU2tzZr0t10ZMY4_ITciqmiyI&amp;s</t>
  </si>
  <si>
    <t>GSA</t>
  </si>
  <si>
    <t>https://www.acquisition.gov/</t>
  </si>
  <si>
    <t>https://www.google.com/search?gl=us&amp;hl=en&amp;q=GSA&amp;sa=X&amp;ved=0ahUKEwiGmP2Cq7r-AhVhMVkFHQujCMM4ChCYkAII6ww</t>
  </si>
  <si>
    <t>Infinity Consulting, LLC</t>
  </si>
  <si>
    <t>https://www.google.com/search?gl=us&amp;hl=en&amp;q=Infinity+Consulting,+LLC&amp;sa=X&amp;ved=0ahUKEwjqivyZgtH-AhWuQzABHffqAmw4ChCYkAIIzQk</t>
  </si>
  <si>
    <t>ALTER SOLUTIONS</t>
  </si>
  <si>
    <t>http://www.alter-solutions.com/</t>
  </si>
  <si>
    <t>https://www.google.com/search?hl=en&amp;gl=us&amp;q=ALTER+SOLUTIONS&amp;sa=X&amp;ved=0ahUKEwjG85PbhoaAAxUMIUQIHSLRAxQ4FBCYkAIIqAs</t>
  </si>
  <si>
    <t>FreelanceZone</t>
  </si>
  <si>
    <t>https://www.google.com/search?q=FreelanceZone&amp;sa=X&amp;ved=0ahUKEwjIjdno36j-AhVsFlkFHcC1BhY4FBCYkAIIxAo</t>
  </si>
  <si>
    <t>Chartmetric</t>
  </si>
  <si>
    <t>https://www.google.com/search?gl=us&amp;hl=en&amp;q=Chartmetric&amp;sa=X&amp;ved=0ahUKEwji7q_R5cv9AhXrK1kFHW6PBZE4jAEQmJACCJcL</t>
  </si>
  <si>
    <t>https://encrypted-tbn0.gstatic.com/images?q=tbn:ANd9GcTvorSiY8ZqEmBsQAKumQRDTMgBDhFEUsvvZT1nbmk&amp;s</t>
  </si>
  <si>
    <t>Reverie Language Technologies</t>
  </si>
  <si>
    <t>http://reverieinc.com/</t>
  </si>
  <si>
    <t>https://www.google.com/search?hl=en&amp;gl=us&amp;q=Reverie+Language+Technologies&amp;sa=X&amp;ved=0ahUKEwip-LSK6rT8AhVGmYkEHQ7zBZE4MhCYkAIIqAw</t>
  </si>
  <si>
    <t>Lloyds Banking Group</t>
  </si>
  <si>
    <t>http://www.lloydsbankinggroup.com/</t>
  </si>
  <si>
    <t>https://www.google.com/search?gl=us&amp;hl=en&amp;q=Lloyds+Banking+Group&amp;sa=X&amp;ved=0ahUKEwjZ9raB3qj-AhWFFlkFHdTEAq0QmJACCIoM</t>
  </si>
  <si>
    <t>VIVERIS - ID TOv2 #22007 - ID TOv1 #105215</t>
  </si>
  <si>
    <t>https://www.google.com/search?sca_esv=593535494&amp;hl=en&amp;gl=us&amp;q=VIVERIS+-+ID+TOv2+%2322007+-+ID+TOv1+%23105215&amp;sa=X&amp;ved=0ahUKEwi_5K3i-amDAxXiF1kFHSHgAuk4FBCYkAII2go</t>
  </si>
  <si>
    <t>RealPage, Inc.</t>
  </si>
  <si>
    <t>http://www.realpage.com/</t>
  </si>
  <si>
    <t>https://www.google.com/search?hl=en&amp;gl=us&amp;q=RealPage,+Inc.&amp;sa=X&amp;ved=0ahUKEwjhmJyzwLD_AhW_FVkFHWFcBrQ4MhCYkAII8wo</t>
  </si>
  <si>
    <t>VASP - Distribuidora de PublicaÃ§Ãµes, S.A.</t>
  </si>
  <si>
    <t>https://www.google.com/search?sca_esv=567797162&amp;gl=us&amp;hl=en&amp;q=VASP+-+Distribuidora+de+Publica%C3%A7%C3%B5es,+S.A.&amp;sa=X&amp;ved=0ahUKEwjyrJqxj8CBAxXNF1kFHROLClM4FBCYkAIIlAs</t>
  </si>
  <si>
    <t>Solaredge</t>
  </si>
  <si>
    <t>http://www.solaredge.com/</t>
  </si>
  <si>
    <t>https://www.google.com/search?gl=us&amp;hl=en&amp;q=Solaredge&amp;sa=X&amp;ved=0ahUKEwjiz9WZ4aj-AhVdElkFHflUD0UQmJACCJYK</t>
  </si>
  <si>
    <t>R1 RCM</t>
  </si>
  <si>
    <t>http://www.r1rcm.com/</t>
  </si>
  <si>
    <t>https://www.google.com/search?hl=en&amp;gl=us&amp;q=R1+RCM&amp;sa=X&amp;ved=0ahUKEwi_49O2mfn-AhUekYkEHYXrCYU4PBCYkAIIrw0</t>
  </si>
  <si>
    <t>https://encrypted-tbn0.gstatic.com/images?q=tbn:ANd9GcQOBjptLPeEsvtiRXANM0mHDC9ESDBXd5EBlqX586U&amp;s</t>
  </si>
  <si>
    <t>Entiovi Technologies</t>
  </si>
  <si>
    <t>https://www.google.com/search?sca_esv=575393305&amp;hl=en&amp;gl=us&amp;q=Entiovi+Technologies&amp;sa=X&amp;ved=0ahUKEwjLt8XnvoaCAxUWFVkFHRPLCBs4MhCYkAIIyww</t>
  </si>
  <si>
    <t>https://encrypted-tbn0.gstatic.com/images?q=tbn:ANd9GcS3hTQNKeeZT3pCZPe7QyC-qo75PmQHjpszRHB8e3s&amp;s</t>
  </si>
  <si>
    <t>COLLINSON (SINGAPORE) PTE. LTD.</t>
  </si>
  <si>
    <t>https://www.google.com/search?ucbcb=1&amp;gl=us&amp;hl=en&amp;q=COLLINSON+(SINGAPORE)+PTE.+LTD.&amp;sa=X&amp;ved=0ahUKEwifhYqd8cH-AhU-lYkEHS0uBoU4KBCYkAII5Qk</t>
  </si>
  <si>
    <t>System Soft Technologies</t>
  </si>
  <si>
    <t>https://www.google.com/search?sca_esv=569660528&amp;gl=us&amp;hl=en&amp;q=System+Soft+Technologies&amp;sa=X&amp;ved=0ahUKEwi5_p6I2NGBAxWatokEHTWDDPM4HhCYkAII6gs</t>
  </si>
  <si>
    <t>https://encrypted-tbn0.gstatic.com/images?q=tbn:ANd9GcTRrYfn-0-DfrQTKaHuwRYm9orB5jVdDT_JDknI3vo&amp;s</t>
  </si>
  <si>
    <t>Biogen</t>
  </si>
  <si>
    <t>http://www.biogen.com/</t>
  </si>
  <si>
    <t>https://www.google.com/search?q=Biogen&amp;sa=X&amp;ved=0ahUKEwj5uPDMrcH8AhXjFlkFHR5sDZM4lgEQmJACCIkM</t>
  </si>
  <si>
    <t>https://encrypted-tbn0.gstatic.com/images?q=tbn:ANd9GcR8WWB4M49V8sJkwPBGIidTg2IYrJVc_NP-dFy1D6s&amp;s</t>
  </si>
  <si>
    <t>iBASIS</t>
  </si>
  <si>
    <t>http://www.ibasis.com/</t>
  </si>
  <si>
    <t>https://www.google.com/search?hl=en&amp;gl=us&amp;q=iBASIS&amp;sa=X&amp;ved=0ahUKEwiezr7nibj_AhW6RDABHX2QByc4ChCYkAIIlA0</t>
  </si>
  <si>
    <t>https://encrypted-tbn0.gstatic.com/images?q=tbn:ANd9GcRyXPW_ejb2koCkwk2l7CLhwiuSU2ZIHtoUW3vyRM0&amp;s</t>
  </si>
  <si>
    <t>Residential Management Group Limited</t>
  </si>
  <si>
    <t>http://www.rmgltd.co.uk/</t>
  </si>
  <si>
    <t>https://www.google.com/search?sca_esv=560269821&amp;gl=us&amp;hl=en&amp;q=Residential+Management+Group+Limited&amp;sa=X&amp;ved=0ahUKEwjQ8O_l1vmAAxVWlWoFHdJPBqs4HhCYkAIIlg0</t>
  </si>
  <si>
    <t>https://encrypted-tbn0.gstatic.com/images?q=tbn:ANd9GcSeJ6p-_OFtvATpxaO5S4n1hucJL341Ip3-U4sJeo0&amp;s</t>
  </si>
  <si>
    <t>Careem</t>
  </si>
  <si>
    <t>http://www.careem.com/</t>
  </si>
  <si>
    <t>https://www.google.com/search?hl=en&amp;gl=us&amp;q=Careem&amp;sa=X&amp;ved=0ahUKEwjAmvyE0b__AhXYD1kFHV7NBpcQmJACCM0I</t>
  </si>
  <si>
    <t>https://encrypted-tbn0.gstatic.com/images?q=tbn:ANd9GcS4XlRaVXrxuiLmW1b7XN2L0zX2Ez9yiR-U90cGt_4&amp;s</t>
  </si>
  <si>
    <t>Veepee</t>
  </si>
  <si>
    <t>http://www.veepee.com/</t>
  </si>
  <si>
    <t>https://www.google.com/search?hl=en&amp;gl=us&amp;q=Veepee&amp;sa=X&amp;ved=0ahUKEwiNgsicufH9AhXYh-4BHQLfDKk4FBCYkAII8Qw</t>
  </si>
  <si>
    <t>NgÃ¢n hÃ ng ThÆ°Æ¡ng máº¡i Cá»• pháº§n HÃ ng Háº£i Viá»‡t Nam (MSB)</t>
  </si>
  <si>
    <t>http://www.msb.com.vn/</t>
  </si>
  <si>
    <t>https://www.google.com/search?hl=en&amp;gl=us&amp;q=Ng%C3%A2n+h%C3%A0ng+Th%C6%B0%C6%A1ng+m%E1%BA%A1i+C%E1%BB%95+ph%E1%BA%A7n+H%C3%A0ng+H%E1%BA%A3i+Vi%E1%BB%87t+Nam+(MSB)&amp;sa=X&amp;ved=0ahUKEwjSxOD0oPn-AhU2mmoFHb0BBwUQmJACCMIK</t>
  </si>
  <si>
    <t>https://encrypted-tbn0.gstatic.com/images?q=tbn:ANd9GcT2YfGvDjyCUVOEtkW9OizQas1fcyaEjZ7AYj6N&amp;s=0</t>
  </si>
  <si>
    <t>MSX INTERNATIONAL</t>
  </si>
  <si>
    <t>http://www.msxi.com/</t>
  </si>
  <si>
    <t>https://www.google.com/search?hl=en&amp;gl=us&amp;q=MSX+INTERNATIONAL&amp;sa=X&amp;ved=0ahUKEwjd25bcwbD_AhXEnGoFHTN0ACIQmJACCO4K</t>
  </si>
  <si>
    <t>QuoData GmbH</t>
  </si>
  <si>
    <t>https://www.google.com/search?ucbcb=1&amp;gl=us&amp;hl=en&amp;q=QuoData+GmbH&amp;sa=X&amp;ved=0ahUKEwj92KWx46r8AhUQF1kFHTpmAeI4HhCYkAII4gs</t>
  </si>
  <si>
    <t>One Day Ahead GmbH</t>
  </si>
  <si>
    <t>https://www.google.com/search?sca_esv=568425080&amp;hl=en&amp;gl=us&amp;q=One+Day+Ahead+GmbH&amp;sa=X&amp;ved=0ahUKEwiLrdPg1MeBAxVtOUQIHZ9cDr44HhCYkAIIkAs</t>
  </si>
  <si>
    <t>https://encrypted-tbn0.gstatic.com/images?q=tbn:ANd9GcR8Af-xa5ptitwevSWKp64KQJPeODv99189SMtTc2M&amp;s</t>
  </si>
  <si>
    <t>Combined, a Chubb Company</t>
  </si>
  <si>
    <t>http://www.chubb.com/</t>
  </si>
  <si>
    <t>https://www.google.com/search?sca_esv=d821f69a4d5d5c86&amp;hl=en&amp;gl=us&amp;q=Combined,+a+Chubb+Company&amp;sa=X&amp;ved=0ahUKEwihrYbgi5iCAxV2QTABHa9GAOQ4WhCYkAIIlAs</t>
  </si>
  <si>
    <t>https://encrypted-tbn0.gstatic.com/images?q=tbn:ANd9GcR9iZtLWyjXPnTmkTzsJvgSLy1V6ZY3RV2ktzG7f-Y&amp;s</t>
  </si>
  <si>
    <t>IronFX</t>
  </si>
  <si>
    <t>http://www.ironfx.com/</t>
  </si>
  <si>
    <t>https://www.google.com/search?q=IronFX&amp;sa=X&amp;ved=0ahUKEwit9dub_6j_AhVVEFkFHQnPAwIQmJACCNIJ</t>
  </si>
  <si>
    <t>Aware Corporation Co., Ltd.</t>
  </si>
  <si>
    <t>https://www.google.com/search?q=Aware+Corporation+Co.,+Ltd.&amp;sa=X&amp;ved=0ahUKEwjv26TS9sj8AhUnnWoFHWaeDos4FBCYkAIIuQ0</t>
  </si>
  <si>
    <t>BBVA en MÃ©xico</t>
  </si>
  <si>
    <t>http://www.bancomer.com/</t>
  </si>
  <si>
    <t>https://www.google.com/search?hl=en&amp;gl=us&amp;q=BBVA+en+M%C3%A9xico&amp;sa=X&amp;ved=0ahUKEwjrkNrsuM7-AhW0sDEKHQ94CLkQmJACCJ0N</t>
  </si>
  <si>
    <t>meta virus podcasts</t>
  </si>
  <si>
    <t>https://www.google.com/search?q=meta+virus+podcasts&amp;sa=X&amp;ved=0ahUKEwiU2MmZz-z-AhXotYQIHSLRADc4ChCYkAII8gs</t>
  </si>
  <si>
    <t>Bristol Myers Squibb</t>
  </si>
  <si>
    <t>https://www.bms.com/kr/</t>
  </si>
  <si>
    <t>https://www.google.com/search?gl=us&amp;hl=en&amp;q=Bristol+Myers+Squibb&amp;sa=X&amp;ved=0ahUKEwiNi6WP7_H_AhX3k2oFHW15DdI4RhCYkAIIpws</t>
  </si>
  <si>
    <t>https://encrypted-tbn0.gstatic.com/images?q=tbn:ANd9GcQQZRgyynUI7eOp2rEv3HiiiEyZYNgFUUV1uW4C&amp;s=0</t>
  </si>
  <si>
    <t>Voluble Systems LLC</t>
  </si>
  <si>
    <t>https://www.google.com/search?q=Voluble+Systems+LLC&amp;sa=X&amp;ved=0ahUKEwiCw_z8i5f-AhUAFFkFHc-sDrU4HhCYkAIIwQw</t>
  </si>
  <si>
    <t>https://encrypted-tbn0.gstatic.com/images?q=tbn:ANd9GcSOoM-BXkWI8bXRJ-RkuBMWz54rIhy8jPdYYj72B3Y&amp;s</t>
  </si>
  <si>
    <t>Strabag AG</t>
  </si>
  <si>
    <t>http://www.strabag.com/</t>
  </si>
  <si>
    <t>https://www.google.com/search?hl=en&amp;gl=us&amp;q=Strabag+AG&amp;sa=X&amp;ved=0ahUKEwir5KGqrb_-AhWgkYkEHcXADJQQmJACCMUM</t>
  </si>
  <si>
    <t>Clayco</t>
  </si>
  <si>
    <t>http://claycorp.com/</t>
  </si>
  <si>
    <t>https://www.google.com/search?gl=us&amp;hl=en&amp;q=Clayco&amp;sa=X&amp;ved=0ahUKEwjgmc7vv6v_AhXMFFkFHc2pDh84FBCYkAII4gs</t>
  </si>
  <si>
    <t>Kelly Services</t>
  </si>
  <si>
    <t>http://www.kellyservices.com/</t>
  </si>
  <si>
    <t>https://www.google.com/search?sca_esv=552193871&amp;hl=en&amp;gl=us&amp;q=Kelly+Services&amp;sa=X&amp;ved=0ahUKEwjMteXl4LWAAxXrRTABHbWqCdc4MhCYkAII1gk</t>
  </si>
  <si>
    <t>https://encrypted-tbn0.gstatic.com/images?q=tbn:ANd9GcRHish18KQg5djidxxi9nM9bFOWgZMlBAkcLrNNGZ6XX_yPiWOIAQ9ZRA&amp;s</t>
  </si>
  <si>
    <t>Wilhelmsen group</t>
  </si>
  <si>
    <t>http://www.wilhelmsen.com/</t>
  </si>
  <si>
    <t>https://www.google.com/search?hl=en&amp;gl=us&amp;q=Wilhelmsen+group&amp;sa=X&amp;ved=0ahUKEwiSsa2ow8yAAxX9j4kEHR8sDsg4ChCYkAIIggw</t>
  </si>
  <si>
    <t>https://encrypted-tbn0.gstatic.com/images?q=tbn:ANd9GcQ870-NGoJy_jYn_3ZFFYWO6MaNutal-jyMubmi&amp;s=0</t>
  </si>
  <si>
    <t>Info Services</t>
  </si>
  <si>
    <t>https://www.google.com/search?sca_esv=571511976&amp;gl=us&amp;hl=en&amp;q=Info+Services&amp;sa=X&amp;ved=0ahUKEwju2O_VqeOBAxU3nWoFHWTPCI84WhCYkAII4Qo</t>
  </si>
  <si>
    <t>https://encrypted-tbn0.gstatic.com/images?q=tbn:ANd9GcTHWdirnKalctJBRk_83kNeKnyhplrUnzJaCcyO9C8&amp;s</t>
  </si>
  <si>
    <t>Ilof - Intelligent Lab On Fiber</t>
  </si>
  <si>
    <t>http://www.ilof.tech/</t>
  </si>
  <si>
    <t>https://www.google.com/search?sca_esv=564105068&amp;hl=en&amp;gl=us&amp;q=Ilof+-+Intelligent+Lab+On+Fiber&amp;sa=X&amp;ved=0ahUKEwjfg8jgsZ-BAxX6nokEHS7dAhM4HhCYkAII7Qw</t>
  </si>
  <si>
    <t>Green Pharma Tek</t>
  </si>
  <si>
    <t>https://www.google.com/search?hl=en&amp;gl=us&amp;q=Green+Pharma+Tek&amp;sa=X&amp;ved=0ahUKEwibwLzFi8L_AhXDjYkEHe0LC8cQmJACCNEJ</t>
  </si>
  <si>
    <t>https://encrypted-tbn0.gstatic.com/images?q=tbn:ANd9GcSScQhpnIeyH0y5xj0OmcmOP4JFB30jHcuzb7Osf4M&amp;s</t>
  </si>
  <si>
    <t>Texcelvision</t>
  </si>
  <si>
    <t>https://www.google.com/search?hl=en&amp;gl=us&amp;q=Texcelvision&amp;sa=X&amp;ved=0ahUKEwjh0_6ypr2AAxWhq4kEHaI2DGA4ChCYkAII3As</t>
  </si>
  <si>
    <t>Kimberly-Clark</t>
  </si>
  <si>
    <t>http://www.kimberly-clark.com/</t>
  </si>
  <si>
    <t>https://www.google.com/search?hl=en&amp;gl=us&amp;q=Kimberly-Clark&amp;sa=X&amp;ved=0ahUKEwjzsbaqprD-AhUVtYQIHb4ABMk4ChCYkAIImws</t>
  </si>
  <si>
    <t>Hera</t>
  </si>
  <si>
    <t>http://www.gruppohera.it/</t>
  </si>
  <si>
    <t>https://www.google.com/search?hl=en&amp;gl=us&amp;q=Hera&amp;sa=X&amp;ved=0ahUKEwi66rWbkL3_AhXNmWoFHQ4EAzQQmJACCMUN</t>
  </si>
  <si>
    <t>S &amp;amp; D Trade Recruitment Ltd</t>
  </si>
  <si>
    <t>http://www.sanddtraderecruitment.co.uk/</t>
  </si>
  <si>
    <t>https://www.google.com/search?sca_esv=567513126&amp;gl=us&amp;hl=en&amp;q=S+%26amp%3B+D+Trade+Recruitment+Ltd&amp;sa=X&amp;ved=0ahUKEwjC5pbJxr2BAxV7TTABHSvgDVQQmJACCOoK</t>
  </si>
  <si>
    <t>Success Academy</t>
  </si>
  <si>
    <t>http://www.successacademies.org/</t>
  </si>
  <si>
    <t>https://www.google.com/search?hl=en&amp;gl=us&amp;q=Success+Academy&amp;sa=X&amp;ved=0ahUKEwicyba6-KX9AhXFUjUKHawDCMs4ChCYkAIIlQo</t>
  </si>
  <si>
    <t>https://encrypted-tbn0.gstatic.com/images?q=tbn:ANd9GcTVmXC1Uwawu5M5xHuL20jHjkq_2rvpyJ4LWm68&amp;s=0</t>
  </si>
  <si>
    <t>Brown and Caldwell</t>
  </si>
  <si>
    <t>http://www.brownandcaldwell.com/</t>
  </si>
  <si>
    <t>https://www.google.com/search?sca_esv=575710480&amp;hl=en&amp;gl=us&amp;q=Brown+and+Caldwell&amp;sa=X&amp;ved=0ahUKEwjz_ey1xIuCAxX4vokEHdkJB084ZBCYkAIIhgw</t>
  </si>
  <si>
    <t>Hunter Philips Executive Search</t>
  </si>
  <si>
    <t>https://www.google.com/search?gl=us&amp;hl=en&amp;q=Hunter+Philips+Executive+Search&amp;sa=X&amp;ved=0ahUKEwjdoL6zioP-AhXwj4kEHXi4Bdo4HhCYkAII8Qo</t>
  </si>
  <si>
    <t>https://encrypted-tbn0.gstatic.com/images?q=tbn:ANd9GcTRC9N_672qENuRA19CmB6Iv_6uJZRSHd8R6xS1PMU&amp;s</t>
  </si>
  <si>
    <t>DSV</t>
  </si>
  <si>
    <t>http://www.dsv.com/</t>
  </si>
  <si>
    <t>https://www.google.com/search?gl=us&amp;hl=en&amp;q=DSV&amp;sa=X&amp;ved=0ahUKEwijnvfdv6H_AhUiGzQIHfTODzwQmJACCMAK</t>
  </si>
  <si>
    <t>Gridiron IT Solutions</t>
  </si>
  <si>
    <t>https://www.google.com/search?sca_esv=34b23c430a4204cf&amp;sca_upv=1&amp;hl=en&amp;gl=us&amp;q=Gridiron+IT+Solutions&amp;sa=X&amp;ved=0ahUKEwjdndrE45CDAxXSVTABHbuxARw4ZBCYkAIIlg4</t>
  </si>
  <si>
    <t>Expecta</t>
  </si>
  <si>
    <t>https://www.google.com/search?sca_esv=584208532&amp;gl=us&amp;hl=en&amp;q=Expecta&amp;sa=X&amp;ved=0ahUKEwi9nNSnudSCAxVHmIkEHVlhBSkQmJACCPkL</t>
  </si>
  <si>
    <t>IDEMIA</t>
  </si>
  <si>
    <t>https://www.google.com/search?hl=en&amp;gl=us&amp;q=IDEMIA&amp;sa=X&amp;ved=0ahUKEwjeoMG-p6v-AhUXEVkFHQAACHo4FBCYkAIIpA0</t>
  </si>
  <si>
    <t>Hamilton Insurance Group, Ltd.</t>
  </si>
  <si>
    <t>http://www.hamiltongroup.com/</t>
  </si>
  <si>
    <t>https://www.google.com/search?sca_esv=571229774&amp;hl=en&amp;gl=us&amp;q=Hamilton+Insurance+Group,+Ltd.&amp;sa=X&amp;ved=0ahUKEwiJh_H_5uCBAxWjmYQIHchoCdQ4ChCYkAIIxgs</t>
  </si>
  <si>
    <t>Playrix</t>
  </si>
  <si>
    <t>https://www.playrix.com/</t>
  </si>
  <si>
    <t>https://www.google.com/search?ucbcb=1&amp;hl=en&amp;gl=us&amp;q=Playrix&amp;sa=X&amp;ved=0ahUKEwiL7af-2Mb9AhWnjokEHVBVByQQmJACCJoN</t>
  </si>
  <si>
    <t>The Lancet</t>
  </si>
  <si>
    <t>https://www.google.com/search?q=The+Lancet&amp;sa=X&amp;ved=0ahUKEwjg-r2Cku_-AhU1EFkFHb3JAw44FBCYkAIIvww</t>
  </si>
  <si>
    <t>https://encrypted-tbn0.gstatic.com/images?q=tbn:ANd9GcTSpk1dsw_rLJFeS9h3ulAUv0ENKIGWAAk0kk-MPxQ&amp;s</t>
  </si>
  <si>
    <t>Nexdigm (SKP)</t>
  </si>
  <si>
    <t>https://www.google.com/search?sca_esv=565857231&amp;hl=en&amp;gl=us&amp;q=Nexdigm+(SKP)&amp;sa=X&amp;ved=0ahUKEwiUh_3SvK6BAxX3EmIAHewsC-E4UBCYkAII5gs</t>
  </si>
  <si>
    <t>Parkmobile</t>
  </si>
  <si>
    <t>http://parkmobile.io/</t>
  </si>
  <si>
    <t>https://www.google.com/search?gl=us&amp;hl=en&amp;q=Parkmobile&amp;sa=X&amp;ved=0ahUKEwi46Kqf-fb_AhWIlIkEHYZQCf4QmJACCLMO</t>
  </si>
  <si>
    <t>https://encrypted-tbn0.gstatic.com/images?q=tbn:ANd9GcQQA3isqhDVuSH4gvn8RH4N6aGWB4-INiQCgHHu&amp;s=0</t>
  </si>
  <si>
    <t>Viant Medical</t>
  </si>
  <si>
    <t>http://www.upgintl.com/</t>
  </si>
  <si>
    <t>https://www.google.com/search?gl=us&amp;hl=en&amp;q=Viant+Medical&amp;sa=X&amp;ved=0ahUKEwjcscmO4ND9AhU-lIkEHR47Dw4QmJACCNEN</t>
  </si>
  <si>
    <t>https://encrypted-tbn0.gstatic.com/images?q=tbn:ANd9GcQ6K7MTPb5fNn7yeVGK8r8CeorUt8qQF75JFmHouUQ&amp;s</t>
  </si>
  <si>
    <t>Cintas</t>
  </si>
  <si>
    <t>http://www.cintas.com/</t>
  </si>
  <si>
    <t>https://www.google.com/search?hl=en&amp;gl=us&amp;q=Cintas&amp;sa=X&amp;ved=0ahUKEwi96rSc1Mn_AhUKbTABHVGpD_M4FBCYkAIIsQw</t>
  </si>
  <si>
    <t>Benify</t>
  </si>
  <si>
    <t>http://www.benify.com/</t>
  </si>
  <si>
    <t>https://www.google.com/search?ucbcb=1&amp;gl=us&amp;hl=en&amp;q=Benify&amp;sa=X&amp;ved=0ahUKEwj-8q20__39AhWgJzQIHSKqAuk4ChCYkAIIvQs</t>
  </si>
  <si>
    <t>V-Soft Consulting Group, Inc.</t>
  </si>
  <si>
    <t>http://www.vsoftconsulting.com/</t>
  </si>
  <si>
    <t>https://www.google.com/search?gl=us&amp;hl=en&amp;q=V-Soft+Consulting+Group,+Inc.&amp;sa=X&amp;ved=0ahUKEwi38tO1h6T_AhXwGFkFHYt8Ae84ggEQmJACCJEK</t>
  </si>
  <si>
    <t>ASL Global</t>
  </si>
  <si>
    <t>https://www.google.com/search?sca_esv=567797162&amp;gl=us&amp;hl=en&amp;q=ASL+Global&amp;sa=X&amp;ved=0ahUKEwiJg42sj8CBAxWSF1kFHcTMDh44FBCYkAII4go</t>
  </si>
  <si>
    <t>Gympass</t>
  </si>
  <si>
    <t>https://www.google.com/search?sca_esv=564105068&amp;hl=en&amp;gl=us&amp;q=Gympass&amp;sa=X&amp;ved=0ahUKEwjC14zjsZ-BAxXHlmoFHTnxCSM4MhCYkAII-Qo</t>
  </si>
  <si>
    <t>https://encrypted-tbn0.gstatic.com/images?q=tbn:ANd9GcQWp6cOs4oIu0DTIutUu04UVadkwYU3KaRCapz-hQ0&amp;s</t>
  </si>
  <si>
    <t>Hong Kong Job Consulting</t>
  </si>
  <si>
    <t>https://www.google.com/search?gl=us&amp;hl=en&amp;q=Hong+Kong+Job+Consulting&amp;sa=X&amp;ved=0ahUKEwjJn-2ftfT_AhWNElkFHf26A2Q4ChCYkAIIzQw</t>
  </si>
  <si>
    <t>https://encrypted-tbn0.gstatic.com/images?q=tbn:ANd9GcQhfeKYJ77oOpU8gyKrvQ7otfMW-iJRp9C8d3arUMk&amp;s</t>
  </si>
  <si>
    <t>Anchormen</t>
  </si>
  <si>
    <t>https://www.google.com/search?ucbcb=1&amp;hl=en&amp;gl=us&amp;q=Anchormen&amp;sa=X&amp;ved=0ahUKEwjY7ZmswID-AhXME1kFHY3BCO84MhCYkAIItQs</t>
  </si>
  <si>
    <t>https://encrypted-tbn0.gstatic.com/images?q=tbn:ANd9GcRpmZnl1Xfj1CaHo7dbtqLpB6xclM4ULwyvY2DQwhE&amp;s</t>
  </si>
  <si>
    <t>Intellias</t>
  </si>
  <si>
    <t>http://intellias.com/</t>
  </si>
  <si>
    <t>https://www.google.com/search?sca_esv=575393305&amp;hl=en&amp;gl=us&amp;q=Intellias&amp;sa=X&amp;ved=0ahUKEwiKkq-bwoaCAxUEKFkFHZ-ACiIQmJACCPwN</t>
  </si>
  <si>
    <t>https://encrypted-tbn0.gstatic.com/images?q=tbn:ANd9GcQaeao3SoyOFLK9VTlExefs3hNlKzGajGmw02Xxx5U&amp;s</t>
  </si>
  <si>
    <t>IRIS Service Delivery UK Limited</t>
  </si>
  <si>
    <t>https://www.google.com/search?gl=us&amp;hl=en&amp;q=IRIS+Service+Delivery+UK+Limited&amp;sa=X&amp;ved=0ahUKEwjG1pekieD-AhWTJEQIHYnCAwQ4KBCYkAII1ww</t>
  </si>
  <si>
    <t>https://encrypted-tbn0.gstatic.com/images?q=tbn:ANd9GcTjUNSTNrgaKdpoKTUSM5FeBdop4y896w_GurvNqYU&amp;s</t>
  </si>
  <si>
    <t>Mazars</t>
  </si>
  <si>
    <t>http://www.mazars.com/</t>
  </si>
  <si>
    <t>https://www.google.com/search?sca_esv=562459021&amp;hl=en&amp;gl=us&amp;q=Mazars&amp;sa=X&amp;ved=0ahUKEwio_6earJCBAxU_kokEHYrHDvE4ChCYkAII3Qs</t>
  </si>
  <si>
    <t>Perficient</t>
  </si>
  <si>
    <t>https://www.google.com/search?sca_esv=593697585&amp;gl=us&amp;hl=en&amp;q=Perficient&amp;sa=X&amp;ved=0ahUKEwiJupH8vKyDAxV1KFkFHRrQADwQmJACCIIM</t>
  </si>
  <si>
    <t>ConnectedGroup</t>
  </si>
  <si>
    <t>https://www.google.com/search?gl=us&amp;hl=en&amp;q=ConnectedGroup&amp;sa=X&amp;ved=0ahUKEwjR14i_6v38AhVLk2oFHf5pDtkQmJACCJAO</t>
  </si>
  <si>
    <t>Viatelease</t>
  </si>
  <si>
    <t>https://www.google.com/search?sca_esv=558984878&amp;gl=us&amp;hl=en&amp;q=Viatelease&amp;sa=X&amp;ved=0ahUKEwi-ltGGz--AAxUOFFkFHbxCDkY4WhCYkAIIqww</t>
  </si>
  <si>
    <t>Pacific Pipe Public Co.,Ltd.</t>
  </si>
  <si>
    <t>http://www.pacificpipe.co.th/</t>
  </si>
  <si>
    <t>https://www.google.com/search?hl=en&amp;gl=us&amp;q=Pacific+Pipe+Public+Co.,Ltd.&amp;sa=X&amp;ved=0ahUKEwji97SHuvn_AhXiK1kFHTH2D5k4ChCYkAII3Qs</t>
  </si>
  <si>
    <t>https://encrypted-tbn0.gstatic.com/images?q=tbn:ANd9GcTZjrFQJFr0IZzQ9vCIQio26dp2htBKTdCRSrSwWxDLM-IwPYrYtpumzmc&amp;s</t>
  </si>
  <si>
    <t>First Point Group</t>
  </si>
  <si>
    <t>http://www.firstpointgroup.com/</t>
  </si>
  <si>
    <t>https://www.google.com/search?hl=en&amp;gl=us&amp;q=First+Point+Group&amp;sa=X&amp;ved=0ahUKEwi3u869mfn-AhXIg4kEHUWEBc04ZBCYkAIIvw0</t>
  </si>
  <si>
    <t>https://encrypted-tbn0.gstatic.com/images?q=tbn:ANd9GcTpIxxpK4BYaKRyIU3NGxJeLpMQGGc8vtMhL5FIWk8&amp;s</t>
  </si>
  <si>
    <t>ACARiS GmbH</t>
  </si>
  <si>
    <t>https://www.google.com/search?gl=us&amp;hl=en&amp;q=ACARiS+GmbH&amp;sa=X&amp;ved=0ahUKEwjdlbGWk-_-AhUPkmoFHSNHBrA4FBCYkAII5Qs</t>
  </si>
  <si>
    <t>Candex</t>
  </si>
  <si>
    <t>http://www.candex.com/</t>
  </si>
  <si>
    <t>https://www.google.com/search?gl=us&amp;hl=en&amp;q=Candex&amp;sa=X&amp;ved=0ahUKEwi19efR8e79AhUOE1kFHR0LAlw4UBCYkAII2As</t>
  </si>
  <si>
    <t>https://encrypted-tbn0.gstatic.com/images?q=tbn:ANd9GcSUj5jRMzjGGvuqrTwrvmCh6zPGFmrT7jG9ir1znts&amp;s</t>
  </si>
  <si>
    <t>Ncounter LTD</t>
  </si>
  <si>
    <t>https://www.google.com/search?sca_esv=587928711&amp;hl=en&amp;gl=us&amp;q=Ncounter+LTD&amp;sa=X&amp;ved=0ahUKEwjYj4W20veCAxWIF1kFHawhCsw4HhCYkAII-Aw</t>
  </si>
  <si>
    <t>https://encrypted-tbn0.gstatic.com/images?q=tbn:ANd9GcR4U9NecT0ZtyP8xym7bWy5gnwxqwku0qGISjIndls&amp;s</t>
  </si>
  <si>
    <t>Takeda</t>
  </si>
  <si>
    <t>https://www.google.com/search?sca_esv=569660528&amp;gl=us&amp;hl=en&amp;q=Takeda&amp;sa=X&amp;ved=0ahUKEwjn_M2K1tGBAxUgm2oFHTQeBdY4qgEQmJACCKAK</t>
  </si>
  <si>
    <t>https://encrypted-tbn0.gstatic.com/images?q=tbn:ANd9GcQ17eE12QHXG_gbNAo9eApFm898iivX89m1RcgATxk&amp;s</t>
  </si>
  <si>
    <t>MLR Associates</t>
  </si>
  <si>
    <t>http://mlr-associates.com/</t>
  </si>
  <si>
    <t>https://www.google.com/search?gl=us&amp;hl=en&amp;q=MLR+Associates&amp;sa=X&amp;ved=0ahUKEwie5d2YxN3-AhW9kYkEHYp6AZM4KBCYkAII6gk</t>
  </si>
  <si>
    <t>RHQM</t>
  </si>
  <si>
    <t>https://www.google.com/search?hl=en&amp;gl=us&amp;q=RHQM&amp;sa=X&amp;ved=0ahUKEwiI46m9-M6AAxX6lIkEHaayBag4ChCYkAIIoQw</t>
  </si>
  <si>
    <t>Big Industries</t>
  </si>
  <si>
    <t>https://www.google.com/search?gl=us&amp;hl=en&amp;q=Big+Industries&amp;sa=X&amp;ved=0ahUKEwjLsuTKwKH_AhUfm4kEHXghBJ8QmJACCPsN</t>
  </si>
  <si>
    <t>Wish</t>
  </si>
  <si>
    <t>http://www.wish.com/</t>
  </si>
  <si>
    <t>https://www.google.com/search?sca_esv=573110829&amp;gl=us&amp;hl=en&amp;q=Wish&amp;sa=X&amp;ved=0ahUKEwi6v_G9vPKBAxWpSzABHd5jDA0QmJACCMEJ</t>
  </si>
  <si>
    <t>Thermo Fisher Scientific, Inc.</t>
  </si>
  <si>
    <t>https://www.thermofisher.com/us/en/home.html</t>
  </si>
  <si>
    <t>https://www.google.com/search?hl=en&amp;gl=us&amp;q=Thermo+Fisher+Scientific,+Inc.&amp;sa=X&amp;ved=0ahUKEwi5rNzi1aP-AhWkk4kEHU_aCcg4HhCYkAIIwQk</t>
  </si>
  <si>
    <t>CÃ´ng ty Cá»• Pháº§n CÃ´ng Nghá»‡ EcoTruck</t>
  </si>
  <si>
    <t>https://www.google.com/search?gl=us&amp;hl=en&amp;q=C%C3%B4ng+ty+C%E1%BB%95+Ph%E1%BA%A7n+C%C3%B4ng+Ngh%E1%BB%87+EcoTruck&amp;sa=X&amp;ved=0ahUKEwjmtoLF5dr9AhXMEFkFHe73BcgQmJACCIYL</t>
  </si>
  <si>
    <t>https://encrypted-tbn0.gstatic.com/images?q=tbn:ANd9GcRtA9gjez6bR6FKIDPVkwMR_UP6WkyDhN3uNM9gxi5bYGRBcDVYB2qE&amp;s</t>
  </si>
  <si>
    <t>DiverseJobsMatter</t>
  </si>
  <si>
    <t>https://www.google.com/search?sca_esv=587222008&amp;gl=us&amp;hl=en&amp;q=DiverseJobsMatter&amp;sa=X&amp;ved=0ahUKEwjUqr_PjfCCAxVurokEHQ91A1A4FBCYkAIIvgk</t>
  </si>
  <si>
    <t>https://encrypted-tbn0.gstatic.com/images?q=tbn:ANd9GcR-WDQBZFRvSpmol5vcTaU2Ak40oQ2COn-ZJfpQNAw&amp;s</t>
  </si>
  <si>
    <t>ZipRecruiter</t>
  </si>
  <si>
    <t>https://www.google.com/search?gl=us&amp;hl=en&amp;q=ZipRecruiter&amp;sa=X&amp;ved=0ahUKEwin5ajX-9L8AhVJEGIAHVR2DXY4WhCYkAII0go</t>
  </si>
  <si>
    <t>https://encrypted-tbn0.gstatic.com/images?q=tbn:ANd9GcR7oBVZr7zPnyWJ0Ioz_BhkVN4W4c3uWHtIAFg2epk&amp;s</t>
  </si>
  <si>
    <t>Lity</t>
  </si>
  <si>
    <t>https://www.google.com/search?sca_esv=5458d41d46753ada&amp;gl=us&amp;hl=en&amp;q=Lity&amp;sa=X&amp;ved=0ahUKEwjym-CAp7aCAxWvRjABHdMRBZA4ChCYkAIIzAs</t>
  </si>
  <si>
    <t>https://encrypted-tbn0.gstatic.com/images?q=tbn:ANd9GcRTyT9G-fV-aMQgg2-gKbWMNixlcXUFAPKmZ5qkDIU&amp;s</t>
  </si>
  <si>
    <t>NIH/NIDCR</t>
  </si>
  <si>
    <t>https://www.nidcr.nih.gov/</t>
  </si>
  <si>
    <t>https://www.google.com/search?q=NIH/NIDCR&amp;sa=X&amp;ved=0ahUKEwjLlZGFhuD-AhXyD1kFHXvrDuc4HhCYkAIIqQ0</t>
  </si>
  <si>
    <t>Holdper</t>
  </si>
  <si>
    <t>https://www.google.com/search?hl=en&amp;gl=us&amp;q=Holdper&amp;sa=X&amp;ved=0ahUKEwiDy_q80sH9AhWjEVkFHdS-Bz8QmJACCOwM</t>
  </si>
  <si>
    <t>https://encrypted-tbn0.gstatic.com/images?q=tbn:ANd9GcSjpMmneS996foYtmyJWwb5AzxPmotcqywyTaSeYX0&amp;s</t>
  </si>
  <si>
    <t>The Talent Space</t>
  </si>
  <si>
    <t>https://www.google.com/search?sca_esv=575393305&amp;gl=us&amp;hl=en&amp;q=The+Talent+Space&amp;sa=X&amp;ved=0ahUKEwihiun-woaCAxWuEVkFHVNxBLYQmJACCM4L</t>
  </si>
  <si>
    <t>Parity Group PLC</t>
  </si>
  <si>
    <t>http://www.parity.net/</t>
  </si>
  <si>
    <t>https://www.google.com/search?hl=en&amp;gl=us&amp;q=Parity+Group+PLC&amp;sa=X&amp;ved=0ahUKEwjjiOCF_tL8AhV1nWoFHW9YDjg4ChCYkAII8Qo</t>
  </si>
  <si>
    <t>https://encrypted-tbn0.gstatic.com/images?q=tbn:ANd9GcQAJZqVRXQsX-Z1HqsS4WVXKCyxFsAw7KXZe6su&amp;s=0</t>
  </si>
  <si>
    <t>LHH Recruitment Solutions</t>
  </si>
  <si>
    <t>https://www.google.com/search?sca_esv=583557295&amp;gl=us&amp;hl=en&amp;q=LHH+Recruitment+Solutions&amp;sa=X&amp;ved=0ahUKEwjk7qex88yCAxX9mYkEHfNVB8E4FBCYkAIIvg0</t>
  </si>
  <si>
    <t>https://encrypted-tbn0.gstatic.com/images?q=tbn:ANd9GcTi13Cf70JHjxYcggjjxZ5Rf9h4GaNbbERpKSHBdbA&amp;s</t>
  </si>
  <si>
    <t>Royal Cyber â€‹â€‹Inc.</t>
  </si>
  <si>
    <t>http://www.royalcyber.com/</t>
  </si>
  <si>
    <t>https://www.google.com/search?sca_esv=566746031&amp;gl=us&amp;hl=en&amp;q=Royal+Cyber+%E2%80%8B%E2%80%8BInc.&amp;sa=X&amp;ved=0ahUKEwjvsuTH4reBAxVPX0EAHWvoCH44RhCYkAIIwQk</t>
  </si>
  <si>
    <t>Knowunity</t>
  </si>
  <si>
    <t>https://www.google.com/search?q=Knowunity&amp;sa=X&amp;ved=0ahUKEwjzvO2Pk-_-AhXJD1kFHRzNAGc4FBCYkAII8gw</t>
  </si>
  <si>
    <t>H &amp; M Hennes &amp; Mauritz Gbc AB</t>
  </si>
  <si>
    <t>http://www.monki.com/</t>
  </si>
  <si>
    <t>https://www.google.com/search?sca_esv=558682799&amp;gl=us&amp;hl=en&amp;q=H+%26+M+Hennes+%26+Mauritz+Gbc+AB&amp;sa=X&amp;ved=0ahUKEwjD28eTku2AAxVGIUQIHfwAAh8QmJACCPwL</t>
  </si>
  <si>
    <t>Advanced Chemical Industries Limited (ACI)</t>
  </si>
  <si>
    <t>http://www.aci-bd.com/</t>
  </si>
  <si>
    <t>https://www.google.com/search?sca_esv=567797162&amp;gl=us&amp;hl=en&amp;q=Advanced+Chemical+Industries+Limited+(ACI)&amp;sa=X&amp;ved=0ahUKEwjfzoCOkMCBAxXlSzABHSdDD1UQmJACCJAH</t>
  </si>
  <si>
    <t>https://encrypted-tbn0.gstatic.com/images?q=tbn:ANd9GcTU87vIHr0o8Zu-SUov3gHGJXCtLswkKyrAGPCL4zo&amp;s</t>
  </si>
  <si>
    <t>NATO</t>
  </si>
  <si>
    <t>http://www.nato.int/</t>
  </si>
  <si>
    <t>https://www.google.com/search?q=NATO&amp;sa=X&amp;ved=0ahUKEwjYl5Hdw93-AhWcRTABHfjOCwY4ChCYkAII3Qo</t>
  </si>
  <si>
    <t>https://encrypted-tbn0.gstatic.com/images?q=tbn:ANd9GcTN3y6mKdy0jyZyxpxh67nFg7AROfYlpk4-f1Vwzps&amp;s</t>
  </si>
  <si>
    <t>Archdiocese of Chicago</t>
  </si>
  <si>
    <t>https://www.google.com/search?sca_esv=558024616&amp;hl=en&amp;gl=us&amp;q=Archdiocese+of+Chicago&amp;sa=X&amp;ved=0ahUKEwi23I6sxOWAAxVNlmoFHRs4AM0QmJACCJYK</t>
  </si>
  <si>
    <t>TransUnion</t>
  </si>
  <si>
    <t>http://www.transunion.com/</t>
  </si>
  <si>
    <t>https://www.google.com/search?gl=us&amp;hl=en&amp;q=TransUnion&amp;sa=X&amp;ved=0ahUKEwjToIHHx4OAAxX3jokEHchHAwIQmJACCIkN</t>
  </si>
  <si>
    <t>https://encrypted-tbn0.gstatic.com/images?q=tbn:ANd9GcRrnoq4p46ruk0ckkVtedK-EwXYLjnz8cZ7BLx95M0&amp;s</t>
  </si>
  <si>
    <t>Govini</t>
  </si>
  <si>
    <t>http://www.govini.com/</t>
  </si>
  <si>
    <t>https://www.google.com/search?gl=us&amp;hl=en&amp;q=Govini&amp;sa=X&amp;ved=0ahUKEwiHxeXMv6v_AhWjM1kFHRlIDLs4FBCYkAII7As</t>
  </si>
  <si>
    <t>https://encrypted-tbn0.gstatic.com/images?q=tbn:ANd9GcQ9cAjes-de76x30Z58AuduXzDrIoGZIzZJyZBC&amp;s=0</t>
  </si>
  <si>
    <t>Merican Inc.</t>
  </si>
  <si>
    <t>https://www.google.com/search?sca_esv=569660528&amp;gl=us&amp;hl=en&amp;q=Merican+Inc.&amp;sa=X&amp;ved=0ahUKEwjSuPCU1NGBAxXAq4kEHZ1BBGs4lgEQmJACCOcN</t>
  </si>
  <si>
    <t>https://encrypted-tbn0.gstatic.com/images?q=tbn:ANd9GcS4-Z61wPOiAVKB6U-XKAjWi7oBQspWG8p2LX6KWcA&amp;s</t>
  </si>
  <si>
    <t>Metronome LLC</t>
  </si>
  <si>
    <t>http://www.metronomeusa.com/</t>
  </si>
  <si>
    <t>https://www.google.com/search?sca_esv=570269325&amp;hl=en&amp;gl=us&amp;q=Metronome+LLC&amp;sa=X&amp;ved=0ahUKEwjPxJatn9mBAxU3lGoFHZotDn84FBCYkAIImQw</t>
  </si>
  <si>
    <t>https://encrypted-tbn0.gstatic.com/images?q=tbn:ANd9GcRFZVKHGJltjEc9zZSsmUEEA1pnJhAV8785i5nfJ5U&amp;s</t>
  </si>
  <si>
    <t>hamilton bright</t>
  </si>
  <si>
    <t>https://www.google.com/search?hl=en&amp;gl=us&amp;q=hamilton+bright&amp;sa=X&amp;ved=0ahUKEwjr-O-4jbr9AhWmmWoFHZPhCdM4ChCYkAII5Qs</t>
  </si>
  <si>
    <t>https://encrypted-tbn0.gstatic.com/images?q=tbn:ANd9GcQfFf4_DJLrpB6po8_JlhMAQhrRv8Lr6RZ-fGa2&amp;s=0</t>
  </si>
  <si>
    <t>Oregon State University</t>
  </si>
  <si>
    <t>http://oregonstate.edu/</t>
  </si>
  <si>
    <t>https://www.google.com/search?sca_esv=562665302&amp;gl=us&amp;hl=en&amp;q=Oregon+State+University&amp;sa=X&amp;ved=0ahUKEwja3YvA5pKBAxVskokEHT9JCrc4HhCYkAIIsw0</t>
  </si>
  <si>
    <t>Semrush</t>
  </si>
  <si>
    <t>http://www.semrush.com/</t>
  </si>
  <si>
    <t>https://www.google.com/search?gl=us&amp;hl=en&amp;q=Semrush&amp;sa=X&amp;ved=0ahUKEwiO3-KCvZn9AhXij2oFHeisD1kQmJACCLsL</t>
  </si>
  <si>
    <t>https://encrypted-tbn0.gstatic.com/images?q=tbn:ANd9GcTbNO9jLiKZPkLEe8Pv5dSw96bWouyG-wyffTlAhYY&amp;s</t>
  </si>
  <si>
    <t>ANTARES IT</t>
  </si>
  <si>
    <t>https://www.google.com/search?gl=us&amp;hl=en&amp;q=ANTARES+IT&amp;sa=X&amp;ved=0ahUKEwjX8dXW0ez-AhWqLFkFHbMPAgY4ChCYkAIIwQw</t>
  </si>
  <si>
    <t>https://encrypted-tbn0.gstatic.com/images?q=tbn:ANd9GcRrYyxEdCYjAvLM1AOhpsH8i0c11POzftOB8AYbBMY&amp;s</t>
  </si>
  <si>
    <t>PTC</t>
  </si>
  <si>
    <t>http://www.ptc.com/</t>
  </si>
  <si>
    <t>https://www.google.com/search?gl=us&amp;hl=en&amp;q=PTC&amp;sa=X&amp;ved=0ahUKEwj_-bvwyYD-AhWWm2oFHXF1DL4QmJACCIsL</t>
  </si>
  <si>
    <t>https://encrypted-tbn0.gstatic.com/images?q=tbn:ANd9GcSk0y8YE66X3EQNMqvgOEymPV2EHJ6-ESoG1DcI6L4&amp;s</t>
  </si>
  <si>
    <t>Consolidated Communications</t>
  </si>
  <si>
    <t>http://www.consolidated.com/</t>
  </si>
  <si>
    <t>https://www.google.com/search?hl=en&amp;gl=us&amp;q=Consolidated+Communications&amp;sa=X&amp;ved=0ahUKEwjX0N2J-Of_AhWDVjUKHa-kBgs4PBCYkAII1Qk</t>
  </si>
  <si>
    <t>Opptly</t>
  </si>
  <si>
    <t>http://opptly.com/</t>
  </si>
  <si>
    <t>https://www.google.com/search?sca_esv=585361611&amp;gl=us&amp;hl=en&amp;q=Opptly&amp;sa=X&amp;ved=0ahUKEwjlwpWu_uCCAxVghYkEHdxfDZc4HhCYkAII3go</t>
  </si>
  <si>
    <t>Ace Technologies</t>
  </si>
  <si>
    <t>http://www.acetech.co.kr/</t>
  </si>
  <si>
    <t>https://www.google.com/search?gl=us&amp;hl=en&amp;q=Ace+Technologies&amp;sa=X&amp;ved=0ahUKEwinl5Thuf7_AhUgkIkEHfCuAkA4RhCYkAII7Qs</t>
  </si>
  <si>
    <t>https://encrypted-tbn0.gstatic.com/images?q=tbn:ANd9GcSnUmE_jwalSgVq8d-RSEsLED2cT_6Ll38SEVTe&amp;s=0</t>
  </si>
  <si>
    <t>NTT DATA Services</t>
  </si>
  <si>
    <t>https://www.google.com/search?sca_esv=592739610&amp;hl=en&amp;gl=us&amp;q=NTT+DATA+Services&amp;sa=X&amp;ved=0ahUKEwicye6U75-DAxVoD0QIHQpUCTI4WhCYkAIIwAk</t>
  </si>
  <si>
    <t>https://encrypted-tbn0.gstatic.com/images?q=tbn:ANd9GcQ6NeN__AKsJpCGOQNiaIHVGMsQgRuFAl1-rIdXrQg&amp;s</t>
  </si>
  <si>
    <t>Iron Systems, Inc</t>
  </si>
  <si>
    <t>http://www.ironsystems.com/</t>
  </si>
  <si>
    <t>https://www.google.com/search?sca_esv=582537645&amp;hl=en&amp;gl=us&amp;q=Iron+Systems,+Inc&amp;sa=X&amp;ved=0ahUKEwi8lOivusWCAxX8lYkEHWQQA5IQmJACCIcO</t>
  </si>
  <si>
    <t>https://encrypted-tbn0.gstatic.com/images?q=tbn:ANd9GcRxtPo8HZ7O2futEbWtB3Xnbftop259HfbvaMPIXrA&amp;s</t>
  </si>
  <si>
    <t>Stanley Reid &amp; Company</t>
  </si>
  <si>
    <t>https://www.google.com/search?hl=en&amp;gl=us&amp;q=Stanley+Reid+%26+Company&amp;sa=X&amp;ved=0ahUKEwiE04CBkp-AAxWWElkFHfesAN44ChCYkAII0g0</t>
  </si>
  <si>
    <t>https://encrypted-tbn0.gstatic.com/images?q=tbn:ANd9GcTfzT_grJSCCemVgB6IrLc9Zr-3qlNBHS0zs_U22Ts&amp;s</t>
  </si>
  <si>
    <t>Reddit Inc</t>
  </si>
  <si>
    <t>https://www.reddit.com/</t>
  </si>
  <si>
    <t>https://www.google.com/search?sca_esv=553028280&amp;gl=us&amp;hl=en&amp;q=Reddit+Inc&amp;sa=X&amp;ved=0ahUKEwjn64bYrr2AAxVsSjABHbFGCoUQmJACCIkL</t>
  </si>
  <si>
    <t>https://encrypted-tbn0.gstatic.com/images?q=tbn:ANd9GcQkPkGp4Q1UoZcXuVgNdtUdoLbydEoDhMyWoGA9F5E&amp;s</t>
  </si>
  <si>
    <t>Planet Pharma</t>
  </si>
  <si>
    <t>https://www.google.com/search?hl=en&amp;gl=us&amp;q=Planet+Pharma&amp;sa=X&amp;ved=0ahUKEwj2ueGuseX_AhUiEFkFHQkvD184PBCYkAIImgs</t>
  </si>
  <si>
    <t>Saint-Gobain Rakennustuotteet Oy</t>
  </si>
  <si>
    <t>http://www.saint-gobain.fi/</t>
  </si>
  <si>
    <t>https://www.google.com/search?q=Saint-Gobain+Rakennustuotteet+Oy&amp;sa=X&amp;ved=0ahUKEwje8qSFwcv8AhWPkmoFHWhRB7IQmJACCKUJ</t>
  </si>
  <si>
    <t>Intralox</t>
  </si>
  <si>
    <t>http://www.intralox.com/</t>
  </si>
  <si>
    <t>https://www.google.com/search?sca_esv=573962864&amp;hl=en&amp;gl=us&amp;q=Intralox&amp;sa=X&amp;ved=0ahUKEwiYopHdufyBAxU1LFkFHWbxD4s4bhCYkAIIggw</t>
  </si>
  <si>
    <t>https://encrypted-tbn0.gstatic.com/images?q=tbn:ANd9GcRAN4NPt3qJ2lyerh8K84Fhepn6rJ9I9icOFwGUSdk&amp;s</t>
  </si>
  <si>
    <t>blueStone Staffing Solutions</t>
  </si>
  <si>
    <t>http://bluestonestaffing.com/</t>
  </si>
  <si>
    <t>https://www.google.com/search?gl=us&amp;hl=en&amp;q=blueStone+Staffing+Solutions&amp;sa=X&amp;ved=0ahUKEwjBtbrD6pT_AhVlF1kFHTv5CJY4ChCYkAIImQs</t>
  </si>
  <si>
    <t>Santander Consumer Bank - Nordics</t>
  </si>
  <si>
    <t>http://www.santanderconsumer.no/</t>
  </si>
  <si>
    <t>https://www.google.com/search?hl=en&amp;gl=us&amp;q=Santander+Consumer+Bank+-+Nordics&amp;sa=X&amp;ved=0ahUKEwix4aCa6IL9AhXRKFkFHdAbDXcQmJACCNIN</t>
  </si>
  <si>
    <t>https://encrypted-tbn0.gstatic.com/images?q=tbn:ANd9GcSC5a_bfRBc-sVCDPaJzN6YTGfGJyueaS0QQ6EI_XU&amp;s</t>
  </si>
  <si>
    <t>TalentLabs</t>
  </si>
  <si>
    <t>https://www.google.com/search?gl=us&amp;hl=en&amp;q=TalentLabs&amp;sa=X&amp;ved=0ahUKEwjk57zg9r78AhWMEFkFHX9uBjMQmJACCPMK</t>
  </si>
  <si>
    <t>https://encrypted-tbn0.gstatic.com/images?q=tbn:ANd9GcQ25RKZvzRMuGvRcZ-tHQd9xhg6ozMwbBscgESbDyY&amp;s</t>
  </si>
  <si>
    <t>Aruba S.p.A.</t>
  </si>
  <si>
    <t>https://www.aruba.it/</t>
  </si>
  <si>
    <t>https://www.google.com/search?ucbcb=1&amp;hl=en&amp;gl=us&amp;q=Aruba+S.p.A.&amp;sa=X&amp;ved=0ahUKEwiW5L73ocn9AhXOIzQIHSr9DZc4FBCYkAIIjAs</t>
  </si>
  <si>
    <t>https://encrypted-tbn0.gstatic.com/images?q=tbn:ANd9GcRqP2KvHlI4XldLbK6DyFPGkqenPKNONAV8D0iEPxw&amp;s</t>
  </si>
  <si>
    <t>buckleighwilliams - Tonic</t>
  </si>
  <si>
    <t>https://www.google.com/search?q=buckleighwilliams+-+Tonic&amp;sa=X&amp;ved=0ahUKEwjwgKHypbD-AhUnFlkFHT5PDe8QmJACCLkJ</t>
  </si>
  <si>
    <t>The Edge Asia</t>
  </si>
  <si>
    <t>https://www.google.com/search?sca_esv=589004769&amp;gl=us&amp;hl=en&amp;q=The+Edge+Asia&amp;sa=X&amp;ved=0ahUKEwjowN_kn_-CAxV-L1kFHddBByo4PBCYkAII2Qw</t>
  </si>
  <si>
    <t>Microsoft</t>
  </si>
  <si>
    <t>http://www.microsoft.com/</t>
  </si>
  <si>
    <t>https://www.google.com/search?ucbcb=1&amp;hl=en&amp;gl=us&amp;q=Microsoft&amp;sa=X&amp;ved=0ahUKEwj3m9zEq939AhWjPH0KHS-VA-I4HhCYkAIIlQ4</t>
  </si>
  <si>
    <t>https://encrypted-tbn0.gstatic.com/images?q=tbn:ANd9GcT8hW3BqNcBc5AYVS8Wwr6jx7tHESt6fymqH0T3G8o&amp;s</t>
  </si>
  <si>
    <t>Global Commerce &amp; Information, Inc.</t>
  </si>
  <si>
    <t>http://www.globalci.com/</t>
  </si>
  <si>
    <t>https://www.google.com/search?sca_esv=567513126&amp;gl=us&amp;hl=en&amp;q=Global+Commerce+%26+Information,+Inc.&amp;sa=X&amp;ved=0ahUKEwiW6eOixr2BAxVTF1kFHfhzBrQ4FBCYkAII7ws</t>
  </si>
  <si>
    <t>KGS Technology Group, Inc</t>
  </si>
  <si>
    <t>https://www.google.com/search?sca_esv=555809189&amp;gl=us&amp;hl=en&amp;q=KGS+Technology+Group,+Inc&amp;sa=X&amp;ved=0ahUKEwjDi7PehtSAAxVdmYkEHeQ6Cg84ChCYkAII0wk</t>
  </si>
  <si>
    <t>https://encrypted-tbn0.gstatic.com/images?q=tbn:ANd9GcS1J8zDF3ogAYL0SCKqqcPEBisFT0JLxF078npSF0k&amp;s</t>
  </si>
  <si>
    <t>Allscripts</t>
  </si>
  <si>
    <t>http://veradigm.com/</t>
  </si>
  <si>
    <t>https://www.google.com/search?sca_esv=575547564&amp;gl=us&amp;hl=en&amp;q=Allscripts&amp;sa=X&amp;ved=0ahUKEwiRiJyW_YiCAxWhMlkFHT7KAkI4UBCYkAII1Qk</t>
  </si>
  <si>
    <t>https://encrypted-tbn0.gstatic.com/images?q=tbn:ANd9GcR_cfySSviZqDWoxEGJWRFqUB93fTHKZviRW-8OOjM&amp;s</t>
  </si>
  <si>
    <t>Cash App</t>
  </si>
  <si>
    <t>https://www.google.com/search?hl=en&amp;gl=us&amp;q=Cash+App&amp;sa=X&amp;ved=0ahUKEwiq7_nj1aP-AhW9kIkEHQbLCUU4KBCYkAII0ww</t>
  </si>
  <si>
    <t>Stoneacre Motor Group</t>
  </si>
  <si>
    <t>https://www.google.com/search?gl=us&amp;hl=en&amp;q=Stoneacre+Motor+Group&amp;sa=X&amp;ved=0ahUKEwjPyZftsvT_AhVIFVkFHWgkBp04KBCYkAII3gw</t>
  </si>
  <si>
    <t>IOCO</t>
  </si>
  <si>
    <t>https://www.google.com/search?gl=us&amp;hl=en&amp;q=IOCO&amp;sa=X&amp;ved=0ahUKEwityfrv2qGAAxVnEVkFHSogA30QmJACCJ4M</t>
  </si>
  <si>
    <t>https://encrypted-tbn0.gstatic.com/images?q=tbn:ANd9GcRCnL6PzQiNT_y7_bz8fSYTdpQwClmaI5-2xbBevLA&amp;s</t>
  </si>
  <si>
    <t>Manpower</t>
  </si>
  <si>
    <t>https://www.google.com/search?sca_esv=577385484&amp;gl=us&amp;hl=en&amp;q=Manpower&amp;sa=X&amp;ved=0ahUKEwjT7I-KjZiCAxXsM1kFHR04DpcQmJACCPUL</t>
  </si>
  <si>
    <t>Isatis Business Solutions</t>
  </si>
  <si>
    <t>https://www.google.com/search?sca_esv=592739610&amp;hl=en&amp;gl=us&amp;q=Isatis+Business+Solutions&amp;sa=X&amp;ved=0ahUKEwiEg8P68Z-DAxUREVkFHYKeAJc4FBCYkAIItw4</t>
  </si>
  <si>
    <t>Elite Recruitment Group</t>
  </si>
  <si>
    <t>https://www.google.com/search?sca_esv=575710480&amp;hl=en&amp;gl=us&amp;q=Elite+Recruitment+Group&amp;sa=X&amp;ved=0ahUKEwjT9ouZx4uCAxWaIkQIHdw4AFoQmJACCJgL</t>
  </si>
  <si>
    <t>Red - The Global SAP Solutions Provider</t>
  </si>
  <si>
    <t>https://www.google.com/search?gl=us&amp;hl=en&amp;q=Red+-+The+Global+SAP+Solutions+Provider&amp;sa=X&amp;ved=0ahUKEwiOnIPY5bWAAxUwEFkFHcdMDV44HhCYkAIIkgs</t>
  </si>
  <si>
    <t>Human ICT</t>
  </si>
  <si>
    <t>https://www.google.com/search?hl=en&amp;gl=us&amp;q=Human+ICT&amp;sa=X&amp;ved=0ahUKEwiLoNSr-J7_AhVbE1kFHSzuA2Y4ChCYkAIItws</t>
  </si>
  <si>
    <t>ABAXX SINGAPORE PTE. LTD.</t>
  </si>
  <si>
    <t>https://www.google.com/search?gl=us&amp;hl=en&amp;q=ABAXX+SINGAPORE+PTE.+LTD.&amp;sa=X&amp;ved=0ahUKEwii3Prn9L78AhWElGoFHcbJBkY4KBCYkAII_As</t>
  </si>
  <si>
    <t>TriSearch</t>
  </si>
  <si>
    <t>https://www.google.com/search?gl=us&amp;hl=en&amp;q=TriSearch&amp;sa=X&amp;ved=0ahUKEwjMpNyjjJqAAxXTk4QIHXMaBaE4ChCYkAII2g0</t>
  </si>
  <si>
    <t>https://encrypted-tbn0.gstatic.com/images?q=tbn:ANd9GcSL9DsKjFHvwh_nJOnr2dCfAYv-nMLobxjuk1-1ZfU&amp;s</t>
  </si>
  <si>
    <t>Concurrent Technologies Corporation</t>
  </si>
  <si>
    <t>http://www.ctc.com/</t>
  </si>
  <si>
    <t>https://www.google.com/search?sca_esv=575710480&amp;gl=us&amp;hl=en&amp;q=Concurrent+Technologies+Corporation&amp;sa=X&amp;ved=0ahUKEwj1wtW0xIuCAxWiMVkFHYBQC004WhCYkAII0wo</t>
  </si>
  <si>
    <t>PC DREAMS PRIVATE LIMITED</t>
  </si>
  <si>
    <t>https://www.google.com/search?hl=en&amp;gl=us&amp;q=PC+DREAMS+PRIVATE+LIMITED&amp;sa=X&amp;ved=0ahUKEwj21_m3s8T-AhUAJEQIHSHOD5Y4MhCYkAIIwAo</t>
  </si>
  <si>
    <t>IntePros Consulting</t>
  </si>
  <si>
    <t>https://www.google.com/search?q=IntePros+Consulting&amp;sa=X&amp;ved=0ahUKEwi1lt7Jw6H_AhU9D1kFHfkiBJw4HhCYkAIIzAk</t>
  </si>
  <si>
    <t>Agensi Pekerjaan Eps Consultants Sdn Bhd</t>
  </si>
  <si>
    <t>https://www.google.com/search?hl=en&amp;gl=us&amp;q=Agensi+Pekerjaan+Eps+Consultants+Sdn+Bhd&amp;sa=X&amp;ved=0ahUKEwjVhYyH3NP_AhUJElkFHY_VDzcQmJACCJ4K</t>
  </si>
  <si>
    <t>Stryker</t>
  </si>
  <si>
    <t>http://www.stryker.com/</t>
  </si>
  <si>
    <t>https://www.google.com/search?hl=en&amp;gl=us&amp;q=Stryker&amp;sa=X&amp;ved=0ahUKEwjfo5qT-e79AhVnJEQIHUwWBLI4FBCYkAII9w0</t>
  </si>
  <si>
    <t>HCSA SOLUTIONS</t>
  </si>
  <si>
    <t>https://www.google.com/search?sca_esv=562451240&amp;gl=us&amp;hl=en&amp;q=HCSA+SOLUTIONS&amp;sa=X&amp;ved=0ahUKEwjXgZrWpZCBAxW4MDQIHRIrAmsQmJACCJoI</t>
  </si>
  <si>
    <t>https://encrypted-tbn0.gstatic.com/images?q=tbn:ANd9GcS6SHzrecsBMaxL-aa7EGJPUrthJD8paWAV0YIrQWo&amp;s</t>
  </si>
  <si>
    <t>Granton Associates</t>
  </si>
  <si>
    <t>https://www.google.com/search?sca_esv=577551505&amp;gl=us&amp;hl=en&amp;q=Granton+Associates&amp;sa=X&amp;ved=0ahUKEwiX-9rszJqCAxVOMlkFHVO7Afs4HhCYkAIImgs</t>
  </si>
  <si>
    <t>https://encrypted-tbn0.gstatic.com/images?q=tbn:ANd9GcTr7vnyRS4CPiwSsajGjf7YwtZckSJ7yKGRrLT0HXM&amp;s</t>
  </si>
  <si>
    <t>R Systems</t>
  </si>
  <si>
    <t>https://www.google.com/search?ucbcb=1&amp;gl=us&amp;hl=en&amp;q=R+Systems&amp;sa=X&amp;ved=0ahUKEwjM_q_eocn9AhVjFFkFHYdzDR4QmJACCOIK</t>
  </si>
  <si>
    <t>https://encrypted-tbn0.gstatic.com/images?q=tbn:ANd9GcQrBMx5gKUUFgsyaOOArW0wPqCIZ_1C-353qOyG_Ik&amp;s</t>
  </si>
  <si>
    <t>à¸šà¸£à¸´à¸©à¸±à¸— à¹€à¸žà¸µà¸¢à¸§à¸ªà¹à¸„à¸§à¸£à¹Œ à¸ˆà¸³à¸à¸±à¸”</t>
  </si>
  <si>
    <t>https://www.google.com/search?sca_esv=571674645&amp;gl=us&amp;hl=en&amp;q=%E0%B8%9A%E0%B8%A3%E0%B8%B4%E0%B8%A9%E0%B8%B1%E0%B8%97+%E0%B9%80%E0%B8%9E%E0%B8%B5%E0%B8%A2%E0%B8%A7%E0%B8%AA%E0%B9%81%E0%B8%84%E0%B8%A7%E0%B8%A3%E0%B9%8C+%E0%B8%88%E0%B8%B3%E0%B8%81%E0%B8%B1%E0%B8%94&amp;sa=X&amp;ved=0ahUKEwj57q3r5uWBAxUgkmoFHdR3BbEQmJACCKUN</t>
  </si>
  <si>
    <t>https://encrypted-tbn0.gstatic.com/images?q=tbn:ANd9GcQUCEqOIu-CxJCIwE4mHyxxTLSIgW9pB3Fr4yyOsS4&amp;s</t>
  </si>
  <si>
    <t>SMX Corporation</t>
  </si>
  <si>
    <t>http://corpoflondon.gov.uk/</t>
  </si>
  <si>
    <t>https://www.google.com/search?sca_esv=575393305&amp;hl=en&amp;gl=us&amp;q=SMX+Corporation&amp;sa=X&amp;ved=0ahUKEwiK6q6_xoaCAxUstokEHXAiDkk4MhCYkAIIig4</t>
  </si>
  <si>
    <t>Mindteck</t>
  </si>
  <si>
    <t>https://mindtek.in/</t>
  </si>
  <si>
    <t>https://www.google.com/search?hl=en&amp;gl=us&amp;q=Mindteck&amp;sa=X&amp;ved=0ahUKEwjA6bXR6ZT_AhU0JX0KHZfcAto4HhCYkAIIkwo</t>
  </si>
  <si>
    <t>https://encrypted-tbn0.gstatic.com/images?q=tbn:ANd9GcTX5LJdCZ0uErqlTsFKz-GoAhMX8rH6F7FYMs6G&amp;s=0</t>
  </si>
  <si>
    <t>EquaÃ§Ã£o IT</t>
  </si>
  <si>
    <t>https://www.google.com/search?hl=en&amp;gl=us&amp;q=Equa%C3%A7%C3%A3o+IT&amp;sa=X&amp;ved=0ahUKEwjYjpqzoqb-AhXwEVkFHSjLDDEQmJACCJgM</t>
  </si>
  <si>
    <t>Miro</t>
  </si>
  <si>
    <t>https://www.google.com/search?gl=us&amp;hl=en&amp;q=Miro&amp;sa=X&amp;ved=0ahUKEwiKz6-UtvH9AhV5C0QIHYXQBEA4FBCYkAII7ww</t>
  </si>
  <si>
    <t>https://encrypted-tbn0.gstatic.com/images?q=tbn:ANd9GcRa4T7w12tx9duEoMUdykGoJXRAP3uZqE5jY9_78vs&amp;s</t>
  </si>
  <si>
    <t>Analytica, Inc.</t>
  </si>
  <si>
    <t>http://www.analyticagroup.com/</t>
  </si>
  <si>
    <t>https://www.google.com/search?gl=us&amp;hl=en&amp;q=Analytica,+Inc.&amp;sa=X&amp;ved=0ahUKEwijofPYg7j_AhWYEVkFHakXBcw4HhCYkAII0gk</t>
  </si>
  <si>
    <t>https://encrypted-tbn0.gstatic.com/images?q=tbn:ANd9GcTu0X5gGoozGcZLR0hzvh_0gCF3_dYj8FDL8ge6LRU&amp;s</t>
  </si>
  <si>
    <t>DKATALIS PRIVATE LIMITED</t>
  </si>
  <si>
    <t>https://www.google.com/search?hl=en&amp;gl=us&amp;q=DKATALIS+PRIVATE+LIMITED&amp;sa=X&amp;ved=0ahUKEwjwtcCqrr_-AhUAFmIAHbA7D78QmJACCOUJ</t>
  </si>
  <si>
    <t>MÃ©trica Andina</t>
  </si>
  <si>
    <t>https://www.google.com/search?gl=us&amp;hl=en&amp;q=M%C3%A9trica+Andina&amp;sa=X&amp;ved=0ahUKEwiMkKuY8JT_AhWUg4QIHU-ICKc4ChCYkAII2go</t>
  </si>
  <si>
    <t>https://encrypted-tbn0.gstatic.com/images?q=tbn:ANd9GcSwRD1DnvzHOWRU_ZtCDxSborLXkA9fqLIzSD-PzoI&amp;s</t>
  </si>
  <si>
    <t>Cenith Innovations</t>
  </si>
  <si>
    <t>https://cenithinnovations.com/</t>
  </si>
  <si>
    <t>https://www.google.com/search?hl=en&amp;gl=us&amp;q=Cenith+Innovations&amp;sa=X&amp;ved=0ahUKEwjTt9qn9b-AAxWCg4kEHUPPBm04ZBCYkAII5Qs</t>
  </si>
  <si>
    <t>Arla foods</t>
  </si>
  <si>
    <t>https://www.google.com/search?sca_esv=556221820&amp;hl=en&amp;gl=us&amp;q=Arla+foods&amp;sa=X&amp;ved=0ahUKEwj2_vXcvdaAAxUhFlkFHTzaAY8QmJACCM8K</t>
  </si>
  <si>
    <t>https://encrypted-tbn0.gstatic.com/images?q=tbn:ANd9GcTzwzrujriqQ9nIqbv6x37BvpYjiI-WsmFdTIt0&amp;s=0</t>
  </si>
  <si>
    <t>Advisor Group</t>
  </si>
  <si>
    <t>http://www.advisorgroup.com/</t>
  </si>
  <si>
    <t>https://www.google.com/search?hl=en&amp;gl=us&amp;q=Advisor+Group&amp;sa=X&amp;ved=0ahUKEwj69Lqy4JeAAxWaD1kFHeuEChYQmJACCKAK</t>
  </si>
  <si>
    <t>https://encrypted-tbn0.gstatic.com/images?q=tbn:ANd9GcSyzhSWGlgMhbeEBvZSZgGH52sUu_gAKhzbv2Ty&amp;s=0</t>
  </si>
  <si>
    <t>DataLab USA</t>
  </si>
  <si>
    <t>https://www.google.com/search?sca_esv=562285161&amp;hl=en&amp;gl=us&amp;q=DataLab+USA&amp;sa=X&amp;ved=0ahUKEwjSuryw4o2BAxU8ElkFHSYIDvI4PBCYkAII0wk</t>
  </si>
  <si>
    <t>https://encrypted-tbn0.gstatic.com/images?q=tbn:ANd9GcSbwIMipBki94HqZFfMk5nSbOqEe37uINRGgzGya0M&amp;s</t>
  </si>
  <si>
    <t>Bennett Aerospace, Inc.</t>
  </si>
  <si>
    <t>http://bennettaerospace.com/</t>
  </si>
  <si>
    <t>https://www.google.com/search?hl=en&amp;gl=us&amp;q=Bennett+Aerospace,+Inc.&amp;sa=X&amp;ved=0ahUKEwix-Oz5uND8AhUxmmoFHajsDck4KBCYkAIIpg0</t>
  </si>
  <si>
    <t>The New York Times</t>
  </si>
  <si>
    <t>https://www.nytco.com/</t>
  </si>
  <si>
    <t>https://www.google.com/search?hl=en&amp;gl=us&amp;q=The+New+York+Times&amp;sa=X&amp;ved=0ahUKEwihzZnejJqAAxXtD1kFHYUaA4Q4PBCYkAIIrww</t>
  </si>
  <si>
    <t>T-Systems Iberia</t>
  </si>
  <si>
    <t>http://www.t-systems.com/es/es/</t>
  </si>
  <si>
    <t>https://www.google.com/search?sca_esv=560603692&amp;gl=us&amp;hl=en&amp;q=T-Systems+Iberia&amp;sa=X&amp;ved=0ahUKEwip56-12v6AAxVpJ0QIHcWJDPc4FBCYkAIIqww</t>
  </si>
  <si>
    <t>https://encrypted-tbn0.gstatic.com/images?q=tbn:ANd9GcRpEL7mL2LHtHJQ6ABqAvTwv5J64GEQiLJI5_Ogs7w&amp;s</t>
  </si>
  <si>
    <t>Guitar Center</t>
  </si>
  <si>
    <t>http://www.guitarcenter.com/</t>
  </si>
  <si>
    <t>https://www.google.com/search?hl=en&amp;gl=us&amp;q=Guitar+Center&amp;sa=X&amp;ved=0ahUKEwiHqrz07Jn_AhW5kYkEHec9AygQmJACCNMJ</t>
  </si>
  <si>
    <t>https://encrypted-tbn0.gstatic.com/images?q=tbn:ANd9GcQqgIKS595HJJdOuDccsssiKUwgga8JDpIFnII_Pgg&amp;s</t>
  </si>
  <si>
    <t>Siemens</t>
  </si>
  <si>
    <t>https://www.google.com/search?sca_esv=587583771&amp;gl=us&amp;hl=en&amp;q=Siemens&amp;sa=X&amp;ved=0ahUKEwiP-s7ujfWCAxXOEGIAHRe9Dmw4FBCYkAII5A4</t>
  </si>
  <si>
    <t>Mindworx Consulting</t>
  </si>
  <si>
    <t>https://www.google.com/search?gl=us&amp;hl=en&amp;q=Mindworx+Consulting&amp;sa=X&amp;ved=0ahUKEwixqeeajLP_AhXenWoFHZPkAtQ4ChCYkAIIuQk</t>
  </si>
  <si>
    <t>https://encrypted-tbn0.gstatic.com/images?q=tbn:ANd9GcRPhiiUhwgA6VtxKcvna0Bmt2anj6hJGAymeRSOMoM&amp;s</t>
  </si>
  <si>
    <t>VMC Soft Technologies Private Limited- RPS</t>
  </si>
  <si>
    <t>https://www.google.com/search?gl=us&amp;hl=en&amp;q=VMC+Soft+Technologies+Private+Limited-+RPS&amp;sa=X&amp;ved=0ahUKEwian7vs15n-AhX1F1kFHbpTCvY4WhCYkAIIyAk</t>
  </si>
  <si>
    <t>Factworks GmbH</t>
  </si>
  <si>
    <t>https://www.google.com/search?sca_esv=584208532&amp;gl=us&amp;hl=en&amp;q=Factworks+GmbH&amp;sa=X&amp;ved=0ahUKEwiovpDwuNSCAxVVmIkEHfcmDFo4UBCYkAIIlws</t>
  </si>
  <si>
    <t>Workato</t>
  </si>
  <si>
    <t>http://www.workato.com/</t>
  </si>
  <si>
    <t>https://www.google.com/search?gl=us&amp;hl=en&amp;q=Workato&amp;sa=X&amp;ved=0ahUKEwilwcvGjIuAAxWHmmoFHWTLDqoQmJACCMAK</t>
  </si>
  <si>
    <t>Amili Pte. Ltd.</t>
  </si>
  <si>
    <t>http://www.amili.asia/</t>
  </si>
  <si>
    <t>https://www.google.com/search?hl=en&amp;gl=us&amp;q=Amili+Pte.+Ltd.&amp;sa=X&amp;ved=0ahUKEwiWw5md_ICAAxXcFmIAHf3RDNg4FBCYkAIIwAs</t>
  </si>
  <si>
    <t>Komatsu</t>
  </si>
  <si>
    <t>http://www.komatsu.com/</t>
  </si>
  <si>
    <t>https://www.google.com/search?hl=en&amp;gl=us&amp;q=Komatsu&amp;sa=X&amp;ved=0ahUKEwi4z6q0tcyAAxWiEFkFHRhjDCs4PBCYkAIIxw0</t>
  </si>
  <si>
    <t>https://encrypted-tbn0.gstatic.com/images?q=tbn:ANd9GcT64aIKAfgHSlro4n-L34ThNURxMB9Q__UfZ_XDfPw&amp;s</t>
  </si>
  <si>
    <t>ATC</t>
  </si>
  <si>
    <t>https://www.google.com/search?sca_esv=567185982&amp;hl=en&amp;gl=us&amp;q=ATC&amp;sa=X&amp;ved=0ahUKEwiMjLanhLuBAxV1IUQIHZMSDbw4bhCYkAIIzAk</t>
  </si>
  <si>
    <t>https://encrypted-tbn0.gstatic.com/images?q=tbn:ANd9GcS9pL2p8JqLIXvaGeM9_bc7EXVkXWuBzWI204SfKIU&amp;s</t>
  </si>
  <si>
    <t>Uber</t>
  </si>
  <si>
    <t>http://www.uber.com/</t>
  </si>
  <si>
    <t>https://www.google.com/search?sca_esv=e820b7cdfb8650cc&amp;hl=en&amp;gl=us&amp;q=Uber&amp;sa=X&amp;ved=0ahUKEwjFwr7cgo6CAxWzRzABHTDgAbY4ChCYkAIIqww</t>
  </si>
  <si>
    <t>https://encrypted-tbn0.gstatic.com/images?q=tbn:ANd9GcQVbRwvZk8go2Ick4zu2Wx0eBzTeXqSd8kbXJZf&amp;s=0</t>
  </si>
  <si>
    <t>Michael Page International (Netherlands)</t>
  </si>
  <si>
    <t>https://www.google.com/search?gl=us&amp;hl=en&amp;q=Michael+Page+International+(Netherlands)&amp;sa=X&amp;ved=0ahUKEwil39aY9cb-AhU7LUQIHT6zDlU4ChCYkAIIzQ0</t>
  </si>
  <si>
    <t>Stats Perform</t>
  </si>
  <si>
    <t>http://www.stats.com/</t>
  </si>
  <si>
    <t>https://www.google.com/search?sca_esv=562993306&amp;gl=us&amp;hl=en&amp;q=Stats+Perform&amp;sa=X&amp;ved=0ahUKEwjzyaTaq5WBAxWFI0QIHXVfDXI4HhCYkAII-ws</t>
  </si>
  <si>
    <t>https://encrypted-tbn0.gstatic.com/images?q=tbn:ANd9GcRvHLUOV2ydsJZXZaRpZ23u4Q6ytWjtwbB0Hf3R&amp;s=0</t>
  </si>
  <si>
    <t>Deriv</t>
  </si>
  <si>
    <t>https://www.google.com/search?sca_esv=566185899&amp;gl=us&amp;hl=en&amp;q=Deriv&amp;sa=X&amp;ved=0ahUKEwjDjM_awbOBAxVgkYkEHQV5CSAQmJACCKQK</t>
  </si>
  <si>
    <t>https://encrypted-tbn0.gstatic.com/images?q=tbn:ANd9GcQRI0ZlnV0d-2BeZCBPu3zkCSq1dTLcup-BYbWP1I0&amp;s</t>
  </si>
  <si>
    <t>Pontoon</t>
  </si>
  <si>
    <t>https://www.google.com/search?gl=us&amp;hl=en&amp;q=Pontoon&amp;sa=X&amp;ved=0ahUKEwiXks-wmc79AhXYFVkFHY2DCLU4HhCYkAIIwgo</t>
  </si>
  <si>
    <t>Stakha</t>
  </si>
  <si>
    <t>https://www.google.com/search?sca_esv=314a65cdcd6d4ae9&amp;sca_upv=1&amp;gl=us&amp;hl=en&amp;q=Stakha&amp;sa=X&amp;ved=0ahUKEwj_-rOzscqCAxUbSTABHZ0jAYQQmJACCIwN</t>
  </si>
  <si>
    <t>https://encrypted-tbn0.gstatic.com/images?q=tbn:ANd9GcQ6KO0j-xLNUc9sji9EgbzGmwxq5redeuRA8HQeDYQ&amp;s</t>
  </si>
  <si>
    <t>à¸šà¸£à¸´à¸©à¸±à¸— à¸šà¸²à¹€à¸‹à¹‚à¸¥à¸™à¸² à¸¡à¸­à¹€à¸•à¸­à¸£à¹Œ à¸ˆà¸³à¸à¸±à¸”</t>
  </si>
  <si>
    <t>https://www.google.com/search?q=%E0%B8%9A%E0%B8%A3%E0%B8%B4%E0%B8%A9%E0%B8%B1%E0%B8%97+%E0%B8%9A%E0%B8%B2%E0%B9%80%E0%B8%8B%E0%B9%82%E0%B8%A5%E0%B8%99%E0%B8%B2+%E0%B8%A1%E0%B8%AD%E0%B9%80%E0%B8%95%E0%B8%AD%E0%B8%A3%E0%B9%8C+%E0%B8%88%E0%B8%B3%E0%B8%81%E0%B8%B1%E0%B8%94&amp;sa=X&amp;ved=0ahUKEwjIneb8-dD-AhWMtoQIHZ9oDYQ4ChCYkAIItQw</t>
  </si>
  <si>
    <t>Apple Inc.</t>
  </si>
  <si>
    <t>https://www.google.com/search?q=Apple+Inc.&amp;sa=X&amp;ved=0ahUKEwiJsYWc8cH-AhWUUjABHRufCzk4HhCYkAII6Ak</t>
  </si>
  <si>
    <t>Urbane Systems</t>
  </si>
  <si>
    <t>https://www.google.com/search?hl=en&amp;gl=us&amp;q=Urbane+Systems&amp;sa=X&amp;ved=0ahUKEwi48ZzI4vv-AhUEjIkEHbqdDDI4HhCYkAIIkQs</t>
  </si>
  <si>
    <t>https://encrypted-tbn0.gstatic.com/images?q=tbn:ANd9GcTB5yXXjTzvMyH0e_oZSzLvggee2X8Q8i1O_XZCMwk&amp;s</t>
  </si>
  <si>
    <t>Maestro Technologies, Inc.</t>
  </si>
  <si>
    <t>https://www.google.com/search?sca_esv=569077669&amp;gl=us&amp;hl=en&amp;q=Maestro+Technologies,+Inc.&amp;sa=X&amp;ved=0ahUKEwjjz9O548yBAxVILVkFHdFWD2k4KBCYkAII1w0</t>
  </si>
  <si>
    <t>https://encrypted-tbn0.gstatic.com/images?q=tbn:ANd9GcSFVtuVM05SoPkUGokAcOmLAh2o039C41KMDKGMdsw&amp;s</t>
  </si>
  <si>
    <t>Epicor</t>
  </si>
  <si>
    <t>http://www.epicor.com/</t>
  </si>
  <si>
    <t>https://www.google.com/search?sca_esv=583718853&amp;gl=us&amp;hl=en&amp;q=Epicor&amp;sa=X&amp;ved=0ahUKEwiR7_K6sc-CAxWeFFkFHeEzArw4HhCYkAIIiAo</t>
  </si>
  <si>
    <t>https://encrypted-tbn0.gstatic.com/images?q=tbn:ANd9GcSE0vov_hC2NZpv5DDEAIonCf1f25cflPOo4nRGSFU&amp;s</t>
  </si>
  <si>
    <t>American Family Mutual Insurance Company</t>
  </si>
  <si>
    <t>https://www.google.com/search?gl=us&amp;hl=en&amp;q=American+Family+Mutual+Insurance+Company&amp;sa=X&amp;ved=0ahUKEwiP4pjv9L-AAxV9kokEHb64AaM4ggEQmJACCNYJ</t>
  </si>
  <si>
    <t>Zensar Technologies</t>
  </si>
  <si>
    <t>http://www.zensar.com/</t>
  </si>
  <si>
    <t>https://www.google.com/search?gl=us&amp;hl=en&amp;q=Zensar+Technologies&amp;sa=X&amp;ved=0ahUKEwjThbvr7ez_AhVTEFkFHUa2C4M4PBCYkAIIogo</t>
  </si>
  <si>
    <t>https://encrypted-tbn0.gstatic.com/images?q=tbn:ANd9GcTQj3FYtCEZwji2H4gQ3gMZ0E-Rfl0F7367fdMM&amp;s=0</t>
  </si>
  <si>
    <t>APLICA YA</t>
  </si>
  <si>
    <t>https://www.google.com/search?gl=us&amp;hl=en&amp;q=APLICA+YA&amp;sa=X&amp;ved=0ahUKEwjS3M7avcb8AhX7lWoFHVKHCzQQmJACCPgL</t>
  </si>
  <si>
    <t>https://encrypted-tbn0.gstatic.com/images?q=tbn:ANd9GcRM4BsddCUcXR8_UbhMKdoW33EBexlyWKdE-GMltZ8&amp;s</t>
  </si>
  <si>
    <t>Trailmix Games</t>
  </si>
  <si>
    <t>http://trailmixgames.com/</t>
  </si>
  <si>
    <t>https://www.google.com/search?ucbcb=1&amp;gl=us&amp;hl=en&amp;q=Trailmix+Games&amp;sa=X&amp;ved=0ahUKEwjm-qDU98P8AhUOmlYBHVE0Cz04HhCYkAIImAo</t>
  </si>
  <si>
    <t>https://encrypted-tbn0.gstatic.com/images?q=tbn:ANd9GcTjHl_1ZzUy-rBOogIkI4PRXFIBHspvcR9aTkfq-Lw&amp;s</t>
  </si>
  <si>
    <t>TicAgile</t>
  </si>
  <si>
    <t>https://www.google.com/search?sca_esv=577551505&amp;hl=en&amp;gl=us&amp;q=TicAgile&amp;sa=X&amp;ved=0ahUKEwjb_vCbz5qCAxWGMlkFHfFWDXo4ChCYkAII8Qk</t>
  </si>
  <si>
    <t>Technology Partners</t>
  </si>
  <si>
    <t>https://www.google.com/search?gl=us&amp;hl=en&amp;q=Technology+Partners&amp;sa=X&amp;ved=0ahUKEwjlsenP78b-AhWjFFkFHf--C7I4FBCYkAII4A0</t>
  </si>
  <si>
    <t>FinTech LLC</t>
  </si>
  <si>
    <t>https://www.google.com/search?gl=us&amp;hl=en&amp;q=FinTech+LLC&amp;sa=X&amp;ved=0ahUKEwit-vrlnID9AhUwFFkFHTF7A384HhCYkAIIxAo</t>
  </si>
  <si>
    <t>Rill Data</t>
  </si>
  <si>
    <t>http://www.rilldata.com/</t>
  </si>
  <si>
    <t>https://www.google.com/search?sca_esv=584993245&amp;gl=us&amp;hl=en&amp;q=Rill+Data&amp;sa=X&amp;ved=0ahUKEwjHutbjgtyCAxUylu4BHYfOAkgQmJACCIsL</t>
  </si>
  <si>
    <t>OutSystems</t>
  </si>
  <si>
    <t>http://outsystems.com/</t>
  </si>
  <si>
    <t>https://www.google.com/search?gl=us&amp;hl=en&amp;q=OutSystems&amp;sa=X&amp;ved=0ahUKEwijnvfdv6H_AhUiGzQIHfTODzwQmJACCJIK</t>
  </si>
  <si>
    <t>Web:</t>
  </si>
  <si>
    <t>https://www.google.com/search?sca_esv=593529204&amp;hl=en&amp;gl=us&amp;q=Web:&amp;sa=X&amp;ved=0ahUKEwj2gIHT96mDAxWKGVkFHRTbA_0QmJACCJYN</t>
  </si>
  <si>
    <t>https://encrypted-tbn0.gstatic.com/images?q=tbn:ANd9GcTmD0lUteyhc220icjLAt_OrFPCwea8onflvhgLJtc&amp;s</t>
  </si>
  <si>
    <t>Emerge Soft Sp. z o.o.</t>
  </si>
  <si>
    <t>https://www.google.com/search?ucbcb=1&amp;hl=en&amp;gl=us&amp;q=Emerge+Soft+Sp.+z+o.o.&amp;sa=X&amp;ved=0ahUKEwjg38aYqd39AhVYcvEDHSTNB0s4HhCYkAIImgw</t>
  </si>
  <si>
    <t>IU Internationale Hochschule</t>
  </si>
  <si>
    <t>https://www.iu.org/?utm_source=google&amp;utm_medium=organic&amp;utm_campaign=mybusiness&amp;utm_content=badhonnef</t>
  </si>
  <si>
    <t>https://www.google.com/search?gl=us&amp;hl=en&amp;q=IU+Internationale+Hochschule&amp;sa=X&amp;ved=0ahUKEwj13v6596D9AhU_SzABHSOMBmE4ChCYkAIIng0</t>
  </si>
  <si>
    <t>https://encrypted-tbn0.gstatic.com/images?q=tbn:ANd9GcRQy0BOh401EjiAiyNxqLb-qCoCRR2ROusrm_PJlWM&amp;s</t>
  </si>
  <si>
    <t>HID Global Corporation</t>
  </si>
  <si>
    <t>http://www.hidglobal.com/</t>
  </si>
  <si>
    <t>https://www.google.com/search?sca_esv=559959589&amp;hl=en&amp;gl=us&amp;q=HID+Global+Corporation&amp;sa=X&amp;ved=0ahUKEwjGx__gnfeAAxVXhIkEHbxJBq44FBCYkAIIiw0</t>
  </si>
  <si>
    <t>https://encrypted-tbn0.gstatic.com/images?q=tbn:ANd9GcRMOYfcIpv-EzpN5rUC9p6d6TRlYPlfW-Q7tSF_&amp;s=0</t>
  </si>
  <si>
    <t>Wallace Myers International</t>
  </si>
  <si>
    <t>https://www.google.com/search?gl=us&amp;hl=en&amp;q=Wallace+Myers+International&amp;sa=X&amp;ved=0ahUKEwj8wabHntb_AhWsEFkFHVzzDvE4ChCYkAIIuQs</t>
  </si>
  <si>
    <t>Intuitive, Intuitive</t>
  </si>
  <si>
    <t>http://www.intuitive.com/</t>
  </si>
  <si>
    <t>https://www.google.com/search?hl=en&amp;gl=us&amp;q=Intuitive,+Intuitive&amp;sa=X&amp;ved=0ahUKEwjrkun18Zv9AhXUF1kFHfbAA4c4UBCYkAII3go</t>
  </si>
  <si>
    <t>https://encrypted-tbn0.gstatic.com/images?q=tbn:ANd9GcRAlcngi0T8qS0cq0V-PNBuHW501zph4Hvvg_jtANE&amp;s</t>
  </si>
  <si>
    <t>Endava</t>
  </si>
  <si>
    <t>http://www.endava.com/</t>
  </si>
  <si>
    <t>https://www.google.com/search?hl=en&amp;gl=us&amp;q=Endava&amp;sa=X&amp;ved=0ahUKEwjG85PbhoaAAxUMIUQIHSLRAxQ4FBCYkAII9Qw</t>
  </si>
  <si>
    <t>Deutsche Bundesbank</t>
  </si>
  <si>
    <t>http://www.bundesbank.de/</t>
  </si>
  <si>
    <t>https://www.google.com/search?sca_esv=576745885&amp;gl=us&amp;hl=en&amp;q=Deutsche+Bundesbank&amp;sa=X&amp;ved=0ahUKEwjPnsWgiJOCAxVGEFkFHdfqAMc4KBCYkAIIvQs</t>
  </si>
  <si>
    <t>CDM Smith</t>
  </si>
  <si>
    <t>https://www.google.com/search?hl=en&amp;gl=us&amp;q=CDM+Smith&amp;sa=X&amp;ved=0ahUKEwjX0OTAwbL9AhVQk2oFHVB4Cgw4FBCYkAIIog4</t>
  </si>
  <si>
    <t>Neuberger Berman</t>
  </si>
  <si>
    <t>https://www.nb.com/</t>
  </si>
  <si>
    <t>https://www.google.com/search?gl=us&amp;hl=en&amp;q=Neuberger+Berman&amp;sa=X&amp;ved=0ahUKEwjThf2RyID-AhV6FlkFHXZECPA4FBCYkAIIhQw</t>
  </si>
  <si>
    <t>Pacific Gas and Electric Company</t>
  </si>
  <si>
    <t>https://www.google.com/search?gl=us&amp;hl=en&amp;q=Pacific+Gas+and+Electric+Company&amp;sa=X&amp;ved=0ahUKEwjVqpOfw42AAxVgKlkFHYiWCnc4KBCYkAIIvgw</t>
  </si>
  <si>
    <t>https://encrypted-tbn0.gstatic.com/images?q=tbn:ANd9GcRfbehtd6x6oUkhb7AWt31OAZxW9Uyi4IamQBXoxrQ&amp;s</t>
  </si>
  <si>
    <t>California Department of State Hospitals</t>
  </si>
  <si>
    <t>http://www.dsh.ca.gov/</t>
  </si>
  <si>
    <t>https://www.google.com/search?sca_esv=594159916&amp;hl=en&amp;gl=us&amp;q=California+Department+of+State+Hospitals&amp;sa=X&amp;ved=0ahUKEwiE14CkurGDAxUuD0QIHZb4Bl84ChCYkAIIuAs</t>
  </si>
  <si>
    <t>https://encrypted-tbn0.gstatic.com/images?q=tbn:ANd9GcSwcz6-T2Z4ycUqrrW2plGqDTPC-cXQ_M8lGKW4sew&amp;s</t>
  </si>
  <si>
    <t>Skill Ventory</t>
  </si>
  <si>
    <t>https://www.google.com/search?gl=us&amp;hl=en&amp;q=Skill+Ventory&amp;sa=X&amp;ved=0ahUKEwi9pMm6qr2AAxU_kWoFHfYLCNQ4bhCYkAII3ws</t>
  </si>
  <si>
    <t>Serviceplan Group Belux</t>
  </si>
  <si>
    <t>https://www.google.com/search?hl=en&amp;gl=us&amp;q=Serviceplan+Group+Belux&amp;sa=X&amp;ved=0ahUKEwjFwqXxyY2AAxVQEVkFHfpbCJA4FBCYkAIIyAs</t>
  </si>
  <si>
    <t>https://encrypted-tbn0.gstatic.com/images?q=tbn:ANd9GcSjTvIDYiX3U3Nao0sxlknqQEQDBKjCmhZNRdjRYAc&amp;s</t>
  </si>
  <si>
    <t>Quantium</t>
  </si>
  <si>
    <t>https://www.google.com/search?gl=us&amp;hl=en&amp;q=Quantium&amp;sa=X&amp;ved=0ahUKEwj7-KHToIX9AhXRTDABHSh2AW04FBCYkAIIuQk</t>
  </si>
  <si>
    <t>M2.0 Communications Inc.</t>
  </si>
  <si>
    <t>https://www.google.com/search?hl=en&amp;gl=us&amp;q=M2.0+Communications+Inc.&amp;sa=X&amp;ved=0ahUKEwiIkOSy_YCAAxUJFmIAHRiyCmU4FBCYkAIIvAk</t>
  </si>
  <si>
    <t>https://encrypted-tbn0.gstatic.com/images?q=tbn:ANd9GcQTkNegrzldjue2md5Oz6WqiKAtvdnFriSMdAnI4vA&amp;s</t>
  </si>
  <si>
    <t>Sophinea Corporation</t>
  </si>
  <si>
    <t>https://www.google.com/search?sca_esv=592436497&amp;hl=en&amp;gl=us&amp;q=Sophinea+Corporation&amp;sa=X&amp;ved=0ahUKEwi3_bvgvJ2DAxVvC0QIHQqFCA0QmJACCLgL</t>
  </si>
  <si>
    <t>https://encrypted-tbn0.gstatic.com/images?q=tbn:ANd9GcQSHzBlYB4gF-G9Gq_jQgL1jWUv9RWOsG2Khe2syTw&amp;s</t>
  </si>
  <si>
    <t>Rise Technical Recruitment Limited</t>
  </si>
  <si>
    <t>https://www.google.com/search?hl=en&amp;gl=us&amp;q=Rise+Technical+Recruitment+Limited&amp;sa=X&amp;ved=0ahUKEwiQys_cnNb_AhXVmIQIHaw1Dlk4KBCYkAIIogw</t>
  </si>
  <si>
    <t>https://encrypted-tbn0.gstatic.com/images?q=tbn:ANd9GcQBdGbFAaACsPkMfsgyHFExwFbg0IRVZl8pEeIT6-BgC4UNziq85SpS&amp;s</t>
  </si>
  <si>
    <t>KYYBA</t>
  </si>
  <si>
    <t>http://www.kyyba.com/</t>
  </si>
  <si>
    <t>https://www.google.com/search?sca_esv=582530003&amp;hl=en&amp;gl=us&amp;q=KYYBA&amp;sa=X&amp;ved=0ahUKEwicxduDqsWCAxV5D1kFHTOECek4ChCYkAII0gk</t>
  </si>
  <si>
    <t>https://encrypted-tbn0.gstatic.com/images?q=tbn:ANd9GcQ0YFLAXbVbTA03kbAKm7UGdXuM7py6jGu6DMD_&amp;s=0</t>
  </si>
  <si>
    <t>METRO/MAKRO</t>
  </si>
  <si>
    <t>https://www.google.com/search?sca_esv=6d5bedc1fb97438b&amp;q=METRO/MAKRO&amp;sa=X&amp;ved=0ahUKEwjZhcelzO2CAxVpRzABHaVhAGEQmJACCPQJ</t>
  </si>
  <si>
    <t>IHS Markit</t>
  </si>
  <si>
    <t>https://www.google.com/search?q=IHS+Markit&amp;sa=X&amp;ved=0ahUKEwjwgoGZ2Z7-AhXIM1kFHQKaAD44FBCYkAIIzAs</t>
  </si>
  <si>
    <t>Beacon Hill Staffing Group</t>
  </si>
  <si>
    <t>https://www.google.com/search?gl=us&amp;hl=en&amp;q=Beacon+Hill+Staffing+Group&amp;sa=X&amp;ved=0ahUKEwiQgMyGjL_9AhXanWoFHWn2CrQ4PBCYkAIIjQo</t>
  </si>
  <si>
    <t>https://encrypted-tbn0.gstatic.com/images?q=tbn:ANd9GcTGLu9xU_4tW9XXEvP9NOEdT83HQyFuFhw3zoWoR4o&amp;s</t>
  </si>
  <si>
    <t>HeadMind Partners 2022</t>
  </si>
  <si>
    <t>http://www.beijaflore.com/</t>
  </si>
  <si>
    <t>https://www.google.com/search?gl=us&amp;hl=en&amp;q=HeadMind+Partners+2022&amp;sa=X&amp;ved=0ahUKEwjatLavo6j8AhXpTTABHc15Ckg4MhCYkAIItws</t>
  </si>
  <si>
    <t>https://encrypted-tbn0.gstatic.com/images?q=tbn:ANd9GcSbknBbqhSxr3e-DJDSK4UPKtFHKoQ12unUvX6k&amp;s=0</t>
  </si>
  <si>
    <t>Georgetown University</t>
  </si>
  <si>
    <t>https://www.georgetown.edu/</t>
  </si>
  <si>
    <t>https://www.google.com/search?gl=us&amp;hl=en&amp;q=Georgetown+University&amp;sa=X&amp;ved=0ahUKEwiszN7-tLiAAxVjE1kFHZkIBWE4UBCYkAIIqws</t>
  </si>
  <si>
    <t>https://encrypted-tbn0.gstatic.com/images?q=tbn:ANd9GcQLWWVy9t7G98eQL2cifp9VI5_5XqCmcdWWIzfJ&amp;s=0</t>
  </si>
  <si>
    <t>Elsevier</t>
  </si>
  <si>
    <t>http://www.elsevier.com/</t>
  </si>
  <si>
    <t>https://www.google.com/search?ucbcb=1&amp;gl=us&amp;hl=en&amp;q=Elsevier&amp;sa=X&amp;ved=0ahUKEwjohPSQoNP9AhW1Q_EDHaVRBeI4KBCYkAII8Qw</t>
  </si>
  <si>
    <t>https://encrypted-tbn0.gstatic.com/images?q=tbn:ANd9GcRN9eQYa4wi0gOD-OiiJO8krIFaoWTFj316_kHQpmE&amp;s</t>
  </si>
  <si>
    <t>Dautom</t>
  </si>
  <si>
    <t>https://www.google.com/search?gl=us&amp;hl=en&amp;q=Dautom&amp;sa=X&amp;ved=0ahUKEwi137ODndb_AhUKlWoFHY6pCfsQmJACCL0J</t>
  </si>
  <si>
    <t>https://encrypted-tbn0.gstatic.com/images?q=tbn:ANd9GcQA_5g3o3DxyjTIxl7EjgaEnv6BizQ3d74yM7w2Xe8&amp;s</t>
  </si>
  <si>
    <t>AstraZeneca</t>
  </si>
  <si>
    <t>http://www.astrazeneca.com/</t>
  </si>
  <si>
    <t>https://www.google.com/search?gl=us&amp;hl=en&amp;q=AstraZeneca&amp;sa=X&amp;ved=0ahUKEwi2leirnvH8AhUTsDEKHf0VDIUQmJACCOgJ</t>
  </si>
  <si>
    <t>https://encrypted-tbn0.gstatic.com/images?q=tbn:ANd9GcQvC-Z5aDtIf6Shq5M_3NV4IHaOCXlU3iUXmuSN&amp;s=0</t>
  </si>
  <si>
    <t>GENERAL DYNAMICS INFORMATION TECHNOLOGY</t>
  </si>
  <si>
    <t>https://www.google.com/search?q=GENERAL+DYNAMICS+INFORMATION+TECHNOLOGY&amp;sa=X&amp;ved=0ahUKEwi_i_KatMn-AhUSTDABHSrxDRM4HhCYkAIIows</t>
  </si>
  <si>
    <t>Cloud District</t>
  </si>
  <si>
    <t>https://www.google.com/search?gl=us&amp;hl=en&amp;q=Cloud+District&amp;sa=X&amp;ved=0ahUKEwjbxvusk8T9AhWpRTABHaSoC1o4FBCYkAIIigs</t>
  </si>
  <si>
    <t>https://encrypted-tbn0.gstatic.com/images?q=tbn:ANd9GcQamttW6f6VjKtTaIbyg4ob0yto5I9abju9uyDGhTU&amp;s</t>
  </si>
  <si>
    <t>The Hong Kong University of Science and Technology</t>
  </si>
  <si>
    <t>https://www.ust.hk/</t>
  </si>
  <si>
    <t>https://www.google.com/search?gl=us&amp;hl=en&amp;q=The+Hong+Kong+University+of+Science+and+Technology&amp;sa=X&amp;ved=0ahUKEwjtvs62pID9AhXDOUQIHakMDb84ChCYkAII4Aw</t>
  </si>
  <si>
    <t>https://encrypted-tbn0.gstatic.com/images?q=tbn:ANd9GcS6p36ya6CEUoQqr4kyPjj_yFQ1UoM9Lx0NJ6MJ&amp;s=0</t>
  </si>
  <si>
    <t>CATS Applicant Tracking System</t>
  </si>
  <si>
    <t>https://www.google.com/search?hl=en&amp;gl=us&amp;q=CATS+Applicant+Tracking+System&amp;sa=X&amp;ved=0ahUKEwinrJvOp4X9AhX0nGoFHVJdAToQmJACCKYP</t>
  </si>
  <si>
    <t>https://encrypted-tbn0.gstatic.com/images?q=tbn:ANd9GcQbIQJQwcdRlGgJDJj73YycC8vABiMh4yfOjLp8WdE&amp;s</t>
  </si>
  <si>
    <t>CareerValue BV</t>
  </si>
  <si>
    <t>https://www.google.com/search?sca_esv=582537645&amp;hl=en&amp;gl=us&amp;q=CareerValue+BV&amp;sa=X&amp;ved=0ahUKEwjhso-CtMWCAxU8EFkFHYQHDY04ChCYkAIIzwo</t>
  </si>
  <si>
    <t>Logmind</t>
  </si>
  <si>
    <t>https://www.google.com/search?hl=en&amp;gl=us&amp;q=Logmind&amp;sa=X&amp;ved=0ahUKEwjy9s-Hw7D_AhV-nWoFHdcAA20QmJACCO0M</t>
  </si>
  <si>
    <t>https://encrypted-tbn0.gstatic.com/images?q=tbn:ANd9GcSeG7prVMcvjgAQUoYYq7K1QdjesiG_PygNt5YkEeg&amp;s</t>
  </si>
  <si>
    <t>Creative Solutions Services, LLC</t>
  </si>
  <si>
    <t>http://www.css-llc.net/</t>
  </si>
  <si>
    <t>https://www.google.com/search?sca_esv=569950492&amp;gl=us&amp;hl=en&amp;q=Creative+Solutions+Services,+LLC&amp;sa=X&amp;ved=0ahUKEwissLbP29aBAxXBmYkEHYcpBN4QmJACCN4K</t>
  </si>
  <si>
    <t>https://encrypted-tbn0.gstatic.com/images?q=tbn:ANd9GcR1-CXPyybmxLIN-5G7MRqQgPFrpvvDNEHAMeaCQ8A&amp;s</t>
  </si>
  <si>
    <t>ENEDIS</t>
  </si>
  <si>
    <t>http://www.enedis.fr/</t>
  </si>
  <si>
    <t>https://www.google.com/search?q=ENEDIS&amp;sa=X&amp;ved=0ahUKEwjEwsmWh43-AhVSVTUKHdb2Bxw4HhCYkAII8Qw</t>
  </si>
  <si>
    <t>https://encrypted-tbn0.gstatic.com/images?q=tbn:ANd9GcRNakjqlK8DEkhpyhKiEyj1m0rAiUb8z5z9XghaFns&amp;s</t>
  </si>
  <si>
    <t>Ornikar</t>
  </si>
  <si>
    <t>http://www.ornikar.com/</t>
  </si>
  <si>
    <t>https://www.google.com/search?gl=us&amp;hl=en&amp;q=Ornikar&amp;sa=X&amp;ved=0ahUKEwjhxNWZtp79AhV6MVkFHbwbAaE4WhCYkAIIxgw</t>
  </si>
  <si>
    <t>https://encrypted-tbn0.gstatic.com/images?q=tbn:ANd9GcSKYpnezQ56ShowPdrzGRGzTqaGlff95xxNiErnSf8&amp;s</t>
  </si>
  <si>
    <t>Nigel Wright Recruitment</t>
  </si>
  <si>
    <t>https://www.google.com/search?sca_esv=569809553&amp;gl=us&amp;hl=en&amp;q=Nigel+Wright+Recruitment&amp;sa=X&amp;ved=0ahUKEwi6u_6rndSBAxW8EFkFHanyBiA4ChCYkAIIkgs</t>
  </si>
  <si>
    <t>https://encrypted-tbn0.gstatic.com/images?q=tbn:ANd9GcQaxRMfBZOG1OsypqDrzbLTHtZBN6t0-Z-PUbJVAfM&amp;s</t>
  </si>
  <si>
    <t>Reed Technology</t>
  </si>
  <si>
    <t>http://www.reedtech.com/</t>
  </si>
  <si>
    <t>https://www.google.com/search?sca_esv=560269821&amp;gl=us&amp;hl=en&amp;q=Reed+Technology&amp;sa=X&amp;ved=0ahUKEwjQ8O_l1vmAAxVWlWoFHdJPBqs4HhCYkAII2Qo</t>
  </si>
  <si>
    <t>https://encrypted-tbn0.gstatic.com/images?q=tbn:ANd9GcQOiAJlc7ybWP7IqOv-V7B4H7N_Tw_RrmrFvptx&amp;s=0</t>
  </si>
  <si>
    <t>China Construction Bank (Asia) Corporation Limited</t>
  </si>
  <si>
    <t>http://www.asia.ccb.com/</t>
  </si>
  <si>
    <t>https://www.google.com/search?hl=en&amp;gl=us&amp;q=China+Construction+Bank+(Asia)+Corporation+Limited&amp;sa=X&amp;ved=0ahUKEwj2ntKmruf9AhX4FlkFHTsBC684FBCYkAII3gw</t>
  </si>
  <si>
    <t>https://encrypted-tbn0.gstatic.com/images?q=tbn:ANd9GcS1u0Nu_aYFxlQjeef-ySp5exm5FtcIV_ewHosvV70&amp;s</t>
  </si>
  <si>
    <t>RWE</t>
  </si>
  <si>
    <t>http://www.rwe.com/</t>
  </si>
  <si>
    <t>https://www.google.com/search?sca_esv=589705956&amp;gl=us&amp;hl=en&amp;q=RWE&amp;sa=X&amp;ved=0ahUKEwil8err5oaDAxUkAzQIHZ1nCog4ChCYkAII-Aw</t>
  </si>
  <si>
    <t>https://encrypted-tbn0.gstatic.com/images?q=tbn:ANd9GcRn6A8QF16i2AW_wb7MvmAErIU1NcZ0v8KhzrWE&amp;s=0</t>
  </si>
  <si>
    <t>Danube Group</t>
  </si>
  <si>
    <t>https://www.google.com/search?sca_esv=592739610&amp;gl=us&amp;hl=en&amp;q=Danube+Group&amp;sa=X&amp;ved=0ahUKEwi68c7K8Z-DAxXXnWoFHYkFCUMQmJACCL8J</t>
  </si>
  <si>
    <t>https://encrypted-tbn0.gstatic.com/images?q=tbn:ANd9GcSLNiJ0TQKOozsdTF65taY-dNDDw73JNAgHcUeCPPQ&amp;s</t>
  </si>
  <si>
    <t>Husch Blackwell LLP</t>
  </si>
  <si>
    <t>http://www.huschblackwell.com/</t>
  </si>
  <si>
    <t>https://www.google.com/search?q=Husch+Blackwell+LLP&amp;sa=X&amp;ved=0ahUKEwi7lOLA15n-AhUhVTUKHb3gCPQQmJACCNAL</t>
  </si>
  <si>
    <t>https://encrypted-tbn0.gstatic.com/images?q=tbn:ANd9GcTd6XsLY87xXpO440WlT3mwwO-DerYoc3YljhLb&amp;s=0</t>
  </si>
  <si>
    <t>AirAsia Berhad (Singapore Branch)</t>
  </si>
  <si>
    <t>https://www.google.com/search?q=AirAsia+Berhad+(Singapore+Branch)&amp;sa=X&amp;ved=0ahUKEwjRo4S7s8T-AhXJSTABHWYKCXA4FBCYkAIIuAk</t>
  </si>
  <si>
    <t>Wawanesa Insurance</t>
  </si>
  <si>
    <t>http://www.wawanesa.com/</t>
  </si>
  <si>
    <t>https://www.google.com/search?sca_esv=577080029&amp;gl=us&amp;hl=en&amp;q=Wawanesa+Insurance&amp;sa=X&amp;ved=0ahUKEwiUobD8ypWCAxX4rYkEHZvCDeI4ChCYkAIInww</t>
  </si>
  <si>
    <t>https://encrypted-tbn0.gstatic.com/images?q=tbn:ANd9GcSVOTDzrWdxQ5LVk9ShDNhCZzTZrpJUDkIrsLNZwbQ&amp;s</t>
  </si>
  <si>
    <t>Confidential Jobs</t>
  </si>
  <si>
    <t>https://www.google.com/search?sca_esv=591440512&amp;gl=us&amp;hl=en&amp;q=Confidential+Jobs&amp;sa=X&amp;ved=0ahUKEwiF3bnVtZODAxX9KUQIHeNoB70QmJACCM0I</t>
  </si>
  <si>
    <t>Kymos Group</t>
  </si>
  <si>
    <t>https://www.google.com/search?sca_esv=565864698&amp;gl=us&amp;hl=en&amp;q=Kymos+Group&amp;sa=X&amp;ved=0ahUKEwit6ejsxK6BAxW5k4kEHfmCC6k4HhCYkAIIlQs</t>
  </si>
  <si>
    <t>https://encrypted-tbn0.gstatic.com/images?q=tbn:ANd9GcRlX5vXrDAXolF6N43JXUHypBL48Z5g68MQb96u&amp;s=0</t>
  </si>
  <si>
    <t>RideCo On-Demand Transit</t>
  </si>
  <si>
    <t>https://www.google.com/search?hl=en&amp;gl=us&amp;q=RideCo+On-Demand+Transit&amp;sa=X&amp;ved=0ahUKEwj0uMrqzIj9AhVuFlkFHVPJDI44KBCYkAIIkgo</t>
  </si>
  <si>
    <t>UniJobs Limited</t>
  </si>
  <si>
    <t>https://www.google.com/search?gl=us&amp;hl=en&amp;q=UniJobs+Limited&amp;sa=X&amp;ved=0ahUKEwiL1YGp-MSAAxViF1kFHZWQD0A4ChCYkAIIiws</t>
  </si>
  <si>
    <t>https://encrypted-tbn0.gstatic.com/images?q=tbn:ANd9GcRDnnZUwkmtlblQSuRKOdCTysGh_fSO7KBeIXgVP-U&amp;s</t>
  </si>
  <si>
    <t>FAH Ecom</t>
  </si>
  <si>
    <t>https://www.google.com/search?ucbcb=1&amp;gl=us&amp;hl=en&amp;q=FAH+Ecom&amp;sa=X&amp;ved=0ahUKEwjkxvWpwPb9AhVgLUQIHYGJD-c4ChCYkAII0Ak</t>
  </si>
  <si>
    <t>https://encrypted-tbn0.gstatic.com/images?q=tbn:ANd9GcQecIf1ark3teqZeaL6Q-ZMwAPM1HPAnh-R74DXfgk&amp;s</t>
  </si>
  <si>
    <t>Red River</t>
  </si>
  <si>
    <t>https://www.google.com/search?hl=en&amp;gl=us&amp;q=Red+River&amp;sa=X&amp;ved=0ahUKEwjNzJfukZCAAxWRFFkFHT9QANoQmJACCIsK</t>
  </si>
  <si>
    <t>https://encrypted-tbn0.gstatic.com/images?q=tbn:ANd9GcT9GJSdQ3rhUeJgf9AxxarfDShKW4w_7yBx1nWD-8cPWATlouc5IQKSKw&amp;s</t>
  </si>
  <si>
    <t>SAE International</t>
  </si>
  <si>
    <t>http://www.sae.org/</t>
  </si>
  <si>
    <t>https://www.google.com/search?hl=en&amp;gl=us&amp;q=SAE+International&amp;sa=X&amp;ved=0ahUKEwjq4YXlh-L8AhVElmoFHQwHBAQ4ggEQmJACCM4J</t>
  </si>
  <si>
    <t>https://encrypted-tbn0.gstatic.com/images?q=tbn:ANd9GcRskPX_le15evDexElkK_FyMz40xd3i__cTdGdpPxs&amp;s</t>
  </si>
  <si>
    <t>HoxHunt</t>
  </si>
  <si>
    <t>http://www.hoxhunt.com/</t>
  </si>
  <si>
    <t>https://www.google.com/search?hl=en&amp;gl=us&amp;q=HoxHunt&amp;sa=X&amp;ved=0ahUKEwjQ3f7L-_P9AhU-FVkFHbK1B9I4ChCYkAII6As</t>
  </si>
  <si>
    <t>Cobblestone Energy</t>
  </si>
  <si>
    <t>https://www.google.com/search?gl=us&amp;hl=en&amp;q=Cobblestone+Energy&amp;sa=X&amp;ved=0ahUKEwjL_9_hzrz9AhXJlWoFHX5MAjg4ChCYkAIImQ0</t>
  </si>
  <si>
    <t>Moodys Analytics</t>
  </si>
  <si>
    <t>http://www.moodysanalytics.com/</t>
  </si>
  <si>
    <t>https://www.google.com/search?gl=us&amp;hl=en&amp;q=Moodys+Analytics&amp;sa=X&amp;ved=0ahUKEwjPpOCq54__AhUPMVkFHQDjABIQmJACCLoJ</t>
  </si>
  <si>
    <t>WPS Management GmbH</t>
  </si>
  <si>
    <t>https://www.google.com/search?gl=us&amp;hl=en&amp;q=WPS+Management+GmbH&amp;sa=X&amp;ved=0ahUKEwjtv9Scv4D-AhVur4QIHUesC104ChCYkAIIvg0</t>
  </si>
  <si>
    <t>Success Arrow</t>
  </si>
  <si>
    <t>https://www.google.com/search?sca_esv=593374222&amp;gl=us&amp;hl=en&amp;q=Success+Arrow&amp;sa=X&amp;ved=0ahUKEwj57OnUtKeDAxUDEFkFHX8EB7o4PBCYkAIIiAs</t>
  </si>
  <si>
    <t>MonetizeMore</t>
  </si>
  <si>
    <t>https://www.google.com/search?gl=us&amp;hl=en&amp;q=MonetizeMore&amp;sa=X&amp;ved=0ahUKEwinyND9zY_-AhWwD1kFHWWRD9QQmJACCM4L</t>
  </si>
  <si>
    <t>https://encrypted-tbn0.gstatic.com/images?q=tbn:ANd9GcSWywtp6hOD6e3o8-Oe2yYZVmgSXcTRj1nHdyv5_2E&amp;s</t>
  </si>
  <si>
    <t>MindPoint Group</t>
  </si>
  <si>
    <t>http://www.mindpointgroup.com/</t>
  </si>
  <si>
    <t>https://www.google.com/search?hl=en&amp;gl=us&amp;q=MindPoint+Group&amp;sa=X&amp;ved=0ahUKEwijuqr_1Mn_AhXQRTABHQhnB1c4FBCYkAII5Qw</t>
  </si>
  <si>
    <t>https://encrypted-tbn0.gstatic.com/images?q=tbn:ANd9GcThwfPzRE16QQuMkxhrTYtmYThRZMjcXDuj02zIrRWSrR0UzJ6gBWla5A&amp;s</t>
  </si>
  <si>
    <t>Government Tactical Solutions</t>
  </si>
  <si>
    <t>http://www.govtact.com/</t>
  </si>
  <si>
    <t>https://www.google.com/search?sca_esv=570580370&amp;hl=en&amp;gl=us&amp;q=Government+Tactical+Solutions&amp;sa=X&amp;ved=0ahUKEwjFj6js3NuBAxV5D1kFHeCGCj04FBCYkAIIiQ0</t>
  </si>
  <si>
    <t>https://encrypted-tbn0.gstatic.com/images?q=tbn:ANd9GcTv7zaDyQVy2s0Oyf7jP2gnZ1I-8LdSjJPw9Nkc&amp;s=0</t>
  </si>
  <si>
    <t>Zelis Healthcare</t>
  </si>
  <si>
    <t>https://www.google.com/search?sca_esv=575703562&amp;hl=en&amp;gl=us&amp;q=Zelis+Healthcare&amp;sa=X&amp;ved=0ahUKEwi8lqXyv4uCAxUSEFkFHQoHBjkQmJACCPgN</t>
  </si>
  <si>
    <t>Hygraph</t>
  </si>
  <si>
    <t>https://www.google.com/search?sca_esv=afbaf1e6a5f87152&amp;hl=en&amp;gl=us&amp;q=Hygraph&amp;sa=X&amp;ved=0ahUKEwjFiqCIlvWCAxXyRjABHbX-A7AQmJACCNQJ</t>
  </si>
  <si>
    <t>Xe</t>
  </si>
  <si>
    <t>https://www.xe.com/</t>
  </si>
  <si>
    <t>https://www.google.com/search?hl=en&amp;gl=us&amp;q=Xe&amp;sa=X&amp;ved=0ahUKEwiMj__Lkb_9AhXijIkEHY_cC64QmJACCIoL</t>
  </si>
  <si>
    <t>Brainsource Technologies Pvt. Ltd.</t>
  </si>
  <si>
    <t>https://www.google.com/search?sca_esv=93b8e086a35e318f&amp;sca_upv=1&amp;gl=us&amp;hl=en&amp;q=Brainsource+Technologies+Pvt.+Ltd.&amp;sa=X&amp;ved=0ahUKEwiQ2rKFv96CAxUCRTABHdjcBgk4ChCYkAIIqQw</t>
  </si>
  <si>
    <t>LA International Computer Consultants Ltd</t>
  </si>
  <si>
    <t>http://www.lainternational.com/</t>
  </si>
  <si>
    <t>https://www.google.com/search?gl=us&amp;hl=en&amp;q=LA+International+Computer+Consultants+Ltd&amp;sa=X&amp;ved=0ahUKEwiqlPKJz8H9AhWflWoFHcllBj8QmJACCLkM</t>
  </si>
  <si>
    <t>https://encrypted-tbn0.gstatic.com/images?q=tbn:ANd9GcTOa7aKliAuAhI0HmeZpjEqw6cEtqMYyfpNUPDc&amp;s=0</t>
  </si>
  <si>
    <t>BURGEON IT SERVICES LLC</t>
  </si>
  <si>
    <t>https://www.google.com/search?ucbcb=1&amp;hl=en&amp;gl=us&amp;q=BURGEON+IT+SERVICES+LLC&amp;sa=X&amp;ved=0ahUKEwjRq6XG1t_8AhXSD1kFHQxkCysQmJACCKAN</t>
  </si>
  <si>
    <t>Offerista Group</t>
  </si>
  <si>
    <t>https://www.google.com/search?ucbcb=1&amp;gl=us&amp;hl=en&amp;q=Offerista+Group&amp;sa=X&amp;ved=0ahUKEwjTu76E67n8AhU6EFkFHULDBckQmJACCOgL</t>
  </si>
  <si>
    <t>https://encrypted-tbn0.gstatic.com/images?q=tbn:ANd9GcTS0RKs4KzRnAHmQdul6JTYS7zaWqQKwG0lQZgEjBw&amp;s</t>
  </si>
  <si>
    <t>Danaher Corporation</t>
  </si>
  <si>
    <t>http://www.danaher.com/</t>
  </si>
  <si>
    <t>https://www.google.com/search?sca_esv=575386901&amp;gl=us&amp;hl=en&amp;q=Danaher+Corporation&amp;sa=X&amp;ved=0ahUKEwiA1OWau4aCAxXxFlkFHYHuAFg4ChCYkAIIgw0</t>
  </si>
  <si>
    <t>University of Chicago</t>
  </si>
  <si>
    <t>http://www.uchicago.edu/</t>
  </si>
  <si>
    <t>https://www.google.com/search?sca_esv=592095722&amp;gl=us&amp;hl=en&amp;q=University+of+Chicago&amp;sa=X&amp;ved=0ahUKEwjt0LzC6ZqDAxWFD1kFHU7fB184FBCYkAII1gk</t>
  </si>
  <si>
    <t>https://encrypted-tbn0.gstatic.com/images?q=tbn:ANd9GcTgWPjYNj38UKxgA38QQU6R3R42WMVCX72JhjZU-HU&amp;s</t>
  </si>
  <si>
    <t>Mentor</t>
  </si>
  <si>
    <t>https://www.google.com/search?hl=en&amp;gl=us&amp;q=Mentor&amp;sa=X&amp;ved=0ahUKEwiKnImNzOL-AhVVkGoFHcEWDEo4PBCYkAIIvAk</t>
  </si>
  <si>
    <t>https://encrypted-tbn0.gstatic.com/images?q=tbn:ANd9GcSYqmjq-RG4MX04DHYGAr-6WcqFB_cRkYt5f2mY0uE&amp;s</t>
  </si>
  <si>
    <t>Analysis Studio</t>
  </si>
  <si>
    <t>https://www.google.com/search?hl=en&amp;gl=us&amp;q=Analysis+Studio&amp;sa=X&amp;ved=0ahUKEwjispbLzJeAAxWbSzABHXrrAS8QmJACCJ0K</t>
  </si>
  <si>
    <t>E-Works</t>
  </si>
  <si>
    <t>https://www.google.com/search?gl=us&amp;hl=en&amp;q=E-Works&amp;sa=X&amp;ved=0ahUKEwjJjqDx187_AhVqmokEHWO8A_wQmJACCIYN</t>
  </si>
  <si>
    <t>https://encrypted-tbn0.gstatic.com/images?q=tbn:ANd9GcQHxQT_h91e_XAMKjdRhQ9Q8sXd1zQlqJ_l-aUoQOk&amp;s</t>
  </si>
  <si>
    <t>Unit8</t>
  </si>
  <si>
    <t>https://www.google.com/search?q=Unit8&amp;sa=X&amp;ved=0ahUKEwjKqfykpK78AhUIM1kFHTg9BHoQmJACCMMM</t>
  </si>
  <si>
    <t>National University Health System</t>
  </si>
  <si>
    <t>https://www.google.com/search?gl=us&amp;hl=en&amp;q=National+University+Health+System&amp;sa=X&amp;ved=0ahUKEwjI7dm7yoD-AhWgk4kEHYwIADY4KBCYkAII8Ao</t>
  </si>
  <si>
    <t>https://encrypted-tbn0.gstatic.com/images?q=tbn:ANd9GcQp0aHlOfvidijafa04Npr7kIpDLTx_gIycPjNo1P8&amp;s</t>
  </si>
  <si>
    <t>KNM Resources</t>
  </si>
  <si>
    <t>https://www.google.com/search?sca_esv=559959589&amp;gl=us&amp;hl=en&amp;q=KNM+Resources&amp;sa=X&amp;ved=0ahUKEwjSqabSkfeAAxUrl2oFHeZICXo4PBCYkAIItwo</t>
  </si>
  <si>
    <t>https://encrypted-tbn0.gstatic.com/images?q=tbn:ANd9GcR_VZPA-LZF9XGhKRL7K8phMtcvEcAqggLFWaVhHHA&amp;s</t>
  </si>
  <si>
    <t>CAS TRAINING</t>
  </si>
  <si>
    <t>https://www.google.com/search?gl=us&amp;hl=en&amp;q=CAS+TRAINING&amp;sa=X&amp;ved=0ahUKEwi8o8HMoMn9AhWikYkEHaw8Czw4FBCYkAIIlQ0</t>
  </si>
  <si>
    <t>https://encrypted-tbn0.gstatic.com/images?q=tbn:ANd9GcTMgRp00CmHUbKt3Y60I8teHT1P3DnEUnkvRe4GQuk&amp;s</t>
  </si>
  <si>
    <t>causaLens</t>
  </si>
  <si>
    <t>http://www.causalens.com/</t>
  </si>
  <si>
    <t>https://www.google.com/search?sca_esv=588279375&amp;gl=us&amp;hl=en&amp;q=causaLens&amp;sa=X&amp;ved=0ahUKEwj4ntXfk_qCAxVVjYkEHd8bD4YQmJACCKcK</t>
  </si>
  <si>
    <t>Monzo</t>
  </si>
  <si>
    <t>http://monzo.com/</t>
  </si>
  <si>
    <t>https://www.google.com/search?hl=en&amp;gl=us&amp;q=Monzo&amp;sa=X&amp;ved=0ahUKEwig7cqkuc7-AhXAj4kEHSjuDO8QmJACCMgL</t>
  </si>
  <si>
    <t>General Dynamics Elec Boat</t>
  </si>
  <si>
    <t>https://www.google.com/search?gl=us&amp;hl=en&amp;q=General+Dynamics+Elec+Boat&amp;sa=X&amp;ved=0ahUKEwjEjt__hrr9AhVbEVkFHRvyCtw4WhCYkAIIkQo</t>
  </si>
  <si>
    <t>SKIILS SAS</t>
  </si>
  <si>
    <t>https://www.google.com/search?sca_esv=576391435&amp;hl=en&amp;gl=us&amp;q=SKIILS+SAS&amp;sa=X&amp;ved=0ahUKEwi_55CZx5CCAxXSI0QIHY2VDwkQmJACCOQM</t>
  </si>
  <si>
    <t>Zebra</t>
  </si>
  <si>
    <t>http://www.zebra.com/</t>
  </si>
  <si>
    <t>https://www.google.com/search?ucbcb=1&amp;gl=us&amp;hl=en&amp;q=Zebra&amp;sa=X&amp;ved=0ahUKEwjm0ZHY9cj8AhV4mFYBHXE5BGI4HhCYkAIIugk</t>
  </si>
  <si>
    <t>https://encrypted-tbn0.gstatic.com/images?q=tbn:ANd9GcRGDo3yyQCWKmy3n54EoR25L0Is3Iv3joCamyCIIJ4&amp;s</t>
  </si>
  <si>
    <t>WARDOW GmbH</t>
  </si>
  <si>
    <t>http://www.wardow.com/</t>
  </si>
  <si>
    <t>https://www.google.com/search?hl=en&amp;gl=us&amp;q=WARDOW+GmbH&amp;sa=X&amp;ved=0ahUKEwi2s4Wet_b9AhW-K1kFHRh3BI44ChCYkAII_A0</t>
  </si>
  <si>
    <t>https://encrypted-tbn0.gstatic.com/images?q=tbn:ANd9GcRVGcQCTBr1f1znCUbMlWDJqdujddkQ1xdmKUiaCOI&amp;s</t>
  </si>
  <si>
    <t>Owl.co</t>
  </si>
  <si>
    <t>http://www.owl.co/</t>
  </si>
  <si>
    <t>https://www.google.com/search?sca_esv=d821f69a4d5d5c86&amp;hl=en&amp;gl=us&amp;q=Owl.co&amp;sa=X&amp;ved=0ahUKEwiNlazSiJiCAxWoRTABHScJBOg4ChCYkAIIoAo</t>
  </si>
  <si>
    <t>https://encrypted-tbn0.gstatic.com/images?q=tbn:ANd9GcTgzxg1p3zcnrz8yhAKiVb39B4p4hetXn7atesHcuQ&amp;s</t>
  </si>
  <si>
    <t>INTERSEGURO COMPAÃ‘IA DE SEGUROS S.A.</t>
  </si>
  <si>
    <t>http://www.interseguro.pe/</t>
  </si>
  <si>
    <t>https://www.google.com/search?gl=us&amp;hl=en&amp;q=INTERSEGURO+COMPA%C3%91IA+DE+SEGUROS+S.A.&amp;sa=X&amp;ved=0ahUKEwjAstuT38v9AhX9m2oFHQo3CTsQmJACCM8N</t>
  </si>
  <si>
    <t>https://encrypted-tbn0.gstatic.com/images?q=tbn:ANd9GcTr329tqQHXDeI4xCmYjT6ya8pwXc5XiiPk307WXPI&amp;s</t>
  </si>
  <si>
    <t>Reyes Holdings</t>
  </si>
  <si>
    <t>http://www.reyesholdings.com/</t>
  </si>
  <si>
    <t>https://www.google.com/search?q=Reyes+Holdings&amp;sa=X&amp;ved=0ahUKEwi02rqv2aj-AhXTFlkFHZX0CQA4MhCYkAII0A0</t>
  </si>
  <si>
    <t>Panda</t>
  </si>
  <si>
    <t>https://www.google.com/search?sca_esv=567185982&amp;gl=us&amp;hl=en&amp;q=Panda&amp;sa=X&amp;ved=0ahUKEwj_18SSh7uBAxWsRDABHW2TDyM4ChCYkAII-w0</t>
  </si>
  <si>
    <t>https://encrypted-tbn0.gstatic.com/images?q=tbn:ANd9GcTRvw-PkXRNRz2dGuHt66168RPyPXE28ViuHtit9mc&amp;s</t>
  </si>
  <si>
    <t>El Comeback</t>
  </si>
  <si>
    <t>https://www.google.com/search?gl=us&amp;hl=en&amp;q=El+Comeback&amp;sa=X&amp;ved=0ahUKEwiK6cW5-ef_AhVsSjABHWo7Cm0QmJACCKsL</t>
  </si>
  <si>
    <t>https://encrypted-tbn0.gstatic.com/images?q=tbn:ANd9GcSqwfNjKNYY0qpt_3IwFCXG_CKyc9Ff0lkWBuTYiIE&amp;s</t>
  </si>
  <si>
    <t>KORNFERRY</t>
  </si>
  <si>
    <t>http://www.kornferry.com/</t>
  </si>
  <si>
    <t>https://www.google.com/search?hl=en&amp;gl=us&amp;q=KORNFERRY&amp;sa=X&amp;ved=0ahUKEwjs8u_5nNb_AhUqF1kFHa29BkAQmJACCOIK</t>
  </si>
  <si>
    <t>https://encrypted-tbn0.gstatic.com/images?q=tbn:ANd9GcRO8I_afOxlAGMkw-db7hlrB_JN28WrBHtRXoiB&amp;s=0</t>
  </si>
  <si>
    <t>TechnipFMC</t>
  </si>
  <si>
    <t>http://www.technipfmc.com/</t>
  </si>
  <si>
    <t>https://www.google.com/search?gl=us&amp;hl=en&amp;q=TechnipFMC&amp;sa=X&amp;ved=0ahUKEwikmICU46r8AhWEElkFHcS9A984ChCYkAIIiws</t>
  </si>
  <si>
    <t>Admirals Group</t>
  </si>
  <si>
    <t>https://www.google.com/search?sca_esv=594159916&amp;gl=us&amp;hl=en&amp;q=Admirals+Group&amp;sa=X&amp;ved=0ahUKEwiG9_f5vbGDAxXglGoFHSzHA3kQmJACCPoL</t>
  </si>
  <si>
    <t>Wunderman Health</t>
  </si>
  <si>
    <t>https://www.google.com/search?hl=en&amp;gl=us&amp;q=Wunderman+Health&amp;sa=X&amp;ved=0ahUKEwiSgvC_m5z-AhUhjIkEHfQQBhcQmJACCIsH</t>
  </si>
  <si>
    <t>Omics Data Automation</t>
  </si>
  <si>
    <t>http://www.omicsautomation.com/</t>
  </si>
  <si>
    <t>https://www.google.com/search?ucbcb=1&amp;gl=us&amp;hl=en&amp;q=Omics+Data+Automation&amp;sa=X&amp;ved=0ahUKEwiZp4zwzLz9AhVplIkEHbTiAz84UBCYkAII7g0</t>
  </si>
  <si>
    <t>https://encrypted-tbn0.gstatic.com/images?q=tbn:ANd9GcRomVQ8GIdkdM3PtpKxq_U2be5_O_NpXgdyM8jbirM&amp;s</t>
  </si>
  <si>
    <t>Axle Informatics</t>
  </si>
  <si>
    <t>https://www.google.com/search?gl=us&amp;hl=en&amp;q=Axle+Informatics&amp;sa=X&amp;ved=0ahUKEwiaq_aKwIiAAxV1tokEHQ8kAZk4MhCYkAII5go</t>
  </si>
  <si>
    <t>Techforgoodjobs</t>
  </si>
  <si>
    <t>https://www.google.com/search?sca_esv=566746031&amp;hl=en&amp;gl=us&amp;q=Techforgoodjobs&amp;sa=X&amp;ved=0ahUKEwiQitSh4reBAxUUlmoFHbqTBlg4HhCYkAII7Qk</t>
  </si>
  <si>
    <t>RMS Computer Corporation</t>
  </si>
  <si>
    <t>http://www.rmscorp.com/</t>
  </si>
  <si>
    <t>https://www.google.com/search?ucbcb=1&amp;hl=en&amp;gl=us&amp;q=RMS+Computer+Corporation&amp;sa=X&amp;ved=0ahUKEwi-9cPo4LL-AhVrJ0QIHb8bAyQ4FBCYkAII7g0</t>
  </si>
  <si>
    <t>VIKI PRIVATE LIMITED</t>
  </si>
  <si>
    <t>https://www.google.com/search?gl=us&amp;hl=en&amp;q=VIKI+PRIVATE+LIMITED&amp;sa=X&amp;ved=0ahUKEwjPzd3sz-f-AhXZLUQIHdsNAAY4HhCYkAIIugk</t>
  </si>
  <si>
    <t>Hunter Bond</t>
  </si>
  <si>
    <t>http://hunterbond.com/</t>
  </si>
  <si>
    <t>https://www.google.com/search?hl=en&amp;gl=us&amp;q=Hunter+Bond&amp;sa=X&amp;ved=0ahUKEwiBgsalw7D_AhW7g4QIHSxxAHU4FBCYkAIIkwo</t>
  </si>
  <si>
    <t>Axiom Health</t>
  </si>
  <si>
    <t>https://www.google.com/search?hl=en&amp;gl=us&amp;q=Axiom+Health&amp;sa=X&amp;ved=0ahUKEwj5v7WqpKb-AhUokYkEHR2xBsk4ZBCYkAIIlQo</t>
  </si>
  <si>
    <t>Reddaiah, Inc</t>
  </si>
  <si>
    <t>https://www.google.com/search?sca_esv=562123659&amp;gl=us&amp;hl=en&amp;q=Reddaiah,+Inc&amp;sa=X&amp;ved=0ahUKEwjZjPjnn4uBAxWTVjUKHWNqBgcQmJACCO0M</t>
  </si>
  <si>
    <t>Partner's Consulting Inc</t>
  </si>
  <si>
    <t>https://www.google.com/search?gl=us&amp;hl=en&amp;q=Partner%27s+Consulting+Inc&amp;sa=X&amp;ved=0ahUKEwiJi8T4zr__AhWAm2oFHWnfDXY4FBCYkAII2Qo</t>
  </si>
  <si>
    <t>https://encrypted-tbn0.gstatic.com/images?q=tbn:ANd9GcRgwyVHqVAoLQC7Z-vgz9uxExCbr3HU-Jr8y7t0d_o&amp;s</t>
  </si>
  <si>
    <t>Ashdown Group</t>
  </si>
  <si>
    <t>https://www.google.com/search?sca_esv=577385484&amp;gl=us&amp;hl=en&amp;q=Ashdown+Group&amp;sa=X&amp;ved=0ahUKEwjM0_nTi5iCAxW-EVkFHceFAJQQmJACCO8M</t>
  </si>
  <si>
    <t>EnchantÃ© Living</t>
  </si>
  <si>
    <t>https://www.google.com/search?gl=us&amp;hl=en&amp;q=Enchant%C3%A9+Living&amp;sa=X&amp;ved=0ahUKEwj4gK3Z-63_AhVGFFkFHR-0AN04ChCYkAII0As</t>
  </si>
  <si>
    <t>https://encrypted-tbn0.gstatic.com/images?q=tbn:ANd9GcT9QDbfIJ2qExIvl5XgtpqMmLBLAwkHfSK64O0q0pU&amp;s</t>
  </si>
  <si>
    <t>ANRADUS PTE. LTD.</t>
  </si>
  <si>
    <t>https://www.google.com/search?sca_esv=588287231&amp;gl=us&amp;hl=en&amp;q=ANRADUS+PTE.+LTD.&amp;sa=X&amp;ved=0ahUKEwjIz4Kil_qCAxVkJ0QIHSBUAog4FBCYkAII-Qk</t>
  </si>
  <si>
    <t>UCB</t>
  </si>
  <si>
    <t>http://www.ucb.com/</t>
  </si>
  <si>
    <t>https://www.google.com/search?gl=us&amp;hl=en&amp;q=UCB&amp;sa=X&amp;ved=0ahUKEwjjuZ_fjYP-AhXqm4kEHUrJB244ChCYkAII-Q0</t>
  </si>
  <si>
    <t>https://encrypted-tbn0.gstatic.com/images?q=tbn:ANd9GcS5GjnlscvSsPw-9oktUMhZrsPHgRdTAHaqnc8BPPQ&amp;s</t>
  </si>
  <si>
    <t>Brookwood</t>
  </si>
  <si>
    <t>https://www.google.com/search?hl=en&amp;gl=us&amp;q=Brookwood&amp;sa=X&amp;ved=0ahUKEwiOk5XgzIr-AhU8lWoFHZb2BkkQmJACCMMM</t>
  </si>
  <si>
    <t>https://encrypted-tbn0.gstatic.com/images?q=tbn:ANd9GcSlTbKsjJWB4-F7t93cNd21nqM_Eor1LavONnA6m2Y&amp;s</t>
  </si>
  <si>
    <t>Milwaukee Metropolitan Sewerage District</t>
  </si>
  <si>
    <t>http://www.mmsd.com/</t>
  </si>
  <si>
    <t>https://www.google.com/search?sca_esv=577069831&amp;hl=en&amp;gl=us&amp;q=Milwaukee+Metropolitan+Sewerage+District&amp;sa=X&amp;ved=0ahUKEwin2__sxpWCAxVyg4kEHfwLAIg4MhCYkAII2Qk</t>
  </si>
  <si>
    <t>https://encrypted-tbn0.gstatic.com/images?q=tbn:ANd9GcRZJ6uUcg64v7bF8_WlxSvolM3bg-IXbDffjYmu&amp;s=0</t>
  </si>
  <si>
    <t>COSMOSTAR SINGAPORE PRIVATE LIMITED</t>
  </si>
  <si>
    <t>https://www.google.com/search?sca_esv=570589756&amp;hl=en&amp;gl=us&amp;q=COSMOSTAR+SINGAPORE+PRIVATE+LIMITED&amp;sa=X&amp;ved=0ahUKEwjLt9W84NuBAxVSFFkFHeXKAYw4ChCYkAII7gs</t>
  </si>
  <si>
    <t>Rocket Software, Inc.</t>
  </si>
  <si>
    <t>http://www.rocketsoftware.com/</t>
  </si>
  <si>
    <t>https://www.google.com/search?sca_esv=560603692&amp;gl=us&amp;hl=en&amp;q=Rocket+Software,+Inc.&amp;sa=X&amp;ved=0ahUKEwjjwOa55P6AAxUHFVkFHbl2B8EQmJACCIoK</t>
  </si>
  <si>
    <t>GreenBox Data Center</t>
  </si>
  <si>
    <t>https://www.google.com/search?gl=us&amp;hl=en&amp;q=GreenBox+Data+Center&amp;sa=X&amp;ved=0ahUKEwig9fSD5-L_AhV7lWoFHS0uApwQmJACCOgK</t>
  </si>
  <si>
    <t>https://encrypted-tbn0.gstatic.com/images?q=tbn:ANd9GcTiQrEoohGklQYkPophi_boklN8cjpvZUu_A5Jkj9A&amp;s</t>
  </si>
  <si>
    <t>W EXECUTIVE S.R.L.</t>
  </si>
  <si>
    <t>https://www.google.com/search?gl=us&amp;hl=en&amp;q=W+EXECUTIVE+S.R.L.&amp;sa=X&amp;ved=0ahUKEwiDrPTt75T_AhW5mIkEHVglDvM4ChCYkAII2wo</t>
  </si>
  <si>
    <t>Raise</t>
  </si>
  <si>
    <t>https://www.google.com/search?hl=en&amp;gl=us&amp;q=Raise&amp;sa=X&amp;ved=0ahUKEwi--tfBj5L-AhX5l2oFHdMzC6cQmJACCOgJ</t>
  </si>
  <si>
    <t>https://encrypted-tbn0.gstatic.com/images?q=tbn:ANd9GcTn5A3TnW-3ItpuRH5PAyeuMnOxezUJpPzo58zAX9c&amp;s</t>
  </si>
  <si>
    <t>Futures And Careers</t>
  </si>
  <si>
    <t>https://www.google.com/search?sca_esv=566746031&amp;hl=en&amp;gl=us&amp;q=Futures+And+Careers&amp;sa=X&amp;ved=0ahUKEwiS6ZPi4reBAxWOkIkEHWJgCrI4KBCYkAII7Qs</t>
  </si>
  <si>
    <t>https://encrypted-tbn0.gstatic.com/images?q=tbn:ANd9GcT8Hp5-wTVdnGjGN0vaoGG7TBO4ZHrXjEOBGhyZEc8&amp;s</t>
  </si>
  <si>
    <t>Nexton</t>
  </si>
  <si>
    <t>https://www.google.com/search?sca_esv=574726742&amp;hl=en&amp;gl=us&amp;q=Nexton&amp;sa=X&amp;ved=0ahUKEwjRm8bsvIGCAxVnFlkFHa4iCZA4ZBCYkAII9Qs</t>
  </si>
  <si>
    <t>Fresh Futures Global</t>
  </si>
  <si>
    <t>https://www.google.com/search?hl=en&amp;gl=us&amp;q=Fresh+Futures+Global&amp;sa=X&amp;ved=0ahUKEwjfp_PL87qAAxWSF1kFHW-SCgAQmJACCLMJ</t>
  </si>
  <si>
    <t>NielsenIQ</t>
  </si>
  <si>
    <t>http://niq.com/global/en</t>
  </si>
  <si>
    <t>https://www.google.com/search?gl=us&amp;hl=en&amp;q=NielsenIQ&amp;sa=X&amp;ved=0ahUKEwiyuKejrr_-AhXCFlkFHVXgAsA4FBCYkAIIlwo</t>
  </si>
  <si>
    <t>Roblox</t>
  </si>
  <si>
    <t>http://corp.roblox.com/</t>
  </si>
  <si>
    <t>https://www.google.com/search?gl=us&amp;hl=en&amp;q=Roblox&amp;sa=X&amp;ved=0ahUKEwjH1oC6lfb8AhWBMlkFHUfMDVUQmJACCIYO</t>
  </si>
  <si>
    <t>https://encrypted-tbn0.gstatic.com/images?q=tbn:ANd9GcTwhKaMdLGMlFh2KlkaHV_bsPg1WgT73TFccyx-Sb4&amp;s</t>
  </si>
  <si>
    <t>Lineage</t>
  </si>
  <si>
    <t>https://www.google.com/search?sca_esv=571229774&amp;hl=en&amp;gl=us&amp;q=Lineage&amp;sa=X&amp;ved=0ahUKEwjTl6-64-CBAxXbJUQIHZ3uCgw4ggEQmJACCOAN</t>
  </si>
  <si>
    <t>https://encrypted-tbn0.gstatic.com/images?q=tbn:ANd9GcRzFe_uqQ8bTdg_Jrmni2yLbNzq1yCxR8TqEBzZM5s&amp;s</t>
  </si>
  <si>
    <t>Compunnel</t>
  </si>
  <si>
    <t>https://www.google.com/search?hl=en&amp;gl=us&amp;q=Compunnel&amp;sa=X&amp;ved=0ahUKEwifvqSyg7j_AhXtFVkFHSgPArM4KBCYkAIIkQs</t>
  </si>
  <si>
    <t>https://encrypted-tbn0.gstatic.com/images?q=tbn:ANd9GcTzBQ91r4omWtMV9E5BdpQmxoTQVVjxK_nIyXzugy4&amp;s</t>
  </si>
  <si>
    <t>Liberkeys par CrÃ©dit Mutuel ArkÃ©a</t>
  </si>
  <si>
    <t>https://www.google.com/search?hl=en&amp;gl=us&amp;q=Liberkeys+par+Cr%C3%A9dit+Mutuel+Ark%C3%A9a&amp;sa=X&amp;ved=0ahUKEwiv9tPvpq6AAxWJMlkFHczICe84FBCYkAIIkA0</t>
  </si>
  <si>
    <t>Mod Op</t>
  </si>
  <si>
    <t>https://www.google.com/search?hl=en&amp;gl=us&amp;q=Mod+Op&amp;sa=X&amp;ved=0ahUKEwjU-uOUgYGAAxXEFlkFHZzWCg8QmJACCLsK</t>
  </si>
  <si>
    <t>Blumie</t>
  </si>
  <si>
    <t>https://www.google.com/search?sca_esv=587928711&amp;hl=en&amp;gl=us&amp;q=Blumie&amp;sa=X&amp;ved=0ahUKEwjfw6f90PeCAxVXgmoFHUbYAc04ChCYkAIItAs</t>
  </si>
  <si>
    <t>https://encrypted-tbn0.gstatic.com/images?q=tbn:ANd9GcSjiXBXZgwxYHY7qrMwAYVoT5jxd7vyZi0oIh4hOYA&amp;s</t>
  </si>
  <si>
    <t>Allergan</t>
  </si>
  <si>
    <t>http://www.allergan.com/</t>
  </si>
  <si>
    <t>https://www.google.com/search?sca_esv=560603692&amp;gl=us&amp;hl=en&amp;q=Allergan&amp;sa=X&amp;ved=0ahUKEwiGpc_z2f6AAxU9RzABHa4dCPA4ChCYkAIIvAs</t>
  </si>
  <si>
    <t>Natural Healing Pte Ltd</t>
  </si>
  <si>
    <t>https://www.google.com/search?q=Natural+Healing+Pte+Ltd&amp;sa=X&amp;ved=0ahUKEwj8uMOhrr_-AhX0ElkFHTZ4DMAQmJACCMcL</t>
  </si>
  <si>
    <t>xpertize</t>
  </si>
  <si>
    <t>http://www.xpertize.be/</t>
  </si>
  <si>
    <t>https://www.google.com/search?gl=us&amp;hl=en&amp;q=xpertize&amp;sa=X&amp;ved=0ahUKEwi6_M6r1e78AhUMF1kFHd7GBm4QmJACCKgK</t>
  </si>
  <si>
    <t>Barrington James</t>
  </si>
  <si>
    <t>https://www.google.com/search?hl=en&amp;gl=us&amp;q=Barrington+James&amp;sa=X&amp;ved=0ahUKEwjbmbyX6bz-AhUGkIkEHWPTDyQ4KBCYkAIIzQk</t>
  </si>
  <si>
    <t>Robert Bosch d.o.o.</t>
  </si>
  <si>
    <t>https://www.google.com/search?sca_esv=567523571&amp;hl=en&amp;gl=us&amp;q=Robert+Bosch+d.o.o.&amp;sa=X&amp;ved=0ahUKEwj8xvD5zL2BAxV2EVkFHaaOCfAQmJACCM8I</t>
  </si>
  <si>
    <t>Futures</t>
  </si>
  <si>
    <t>https://www.google.com/search?sca_esv=580393850&amp;gl=us&amp;hl=en&amp;q=Futures&amp;sa=X&amp;ved=0ahUKEwiTt63g5LOCAxUcF1kFHZLhCNYQmJACCKwK</t>
  </si>
  <si>
    <t>HAYS Hungary Kft.</t>
  </si>
  <si>
    <t>https://www.google.com/search?hl=en&amp;gl=us&amp;q=HAYS+Hungary+Kft.&amp;sa=X&amp;ved=0ahUKEwjZ7Ij4l_H8AhWVMVkFHSKzDKY4ChCYkAIIiQs</t>
  </si>
  <si>
    <t>Envestnet</t>
  </si>
  <si>
    <t>http://www.envestnet.com/</t>
  </si>
  <si>
    <t>https://www.google.com/search?sca_esv=579068902&amp;gl=us&amp;hl=en&amp;q=Envestnet&amp;sa=X&amp;ved=0ahUKEwiHg7L7nKeCAxWylIkEHYIhDd44ChCYkAIIsQ4</t>
  </si>
  <si>
    <t>Radisson Hotel Group</t>
  </si>
  <si>
    <t>http://www.carlsonrezidor.com/</t>
  </si>
  <si>
    <t>https://www.google.com/search?gl=us&amp;hl=en&amp;q=Radisson+Hotel+Group&amp;sa=X&amp;ved=0ahUKEwjk7o-6vfv9AhUHQzABHbLTBQI4MhCYkAIIwQw</t>
  </si>
  <si>
    <t>Odessa College</t>
  </si>
  <si>
    <t>http://www.odessa.edu/</t>
  </si>
  <si>
    <t>https://www.google.com/search?sca_esv=553028280&amp;hl=en&amp;gl=us&amp;q=Odessa+College&amp;sa=X&amp;ved=0ahUKEwilseHBpr2AAxVAmYQIHaAMCyc4bhCYkAIImgo</t>
  </si>
  <si>
    <t>https://encrypted-tbn0.gstatic.com/images?q=tbn:ANd9GcSbES6gyGh66Zp-Ss4dmqRsgiLaPEwWbY985R0a&amp;s=0</t>
  </si>
  <si>
    <t>Cas Training</t>
  </si>
  <si>
    <t>https://www.google.com/search?hl=en&amp;gl=us&amp;q=Cas+Training&amp;sa=X&amp;ved=0ahUKEwj4wqq0n_7-AhUTGzQIHX3NBaQ4FBCYkAII3Ao</t>
  </si>
  <si>
    <t>QIAGEN</t>
  </si>
  <si>
    <t>http://www.qiagen.com/</t>
  </si>
  <si>
    <t>https://www.google.com/search?hl=en&amp;gl=us&amp;q=QIAGEN&amp;sa=X&amp;ved=0ahUKEwiNmtHlsMH8AhUFLkQIHTRXBIIQmJACCMEK</t>
  </si>
  <si>
    <t>https://encrypted-tbn0.gstatic.com/images?q=tbn:ANd9GcQZZWNMC5_ziAbV014lN3494Wpzq9FCu-qvZMGjr2A&amp;s</t>
  </si>
  <si>
    <t>Aryng</t>
  </si>
  <si>
    <t>https://www.google.com/search?gl=us&amp;hl=en&amp;q=Aryng&amp;sa=X&amp;ved=0ahUKEwi7m43lru__AhVgkIkEHUTNDVAQmJACCIkL</t>
  </si>
  <si>
    <t>Ð¡Ð±ÐµÑ€ Ð´Ð»Ñ ÑÐºÑÐ¿ÐµÑ€Ñ‚Ð¾Ð²</t>
  </si>
  <si>
    <t>https://www.google.com/search?sca_esv=552197865&amp;hl=en&amp;gl=us&amp;q=%D0%A1%D0%B1%D0%B5%D1%80+%D0%B4%D0%BB%D1%8F+%D1%8D%D0%BA%D1%81%D0%BF%D0%B5%D1%80%D1%82%D0%BE%D0%B2&amp;sa=X&amp;ved=0ahUKEwjy67L647WAAxWUQjABHcZ0AhQQmJACCNQK</t>
  </si>
  <si>
    <t>Nineleaps</t>
  </si>
  <si>
    <t>https://www.google.com/search?sca_esv=566746031&amp;hl=en&amp;gl=us&amp;q=Nineleaps&amp;sa=X&amp;ved=0ahUKEwjf5erB4reBAxXiVfEDHQEeD1I4KBCYkAIIwAk</t>
  </si>
  <si>
    <t>https://encrypted-tbn0.gstatic.com/images?q=tbn:ANd9GcTcaFniCx9ylk2VUMgqSyf3ec7alQvyKGsSC8g1JMs&amp;s</t>
  </si>
  <si>
    <t>à¸šà¸£à¸´à¸©à¸±à¸— à¸Šà¸¸à¸¡à¸žà¸£à¸­à¸¸à¸•à¸ªà¸²à¸«à¸à¸£à¸£à¸¡à¸™à¹‰à¸³à¸¡à¸±à¸™à¸›à¸²à¸¥à¹Œà¸¡ à¸ˆà¸³à¸à¸±à¸” (à¸¡à¸«à¸²à¸Šà¸™)</t>
  </si>
  <si>
    <t>http://www.cpi-th.com/</t>
  </si>
  <si>
    <t>https://www.google.com/search?hl=en&amp;gl=us&amp;q=%E0%B8%9A%E0%B8%A3%E0%B8%B4%E0%B8%A9%E0%B8%B1%E0%B8%97+%E0%B8%8A%E0%B8%B8%E0%B8%A1%E0%B8%9E%E0%B8%A3%E0%B8%AD%E0%B8%B8%E0%B8%95%E0%B8%AA%E0%B8%B2%E0%B8%AB%E0%B8%81%E0%B8%A3%E0%B8%A3%E0%B8%A1%E0%B8%99%E0%B9%89%E0%B8%B3%E0%B8%A1%E0%B8%B1%E0%B8%99%E0%B8%9B%E0%B8%B2%E0%B8%A5%E0%B9%8C%E0%B8%A1+%E0%B8%88%E0%B8%B3%E0%B8%81%E0%B8%B1%E0%B8%94+(%E0%B8%A1%E0%B8%AB%E0%B8%B2%E0%B8%8A%E0%B8%99)&amp;sa=X&amp;ved=0ahUKEwiGw9aYkez8AhUVk2oFHbOTACgQmJACCI8N</t>
  </si>
  <si>
    <t>https://encrypted-tbn0.gstatic.com/images?q=tbn:ANd9GcQ9Y9W1llyTsdMOWQoJF5z9YPM9qOcztNAGecB1JKg&amp;s</t>
  </si>
  <si>
    <t>Signify Health</t>
  </si>
  <si>
    <t>http://www.signifyhealth.com/</t>
  </si>
  <si>
    <t>https://www.google.com/search?hl=en&amp;gl=us&amp;q=Signify+Health&amp;sa=X&amp;ved=0ahUKEwiP74jgyK39AhVmElkFHev1Bow4FBCYkAIIugk</t>
  </si>
  <si>
    <t>https://encrypted-tbn0.gstatic.com/images?q=tbn:ANd9GcTx3XaXINcNhilY6pgMxHMFERAZGQHV4wyVoWBp4Oc&amp;s</t>
  </si>
  <si>
    <t>Ascendo Resources</t>
  </si>
  <si>
    <t>http://www.ascendo.com/</t>
  </si>
  <si>
    <t>https://www.google.com/search?hl=en&amp;gl=us&amp;q=Ascendo+Resources&amp;sa=X&amp;ved=0ahUKEwiFn9C8kJCAAxWmD1kFHUnLD5A4HhCYkAII_ww</t>
  </si>
  <si>
    <t>KANTAR</t>
  </si>
  <si>
    <t>https://www.google.com/search?sca_esv=566185899&amp;hl=en&amp;gl=us&amp;q=KANTAR&amp;sa=X&amp;ved=0ahUKEwi7x-fNwLOBAxV7ElkFHd3sDgU4ChCYkAII_gs</t>
  </si>
  <si>
    <t>SNCF - SociÃ©tÃ© nationale des chemins de fer franÃ§ais</t>
  </si>
  <si>
    <t>https://www.sncf.com/</t>
  </si>
  <si>
    <t>https://www.google.com/search?gl=us&amp;hl=en&amp;q=SNCF+-+Soci%C3%A9t%C3%A9+nationale+des+chemins+de+fer+fran%C3%A7ais&amp;sa=X&amp;ved=0ahUKEwiuupCl3fH-AhVuDjQIHTTJBLo4MhCYkAIIkQw</t>
  </si>
  <si>
    <t>https://encrypted-tbn0.gstatic.com/images?q=tbn:ANd9GcTd-ciKdVcC6lNmEJJiWbzqXy3UyPBK1eYwcjZE&amp;s=0</t>
  </si>
  <si>
    <t>New York Technology Partners</t>
  </si>
  <si>
    <t>https://www.google.com/search?ucbcb=1&amp;gl=us&amp;hl=en&amp;q=New+York+Technology+Partners&amp;sa=X&amp;ved=0ahUKEwjF4u_az8H9AhUNSfEDHTs6DyI4KBCYkAII0Qw</t>
  </si>
  <si>
    <t>https://encrypted-tbn0.gstatic.com/images?q=tbn:ANd9GcS2G8ruPaANx6hyGsEVlUcG2yDgbdKr58KjV_sbOE8&amp;s</t>
  </si>
  <si>
    <t>Ryder System</t>
  </si>
  <si>
    <t>http://www.ryder.com/</t>
  </si>
  <si>
    <t>https://www.google.com/search?gl=us&amp;hl=en&amp;q=Ryder+System&amp;sa=X&amp;ved=0ahUKEwiRgonMuOr_AhWjGFkFHeMdC1UQmJACCIcN</t>
  </si>
  <si>
    <t>Page Personnel Netherlands</t>
  </si>
  <si>
    <t>https://www.google.com/search?sca_esv=06facc7d011ff327&amp;sca_upv=1&amp;q=Page+Personnel+Netherlands&amp;sa=X&amp;ved=0ahUKEwjO9_Kl6ZWDAxXySDABHS9JDaM4ChCYkAIIigs</t>
  </si>
  <si>
    <t>Standard Chartered Bank</t>
  </si>
  <si>
    <t>http://www.sc.com/</t>
  </si>
  <si>
    <t>https://www.google.com/search?q=Standard+Chartered+Bank&amp;sa=X&amp;ved=0ahUKEwiPup_lyJKAAxXMg4kEHRWlDbc4FBCYkAIIvwk</t>
  </si>
  <si>
    <t>TomTom</t>
  </si>
  <si>
    <t>http://www.tomtom.com/</t>
  </si>
  <si>
    <t>https://www.google.com/search?gl=us&amp;hl=en&amp;q=TomTom&amp;sa=X&amp;ved=0ahUKEwjenqSv39j_AhUnElkFHarlDNEQmJACCOIK</t>
  </si>
  <si>
    <t>https://encrypted-tbn0.gstatic.com/images?q=tbn:ANd9GcTD0vw4PnAVIpEmTJQIOf_ZQ7zaWOX86_ei5qayF4Q&amp;s</t>
  </si>
  <si>
    <t>Protek Consulting</t>
  </si>
  <si>
    <t>https://www.google.com/search?gl=us&amp;hl=en&amp;q=Protek+Consulting&amp;sa=X&amp;ved=0ahUKEwjFidCrhpCAAxUVFFkFHeN-D3s4UBCYkAII1g0</t>
  </si>
  <si>
    <t>https://encrypted-tbn0.gstatic.com/images?q=tbn:ANd9GcS6KszCli3e2240aIFvKEHGLS56ziBzPhW4pKICetdHTMFJjHaHwz9D&amp;s</t>
  </si>
  <si>
    <t>Comtel Solutions Pte Ltd</t>
  </si>
  <si>
    <t>https://www.google.com/search?hl=en&amp;gl=us&amp;q=Comtel+Solutions+Pte+Ltd&amp;sa=X&amp;ved=0ahUKEwje2Laq-qD9AhUMk2oFHcCCBFU4ChCYkAII6Qo</t>
  </si>
  <si>
    <t>https://encrypted-tbn0.gstatic.com/images?q=tbn:ANd9GcSJCHzkLU4sYOVFaCstX9ttOvvahY9-O5aMVUa6D-g&amp;s</t>
  </si>
  <si>
    <t>LinkedIn</t>
  </si>
  <si>
    <t>http://www.linkedin.com/</t>
  </si>
  <si>
    <t>https://www.google.com/search?hl=en&amp;gl=us&amp;q=LinkedIn&amp;sa=X&amp;ved=0ahUKEwj2u_Dcv6v_AhXkgIQIHeIiDfs4ChCYkAII3Aw</t>
  </si>
  <si>
    <t>https://encrypted-tbn0.gstatic.com/images?q=tbn:ANd9GcROPCnvmtzLIl0ls8_V9_eKNCsC2LqC0WLI-FhF&amp;s=0</t>
  </si>
  <si>
    <t>Flint Consulting Ltd</t>
  </si>
  <si>
    <t>https://www.google.com/search?hl=en&amp;gl=us&amp;q=Flint+Consulting+Ltd&amp;sa=X&amp;ved=0ahUKEwiBttSmuPn_AhX0roQIHW2TBnQQmJACCK8P</t>
  </si>
  <si>
    <t>https://encrypted-tbn0.gstatic.com/images?q=tbn:ANd9GcRRUQQzajm2QT3NixrQrULm5_m2Q9arxXzKBLHv5f0&amp;s</t>
  </si>
  <si>
    <t>PM-International AG European Headquarters Speyer</t>
  </si>
  <si>
    <t>https://www.google.com/search?gl=us&amp;hl=en&amp;q=PM-International+AG+European+Headquarters+Speyer&amp;sa=X&amp;ved=0ahUKEwjA04Tc9J7_AhWwkIkEHRtSDT84ChCYkAII_Q0</t>
  </si>
  <si>
    <t>https://encrypted-tbn0.gstatic.com/images?q=tbn:ANd9GcSK_kord9d1oyBbBeltZ1ykm0JqYAm-DiYm_olRkoo&amp;s</t>
  </si>
  <si>
    <t>OPTIMUM SOLUTIONS (SINGAPORE) PTE LTD</t>
  </si>
  <si>
    <t>https://www.google.com/search?gl=us&amp;hl=en&amp;q=OPTIMUM+SOLUTIONS+(SINGAPORE)+PTE+LTD&amp;sa=X&amp;ved=0ahUKEwjh3dTKj8L_AhUmkIkEHb_dBKwQmJACCIUN</t>
  </si>
  <si>
    <t>NODYA Group</t>
  </si>
  <si>
    <t>https://www.google.com/search?gl=us&amp;hl=en&amp;q=NODYA+Group&amp;sa=X&amp;ved=0ahUKEwi_tcmFrriAAxVsJUQIHaK-DBcQmJACCPkL</t>
  </si>
  <si>
    <t>Clinovo</t>
  </si>
  <si>
    <t>http://www.clinovo.com/</t>
  </si>
  <si>
    <t>https://www.google.com/search?gl=us&amp;hl=en&amp;q=Clinovo&amp;sa=X&amp;ved=0ahUKEwjttt2jm9P9AhXBkWoFHThlBsA4UBCYkAIIwws</t>
  </si>
  <si>
    <t>https://encrypted-tbn0.gstatic.com/images?q=tbn:ANd9GcRY9Lvd2ENGbIA_p7rD-X3UeHCEh8FNkwVi-bQsKW4&amp;s</t>
  </si>
  <si>
    <t>Michigan State University</t>
  </si>
  <si>
    <t>https://msu.edu/</t>
  </si>
  <si>
    <t>https://www.google.com/search?sca_esv=570269325&amp;gl=us&amp;hl=en&amp;q=Michigan+State+University&amp;sa=X&amp;ved=0ahUKEwj8_-HMn9mBAxXqMVkFHX4eBUU4ZBCYkAIIuAs</t>
  </si>
  <si>
    <t>https://encrypted-tbn0.gstatic.com/images?q=tbn:ANd9GcST7cbDVk3n2B4hs9qr4sHkbCFwWLYMFytUhEGd&amp;s=0</t>
  </si>
  <si>
    <t>Cisco Systems, Inc.</t>
  </si>
  <si>
    <t>https://www.google.com/search?sca_esv=555370639&amp;gl=us&amp;hl=en&amp;q=Cisco+Systems,+Inc.&amp;sa=X&amp;ved=0ahUKEwin_fXMtdGAAxXLRTABHRjBCAY4HhCYkAII4Ao</t>
  </si>
  <si>
    <t>https://encrypted-tbn0.gstatic.com/images?q=tbn:ANd9GcSt9mxYydn8gIATh7uFkcjfUTaKGsoaS7gv9GBz&amp;s=0</t>
  </si>
  <si>
    <t>Mycd Solution</t>
  </si>
  <si>
    <t>https://www.google.com/search?ucbcb=1&amp;hl=en&amp;gl=us&amp;q=Mycd+Solution&amp;sa=X&amp;ved=0ahUKEwiBouzd3ND9AhVeJUQIHWX6DagQmJACCJYI</t>
  </si>
  <si>
    <t>Zenotis Technologies INC</t>
  </si>
  <si>
    <t>https://www.google.com/search?gl=us&amp;hl=en&amp;q=Zenotis+Technologies+INC&amp;sa=X&amp;ved=0ahUKEwiXremnhdv-AhUpg4kEHTh4Bpw4PBCYkAII_Ak</t>
  </si>
  <si>
    <t>https://encrypted-tbn0.gstatic.com/images?q=tbn:ANd9GcQVZOL3cquOdbJIZvOtSjJIKKHtCNkLyBzlyO7qm4rdQp9Lqtk2cmtzxg&amp;s</t>
  </si>
  <si>
    <t>Mercedes-Benz Mobility AG</t>
  </si>
  <si>
    <t>http://www.daimler-mobility.com/</t>
  </si>
  <si>
    <t>https://www.google.com/search?hl=en&amp;gl=us&amp;q=Mercedes-Benz+Mobility+AG&amp;sa=X&amp;ved=0ahUKEwjarYymuv7_AhVlhIkEHbZACEA4FBCYkAIIsQw</t>
  </si>
  <si>
    <t>https://encrypted-tbn0.gstatic.com/images?q=tbn:ANd9GcRw3Zg3OATDNiXNVTVGYQeDnKsq-y3GnC300djSoe8&amp;s</t>
  </si>
  <si>
    <t>Pet Circle</t>
  </si>
  <si>
    <t>http://www.petcircle.com.au/</t>
  </si>
  <si>
    <t>https://www.google.com/search?sca_esv=583557295&amp;hl=en&amp;gl=us&amp;q=Pet+Circle&amp;sa=X&amp;ved=0ahUKEwjDg5nk88yCAxU2L1kFHY0zDrsQmJACCK8M</t>
  </si>
  <si>
    <t>Shapedigital</t>
  </si>
  <si>
    <t>http://www.northnorfolkdigital.org/</t>
  </si>
  <si>
    <t>https://www.google.com/search?sca_esv=557359178&amp;gl=us&amp;hl=en&amp;q=Shapedigital&amp;sa=X&amp;ved=0ahUKEwi2yK6Ux-CAAxUogYQIHRwpC7QQmJACCM8I</t>
  </si>
  <si>
    <t>JFC Global</t>
  </si>
  <si>
    <t>https://www.google.com/search?hl=en&amp;gl=us&amp;q=JFC+Global&amp;sa=X&amp;ved=0ahUKEwjVhvyw-tL8AhV9SzABHfsWDEw4PBCYkAII1w8</t>
  </si>
  <si>
    <t>https://encrypted-tbn0.gstatic.com/images?q=tbn:ANd9GcToVYJDP82adp7rxhw0iszEjPbslYvsB-Gnv1QgWS_0sAQclRjgL0AoVV0&amp;s</t>
  </si>
  <si>
    <t>Fidelity Investments, Ireland</t>
  </si>
  <si>
    <t>http://www.fiscireland.ie/</t>
  </si>
  <si>
    <t>https://www.google.com/search?gl=us&amp;hl=en&amp;q=Fidelity+Investments,+Ireland&amp;sa=X&amp;ved=0ahUKEwjs-6jk1r__AhU2mmoFHYtvAg0QmJACCI8N</t>
  </si>
  <si>
    <t>IntelliGenesis LLC</t>
  </si>
  <si>
    <t>http://www.intelligenesisllc.com/</t>
  </si>
  <si>
    <t>https://www.google.com/search?hl=en&amp;gl=us&amp;q=IntelliGenesis+LLC&amp;sa=X&amp;ved=0ahUKEwjAu7WJlsT9AhUSkmoFHQUfDk04ChCYkAIIpww</t>
  </si>
  <si>
    <t>https://encrypted-tbn0.gstatic.com/images?q=tbn:ANd9GcQQoo3uuA29g2NdEPph8jVYAfL69vthu_C8dtE8&amp;s=0</t>
  </si>
  <si>
    <t>Fiserv</t>
  </si>
  <si>
    <t>https://www.google.com/search?sca_esv=566027130&amp;hl=en&amp;gl=us&amp;q=Fiserv&amp;sa=X&amp;ved=0ahUKEwjhqq_s_LCBAxXHjIkEHd5VAI84UBCYkAIIwQw</t>
  </si>
  <si>
    <t>https://encrypted-tbn0.gstatic.com/images?q=tbn:ANd9GcQB7ueuCO5FPise3lVYqxVvgiiYF4qSlcmqsxQxIeQ&amp;s</t>
  </si>
  <si>
    <t>Samsung</t>
  </si>
  <si>
    <t>http://www.samsung.com/</t>
  </si>
  <si>
    <t>https://www.google.com/search?gl=us&amp;hl=en&amp;q=Samsung&amp;sa=X&amp;ved=0ahUKEwi2-NaNvcyAAxXvD1kFHeHwAMQ4RhCYkAII2Ao</t>
  </si>
  <si>
    <t>Chambers &amp; Partners</t>
  </si>
  <si>
    <t>https://chambers.com/</t>
  </si>
  <si>
    <t>https://www.google.com/search?sca_esv=562123659&amp;gl=us&amp;hl=en&amp;q=Chambers+%26+Partners&amp;sa=X&amp;ved=0ahUKEwi2kpfqp4uBAxV4kIkEHZpuCJM4ChCYkAII8Qk</t>
  </si>
  <si>
    <t>https://encrypted-tbn0.gstatic.com/images?q=tbn:ANd9GcTTPTgq2e3ICHgLtxxm6qk2OhdBqkApSY5_QFE4&amp;s=0</t>
  </si>
  <si>
    <t>Bank of America</t>
  </si>
  <si>
    <t>https://www.google.com/search?hl=en&amp;gl=us&amp;q=Bank+of+America&amp;sa=X&amp;ved=0ahUKEwiPsdmX2dD9AhXmEFkFHZN_BV84HhCYkAII0Ak</t>
  </si>
  <si>
    <t>Gastrovia</t>
  </si>
  <si>
    <t>https://www.google.com/search?hl=en&amp;gl=us&amp;q=Gastrovia&amp;sa=X&amp;ved=0ahUKEwifquWZj-X-AhWRSjABHR6AACw4ChCYkAII5Aw</t>
  </si>
  <si>
    <t>https://encrypted-tbn0.gstatic.com/images?q=tbn:ANd9GcTpsSN3vWqkzyPtrbCvZSsV0aBubRuPncnwQhVGJp8&amp;s</t>
  </si>
  <si>
    <t>IT CONSULTANCY &amp; SERVICES PTE LTD</t>
  </si>
  <si>
    <t>https://www.google.com/search?sca_esv=559317661&amp;hl=en&amp;gl=us&amp;q=IT+CONSULTANCY+%26+SERVICES+PTE+LTD&amp;sa=X&amp;ved=0ahUKEwioq5H6kfKAAxUYMlkFHa6gDT84KBCYkAII1Qw</t>
  </si>
  <si>
    <t>Charger Logistics</t>
  </si>
  <si>
    <t>https://www.google.com/search?sca_esv=78549f62c70bc4fc&amp;hl=en&amp;gl=us&amp;q=Charger+Logistics&amp;sa=X&amp;ved=0ahUKEwid2dfQ9cyCAxWoRzABHdwXCskQmJACCLAM</t>
  </si>
  <si>
    <t>https://encrypted-tbn0.gstatic.com/images?q=tbn:ANd9GcSHjfMG48Hzy28DGJBE80xVh-gMc4C6oZKcjX8MxYw&amp;s</t>
  </si>
  <si>
    <t>STMicroelectronics</t>
  </si>
  <si>
    <t>http://www.st.com/</t>
  </si>
  <si>
    <t>https://www.google.com/search?hl=en&amp;gl=us&amp;q=STMicroelectronics&amp;sa=X&amp;ved=0ahUKEwi9q_TU1_b-AhVVlIkEHRvhArIQmJACCJwL</t>
  </si>
  <si>
    <t>https://encrypted-tbn0.gstatic.com/images?q=tbn:ANd9GcS7rHV2vsRPQyCkAeUeBN3biFJAYkqyIFx9MV9qkTE&amp;s</t>
  </si>
  <si>
    <t>ÐÐ¹Ñ‚Ð¸ÐœÐµÐ´Ð¸Ð°Ð¡ÐµÑ€Ð²Ð¸Ñ</t>
  </si>
  <si>
    <t>https://www.google.com/search?sca_esv=566763369&amp;gl=us&amp;hl=en&amp;q=%D0%90%D0%B9%D1%82%D0%B8%D0%9C%D0%B5%D0%B4%D0%B8%D0%B0%D0%A1%D0%B5%D1%80%D0%B2%D0%B8%D1%81&amp;sa=X&amp;ved=0ahUKEwj346jL6reBAxXCXUEAHVC-Fb44ChCYkAII7ws</t>
  </si>
  <si>
    <t>Zirous</t>
  </si>
  <si>
    <t>http://www.zirous.com/</t>
  </si>
  <si>
    <t>https://www.google.com/search?sca_esv=583557295&amp;gl=us&amp;hl=en&amp;q=Zirous&amp;sa=X&amp;ved=0ahUKEwiMwvKJ8MyCAxUptokEHaokCXI4MhCYkAII8wo</t>
  </si>
  <si>
    <t>https://encrypted-tbn0.gstatic.com/images?q=tbn:ANd9GcRcEqyKMxQJvyMvLo-dBMzMo_gcqvrPWI0a8v9BiOo&amp;s</t>
  </si>
  <si>
    <t>Louvre Hotels Group</t>
  </si>
  <si>
    <t>https://www.google.com/search?hl=en&amp;gl=us&amp;q=Louvre+Hotels+Group&amp;sa=X&amp;ved=0ahUKEwiov_7bieD-AhU8jYkEHdDqBNA4ChCYkAIInQ0</t>
  </si>
  <si>
    <t>https://encrypted-tbn0.gstatic.com/images?q=tbn:ANd9GcTKre-maSQIGh8m9I63SQt4wLtZiDJ2ZGiouBaggmk&amp;s</t>
  </si>
  <si>
    <t>Fivesky</t>
  </si>
  <si>
    <t>http://fivesky.com/</t>
  </si>
  <si>
    <t>https://www.google.com/search?gl=us&amp;hl=en&amp;q=Fivesky&amp;sa=X&amp;ved=0ahUKEwi28dq24Yf9AhVxfzABHXLPAjQQmJACCJ8L</t>
  </si>
  <si>
    <t>StarApple</t>
  </si>
  <si>
    <t>http://starapple.nl/</t>
  </si>
  <si>
    <t>https://www.google.com/search?q=StarApple&amp;sa=X&amp;ved=0ahUKEwjA1bu8qLf8AhWNkGoFHWxfDa4QmJACCIsL</t>
  </si>
  <si>
    <t>Opplane Portugal Unipessoal Lda</t>
  </si>
  <si>
    <t>https://www.google.com/search?gl=us&amp;hl=en&amp;q=Opplane+Portugal+Unipessoal+Lda&amp;sa=X&amp;ved=0ahUKEwi5wJeV0ef-AhXlEVkFHREjAuo4ChCYkAIIlw0</t>
  </si>
  <si>
    <t>Fpt Asia Pacific Pte. Ltd.</t>
  </si>
  <si>
    <t>https://www.google.com/search?sca_esv=558682799&amp;hl=en&amp;gl=us&amp;q=Fpt+Asia+Pacific+Pte.+Ltd.&amp;sa=X&amp;ved=0ahUKEwiy1NvKlO2AAxVWFlkFHY6XBLM4FBCYkAIIjAs</t>
  </si>
  <si>
    <t>Romans Recruitment Group</t>
  </si>
  <si>
    <t>https://www.google.com/search?sca_esv=b1340c88b175f05b&amp;sca_upv=1&amp;gl=us&amp;hl=en&amp;q=Romans+Recruitment+Group&amp;sa=X&amp;ved=0ahUKEwib4oHsvNmCAxXxRzABHerzAsE4RhCYkAIItQw</t>
  </si>
  <si>
    <t>https://encrypted-tbn0.gstatic.com/images?q=tbn:ANd9GcRaHsp5l-VigKpamEAzw8n4frS9jpPAHOiNJOwk8NI&amp;s</t>
  </si>
  <si>
    <t>Monto</t>
  </si>
  <si>
    <t>https://www.google.com/search?gl=us&amp;hl=en&amp;q=Monto&amp;sa=X&amp;ved=0ahUKEwjMgozDjLD9AhUblIkEHR41CbY4HhCYkAIItws</t>
  </si>
  <si>
    <t>bayt</t>
  </si>
  <si>
    <t>https://www.bayt.com/</t>
  </si>
  <si>
    <t>https://www.google.com/search?sca_esv=558035255&amp;hl=en&amp;gl=us&amp;q=bayt&amp;sa=X&amp;ved=0ahUKEwjlpK38yuWAAxXKNlkFHa6jCmEQmJACCI8M</t>
  </si>
  <si>
    <t>Teradata</t>
  </si>
  <si>
    <t>http://www.teradata.com/</t>
  </si>
  <si>
    <t>https://www.google.com/search?hl=en&amp;gl=us&amp;q=Teradata&amp;sa=X&amp;ved=0ahUKEwikgozascH8AhW_STABHa2jCL84ChCYkAII8gw</t>
  </si>
  <si>
    <t>Enexus Global Inc.</t>
  </si>
  <si>
    <t>https://www.google.com/search?sca_esv=566842583&amp;gl=us&amp;hl=en&amp;q=Enexus+Global+Inc.&amp;sa=X&amp;ved=0ahUKEwiyn8zBwbiBAxUHLFkFHW5jDH44RhCYkAIImgo</t>
  </si>
  <si>
    <t>https://encrypted-tbn0.gstatic.com/images?q=tbn:ANd9GcTZp2eRo4dGNoIIuRlRptqf_r5dQIm5HxsJ1WCUGgc&amp;s</t>
  </si>
  <si>
    <t>Hirschmann Automotive GmbH</t>
  </si>
  <si>
    <t>http://www.hirschmann-automotive.com/</t>
  </si>
  <si>
    <t>https://www.google.com/search?ucbcb=1&amp;gl=us&amp;hl=en&amp;q=Hirschmann+Automotive+GmbH&amp;sa=X&amp;ved=0ahUKEwjvh5CykZL-AhVqEFkFHXYxAtwQmJACCLwL</t>
  </si>
  <si>
    <t>https://encrypted-tbn0.gstatic.com/images?q=tbn:ANd9GcQydhr_d-jXTDkBL703-CZIGnGam_Ba2Rr1ZHXlv2U&amp;s</t>
  </si>
  <si>
    <t>Skypoint</t>
  </si>
  <si>
    <t>https://www.google.com/search?sca_esv=579724128&amp;hl=en&amp;gl=us&amp;q=Skypoint&amp;sa=X&amp;ved=0ahUKEwiV9IKY266CAxXID1kFHd5FC1I4MhCYkAIIhAs</t>
  </si>
  <si>
    <t>https://encrypted-tbn0.gstatic.com/images?q=tbn:ANd9GcQiyAc_w8gF2gIDEaTuMM3EprrdBBRT_WKa1Na6e_s&amp;s</t>
  </si>
  <si>
    <t>Le Creuset</t>
  </si>
  <si>
    <t>http://cookware.lecreuset.com/</t>
  </si>
  <si>
    <t>https://www.google.com/search?sca_esv=580774379&amp;gl=us&amp;hl=en&amp;q=Le+Creuset&amp;sa=X&amp;ved=0ahUKEwjO46X7qLaCAxVwmGoFHZoWBfQQmJACCLQO</t>
  </si>
  <si>
    <t>https://encrypted-tbn0.gstatic.com/images?q=tbn:ANd9GcQfsWOAdkagmhpKOMU9KdU4eTm3A7SrC7v6QqOnWTU&amp;s</t>
  </si>
  <si>
    <t>Fahrrad-XXL.de</t>
  </si>
  <si>
    <t>https://www.fahrrad-xxl.de/</t>
  </si>
  <si>
    <t>https://www.google.com/search?q=Fahrrad-XXL.de&amp;sa=X&amp;ved=0ahUKEwicjp3SpbX-AhVWGFkFHXepAnw4HhCYkAIIjgs</t>
  </si>
  <si>
    <t>ADN Recursos Humanos</t>
  </si>
  <si>
    <t>https://www.google.com/search?sca_esv=594376342&amp;hl=en&amp;gl=us&amp;q=ADN+Recursos+Humanos&amp;sa=X&amp;ved=0ahUKEwiK1cfYg7SDAxUVMEQIHS_WDdwQmJACCJwI</t>
  </si>
  <si>
    <t>Dazzle Rocks</t>
  </si>
  <si>
    <t>http://www.dazzle.rocks/</t>
  </si>
  <si>
    <t>https://www.google.com/search?ucbcb=1&amp;gl=us&amp;hl=en&amp;q=Dazzle+Rocks&amp;sa=X&amp;ved=0ahUKEwil04uPv_v9AhVRrYkEHdeJAgAQmJACCPwJ</t>
  </si>
  <si>
    <t>Techyon</t>
  </si>
  <si>
    <t>https://www.google.com/search?gl=us&amp;hl=en&amp;q=Techyon&amp;sa=X&amp;ved=0ahUKEwiB1Ozo9pb9AhWhmmoFHSM2ALY4HhCYkAIIiQs</t>
  </si>
  <si>
    <t>https://encrypted-tbn0.gstatic.com/images?q=tbn:ANd9GcT8h3Z8L-AtG1a7xmvOHf7EUxw0Hiuyc1knP_gz0Q0&amp;s</t>
  </si>
  <si>
    <t>ENGIE North America Inc.</t>
  </si>
  <si>
    <t>http://www.engie-na.com/</t>
  </si>
  <si>
    <t>https://www.google.com/search?sca_esv=557708880&amp;gl=us&amp;hl=en&amp;q=ENGIE+North+America+Inc.&amp;sa=X&amp;ved=0ahUKEwiXuu-ekuOAAxVUEVkFHZyVATM4RhCYkAIImwo</t>
  </si>
  <si>
    <t>Ovidtech Technologies</t>
  </si>
  <si>
    <t>https://www.google.com/search?sca_esv=586505729&amp;gl=us&amp;hl=en&amp;q=Ovidtech+Technologies&amp;sa=X&amp;ved=0ahUKEwjH84qpiOuCAxWfEVkFHcT8D_84ChCYkAIIrQw</t>
  </si>
  <si>
    <t>Finanzamt Kassel</t>
  </si>
  <si>
    <t>https://www.google.com/search?sca_esv=573553702&amp;hl=en&amp;gl=us&amp;q=Finanzamt+Kassel&amp;sa=X&amp;ved=0ahUKEwiKqJWusveBAxVzM1kFHXpJC-AQmJACCJYL</t>
  </si>
  <si>
    <t>International Paper</t>
  </si>
  <si>
    <t>http://www.internationalpaper.com/</t>
  </si>
  <si>
    <t>https://www.google.com/search?gl=us&amp;hl=en&amp;q=International+Paper&amp;sa=X&amp;ved=0ahUKEwjD8fan3_P8AhUGPkQIHc2QA3gQmJACCLkL</t>
  </si>
  <si>
    <t>Moorecroft Systems</t>
  </si>
  <si>
    <t>https://www.google.com/search?hl=en&amp;gl=us&amp;q=Moorecroft+Systems&amp;sa=X&amp;ved=0ahUKEwjp1ZfC8Z7_AhUviO4BHUZTDvA4WhCYkAIIqQ0</t>
  </si>
  <si>
    <t>https://encrypted-tbn0.gstatic.com/images?q=tbn:ANd9GcQ7hSLGTmnBvZ8-uf_vInu9ANEVx199FjFUpUTK4Gc&amp;s</t>
  </si>
  <si>
    <t>Openclassrooms Alternance</t>
  </si>
  <si>
    <t>https://www.google.com/search?gl=us&amp;hl=en&amp;q=Openclassrooms+Alternance&amp;sa=X&amp;ved=0ahUKEwjR4orsooX9AhWsMlkFHdblDRM4KBCYkAII3Ao</t>
  </si>
  <si>
    <t>Western Union</t>
  </si>
  <si>
    <t>http://www.westernunion.com/</t>
  </si>
  <si>
    <t>https://www.google.com/search?sca_esv=56b30054a0dd1b12&amp;sca_upv=1&amp;gl=us&amp;hl=en&amp;q=Western+Union&amp;sa=X&amp;ved=0ahUKEwiYiJWetaKDAxUzRTABHXGYAJEQmJACCOYK</t>
  </si>
  <si>
    <t>Vodafone - Egypt</t>
  </si>
  <si>
    <t>http://www.vodafone.com.eg/</t>
  </si>
  <si>
    <t>https://www.google.com/search?sca_esv=561856720&amp;hl=en&amp;gl=us&amp;q=Vodafone+-+Egypt&amp;sa=X&amp;ved=0ahUKEwjRpOHv5oiBAxU8D1kFHc-5BP0QmJACCPIM</t>
  </si>
  <si>
    <t>Revalue Nature</t>
  </si>
  <si>
    <t>http://www.revalue.earth/</t>
  </si>
  <si>
    <t>https://www.google.com/search?sca_esv=561545016&amp;hl=en&amp;gl=us&amp;q=Revalue+Nature&amp;sa=X&amp;ved=0ahUKEwj_n_PpoIaBAxWdkokEHdWpAsgQmJACCKQL</t>
  </si>
  <si>
    <t>https://encrypted-tbn0.gstatic.com/images?q=tbn:ANd9GcQwnt52ickNTIML2tza0qpCFl2g2CgOyYeYbTAFNdc&amp;s</t>
  </si>
  <si>
    <t>Gleeds</t>
  </si>
  <si>
    <t>https://www.google.com/search?q=Gleeds&amp;sa=X&amp;ved=0ahUKEwiK1r6p3_v-AhWyFFkFHfAeCP4QmJACCMkJ</t>
  </si>
  <si>
    <t>Elsan SAS</t>
  </si>
  <si>
    <t>http://www.groupe-elsan.com/</t>
  </si>
  <si>
    <t>https://www.google.com/search?hl=en&amp;gl=us&amp;q=Elsan+SAS&amp;sa=X&amp;ved=0ahUKEwjPq6fRxN3-AhW8kmoFHYvlCi8QmJACCLQM</t>
  </si>
  <si>
    <t>https://encrypted-tbn0.gstatic.com/images?q=tbn:ANd9GcTrluqwEXWwLCA2OMK1OUNodoBliDbqkzAnLeuA&amp;s=0</t>
  </si>
  <si>
    <t>Entegrata</t>
  </si>
  <si>
    <t>https://www.entegrata.com/</t>
  </si>
  <si>
    <t>https://www.google.com/search?sca_esv=591606361&amp;gl=us&amp;hl=en&amp;q=Entegrata&amp;sa=X&amp;ved=0ahUKEwiFlb_B5pWDAxW9D1kFHQ52Abc4bhCYkAIIsAs</t>
  </si>
  <si>
    <t>Manulife Bank of Canada</t>
  </si>
  <si>
    <t>http://www.manulifebank.ca/</t>
  </si>
  <si>
    <t>https://www.google.com/search?sca_esv=564592924&amp;gl=us&amp;hl=en&amp;q=Manulife+Bank+of+Canada&amp;sa=X&amp;ved=0ahUKEwiG3YbrtqSBAxXDjYkEHQPjA3U4ChCYkAIInws</t>
  </si>
  <si>
    <t>https://encrypted-tbn0.gstatic.com/images?q=tbn:ANd9GcQ0QYBNDqZ2-py3_H_6A5cl1e0yXHAAAjYY7DLZf-I&amp;s</t>
  </si>
  <si>
    <t>SKILLETY</t>
  </si>
  <si>
    <t>https://www.google.com/search?q=SKILLETY&amp;sa=X&amp;ved=0ahUKEwj95OTh_q3_AhWHGlkFHU7uB7YQmJACCJIK</t>
  </si>
  <si>
    <t>https://encrypted-tbn0.gstatic.com/images?q=tbn:ANd9GcRJt2V1U2mHFncsijxtWpyiPgljDGFIDDDUsXvZFJc&amp;s</t>
  </si>
  <si>
    <t>ENGAGEROCKET PTE. LTD.</t>
  </si>
  <si>
    <t>http://engagerocket.co/</t>
  </si>
  <si>
    <t>https://www.google.com/search?sca_esv=590053957&amp;hl=en&amp;gl=us&amp;q=ENGAGEROCKET+PTE.+LTD.&amp;sa=X&amp;ved=0ahUKEwjQ5_7JqYmDAxVjMlkFHWNPAbo4ChCYkAIIhAw</t>
  </si>
  <si>
    <t>Hitachi Vantara</t>
  </si>
  <si>
    <t>https://www.hitachivantara.com/</t>
  </si>
  <si>
    <t>https://www.google.com/search?ucbcb=1&amp;gl=us&amp;hl=en&amp;q=Hitachi+Vantara&amp;sa=X&amp;ved=0ahUKEwjWyPH_mtP9AhVPL0QIHc5ECTs4MhCYkAIIuww</t>
  </si>
  <si>
    <t>https://encrypted-tbn0.gstatic.com/images?q=tbn:ANd9GcSQ3VceOPluI4sN-XK-of-IgULx98hrVXfWruqNc0k&amp;s</t>
  </si>
  <si>
    <t>Volta Trucks</t>
  </si>
  <si>
    <t>http://voltatrucks.com/</t>
  </si>
  <si>
    <t>https://www.google.com/search?sca_esv=554707076&amp;hl=en&amp;gl=us&amp;q=Volta+Trucks&amp;sa=X&amp;ved=0ahUKEwjB262xvcyAAxX3RzABHcWuCw8QmJACCJYL</t>
  </si>
  <si>
    <t>https://encrypted-tbn0.gstatic.com/images?q=tbn:ANd9GcQWuNV2mCQnzqwGMVTMb44DUDywtOmzYxHeeqJ1HJI&amp;s</t>
  </si>
  <si>
    <t>LPKF Laser &amp; Electronics SE</t>
  </si>
  <si>
    <t>http://www.lpkf.com/</t>
  </si>
  <si>
    <t>https://www.google.com/search?ucbcb=1&amp;gl=us&amp;hl=en&amp;q=LPKF+Laser+%26+Electronics+SE&amp;sa=X&amp;ved=0ahUKEwiWn53Jwaj9AhUIDTQIHYvCBAA4KBCYkAIImw0</t>
  </si>
  <si>
    <t>https://serpapi.com/searches/63f5b79fad7fa93c85620a57/images/467098c89f6c814a365197c48af19026c6bf2f83459fe5e088981a94e67e4c10.gif</t>
  </si>
  <si>
    <t>Pacific Focus</t>
  </si>
  <si>
    <t>https://www.google.com/search?hl=en&amp;gl=us&amp;q=Pacific+Focus&amp;sa=X&amp;ved=0ahUKEwjmxsuayID-AhVlPEQIHfwhDes4ChCYkAII-Q0</t>
  </si>
  <si>
    <t>MAVEN</t>
  </si>
  <si>
    <t>https://www.google.com/search?hl=en&amp;gl=us&amp;q=MAVEN&amp;sa=X&amp;ved=0ahUKEwiX_4GS8cH-AhVslYkEHSvRDFs4KBCYkAII1Qw</t>
  </si>
  <si>
    <t>Deutz Spain</t>
  </si>
  <si>
    <t>http://www.deutzspain.com/</t>
  </si>
  <si>
    <t>https://www.google.com/search?hl=en&amp;gl=us&amp;q=Deutz+Spain&amp;sa=X&amp;ved=0ahUKEwi92Nzdzrz9AhVmlmoFHZI6CpY4HhCYkAIIxAw</t>
  </si>
  <si>
    <t>Disa s.r.o.</t>
  </si>
  <si>
    <t>https://www.google.com/search?hl=en&amp;gl=us&amp;q=Disa+s.r.o.&amp;sa=X&amp;ved=0ahUKEwi2xrujovT-AhXRk4kEHcqFCskQmJACCLkM</t>
  </si>
  <si>
    <t>Adecco SG - BB</t>
  </si>
  <si>
    <t>https://www.google.com/search?hl=en&amp;gl=us&amp;q=Adecco+SG+-+BB&amp;sa=X&amp;ved=0ahUKEwiS2f22i5WAAxVdVTABHVKXBy04FBCYkAIIogo</t>
  </si>
  <si>
    <t>SYSMIND</t>
  </si>
  <si>
    <t>https://www.google.com/search?hl=en&amp;gl=us&amp;q=SYSMIND&amp;sa=X&amp;ved=0ahUKEwjVkLuF4IL9AhXrFVkFHUVXDFU4jAEQmJACCOYN</t>
  </si>
  <si>
    <t>https://encrypted-tbn0.gstatic.com/images?q=tbn:ANd9GcS9v1YZ0R38M9ayI4d_ERpobyO3au0MmPDvlmrGmXM&amp;s</t>
  </si>
  <si>
    <t>INGELLICOM</t>
  </si>
  <si>
    <t>https://www.google.com/search?hl=en&amp;gl=us&amp;q=INGELLICOM&amp;sa=X&amp;ved=0ahUKEwip6c2SseD_AhUAKlkFHRx9DFsQmJACCIgK</t>
  </si>
  <si>
    <t>Fingerhut</t>
  </si>
  <si>
    <t>https://www.fingerhut.com/</t>
  </si>
  <si>
    <t>https://www.google.com/search?q=Fingerhut&amp;sa=X&amp;ved=0ahUKEwjjnv-qzpn-AhX6F1kFHTABB4I4HhCYkAIIqAw</t>
  </si>
  <si>
    <t>Allied Onesource</t>
  </si>
  <si>
    <t>https://www.google.com/search?sca_esv=592731573&amp;hl=en&amp;gl=us&amp;q=Allied+Onesource&amp;sa=X&amp;ved=0ahUKEwj9_5HN7Z-DAxXSnGoFHUfcC5o4FBCYkAIIyw4</t>
  </si>
  <si>
    <t>https://encrypted-tbn0.gstatic.com/images?q=tbn:ANd9GcTNl6t37uXrnLgzqaJczke5evCNeH6pFrgXJNGIJLI&amp;s</t>
  </si>
  <si>
    <t>QUINTON DAVIES LIMITED</t>
  </si>
  <si>
    <t>https://www.google.com/search?gl=us&amp;hl=en&amp;q=QUINTON+DAVIES+LIMITED&amp;sa=X&amp;ved=0ahUKEwjZgoHvitj8AhW-l2oFHfuFAzQQmJACCMcK</t>
  </si>
  <si>
    <t>https://encrypted-tbn0.gstatic.com/images?q=tbn:ANd9GcSS_63dk-Pw4MHl2N1zqdwyeZu1To8Y-ebotQAgc2vALnf9aJLWvtMj&amp;s</t>
  </si>
  <si>
    <t>Labcorp</t>
  </si>
  <si>
    <t>http://www.labcorp.com/</t>
  </si>
  <si>
    <t>https://www.google.com/search?sca_esv=592428276&amp;hl=en&amp;gl=us&amp;q=Labcorp&amp;sa=X&amp;ved=0ahUKEwig-qnZrp2DAxXnMEQIHQ-mBBsQmJACCJ8N</t>
  </si>
  <si>
    <t>Mapbox</t>
  </si>
  <si>
    <t>http://www.mapbox.com/</t>
  </si>
  <si>
    <t>https://www.google.com/search?sca_esv=560603692&amp;gl=us&amp;hl=en&amp;q=Mapbox&amp;sa=X&amp;ved=0ahUKEwic5Ka63f6AAxUYFlkFHWcsAdkQmJACCL4K</t>
  </si>
  <si>
    <t>HTC Global Services</t>
  </si>
  <si>
    <t>http://www.htcinc.com/</t>
  </si>
  <si>
    <t>https://www.google.com/search?hl=en&amp;gl=us&amp;q=HTC+Global+Services&amp;sa=X&amp;ved=0ahUKEwjgpt6e6t_9AhU7lIkEHVeqCw04ggEQmJACCM8J</t>
  </si>
  <si>
    <t>https://encrypted-tbn0.gstatic.com/images?q=tbn:ANd9GcQ0aeuHfGR3D50srmnpfGFzsBcQqwMpDF432TRZuaw&amp;s</t>
  </si>
  <si>
    <t>Software Guidance &amp; Assistance, Inc. (SGA, Inc.)</t>
  </si>
  <si>
    <t>http://www.sgainc.com/</t>
  </si>
  <si>
    <t>https://www.google.com/search?hl=en&amp;gl=us&amp;q=Software+Guidance+%26+Assistance,+Inc.+(SGA,+Inc.)&amp;sa=X&amp;ved=0ahUKEwiAl8XE3sn_AhWnlIkEHZ6XCLU4PBCYkAII6Qo</t>
  </si>
  <si>
    <t>https://encrypted-tbn0.gstatic.com/images?q=tbn:ANd9GcQPVbpZdyp3h2DY_JLXW7O9n3kOGLMBXEm9putg&amp;s=0</t>
  </si>
  <si>
    <t>Mass Analytics</t>
  </si>
  <si>
    <t>https://www.google.com/search?ucbcb=1&amp;hl=en&amp;gl=us&amp;q=Mass+Analytics&amp;sa=X&amp;ved=0ahUKEwjkxJ-Tgv79AhW5KkQIHU42Dd0QmJACCPMK</t>
  </si>
  <si>
    <t>PE Global</t>
  </si>
  <si>
    <t>https://www.google.com/search?hl=en&amp;gl=us&amp;q=PE+Global&amp;sa=X&amp;ved=0ahUKEwiv2orQ95v9AhWgjIkEHTJoAhMQmJACCPkL</t>
  </si>
  <si>
    <t>https://encrypted-tbn0.gstatic.com/images?q=tbn:ANd9GcQ6S_JvbdGyLH-7UZYmMOk8ru-EIMV-0HZI54c0tAE&amp;s</t>
  </si>
  <si>
    <t>Cahujale Sac</t>
  </si>
  <si>
    <t>https://www.google.com/search?sca_esv=570589756&amp;hl=en&amp;gl=us&amp;q=Cahujale+Sac&amp;sa=X&amp;ved=0ahUKEwjE8e6Q5duBAxXRFjQIHa5GBYU4ChCYkAIItQk</t>
  </si>
  <si>
    <t>Sigma Solve Inc</t>
  </si>
  <si>
    <t>http://sigmasolve.in/</t>
  </si>
  <si>
    <t>https://www.google.com/search?sca_esv=564926619&amp;gl=us&amp;hl=en&amp;q=Sigma+Solve+Inc&amp;sa=X&amp;ved=0ahUKEwj7_NfK96aBAxXSF1kFHcoMABAQmJACCL8J</t>
  </si>
  <si>
    <t>https://encrypted-tbn0.gstatic.com/images?q=tbn:ANd9GcQkEt2FLpH9SkP4BAgBPdZdRzt_uU699vIFpak7&amp;s=0</t>
  </si>
  <si>
    <t>Cliecon Solutions, Inc.</t>
  </si>
  <si>
    <t>https://www.google.com/search?sca_esv=586505729&amp;gl=us&amp;hl=en&amp;q=Cliecon+Solutions,+Inc.&amp;sa=X&amp;ved=0ahUKEwiA36Pbi-uCAxVLlIkEHfeCD_4QmJACCPwL</t>
  </si>
  <si>
    <t>https://encrypted-tbn0.gstatic.com/images?q=tbn:ANd9GcRS73R6rFoyf4-gQ9nFq6Y34u8jeABQ8PfJ8acVQ2c&amp;s</t>
  </si>
  <si>
    <t>ECOM Recruitment</t>
  </si>
  <si>
    <t>https://www.google.com/search?gl=us&amp;hl=en&amp;q=ECOM+Recruitment&amp;sa=X&amp;ved=0ahUKEwjN2eeKlJqAAxWfF1kFHcFwDJU4HhCYkAII2Qo</t>
  </si>
  <si>
    <t>American Red Cross</t>
  </si>
  <si>
    <t>http://www.redcross.org/</t>
  </si>
  <si>
    <t>https://www.google.com/search?sca_esv=581440190&amp;hl=en&amp;gl=us&amp;q=American+Red+Cross&amp;sa=X&amp;ved=0ahUKEwirlse2p7uCAxUItokEHQ0bAd84FBCYkAII1g0</t>
  </si>
  <si>
    <t>https://encrypted-tbn0.gstatic.com/images?q=tbn:ANd9GcR2ADmOJe5aqh7Gr9JK_vZ5kozbIZseZnz7XOgJSgk&amp;s</t>
  </si>
  <si>
    <t>Nordcloud, an IBM Company</t>
  </si>
  <si>
    <t>http://nordcloud.com/</t>
  </si>
  <si>
    <t>https://www.google.com/search?sca_esv=586505729&amp;gl=us&amp;hl=en&amp;q=Nordcloud,+an+IBM+Company&amp;sa=X&amp;ved=0ahUKEwi8weawieuCAxXHGFkFHaixD_sQmJACCOQM</t>
  </si>
  <si>
    <t>https://encrypted-tbn0.gstatic.com/images?q=tbn:ANd9GcR9L5Nyxqpeyl3ZAM5ZRIEn6VLjvaT6MSVq5xx_0kQ&amp;s</t>
  </si>
  <si>
    <t>Levick Stanley</t>
  </si>
  <si>
    <t>https://www.google.com/search?gl=us&amp;hl=en&amp;q=Levick+Stanley&amp;sa=X&amp;ved=0ahUKEwja3dWR_KX9AhVTVTUKHfwaBCQ4FBCYkAII5Qw</t>
  </si>
  <si>
    <t>https://encrypted-tbn0.gstatic.com/images?q=tbn:ANd9GcTlNZI4lDYCd9Pwvx7OFgZSv_e8rne6qrlqS3WJj3g&amp;s</t>
  </si>
  <si>
    <t>Bechtel Corporation</t>
  </si>
  <si>
    <t>https://www.google.com/search?hl=en&amp;gl=us&amp;q=Bechtel+Corporation&amp;sa=X&amp;ved=0ahUKEwimvo_Wuv7_AhXKF1kFHaFtCi0QmJACCIwN</t>
  </si>
  <si>
    <t>https://encrypted-tbn0.gstatic.com/images?q=tbn:ANd9GcR1s7Z5mb8-Mlj7eopqP9P83yJOt490Kq-d0cvY&amp;s=0</t>
  </si>
  <si>
    <t>CENTRL Office</t>
  </si>
  <si>
    <t>https://www.google.com/search?sca_esv=21dfaf11d8250394&amp;gl=us&amp;hl=en&amp;q=CENTRL+Office&amp;sa=X&amp;ved=0ahUKEwjgofT19taCAxWaSTABHYnbBXo4RhCYkAII0Ak</t>
  </si>
  <si>
    <t>https://encrypted-tbn0.gstatic.com/images?q=tbn:ANd9GcRZVyELBQylBtVt77EmDiOvh-uvcqdyWCd8A5OdLVQ&amp;s</t>
  </si>
  <si>
    <t>Sopra Steria</t>
  </si>
  <si>
    <t>http://www.sopragroup.com/</t>
  </si>
  <si>
    <t>https://www.google.com/search?q=Sopra+Steria&amp;sa=X&amp;ved=0ahUKEwjhzNiBku_-AhW7FlkFHe7SC9U4ChCYkAIIvgs</t>
  </si>
  <si>
    <t>Jazwares, LLC</t>
  </si>
  <si>
    <t>https://www.google.com/search?gl=us&amp;hl=en&amp;q=Jazwares,+LLC&amp;sa=X&amp;ved=0ahUKEwistNbFvKb_AhUEF1kFHdQ6DBA4jAEQmJACCKIN</t>
  </si>
  <si>
    <t>https://encrypted-tbn0.gstatic.com/images?q=tbn:ANd9GcRhfDvkIuJ0hq0WM-EXr4wDsyfj8h3ptMOMxnvjnY0&amp;s</t>
  </si>
  <si>
    <t>VBeyond Corporation</t>
  </si>
  <si>
    <t>http://www.vbeyond.com/</t>
  </si>
  <si>
    <t>https://www.google.com/search?ucbcb=1&amp;hl=en&amp;gl=us&amp;q=VBeyond+Corporation&amp;sa=X&amp;ved=0ahUKEwji25Tr4IL9AhUylIkEHdGgCC44eBCYkAIIrA4</t>
  </si>
  <si>
    <t>https://encrypted-tbn0.gstatic.com/images?q=tbn:ANd9GcSQXcoxxjYWiBszD-r1iZcjblW_sov5wTSdHSsYm9M&amp;s</t>
  </si>
  <si>
    <t>ING Bank N.V. Philippines</t>
  </si>
  <si>
    <t>https://www.google.com/search?gl=us&amp;hl=en&amp;q=ING+Bank+N.V.+Philippines&amp;sa=X&amp;ved=0ahUKEwjVz-bs4rWAAxW3EkQIHRloDkcQmJACCI8H</t>
  </si>
  <si>
    <t>Interfood Group</t>
  </si>
  <si>
    <t>http://www.interfoodholding.com/</t>
  </si>
  <si>
    <t>https://www.google.com/search?gl=us&amp;hl=en&amp;q=Interfood+Group&amp;sa=X&amp;ved=0ahUKEwjCrIe6hYaAAxWsElkFHXgBAgY4ChCYkAIIlws</t>
  </si>
  <si>
    <t>https://encrypted-tbn0.gstatic.com/images?q=tbn:ANd9GcRPgctAyYEY1xjvxQXAY-l6zXncndxj5VmlwJmL&amp;s=0</t>
  </si>
  <si>
    <t>sojern</t>
  </si>
  <si>
    <t>http://www.sojern.com/</t>
  </si>
  <si>
    <t>https://www.google.com/search?gl=us&amp;hl=en&amp;q=sojern&amp;sa=X&amp;ved=0ahUKEwi_yJ-rrbL8AhUJkGoFHRexDE04HhCYkAII7go</t>
  </si>
  <si>
    <t>Sphinx LLC</t>
  </si>
  <si>
    <t>https://www.google.com/search?sca_esv=580054589&amp;hl=en&amp;gl=us&amp;q=Sphinx+LLC&amp;sa=X&amp;ved=0ahUKEwj7mp2RuLGCAxV4EFkFHWblCeI4KBCYkAIIogo</t>
  </si>
  <si>
    <t>CÃ´ng Ty TÃ i ChÃ­nh Mirae Asset (Viá»‡t Nam)</t>
  </si>
  <si>
    <t>http://www.miraeasset.com/</t>
  </si>
  <si>
    <t>https://www.google.com/search?gl=us&amp;hl=en&amp;q=C%C3%B4ng+Ty+T%C3%A0i+Ch%C3%ADnh+Mirae+Asset+(Vi%E1%BB%87t+Nam)&amp;sa=X&amp;ved=0ahUKEwjq-vKnreD_AhX9mYQIHScWBVcQmJACCN4H</t>
  </si>
  <si>
    <t>RBI-Solutions</t>
  </si>
  <si>
    <t>https://www.google.com/search?hl=en&amp;gl=us&amp;q=RBI-Solutions&amp;sa=X&amp;ved=0ahUKEwik3LKKjJWAAxUkVTUKHYE6BpQQmJACCKoO</t>
  </si>
  <si>
    <t>Visser &amp; Van Baars BVBA</t>
  </si>
  <si>
    <t>https://www.google.com/search?q=Visser+%26+Van+Baars+BVBA&amp;sa=X&amp;ved=0ahUKEwiUg4aV-sP8AhVur4QIHaOMCA44HhCYkAIIww0</t>
  </si>
  <si>
    <t>Manpower Singapore</t>
  </si>
  <si>
    <t>https://www.google.com/search?gl=us&amp;hl=en&amp;q=Manpower+Singapore&amp;sa=X&amp;ved=0ahUKEwiT-8H5s-z9AhWqOUQIHV6xBL44ChCYkAIIoQw</t>
  </si>
  <si>
    <t>MED-EL Medical Electronics</t>
  </si>
  <si>
    <t>http://www.medel.com/</t>
  </si>
  <si>
    <t>https://www.google.com/search?sca_esv=557708880&amp;hl=en&amp;gl=us&amp;q=MED-EL+Medical+Electronics&amp;sa=X&amp;ved=0ahUKEwi8wuGgkeOAAxWSSDABHWa9BdoQmJACCL4J</t>
  </si>
  <si>
    <t>https://encrypted-tbn0.gstatic.com/images?q=tbn:ANd9GcRtT6emJ15Lk_lmEomFW2gQ5rN-1LNP3_IRjroGssU&amp;s</t>
  </si>
  <si>
    <t>tms</t>
  </si>
  <si>
    <t>https://www.google.com/search?hl=en&amp;gl=us&amp;q=tms&amp;sa=X&amp;ved=0ahUKEwic1ve_4dr9AhUFl2oFHRyxBzY4UBCYkAIIzgk</t>
  </si>
  <si>
    <t>https://encrypted-tbn0.gstatic.com/images?q=tbn:ANd9GcQf1YqvEzde1kQ2OL5xSoUYwjj8MXUK2xveTttaukA&amp;s</t>
  </si>
  <si>
    <t>Farmers Insurance</t>
  </si>
  <si>
    <t>http://www.farmers.com/</t>
  </si>
  <si>
    <t>https://www.google.com/search?sca_esv=575386901&amp;hl=en&amp;gl=us&amp;q=Farmers+Insurance&amp;sa=X&amp;ved=0ahUKEwjzzaqbvIaCAxUrLFkFHUbiBlgQmJACCK4M</t>
  </si>
  <si>
    <t>https://encrypted-tbn0.gstatic.com/images?q=tbn:ANd9GcSGg7muBHyjRWJZo_wBmHZ0za40Kxw6CiPsC_u4PFw&amp;s</t>
  </si>
  <si>
    <t>Worldline</t>
  </si>
  <si>
    <t>http://www.worldline.com/</t>
  </si>
  <si>
    <t>https://www.google.com/search?ucbcb=1&amp;gl=us&amp;hl=en&amp;q=Worldline&amp;sa=X&amp;ved=0ahUKEwjGk7ew9Jb9AhUZkIkEHWKZBQ44ChCYkAIIxg0</t>
  </si>
  <si>
    <t>https://encrypted-tbn0.gstatic.com/images?q=tbn:ANd9GcR7EQODz0iJs3g5sysja8n_ZvqLvUKLjptks-DjWh8&amp;s</t>
  </si>
  <si>
    <t>Excella</t>
  </si>
  <si>
    <t>https://www.google.com/search?sca_esv=577080029&amp;hl=en&amp;gl=us&amp;q=Excella&amp;sa=X&amp;ved=0ahUKEwievN7u0pWCAxX8mYkEHecCDfQ4RhCYkAII7wo</t>
  </si>
  <si>
    <t>Sriven Systems, Inc</t>
  </si>
  <si>
    <t>http://www.srivensys.com/</t>
  </si>
  <si>
    <t>https://www.google.com/search?sca_esv=583240805&amp;hl=en&amp;gl=us&amp;q=Sriven+Systems,+Inc&amp;sa=X&amp;ved=0ahUKEwj2ifWmr8qCAxXuAHkGHStmDF84MhCYkAIIrgs</t>
  </si>
  <si>
    <t>GEODIS</t>
  </si>
  <si>
    <t>https://www.google.com/search?hl=en&amp;gl=us&amp;q=GEODIS&amp;sa=X&amp;ved=0ahUKEwjp8JO7oab-AhU5lIkEHdHiA9Q4FBCYkAIItgs</t>
  </si>
  <si>
    <t>Mindtree</t>
  </si>
  <si>
    <t>http://www.mindtree.com/</t>
  </si>
  <si>
    <t>https://www.google.com/search?ucbcb=1&amp;hl=en&amp;gl=us&amp;q=Mindtree&amp;sa=X&amp;ved=0ahUKEwji2amVsfH9AhVejIkEHeFcC0o4KBCYkAII0Ao</t>
  </si>
  <si>
    <t>nTech Solutions, Inc.</t>
  </si>
  <si>
    <t>https://www.google.com/search?gl=us&amp;hl=en&amp;q=nTech+Solutions,+Inc.&amp;sa=X&amp;ved=0ahUKEwj41Lfc4LL-AhWxD1kFHfbgBIY4ChCYkAII1Ao</t>
  </si>
  <si>
    <t>Hewlett Packard Enterprise</t>
  </si>
  <si>
    <t>http://www.hpe.com/</t>
  </si>
  <si>
    <t>https://www.google.com/search?q=Hewlett+Packard+Enterprise&amp;sa=X&amp;ved=0ahUKEwiHlsnv67T8AhVIMlkFHUaqCrg4ChCYkAII3Qo</t>
  </si>
  <si>
    <t>https://encrypted-tbn0.gstatic.com/images?q=tbn:ANd9GcQ8OfU5aGbs5xyXjtKFc77Bp-w013LZEqeEQ408&amp;s=0</t>
  </si>
  <si>
    <t>IFG Companies</t>
  </si>
  <si>
    <t>https://www.google.com/search?gl=us&amp;hl=en&amp;q=IFG+Companies&amp;sa=X&amp;ved=0ahUKEwivgafTlJL-AhXJEVkFHan7AB04MhCYkAIIkww</t>
  </si>
  <si>
    <t>https://encrypted-tbn0.gstatic.com/images?q=tbn:ANd9GcRf5VjAfVIHBagb6ossTf6-ZvSHySNfb0oMPHjvdkY&amp;s</t>
  </si>
  <si>
    <t>NetOne Talent</t>
  </si>
  <si>
    <t>https://www.google.com/search?gl=us&amp;hl=en&amp;q=NetOne+Talent&amp;sa=X&amp;ved=0ahUKEwis0dnrvYD-AhUVjYkEHa0tDEc4lgEQmJACCM8J</t>
  </si>
  <si>
    <t>https://encrypted-tbn0.gstatic.com/images?q=tbn:ANd9GcTKbEqKkLIJGCNjfO-mbD3gl0L-NFkmsugdr-Vn6ic&amp;s</t>
  </si>
  <si>
    <t>Fintool.com [YC]</t>
  </si>
  <si>
    <t>https://www.google.com/search?sca_esv=ea7a8d71b6a1423b&amp;hl=en&amp;gl=us&amp;q=Fintool.com+%5BYC%5D&amp;sa=X&amp;ved=0ahUKEwiBravC1qmCAxUnUjABHdu_DDYQmJACCKAL</t>
  </si>
  <si>
    <t>https://encrypted-tbn0.gstatic.com/images?q=tbn:ANd9GcQQydTZNJtbuix5JpPofJaLWllsQg5Rx-j4ZKJcqcY&amp;s</t>
  </si>
  <si>
    <t>Parker Connect</t>
  </si>
  <si>
    <t>https://www.google.com/search?hl=en&amp;gl=us&amp;q=Parker+Connect&amp;sa=X&amp;ved=0ahUKEwiy2e__-M6AAxXajYkEHTcABi8QmJACCLwL</t>
  </si>
  <si>
    <t>https://encrypted-tbn0.gstatic.com/images?q=tbn:ANd9GcRzArOj5rdeXF8jPWGZgqtnoP1eg0wTfD2XZ1TMkzQ&amp;s</t>
  </si>
  <si>
    <t>PrepayPower</t>
  </si>
  <si>
    <t>https://www.google.com/search?hl=en&amp;gl=us&amp;q=PrepayPower&amp;sa=X&amp;ved=0ahUKEwjD2bC04tj_AhU4FVkFHYrDB2U4ChCYkAII8Ak</t>
  </si>
  <si>
    <t>https://encrypted-tbn0.gstatic.com/images?q=tbn:ANd9GcTjestxGqDRsRE_vqjccneA0uT_1E9k_x6z9_75Qng&amp;s</t>
  </si>
  <si>
    <t>Bumi Amartha Teknologi Mandiri</t>
  </si>
  <si>
    <t>https://www.google.com/search?sca_esv=586873451&amp;gl=us&amp;hl=en&amp;q=Bumi+Amartha+Teknologi+Mandiri&amp;sa=X&amp;ved=0ahUKEwiQvfmBze2CAxUzEGIAHaHrD_MQmJACCOwK</t>
  </si>
  <si>
    <t>https://encrypted-tbn0.gstatic.com/images?q=tbn:ANd9GcRLjxZHxsbQoYBKs9MV4SkA5mB9nQhjL6p3El3F3E4&amp;s</t>
  </si>
  <si>
    <t>3Core Systems, Inc</t>
  </si>
  <si>
    <t>http://www.3coresystems.com/</t>
  </si>
  <si>
    <t>https://www.google.com/search?sca_esv=588967138&amp;gl=us&amp;hl=en&amp;q=3Core+Systems,+Inc&amp;sa=X&amp;ved=0ahUKEwiKwtWhl_-CAxWjEGIAHQHCBB0QmJACCNUN</t>
  </si>
  <si>
    <t>Rose International</t>
  </si>
  <si>
    <t>https://www.google.com/search?q=Rose+International&amp;sa=X&amp;ved=0ahUKEwjNw57uwor-AhUyEFkFHYxrB9o4ChCYkAIItQ0</t>
  </si>
  <si>
    <t>https://encrypted-tbn0.gstatic.com/images?q=tbn:ANd9GcT0MeApqWFSI6rjNElms_zr9tBV7OnDZ2Dotyrs0egsomMCkVh0YZJ7aA&amp;s</t>
  </si>
  <si>
    <t>Faculty</t>
  </si>
  <si>
    <t>http://www.faculty.ai/</t>
  </si>
  <si>
    <t>https://www.google.com/search?sca_esv=587222008&amp;gl=us&amp;hl=en&amp;q=Faculty&amp;sa=X&amp;ved=0ahUKEwjS197BjfCCAxXKmYkEHRReC444ChCYkAII9wk</t>
  </si>
  <si>
    <t>https://encrypted-tbn0.gstatic.com/images?q=tbn:ANd9GcTatz_YCvpV2hNI4J9DsrIPiZeQyPrmaD2eS5R9W4w&amp;s</t>
  </si>
  <si>
    <t>CA-One Tech Cloud Inc.</t>
  </si>
  <si>
    <t>https://www.google.com/search?sca_esv=581110607&amp;gl=us&amp;hl=en&amp;q=CA-One+Tech+Cloud+Inc.&amp;sa=X&amp;ved=0ahUKEwif29Sm4riCAxXDGlkFHegaCPY4KBCYkAIIjQ4</t>
  </si>
  <si>
    <t>https://encrypted-tbn0.gstatic.com/images?q=tbn:ANd9GcSL-j4eVHe8TLFh5d_yOkbUFq6jfvc6lYk8Cu47fWEv5E0MceVMGi-X&amp;s</t>
  </si>
  <si>
    <t>Citigroup</t>
  </si>
  <si>
    <t>https://www.google.com/search?ucbcb=1&amp;hl=en&amp;gl=us&amp;q=Citigroup&amp;sa=X&amp;ved=0ahUKEwi968Cbtpn9AhVAkYkEHfOtB2Q4ChCYkAIIzAw</t>
  </si>
  <si>
    <t>https://encrypted-tbn0.gstatic.com/images?q=tbn:ANd9GcTcXLQDa2Zpxrjx7Pg7erumoCmMYh2F5BNsNaQ0Ea0&amp;s</t>
  </si>
  <si>
    <t>GSPANN Technologies, Inc</t>
  </si>
  <si>
    <t>https://www.google.com/search?sca_esv=567513126&amp;gl=us&amp;hl=en&amp;q=GSPANN+Technologies,+Inc&amp;sa=X&amp;ved=0ahUKEwjbvqvzxr2BAxWMFVkFHdQXDGU4FBCYkAIIvgk</t>
  </si>
  <si>
    <t>https://encrypted-tbn0.gstatic.com/images?q=tbn:ANd9GcSM8fEBh2p8zlRP-Kpt365iBfNuNIOHMs19Bz-iwlQ&amp;s</t>
  </si>
  <si>
    <t>Asseco Danmark AS</t>
  </si>
  <si>
    <t>https://www.google.com/search?ucbcb=1&amp;hl=en&amp;gl=us&amp;q=Asseco+Danmark+AS&amp;sa=X&amp;ved=0ahUKEwjLluCb6Lf-AhUCEVkFHRqkAOIQmJACCPMI</t>
  </si>
  <si>
    <t>Pro IT, Inc</t>
  </si>
  <si>
    <t>https://www.google.com/search?sca_esv=562133542&amp;gl=us&amp;hl=en&amp;q=Pro+IT,+Inc&amp;sa=X&amp;ved=0ahUKEwi2pYqrq4uBAxWnkIkEHapRDDs4ChCYkAIIogw</t>
  </si>
  <si>
    <t>https://encrypted-tbn0.gstatic.com/images?q=tbn:ANd9GcSH8hICaZ8CREUGfuXqjWbk8ARgZz-3cWH8uEeY2YY&amp;s</t>
  </si>
  <si>
    <t>Motion Recruitment Partners</t>
  </si>
  <si>
    <t>https://www.google.com/search?hl=en&amp;gl=us&amp;q=Motion+Recruitment+Partners&amp;sa=X&amp;ved=0ahUKEwi14t3InZqAAxVOUjABHWeGDo44ChCYkAIItAw</t>
  </si>
  <si>
    <t>https://encrypted-tbn0.gstatic.com/images?q=tbn:ANd9GcS5LxXoGYDDv6lvj2s6FK0d_DEhZWyW2kLteN2K&amp;s=0</t>
  </si>
  <si>
    <t>DataArt</t>
  </si>
  <si>
    <t>http://www.dataart.com/</t>
  </si>
  <si>
    <t>https://www.google.com/search?hl=en&amp;gl=us&amp;q=DataArt&amp;sa=X&amp;ved=0ahUKEwjtp-yd-ez_AhVlEFkFHTWdAUoQmJACCNwN</t>
  </si>
  <si>
    <t>Astera Labs</t>
  </si>
  <si>
    <t>http://www.asteralabs.com/</t>
  </si>
  <si>
    <t>https://www.google.com/search?q=Astera+Labs&amp;sa=X&amp;ved=0ahUKEwig2Yy66a_8AhVvlmoFHQsQBpc4KBCYkAII5ww</t>
  </si>
  <si>
    <t>https://encrypted-tbn0.gstatic.com/images?q=tbn:ANd9GcQoSEACnzpXfh9vBoYh1GqH8iIQMyxm-icmZ2_Kcpc&amp;s</t>
  </si>
  <si>
    <t>Office of Inspector General, City of Chicago</t>
  </si>
  <si>
    <t>https://www.google.com/search?hl=en&amp;gl=us&amp;q=Office+of+Inspector+General,+City+of+Chicago&amp;sa=X&amp;ved=0ahUKEwivisztwo2AAxVAmYQIHecwBTA4ChCYkAII0g0</t>
  </si>
  <si>
    <t>GartenHaus GmbH</t>
  </si>
  <si>
    <t>https://www.google.com/search?ucbcb=1&amp;gl=us&amp;hl=en&amp;q=GartenHaus+GmbH&amp;sa=X&amp;ved=0ahUKEwjpgIe1j5f-AhWOoaQKHetzB_M4ChCYkAII2wo</t>
  </si>
  <si>
    <t>https://encrypted-tbn0.gstatic.com/images?q=tbn:ANd9GcR0auhcufEGqktIWjmHjBXNvBFtVHNbU9Xgg2J_mts&amp;s</t>
  </si>
  <si>
    <t>Csl Behring</t>
  </si>
  <si>
    <t>http://www.csl.com/</t>
  </si>
  <si>
    <t>https://www.google.com/search?sca_esv=1c508151650af16b&amp;gl=us&amp;hl=en&amp;q=Csl+Behring&amp;sa=X&amp;ved=0ahUKEwiP2q2w572CAxVWRTABHW_gBEA4ChCYkAIIiQs</t>
  </si>
  <si>
    <t>https://encrypted-tbn0.gstatic.com/images?q=tbn:ANd9GcRpuIR8s9CRy_ii5gYpF8FQN5a-xxJJ8DUsE79p&amp;s=0</t>
  </si>
  <si>
    <t>Abbott Laboratories</t>
  </si>
  <si>
    <t>https://www.google.com/search?sca_esv=570269325&amp;gl=us&amp;hl=en&amp;q=Abbott+Laboratories&amp;sa=X&amp;ved=0ahUKEwjl2Mb2p9mBAxW9EVkFHXyNDHM4MhCYkAIIlQ4</t>
  </si>
  <si>
    <t>https://encrypted-tbn0.gstatic.com/images?q=tbn:ANd9GcT1gPzsRg78IkOxGEaubOuE5Y7k4Y_9WXvYmx-L&amp;s=0</t>
  </si>
  <si>
    <t>PSI (Proteam Solutions Inc)</t>
  </si>
  <si>
    <t>http://psi92.com/</t>
  </si>
  <si>
    <t>https://www.google.com/search?gl=us&amp;hl=en&amp;q=PSI+(Proteam+Solutions+Inc)&amp;sa=X&amp;ved=0ahUKEwiYqpmCprr-AhXfADQIHdNtAkQ4KBCYkAIIxQs</t>
  </si>
  <si>
    <t>Vision Government Solutions, Inc.</t>
  </si>
  <si>
    <t>http://www.vgsi.com/</t>
  </si>
  <si>
    <t>https://www.google.com/search?sca_esv=575393305&amp;hl=en&amp;gl=us&amp;q=Vision+Government+Solutions,+Inc.&amp;sa=X&amp;ved=0ahUKEwiK6q6_xoaCAxUstokEHXAiDkk4MhCYkAII1g4</t>
  </si>
  <si>
    <t>https://encrypted-tbn0.gstatic.com/images?q=tbn:ANd9GcRMBAp5cN9IPiag7rXFY3bp_NnGhp_6wXDPqrERajM&amp;s</t>
  </si>
  <si>
    <t>Programmers</t>
  </si>
  <si>
    <t>https://www.google.com/search?hl=en&amp;gl=us&amp;q=Programmers&amp;sa=X&amp;ved=0ahUKEwjsja_U9cj8AhVikIkEHdEZAdg4ChCYkAII-gs</t>
  </si>
  <si>
    <t>Cloud Software Group</t>
  </si>
  <si>
    <t>http://www.cloud.com/</t>
  </si>
  <si>
    <t>https://www.google.com/search?sca_esv=563950002&amp;hl=en&amp;gl=us&amp;q=Cloud+Software+Group&amp;sa=X&amp;ved=0ahUKEwi0r-Opg52BAxVaFlkFHQMKBwE4ChCYkAIIlQ0</t>
  </si>
  <si>
    <t>https://encrypted-tbn0.gstatic.com/images?q=tbn:ANd9GcTnYB44wR01kofGvhSanxSwWl83X-qe-Ux2vbYLxOU&amp;s</t>
  </si>
  <si>
    <t>Amazon, Inc</t>
  </si>
  <si>
    <t>https://www.google.com/search?gl=us&amp;hl=en&amp;q=Amazon,+Inc&amp;sa=X&amp;ved=0ahUKEwjW_c3xoPn-AhXHlIkEHaisC5s4HhCYkAIIkQw</t>
  </si>
  <si>
    <t>TalentMaze Recruitment Company</t>
  </si>
  <si>
    <t>https://www.google.com/search?sca_esv=567797162&amp;gl=us&amp;hl=en&amp;q=TalentMaze+Recruitment+Company&amp;sa=X&amp;ved=0ahUKEwi3o_-xisCBAxUhLFkFHeCTCt44KBCYkAIIwAk</t>
  </si>
  <si>
    <t>https://encrypted-tbn0.gstatic.com/images?q=tbn:ANd9GcRaMLkdw7A0hEPkax4hDZNTfQzqeCg1i-WwcvcNWbE&amp;s</t>
  </si>
  <si>
    <t>ComTech Europe Limited</t>
  </si>
  <si>
    <t>http://comtech-europe.com/</t>
  </si>
  <si>
    <t>https://www.google.com/search?gl=us&amp;hl=en&amp;q=ComTech+Europe+Limited&amp;sa=X&amp;ved=0ahUKEwi9_L2w_f39AhXFL0QIHerAD8kQmJACCI0L</t>
  </si>
  <si>
    <t>Prisma Health</t>
  </si>
  <si>
    <t>https://www.google.com/search?gl=us&amp;hl=en&amp;q=Prisma+Health&amp;sa=X&amp;ved=0ahUKEwiSh53QnZqAAxWRF1kFHba4DfE4KBCYkAIIoQ4</t>
  </si>
  <si>
    <t>CliftonLarsonAllen</t>
  </si>
  <si>
    <t>https://www.google.com/search?sca_esv=574353833&amp;hl=en&amp;gl=us&amp;q=CliftonLarsonAllen&amp;sa=X&amp;ved=0ahUKEwjTnprS9f6BAxX2GlkFHfg7AGY4KBCYkAIIjw4</t>
  </si>
  <si>
    <t>Insight Enterprises</t>
  </si>
  <si>
    <t>http://www.insight.com/</t>
  </si>
  <si>
    <t>https://www.google.com/search?hl=en&amp;gl=us&amp;q=Insight+Enterprises&amp;sa=X&amp;ved=0ahUKEwiw0M6Cwsv8AhUFDkQIHS5JDXc4RhCYkAII3As</t>
  </si>
  <si>
    <t>https://encrypted-tbn0.gstatic.com/images?q=tbn:ANd9GcTTsLO_XEvY3kgBsIl4Ka4ol6JGDvsVR-mTgCxMLts&amp;s</t>
  </si>
  <si>
    <t>Lulu Press, Inc.</t>
  </si>
  <si>
    <t>https://www.lulu.com/</t>
  </si>
  <si>
    <t>https://www.google.com/search?q=Lulu+Press,+Inc.&amp;sa=X&amp;ved=0ahUKEwis9pzh_K3_AhUTEFkFHeAnCbM4MhCYkAIIqgw</t>
  </si>
  <si>
    <t>https://encrypted-tbn0.gstatic.com/images?q=tbn:ANd9GcRudwhuhg8udaXAtXHw4B-r_4qu48QhFdDekgD2Jxw&amp;s</t>
  </si>
  <si>
    <t>Fuzu Ltd</t>
  </si>
  <si>
    <t>http://www.fuzu.com/</t>
  </si>
  <si>
    <t>https://www.google.com/search?hl=en&amp;gl=us&amp;q=Fuzu+Ltd&amp;sa=X&amp;ved=0ahUKEwiB0_Od5ar8AhWaElkFHXw3Cz0QmJACCNcM</t>
  </si>
  <si>
    <t>https://encrypted-tbn0.gstatic.com/images?q=tbn:ANd9GcQ0VkV0paiVqrO9_nNeH7IXJiZzMwGxtkQUfREDF8khRoRdLfSng51-xxY&amp;s</t>
  </si>
  <si>
    <t>Correlate Resources</t>
  </si>
  <si>
    <t>https://www.google.com/search?q=Correlate+Resources&amp;sa=X&amp;ved=0ahUKEwiunO3uoav-AhWlE1kFHcodCv84FBCYkAII6Ak</t>
  </si>
  <si>
    <t>Mountain-View Data GmbH</t>
  </si>
  <si>
    <t>https://www.google.com/search?gl=us&amp;hl=en&amp;q=Mountain-View+Data+GmbH&amp;sa=X&amp;ved=0ahUKEwjmhfyXnJ-AAxUCKEQIHVrJAdw4ChCYkAIIkQs</t>
  </si>
  <si>
    <t>Tandym Group</t>
  </si>
  <si>
    <t>http://tandymgroup.com/</t>
  </si>
  <si>
    <t>https://www.google.com/search?hl=en&amp;gl=us&amp;q=Tandym+Group&amp;sa=X&amp;ved=0ahUKEwiMmdnN3un8AhVwGVkFHXgjCz0QmJACCLAL</t>
  </si>
  <si>
    <t>https://encrypted-tbn0.gstatic.com/images?q=tbn:ANd9GcRUJr3Eb2lI_GsRfmaDSg-wrzHy8txDYN8FEYm7Ndk&amp;s</t>
  </si>
  <si>
    <t>Datalumen</t>
  </si>
  <si>
    <t>https://www.google.com/search?ucbcb=1&amp;hl=en&amp;gl=us&amp;q=Datalumen&amp;sa=X&amp;ved=0ahUKEwiy27Xt2tD9AhUIRTABHWdhD-cQmJACCKsM</t>
  </si>
  <si>
    <t>EurÃ©cia</t>
  </si>
  <si>
    <t>https://www.google.com/search?hl=en&amp;gl=us&amp;q=Eur%C3%A9cia&amp;sa=X&amp;ved=0ahUKEwjk_6v-su__AhUqFlkFHTHvBf4QmJACCJQL</t>
  </si>
  <si>
    <t>https://encrypted-tbn0.gstatic.com/images?q=tbn:ANd9GcSl6Pu6j5chuPnX7X2iBFbl9y2iijELFmvS_R44ggM&amp;s</t>
  </si>
  <si>
    <t>Global Enterprise Partners</t>
  </si>
  <si>
    <t>https://www.google.com/search?gl=us&amp;hl=en&amp;q=Global+Enterprise+Partners&amp;sa=X&amp;ved=0ahUKEwi7-I3M14j9AhVMEGIAHUoGCBg4ChCYkAIIzg0</t>
  </si>
  <si>
    <t>ContractStaffingRecruiters.com</t>
  </si>
  <si>
    <t>https://www.google.com/search?sca_esv=565257361&amp;gl=us&amp;hl=en&amp;q=ContractStaffingRecruiters.com&amp;sa=X&amp;ved=0ahUKEwik7YLNvamBAxX09rsIHUuZBI84RhCYkAII4Qs</t>
  </si>
  <si>
    <t>Core10</t>
  </si>
  <si>
    <t>http://core10.io/</t>
  </si>
  <si>
    <t>https://www.google.com/search?sca_esv=562665302&amp;gl=us&amp;hl=en&amp;q=Core10&amp;sa=X&amp;ved=0ahUKEwikl4aw5pKBAxWYnGoFHfbEAGk4MhCYkAII0Qk</t>
  </si>
  <si>
    <t>https://encrypted-tbn0.gstatic.com/images?q=tbn:ANd9GcR3xtdgB-5ee_SMujXU8lLf-A2fAVf1SVdl-FQJ1K0&amp;s</t>
  </si>
  <si>
    <t>Planet</t>
  </si>
  <si>
    <t>https://www.google.com/search?gl=us&amp;hl=en&amp;q=Planet&amp;sa=X&amp;ved=0ahUKEwi55Ly3u_v9AhWUg4QIHT_aCHw4KBCYkAIIng0</t>
  </si>
  <si>
    <t>https://encrypted-tbn0.gstatic.com/images?q=tbn:ANd9GcT1OsHCPAtKwb2hN0UlvEbCzVSAFm68PeoETTFrkTQ&amp;s</t>
  </si>
  <si>
    <t>University of Georgia</t>
  </si>
  <si>
    <t>https://www.uga.edu/</t>
  </si>
  <si>
    <t>https://www.google.com/search?hl=en&amp;gl=us&amp;q=University+of+Georgia&amp;sa=X&amp;ved=0ahUKEwjzvZLyjNv-AhXUVDUKHbr5AF04FBCYkAIIkgo</t>
  </si>
  <si>
    <t>https://encrypted-tbn0.gstatic.com/images?q=tbn:ANd9GcTYDYmHmK56LAfT9LfjygB4QLAluYw-plO8twvC&amp;s=0</t>
  </si>
  <si>
    <t>Fast White Cat</t>
  </si>
  <si>
    <t>http://fastwhitecat.com/en</t>
  </si>
  <si>
    <t>https://www.google.com/search?gl=us&amp;hl=en&amp;q=Fast+White+Cat&amp;sa=X&amp;ved=0ahUKEwjcvbLo0sb9AhUQjIkEHWdsArM4HhCYkAII-Q0</t>
  </si>
  <si>
    <t>o9 Solutions, Inc.</t>
  </si>
  <si>
    <t>http://o9solutions.com/</t>
  </si>
  <si>
    <t>https://www.google.com/search?sca_esv=562982649&amp;gl=us&amp;hl=en&amp;q=o9+Solutions,+Inc.&amp;sa=X&amp;ved=0ahUKEwix1tHfqZWBAxX9g4kEHXD3Dj04KBCYkAII6As</t>
  </si>
  <si>
    <t>https://encrypted-tbn0.gstatic.com/images?q=tbn:ANd9GcRlvNKq8eALsm0VAau72oCEr-yy2-XEIBvLEkCCVbQ&amp;s</t>
  </si>
  <si>
    <t>New York Post</t>
  </si>
  <si>
    <t>https://www.google.com/search?hl=en&amp;gl=us&amp;q=New+York+Post&amp;sa=X&amp;ved=0ahUKEwiThdfV9tD-AhX-IUQIHQxMCQIQmJACCI4K</t>
  </si>
  <si>
    <t>Hamilton Porter</t>
  </si>
  <si>
    <t>https://www.google.com/search?hl=en&amp;gl=us&amp;q=Hamilton+Porter&amp;sa=X&amp;ved=0ahUKEwihncGfzsT_AhWnk4kEHdUKAEA4jAEQmJACCJwK</t>
  </si>
  <si>
    <t>https://encrypted-tbn0.gstatic.com/images?q=tbn:ANd9GcSKuvaoxreGrcbsQLI8CYi1G9TQKRSZDmqlxLK9Dcw&amp;s</t>
  </si>
  <si>
    <t>WalletHub</t>
  </si>
  <si>
    <t>https://www.google.com/search?hl=en&amp;gl=us&amp;q=WalletHub&amp;sa=X&amp;ved=0ahUKEwi0tfTu7ZT_AhUrLEQIHT3vACMQmJACCP8K</t>
  </si>
  <si>
    <t>SEE Digital d.o.o.</t>
  </si>
  <si>
    <t>https://www.google.com/search?sca_esv=83d422ed70b0b2be&amp;gl=us&amp;hl=en&amp;q=SEE+Digital+d.o.o.&amp;sa=X&amp;ved=0ahUKEwiq6sSQ-66DAxX0fDABHX4iBXsQmJACCNQF</t>
  </si>
  <si>
    <t>https://encrypted-tbn0.gstatic.com/images?q=tbn:ANd9GcS-5BokmNhgFAvn8cjkISdWEOIAs23ZC1jZn-Jcyug&amp;s</t>
  </si>
  <si>
    <t>OST, Inc.</t>
  </si>
  <si>
    <t>http://www.ostglobal.com/</t>
  </si>
  <si>
    <t>https://www.google.com/search?hl=en&amp;gl=us&amp;q=OST,+Inc.&amp;sa=X&amp;ved=0ahUKEwjZlKCRy-n8AhU7jIkEHRCnByk4HhCYkAII9ws</t>
  </si>
  <si>
    <t>https://encrypted-tbn0.gstatic.com/images?q=tbn:ANd9GcSzxGIUj-9ZdXnSnnqLihx6-2n5PY6weCctGeMF&amp;s=0</t>
  </si>
  <si>
    <t>Cymertek</t>
  </si>
  <si>
    <t>https://www.google.com/search?sca_esv=557351356&amp;hl=en&amp;gl=us&amp;q=Cymertek&amp;sa=X&amp;ved=0ahUKEwj3w53cwOCAAxUAETQIHaxSBLM4ZBCYkAII1Qk</t>
  </si>
  <si>
    <t>XA Group</t>
  </si>
  <si>
    <t>https://www.google.com/search?gl=us&amp;hl=en&amp;q=XA+Group&amp;sa=X&amp;ved=0ahUKEwjomcS79Zb9AhX-IUQIHaYbDc0QmJACCL4K</t>
  </si>
  <si>
    <t>Baker Hughes</t>
  </si>
  <si>
    <t>http://www.bhge.com/</t>
  </si>
  <si>
    <t>https://www.google.com/search?q=Baker+Hughes&amp;sa=X&amp;ved=0ahUKEwjalafg_tr-AhUHGVkFHSRQCGI4MhCYkAIIqA4</t>
  </si>
  <si>
    <t>https://encrypted-tbn0.gstatic.com/images?q=tbn:ANd9GcQehZAiMhSiydKbsm591reHNvcvdN25r5_OESoX2mM&amp;s</t>
  </si>
  <si>
    <t>CI&amp;T</t>
  </si>
  <si>
    <t>http://ciandt.com/</t>
  </si>
  <si>
    <t>https://www.google.com/search?sca_esv=590804984&amp;hl=en&amp;gl=us&amp;q=CI%26T&amp;sa=X&amp;ved=0ahUKEwiwhK3foo6DAxXzv4kEHYbUB3AQmJACCLEL</t>
  </si>
  <si>
    <t>https://encrypted-tbn0.gstatic.com/images?q=tbn:ANd9GcSyb8Kmbp8GFV5RVY4eD4JSurgTr9f2TRmOIts216Y&amp;s</t>
  </si>
  <si>
    <t>Robotron Datenbank-Software</t>
  </si>
  <si>
    <t>http://www.robotron.de/</t>
  </si>
  <si>
    <t>https://www.google.com/search?sca_esv=585192112&amp;hl=en&amp;gl=us&amp;q=Robotron+Datenbank-Software&amp;sa=X&amp;ved=0ahUKEwiuwMi4wN6CAxVikIkEHd1eAQA4KBCYkAIIvA4</t>
  </si>
  <si>
    <t>Ntt Global Data Centers Holding Asia Pte. Ltd.</t>
  </si>
  <si>
    <t>https://www.google.com/search?hl=en&amp;gl=us&amp;q=Ntt+Global+Data+Centers+Holding+Asia+Pte.+Ltd.&amp;sa=X&amp;ved=0ahUKEwjB7sCB-u79AhXxPEQIHaE5AfU4ChCYkAIIkgo</t>
  </si>
  <si>
    <t>https://encrypted-tbn0.gstatic.com/images?q=tbn:ANd9GcT6Ze9I1dmaoVi4r8A7q0HDrAukZwZo38NG1xMLPZo&amp;s</t>
  </si>
  <si>
    <t>askblue</t>
  </si>
  <si>
    <t>https://www.google.com/search?sca_esv=554009032&amp;hl=en&amp;gl=us&amp;q=askblue&amp;sa=X&amp;ved=0ahUKEwiE4sWT8sSAAxXqRTABHSdoBHQQmJACCMgL</t>
  </si>
  <si>
    <t>M.C. Engineering Srl</t>
  </si>
  <si>
    <t>https://www.google.com/search?q=M.C.+Engineering+Srl&amp;sa=X&amp;ved=0ahUKEwif28zR-tD-AhXtRzABHcYlCAoQmJACCPkN</t>
  </si>
  <si>
    <t>Emprpesa de InvestigaciÃ³n de Mercado.</t>
  </si>
  <si>
    <t>https://www.google.com/search?hl=en&amp;gl=us&amp;q=Emprpesa+de+Investigaci%C3%B3n+de+Mercado.&amp;sa=X&amp;ved=0ahUKEwiCm-2j0L__AhXJF1kFHdM_AigQmJACCJ8N</t>
  </si>
  <si>
    <t>FixedToday</t>
  </si>
  <si>
    <t>https://www.google.com/search?hl=en&amp;gl=us&amp;q=FixedToday&amp;sa=X&amp;ved=0ahUKEwi2jZ-h9_P9AhWxl4sKHUmPAE44FBCYkAIIkAw</t>
  </si>
  <si>
    <t>https://encrypted-tbn0.gstatic.com/images?q=tbn:ANd9GcTinb8--nl-jO5NAHYEuKTfc5iytwSHufM-SQyurLk&amp;s</t>
  </si>
  <si>
    <t>Mb Staffing Services LLC</t>
  </si>
  <si>
    <t>https://www.google.com/search?sca_esv=591434115&amp;hl=en&amp;gl=us&amp;q=Mb+Staffing+Services+LLC&amp;sa=X&amp;ved=0ahUKEwiJ5q2KppODAxXtmYkEHaO_Dl0QmJACCMUL</t>
  </si>
  <si>
    <t>Laborum Selecta</t>
  </si>
  <si>
    <t>https://www.google.com/search?gl=us&amp;hl=en&amp;q=Laborum+Selecta&amp;sa=X&amp;ved=0ahUKEwjJsYqxsOX_AhUGE1kFHRD1DJ8QmJACCIMN</t>
  </si>
  <si>
    <t>https://encrypted-tbn0.gstatic.com/images?q=tbn:ANd9GcT-4huciTFZWt-oxvshDLFZ350G7xS6eCjhxTrVrD0&amp;s</t>
  </si>
  <si>
    <t>Brainbridge BVBA</t>
  </si>
  <si>
    <t>https://www.google.com/search?sca_esv=582900893&amp;hl=en&amp;gl=us&amp;q=Brainbridge+BVBA&amp;sa=X&amp;ved=0ahUKEwiLp9jZ88eCAxWLE1kFHQBiC1o4ChCYkAII4go</t>
  </si>
  <si>
    <t>InfoLogitech, Inc.</t>
  </si>
  <si>
    <t>https://www.google.com/search?gl=us&amp;hl=en&amp;q=InfoLogitech,+Inc.&amp;sa=X&amp;ved=0ahUKEwj6_IOKwKb_AhWjkIkEHU5-CHo4FBCYkAIIxgk</t>
  </si>
  <si>
    <t>Lawrence Livermore National Laboratory</t>
  </si>
  <si>
    <t>https://www.google.com/search?hl=en&amp;gl=us&amp;q=Lawrence+Livermore+National+Laboratory&amp;sa=X&amp;ved=0ahUKEwjp4tWdhuD-AhUhC0QIHUjFCKs4FBCYkAIIvw4</t>
  </si>
  <si>
    <t>LC Packaging International BV</t>
  </si>
  <si>
    <t>http://lcpackaging.nl/</t>
  </si>
  <si>
    <t>https://www.google.com/search?sca_esv=829f85ef765b913d&amp;sca_upv=1&amp;gl=us&amp;hl=en&amp;q=LC+Packaging+International+BV&amp;sa=X&amp;ved=0ahUKEwiD3MrEj_CCAxUvg4QIHUZdCgk4ChCYkAIIyQ0</t>
  </si>
  <si>
    <t>Blue Yonder</t>
  </si>
  <si>
    <t>http://blueyonder.com/</t>
  </si>
  <si>
    <t>https://www.google.com/search?gl=us&amp;hl=en&amp;q=Blue+Yonder&amp;sa=X&amp;ved=0ahUKEwiN-YGZuaH_AhUqL1kFHfl7DmAQmJACCKML</t>
  </si>
  <si>
    <t>https://encrypted-tbn0.gstatic.com/images?q=tbn:ANd9GcTeRZAX3tl-ZeKKB0wpMTcAF9W3uCQ5xlNy9dmEKd0&amp;s</t>
  </si>
  <si>
    <t>GEICO</t>
  </si>
  <si>
    <t>http://www.geico.com/</t>
  </si>
  <si>
    <t>https://www.google.com/search?sca_esv=557708880&amp;hl=en&amp;gl=us&amp;q=GEICO&amp;sa=X&amp;ved=0ahUKEwjMrIj7kuOAAxXrlYkEHf_KB6c4KBCYkAIIuQw</t>
  </si>
  <si>
    <t>ANL Labs</t>
  </si>
  <si>
    <t>https://www.google.com/search?ucbcb=1&amp;gl=us&amp;hl=en&amp;q=ANL+Labs&amp;sa=X&amp;ved=0ahUKEwioqYmki-L8AhUQF1kFHbLlD_E4PBCYkAII9Aw</t>
  </si>
  <si>
    <t>Motional</t>
  </si>
  <si>
    <t>https://motional.com/</t>
  </si>
  <si>
    <t>https://www.google.com/search?gl=us&amp;hl=en&amp;q=Motional&amp;sa=X&amp;ved=0ahUKEwjdqZCI5o__AhVNjIkEHUJ4Ajg4FBCYkAII3ws</t>
  </si>
  <si>
    <t>https://encrypted-tbn0.gstatic.com/images?q=tbn:ANd9GcSiKAV00lhXkbMnnyVxr7NwvtfurAfRY7ABicrt&amp;s=0</t>
  </si>
  <si>
    <t>ÐÐ´Ð¼Ð¸Ð½Ð¸ÑÑ‚Ñ€Ð°Ñ‚Ð¸Ð²Ð½Ñ‹Ð¹ Ñ€ÐµÑÑƒÑ€Ñ</t>
  </si>
  <si>
    <t>https://www.google.com/search?gl=us&amp;hl=en&amp;q=%D0%90%D0%B4%D0%BC%D0%B8%D0%BD%D0%B8%D1%81%D1%82%D1%80%D0%B0%D1%82%D0%B8%D0%B2%D0%BD%D1%8B%D0%B9+%D1%80%D0%B5%D1%81%D1%83%D1%80%D1%81&amp;sa=X&amp;ved=0ahUKEwjx0vXKjIuAAxWHLVkFHd-oDYUQmJACCLAI</t>
  </si>
  <si>
    <t>Pacific Consulting</t>
  </si>
  <si>
    <t>https://www.google.com/search?hl=en&amp;gl=us&amp;q=Pacific+Consulting&amp;sa=X&amp;ved=0ahUKEwiw0ZPe9PP9AhX-EVkFHeesCAA4ZBCYkAIIkg0</t>
  </si>
  <si>
    <t>https://encrypted-tbn0.gstatic.com/images?q=tbn:ANd9GcTB0l4bu1X5Oc7ZtnJRMrVFQLGNvwdP_OMVzJ3QXJ8&amp;s</t>
  </si>
  <si>
    <t>pacer staffing llc</t>
  </si>
  <si>
    <t>https://www.google.com/search?q=pacer+staffing+llc&amp;sa=X&amp;ved=0ahUKEwjXwJSUprr-AhVUFlkFHUw5DI44HhCYkAIItQ4</t>
  </si>
  <si>
    <t>Global Jobs</t>
  </si>
  <si>
    <t>https://www.google.com/search?gl=us&amp;hl=en&amp;q=Global+Jobs&amp;sa=X&amp;ved=0ahUKEwimzo6tsOX_AhXSD1kFHeI0Dc4QmJACCKQM</t>
  </si>
  <si>
    <t>TAL</t>
  </si>
  <si>
    <t>https://www.google.com/search?hl=en&amp;gl=us&amp;q=TAL&amp;sa=X&amp;ved=0ahUKEwi1_KjL1oj9AhViFlkFHf6mCRo4FBCYkAIIyws</t>
  </si>
  <si>
    <t>Talentmovers, Inc</t>
  </si>
  <si>
    <t>https://www.google.com/search?hl=en&amp;gl=us&amp;q=Talentmovers,+Inc&amp;sa=X&amp;ved=0ahUKEwjY7Ju6y-z-AhVmM1kFHb10DRE4MhCYkAII1go</t>
  </si>
  <si>
    <t>https://encrypted-tbn0.gstatic.com/images?q=tbn:ANd9GcSp43EKxXHL8QkNA7JxL_d-LxbhllBjzc3oqrn9s3ONJZNMv9qofcKR8w&amp;s</t>
  </si>
  <si>
    <t>ArcelorMittal France</t>
  </si>
  <si>
    <t>http://france.arcelormittal.com/</t>
  </si>
  <si>
    <t>https://www.google.com/search?sca_esv=568110489&amp;gl=us&amp;hl=en&amp;q=ArcelorMittal+France&amp;sa=X&amp;ved=0ahUKEwjX3JKbjsWBAxVJl2oFHXZAD5c4ChCYkAII4go</t>
  </si>
  <si>
    <t>https://encrypted-tbn0.gstatic.com/images?q=tbn:ANd9GcRJ9nPIZn3UWcof0Feavc1W7JV76zbrBRMJWMsf&amp;s=0</t>
  </si>
  <si>
    <t>Match Digital</t>
  </si>
  <si>
    <t>https://www.google.com/search?sca_esv=566746031&amp;gl=us&amp;hl=en&amp;q=Match+Digital&amp;sa=X&amp;ved=0ahUKEwiKweui4reBAxX8VkEAHUm6AWk4KBCYkAII4gw</t>
  </si>
  <si>
    <t>Nutrien</t>
  </si>
  <si>
    <t>http://www.nutrien.com/</t>
  </si>
  <si>
    <t>https://www.google.com/search?sca_esv=1076e96a6c45550b&amp;hl=en&amp;gl=us&amp;q=Nutrien&amp;sa=X&amp;ved=0ahUKEwj9zoKN_4iCAxVBRTABHbzmByw4UBCYkAIIiQ0</t>
  </si>
  <si>
    <t>https://encrypted-tbn0.gstatic.com/images?q=tbn:ANd9GcT7hjMr8jmlix-80IVuP_0w5babo0WJQCuJtj1yQSg&amp;s</t>
  </si>
  <si>
    <t>Trane Technologies</t>
  </si>
  <si>
    <t>http://www.tranetechnologies.com/</t>
  </si>
  <si>
    <t>https://www.google.com/search?sca_esv=590391945&amp;gl=us&amp;hl=en&amp;q=Trane+Technologies&amp;sa=X&amp;ved=0ahUKEwjy-7W36ouDAxVDDEQIHXCZDRI4FBCYkAII-Qs</t>
  </si>
  <si>
    <t>Central LobÃ£o, S. A.</t>
  </si>
  <si>
    <t>http://www.centrallobao.pt/</t>
  </si>
  <si>
    <t>https://www.google.com/search?sca_esv=563320360&amp;gl=us&amp;hl=en&amp;q=Central+Lob%C3%A3o,+S.+A.&amp;sa=X&amp;ved=0ahUKEwjI07nI8JeBAxVBFFkFHdGBBPA4HhCYkAIIjw0</t>
  </si>
  <si>
    <t>https://encrypted-tbn0.gstatic.com/images?q=tbn:ANd9GcSExdrg782MdDuADiGq75tPkVqHtHNnlXbs1JX9&amp;s=0</t>
  </si>
  <si>
    <t>Randstad Switzerland</t>
  </si>
  <si>
    <t>http://www.randstad.ch/</t>
  </si>
  <si>
    <t>https://www.google.com/search?ucbcb=1&amp;gl=us&amp;hl=en&amp;q=Randstad+Switzerland&amp;sa=X&amp;ved=0ahUKEwjM9rXI5fP8AhXUSzABHRxxBi8QmJACCMkN</t>
  </si>
  <si>
    <t>https://encrypted-tbn0.gstatic.com/images?q=tbn:ANd9GcTwa9gDmrHqYGFjLj0mUkTWflDM4NI-CigVOhhlDlU&amp;s</t>
  </si>
  <si>
    <t>Rminds Technology</t>
  </si>
  <si>
    <t>https://www.google.com/search?sca_esv=587222008&amp;hl=en&amp;gl=us&amp;q=Rminds+Technology&amp;sa=X&amp;ved=0ahUKEwjlgfmVjfCCAxXHvokEHWeaAGgQmJACCJcL</t>
  </si>
  <si>
    <t>https://encrypted-tbn0.gstatic.com/images?q=tbn:ANd9GcReSzKrxQzo3XMol4ptvIFBK-tOK6ICsDelAeyeX50&amp;s</t>
  </si>
  <si>
    <t>FAURECIA INFORMATIQUE TUNISIE - FIT</t>
  </si>
  <si>
    <t>https://www.google.com/search?gl=us&amp;hl=en&amp;q=FAURECIA+INFORMATIQUE+TUNISIE+-+FIT&amp;sa=X&amp;ved=0ahUKEwjU1bH4kIj-AhUUkYkEHWBZBAEQmJACCKIH</t>
  </si>
  <si>
    <t>https://encrypted-tbn0.gstatic.com/images?q=tbn:ANd9GcQgxO5CZa-YjHucy2mrJDRSBf18Oj0rGlxhQRBk03E&amp;s</t>
  </si>
  <si>
    <t>Checkatrade.com</t>
  </si>
  <si>
    <t>http://www.checkatrade.com/</t>
  </si>
  <si>
    <t>https://www.google.com/search?sca_esv=569660528&amp;gl=us&amp;hl=en&amp;q=Checkatrade.com&amp;sa=X&amp;ved=0ahUKEwjKi7Xg1tGBAxVQK0QIHeTCCD04bhCYkAIIkAs</t>
  </si>
  <si>
    <t>https://encrypted-tbn0.gstatic.com/images?q=tbn:ANd9GcQDLAuZech_mFcTcgpjLyFSeD0v-lfGnc1ybF1-AGg&amp;s</t>
  </si>
  <si>
    <t>Easy Consult Ltd</t>
  </si>
  <si>
    <t>https://www.google.com/search?hl=en&amp;gl=us&amp;q=Easy+Consult+Ltd&amp;sa=X&amp;ved=0ahUKEwjorvjmtZz_AhVjTTABHX2zDskQmJACCPQK</t>
  </si>
  <si>
    <t>https://encrypted-tbn0.gstatic.com/images?q=tbn:ANd9GcShwvQeqfDvJ7ZRLjowcATmPHfiaXlxtIhYvwC736w&amp;s</t>
  </si>
  <si>
    <t>Scientific Research Corporation</t>
  </si>
  <si>
    <t>https://www.google.com/search?hl=en&amp;gl=us&amp;q=Scientific+Research+Corporation&amp;sa=X&amp;ved=0ahUKEwiPzZSe6tr9AhX7EFkFHXXsC104PBCYkAIIkQo</t>
  </si>
  <si>
    <t>https://encrypted-tbn0.gstatic.com/images?q=tbn:ANd9GcTYSvzF4acaRO7i_yyCXX3yquUJhMIIHNJxxyJZ&amp;s=0</t>
  </si>
  <si>
    <t>JP Morgan Chase</t>
  </si>
  <si>
    <t>https://www.google.com/search?sca_esv=552010940&amp;hl=en&amp;gl=us&amp;q=JP+Morgan+Chase&amp;sa=X&amp;ved=0ahUKEwjstrPyoLOAAxW4TTABHZ_TDE44HhCYkAIInAw</t>
  </si>
  <si>
    <t>Just Eat</t>
  </si>
  <si>
    <t>https://www.takeaway.com/</t>
  </si>
  <si>
    <t>https://www.google.com/search?sca_esv=570269325&amp;gl=us&amp;hl=en&amp;q=Just+Eat&amp;sa=X&amp;ved=0ahUKEwjQu_byotmBAxX7JEQIHVJxA4EQmJACCJkL</t>
  </si>
  <si>
    <t>4-freelancers</t>
  </si>
  <si>
    <t>https://www.google.com/search?sca_esv=560603692&amp;gl=us&amp;hl=en&amp;q=4-freelancers&amp;sa=X&amp;ved=0ahUKEwirgJvL3P6AAxVGFFkFHQ0qD2c4FBCYkAIIxgs</t>
  </si>
  <si>
    <t>Genentech</t>
  </si>
  <si>
    <t>http://www.gene.com/</t>
  </si>
  <si>
    <t>https://www.google.com/search?hl=en&amp;gl=us&amp;q=Genentech&amp;sa=X&amp;ved=0ahUKEwiP-rnXgt38AhXmEFkFHVBwALI4HhCYkAIIkgo</t>
  </si>
  <si>
    <t>Sofrecom Group</t>
  </si>
  <si>
    <t>https://www.google.com/search?gl=us&amp;hl=en&amp;q=Sofrecom+Group&amp;sa=X&amp;ved=0ahUKEwjtqu3gvvv9AhXTFFkFHelOBsIQmJACCPIM</t>
  </si>
  <si>
    <t>Essex Mortgage</t>
  </si>
  <si>
    <t>http://www.essexmortgage.com/</t>
  </si>
  <si>
    <t>https://www.google.com/search?sca_esv=569062438&amp;hl=en&amp;gl=us&amp;q=Essex+Mortgage&amp;sa=X&amp;ved=0ahUKEwjquNzc0MyBAxUcKFkFHa1YD1w4ChCYkAIIhQw</t>
  </si>
  <si>
    <t>https://encrypted-tbn0.gstatic.com/images?q=tbn:ANd9GcQQuvDn7_JkFxSOizKqBqje2mTQ7EisEopt_H6o&amp;s=0</t>
  </si>
  <si>
    <t>MobiLab Solutions GmbH</t>
  </si>
  <si>
    <t>http://www.mobilabsolutions.com/</t>
  </si>
  <si>
    <t>https://www.google.com/search?sca_esv=584208532&amp;gl=us&amp;hl=en&amp;q=MobiLab+Solutions+GmbH&amp;sa=X&amp;ved=0ahUKEwjOkoaLudSCAxVOEFkFHeK0AqQ4KBCYkAII5Qw</t>
  </si>
  <si>
    <t>https://encrypted-tbn0.gstatic.com/images?q=tbn:ANd9GcQIHxux-VK1A3x0ZBulcqQYTRN3gcqcrr6bX6EJxkE&amp;s</t>
  </si>
  <si>
    <t>Lowe's</t>
  </si>
  <si>
    <t>http://www.lowes.com/</t>
  </si>
  <si>
    <t>https://www.google.com/search?q=Lowe%27s&amp;sa=X&amp;ved=0ahUKEwjzk9fRvqH_AhVdD1kFHUhLCJ4QmJACCLoN</t>
  </si>
  <si>
    <t>https://encrypted-tbn0.gstatic.com/images?q=tbn:ANd9GcQNtKorna-DM0stJm1ry39Zyk3Gn3cC7jKxeJlnBXM&amp;s</t>
  </si>
  <si>
    <t>RiverForest Connections Private Limited</t>
  </si>
  <si>
    <t>https://www.google.com/search?gl=us&amp;hl=en&amp;q=RiverForest+Connections+Private+Limited&amp;sa=X&amp;ved=0ahUKEwipt4KphrP_AhVsFmIAHdD1BO44KBCYkAII5Ak</t>
  </si>
  <si>
    <t>Jade Business Services (JBS)</t>
  </si>
  <si>
    <t>https://www.google.com/search?sca_esv=565570927&amp;gl=us&amp;hl=en&amp;q=Jade+Business+Services+(JBS)&amp;sa=X&amp;ved=0ahUKEwig0ZSz-KuBAxUtFlkFHYGaCaU4ChCYkAIItws</t>
  </si>
  <si>
    <t>Adecco France</t>
  </si>
  <si>
    <t>http://www.adeccogroup.com/</t>
  </si>
  <si>
    <t>https://www.google.com/search?ucbcb=1&amp;hl=en&amp;gl=us&amp;q=Adecco+France&amp;sa=X&amp;ved=0ahUKEwipksapxoX-AhVBrIQIHZeYBno4ChCYkAIIuQs</t>
  </si>
  <si>
    <t>https://encrypted-tbn0.gstatic.com/images?q=tbn:ANd9GcQbUaOKw15htJyPQfeIiXh583m8UW6ncW9UUgagkZhzJ1g2MuLgsNqDIMQ&amp;s</t>
  </si>
  <si>
    <t>Praesignis (Pty) Ltd</t>
  </si>
  <si>
    <t>http://praesignis.com/</t>
  </si>
  <si>
    <t>https://www.google.com/search?q=Praesignis+(Pty)+Ltd&amp;sa=X&amp;ved=0ahUKEwjOydza9L78AhUMm2oFHa74BU04FBCYkAII8Qo</t>
  </si>
  <si>
    <t>Angi, Inc.</t>
  </si>
  <si>
    <t>http://www.angi.com/</t>
  </si>
  <si>
    <t>https://www.google.com/search?hl=en&amp;gl=us&amp;q=Angi,+Inc.&amp;sa=X&amp;ved=0ahUKEwifkrj88J7_AhVzEFkFHSpfDkM4ChCYkAIIuAk</t>
  </si>
  <si>
    <t>Net2Source Inc.</t>
  </si>
  <si>
    <t>https://www.google.com/search?hl=en&amp;gl=us&amp;q=Net2Source+Inc.&amp;sa=X&amp;ved=0ahUKEwjjiM3rptP9AhXXm2oFHX84Apc4ChCYkAIIxAs</t>
  </si>
  <si>
    <t>https://encrypted-tbn0.gstatic.com/images?q=tbn:ANd9GcSEQQ2cqJ6vi0_AdnXa3qHNQVDg2Oz1IH8s2aQKmQk&amp;s</t>
  </si>
  <si>
    <t>Axionable</t>
  </si>
  <si>
    <t>https://www.google.com/search?q=Axionable&amp;sa=X&amp;ved=0ahUKEwi4uMah9Mb-AhWrFlkFHdy0DkM4KBCYkAIIvQw</t>
  </si>
  <si>
    <t>Bmind Sales Maker Company S.L.</t>
  </si>
  <si>
    <t>http://www.bmind.es/</t>
  </si>
  <si>
    <t>https://www.google.com/search?hl=en&amp;gl=us&amp;q=Bmind+Sales+Maker+Company+S.L.&amp;sa=X&amp;ved=0ahUKEwiyy9SyyN_8AhWNlWoFHdNvAos4KBCYkAIIngw</t>
  </si>
  <si>
    <t>Lutech</t>
  </si>
  <si>
    <t>https://www.google.com/search?gl=us&amp;hl=en&amp;q=Lutech&amp;sa=X&amp;ved=0ahUKEwiSo_-M9r78AhWkk2oFHRdrCK84ChCYkAIIvww</t>
  </si>
  <si>
    <t>https://encrypted-tbn0.gstatic.com/images?q=tbn:ANd9GcRPvMLTTPwRVhd0bV6v_9rjHFJNpy3v0dZyFYdKPv0&amp;s</t>
  </si>
  <si>
    <t>Pensaert &amp; Partners</t>
  </si>
  <si>
    <t>http://www.pensaert-partners.com/</t>
  </si>
  <si>
    <t>https://www.google.com/search?ucbcb=1&amp;hl=en&amp;gl=us&amp;q=Pensaert+%26+Partners&amp;sa=X&amp;ved=0ahUKEwilyJzPnsn9AhWGHjQIHfDcCFU4ChCYkAII8Aw</t>
  </si>
  <si>
    <t>https://encrypted-tbn0.gstatic.com/images?q=tbn:ANd9GcRYCLoSWqnnMq4O-FCsmLAxfXU1uKkSBm3v8E2Cdko&amp;s</t>
  </si>
  <si>
    <t>Bank Pekao</t>
  </si>
  <si>
    <t>http://www.pekao.com.pl/</t>
  </si>
  <si>
    <t>https://www.google.com/search?gl=us&amp;hl=en&amp;q=Bank+Pekao&amp;sa=X&amp;ved=0ahUKEwiK6daN1vP8AhWyFVkFHUMbBJIQmJACCNIN</t>
  </si>
  <si>
    <t>Storm Ideas</t>
  </si>
  <si>
    <t>https://www.google.com/search?gl=us&amp;hl=en&amp;q=Storm+Ideas&amp;sa=X&amp;ved=0ahUKEwjvhv2SieD-AhX6LUQIHZ1qCNc4HhCYkAII6gk</t>
  </si>
  <si>
    <t>https://encrypted-tbn0.gstatic.com/images?q=tbn:ANd9GcQ_sqogP1zN2OZIb_UyTm6Ln7qzuShjVpxjFxRz&amp;s=0</t>
  </si>
  <si>
    <t>CHUBB</t>
  </si>
  <si>
    <t>https://www.google.com/search?gl=us&amp;hl=en&amp;q=CHUBB&amp;sa=X&amp;ved=0ahUKEwjuwPjJ5fP8AhUIKlkFHaBSAcI4FBCYkAIIkAw</t>
  </si>
  <si>
    <t>https://encrypted-tbn0.gstatic.com/images?q=tbn:ANd9GcQVhC_dwyfcyMHPPWrMl4j__4gX-naGGLJQuX5Kma0&amp;s</t>
  </si>
  <si>
    <t>Unison Consulting Pte. Ltd.</t>
  </si>
  <si>
    <t>https://www.google.com/search?gl=us&amp;hl=en&amp;q=Unison+Consulting+Pte.+Ltd.&amp;sa=X&amp;ved=0ahUKEwi-nMfKh5CAAxW5EVkFHbBeC0A4FBCYkAII8Qk</t>
  </si>
  <si>
    <t>Broad Institute of MIT and Harvard</t>
  </si>
  <si>
    <t>https://www.broadinstitute.org/</t>
  </si>
  <si>
    <t>https://www.google.com/search?sca_esv=586190494&amp;gl=us&amp;hl=en&amp;q=Broad+Institute+of+MIT+and+Harvard&amp;sa=X&amp;ved=0ahUKEwi1rMbMxOiCAxWSjYkEHa3PBVw4ZBCYkAII9gs</t>
  </si>
  <si>
    <t>https://encrypted-tbn0.gstatic.com/images?q=tbn:ANd9GcSWu2zpOWI-2oWCIqPqMNxRbDVWLlh40k0hqQA0&amp;s=0</t>
  </si>
  <si>
    <t>Globalist GmbH</t>
  </si>
  <si>
    <t>https://www.google.com/search?q=Globalist+GmbH&amp;sa=X&amp;ved=0ahUKEwjr4KzXrbz8AhX9l2oFHSplB2Q4HhCYkAII9Aw</t>
  </si>
  <si>
    <t>https://encrypted-tbn0.gstatic.com/images?q=tbn:ANd9GcSuW5a3kGFgJH6LgMNRvkKY3HlIXy4E_LEwR0iEnqM&amp;s</t>
  </si>
  <si>
    <t>Adidas</t>
  </si>
  <si>
    <t>https://www.google.com/search?hl=en&amp;gl=us&amp;q=Adidas&amp;sa=X&amp;ved=0ahUKEwj-sfv2kb_9AhWolIkEHd_8BOM4HhCYkAII9Q0</t>
  </si>
  <si>
    <t>Microsoft Corporation</t>
  </si>
  <si>
    <t>https://www.google.com/search?gl=us&amp;hl=en&amp;q=Microsoft+Corporation&amp;sa=X&amp;ved=0ahUKEwj_1JLO2Pb-AhXnlIkEHVkYA5Y4FBCYkAIIxQs</t>
  </si>
  <si>
    <t>https://encrypted-tbn0.gstatic.com/images?q=tbn:ANd9GcTpzWyeBcK1szTx-x1XguwtYLMbnIqH2_ch5pyU&amp;s=0</t>
  </si>
  <si>
    <t>Absolute Business Solutions Corp</t>
  </si>
  <si>
    <t>https://www.google.com/search?gl=us&amp;hl=en&amp;q=Absolute+Business+Solutions+Corp&amp;sa=X&amp;ved=0ahUKEwiDzMjMn-r-AhUvGVkFHcAIDhQ4WhCYkAII3ws</t>
  </si>
  <si>
    <t>https://encrypted-tbn0.gstatic.com/images?q=tbn:ANd9GcRz5ZnUh08Fh7NiCOrMKA5OF0jixJIbIfwGhgL2GS8&amp;s</t>
  </si>
  <si>
    <t>The Hartford</t>
  </si>
  <si>
    <t>http://www.thehartford.com/</t>
  </si>
  <si>
    <t>https://www.google.com/search?sca_esv=586873451&amp;gl=us&amp;hl=en&amp;q=The+Hartford&amp;sa=X&amp;ved=0ahUKEwizyYKx1O2CAxU6CnkGHfD7A_o4UBCYkAIIoAo</t>
  </si>
  <si>
    <t>https://encrypted-tbn0.gstatic.com/images?q=tbn:ANd9GcQvDHx0WP0KGmzLT43WzOdR5OK-aWz-AjsqGko8&amp;s=0</t>
  </si>
  <si>
    <t>AstaLynx Global</t>
  </si>
  <si>
    <t>https://www.google.com/search?hl=en&amp;gl=us&amp;q=AstaLynx+Global&amp;sa=X&amp;ved=0ahUKEwjcw4O5_dX-AhXdlYkEHTt1AZk4PBCYkAIItwk</t>
  </si>
  <si>
    <t>Krungsri</t>
  </si>
  <si>
    <t>http://www.krungsri.com/</t>
  </si>
  <si>
    <t>https://www.google.com/search?gl=us&amp;hl=en&amp;q=Krungsri&amp;sa=X&amp;ved=0ahUKEwjdkuabscH8AhUBH0QIHckLDT04ChCYkAIItws</t>
  </si>
  <si>
    <t>https://encrypted-tbn0.gstatic.com/images?q=tbn:ANd9GcTSsC837j7EiqiK8fxaEpX6YkhRbmzy_SpjKXnxgH0&amp;s</t>
  </si>
  <si>
    <t>ArmÃ©e de l'Air et de l'Espace</t>
  </si>
  <si>
    <t>http://www.defense.gouv.fr/air</t>
  </si>
  <si>
    <t>https://www.google.com/search?sca_esv=575393305&amp;hl=en&amp;gl=us&amp;q=Arm%C3%A9e+de+l%27Air+et+de+l%27Espace&amp;sa=X&amp;ved=0ahUKEwi-8q_UwIaCAxVMHTQIHYNRCrk4FBCYkAII0Qw</t>
  </si>
  <si>
    <t>https://encrypted-tbn0.gstatic.com/images?q=tbn:ANd9GcS2gEFBKxpKuJepjXFvTuHOGCSGEnQx3HXbtXEb&amp;s=0</t>
  </si>
  <si>
    <t>The Jacobs Brand</t>
  </si>
  <si>
    <t>https://www.google.com/search?sca_esv=573703855&amp;gl=us&amp;hl=en&amp;q=The+Jacobs+Brand&amp;sa=X&amp;ved=0ahUKEwj10_3s8_mBAxUhkYkEHbWmA4A4WhCYkAII-Aw</t>
  </si>
  <si>
    <t>https://encrypted-tbn0.gstatic.com/images?q=tbn:ANd9GcSZcbO4xpxjlXaQbIBs1pTgNeRorU8TeqImEa2q&amp;s=0</t>
  </si>
  <si>
    <t>Caci International, Inc.</t>
  </si>
  <si>
    <t>https://www.google.com/search?ucbcb=1&amp;gl=us&amp;hl=en&amp;q=Caci+International,+Inc.&amp;sa=X&amp;ved=0ahUKEwjFgMiFlOf8AhUDIUQIHer3Ckg4MhCYkAIIkAw</t>
  </si>
  <si>
    <t>https://encrypted-tbn0.gstatic.com/images?q=tbn:ANd9GcT70l42Jykdm5bH1D_R73MXOImxZleoClPOLsfW2z4&amp;s</t>
  </si>
  <si>
    <t>bookingkit</t>
  </si>
  <si>
    <t>http://bookingkit.net/</t>
  </si>
  <si>
    <t>https://www.google.com/search?sca_esv=564926619&amp;gl=us&amp;hl=en&amp;q=bookingkit&amp;sa=X&amp;ved=0ahUKEwiKkY6z-KaBAxUYVTABHYI8DGUQmJACCMgL</t>
  </si>
  <si>
    <t>https://encrypted-tbn0.gstatic.com/images?q=tbn:ANd9GcT8l9aBH59KbfArci2wDCkfnpGed7JDzn_fVe1KmkQ&amp;s</t>
  </si>
  <si>
    <t>Playbook Engineering</t>
  </si>
  <si>
    <t>https://www.google.com/search?hl=en&amp;gl=us&amp;q=Playbook+Engineering&amp;sa=X&amp;ved=0ahUKEwih_Lzn0sb9AhUQEGIAHbnJAio4FBCYkAII3Ao</t>
  </si>
  <si>
    <t>Chipton-Ross</t>
  </si>
  <si>
    <t>http://www.chiptonross.com/</t>
  </si>
  <si>
    <t>https://www.google.com/search?sca_esv=573387902&amp;hl=en&amp;gl=us&amp;q=Chipton-Ross&amp;sa=X&amp;ved=0ahUKEwivpIyh7_SBAxU8N0QIHV73Ap84HhCYkAII_As</t>
  </si>
  <si>
    <t>https://encrypted-tbn0.gstatic.com/images?q=tbn:ANd9GcSAMoOMU8Vl5OUUoZkGU9jb2xE788x5uZun9gppv0k&amp;s</t>
  </si>
  <si>
    <t>Human Access</t>
  </si>
  <si>
    <t>https://www.google.com/search?hl=en&amp;gl=us&amp;q=Human+Access&amp;sa=X&amp;ved=0ahUKEwjf_rmmtur_AhUFmmoFHSskBvo4ChCYkAIIlQ0</t>
  </si>
  <si>
    <t>https://encrypted-tbn0.gstatic.com/images?q=tbn:ANd9GcSd8U4ZDFISfvVHdDbqCetLSZ9_zzcBQkaFPUoc5L8&amp;s</t>
  </si>
  <si>
    <t>RH Vision</t>
  </si>
  <si>
    <t>https://www.google.com/search?sca_esv=578400713&amp;gl=us&amp;hl=en&amp;q=RH+Vision&amp;sa=X&amp;ved=0ahUKEwjsvsa_mqKCAxX1FFkFHSTvAfYQmJACCIMJ</t>
  </si>
  <si>
    <t>Pertemps Harrow</t>
  </si>
  <si>
    <t>https://www.google.com/search?sca_esv=564105068&amp;hl=en&amp;gl=us&amp;q=Pertemps+Harrow&amp;sa=X&amp;ved=0ahUKEwjJxcrOsJ-BAxXxj4kEHSAfAxc4FBCYkAIIgQw</t>
  </si>
  <si>
    <t>MysteryTag</t>
  </si>
  <si>
    <t>https://www.google.com/search?hl=en&amp;gl=us&amp;q=MysteryTag&amp;sa=X&amp;ved=0ahUKEwiy9rqu0Lz9AhXvmWoFHdSKAe0QmJACCO4M</t>
  </si>
  <si>
    <t>Stellent IT LLC</t>
  </si>
  <si>
    <t>https://www.google.com/search?hl=en&amp;gl=us&amp;q=Stellent+IT+LLC&amp;sa=X&amp;ved=0ahUKEwjq8NjHx7X_AhVsLUQIHbbvDSM4MhCYkAIInAs</t>
  </si>
  <si>
    <t>https://encrypted-tbn0.gstatic.com/images?q=tbn:ANd9GcS0y2K09zN9y8TMtahjWin-hIre8uQQvOYM_7QaVW9HeadTeiComvAp&amp;s</t>
  </si>
  <si>
    <t>Wielton SA</t>
  </si>
  <si>
    <t>http://www.wielton.com.pl/</t>
  </si>
  <si>
    <t>https://www.google.com/search?ucbcb=1&amp;hl=en&amp;gl=us&amp;q=Wielton+SA&amp;sa=X&amp;ved=0ahUKEwjDzvKLxK39AhX2jokEHRjJAE4QmJACCOML</t>
  </si>
  <si>
    <t>https://encrypted-tbn0.gstatic.com/images?q=tbn:ANd9GcRqx9ks2USWa8rSLvHFSRs0c-DTWZ4ovo7i10v9CQg&amp;s</t>
  </si>
  <si>
    <t>Reesby IT</t>
  </si>
  <si>
    <t>https://www.google.com/search?hl=en&amp;gl=us&amp;q=Reesby+IT&amp;sa=X&amp;ved=0ahUKEwiI3NGisvH9AhXqEVkFHRzZD044PBCYkAIIrww</t>
  </si>
  <si>
    <t>https://encrypted-tbn0.gstatic.com/images?q=tbn:ANd9GcRZub5MxAcgctEU0qq-ePl8S0ZrIjHFn7PrwjgsIbk&amp;s</t>
  </si>
  <si>
    <t>KPI Partners</t>
  </si>
  <si>
    <t>http://www.kpipartners.com/</t>
  </si>
  <si>
    <t>https://www.google.com/search?gl=us&amp;hl=en&amp;q=KPI+Partners&amp;sa=X&amp;ved=0ahUKEwjAg9jTna6AAxVBGzQIHepPCf84MhCYkAIInwo</t>
  </si>
  <si>
    <t>Charger Logistics Inc</t>
  </si>
  <si>
    <t>https://www.google.com/search?sca_esv=573553702&amp;hl=en&amp;gl=us&amp;q=Charger+Logistics+Inc&amp;sa=X&amp;ved=0ahUKEwifkJiosPeBAxUzF1kFHfrqDpg4HhCYkAII3Ak</t>
  </si>
  <si>
    <t>Sam's Club</t>
  </si>
  <si>
    <t>http://www.samsclub.com/</t>
  </si>
  <si>
    <t>https://www.google.com/search?sca_esv=564105068&amp;hl=en&amp;gl=us&amp;q=Sam%27s+Club&amp;sa=X&amp;ved=0ahUKEwj0ptOssJ-BAxU-mIkEHVwxBPo4HhCYkAII8Qw</t>
  </si>
  <si>
    <t>Relativity</t>
  </si>
  <si>
    <t>https://www.google.com/search?gl=us&amp;hl=en&amp;q=Relativity&amp;sa=X&amp;ved=0ahUKEwjlgvGo-M6AAxUTjYkEHeIZDAYQmJACCLEM</t>
  </si>
  <si>
    <t>Leeds Building Society</t>
  </si>
  <si>
    <t>http://leedsbuildingsociety.co.uk/</t>
  </si>
  <si>
    <t>https://www.google.com/search?q=Leeds+Building+Society&amp;sa=X&amp;ved=0ahUKEwjq45DMsMH8AhW-K1kFHWFcCjc4ChCYkAII6Qk</t>
  </si>
  <si>
    <t>https://encrypted-tbn0.gstatic.com/images?q=tbn:ANd9GcRqVEDlXYrS5ptJ_Vbyyd7GzSDRfACztvq29C10oFk&amp;s</t>
  </si>
  <si>
    <t>Siemens AG</t>
  </si>
  <si>
    <t>https://www.google.com/search?hl=en&amp;gl=us&amp;q=Siemens+AG&amp;sa=X&amp;ved=0ahUKEwjJ7JLOhrX9AhWQMlkFHQlACRU4ChCYkAIIng0</t>
  </si>
  <si>
    <t>Nutech Information Systems</t>
  </si>
  <si>
    <t>http://www.nutechsoft.com/</t>
  </si>
  <si>
    <t>https://www.google.com/search?sca_esv=587583771&amp;gl=us&amp;hl=en&amp;q=Nutech+Information+Systems&amp;sa=X&amp;ved=0ahUKEwibw-DxjfWCAxXpEFkFHb5UATUQmJACCNIJ</t>
  </si>
  <si>
    <t>https://encrypted-tbn0.gstatic.com/images?q=tbn:ANd9GcQ7pdQCNF92eXDidqpeWeh3xrJrTICD3D8vnzvprUg&amp;s</t>
  </si>
  <si>
    <t>Schiphol</t>
  </si>
  <si>
    <t>http://www.schiphol.nl/</t>
  </si>
  <si>
    <t>https://www.google.com/search?gl=us&amp;hl=en&amp;q=Schiphol&amp;sa=X&amp;ved=0ahUKEwjJp63JhIuAAxV1ElkFHVtiD7YQmJACCJgL</t>
  </si>
  <si>
    <t>https://encrypted-tbn0.gstatic.com/images?q=tbn:ANd9GcQIrpNh8GQzic3JOcW6M5KbxgFYZvD82K7Q2QpYfSs&amp;s</t>
  </si>
  <si>
    <t>IITMATRIX PTE. LTD.</t>
  </si>
  <si>
    <t>https://www.google.com/search?hl=en&amp;gl=us&amp;q=IITMATRIX+PTE.+LTD.&amp;sa=X&amp;ved=0ahUKEwiRofCo1ZeAAxUpRDABHStrADEQmJACCNoM</t>
  </si>
  <si>
    <t>Petram Search Group</t>
  </si>
  <si>
    <t>https://www.google.com/search?sca_esv=570874343&amp;hl=en&amp;gl=us&amp;q=Petram+Search+Group&amp;sa=X&amp;ved=0ahUKEwiHwMPen96BAxUpF1kFHf5ZCZ04jAEQmJACCNMJ</t>
  </si>
  <si>
    <t>https://encrypted-tbn0.gstatic.com/images?q=tbn:ANd9GcRD77diRpENCqjcDx2rEEtmgrawMCdT36PziE3p3hs&amp;s</t>
  </si>
  <si>
    <t>Sterksen</t>
  </si>
  <si>
    <t>http://sterksen.com/</t>
  </si>
  <si>
    <t>https://www.google.com/search?sca_esv=589318964&amp;hl=en&amp;gl=us&amp;q=Sterksen&amp;sa=X&amp;ved=0ahUKEwi3rcXj3IGDAxW5F1kFHeDWAzI4HhCYkAIIpQ0</t>
  </si>
  <si>
    <t>FoodXervices Inc Pte Ltd</t>
  </si>
  <si>
    <t>http://www.foodxervices.com/</t>
  </si>
  <si>
    <t>https://www.google.com/search?hl=en&amp;gl=us&amp;q=FoodXervices+Inc+Pte+Ltd&amp;sa=X&amp;ved=0ahUKEwiSqrvq__j9AhWYADQIHUJtB0U4ChCYkAIIlgo</t>
  </si>
  <si>
    <t>Reed Talent Solutions</t>
  </si>
  <si>
    <t>https://www.google.com/search?sca_esv=563635297&amp;hl=en&amp;gl=us&amp;q=Reed+Talent+Solutions&amp;sa=X&amp;ved=0ahUKEwj5xZHBrpqBAxUpFlkFHX7qC2c4FBCYkAIIvwk</t>
  </si>
  <si>
    <t>Micron</t>
  </si>
  <si>
    <t>http://www.micron.com/</t>
  </si>
  <si>
    <t>https://www.google.com/search?sca_esv=590812421&amp;hl=en&amp;gl=us&amp;q=Micron&amp;sa=X&amp;ved=0ahUKEwiwq5KbsI6DAxVfH0QIHVCxDbk4MhCYkAIIwQk</t>
  </si>
  <si>
    <t>https://encrypted-tbn0.gstatic.com/images?q=tbn:ANd9GcQOQzmfO4ZhJOn0WDwHy2lnMHo6liwwurp63hMw9yA&amp;s</t>
  </si>
  <si>
    <t>Omada A/S</t>
  </si>
  <si>
    <t>http://www.omada.dk/</t>
  </si>
  <si>
    <t>https://www.google.com/search?hl=en&amp;gl=us&amp;q=Omada+A/S&amp;sa=X&amp;ved=0ahUKEwihxYONsu__AhXmtYQIHaE-BYUQmJACCPkG</t>
  </si>
  <si>
    <t>SNCF</t>
  </si>
  <si>
    <t>https://www.google.com/search?q=SNCF&amp;sa=X&amp;ved=0ahUKEwiavNPtjsL_AhX0E1kFHfigBNo4UBCYkAIIpg4</t>
  </si>
  <si>
    <t>Amadeus Ukraine</t>
  </si>
  <si>
    <t>https://www.google.com/search?sca_esv=592436497&amp;hl=en&amp;gl=us&amp;q=Amadeus+Ukraine&amp;sa=X&amp;ved=0ahUKEwiAncOmtp2DAxVHvokEHZjLBNgQmJACCO8J</t>
  </si>
  <si>
    <t>Laputa Technologies Limited</t>
  </si>
  <si>
    <t>https://www.google.com/search?sca_esv=555798169&amp;hl=en&amp;gl=us&amp;q=Laputa+Technologies+Limited&amp;sa=X&amp;ved=0ahUKEwjlyoDS_9OAAxWnIEQIHR2BDuAQmJACCLsN</t>
  </si>
  <si>
    <t>Octo Consulting Group</t>
  </si>
  <si>
    <t>http://www.octoconsulting.com/</t>
  </si>
  <si>
    <t>https://www.google.com/search?sca_esv=564268709&amp;gl=us&amp;hl=en&amp;q=Octo+Consulting+Group&amp;sa=X&amp;ved=0ahUKEwjv9bXi8qGBAxUXlGoFHVH4C8A4HhCYkAIIvAk</t>
  </si>
  <si>
    <t>Alma</t>
  </si>
  <si>
    <t>https://www.google.com/search?ucbcb=1&amp;gl=us&amp;hl=en&amp;q=Alma&amp;sa=X&amp;ved=0ahUKEwjF35rjooX9AhVHjIkEHQZ9DtQQmJACCLoL</t>
  </si>
  <si>
    <t>https://encrypted-tbn0.gstatic.com/images?q=tbn:ANd9GcRi4DA9D3mZWl-Qcq4-xVOPzTHgRCJmID89bFJpMqQ&amp;s</t>
  </si>
  <si>
    <t>DW Consulware de PerÃº S.A.C.</t>
  </si>
  <si>
    <t>https://www.google.com/search?gl=us&amp;hl=en&amp;q=DW+Consulware+de+Per%C3%BA+S.A.C.&amp;sa=X&amp;ved=0ahUKEwj63oyH8un9AhVkKFkFHQd4BSoQmJACCNYM</t>
  </si>
  <si>
    <t>HireHappi</t>
  </si>
  <si>
    <t>https://www.google.com/search?ucbcb=1&amp;gl=us&amp;hl=en&amp;q=HireHappi&amp;sa=X&amp;ved=0ahUKEwihpaOwo4X9AhVok4kEHe5mANkQmJACCNIL</t>
  </si>
  <si>
    <t>https://encrypted-tbn0.gstatic.com/images?q=tbn:ANd9GcTtgmhD9ZfMUmCzEEreyXjPKwSXgWMT7XvyS5d8MHY&amp;s</t>
  </si>
  <si>
    <t>Iron EagleX, Inc</t>
  </si>
  <si>
    <t>https://www.google.com/search?ucbcb=1&amp;hl=en&amp;gl=us&amp;q=Iron+EagleX,+Inc&amp;sa=X&amp;ved=0ahUKEwi_uOjt8Mb-AhWETDABHbxAAVw4MhCYkAII7ww</t>
  </si>
  <si>
    <t>Signify</t>
  </si>
  <si>
    <t>http://www.signify.com/</t>
  </si>
  <si>
    <t>https://www.google.com/search?sca_esv=559635945&amp;gl=us&amp;hl=en&amp;q=Signify&amp;sa=X&amp;ved=0ahUKEwiFj7-91fSAAxVSjYkEHcsOCoA4FBCYkAIIjQs</t>
  </si>
  <si>
    <t>Illumination Works</t>
  </si>
  <si>
    <t>https://www.google.com/search?gl=us&amp;hl=en&amp;q=Illumination+Works&amp;sa=X&amp;ved=0ahUKEwiF7rKR5bT8AhV6SzABHZgDD9M4PBCYkAIIgQs</t>
  </si>
  <si>
    <t>https://encrypted-tbn0.gstatic.com/images?q=tbn:ANd9GcTdx6UrgNXZdXGMAjMyluHNnrv7VcKBQFcdF4C_H-o&amp;s</t>
  </si>
  <si>
    <t>Seamless Migration LLC</t>
  </si>
  <si>
    <t>https://www.google.com/search?sca_esv=573710622&amp;hl=en&amp;gl=us&amp;q=Seamless+Migration+LLC&amp;sa=X&amp;ved=0ahUKEwjq3tzfgfqBAxVTKFkFHXWcBc84RhCYkAIIqww</t>
  </si>
  <si>
    <t>Chabez Tech</t>
  </si>
  <si>
    <t>https://www.google.com/search?sca_esv=565857231&amp;gl=us&amp;hl=en&amp;q=Chabez+Tech&amp;sa=X&amp;ved=0ahUKEwjErdPPuq6BAxVRJ0QIHcypAKE4ChCYkAIIyA0</t>
  </si>
  <si>
    <t>Adecco Personnel Pte Ltd</t>
  </si>
  <si>
    <t>https://www.google.com/search?q=Adecco+Personnel+Pte+Ltd&amp;sa=X&amp;ved=0ahUKEwi-9v-a2Z7-AhVqMlkFHX_pC2IQmJACCPAK</t>
  </si>
  <si>
    <t>Security and Safety Things</t>
  </si>
  <si>
    <t>http://www.azena.com/</t>
  </si>
  <si>
    <t>https://www.google.com/search?hl=en&amp;gl=us&amp;q=Security+and+Safety+Things&amp;sa=X&amp;ved=0ahUKEwjcwPS-54__AhXdGDQIHZcvD0A4RhCYkAIInAs</t>
  </si>
  <si>
    <t>NKT</t>
  </si>
  <si>
    <t>http://www.nkt.com/</t>
  </si>
  <si>
    <t>https://www.google.com/search?sca_esv=556449418&amp;hl=en&amp;gl=us&amp;q=NKT&amp;sa=X&amp;ved=0ahUKEwi77tbC_tiAAxWekokEHVOiA5EQmJACCKgM</t>
  </si>
  <si>
    <t>https://encrypted-tbn0.gstatic.com/images?q=tbn:ANd9GcTFVUyn0oRUZkEaOHnpN1i0UUEywrxBacm4Zf2ecrI&amp;s</t>
  </si>
  <si>
    <t>Gallothai Co., Ltd.</t>
  </si>
  <si>
    <t>https://www.google.com/search?sca_esv=560909571&amp;hl=en&amp;gl=us&amp;q=Gallothai+Co.,+Ltd.&amp;sa=X&amp;ved=0ahUKEwiZwcXgnoGBAxU7iO4BHQWIBDgQmJACCPkO</t>
  </si>
  <si>
    <t>Smily RH</t>
  </si>
  <si>
    <t>https://www.google.com/search?hl=en&amp;gl=us&amp;q=Smily+RH&amp;sa=X&amp;ved=0ahUKEwin3cSEiuD-AhUiJ0QIHTFKCCs4FBCYkAII-A0</t>
  </si>
  <si>
    <t>Gleeson Recruitment Group</t>
  </si>
  <si>
    <t>http://gleeson-rg.com/</t>
  </si>
  <si>
    <t>https://www.google.com/search?sca_esv=584789655&amp;gl=us&amp;hl=en&amp;q=Gleeson+Recruitment+Group&amp;sa=X&amp;ved=0ahUKEwif65ruvNmCAxXEF2IAHUiHD0s4UBCYkAII-gw</t>
  </si>
  <si>
    <t>https://encrypted-tbn0.gstatic.com/images?q=tbn:ANd9GcSD9NQ5eq19T4h9pAJIswb20sR0JkXqrhic4Wxz4r4&amp;s</t>
  </si>
  <si>
    <t>Cloud Space LLC</t>
  </si>
  <si>
    <t>https://www.google.com/search?sca_esv=583240805&amp;gl=us&amp;hl=en&amp;q=Cloud+Space+LLC&amp;sa=X&amp;ved=0ahUKEwjdkdfJr8qCAxWaElkFHYPgAXI4bhCYkAIIgQw</t>
  </si>
  <si>
    <t>https://encrypted-tbn0.gstatic.com/images?q=tbn:ANd9GcSubATLOeLqgmE5Z2gMplHr0v1h8mGpHBIjpM2u_Qc&amp;s</t>
  </si>
  <si>
    <t>Fourkites</t>
  </si>
  <si>
    <t>http://www.fourkites.com/</t>
  </si>
  <si>
    <t>https://www.google.com/search?gl=us&amp;hl=en&amp;q=Fourkites&amp;sa=X&amp;ved=0ahUKEwiEkf2qt6P9AhV5mGoFHcvqDOoQmJACCN4K</t>
  </si>
  <si>
    <t>Elastic</t>
  </si>
  <si>
    <t>http://www.elastic.co/</t>
  </si>
  <si>
    <t>https://www.google.com/search?gl=us&amp;hl=en&amp;q=Elastic&amp;sa=X&amp;ved=0ahUKEwjMlaegkur-AhUeTTABHYO-AOw4HhCYkAII3wo</t>
  </si>
  <si>
    <t>https://encrypted-tbn0.gstatic.com/images?q=tbn:ANd9GcQvm4lxTY8MDo5QanpCeaMCN_ekjOuuBCvjhwUnNqg&amp;s</t>
  </si>
  <si>
    <t>Amadeus</t>
  </si>
  <si>
    <t>http://www.amadeus.com/</t>
  </si>
  <si>
    <t>https://www.google.com/search?sca_esv=562993306&amp;hl=en&amp;gl=us&amp;q=Amadeus&amp;sa=X&amp;ved=0ahUKEwiSop6JtZWBAxWkFlkFHbwpD6QQmJACCKML</t>
  </si>
  <si>
    <t>Accenture Contractor Jobs</t>
  </si>
  <si>
    <t>https://www.google.com/search?hl=en&amp;gl=us&amp;q=Accenture+Contractor+Jobs&amp;sa=X&amp;ved=0ahUKEwi-vtiM6ZH9AhXOEFkFHelSClc4KBCYkAIIuww</t>
  </si>
  <si>
    <t>Ð¢Ð°Ð³ÐµÑ Ð”Ð¶Ð°Ð¼Ð¿</t>
  </si>
  <si>
    <t>https://www.google.com/search?gl=us&amp;hl=en&amp;q=%D0%A2%D0%B0%D0%B3%D0%B5%D1%81+%D0%94%D0%B6%D0%B0%D0%BC%D0%BF&amp;sa=X&amp;ved=0ahUKEwjmu57mq7iAAxXSiO4BHdnICFMQmJACCNQF</t>
  </si>
  <si>
    <t>Northern Arizona University</t>
  </si>
  <si>
    <t>https://nau.edu/</t>
  </si>
  <si>
    <t>https://www.google.com/search?ucbcb=1&amp;hl=en&amp;gl=us&amp;q=Northern+Arizona+University&amp;sa=X&amp;ved=0ahUKEwiWy9WwrsH8AhXzj4kEHZTNDYU4ZBCYkAIIrg0</t>
  </si>
  <si>
    <t>https://encrypted-tbn0.gstatic.com/images?q=tbn:ANd9GcRQydDdbvJsNq_MV7fLYv432PSq7MDiluAMXZj6&amp;s=0</t>
  </si>
  <si>
    <t>Republic Finance</t>
  </si>
  <si>
    <t>http://www.republicfinance.com/</t>
  </si>
  <si>
    <t>https://www.google.com/search?gl=us&amp;hl=en&amp;q=Republic+Finance&amp;sa=X&amp;ved=0ahUKEwiYqK-zn7OAAxUdD1kFHauCAV84PBCYkAIImQo</t>
  </si>
  <si>
    <t>Management Services</t>
  </si>
  <si>
    <t>https://www.google.com/search?hl=en&amp;gl=us&amp;q=Management+Services&amp;sa=X&amp;ved=0ahUKEwi0-fGS9b-AAxUoF1kFHcjFDQ84FBCYkAII3Qo</t>
  </si>
  <si>
    <t>Colruyt</t>
  </si>
  <si>
    <t>http://www.colruytgroup.com/</t>
  </si>
  <si>
    <t>https://www.google.com/search?sca_esv=556221820&amp;hl=en&amp;gl=us&amp;q=Colruyt&amp;sa=X&amp;ved=0ahUKEwiV6dXav9aAAxWFNX0KHbeFD-04ChCYkAIIqgw</t>
  </si>
  <si>
    <t>https://encrypted-tbn0.gstatic.com/images?q=tbn:ANd9GcQaSHnPrDWoN6_mN6cezgykwXE63wqV5vtNXeO0E24&amp;s</t>
  </si>
  <si>
    <t>advertiser.ie</t>
  </si>
  <si>
    <t>https://www.google.com/search?gl=us&amp;hl=en&amp;q=advertiser.ie&amp;sa=X&amp;ved=0ahUKEwj3gLn8k7_9AhXOMVkFHYlPB-A4ChCYkAIIuAk</t>
  </si>
  <si>
    <t>TransOrg Analytics</t>
  </si>
  <si>
    <t>https://www.google.com/search?hl=en&amp;gl=us&amp;q=TransOrg+Analytics&amp;sa=X&amp;ved=0ahUKEwjNr-yB8sb-AhVwSTABHZqSCTw4KBCYkAII6Ao</t>
  </si>
  <si>
    <t>2Hb Incorporated</t>
  </si>
  <si>
    <t>https://www.google.com/search?sca_esv=1c508151650af16b&amp;sca_upv=1&amp;gl=us&amp;hl=en&amp;q=2Hb+Incorporated&amp;sa=X&amp;ved=0ahUKEwip1YWy572CAxWsjbAFHQ-lBvc4FBCYkAIIiws</t>
  </si>
  <si>
    <t>https://encrypted-tbn0.gstatic.com/images?q=tbn:ANd9GcQ5X10jkL7DWHeYb_BFM8X2PxDenAhS-2MPZGu6&amp;s=0</t>
  </si>
  <si>
    <t>TEKsystems Hong Kong</t>
  </si>
  <si>
    <t>https://www.google.com/search?gl=us&amp;hl=en&amp;q=TEKsystems+Hong+Kong&amp;sa=X&amp;ved=0ahUKEwjAzpLI9Zb9AhVVkWoFHVc9Dqg4ChCYkAIIsw0</t>
  </si>
  <si>
    <t>https://encrypted-tbn0.gstatic.com/images?q=tbn:ANd9GcR3YmEWRXLLWeCodCF3YFgy2V5JKHar07G6rwoZCz8&amp;s</t>
  </si>
  <si>
    <t>Sud Ouest</t>
  </si>
  <si>
    <t>https://www.google.com/search?hl=en&amp;gl=us&amp;q=Sud+Ouest&amp;sa=X&amp;ved=0ahUKEwjv_brPoM79AhWtjYkEHUJgAHE4HhCYkAIItAs</t>
  </si>
  <si>
    <t>Netcentrics Corp</t>
  </si>
  <si>
    <t>http://www.netcentrics.com/</t>
  </si>
  <si>
    <t>https://www.google.com/search?gl=us&amp;hl=en&amp;q=Netcentrics+Corp&amp;sa=X&amp;ved=0ahUKEwiAtfCAnK6AAxWAF1kFHRygBzQ4RhCYkAII7ww</t>
  </si>
  <si>
    <t>https://encrypted-tbn0.gstatic.com/images?q=tbn:ANd9GcS4OFiF62GGJIrsizPPm7uzSAuf1GW7mT2fzKBNZc0&amp;s</t>
  </si>
  <si>
    <t>Commonwealth Serum Laboratories</t>
  </si>
  <si>
    <t>https://www.google.com/search?sca_esv=565570927&amp;hl=en&amp;gl=us&amp;q=Commonwealth+Serum+Laboratories&amp;sa=X&amp;ved=0ahUKEwidnIbB-KuBAxXWk4kEHajFBJg4PBCYkAIIuQ0</t>
  </si>
  <si>
    <t>THOUGHTWORKS PTE. LTD.</t>
  </si>
  <si>
    <t>https://www.google.com/search?gl=us&amp;hl=en&amp;q=THOUGHTWORKS+PTE.+LTD.&amp;sa=X&amp;ved=0ahUKEwjO4rfBuqH_AhXUE1kFHQ8kDcoQmJACCNAL</t>
  </si>
  <si>
    <t>You Technologies Group</t>
  </si>
  <si>
    <t>http://www.you.co/en-SG</t>
  </si>
  <si>
    <t>https://www.google.com/search?sca_esv=590812421&amp;gl=us&amp;hl=en&amp;q=You+Technologies+Group&amp;sa=X&amp;ved=0ahUKEwiE7o2OsI6DAxXsFFkFHXTjCM04KBCYkAII5gw</t>
  </si>
  <si>
    <t>PeopleTec</t>
  </si>
  <si>
    <t>https://www.google.com/search?ucbcb=1&amp;hl=en&amp;gl=us&amp;q=PeopleTec&amp;sa=X&amp;ved=0ahUKEwjwkufqo4X9AhWeZjABHXJ7CUoQmJACCJ4M</t>
  </si>
  <si>
    <t>https://encrypted-tbn0.gstatic.com/images?q=tbn:ANd9GcQ4zgMfT14eVbqOwEyns5P9MWXP1Ch3VtA7kta_1KM&amp;s</t>
  </si>
  <si>
    <t>JCDecaux Pearl &amp; Dean Limited</t>
  </si>
  <si>
    <t>http://www.jcdecaux-transport.com.hk/about/jcdecaux-pearl-dean</t>
  </si>
  <si>
    <t>https://www.google.com/search?hl=en&amp;gl=us&amp;q=JCDecaux+Pearl+%26+Dean+Limited&amp;sa=X&amp;ved=0ahUKEwi8toaw-vP9AhWPD0QIHTMjBYM4ChCYkAII9Qo</t>
  </si>
  <si>
    <t>https://encrypted-tbn0.gstatic.com/images?q=tbn:ANd9GcQX-d176piQfBlTqQylcylvGewKL11R0QGjQhDF&amp;s=0</t>
  </si>
  <si>
    <t>Landing. Jobs</t>
  </si>
  <si>
    <t>https://www.google.com/search?sca_esv=562993306&amp;gl=us&amp;hl=en&amp;q=Landing.+Jobs&amp;sa=X&amp;ved=0ahUKEwjclY3dq5WBAxUxkIQIHQ0RB4M4ChCYkAII1Ao</t>
  </si>
  <si>
    <t>Wipro</t>
  </si>
  <si>
    <t>http://www.wipro.com/</t>
  </si>
  <si>
    <t>https://www.google.com/search?q=Wipro&amp;sa=X&amp;ved=0ahUKEwi73I7q88v-AhW2VTABHduGDKo4ChCYkAII7Aw</t>
  </si>
  <si>
    <t>University of Southern California</t>
  </si>
  <si>
    <t>http://usc.edu/</t>
  </si>
  <si>
    <t>https://www.google.com/search?hl=en&amp;gl=us&amp;q=University+of+Southern+California&amp;sa=X&amp;ved=0ahUKEwjX5Oreksn9AhVCM0QIHarhCus4HhCYkAIIkgw</t>
  </si>
  <si>
    <t>Florida Peninsula Insurance Company</t>
  </si>
  <si>
    <t>https://www.google.com/search?hl=en&amp;gl=us&amp;q=Florida+Peninsula+Insurance+Company&amp;sa=X&amp;ved=0ahUKEwi5zIqQvID-AhXgElkFHSBtCjM4ChCYkAIIkws</t>
  </si>
  <si>
    <t>https://encrypted-tbn0.gstatic.com/images?q=tbn:ANd9GcQ8gilt5t80VnAiclcKrygT2tGFKrjl7_IhDiu8D3g&amp;s</t>
  </si>
  <si>
    <t>Maritime and Coastguard Agency</t>
  </si>
  <si>
    <t>https://www.gov.uk/government/organisations/maritime-and-coastguard-agency</t>
  </si>
  <si>
    <t>https://www.google.com/search?sca_esv=581645294&amp;hl=en&amp;gl=us&amp;q=Maritime+and+Coastguard+Agency&amp;sa=X&amp;ved=0ahUKEwjymNGg572CAxWsPEQIHduICE44ChCYkAIIxQk</t>
  </si>
  <si>
    <t>https://encrypted-tbn0.gstatic.com/images?q=tbn:ANd9GcSWh0evXyUyVIa3gU0wpQtThiKNOGH7NiNQMz99SbU&amp;s</t>
  </si>
  <si>
    <t>ABeam Consulting</t>
  </si>
  <si>
    <t>http://www.abeam.com/</t>
  </si>
  <si>
    <t>https://www.google.com/search?q=ABeam+Consulting&amp;sa=X&amp;ved=0ahUKEwibuuTe68H-AhVjgoQIHSCBCaE4KBCYkAIIvAk</t>
  </si>
  <si>
    <t>OP RyhmÃ¤</t>
  </si>
  <si>
    <t>http://www.op.fi/</t>
  </si>
  <si>
    <t>https://www.google.com/search?sca_esv=560603692&amp;hl=en&amp;gl=us&amp;q=OP+Ryhm%C3%A4&amp;sa=X&amp;ved=0ahUKEwjwnoq73f6AAxXFF1kFHTy2DpsQmJACCMsL</t>
  </si>
  <si>
    <t>Delphi-US, LLC</t>
  </si>
  <si>
    <t>https://www.google.com/search?sca_esv=583557295&amp;hl=en&amp;gl=us&amp;q=Delphi-US,+LLC&amp;sa=X&amp;ved=0ahUKEwibt9C_8cyCAxUItokEHfq0DSs4WhCYkAII3go</t>
  </si>
  <si>
    <t>https://encrypted-tbn0.gstatic.com/images?q=tbn:ANd9GcR11-jcDYYilwT52rvxKExX3nnnoLU7ekWzkd_tij4&amp;s</t>
  </si>
  <si>
    <t>Fusion IT Inc</t>
  </si>
  <si>
    <t>https://www.google.com/search?sca_esv=577069831&amp;hl=en&amp;gl=us&amp;q=Fusion+IT+Inc&amp;sa=X&amp;ved=0ahUKEwjJg7n3x5WCAxVNF1kFHaBuB0s4MhCYkAIIows</t>
  </si>
  <si>
    <t>Koch Business Solutions, LP</t>
  </si>
  <si>
    <t>https://www.google.com/search?gl=us&amp;hl=en&amp;q=Koch+Business+Solutions,+LP&amp;sa=X&amp;ved=0ahUKEwjH66Sc9ZH9AhUaRzABHdTZCJ84ChCYkAII1A0</t>
  </si>
  <si>
    <t>Deloitte Polska</t>
  </si>
  <si>
    <t>https://www.google.com/search?hl=en&amp;gl=us&amp;q=Deloitte+Polska&amp;sa=X&amp;ved=0ahUKEwjJlKP5rbL8AhWnkIkEHZ97B6c4ChCYkAIIrgw</t>
  </si>
  <si>
    <t>https://encrypted-tbn0.gstatic.com/images?q=tbn:ANd9GcRSaD9STK3qoeiktpIort39FP5SL-18IMId-ZJN5Sw&amp;s</t>
  </si>
  <si>
    <t>Reloading</t>
  </si>
  <si>
    <t>https://www.google.com/search?q=Reloading&amp;sa=X&amp;ved=0ahUKEwj1x9bI6K_8AhUXmmoFHavbAwI4ChCYkAII8gw</t>
  </si>
  <si>
    <t>https://encrypted-tbn0.gstatic.com/images?q=tbn:ANd9GcRAUrZmGQby7b1OrX68akkkpSNiEBl79XBRUZ-pMJY&amp;s</t>
  </si>
  <si>
    <t>Extend Information Systems</t>
  </si>
  <si>
    <t>https://www.google.com/search?hl=en&amp;gl=us&amp;q=Extend+Information+Systems&amp;sa=X&amp;ved=0ahUKEwi2pcXVzID-AhXDUjUKHZzWCBs4KBCYkAIIpA4</t>
  </si>
  <si>
    <t>intellijobs</t>
  </si>
  <si>
    <t>https://www.google.com/search?gl=us&amp;hl=en&amp;q=intellijobs&amp;sa=X&amp;ved=0ahUKEwim2tihg4uAAxUfj4kEHcGnASA4ChCYkAII7ws</t>
  </si>
  <si>
    <t>https://encrypted-tbn0.gstatic.com/images?q=tbn:ANd9GcRnTFVXdYJeCi2KxQZD-2gqFMbgHQX5dHZgA35XwOM&amp;s</t>
  </si>
  <si>
    <t>Bangkok Union Insurance Public Company Limited</t>
  </si>
  <si>
    <t>http://www.bui.co.th/</t>
  </si>
  <si>
    <t>https://www.google.com/search?gl=us&amp;hl=en&amp;q=Bangkok+Union+Insurance+Public+Company+Limited&amp;sa=X&amp;ved=0ahUKEwi6xLPi7ZT_AhURfjABHZqeAf8QmJACCOoJ</t>
  </si>
  <si>
    <t>POINT OF ENTRY PTE. LTD.</t>
  </si>
  <si>
    <t>https://www.google.com/search?sca_esv=590812421&amp;hl=en&amp;gl=us&amp;q=POINT+OF+ENTRY+PTE.+LTD.&amp;sa=X&amp;ved=0ahUKEwiTx7eLsI6DAxUmEFkFHTqPBFY4FBCYkAIIwws</t>
  </si>
  <si>
    <t>K-Tek Resourcing</t>
  </si>
  <si>
    <t>https://www.google.com/search?gl=us&amp;hl=en&amp;q=K-Tek+Resourcing&amp;sa=X&amp;ved=0ahUKEwi2zqip5dP_AhWBSDABHQr3CvM4ZBCYkAIImQo</t>
  </si>
  <si>
    <t>ECM Talent</t>
  </si>
  <si>
    <t>https://www.google.com/search?sca_esv=580046813&amp;hl=en&amp;gl=us&amp;q=ECM+Talent&amp;sa=X&amp;ved=0ahUKEwiEjpfgqbGCAxWSFlkFHQ7xDeg4FBCYkAIIvgs</t>
  </si>
  <si>
    <t>https://encrypted-tbn0.gstatic.com/images?q=tbn:ANd9GcTqJcGojvQBzYRK4eM3eEH-OTC7EY-Z-GzhfxZ437k&amp;s</t>
  </si>
  <si>
    <t>Flipp</t>
  </si>
  <si>
    <t>http://corp.flipp.com/</t>
  </si>
  <si>
    <t>https://www.google.com/search?hl=en&amp;gl=us&amp;q=Flipp&amp;sa=X&amp;ved=0ahUKEwjj-fPg1fP8AhUWFlkFHWj7DLMQmJACCO8K</t>
  </si>
  <si>
    <t>https://encrypted-tbn0.gstatic.com/images?q=tbn:ANd9GcRV4vjJPTOWli0oEUJnzD1cJxe7By5HAzlNq6oLzB4&amp;s</t>
  </si>
  <si>
    <t>Lionbridge</t>
  </si>
  <si>
    <t>http://www.lionbridge.com/</t>
  </si>
  <si>
    <t>https://www.google.com/search?sca_esv=559635945&amp;gl=us&amp;hl=en&amp;q=Lionbridge&amp;sa=X&amp;ved=0ahUKEwi84bf31PSAAxVpg2oFHaWDCk0QmJACCK0M</t>
  </si>
  <si>
    <t>https://encrypted-tbn0.gstatic.com/images?q=tbn:ANd9GcQT15puDrjauXpu-GXnTjRzH8LECWoWq6xZTwbM8Zg&amp;s</t>
  </si>
  <si>
    <t>H-E-B</t>
  </si>
  <si>
    <t>http://www.heb.com/</t>
  </si>
  <si>
    <t>https://www.google.com/search?hl=en&amp;gl=us&amp;q=H-E-B&amp;sa=X&amp;ved=0ahUKEwiCzvKKqsKAAxU_J0QIHSuuA_I4HhCYkAIIogo</t>
  </si>
  <si>
    <t>https://encrypted-tbn0.gstatic.com/images?q=tbn:ANd9GcQ_H2oHqBUJEbihOOYY1UPU0faN3np8TW48YLkWiP4&amp;s</t>
  </si>
  <si>
    <t>Xylem</t>
  </si>
  <si>
    <t>http://www.xylem.com/</t>
  </si>
  <si>
    <t>https://www.google.com/search?sca_esv=570269325&amp;hl=en&amp;gl=us&amp;q=Xylem&amp;sa=X&amp;ved=0ahUKEwiu3oLSotmBAxXNF1kFHVSRBE84ZBCYkAIIxg0</t>
  </si>
  <si>
    <t>https://encrypted-tbn0.gstatic.com/images?q=tbn:ANd9GcQybsyH6B_IxrUqsv9n0e_PRoJ58Kuu1Zes5KucvFk&amp;s</t>
  </si>
  <si>
    <t>Adform</t>
  </si>
  <si>
    <t>http://www.adform.com/</t>
  </si>
  <si>
    <t>https://www.google.com/search?q=Adform&amp;sa=X&amp;ved=0ahUKEwiCivDQ0pT-AhW7FlkFHWcXAWQQmJACCNMJ</t>
  </si>
  <si>
    <t>https://encrypted-tbn0.gstatic.com/images?q=tbn:ANd9GcTEhHRX_ZDhMFc5yh8Z7MiueJkZRAt1wd9S_iEsSDg&amp;s</t>
  </si>
  <si>
    <t>Concero</t>
  </si>
  <si>
    <t>https://www.google.com/search?gl=us&amp;hl=en&amp;q=Concero&amp;sa=X&amp;ved=0ahUKEwjOy8CX-Jb9AhXSmGoFHfRkAxs4jAEQmJACCM0K</t>
  </si>
  <si>
    <t>https://encrypted-tbn0.gstatic.com/images?q=tbn:ANd9GcQvK9MzpGZoVaE9HAyMjChu2ynR7AqznKMaiDTz0QY&amp;s</t>
  </si>
  <si>
    <t>Easygenerator</t>
  </si>
  <si>
    <t>https://www.google.com/search?hl=en&amp;gl=us&amp;q=Easygenerator&amp;sa=X&amp;ved=0ahUKEwjN7YTAqPb8AhXzlWoFHd3wCn8QmJACCJ8L</t>
  </si>
  <si>
    <t>ZeroNorth</t>
  </si>
  <si>
    <t>https://www.google.com/search?ucbcb=1&amp;hl=en&amp;gl=us&amp;q=ZeroNorth&amp;sa=X&amp;ved=0ahUKEwjFnO2b-u79AhX0kYkEHWsUBx0QmJACCMYN</t>
  </si>
  <si>
    <t>Confluent Corporation</t>
  </si>
  <si>
    <t>http://www.confluent.io/</t>
  </si>
  <si>
    <t>https://www.google.com/search?hl=en&amp;gl=us&amp;q=Confluent+Corporation&amp;sa=X&amp;ved=0ahUKEwisz4zatMH8AhV2FFkFHb3MA2IQmJACCNAM</t>
  </si>
  <si>
    <t>Farm Credit Council</t>
  </si>
  <si>
    <t>https://farmcredit.com/</t>
  </si>
  <si>
    <t>https://www.google.com/search?ucbcb=1&amp;hl=en&amp;gl=us&amp;q=Farm+Credit+Council&amp;sa=X&amp;ved=0ahUKEwjKtOTA-aX9AhUfQ_EDHffNBfU4KBCYkAII2As</t>
  </si>
  <si>
    <t>Bank of England</t>
  </si>
  <si>
    <t>https://www.google.com/search?hl=en&amp;gl=us&amp;q=Bank+of+England&amp;sa=X&amp;ved=0ahUKEwjwzaOdieD-AhUlIkQIHes0D9M4KBCYkAII8Ao</t>
  </si>
  <si>
    <t>https://encrypted-tbn0.gstatic.com/images?q=tbn:ANd9GcR3fWW9pLye69xl0PKfJlAOvO4ARqjQFSPfDdssNXc&amp;s</t>
  </si>
  <si>
    <t>Sibylone</t>
  </si>
  <si>
    <t>https://www.google.com/search?ucbcb=1&amp;gl=us&amp;hl=en&amp;q=Sibylone&amp;sa=X&amp;ved=0ahUKEwjUrbDL5tr9AhWGDkQIHczrDSEQmJACCPQM</t>
  </si>
  <si>
    <t>https://encrypted-tbn0.gstatic.com/images?q=tbn:ANd9GcQmXu17o4IixvdFQ6dELzE8uPcogaqZWcfLPlT9vcE&amp;s</t>
  </si>
  <si>
    <t>Axelon Services Corporation</t>
  </si>
  <si>
    <t>http://www.axelon.com/</t>
  </si>
  <si>
    <t>https://www.google.com/search?gl=us&amp;hl=en&amp;q=Axelon+Services+Corporation&amp;sa=X&amp;ved=0ahUKEwjktP3C78P8AhXSkYkEHVloCzk4KBCYkAII2go</t>
  </si>
  <si>
    <t>https://encrypted-tbn0.gstatic.com/images?q=tbn:ANd9GcR8VHKvhk9vajXeu3tZ5qw_Wbl9f0IEcWAHZTIwMPI&amp;s</t>
  </si>
  <si>
    <t>Apptad Inc</t>
  </si>
  <si>
    <t>https://www.google.com/search?sca_esv=587936899&amp;gl=us&amp;hl=en&amp;q=Apptad+Inc&amp;sa=X&amp;ved=0ahUKEwiB2_Ct2PeCAxX6IUQIHX49D8Y4FBCYkAII2Qo</t>
  </si>
  <si>
    <t>SLAC National Accelerator Laboratory</t>
  </si>
  <si>
    <t>https://www6.slac.stanford.edu/</t>
  </si>
  <si>
    <t>https://www.google.com/search?gl=us&amp;hl=en&amp;q=SLAC+National+Accelerator+Laboratory&amp;sa=X&amp;ved=0ahUKEwipyt7C5Y__AhVUj4kEHXWmBmE4WhCYkAII1g0</t>
  </si>
  <si>
    <t>Smith+Nephew</t>
  </si>
  <si>
    <t>http://www.smith-nephew.com/</t>
  </si>
  <si>
    <t>https://www.google.com/search?ucbcb=1&amp;gl=us&amp;hl=en&amp;q=Smith%2BNephew&amp;sa=X&amp;ved=0ahUKEwiq1obKzaj9AhUCHEQIHfEFA9cQmJACCLoJ</t>
  </si>
  <si>
    <t>https://encrypted-tbn0.gstatic.com/images?q=tbn:ANd9GcSb2V9l2iel_l0YxOt52gC75Xxwb2nA7Co8qCZQkbs&amp;s</t>
  </si>
  <si>
    <t>Alpha Credit</t>
  </si>
  <si>
    <t>https://www.google.com/search?gl=us&amp;hl=en&amp;q=Alpha+Credit&amp;sa=X&amp;ved=0ahUKEwj4v5HR_PP9AhVPpIkEHVPvCYg4FBCYkAII7gw</t>
  </si>
  <si>
    <t>ABN AMRO Bank N.V.</t>
  </si>
  <si>
    <t>https://www.abnamro.com/</t>
  </si>
  <si>
    <t>https://www.google.com/search?gl=us&amp;hl=en&amp;q=ABN+AMRO+Bank+N.V.&amp;sa=X&amp;ved=0ahUKEwjs1sKis_T_AhVVfzABHSEkAs04FBCYkAII3ww</t>
  </si>
  <si>
    <t>https://encrypted-tbn0.gstatic.com/images?q=tbn:ANd9GcS5P3yKUJYe6eysPi8Fa0NyxTrpWHslI5SX1ynGN58&amp;s</t>
  </si>
  <si>
    <t>Public Safety, Georgia Department of - DPS</t>
  </si>
  <si>
    <t>https://www.google.com/search?hl=en&amp;gl=us&amp;q=Public+Safety,+Georgia+Department+of+-+DPS&amp;sa=X&amp;ved=0ahUKEwjg7sXKn9H_AhVlmGoFHak1DQc4HhCYkAII0gk</t>
  </si>
  <si>
    <t>Henny Penny</t>
  </si>
  <si>
    <t>http://www.hennypenny.com/</t>
  </si>
  <si>
    <t>https://www.google.com/search?gl=us&amp;hl=en&amp;q=Henny+Penny&amp;sa=X&amp;ved=0ahUKEwibx-LK7Zn_AhV6K0QIHWMTBME4MhCYkAII1Q0</t>
  </si>
  <si>
    <t>https://encrypted-tbn0.gstatic.com/images?q=tbn:ANd9GcQ4WlTVqMsasXojw3uyxResTVMhTvtU90AuFaIL27U&amp;s</t>
  </si>
  <si>
    <t>gocomo.io</t>
  </si>
  <si>
    <t>https://www.google.com/search?q=gocomo.io&amp;sa=X&amp;ved=0ahUKEwit97KR9L78AhW4MlkFHensD3M4KBCYkAII2wo</t>
  </si>
  <si>
    <t>https://encrypted-tbn0.gstatic.com/images?q=tbn:ANd9GcRZFvbPdpzCDzyZ8M5VmEPCDrWROQVm0UdJzFnDI-c&amp;s</t>
  </si>
  <si>
    <t>TRANSPOREON GmbH</t>
  </si>
  <si>
    <t>http://www.transporeon.com/</t>
  </si>
  <si>
    <t>https://www.google.com/search?q=TRANSPOREON+GmbH&amp;sa=X&amp;ved=0ahUKEwiCurjs_8P8AhX-fDABHUEDAJoQmJACCKEN</t>
  </si>
  <si>
    <t>1886Ventures GmbH</t>
  </si>
  <si>
    <t>https://www.google.com/search?gl=us&amp;hl=en&amp;q=1886Ventures+GmbH&amp;sa=X&amp;ved=0ahUKEwii0qG1vdD8AhWCjLAFHVfUDCw4HhCYkAII2wo</t>
  </si>
  <si>
    <t>à¸šà¸£à¸´à¸©à¸±à¸— à¹„à¸—à¸¢à¸„à¸¡ à¸ˆà¸³à¸à¸±à¸” (à¸¡à¸«à¸²à¸Šà¸™)</t>
  </si>
  <si>
    <t>http://www.thaicom.net/</t>
  </si>
  <si>
    <t>https://www.google.com/search?sca_esv=564268709&amp;gl=us&amp;hl=en&amp;q=%E0%B8%9A%E0%B8%A3%E0%B8%B4%E0%B8%A9%E0%B8%B1%E0%B8%97+%E0%B9%84%E0%B8%97%E0%B8%A2%E0%B8%84%E0%B8%A1+%E0%B8%88%E0%B8%B3%E0%B8%81%E0%B8%B1%E0%B8%94+(%E0%B8%A1%E0%B8%AB%E0%B8%B2%E0%B8%8A%E0%B8%99)&amp;sa=X&amp;ved=0ahUKEwjCgZ7g9KGBAxWtLEQIHZDgBlsQmJACCP4O</t>
  </si>
  <si>
    <t>https://encrypted-tbn0.gstatic.com/images?q=tbn:ANd9GcT4j1a6XmkZNy_7DzstxCKWED_cMOt0k0lLq3PD&amp;s=0</t>
  </si>
  <si>
    <t>Circle</t>
  </si>
  <si>
    <t>https://www.google.com/search?gl=us&amp;hl=en&amp;q=Circle&amp;sa=X&amp;ved=0ahUKEwj6lpPS75T_AhVgkYkEHZUXCq44RhCYkAIIygs</t>
  </si>
  <si>
    <t>Melt Group</t>
  </si>
  <si>
    <t>https://www.google.com/search?hl=en&amp;gl=us&amp;q=Melt+Group&amp;sa=X&amp;ved=0ahUKEwj4otjVj7_9AhWzlWoFHXOVBAc4ChCYkAIIwgw</t>
  </si>
  <si>
    <t>https://encrypted-tbn0.gstatic.com/images?q=tbn:ANd9GcSRfFOro7_kMkK-MmzEUtXJ8akBWMNXhWL9fud3TUQ&amp;s</t>
  </si>
  <si>
    <t>Tech Providers, Inc</t>
  </si>
  <si>
    <t>https://www.google.com/search?q=Tech+Providers,+Inc&amp;sa=X&amp;ved=0ahUKEwjU-PWtssn-AhWFRzABHWO9CYs4WhCYkAIIjww</t>
  </si>
  <si>
    <t>AVM GmbH</t>
  </si>
  <si>
    <t>http://en.avm.de/</t>
  </si>
  <si>
    <t>https://www.google.com/search?ucbcb=1&amp;hl=en&amp;gl=us&amp;q=AVM+GmbH&amp;sa=X&amp;ved=0ahUKEwiAgpqIjdj8AhWokIkEHeOKAHsQmJACCMMM</t>
  </si>
  <si>
    <t>https://encrypted-tbn0.gstatic.com/images?q=tbn:ANd9GcTf624C4o3c3c4MzoP6uwLqe6fLtJJZOnmVkuNhXBk&amp;s</t>
  </si>
  <si>
    <t>Flexion, Inc.</t>
  </si>
  <si>
    <t>https://www.google.com/search?gl=us&amp;hl=en&amp;q=Flexion,+Inc.&amp;sa=X&amp;ved=0ahUKEwi_5o_q9PH_AhWiaDABHby4AvY4HhCYkAII7Q4</t>
  </si>
  <si>
    <t>Hansefit GmbH &amp; Co. KG</t>
  </si>
  <si>
    <t>http://www.hansefit.de/</t>
  </si>
  <si>
    <t>https://www.google.com/search?sca_esv=ad4519687b070faa&amp;gl=us&amp;hl=en&amp;q=Hansefit+GmbH+%26+Co.+KG&amp;sa=X&amp;ved=0ahUKEwj_j5m9v4aCAxVpQTABHbejBvY4HhCYkAIIzg0</t>
  </si>
  <si>
    <t>https://encrypted-tbn0.gstatic.com/images?q=tbn:ANd9GcRgzU7bnMjSmxA8-f1D3r6e_WrxOQrq1QJWa8mt-gM&amp;s</t>
  </si>
  <si>
    <t>delveprofessionals.com</t>
  </si>
  <si>
    <t>https://www.google.com/search?hl=en&amp;gl=us&amp;q=delveprofessionals.com&amp;sa=X&amp;ved=0ahUKEwjfneSczpeAAxX_D0QIHeIIB3I4eBCYkAIImAo</t>
  </si>
  <si>
    <t>Klue</t>
  </si>
  <si>
    <t>https://www.google.com/search?ucbcb=1&amp;gl=us&amp;hl=en&amp;q=Klue&amp;sa=X&amp;ved=0ahUKEwiWgLS4-KD9AhUYg4kEHZEQDM8QmJACCKsK</t>
  </si>
  <si>
    <t>University of Bath</t>
  </si>
  <si>
    <t>https://www.bath.ac.uk/</t>
  </si>
  <si>
    <t>https://www.google.com/search?sca_esv=569384727&amp;gl=us&amp;hl=en&amp;q=University+of+Bath&amp;sa=X&amp;ved=0ahUKEwiHo5bbnM-BAxVQEFkFHQerB_g4KBCYkAIIvwk</t>
  </si>
  <si>
    <t>https://encrypted-tbn0.gstatic.com/images?q=tbn:ANd9GcQs-ZKCAX4UxHXlWy6Dadc92KmRCcjJhUZlFMQZjNc&amp;s</t>
  </si>
  <si>
    <t>Integral Ad Science</t>
  </si>
  <si>
    <t>http://integralads.com/</t>
  </si>
  <si>
    <t>https://www.google.com/search?q=Integral+Ad+Science&amp;sa=X&amp;ved=0ahUKEwiHqI3f78b-AhUnF1kFHbZ4AR8QmJACCJMK</t>
  </si>
  <si>
    <t>CriAT Pte. Ltd</t>
  </si>
  <si>
    <t>http://www.criat.sg/</t>
  </si>
  <si>
    <t>https://www.google.com/search?sca_esv=83d422ed70b0b2be&amp;sca_upv=1&amp;gl=us&amp;hl=en&amp;q=CriAT+Pte.+Ltd&amp;sa=X&amp;ved=0ahUKEwiGkLbB-66DAxXukYQIHZINB_Y4ChCYkAIIwws</t>
  </si>
  <si>
    <t>Als Recruit</t>
  </si>
  <si>
    <t>http://www.alsrecruit.com/</t>
  </si>
  <si>
    <t>https://www.google.com/search?gl=us&amp;hl=en&amp;q=Als+Recruit&amp;sa=X&amp;ved=0ahUKEwjThf2RyID-AhV6FlkFHXZECPA4FBCYkAIIqQs</t>
  </si>
  <si>
    <t>Dignitas Technologies LLC</t>
  </si>
  <si>
    <t>http://www.dignitastechnologies.com/</t>
  </si>
  <si>
    <t>https://www.google.com/search?hl=en&amp;gl=us&amp;q=Dignitas+Technologies+LLC&amp;sa=X&amp;ved=0ahUKEwjs1dfSg7j_AhUhFFkFHV-RAa84HhCYkAIIrA4</t>
  </si>
  <si>
    <t>Colaberry</t>
  </si>
  <si>
    <t>https://www.google.com/search?sca_esv=591053097&amp;gl=us&amp;hl=en&amp;q=Colaberry&amp;sa=X&amp;ved=0ahUKEwiMkdTn6ZCDAxVGCnkGHUlKDbI4HhCYkAIIrws</t>
  </si>
  <si>
    <t>https://encrypted-tbn0.gstatic.com/images?q=tbn:ANd9GcRLEVtMVppPh89wxzjGttyeTtHghPt6PqzO5ORHDGY&amp;s</t>
  </si>
  <si>
    <t>The Co-operators</t>
  </si>
  <si>
    <t>http://www.cooperators.ca/</t>
  </si>
  <si>
    <t>https://www.google.com/search?hl=en&amp;gl=us&amp;q=The+Co-operators&amp;sa=X&amp;ved=0ahUKEwjliqCf8oz9AhVZk4kEHcgsCXwQmJACCP0N</t>
  </si>
  <si>
    <t>Truist</t>
  </si>
  <si>
    <t>http://www.truist.com/</t>
  </si>
  <si>
    <t>https://www.google.com/search?ucbcb=1&amp;hl=en&amp;gl=us&amp;q=Truist&amp;sa=X&amp;ved=0ahUKEwisgduG5oz9AhXRIDQIHVSIDF04ZBCYkAII8A0</t>
  </si>
  <si>
    <t>https://encrypted-tbn0.gstatic.com/images?q=tbn:ANd9GcQtJKuydmjJPlZISGk81YTBWb3jydiQpLRoZDTd6Fk&amp;s</t>
  </si>
  <si>
    <t>Primary Talent Partners</t>
  </si>
  <si>
    <t>http://primarytalent.com/</t>
  </si>
  <si>
    <t>https://www.google.com/search?sca_esv=abed20643706a04a&amp;gl=us&amp;hl=en&amp;q=Primary+Talent+Partners&amp;sa=X&amp;ved=0ahUKEwj56t316ZqDAxXGSDABHeoDCLIQmJACCKEK</t>
  </si>
  <si>
    <t>https://encrypted-tbn0.gstatic.com/images?q=tbn:ANd9GcSZNVv1cL9PXPvobf9L3NoXTrd951Lf4ZN9prOX&amp;s=0</t>
  </si>
  <si>
    <t>TIDAL</t>
  </si>
  <si>
    <t>https://www.google.com/search?hl=en&amp;gl=us&amp;q=TIDAL&amp;sa=X&amp;ved=0ahUKEwjFi-fFqJL_AhXyjIkEHdH9CoY4ggEQmJACCOQK</t>
  </si>
  <si>
    <t>https://encrypted-tbn0.gstatic.com/images?q=tbn:ANd9GcToFFeeDhGK6RaWqSAPVTFEmqkOnJsLIqpEwWABf4U&amp;s</t>
  </si>
  <si>
    <t>Wunderman Thompson Colombia</t>
  </si>
  <si>
    <t>http://www.wunderman.com/</t>
  </si>
  <si>
    <t>https://www.google.com/search?sca_esv=586199351&amp;hl=en&amp;gl=us&amp;q=Wunderman+Thompson+Colombia&amp;sa=X&amp;ved=0ahUKEwjovIKvyuiCAxXDnGoFHcdDDA0QmJACCOMK</t>
  </si>
  <si>
    <t>https://encrypted-tbn0.gstatic.com/images?q=tbn:ANd9GcQEpc2fVNvPTxy7uf-qD-4xDmuEWGEJbldY82jf&amp;s=0</t>
  </si>
  <si>
    <t>TECDATA ENGINEERING</t>
  </si>
  <si>
    <t>https://www.google.com/search?gl=us&amp;hl=en&amp;q=TECDATA+ENGINEERING&amp;sa=X&amp;ved=0ahUKEwiuvtPlvJ79AhXDElkFHfLvBIsQmJACCJcM</t>
  </si>
  <si>
    <t>https://encrypted-tbn0.gstatic.com/images?q=tbn:ANd9GcSjaiJHWXDj6XP78tiZEDtvaWrpSv8h7SO3JcrwmB8&amp;s</t>
  </si>
  <si>
    <t>Kronos Incorporated</t>
  </si>
  <si>
    <t>http://www.ukg.com/</t>
  </si>
  <si>
    <t>https://www.google.com/search?sca_esv=559959589&amp;gl=us&amp;hl=en&amp;q=Kronos+Incorporated&amp;sa=X&amp;ved=0ahUKEwikqonPkfeAAxVaEFkFHYFSAhY4HhCYkAII_gw</t>
  </si>
  <si>
    <t>Key Cyber Solutions</t>
  </si>
  <si>
    <t>https://www.google.com/search?sca_esv=b3d80f331d3715c6&amp;gl=us&amp;hl=en&amp;q=Key+Cyber+Solutions&amp;sa=X&amp;ved=0ahUKEwinnKaEydmCAxWtSTABHae3BQYQmJACCJ4K</t>
  </si>
  <si>
    <t>Stater</t>
  </si>
  <si>
    <t>http://www.stater.nl/</t>
  </si>
  <si>
    <t>https://www.google.com/search?ucbcb=1&amp;gl=us&amp;hl=en&amp;q=Stater&amp;sa=X&amp;ved=0ahUKEwj_pvmW-Mj8AhXfElkFHcJ2DHA4MhCYkAIIwww</t>
  </si>
  <si>
    <t>https://encrypted-tbn0.gstatic.com/images?q=tbn:ANd9GcT_seO4u4yK8KhHh4KJW9Yu3Avj1kaz018aKpWpjg0&amp;s</t>
  </si>
  <si>
    <t>Michigan Health Information Network</t>
  </si>
  <si>
    <t>https://www.google.com/search?hl=en&amp;gl=us&amp;q=Michigan+Health+Information+Network&amp;sa=X&amp;ved=0ahUKEwi4qNjG2qaAAxVsKEQIHTigAyk4ChCYkAIItA0</t>
  </si>
  <si>
    <t>Ð‘Ð°Ð½Ðº Ð’Ð¢Ð‘</t>
  </si>
  <si>
    <t>https://www.vtb.com/</t>
  </si>
  <si>
    <t>https://www.google.com/search?gl=us&amp;hl=en&amp;q=%D0%91%D0%B0%D0%BD%D0%BA+%D0%92%D0%A2%D0%91&amp;sa=X&amp;ved=0ahUKEwi9ptvQsO__AhWHj4kEHR_9Bx8QmJACCIoL</t>
  </si>
  <si>
    <t>https://encrypted-tbn0.gstatic.com/images?q=tbn:ANd9GcS7k9luzBxS3judZFVEF4eHA1XM_xYdc3rEEbNK&amp;s=0</t>
  </si>
  <si>
    <t>WalkWater Technologies</t>
  </si>
  <si>
    <t>https://www.google.com/search?sca_esv=567513126&amp;gl=us&amp;hl=en&amp;q=WalkWater+Technologies&amp;sa=X&amp;ved=0ahUKEwjSh8urxb2BAxWZgoQIHcH7BmwQmJACCP0L</t>
  </si>
  <si>
    <t>https://encrypted-tbn0.gstatic.com/images?q=tbn:ANd9GcTygQLGXzSLLzC6rnLjiJKjHnoFBHiYEgwBZeIBbO0&amp;s</t>
  </si>
  <si>
    <t>MERIT</t>
  </si>
  <si>
    <t>https://www.google.com/search?gl=us&amp;hl=en&amp;q=MERIT&amp;sa=X&amp;ved=0ahUKEwjvs6D7zZyAAxX8OFkFHTbWAwEQmJACCKsL</t>
  </si>
  <si>
    <t>https://encrypted-tbn0.gstatic.com/images?q=tbn:ANd9GcRCYOGbuL3OrraRSiisAQRY1kL1zeSQr3gDPNAHkNk&amp;s</t>
  </si>
  <si>
    <t>Angel and Genie</t>
  </si>
  <si>
    <t>https://www.google.com/search?sca_esv=d598fe7d10136851&amp;sca_upv=1&amp;hl=en&amp;gl=us&amp;q=Angel+and+Genie&amp;sa=X&amp;ved=0ahUKEwi1i66V8syCAxU2QjABHQswAXw4MhCYkAII-As</t>
  </si>
  <si>
    <t>Netskope</t>
  </si>
  <si>
    <t>http://www.netskope.com/</t>
  </si>
  <si>
    <t>https://www.google.com/search?ucbcb=1&amp;hl=en&amp;gl=us&amp;q=Netskope&amp;sa=X&amp;ved=0ahUKEwitgKfP5uT9AhWIjIkEHWmjBXs4FBCYkAIIkA0</t>
  </si>
  <si>
    <t>https://encrypted-tbn0.gstatic.com/images?q=tbn:ANd9GcRVYoKKnxNG9ETROgvbn6IIw0al_dEPW_0qzzF_nyU&amp;s</t>
  </si>
  <si>
    <t>SG Services centraux</t>
  </si>
  <si>
    <t>https://www.google.com/search?gl=us&amp;hl=en&amp;q=SG+Services+centraux&amp;sa=X&amp;ved=0ahUKEwiT3Mn8qLr-AhVJFFkFHZq9Dy44HhCYkAII4ww</t>
  </si>
  <si>
    <t>National Basketball Association (NBA)</t>
  </si>
  <si>
    <t>http://www.nba.com/</t>
  </si>
  <si>
    <t>https://www.google.com/search?hl=en&amp;gl=us&amp;q=National+Basketball+Association+(NBA)&amp;sa=X&amp;ved=0ahUKEwiDk4Xd8fP9AhXBgoQIHWbkACU4ChCYkAII0As</t>
  </si>
  <si>
    <t>https://encrypted-tbn0.gstatic.com/images?q=tbn:ANd9GcSsRpZi9Ae0OvSdEAy1lV51J6Cdr6TFEeFP6vydegE&amp;s</t>
  </si>
  <si>
    <t>Bosch Gruppe</t>
  </si>
  <si>
    <t>https://www.google.com/search?gl=us&amp;hl=en&amp;q=Bosch+Gruppe&amp;sa=X&amp;ved=0ahUKEwj2oJTTxK39AhURg2oFHUs-Cvc4ChCYkAIInw0</t>
  </si>
  <si>
    <t>InfoStretch</t>
  </si>
  <si>
    <t>https://www.google.com/search?sca_esv=577385484&amp;gl=us&amp;hl=en&amp;q=InfoStretch&amp;sa=X&amp;ved=0ahUKEwiR_eeIiZiCAxVcFFkFHRbhAJ44HhCYkAIIlgw</t>
  </si>
  <si>
    <t>https://encrypted-tbn0.gstatic.com/images?q=tbn:ANd9GcT96-t5N17VeHoG7exZjIdozoASFe01hStdBspbk28&amp;s</t>
  </si>
  <si>
    <t>WES LLC</t>
  </si>
  <si>
    <t>http://www.wes.org/</t>
  </si>
  <si>
    <t>https://www.google.com/search?gl=us&amp;hl=en&amp;q=WES+LLC&amp;sa=X&amp;ved=0ahUKEwiUqPmTwKv_AhVgCTQIHY4fAzQ4FBCYkAII0Ak</t>
  </si>
  <si>
    <t>https://encrypted-tbn0.gstatic.com/images?q=tbn:ANd9GcTuS8lUJi3DMfDH6pfknD3ZugZy-mvdD1D-I2x8&amp;s=0</t>
  </si>
  <si>
    <t>Siemens Mobility</t>
  </si>
  <si>
    <t>http://www.mobility.siemens.com/de/en.html</t>
  </si>
  <si>
    <t>https://www.google.com/search?sca_esv=593914606&amp;hl=en&amp;gl=us&amp;q=Siemens+Mobility&amp;sa=X&amp;ved=0ahUKEwiErdKr-66DAxXxj2oFHYbsBjg4HhCYkAIIkws</t>
  </si>
  <si>
    <t>https://encrypted-tbn0.gstatic.com/images?q=tbn:ANd9GcRpcDiCTAbQ11iH2niEA9NQvHZdMW8n9LasAvk-&amp;s=0</t>
  </si>
  <si>
    <t>HawodTech Solutions</t>
  </si>
  <si>
    <t>https://www.google.com/search?gl=us&amp;hl=en&amp;q=HawodTech+Solutions&amp;sa=X&amp;ved=0ahUKEwjl6pmUoab-AhWdkokEHaYoDzoQmJACCJQK</t>
  </si>
  <si>
    <t>National Council on Aging</t>
  </si>
  <si>
    <t>http://www.ncoa.org/</t>
  </si>
  <si>
    <t>https://www.google.com/search?hl=en&amp;gl=us&amp;q=National+Council+on+Aging&amp;sa=X&amp;ved=0ahUKEwjs5I_kiLr9AhVoLFkFHeklDr84oAEQmJACCPEN</t>
  </si>
  <si>
    <t>https://encrypted-tbn0.gstatic.com/images?q=tbn:ANd9GcR4GnvuqPWf6LX_CzlDvqC_7Tv5ZcB-JHQQ8HQl0Oo&amp;s</t>
  </si>
  <si>
    <t>buerolersch</t>
  </si>
  <si>
    <t>https://www.google.com/search?sca_esv=4e6e2b7fffd735ff&amp;sca_upv=1&amp;hl=en&amp;gl=us&amp;q=buerolersch&amp;sa=X&amp;ved=0ahUKEwjZqJnkyOOCAxUzRTABHcFqALc4RhCYkAIImA0</t>
  </si>
  <si>
    <t>Ethos BeathChapman</t>
  </si>
  <si>
    <t>http://www.ethosbc.com/</t>
  </si>
  <si>
    <t>https://www.google.com/search?sca_esv=590812421&amp;hl=en&amp;gl=us&amp;q=Ethos+BeathChapman&amp;sa=X&amp;ved=0ahUKEwjPgLaBsI6DAxWFD1kFHWKhDaI4KBCYkAII0Qs</t>
  </si>
  <si>
    <t>https://encrypted-tbn0.gstatic.com/images?q=tbn:ANd9GcT81ob1HlRYhkque5qgZefdHnnMRk7bvSkd53xtaFA&amp;s</t>
  </si>
  <si>
    <t>Espace Freelance</t>
  </si>
  <si>
    <t>http://www.espace-freelance.fr/</t>
  </si>
  <si>
    <t>https://www.google.com/search?hl=en&amp;gl=us&amp;q=Espace+Freelance&amp;sa=X&amp;ved=0ahUKEwiO29bM85b9AhV-l2oFHYaJBvg4RhCYkAIIvQw</t>
  </si>
  <si>
    <t>https://encrypted-tbn0.gstatic.com/images?q=tbn:ANd9GcQpK7ksiEObn1V40XcdxGp0bd23JWSiGFE7eYQKAx0&amp;s</t>
  </si>
  <si>
    <t>V R Della Infotech Inc</t>
  </si>
  <si>
    <t>http://dellainfotech.com/</t>
  </si>
  <si>
    <t>https://www.google.com/search?sca_esv=1e69a6388d7f472f&amp;sca_upv=1&amp;hl=en&amp;gl=us&amp;q=V+R+Della+Infotech+Inc&amp;sa=X&amp;ved=0ahUKEwiy6ZTAoI6DAxWjSTABHTGdBj84PBCYkAII8ws</t>
  </si>
  <si>
    <t>Comtec Information Systems</t>
  </si>
  <si>
    <t>https://www.google.com/search?ucbcb=1&amp;hl=en&amp;gl=us&amp;q=Comtec+Information+Systems&amp;sa=X&amp;ved=0ahUKEwiN2dimg7X9AhVeJkQIHdL4B204FBCYkAII1Qs</t>
  </si>
  <si>
    <t>OLEA GLOBAL PTE. LTD.</t>
  </si>
  <si>
    <t>http://www.olea.net/</t>
  </si>
  <si>
    <t>https://www.google.com/search?sca_esv=590812421&amp;gl=us&amp;hl=en&amp;q=OLEA+GLOBAL+PTE.+LTD.&amp;sa=X&amp;ved=0ahUKEwiE7o2OsI6DAxXsFFkFHXTjCM04KBCYkAIInQ0</t>
  </si>
  <si>
    <t>https://encrypted-tbn0.gstatic.com/images?q=tbn:ANd9GcSjgbNTyTI6dmrDGbaIv01q1V0cT73o8hJuTGdZOjY&amp;s</t>
  </si>
  <si>
    <t>AstraZeneca GmbH</t>
  </si>
  <si>
    <t>http://www.astrazeneca.de/</t>
  </si>
  <si>
    <t>https://www.google.com/search?sca_esv=591606361&amp;gl=us&amp;hl=en&amp;q=AstraZeneca+GmbH&amp;sa=X&amp;ved=0ahUKEwi3uauW6JWDAxXyl-4BHW-AAhE4HhCYkAII6ww</t>
  </si>
  <si>
    <t>GRS Recruitment</t>
  </si>
  <si>
    <t>https://www.google.com/search?gl=us&amp;hl=en&amp;q=GRS+Recruitment&amp;sa=X&amp;ved=0ahUKEwjlz82FkZCAAxV2EGIAHW_SCTsQmJACCI8H</t>
  </si>
  <si>
    <t>Splunk</t>
  </si>
  <si>
    <t>http://www.splunk.com/</t>
  </si>
  <si>
    <t>https://www.google.com/search?sca_esv=566185899&amp;gl=us&amp;hl=en&amp;q=Splunk&amp;sa=X&amp;ved=0ahUKEwjCoeeOwLOBAxWOF1kFHdkuBVc4HhCYkAIIwAs</t>
  </si>
  <si>
    <t>proALPHA Business Solutions GmbH</t>
  </si>
  <si>
    <t>http://www.proalpha.com/</t>
  </si>
  <si>
    <t>https://www.google.com/search?gl=us&amp;hl=en&amp;q=proALPHA+Business+Solutions+GmbH&amp;sa=X&amp;ved=0ahUKEwjCxeLemMT9AhW2FVkFHYL2DCIQmJACCNcL</t>
  </si>
  <si>
    <t>https://encrypted-tbn0.gstatic.com/images?q=tbn:ANd9GcTj8NrJbrBF1-SNRVigyMoD_nEXKW3Z-MWorA5oBo0&amp;s</t>
  </si>
  <si>
    <t>Menschen Consulting Pvt. Ltd.</t>
  </si>
  <si>
    <t>https://www.google.com/search?sca_esv=569660528&amp;gl=us&amp;hl=en&amp;q=Menschen+Consulting+Pvt.+Ltd.&amp;sa=X&amp;ved=0ahUKEwjpi-aj1tGBAxW3hYkEHSzjAcA4lgEQmJACCL4N</t>
  </si>
  <si>
    <t>https://encrypted-tbn0.gstatic.com/images?q=tbn:ANd9GcQc0XNy7sHYqak35KjFH4euwE5jsdQ1_cla0tPyKfc&amp;s</t>
  </si>
  <si>
    <t>Raiffeisenlandesbank OberÃ¶sterreich AG</t>
  </si>
  <si>
    <t>https://www.google.com/search?hl=en&amp;gl=us&amp;q=Raiffeisenlandesbank+Ober%C3%B6sterreich+AG&amp;sa=X&amp;ved=0ahUKEwjAuIbtza39AhURSDABHVRqB6o4ChCYkAIIiQs</t>
  </si>
  <si>
    <t>BabyOne Franchise- und Systemzentrale GmbH</t>
  </si>
  <si>
    <t>http://www.babyone.de/</t>
  </si>
  <si>
    <t>https://www.google.com/search?ucbcb=1&amp;gl=us&amp;hl=en&amp;q=BabyOne+Franchise-+und+Systemzentrale+GmbH&amp;sa=X&amp;ved=0ahUKEwjm9pT76rn8AhV_I0QIHT1QAQs4HhCYkAII-w0</t>
  </si>
  <si>
    <t>https://encrypted-tbn0.gstatic.com/images?q=tbn:ANd9GcQ-T4PPx8nl970kLsrA84re6QS2C04PkCHLPdBFRR8&amp;s</t>
  </si>
  <si>
    <t>HS2</t>
  </si>
  <si>
    <t>https://www.google.com/search?sca_esv=579068902&amp;gl=us&amp;hl=en&amp;q=HS2&amp;sa=X&amp;ved=0ahUKEwjoks2cl6eCAxVLF1kFHbaCBtkQmJACCLwM</t>
  </si>
  <si>
    <t>Yournest</t>
  </si>
  <si>
    <t>http://www.yournest.in/</t>
  </si>
  <si>
    <t>https://www.google.com/search?sca_esv=565857231&amp;hl=en&amp;gl=us&amp;q=Yournest&amp;sa=X&amp;ved=0ahUKEwju9oPAvK6BAxXbJkQIHfL-ApQ4ChCYkAIIpww</t>
  </si>
  <si>
    <t>https://encrypted-tbn0.gstatic.com/images?q=tbn:ANd9GcTvwJmR3eWqGCSiY9cUJWvD6WqNZObhNUI5vnX_&amp;s=0</t>
  </si>
  <si>
    <t>Alan Gray</t>
  </si>
  <si>
    <t>http://www.alangray.com/</t>
  </si>
  <si>
    <t>https://www.google.com/search?hl=en&amp;gl=us&amp;q=Alan+Gray&amp;sa=X&amp;ved=0ahUKEwiUrMbuqpT9AhWBnWoFHSR0DW04ZBCYkAII0gs</t>
  </si>
  <si>
    <t>https://encrypted-tbn0.gstatic.com/images?q=tbn:ANd9GcRdrzp69ZiPADZEJeHqpM_9s-U1hLQ_rbMWScTA&amp;s=0</t>
  </si>
  <si>
    <t>PARADIGM RECRUITMENT PTE. LTD.</t>
  </si>
  <si>
    <t>https://www.google.com/search?ucbcb=1&amp;gl=us&amp;hl=en&amp;q=PARADIGM+RECRUITMENT+PTE.+LTD.&amp;sa=X&amp;ved=0ahUKEwi9lemAxK39AhXPFlkFHaehC_kQmJACCPAL</t>
  </si>
  <si>
    <t>Devoteam Spain</t>
  </si>
  <si>
    <t>https://www.google.com/search?hl=en&amp;gl=us&amp;q=Devoteam+Spain&amp;sa=X&amp;ved=0ahUKEwifjMG-hYj-AhWyfzABHTJJAfQ4ChCYkAIIiww</t>
  </si>
  <si>
    <t>4 Corner Resources</t>
  </si>
  <si>
    <t>https://www.google.com/search?sca_esv=561536078&amp;hl=en&amp;gl=us&amp;q=4+Corner+Resources&amp;sa=X&amp;ved=0ahUKEwipt6DdnIaBAxWlEFkFHd6hD7oQmJACCMoO</t>
  </si>
  <si>
    <t>https://encrypted-tbn0.gstatic.com/images?q=tbn:ANd9GcRQ2nNYVS0jB4JXs3MuXMZ5_d_J5u0BIPMmnS6w54A&amp;s</t>
  </si>
  <si>
    <t>CrÃ©dit Mutuel Arkea</t>
  </si>
  <si>
    <t>http://www.arkea.com/</t>
  </si>
  <si>
    <t>https://www.google.com/search?gl=us&amp;hl=en&amp;q=Cr%C3%A9dit+Mutuel+Arkea&amp;sa=X&amp;ved=0ahUKEwjP1bj839j_AhVPEFkFHRJrDGsQmJACCPYN</t>
  </si>
  <si>
    <t>Total Wine &amp; More</t>
  </si>
  <si>
    <t>http://www.totalwine.com/</t>
  </si>
  <si>
    <t>https://www.google.com/search?ucbcb=1&amp;hl=en&amp;gl=us&amp;q=Total+Wine+%26+More&amp;sa=X&amp;ved=0ahUKEwiJ2dLo1sH9AhUyoFwKHfvHDlY4jAEQmJACCKwN</t>
  </si>
  <si>
    <t>https://encrypted-tbn0.gstatic.com/images?q=tbn:ANd9GcT3jvKM1Zzfjmtv9Zzdlnqa-eKTIxcrIrQMdc_wkFE&amp;s</t>
  </si>
  <si>
    <t>juris GmbH</t>
  </si>
  <si>
    <t>http://www.juris.de/</t>
  </si>
  <si>
    <t>https://www.google.com/search?gl=us&amp;hl=en&amp;q=juris+GmbH&amp;sa=X&amp;ved=0ahUKEwj55amq_9L8AhV0kokEHbQnBmE4FBCYkAIIuAs</t>
  </si>
  <si>
    <t>https://encrypted-tbn0.gstatic.com/images?q=tbn:ANd9GcQCd1My4fObauzriorvaW5ETEzOSomSTYSQ8XdJEdE&amp;s</t>
  </si>
  <si>
    <t>EVRY India</t>
  </si>
  <si>
    <t>https://www.google.com/search?gl=us&amp;hl=en&amp;q=EVRY+India&amp;sa=X&amp;ved=0ahUKEwiZtPaDzun8AhXiFFkFHae5A4k4HhCYkAIIvQo</t>
  </si>
  <si>
    <t>Cellulant</t>
  </si>
  <si>
    <t>http://www.cellulant.com/</t>
  </si>
  <si>
    <t>https://www.google.com/search?gl=us&amp;hl=en&amp;q=Cellulant&amp;sa=X&amp;ved=0ahUKEwjbrorU4KuAAxWILzQIHeAuBn0QmJACCKUL</t>
  </si>
  <si>
    <t>Agrograph Inc</t>
  </si>
  <si>
    <t>http://agrograph.com/</t>
  </si>
  <si>
    <t>https://www.google.com/search?gl=us&amp;hl=en&amp;q=Agrograph+Inc&amp;sa=X&amp;ved=0ahUKEwjO9aTChNj8AhX4lmoFHQrhBlE4HhCYkAII4Ao</t>
  </si>
  <si>
    <t>https://encrypted-tbn0.gstatic.com/images?q=tbn:ANd9GcTgFQN-DGk-6sMFb2nX2CtTIM6r53iDIeKT0Erx&amp;s=0</t>
  </si>
  <si>
    <t>ATP</t>
  </si>
  <si>
    <t>https://www.google.com/search?hl=en&amp;gl=us&amp;q=ATP&amp;sa=X&amp;ved=0ahUKEwjMqby1yoiAAxUPD1kFHXTwBeEQmJACCMEN</t>
  </si>
  <si>
    <t>Kentico software s.r.o.</t>
  </si>
  <si>
    <t>http://www.kentico.com/</t>
  </si>
  <si>
    <t>https://www.google.com/search?ucbcb=1&amp;hl=en&amp;gl=us&amp;q=Kentico+software+s.r.o.&amp;sa=X&amp;ved=0ahUKEwj0je2f66_8AhUdkYkEHVuPDCo4ChCYkAIIxww</t>
  </si>
  <si>
    <t>Bump</t>
  </si>
  <si>
    <t>https://www.google.com/search?hl=en&amp;gl=us&amp;q=Bump&amp;sa=X&amp;ved=0ahUKEwjH6PmX4YL9AhV6FVkFHc-0BzQQmJACCOoL</t>
  </si>
  <si>
    <t>https://encrypted-tbn0.gstatic.com/images?q=tbn:ANd9GcRWX8XGsCR6D5uKGIi3cyKrECCpLASnTuRt3NnG1RY&amp;s</t>
  </si>
  <si>
    <t>X4 Group Ltd</t>
  </si>
  <si>
    <t>https://www.google.com/search?q=X4+Group+Ltd&amp;sa=X&amp;ved=0ahUKEwjcoafxnqb-AhUAFmIAHV0jARoQmJACCKsM</t>
  </si>
  <si>
    <t>Lieber Institute Inc</t>
  </si>
  <si>
    <t>https://www.google.com/search?gl=us&amp;hl=en&amp;q=Lieber+Institute+Inc&amp;sa=X&amp;ved=0ahUKEwjO-8HDu4OAAxU_GVkFHXeCDrU4MhCYkAII1Ak</t>
  </si>
  <si>
    <t>Petals Pre School</t>
  </si>
  <si>
    <t>https://www.google.com/search?sca_esv=c30c27677fd05ae4&amp;gl=us&amp;hl=en&amp;q=Petals+Pre+School&amp;sa=X&amp;ved=0ahUKEwjOx8Gp5IuDAxXygIQIHcWACGo4HhCYkAIImgw</t>
  </si>
  <si>
    <t>Qualient Technology Solutions UK Limited</t>
  </si>
  <si>
    <t>http://qualientsolutions.com/</t>
  </si>
  <si>
    <t>https://www.google.com/search?sca_esv=594159916&amp;hl=en&amp;gl=us&amp;q=Qualient+Technology+Solutions+UK+Limited&amp;sa=X&amp;ved=0ahUKEwjsvb6RwrGDAxWBk2oFHeSkBwI4KBCYkAII7Ao</t>
  </si>
  <si>
    <t>https://encrypted-tbn0.gstatic.com/images?q=tbn:ANd9GcTn0W9iRnvhY8c6p8f5xHi3OwRowaFs0CAswoaqOZ8&amp;s</t>
  </si>
  <si>
    <t>Mitchell Martin, Inc.</t>
  </si>
  <si>
    <t>http://www.mitchellmartin.com/</t>
  </si>
  <si>
    <t>https://www.google.com/search?gl=us&amp;hl=en&amp;q=Mitchell+Martin,+Inc.&amp;sa=X&amp;ved=0ahUKEwiipKf308v9AhXCl2oFHWJlDNw4FBCYkAIIoQs</t>
  </si>
  <si>
    <t>PeerSource</t>
  </si>
  <si>
    <t>http://mypeersource.com/</t>
  </si>
  <si>
    <t>https://www.google.com/search?sca_esv=584201750&amp;hl=en&amp;gl=us&amp;q=PeerSource&amp;sa=X&amp;ved=0ahUKEwj-59LmtdSCAxWYD1kFHfoCBVw4KBCYkAIIoQs</t>
  </si>
  <si>
    <t>https://encrypted-tbn0.gstatic.com/images?q=tbn:ANd9GcSIvD_lgH8ehyff9qRoq34A2C6R_WsUSKSuwJj2IIw&amp;s</t>
  </si>
  <si>
    <t>Sketch App Sources</t>
  </si>
  <si>
    <t>https://www.google.com/search?sca_esv=579724128&amp;hl=en&amp;gl=us&amp;q=Sketch+App+Sources&amp;sa=X&amp;ved=0ahUKEwj0g96k266CAxVfE1kFHYdrDF44FBCYkAII0gw</t>
  </si>
  <si>
    <t>&amp;Work</t>
  </si>
  <si>
    <t>https://www.google.com/search?gl=us&amp;hl=en&amp;q=%26Work&amp;sa=X&amp;ved=0ahUKEwif-NCCvpn9AhXMGlkFHXeYDbY4HhCYkAIIsws</t>
  </si>
  <si>
    <t>https://encrypted-tbn0.gstatic.com/images?q=tbn:ANd9GcQ4f46zXfUIeZe_i1ZIhdb0ytjsu9NEYgg3D4z1T3M&amp;s</t>
  </si>
  <si>
    <t>In All Media</t>
  </si>
  <si>
    <t>https://www.google.com/search?gl=us&amp;hl=en&amp;q=In+All+Media&amp;sa=X&amp;ved=0ahUKEwjctfmR1r__AhWdFVkFHV_LCecQmJACCP8L</t>
  </si>
  <si>
    <t>https://encrypted-tbn0.gstatic.com/images?q=tbn:ANd9GcRkuqZEn-C5wcpQAFabXwbsxAZFbdUZ8QY08WXcJOU&amp;s</t>
  </si>
  <si>
    <t>GE Aviation</t>
  </si>
  <si>
    <t>http://www.geaerospace.com/</t>
  </si>
  <si>
    <t>https://www.google.com/search?sca_esv=592739610&amp;gl=us&amp;hl=en&amp;q=GE+Aviation&amp;sa=X&amp;ved=0ahUKEwjdxcyH75-DAxX7v4kEHX6uAJs4ZBCYkAIIwAk</t>
  </si>
  <si>
    <t>AGCO</t>
  </si>
  <si>
    <t>http://www.agcocorp.com/</t>
  </si>
  <si>
    <t>https://www.google.com/search?q=AGCO&amp;sa=X&amp;ved=0ahUKEwiQh6qko7L8AhWPFlkFHW4lBCk4FBCYkAIIzwk</t>
  </si>
  <si>
    <t>https://encrypted-tbn0.gstatic.com/images?q=tbn:ANd9GcQ8dwcFKFvp6pW3UqagdkPxNo2U4sRELgeOIK-c&amp;s=0</t>
  </si>
  <si>
    <t>The MASY Group LLC</t>
  </si>
  <si>
    <t>http://www.masygroup.com/</t>
  </si>
  <si>
    <t>https://www.google.com/search?hl=en&amp;gl=us&amp;q=The+MASY+Group+LLC&amp;sa=X&amp;ved=0ahUKEwiZw5esvID-AhUbFVkFHcjhCM44RhCYkAII0Aw</t>
  </si>
  <si>
    <t>Novelis Deutschland GmbH Werk Nachterstedt</t>
  </si>
  <si>
    <t>https://www.google.com/search?sca_esv=566746031&amp;hl=en&amp;gl=us&amp;q=Novelis+Deutschland+GmbH+Werk+Nachterstedt&amp;sa=X&amp;ved=0ahUKEwjl9Kum47eBAxVIlWoFHWC_DQc4KBCYkAIIlgs</t>
  </si>
  <si>
    <t>Croda International Plc Careers</t>
  </si>
  <si>
    <t>http://www.croda.com/</t>
  </si>
  <si>
    <t>https://www.google.com/search?hl=en&amp;gl=us&amp;q=Croda+International+Plc+Careers&amp;sa=X&amp;ved=0ahUKEwjZ6ent9fH_AhXpFFkFHWR1CnQQmJACCJIL</t>
  </si>
  <si>
    <t>CONSISS SA DE CV</t>
  </si>
  <si>
    <t>https://www.google.com/search?hl=en&amp;gl=us&amp;q=CONSISS+SA+DE+CV&amp;sa=X&amp;ved=0ahUKEwjcyOzn9vb_AhVUkIkEHa7qATgQmJACCLwO</t>
  </si>
  <si>
    <t>Formula Recruitment</t>
  </si>
  <si>
    <t>https://www.google.com/search?sca_esv=584789655&amp;hl=en&amp;gl=us&amp;q=Formula+Recruitment&amp;sa=X&amp;ved=0ahUKEwjSw5XmvNmCAxWmKlkFHTRQCOk4HhCYkAIIiws</t>
  </si>
  <si>
    <t>https://encrypted-tbn0.gstatic.com/images?q=tbn:ANd9GcRSBYKsMgyqQ7D0JyCl_sF2uFLypnBQ4EXaOmpitic&amp;s</t>
  </si>
  <si>
    <t>Lyreco Group</t>
  </si>
  <si>
    <t>http://www.lyreco.com/</t>
  </si>
  <si>
    <t>https://www.google.com/search?gl=us&amp;hl=en&amp;q=Lyreco+Group&amp;sa=X&amp;ved=0ahUKEwi8p9yOoNP9AhWMlIkEHZsqCcQ4HhCYkAII6gs</t>
  </si>
  <si>
    <t>https://encrypted-tbn0.gstatic.com/images?q=tbn:ANd9GcSPjTBDH9Rk5qFMe0myFU4v5ncEan3WZMa_uaYZ&amp;s=0</t>
  </si>
  <si>
    <t>Amaris</t>
  </si>
  <si>
    <t>https://www.google.com/search?sca_esv=573110829&amp;gl=us&amp;hl=en&amp;q=Amaris&amp;sa=X&amp;ved=0ahUKEwj1wLqZu_KBAxVmQjABHYTlBwYQmJACCIEM</t>
  </si>
  <si>
    <t>Verkada</t>
  </si>
  <si>
    <t>http://www.verkada.com/</t>
  </si>
  <si>
    <t>https://www.google.com/search?sca_esv=583557295&amp;hl=en&amp;gl=us&amp;q=Verkada&amp;sa=X&amp;ved=0ahUKEwjrw6zB88yCAxWyhIkEHfQxBoU4KBCYkAIIjQ0</t>
  </si>
  <si>
    <t>Synectics for Management Decisions</t>
  </si>
  <si>
    <t>https://www.google.com/search?hl=en&amp;gl=us&amp;q=Synectics+for+Management+Decisions&amp;sa=X&amp;ved=0ahUKEwjI5vTwiJWAAxWBmWoFHSN9ATA4ChCYkAIIygo</t>
  </si>
  <si>
    <t>Overstock Ireland Ltd.</t>
  </si>
  <si>
    <t>https://www.google.com/search?gl=us&amp;hl=en&amp;q=Overstock+Ireland+Ltd.&amp;sa=X&amp;ved=0ahUKEwjBz9HJhq7_AhVhnGoFHWrWAEwQmJACCJ8J</t>
  </si>
  <si>
    <t>GN Store Nord A/S</t>
  </si>
  <si>
    <t>http://www.gn.com/</t>
  </si>
  <si>
    <t>https://www.google.com/search?hl=en&amp;gl=us&amp;q=GN+Store+Nord+A/S&amp;sa=X&amp;ved=0ahUKEwjcu5TOqdv_AhUskIkEHZkfAEA4ChCYkAIIyAs</t>
  </si>
  <si>
    <t>https://encrypted-tbn0.gstatic.com/images?q=tbn:ANd9GcQIXPVwFOf0pOLWeCzwexD1m-xpSU2kDvzO5OWk&amp;s=0</t>
  </si>
  <si>
    <t>Arthur Grand Technologies</t>
  </si>
  <si>
    <t>https://www.google.com/search?ucbcb=1&amp;hl=en&amp;gl=us&amp;q=Arthur+Grand+Technologies&amp;sa=X&amp;ved=0ahUKEwiI47WlwIX-AhWiHDQIHVCyCOo4WhCYkAIIyAk</t>
  </si>
  <si>
    <t>https://encrypted-tbn0.gstatic.com/images?q=tbn:ANd9GcSYbUvsjllS38ywz1rwWCrPffHtEJfrr9cvcixSGDk&amp;s</t>
  </si>
  <si>
    <t>à¸šà¸£à¸´à¸©à¸±à¸— à¹„à¸—à¸¢à¸­à¸­à¸¢à¸¥à¹Œ à¹€à¸­à¸™à¹€à¸™à¸­à¸£à¹Œà¸¢à¸µ à¹€à¸‹à¸­à¸£à¹Œà¸§à¸´à¸ª à¸ˆà¸³à¸à¸±à¸”</t>
  </si>
  <si>
    <t>https://www.google.com/search?sca_esv=566746031&amp;gl=us&amp;hl=en&amp;q=%E0%B8%9A%E0%B8%A3%E0%B8%B4%E0%B8%A9%E0%B8%B1%E0%B8%97+%E0%B9%84%E0%B8%97%E0%B8%A2%E0%B8%AD%E0%B8%AD%E0%B8%A2%E0%B8%A5%E0%B9%8C+%E0%B9%80%E0%B8%AD%E0%B8%99%E0%B9%80%E0%B8%99%E0%B8%AD%E0%B8%A3%E0%B9%8C%E0%B8%A2%E0%B8%B5+%E0%B9%80%E0%B8%8B%E0%B8%AD%E0%B8%A3%E0%B9%8C%E0%B8%A7%E0%B8%B4%E0%B8%AA+%E0%B8%88%E0%B8%B3%E0%B8%81%E0%B8%B1%E0%B8%94&amp;sa=X&amp;ved=0ahUKEwi1hO7X5LeBAxXUtTEKHYIOCxs4HhCYkAIIlgs</t>
  </si>
  <si>
    <t>https://encrypted-tbn0.gstatic.com/images?q=tbn:ANd9GcTqcYWzBXAMRba00bRfHsbvUba0E2e4U61vFi7-s_k&amp;s</t>
  </si>
  <si>
    <t>Portchain</t>
  </si>
  <si>
    <t>https://www.google.com/search?hl=en&amp;gl=us&amp;q=Portchain&amp;sa=X&amp;ved=0ahUKEwjIhfe7yoiAAxXnSTABHXmpA9I4FBCYkAII5Ao</t>
  </si>
  <si>
    <t>Elion Scientific</t>
  </si>
  <si>
    <t>https://www.google.com/search?sca_esv=566842583&amp;hl=en&amp;gl=us&amp;q=Elion+Scientific&amp;sa=X&amp;ved=0ahUKEwj6tJDiwbiBAxUSKlkFHSXHBSsQmJACCKoK</t>
  </si>
  <si>
    <t>https://encrypted-tbn0.gstatic.com/images?q=tbn:ANd9GcRAWWnGcswD928aG6nkaKvSVgtn1Lt7yGVpULyR39A&amp;s</t>
  </si>
  <si>
    <t>MCI - Cyber Security Agency of Singapore</t>
  </si>
  <si>
    <t>https://www.google.com/search?q=MCI+-+Cyber+Security+Agency+of+Singapore&amp;sa=X&amp;ved=0ahUKEwjBwqe6y-L-AhV2SDABHQYzCyk4KBCYkAIImws</t>
  </si>
  <si>
    <t>Calix</t>
  </si>
  <si>
    <t>http://www.calix.com/</t>
  </si>
  <si>
    <t>https://www.google.com/search?hl=en&amp;gl=us&amp;q=Calix&amp;sa=X&amp;ved=0ahUKEwimwP-2hrP_AhWCRTABHfVfDY04MhCYkAII1Aw</t>
  </si>
  <si>
    <t>PE Global (UK)</t>
  </si>
  <si>
    <t>https://www.google.com/search?hl=en&amp;gl=us&amp;q=PE+Global+(UK)&amp;sa=X&amp;ved=0ahUKEwiL-IqwnZqAAxXUFFkFHXenCoMQmJACCIkL</t>
  </si>
  <si>
    <t>Lovelytics</t>
  </si>
  <si>
    <t>http://lovelytics.com/</t>
  </si>
  <si>
    <t>https://www.google.com/search?sca_esv=578743716&amp;gl=us&amp;hl=en&amp;q=Lovelytics&amp;sa=X&amp;ved=0ahUKEwjSrMKP1qSCAxXnF1kFHT1eAQQQmJACCKYN</t>
  </si>
  <si>
    <t>https://encrypted-tbn0.gstatic.com/images?q=tbn:ANd9GcQPe7_Pb02QVa9QvEG9npzR8t_KClZ6s3qs_irUpXw&amp;s</t>
  </si>
  <si>
    <t>Báº£o máº­t</t>
  </si>
  <si>
    <t>https://www.google.com/search?hl=en&amp;gl=us&amp;q=B%E1%BA%A3o+m%E1%BA%ADt&amp;sa=X&amp;ved=0ahUKEwjkhqHD1eT8AhVmGVkFHbb6DwoQmJACCKcI</t>
  </si>
  <si>
    <t>Comrise</t>
  </si>
  <si>
    <t>http://www.comrise.com/en</t>
  </si>
  <si>
    <t>https://www.google.com/search?ucbcb=1&amp;hl=en&amp;gl=us&amp;q=Comrise&amp;sa=X&amp;ved=0ahUKEwiu-6eqhd38AhXzkIkEHb_QCbw4PBCYkAII6Ak</t>
  </si>
  <si>
    <t>https://encrypted-tbn0.gstatic.com/images?q=tbn:ANd9GcQFRkapext1t6fROzs2OgfXGKUORAxZmNfDsZYvGyM&amp;s</t>
  </si>
  <si>
    <t>SWM International</t>
  </si>
  <si>
    <t>https://www.google.com/search?hl=en&amp;gl=us&amp;q=SWM+International&amp;sa=X&amp;ved=0ahUKEwjr5YnI-L78AhWQEUQIHRDCCE04ChCYkAIIog0</t>
  </si>
  <si>
    <t>https://encrypted-tbn0.gstatic.com/images?q=tbn:ANd9GcTUCZnO4ascv8gbp-LCd31Rj6tqPwQbj8n3P8tNM0M&amp;s</t>
  </si>
  <si>
    <t>Progressive Edge</t>
  </si>
  <si>
    <t>https://www.google.com/search?gl=us&amp;hl=en&amp;q=Progressive+Edge&amp;sa=X&amp;ved=0ahUKEwih7pKruKH_AhW9F1kFHbGpCo4QmJACCMwM</t>
  </si>
  <si>
    <t>https://encrypted-tbn0.gstatic.com/images?q=tbn:ANd9GcQ6ckRYyF9cRIWi0eJOjNFxsMMrhGSil6ZUMMUz_tQ&amp;s</t>
  </si>
  <si>
    <t>Ekimetrics</t>
  </si>
  <si>
    <t>https://www.google.com/search?sca_esv=554003346&amp;hl=en&amp;gl=us&amp;q=Ekimetrics&amp;sa=X&amp;ved=0ahUKEwip-O_88MSAAxUzSjABHcsyAekQmJACCJoM</t>
  </si>
  <si>
    <t>Walt Disney</t>
  </si>
  <si>
    <t>https://thewaltdisneycompany.com/</t>
  </si>
  <si>
    <t>https://www.google.com/search?sca_esv=570874343&amp;gl=us&amp;hl=en&amp;q=Walt+Disney&amp;sa=X&amp;ved=0ahUKEwjWrY7Qnt6BAxXgm4kEHWEXBY04ChCYkAIIvQ0</t>
  </si>
  <si>
    <t>Oowlish</t>
  </si>
  <si>
    <t>https://www.google.com/search?hl=en&amp;gl=us&amp;q=Oowlish&amp;sa=X&amp;ved=0ahUKEwiZj8bV5rCAAxVOhYkEHftpDYEQmJACCOEK</t>
  </si>
  <si>
    <t>https://encrypted-tbn0.gstatic.com/images?q=tbn:ANd9GcTc8mfhH0HFMCsTPGeVV9DIC8OaRFzd2P9OpNmL1Ks&amp;s</t>
  </si>
  <si>
    <t>Quest Software</t>
  </si>
  <si>
    <t>http://www.quest.com/</t>
  </si>
  <si>
    <t>https://www.google.com/search?q=Quest+Software&amp;sa=X&amp;ved=0ahUKEwiom_Sp-sv-AhWaSjABHSXSCGQQmJACCNEF</t>
  </si>
  <si>
    <t>Little Caesars Pizza</t>
  </si>
  <si>
    <t>https://littlecaesars.com/</t>
  </si>
  <si>
    <t>https://www.google.com/search?sca_esv=580758711&amp;gl=us&amp;hl=en&amp;q=Little+Caesars+Pizza&amp;sa=X&amp;ved=0ahUKEwififaEpbaCAxXFEFkFHYXqAvY4HhCYkAIIugw</t>
  </si>
  <si>
    <t>https://encrypted-tbn0.gstatic.com/images?q=tbn:ANd9GcTbXDIss_2NtAtILQ20lka_Lr8aKJZjaFmmBQ4yMAA&amp;s</t>
  </si>
  <si>
    <t>Cambridge Technology</t>
  </si>
  <si>
    <t>http://www.ctepl.com/</t>
  </si>
  <si>
    <t>https://www.google.com/search?gl=us&amp;hl=en&amp;q=Cambridge+Technology&amp;sa=X&amp;ved=0ahUKEwjvls3ix9X8AhVjF1kFHUPYCR04PBCYkAIIlQo</t>
  </si>
  <si>
    <t>https://encrypted-tbn0.gstatic.com/images?q=tbn:ANd9GcQpCL9BDCQxIIk4F-K0xKId74Cuf4k-qDhbnVPc&amp;s=0</t>
  </si>
  <si>
    <t>Venquis</t>
  </si>
  <si>
    <t>https://www.google.com/search?hl=en&amp;gl=us&amp;q=Venquis&amp;sa=X&amp;ved=0ahUKEwjarZOV1-78AhWmEVkFHa5SCsA4FBCYkAII2wo</t>
  </si>
  <si>
    <t>Pfizer Asia Pacific Pte Ltd</t>
  </si>
  <si>
    <t>https://www.google.com/search?gl=us&amp;hl=en&amp;q=Pfizer+Asia+Pacific+Pte+Ltd&amp;sa=X&amp;ved=0ahUKEwin4Nak_dX-AhUWlIkEHS-ZAzsQmJACCPMK</t>
  </si>
  <si>
    <t>Maxar Technologies</t>
  </si>
  <si>
    <t>https://www.google.com/search?gl=us&amp;hl=en&amp;q=Maxar+Technologies&amp;sa=X&amp;ved=0ahUKEwj406CFv6j9AhXmQTABHYjzDeA4PBCYkAII4Qw</t>
  </si>
  <si>
    <t>Westchester Community College</t>
  </si>
  <si>
    <t>https://encrypted-tbn0.gstatic.com/images?q=tbn:ANd9GcQpmhPzC0W1q93BDImuRKpd_KdhZj2fD5xOiOL2&amp;s=0</t>
  </si>
  <si>
    <t>permanent tsb</t>
  </si>
  <si>
    <t>http://www.permanenttsbgroup.ie/</t>
  </si>
  <si>
    <t>https://www.google.com/search?sca_esv=3e12060754f5ac0c&amp;gl=us&amp;hl=en&amp;q=permanent+tsb&amp;sa=X&amp;ved=0ahUKEwjPy6H7-v6BAxUqTTABHaisDA0QmJACCJML</t>
  </si>
  <si>
    <t>Validus</t>
  </si>
  <si>
    <t>https://www.google.com/search?sca_esv=569384727&amp;hl=en&amp;gl=us&amp;q=Validus&amp;sa=X&amp;ved=0ahUKEwj_v_7vns-BAxWSRDABHQrGDAY4ChCYkAII4ws</t>
  </si>
  <si>
    <t>RICEFW Technologies Inc</t>
  </si>
  <si>
    <t>http://www.ricefwtech.com/</t>
  </si>
  <si>
    <t>https://www.google.com/search?sca_esv=587222008&amp;gl=us&amp;hl=en&amp;q=RICEFW+Technologies+Inc&amp;sa=X&amp;ved=0ahUKEwi2l-_Ni_CCAxVtLUQIHQrACeA4FBCYkAII_Qk</t>
  </si>
  <si>
    <t>Eurofirms</t>
  </si>
  <si>
    <t>https://www.eurofirmsgroup.com/</t>
  </si>
  <si>
    <t>https://www.google.com/search?sca_esv=564603026&amp;hl=en&amp;gl=us&amp;q=Eurofirms&amp;sa=X&amp;ved=0ahUKEwjKob_quaSBAxWoNlkFHcLhC0A4ChCYkAIIxws</t>
  </si>
  <si>
    <t>https://encrypted-tbn0.gstatic.com/images?q=tbn:ANd9GcQn8mzEauMR1kAZKUV4zdXcsJhrjNpqZJhjp0xB&amp;s=0</t>
  </si>
  <si>
    <t>Siliconstar Tech</t>
  </si>
  <si>
    <t>https://www.google.com/search?gl=us&amp;hl=en&amp;q=Siliconstar+Tech&amp;sa=X&amp;ved=0ahUKEwju7oWY8pv9AhVHl2oFHRYvA2I4MhCYkAIIkws</t>
  </si>
  <si>
    <t>Procom</t>
  </si>
  <si>
    <t>https://www.google.com/search?sca_esv=561545016&amp;gl=us&amp;hl=en&amp;q=Procom&amp;sa=X&amp;ved=0ahUKEwim2862ooaBAxUWSjABHagiAFk4FBCYkAIIkgs</t>
  </si>
  <si>
    <t>https://encrypted-tbn0.gstatic.com/images?q=tbn:ANd9GcRCtyiE1dTR3pgJxqyK0boFVMyxSEl920nwNgYD0JI&amp;s</t>
  </si>
  <si>
    <t>Quirch Foods</t>
  </si>
  <si>
    <t>http://www.quirch.com/</t>
  </si>
  <si>
    <t>https://www.google.com/search?sca_esv=328add34912749bf&amp;hl=en&amp;gl=us&amp;q=Quirch+Foods&amp;sa=X&amp;ved=0ahUKEwiE4prB0_yCAxUzszEKHQG0CHMQmJACCOwK</t>
  </si>
  <si>
    <t>https://encrypted-tbn0.gstatic.com/images?q=tbn:ANd9GcSARv-Qq4M7NIVvoKuQ_SRf94rZ2Gj19g0lZxl75RM&amp;s</t>
  </si>
  <si>
    <t>Via</t>
  </si>
  <si>
    <t>https://www.google.com/search?gl=us&amp;hl=en&amp;q=Via&amp;sa=X&amp;ved=0ahUKEwi0yZ_Q157-AhXMD1kFHatjAZMQmJACCM4F</t>
  </si>
  <si>
    <t>https://encrypted-tbn0.gstatic.com/images?q=tbn:ANd9GcRfulbIHyHgk2EAoyDfXyAgzsUEjg1o6kpx1t5Wl7M&amp;s</t>
  </si>
  <si>
    <t>Archer Recruitment</t>
  </si>
  <si>
    <t>https://www.google.com/search?hl=en&amp;gl=us&amp;q=Archer+Recruitment&amp;sa=X&amp;ved=0ahUKEwisyPCLitv-AhXzkokEHVBbALMQmJACCIkL</t>
  </si>
  <si>
    <t>Tilting Point</t>
  </si>
  <si>
    <t>http://www.tiltingpoint.com/</t>
  </si>
  <si>
    <t>https://www.google.com/search?gl=us&amp;hl=en&amp;q=Tilting+Point&amp;sa=X&amp;ved=0ahUKEwjJi-asn_7-AhURFFkFHUjeArM4ChCYkAIIgAw</t>
  </si>
  <si>
    <t>Vuesol Technologies Inc</t>
  </si>
  <si>
    <t>https://www.google.com/search?hl=en&amp;gl=us&amp;q=Vuesol+Technologies+Inc&amp;sa=X&amp;ved=0ahUKEwilr6bizOT8AhXDMVkFHSf5Ao04PBCYkAIIygw</t>
  </si>
  <si>
    <t>Kiwibot</t>
  </si>
  <si>
    <t>http://www.kiwibot.com/</t>
  </si>
  <si>
    <t>https://www.google.com/search?hl=en&amp;gl=us&amp;q=Kiwibot&amp;sa=X&amp;ved=0ahUKEwjLk961t_n_AhUYFlkFHZ0tCxUQmJACCN8L</t>
  </si>
  <si>
    <t>HelloFresh</t>
  </si>
  <si>
    <t>http://www.hellofreshgroup.com/</t>
  </si>
  <si>
    <t>https://www.google.com/search?sca_esv=559310888&amp;gl=us&amp;hl=en&amp;q=HelloFresh&amp;sa=X&amp;ved=0ahUKEwiP5vjLj_KAAxUKMVkFHXx2CwA4ChCYkAIIkA4</t>
  </si>
  <si>
    <t>Talently</t>
  </si>
  <si>
    <t>http://www.talently.tech/</t>
  </si>
  <si>
    <t>https://www.google.com/search?gl=us&amp;hl=en&amp;q=Talently&amp;sa=X&amp;ved=0ahUKEwjxgZSvkb_9AhUxmmoFHYQDBAo4ChCYkAIIiws</t>
  </si>
  <si>
    <t>https://encrypted-tbn0.gstatic.com/images?q=tbn:ANd9GcQuyBDoBGaweRz3VivXaJe5Sp9620RaEJ2Cn2Ohhho&amp;s</t>
  </si>
  <si>
    <t>Critical TechWorks</t>
  </si>
  <si>
    <t>https://www.google.com/search?sca_esv=569062438&amp;hl=en&amp;gl=us&amp;q=Critical+TechWorks&amp;sa=X&amp;ved=0ahUKEwiqy4iP1MyBAxXHMlkFHdJID844FBCYkAIIwQ0</t>
  </si>
  <si>
    <t>Sigmaways Inc</t>
  </si>
  <si>
    <t>http://sigmaways.com/</t>
  </si>
  <si>
    <t>https://www.google.com/search?ucbcb=1&amp;hl=en&amp;gl=us&amp;q=Sigmaways+Inc&amp;sa=X&amp;ved=0ahUKEwjYieSZgNP8AhVLh1wKHTxaB3cQmJACCPYN</t>
  </si>
  <si>
    <t>https://encrypted-tbn0.gstatic.com/images?q=tbn:ANd9GcRYHJtsqtfXkAt3oCCsuDGE6IammW2THa2UMUr2jvw&amp;s</t>
  </si>
  <si>
    <t>InstalPlus</t>
  </si>
  <si>
    <t>https://www.google.com/search?hl=en&amp;gl=us&amp;q=InstalPlus&amp;sa=X&amp;ved=0ahUKEwi-yt_msJL_AhVqZjABHTT6AwUQmJACCPoL</t>
  </si>
  <si>
    <t>Cogoport</t>
  </si>
  <si>
    <t>https://www.google.com/search?q=Cogoport&amp;sa=X&amp;ved=0ahUKEwiVtL-Uj5f-AhVbEFkFHbUcBU84MhCYkAIIlgs</t>
  </si>
  <si>
    <t>Nielsen</t>
  </si>
  <si>
    <t>http://www.nielsen.com/</t>
  </si>
  <si>
    <t>https://www.google.com/search?hl=en&amp;gl=us&amp;q=Nielsen&amp;sa=X&amp;ved=0ahUKEwiAl5_Uv_b9AhWoFFkFHbs9CF4QmJACCIkL</t>
  </si>
  <si>
    <t>https://encrypted-tbn0.gstatic.com/images?q=tbn:ANd9GcTyRjAo_muYFIvZ4mqYb5a1jq1Dt-RZfyBS81YqFEM&amp;s</t>
  </si>
  <si>
    <t>Ada Digital AB</t>
  </si>
  <si>
    <t>https://www.google.com/search?sca_esv=558682799&amp;gl=us&amp;hl=en&amp;q=Ada+Digital+AB&amp;sa=X&amp;ved=0ahUKEwjD28eTku2AAxVGIUQIHfwAAh8QmJACCJcN</t>
  </si>
  <si>
    <t>Sterling Engineering</t>
  </si>
  <si>
    <t>https://www.google.com/search?hl=en&amp;gl=us&amp;q=Sterling+Engineering&amp;sa=X&amp;ved=0ahUKEwia2p6KuIr9AhW0EVkFHSxbAO44FBCYkAIIlAo</t>
  </si>
  <si>
    <t>https://encrypted-tbn0.gstatic.com/images?q=tbn:ANd9GcRBuR-rl5A5x7MtE09gPnNZsEEY3lnCzWu9GJgkTyE&amp;s</t>
  </si>
  <si>
    <t>Argyll Scott AE</t>
  </si>
  <si>
    <t>https://www.google.com/search?ucbcb=1&amp;gl=us&amp;hl=en&amp;q=Argyll+Scott+AE&amp;sa=X&amp;ved=0ahUKEwikuMjCs8T-AhVerIQIHbSKCJc4KBCYkAIIlwo</t>
  </si>
  <si>
    <t>StoneX Group Inc.</t>
  </si>
  <si>
    <t>http://www.stonex.com/</t>
  </si>
  <si>
    <t>https://www.google.com/search?gl=us&amp;hl=en&amp;q=StoneX+Group+Inc.&amp;sa=X&amp;ved=0ahUKEwj6_P-q9eT9AhWaEVkFHf3FBgw4WhCYkAIIiQw</t>
  </si>
  <si>
    <t>https://encrypted-tbn0.gstatic.com/images?q=tbn:ANd9GcRGRErQhsb-ffrMtpuUZ--pkKJk_sfF8vVNKxv7DQI&amp;s</t>
  </si>
  <si>
    <t>SpoleÄnost</t>
  </si>
  <si>
    <t>https://www.google.com/search?gl=us&amp;hl=en&amp;q=Spole%C4%8Dnost&amp;sa=X&amp;ved=0ahUKEwjdxPTfkuD-AhXSkIQIHS6YCxY4FBCYkAIIiAs</t>
  </si>
  <si>
    <t>Sbase Technologies</t>
  </si>
  <si>
    <t>https://www.google.com/search?sca_esv=561536078&amp;hl=en&amp;gl=us&amp;q=Sbase+Technologies&amp;sa=X&amp;ved=0ahUKEwiR9re7noaBAxXhEVkFHXVHC_g4KBCYkAII_g0</t>
  </si>
  <si>
    <t>KWAN</t>
  </si>
  <si>
    <t>https://www.google.com/search?ucbcb=1&amp;hl=en&amp;gl=us&amp;q=KWAN&amp;sa=X&amp;ved=0ahUKEwiH_Iex8Iz9AhVpGzQIHZ-AAa44HhCYkAIIugs</t>
  </si>
  <si>
    <t>https://encrypted-tbn0.gstatic.com/images?q=tbn:ANd9GcQ3le29yOr3JS1_r-MfczxFiX02GBblhzfD5vL9qsw&amp;s</t>
  </si>
  <si>
    <t>Derivco</t>
  </si>
  <si>
    <t>https://www.google.com/search?gl=us&amp;hl=en&amp;q=Derivco&amp;sa=X&amp;ved=0ahUKEwiB092e8-n9AhWNSzABHSmXBuEQmJACCJUI</t>
  </si>
  <si>
    <t>Jconnect Infotech Inc.</t>
  </si>
  <si>
    <t>https://www.google.com/search?hl=en&amp;gl=us&amp;q=Jconnect+Infotech+Inc.&amp;sa=X&amp;ved=0ahUKEwir0e6X3tj_AhXrl2oFHXZzBdY4ChCYkAIIqgw</t>
  </si>
  <si>
    <t>Sheetz</t>
  </si>
  <si>
    <t>http://www.sheetz.com/</t>
  </si>
  <si>
    <t>https://www.google.com/search?gl=us&amp;hl=en&amp;q=Sheetz&amp;sa=X&amp;ved=0ahUKEwjF6pG-7MH-AhXfSTABHdbeCvs4PBCYkAII9Q0</t>
  </si>
  <si>
    <t>Cihbank</t>
  </si>
  <si>
    <t>http://www.cih.co.ma/</t>
  </si>
  <si>
    <t>https://www.google.com/search?gl=us&amp;hl=en&amp;q=Cihbank&amp;sa=X&amp;ved=0ahUKEwi-5um4kpf-AhWPFlkFHSG7DQYQmJACCMwN</t>
  </si>
  <si>
    <t>Corner Alliance</t>
  </si>
  <si>
    <t>http://www.corneralliance.com/</t>
  </si>
  <si>
    <t>https://www.google.com/search?ucbcb=1&amp;gl=us&amp;hl=en&amp;q=Corner+Alliance&amp;sa=X&amp;ved=0ahUKEwiM-OWP-Jv9AhVcFFkFHVhvARY4RhCYkAIIpAs</t>
  </si>
  <si>
    <t>Pinellas County Government</t>
  </si>
  <si>
    <t>https://www.google.com/search?sca_esv=566842583&amp;hl=en&amp;gl=us&amp;q=Pinellas+County+Government&amp;sa=X&amp;ved=0ahUKEwiW2vTSwbiBAxUaEGIAHZO-B5MQmJACCL4L</t>
  </si>
  <si>
    <t>https://encrypted-tbn0.gstatic.com/images?q=tbn:ANd9GcTU7MpxPi8_sujBOrgCF7jG8Mt4uiA562fXfKoBdWY&amp;s</t>
  </si>
  <si>
    <t>Allianz Services</t>
  </si>
  <si>
    <t>https://www.google.com/search?gl=us&amp;hl=en&amp;q=Allianz+Services&amp;sa=X&amp;ved=0ahUKEwixl_3Yx42AAxXdArkGHWZ4AbMQmJACCIsK</t>
  </si>
  <si>
    <t>https://encrypted-tbn0.gstatic.com/images?q=tbn:ANd9GcTVnVb8_L75aOHMw1CfJCe18J-mPOnf6Ih-1CUl5KE&amp;s</t>
  </si>
  <si>
    <t>Vodafone Group Services Ltd</t>
  </si>
  <si>
    <t>https://www.google.com/search?gl=us&amp;hl=en&amp;q=Vodafone+Group+Services+Ltd&amp;sa=X&amp;ved=0ahUKEwiqgNO23tj_AhU5ElkFHRSABeg4FBCYkAII4Q0</t>
  </si>
  <si>
    <t>https://encrypted-tbn0.gstatic.com/images?q=tbn:ANd9GcTZ5nFMs1UR7Kad4VkDkmljaNhn9QmAgIlogJYUAjA&amp;s</t>
  </si>
  <si>
    <t>Philips</t>
  </si>
  <si>
    <t>http://www.philips.com/</t>
  </si>
  <si>
    <t>https://www.google.com/search?hl=en&amp;gl=us&amp;q=Philips&amp;sa=X&amp;ved=0ahUKEwjMn5Gs54__AhWnjokEHZieCnk4ChCYkAII-gs</t>
  </si>
  <si>
    <t>https://encrypted-tbn0.gstatic.com/images?q=tbn:ANd9GcSNjVzJSn1gYd9dg7rONE8s8L4ubN2lBPOoL8LqvwM&amp;s</t>
  </si>
  <si>
    <t>TALENT Software Services</t>
  </si>
  <si>
    <t>http://www.talktotalent.com/</t>
  </si>
  <si>
    <t>https://www.google.com/search?sca_esv=558326160&amp;hl=en&amp;gl=us&amp;q=TALENT+Software+Services&amp;sa=X&amp;ved=0ahUKEwiKkqa1h-iAAxWQLUQIHe4VClE4qgEQmJACCK0L</t>
  </si>
  <si>
    <t>https://encrypted-tbn0.gstatic.com/images?q=tbn:ANd9GcS5d8QcBj2pJlMxen8PsEfzUCbyFhriTgMlzrEyIIY&amp;s</t>
  </si>
  <si>
    <t>SIMO</t>
  </si>
  <si>
    <t>https://www.google.com/search?sca_esv=565857231&amp;hl=en&amp;gl=us&amp;q=SIMO&amp;sa=X&amp;ved=0ahUKEwj5_8r4vK6BAxXDD1kFHc1WD7sQmJACCL4J</t>
  </si>
  <si>
    <t>Bancoli</t>
  </si>
  <si>
    <t>https://www.google.com/search?hl=en&amp;gl=us&amp;q=Bancoli&amp;sa=X&amp;ved=0ahUKEwjlju-w4tj_AhWUFlkFHf85DNEQmJACCIEM</t>
  </si>
  <si>
    <t>https://encrypted-tbn0.gstatic.com/images?q=tbn:ANd9GcS0FN9_d46ppzi9peWVQiulkYZT25opH_kxnlJ15Kg&amp;s</t>
  </si>
  <si>
    <t>Activa</t>
  </si>
  <si>
    <t>https://www.google.com/search?gl=us&amp;hl=en&amp;q=Activa&amp;sa=X&amp;ved=0ahUKEwiJxKm0jIP-AhXXOkQIHcD8DnoQmJACCI4L</t>
  </si>
  <si>
    <t>https://encrypted-tbn0.gstatic.com/images?q=tbn:ANd9GcSV5vkINFg58RG81jYr8tAHgXBm_vjTJMBWF6WdT2A&amp;s</t>
  </si>
  <si>
    <t>Cordia Resources</t>
  </si>
  <si>
    <t>https://www.google.com/search?gl=us&amp;hl=en&amp;q=Cordia+Resources&amp;sa=X&amp;ved=0ahUKEwjLqpvR75T_AhV8K1kFHRibCfc4PBCYkAIInAw</t>
  </si>
  <si>
    <t>Ascension Health</t>
  </si>
  <si>
    <t>https://www.google.com/search?gl=us&amp;hl=en&amp;q=Ascension+Health&amp;sa=X&amp;ved=0ahUKEwjjsvzny-n8AhWFFFkFHSsLDWo4KBCYkAII3Aw</t>
  </si>
  <si>
    <t>https://encrypted-tbn0.gstatic.com/images?q=tbn:ANd9GcQTZ5w2qtFcEThlqsNV-7q5jro3KFsdEX1QM4dKR3g&amp;s</t>
  </si>
  <si>
    <t>emagine</t>
  </si>
  <si>
    <t>http://www.emagine-entertainment.com/</t>
  </si>
  <si>
    <t>https://www.google.com/search?ucbcb=1&amp;hl=en&amp;gl=us&amp;q=emagine&amp;sa=X&amp;ved=0ahUKEwi315utwJ79AhV9l2oFHfx6CzQ4eBCYkAIIsA4</t>
  </si>
  <si>
    <t>https://encrypted-tbn0.gstatic.com/images?q=tbn:ANd9GcTKcG3xvVXYJkqrfodSGPT3VDAlrRBq_49TBVH9b7o&amp;s</t>
  </si>
  <si>
    <t>Alltech International</t>
  </si>
  <si>
    <t>http://www.alltech.net/</t>
  </si>
  <si>
    <t>https://www.google.com/search?hl=en&amp;gl=us&amp;q=Alltech+International&amp;sa=X&amp;ved=0ahUKEwj-iODFzLz9AhUWmIkEHfr6C-A4KBCYkAIIoQ0</t>
  </si>
  <si>
    <t>Association of Executive Search and Leadership Consultants (AESC)</t>
  </si>
  <si>
    <t>https://www.aesc.org/</t>
  </si>
  <si>
    <t>https://www.google.com/search?q=Association+of+Executive+Search+and+Leadership+Consultants+(AESC)&amp;sa=X&amp;ved=0ahUKEwjttfLs6bT8AhXSkGoFHVNLC8g4ChCYkAIIlwo</t>
  </si>
  <si>
    <t>https://encrypted-tbn0.gstatic.com/images?q=tbn:ANd9GcQz8_VM6VS6tY3fdfP-nbyoT3Thp0VqC2fPQqqWzFY&amp;s</t>
  </si>
  <si>
    <t>Optiver</t>
  </si>
  <si>
    <t>http://www.optiver.com/</t>
  </si>
  <si>
    <t>https://www.google.com/search?gl=us&amp;hl=en&amp;q=Optiver&amp;sa=X&amp;ved=0ahUKEwjt9f-sq-f9AhVtlmoFHf-OA2UQmJACCLsL</t>
  </si>
  <si>
    <t>https://encrypted-tbn0.gstatic.com/images?q=tbn:ANd9GcRjbRcDbEVypTzBsV5RQkIfosRq_KgMiHLtIGbyUTI&amp;s</t>
  </si>
  <si>
    <t>Aditya Birla Capital</t>
  </si>
  <si>
    <t>http://www.adityabirlacapital.com/</t>
  </si>
  <si>
    <t>https://www.google.com/search?hl=en&amp;gl=us&amp;q=Aditya+Birla+Capital&amp;sa=X&amp;ved=0ahUKEwjbgMm73Mv9AhX5l2oFHV3DAoo4KBCYkAII5gk</t>
  </si>
  <si>
    <t>https://encrypted-tbn0.gstatic.com/images?q=tbn:ANd9GcSMLOgGXGUO5BxlgnWbOkkj4kCj_CKsFpRP88Qty_g&amp;s</t>
  </si>
  <si>
    <t>D L RESOURCES PTE LTD</t>
  </si>
  <si>
    <t>https://www.google.com/search?gl=us&amp;hl=en&amp;q=D+L+RESOURCES+PTE+LTD&amp;sa=X&amp;ved=0ahUKEwid2dLdsOL9AhVZOUQIHf6mBuwQmJACCKgM</t>
  </si>
  <si>
    <t>Marlin Green</t>
  </si>
  <si>
    <t>https://www.google.com/search?hl=en&amp;gl=us&amp;q=Marlin+Green&amp;sa=X&amp;ved=0ahUKEwjF2Yz2kYP-AhVbEFkFHYLIAI84KBCYkAII6As</t>
  </si>
  <si>
    <t>Novo Nordisk AS</t>
  </si>
  <si>
    <t>https://www.google.com/search?gl=us&amp;hl=en&amp;q=Novo+Nordisk+AS&amp;sa=X&amp;ved=0ahUKEwjx7IC9yoiAAxXFlIkEHd4VBrw4HhCYkAIIrgw</t>
  </si>
  <si>
    <t>Course5i</t>
  </si>
  <si>
    <t>http://www.course5i.com/</t>
  </si>
  <si>
    <t>https://www.google.com/search?sca_esv=584519941&amp;hl=en&amp;gl=us&amp;q=Course5i&amp;sa=X&amp;ved=0ahUKEwix1-vrideCAxWNomoFHXQmBKUQmJACCIkK</t>
  </si>
  <si>
    <t>https://encrypted-tbn0.gstatic.com/images?q=tbn:ANd9GcQBJyQyiW7R4Cib6xBgUCV7cnGGcGkVlqroRhOQ3Ic&amp;s</t>
  </si>
  <si>
    <t>Appen</t>
  </si>
  <si>
    <t>http://www.appen.com/</t>
  </si>
  <si>
    <t>https://www.google.com/search?sca_esv=576026540&amp;gl=us&amp;hl=en&amp;q=Appen&amp;sa=X&amp;ved=0ahUKEwizj72XjY6CAxXRFFkFHVrkCwY4FBCYkAIIzw4</t>
  </si>
  <si>
    <t>Staffigo</t>
  </si>
  <si>
    <t>https://www.google.com/search?hl=en&amp;gl=us&amp;q=Staffigo&amp;sa=X&amp;ved=0ahUKEwj0x-iH7Zb9AhWUjokEHdOrBPY4RhCYkAII-Qk</t>
  </si>
  <si>
    <t>https://encrypted-tbn0.gstatic.com/images?q=tbn:ANd9GcRQGA8-N-537mu750e4O_tNFVPqT4p0oip-SnubzRg&amp;s</t>
  </si>
  <si>
    <t>GETGO TECHNOLOGIES PTE. LTD.</t>
  </si>
  <si>
    <t>https://www.google.com/search?q=GETGO+TECHNOLOGIES+PTE.+LTD.&amp;sa=X&amp;ved=0ahUKEwj3yPzFieD-AhXhMlkFHbv0AeU4ChCYkAIIvgk</t>
  </si>
  <si>
    <t>3M</t>
  </si>
  <si>
    <t>https://www.3m.com/</t>
  </si>
  <si>
    <t>https://www.google.com/search?sca_esv=7e779d7801f0e0a4&amp;sca_upv=1&amp;hl=en&amp;gl=us&amp;q=3M&amp;sa=X&amp;ved=0ahUKEwji79_X9qmDAxWaRjABHVVuBh44FBCYkAII4g0</t>
  </si>
  <si>
    <t>https://encrypted-tbn0.gstatic.com/images?q=tbn:ANd9GcRvzWJ52hoHKZ6okZXvBxaRArZ2kMfvZB35x2cxlW8&amp;s</t>
  </si>
  <si>
    <t>Spring EQ LLC</t>
  </si>
  <si>
    <t>http://mortgage.springeq.com/</t>
  </si>
  <si>
    <t>https://www.google.com/search?sca_esv=576391435&amp;hl=en&amp;gl=us&amp;q=Spring+EQ+LLC&amp;sa=X&amp;ved=0ahUKEwiH4ZPdwpCCAxXMElkFHV22AKo4PBCYkAIIjQ0</t>
  </si>
  <si>
    <t>Sanofi</t>
  </si>
  <si>
    <t>http://www.sanofi.com/</t>
  </si>
  <si>
    <t>https://www.google.com/search?gl=us&amp;hl=en&amp;q=Sanofi&amp;sa=X&amp;ved=0ahUKEwjZtMXxsZT9AhWdmmoFHfh6CeI4MhCYkAIIuww</t>
  </si>
  <si>
    <t>https://encrypted-tbn0.gstatic.com/images?q=tbn:ANd9GcRGft_mJqscEFbi_an_wLdRNouSLJbkt0XVFLlnM44&amp;s</t>
  </si>
  <si>
    <t>Action Network</t>
  </si>
  <si>
    <t>http://www.actionnetwork.com/</t>
  </si>
  <si>
    <t>https://www.google.com/search?hl=en&amp;gl=us&amp;q=Action+Network&amp;sa=X&amp;ved=0ahUKEwiEoNGz3tD9AhWXFlkFHVauAfwQmJACCIwL</t>
  </si>
  <si>
    <t>https://encrypted-tbn0.gstatic.com/images?q=tbn:ANd9GcTabi1p01oMpDe3bZuF8JyttlacWQLX1iNizN7wE4s&amp;s</t>
  </si>
  <si>
    <t>Folkekirkens NÃ¸dhjÃ¦lp</t>
  </si>
  <si>
    <t>http://www.noedhjaelp.dk/</t>
  </si>
  <si>
    <t>https://www.google.com/search?q=Folkekirkens+N%C3%B8dhj%C3%A6lp&amp;sa=X&amp;ved=0ahUKEwi-x6WOwsb8AhUXEFkFHZ3NBfE4ChCYkAII5ws</t>
  </si>
  <si>
    <t>https://encrypted-tbn0.gstatic.com/images?q=tbn:ANd9GcQSo-N27xZ_17264HcPfukzD0Yec4R3gsj_dej9&amp;s=0</t>
  </si>
  <si>
    <t>Red Gate Group</t>
  </si>
  <si>
    <t>http://www.gategroup.com/</t>
  </si>
  <si>
    <t>https://www.google.com/search?q=Red+Gate+Group&amp;sa=X&amp;ved=0ahUKEwiYsJrx1PH-AhVHE1kFHWoiBu44FBCYkAII0Ak</t>
  </si>
  <si>
    <t>https://encrypted-tbn0.gstatic.com/images?q=tbn:ANd9GcSYkYXpMMdZtThp7tpzVW_tHoj0O6z17t0wh7Ca&amp;s=0</t>
  </si>
  <si>
    <t>COLFERT S.p.A. SocietÃ  Benefi</t>
  </si>
  <si>
    <t>https://www.google.com/search?hl=en&amp;gl=us&amp;q=COLFERT+S.p.A.+Societ%C3%A0+Benefi&amp;sa=X&amp;ved=0ahUKEwjYgbPXh5CAAxUpFlkFHSXUA9s4ChCYkAIIhws</t>
  </si>
  <si>
    <t>Connect Search, LLC</t>
  </si>
  <si>
    <t>https://www.google.com/search?sca_esv=591053097&amp;gl=us&amp;hl=en&amp;q=Connect+Search,+LLC&amp;sa=X&amp;ved=0ahUKEwj_wb_m45CDAxXwEVkFHcgiD704oAEQmJACCMAN</t>
  </si>
  <si>
    <t>https://encrypted-tbn0.gstatic.com/images?q=tbn:ANd9GcRZm0nbbrQ_sXSkQVXR8VBhxDEQoJI6fQEwVfzIb1Q&amp;s</t>
  </si>
  <si>
    <t>Maternal &amp; Family Health Services</t>
  </si>
  <si>
    <t>https://www.google.com/search?sca_esv=561848188&amp;hl=en&amp;gl=us&amp;q=Maternal+%26+Family+Health+Services&amp;sa=X&amp;ved=0ahUKEwjGl8yE3oiBAxWZkIkEHfIrCmg4KBCYkAIIug0</t>
  </si>
  <si>
    <t>https://encrypted-tbn0.gstatic.com/images?q=tbn:ANd9GcRo5XqYAwkZtA_36PcPdGx2BQEJnjutUtgartVUKug&amp;s</t>
  </si>
  <si>
    <t>(FCHC)</t>
  </si>
  <si>
    <t>https://www.google.com/search?gl=us&amp;hl=en&amp;q=(FCHC)&amp;sa=X&amp;ved=0ahUKEwjXi--Bybz9AhXYkokEHauOCUM4ChCYkAII3Qs</t>
  </si>
  <si>
    <t>KellyMitchell Group</t>
  </si>
  <si>
    <t>https://www.google.com/search?sca_esv=586199351&amp;hl=en&amp;gl=us&amp;q=KellyMitchell+Group&amp;sa=X&amp;ved=0ahUKEwigiqG2zeiCAxUSnWoFHSIwAAw4PBCYkAIIrws</t>
  </si>
  <si>
    <t>https://encrypted-tbn0.gstatic.com/images?q=tbn:ANd9GcRjR51EbjzwxfxRqpuMLoypvo-PpuTrjcT5sVBqn8I&amp;s</t>
  </si>
  <si>
    <t>Sinergi Performa Cipta</t>
  </si>
  <si>
    <t>https://www.google.com/search?sca_esv=585365268&amp;hl=en&amp;gl=us&amp;q=Sinergi+Performa+Cipta&amp;sa=X&amp;ved=0ahUKEwjW1pDAhuGCAxX_I0QIHS4HB0cQmJACCLAN</t>
  </si>
  <si>
    <t>Ultra Intelligence &amp; Communications</t>
  </si>
  <si>
    <t>http://www.ultra-ic.com/</t>
  </si>
  <si>
    <t>https://www.google.com/search?sca_esv=592095722&amp;hl=en&amp;gl=us&amp;q=Ultra+Intelligence+%26+Communications&amp;sa=X&amp;ved=0ahUKEwiDto3y6pqDAxXjFVkFHTvhBL44UBCYkAIIlw4</t>
  </si>
  <si>
    <t>https://encrypted-tbn0.gstatic.com/images?q=tbn:ANd9GcSTOKoxI9dR624MeB56ohHeJ3uWPItsU73bSzk3750&amp;s</t>
  </si>
  <si>
    <t>Data Revolution</t>
  </si>
  <si>
    <t>https://www.google.com/search?hl=en&amp;gl=us&amp;q=Data+Revolution&amp;sa=X&amp;ved=0ahUKEwj5qbP687T8AhXWk2oFHSplB7w4jAEQmJACCIIL</t>
  </si>
  <si>
    <t>https://encrypted-tbn0.gstatic.com/images?q=tbn:ANd9GcSwYmyP_xVJQtYlNq8dE5I6PcMDAh2eRa2Gxn3fm2A&amp;s</t>
  </si>
  <si>
    <t>Advanced Info Service PLC. (BP2)</t>
  </si>
  <si>
    <t>https://www.google.com/search?gl=us&amp;hl=en&amp;q=Advanced+Info+Service+PLC.+(BP2)&amp;sa=X&amp;ved=0ahUKEwjnltu3t579AhVTFlkFHQA6B0E4FBCYkAIItgk</t>
  </si>
  <si>
    <t>Onward Search</t>
  </si>
  <si>
    <t>https://www.google.com/search?sca_esv=570874343&amp;gl=us&amp;hl=en&amp;q=Onward+Search&amp;sa=X&amp;ved=0ahUKEwiw-Nr0nd6BAxV2I0QIHbRaCss4FBCYkAII9Q0</t>
  </si>
  <si>
    <t>https://encrypted-tbn0.gstatic.com/images?q=tbn:ANd9GcQ-CJCNTWBoW5GRYLdCPJ35lnAkl3Qpg4kIOvKriCA&amp;s</t>
  </si>
  <si>
    <t>TMS, Inc</t>
  </si>
  <si>
    <t>https://www.google.com/search?gl=us&amp;hl=en&amp;q=TMS,+Inc&amp;sa=X&amp;ved=0ahUKEwjo4KuSgIGAAxWxD1kFHT2TDzY4PBCYkAIIzw4</t>
  </si>
  <si>
    <t>https://encrypted-tbn0.gstatic.com/images?q=tbn:ANd9GcTEvJ3aAMQU7gtCjtKyh_-N82Gui9aEZe_PNxt0JW4&amp;s</t>
  </si>
  <si>
    <t>Randstad Technologies Recruitment</t>
  </si>
  <si>
    <t>https://www.google.com/search?gl=us&amp;hl=en&amp;q=Randstad+Technologies+Recruitment&amp;sa=X&amp;ved=0ahUKEwiUkYnuz8T_AhUHkokEHbw8CgU4FBCYkAII7ws</t>
  </si>
  <si>
    <t>Bertelsmann SE &amp; Co. KGaA</t>
  </si>
  <si>
    <t>http://www.bertelsmann.com/</t>
  </si>
  <si>
    <t>https://www.google.com/search?gl=us&amp;hl=en&amp;q=Bertelsmann+SE+%26+Co.+KGaA&amp;sa=X&amp;ved=0ahUKEwivo5yr5oL9AhWOFlkFHfr7BAAQmJACCLwM</t>
  </si>
  <si>
    <t>https://encrypted-tbn0.gstatic.com/images?q=tbn:ANd9GcTPpl7Nsb6pdl2e9l-JdiZKDnd9gWNaq7q4QPa1kXw&amp;s</t>
  </si>
  <si>
    <t>Frontiers</t>
  </si>
  <si>
    <t>http://www.frontiersin.org/</t>
  </si>
  <si>
    <t>https://www.google.com/search?gl=us&amp;hl=en&amp;q=Frontiers&amp;sa=X&amp;ved=0ahUKEwi9p9Slovb8AhUwFFkFHQjsDJQ4KBCYkAII-Aw</t>
  </si>
  <si>
    <t>https://encrypted-tbn0.gstatic.com/images?q=tbn:ANd9GcR_8gpUZX4e8-8JgY2H_GiSw0K4ERAFo5SFw2--9CI&amp;s</t>
  </si>
  <si>
    <t>Schreiner Group GmbH &amp; Co. KG</t>
  </si>
  <si>
    <t>http://www.schreiner-group.com/</t>
  </si>
  <si>
    <t>https://www.google.com/search?hl=en&amp;gl=us&amp;q=Schreiner+Group+GmbH+%26+Co.+KG&amp;sa=X&amp;ved=0ahUKEwjt5JOk-6j_AhXijokEHX-yCf84FBCYkAII6ww</t>
  </si>
  <si>
    <t>https://encrypted-tbn0.gstatic.com/images?q=tbn:ANd9GcRrsXqADUEfwiCYrLzG8Nwj0t2DAG3s1SV8JDdR&amp;s=0</t>
  </si>
  <si>
    <t>Instructure</t>
  </si>
  <si>
    <t>http://www.instructure.com/</t>
  </si>
  <si>
    <t>https://www.google.com/search?sca_esv=589514453&amp;gl=us&amp;hl=en&amp;q=Instructure&amp;sa=X&amp;ved=0ahUKEwjl24DGooSDAxVxFlkFHcKWBo4QmJACCJoN</t>
  </si>
  <si>
    <t>https://encrypted-tbn0.gstatic.com/images?q=tbn:ANd9GcSbj5eXtch4kJ-bGMfZauBRwytlnGo582faf0_wCg8&amp;s</t>
  </si>
  <si>
    <t>Federated Co-operatives Limited</t>
  </si>
  <si>
    <t>http://www.cooppromotions.com/</t>
  </si>
  <si>
    <t>https://www.google.com/search?gl=us&amp;hl=en&amp;q=Federated+Co-operatives+Limited&amp;sa=X&amp;ved=0ahUKEwjdyLO_iLD9AhUmmIkEHSn2Dh8QmJACCP4L</t>
  </si>
  <si>
    <t>https://encrypted-tbn0.gstatic.com/images?q=tbn:ANd9GcR3VVI5wahMdDDvaK-VHALY0r25YPqom84NurSgoME&amp;s</t>
  </si>
  <si>
    <t>Compass Group Danmark</t>
  </si>
  <si>
    <t>http://www.compass-group.com/</t>
  </si>
  <si>
    <t>https://www.google.com/search?sca_esv=552673901&amp;hl=en&amp;gl=us&amp;q=Compass+Group+Danmark&amp;sa=X&amp;ved=0ahUKEwieldDu8rqAAxUGTTABHeMuBgAQmJACCLYJ</t>
  </si>
  <si>
    <t>Proteams</t>
  </si>
  <si>
    <t>https://www.google.com/search?gl=us&amp;hl=en&amp;q=Proteams&amp;sa=X&amp;ved=0ahUKEwiAvszx8rqAAxWgElkFHQL4AZUQmJACCKcK</t>
  </si>
  <si>
    <t>readymind</t>
  </si>
  <si>
    <t>https://www.google.com/search?sca_esv=572463874&amp;hl=en&amp;gl=us&amp;q=readymind&amp;sa=X&amp;ved=0ahUKEwj_vOTTrO2BAxXEEFkFHRPMAMU4ChCYkAIIxAs</t>
  </si>
  <si>
    <t>https://encrypted-tbn0.gstatic.com/images?q=tbn:ANd9GcRuI8A5TYRzZK1zajYvqVvZrbVRzqfBUBAdjTov1RY&amp;s</t>
  </si>
  <si>
    <t>Pontoon Solutions</t>
  </si>
  <si>
    <t>http://www.pontoonsolutions.com/</t>
  </si>
  <si>
    <t>https://www.google.com/search?sca_esv=586190494&amp;gl=us&amp;hl=en&amp;q=Pontoon+Solutions&amp;sa=X&amp;ved=0ahUKEwiPvKTgx-iCAxV8jIkEHXttAaA4ChCYkAII9wk</t>
  </si>
  <si>
    <t>https://encrypted-tbn0.gstatic.com/images?q=tbn:ANd9GcRZgfHWfqltTh-_anb1NyQdgUsvV8nW8k1fhdb95XU&amp;s</t>
  </si>
  <si>
    <t>Ioof Holdings Limited</t>
  </si>
  <si>
    <t>https://www.insigniafinancial.com.au/</t>
  </si>
  <si>
    <t>https://www.google.com/search?sca_esv=583557295&amp;hl=en&amp;gl=us&amp;q=Ioof+Holdings+Limited&amp;sa=X&amp;ved=0ahUKEwjGxIzl88yCAxXLj4kEHZfwC3k4ChCYkAII-gs</t>
  </si>
  <si>
    <t>Tech Army, LLC</t>
  </si>
  <si>
    <t>https://www.google.com/search?hl=en&amp;gl=us&amp;q=Tech+Army,+LLC&amp;sa=X&amp;ved=0ahUKEwjkr9yBzeT8AhXkD1kFHbABA-A4jAEQmJACCOcL</t>
  </si>
  <si>
    <t>https://encrypted-tbn0.gstatic.com/images?q=tbn:ANd9GcQ4nl-MK2TD-f6v46uQNEu_R6txxNjeyMocHcm1RFI&amp;s</t>
  </si>
  <si>
    <t>Delta System &amp; Software, Inc.</t>
  </si>
  <si>
    <t>https://www.google.com/search?sca_esv=573394023&amp;hl=en&amp;gl=us&amp;q=Delta+System+%26+Software,+Inc.&amp;sa=X&amp;ved=0ahUKEwif7f2R__SBAxVoNEQIHenJBCE4FBCYkAIIiQo</t>
  </si>
  <si>
    <t>https://encrypted-tbn0.gstatic.com/images?q=tbn:ANd9GcRzFQgVFrFW2Nnr4ZLF3UV2nIl8RMCmpnC7B21wrgo&amp;s</t>
  </si>
  <si>
    <t>TekisHub Consulting Services</t>
  </si>
  <si>
    <t>https://www.google.com/search?hl=en&amp;gl=us&amp;q=TekisHub+Consulting+Services&amp;sa=X&amp;ved=0ahUKEwi0-tO0z5yAAxXEfjABHdUYCFAQmJACCJUN</t>
  </si>
  <si>
    <t>https://encrypted-tbn0.gstatic.com/images?q=tbn:ANd9GcTn3yUpTNpYRnB6B0gCwL42sxuesrvDqw5FVNAqet8&amp;s</t>
  </si>
  <si>
    <t>Datasite</t>
  </si>
  <si>
    <t>http://www.datasite.com/</t>
  </si>
  <si>
    <t>https://www.google.com/search?hl=en&amp;gl=us&amp;q=Datasite&amp;sa=X&amp;ved=0ahUKEwiJs5rm_fv_AhVXsoQIHTilD6Y4KBCYkAIIqwo</t>
  </si>
  <si>
    <t>https://encrypted-tbn0.gstatic.com/images?q=tbn:ANd9GcQ3O-HevCd0kFiv0E1uo1my9Jl492GA8oNh3vTc86s&amp;s</t>
  </si>
  <si>
    <t>Spectraforce Technologies</t>
  </si>
  <si>
    <t>https://www.google.com/search?gl=us&amp;hl=en&amp;q=Spectraforce+Technologies&amp;sa=X&amp;ved=0ahUKEwjH66Sc9ZH9AhUaRzABHdTZCJ84ChCYkAIIygs</t>
  </si>
  <si>
    <t>Woolsocks</t>
  </si>
  <si>
    <t>https://www.google.com/search?sca_esv=590812421&amp;gl=us&amp;hl=en&amp;q=Woolsocks&amp;sa=X&amp;ved=0ahUKEwiNx9CmpY6DAxV8pIkEHReEB84QmJACCKwH</t>
  </si>
  <si>
    <t>https://encrypted-tbn0.gstatic.com/images?q=tbn:ANd9GcRpN5eZUH_Z71E3S9XPFtPIoBQOkpCmAvhHxaSLRhU&amp;s</t>
  </si>
  <si>
    <t>Florida International University - Board of Trustees</t>
  </si>
  <si>
    <t>https://www.google.com/search?gl=us&amp;hl=en&amp;q=Florida+International+University+-+Board+of+Trustees&amp;sa=X&amp;ved=0ahUKEwj9k_Tr1vj8AhUCk2oFHYOkBDY4HhCYkAII4Qw</t>
  </si>
  <si>
    <t>IT Pros</t>
  </si>
  <si>
    <t>https://www.google.com/search?sca_esv=e2bd9d33838dd179&amp;q=IT+Pros&amp;sa=X&amp;ved=0ahUKEwiesKWF7ceCAxWcTTABHWN4Cg04ChCYkAIIqgs</t>
  </si>
  <si>
    <t>Medtronic</t>
  </si>
  <si>
    <t>http://www.medtronic.com/</t>
  </si>
  <si>
    <t>https://www.google.com/search?sca_esv=590053957&amp;gl=us&amp;hl=en&amp;q=Medtronic&amp;sa=X&amp;ved=0ahUKEwjsyNScnYmDAxV3AHkGHX3lAQQQmJACCMYM</t>
  </si>
  <si>
    <t>UVeye</t>
  </si>
  <si>
    <t>http://www.uveye.com/</t>
  </si>
  <si>
    <t>https://www.google.com/search?gl=us&amp;hl=en&amp;q=UVeye&amp;sa=X&amp;ved=0ahUKEwjq5oDXibX9AhWNmmoFHR1JBMoQmJACCM0L</t>
  </si>
  <si>
    <t>https://encrypted-tbn0.gstatic.com/images?q=tbn:ANd9GcRtHOBlM0jUsGv4gaSLtPX0u6JB05sb7roU44k_&amp;s=0</t>
  </si>
  <si>
    <t>Teya</t>
  </si>
  <si>
    <t>https://www.google.com/search?hl=en&amp;gl=us&amp;q=Teya&amp;sa=X&amp;ved=0ahUKEwihsrDtnNH_AhXPMlkFHSUXD9k4ChCYkAII4gw</t>
  </si>
  <si>
    <t>ViacomCBS Networks International</t>
  </si>
  <si>
    <t>http://www.viacom.com/</t>
  </si>
  <si>
    <t>https://www.google.com/search?q=ViacomCBS+Networks+International&amp;sa=X&amp;ved=0ahUKEwj5v7vn4qr8AhVDpXIEHT75BfAQmJACCMwL</t>
  </si>
  <si>
    <t>Ascendion Inc.</t>
  </si>
  <si>
    <t>https://www.google.com/search?hl=en&amp;gl=us&amp;q=Ascendion+Inc.&amp;sa=X&amp;ved=0ahUKEwiE35T16Of_AhX2RTABHS3gABIQmJACCNAJ</t>
  </si>
  <si>
    <t>Nationale Nederlanden</t>
  </si>
  <si>
    <t>http://www.nn-group.com/</t>
  </si>
  <si>
    <t>https://www.google.com/search?sca_esv=556221820&amp;hl=en&amp;gl=us&amp;q=Nationale+Nederlanden&amp;sa=X&amp;ved=0ahUKEwiCm-vFvdaAAxUZEFkFHdotDFE4ChCYkAIIrAw</t>
  </si>
  <si>
    <t>https://encrypted-tbn0.gstatic.com/images?q=tbn:ANd9GcRKxVl9vsCW6CFyavFjW_ZHIeHOFkgYxZJhd9-IbKY&amp;s</t>
  </si>
  <si>
    <t>SP Search</t>
  </si>
  <si>
    <t>https://www.google.com/search?sca_esv=581117380&amp;hl=en&amp;gl=us&amp;q=SP+Search&amp;sa=X&amp;ved=0ahUKEwirk4_E5LiCAxXYEkQIHTePAhw4MhCYkAII3Qo</t>
  </si>
  <si>
    <t>SAGE Publishing</t>
  </si>
  <si>
    <t>http://www.sagepub.com/</t>
  </si>
  <si>
    <t>https://www.google.com/search?hl=en&amp;gl=us&amp;q=SAGE+Publishing&amp;sa=X&amp;ved=0ahUKEwi6wcrN2fj8AhVTFlkFHZv0B0Y4KBCYkAIIoQs</t>
  </si>
  <si>
    <t>https://encrypted-tbn0.gstatic.com/images?q=tbn:ANd9GcQn4ZDDaw12VQ9N_1qRw4sbW-usdAyBhg_ItuQC7tQ&amp;s</t>
  </si>
  <si>
    <t>Laksan Technologies</t>
  </si>
  <si>
    <t>https://laksans.com/</t>
  </si>
  <si>
    <t>https://www.google.com/search?ucbcb=1&amp;hl=en&amp;gl=us&amp;q=Laksan+Technologies&amp;sa=X&amp;ved=0ahUKEwjbp-36nKb-AhVck4kEHXtXBnk4bhCYkAIIqQ4</t>
  </si>
  <si>
    <t>Korn Ferry and LexisNexis</t>
  </si>
  <si>
    <t>https://www.google.com/search?hl=en&amp;gl=us&amp;q=Korn+Ferry+and+LexisNexis&amp;sa=X&amp;ved=0ahUKEwjUkY-i2sv9AhVUlGoFHU_1BYk4FBCYkAIIiw4</t>
  </si>
  <si>
    <t>Mploy Associates</t>
  </si>
  <si>
    <t>https://www.google.com/search?hl=en&amp;gl=us&amp;q=Mploy+Associates&amp;sa=X&amp;ved=0ahUKEwjZhYCR2un8AhUTFFkFHWxoBbY4MhCYkAII6ww</t>
  </si>
  <si>
    <t>VirtusLab</t>
  </si>
  <si>
    <t>http://www.virtuslab.com/</t>
  </si>
  <si>
    <t>https://www.google.com/search?gl=us&amp;hl=en&amp;q=VirtusLab&amp;sa=X&amp;ved=0ahUKEwj_4ITNzbz9AhXMF1kFHWV7CHY4bhCYkAII1As</t>
  </si>
  <si>
    <t>Connecture</t>
  </si>
  <si>
    <t>http://www.connecture.com/</t>
  </si>
  <si>
    <t>https://www.google.com/search?hl=en&amp;gl=us&amp;q=Connecture&amp;sa=X&amp;ved=0ahUKEwix0e_OqOf9AhWuj4kEHfnvDP84MhCYkAIIhQ0</t>
  </si>
  <si>
    <t>Institut F2I</t>
  </si>
  <si>
    <t>https://www.google.com/search?sca_esv=580774379&amp;gl=us&amp;hl=en&amp;q=Institut+F2I&amp;sa=X&amp;ved=0ahUKEwiIpNqIp7aCAxXIpokEHWETCWg4ChCYkAII9Qs</t>
  </si>
  <si>
    <t>https://encrypted-tbn0.gstatic.com/images?q=tbn:ANd9GcRVpx1XSMBR63cgZMgMzedO6-YBKFY3FIlgx2WCLYo&amp;s</t>
  </si>
  <si>
    <t>Uplers</t>
  </si>
  <si>
    <t>https://www.google.com/search?sca_esv=581835084&amp;q=Uplers&amp;sa=X&amp;ved=0ahUKEwiKy5SVqMCCAxUXlmoFHY_8D4A4KBCYkAII8Qk</t>
  </si>
  <si>
    <t>Avi Technologies Inc.</t>
  </si>
  <si>
    <t>https://www.google.com/search?hl=en&amp;gl=us&amp;q=Avi+Technologies+Inc.&amp;sa=X&amp;ved=0ahUKEwiF0rrCr9v_AhXwlGoFHfbDB7U4ChCYkAII1Ak</t>
  </si>
  <si>
    <t>https://encrypted-tbn0.gstatic.com/images?q=tbn:ANd9GcT9W6zLoeLeoelfk7_HKZ4Zr1PD-5V9EI35MHJSoNQ&amp;s</t>
  </si>
  <si>
    <t>Artec 3d</t>
  </si>
  <si>
    <t>http://www.artec3d.com/</t>
  </si>
  <si>
    <t>https://www.google.com/search?hl=en&amp;gl=us&amp;q=Artec+3d&amp;sa=X&amp;ved=0ahUKEwjEvLXS_Zb9AhUBpokEHco_CEQ4ChCYkAIIiAs</t>
  </si>
  <si>
    <t>ING Direct</t>
  </si>
  <si>
    <t>https://www.google.com/search?sca_esv=557359178&amp;hl=en&amp;gl=us&amp;q=ING+Direct&amp;sa=X&amp;ved=0ahUKEwjokevkxuCAAxXylWoFHQgeDEI4ChCYkAII-As</t>
  </si>
  <si>
    <t>ATS</t>
  </si>
  <si>
    <t>https://www.google.com/search?sca_esv=567797162&amp;gl=us&amp;hl=en&amp;q=ATS&amp;sa=X&amp;ved=0ahUKEwj05dzLjsCBAxVvmYkEHdZGC4U4KBCYkAIIoQo</t>
  </si>
  <si>
    <t>https://encrypted-tbn0.gstatic.com/images?q=tbn:ANd9GcQZ0Tm4LaR7h1_YoAfaiT3HXSpe8YyVX0SOAIt7ERE&amp;s</t>
  </si>
  <si>
    <t>Russell Tobin</t>
  </si>
  <si>
    <t>https://www.google.com/search?sca_esv=580758711&amp;gl=us&amp;hl=en&amp;q=Russell+Tobin&amp;sa=X&amp;ved=0ahUKEwjeyt_bpLaCAxWGm2oFHV8QAnA4ggEQmJACCP8L</t>
  </si>
  <si>
    <t>https://encrypted-tbn0.gstatic.com/images?q=tbn:ANd9GcSdrStZak0GRvh5L5CbG1fGlE8KKywZRUREU2r3CN0&amp;s</t>
  </si>
  <si>
    <t>Managed Staffing, Inc.</t>
  </si>
  <si>
    <t>http://www.managedstaffing.com/</t>
  </si>
  <si>
    <t>https://www.google.com/search?gl=us&amp;hl=en&amp;q=Managed+Staffing,+Inc.&amp;sa=X&amp;ved=0ahUKEwik3JaUtqb_AhWFMlkFHWnDDH44WhCYkAIIyAo</t>
  </si>
  <si>
    <t>https://encrypted-tbn0.gstatic.com/images?q=tbn:ANd9GcRxHYadk4YOm5QJjH-8tsbbyqqpHSuQTJTIr8vyCZ0&amp;s</t>
  </si>
  <si>
    <t>University of Miami</t>
  </si>
  <si>
    <t>http://www.miami.edu/</t>
  </si>
  <si>
    <t>https://www.google.com/search?gl=us&amp;hl=en&amp;q=University+of+Miami&amp;sa=X&amp;ved=0ahUKEwjBjtfG2auAAxX4AjQIHcE_Bo04ChCYkAII0wo</t>
  </si>
  <si>
    <t>https://encrypted-tbn0.gstatic.com/images?q=tbn:ANd9GcS6SutWcn71M0O8-NVHBG9uZD0Bi98jrHH6zLcu&amp;s=0</t>
  </si>
  <si>
    <t>Importante empresa</t>
  </si>
  <si>
    <t>https://www.google.com/search?sca_esv=563320360&amp;hl=en&amp;gl=us&amp;q=Importante+empresa&amp;sa=X&amp;ved=0ahUKEwi1z42K8JeBAxWAkmoFHXt9Dik4KBCYkAIItww</t>
  </si>
  <si>
    <t>IDC Technologies, Inc.</t>
  </si>
  <si>
    <t>https://www.google.com/search?ucbcb=1&amp;gl=us&amp;hl=en&amp;q=IDC+Technologies,+Inc.&amp;sa=X&amp;ved=0ahUKEwjtsvPm87T8AhVqLFkFHYMMD7MQmJACCOYN</t>
  </si>
  <si>
    <t>https://encrypted-tbn0.gstatic.com/images?q=tbn:ANd9GcQDERsSKVIrC2OCyR1WRAWvQpkFUqS6j8PQjBLxZxw&amp;s</t>
  </si>
  <si>
    <t>SoftSages Technology</t>
  </si>
  <si>
    <t>https://www.google.com/search?sca_esv=563310982&amp;gl=us&amp;hl=en&amp;q=SoftSages+Technology&amp;sa=X&amp;ved=0ahUKEwjK3rXS6peBAxWNEFkFHcD2Dek4lgEQmJACCOkL</t>
  </si>
  <si>
    <t>https://encrypted-tbn0.gstatic.com/images?q=tbn:ANd9GcQXREH8jP8X0OZHZNa1kbs0SbpW942MtfuYQXOTWDQ&amp;s</t>
  </si>
  <si>
    <t>Loyal Source</t>
  </si>
  <si>
    <t>http://www.loyalsource.com/</t>
  </si>
  <si>
    <t>https://www.google.com/search?sca_esv=593922183&amp;hl=en&amp;gl=us&amp;q=Loyal+Source&amp;sa=X&amp;ved=0ahUKEwjkw7aCgK-DAxVxF1kFHaCEAsAQmJACCI4M</t>
  </si>
  <si>
    <t>https://encrypted-tbn0.gstatic.com/images?q=tbn:ANd9GcQWjFa1AiUyXn5xLhRcA6NX8qEmNtdmsvn2ph39-eA&amp;s</t>
  </si>
  <si>
    <t>MedArrive</t>
  </si>
  <si>
    <t>https://www.google.com/search?ucbcb=1&amp;gl=us&amp;hl=en&amp;q=MedArrive&amp;sa=X&amp;ved=0ahUKEwiG0bStwsv8AhUERDABHZeJBMQ4PBCYkAII1Qo</t>
  </si>
  <si>
    <t>https://encrypted-tbn0.gstatic.com/images?q=tbn:ANd9GcQ_XPLfxi0WXUDBw5AHvCgGPs_ST3h_Ms42qo271bM&amp;s</t>
  </si>
  <si>
    <t>Shell</t>
  </si>
  <si>
    <t>http://www.shell.com/</t>
  </si>
  <si>
    <t>https://www.google.com/search?sca_esv=557359178&amp;hl=en&amp;gl=us&amp;q=Shell&amp;sa=X&amp;ved=0ahUKEwjT0IGxxuCAAxX-HzQIHUjoAFUQmJACCPUL</t>
  </si>
  <si>
    <t>https://encrypted-tbn0.gstatic.com/images?q=tbn:ANd9GcQiN99PbiumjYjpAHTLZ78sMxog8neMNRo7HEKuBn0&amp;s</t>
  </si>
  <si>
    <t>Rackspace Technology</t>
  </si>
  <si>
    <t>https://www.google.com/search?sca_esv=586505729&amp;gl=us&amp;hl=en&amp;q=Rackspace+Technology&amp;sa=X&amp;ved=0ahUKEwjAipvUi-uCAxW8nGoFHaFuCsQQmJACCLUM</t>
  </si>
  <si>
    <t>https://encrypted-tbn0.gstatic.com/images?q=tbn:ANd9GcS2oMyZlan8-SkWaJUSGVBn7VKS8SW4dQicM_adP8Y&amp;s</t>
  </si>
  <si>
    <t>Ocado Technology</t>
  </si>
  <si>
    <t>http://www.ocadogroup.com/</t>
  </si>
  <si>
    <t>https://www.google.com/search?hl=en&amp;gl=us&amp;q=Ocado+Technology&amp;sa=X&amp;ved=0ahUKEwjV3ZOmjLr9AhWyF1kFHct0AOA4MhCYkAII7Ao</t>
  </si>
  <si>
    <t>https://encrypted-tbn0.gstatic.com/images?q=tbn:ANd9GcQQCDI55T4o6PFQKVHDd4S-p0KRbHyuQ621qZZkLmI&amp;s</t>
  </si>
  <si>
    <t>New York Life Insurance Company</t>
  </si>
  <si>
    <t>http://www.newyorklife.com/</t>
  </si>
  <si>
    <t>https://www.google.com/search?gl=us&amp;hl=en&amp;q=New+York+Life+Insurance+Company&amp;sa=X&amp;ved=0ahUKEwip_KTr96X9AhVWFFkFHfVaBAQQmJACCI0N</t>
  </si>
  <si>
    <t>https://encrypted-tbn0.gstatic.com/images?q=tbn:ANd9GcQ7vB90QEkU-4fi2llYw8Qa_tHfUVgCDtIIZJTtX3o&amp;s</t>
  </si>
  <si>
    <t>Involved Solutions</t>
  </si>
  <si>
    <t>https://www.google.com/search?sca_esv=588967138&amp;hl=en&amp;gl=us&amp;q=Involved+Solutions&amp;sa=X&amp;ved=0ahUKEwiw9oynnP-CAxVpkYkEHbfcCUEQmJACCOYK</t>
  </si>
  <si>
    <t>https://encrypted-tbn0.gstatic.com/images?q=tbn:ANd9GcQbM5zlY2Ohn7BFN217UsLfB10VzKoSf82OXOzsWPI&amp;s</t>
  </si>
  <si>
    <t>OCBC (Singapore)</t>
  </si>
  <si>
    <t>https://www.google.com/search?sca_esv=558332242&amp;gl=us&amp;hl=en&amp;q=OCBC+(Singapore)&amp;sa=X&amp;ved=0ahUKEwiNx4TnjeiAAxVXFlkFHTE5AFg4MhCYkAII3gw</t>
  </si>
  <si>
    <t>https://encrypted-tbn0.gstatic.com/images?q=tbn:ANd9GcQf4m99GfKHeD0LVCwFrDYL7JJfdOBR_oNBpWI2Shk&amp;s</t>
  </si>
  <si>
    <t>TD Synnex</t>
  </si>
  <si>
    <t>https://www.google.com/search?sca_esv=7e779d7801f0e0a4&amp;hl=en&amp;gl=us&amp;q=TD+Synnex&amp;sa=X&amp;ved=0ahUKEwi0lIzZ9qmDAxV_STABHZAhDEM4HhCYkAII6Qo</t>
  </si>
  <si>
    <t>https://encrypted-tbn0.gstatic.com/images?q=tbn:ANd9GcR1dA_S2jpMaqzsZxXnetta2SWoJAddszIqVvrkK2w&amp;s</t>
  </si>
  <si>
    <t>Direct Line Group</t>
  </si>
  <si>
    <t>http://www.directlinegroup.com/</t>
  </si>
  <si>
    <t>https://www.google.com/search?gl=us&amp;hl=en&amp;q=Direct+Line+Group&amp;sa=X&amp;ved=0ahUKEwjz8ZCmjcL_AhWGg4kEHXIkDe84HhCYkAIIvwk</t>
  </si>
  <si>
    <t>https://encrypted-tbn0.gstatic.com/images?q=tbn:ANd9GcQLT0ixMiTZLEIbbYJS2UKbQ0Yspi0hxwHZS5o2mz8&amp;s</t>
  </si>
  <si>
    <t>Eightfold</t>
  </si>
  <si>
    <t>http://eightfold.ai/</t>
  </si>
  <si>
    <t>https://www.google.com/search?hl=en&amp;gl=us&amp;q=Eightfold&amp;sa=X&amp;ved=0ahUKEwjitf257uf_AhXdElkFHclSDHo4FBCYkAII-gs</t>
  </si>
  <si>
    <t>https://encrypted-tbn0.gstatic.com/images?q=tbn:ANd9GcQAXGxG9uSjkAv8uhGLmjDGGH08CXysnXZ7VPMG_YY&amp;s</t>
  </si>
  <si>
    <t>TMI Network</t>
  </si>
  <si>
    <t>https://www.google.com/search?sca_esv=563310982&amp;gl=us&amp;hl=en&amp;q=TMI+Network&amp;sa=X&amp;ved=0ahUKEwid77H86peBAxUEFFkFHYTvAkw4FBCYkAII0go</t>
  </si>
  <si>
    <t>https://encrypted-tbn0.gstatic.com/images?q=tbn:ANd9GcRgoi8Waxq8JhcGVJOZD5nxg2TqBO61Spogew_xeQc&amp;s</t>
  </si>
  <si>
    <t>EfficiencyOne</t>
  </si>
  <si>
    <t>https://www.google.com/search?hl=en&amp;gl=us&amp;q=EfficiencyOne&amp;sa=X&amp;ved=0ahUKEwi1z_Xo0JyAAxVhFVkFHUyiB9s4HhCYkAII8Ak</t>
  </si>
  <si>
    <t>Dentsu Germany GmbH</t>
  </si>
  <si>
    <t>https://www.google.com/search?ucbcb=1&amp;hl=en&amp;gl=us&amp;q=Dentsu+Germany+GmbH&amp;sa=X&amp;ved=0ahUKEwi5z5Xe3fP8AhWlkokEHQI9D54QmJACCNwK</t>
  </si>
  <si>
    <t>COGNIZANT TECHNOLOGY SOLUTIONS POLAND SP Z O O</t>
  </si>
  <si>
    <t>https://www.google.com/search?q=COGNIZANT+TECHNOLOGY+SOLUTIONS+POLAND+SP+Z+O+O&amp;sa=X&amp;ved=0ahUKEwiS8u_r9sv-AhWtTDABHUf-CdMQmJACCNEJ</t>
  </si>
  <si>
    <t>Taxfix</t>
  </si>
  <si>
    <t>http://taxfix.de/</t>
  </si>
  <si>
    <t>https://www.google.com/search?hl=en&amp;gl=us&amp;q=Taxfix&amp;sa=X&amp;ved=0ahUKEwixp_igkIP-AhVcTDABHbFUBYQ4HhCYkAII3go</t>
  </si>
  <si>
    <t>Zeitverlag Gerd Bucerius GmbH &amp; Co. KG</t>
  </si>
  <si>
    <t>http://www.zeit-verlagsgruppe.de/</t>
  </si>
  <si>
    <t>https://www.google.com/search?hl=en&amp;gl=us&amp;q=Zeitverlag+Gerd+Bucerius+GmbH+%26+Co.+KG&amp;sa=X&amp;ved=0ahUKEwioyfy27sH-AhVMfjABHcylCKA4HhCYkAIIjgs</t>
  </si>
  <si>
    <t>Broward County Government</t>
  </si>
  <si>
    <t>https://www.google.com/search?hl=en&amp;gl=us&amp;q=Broward+County+Government&amp;sa=X&amp;ved=0ahUKEwi7vKSz6Lz-AhWFmGoFHdPpDMYQmJACCN0N</t>
  </si>
  <si>
    <t>SpringML, Inc.</t>
  </si>
  <si>
    <t>http://www.springml.com/</t>
  </si>
  <si>
    <t>https://www.google.com/search?ucbcb=1&amp;hl=en&amp;gl=us&amp;q=SpringML,+Inc.&amp;sa=X&amp;ved=0ahUKEwi18r_hpuL9AhXVBzQIHYhxBRs4RhCYkAIIjgo</t>
  </si>
  <si>
    <t>https://encrypted-tbn0.gstatic.com/images?q=tbn:ANd9GcTSfwzfnQ0u9-KQRYFWpLHoT4TngEfqNKx_owCZwbQ&amp;s</t>
  </si>
  <si>
    <t>TenneT TSO GmbH</t>
  </si>
  <si>
    <t>http://www.tennet.eu/de</t>
  </si>
  <si>
    <t>https://www.google.com/search?sca_esv=590391945&amp;hl=en&amp;gl=us&amp;q=TenneT+TSO+GmbH&amp;sa=X&amp;ved=0ahUKEwiTt9LE5YuDAxWFGlkFHe5BDc4QmJACCJQN</t>
  </si>
  <si>
    <t>MRoads</t>
  </si>
  <si>
    <t>https://www.google.com/search?hl=en&amp;gl=us&amp;q=MRoads&amp;sa=X&amp;ved=0ahUKEwiEnuXT6Lz-AhWflIkEHUp3BPAQmJACCJEO</t>
  </si>
  <si>
    <t>Cape Herb &amp; Spice</t>
  </si>
  <si>
    <t>https://www.google.com/search?sca_esv=557359178&amp;gl=us&amp;hl=en&amp;q=Cape+Herb+%26+Spice&amp;sa=X&amp;ved=0ahUKEwiKxP-yx-CAAxW6lokEHcMoDoMQmJACCIIO</t>
  </si>
  <si>
    <t>WithUs</t>
  </si>
  <si>
    <t>https://www.google.com/search?gl=us&amp;hl=en&amp;q=WithUs&amp;sa=X&amp;ved=0ahUKEwjKvKfvrLX-AhWpRzABHaudB5IQmJACCNsK</t>
  </si>
  <si>
    <t>Ikigai Labs, Inc.</t>
  </si>
  <si>
    <t>http://www.ikigailabs.io/</t>
  </si>
  <si>
    <t>https://www.google.com/search?gl=us&amp;hl=en&amp;q=Ikigai+Labs,+Inc.&amp;sa=X&amp;ved=0ahUKEwjl2Oa1n_b8AhWHj4kEHR7yDmA4MhCYkAIInws</t>
  </si>
  <si>
    <t>Alaya Digital Solutions</t>
  </si>
  <si>
    <t>https://www.google.com/search?sca_esv=586199351&amp;gl=us&amp;hl=en&amp;q=Alaya+Digital+Solutions&amp;sa=X&amp;ved=0ahUKEwi6qIL9yuiCAxXQGFkFHTGBAhk4ChCYkAIIkgs</t>
  </si>
  <si>
    <t>https://encrypted-tbn0.gstatic.com/images?q=tbn:ANd9GcQt8dT8W282RNLTi5rQHYsfQg6tQ9iDik6x_ZxoKx4&amp;s</t>
  </si>
  <si>
    <t>WARNERMEDIA</t>
  </si>
  <si>
    <t>https://www.google.com/search?sca_esv=576737612&amp;gl=us&amp;hl=en&amp;q=WARNERMEDIA&amp;sa=X&amp;ved=0ahUKEwiql_W0hZOCAxVfEmIAHbPNDPI4ChCYkAIIwQ4</t>
  </si>
  <si>
    <t>https://encrypted-tbn0.gstatic.com/images?q=tbn:ANd9GcQeqhi-e-K_NirEFvMJCGTUJcpWKDBRZ9D9RWtwL94&amp;s</t>
  </si>
  <si>
    <t>Thornton Tomasetti</t>
  </si>
  <si>
    <t>http://www.thorntontomasetti.com/</t>
  </si>
  <si>
    <t>https://www.google.com/search?hl=en&amp;gl=us&amp;q=Thornton+Tomasetti&amp;sa=X&amp;ved=0ahUKEwjzvZLyjNv-AhXUVDUKHbr5AF04FBCYkAII1go</t>
  </si>
  <si>
    <t>https://encrypted-tbn0.gstatic.com/images?q=tbn:ANd9GcT-Yn-6QP_dtS9YbHGyHUnD_eZOsOQZJxU9TBl3b3o&amp;s</t>
  </si>
  <si>
    <t>FlairTechSolutions</t>
  </si>
  <si>
    <t>https://www.google.com/search?gl=us&amp;hl=en&amp;q=FlairTechSolutions&amp;sa=X&amp;ved=0ahUKEwjvtN3CgYuAAxUImIkEHQWMB8M4UBCYkAII4Qs</t>
  </si>
  <si>
    <t>ConfigUSA</t>
  </si>
  <si>
    <t>https://www.google.com/search?hl=en&amp;gl=us&amp;q=ConfigUSA&amp;sa=X&amp;ved=0ahUKEwiN_f7i4LL-AhUcEFkFHRBsC-E4PBCYkAII8gs</t>
  </si>
  <si>
    <t>Bairesdev Sa</t>
  </si>
  <si>
    <t>https://www.google.com/search?sca_esv=586199351&amp;hl=en&amp;gl=us&amp;q=Bairesdev+Sa&amp;sa=X&amp;ved=0ahUKEwjElt3_yuiCAxVvEGIAHb2AAm04ChCYkAII-ws</t>
  </si>
  <si>
    <t>https://encrypted-tbn0.gstatic.com/images?q=tbn:ANd9GcTm9uAy-tmQMNZxTQ_4Qosm6AJ5AgxrYrjR3miVhJk&amp;s</t>
  </si>
  <si>
    <t>TENICA and Associates LLC</t>
  </si>
  <si>
    <t>http://www.tenica.biz/</t>
  </si>
  <si>
    <t>https://www.google.com/search?gl=us&amp;hl=en&amp;q=TENICA+and+Associates+LLC&amp;sa=X&amp;ved=0ahUKEwi_ybqHp7OAAxUvFVkFHUGJBBQ4KBCYkAII7As</t>
  </si>
  <si>
    <t>https://encrypted-tbn0.gstatic.com/images?q=tbn:ANd9GcTdB_yDqBO3mYo8FzrT-hdihdTdg7KWmqQTDBfV&amp;s=0</t>
  </si>
  <si>
    <t>TekStream Solutions</t>
  </si>
  <si>
    <t>http://www.tekstream.com/</t>
  </si>
  <si>
    <t>https://www.google.com/search?sca_esv=582900893&amp;gl=us&amp;hl=en&amp;q=TekStream+Solutions&amp;sa=X&amp;ved=0ahUKEwiY4Jy47ceCAxXxD1kFHfpfBMU4ggEQmJACCNIL</t>
  </si>
  <si>
    <t>https://encrypted-tbn0.gstatic.com/images?q=tbn:ANd9GcQpwsJ3r4799ZDJK9T2nYs4gdcJBLERmoaJD-VCUOg&amp;s</t>
  </si>
  <si>
    <t>Movement8</t>
  </si>
  <si>
    <t>https://www.google.com/search?gl=us&amp;hl=en&amp;q=Movement8&amp;sa=X&amp;ved=0ahUKEwjdmY-i_6P_AhVgj4kEHWuvBoM4KBCYkAIIwgo</t>
  </si>
  <si>
    <t>https://encrypted-tbn0.gstatic.com/images?q=tbn:ANd9GcTQxLSQk3HxQlhvkRI5YO1qoL-bE1d7Lh-CqC6Tztw&amp;s</t>
  </si>
  <si>
    <t>Tn Portugal</t>
  </si>
  <si>
    <t>https://www.google.com/search?sca_esv=573710622&amp;gl=us&amp;hl=en&amp;q=Tn+Portugal&amp;sa=X&amp;ved=0ahUKEwjI6rHC-_mBAxVnFlkFHZnzBbIQmJACCLQJ</t>
  </si>
  <si>
    <t>https://encrypted-tbn0.gstatic.com/images?q=tbn:ANd9GcSvXOlEzlMuKdc9NMBG72VEiark1EeyDCIek6CDets&amp;s</t>
  </si>
  <si>
    <t>Iventa. The Human Management Group</t>
  </si>
  <si>
    <t>https://www.google.com/search?gl=us&amp;hl=en&amp;q=Iventa.+The+Human+Management+Group&amp;sa=X&amp;ved=0ahUKEwi55v705d3_AhU6j4kEHYzSDMAQmJACCK0M</t>
  </si>
  <si>
    <t>https://encrypted-tbn0.gstatic.com/images?q=tbn:ANd9GcQjLcPrMFw1CqQvDdFouzDs2RHLk4pWEogtrQN-XLM&amp;s</t>
  </si>
  <si>
    <t>Gainwell Technologies LLC</t>
  </si>
  <si>
    <t>http://www.gainwelltechnologies.com/</t>
  </si>
  <si>
    <t>https://www.google.com/search?hl=en&amp;gl=us&amp;q=Gainwell+Technologies+LLC&amp;sa=X&amp;ved=0ahUKEwir0qS-nrD-AhVulWoFHZe0AN84MhCYkAIIlQw</t>
  </si>
  <si>
    <t>Noice</t>
  </si>
  <si>
    <t>https://www.google.com/search?sca_esv=584208532&amp;gl=us&amp;hl=en&amp;q=Noice&amp;sa=X&amp;ved=0ahUKEwirg_-0vNSCAxVPl4kEHbrqB4IQmJACCOQI</t>
  </si>
  <si>
    <t>https://encrypted-tbn0.gstatic.com/images?q=tbn:ANd9GcQEjMj8u-q8JA0lfsGKNCAfH4YD8Qm6LwhmY_PTmzU&amp;s</t>
  </si>
  <si>
    <t>Langham Recruitment</t>
  </si>
  <si>
    <t>https://www.google.com/search?gl=us&amp;hl=en&amp;q=Langham+Recruitment&amp;sa=X&amp;ved=0ahUKEwim9cGHsZz_AhXllYkEHbDsDu04HhCYkAIIuQk</t>
  </si>
  <si>
    <t>Bp Singapore Pte. Limited</t>
  </si>
  <si>
    <t>http://www.bp.com/en/global/corporate/what-we-do/bp-worldwide/bp-in-singapore.html</t>
  </si>
  <si>
    <t>https://www.google.com/search?gl=us&amp;hl=en&amp;q=Bp+Singapore+Pte.+Limited&amp;sa=X&amp;ved=0ahUKEwj_9JjkrOX_AhW9LFkFHbfrCEk4RhCYkAIIuAs</t>
  </si>
  <si>
    <t>Conagra Brands, Inc.</t>
  </si>
  <si>
    <t>http://www.conagrabrands.com/</t>
  </si>
  <si>
    <t>https://www.google.com/search?q=Conagra+Brands,+Inc.&amp;sa=X&amp;ved=0ahUKEwjRvqu0iZL-AhXQEFkFHXzSA-AQmJACCOML</t>
  </si>
  <si>
    <t>https://encrypted-tbn0.gstatic.com/images?q=tbn:ANd9GcStONlTh1Sf6lZQCE1T4kKBQbeIYw-RcdAPagMK&amp;s=0</t>
  </si>
  <si>
    <t>Solas IT Recruitment</t>
  </si>
  <si>
    <t>https://www.google.com/search?gl=us&amp;hl=en&amp;q=Solas+IT+Recruitment&amp;sa=X&amp;ved=0ahUKEwiDkcnRi-L8AhXsFVkFHdYtCfg4ChCYkAII4wk</t>
  </si>
  <si>
    <t>https://encrypted-tbn0.gstatic.com/images?q=tbn:ANd9GcTu7vl3lvudF1iZ7WMjNqi-4uyvJgnB6eo4myw7KMo&amp;s</t>
  </si>
  <si>
    <t>Paycor</t>
  </si>
  <si>
    <t>https://www.google.com/search?gl=us&amp;hl=en&amp;q=Paycor&amp;sa=X&amp;ved=0ahUKEwjT18-T7qP-AhVwq4QIHbE4CGI4WhCYkAIIoQ4</t>
  </si>
  <si>
    <t>Farfetch</t>
  </si>
  <si>
    <t>http://www.farfetch.com/</t>
  </si>
  <si>
    <t>https://www.google.com/search?ucbcb=1&amp;hl=en&amp;gl=us&amp;q=Farfetch&amp;sa=X&amp;ved=0ahUKEwiWqJKBht38AhV4E1kFHXcPDTw4MhCYkAII3go</t>
  </si>
  <si>
    <t>https://encrypted-tbn0.gstatic.com/images?q=tbn:ANd9GcSPaagtZQe3jRb2v7Fw3baXcBTVMD_v0PMJsIyy7GA&amp;s</t>
  </si>
  <si>
    <t>Railhead Inc</t>
  </si>
  <si>
    <t>https://www.google.com/search?gl=us&amp;hl=en&amp;q=Railhead+Inc&amp;sa=X&amp;ved=0ahUKEwjOn8j6yd3-AhW3lGoFHThaDbY4KBCYkAII2gw</t>
  </si>
  <si>
    <t>https://encrypted-tbn0.gstatic.com/images?q=tbn:ANd9GcQezDd4iRjn4cHf4uC2btrltqUZB6DBYNObjD11u5013kB7lclWFa-IRg&amp;s</t>
  </si>
  <si>
    <t>R4 IT Solutions Inc</t>
  </si>
  <si>
    <t>https://www.google.com/search?sca_esv=1e69a6388d7f472f&amp;hl=en&amp;gl=us&amp;q=R4+IT+Solutions+Inc&amp;sa=X&amp;ved=0ahUKEwjdt-_SoI6DAxUVtYQIHX3_ARg4FBCYkAIIuQw</t>
  </si>
  <si>
    <t>https://encrypted-tbn0.gstatic.com/images?q=tbn:ANd9GcRBfCqDKCJRaCGle6oGSmWNgOwd0FZ9wKwMkwPHJdo&amp;s</t>
  </si>
  <si>
    <t>Arkansas Blue Cross &amp; Blue Shield</t>
  </si>
  <si>
    <t>http://www.usablemutual.com/</t>
  </si>
  <si>
    <t>https://www.google.com/search?ucbcb=1&amp;hl=en&amp;gl=us&amp;q=Arkansas+Blue+Cross+%26+Blue+Shield&amp;sa=X&amp;ved=0ahUKEwimsMW69qD9AhVAFlkFHWEYCro4eBCYkAII7Qw</t>
  </si>
  <si>
    <t>Ansys</t>
  </si>
  <si>
    <t>http://www.ansys.com/</t>
  </si>
  <si>
    <t>https://www.google.com/search?hl=en&amp;gl=us&amp;q=Ansys&amp;sa=X&amp;ved=0ahUKEwiclvnP2Pj8AhU-FFkFHR0_DFE4KBCYkAIIqAs</t>
  </si>
  <si>
    <t>https://encrypted-tbn0.gstatic.com/images?q=tbn:ANd9GcQHE2aENN0OdhOEsWoIpowuVGwn74tJSaD0sKjE&amp;s=0</t>
  </si>
  <si>
    <t>National Multiple Sclerosis Society</t>
  </si>
  <si>
    <t>http://www.nmss.org/</t>
  </si>
  <si>
    <t>https://www.google.com/search?gl=us&amp;hl=en&amp;q=National+Multiple+Sclerosis+Society&amp;sa=X&amp;ved=0ahUKEwjDu4GBqsKAAxXDFVkFHdliBDE4RhCYkAII4Ao</t>
  </si>
  <si>
    <t>https://encrypted-tbn0.gstatic.com/images?q=tbn:ANd9GcSHbBx7aUmk2FQeN1BGo_iOpyMXfZ7EiIUwGLot&amp;s=0</t>
  </si>
  <si>
    <t>UPS</t>
  </si>
  <si>
    <t>http://www.ups.com/</t>
  </si>
  <si>
    <t>https://www.google.com/search?hl=en&amp;gl=us&amp;q=UPS&amp;sa=X&amp;ved=0ahUKEwiprOnUnZqAAxVjEmIAHWDvAZ84ChCYkAII1Qk</t>
  </si>
  <si>
    <t>https://encrypted-tbn0.gstatic.com/images?q=tbn:ANd9GcQ53O712io_q7E-FlKeWfykEsvm1tzM1EM1xw8t0exLAbIZcOS--OhP1N0&amp;s</t>
  </si>
  <si>
    <t>Nation with NaMo</t>
  </si>
  <si>
    <t>https://www.google.com/search?ucbcb=1&amp;gl=us&amp;hl=en&amp;q=Nation+with+NaMo&amp;sa=X&amp;ved=0ahUKEwjPiuCjksT9AhXrmGoFHW0oCVo4MhCYkAIIlgo</t>
  </si>
  <si>
    <t>https://encrypted-tbn0.gstatic.com/images?q=tbn:ANd9GcQLTX8ns-cgCHIDlKbD2bQE671S1CHlBtoThZm0Xbk&amp;s</t>
  </si>
  <si>
    <t>Truist Inc</t>
  </si>
  <si>
    <t>https://www.google.com/search?sca_esv=562123659&amp;gl=us&amp;hl=en&amp;q=Truist+Inc&amp;sa=X&amp;ved=0ahUKEwj-yIG3pYuBAxWMmWoFHdzvCfM4KBCYkAIIxA0</t>
  </si>
  <si>
    <t>https://encrypted-tbn0.gstatic.com/images?q=tbn:ANd9GcTpUCGnF20CobsZHA4tTq0MdOTzoZfVtYsllK8n7MA&amp;s</t>
  </si>
  <si>
    <t>C4 Technical Services</t>
  </si>
  <si>
    <t>https://www.google.com/search?sca_esv=560432626&amp;gl=us&amp;hl=en&amp;q=C4+Technical+Services&amp;sa=X&amp;ved=0ahUKEwikqaDVlvyAAxWsEFkFHeBEAOY4FBCYkAII1Qk</t>
  </si>
  <si>
    <t>https://encrypted-tbn0.gstatic.com/images?q=tbn:ANd9GcR6_wENnGtVgWbL4czqSiBw1kYWPbsMZ1xZCqauICw&amp;s</t>
  </si>
  <si>
    <t>Heartcore</t>
  </si>
  <si>
    <t>https://www.google.com/search?sca_esv=584208532&amp;hl=en&amp;gl=us&amp;q=Heartcore&amp;sa=X&amp;ved=0ahUKEwjZydDruNSCAxUyLFkFHa6fIXo4KBCYkAIIsA4</t>
  </si>
  <si>
    <t>Digital Realty - US</t>
  </si>
  <si>
    <t>http://www.digitalrealty.com/</t>
  </si>
  <si>
    <t>https://www.google.com/search?gl=us&amp;hl=en&amp;q=Digital+Realty+-+US&amp;sa=X&amp;ved=0ahUKEwj05fKT75T_AhWbTTABHRC2AMw4FBCYkAIIoQs</t>
  </si>
  <si>
    <t>https://encrypted-tbn0.gstatic.com/images?q=tbn:ANd9GcT6o34NXQzxZSBoiehTVcY9db9ycidF_FiqAfKs&amp;s=0</t>
  </si>
  <si>
    <t>Moloco Inc.</t>
  </si>
  <si>
    <t>http://www.molocoads.com/</t>
  </si>
  <si>
    <t>https://www.google.com/search?q=Moloco+Inc.&amp;sa=X&amp;ved=0ahUKEwj8lJyfw7D_AhXGEFkFHcZqB7Y4FBCYkAIIxws</t>
  </si>
  <si>
    <t>MÃ©decins Sans FrontierÃ¨s</t>
  </si>
  <si>
    <t>https://www.msf.org/</t>
  </si>
  <si>
    <t>https://www.google.com/search?sca_esv=553028280&amp;gl=us&amp;hl=en&amp;q=M%C3%A9decins+Sans+Frontier%C3%A8s&amp;sa=X&amp;ved=0ahUKEwjCytfurb2AAxUEQjABHWt2DIM4HhCYkAIIkws</t>
  </si>
  <si>
    <t>https://encrypted-tbn0.gstatic.com/images?q=tbn:ANd9GcSe98PqdQ2b9OE9nROE73ed1A6sF2sDFADUtFOx&amp;s=0</t>
  </si>
  <si>
    <t>FED Recrutamento Portugal  Â·   Lisboa   Â· Expira em 28 dias</t>
  </si>
  <si>
    <t>https://www.google.com/search?gl=us&amp;hl=en&amp;q=FED+Recrutamento+Portugal++%C2%B7+++Lisboa+++%C2%B7+Expira+em+28+dias&amp;sa=X&amp;ved=0ahUKEwjzgeXz59j_AhXgEVkFHX19Bns4FBCYkAIIxgs</t>
  </si>
  <si>
    <t>Cloudious LLC</t>
  </si>
  <si>
    <t>https://www.google.com/search?hl=en&amp;gl=us&amp;q=Cloudious+LLC&amp;sa=X&amp;ved=0ahUKEwiu_5SOyb__AhUyjLAFHfLTAOwQmJACCOcL</t>
  </si>
  <si>
    <t>https://encrypted-tbn0.gstatic.com/images?q=tbn:ANd9GcRid96MNAQJBODu4l0hMWksTCuydUjjUT1ivnbU1R8&amp;s</t>
  </si>
  <si>
    <t>ITonlinelearning Recruitment</t>
  </si>
  <si>
    <t>https://www.google.com/search?sca_esv=594542564&amp;gl=us&amp;hl=en&amp;q=ITonlinelearning+Recruitment&amp;sa=X&amp;ved=0ahUKEwj6-7XKwbaDAxW7jokEHZQMCOo4FBCYkAIIjw0</t>
  </si>
  <si>
    <t>https://encrypted-tbn0.gstatic.com/images?q=tbn:ANd9GcRj6_OIgQ4WJuO9de5-6pWOWyj29an-b2nm-PJvY5c&amp;s</t>
  </si>
  <si>
    <t>Spotify</t>
  </si>
  <si>
    <t>http://www.spotify.com/</t>
  </si>
  <si>
    <t>https://www.google.com/search?q=Spotify&amp;sa=X&amp;ved=0ahUKEwi6jYW06a_8AhV8mWoFHWCtBIE4ChCYkAIIkgw</t>
  </si>
  <si>
    <t>https://encrypted-tbn0.gstatic.com/images?q=tbn:ANd9GcRRHcfWRplHtt4Lg2Ck9uprvdyTivgoLmvlXfNZu_I&amp;s</t>
  </si>
  <si>
    <t>Fountain</t>
  </si>
  <si>
    <t>https://www.google.com/search?sca_esv=574726742&amp;gl=us&amp;hl=en&amp;q=Fountain&amp;sa=X&amp;ved=0ahUKEwj1rqiqwIGCAxXBMlkFHQQxBFM4RhCYkAIIuww</t>
  </si>
  <si>
    <t>https://encrypted-tbn0.gstatic.com/images?q=tbn:ANd9GcS8Ab9NXpIgn-aETRD9HGeifH0khxuxJ8k4QtoU6gU&amp;s</t>
  </si>
  <si>
    <t>Informa Tech</t>
  </si>
  <si>
    <t>https://www.google.com/search?q=Informa+Tech&amp;sa=X&amp;ved=0ahUKEwjH1s6X2Z7-AhX5FFkFHbMFD70QmJACCKMM</t>
  </si>
  <si>
    <t>IMR Soft LLC</t>
  </si>
  <si>
    <t>https://www.google.com/search?sca_esv=588967138&amp;gl=us&amp;hl=en&amp;q=IMR+Soft+LLC&amp;sa=X&amp;ved=0ahUKEwi5l5a0l_-CAxW9g4kEHeODCiA4bhCYkAIIxgk</t>
  </si>
  <si>
    <t>https://encrypted-tbn0.gstatic.com/images?q=tbn:ANd9GcR42vFVkIgQYOwcPOunSU-In8A4jl6yFVHRYUGpHVk&amp;s</t>
  </si>
  <si>
    <t>STX Next</t>
  </si>
  <si>
    <t>https://www.stxnext.com/</t>
  </si>
  <si>
    <t>https://www.google.com/search?ucbcb=1&amp;gl=us&amp;hl=en&amp;q=STX+Next&amp;sa=X&amp;ved=0ahUKEwj24s2lqPb8AhVkMDQIHdU9AJU4FBCYkAIIwAw</t>
  </si>
  <si>
    <t>Netwerkt</t>
  </si>
  <si>
    <t>https://www.google.com/search?sca_esv=587222008&amp;hl=en&amp;gl=us&amp;q=Netwerkt&amp;sa=X&amp;ved=0ahUKEwj54a-4j_CCAxVSlGoFHWgBAZc4KBCYkAII2ww</t>
  </si>
  <si>
    <t>Manpower Group Inc.</t>
  </si>
  <si>
    <t>https://www.google.com/search?sca_esv=3aab4af24e448d82&amp;sca_upv=1&amp;gl=us&amp;hl=en&amp;q=Manpower+Group+Inc.&amp;sa=X&amp;ved=0ahUKEwjB8cSAl_-CAxVTQzABHS_EDgEQmJACCJsK</t>
  </si>
  <si>
    <t>Alexander Thamm [at]</t>
  </si>
  <si>
    <t>https://www.google.com/search?gl=us&amp;hl=en&amp;q=Alexander+Thamm+%5Bat%5D&amp;sa=X&amp;ved=0ahUKEwiNt76Tpqv-AhXWD1kFHRP1B_Y4PBCYkAII7Aw</t>
  </si>
  <si>
    <t>Principal Financial Group</t>
  </si>
  <si>
    <t>https://www.google.com/search?sca_esv=593697585&amp;hl=en&amp;gl=us&amp;q=Principal+Financial+Group&amp;sa=X&amp;ved=0ahUKEwiQ9ICCvayDAxXUKFkFHVM2C6w4ChCYkAII7gw</t>
  </si>
  <si>
    <t>Altim</t>
  </si>
  <si>
    <t>https://www.google.com/search?sca_esv=577080029&amp;hl=en&amp;gl=us&amp;q=Altim&amp;sa=X&amp;ved=0ahUKEwj2l6uwy5WCAxVmM1kFHSjgB-8QmJACCIAO</t>
  </si>
  <si>
    <t>Children's Minnesota</t>
  </si>
  <si>
    <t>http://www.childrensmn.org/</t>
  </si>
  <si>
    <t>https://www.google.com/search?gl=us&amp;hl=en&amp;q=Children%27s+Minnesota&amp;sa=X&amp;ved=0ahUKEwiSz9aG2tP_AhXQMlkFHajdDHg4lgEQmJACCJ4K</t>
  </si>
  <si>
    <t>https://encrypted-tbn0.gstatic.com/images?q=tbn:ANd9GcTktMTsW-v5ulYRQXlQR8xuLcZO7cInX_4MH8ErMYg&amp;s</t>
  </si>
  <si>
    <t>NTT DATA SINGAPORE PTE. LTD.</t>
  </si>
  <si>
    <t>https://www.google.com/search?gl=us&amp;hl=en&amp;q=NTT+DATA+SINGAPORE+PTE.+LTD.&amp;sa=X&amp;ved=0ahUKEwiuiK2yuqH_AhWYlGoFHX5ICEw4ChCYkAII5gk</t>
  </si>
  <si>
    <t>Couture.ai</t>
  </si>
  <si>
    <t>https://www.google.com/search?sca_esv=553028280&amp;hl=en&amp;gl=us&amp;q=Couture.ai&amp;sa=X&amp;ved=0ahUKEwii3-e9qr2AAxWAfTABHVECBxI4eBCYkAII7Ak</t>
  </si>
  <si>
    <t>constellr GmbH</t>
  </si>
  <si>
    <t>http://constellr.space/</t>
  </si>
  <si>
    <t>https://www.google.com/search?sca_esv=578743716&amp;hl=en&amp;gl=us&amp;q=constellr+GmbH&amp;sa=X&amp;ved=0ahUKEwj6woju2KSCAxUGFVkFHXGnAro4ChCYkAIIlQs</t>
  </si>
  <si>
    <t>Green Dot Corporation</t>
  </si>
  <si>
    <t>http://www.greendot.com/</t>
  </si>
  <si>
    <t>https://www.google.com/search?sca_esv=561228216&amp;gl=us&amp;hl=en&amp;q=Green+Dot+Corporation&amp;sa=X&amp;ved=0ahUKEwjSoeXq4IOBAxWLE1kFHbVPBlw4MhCYkAIIqgw</t>
  </si>
  <si>
    <t>https://encrypted-tbn0.gstatic.com/images?q=tbn:ANd9GcQn-m7WL4t-W9h0hCV8sbfI2R1H9jqICkjlyCMZlyA&amp;s</t>
  </si>
  <si>
    <t>First Abu Dhabi Bank</t>
  </si>
  <si>
    <t>https://www.google.com/search?gl=us&amp;hl=en&amp;q=First+Abu+Dhabi+Bank&amp;sa=X&amp;ved=0ahUKEwjz--bFlrP_AhXflWoFHTrBAB4QmJACCOsK</t>
  </si>
  <si>
    <t>https://encrypted-tbn0.gstatic.com/images?q=tbn:ANd9GcT4p0XQTIpJ6P36cUByBn2uQiOfw6AZKMB-GR5riyM&amp;s</t>
  </si>
  <si>
    <t>CrossTab IT Consulting</t>
  </si>
  <si>
    <t>https://www.google.com/search?sca_esv=569809553&amp;hl=en&amp;gl=us&amp;q=CrossTab+IT+Consulting&amp;sa=X&amp;ved=0ahUKEwi9psbdndSBAxUBkYkEHfJ6DRs4ChCYkAII2Ao</t>
  </si>
  <si>
    <t>https://encrypted-tbn0.gstatic.com/images?q=tbn:ANd9GcTqjlb31_AJPajCsY99uZN1IYs_fVcNl1bbspw3ToI&amp;s</t>
  </si>
  <si>
    <t>Nitrado</t>
  </si>
  <si>
    <t>https://www.google.com/search?sca_esv=593914606&amp;gl=us&amp;hl=en&amp;q=Nitrado&amp;sa=X&amp;ved=0ahUKEwiboK_4-66DAxWpvokEHdmzA8E4FBCYkAIIuQw</t>
  </si>
  <si>
    <t>https://encrypted-tbn0.gstatic.com/images?q=tbn:ANd9GcT62xrW_3ve4zQb6MYlnmbpKD3yTo4ViNZahnoRiFg&amp;s</t>
  </si>
  <si>
    <t>Skiltrek</t>
  </si>
  <si>
    <t>https://www.google.com/search?sca_esv=559959589&amp;hl=en&amp;gl=us&amp;q=Skiltrek&amp;sa=X&amp;ved=0ahUKEwjD3LSBnveAAxU6D1kFHfgPDY84UBCYkAII3w0</t>
  </si>
  <si>
    <t>https://encrypted-tbn0.gstatic.com/images?q=tbn:ANd9GcQxMN8crPEB-lvddL3Y1WUWpvtvhalg6DQUiQSwV7A&amp;s</t>
  </si>
  <si>
    <t>Metaschool</t>
  </si>
  <si>
    <t>http://metaschool.so/</t>
  </si>
  <si>
    <t>https://www.google.com/search?sca_esv=569809553&amp;gl=us&amp;hl=en&amp;q=Metaschool&amp;sa=X&amp;ved=0ahUKEwiWzOG-mNSBAxXIRDABHRgXAY04ChCYkAIIqgo</t>
  </si>
  <si>
    <t>Altair</t>
  </si>
  <si>
    <t>http://www.altair.com/</t>
  </si>
  <si>
    <t>https://www.google.com/search?sca_esv=8319645ebf1e117a&amp;gl=us&amp;hl=en&amp;q=Altair&amp;sa=X&amp;ved=0ahUKEwjS4ZbrlvqCAxU4RjABHaCNA_UQmJACCLUM</t>
  </si>
  <si>
    <t>https://encrypted-tbn0.gstatic.com/images?q=tbn:ANd9GcT2W6nn146ytHCOST1wycTd3gUMQQmNznmo3LhVAvc&amp;s</t>
  </si>
  <si>
    <t>DYNETICS, INC.</t>
  </si>
  <si>
    <t>http://www.dynetics.com/</t>
  </si>
  <si>
    <t>https://www.google.com/search?q=DYNETICS,+INC.&amp;sa=X&amp;ved=0ahUKEwjM-a2T9Mj8AhW3k2oFHb2vBbk4KBCYkAIIgA0</t>
  </si>
  <si>
    <t>enviaM-Gruppe</t>
  </si>
  <si>
    <t>http://www.enviam.de/</t>
  </si>
  <si>
    <t>https://www.google.com/search?q=enviaM-Gruppe&amp;sa=X&amp;ved=0ahUKEwjQ5qyhxYr-AhVfD1kFHSoTBjY4FBCYkAIIiws</t>
  </si>
  <si>
    <t>https://encrypted-tbn0.gstatic.com/images?q=tbn:ANd9GcRYq_Y77qS-_IX4DkFS5NCSNkm5ThtiOUcQ69fv3vY&amp;s</t>
  </si>
  <si>
    <t>Sparta Technologies</t>
  </si>
  <si>
    <t>https://www.google.com/search?ucbcb=1&amp;hl=en&amp;gl=us&amp;q=Sparta+Technologies&amp;sa=X&amp;ved=0ahUKEwjE4eHlkoP-AhV1kIkEHeNICgcQmJACCI4K</t>
  </si>
  <si>
    <t>Dufry Group</t>
  </si>
  <si>
    <t>http://www.dufry.com/</t>
  </si>
  <si>
    <t>https://www.google.com/search?hl=en&amp;gl=us&amp;q=Dufry+Group&amp;sa=X&amp;ved=0ahUKEwjMtPeluJT9AhX4KFkFHTcVA4UQmJACCPYM</t>
  </si>
  <si>
    <t>https://encrypted-tbn0.gstatic.com/images?q=tbn:ANd9GcQsf32IATjvKnjUHsvKo3R1I7xFiJIgHjMY0MQQddY&amp;s</t>
  </si>
  <si>
    <t>Talk Staff Group Limited</t>
  </si>
  <si>
    <t>http://talkstaff.co.uk/</t>
  </si>
  <si>
    <t>https://www.google.com/search?sca_esv=569062438&amp;gl=us&amp;hl=en&amp;q=Talk+Staff+Group+Limited&amp;sa=X&amp;ved=0ahUKEwiNr73U0syBAxURElkFHfj2Bx04PBCYkAIIswo</t>
  </si>
  <si>
    <t>GO IT by PTC Group</t>
  </si>
  <si>
    <t>https://www.google.com/search?sca_esv=580774379&amp;gl=us&amp;hl=en&amp;q=GO+IT+by+PTC+Group&amp;sa=X&amp;ved=0ahUKEwjtv_jkqLaCAxU4g4kEHXMpDpo4FBCYkAIIsAw</t>
  </si>
  <si>
    <t>https://encrypted-tbn0.gstatic.com/images?q=tbn:ANd9GcSIBKAbBEcqTMhXYqlOtDIa6gODXYuSQFIbLL1UXS4&amp;s</t>
  </si>
  <si>
    <t>Cedars-Sinai</t>
  </si>
  <si>
    <t>https://www.google.com/search?sca_esv=568414926&amp;gl=us&amp;hl=en&amp;q=Cedars-Sinai&amp;sa=X&amp;ved=0ahUKEwiK9dTdzMeBAxUyGFkFHX8FCqU4FBCYkAIImQo</t>
  </si>
  <si>
    <t>https://encrypted-tbn0.gstatic.com/images?q=tbn:ANd9GcQZgIL-M5UUCDIh130LJMH0XBOl9D_o9M9nffknz7Y&amp;s</t>
  </si>
  <si>
    <t>ABACUS MEDICINE A/S</t>
  </si>
  <si>
    <t>http://www.abacusmedicine.com/</t>
  </si>
  <si>
    <t>https://www.google.com/search?ucbcb=1&amp;gl=us&amp;hl=en&amp;q=ABACUS+MEDICINE+A/S&amp;sa=X&amp;ved=0ahUKEwic95bZktj8AhWHATQIHdOMBDwQmJACCOcL</t>
  </si>
  <si>
    <t>https://encrypted-tbn0.gstatic.com/images?q=tbn:ANd9GcTivOyPdru310dQsT71Vvr_VmzhOXDkjWUBr2HE&amp;s=0</t>
  </si>
  <si>
    <t>Nutrawise Health and Beauty (Youtheory)</t>
  </si>
  <si>
    <t>http://www.youtheory.com/</t>
  </si>
  <si>
    <t>https://www.google.com/search?sca_esv=579068902&amp;gl=us&amp;hl=en&amp;q=Nutrawise+Health+and+Beauty+(Youtheory)&amp;sa=X&amp;ved=0ahUKEwjL5uffk6eCAxV2MlkFHSU0CBk4PBCYkAII0Q4</t>
  </si>
  <si>
    <t>https://encrypted-tbn0.gstatic.com/images?q=tbn:ANd9GcQz0E0KDP7YKAGc1kFJEZOdm8T0aR74qNdj34KZOgw&amp;s</t>
  </si>
  <si>
    <t>TELUS International</t>
  </si>
  <si>
    <t>https://www.google.com/search?gl=us&amp;hl=en&amp;q=TELUS+International&amp;sa=X&amp;ved=0ahUKEwjpodbV6rT8AhVFk2oFHfG3CEwQmJACCI0H</t>
  </si>
  <si>
    <t>https://encrypted-tbn0.gstatic.com/images?q=tbn:ANd9GcTJVRJ9FvztRcFFKuULnC1spxCch_W17eUaiSx3iWY&amp;s</t>
  </si>
  <si>
    <t>New Balance Athletics, Inc.</t>
  </si>
  <si>
    <t>http://www.newbalance.com/</t>
  </si>
  <si>
    <t>https://www.google.com/search?hl=en&amp;gl=us&amp;q=New+Balance+Athletics,+Inc.&amp;sa=X&amp;ved=0ahUKEwiM7827n7OAAxVLk2oFHf8FBAw4FBCYkAIItg4</t>
  </si>
  <si>
    <t>https://encrypted-tbn0.gstatic.com/images?q=tbn:ANd9GcQCjJraIxeX10SZ1cBmOSIqqTGKS0tWOL_cy3Xr&amp;s=0</t>
  </si>
  <si>
    <t>Luminor</t>
  </si>
  <si>
    <t>https://www.google.com/search?sca_esv=4e6e2b7fffd735ff&amp;hl=en&amp;gl=us&amp;q=Luminor&amp;sa=X&amp;ved=0ahUKEwjGxNq_yuOCAxVcRzABHQkjBecQmJACCI0H</t>
  </si>
  <si>
    <t>https://encrypted-tbn0.gstatic.com/images?q=tbn:ANd9GcTPMcmcroNCbrSCy6fwFv6okcDpM_u9No7aYxyJyOs&amp;s</t>
  </si>
  <si>
    <t>Huntington Ingalls Industries, Inc.</t>
  </si>
  <si>
    <t>https://www.google.com/search?hl=en&amp;gl=us&amp;q=Huntington+Ingalls+Industries,+Inc.&amp;sa=X&amp;ved=0ahUKEwj6pK6xuKP9AhUhFVkFHW4xAh44UBCYkAIIgQ4</t>
  </si>
  <si>
    <t>https://encrypted-tbn0.gstatic.com/images?q=tbn:ANd9GcRhVh1zj2izCvHj_ruGy62vvQVPpr93xjaPjq4kq40&amp;s</t>
  </si>
  <si>
    <t>Fortuna BMC</t>
  </si>
  <si>
    <t>http://www.fortunabmc.com/</t>
  </si>
  <si>
    <t>https://www.google.com/search?ucbcb=1&amp;hl=en&amp;gl=us&amp;q=Fortuna+BMC&amp;sa=X&amp;ved=0ahUKEwiT6biHybz9AhVnkYkEHRC4B2o4HhCYkAIIzgo</t>
  </si>
  <si>
    <t>Navneet FutureTech Limited</t>
  </si>
  <si>
    <t>http://esense.in/</t>
  </si>
  <si>
    <t>https://www.google.com/search?gl=us&amp;hl=en&amp;q=Navneet+FutureTech+Limited&amp;sa=X&amp;ved=0ahUKEwj3zIvPn_v8AhXPmWoFHZL4BOc4KBCYkAIIvwo</t>
  </si>
  <si>
    <t>https://encrypted-tbn0.gstatic.com/images?q=tbn:ANd9GcQr550GbCLDr82Yt689scb29bhErYlky2fL5CjRBgM&amp;s</t>
  </si>
  <si>
    <t>Numerator</t>
  </si>
  <si>
    <t>https://www.google.com/search?sca_esv=579068902&amp;gl=us&amp;hl=en&amp;q=Numerator&amp;sa=X&amp;ved=0ahUKEwjp_fC5lKeCAxVGGVkFHX4xD7A4KBCYkAII7Qs</t>
  </si>
  <si>
    <t>https://encrypted-tbn0.gstatic.com/images?q=tbn:ANd9GcTcoUOVQaEF53ug8Igqa8VMG3Zwn76rV8EYyxiNSXc&amp;s</t>
  </si>
  <si>
    <t>EAB</t>
  </si>
  <si>
    <t>http://www.eab.com/</t>
  </si>
  <si>
    <t>https://www.google.com/search?hl=en&amp;gl=us&amp;q=EAB&amp;sa=X&amp;ved=0ahUKEwiOysX46Of_AhUZMlkFHcKnBgU4HhCYkAII1w0</t>
  </si>
  <si>
    <t>Pyramid Global Technologies</t>
  </si>
  <si>
    <t>https://www.google.com/search?sca_esv=e2bd9d33838dd179&amp;hl=en&amp;gl=us&amp;q=Pyramid+Global+Technologies&amp;sa=X&amp;ved=0ahUKEwi2u7DK78eCAxWWQjABHUIhDr04FBCYkAII7As</t>
  </si>
  <si>
    <t>Infinity Tech Group Inc</t>
  </si>
  <si>
    <t>https://www.google.com/search?sca_esv=587928711&amp;hl=en&amp;gl=us&amp;q=Infinity+Tech+Group+Inc&amp;sa=X&amp;ved=0ahUKEwjRoqLf0PeCAxULFlkFHej-CYs4FBCYkAIIvgw</t>
  </si>
  <si>
    <t>https://encrypted-tbn0.gstatic.com/images?q=tbn:ANd9GcRG5uXOHX4AuQbV9i3PWzEqwB1v3yJRn0Fwvs_LzW37qd8O0FbJNuAGjg&amp;s</t>
  </si>
  <si>
    <t>Intuit</t>
  </si>
  <si>
    <t>http://www.intuit.com/</t>
  </si>
  <si>
    <t>https://www.google.com/search?gl=us&amp;hl=en&amp;q=Intuit&amp;sa=X&amp;ved=0ahUKEwjq7fueqoD9AhXhmGoFHePlDyMQmJACCPUL</t>
  </si>
  <si>
    <t>https://encrypted-tbn0.gstatic.com/images?q=tbn:ANd9GcQdvStlPc6kPdMn_8UztHVcDlgk_a0yUj0OXViEjcY&amp;s</t>
  </si>
  <si>
    <t>Securian Financial</t>
  </si>
  <si>
    <t>https://www.google.com/search?sca_esv=562665302&amp;hl=en&amp;gl=us&amp;q=Securian+Financial&amp;sa=X&amp;ved=0ahUKEwics6OL55KBAxUem2oFHaNzCnA4HhCYkAIIqAs</t>
  </si>
  <si>
    <t>CareSource</t>
  </si>
  <si>
    <t>http://www.caresource.com/</t>
  </si>
  <si>
    <t>https://www.google.com/search?hl=en&amp;gl=us&amp;q=CareSource&amp;sa=X&amp;ved=0ahUKEwiHsdDNzLz9AhUfk2oFHT0nCIg4UBCYkAII0go</t>
  </si>
  <si>
    <t>https://encrypted-tbn0.gstatic.com/images?q=tbn:ANd9GcTn0OxAg7dNBnxENsyArugdMApB3iMvTMFkDJJVaXA&amp;s</t>
  </si>
  <si>
    <t>Engage Partners Inc.</t>
  </si>
  <si>
    <t>http://www.engagestaff.com/</t>
  </si>
  <si>
    <t>https://www.google.com/search?q=Engage+Partners+Inc.&amp;sa=X&amp;ved=0ahUKEwj35vDGuqv_AhXmFFkFHSlMAGo4HhCYkAIIlgw</t>
  </si>
  <si>
    <t>Charles River</t>
  </si>
  <si>
    <t>http://www.criver.com/</t>
  </si>
  <si>
    <t>https://www.google.com/search?sca_esv=572136157&amp;gl=us&amp;hl=en&amp;q=Charles+River&amp;sa=X&amp;ved=0ahUKEwiP_Pz78-qBAxWLM1kFHf5EAR4QmJACCJEL</t>
  </si>
  <si>
    <t>https://encrypted-tbn0.gstatic.com/images?q=tbn:ANd9GcREyqwr-xxwpjf2vNwft3CDUsip65nTSWdvNhIcCVQ&amp;s</t>
  </si>
  <si>
    <t>BrighterMonday Consulting</t>
  </si>
  <si>
    <t>https://www.google.com/search?hl=en&amp;gl=us&amp;q=BrighterMonday+Consulting&amp;sa=X&amp;ved=0ahUKEwjp5Izhs_T_AhUKD1kFHW9rBmcQmJACCJEM</t>
  </si>
  <si>
    <t>https://encrypted-tbn0.gstatic.com/images?q=tbn:ANd9GcR6Ze7YjgVFOSdVGvvpY5VnJeSlg4BOtk8NfdH6U08&amp;s</t>
  </si>
  <si>
    <t>FRONTIS</t>
  </si>
  <si>
    <t>http://www.frontiscompany.com/</t>
  </si>
  <si>
    <t>https://www.google.com/search?sca_esv=567523571&amp;hl=en&amp;gl=us&amp;q=FRONTIS&amp;sa=X&amp;ved=0ahUKEwioq-6NzL2BAxXnD1kFHSWiBM0QmJACCP4L</t>
  </si>
  <si>
    <t>https://encrypted-tbn0.gstatic.com/images?q=tbn:ANd9GcRDFNJ-TTi36MwskBf28FAuq6TmCHwuGrOrsMVdcak&amp;s</t>
  </si>
  <si>
    <t>Stikky</t>
  </si>
  <si>
    <t>https://www.google.com/search?sca_esv=584513130&amp;hl=en&amp;gl=us&amp;q=Stikky&amp;sa=X&amp;ved=0ahUKEwi9_Kz5hNeCAxVmGVkFHWmQB6M4bhCYkAII3go</t>
  </si>
  <si>
    <t>https://encrypted-tbn0.gstatic.com/images?q=tbn:ANd9GcSVrk7-GNr4ZZZAOh28YqPJGXVbchoLqQDmL3Oiz2Y&amp;s</t>
  </si>
  <si>
    <t>Visionary Innovative Technology Solutions LLC</t>
  </si>
  <si>
    <t>https://www.google.com/search?sca_esv=588643820&amp;gl=us&amp;hl=en&amp;q=Visionary+Innovative+Technology+Solutions+LLC&amp;sa=X&amp;ved=0ahUKEwjh2N2Z1PyCAxVskokEHfZMBVUQmJACCIoO</t>
  </si>
  <si>
    <t>https://encrypted-tbn0.gstatic.com/images?q=tbn:ANd9GcQw05I-kKK-eTNMBBId7jTiyG3T33BS-Jz5guXDkSQ&amp;s</t>
  </si>
  <si>
    <t>FlexWorkflow Limited</t>
  </si>
  <si>
    <t>https://www.google.com/search?gl=us&amp;hl=en&amp;q=FlexWorkflow+Limited&amp;sa=X&amp;ved=0ahUKEwi67ZjBl6SAAxUTkIkEHaYbCss4ChCYkAII1As</t>
  </si>
  <si>
    <t>Power Digital Marketing</t>
  </si>
  <si>
    <t>http://powerdigitalmarketing.com/</t>
  </si>
  <si>
    <t>https://www.google.com/search?sca_esv=577080029&amp;q=Power+Digital+Marketing&amp;sa=X&amp;ved=0ahUKEwiRkcPMypWCAxVjk2oFHR8MDlQQmJACCN8M</t>
  </si>
  <si>
    <t>EXL</t>
  </si>
  <si>
    <t>https://www.google.com/search?gl=us&amp;hl=en&amp;q=EXL&amp;sa=X&amp;ved=0ahUKEwjMmIeD59_9AhUiO0QIHWs4DU44ChCYkAIIygo</t>
  </si>
  <si>
    <t>https://encrypted-tbn0.gstatic.com/images?q=tbn:ANd9GcSGM28mKWSq_THQODkMxQHFoyg1pkJK53u8DQfn3MI&amp;s</t>
  </si>
  <si>
    <t>Urban Hub SA de CV</t>
  </si>
  <si>
    <t>https://www.google.com/search?sca_esv=593016252&amp;hl=en&amp;gl=us&amp;q=Urban+Hub+SA+de+CV&amp;sa=X&amp;ved=0ahUKEwjH4MeosaKDAxVspIkEHX12CYc4ChCYkAII_gs</t>
  </si>
  <si>
    <t>Precision Technology</t>
  </si>
  <si>
    <t>https://www.google.com/search?gl=us&amp;hl=en&amp;q=Precision+Technology&amp;sa=X&amp;ved=0ahUKEwivxpndn_H8AhUOk4kEHf9OACA4PBCYkAII4g0</t>
  </si>
  <si>
    <t>Instnt</t>
  </si>
  <si>
    <t>http://www.instnt.org/</t>
  </si>
  <si>
    <t>https://www.google.com/search?hl=en&amp;gl=us&amp;q=Instnt&amp;sa=X&amp;ved=0ahUKEwjBhPXVgIuAAxUPD1kFHdDUBvoQmJACCKsL</t>
  </si>
  <si>
    <t>https://encrypted-tbn0.gstatic.com/images?q=tbn:ANd9GcTRwfTntf3vMemrbTsy7y5dN9yrK1D2DqLoZ48ClC0&amp;s</t>
  </si>
  <si>
    <t>CSP Tech</t>
  </si>
  <si>
    <t>https://www.google.com/search?ucbcb=1&amp;hl=en&amp;gl=us&amp;q=CSP+Tech&amp;sa=X&amp;ved=0ahUKEwiQ4cfNq6v-AhUzJkQIHaO9Dl04ChCYkAII8Ao</t>
  </si>
  <si>
    <t>MICHAEL PAGE INTERNATIONAL PTE LTD</t>
  </si>
  <si>
    <t>https://www.google.com/search?sca_esv=558682799&amp;gl=us&amp;hl=en&amp;q=MICHAEL+PAGE+INTERNATIONAL+PTE+LTD&amp;sa=X&amp;ved=0ahUKEwja5YPBlO2AAxWdlIkEHdI1D5g4ChCYkAIInwo</t>
  </si>
  <si>
    <t>Tecblic</t>
  </si>
  <si>
    <t>https://www.google.com/search?sca_esv=594542564&amp;gl=us&amp;hl=en&amp;q=Tecblic&amp;sa=X&amp;ved=0ahUKEwiuoJqKwLaDAxVTF1kFHSyQBq04ChCYkAIIvQk</t>
  </si>
  <si>
    <t>Xcede Recruitment Solutions</t>
  </si>
  <si>
    <t>https://www.google.com/search?sca_esv=581440190&amp;gl=us&amp;hl=en&amp;q=Xcede+Recruitment+Solutions&amp;sa=X&amp;ved=0ahUKEwj0n5qPqruCAxWkFVkFHWmwCIs4PBCYkAIIxws</t>
  </si>
  <si>
    <t>OnProcess Technology</t>
  </si>
  <si>
    <t>https://www.google.com/search?hl=en&amp;gl=us&amp;q=OnProcess+Technology&amp;sa=X&amp;ved=0ahUKEwj36qy70pT-AhUXHkQIHZ1uBioQmJACCNwI</t>
  </si>
  <si>
    <t>https://encrypted-tbn0.gstatic.com/images?q=tbn:ANd9GcQC30FimIhpuFjuHQi3_nm0OtK15IecRW3XvTsqm74&amp;s</t>
  </si>
  <si>
    <t>SaturnF1</t>
  </si>
  <si>
    <t>https://www.google.com/search?hl=en&amp;gl=us&amp;q=SaturnF1&amp;sa=X&amp;ved=0ahUKEwjCxNOrzpT-AhUpF1kFHSzYBW04FBCYkAIIuAk</t>
  </si>
  <si>
    <t>https://encrypted-tbn0.gstatic.com/images?q=tbn:ANd9GcRhy6zU2mDGwf1uSGkjnHi-aB8k1z6SSsQIAtQDlIU&amp;s</t>
  </si>
  <si>
    <t>Lowe's India</t>
  </si>
  <si>
    <t>http://www.lowes.co.in/</t>
  </si>
  <si>
    <t>https://www.google.com/search?hl=en&amp;gl=us&amp;q=Lowe%27s+India&amp;sa=X&amp;ved=0ahUKEwjH0_GK2vv-AhUjmWoFHXhmAJ8QmJACCKAL</t>
  </si>
  <si>
    <t>Mattinson Partnership</t>
  </si>
  <si>
    <t>https://www.google.com/search?sca_esv=562665302&amp;gl=us&amp;hl=en&amp;q=Mattinson+Partnership&amp;sa=X&amp;ved=0ahUKEwjq9IWE6ZKBAxUkElkFHSVfC2U4ChCYkAII0go</t>
  </si>
  <si>
    <t>Huntington Bank</t>
  </si>
  <si>
    <t>http://www.huntington.com/</t>
  </si>
  <si>
    <t>https://www.google.com/search?sca_esv=562123659&amp;gl=us&amp;hl=en&amp;q=Huntington+Bank&amp;sa=X&amp;ved=0ahUKEwjHvs-kpYuBAxUgF1kFHUdrDtA4KBCYkAIIuw4</t>
  </si>
  <si>
    <t>Energinet</t>
  </si>
  <si>
    <t>http://www.energinet.dk/</t>
  </si>
  <si>
    <t>https://www.google.com/search?sca_esv=579567025&amp;hl=en&amp;gl=us&amp;q=Energinet&amp;sa=X&amp;ved=0ahUKEwiggbjhpKyCAxWJFVkFHZskBzMQmJACCPAJ</t>
  </si>
  <si>
    <t>https://encrypted-tbn0.gstatic.com/images?q=tbn:ANd9GcRYWbDD3_IZadDA_MYS90UKxnOZU3aarFnI-O2FOHg&amp;s</t>
  </si>
  <si>
    <t>AI Clearing</t>
  </si>
  <si>
    <t>https://www.google.com/search?q=AI+Clearing&amp;sa=X&amp;ved=0ahUKEwjYxPzs6rn8AhX2FlkFHdqRDXg4ChCYkAII5Qs</t>
  </si>
  <si>
    <t>Techstra Solutions</t>
  </si>
  <si>
    <t>https://www.google.com/search?gl=us&amp;hl=en&amp;q=Techstra+Solutions&amp;sa=X&amp;ved=0ahUKEwjx4MKO_dL8AhVxMlkFHR3EAQI4RhCYkAIIzgk</t>
  </si>
  <si>
    <t>EGYM GmbH</t>
  </si>
  <si>
    <t>https://www.google.com/search?gl=us&amp;hl=en&amp;q=EGYM+GmbH&amp;sa=X&amp;ved=0ahUKEwjThaOC8Yz9AhXblGoFHUSJDrY4RhCYkAIIlww</t>
  </si>
  <si>
    <t>https://encrypted-tbn0.gstatic.com/images?q=tbn:ANd9GcQi45R2rBHvqDps80j790Jj_yanQQw5d834-Pfc2HU&amp;s</t>
  </si>
  <si>
    <t>Vybrant</t>
  </si>
  <si>
    <t>https://www.google.com/search?gl=us&amp;hl=en&amp;q=Vybrant&amp;sa=X&amp;ved=0ahUKEwjTl_HWpIX9AhX3GVkFHYutAqIQmJACCPIK</t>
  </si>
  <si>
    <t>BlueLabs</t>
  </si>
  <si>
    <t>https://www.google.com/search?hl=en&amp;gl=us&amp;q=BlueLabs&amp;sa=X&amp;ved=0ahUKEwjFgLbFzoD-AhVdSDABHXciD-44WhCYkAII9w0</t>
  </si>
  <si>
    <t>https://encrypted-tbn0.gstatic.com/images?q=tbn:ANd9GcQTUI5_YEoWGG_AeRbLpdrdV6_o11GZiRFiiupNq_0&amp;s</t>
  </si>
  <si>
    <t>FIS Global</t>
  </si>
  <si>
    <t>https://www.google.com/search?sca_esv=551094476&amp;hl=en&amp;gl=us&amp;q=FIS+Global&amp;sa=X&amp;ved=0ahUKEwjin8WV4quAAxWrkoQIHQKcBv44HhCYkAII7As</t>
  </si>
  <si>
    <t>Yulu</t>
  </si>
  <si>
    <t>https://www.google.com/search?sca_esv=559959589&amp;gl=us&amp;hl=en&amp;q=Yulu&amp;sa=X&amp;ved=0ahUKEwjUmbPBl_eAAxVTD1kFHdVgDQ8QmJACCPAL</t>
  </si>
  <si>
    <t>https://encrypted-tbn0.gstatic.com/images?q=tbn:ANd9GcQ3gKWR26dnxEs4O0tpPRgqjbZo89RWfSnx2q0e&amp;s=0</t>
  </si>
  <si>
    <t>Sportgroup</t>
  </si>
  <si>
    <t>http://www.sportgroup-holding.com/</t>
  </si>
  <si>
    <t>https://www.google.com/search?gl=us&amp;hl=en&amp;q=Sportgroup&amp;sa=X&amp;ved=0ahUKEwjy3rb19uz_AhXPF1kFHWDvDZE4ChCYkAII4Qo</t>
  </si>
  <si>
    <t>stackand.co</t>
  </si>
  <si>
    <t>https://www.google.com/search?hl=en&amp;gl=us&amp;q=stackand.co&amp;sa=X&amp;ved=0ahUKEwjQ68XYo879AhWdBEQIHcpKDp84FBCYkAIIyw0</t>
  </si>
  <si>
    <t>Sciensano</t>
  </si>
  <si>
    <t>https://www.google.com/search?sca_esv=585526170&amp;hl=en&amp;gl=us&amp;q=Sciensano&amp;sa=X&amp;ved=0ahUKEwiqpMely-OCAxWijokEHVSXB48QmJACCKAK</t>
  </si>
  <si>
    <t>https://encrypted-tbn0.gstatic.com/images?q=tbn:ANd9GcSNkihawlAvQApYKt_7BthmCxMVSlgQst83JWQCty8&amp;s</t>
  </si>
  <si>
    <t>à¹„à¸—à¸¢à¹€à¸­à¹‡à¸™.à¹€à¸„.à¸žà¸¥à¸²à¸ªà¸•à¸´à¸</t>
  </si>
  <si>
    <t>https://www.google.com/search?gl=us&amp;hl=en&amp;q=%E0%B9%84%E0%B8%97%E0%B8%A2%E0%B9%80%E0%B8%AD%E0%B9%87%E0%B8%99.%E0%B9%80%E0%B8%84.%E0%B8%9E%E0%B8%A5%E0%B8%B2%E0%B8%AA%E0%B8%95%E0%B8%B4%E0%B8%81&amp;sa=X&amp;ved=0ahUKEwip4pjw1vb-AhXBIn0KHZPPB4EQmJACCJoJ</t>
  </si>
  <si>
    <t>https://encrypted-tbn0.gstatic.com/images?q=tbn:ANd9GcRoO62zJ0WlgBBX-md1KS8XGfi20v18ob1tmogcox0&amp;s</t>
  </si>
  <si>
    <t>Cricketpedia</t>
  </si>
  <si>
    <t>https://www.google.com/search?gl=us&amp;hl=en&amp;q=Cricketpedia&amp;sa=X&amp;ved=0ahUKEwiHkLv2rJL_AhUxD1kFHbHXCBE4MhCYkAIIxgw</t>
  </si>
  <si>
    <t>Indiana University Health</t>
  </si>
  <si>
    <t>http://www.iuhealth.org/</t>
  </si>
  <si>
    <t>https://www.google.com/search?gl=us&amp;hl=en&amp;q=Indiana+University+Health&amp;sa=X&amp;ved=0ahUKEwi03J7e1vj8AhXwlGoFHc_cB9M4MhCYkAIIlww</t>
  </si>
  <si>
    <t>Brightwater</t>
  </si>
  <si>
    <t>https://www.google.com/search?gl=us&amp;hl=en&amp;q=Brightwater&amp;sa=X&amp;ved=0ahUKEwizwsvLt87-AhWrmWoFHVfOBqo4FBCYkAII-A0</t>
  </si>
  <si>
    <t>Sail Analytics</t>
  </si>
  <si>
    <t>https://www.google.com/search?sca_esv=588967138&amp;gl=us&amp;hl=en&amp;q=Sail+Analytics&amp;sa=X&amp;ved=0ahUKEwiVysjOm_-CAxWIFmIAHS_WA5M4RhCYkAIIhgs</t>
  </si>
  <si>
    <t>Entegee</t>
  </si>
  <si>
    <t>https://www.google.com/search?ucbcb=1&amp;hl=en&amp;gl=us&amp;q=Entegee&amp;sa=X&amp;ved=0ahUKEwiZkIfrq5T9AhVBVPEDHWmTCcsQmJACCP8M</t>
  </si>
  <si>
    <t>https://encrypted-tbn0.gstatic.com/images?q=tbn:ANd9GcR9zoEvs8ZKtSQyHZK-kldCucqCtownBwEKybO1&amp;s=0</t>
  </si>
  <si>
    <t>Target Brands, Inc.</t>
  </si>
  <si>
    <t>http://www.target.com/</t>
  </si>
  <si>
    <t>https://www.google.com/search?sca_esv=562133542&amp;gl=us&amp;hl=en&amp;q=Target+Brands,+Inc.&amp;sa=X&amp;ved=0ahUKEwjN67eVrYuBAxVHkmoFHRSyDiE4ChCYkAII1Q4</t>
  </si>
  <si>
    <t>https://encrypted-tbn0.gstatic.com/images?q=tbn:ANd9GcR6Dm6lm32U-iDMdGmojeMHG6EnQwLiFWyWpFfnjaM&amp;s</t>
  </si>
  <si>
    <t>Novigo Solutions</t>
  </si>
  <si>
    <t>http://www.novigosolutions.com/</t>
  </si>
  <si>
    <t>https://www.google.com/search?gl=us&amp;hl=en&amp;q=Novigo+Solutions&amp;sa=X&amp;ved=0ahUKEwiH-LaryYiAAxXDRzABHVmbDu4QmJACCPsG</t>
  </si>
  <si>
    <t>https://encrypted-tbn0.gstatic.com/images?q=tbn:ANd9GcTHGQF_sB9GhIGfObmuEubyFKieW2kvviLbxtkd3vE&amp;s</t>
  </si>
  <si>
    <t>Decca Consulting</t>
  </si>
  <si>
    <t>https://www.google.com/search?gl=us&amp;hl=en&amp;q=Decca+Consulting&amp;sa=X&amp;ved=0ahUKEwi6tuzvspL_AhUMkYkEHdqpCTg4FBCYkAIIxAs</t>
  </si>
  <si>
    <t>Sarah Harvey limited</t>
  </si>
  <si>
    <t>http://sarahharvey.com/</t>
  </si>
  <si>
    <t>https://www.google.com/search?ucbcb=1&amp;hl=en&amp;gl=us&amp;q=Sarah+Harvey+limited&amp;sa=X&amp;ved=0ahUKEwiJ1JLy5d_9AhX0j4kEHR9IA6A4HhCYkAII_Ao</t>
  </si>
  <si>
    <t>https://encrypted-tbn0.gstatic.com/images?q=tbn:ANd9GcTRoIvpcF9_rRvvfQwiu3DUenUfloWqNy3Qd6rojGg&amp;s</t>
  </si>
  <si>
    <t>]init[ AG fÃ¼r digitale Kommunikation</t>
  </si>
  <si>
    <t>https://www.google.com/search?sca_esv=9f424c2c213da00f&amp;gl=us&amp;hl=en&amp;q=%5Dinit%5B+AG+f%C3%BCr+digitale+Kommunikation&amp;sa=X&amp;ved=0ahUKEwiFjcOeqruCAxWgTDABHQrXCVYQmJACCI4N</t>
  </si>
  <si>
    <t>https://encrypted-tbn0.gstatic.com/images?q=tbn:ANd9GcR6RbkXQydkrI-e4uL-9K8bMg8v21y7FAU-yXvCE8E&amp;s</t>
  </si>
  <si>
    <t>Great Pyramid</t>
  </si>
  <si>
    <t>https://www.google.com/search?hl=en&amp;gl=us&amp;q=Great+Pyramid&amp;sa=X&amp;ved=0ahUKEwianM-E2en8AhUvGVkFHRiOARkQmJACCOUJ</t>
  </si>
  <si>
    <t>https://encrypted-tbn0.gstatic.com/images?q=tbn:ANd9GcQzqN_0OHx2L_GX-TxcPyQt_m7isMk2vpVtkma5TnE&amp;s</t>
  </si>
  <si>
    <t>Texas Permanent School Fund Management Company, Inc.</t>
  </si>
  <si>
    <t>http://www.texaspsf.org/</t>
  </si>
  <si>
    <t>https://www.google.com/search?gl=us&amp;hl=en&amp;q=Texas+Permanent+School+Fund+Management+Company,+Inc.&amp;sa=X&amp;ved=0ahUKEwjwq46az-78AhVrD1kFHZSID0Y4RhCYkAIIkw8</t>
  </si>
  <si>
    <t>Tombola</t>
  </si>
  <si>
    <t>http://www.tombola.co.uk/</t>
  </si>
  <si>
    <t>https://www.google.com/search?sca_esv=592428276&amp;hl=en&amp;gl=us&amp;q=Tombola&amp;sa=X&amp;ved=0ahUKEwjK75vssp2DAxVVFmIAHWvdDs44HhCYkAII1As</t>
  </si>
  <si>
    <t>JAC Recruitment Malaysia</t>
  </si>
  <si>
    <t>https://www.google.com/search?q=JAC+Recruitment+Malaysia&amp;sa=X&amp;ved=0ahUKEwi-9v-a2Z7-AhVqMlkFHX_pC2IQmJACCJwL</t>
  </si>
  <si>
    <t>https://encrypted-tbn0.gstatic.com/images?q=tbn:ANd9GcQMor7ffjejQ-ZENUQ6uBd1B7wLDPqBaAYT6jDiFXw&amp;s</t>
  </si>
  <si>
    <t>Beepo Inc.</t>
  </si>
  <si>
    <t>http://beepo.com.ph/</t>
  </si>
  <si>
    <t>https://www.google.com/search?gl=us&amp;hl=en&amp;q=Beepo+Inc.&amp;sa=X&amp;ved=0ahUKEwjEqYavobOAAxVuGVkFHWNZD-w4FBCYkAIItgs</t>
  </si>
  <si>
    <t>FGF</t>
  </si>
  <si>
    <t>https://www.google.com/search?gl=us&amp;hl=en&amp;q=FGF&amp;sa=X&amp;ved=0ahUKEwi8-d_zq-X_AhUbOFkFHY7wB3oQmJACCNkM</t>
  </si>
  <si>
    <t>Moss | Digitales Finanzmanagement</t>
  </si>
  <si>
    <t>https://www.google.com/search?sca_esv=573553702&amp;hl=en&amp;gl=us&amp;q=Moss+%7C+Digitales+Finanzmanagement&amp;sa=X&amp;ved=0ahUKEwjIuoimsveBAxWJk2oFHX-SC5cQmJACCJsN</t>
  </si>
  <si>
    <t>https://encrypted-tbn0.gstatic.com/images?q=tbn:ANd9GcSJbgUGnZB5AyOFU4ftI7t6xLoKN_RrwAn5acdR0Z8&amp;s</t>
  </si>
  <si>
    <t>Ripple</t>
  </si>
  <si>
    <t>http://ripple.com/</t>
  </si>
  <si>
    <t>https://www.google.com/search?hl=en&amp;gl=us&amp;q=Ripple&amp;sa=X&amp;ved=0ahUKEwizo9zTqLf8AhXXEFkFHUl-BNI4ChCYkAII0w0</t>
  </si>
  <si>
    <t>https://encrypted-tbn0.gstatic.com/images?q=tbn:ANd9GcSFpMr7Q4st4aXVaRt0XzWADdO_X-fzGfPp4E9E&amp;s=0</t>
  </si>
  <si>
    <t>SAP Labs India</t>
  </si>
  <si>
    <t>http://www.sap.com/india/index.html</t>
  </si>
  <si>
    <t>https://www.google.com/search?gl=us&amp;hl=en&amp;q=SAP+Labs+India&amp;sa=X&amp;ved=0ahUKEwjLi4eU-Jn_AhV0EVkFHRNUD7YQmJACCOcL</t>
  </si>
  <si>
    <t>HireLATAM</t>
  </si>
  <si>
    <t>https://www.google.com/search?sca_esv=591434115&amp;gl=us&amp;hl=en&amp;q=HireLATAM&amp;sa=X&amp;ved=0ahUKEwiW9OSbppODAxXqFFkFHQofDqw4ChCYkAIIlAs</t>
  </si>
  <si>
    <t>https://encrypted-tbn0.gstatic.com/images?q=tbn:ANd9GcTlgWOqTnL3Il77jFrt0-0tvl2mb17Rk0HIAHHdibA&amp;s</t>
  </si>
  <si>
    <t>Activision Blizzard</t>
  </si>
  <si>
    <t>http://www.activisionblizzard.com/</t>
  </si>
  <si>
    <t>https://www.google.com/search?hl=en&amp;gl=us&amp;q=Activision+Blizzard&amp;sa=X&amp;ved=0ahUKEwiUpMynhd38AhViKlkFHZMbBDg4MhCYkAIIuwk</t>
  </si>
  <si>
    <t>https://encrypted-tbn0.gstatic.com/images?q=tbn:ANd9GcRMaVn4le--GyGANZOLYbwH41mQj0GNW3cSiv70lu4&amp;s</t>
  </si>
  <si>
    <t>Aflac</t>
  </si>
  <si>
    <t>http://www.aflac.com/</t>
  </si>
  <si>
    <t>https://www.google.com/search?hl=en&amp;gl=us&amp;q=Aflac&amp;sa=X&amp;ved=0ahUKEwjKvM7P2auAAxVQElkFHZLpAyQ4ChCYkAIIpws</t>
  </si>
  <si>
    <t>https://encrypted-tbn0.gstatic.com/images?q=tbn:ANd9GcQfgqsweUmN6G9wcI0kZxC8qbMAlkEI5WlMaFQGoWg&amp;s</t>
  </si>
  <si>
    <t>NgÃ¢n HÃ ng TMCP Viá»‡t Nam Thá»‹nh VÆ°á»£ng - VPBANK</t>
  </si>
  <si>
    <t>http://www.vpbank.com.vn/</t>
  </si>
  <si>
    <t>https://www.google.com/search?gl=us&amp;hl=en&amp;q=Ng%C3%A2n+H%C3%A0ng+TMCP+Vi%E1%BB%87t+Nam+Th%E1%BB%8Bnh+V%C6%B0%E1%BB%A3ng+-+VPBANK&amp;sa=X&amp;ved=0ahUKEwik48a3ybX_AhXgEVkFHVFlC5M4ChCYkAIIugk</t>
  </si>
  <si>
    <t>https://encrypted-tbn0.gstatic.com/images?q=tbn:ANd9GcSy4OVHHMd8_P8l1nuilSpr2JvUZijf2QEzWhXI&amp;s=0</t>
  </si>
  <si>
    <t>Velox</t>
  </si>
  <si>
    <t>https://www.google.com/search?sca_esv=587928711&amp;hl=en&amp;gl=us&amp;q=Velox&amp;sa=X&amp;ved=0ahUKEwiPhMvy1PeCAxWIh-4BHZ-JDhY4PBCYkAIIrQw</t>
  </si>
  <si>
    <t>Telesure Investment Holdings (TIH)</t>
  </si>
  <si>
    <t>https://www.google.com/search?gl=us&amp;hl=en&amp;q=Telesure+Investment+Holdings+(TIH)&amp;sa=X&amp;ved=0ahUKEwiQkcuQwrD_AhWhJkQIHbAYCNs4ChCYkAIIzQs</t>
  </si>
  <si>
    <t>https://encrypted-tbn0.gstatic.com/images?q=tbn:ANd9GcQoNEK-NPSntv_CqJMW_4SiImVdVzSmnGOPcuPzkiY&amp;s</t>
  </si>
  <si>
    <t>Alert Innovation</t>
  </si>
  <si>
    <t>https://www.google.com/search?gl=us&amp;hl=en&amp;q=Alert+Innovation&amp;sa=X&amp;ved=0ahUKEwjklfCFv4D-AhUqFFkFHRzqDCI4oAEQmJACCJYK</t>
  </si>
  <si>
    <t>https://encrypted-tbn0.gstatic.com/images?q=tbn:ANd9GcT_fC9f0qH-oR7O5oIu1hRTiXgoPUwgMHV1dkixhys&amp;s</t>
  </si>
  <si>
    <t>BBVA</t>
  </si>
  <si>
    <t>http://www.bbva.com/</t>
  </si>
  <si>
    <t>https://www.google.com/search?sca_esv=567951771&amp;hl=en&amp;gl=us&amp;q=BBVA&amp;sa=X&amp;ved=0ahUKEwiy8emf0cKBAxVsk4kEHSyJBSA4ChCYkAIIwQk</t>
  </si>
  <si>
    <t>https://encrypted-tbn0.gstatic.com/images?q=tbn:ANd9GcTWEPGoNxSorPKFMDMU8nCD5POXwpJZssjvo98I&amp;s=0</t>
  </si>
  <si>
    <t>Integrated Data Services, Inc.</t>
  </si>
  <si>
    <t>https://www.google.com/search?gl=us&amp;hl=en&amp;q=Integrated+Data+Services,+Inc.&amp;sa=X&amp;ved=0ahUKEwjYt5bvisL_AhXykokEHcpXD-M4ChCYkAIIwg4</t>
  </si>
  <si>
    <t>https://encrypted-tbn0.gstatic.com/images?q=tbn:ANd9GcQE_R_QuW933NkUscsEHX_jWZaFZTsCLSgUvAOcRQI&amp;s</t>
  </si>
  <si>
    <t>Earnix</t>
  </si>
  <si>
    <t>https://www.google.com/search?q=Earnix&amp;sa=X&amp;ved=0ahUKEwiUyaLhqPn-AhVUFFkFHSefD9QQmJACCOIL</t>
  </si>
  <si>
    <t>United Energy Solar</t>
  </si>
  <si>
    <t>https://www.google.com/search?sca_esv=580054589&amp;gl=us&amp;hl=en&amp;q=United+Energy+Solar&amp;sa=X&amp;ved=0ahUKEwjW6reIuLGCAxWbD1kFHRvFDt04KBCYkAIIqAo</t>
  </si>
  <si>
    <t>Granify</t>
  </si>
  <si>
    <t>https://www.google.com/search?hl=en&amp;gl=us&amp;q=Granify&amp;sa=X&amp;ved=0ahUKEwjW4bnC5YL9AhVQj4kEHeqRCoYQmJACCJYK</t>
  </si>
  <si>
    <t>https://encrypted-tbn0.gstatic.com/images?q=tbn:ANd9GcRkUK8lamskXRorUH9meQ7TIMKrbjSbWKIrSOz3O_I&amp;s</t>
  </si>
  <si>
    <t>Canonical</t>
  </si>
  <si>
    <t>http://www.canonical.com/</t>
  </si>
  <si>
    <t>https://www.google.com/search?gl=us&amp;hl=en&amp;q=Canonical&amp;sa=X&amp;ved=0ahUKEwio8NyxjbP_AhWFMEQIHQ9XD6IQmJACCLQL</t>
  </si>
  <si>
    <t>avaloq group</t>
  </si>
  <si>
    <t>https://www.avaloq.com/</t>
  </si>
  <si>
    <t>https://www.google.com/search?hl=en&amp;gl=us&amp;q=avaloq+group&amp;sa=X&amp;ved=0ahUKEwiEwpvSytr8AhWmm2oFHX61CmQ4ChCYkAIIuAs</t>
  </si>
  <si>
    <t>Next Ventures</t>
  </si>
  <si>
    <t>https://www.google.com/search?sca_esv=563310982&amp;hl=en&amp;gl=us&amp;q=Next+Ventures&amp;sa=X&amp;ved=0ahUKEwjYmt336ZeBAxVuGVkFHevFBCM4qgEQmJACCIoO</t>
  </si>
  <si>
    <t>https://encrypted-tbn0.gstatic.com/images?q=tbn:ANd9GcRr0DU_bK3DlaIde67smDJqqHy7bIDzL8_qd9V5ei8&amp;s</t>
  </si>
  <si>
    <t>BlackRock</t>
  </si>
  <si>
    <t>http://www.blackrock.com/</t>
  </si>
  <si>
    <t>https://www.google.com/search?hl=en&amp;gl=us&amp;q=BlackRock&amp;sa=X&amp;ved=0ahUKEwii6vCw8sP8AhVFomoFHd1IBx4QmJACCMoL</t>
  </si>
  <si>
    <t>https://encrypted-tbn0.gstatic.com/images?q=tbn:ANd9GcTboKeMF4NGmn1ysihVWgLznnWdxfexLrsOiIrHSHE&amp;s</t>
  </si>
  <si>
    <t>Spruce InfoTech, Inc</t>
  </si>
  <si>
    <t>http://spruceinfotech.com/</t>
  </si>
  <si>
    <t>https://www.google.com/search?sca_esv=563635297&amp;gl=us&amp;hl=en&amp;q=Spruce+InfoTech,+Inc&amp;sa=X&amp;ved=0ahUKEwiW--ubrJqBAxWLjIkEHVP9Bww4PBCYkAIIjw0</t>
  </si>
  <si>
    <t>https://encrypted-tbn0.gstatic.com/images?q=tbn:ANd9GcQ8-hoj3UyZivhgcBGr2iIQ19X5f8I4PXuIEgtpSDQ&amp;s</t>
  </si>
  <si>
    <t>Red Itevelesa</t>
  </si>
  <si>
    <t>https://www.google.com/search?sca_esv=590812421&amp;gl=us&amp;hl=en&amp;q=Red+Itevelesa&amp;sa=X&amp;ved=0ahUKEwjT7OHVqo6DAxWQMlkFHRCTDbkQmJACCN8K</t>
  </si>
  <si>
    <t>https://encrypted-tbn0.gstatic.com/images?q=tbn:ANd9GcTKXQS-YIa0t0Sy6EyVSSAKkyv49l677R5nBYnHz4A&amp;s</t>
  </si>
  <si>
    <t>CONVERGÃŠNCIA</t>
  </si>
  <si>
    <t>https://www.google.com/search?ucbcb=1&amp;gl=us&amp;hl=en&amp;q=CONVERG%C3%8ANCIA&amp;sa=X&amp;ved=0ahUKEwjS0_fVpIX9AhW8TDABHQKdCI4QmJACCNAJ</t>
  </si>
  <si>
    <t>Outreach</t>
  </si>
  <si>
    <t>http://www.outreach.io/</t>
  </si>
  <si>
    <t>https://www.google.com/search?sca_esv=580774379&amp;gl=us&amp;hl=en&amp;q=Outreach&amp;sa=X&amp;ved=0ahUKEwjX_rP4praCAxXTMVkFHdOoCEMQmJACCJwI</t>
  </si>
  <si>
    <t>https://encrypted-tbn0.gstatic.com/images?q=tbn:ANd9GcSmxDk3YlA2PUKdSjtoqD2l-Uww5AYWrSOeDRJ0KkY&amp;s</t>
  </si>
  <si>
    <t>Ubisoft Entertainment</t>
  </si>
  <si>
    <t>http://www.ubisoft.com/</t>
  </si>
  <si>
    <t>https://www.google.com/search?gl=us&amp;hl=en&amp;q=Ubisoft+Entertainment&amp;sa=X&amp;ved=0ahUKEwiuwoXUyIOAAxXSRzABHTmHCrkQmJACCMgL</t>
  </si>
  <si>
    <t>1st Source</t>
  </si>
  <si>
    <t>http://www.1stsource.com/</t>
  </si>
  <si>
    <t>https://www.google.com/search?sca_esv=558499452&amp;hl=en&amp;gl=us&amp;q=1st+Source&amp;sa=X&amp;ved=0ahUKEwj-oPz_x-qAAxU2ElkFHUbeCbM4HhCYkAIImwo</t>
  </si>
  <si>
    <t>https://encrypted-tbn0.gstatic.com/images?q=tbn:ANd9GcQ3M2fa28frhP1_RAsIBUyUhsPk4qDQ3_Ue_2QgQH4&amp;s</t>
  </si>
  <si>
    <t>Positive Thinking Company</t>
  </si>
  <si>
    <t>https://www.google.com/search?hl=en&amp;gl=us&amp;q=Positive+Thinking+Company&amp;sa=X&amp;ved=0ahUKEwj4gcyUgaT_AhXnTDABHeztCF04FBCYkAIIiws</t>
  </si>
  <si>
    <t>https://encrypted-tbn0.gstatic.com/images?q=tbn:ANd9GcSWk1HKqGiuI-wDux6aRtx0DWd20HAbcBbrqtVCQZc&amp;s</t>
  </si>
  <si>
    <t>Clyde Companies, Inc.</t>
  </si>
  <si>
    <t>http://www.clydeinc.com/</t>
  </si>
  <si>
    <t>https://www.google.com/search?sca_esv=558326160&amp;hl=en&amp;gl=us&amp;q=Clyde+Companies,+Inc.&amp;sa=X&amp;ved=0ahUKEwj2_q3Nh-iAAxV_F1kFHTyTBQI4ggEQmJACCOIN</t>
  </si>
  <si>
    <t>https://encrypted-tbn0.gstatic.com/images?q=tbn:ANd9GcTII0HSadkczNn7reRm4x5nrD5Wp7Atq7kELRxSeF4&amp;s</t>
  </si>
  <si>
    <t>Scotiabank</t>
  </si>
  <si>
    <t>http://www.scotiabank.com/</t>
  </si>
  <si>
    <t>https://www.google.com/search?hl=en&amp;gl=us&amp;q=Scotiabank&amp;sa=X&amp;ved=0ahUKEwiUhvKcreL9AhUNhIkEHQskACA4ChCYkAIIyAw</t>
  </si>
  <si>
    <t>Square Peg Technologies</t>
  </si>
  <si>
    <t>https://www.google.com/search?q=Square+Peg+Technologies&amp;sa=X&amp;ved=0ahUKEwjh4u_m05n-AhXPF1kFHZxfC7M4FBCYkAII0Qo</t>
  </si>
  <si>
    <t>Sony Playstation</t>
  </si>
  <si>
    <t>https://www.google.com/search?ucbcb=1&amp;gl=us&amp;hl=en&amp;q=Sony+Playstation&amp;sa=X&amp;ved=0ahUKEwib07uF-_j9AhVUQ_EDHXa-B9QQmJACCPII</t>
  </si>
  <si>
    <t>Hilltop Holdings</t>
  </si>
  <si>
    <t>http://www.hilltop-holdings.com/</t>
  </si>
  <si>
    <t>https://www.google.com/search?gl=us&amp;hl=en&amp;q=Hilltop+Holdings&amp;sa=X&amp;ved=0ahUKEwjLxJyGprr-AhUBGVkFHUvGCsw4ChCYkAIImg4</t>
  </si>
  <si>
    <t>Hitachi Energy</t>
  </si>
  <si>
    <t>https://www.google.com/search?q=Hitachi+Energy&amp;sa=X&amp;ved=0ahUKEwjS_-Thq6v-AhWJK1kFHf82BdY4ChCYkAIIgQ4</t>
  </si>
  <si>
    <t>La Fosse Associates Ltd</t>
  </si>
  <si>
    <t>https://www.google.com/search?sca_esv=555046018&amp;hl=en&amp;gl=us&amp;q=La+Fosse+Associates+Ltd&amp;sa=X&amp;ved=0ahUKEwjdlfLA9s6AAxXxRzABHTd9AMgQmJACCKkK</t>
  </si>
  <si>
    <t>Volt</t>
  </si>
  <si>
    <t>https://www.google.com/search?q=Volt&amp;sa=X&amp;ved=0ahUKEwjjxOz-qpf_AhWCKlkFHWJ-D54QmJACCJUM</t>
  </si>
  <si>
    <t>https://encrypted-tbn0.gstatic.com/images?q=tbn:ANd9GcQok2AJGf--Koi9PS_ZRld2WHEvtFGMtuAGynjk0lA&amp;s</t>
  </si>
  <si>
    <t>APGAR</t>
  </si>
  <si>
    <t>https://www.google.com/search?q=APGAR&amp;sa=X&amp;ved=0ahUKEwifwaXFo6j8AhVsiXIEHfApCvI4WhCYkAII_Q0</t>
  </si>
  <si>
    <t>https://encrypted-tbn0.gstatic.com/images?q=tbn:ANd9GcTvy3306qxXzPaxdnjjr8Cnx68RiwUryRuXcIFn&amp;s=0</t>
  </si>
  <si>
    <t>PT Mahaka Radio Digital</t>
  </si>
  <si>
    <t>https://www.google.com/search?hl=en&amp;gl=us&amp;q=PT+Mahaka+Radio+Digital&amp;sa=X&amp;ved=0ahUKEwjNmdzJ0-T8AhXpjIkEHSSfB2cQmJACCNsL</t>
  </si>
  <si>
    <t>Risus Talent Partners</t>
  </si>
  <si>
    <t>https://www.google.com/search?sca_esv=594159916&amp;gl=us&amp;hl=en&amp;q=Risus+Talent+Partners&amp;sa=X&amp;ved=0ahUKEwjx7sDeurGDAxVkNlkFHX-MBZY4MhCYkAII_w0</t>
  </si>
  <si>
    <t>https://encrypted-tbn0.gstatic.com/images?q=tbn:ANd9GcTqsnuCZ1lAeB_9CyHZlSgnjMXH2MxBTdojApnmukY&amp;s</t>
  </si>
  <si>
    <t>Gentis Solutions</t>
  </si>
  <si>
    <t>https://www.google.com/search?sca_esv=570269325&amp;hl=en&amp;gl=us&amp;q=Gentis+Solutions&amp;sa=X&amp;ved=0ahUKEwjGx-DLn9mBAxV_F1kFHREnAHc4WhCYkAIIgQ0</t>
  </si>
  <si>
    <t>IOON</t>
  </si>
  <si>
    <t>https://www.google.com/search?hl=en&amp;gl=us&amp;q=IOON&amp;sa=X&amp;ved=0ahUKEwiKwbSv_KX9AhWBl2oFHfLTAtc4KBCYkAII3Qo</t>
  </si>
  <si>
    <t>https://encrypted-tbn0.gstatic.com/images?q=tbn:ANd9GcSfGMuklzG3w48iLtyKw8ZNgeLegyHAAucWiQrNTXg&amp;s</t>
  </si>
  <si>
    <t>Kohler</t>
  </si>
  <si>
    <t>http://www.kohler.com/</t>
  </si>
  <si>
    <t>https://www.google.com/search?sca_esv=56b30054a0dd1b12&amp;hl=en&amp;gl=us&amp;q=Kohler&amp;sa=X&amp;ved=0ahUKEwiC-fu5saKDAxXsSjABHV0BAlI4PBCYkAII2A0</t>
  </si>
  <si>
    <t>https://encrypted-tbn0.gstatic.com/images?q=tbn:ANd9GcS2AxqiMK_mu-73NN5PQZ0-Uat01xkvdD8hENEq&amp;s=0</t>
  </si>
  <si>
    <t>IKCON Technologies Inc</t>
  </si>
  <si>
    <t>https://www.google.com/search?sca_esv=566842583&amp;hl=en&amp;gl=us&amp;q=IKCON+Technologies+Inc&amp;sa=X&amp;ved=0ahUKEwiJoJLjwriBAxVBAzQIHSBBDtw4PBCYkAII_gk</t>
  </si>
  <si>
    <t>INSIGHTUP SRL</t>
  </si>
  <si>
    <t>https://www.google.com/search?hl=en&amp;gl=us&amp;q=INSIGHTUP+SRL&amp;sa=X&amp;ved=0ahUKEwj2h8mApoX9AhUZkmoFHUr8Dq04FBCYkAIIxg0</t>
  </si>
  <si>
    <t>Talvana</t>
  </si>
  <si>
    <t>https://www.google.com/search?gl=us&amp;hl=en&amp;q=Talvana&amp;sa=X&amp;ved=0ahUKEwjMx-KHjuX-AhWcnWoFHZ65BlMQmJACCMEI</t>
  </si>
  <si>
    <t>https://encrypted-tbn0.gstatic.com/images?q=tbn:ANd9GcTgyWZ3iOTyMacwUtvoM94YDZaH9vPAnIV6sJi2uFM&amp;s</t>
  </si>
  <si>
    <t>The Mount Sinai Health System -- The Institute For Advanced Medicine</t>
  </si>
  <si>
    <t>https://www.google.com/search?gl=us&amp;hl=en&amp;q=The+Mount+Sinai+Health+System+--+The+Institute+For+Advanced+Medicine&amp;sa=X&amp;ved=0ahUKEwj33_-DiJL-AhWJK1kFHepHDgU4ChCYkAII6ww</t>
  </si>
  <si>
    <t>Gruppo Sicis</t>
  </si>
  <si>
    <t>https://www.google.com/search?sca_esv=584208532&amp;hl=en&amp;gl=us&amp;q=Gruppo+Sicis&amp;sa=X&amp;ved=0ahUKEwiWi_SLudSCAxUwL1kFHSpRBxE4MhCYkAIIgAw</t>
  </si>
  <si>
    <t>DMS Vision Inc.</t>
  </si>
  <si>
    <t>https://www.google.com/search?hl=en&amp;gl=us&amp;q=DMS+Vision+Inc.&amp;sa=X&amp;ved=0ahUKEwj7_PGfwKj9AhVvg4kEHVHJCVo4RhCYkAIIgwo</t>
  </si>
  <si>
    <t>Cubic Telecom</t>
  </si>
  <si>
    <t>http://www.cubictelecom.com/</t>
  </si>
  <si>
    <t>https://www.google.com/search?hl=en&amp;gl=us&amp;q=Cubic+Telecom&amp;sa=X&amp;ved=0ahUKEwjr54ebpq6AAxUOD1kFHbZKBHA4ChCYkAII7gk</t>
  </si>
  <si>
    <t>https://encrypted-tbn0.gstatic.com/images?q=tbn:ANd9GcRCiBs1_f9Uba2G-U_6ytHV2JSqgWXca8UaTjET-BE&amp;s</t>
  </si>
  <si>
    <t>Mibanco</t>
  </si>
  <si>
    <t>http://www.mibanco.com.pe/</t>
  </si>
  <si>
    <t>https://www.google.com/search?hl=en&amp;gl=us&amp;q=Mibanco&amp;sa=X&amp;ved=0ahUKEwjQnpbc7aP-AhXxkIkEHelwBsgQmJACCJUM</t>
  </si>
  <si>
    <t>3i People</t>
  </si>
  <si>
    <t>http://www.3ipeople.com/</t>
  </si>
  <si>
    <t>https://www.google.com/search?sca_esv=563310982&amp;gl=us&amp;hl=en&amp;q=3i+People&amp;sa=X&amp;ved=0ahUKEwji_K-f6peBAxVxGVkFHVvgDGM4UBCYkAIIhQ4</t>
  </si>
  <si>
    <t>https://encrypted-tbn0.gstatic.com/images?q=tbn:ANd9GcRsFr5btmwjHI9sKfrwOI9oebbxoG4u_K_Wln-w6FQ&amp;s</t>
  </si>
  <si>
    <t>beBee S FR</t>
  </si>
  <si>
    <t>https://www.bebee.com/</t>
  </si>
  <si>
    <t>https://www.google.com/search?hl=en&amp;gl=us&amp;q=beBee+S+FR&amp;sa=X&amp;ved=0ahUKEwjM5pKpwrD_AhUBRjABHStKBE44MhCYkAIIwww</t>
  </si>
  <si>
    <t>Strategic Analysis, Inc</t>
  </si>
  <si>
    <t>https://www.google.com/search?sca_esv=575393305&amp;hl=en&amp;gl=us&amp;q=Strategic+Analysis,+Inc&amp;sa=X&amp;ved=0ahUKEwits82exoaCAxXIM1kFHecUCPA4MhCYkAII3Q0</t>
  </si>
  <si>
    <t>https://encrypted-tbn0.gstatic.com/images?q=tbn:ANd9GcR5LShe3dT6PwH3E7KMiVWw7daaZZz3Vp6KJaLBcEi1Lcsy5qoHbQFV&amp;s</t>
  </si>
  <si>
    <t>Excelity</t>
  </si>
  <si>
    <t>https://www.google.com/search?hl=en&amp;gl=us&amp;q=Excelity&amp;sa=X&amp;ved=0ahUKEwiOsZ3gq5T9AhVah-4BHU8pBeU4UBCYkAII2Q0</t>
  </si>
  <si>
    <t>https://encrypted-tbn0.gstatic.com/images?q=tbn:ANd9GcR_ycTLIFHcz_Nv6h5WA7IZQMHhfSIkOi-RYLpIz8I&amp;s</t>
  </si>
  <si>
    <t>WÃ¼stenrot Technology GmbH</t>
  </si>
  <si>
    <t>https://www.google.com/search?hl=en&amp;gl=us&amp;q=W%C3%BCstenrot+Technology+GmbH&amp;sa=X&amp;ved=0ahUKEwjYntW738n_AhUglGoFHSI6Cmo4FBCYkAII3Aw</t>
  </si>
  <si>
    <t>NYS Department of Health</t>
  </si>
  <si>
    <t>https://www.google.com/search?hl=en&amp;gl=us&amp;q=NYS+Department+of+Health&amp;sa=X&amp;ved=0ahUKEwj0_NjRn4X9AhUDIX0KHYlKDuA4HhCYkAIItQ0</t>
  </si>
  <si>
    <t>emetriq GmbH</t>
  </si>
  <si>
    <t>http://www.emetriq.com/</t>
  </si>
  <si>
    <t>https://www.google.com/search?hl=en&amp;gl=us&amp;q=emetriq+GmbH&amp;sa=X&amp;ved=0ahUKEwi1qp2Jzrz9AhUtm2oFHV5vBKsQmJACCMMM</t>
  </si>
  <si>
    <t>Delta Air Lines, Inc.</t>
  </si>
  <si>
    <t>http://www.delta.com/</t>
  </si>
  <si>
    <t>https://www.google.com/search?q=Delta+Air+Lines,+Inc.&amp;sa=X&amp;ved=0ahUKEwiwxKeb1Pb-AhUSM1kFHZ6yDuw4KBCYkAIIyws</t>
  </si>
  <si>
    <t>https://encrypted-tbn0.gstatic.com/images?q=tbn:ANd9GcQL97RGYIhPvDCJcZHJOrABodVB0ElD7hZGJKPF&amp;s=0</t>
  </si>
  <si>
    <t>Matrix Precise</t>
  </si>
  <si>
    <t>https://www.google.com/search?hl=en&amp;gl=us&amp;q=Matrix+Precise&amp;sa=X&amp;ved=0ahUKEwjB2qiAprr-AhViEVkFHdrlBaA4FBCYkAIIzAk</t>
  </si>
  <si>
    <t>Henry Harvin India Education LLP</t>
  </si>
  <si>
    <t>https://www.google.com/search?sca_esv=577551505&amp;gl=us&amp;hl=en&amp;q=Henry+Harvin+India+Education+LLP&amp;sa=X&amp;ved=0ahUKEwjL6I-azJqCAxW2E1kFHXc5Cgw4FBCYkAIImQw</t>
  </si>
  <si>
    <t>https://encrypted-tbn0.gstatic.com/images?q=tbn:ANd9GcSEn68WnZETAgbyNaDmzfXsx7BjNd3d53LZ_-KpXZ8&amp;s</t>
  </si>
  <si>
    <t>TaskUs</t>
  </si>
  <si>
    <t>https://www.taskus.com/</t>
  </si>
  <si>
    <t>https://www.google.com/search?gl=us&amp;hl=en&amp;q=TaskUs&amp;sa=X&amp;ved=0ahUKEwjM5vCg2Pj8AhU1kmoFHWL9C9o4jAEQmJACCKcO</t>
  </si>
  <si>
    <t>https://encrypted-tbn0.gstatic.com/images?q=tbn:ANd9GcRf32NfuZTwPyEPNaJ_XmE_YyuehSLILctA1TupNJs&amp;s</t>
  </si>
  <si>
    <t>Kroll</t>
  </si>
  <si>
    <t>http://www.kroll.com/</t>
  </si>
  <si>
    <t>https://www.google.com/search?gl=us&amp;hl=en&amp;q=Kroll&amp;sa=X&amp;ved=0ahUKEwjPpOCq54__AhUPMVkFHQDjABIQmJACCKgM</t>
  </si>
  <si>
    <t>Your BI B.V.</t>
  </si>
  <si>
    <t>https://www.google.com/search?sca_esv=586190494&amp;gl=us&amp;hl=en&amp;q=Your+BI+B.V.&amp;sa=X&amp;ved=0ahUKEwiI8ufTyeiCAxXmmGoFHXScDQ04ChCYkAII4Ao</t>
  </si>
  <si>
    <t>Cube Hub</t>
  </si>
  <si>
    <t>https://www.google.com/search?sca_esv=557013633&amp;gl=us&amp;hl=en&amp;q=Cube+Hub&amp;sa=X&amp;ved=0ahUKEwjZztLY_t2AAxVhhIkEHVqKAhc4ChCYkAIIrws</t>
  </si>
  <si>
    <t>https://encrypted-tbn0.gstatic.com/images?q=tbn:ANd9GcQlGTnxHFa3ofthg_7ah7OAXpiXux04z1kV1a8n32CqAq2WdtcP2Shr&amp;s</t>
  </si>
  <si>
    <t>EG Italia spa</t>
  </si>
  <si>
    <t>https://www.google.com/search?sca_esv=557708880&amp;gl=us&amp;hl=en&amp;q=EG+Italia+spa&amp;sa=X&amp;ved=0ahUKEwi24bHLjeOAAxX8QjABHTG7BYA4ChCYkAII8ws</t>
  </si>
  <si>
    <t>Emmess Technologies Private Limited</t>
  </si>
  <si>
    <t>https://www.google.com/search?ucbcb=1&amp;gl=us&amp;hl=en&amp;q=Emmess+Technologies+Private+Limited&amp;sa=X&amp;ved=0ahUKEwiqjaba9cj8AhVJEGIAHVpaASk4MhCYkAII1gw</t>
  </si>
  <si>
    <t>L'olivier Assurance</t>
  </si>
  <si>
    <t>http://www.lolivier.fr/</t>
  </si>
  <si>
    <t>https://www.google.com/search?hl=en&amp;gl=us&amp;q=L%27olivier+Assurance&amp;sa=X&amp;ved=0ahUKEwi7moqct-r_AhXkkIkEHX30DwI4HhCYkAII_gs</t>
  </si>
  <si>
    <t>https://encrypted-tbn0.gstatic.com/images?q=tbn:ANd9GcTAv41lt2e1nevm0m2RsJ4WJha2YqepUV4WtkH8&amp;s=0</t>
  </si>
  <si>
    <t>Pedagog</t>
  </si>
  <si>
    <t>https://www.google.com/search?sca_esv=588279375&amp;gl=us&amp;hl=en&amp;q=Pedagog&amp;sa=X&amp;ved=0ahUKEwirsr-ikfqCAxWnI0QIHeOMD9gQmJACCJUK</t>
  </si>
  <si>
    <t>https://encrypted-tbn0.gstatic.com/images?q=tbn:ANd9GcQw6tPt3oVoTD4AqnDvbi4YjgKbmkGh2r4FoRX3e0E&amp;s</t>
  </si>
  <si>
    <t>Caterpillar, Inc.</t>
  </si>
  <si>
    <t>http://www.caterpillar.com/</t>
  </si>
  <si>
    <t>https://www.google.com/search?gl=us&amp;hl=en&amp;q=Caterpillar,+Inc.&amp;sa=X&amp;ved=0ahUKEwjT3vjT0_b-AhV6kokEHXL4C7U4HhCYkAII0Ak</t>
  </si>
  <si>
    <t>https://encrypted-tbn0.gstatic.com/images?q=tbn:ANd9GcRc2dPLKQKUJMj-3zRpCjz8IWW8lt9NB7HVel7jx2r9-iyr5Vbri3cbTw&amp;s</t>
  </si>
  <si>
    <t>Spotless Brands</t>
  </si>
  <si>
    <t>http://www.spotlessbrands.com/</t>
  </si>
  <si>
    <t>https://www.google.com/search?hl=en&amp;gl=us&amp;q=Spotless+Brands&amp;sa=X&amp;ved=0ahUKEwjj95re8Z7_AhXKhIkEHXddAEA4PBCYkAIIlws</t>
  </si>
  <si>
    <t>https://encrypted-tbn0.gstatic.com/images?q=tbn:ANd9GcRbwFlEGn4pQez3Symipmtjvos2W5H2BIED6Hl0siE&amp;s</t>
  </si>
  <si>
    <t>4C Strategies</t>
  </si>
  <si>
    <t>https://www.google.com/search?sca_esv=558682799&amp;hl=en&amp;gl=us&amp;q=4C+Strategies&amp;sa=X&amp;ved=0ahUKEwi44K2Yku2AAxUbATQIHZBrB4g4HhCYkAII4Qw</t>
  </si>
  <si>
    <t>EDWARD JONES</t>
  </si>
  <si>
    <t>https://www.google.com/search?sca_esv=594166249&amp;gl=us&amp;hl=en&amp;q=EDWARD+JONES&amp;sa=X&amp;ved=0ahUKEwiTlcD0wrGDAxWLE1kFHVu9D_AQmJACCM0M</t>
  </si>
  <si>
    <t>Information Tech Consultants</t>
  </si>
  <si>
    <t>https://www.google.com/search?sca_esv=568414926&amp;gl=us&amp;hl=en&amp;q=Information+Tech+Consultants&amp;sa=X&amp;ved=0ahUKEwili6Tz08eBAxXtOkQIHRJRDlg4HhCYkAIIjA0</t>
  </si>
  <si>
    <t>https://encrypted-tbn0.gstatic.com/images?q=tbn:ANd9GcTSuS1x2O_PI4O_-yf6_EMdto6r6xnZs4RHDwjfQYU&amp;s</t>
  </si>
  <si>
    <t>De Lijn</t>
  </si>
  <si>
    <t>http://www.delijn.be/</t>
  </si>
  <si>
    <t>https://www.google.com/search?sca_esv=566027130&amp;gl=us&amp;hl=en&amp;q=De+Lijn&amp;sa=X&amp;ved=0ahUKEwi4242mgLGBAxWdF1kFHXCvB5MQmJACCMAJ</t>
  </si>
  <si>
    <t>https://encrypted-tbn0.gstatic.com/images?q=tbn:ANd9GcRxTwBeMkULP2wUWkUqt1GEeddsiNsdwvNCUXof&amp;s=0</t>
  </si>
  <si>
    <t>Down Under Geo Solutions</t>
  </si>
  <si>
    <t>http://www.dug.com/</t>
  </si>
  <si>
    <t>https://www.google.com/search?sca_esv=d598fe7d10136851&amp;sca_upv=1&amp;gl=us&amp;hl=en&amp;q=Down+Under+Geo+Solutions&amp;sa=X&amp;ved=0ahUKEwiWw6bw88yCAxWhSTABHatmDAU4KBCYkAIIqgw</t>
  </si>
  <si>
    <t>Catholic Guardian Services</t>
  </si>
  <si>
    <t>https://www.catholicguardian.org/</t>
  </si>
  <si>
    <t>https://www.google.com/search?sca_esv=575100546&amp;hl=en&amp;gl=us&amp;q=Catholic+Guardian+Services&amp;sa=X&amp;ved=0ahUKEwi1hP2q-YOCAxVIHEQIHXfdAyYQmJACCL0N</t>
  </si>
  <si>
    <t>https://encrypted-tbn0.gstatic.com/images?q=tbn:ANd9GcTwABrIvUYy0G_Ctw5CJjzfAyrKc28Iw4lvA-Eu&amp;s=0</t>
  </si>
  <si>
    <t>Plastic Omnium</t>
  </si>
  <si>
    <t>http://www.plasticomnium.com/</t>
  </si>
  <si>
    <t>https://www.google.com/search?gl=us&amp;hl=en&amp;q=Plastic+Omnium&amp;sa=X&amp;ved=0ahUKEwi93vvhw9GAAxUdOkQIHcYlCXM4HhCYkAIIzws</t>
  </si>
  <si>
    <t>https://encrypted-tbn0.gstatic.com/images?q=tbn:ANd9GcQ3Y0Se2hsNK-uOF2z5uIalWk75nqbC_AWzQOtci_4&amp;s</t>
  </si>
  <si>
    <t>BPCE SA</t>
  </si>
  <si>
    <t>http://groupebpce.com/</t>
  </si>
  <si>
    <t>https://www.google.com/search?ucbcb=1&amp;gl=us&amp;hl=en&amp;q=BPCE+SA&amp;sa=X&amp;ved=0ahUKEwjq6rPi_fj9AhUFLEQIHaj7Cl84RhCYkAII4ws</t>
  </si>
  <si>
    <t>https://encrypted-tbn0.gstatic.com/images?q=tbn:ANd9GcQR09JYQJ6BqQA0aJ7uzVquhDgfWw0gHB7iI3kr&amp;s=0</t>
  </si>
  <si>
    <t>Essity Denmark AS</t>
  </si>
  <si>
    <t>https://www.google.com/search?sca_esv=569062438&amp;hl=en&amp;gl=us&amp;q=Essity+Denmark+AS&amp;sa=X&amp;ved=0ahUKEwi487bh1syBAxUolGoFHUInDI0QmJACCL4J</t>
  </si>
  <si>
    <t>Albert Heijn</t>
  </si>
  <si>
    <t>http://www.ah.nl/</t>
  </si>
  <si>
    <t>https://www.google.com/search?sca_esv=572136157&amp;hl=en&amp;gl=us&amp;q=Albert+Heijn&amp;sa=X&amp;ved=0ahUKEwiTzomi8OqBAxVJlokEHeejBmQQmJACCKEN</t>
  </si>
  <si>
    <t>https://encrypted-tbn0.gstatic.com/images?q=tbn:ANd9GcSQuFGcffMYiUogDP4WJdnRdPRHlkpX9-LdRUSxjEI&amp;s</t>
  </si>
  <si>
    <t>Michael Page Portugal</t>
  </si>
  <si>
    <t>https://www.google.com/search?q=Michael+Page+Portugal&amp;sa=X&amp;ved=0ahUKEwjzisXVv6H_AhV5MlkFHUX-AY4QmJACCMwN</t>
  </si>
  <si>
    <t>Wellington Management</t>
  </si>
  <si>
    <t>http://www.wellington.com/</t>
  </si>
  <si>
    <t>https://www.google.com/search?sca_esv=577069831&amp;gl=us&amp;hl=en&amp;q=Wellington+Management&amp;sa=X&amp;ved=0ahUKEwjIuei_xpWCAxU2ElkFHb5oABc4ZBCYkAIIpQ4</t>
  </si>
  <si>
    <t>https://encrypted-tbn0.gstatic.com/images?q=tbn:ANd9GcS6exzHDRuSkRfvNEDyUQCSUIt56R8xP2PFRGWo0nA&amp;s</t>
  </si>
  <si>
    <t>Funda Real Estate B.V.</t>
  </si>
  <si>
    <t>https://www.google.com/search?gl=us&amp;hl=en&amp;q=Funda+Real+Estate+B.V.&amp;sa=X&amp;ved=0ahUKEwiMi_PaxYX-AhWWjaQKHfHpB7MQmJACCJcM</t>
  </si>
  <si>
    <t>Ontex</t>
  </si>
  <si>
    <t>http://ontex.com/</t>
  </si>
  <si>
    <t>https://www.google.com/search?sca_esv=594381902&amp;hl=en&amp;gl=us&amp;q=Ontex&amp;sa=X&amp;ved=0ahUKEwiIrI_FjrSDAxUakIkEHcUMBkIQmJACCMQJ</t>
  </si>
  <si>
    <t>https://encrypted-tbn0.gstatic.com/images?q=tbn:ANd9GcS-5B8kM66CLogW-F0_waKZ3-cgJ5exWweSwYckj3o&amp;s</t>
  </si>
  <si>
    <t>Connexa Technology Limited</t>
  </si>
  <si>
    <t>https://www.google.com/search?gl=us&amp;hl=en&amp;q=Connexa+Technology+Limited&amp;sa=X&amp;ved=0ahUKEwj_zaKoy-L-AhXxkYkEHUAPAMs4ChCYkAIIoAs</t>
  </si>
  <si>
    <t>WeVision LLC</t>
  </si>
  <si>
    <t>https://www.google.com/search?hl=en&amp;gl=us&amp;q=WeVision+LLC&amp;sa=X&amp;ved=0ahUKEwizheTb9_v_AhX6jIkEHZv0BMA4bhCYkAII9gs</t>
  </si>
  <si>
    <t>https://encrypted-tbn0.gstatic.com/images?q=tbn:ANd9GcSwQMdxmAQerThYHEW5ypz49GqoZ1cS3f-9hqWlFr0&amp;s</t>
  </si>
  <si>
    <t>Prime Software Technologies, Inc.</t>
  </si>
  <si>
    <t>https://www.google.com/search?sca_esv=588279375&amp;gl=us&amp;hl=en&amp;q=Prime+Software+Technologies,+Inc.&amp;sa=X&amp;ved=0ahUKEwiarv_skvqCAxVILVkFHeoTDiY4bhCYkAIIzgk</t>
  </si>
  <si>
    <t>https://encrypted-tbn0.gstatic.com/images?q=tbn:ANd9GcTsptH2eSxIq58bCLA4DJVkT_2XUNADPgCcJtaDR2c&amp;s</t>
  </si>
  <si>
    <t>Extia</t>
  </si>
  <si>
    <t>http://extia.fr/</t>
  </si>
  <si>
    <t>https://www.google.com/search?hl=en&amp;gl=us&amp;q=Extia&amp;sa=X&amp;ved=0ahUKEwiU_-bN0Lz9AhVMjIkEHUuJA744MhCYkAIIuws</t>
  </si>
  <si>
    <t>The International Society for Pharmaceutical Engineering, Inc.</t>
  </si>
  <si>
    <t>https://www.google.com/search?gl=us&amp;hl=en&amp;q=The+International+Society+for+Pharmaceutical+Engineering,+Inc.&amp;sa=X&amp;ved=0ahUKEwiAkbTi2v38AhX5lmoFHdelBHQ4PBCYkAII1go</t>
  </si>
  <si>
    <t>Safariland</t>
  </si>
  <si>
    <t>http://www.safariland.com/</t>
  </si>
  <si>
    <t>https://www.google.com/search?sca_esv=572136157&amp;hl=en&amp;gl=us&amp;q=Safariland&amp;sa=X&amp;ved=0ahUKEwjdiui89eqBAxXUMmIAHaVNCnU4MhCYkAII1Ak</t>
  </si>
  <si>
    <t>CapTech</t>
  </si>
  <si>
    <t>https://www.google.com/search?gl=us&amp;hl=en&amp;q=CapTech&amp;sa=X&amp;ved=0ahUKEwiWo8yzn_b8AhXNElkFHY8tCMw4HhCYkAII8gw</t>
  </si>
  <si>
    <t>https://encrypted-tbn0.gstatic.com/images?q=tbn:ANd9GcStATS-q9eupXLUrLztle-e8xGpEmJ0gX8HjFVbgSde8TRTPJgFsTIbfZs&amp;s</t>
  </si>
  <si>
    <t>Compri Consulting</t>
  </si>
  <si>
    <t>http://www.compri.com/</t>
  </si>
  <si>
    <t>https://www.google.com/search?gl=us&amp;hl=en&amp;q=Compri+Consulting&amp;sa=X&amp;ved=0ahUKEwjdjPzkmfv8AhU3EVkFHTbJDPM4MhCYkAIIgg4</t>
  </si>
  <si>
    <t>https://encrypted-tbn0.gstatic.com/images?q=tbn:ANd9GcRY1O14wEci5dUc948PoTbSlfcREG3wetLZJoYCinU&amp;s</t>
  </si>
  <si>
    <t>Shell Business Operations</t>
  </si>
  <si>
    <t>https://www.google.com/search?sca_esv=561228216&amp;hl=en&amp;gl=us&amp;q=Shell+Business+Operations&amp;sa=X&amp;ved=0ahUKEwjW5MGn4oOBAxXblGoFHcF-AkcQmJACCIQN</t>
  </si>
  <si>
    <t>Knowesis</t>
  </si>
  <si>
    <t>https://www.google.com/search?hl=en&amp;gl=us&amp;q=Knowesis&amp;sa=X&amp;ved=0ahUKEwiH3cuB1cn_AhVPmYQIHTtJBaM4KBCYkAIIlgo</t>
  </si>
  <si>
    <t>SEFE Energy</t>
  </si>
  <si>
    <t>http://www.sefe-energy.co.uk/</t>
  </si>
  <si>
    <t>https://www.google.com/search?sca_esv=584208532&amp;hl=en&amp;gl=us&amp;q=SEFE+Energy&amp;sa=X&amp;ved=0ahUKEwiY986GuNSCAxWbnokEHRPMAf84HhCYkAIIpQo</t>
  </si>
  <si>
    <t>https://encrypted-tbn0.gstatic.com/images?q=tbn:ANd9GcShRua6YudPR6kw_JKM74yTyLHjnCofKnMQw8h9WvA&amp;s</t>
  </si>
  <si>
    <t>Charter Communications</t>
  </si>
  <si>
    <t>https://www.google.com/search?ucbcb=1&amp;hl=en&amp;gl=us&amp;q=Charter+Communications&amp;sa=X&amp;ved=0ahUKEwi38N_B5-T9AhVTMUQIHexzDvY4FBCYkAIIjQw</t>
  </si>
  <si>
    <t>b_labs</t>
  </si>
  <si>
    <t>https://www.google.com/search?gl=us&amp;hl=en&amp;q=b_labs&amp;sa=X&amp;ved=0ahUKEwjQjqOzpLOAAxXSElkFHc5oDsIQmJACCMwI</t>
  </si>
  <si>
    <t>Syrinx Consulting</t>
  </si>
  <si>
    <t>http://www.syrinx.com/</t>
  </si>
  <si>
    <t>https://www.google.com/search?hl=en&amp;gl=us&amp;q=Syrinx+Consulting&amp;sa=X&amp;ved=0ahUKEwj9hcql4tr9AhUgD1kFHf5eAYw4UBCYkAII4Q0</t>
  </si>
  <si>
    <t>https://encrypted-tbn0.gstatic.com/images?q=tbn:ANd9GcQF2pe4GjvrAYBdru95d2wMQEqvYOU77qwT-dHnKRY&amp;s</t>
  </si>
  <si>
    <t>Navara</t>
  </si>
  <si>
    <t>https://www.google.com/search?gl=us&amp;hl=en&amp;q=Navara&amp;sa=X&amp;ved=0ahUKEwia6r2en9b_AhXnFlkFHeNfDig4ChCYkAIIyQ0</t>
  </si>
  <si>
    <t>WiMLDS Inc</t>
  </si>
  <si>
    <t>https://www.google.com/search?sca_esv=562982649&amp;hl=en&amp;gl=us&amp;q=WiMLDS+Inc&amp;sa=X&amp;ved=0ahUKEwiP8suUqJWBAxVXSTABHYORC4k4eBCYkAII2ww</t>
  </si>
  <si>
    <t>LA International</t>
  </si>
  <si>
    <t>https://www.google.com/search?sca_esv=558035255&amp;gl=us&amp;hl=en&amp;q=LA+International&amp;sa=X&amp;ved=0ahUKEwi1tYj3x-WAAxUwpIkEHWH2A2c4FBCYkAII3Qo</t>
  </si>
  <si>
    <t>https://encrypted-tbn0.gstatic.com/images?q=tbn:ANd9GcR0VFEDVhkdwXbOMqOk4VQpgUbR2d0XhzX-kfO56is&amp;s</t>
  </si>
  <si>
    <t>Elite IT Recruitment LTD</t>
  </si>
  <si>
    <t>https://www.google.com/search?gl=us&amp;hl=en&amp;q=Elite+IT+Recruitment+LTD&amp;sa=X&amp;ved=0ahUKEwjw7Yju2ND9AhVZmWoFHVrGBwE4FBCYkAII2go</t>
  </si>
  <si>
    <t>AEA INTERNATIONAL HOLDINGS PTE. LTD.</t>
  </si>
  <si>
    <t>http://www.internationalsos.com/</t>
  </si>
  <si>
    <t>https://www.google.com/search?sca_esv=575710480&amp;hl=en&amp;gl=us&amp;q=AEA+INTERNATIONAL+HOLDINGS+PTE.+LTD.&amp;sa=X&amp;ved=0ahUKEwiRucecxouCAxWyEFkFHS7OBIYQmJACCJQN</t>
  </si>
  <si>
    <t>McKinsey Digital</t>
  </si>
  <si>
    <t>http://www.mckinsey.com/</t>
  </si>
  <si>
    <t>https://www.google.com/search?hl=en&amp;gl=us&amp;q=McKinsey+Digital&amp;sa=X&amp;ved=0ahUKEwi_mqezmPH8AhXFFVkFHc_CAncQmJACCK4K</t>
  </si>
  <si>
    <t>https://encrypted-tbn0.gstatic.com/images?q=tbn:ANd9GcRZPbw9ZL0xF1gbrBe4t_LgmplpG25qKZ1Ey5Q8&amp;s=0</t>
  </si>
  <si>
    <t>ATR International</t>
  </si>
  <si>
    <t>https://www.google.com/search?sca_esv=576737612&amp;gl=us&amp;hl=en&amp;q=ATR+International&amp;sa=X&amp;ved=0ahUKEwiFi6f1hJOCAxX0MlkFHXP5CvUQmJACCNMO</t>
  </si>
  <si>
    <t>https://encrypted-tbn0.gstatic.com/images?q=tbn:ANd9GcT7vGJ9tydrwI30_P_NG8_Pr-o8oW7sPiDoYIjpL-E&amp;s</t>
  </si>
  <si>
    <t>Black &amp; White Business Solutions</t>
  </si>
  <si>
    <t>https://www.google.com/search?sca_esv=593374222&amp;gl=us&amp;hl=en&amp;q=Black+%26+White+Business+Solutions&amp;sa=X&amp;ved=0ahUKEwjwpIzWtKeDAxWSD1kFHTF8Az84RhCYkAIIogo</t>
  </si>
  <si>
    <t>IBM Client Innovation Center</t>
  </si>
  <si>
    <t>https://www.google.com/search?gl=us&amp;hl=en&amp;q=IBM+Client+Innovation+Center&amp;sa=X&amp;ved=0ahUKEwjsr-G377n8AhUdLUQIHbNWC0o4ChCYkAII2wo</t>
  </si>
  <si>
    <t>Square Peg Capital Pty Ltd</t>
  </si>
  <si>
    <t>http://www.squarepegcap.com/</t>
  </si>
  <si>
    <t>https://www.google.com/search?sca_esv=594387602&amp;hl=en&amp;gl=us&amp;q=Square+Peg+Capital+Pty+Ltd&amp;sa=X&amp;ved=0ahUKEwj6yqXqk7SDAxU3l4kEHd-nClEQmJACCMAP</t>
  </si>
  <si>
    <t>Spectra Infosystems</t>
  </si>
  <si>
    <t>https://www.google.com/search?hl=en&amp;gl=us&amp;q=Spectra+Infosystems&amp;sa=X&amp;ved=0ahUKEwi3nvmTjur-AhUyEVkFHbECAhM4FBCYkAIIuQ4</t>
  </si>
  <si>
    <t>Fwone Science &amp; Technology Hong Kong Co., Limited</t>
  </si>
  <si>
    <t>https://www.google.com/search?gl=us&amp;hl=en&amp;q=Fwone+Science+%26+Technology+Hong+Kong+Co.,+Limited&amp;sa=X&amp;ved=0ahUKEwjihYu3x93-AhUxj4kEHYoZAqQ4ChCYkAIIqQw</t>
  </si>
  <si>
    <t>Helvetia Schweizerische Versicherungsgesellschaft AG</t>
  </si>
  <si>
    <t>http://www.helvetia.com/</t>
  </si>
  <si>
    <t>https://www.google.com/search?hl=en&amp;gl=us&amp;q=Helvetia+Schweizerische+Versicherungsgesellschaft+AG&amp;sa=X&amp;ved=0ahUKEwjCoOz10Oz-AhUPi7AFHT-JAk84ChCYkAII1A0</t>
  </si>
  <si>
    <t>Hays Poland</t>
  </si>
  <si>
    <t>https://www.google.com/search?gl=us&amp;hl=en&amp;q=Hays+Poland&amp;sa=X&amp;ved=0ahUKEwi6tMi1p6v-AhVtjLAFHQqYC1UQmJACCPQM</t>
  </si>
  <si>
    <t>Deep Data Science</t>
  </si>
  <si>
    <t>https://www.google.com/search?ucbcb=1&amp;hl=en&amp;gl=us&amp;q=Deep+Data+Science&amp;sa=X&amp;ved=0ahUKEwiZ887JvJ79AhWwjokEHb99CmoQmJACCJAP</t>
  </si>
  <si>
    <t>Braga Fresh Family Farms</t>
  </si>
  <si>
    <t>https://www.google.com/search?sca_esv=563935229&amp;gl=us&amp;hl=en&amp;q=Braga+Fresh+Family+Farms&amp;sa=X&amp;ved=0ahUKEwiD5YeR7ZyBAxU0F1kFHRVaAwA4HhCYkAIIows</t>
  </si>
  <si>
    <t>https://encrypted-tbn0.gstatic.com/images?q=tbn:ANd9GcSEdOke37G3iJIZTko7HChVAQ4htJjwn0tT6yThNIM&amp;s</t>
  </si>
  <si>
    <t>SelecciÃ³n -It</t>
  </si>
  <si>
    <t>https://www.google.com/search?gl=us&amp;hl=en&amp;q=Selecci%C3%B3n+-It&amp;sa=X&amp;ved=0ahUKEwjVte6Cx42AAxUbFFkFHZ85C9M4FBCYkAIIxQ0</t>
  </si>
  <si>
    <t>Lipotec SAU</t>
  </si>
  <si>
    <t>https://www.google.com/search?hl=en&amp;gl=us&amp;q=Lipotec+SAU&amp;sa=X&amp;ved=0ahUKEwjwn5e5hYj-AhVZk2oFHWIRA684ChCYkAIIiQs</t>
  </si>
  <si>
    <t>Trillium Teamologies</t>
  </si>
  <si>
    <t>https://www.google.com/search?sca_esv=569384727&amp;gl=us&amp;hl=en&amp;q=Trillium+Teamologies&amp;sa=X&amp;ved=0ahUKEwjzq7y_o8-BAxUsEVkFHb2ICkw4PBCYkAIIoQs</t>
  </si>
  <si>
    <t>https://encrypted-tbn0.gstatic.com/images?q=tbn:ANd9GcQGSkkVyssm2dnGsuYQs72e98O2Svz_ewvVE65y89k&amp;s</t>
  </si>
  <si>
    <t>findojobs-za</t>
  </si>
  <si>
    <t>https://www.google.com/search?gl=us&amp;hl=en&amp;q=findojobs-za&amp;sa=X&amp;ved=0ahUKEwix5_CfrI_9AhUsFVkFHdEYClQ4UBCYkAII6go</t>
  </si>
  <si>
    <t>Verizon Media</t>
  </si>
  <si>
    <t>https://www.google.com/search?sca_esv=591606361&amp;hl=en&amp;gl=us&amp;q=Verizon+Media&amp;sa=X&amp;ved=0ahUKEwiqjoWi5pWDAxWLlGoFHV7fCnM4PBCYkAII_A4</t>
  </si>
  <si>
    <t>Schonfeld</t>
  </si>
  <si>
    <t>http://www.schonfeld.com/</t>
  </si>
  <si>
    <t>https://www.google.com/search?sca_esv=567185982&amp;gl=us&amp;hl=en&amp;q=Schonfeld&amp;sa=X&amp;ved=0ahUKEwj10YvEibuBAxU5tokEHViTBC84ChCYkAIIjQw</t>
  </si>
  <si>
    <t>https://encrypted-tbn0.gstatic.com/images?q=tbn:ANd9GcRFr4Rc735U0hWSpF_LXvZTTXCoKRM4rytHFOfo&amp;s=0</t>
  </si>
  <si>
    <t>Suncorp</t>
  </si>
  <si>
    <t>http://www.suncorp.com.au/</t>
  </si>
  <si>
    <t>https://www.google.com/search?sca_esv=593706337&amp;hl=en&amp;gl=us&amp;q=Suncorp&amp;sa=X&amp;ved=0ahUKEwifmLDJwayDAxUEl4kEHTavDyAQmJACCO8L</t>
  </si>
  <si>
    <t>Resy</t>
  </si>
  <si>
    <t>http://www.resy.com/</t>
  </si>
  <si>
    <t>https://www.google.com/search?sca_esv=565857231&amp;gl=us&amp;hl=en&amp;q=Resy&amp;sa=X&amp;ved=0ahUKEwi1zPDTvK6BAxXdkYkEHUvkDDA4WhCYkAIItQs</t>
  </si>
  <si>
    <t>https://encrypted-tbn0.gstatic.com/images?q=tbn:ANd9GcQOtLw5Ke6JetSE8y4h-j1BnEKIjofa3qM2XPdR&amp;s=0</t>
  </si>
  <si>
    <t>Tenable</t>
  </si>
  <si>
    <t>http://www.tenable.com/</t>
  </si>
  <si>
    <t>https://www.google.com/search?gl=us&amp;hl=en&amp;q=Tenable&amp;sa=X&amp;ved=0ahUKEwiFmcH20Lz9AhXSlIkEHfF4Aus4eBCYkAIIjAs</t>
  </si>
  <si>
    <t>Groupe Iliad / Free</t>
  </si>
  <si>
    <t>http://www.free.fr/</t>
  </si>
  <si>
    <t>https://www.google.com/search?ucbcb=1&amp;gl=us&amp;hl=en&amp;q=Groupe+Iliad+/+Free&amp;sa=X&amp;ved=0ahUKEwje5NX0qo_9AhUEl2oFHa8tB304KBCYkAIImw0</t>
  </si>
  <si>
    <t>https://encrypted-tbn0.gstatic.com/images?q=tbn:ANd9GcSL3P5bXQTlXuLRRvMrJZof5chI7HODftbq8xwR&amp;s=0</t>
  </si>
  <si>
    <t>Ciandt</t>
  </si>
  <si>
    <t>https://www.google.com/search?sca_esv=585361611&amp;hl=en&amp;gl=us&amp;q=Ciandt&amp;sa=X&amp;ved=0ahUKEwjs-dPMgeGCAxW0PEQIHU2wAOwQmJACCMUN</t>
  </si>
  <si>
    <t>The University Of Chicago</t>
  </si>
  <si>
    <t>https://www.google.com/search?gl=us&amp;hl=en&amp;q=The+University+Of+Chicago&amp;sa=X&amp;ved=0ahUKEwiY4KPYpr2AAxVDKEQIHZjcCwo4WhCYkAIIkA4</t>
  </si>
  <si>
    <t>https://encrypted-tbn0.gstatic.com/images?q=tbn:ANd9GcQOu4cGQ-9WE8Hf9wwKLJcmrVnT4sQKxap3hKWE&amp;s=0</t>
  </si>
  <si>
    <t>Cable One Inc.</t>
  </si>
  <si>
    <t>https://www.google.com/search?gl=us&amp;hl=en&amp;q=Cable+One+Inc.&amp;sa=X&amp;ved=0ahUKEwiqh-u9qY_9AhXLKFkFHcAkCfY4HhCYkAII2Ao</t>
  </si>
  <si>
    <t>Bauer Media Group</t>
  </si>
  <si>
    <t>http://www.bauermedia.com/</t>
  </si>
  <si>
    <t>https://www.google.com/search?ucbcb=1&amp;hl=en&amp;gl=us&amp;q=Bauer+Media+Group&amp;sa=X&amp;ved=0ahUKEwi35Ivukez8AhVcZzABHT83AVk4ChCYkAII3Ao</t>
  </si>
  <si>
    <t>https://encrypted-tbn0.gstatic.com/images?q=tbn:ANd9GcTHHTFF3O0mlzJ1f9RKsuxfxeBFG1mg7NM49mr7&amp;s=0</t>
  </si>
  <si>
    <t>BayWa r.e. Solar Systems s.r.o.</t>
  </si>
  <si>
    <t>https://www.google.com/search?sca_esv=572136157&amp;gl=us&amp;hl=en&amp;q=BayWa+r.e.+Solar+Systems+s.r.o.&amp;sa=X&amp;ved=0ahUKEwjE3YfE9OqBAxWlFVkFHWiDAMgQmJACCNIK</t>
  </si>
  <si>
    <t>Datashift</t>
  </si>
  <si>
    <t>https://www.google.com/search?hl=en&amp;gl=us&amp;q=Datashift&amp;sa=X&amp;ved=0ahUKEwi1ibXIhLX9AhWmD1kFHczOBy8QmJACCLYL</t>
  </si>
  <si>
    <t>https://encrypted-tbn0.gstatic.com/images?q=tbn:ANd9GcQvvmpTZ_XCfuLQVC5xdT9mPfdw5wSgHd8-2dnk4Mw&amp;s</t>
  </si>
  <si>
    <t>Communicate Recruitment</t>
  </si>
  <si>
    <t>https://www.google.com/search?hl=en&amp;gl=us&amp;q=Communicate+Recruitment&amp;sa=X&amp;ved=0ahUKEwjo_96WrI_9AhUcKlkFHZMtBT4QmJACCMEK</t>
  </si>
  <si>
    <t>SMART Local Union No. 28</t>
  </si>
  <si>
    <t>https://www.google.com/search?q=SMART+Local+Union+No.+28&amp;sa=X&amp;ved=0ahUKEwi04f2s6778AhVaFFkFHTZIBk0QmJACCKMN</t>
  </si>
  <si>
    <t>Kout Food Group</t>
  </si>
  <si>
    <t>http://www.kfg.jobs/</t>
  </si>
  <si>
    <t>https://www.google.com/search?hl=en&amp;gl=us&amp;q=Kout+Food+Group&amp;sa=X&amp;ved=0ahUKEwj80Z79jdv-AhUzL1kFHQeqA7AQmJACCMEI</t>
  </si>
  <si>
    <t>COLAS</t>
  </si>
  <si>
    <t>https://www.google.com/search?ucbcb=1&amp;gl=us&amp;hl=en&amp;q=COLAS&amp;sa=X&amp;ved=0ahUKEwiGzJzw96D9AhU1ADQIHXCOAnQ4ZBCYkAII3gw</t>
  </si>
  <si>
    <t>Professional Technology Integration</t>
  </si>
  <si>
    <t>https://www.google.com/search?sca_esv=581835084&amp;hl=en&amp;gl=us&amp;q=Professional+Technology+Integration&amp;sa=X&amp;ved=0ahUKEwiWm_6QpsCCAxWcvokEHdQmAhA4PBCYkAIItAs</t>
  </si>
  <si>
    <t>https://encrypted-tbn0.gstatic.com/images?q=tbn:ANd9GcRlfnAnz9ngJf_R0zGsY_OeI8sEnbvJ_6kgBYc8de0&amp;s</t>
  </si>
  <si>
    <t>Edjuster</t>
  </si>
  <si>
    <t>https://www.google.com/search?gl=us&amp;hl=en&amp;q=Edjuster&amp;sa=X&amp;ved=0ahUKEwiBm-qdk-_-AhV5TTABHcdzCcA4FBCYkAIIzQ0</t>
  </si>
  <si>
    <t>MH Corbitt Consulting, Inc.</t>
  </si>
  <si>
    <t>https://www.google.com/search?q=MH+Corbitt+Consulting,+Inc.&amp;sa=X&amp;ved=0ahUKEwiPmrr5j5z-AhU_M1kFHZc9AMc4HhCYkAII1ws</t>
  </si>
  <si>
    <t>INSA</t>
  </si>
  <si>
    <t>https://www.google.com/search?hl=en&amp;gl=us&amp;q=INSA&amp;sa=X&amp;ved=0ahUKEwiQ5OvT3KGAAxUuEVkFHTDFC7QQmJACCIYK</t>
  </si>
  <si>
    <t>Imagemaker</t>
  </si>
  <si>
    <t>https://www.google.com/search?gl=us&amp;hl=en&amp;q=Imagemaker&amp;sa=X&amp;ved=0ahUKEwi9_83A1uT8AhWlLUQIHSUUAsAQmJACCOwK</t>
  </si>
  <si>
    <t>InterQuest Group</t>
  </si>
  <si>
    <t>http://www.interquestgroup.com/</t>
  </si>
  <si>
    <t>https://www.google.com/search?hl=en&amp;gl=us&amp;q=InterQuest+Group&amp;sa=X&amp;ved=0ahUKEwjN8u2Cis78AhXlSDABHSQmA-oQmJACCPsJ</t>
  </si>
  <si>
    <t>CONNECTEDLIFE HEALTH PTE. LTD.</t>
  </si>
  <si>
    <t>https://www.google.com/search?q=CONNECTEDLIFE+HEALTH+PTE.+LTD.&amp;sa=X&amp;ved=0ahUKEwi5wvqY8cH-AhWSTDABHX7yAg84ChCYkAII7Ao</t>
  </si>
  <si>
    <t>Exl Service</t>
  </si>
  <si>
    <t>https://www.google.com/search?hl=en&amp;gl=us&amp;q=Exl+Service&amp;sa=X&amp;ved=0ahUKEwiP74jgyK39AhVmElkFHev1Bow4FBCYkAII7go</t>
  </si>
  <si>
    <t>Shell Infotech</t>
  </si>
  <si>
    <t>https://www.google.com/search?sca_esv=566842583&amp;hl=en&amp;gl=us&amp;q=Shell+Infotech&amp;sa=X&amp;ved=0ahUKEwiG7MqUxLiBAxUdF1kFHaPyAh04ZBCYkAII8Ak</t>
  </si>
  <si>
    <t>https://encrypted-tbn0.gstatic.com/images?q=tbn:ANd9GcTbWJGZxnOGBVTuvPcafFAaBOkwi1sT8d0WzE7tdlc&amp;s</t>
  </si>
  <si>
    <t>Reeracoen Singapore Pte Ltd</t>
  </si>
  <si>
    <t>https://www.google.com/search?sca_esv=590812421&amp;hl=en&amp;gl=us&amp;q=Reeracoen+Singapore+Pte+Ltd&amp;sa=X&amp;ved=0ahUKEwiwq5KbsI6DAxVfH0QIHVCxDbk4MhCYkAII_gs</t>
  </si>
  <si>
    <t>https://encrypted-tbn0.gstatic.com/images?q=tbn:ANd9GcR2XF8J7py0XSYGVoUJVUvc4LFQUoLntSNOiPfWnPo&amp;s</t>
  </si>
  <si>
    <t>GHD</t>
  </si>
  <si>
    <t>http://www.ghd.com/</t>
  </si>
  <si>
    <t>https://www.google.com/search?sca_esv=588643820&amp;hl=en&amp;gl=us&amp;q=GHD&amp;sa=X&amp;ved=0ahUKEwj7t_aj2fyCAxXghIkEHVaYDBgQmJACCMAJ</t>
  </si>
  <si>
    <t>https://encrypted-tbn0.gstatic.com/images?q=tbn:ANd9GcQK0v46t_I5c7TdM62kSzeWZq65ZWC2e3nO_M-Kb7U&amp;s</t>
  </si>
  <si>
    <t>DrivenIQ</t>
  </si>
  <si>
    <t>http://www.driveniq.com/</t>
  </si>
  <si>
    <t>https://www.google.com/search?q=DrivenIQ&amp;sa=X&amp;ved=0ahUKEwiW1a_ayY_-AhV_FFkFHbI_Bvo4ChCYkAIImws</t>
  </si>
  <si>
    <t>https://encrypted-tbn0.gstatic.com/images?q=tbn:ANd9GcThsjZ1-T2kTgu05356t_CXOmxpSC2cWpyTbhJKcDU&amp;s</t>
  </si>
  <si>
    <t>Astellas Pharma Europe</t>
  </si>
  <si>
    <t>https://www.google.com/search?sca_esv=588279375&amp;gl=us&amp;hl=en&amp;q=Astellas+Pharma+Europe&amp;sa=X&amp;ved=0ahUKEwj6gNeIlPqCAxXvI0QIHb_ZAiQ4MhCYkAIIogs</t>
  </si>
  <si>
    <t>https://encrypted-tbn0.gstatic.com/images?q=tbn:ANd9GcRC_AIIp1bcdieNrPQePf3XKaUY-ahenjemSWxdQzo&amp;s</t>
  </si>
  <si>
    <t>Allianz Partners</t>
  </si>
  <si>
    <t>http://www.acp.allianz.com/</t>
  </si>
  <si>
    <t>https://www.google.com/search?gl=us&amp;hl=en&amp;q=Allianz+Partners&amp;sa=X&amp;ved=0ahUKEwie0erK3NP_AhUCFFkFHfPrDjgQmJACCP0L</t>
  </si>
  <si>
    <t>https://encrypted-tbn0.gstatic.com/images?q=tbn:ANd9GcTZ78E4KW1N9jUNcl1uZ7nKIlPkE6Xk1iv-zXx_&amp;s=0</t>
  </si>
  <si>
    <t>Ringside Talent</t>
  </si>
  <si>
    <t>https://www.google.com/search?hl=en&amp;gl=us&amp;q=Ringside+Talent&amp;sa=X&amp;ved=0ahUKEwj-9PrevfH9AhUbkokEHRApD_w4eBCYkAIIzAw</t>
  </si>
  <si>
    <t>https://encrypted-tbn0.gstatic.com/images?q=tbn:ANd9GcQxqNx8CqEWVjtzP-4W8M5lRKtrbAuHHc2LGxMb0a4&amp;s</t>
  </si>
  <si>
    <t>BP</t>
  </si>
  <si>
    <t>https://www.google.com/search?ucbcb=1&amp;hl=en&amp;gl=us&amp;q=BP&amp;sa=X&amp;ved=0ahUKEwiu4_KIhbX9AhUklWoFHa8QDhY4KBCYkAIImgw</t>
  </si>
  <si>
    <t>DNV</t>
  </si>
  <si>
    <t>https://www.google.com/search?sca_esv=585840574&amp;q=DNV&amp;sa=X&amp;ved=0ahUKEwjH_tHpg-aCAxU4ElkFHSLCD9k4MhCYkAII5Qo</t>
  </si>
  <si>
    <t>https://encrypted-tbn0.gstatic.com/images?q=tbn:ANd9GcTj0TmIjuh4bVxFuGZ9TeXaL31FgR_RmQUYS4Dz&amp;s=0</t>
  </si>
  <si>
    <t>Volkswagen Group Retail Deutschland</t>
  </si>
  <si>
    <t>http://www.vgrd-gruppe.de/</t>
  </si>
  <si>
    <t>https://www.google.com/search?sca_esv=586505729&amp;hl=en&amp;gl=us&amp;q=Volkswagen+Group+Retail+Deutschland&amp;sa=X&amp;ved=0ahUKEwijrObbieuCAxXnFlkFHS2gA4g4FBCYkAIIzws</t>
  </si>
  <si>
    <t>https://encrypted-tbn0.gstatic.com/images?q=tbn:ANd9GcSEnWiIvBHwVQQyghpVH4mN9t4HMJRqweeXNVWtguQ&amp;s</t>
  </si>
  <si>
    <t>ADVITO</t>
  </si>
  <si>
    <t>https://www.google.com/search?ucbcb=1&amp;hl=en&amp;gl=us&amp;q=ADVITO&amp;sa=X&amp;ved=0ahUKEwiqvpPz-cP8AhUEmWoFHQhyB0U4FBCYkAII4Qs</t>
  </si>
  <si>
    <t>SUMMIT PARTNERS</t>
  </si>
  <si>
    <t>http://www.summitpartners.com/</t>
  </si>
  <si>
    <t>https://www.google.com/search?gl=us&amp;hl=en&amp;q=SUMMIT+PARTNERS&amp;sa=X&amp;ved=0ahUKEwj9semalO_-AhUXjokEHalRAZUQmJACCMsJ</t>
  </si>
  <si>
    <t>Quality Thought Infosystems (India) Private Limited</t>
  </si>
  <si>
    <t>https://www.google.com/search?gl=us&amp;hl=en&amp;q=Quality+Thought+Infosystems+(India)+Private+Limited&amp;sa=X&amp;ved=0ahUKEwiT5Kazqdv_AhXTMVkFHQFCAfE4KBCYkAIItws</t>
  </si>
  <si>
    <t>AT&amp;T</t>
  </si>
  <si>
    <t>https://www.att.com/</t>
  </si>
  <si>
    <t>https://www.google.com/search?gl=us&amp;hl=en&amp;q=AT%26T&amp;sa=X&amp;ved=0ahUKEwihxZHb1ZyAAxVzF1kFHR8hC5Y4ChCYkAII7gs</t>
  </si>
  <si>
    <t>https://encrypted-tbn0.gstatic.com/images?q=tbn:ANd9GcTsjRUqWtAdPf4Rl-An61lRmO6XhcSl1keI2cVIPthKF1UjyGxaDy4EKiw&amp;s</t>
  </si>
  <si>
    <t>DocuSketch</t>
  </si>
  <si>
    <t>https://www.google.com/search?hl=en&amp;gl=us&amp;q=DocuSketch&amp;sa=X&amp;ved=0ahUKEwjNnMLEyNj-AhUuQTABHR3QCXcQmJACCO0I</t>
  </si>
  <si>
    <t>Kenbury</t>
  </si>
  <si>
    <t>https://www.google.com/search?gl=us&amp;hl=en&amp;q=Kenbury&amp;sa=X&amp;ved=0ahUKEwjjtLf6k-_-AhWSVjUKHcKWAhEQmJACCMYL</t>
  </si>
  <si>
    <t>https://encrypted-tbn0.gstatic.com/images?q=tbn:ANd9GcRUod_5tB7aF-kAzwSkcyUK-cBB8irUa6OKnoyp_QA&amp;s</t>
  </si>
  <si>
    <t>timesascent</t>
  </si>
  <si>
    <t>https://www.google.com/search?hl=en&amp;gl=us&amp;q=timesascent&amp;sa=X&amp;ved=0ahUKEwjq1_CS2tP_AhVZEmIAHTGzA0AQmJACCIwN</t>
  </si>
  <si>
    <t>Jam City</t>
  </si>
  <si>
    <t>http://www.jamcity.com/</t>
  </si>
  <si>
    <t>https://www.google.com/search?q=Jam+City&amp;sa=X&amp;ved=0ahUKEwjb5LSO_63_AhX8FlkFHS35A6cQmJACCPAK</t>
  </si>
  <si>
    <t>https://encrypted-tbn0.gstatic.com/images?q=tbn:ANd9GcRzU5MHJipgkShoxxrMEosa7CVkHyFZLIhA8gNyZFQ&amp;s</t>
  </si>
  <si>
    <t>Royal Cyber Inc.</t>
  </si>
  <si>
    <t>https://www.google.com/search?hl=en&amp;gl=us&amp;q=Royal+Cyber+Inc.&amp;sa=X&amp;ved=0ahUKEwijkraWndP9AhWGFVkFHQENAvUQmJACCLsJ</t>
  </si>
  <si>
    <t>https://encrypted-tbn0.gstatic.com/images?q=tbn:ANd9GcSG2cZcuYpgDg8J6YweRxSSNTPrZ6IJlLqTWudnhRo&amp;s</t>
  </si>
  <si>
    <t>NAPA AUTO PARTS</t>
  </si>
  <si>
    <t>http://www.napaonline.com/</t>
  </si>
  <si>
    <t>https://www.google.com/search?gl=us&amp;hl=en&amp;q=NAPA+AUTO+PARTS&amp;sa=X&amp;ved=0ahUKEwi5sOaWyOf-AhWLk4kEHTDOAhE4MhCYkAIIpww</t>
  </si>
  <si>
    <t>https://encrypted-tbn0.gstatic.com/images?q=tbn:ANd9GcT0fMKevRlng6_mXTwLaji238GOn1-zvqtjSpoiQUg&amp;s</t>
  </si>
  <si>
    <t>Dezign-Concepts</t>
  </si>
  <si>
    <t>https://www.google.com/search?sca_esv=578736586&amp;hl=en&amp;gl=us&amp;q=Dezign-Concepts&amp;sa=X&amp;ved=0ahUKEwi6laqG0qSCAxVbFlkFHXxAD2g4KBCYkAIIrw0</t>
  </si>
  <si>
    <t>https://encrypted-tbn0.gstatic.com/images?q=tbn:ANd9GcTothLo6iqw4ENwk8oJpGjjH-X4fp2hqIa04r-n9UI&amp;s</t>
  </si>
  <si>
    <t>JustApp</t>
  </si>
  <si>
    <t>https://www.google.com/search?hl=en&amp;gl=us&amp;q=JustApp&amp;sa=X&amp;ved=0ahUKEwjs1o7C1Mb9AhWAMVkFHYi_BZwQmJACCMgL</t>
  </si>
  <si>
    <t>https://encrypted-tbn0.gstatic.com/images?q=tbn:ANd9GcQQajdoJiGSOwuoPGGtPz8y-8OW4B3zflLFQqWC0Dk&amp;s</t>
  </si>
  <si>
    <t>EverView</t>
  </si>
  <si>
    <t>https://www.google.com/search?hl=en&amp;gl=us&amp;q=EverView&amp;sa=X&amp;ved=0ahUKEwjawf-tp9P9AhXnTDABHdn1Cs04KBCYkAIIsA0</t>
  </si>
  <si>
    <t>Digital Vida Ltd</t>
  </si>
  <si>
    <t>https://www.google.com/search?ucbcb=1&amp;hl=en&amp;gl=us&amp;q=Digital+Vida+Ltd&amp;sa=X&amp;ved=0ahUKEwig4rW0rOL9AhVAjYkEHTAJA1EQmJACCPoK</t>
  </si>
  <si>
    <t>https://encrypted-tbn0.gstatic.com/images?q=tbn:ANd9GcTtuQEyYApSxL7BN20oB6ngBr8taYk1lNyaAaNgTMs&amp;s</t>
  </si>
  <si>
    <t>Shields Health Solutions</t>
  </si>
  <si>
    <t>http://www.shieldshealthsolutions.com/</t>
  </si>
  <si>
    <t>https://www.google.com/search?hl=en&amp;gl=us&amp;q=Shields+Health+Solutions&amp;sa=X&amp;ved=0ahUKEwi1z9DR-6r9AhVjk4kEHSyGCHM4UBCYkAIIgws</t>
  </si>
  <si>
    <t>Brightspeed</t>
  </si>
  <si>
    <t>https://www.google.com/search?gl=us&amp;hl=en&amp;q=Brightspeed&amp;sa=X&amp;ved=0ahUKEwiJ6aH-tsKAAxWEEGIAHSorCng4HhCYkAIIxw0</t>
  </si>
  <si>
    <t>Airbus</t>
  </si>
  <si>
    <t>http://www.airbus.com/</t>
  </si>
  <si>
    <t>https://www.google.com/search?hl=en&amp;gl=us&amp;q=Airbus&amp;sa=X&amp;ved=0ahUKEwjDrMmvk8T9AhVeRTABHSI2D7k4FBCYkAIIuQs</t>
  </si>
  <si>
    <t>https://encrypted-tbn0.gstatic.com/images?q=tbn:ANd9GcTZ2YfhoSJa5R1lY0VAsjgFBG8quZyIGESfbjejiRM&amp;s</t>
  </si>
  <si>
    <t>Aurora Design Public Company Limited</t>
  </si>
  <si>
    <t>http://www.aurora.co.th/</t>
  </si>
  <si>
    <t>https://www.google.com/search?sca_esv=560432626&amp;gl=us&amp;hl=en&amp;q=Aurora+Design+Public+Company+Limited&amp;sa=X&amp;ved=0ahUKEwjo5fbol_yAAxVIF1kFHanRDngQmJACCLgL</t>
  </si>
  <si>
    <t>https://encrypted-tbn0.gstatic.com/images?q=tbn:ANd9GcRDxUGZ1fyPwR6ZlhjTiN-CO-qcsnVJDuorcaC9bJ0&amp;s</t>
  </si>
  <si>
    <t>Amadeus FiRe</t>
  </si>
  <si>
    <t>http://www.amadeus-fire.de/</t>
  </si>
  <si>
    <t>https://www.google.com/search?sca_esv=576391435&amp;hl=en&amp;gl=us&amp;q=Amadeus+FiRe&amp;sa=X&amp;ved=0ahUKEwiZ043jxZCCAxWaElkFHZKsBIoQmJACCNkN</t>
  </si>
  <si>
    <t>https://encrypted-tbn0.gstatic.com/images?q=tbn:ANd9GcRTEbeHAs1pKp5_7pFFEQu1V_iX-RIn9T4x4yoWNEs&amp;s</t>
  </si>
  <si>
    <t>BlueTeam</t>
  </si>
  <si>
    <t>https://www.google.com/search?sca_esv=559959589&amp;hl=en&amp;gl=us&amp;q=BlueTeam&amp;sa=X&amp;ved=0ahUKEwiK_OXLkfeAAxX_mIkEHYTHBRIQmJACCNAJ</t>
  </si>
  <si>
    <t>MFK Recruitment</t>
  </si>
  <si>
    <t>https://www.google.com/search?hl=en&amp;gl=us&amp;q=MFK+Recruitment&amp;sa=X&amp;ved=0ahUKEwjU1drAmfT-AhWeD1kFHeNoAQY4ChCYkAIIlws</t>
  </si>
  <si>
    <t>https://encrypted-tbn0.gstatic.com/images?q=tbn:ANd9GcSM6xfGkEeW3eST2IwgIWXcq7Yv1bmH4s8BG2gDEZg&amp;s</t>
  </si>
  <si>
    <t>KPIT</t>
  </si>
  <si>
    <t>http://www.kpit.com/</t>
  </si>
  <si>
    <t>https://www.google.com/search?sca_esv=565857231&amp;gl=us&amp;hl=en&amp;q=KPIT&amp;sa=X&amp;ved=0ahUKEwiYxvKxu66BAxXSE1kFHU6nD_g4ZBCYkAII1A4</t>
  </si>
  <si>
    <t>https://encrypted-tbn0.gstatic.com/images?q=tbn:ANd9GcQjTdz3FXTWwMKPaJQunwB1Ef_slMaSTrAn_p7tsEg&amp;s</t>
  </si>
  <si>
    <t>Mews</t>
  </si>
  <si>
    <t>https://www.google.com/search?ucbcb=1&amp;gl=us&amp;hl=en&amp;q=Mews&amp;sa=X&amp;ved=0ahUKEwiNwsX43fP8AhXuhYkEHW-RCZ84FBCYkAII3Ao</t>
  </si>
  <si>
    <t>Sparklink</t>
  </si>
  <si>
    <t>https://www.google.com/search?hl=en&amp;gl=us&amp;q=Sparklink&amp;sa=X&amp;ved=0ahUKEwis2b2htZz_AhX2j4kEHegvDZs4ChCYkAIIiQs</t>
  </si>
  <si>
    <t>MentorCruise Inc.</t>
  </si>
  <si>
    <t>https://www.google.com/search?sca_esv=584208532&amp;gl=us&amp;hl=en&amp;q=MentorCruise+Inc.&amp;sa=X&amp;ved=0ahUKEwjNhYuOudSCAxUmFFkFHe5tBNo4PBCYkAIIxQs</t>
  </si>
  <si>
    <t>Pinnacle Group</t>
  </si>
  <si>
    <t>https://www.google.com/search?gl=us&amp;hl=en&amp;q=Pinnacle+Group&amp;sa=X&amp;ved=0ahUKEwjRhNKB7MH-AhU2kIkEHfmqC5Q4FBCYkAIImg4</t>
  </si>
  <si>
    <t>Compliance Group Inc</t>
  </si>
  <si>
    <t>https://www.google.com/search?hl=en&amp;gl=us&amp;q=Compliance+Group+Inc&amp;sa=X&amp;ved=0ahUKEwjU06n6voD-AhX5IkQIHVnfAds4eBCYkAIIkQo</t>
  </si>
  <si>
    <t>https://encrypted-tbn0.gstatic.com/images?q=tbn:ANd9GcQ7f1kDre03lQr2QXOWUFo3wOX8jYeCqju6pV5gnoA&amp;s</t>
  </si>
  <si>
    <t>Veryfi</t>
  </si>
  <si>
    <t>https://www.google.com/search?q=Veryfi&amp;sa=X&amp;ved=0ahUKEwi_u9D--63_AhX4KFkFHVNMCW84MhCYkAIIkQ0</t>
  </si>
  <si>
    <t>https://encrypted-tbn0.gstatic.com/images?q=tbn:ANd9GcTF5viIG2r3v91CG_-bLJ9y3o4B63GI6Ui-t7_H4V0&amp;s</t>
  </si>
  <si>
    <t>Tegna</t>
  </si>
  <si>
    <t>http://www.tegna.com/</t>
  </si>
  <si>
    <t>https://www.google.com/search?sca_esv=575703562&amp;hl=en&amp;gl=us&amp;q=Tegna&amp;sa=X&amp;ved=0ahUKEwi3zMK2v4uCAxXfIUQIHcyRBQc4PBCYkAII7gs</t>
  </si>
  <si>
    <t>Patriot Talent Solutions</t>
  </si>
  <si>
    <t>https://www.google.com/search?ucbcb=1&amp;gl=us&amp;hl=en&amp;q=Patriot+Talent+Solutions&amp;sa=X&amp;ved=0ahUKEwietbfutMn-AhUgj4kEHbLJACI4lgEQmJACCMEJ</t>
  </si>
  <si>
    <t>Mott MacDonald</t>
  </si>
  <si>
    <t>http://www.mottmac.com/</t>
  </si>
  <si>
    <t>https://www.google.com/search?sca_esv=562982649&amp;hl=en&amp;gl=us&amp;q=Mott+MacDonald&amp;sa=X&amp;ved=0ahUKEwjd2Punq5WBAxWhk2oFHcHEBWgQmJACCL4J</t>
  </si>
  <si>
    <t>https://encrypted-tbn0.gstatic.com/images?q=tbn:ANd9GcS4GesraPN9mgr-49tbZCsJ-uxDjpxuoRUJ067i-4A&amp;s</t>
  </si>
  <si>
    <t>HR-TEAM</t>
  </si>
  <si>
    <t>https://www.google.com/search?hl=en&amp;gl=us&amp;q=HR-TEAM&amp;sa=X&amp;ved=0ahUKEwjg7uSunPT-AhU3PkQIHfV4APs4FBCYkAII6ww</t>
  </si>
  <si>
    <t>Pleo Technologies ApS</t>
  </si>
  <si>
    <t>http://www.pleo.io/</t>
  </si>
  <si>
    <t>https://www.google.com/search?gl=us&amp;hl=en&amp;q=Pleo+Technologies+ApS&amp;sa=X&amp;ved=0ahUKEwjY4KK9gKT_AhW4nGoFHQd3BikQmJACCPYM</t>
  </si>
  <si>
    <t>B4CORP</t>
  </si>
  <si>
    <t>https://www.google.com/search?sca_esv=567804936&amp;hl=en&amp;gl=us&amp;q=B4CORP&amp;sa=X&amp;ved=0ahUKEwiYqp_4k8CBAxX8GFkFHX6LCJY4PBCYkAIIrgs</t>
  </si>
  <si>
    <t>https://encrypted-tbn0.gstatic.com/images?q=tbn:ANd9GcSWVWVxdYZG_kmF1xbgKQbSK9obReQI7VMyczVv&amp;s=0</t>
  </si>
  <si>
    <t>InstantServe LLC</t>
  </si>
  <si>
    <t>https://www.google.com/search?sca_esv=574353833&amp;hl=en&amp;gl=us&amp;q=InstantServe+LLC&amp;sa=X&amp;ved=0ahUKEwjsv--D-P6BAxWMMVkFHWciDfg4jAEQmJACCOYL</t>
  </si>
  <si>
    <t>https://encrypted-tbn0.gstatic.com/images?q=tbn:ANd9GcSfLLIjqSfGLlqFp8qRQ9sY3DAzIOKII6GYJO1293k&amp;s</t>
  </si>
  <si>
    <t>Alianza Estrategica</t>
  </si>
  <si>
    <t>https://www.google.com/search?gl=us&amp;hl=en&amp;q=Alianza+Estrategica&amp;sa=X&amp;ved=0ahUKEwiii6aAo_b8AhXaF1kFHekKAzgQmJACCI4K</t>
  </si>
  <si>
    <t>https://encrypted-tbn0.gstatic.com/images?q=tbn:ANd9GcQalWAHTYznAjMg4ijtcd_YtIpinaVCi3Klj6gRM3s&amp;s</t>
  </si>
  <si>
    <t>CognoWiz</t>
  </si>
  <si>
    <t>https://www.google.com/search?sca_esv=588279375&amp;gl=us&amp;hl=en&amp;q=CognoWiz&amp;sa=X&amp;ved=0ahUKEwiU7NGLkfqCAxVZHjQIHQ4cD_E4WhCYkAIInQo</t>
  </si>
  <si>
    <t>https://encrypted-tbn0.gstatic.com/images?q=tbn:ANd9GcRN4-Q8pp23Zw3mEtoRhVkNZs1DMNgEVP796Ul9RlQ&amp;s</t>
  </si>
  <si>
    <t>TBÃ´ Bodywear</t>
  </si>
  <si>
    <t>https://www.google.com/search?ucbcb=1&amp;gl=us&amp;hl=en&amp;q=TB%C3%B4+Bodywear&amp;sa=X&amp;ved=0ahUKEwjs4dvI49X9AhUlVTUKHd_4Bmc4ChCYkAIIiws</t>
  </si>
  <si>
    <t>Applegreen Stores</t>
  </si>
  <si>
    <t>https://www.google.com/search?sca_esv=584794750&amp;q=Applegreen+Stores&amp;sa=X&amp;ved=0ahUKEwjtj9vKxtmCAxXtD1kFHd_tC3MQmJACCMwK</t>
  </si>
  <si>
    <t>Codex Recruitment</t>
  </si>
  <si>
    <t>https://www.google.com/search?gl=us&amp;hl=en&amp;q=Codex+Recruitment&amp;sa=X&amp;ved=0ahUKEwjfkvr1i7P_AhXAj4kEHRhdDTk4KBCYkAIItQs</t>
  </si>
  <si>
    <t>https://encrypted-tbn0.gstatic.com/images?q=tbn:ANd9GcSXxDxo7VDyU1oIEusVZlQ2k0FB12BCo7tG8HGqa-E&amp;s</t>
  </si>
  <si>
    <t>SingleStore</t>
  </si>
  <si>
    <t>https://www.google.com/search?sca_esv=83d422ed70b0b2be&amp;gl=us&amp;hl=en&amp;q=SingleStore&amp;sa=X&amp;ved=0ahUKEwj6najH-66DAxWYTTABHX7fBDg4MhCYkAII9Ak</t>
  </si>
  <si>
    <t>Manpower S.r.l.</t>
  </si>
  <si>
    <t>http://www.manpower.it/</t>
  </si>
  <si>
    <t>https://www.google.com/search?gl=us&amp;hl=en&amp;q=Manpower+S.r.l.&amp;sa=X&amp;ved=0ahUKEwj678Hmpqv-AhUUEVkFHSYmAvYQmJACCMQK</t>
  </si>
  <si>
    <t>Althea.ai</t>
  </si>
  <si>
    <t>https://www.google.com/search?sca_esv=583718853&amp;gl=us&amp;hl=en&amp;q=Althea.ai&amp;sa=X&amp;ved=0ahUKEwjAvuWZs8-CAxW5k2oFHR41BpQ4FBCYkAIIggs</t>
  </si>
  <si>
    <t>https://encrypted-tbn0.gstatic.com/images?q=tbn:ANd9GcTOm4drCMXYu5vp5VwILuMDgLcpXWeg2g6e44CzVSc&amp;s</t>
  </si>
  <si>
    <t>The DataGeist</t>
  </si>
  <si>
    <t>https://www.google.com/search?ucbcb=1&amp;gl=us&amp;hl=en&amp;q=The+DataGeist&amp;sa=X&amp;ved=0ahUKEwicleyj_Kr9AhXxLEQIHfhIA144PBCYkAIIjAs</t>
  </si>
  <si>
    <t>Heeyoo</t>
  </si>
  <si>
    <t>https://www.google.com/search?sca_esv=556658825&amp;hl=en&amp;gl=us&amp;q=Heeyoo&amp;sa=X&amp;ved=0ahUKEwjTxZXrv9uAAxUiVTABHfMkDrM4FBCYkAIIkA0</t>
  </si>
  <si>
    <t>Elsdon Consulting ltd</t>
  </si>
  <si>
    <t>http://elsdonconsulting.com/</t>
  </si>
  <si>
    <t>https://www.google.com/search?gl=us&amp;hl=en&amp;q=Elsdon+Consulting+ltd&amp;sa=X&amp;ved=0ahUKEwjr7ILX8pv9AhXwJkQIHcKADzo4jAEQmJACCJAM</t>
  </si>
  <si>
    <t>https://encrypted-tbn0.gstatic.com/images?q=tbn:ANd9GcT6avCAy3geByeRjpxhHD8xsizk0Yo7aQ1EtN2-bgk&amp;s</t>
  </si>
  <si>
    <t>Houghton Mifflin Harcourt</t>
  </si>
  <si>
    <t>http://www.hmhco.com/</t>
  </si>
  <si>
    <t>https://www.google.com/search?q=Houghton+Mifflin+Harcourt&amp;sa=X&amp;ved=0ahUKEwi4-KTd8Ln8AhVXE1kFHX14Ag4QmJACCJcK</t>
  </si>
  <si>
    <t>https://encrypted-tbn0.gstatic.com/images?q=tbn:ANd9GcR_SAU4PFW_lPdEbNyXl9an84nK1Dg98OPIYBbZ&amp;s=0</t>
  </si>
  <si>
    <t>Sysmatch IT Consulting</t>
  </si>
  <si>
    <t>https://www.google.com/search?hl=en&amp;gl=us&amp;q=Sysmatch+IT+Consulting&amp;sa=X&amp;ved=0ahUKEwiq_Nvx2vj8AhUEl2oFHWrFA5Q4ChCYkAII4ws</t>
  </si>
  <si>
    <t>Avanade</t>
  </si>
  <si>
    <t>https://www.google.com/search?gl=us&amp;hl=en&amp;q=Avanade&amp;sa=X&amp;ved=0ahUKEwiDkcnRi-L8AhXsFVkFHdYtCfg4ChCYkAII6wo</t>
  </si>
  <si>
    <t>https://encrypted-tbn0.gstatic.com/images?q=tbn:ANd9GcS9njUd_agJodWgQnEAIQiiw2UR0ddUv8gA7aAgZtA&amp;s</t>
  </si>
  <si>
    <t>SRG Government Services</t>
  </si>
  <si>
    <t>https://www.google.com/search?hl=en&amp;gl=us&amp;q=SRG+Government+Services&amp;sa=X&amp;ved=0ahUKEwio8PqigtH-AhVnkIkEHYp6CNs4WhCYkAIIygk</t>
  </si>
  <si>
    <t>MSC SITTIPOL CO., LTD.</t>
  </si>
  <si>
    <t>https://www.google.com/search?gl=us&amp;hl=en&amp;q=MSC+SITTIPOL+CO.,+LTD.&amp;sa=X&amp;ved=0ahUKEwjeiqmi0ez-AhXGlGoFHfJyAtE4ChCYkAIItQw</t>
  </si>
  <si>
    <t>https://encrypted-tbn0.gstatic.com/images?q=tbn:ANd9GcShrDZzCUWKzpbqU0gslN9r-DueRH9SMkwTGtZUuzA7NPB-7sXdyf8XkoA&amp;s</t>
  </si>
  <si>
    <t>Crossover</t>
  </si>
  <si>
    <t>https://www.google.com/search?hl=en&amp;gl=us&amp;q=Crossover&amp;sa=X&amp;ved=0ahUKEwjptYvVsMH8AhXbFlkFHZZ4A0U4KBCYkAIIxgs</t>
  </si>
  <si>
    <t>Streamline</t>
  </si>
  <si>
    <t>https://www.google.com/search?gl=us&amp;hl=en&amp;q=Streamline&amp;sa=X&amp;ved=0ahUKEwj-4eO_taH_AhXKkYkEHQNgATg4ChCYkAIIyAs</t>
  </si>
  <si>
    <t>https://encrypted-tbn0.gstatic.com/images?q=tbn:ANd9GcRxPhCayW_VR4c9Ij1IAiVQ9wUK2p5-8oG4Oyi-cSw&amp;s</t>
  </si>
  <si>
    <t>Kani Solutions</t>
  </si>
  <si>
    <t>https://www.google.com/search?sca_esv=34b23c430a4204cf&amp;sca_upv=1&amp;hl=en&amp;gl=us&amp;q=Kani+Solutions&amp;sa=X&amp;ved=0ahUKEwjdndrE45CDAxXSVTABHbuxARw4ZBCYkAII8gs</t>
  </si>
  <si>
    <t>A.S. Watson Group</t>
  </si>
  <si>
    <t>http://www.aswatson.com/</t>
  </si>
  <si>
    <t>https://www.google.com/search?hl=en&amp;gl=us&amp;q=A.S.+Watson+Group&amp;sa=X&amp;ved=0ahUKEwj3jLeKmPH8AhVSGFkFHf5-AUgQmJACCK0M</t>
  </si>
  <si>
    <t>https://encrypted-tbn0.gstatic.com/images?q=tbn:ANd9GcSZv5PWHhTBwouXPTAcU-NUHJ-qKKYwY6GWmiyKFRg&amp;s</t>
  </si>
  <si>
    <t>Genesys</t>
  </si>
  <si>
    <t>http://www.genesys.com/</t>
  </si>
  <si>
    <t>https://www.google.com/search?gl=us&amp;hl=en&amp;q=Genesys&amp;sa=X&amp;ved=0ahUKEwj_5v7S49r9AhWDGTQIHaH1D544RhCYkAII1ww</t>
  </si>
  <si>
    <t>https://encrypted-tbn0.gstatic.com/images?q=tbn:ANd9GcQW6ctKa8wrVgk6InF2Ew1g8v84CDAPfZ77HoNC1Oc&amp;s</t>
  </si>
  <si>
    <t>Cognizant United States, Cognizant United States, Cognizant Technology Solutions</t>
  </si>
  <si>
    <t>https://www.google.com/search?ucbcb=1&amp;gl=us&amp;hl=en&amp;q=Cognizant+United+States,+Cognizant+United+States,+Cognizant+Technology+Solutions&amp;sa=X&amp;ved=0ahUKEwiF86yx9fP9AhXBCRAIHUjYAlg4FBCYkAIIyws</t>
  </si>
  <si>
    <t>Arriva Skandinavien AS</t>
  </si>
  <si>
    <t>https://www.google.com/search?ucbcb=1&amp;hl=en&amp;gl=us&amp;q=Arriva+Skandinavien+AS&amp;sa=X&amp;ved=0ahUKEwj3o-fntcH8AhXhkmoFHe6dCo04ChCYkAIIiAs</t>
  </si>
  <si>
    <t>Redslim</t>
  </si>
  <si>
    <t>http://redslim.net/</t>
  </si>
  <si>
    <t>https://www.google.com/search?hl=en&amp;gl=us&amp;q=Redslim&amp;sa=X&amp;ved=0ahUKEwjLmKSz9Mb-AhXdF1kFHQHUCp04UBCYkAIIuww</t>
  </si>
  <si>
    <t>extend information systems inc.</t>
  </si>
  <si>
    <t>https://www.google.com/search?q=extend+information+systems+inc.&amp;sa=X&amp;ved=0ahUKEwjU9uuKprr-AhXeEVkFHc8aDTA4MhCYkAII3go</t>
  </si>
  <si>
    <t>Cadent Sourcing</t>
  </si>
  <si>
    <t>https://www.google.com/search?sca_esv=567797162&amp;hl=en&amp;gl=us&amp;q=Cadent+Sourcing&amp;sa=X&amp;ved=0ahUKEwjnm_qtj8CBAxV9FFkFHSFKChc4KBCYkAIIlws</t>
  </si>
  <si>
    <t>SINGAPORE LIFE LTD.</t>
  </si>
  <si>
    <t>http://singlife.com/en</t>
  </si>
  <si>
    <t>https://www.google.com/search?sca_esv=c8d968e0257eeffd&amp;hl=en&amp;gl=us&amp;q=SINGAPORE+LIFE+LTD.&amp;sa=X&amp;ved=0ahUKEwjo3rPDqYmDAxU6TTABHTCkAIg4FBCYkAII2Aw</t>
  </si>
  <si>
    <t>https://encrypted-tbn0.gstatic.com/images?q=tbn:ANd9GcTMk12eeWZ3Um7Qg3M8km949qVKtjD5AKMCEqFg&amp;s=0</t>
  </si>
  <si>
    <t>MAS Analytics</t>
  </si>
  <si>
    <t>https://www.google.com/search?hl=en&amp;gl=us&amp;q=MAS+Analytics&amp;sa=X&amp;ved=0ahUKEwi3io_wndb_AhW5L1kFHUvMDx0QmJACCPwL</t>
  </si>
  <si>
    <t>Cloud and Things</t>
  </si>
  <si>
    <t>https://www.google.com/search?gl=us&amp;hl=en&amp;q=Cloud+and+Things&amp;sa=X&amp;ved=0ahUKEwj15rncyL__AhXnFlkFHYjDBngQmJACCJgK</t>
  </si>
  <si>
    <t>Zifo</t>
  </si>
  <si>
    <t>http://www.zifornd.com/</t>
  </si>
  <si>
    <t>https://www.google.com/search?sca_esv=592731573&amp;gl=us&amp;hl=en&amp;q=Zifo&amp;sa=X&amp;ved=0ahUKEwiCpZC87p-DAxVUFFkFHcJCAYU4ZBCYkAIIjQw</t>
  </si>
  <si>
    <t>https://encrypted-tbn0.gstatic.com/images?q=tbn:ANd9GcQupGZ8Qa0-03D6a6DZqm661h4Gqb2vxM7nOT-37tc&amp;s</t>
  </si>
  <si>
    <t>PETRUZALEK COM SRL</t>
  </si>
  <si>
    <t>https://www.google.com/search?hl=en&amp;gl=us&amp;q=PETRUZALEK+COM+SRL&amp;sa=X&amp;ved=0ahUKEwi90N7b5bCAAxUXF1kFHWgvBmcQmJACCIcK</t>
  </si>
  <si>
    <t>Chevron - Houston</t>
  </si>
  <si>
    <t>https://www.google.com/search?q=Chevron+-+Houston&amp;sa=X&amp;ved=0ahUKEwij9bTt67T8AhU1D1kFHVJiAZE4HhCYkAII4Qs</t>
  </si>
  <si>
    <t>Elia</t>
  </si>
  <si>
    <t>http://www.elia.be/</t>
  </si>
  <si>
    <t>https://www.google.com/search?sca_esv=577551505&amp;hl=en&amp;gl=us&amp;q=Elia&amp;sa=X&amp;ved=0ahUKEwiy5PSU0JqCAxVbF1kFHa_jBGIQmJACCPgL</t>
  </si>
  <si>
    <t>https://encrypted-tbn0.gstatic.com/images?q=tbn:ANd9GcQlDjRxeCHuUcCoL281Zec77wri6MfLGg2sbVNRKKk&amp;s</t>
  </si>
  <si>
    <t>ÐšÐ°Ð´Ñ€Ð¾Ð²Ð¾Ðµ Ð°Ð³ÐµÐ½Ñ‚ÑÑ‚Ð²Ð¾ ÐÐ»ÐµÐºÑÐµÑ Ð¡ÑƒÑ…Ð¾Ñ€ÑƒÐºÐ¾Ð²Ð°</t>
  </si>
  <si>
    <t>https://www.google.com/search?sca_esv=557708880&amp;hl=en&amp;gl=us&amp;q=%D0%9A%D0%B0%D0%B4%D1%80%D0%BE%D0%B2%D0%BE%D0%B5+%D0%B0%D0%B3%D0%B5%D0%BD%D1%82%D1%81%D1%82%D0%B2%D0%BE+%D0%90%D0%BB%D0%B5%D0%BA%D1%81%D0%B5%D1%8F+%D0%A1%D1%83%D1%85%D0%BE%D1%80%D1%83%D0%BA%D0%BE%D0%B2%D0%B0&amp;sa=X&amp;ved=0ahUKEwiS3uakkOOAAxUDk4kEHUR9AokQmJACCNcK</t>
  </si>
  <si>
    <t>Wissen Infotech</t>
  </si>
  <si>
    <t>https://www.google.com/search?sca_esv=579068902&amp;gl=us&amp;hl=en&amp;q=Wissen+Infotech&amp;sa=X&amp;ved=0ahUKEwjv3ajvlaeCAxUbD1kFHRVMAR44MhCYkAIIlQo</t>
  </si>
  <si>
    <t>ReLOG3P</t>
  </si>
  <si>
    <t>https://www.google.com/search?hl=en&amp;gl=us&amp;q=ReLOG3P&amp;sa=X&amp;ved=0ahUKEwjOpfu998v-AhWskokEHU1fA1Y4FBCYkAII5gs</t>
  </si>
  <si>
    <t>The Brixton Group, Inc.</t>
  </si>
  <si>
    <t>https://www.google.com/search?sca_esv=574353833&amp;gl=us&amp;hl=en&amp;q=The+Brixton+Group,+Inc.&amp;sa=X&amp;ved=0ahUKEwir0YTG9_6BAxWeLFkFHR0hB3E4ggEQmJACCIEN</t>
  </si>
  <si>
    <t>https://encrypted-tbn0.gstatic.com/images?q=tbn:ANd9GcTsxCRXOBvavVopf72V1SS-MKqDQuHZrOmTkJKI5uk&amp;s</t>
  </si>
  <si>
    <t>FCC  FAC</t>
  </si>
  <si>
    <t>http://www.fcc-fac.ca/</t>
  </si>
  <si>
    <t>https://www.google.com/search?gl=us&amp;hl=en&amp;q=FCC++FAC&amp;sa=X&amp;ved=0ahUKEwjOqpj_uaP9AhU4jokEHYifCOcQmJACCIkL</t>
  </si>
  <si>
    <t>Principle</t>
  </si>
  <si>
    <t>https://www.google.com/search?sca_esv=4b08f5df99510666&amp;gl=us&amp;hl=en&amp;q=Principle&amp;sa=X&amp;ved=0ahUKEwj787ug_9aCAxX8QzABHZSyBh84KBCYkAIIoA0</t>
  </si>
  <si>
    <t>https://encrypted-tbn0.gstatic.com/images?q=tbn:ANd9GcSHrQzu7evjrhhGDxKkJebYP72_gHGYPOVomr4WZ5c&amp;s</t>
  </si>
  <si>
    <t>HyreFox Consultants</t>
  </si>
  <si>
    <t>https://www.google.com/search?sca_esv=553028280&amp;hl=en&amp;gl=us&amp;q=HyreFox+Consultants&amp;sa=X&amp;ved=0ahUKEwjvicK3qr2AAxWWRTABHcXYBQs4ZBCYkAIIuwk</t>
  </si>
  <si>
    <t>Australian Sports Commission</t>
  </si>
  <si>
    <t>http://www.ausport.gov.au/</t>
  </si>
  <si>
    <t>https://www.google.com/search?sca_esv=584513130&amp;gl=us&amp;hl=en&amp;q=Australian+Sports+Commission&amp;sa=X&amp;ved=0ahUKEwilod2y_9aCAxWWFlkFHRnEBN0QmJACCIoL</t>
  </si>
  <si>
    <t>https://encrypted-tbn0.gstatic.com/images?q=tbn:ANd9GcRAOQPZJoFjO7s2eP7AJxPlWJF1NWgn3OWA7yNV&amp;s=0</t>
  </si>
  <si>
    <t>Team Georgia Careers</t>
  </si>
  <si>
    <t>https://www.google.com/search?hl=en&amp;gl=us&amp;q=Team+Georgia+Careers&amp;sa=X&amp;ved=0ahUKEwidorKAh6T_AhXwFlkFHaT1DLc4FBCYkAIIxQs</t>
  </si>
  <si>
    <t>https://encrypted-tbn0.gstatic.com/images?q=tbn:ANd9GcTPtnzO_Xq1aIxbOsLlqOeYCKfkm5oCj7N-chko56M&amp;s</t>
  </si>
  <si>
    <t>Providence Health &amp; Service</t>
  </si>
  <si>
    <t>https://www.google.com/search?sca_esv=591772337&amp;hl=en&amp;gl=us&amp;q=Providence+Health+%26+Service&amp;sa=X&amp;ved=0ahUKEwi4zqHGp5iDAxWHKEQIHYrtCr4QmJACCNsM</t>
  </si>
  <si>
    <t>Evolution Ltd.</t>
  </si>
  <si>
    <t>https://www.google.com/search?hl=en&amp;gl=us&amp;q=Evolution+Ltd.&amp;sa=X&amp;ved=0ahUKEwjYkuP457f-AhWZkYkEHWvEDQo4FBCYkAIIxQw</t>
  </si>
  <si>
    <t>Social Finance Ltd</t>
  </si>
  <si>
    <t>https://www.google.com/search?sca_esv=590812421&amp;gl=us&amp;hl=en&amp;q=Social+Finance+Ltd&amp;sa=X&amp;ved=0ahUKEwjJuLmJs46DAxVwKFkFHbYIBg84PBCYkAIIqQ4</t>
  </si>
  <si>
    <t>https://encrypted-tbn0.gstatic.com/images?q=tbn:ANd9GcSK1xpNOGY6Eq3uXrr7nUe2bfGbxDGoRKwz1U-s&amp;s=0</t>
  </si>
  <si>
    <t>Tredence Inc.</t>
  </si>
  <si>
    <t>https://www.google.com/search?sca_esv=92e96d5dfa07fe3b&amp;hl=en&amp;gl=us&amp;q=Tredence+Inc.&amp;sa=X&amp;ved=0ahUKEwjc-uWBu6yDAxWdmIQIHVt6CHE4PBCYkAII6wo</t>
  </si>
  <si>
    <t>Parsoft LLC</t>
  </si>
  <si>
    <t>https://www.google.com/search?sca_esv=563635297&amp;gl=us&amp;hl=en&amp;q=Parsoft+LLC&amp;sa=X&amp;ved=0ahUKEwixgI3stJqBAxU-k4kEHXPtAfQ4UBCYkAIIzQs</t>
  </si>
  <si>
    <t>Veeva Systems</t>
  </si>
  <si>
    <t>https://www.google.com/search?gl=us&amp;hl=en&amp;q=Veeva+Systems&amp;sa=X&amp;ved=0ahUKEwj0irPl3vP8AhWRFFkFHe6IC5Q4ChCYkAII-Qs</t>
  </si>
  <si>
    <t>https://encrypted-tbn0.gstatic.com/images?q=tbn:ANd9GcRDcpwI08Ameo_QHAdko5I6UYSDByJRyyZtFdhx&amp;s=0</t>
  </si>
  <si>
    <t>Kellogg Garden Products</t>
  </si>
  <si>
    <t>http://www.kellogggarden.com/</t>
  </si>
  <si>
    <t>https://www.google.com/search?sca_esv=585201322&amp;gl=us&amp;hl=en&amp;q=Kellogg+Garden+Products&amp;sa=X&amp;ved=0ahUKEwjFz-S7zt6CAxVJhIkEHbInDj04FBCYkAIIsQw</t>
  </si>
  <si>
    <t>https://encrypted-tbn0.gstatic.com/images?q=tbn:ANd9GcQI5Zw0kIihAyWB_O26O3QJry1PZdzRWSKPTECQ&amp;s=0</t>
  </si>
  <si>
    <t>Diaconia</t>
  </si>
  <si>
    <t>https://www.google.com/search?sca_esv=566027130&amp;hl=en&amp;gl=us&amp;q=Diaconia&amp;sa=X&amp;ved=0ahUKEwjd9fPDgrGBAxXhFVkFHTJQBmEQmJACCKQO</t>
  </si>
  <si>
    <t>Informatique CDC</t>
  </si>
  <si>
    <t>https://www.google.com/search?gl=us&amp;hl=en&amp;q=Informatique+CDC&amp;sa=X&amp;ved=0ahUKEwibzfOMh7X9AhW_EVkFHW9CA144FBCYkAII2wo</t>
  </si>
  <si>
    <t>https://encrypted-tbn0.gstatic.com/images?q=tbn:ANd9GcT_nfMK-l2exLf4FusllX-d7WYpEPyRTuT44hpnlyc&amp;s</t>
  </si>
  <si>
    <t>Southwest Gas</t>
  </si>
  <si>
    <t>http://www.swgasholdings.com/</t>
  </si>
  <si>
    <t>https://www.google.com/search?hl=en&amp;gl=us&amp;q=Southwest+Gas&amp;sa=X&amp;ved=0ahUKEwjAv5rQ-KX9AhVIlGoFHdrNAd8QmJACCKwN</t>
  </si>
  <si>
    <t>Idoven</t>
  </si>
  <si>
    <t>https://www.google.com/search?sca_esv=570589756&amp;hl=en&amp;gl=us&amp;q=Idoven&amp;sa=X&amp;ved=0ahUKEwjPhdmk69uBAxVfH0QIHblFAbwQmJACCJYL</t>
  </si>
  <si>
    <t>https://encrypted-tbn0.gstatic.com/images?q=tbn:ANd9GcTJjMMv7ADcAnneaUia4DsAPDIwSrHsvyUiU8NYcxc&amp;s</t>
  </si>
  <si>
    <t>CIDIC  Consultoria em TI</t>
  </si>
  <si>
    <t>https://www.google.com/search?sca_esv=567185982&amp;gl=us&amp;hl=en&amp;q=CIDIC++Consultoria+em+TI&amp;sa=X&amp;ved=0ahUKEwjb0O3zh7uBAxVJjIkEHQR0DPA4HhCYkAIIvgs</t>
  </si>
  <si>
    <t>https://encrypted-tbn0.gstatic.com/images?q=tbn:ANd9GcTl-9mkZ8xYuTlt2uJzQORYOwSGHi37EGfDpq5qzT4&amp;s</t>
  </si>
  <si>
    <t>Black Cape</t>
  </si>
  <si>
    <t>https://www.google.com/search?sca_esv=572781667&amp;hl=en&amp;gl=us&amp;q=Black+Cape&amp;sa=X&amp;ved=0ahUKEwis1YDE8e-BAxXvEFkFHcSOA0w4FBCYkAIIgQo</t>
  </si>
  <si>
    <t>Enzensberg Klinikgruppe</t>
  </si>
  <si>
    <t>https://www.enzensberg.de/</t>
  </si>
  <si>
    <t>https://www.google.com/search?sca_esv=582537645&amp;q=Enzensberg+Klinikgruppe&amp;sa=X&amp;ved=0ahUKEwjKhuLUssWCAxWjk2oFHfccAbQ4ChCYkAIIggw</t>
  </si>
  <si>
    <t>Virtual Vocations Inc</t>
  </si>
  <si>
    <t>https://www.google.com/search?sca_esv=573710622&amp;gl=us&amp;hl=en&amp;q=Virtual+Vocations+Inc&amp;sa=X&amp;ved=0ahUKEwjn7e6a_fmBAxU2FlkFHavmCRc4FBCYkAIItA0</t>
  </si>
  <si>
    <t>Schuber Mitchell Homes</t>
  </si>
  <si>
    <t>https://www.google.com/search?sca_esv=567185982&amp;hl=en&amp;gl=us&amp;q=Schuber+Mitchell+Homes&amp;sa=X&amp;ved=0ahUKEwjp3u_shruBAxWMMVkFHdH-Dk84RhCYkAII_ww</t>
  </si>
  <si>
    <t>https://encrypted-tbn0.gstatic.com/images?q=tbn:ANd9GcS9kee8ozmcTxyfCC_Uk8mL5Nphs1YnOxQW_D2mZwI&amp;s</t>
  </si>
  <si>
    <t>Lawrence Berkeley National Laboratory</t>
  </si>
  <si>
    <t>https://www.google.com/search?hl=en&amp;gl=us&amp;q=Lawrence+Berkeley+National+Laboratory&amp;sa=X&amp;ved=0ahUKEwikn9GXwq39AhVsElkFHeGRAhU4KBCYkAIIoA0</t>
  </si>
  <si>
    <t>Cogeco Cable - Canada</t>
  </si>
  <si>
    <t>https://www.google.com/search?ucbcb=1&amp;gl=us&amp;hl=en&amp;q=Cogeco+Cable+-+Canada&amp;sa=X&amp;ved=0ahUKEwjkzrOUq4r9AhXgQjABHfgfDLYQmJACCIIM</t>
  </si>
  <si>
    <t>Digital Green</t>
  </si>
  <si>
    <t>http://www.digitalgreen.org/</t>
  </si>
  <si>
    <t>https://www.google.com/search?sca_esv=abed20643706a04a&amp;sca_upv=1&amp;gl=us&amp;hl=en&amp;q=Digital+Green&amp;sa=X&amp;ved=0ahUKEwje6eO565qDAxUkRTABHScHClg4KBCYkAIIqgo</t>
  </si>
  <si>
    <t>https://encrypted-tbn0.gstatic.com/images?q=tbn:ANd9GcSPDmCJJBdBP0SOxbKKl1vBHWR15nBmXg4A9z4qc84&amp;s</t>
  </si>
  <si>
    <t>OpenWorld</t>
  </si>
  <si>
    <t>https://www.google.com/search?gl=us&amp;hl=en&amp;q=OpenWorld&amp;sa=X&amp;ved=0ahUKEwjGjomFrLf8AhWZnGoFHS3EAq84ChCYkAIItgk</t>
  </si>
  <si>
    <t>NLS</t>
  </si>
  <si>
    <t>https://www.google.com/search?sca_esv=584513130&amp;gl=us&amp;hl=en&amp;q=NLS&amp;sa=X&amp;ved=0ahUKEwjJ4K7FhdeCAxU7kokEHTFuAMQQmJACCOMM</t>
  </si>
  <si>
    <t>Cubido Business Solutions GmbH</t>
  </si>
  <si>
    <t>https://www.google.com/search?sca_esv=558035255&amp;hl=en&amp;gl=us&amp;q=Cubido+Business+Solutions+GmbH&amp;sa=X&amp;ved=0ahUKEwif7Lm3y-WAAxVlD1kFHZ4CCAUQmJACCPoN</t>
  </si>
  <si>
    <t>UniversitÃ¤tsklinikum DÃ¼sseldorf Medical Services Gmbh (Ukm)</t>
  </si>
  <si>
    <t>https://www.google.com/search?sca_esv=564105068&amp;hl=en&amp;gl=us&amp;q=Universit%C3%A4tsklinikum+D%C3%BCsseldorf+Medical+Services+Gmbh+(Ukm)&amp;sa=X&amp;ved=0ahUKEwjC14zjsZ-BAxXHlmoFHTnxCSM4MhCYkAII6Aw</t>
  </si>
  <si>
    <t>DiDi Global</t>
  </si>
  <si>
    <t>http://www.didiglobal.com/</t>
  </si>
  <si>
    <t>https://www.google.com/search?hl=en&amp;gl=us&amp;q=DiDi+Global&amp;sa=X&amp;ved=0ahUKEwiZzZ__our-AhXeFlkFHbxfBBIQmJACCMcN</t>
  </si>
  <si>
    <t>METRO</t>
  </si>
  <si>
    <t>http://www.metroag.de/</t>
  </si>
  <si>
    <t>https://www.google.com/search?sca_esv=584208532&amp;hl=en&amp;gl=us&amp;q=METRO&amp;sa=X&amp;ved=0ahUKEwiH6JyUudSCAxUREGIAHdNQBcc4ZBCYkAII-A0</t>
  </si>
  <si>
    <t>https://encrypted-tbn0.gstatic.com/images?q=tbn:ANd9GcQnsMlhz8Q5528R6wDtJJmsUkUbA4DSgQuNhNxiqC8&amp;s</t>
  </si>
  <si>
    <t>Cleanaway Waste Management</t>
  </si>
  <si>
    <t>http://www.cleanaway.com.au/</t>
  </si>
  <si>
    <t>https://www.google.com/search?hl=en&amp;gl=us&amp;q=Cleanaway+Waste+Management&amp;sa=X&amp;ved=0ahUKEwi7ho2Ev9D8AhVNk4kEHXr9A2MQmJACCPMK</t>
  </si>
  <si>
    <t>https://encrypted-tbn0.gstatic.com/images?q=tbn:ANd9GcQJ2pyKY0XQCvCuGVWYOWr9UMIMFWoZ4sfXwSq-DD0&amp;s</t>
  </si>
  <si>
    <t>Bitwise Inc</t>
  </si>
  <si>
    <t>http://www.bitwiseglobal.com/</t>
  </si>
  <si>
    <t>https://www.google.com/search?sca_esv=586190494&amp;hl=en&amp;gl=us&amp;q=Bitwise+Inc&amp;sa=X&amp;ved=0ahUKEwiizJjVxeiCAxV9MlkFHYw6Bvw4UBCYkAIIsgw</t>
  </si>
  <si>
    <t>https://encrypted-tbn0.gstatic.com/images?q=tbn:ANd9GcQYY_Y7BMWsFU3_SqJjPCevkKEhsp5UjD9Q-m92Xv8&amp;s</t>
  </si>
  <si>
    <t>Ð’Ð¾Ð´Ð¾Ñ€Ð¾Ð´</t>
  </si>
  <si>
    <t>https://www.google.com/search?hl=en&amp;gl=us&amp;q=%D0%92%D0%BE%D0%B4%D0%BE%D1%80%D0%BE%D0%B4&amp;sa=X&amp;ved=0ahUKEwjG3srL-M6AAxX_hu4BHQGtBwcQmJACCI8H</t>
  </si>
  <si>
    <t>METALIS ENGINEERING RECRUITMENT LIMITED</t>
  </si>
  <si>
    <t>http://www.metalis.co.uk/</t>
  </si>
  <si>
    <t>https://www.google.com/search?hl=en&amp;gl=us&amp;q=METALIS+ENGINEERING+RECRUITMENT+LIMITED&amp;sa=X&amp;ved=0ahUKEwjbm5DYvab_AhXCFFkFHVdBAsUQmJACCIAM</t>
  </si>
  <si>
    <t>Chronofresh</t>
  </si>
  <si>
    <t>https://www.google.com/search?gl=us&amp;hl=en&amp;q=Chronofresh&amp;sa=X&amp;ved=0ahUKEwirjOWRq9v_AhX4KFkFHamxBfI4ChCYkAIIyQ0</t>
  </si>
  <si>
    <t>https://encrypted-tbn0.gstatic.com/images?q=tbn:ANd9GcS6N3LGxaci-RKtVsLggnEkQ-qT6FxDDS2JsRfmJJQ&amp;s</t>
  </si>
  <si>
    <t>Clovr</t>
  </si>
  <si>
    <t>https://www.google.com/search?gl=us&amp;hl=en&amp;q=Clovr&amp;sa=X&amp;ved=0ahUKEwiQj7Wj3tP_AhUblGoFHXYSAXcQmJACCPcL</t>
  </si>
  <si>
    <t>https://encrypted-tbn0.gstatic.com/images?q=tbn:ANd9GcR1Kwnek6TfOraOapl1EbDe2E8aY50bcPcMPZCAgQ4&amp;s</t>
  </si>
  <si>
    <t>QOOB.DEV</t>
  </si>
  <si>
    <t>https://www.google.com/search?ucbcb=1&amp;gl=us&amp;hl=en&amp;q=QOOB.DEV&amp;sa=X&amp;ved=0ahUKEwin48Wz0Lz9AhWtkmoFHeewAgg4ChCYkAIIyQw</t>
  </si>
  <si>
    <t>Sandia National Laboratories</t>
  </si>
  <si>
    <t>http://www.sandia.gov/</t>
  </si>
  <si>
    <t>https://www.google.com/search?gl=us&amp;hl=en&amp;q=Sandia+National+Laboratories&amp;sa=X&amp;ved=0ahUKEwiKgtL_9I__AhXBQjABHQ6aCQc4KBCYkAII8gs</t>
  </si>
  <si>
    <t>https://encrypted-tbn0.gstatic.com/images?q=tbn:ANd9GcTSzG070hMX_4ztj4dzDiH0VkhQpT6pCbk-bcnrB_-MY7Uc0VALsAPKkw&amp;s</t>
  </si>
  <si>
    <t>AirAsia</t>
  </si>
  <si>
    <t>http://www.airasia.com/</t>
  </si>
  <si>
    <t>https://www.google.com/search?q=AirAsia&amp;sa=X&amp;ved=0ahUKEwjH1s6X2Z7-AhX5FFkFHbMFD70QmJACCPYL</t>
  </si>
  <si>
    <t>Chainlink Labs</t>
  </si>
  <si>
    <t>https://www.google.com/search?sca_esv=584519941&amp;hl=en&amp;gl=us&amp;q=Chainlink+Labs&amp;sa=X&amp;ved=0ahUKEwj5vP2ZiteCAxXOrokEHexHBAY4KBCYkAII4Ao</t>
  </si>
  <si>
    <t>INTENS Corporation s.r.o.</t>
  </si>
  <si>
    <t>http://www.www.intens.cz/</t>
  </si>
  <si>
    <t>https://www.google.com/search?hl=en&amp;gl=us&amp;q=INTENS+Corporation+s.r.o.&amp;sa=X&amp;ved=0ahUKEwiMuL6o66_8AhVhk2oFHddYAAY4KBCYkAIInA0</t>
  </si>
  <si>
    <t>Compusearch bv</t>
  </si>
  <si>
    <t>https://www.google.com/search?sca_esv=586199351&amp;hl=en&amp;gl=us&amp;q=Compusearch+bv&amp;sa=X&amp;ved=0ahUKEwitx4f1y-iCAxVVl2oFHWOCAws4ChCYkAIIvQw</t>
  </si>
  <si>
    <t>https://encrypted-tbn0.gstatic.com/images?q=tbn:ANd9GcRUrziy08fT7795OOGW1suCZkbrt1E-rmX32wZP6U8&amp;s</t>
  </si>
  <si>
    <t>Adaptive Solutions Group</t>
  </si>
  <si>
    <t>https://www.google.com/search?sca_esv=559635945&amp;gl=us&amp;hl=en&amp;q=Adaptive+Solutions+Group&amp;sa=X&amp;ved=0ahUKEwjbtZb20PSAAxVzLFkFHXkjB-MQmJACCOUL</t>
  </si>
  <si>
    <t>https://encrypted-tbn0.gstatic.com/images?q=tbn:ANd9GcSs3N03zBEGshgcaOkthpqnyslm4pqxLpBhtcNtxrM&amp;s</t>
  </si>
  <si>
    <t>VetJobs &amp; Military Spouse Jobs</t>
  </si>
  <si>
    <t>https://www.google.com/search?sca_esv=559959589&amp;gl=us&amp;hl=en&amp;q=VetJobs+%26+Military+Spouse+Jobs&amp;sa=X&amp;ved=0ahUKEwizs56bkfeAAxVoJ0QIHabpA0s4lgEQmJACCJgN</t>
  </si>
  <si>
    <t>99MINUTOS COLOMBIA S.A.S.</t>
  </si>
  <si>
    <t>https://www.google.com/search?gl=us&amp;hl=en&amp;q=99MINUTOS+COLOMBIA+S.A.S.&amp;sa=X&amp;ved=0ahUKEwiW7LbPtZz_AhXSmmoFHRW6DrwQmJACCJUK</t>
  </si>
  <si>
    <t>Verticalmove, Inc</t>
  </si>
  <si>
    <t>https://www.google.com/search?sca_esv=578400713&amp;hl=en&amp;gl=us&amp;q=Verticalmove,+Inc&amp;sa=X&amp;ved=0ahUKEwj4iqqskaKCAxUIkYkEHR-cC504jAEQmJACCOcK</t>
  </si>
  <si>
    <t>https://encrypted-tbn0.gstatic.com/images?q=tbn:ANd9GcTQA43cr-v2tD7p6XyX7AWzqOELMZCZD5JvUbRQReI&amp;s</t>
  </si>
  <si>
    <t>Thompson Creek Window</t>
  </si>
  <si>
    <t>https://www.google.com/search?hl=en&amp;gl=us&amp;q=Thompson+Creek+Window&amp;sa=X&amp;ved=0ahUKEwiNoYf6tNGAAxX8jYkEHVD0Bn84KBCYkAIIiA4</t>
  </si>
  <si>
    <t>Barbaricum</t>
  </si>
  <si>
    <t>http://www.barbaricum.com/</t>
  </si>
  <si>
    <t>https://www.google.com/search?gl=us&amp;hl=en&amp;q=Barbaricum&amp;sa=X&amp;ved=0ahUKEwjC2dql8On9AhU_rokEHdCiAKM4MhCYkAIIzQs</t>
  </si>
  <si>
    <t>Nestle Cwa</t>
  </si>
  <si>
    <t>http://www.nestle-cwa.com/en</t>
  </si>
  <si>
    <t>https://www.google.com/search?hl=en&amp;gl=us&amp;q=Nestle+Cwa&amp;sa=X&amp;ved=0ahUKEwiYvc7UjrD9AhVNUjABHY7jCqsQmJACCIcJ</t>
  </si>
  <si>
    <t>R Cube Creative Consulting Inc</t>
  </si>
  <si>
    <t>https://www.google.com/search?sca_esv=569378284&amp;gl=us&amp;hl=en&amp;q=R+Cube+Creative+Consulting+Inc&amp;sa=X&amp;ved=0ahUKEwiA4tzwks-BAxUeg4kEHQDnCJ44ChCYkAIIhQo</t>
  </si>
  <si>
    <t>https://encrypted-tbn0.gstatic.com/images?q=tbn:ANd9GcTwQBcaPNjV6mZB485Zwc5K_AgYSjsWTdqX5GHkRko&amp;s</t>
  </si>
  <si>
    <t>Pt Datasintesa Teknologi Nusantara</t>
  </si>
  <si>
    <t>https://www.google.com/search?sca_esv=581645294&amp;gl=us&amp;hl=en&amp;q=Pt+Datasintesa+Teknologi+Nusantara&amp;sa=X&amp;ved=0ahUKEwi1n6Pd7b2CAxW-g4kEHQIUCgEQmJACCLEI</t>
  </si>
  <si>
    <t>Ara Resources Private Limited</t>
  </si>
  <si>
    <t>https://www.google.com/search?sca_esv=558035255&amp;hl=en&amp;gl=us&amp;q=Ara+Resources+Private+Limited&amp;sa=X&amp;ved=0ahUKEwiizbuNx-WAAxWPjYkEHQdKDKk4HhCYkAIIuAs</t>
  </si>
  <si>
    <t>Liberty Personnel Services, Inc.</t>
  </si>
  <si>
    <t>http://www.libertyjobs.com/</t>
  </si>
  <si>
    <t>https://www.google.com/search?sca_esv=579384295&amp;hl=en&amp;gl=us&amp;q=Liberty+Personnel+Services,+Inc.&amp;sa=X&amp;ved=0ahUKEwiQx-e81amCAxUBFFkFHYeQDSs4ggEQmJACCJEP</t>
  </si>
  <si>
    <t>https://encrypted-tbn0.gstatic.com/images?q=tbn:ANd9GcQ6c_CdE2gWQlX1cxsW-heabEFpVFblmZTrwUJm-3g&amp;s</t>
  </si>
  <si>
    <t>SW Xperts</t>
  </si>
  <si>
    <t>https://www.google.com/search?hl=en&amp;gl=us&amp;q=SW+Xperts&amp;sa=X&amp;ved=0ahUKEwjLuIj3qrL8AhVcg4QIHf9BDegQmJACCMIN</t>
  </si>
  <si>
    <t>Visser &amp; Van Baars</t>
  </si>
  <si>
    <t>https://www.google.com/search?hl=en&amp;gl=us&amp;q=Visser+%26+Van+Baars&amp;sa=X&amp;ved=0ahUKEwjy_sKKtMT-AhUpg4kEHWLpCoI4ChCYkAII2wo</t>
  </si>
  <si>
    <t>PIN-UP.BUSINESS</t>
  </si>
  <si>
    <t>https://www.google.com/search?sca_esv=584794750&amp;gl=us&amp;hl=en&amp;q=PIN-UP.BUSINESS&amp;sa=X&amp;ved=0ahUKEwjcquvFxdmCAxVXMlkFHTRxAEQQmJACCNMJ</t>
  </si>
  <si>
    <t>Mondelez International</t>
  </si>
  <si>
    <t>https://www.google.com/search?q=Mondelez+International&amp;sa=X&amp;ved=0ahUKEwj6rYrVwbD_AhUkVTUKHfyiBLU4FBCYkAII4ws</t>
  </si>
  <si>
    <t>Hr Remedy India</t>
  </si>
  <si>
    <t>https://www.google.com/search?gl=us&amp;hl=en&amp;q=Hr+Remedy+India&amp;sa=X&amp;ved=0ahUKEwiHs8LL1fH-AhV6HzQIHW_ECvk4bhCYkAIIwwo</t>
  </si>
  <si>
    <t>Global Credit Union</t>
  </si>
  <si>
    <t>http://www.globalcu.org/</t>
  </si>
  <si>
    <t>https://www.google.com/search?sca_esv=591434115&amp;gl=us&amp;hl=en&amp;q=Global+Credit+Union&amp;sa=X&amp;ved=0ahUKEwil8bLTpJODAxUzjokEHWp1BWA4PBCYkAII3gk</t>
  </si>
  <si>
    <t>https://encrypted-tbn0.gstatic.com/images?q=tbn:ANd9GcRtNXCixDDf5iVtv1i-sfOSadf7K5FA_jU4fyVedYM&amp;s</t>
  </si>
  <si>
    <t>Gak Gendut Lagi (GGL)</t>
  </si>
  <si>
    <t>https://www.google.com/search?q=Gak+Gendut+Lagi+(GGL)&amp;sa=X&amp;ved=0ahUKEwjEneiY8778AhUPMlkFHc5pAF04ChCYkAIIngs</t>
  </si>
  <si>
    <t>https://encrypted-tbn0.gstatic.com/images?q=tbn:ANd9GcSH3ldxKEDzuIojmV8qcfOO7lX3rAdH-LsdzahEOYs&amp;s</t>
  </si>
  <si>
    <t>BAE Systems USA</t>
  </si>
  <si>
    <t>https://www.google.com/search?sca_esv=586190494&amp;hl=en&amp;gl=us&amp;q=BAE+Systems+USA&amp;sa=X&amp;ved=0ahUKEwi00ISJxOiCAxVrEGIAHdS7DKo4RhCYkAII5go</t>
  </si>
  <si>
    <t>McKinsey &amp; Company</t>
  </si>
  <si>
    <t>https://www.google.com/search?gl=us&amp;hl=en&amp;q=McKinsey+%26+Company&amp;sa=X&amp;ved=0ahUKEwjavc_avJn9AhVbkokEHeXKAtsQmJACCPwJ</t>
  </si>
  <si>
    <t>Huquo</t>
  </si>
  <si>
    <t>https://www.google.com/search?sca_esv=567797162&amp;gl=us&amp;hl=en&amp;q=Huquo&amp;sa=X&amp;ved=0ahUKEwiKhMbJjsCBAxUhFVkFHUVOA2w4FBCYkAIIjg0</t>
  </si>
  <si>
    <t>https://encrypted-tbn0.gstatic.com/images?q=tbn:ANd9GcQdnSZeSUkdoUddyElhu7ISddL3HMCAs4kNH3V23gA&amp;s</t>
  </si>
  <si>
    <t>ENERCON</t>
  </si>
  <si>
    <t>http://www.enercon.de/</t>
  </si>
  <si>
    <t>https://www.google.com/search?gl=us&amp;hl=en&amp;q=ENERCON&amp;sa=X&amp;ved=0ahUKEwi57ZDWqo_9AhXMGlkFHWCqAzk4FBCYkAII5Qs</t>
  </si>
  <si>
    <t>https://encrypted-tbn0.gstatic.com/images?q=tbn:ANd9GcTep8Svdin-P1J5v5BCL4-NSYgU36R9pxMFguHz4TA&amp;s</t>
  </si>
  <si>
    <t>WissenPro IT Solutions</t>
  </si>
  <si>
    <t>https://www.google.com/search?sca_esv=6d5bedc1fb97438b&amp;sca_upv=1&amp;hl=en&amp;gl=us&amp;q=WissenPro+IT+Solutions&amp;sa=X&amp;ved=0ahUKEwiDmMC2yu2CAxU_t4QIHUEPBy8QmJACCN0K</t>
  </si>
  <si>
    <t>https://encrypted-tbn0.gstatic.com/images?q=tbn:ANd9GcQmw_S3sAvmkSmjw_si-riDLz5uzUEKUcCZ1RvVfrA&amp;s</t>
  </si>
  <si>
    <t>Qualcomm</t>
  </si>
  <si>
    <t>http://www.qualcomm.com/</t>
  </si>
  <si>
    <t>https://www.google.com/search?hl=en&amp;gl=us&amp;q=Qualcomm&amp;sa=X&amp;ved=0ahUKEwiZp8rj3Z7-AhXiQzABHaVLA4E4PBCYkAIIgQ4</t>
  </si>
  <si>
    <t>LandOLakes</t>
  </si>
  <si>
    <t>http://www.landolakesinc.com/</t>
  </si>
  <si>
    <t>https://www.google.com/search?gl=us&amp;hl=en&amp;q=LandOLakes&amp;sa=X&amp;ved=0ahUKEwjshJytg8qAAxWmEFkFHfxcDjw4ZBCYkAIIgA0</t>
  </si>
  <si>
    <t>https://encrypted-tbn0.gstatic.com/images?q=tbn:ANd9GcSiqVvRfWd1NWV4b7Yy20NZN1IwcQVHx-01-OV0oMo&amp;s</t>
  </si>
  <si>
    <t>ISG Personalmanagement GmbH</t>
  </si>
  <si>
    <t>https://www.google.com/search?hl=en&amp;gl=us&amp;q=ISG+Personalmanagement+GmbH&amp;sa=X&amp;ved=0ahUKEwiWlpS6pM79AhXFmYQIHce2CcsQmJACCMMK</t>
  </si>
  <si>
    <t>https://encrypted-tbn0.gstatic.com/images?q=tbn:ANd9GcSUsagFJf9AKXB2Ra8eJeKbbrF5357wWgm1MZMYoH8&amp;s</t>
  </si>
  <si>
    <t>Hays Ã–sterreich GmbH</t>
  </si>
  <si>
    <t>https://www.google.com/search?sca_esv=566185899&amp;hl=en&amp;gl=us&amp;q=Hays+%C3%96sterreich+GmbH&amp;sa=X&amp;ved=0ahUKEwjT7YD-wbOBAxUvg4kEHTv9CiUQmJACCKEM</t>
  </si>
  <si>
    <t>Denken Solutions</t>
  </si>
  <si>
    <t>http://www.denkensolutions.com/</t>
  </si>
  <si>
    <t>https://www.google.com/search?ucbcb=1&amp;gl=us&amp;hl=en&amp;q=Denken+Solutions&amp;sa=X&amp;ved=0ahUKEwjV7I76voX-AhVFO30KHV_lAvIQmJACCOwK</t>
  </si>
  <si>
    <t>Millennium Group</t>
  </si>
  <si>
    <t>https://www.google.com/search?hl=en&amp;gl=us&amp;q=Millennium+Group&amp;sa=X&amp;ved=0ahUKEwiNqPTBwbX_AhV0EVkFHbz7AYg4MhCYkAIIwws</t>
  </si>
  <si>
    <t>Match Talent Limited</t>
  </si>
  <si>
    <t>https://www.google.com/search?gl=us&amp;hl=en&amp;q=Match+Talent+Limited&amp;sa=X&amp;ved=0ahUKEwjvnrfJ-_v_AhVJGFkFHUFLBUs4ChCYkAIIrws</t>
  </si>
  <si>
    <t>REWE Group</t>
  </si>
  <si>
    <t>http://www.rewe-group.com/</t>
  </si>
  <si>
    <t>https://www.google.com/search?hl=en&amp;gl=us&amp;q=REWE+Group&amp;sa=X&amp;ved=0ahUKEwis-o2DvseAAxVMElkFHQppDks4ChCYkAIIrAw</t>
  </si>
  <si>
    <t>https://encrypted-tbn0.gstatic.com/images?q=tbn:ANd9GcSP4NooOgcA3XQg3KS0MhudoYr22b1yIy2fS82LJVk&amp;s</t>
  </si>
  <si>
    <t>Vodafone</t>
  </si>
  <si>
    <t>https://www.google.com/search?gl=us&amp;hl=en&amp;q=Vodafone&amp;sa=X&amp;ved=0ahUKEwj77_zC9fH_AhVLNEQIHTKsBxA4RhCYkAIIpQo</t>
  </si>
  <si>
    <t>https://encrypted-tbn0.gstatic.com/images?q=tbn:ANd9GcSnXJs96nnhr1dT4VuiLI8wO63RhRRgrCnD0ZeV&amp;s=0</t>
  </si>
  <si>
    <t>Omnitracs</t>
  </si>
  <si>
    <t>http://www.omnitracs.com/</t>
  </si>
  <si>
    <t>https://www.google.com/search?gl=us&amp;hl=en&amp;q=Omnitracs&amp;sa=X&amp;ved=0ahUKEwjyzrXF98j8AhVFVTABHSOcD-Y4HhCYkAII7ww</t>
  </si>
  <si>
    <t>https://encrypted-tbn0.gstatic.com/images?q=tbn:ANd9GcTsKAPQJwywFq5wLI0xnL7LkqI6T2v0T3BOg5BnKrg&amp;s</t>
  </si>
  <si>
    <t>Cembra Money Bank AG</t>
  </si>
  <si>
    <t>http://www.cembra.ch/</t>
  </si>
  <si>
    <t>https://www.google.com/search?q=Cembra+Money+Bank+AG&amp;sa=X&amp;ved=0ahUKEwigm9TWz5T-AhXIMVkFHdj6AxcQmJACCMkN</t>
  </si>
  <si>
    <t>https://encrypted-tbn0.gstatic.com/images?q=tbn:ANd9GcS6RN2B9Ry3SeC22KL7SM8A6hEH3Fx-Rj8wmfo3&amp;s=0</t>
  </si>
  <si>
    <t>matchpoint solutions</t>
  </si>
  <si>
    <t>https://www.google.com/search?hl=en&amp;gl=us&amp;q=matchpoint+solutions&amp;sa=X&amp;ved=0ahUKEwiArJLH6uz_AhVdFFkFHa6SDlk4ChCYkAII5Aw</t>
  </si>
  <si>
    <t>https://encrypted-tbn0.gstatic.com/images?q=tbn:ANd9GcQaPSVb4JXmwFsBhyQZL1VzBU9e2ov9psOECAKVKwa4a3pTW-oEpIBPkxo&amp;s</t>
  </si>
  <si>
    <t>Zacks Investment Research</t>
  </si>
  <si>
    <t>http://www.zacks.com/</t>
  </si>
  <si>
    <t>https://www.google.com/search?sca_esv=578736586&amp;hl=en&amp;gl=us&amp;q=Zacks+Investment+Research&amp;sa=X&amp;ved=0ahUKEwiY7tO106SCAxUTEVkFHcesCqE4MhCYkAIIpAo</t>
  </si>
  <si>
    <t>https://encrypted-tbn0.gstatic.com/images?q=tbn:ANd9GcSlyQSWTMVxXXlIKscDPV3JFCHdhqqLBFiawdh_rbk&amp;s</t>
  </si>
  <si>
    <t>Accept Recruitment</t>
  </si>
  <si>
    <t>http://www.acceptrec.co.uk/</t>
  </si>
  <si>
    <t>https://www.google.com/search?sca_esv=582537645&amp;hl=en&amp;gl=us&amp;q=Accept+Recruitment&amp;sa=X&amp;ved=0ahUKEwilgvXBscWCAxX7AHkGHX2KCpo4ChCYkAIIoA0</t>
  </si>
  <si>
    <t>https://encrypted-tbn0.gstatic.com/images?q=tbn:ANd9GcSDb7Z2k_QfEmLbmcJHE499tbX2trd-D8y6GBdeZW0&amp;s</t>
  </si>
  <si>
    <t>IONOS</t>
  </si>
  <si>
    <t>https://www.ionos.com/</t>
  </si>
  <si>
    <t>https://www.google.com/search?ucbcb=1&amp;gl=us&amp;hl=en&amp;q=IONOS&amp;sa=X&amp;ved=0ahUKEwjf57Lh85v9AhUOjYkEHWRUBYw4FBCYkAIImgw</t>
  </si>
  <si>
    <t>https://encrypted-tbn0.gstatic.com/images?q=tbn:ANd9GcRmftcKayykK1ToxEJj34zBc2_7QR4otc19F-__ARQ&amp;s</t>
  </si>
  <si>
    <t>AFEX</t>
  </si>
  <si>
    <t>https://www.google.com/search?hl=en&amp;gl=us&amp;q=AFEX&amp;sa=X&amp;ved=0ahUKEwjJq6XQmcz_AhWDfDABHSFkB24QmJACCMsI</t>
  </si>
  <si>
    <t>OECD-OCDE</t>
  </si>
  <si>
    <t>https://www.oecd.org/</t>
  </si>
  <si>
    <t>https://www.google.com/search?sca_esv=586873451&amp;hl=en&amp;gl=us&amp;q=OECD-OCDE&amp;sa=X&amp;ved=0ahUKEwjpydDAy-2CAxXUF1kFHRa4Bjc4KBCYkAIIpgw</t>
  </si>
  <si>
    <t>https://encrypted-tbn0.gstatic.com/images?q=tbn:ANd9GcRVcjkneU9UNR75BpNaVSLEOiLOxYx6GjfMAitNcyY&amp;s</t>
  </si>
  <si>
    <t>SBAB Bank AB</t>
  </si>
  <si>
    <t>http://www.sbab.se/</t>
  </si>
  <si>
    <t>https://www.google.com/search?sca_esv=561545016&amp;hl=en&amp;gl=us&amp;q=SBAB+Bank+AB&amp;sa=X&amp;ved=0ahUKEwjr34nBpIaBAxXKFFkFHSWMDgoQmJACCKoO</t>
  </si>
  <si>
    <t>AmerisourceBergen Corporation</t>
  </si>
  <si>
    <t>http://www.amerisourcebergen.com/</t>
  </si>
  <si>
    <t>https://www.google.com/search?sca_esv=558505252&amp;gl=us&amp;hl=en&amp;q=AmerisourceBergen+Corporation&amp;sa=X&amp;ved=0ahUKEwjYyfzu0-qAAxXQFlkFHd2iDrQ4KBCYkAII-ws</t>
  </si>
  <si>
    <t>BDO</t>
  </si>
  <si>
    <t>http://www.bdo.com.ph/</t>
  </si>
  <si>
    <t>https://www.google.com/search?ucbcb=1&amp;hl=en&amp;gl=us&amp;q=BDO&amp;sa=X&amp;ved=0ahUKEwjT7fWmhd38AhXlkIkEHQbxCCo4KBCYkAII_Qs</t>
  </si>
  <si>
    <t>https://encrypted-tbn0.gstatic.com/images?q=tbn:ANd9GcTJNOAlzSnf6DoxTeK3Ucp1NsVkbNjYwtzMDvxUL5E&amp;s</t>
  </si>
  <si>
    <t>The White Team</t>
  </si>
  <si>
    <t>https://www.google.com/search?ucbcb=1&amp;gl=us&amp;hl=en&amp;q=The+White+Team&amp;sa=X&amp;ved=0ahUKEwjFy86m-Mj8AhX1mWoFHYE3Cpo4ChCYkAIIvAw</t>
  </si>
  <si>
    <t>ProDevelopment (PTY) LTD</t>
  </si>
  <si>
    <t>https://www.google.com/search?ucbcb=1&amp;hl=en&amp;gl=us&amp;q=ProDevelopment+(PTY)+LTD&amp;sa=X&amp;ved=0ahUKEwjxzL-zht38AhWijokEHWo1D1E4FBCYkAIIkws</t>
  </si>
  <si>
    <t>RELX Group</t>
  </si>
  <si>
    <t>https://www.google.com/search?sca_esv=564592924&amp;hl=en&amp;gl=us&amp;q=RELX+Group&amp;sa=X&amp;ved=0ahUKEwiSj_iqs6SBAxXJSjABHQj7BY04MhCYkAII5ws</t>
  </si>
  <si>
    <t>https://encrypted-tbn0.gstatic.com/images?q=tbn:ANd9GcSIDeCuYRN0pRNidBmoWlgXC7AH8wsgI0zAPGlx&amp;s=0</t>
  </si>
  <si>
    <t>France - BioImaging</t>
  </si>
  <si>
    <t>https://www.google.com/search?gl=us&amp;hl=en&amp;q=France+-+BioImaging&amp;sa=X&amp;ved=0ahUKEwjPxvDH3tD9AhWPFlkFHZ9vAOEQmJACCOML</t>
  </si>
  <si>
    <t>PRpillar</t>
  </si>
  <si>
    <t>https://www.google.com/search?sca_esv=b51a742164900009&amp;hl=en&amp;gl=us&amp;q=PRpillar&amp;sa=X&amp;ved=0ahUKEwjnn7Xc2KSCAxV9SjABHYDDB9gQmJACCN4H</t>
  </si>
  <si>
    <t>VELUX</t>
  </si>
  <si>
    <t>http://www.velux.com/</t>
  </si>
  <si>
    <t>https://www.google.com/search?sca_esv=575393305&amp;gl=us&amp;hl=en&amp;q=VELUX&amp;sa=X&amp;ved=0ahUKEwiAk4LawIaCAxW6AjQIHXMjACs4ChCYkAIIzws</t>
  </si>
  <si>
    <t>https://encrypted-tbn0.gstatic.com/images?q=tbn:ANd9GcSkr9R6j3xO52AbChq61PeriGQXOfvdJBfS6Gkxbfg&amp;s</t>
  </si>
  <si>
    <t>Ernst &amp; Young GmbH WirtschaftsprÃ¼fungsgesellschaft</t>
  </si>
  <si>
    <t>https://www.google.com/search?gl=us&amp;hl=en&amp;q=Ernst+%26+Young+GmbH+Wirtschaftspr%C3%BCfungsgesellschaft&amp;sa=X&amp;ved=0ahUKEwijoe7B6a_8AhXzsDEKHfJ6D3E4FBCYkAII4ws</t>
  </si>
  <si>
    <t>https://encrypted-tbn0.gstatic.com/images?q=tbn:ANd9GcT6wi43C8Gb0pp8ghdtIJKLunzCbKl31lLLTV9f-WXG49vZqNa1Yl7d&amp;s</t>
  </si>
  <si>
    <t>NannyML</t>
  </si>
  <si>
    <t>http://nannyml.com/</t>
  </si>
  <si>
    <t>https://www.google.com/search?hl=en&amp;gl=us&amp;q=NannyML&amp;sa=X&amp;ved=0ahUKEwiYnoWeht38AhWKF1kFHYjVCwQ4UBCYkAII3go</t>
  </si>
  <si>
    <t>G2A.com</t>
  </si>
  <si>
    <t>http://www.g2a.com/</t>
  </si>
  <si>
    <t>https://www.google.com/search?sca_esv=556463065&amp;gl=us&amp;hl=en&amp;q=G2A.com&amp;sa=X&amp;ved=0ahUKEwjJj5b-_9iAAxXFFFkFHdLLCLc4FBCYkAIImgs</t>
  </si>
  <si>
    <t>AbbVie</t>
  </si>
  <si>
    <t>http://www.abbvie.com/</t>
  </si>
  <si>
    <t>https://www.google.com/search?sca_esv=570874343&amp;gl=us&amp;hl=en&amp;q=AbbVie&amp;sa=X&amp;ved=0ahUKEwiAqITUnt6BAxWElWoFHVTCC0I4KBCYkAIIyQw</t>
  </si>
  <si>
    <t>The University of Pittsburgh</t>
  </si>
  <si>
    <t>https://www.google.com/search?hl=en&amp;gl=us&amp;q=The+University+of+Pittsburgh&amp;sa=X&amp;ved=0ahUKEwjj-8fa1t_8AhX1FFkFHQ-sCw04RhCYkAIIzgo</t>
  </si>
  <si>
    <t>KONNECTINGTREE INC</t>
  </si>
  <si>
    <t>https://www.google.com/search?sca_esv=569062438&amp;hl=en&amp;gl=us&amp;q=KONNECTINGTREE+INC&amp;sa=X&amp;ved=0ahUKEwjcuJi60cyBAxXJTDABHdUeAUA4KBCYkAIIvQo</t>
  </si>
  <si>
    <t>Operator Chmury Krajowej</t>
  </si>
  <si>
    <t>https://www.google.com/search?gl=us&amp;hl=en&amp;q=Operator+Chmury+Krajowej&amp;sa=X&amp;ved=0ahUKEwid6OzLzbz9AhVxjIkEHd9GDbM4ZBCYkAIIrAw</t>
  </si>
  <si>
    <t>SBM Offshore</t>
  </si>
  <si>
    <t>http://www.sbmoffshore.com/</t>
  </si>
  <si>
    <t>https://www.google.com/search?sca_esv=571229774&amp;gl=us&amp;hl=en&amp;q=SBM+Offshore&amp;sa=X&amp;ved=0ahUKEwjawofv4uCBAxX6KFkFHTC3DXMQmJACCKEN</t>
  </si>
  <si>
    <t>City National Bank</t>
  </si>
  <si>
    <t>http://www.cnb.com/</t>
  </si>
  <si>
    <t>https://www.google.com/search?q=City+National+Bank&amp;sa=X&amp;ved=0ahUKEwi24ajJ6uz_AhWTlWoFHRkmBng4HhCYkAII5g4</t>
  </si>
  <si>
    <t>https://encrypted-tbn0.gstatic.com/images?q=tbn:ANd9GcRECC7uNDZl5Jx6-QDPaBvhNOaghUcMFZg54KFJeFy3zbNJP9UIuxP8XcE&amp;s</t>
  </si>
  <si>
    <t>National Vision Inc.</t>
  </si>
  <si>
    <t>https://www.google.com/search?hl=en&amp;gl=us&amp;q=National+Vision+Inc.&amp;sa=X&amp;ved=0ahUKEwjn_Z-5y9j-AhX4roQIHXwyARIQmJACCNgL</t>
  </si>
  <si>
    <t>https://encrypted-tbn0.gstatic.com/images?q=tbn:ANd9GcR7GECOqGYXX3txXi0mItiwPB77tkFDkX4VK4fbRN0&amp;s</t>
  </si>
  <si>
    <t>University of Southern Denmark</t>
  </si>
  <si>
    <t>https://www.sdu.dk/</t>
  </si>
  <si>
    <t>https://www.google.com/search?hl=en&amp;gl=us&amp;q=University+of+Southern+Denmark&amp;sa=X&amp;ved=0ahUKEwic5qGHy6v_AhU0mGoFHSc6BcoQmJACCJ4L</t>
  </si>
  <si>
    <t>https://encrypted-tbn0.gstatic.com/images?q=tbn:ANd9GcQdP9AAJry3fm8GUsuXJB6pdw5idIrEh93dZeVV&amp;s=0</t>
  </si>
  <si>
    <t>ispatial techno solutions pvt ltd.</t>
  </si>
  <si>
    <t>https://www.google.com/search?sca_esv=566746031&amp;gl=us&amp;hl=en&amp;q=ispatial+techno+solutions+pvt+ltd.&amp;sa=X&amp;ved=0ahUKEwjpv4vW4reBAxX8Q_EDHZ4JBwg4UBCYkAIIrww</t>
  </si>
  <si>
    <t>SK battery America</t>
  </si>
  <si>
    <t>https://www.google.com/search?sca_esv=5f286bba96fb7c60&amp;hl=en&amp;gl=us&amp;q=SK+battery+America&amp;sa=X&amp;ved=0ahUKEwjxxY26_4OCAxVpVTABHbMjD-o4lgEQmJACCOwM</t>
  </si>
  <si>
    <t>Ampcus Inc</t>
  </si>
  <si>
    <t>http://www.ampcus.com/</t>
  </si>
  <si>
    <t>https://www.google.com/search?gl=us&amp;hl=en&amp;q=Ampcus+Inc&amp;sa=X&amp;ved=0ahUKEwi6-ovl-63_AhUZk2oFHaxJBDQ4RhCYkAII1Qo</t>
  </si>
  <si>
    <t>https://encrypted-tbn0.gstatic.com/images?q=tbn:ANd9GcSqJEG5Sfd7Wj4cg04o4OHESAm3IkKiLfIKGvAGy5g&amp;s</t>
  </si>
  <si>
    <t>Anywhere Real Estate Inc.</t>
  </si>
  <si>
    <t>http://www.era.com/</t>
  </si>
  <si>
    <t>https://www.google.com/search?hl=en&amp;gl=us&amp;q=Anywhere+Real+Estate+Inc.&amp;sa=X&amp;ved=0ahUKEwjR0uzx1vj8AhVtl2oFHbWIDd84FBCYkAII_Qo</t>
  </si>
  <si>
    <t>https://encrypted-tbn0.gstatic.com/images?q=tbn:ANd9GcS1V2DQT54Mh9wMuyBJB5uX2gMIaur3G6_6LDDXnjE&amp;s</t>
  </si>
  <si>
    <t>Everwear, Inc.</t>
  </si>
  <si>
    <t>https://www.google.com/search?gl=us&amp;hl=en&amp;q=Everwear,+Inc.&amp;sa=X&amp;ved=0ahUKEwiC4tPE_YL-AhU9QjABHXcLCD44FBCYkAII0Qo</t>
  </si>
  <si>
    <t>CONTEXT WORLD</t>
  </si>
  <si>
    <t>http://www.contextworld.com/</t>
  </si>
  <si>
    <t>https://www.google.com/search?q=CONTEXT+WORLD&amp;sa=X&amp;ved=0ahUKEwjjrJmlh9v-AhW_D1kFHWP2D7E4ChCYkAII4gw</t>
  </si>
  <si>
    <t>Prometeo Talent</t>
  </si>
  <si>
    <t>https://www.google.com/search?gl=us&amp;hl=en&amp;q=Prometeo+Talent&amp;sa=X&amp;ved=0ahUKEwjRtbyS46r8AhWHLOwKHRpPAlMQmJACCO4N</t>
  </si>
  <si>
    <t>Indianapolis Public Schools</t>
  </si>
  <si>
    <t>https://www.google.com/search?gl=us&amp;hl=en&amp;q=Indianapolis+Public+Schools&amp;sa=X&amp;ved=0ahUKEwjO5e_o5uT9AhWXEFkFHXNBDVM4MhCYkAII4As</t>
  </si>
  <si>
    <t>Terrabit Consulting Pte Ltd</t>
  </si>
  <si>
    <t>https://www.google.com/search?sca_esv=567797162&amp;hl=en&amp;gl=us&amp;q=Terrabit+Consulting+Pte+Ltd&amp;sa=X&amp;ved=0ahUKEwj-l-WTkMCBAxWKRTABHeMVDGI4ChCYkAIIvQk</t>
  </si>
  <si>
    <t>BMS Vision Ltd</t>
  </si>
  <si>
    <t>http://visionbms.com/</t>
  </si>
  <si>
    <t>https://www.google.com/search?sca_esv=569809553&amp;gl=us&amp;hl=en&amp;q=BMS+Vision+Ltd&amp;sa=X&amp;ved=0ahUKEwjClbzGoNSBAxWITDABHYqlCUoQmJACCLgO</t>
  </si>
  <si>
    <t>KVL - Bringing analytics to the people</t>
  </si>
  <si>
    <t>https://www.google.com/search?sca_esv=566746031&amp;hl=en&amp;gl=us&amp;q=KVL+-+Bringing+analytics+to+the+people&amp;sa=X&amp;ved=0ahUKEwip4L6X5LeBAxUGRPEDHVwTDmYQmJACCJ0N</t>
  </si>
  <si>
    <t>Talinko Inc.</t>
  </si>
  <si>
    <t>https://www.google.com/search?sca_esv=574353833&amp;gl=us&amp;hl=en&amp;q=Talinko+Inc.&amp;sa=X&amp;ved=0ahUKEwi88urm-P6BAxXvFmIAHegrBk84HhCYkAIIpgo</t>
  </si>
  <si>
    <t>UFA</t>
  </si>
  <si>
    <t>http://www.ufa.com/</t>
  </si>
  <si>
    <t>https://www.google.com/search?q=UFA&amp;sa=X&amp;ved=0ahUKEwi6jYW06a_8AhV8mWoFHWCtBIE4ChCYkAII9g0</t>
  </si>
  <si>
    <t>https://encrypted-tbn0.gstatic.com/images?q=tbn:ANd9GcT_ihYVPHOSqpBIDgn0oTk4aFk__G4OB1fQlqqgdfI&amp;s</t>
  </si>
  <si>
    <t>KBC</t>
  </si>
  <si>
    <t>https://www.google.com/search?sca_esv=587228370&amp;hl=en&amp;gl=us&amp;q=KBC&amp;sa=X&amp;ved=0ahUKEwiE2c6DkvCCAxX7mmoFHeroCZUQmJACCOEM</t>
  </si>
  <si>
    <t>Jobx Pty Ltd</t>
  </si>
  <si>
    <t>https://www.google.com/search?sca_esv=581645294&amp;hl=en&amp;gl=us&amp;q=Jobx+Pty+Ltd&amp;sa=X&amp;ved=0ahUKEwj7g9Gs572CAxVcFFkFHQzjCC0QmJACCIwL</t>
  </si>
  <si>
    <t>Onepoint</t>
  </si>
  <si>
    <t>https://www.google.com/search?gl=us&amp;hl=en&amp;q=Onepoint&amp;sa=X&amp;ved=0ahUKEwiSjI2Kqbr-AhUjFVkFHUbJAxs4PBCYkAII3Ao</t>
  </si>
  <si>
    <t>Horizon Computer Solutions Inc.</t>
  </si>
  <si>
    <t>https://www.google.com/search?ucbcb=1&amp;gl=us&amp;hl=en&amp;q=Horizon+Computer+Solutions+Inc.&amp;sa=X&amp;ved=0ahUKEwjak5CFwqj9AhXiS_EDHSk3A1AQmJACCOgL</t>
  </si>
  <si>
    <t>https://encrypted-tbn0.gstatic.com/images?q=tbn:ANd9GcSfrDg_O9DqoBlyVhGYLFswm_itVPn2RtZsQV6ytq4&amp;s</t>
  </si>
  <si>
    <t>publicis sapient dubai</t>
  </si>
  <si>
    <t>https://www.google.com/search?sca_esv=577551505&amp;hl=en&amp;gl=us&amp;q=publicis+sapient+dubai&amp;sa=X&amp;ved=0ahUKEwiBkYKF0JqCAxUhCDQIHek3B_8QmJACCKwJ</t>
  </si>
  <si>
    <t>MANPOWER</t>
  </si>
  <si>
    <t>https://www.google.com/search?hl=en&amp;gl=us&amp;q=MANPOWER&amp;sa=X&amp;ved=0ahUKEwiwiqXf6IL9AhUYFFkFHcFvDqYQmJACCPEK</t>
  </si>
  <si>
    <t>DigiTribe</t>
  </si>
  <si>
    <t>https://www.google.com/search?q=DigiTribe&amp;sa=X&amp;ved=0ahUKEwjOmoywiuD-AhWnFFkFHaXdA-YQmJACCIsL</t>
  </si>
  <si>
    <t>VirtualVocations</t>
  </si>
  <si>
    <t>https://www.google.com/search?sca_esv=584993245&amp;hl=en&amp;gl=us&amp;q=VirtualVocations&amp;sa=X&amp;ved=0ahUKEwiqqoeH-9uCAxUpOUQIHRJGBKc4HhCYkAIIwA0</t>
  </si>
  <si>
    <t>https://encrypted-tbn0.gstatic.com/images?q=tbn:ANd9GcTbmpac2QO_VyVpm1DA3Ab57D5dDFTpKmm5PlmIUF4&amp;s</t>
  </si>
  <si>
    <t>Academic Work</t>
  </si>
  <si>
    <t>http://www.academicwork.se/</t>
  </si>
  <si>
    <t>https://www.google.com/search?sca_esv=555809189&amp;gl=us&amp;hl=en&amp;q=Academic+Work&amp;sa=X&amp;ved=0ahUKEwirt_fThdSAAxV_GTQIHR24C68QmJACCL4J</t>
  </si>
  <si>
    <t>https://encrypted-tbn0.gstatic.com/images?q=tbn:ANd9GcSvDDwfSCUwjGPOBZmVE6o-oJ-9eoJJ9ZNTCmU4&amp;s=0</t>
  </si>
  <si>
    <t>Teragonia</t>
  </si>
  <si>
    <t>https://www.google.com/search?hl=en&amp;gl=us&amp;q=Teragonia&amp;sa=X&amp;ved=0ahUKEwjA8__n_7L_AhX-STABHeStApgQmJACCMkK</t>
  </si>
  <si>
    <t>Pratt Industries</t>
  </si>
  <si>
    <t>http://www.prattindustries.com/</t>
  </si>
  <si>
    <t>https://www.google.com/search?sca_esv=568414926&amp;gl=us&amp;hl=en&amp;q=Pratt+Industries&amp;sa=X&amp;ved=0ahUKEwj6kfrlzMeBAxXrrokEHYb_AbE4MhCYkAIIiww</t>
  </si>
  <si>
    <t>https://encrypted-tbn0.gstatic.com/images?q=tbn:ANd9GcTT1N3p1HaGrr_rz0x7I64h74CFA5Wf8lyQkicNFq8&amp;s</t>
  </si>
  <si>
    <t>Infinity Solutions</t>
  </si>
  <si>
    <t>https://www.google.com/search?gl=us&amp;hl=en&amp;q=Infinity+Solutions&amp;sa=X&amp;ved=0ahUKEwjD-8zkk5qAAxVfFVkFHRBUDbI4FBCYkAII4gw</t>
  </si>
  <si>
    <t>https://encrypted-tbn0.gstatic.com/images?q=tbn:ANd9GcT1rRICVFhxz38iimwpfgsWzeuz4ozhpa6RHSL2Hj4&amp;s</t>
  </si>
  <si>
    <t>EuroGalenus Executive Search Consultants</t>
  </si>
  <si>
    <t>https://www.google.com/search?sca_esv=582184140&amp;hl=en&amp;gl=us&amp;q=EuroGalenus+Executive+Search+Consultants&amp;sa=X&amp;ved=0ahUKEwjr3u_69cKCAxWdkokEHZIYCJAQmJACCIIO</t>
  </si>
  <si>
    <t>JPMC Candidate Experience page</t>
  </si>
  <si>
    <t>https://www.google.com/search?hl=en&amp;gl=us&amp;q=JPMC+Candidate+Experience+page&amp;sa=X&amp;ved=0ahUKEwiw5K_aq-X_AhWUk4kEHRfKBf04FBCYkAIInQo</t>
  </si>
  <si>
    <t>KLM</t>
  </si>
  <si>
    <t>http://www.klm.com/</t>
  </si>
  <si>
    <t>https://www.google.com/search?sca_esv=590053957&amp;gl=us&amp;hl=en&amp;q=KLM&amp;sa=X&amp;ved=0ahUKEwj456LZqImDAxUQj4kEHWilCJoQmJACCOIM</t>
  </si>
  <si>
    <t>https://encrypted-tbn0.gstatic.com/images?q=tbn:ANd9GcStS2BffLgSta9M2c-dORjSZ1LwJgjU0t2C-521Zuk&amp;s</t>
  </si>
  <si>
    <t>Adaptive Solutions, LLC</t>
  </si>
  <si>
    <t>https://www.google.com/search?sca_esv=588279375&amp;gl=us&amp;hl=en&amp;q=Adaptive+Solutions,+LLC&amp;sa=X&amp;ved=0ahUKEwjEx5m3kvqCAxUAWGwGHY9bAM04ggEQmJACCPYL</t>
  </si>
  <si>
    <t>Swag</t>
  </si>
  <si>
    <t>https://www.google.com/search?sca_esv=562285161&amp;gl=us&amp;hl=en&amp;q=Swag&amp;sa=X&amp;ved=0ahUKEwiLgKXa4Y2BAxWqElkFHZZWD544HhCYkAIIvww</t>
  </si>
  <si>
    <t>Suncap Technology</t>
  </si>
  <si>
    <t>https://www.google.com/search?gl=us&amp;hl=en&amp;q=Suncap+Technology&amp;sa=X&amp;ved=0ahUKEwjHns679qD9AhVHkokEHZwNBWk4ggEQmJACCKMO</t>
  </si>
  <si>
    <t>Intellect Minds Pte Ltd</t>
  </si>
  <si>
    <t>https://www.google.com/search?sca_esv=855c4ffa5eb7fe98&amp;sca_upv=1&amp;hl=en&amp;gl=us&amp;q=Intellect+Minds+Pte+Ltd&amp;sa=X&amp;ved=0ahUKEwj59LSCsI6DAxXWRTABHayTB9c4MhCYkAII_Qs</t>
  </si>
  <si>
    <t>SunPower Corporation</t>
  </si>
  <si>
    <t>https://www.sunpower.com/</t>
  </si>
  <si>
    <t>https://www.google.com/search?gl=us&amp;hl=en&amp;q=SunPower+Corporation&amp;sa=X&amp;ved=0ahUKEwj37pWHlKSAAxX2STABHfsuDBA4FBCYkAIIzw4</t>
  </si>
  <si>
    <t>Alexander Thamm GmbH</t>
  </si>
  <si>
    <t>https://www.google.com/search?sca_esv=583240805&amp;hl=en&amp;gl=us&amp;q=Alexander+Thamm+GmbH&amp;sa=X&amp;ved=0ahUKEwiprt3ascqCAxWAmYkEHTVDDUM4ChCYkAIIwg0</t>
  </si>
  <si>
    <t>Citizens</t>
  </si>
  <si>
    <t>https://www.google.com/search?sca_esv=561228216&amp;gl=us&amp;hl=en&amp;q=Citizens&amp;sa=X&amp;ved=0ahUKEwiisNSq2oOBAxX5HzQIHUWvDHQ4PBCYkAII4As</t>
  </si>
  <si>
    <t>ING Bank N.V.</t>
  </si>
  <si>
    <t>https://www.google.com/search?gl=us&amp;hl=en&amp;q=ING+Bank+N.V.&amp;sa=X&amp;ved=0ahUKEwiIyYO2wLD_AhXAjokEHYo5Dn84RhCYkAIInQs</t>
  </si>
  <si>
    <t>ISCOD</t>
  </si>
  <si>
    <t>https://www.google.com/search?gl=us&amp;hl=en&amp;q=ISCOD&amp;sa=X&amp;ved=0ahUKEwjBlP3yuPH9AhVmRjABHSsgCYw4UBCYkAII7Aw</t>
  </si>
  <si>
    <t>https://encrypted-tbn0.gstatic.com/images?q=tbn:ANd9GcRY-yVXDpovML57FGIksg1-YQZVv5UPVqdoUP3io1g&amp;s</t>
  </si>
  <si>
    <t>Playgendary</t>
  </si>
  <si>
    <t>http://www.playgendary.com/</t>
  </si>
  <si>
    <t>https://www.google.com/search?hl=en&amp;gl=us&amp;q=Playgendary&amp;sa=X&amp;ved=0ahUKEwiRobu_tI_9AhVmiO4BHQ9PA9YQmJACCP8N</t>
  </si>
  <si>
    <t>HAWK - Fachhochschule Hildesheim/Holzminden/GÃ¶ttingen</t>
  </si>
  <si>
    <t>http://www.hawk-hhg.de/</t>
  </si>
  <si>
    <t>https://www.google.com/search?sca_esv=575100546&amp;hl=en&amp;gl=us&amp;q=HAWK+-+Fachhochschule+Hildesheim/Holzminden/G%C3%B6ttingen&amp;sa=X&amp;ved=0ahUKEwir7-algYSCAxW5E1kFHSagAb0QmJACCLIM</t>
  </si>
  <si>
    <t>InterEx Group</t>
  </si>
  <si>
    <t>https://www.google.com/search?gl=us&amp;hl=en&amp;q=InterEx+Group&amp;sa=X&amp;ved=0ahUKEwiN8YyZ187_AhVqi7AFHbkFC4MQmJACCPEN</t>
  </si>
  <si>
    <t>https://encrypted-tbn0.gstatic.com/images?q=tbn:ANd9GcSZOLU3etu5tadp_Lnw7vXOQU-L1LRmoM4v-JHUjZE&amp;s</t>
  </si>
  <si>
    <t>Kelly Services-Portugal</t>
  </si>
  <si>
    <t>https://www.google.com/search?sca_esv=564926619&amp;gl=us&amp;hl=en&amp;q=Kelly+Services-Portugal&amp;sa=X&amp;ved=0ahUKEwjFz5La-KaBAxXJFFkFHfBTDL4QmJACCKoO</t>
  </si>
  <si>
    <t>https://encrypted-tbn0.gstatic.com/images?q=tbn:ANd9GcR-Y8o0b1gjQgkAXS1yAAGNKlyDQcelbODL88tv&amp;s=0</t>
  </si>
  <si>
    <t>Lovys</t>
  </si>
  <si>
    <t>http://www.lovys.fr/</t>
  </si>
  <si>
    <t>https://www.google.com/search?sca_esv=583557295&amp;hl=en&amp;gl=us&amp;q=Lovys&amp;sa=X&amp;ved=0ahUKEwif-Myp9MyCAxWlEFkFHcbfDN04ChCYkAIIgQw</t>
  </si>
  <si>
    <t>Occam Solutions Inc</t>
  </si>
  <si>
    <t>https://www.google.com/search?q=Occam+Solutions+Inc&amp;sa=X&amp;ved=0ahUKEwjlibDk-s38AhUDFlkFHdb0CqE4ChCYkAII1Aw</t>
  </si>
  <si>
    <t>https://encrypted-tbn0.gstatic.com/images?q=tbn:ANd9GcQroFDp5Y9rT2nkOC61jRP6kktd5xoWCIhG7J5wCMU&amp;s</t>
  </si>
  <si>
    <t>Kenya Airways</t>
  </si>
  <si>
    <t>http://www.kenya-airways.com/</t>
  </si>
  <si>
    <t>https://www.google.com/search?sca_esv=567185982&amp;hl=en&amp;gl=us&amp;q=Kenya+Airways&amp;sa=X&amp;ved=0ahUKEwjJ2v6tiLuBAxVgkmoFHTezAj8QmJACCLwK</t>
  </si>
  <si>
    <t>https://encrypted-tbn0.gstatic.com/images?q=tbn:ANd9GcQK0kjpngqfsIYv0ljEMIoq2RFq5Qkrc1VgrIi-AGM&amp;s</t>
  </si>
  <si>
    <t>Itecco</t>
  </si>
  <si>
    <t>http://www.itecco.co.uk/</t>
  </si>
  <si>
    <t>https://www.google.com/search?gl=us&amp;hl=en&amp;q=Itecco&amp;sa=X&amp;ved=0ahUKEwiD56vztqH_AhUrOUQIHSYRDqE4KBCYkAII3go</t>
  </si>
  <si>
    <t>à¸šà¸£à¸´à¸©à¸±à¸— à¹€à¸¡à¹‚à¸—à¸£à¹à¸¡à¸Šà¸µà¸™à¹€à¸™à¸­à¸£à¸µà¹ˆ à¸ˆà¸³à¸à¸±à¸”</t>
  </si>
  <si>
    <t>https://www.google.com/search?sca_esv=571674645&amp;hl=en&amp;gl=us&amp;q=%E0%B8%9A%E0%B8%A3%E0%B8%B4%E0%B8%A9%E0%B8%B1%E0%B8%97+%E0%B9%80%E0%B8%A1%E0%B9%82%E0%B8%97%E0%B8%A3%E0%B9%81%E0%B8%A1%E0%B8%8A%E0%B8%B5%E0%B8%99%E0%B9%80%E0%B8%99%E0%B8%AD%E0%B8%A3%E0%B8%B5%E0%B9%88+%E0%B8%88%E0%B8%B3%E0%B8%81%E0%B8%B1%E0%B8%94&amp;sa=X&amp;ved=0ahUKEwiogI_y5uWBAxXNomoFHVsWD9MQmJACCIkK</t>
  </si>
  <si>
    <t>Repsol</t>
  </si>
  <si>
    <t>http://www.repsol.com/</t>
  </si>
  <si>
    <t>https://www.google.com/search?sca_esv=558984878&amp;gl=us&amp;hl=en&amp;q=Repsol&amp;sa=X&amp;ved=0ahUKEwiS9frNz--AAxVuEFkFHZvnB604ChCYkAIIyw0</t>
  </si>
  <si>
    <t>https://encrypted-tbn0.gstatic.com/images?q=tbn:ANd9GcTzI-inwFz0CX8hr7f7BiGXmkckMVzEkiDmMdme&amp;s=0</t>
  </si>
  <si>
    <t>Synthesia</t>
  </si>
  <si>
    <t>http://www.synthesia.io/</t>
  </si>
  <si>
    <t>https://www.google.com/search?gl=us&amp;hl=en&amp;q=Synthesia&amp;sa=X&amp;ved=0ahUKEwjysM3pwtGAAxULFVkFHbCNCNk4ChCYkAII8Qk</t>
  </si>
  <si>
    <t>MEDIAPOST</t>
  </si>
  <si>
    <t>http://www.baam.pt/</t>
  </si>
  <si>
    <t>https://www.google.com/search?hl=en&amp;gl=us&amp;q=MEDIAPOST&amp;sa=X&amp;ved=0ahUKEwjKprrtlur-AhVWIUQIHd3YD_04FBCYkAII8gs</t>
  </si>
  <si>
    <t>https://encrypted-tbn0.gstatic.com/images?q=tbn:ANd9GcS55i-9ACtkjHviviAet3f73K9t6e8JnlBPKEHND0s&amp;s</t>
  </si>
  <si>
    <t>DropBox</t>
  </si>
  <si>
    <t>http://www.dropbox.com/</t>
  </si>
  <si>
    <t>https://www.google.com/search?sca_esv=551412035&amp;hl=en&amp;gl=us&amp;q=DropBox&amp;sa=X&amp;ved=0ahUKEwj21_O2m66AAxUYfzABHeALAp84HhCYkAIIsg0</t>
  </si>
  <si>
    <t>https://encrypted-tbn0.gstatic.com/images?q=tbn:ANd9GcQdHE_E8JJN42Pt3a_SO5GsAnbQQ5Q15cYD4MLC&amp;s=0</t>
  </si>
  <si>
    <t>Omnirio</t>
  </si>
  <si>
    <t>https://www.google.com/search?gl=us&amp;hl=en&amp;q=Omnirio&amp;sa=X&amp;ved=0ahUKEwjpvN7vx9X8AhUTKlkFHYbMDjE4ChCYkAIIsAw</t>
  </si>
  <si>
    <t>https://encrypted-tbn0.gstatic.com/images?q=tbn:ANd9GcQGiMrh5ufk2zSZbkafgtTt3a1jwpxsCcM_KracvZk&amp;s</t>
  </si>
  <si>
    <t>C.P.S. Srl</t>
  </si>
  <si>
    <t>http://www.cs-cps.it/</t>
  </si>
  <si>
    <t>https://www.google.com/search?sca_esv=594381902&amp;hl=en&amp;gl=us&amp;q=C.P.S.+Srl&amp;sa=X&amp;ved=0ahUKEwjIzebkibSDAxWckokEHdCQCwo4HhCYkAII5ww</t>
  </si>
  <si>
    <t>Radian</t>
  </si>
  <si>
    <t>http://www.radian.com/</t>
  </si>
  <si>
    <t>https://www.google.com/search?gl=us&amp;hl=en&amp;q=Radian&amp;sa=X&amp;ved=0ahUKEwiY9s3qncn9AhViLFkFHcBQB744ChCYkAIItA0</t>
  </si>
  <si>
    <t>https://encrypted-tbn0.gstatic.com/images?q=tbn:ANd9GcSbojS-xcr-YVUTJ-CDWXih2aXeWPIj_y5agLt_nY0&amp;s</t>
  </si>
  <si>
    <t>Novartis</t>
  </si>
  <si>
    <t>http://www.novartis.com/</t>
  </si>
  <si>
    <t>https://www.google.com/search?sca_esv=567185982&amp;hl=en&amp;gl=us&amp;q=Novartis&amp;sa=X&amp;ved=0ahUKEwjnh_iriruBAxXRSzABHfVUC30QmJACCNgJ</t>
  </si>
  <si>
    <t>https://encrypted-tbn0.gstatic.com/images?q=tbn:ANd9GcQX44XTsKjuKI-qy2gRxWUDratEHQj3dNY5C1h895g&amp;s</t>
  </si>
  <si>
    <t>Hayden AI</t>
  </si>
  <si>
    <t>http://www.hayden.ai/</t>
  </si>
  <si>
    <t>https://www.google.com/search?sca_esv=557351356&amp;gl=us&amp;hl=en&amp;q=Hayden+AI&amp;sa=X&amp;ved=0ahUKEwiolInvwOCAAxVXEVkFHfCKAbo4RhCYkAIIiAw</t>
  </si>
  <si>
    <t>https://encrypted-tbn0.gstatic.com/images?q=tbn:ANd9GcTpIKwNlm0OiUjtyY3htHdqx_wYa-CkQ3fye_1A&amp;s=0</t>
  </si>
  <si>
    <t>REVANTAGE GLOBAL SERVICES ASIA PTE. LTD.</t>
  </si>
  <si>
    <t>https://www.google.com/search?q=REVANTAGE+GLOBAL+SERVICES+ASIA+PTE.+LTD.&amp;sa=X&amp;ved=0ahUKEwil-4Glrr_-AhUJGlkFHVxQDb44KBCYkAIIxAo</t>
  </si>
  <si>
    <t>Workiva</t>
  </si>
  <si>
    <t>http://www.workiva.com/</t>
  </si>
  <si>
    <t>https://www.google.com/search?hl=en&amp;gl=us&amp;q=Workiva&amp;sa=X&amp;ved=0ahUKEwiaqInWtur_AhX3jIkEHevUBz4QmJACCPAL</t>
  </si>
  <si>
    <t>https://encrypted-tbn0.gstatic.com/images?q=tbn:ANd9GcRAQacGTY8Vzu1DpiX_BOXRakEk5kXOdCBzVkCL&amp;s=0</t>
  </si>
  <si>
    <t>Accion Labs</t>
  </si>
  <si>
    <t>https://www.google.com/search?sca_esv=563320360&amp;gl=us&amp;hl=en&amp;q=Accion+Labs&amp;sa=X&amp;ved=0ahUKEwikqdKj9JeBAxW4KlkFHZChBlE4bhCYkAIIhA0</t>
  </si>
  <si>
    <t>https://encrypted-tbn0.gstatic.com/images?q=tbn:ANd9GcRo2Kb6iqs_L21OS7JLK8Jg0YeMFRdGKoIW_Q5sqjA&amp;s</t>
  </si>
  <si>
    <t>Meta (Facebook)</t>
  </si>
  <si>
    <t>https://www.google.com/search?gl=us&amp;hl=en&amp;q=Meta+(Facebook)&amp;sa=X&amp;ved=0ahUKEwjU1-frg7j_AhX3kIkEHaVoBtY4FBCYkAII2wo</t>
  </si>
  <si>
    <t>Victoria's Big Build</t>
  </si>
  <si>
    <t>https://www.google.com/search?sca_esv=591779389&amp;hl=en&amp;gl=us&amp;q=Victoria%27s+Big+Build&amp;sa=X&amp;ved=0ahUKEwixlbb5qpiDAxVJElkFHZitBYgQmJACCMUL</t>
  </si>
  <si>
    <t>U.S. Department of Labor</t>
  </si>
  <si>
    <t>http://www.dol.gov/</t>
  </si>
  <si>
    <t>https://www.google.com/search?gl=us&amp;hl=en&amp;q=U.S.+Department+of+Labor&amp;sa=X&amp;ved=0ahUKEwjIxe_4iIj-AhXMkIkEHeGSDy4QmJACCOsJ</t>
  </si>
  <si>
    <t>https://encrypted-tbn0.gstatic.com/images?q=tbn:ANd9GcSXMcWK2GF9dCtm28Odt4d3dFfcuyAvX532yeuFKcU&amp;s</t>
  </si>
  <si>
    <t>ADP - Automatic Data Processing</t>
  </si>
  <si>
    <t>http://www.adp.com/</t>
  </si>
  <si>
    <t>https://www.google.com/search?gl=us&amp;hl=en&amp;q=ADP+-+Automatic+Data+Processing&amp;sa=X&amp;ved=0ahUKEwjQoPKtk8T9AhXJkWoFHaYkAmkQmJACCL8M</t>
  </si>
  <si>
    <t>https://encrypted-tbn0.gstatic.com/images?q=tbn:ANd9GcSDI4DPbicPWmH4vO5ISOlXaoHKiIMQrEgYslzL&amp;s=0</t>
  </si>
  <si>
    <t>The College Board</t>
  </si>
  <si>
    <t>http://www.collegeboard.org/</t>
  </si>
  <si>
    <t>https://www.google.com/search?sca_esv=556212212&amp;hl=en&amp;gl=us&amp;q=The+College+Board&amp;sa=X&amp;ved=0ahUKEwibj9zZudaAAxW5ADQIHZE-DwA4PBCYkAIIpAo</t>
  </si>
  <si>
    <t>https://encrypted-tbn0.gstatic.com/images?q=tbn:ANd9GcSV_7OjJMgXIjJyjD5rCZt_edVBnlCtNZ1wQ783oMA&amp;s</t>
  </si>
  <si>
    <t>Digital Realty</t>
  </si>
  <si>
    <t>https://www.google.com/search?gl=us&amp;hl=en&amp;q=Digital+Realty&amp;sa=X&amp;ved=0ahUKEwjE9sXFr-D_AhXek4kEHV9PA_QQmJACCNgM</t>
  </si>
  <si>
    <t>APN Consulting Inc.</t>
  </si>
  <si>
    <t>http://www.apnconsultinginc.com/</t>
  </si>
  <si>
    <t>https://www.google.com/search?sca_esv=569077669&amp;hl=en&amp;gl=us&amp;q=APN+Consulting+Inc.&amp;sa=X&amp;ved=0ahUKEwjmg4LI48yBAxWoNlkFHYdPCc84ggEQmJACCIcK</t>
  </si>
  <si>
    <t>https://encrypted-tbn0.gstatic.com/images?q=tbn:ANd9GcQAwNMffLTGrX2hQVmOxRzzCq5ASdFLfdAg01cNCu0&amp;s</t>
  </si>
  <si>
    <t>PSA Retail France SAS</t>
  </si>
  <si>
    <t>http://www.psa-retail.com/</t>
  </si>
  <si>
    <t>https://www.google.com/search?gl=us&amp;hl=en&amp;q=PSA+Retail+France+SAS&amp;sa=X&amp;ved=0ahUKEwjAmbih-vP9AhWqS_EDHaoGB1g4ZBCYkAIIuQs</t>
  </si>
  <si>
    <t>https://encrypted-tbn0.gstatic.com/images?q=tbn:ANd9GcSD59PoVr2FmFi_XDfVgKcbx3unCznryexBdgMyNxw&amp;s</t>
  </si>
  <si>
    <t>SustainRecruit</t>
  </si>
  <si>
    <t>https://www.google.com/search?sca_esv=ea7a8d71b6a1423b&amp;gl=us&amp;hl=en&amp;q=SustainRecruit&amp;sa=X&amp;ved=0ahUKEwjRgoyA2KmCAxVDVzABHdf3C-I4ChCYkAII1gw</t>
  </si>
  <si>
    <t>https://encrypted-tbn0.gstatic.com/images?q=tbn:ANd9GcSaiOCccvj_tEa4PtSkh7y50498ucuLhs-8CaIxntQ&amp;s</t>
  </si>
  <si>
    <t>SOMFY Group</t>
  </si>
  <si>
    <t>http://www.somfy.com/</t>
  </si>
  <si>
    <t>https://www.google.com/search?sca_esv=592436497&amp;gl=us&amp;hl=en&amp;q=SOMFY+Group&amp;sa=X&amp;ved=0ahUKEwi0qfv8tZ2DAxWyAHkGHQcHB54QmJACCPwL</t>
  </si>
  <si>
    <t>https://encrypted-tbn0.gstatic.com/images?q=tbn:ANd9GcRWaUCDftNs9zsKVxILQ6jSNr8suaXpxkdgN8iroCM&amp;s</t>
  </si>
  <si>
    <t>HSBC Recruitment</t>
  </si>
  <si>
    <t>https://www.google.com/search?gl=us&amp;hl=en&amp;q=HSBC+Recruitment&amp;sa=X&amp;ved=0ahUKEwj909vytfT_AhUjMlkFHVKrD8IQmJACCNUF</t>
  </si>
  <si>
    <t>https://encrypted-tbn0.gstatic.com/images?q=tbn:ANd9GcSTRFiMRtUDJYJ4nACaTm4q6-Jjm1PFlD1bjh_MCUQ&amp;s</t>
  </si>
  <si>
    <t>Presidio</t>
  </si>
  <si>
    <t>https://www.google.com/search?hl=en&amp;gl=us&amp;q=Presidio&amp;sa=X&amp;ved=0ahUKEwiUy4Dm3vP8AhWXF1kFHfkFB0s4FBCYkAII9Qs</t>
  </si>
  <si>
    <t>https://encrypted-tbn0.gstatic.com/images?q=tbn:ANd9GcSB-l-rXtTtbBT_Fn8W6djPy6Nz0vRkeasWp-cKVHI&amp;s</t>
  </si>
  <si>
    <t>Grichan Whitestone Limited</t>
  </si>
  <si>
    <t>https://www.google.com/search?sca_esv=581117380&amp;hl=en&amp;gl=us&amp;q=Grichan+Whitestone+Limited&amp;sa=X&amp;ved=0ahUKEwjShsHs47iCAxWJKlkFHepxAUY4HhCYkAII4Qo</t>
  </si>
  <si>
    <t>Intys Data</t>
  </si>
  <si>
    <t>https://www.google.com/search?gl=us&amp;hl=en&amp;q=Intys+Data&amp;sa=X&amp;ved=0ahUKEwjiwtvyzKv_AhXsk2oFHW-kA5UQmJACCLsM</t>
  </si>
  <si>
    <t>Cargill</t>
  </si>
  <si>
    <t>https://www.google.com/search?hl=en&amp;gl=us&amp;q=Cargill&amp;sa=X&amp;ved=0ahUKEwj94vP80Lz9AhVtmmoFHf1tAXcQmJACCIAM</t>
  </si>
  <si>
    <t>https://encrypted-tbn0.gstatic.com/images?q=tbn:ANd9GcSzHsagXK4LKpo0lDf6HHb7ijnjf-xskX--c4x3kGI&amp;s</t>
  </si>
  <si>
    <t>Scale AI</t>
  </si>
  <si>
    <t>http://scale.com/</t>
  </si>
  <si>
    <t>https://www.google.com/search?sca_esv=560909571&amp;hl=en&amp;gl=us&amp;q=Scale+AI&amp;sa=X&amp;ved=0ahUKEwijpMOhmYGBAxXWEVkFHYXoCz84ZBCYkAII0w0</t>
  </si>
  <si>
    <t>https://encrypted-tbn0.gstatic.com/images?q=tbn:ANd9GcSfIChBJ9BegkFEI4_8NTP0fzxRX22B-ZrMPkujTP8&amp;s</t>
  </si>
  <si>
    <t>Bhuvi IT Solutions</t>
  </si>
  <si>
    <t>https://www.google.com/search?ucbcb=1&amp;gl=us&amp;hl=en&amp;q=Bhuvi+IT+Solutions&amp;sa=X&amp;ved=0ahUKEwjYm7Xa9-79AhUwAjQIHRy4CKoQmJACCKsM</t>
  </si>
  <si>
    <t>https://encrypted-tbn0.gstatic.com/images?q=tbn:ANd9GcTQMJYuI56dNPN0FDybxpO-13zOfhih98n6lowQBro&amp;s</t>
  </si>
  <si>
    <t>Prowess Software Services</t>
  </si>
  <si>
    <t>https://www.google.com/search?sca_esv=574353833&amp;gl=us&amp;hl=en&amp;q=Prowess+Software+Services&amp;sa=X&amp;ved=0ahUKEwjv65_09f6BAxXuPkQIHTI9B2g4MhCYkAIIzAo</t>
  </si>
  <si>
    <t>https://encrypted-tbn0.gstatic.com/images?q=tbn:ANd9GcS6sIf6PPiPO68T4Se3v5PTXREtFBkD3HFgVkPd4iE&amp;s</t>
  </si>
  <si>
    <t>Decimal Point Analytics</t>
  </si>
  <si>
    <t>http://www.decimalpointanalytics.com/</t>
  </si>
  <si>
    <t>https://www.google.com/search?hl=en&amp;gl=us&amp;q=Decimal+Point+Analytics&amp;sa=X&amp;ved=0ahUKEwi5tPDdmamAAxU5FFkFHeNQBBU4KBCYkAIIvQk</t>
  </si>
  <si>
    <t>Augusta Infotech</t>
  </si>
  <si>
    <t>https://www.google.com/search?hl=en&amp;gl=us&amp;q=Augusta+Infotech&amp;sa=X&amp;ved=0ahUKEwiKyp2HrZL_AhV4lYkEHdWVDjo4WhCYkAII5Ak</t>
  </si>
  <si>
    <t>Daulfin Grey HR Pte Ltd</t>
  </si>
  <si>
    <t>https://www.google.com/search?sca_esv=590812421&amp;hl=en&amp;gl=us&amp;q=Daulfin+Grey+HR+Pte+Ltd&amp;sa=X&amp;ved=0ahUKEwje48WKsI6DAxXTLUQIHUTODTA4ChCYkAII3Qw</t>
  </si>
  <si>
    <t>https://encrypted-tbn0.gstatic.com/images?q=tbn:ANd9GcSx6paS30qUZJtC4Ukb_pFBKXfu4xhnsYMYzL1k16w&amp;s</t>
  </si>
  <si>
    <t>Ada Digital</t>
  </si>
  <si>
    <t>https://www.google.com/search?hl=en&amp;gl=us&amp;q=Ada+Digital&amp;sa=X&amp;ved=0ahUKEwjs7paQhs78AhX1FVkFHVNSAhkQmJACCJcM</t>
  </si>
  <si>
    <t>Hastha Solutions</t>
  </si>
  <si>
    <t>https://www.google.com/search?sca_esv=576745885&amp;gl=us&amp;hl=en&amp;q=Hastha+Solutions&amp;sa=X&amp;ved=0ahUKEwjEoIToh5OCAxU6KFkFHVjUBWcQmJACCIUL</t>
  </si>
  <si>
    <t>https://encrypted-tbn0.gstatic.com/images?q=tbn:ANd9GcRDbAb_J9v87KAMUXgkwrl-NwolzRZiD9DC6POMN3Q&amp;s</t>
  </si>
  <si>
    <t>Softline Brasil</t>
  </si>
  <si>
    <t>https://www.google.com/search?q=Softline+Brasil&amp;sa=X&amp;ved=0ahUKEwiknZbB1Zn-AhVNF1kFHf9SAIgQmJACCOoJ</t>
  </si>
  <si>
    <t>Pioneer Data Systems Inc</t>
  </si>
  <si>
    <t>http://www.pioneerdata.com/</t>
  </si>
  <si>
    <t>https://www.google.com/search?sca_esv=558024616&amp;gl=us&amp;hl=en&amp;q=Pioneer+Data+Systems+Inc&amp;sa=X&amp;ved=0ahUKEwizqcuSxeWAAxXVibAFHa7iBT44WhCYkAIIpw0</t>
  </si>
  <si>
    <t>https://encrypted-tbn0.gstatic.com/images?q=tbn:ANd9GcRTkjhh88-alr0MNhLTz-Z9y7rz9yPDgpndDvx-kSrN72TJIphRT5Au-g&amp;s</t>
  </si>
  <si>
    <t>TransUnion Limited</t>
  </si>
  <si>
    <t>http://www.transunion.hk/</t>
  </si>
  <si>
    <t>https://www.google.com/search?q=TransUnion+Limited&amp;sa=X&amp;ved=0ahUKEwjij-uv87z-AhVXTTABHfEEDScQmJACCJ0J</t>
  </si>
  <si>
    <t>Core4ce</t>
  </si>
  <si>
    <t>https://www.google.com/search?sca_esv=c5b8e9f7f56d355a&amp;q=Core4ce&amp;sa=X&amp;ved=0ahUKEwj5y7HL7sKCAxXqTTABHe6eDRs4KBCYkAIIkw4</t>
  </si>
  <si>
    <t>DeKalb County School District</t>
  </si>
  <si>
    <t>http://www.dekalbschools.net/</t>
  </si>
  <si>
    <t>https://www.google.com/search?gl=us&amp;hl=en&amp;q=DeKalb+County+School+District&amp;sa=X&amp;ved=0ahUKEwjs273Cqa6AAxVSFFkFHdmlBGQ4FBCYkAII0Qk</t>
  </si>
  <si>
    <t>VOICES FOR ALABAMAS CHILDREN</t>
  </si>
  <si>
    <t>https://www.google.com/search?ucbcb=1&amp;hl=en&amp;gl=us&amp;q=VOICES+FOR+ALABAMAS+CHILDREN&amp;sa=X&amp;ved=0ahUKEwiO1-3Y9en9AhW2PUQIHXXGBWc4MhCYkAIIogs</t>
  </si>
  <si>
    <t>https://encrypted-tbn0.gstatic.com/images?q=tbn:ANd9GcQjIJLr_fSPAMZb4H57pfLwbhFrA8quARnzeUiYKn8&amp;s</t>
  </si>
  <si>
    <t>Norconsulting</t>
  </si>
  <si>
    <t>https://www.google.com/search?ucbcb=1&amp;hl=en&amp;gl=us&amp;q=Norconsulting&amp;sa=X&amp;ved=0ahUKEwiatcHG3Z7-AhWeD1kFHWXyAF84KBCYkAIIvAw</t>
  </si>
  <si>
    <t>Charles Schwab</t>
  </si>
  <si>
    <t>http://www.schwab.com/</t>
  </si>
  <si>
    <t>https://www.google.com/search?sca_esv=554362833&amp;hl=en&amp;gl=us&amp;q=Charles+Schwab&amp;sa=X&amp;ved=0ahUKEwiIxZaX9cmAAxW-QjABHYQlDbMQmJACCJkK</t>
  </si>
  <si>
    <t>https://encrypted-tbn0.gstatic.com/images?q=tbn:ANd9GcQYL-cH51vFsafwq9q3MmGzWANabzPAqNs9zWM7_4VWbvbYt2AFkF3qsg&amp;s</t>
  </si>
  <si>
    <t>New Scientist</t>
  </si>
  <si>
    <t>https://www.google.com/search?gl=us&amp;hl=en&amp;q=New+Scientist&amp;sa=X&amp;ved=0ahUKEwjYw5_Lh73_AhVjMlkFHR1dBB44KBCYkAIItAw</t>
  </si>
  <si>
    <t>https://encrypted-tbn0.gstatic.com/images?q=tbn:ANd9GcT63tgkNXpKD4TBQn-MlMzrXmZ6Q3wrma4K6d2_NEc&amp;s</t>
  </si>
  <si>
    <t>Sun Life</t>
  </si>
  <si>
    <t>http://www.sunlife.com/</t>
  </si>
  <si>
    <t>https://www.google.com/search?hl=en&amp;gl=us&amp;q=Sun+Life&amp;sa=X&amp;ved=0ahUKEwibv7CdoID9AhX8k2oFHccrAi4QmJACCLoJ</t>
  </si>
  <si>
    <t>https://encrypted-tbn0.gstatic.com/images?q=tbn:ANd9GcRaS-x0ktJ5jaAgFcKfc1IC_m90H4r3muvDN2fKlII&amp;s</t>
  </si>
  <si>
    <t>Connox</t>
  </si>
  <si>
    <t>http://www.connox.de/</t>
  </si>
  <si>
    <t>https://www.google.com/search?q=Connox&amp;sa=X&amp;ved=0ahUKEwjNtaT66rn8AhXlD1kFHdAFBhE4FBCYkAIIjQs</t>
  </si>
  <si>
    <t>Lmg</t>
  </si>
  <si>
    <t>https://www.google.com/search?sca_esv=573553702&amp;gl=us&amp;hl=en&amp;q=Lmg&amp;sa=X&amp;ved=0ahUKEwjf447zsveBAxVPEFkFHTUeBUU4ChCYkAIIog4</t>
  </si>
  <si>
    <t>Ambition Malaysia</t>
  </si>
  <si>
    <t>https://www.google.com/search?hl=en&amp;gl=us&amp;q=Ambition+Malaysia&amp;sa=X&amp;ved=0ahUKEwjV8ZaKvpn9AhWbMlkFHfsPDUo4ChCYkAIIuAk</t>
  </si>
  <si>
    <t>https://encrypted-tbn0.gstatic.com/images?q=tbn:ANd9GcTODycaHAmUHG5JtIRGZmWtBUgQvluvtOlDoL9jJcQ&amp;s</t>
  </si>
  <si>
    <t>Rayden Interactive</t>
  </si>
  <si>
    <t>https://www.google.com/search?sca_esv=592739610&amp;gl=us&amp;hl=en&amp;q=Rayden+Interactive&amp;sa=X&amp;ved=0ahUKEwjagsTw7p-DAxVaGFkFHeSCDSUQmJACCMAL</t>
  </si>
  <si>
    <t>https://encrypted-tbn0.gstatic.com/images?q=tbn:ANd9GcSaEh3QZwvHojUbQAaIAsXPIBlpD7elcYfTZo7pAr4&amp;s</t>
  </si>
  <si>
    <t>Daxx</t>
  </si>
  <si>
    <t>https://www.google.com/search?hl=en&amp;gl=us&amp;q=Daxx&amp;sa=X&amp;ved=0ahUKEwjL58TCytX8AhV1JUQIHQ_uBy44HhCYkAIInw0</t>
  </si>
  <si>
    <t>https://encrypted-tbn0.gstatic.com/images?q=tbn:ANd9GcRvOePgEYfs4HNxjqyCTnORfDGTWRtOe-xfTmAM31E&amp;s</t>
  </si>
  <si>
    <t>Smartbridge</t>
  </si>
  <si>
    <t>https://www.google.com/search?sca_esv=577390696&amp;hl=en&amp;gl=us&amp;q=Smartbridge&amp;sa=X&amp;ved=0ahUKEwjZo93OlJiCAxVVEFkFHQXcAHM4RhCYkAIIuQ0</t>
  </si>
  <si>
    <t>https://encrypted-tbn0.gstatic.com/images?q=tbn:ANd9GcTg31NO6bFild0VGQJrp--APYZ8bZ-4EJrofFbCN98&amp;s</t>
  </si>
  <si>
    <t>Clear Recruitment</t>
  </si>
  <si>
    <t>https://www.google.com/search?hl=en&amp;gl=us&amp;q=Clear+Recruitment&amp;sa=X&amp;ved=0ahUKEwin_bqptvH9AhXOSzABHfgaA2I4ChCYkAIInQs</t>
  </si>
  <si>
    <t>https://encrypted-tbn0.gstatic.com/images?q=tbn:ANd9GcT1umEjYEbQv7UDzkGGGTRvrugpU3b6Xuh0RSrPVmY&amp;s</t>
  </si>
  <si>
    <t>AP Sensing GmbH</t>
  </si>
  <si>
    <t>https://www.google.com/search?hl=en&amp;gl=us&amp;q=AP+Sensing+GmbH&amp;sa=X&amp;ved=0ahUKEwjDmqK0vdD8AhXNk2oFHdarCdw4FBCYkAIImg0</t>
  </si>
  <si>
    <t>https://encrypted-tbn0.gstatic.com/images?q=tbn:ANd9GcSxodlpf1yEPrbclgoxikegzgVv1vsx_7ASNuojCFA&amp;s</t>
  </si>
  <si>
    <t>Enhance IT</t>
  </si>
  <si>
    <t>https://www.google.com/search?gl=us&amp;hl=en&amp;q=Enhance+IT&amp;sa=X&amp;ved=0ahUKEwjAhq7p0ZT-AhV_D1kFHUnjCWkQmJACCNMK</t>
  </si>
  <si>
    <t>https://encrypted-tbn0.gstatic.com/images?q=tbn:ANd9GcQoQvMoFESFDUs5RFItBxhN4Nzm55Trzrw_NkQpkxY&amp;s</t>
  </si>
  <si>
    <t>African Population And Health Research Center (APHRC)</t>
  </si>
  <si>
    <t>https://www.google.com/search?q=African+Population+And+Health+Research+Center+(APHRC)&amp;sa=X&amp;ved=0ahUKEwiapLqm3p7-AhXnEVkFHQ0aCgwQmJACCKoK</t>
  </si>
  <si>
    <t>LMI Government Consulting (Logistics Management In</t>
  </si>
  <si>
    <t>https://www.google.com/search?hl=en&amp;gl=us&amp;q=LMI+Government+Consulting+(Logistics+Management+In&amp;sa=X&amp;ved=0ahUKEwj4_Yvd-ND-AhUbSTABHWzdDek4ChCYkAIIkw0</t>
  </si>
  <si>
    <t>Effectus Partners, LLC</t>
  </si>
  <si>
    <t>http://www.effectuspartners.com/</t>
  </si>
  <si>
    <t>https://www.google.com/search?sca_esv=591606361&amp;gl=us&amp;hl=en&amp;q=Effectus+Partners,+LLC&amp;sa=X&amp;ved=0ahUKEwjLo-Xm5ZWDAxV5jIkEHYG8Bq44ChCYkAII7g4</t>
  </si>
  <si>
    <t>Saaki Argus &amp; Averil Consulting</t>
  </si>
  <si>
    <t>https://www.google.com/search?sca_esv=563635297&amp;gl=us&amp;hl=en&amp;q=Saaki+Argus+%26+Averil+Consulting&amp;sa=X&amp;ved=0ahUKEwiC1Y24rZqBAxU-EVkFHbR2A-w4ChCYkAIIhA0</t>
  </si>
  <si>
    <t>Aptonet Inc</t>
  </si>
  <si>
    <t>https://www.google.com/search?sca_esv=572463874&amp;hl=en&amp;gl=us&amp;q=Aptonet+Inc&amp;sa=X&amp;ved=0ahUKEwj0nJbSrO2BAxUIE1kFHZm1CVYQmJACCKoM</t>
  </si>
  <si>
    <t>https://encrypted-tbn0.gstatic.com/images?q=tbn:ANd9GcQtkJ767XZQKgXA22icQU60DBCB6HSwClDHNbHcDdk&amp;s</t>
  </si>
  <si>
    <t>Logic Engagements</t>
  </si>
  <si>
    <t>https://www.google.com/search?q=Logic+Engagements&amp;sa=X&amp;ved=0ahUKEwj5xt_ArLz8AhVCF1kFHcVvBvw4PBCYkAIImAo</t>
  </si>
  <si>
    <t>https://encrypted-tbn0.gstatic.com/images?q=tbn:ANd9GcRuGAK3QfnyI8lDS96lFXW47Bd2IeipDb2hMchzoP8&amp;s</t>
  </si>
  <si>
    <t>Craftzing</t>
  </si>
  <si>
    <t>https://www.google.com/search?q=Craftzing&amp;sa=X&amp;ved=0ahUKEwi77I6xiuD-AhXmEGIAHfz3A-Y4ChCYkAIIigs</t>
  </si>
  <si>
    <t>Ð“Ñ€ÑƒÐ¿Ð¿Ð° ÑÑ‚Ñ€Ð°Ñ…Ð¾Ð²Ñ‹Ñ… ÐºÐ¾Ð¼Ð¿Ð°Ð½Ð¸Ð¹ Â«Ð®Ð³Ð¾Ñ€Ð¸Ñ</t>
  </si>
  <si>
    <t>https://www.google.com/search?sca_esv=557708880&amp;gl=us&amp;hl=en&amp;q=%D0%93%D1%80%D1%83%D0%BF%D0%BF%D0%B0+%D1%81%D1%82%D1%80%D0%B0%D1%85%D0%BE%D0%B2%D1%8B%D1%85+%D0%BA%D0%BE%D0%BC%D0%BF%D0%B0%D0%BD%D0%B8%D0%B9+%C2%AB%D0%AE%D0%B3%D0%BE%D1%80%D0%B8%D1%8F&amp;sa=X&amp;ved=0ahUKEwit1vmlkOOAAxUcj4kEHaeHDQU4ChCYkAIIvwk</t>
  </si>
  <si>
    <t>University of Central Florida</t>
  </si>
  <si>
    <t>https://www.ucf.edu/</t>
  </si>
  <si>
    <t>https://www.google.com/search?sca_esv=69ce0cca22af0b9e&amp;hl=en&amp;gl=us&amp;q=University+of+Central+Florida&amp;sa=X&amp;ved=0ahUKEwiN_fX0xpWCAxUASTABHY8eDZI4ChCYkAII8w4</t>
  </si>
  <si>
    <t>https://encrypted-tbn0.gstatic.com/images?q=tbn:ANd9GcQXEfCRs128lP5o-gTl2Y6dwfSnBvlYNyFpq4Q3&amp;s=0</t>
  </si>
  <si>
    <t>Verduron</t>
  </si>
  <si>
    <t>https://www.google.com/search?hl=en&amp;gl=us&amp;q=Verduron&amp;sa=X&amp;ved=0ahUKEwivuuDy0Lz9AhWqSDABHclQCDQ4UBCYkAIIvgw</t>
  </si>
  <si>
    <t>Softcrylic</t>
  </si>
  <si>
    <t>https://www.google.com/search?hl=en&amp;gl=us&amp;q=Softcrylic&amp;sa=X&amp;ved=0ahUKEwjFk828w93-AhXjnGoFHXQWCBQ4PBCYkAIIoAw</t>
  </si>
  <si>
    <t>Absa Group Limited Absa</t>
  </si>
  <si>
    <t>http://www.barclaysafrica.com/</t>
  </si>
  <si>
    <t>https://www.google.com/search?gl=us&amp;hl=en&amp;q=Absa+Group+Limited+Absa&amp;sa=X&amp;ved=0ahUKEwjhoK25wdj-AhU3kYkEHbg_CKkQmJACCMEM</t>
  </si>
  <si>
    <t>Response Informatics</t>
  </si>
  <si>
    <t>http://www.responseinformaticsltd.com/</t>
  </si>
  <si>
    <t>https://www.google.com/search?hl=en&amp;gl=us&amp;q=Response+Informatics&amp;sa=X&amp;ved=0ahUKEwi7ncTKooX9AhWvm2oFHR3xDs84ChCYkAIIqQw</t>
  </si>
  <si>
    <t>R92</t>
  </si>
  <si>
    <t>https://www.google.com/search?hl=en&amp;gl=us&amp;q=R92&amp;sa=X&amp;ved=0ahUKEwi9zdeVuf7_AhX3RTABHTwxCWIQmJACCPEL</t>
  </si>
  <si>
    <t>https://encrypted-tbn0.gstatic.com/images?q=tbn:ANd9GcQqLkJhsKdu7LNq-WxttHnjHfYgu2BGE72O5EgtODQ&amp;s</t>
  </si>
  <si>
    <t>Schlatter Industries AG</t>
  </si>
  <si>
    <t>http://www.schlattergroup.com/</t>
  </si>
  <si>
    <t>https://www.google.com/search?gl=us&amp;hl=en&amp;q=Schlatter+Industries+AG&amp;sa=X&amp;ved=0ahUKEwifqYvw-Jv9AhUmEVkFHXydAOI4FBCYkAIImAw</t>
  </si>
  <si>
    <t>Ewave do Brasil</t>
  </si>
  <si>
    <t>https://www.google.com/search?sca_esv=6d5bedc1fb97438b&amp;sca_upv=1&amp;hl=en&amp;gl=us&amp;q=Ewave+do+Brasil&amp;sa=X&amp;ved=0ahUKEwixqqGqyu2CAxVFRTABHbvFDuc4ChCYkAIIwg0</t>
  </si>
  <si>
    <t>MRT Infotech</t>
  </si>
  <si>
    <t>https://www.google.com/search?gl=us&amp;hl=en&amp;q=MRT+Infotech&amp;sa=X&amp;ved=0ahUKEwjWmeSv1tr8AhVdD1kFHaIlBs4QmJACCNkI</t>
  </si>
  <si>
    <t>WalkingTree Technologies</t>
  </si>
  <si>
    <t>https://www.google.com/search?q=WalkingTree+Technologies&amp;sa=X&amp;ved=0ahUKEwimudjog4j-AhWUEVkFHVXUB704WhCYkAII5Ak</t>
  </si>
  <si>
    <t>https://encrypted-tbn0.gstatic.com/images?q=tbn:ANd9GcQScR_Lvy97KhD8RF13zs1fjTXL9jEi4KK_COvjhXQ&amp;s</t>
  </si>
  <si>
    <t>ZETA</t>
  </si>
  <si>
    <t>https://www.zeta.com/</t>
  </si>
  <si>
    <t>https://www.google.com/search?sca_esv=576745885&amp;hl=en&amp;gl=us&amp;q=ZETA&amp;sa=X&amp;ved=0ahUKEwjAkc6kjJOCAxVBGVkFHf_hA9QQmJACCMYL</t>
  </si>
  <si>
    <t>https://encrypted-tbn0.gstatic.com/images?q=tbn:ANd9GcT9_hydk4S2mKBudeJwHatOUlSZSxaRGyVVPSnKEyQ&amp;s</t>
  </si>
  <si>
    <t>Dyneff Retail</t>
  </si>
  <si>
    <t>http://www.dyneff.fr/</t>
  </si>
  <si>
    <t>https://www.google.com/search?gl=us&amp;hl=en&amp;q=Dyneff+Retail&amp;sa=X&amp;ved=0ahUKEwimpszO5qP-AhWQjIkEHRPkCGgQmJACCOYL</t>
  </si>
  <si>
    <t>Aspire</t>
  </si>
  <si>
    <t>https://www.google.com/search?sca_esv=555809189&amp;hl=en&amp;gl=us&amp;q=Aspire&amp;sa=X&amp;ved=0ahUKEwjpgZDFhdSAAxWPEFkFHexbCMUQmJACCOMI</t>
  </si>
  <si>
    <t>Carecone Group</t>
  </si>
  <si>
    <t>https://www.google.com/search?sca_esv=573553702&amp;hl=en&amp;gl=us&amp;q=Carecone+Group&amp;sa=X&amp;ved=0ahUKEwjhvev5sveBAxVvk4kEHXZDAsAQmJACCMEL</t>
  </si>
  <si>
    <t>ResMed</t>
  </si>
  <si>
    <t>http://www.resmed.com/</t>
  </si>
  <si>
    <t>https://www.google.com/search?gl=us&amp;hl=en&amp;q=ResMed&amp;sa=X&amp;ved=0ahUKEwja-rWCwtj-AhWVhu4BHVwJA48QmJACCPYL</t>
  </si>
  <si>
    <t>https://encrypted-tbn0.gstatic.com/images?q=tbn:ANd9GcThvnwHjHLqcblCd2nmfyHSHbILW8MBGbqvpfr8pB0&amp;s</t>
  </si>
  <si>
    <t>Clinix Health Group Ltd</t>
  </si>
  <si>
    <t>http://www.clinix.co.za/</t>
  </si>
  <si>
    <t>https://www.google.com/search?gl=us&amp;hl=en&amp;q=Clinix+Health+Group+Ltd&amp;sa=X&amp;ved=0ahUKEwih7pKruKH_AhW9F1kFHbGpCo4QmJACCJwL</t>
  </si>
  <si>
    <t>https://encrypted-tbn0.gstatic.com/images?q=tbn:ANd9GcRfMIg2Xqz7DDo3K30gQIk7GxZ77f12AICF9obt&amp;s=0</t>
  </si>
  <si>
    <t>Unit8 SA</t>
  </si>
  <si>
    <t>http://unit8.com/</t>
  </si>
  <si>
    <t>https://www.google.com/search?gl=us&amp;hl=en&amp;q=Unit8+SA&amp;sa=X&amp;ved=0ahUKEwjq0oyPpvn-AhVblGoFHf1yDEIQmJACCOgL</t>
  </si>
  <si>
    <t>https://encrypted-tbn0.gstatic.com/images?q=tbn:ANd9GcSmiyS5qF1XwoUDz24b2USuGNSfcXcIZK0O-Ub-W_s&amp;s</t>
  </si>
  <si>
    <t>RINA</t>
  </si>
  <si>
    <t>http://www.rina.org/</t>
  </si>
  <si>
    <t>https://www.google.com/search?sca_esv=565857231&amp;hl=en&amp;gl=us&amp;q=RINA&amp;sa=X&amp;ved=0ahUKEwixhLrhvK6BAxWfkokEHa17BLs4ChCYkAII5wo</t>
  </si>
  <si>
    <t>https://encrypted-tbn0.gstatic.com/images?q=tbn:ANd9GcTCmPGCaZ0yUVs-osqyJwsP74NN-qWA7DhK-YS9Xl8&amp;s</t>
  </si>
  <si>
    <t>ITExpert</t>
  </si>
  <si>
    <t>https://www.google.com/search?hl=en&amp;gl=us&amp;q=ITExpert&amp;sa=X&amp;ved=0ahUKEwjIhfe7yoiAAxXnSTABHXmpA9I4FBCYkAIImQ0</t>
  </si>
  <si>
    <t>IT-SCIENT</t>
  </si>
  <si>
    <t>https://www.google.com/search?hl=en&amp;gl=us&amp;q=IT-SCIENT&amp;sa=X&amp;ved=0ahUKEwj27NTo-oz9AhXXKFkFHVbnB7c4jAEQmJACCJkM</t>
  </si>
  <si>
    <t>https://encrypted-tbn0.gstatic.com/images?q=tbn:ANd9GcSf0O58cDKfnAGzzC9yyy63m9wqp0PAIJ0Ej5xoZjs&amp;s</t>
  </si>
  <si>
    <t>Ogury</t>
  </si>
  <si>
    <t>https://www.google.com/search?hl=en&amp;gl=us&amp;q=Ogury&amp;sa=X&amp;ved=0ahUKEwjm36ip8ZH9AhXkMlkFHe2eB_M4ChCYkAIInw0</t>
  </si>
  <si>
    <t>https://encrypted-tbn0.gstatic.com/images?q=tbn:ANd9GcRUIxdTDo4Nbw28AwiGjVHHrvQNyoWGhIIqjWSppRM&amp;s</t>
  </si>
  <si>
    <t>NewTelco GmbH</t>
  </si>
  <si>
    <t>http://newtelco.com/</t>
  </si>
  <si>
    <t>https://www.google.com/search?hl=en&amp;gl=us&amp;q=NewTelco+GmbH&amp;sa=X&amp;ved=0ahUKEwihx9WujsL_AhWbkYkEHYJJBBM4FBCYkAII5Aw</t>
  </si>
  <si>
    <t>Dropbox, Inc.</t>
  </si>
  <si>
    <t>https://www.google.com/search?hl=en&amp;gl=us&amp;q=Dropbox,+Inc.&amp;sa=X&amp;ved=0ahUKEwjZkcuepIr9AhV_GVkFHbXoDXM4PBCYkAIIqg0</t>
  </si>
  <si>
    <t>Symptoma GmbH</t>
  </si>
  <si>
    <t>http://www.symptoma.com/</t>
  </si>
  <si>
    <t>https://www.google.com/search?gl=us&amp;hl=en&amp;q=Symptoma+GmbH&amp;sa=X&amp;ved=0ahUKEwjBw-rXjN38AhUVk4kEHfNuAtE4FBCYkAII5Qs</t>
  </si>
  <si>
    <t>Christensen Farms</t>
  </si>
  <si>
    <t>http://www.christensenfarms.com/</t>
  </si>
  <si>
    <t>https://www.google.com/search?gl=us&amp;hl=en&amp;q=Christensen+Farms&amp;sa=X&amp;ved=0ahUKEwizv5PGz5yAAxXajokEHSyLDEM4jAEQmJACCO0K</t>
  </si>
  <si>
    <t>https://encrypted-tbn0.gstatic.com/images?q=tbn:ANd9GcSB-m_X7IXWm0vjwcOP3ki5by8l3E878fDOrY3M_I0&amp;s</t>
  </si>
  <si>
    <t>Axtria India</t>
  </si>
  <si>
    <t>https://www.google.com/search?gl=us&amp;hl=en&amp;q=Axtria+India&amp;sa=X&amp;ved=0ahUKEwiHoN73kpqAAxVaSjABHVIpANM4FBCYkAIIigs</t>
  </si>
  <si>
    <t>Elios Technologies Inc</t>
  </si>
  <si>
    <t>https://www.google.com/search?ucbcb=1&amp;hl=en&amp;gl=us&amp;q=Elios+Technologies+Inc&amp;sa=X&amp;ved=0ahUKEwjt4_v0s-L9AhUaK0QIHUYeCvIQmJACCNEL</t>
  </si>
  <si>
    <t>Abs Data</t>
  </si>
  <si>
    <t>https://www.google.com/search?sca_esv=561228216&amp;gl=us&amp;hl=en&amp;q=Abs+Data&amp;sa=X&amp;ved=0ahUKEwijtZLY4IOBAxUWKEQIHTm5BLg4bhCYkAIIxAw</t>
  </si>
  <si>
    <t>VeridianTech</t>
  </si>
  <si>
    <t>https://www.google.com/search?hl=en&amp;gl=us&amp;q=VeridianTech&amp;sa=X&amp;ved=0ahUKEwic3aeao7X-AhUTZzABHWsWAUYQmJACCJEM</t>
  </si>
  <si>
    <t>Quiet Professionals</t>
  </si>
  <si>
    <t>http://www.quietprofessionalsllc.com/</t>
  </si>
  <si>
    <t>https://www.google.com/search?hl=en&amp;gl=us&amp;q=Quiet+Professionals&amp;sa=X&amp;ved=0ahUKEwjtoeaQhbP_AhUhTDABHSjACYIQmJACCIkK</t>
  </si>
  <si>
    <t>https://encrypted-tbn0.gstatic.com/images?q=tbn:ANd9GcScPT1w36M5AXe2zyBF_qEeVj8wzDOGurLrtcuFwFs&amp;s</t>
  </si>
  <si>
    <t>prognostica GmbH</t>
  </si>
  <si>
    <t>https://www.google.com/search?sca_esv=571674645&amp;hl=en&amp;gl=us&amp;q=prognostica+GmbH&amp;sa=X&amp;ved=0ahUKEwjRq7XZ5eWBAxXaj4kEHbc0BpkQmJACCJgL</t>
  </si>
  <si>
    <t>https://encrypted-tbn0.gstatic.com/images?q=tbn:ANd9GcQsJhoLU9gUNxjro9lWyfm3gG0unkkALuTRJXzR-HY&amp;s</t>
  </si>
  <si>
    <t>NUNSYS</t>
  </si>
  <si>
    <t>http://www.nunsys.com/</t>
  </si>
  <si>
    <t>https://www.google.com/search?hl=en&amp;gl=us&amp;q=NUNSYS&amp;sa=X&amp;ved=0ahUKEwjf4prJiZCAAxUfEFkFHaiJC6cQmJACCKYO</t>
  </si>
  <si>
    <t>https://encrypted-tbn0.gstatic.com/images?q=tbn:ANd9GcRszNI_9kxZc_k_da0NRzBNP5kQMcsO2NJEi6RtWXU&amp;s</t>
  </si>
  <si>
    <t>3M Canada Company</t>
  </si>
  <si>
    <t>http://www.3mcanada.ca/</t>
  </si>
  <si>
    <t>https://www.google.com/search?gl=us&amp;hl=en&amp;q=3M+Canada+Company&amp;sa=X&amp;ved=0ahUKEwjk65qgw7D_AhVTGFkFHdR2A7U4HhCYkAIInws</t>
  </si>
  <si>
    <t>GlobalHunt</t>
  </si>
  <si>
    <t>https://www.google.com/search?sca_esv=575547564&amp;gl=us&amp;hl=en&amp;q=GlobalHunt&amp;sa=X&amp;ved=0ahUKEwjZ1Iat_4iCAxXZEFkFHQIrDRY4HhCYkAIInAo</t>
  </si>
  <si>
    <t>https://encrypted-tbn0.gstatic.com/images?q=tbn:ANd9GcQURmazEf8XrbTij1qVHHSrkrwEAnaV4zJlQ5_4Qi0&amp;s</t>
  </si>
  <si>
    <t>Cogent IBS</t>
  </si>
  <si>
    <t>http://www.cogentibs.com/</t>
  </si>
  <si>
    <t>https://www.google.com/search?sca_esv=569660528&amp;hl=en&amp;gl=us&amp;q=Cogent+IBS&amp;sa=X&amp;ved=0ahUKEwi476LZ1dGBAxXFJ0QIHcQKBn84KBCYkAII4Qs</t>
  </si>
  <si>
    <t>Molson Coors</t>
  </si>
  <si>
    <t>http://www.molsoncoors.com/</t>
  </si>
  <si>
    <t>https://www.google.com/search?gl=us&amp;hl=en&amp;q=Molson+Coors&amp;sa=X&amp;ved=0ahUKEwjDgpOqlqSAAxU1QjABHSzsD2sQmJACCKkM</t>
  </si>
  <si>
    <t>BIP</t>
  </si>
  <si>
    <t>http://www.bipconsulting.com/</t>
  </si>
  <si>
    <t>https://www.google.com/search?gl=us&amp;hl=en&amp;q=BIP&amp;sa=X&amp;ved=0ahUKEwi-4eCOrLz8AhVhk4kEHcxSCyc4FBCYkAII6Qs</t>
  </si>
  <si>
    <t>https://encrypted-tbn0.gstatic.com/images?q=tbn:ANd9GcQ6UZKN1cRxzsoQ4aOkwEu4vBdhXdZ6V_yF4D36UF4&amp;s</t>
  </si>
  <si>
    <t>MSIGHTS</t>
  </si>
  <si>
    <t>https://www.google.com/search?hl=en&amp;gl=us&amp;q=MSIGHTS&amp;sa=X&amp;ved=0ahUKEwjnnvDFkb_9AhWxkmoFHTmkAZ84ChCYkAIIuQs</t>
  </si>
  <si>
    <t>THAKRAL ONE PTE. LTD.</t>
  </si>
  <si>
    <t>https://www.google.com/search?sca_esv=576391435&amp;hl=en&amp;gl=us&amp;q=THAKRAL+ONE+PTE.+LTD.&amp;sa=X&amp;ved=0ahUKEwj7vPHYxpCCAxX5GFkFHfOJA7wQmJACCNgM</t>
  </si>
  <si>
    <t>Cropin Technologies Private Limited</t>
  </si>
  <si>
    <t>https://www.google.com/search?sca_esv=562665302&amp;gl=us&amp;hl=en&amp;q=Cropin+Technologies+Private+Limited&amp;sa=X&amp;ved=0ahUKEwjAzPOj55KBAxVllokEHSeAB5E4ChCYkAIImww</t>
  </si>
  <si>
    <t>https://encrypted-tbn0.gstatic.com/images?q=tbn:ANd9GcRZAyGRgKBIszZs-G9Xm_nn-ohOnBKqa7BpOOdpWcg&amp;s</t>
  </si>
  <si>
    <t>MOLOCO</t>
  </si>
  <si>
    <t>https://www.google.com/search?gl=us&amp;hl=en&amp;q=MOLOCO&amp;sa=X&amp;ved=0ahUKEwjkiruZwd3-AhUulWoFHXTED004PBCYkAIIlQo</t>
  </si>
  <si>
    <t>https://encrypted-tbn0.gstatic.com/images?q=tbn:ANd9GcS87fuhXzvunZJ8qkw9jhz4t-Bih8iJnmYf1zgS7mI&amp;s</t>
  </si>
  <si>
    <t>Nuance</t>
  </si>
  <si>
    <t>http://www.nuance.com/</t>
  </si>
  <si>
    <t>https://www.google.com/search?hl=en&amp;gl=us&amp;q=Nuance&amp;sa=X&amp;ved=0ahUKEwj7lIPeh5CAAxVTMEQIHWdqCKg4KBCYkAIIlQs</t>
  </si>
  <si>
    <t>Proprius</t>
  </si>
  <si>
    <t>https://www.google.com/search?hl=en&amp;gl=us&amp;q=Proprius&amp;sa=X&amp;ved=0ahUKEwi80dTfwdr8AhVTF1kFHbR0Cp44ChCYkAIIkQw</t>
  </si>
  <si>
    <t>Scholastic</t>
  </si>
  <si>
    <t>http://www.scholastic.com/</t>
  </si>
  <si>
    <t>https://www.google.com/search?gl=us&amp;hl=en&amp;q=Scholastic&amp;sa=X&amp;ved=0ahUKEwjO8__5_IL-AhUMSjABHeemDK84FBCYkAII0Ak</t>
  </si>
  <si>
    <t>https://encrypted-tbn0.gstatic.com/images?q=tbn:ANd9GcSuRLkVBQnys8V2SGoUdCe045dtnfMvn5keVJ40z4o&amp;s</t>
  </si>
  <si>
    <t>Xpert Consulting TA Novon</t>
  </si>
  <si>
    <t>https://www.google.com/search?sca_esv=594387602&amp;gl=us&amp;hl=en&amp;q=Xpert+Consulting+TA+Novon&amp;sa=X&amp;ved=0ahUKEwij8aPwk7SDAxWgLEQIHRkgANoQmJACCO8P</t>
  </si>
  <si>
    <t>Insider</t>
  </si>
  <si>
    <t>http://www.insider-inc.com/</t>
  </si>
  <si>
    <t>https://www.google.com/search?gl=us&amp;hl=en&amp;q=Insider&amp;sa=X&amp;ved=0ahUKEwjqmYGpxbD_AhUeMlkFHT3CA7UQmJACCOgJ</t>
  </si>
  <si>
    <t>AH Datalytics</t>
  </si>
  <si>
    <t>https://www.google.com/search?ucbcb=1&amp;gl=us&amp;hl=en&amp;q=AH+Datalytics&amp;sa=X&amp;ved=0ahUKEwjMp-3pqt39AhWnlIkEHWf9AsYQmJACCIUL</t>
  </si>
  <si>
    <t>https://encrypted-tbn0.gstatic.com/images?q=tbn:ANd9GcRRCmH6sTDN0B-SoS860Ms_aWRO4MD4Gxr5m8Tw4KQ&amp;s</t>
  </si>
  <si>
    <t>SIGNAL IDUNA</t>
  </si>
  <si>
    <t>http://www.signal-iduna.de/</t>
  </si>
  <si>
    <t>https://www.google.com/search?hl=en&amp;gl=us&amp;q=SIGNAL+IDUNA&amp;sa=X&amp;ved=0ahUKEwizyK3L67T8AhUSFFkFHQ58Ceo4FBCYkAIIuws</t>
  </si>
  <si>
    <t>Citizens Property Insurance Corporation</t>
  </si>
  <si>
    <t>http://www.citizensfla.com/</t>
  </si>
  <si>
    <t>https://www.google.com/search?hl=en&amp;gl=us&amp;q=Citizens+Property+Insurance+Corporation&amp;sa=X&amp;ved=0ahUKEwiN56qYprf8AhU1JDQIHZdfCb04ChCYkAII3Qs</t>
  </si>
  <si>
    <t>https://encrypted-tbn0.gstatic.com/images?q=tbn:ANd9GcQZTGIrSarlwkU617ww23v2i4vwttpmyJ24PRTh&amp;s=0</t>
  </si>
  <si>
    <t>OKCoin</t>
  </si>
  <si>
    <t>https://www.okcoin.com/</t>
  </si>
  <si>
    <t>https://www.google.com/search?hl=en&amp;gl=us&amp;q=OKCoin&amp;sa=X&amp;ved=0ahUKEwj3y5ew-YCAAxUTfDABHeK0A604HhCYkAII_Aw</t>
  </si>
  <si>
    <t>https://encrypted-tbn0.gstatic.com/images?q=tbn:ANd9GcTsANfH2qNMENRZjgvH9tsxUNSRs_5bkiL-UCl3&amp;s=0</t>
  </si>
  <si>
    <t>RANDSTAD PTE. LIMITED</t>
  </si>
  <si>
    <t>https://www.google.com/search?hl=en&amp;gl=us&amp;q=RANDSTAD+PTE.+LIMITED&amp;sa=X&amp;ved=0ahUKEwj21_m3s8T-AhUAJEQIHSHOD5Y4MhCYkAIInAs</t>
  </si>
  <si>
    <t>CROMWELL GROUP HOLDINGS LTD</t>
  </si>
  <si>
    <t>http://www.cromwell.co.uk/</t>
  </si>
  <si>
    <t>https://www.google.com/search?gl=us&amp;hl=en&amp;q=CROMWELL+GROUP+HOLDINGS+LTD&amp;sa=X&amp;ved=0ahUKEwjiwPm92fj8AhWmnGoFHWsdDW84ChCYkAIIoQs</t>
  </si>
  <si>
    <t>https://encrypted-tbn0.gstatic.com/images?q=tbn:ANd9GcRHonDZEv7z3ep-wJbimKWeGv9qxP0fibqUfDc2H_c&amp;s</t>
  </si>
  <si>
    <t>Codahead</t>
  </si>
  <si>
    <t>https://www.google.com/search?q=Codahead&amp;sa=X&amp;ved=0ahUKEwjf7srotcH8AhUEMlkFHRRYBs8QmJACCJEM</t>
  </si>
  <si>
    <t>Krell Consulting</t>
  </si>
  <si>
    <t>https://www.google.com/search?gl=us&amp;hl=en&amp;q=Krell+Consulting&amp;sa=X&amp;ved=0ahUKEwj_8urdj7_9AhVvJUQIHbgDDcE4HhCYkAIIvww</t>
  </si>
  <si>
    <t>ConFlip</t>
  </si>
  <si>
    <t>https://www.google.com/search?sca_esv=590391945&amp;q=ConFlip&amp;sa=X&amp;ved=0ahUKEwii_ZSD6ouDAxVYmWoFHSR0C9MQmJACCLsK</t>
  </si>
  <si>
    <t>https://encrypted-tbn0.gstatic.com/images?q=tbn:ANd9GcTPCCEJbQQNSuFbl8ToNj3PvikPUB1Xq67SFI6mGSM&amp;s</t>
  </si>
  <si>
    <t>EDF</t>
  </si>
  <si>
    <t>http://www.edf.com/</t>
  </si>
  <si>
    <t>https://www.google.com/search?gl=us&amp;hl=en&amp;q=EDF&amp;sa=X&amp;ved=0ahUKEwiV--nW-fP9AhUBHewKHTtaDS84FBCYkAIIuws</t>
  </si>
  <si>
    <t>https://encrypted-tbn0.gstatic.com/images?q=tbn:ANd9GcRmQUCeEKuBUk2Wh7ScCAmntX55u612WQMI-4pz&amp;s=0</t>
  </si>
  <si>
    <t>Alma Consultores</t>
  </si>
  <si>
    <t>https://www.google.com/search?sca_esv=434f25a74d3e636d&amp;gl=us&amp;hl=en&amp;q=Alma+Consultores&amp;sa=X&amp;ved=0ahUKEwjVzdSt1fyCAxXcQjABHfxnBS0QmJACCIkK</t>
  </si>
  <si>
    <t>https://encrypted-tbn0.gstatic.com/images?q=tbn:ANd9GcSEDms4ltAfkRfrDYu5_uZLjEh7E3MsqQezTCAHDeg&amp;s</t>
  </si>
  <si>
    <t>University of Texas at Dallas</t>
  </si>
  <si>
    <t>https://www.utdallas.edu/</t>
  </si>
  <si>
    <t>https://www.google.com/search?gl=us&amp;hl=en&amp;q=University+of+Texas+at+Dallas&amp;sa=X&amp;ved=0ahUKEwjd-dCCtPn_AhVJQzABHUbeDkA4ChCYkAII2Ak</t>
  </si>
  <si>
    <t>https://encrypted-tbn0.gstatic.com/images?q=tbn:ANd9GcTKWE8JRNRSVBlK7v-uUEf0Cvsma72r2zOZKPQe&amp;s=0</t>
  </si>
  <si>
    <t>OneTeamAnywhere</t>
  </si>
  <si>
    <t>https://www.google.com/search?hl=en&amp;gl=us&amp;q=OneTeamAnywhere&amp;sa=X&amp;ved=0ahUKEwiBjvqR6bf-AhUrLFkFHRyxCpEQmJACCI0K</t>
  </si>
  <si>
    <t>Groupe Bernard Bordeaux</t>
  </si>
  <si>
    <t>https://www.google.com/search?sca_esv=571674645&amp;hl=en&amp;gl=us&amp;q=Groupe+Bernard+Bordeaux&amp;sa=X&amp;ved=0ahUKEwi0yIPn6-WBAxUlElkFHZVuDhw4ChCYkAIIpAw</t>
  </si>
  <si>
    <t>Nityo Infotech Corporation</t>
  </si>
  <si>
    <t>https://www.google.com/search?q=Nityo+Infotech+Corporation&amp;sa=X&amp;ved=0ahUKEwijx-mHtKH_AhUJElkFHT6ZCGg4RhCYkAII3ws</t>
  </si>
  <si>
    <t>https://encrypted-tbn0.gstatic.com/images?q=tbn:ANd9GcTxzJkF2Ng5BneHO2fYy4s9IgRe0lJ7MTMpPY1JujG7EL_nfmWiPxWFmcU&amp;s</t>
  </si>
  <si>
    <t>NextGen Federal Systems</t>
  </si>
  <si>
    <t>http://www.nextgenfed.com/</t>
  </si>
  <si>
    <t>https://www.google.com/search?hl=en&amp;gl=us&amp;q=NextGen+Federal+Systems&amp;sa=X&amp;ved=0ahUKEwjws9P7393_AhWQEmIAHda7BhQQmJACCIsO</t>
  </si>
  <si>
    <t>A&amp;S Software Technologies</t>
  </si>
  <si>
    <t>https://www.google.com/search?gl=us&amp;hl=en&amp;q=A%26S+Software+Technologies&amp;sa=X&amp;ved=0ahUKEwjknruww93-AhU7JEQIHa0sAzA4HhCYkAIIkAo</t>
  </si>
  <si>
    <t>Ekodus Inc.</t>
  </si>
  <si>
    <t>https://www.google.com/search?sca_esv=565570927&amp;hl=en&amp;gl=us&amp;q=Ekodus+Inc.&amp;sa=X&amp;ved=0ahUKEwj5rr2x_6uBAxVUlGoFHZ5pBDM4UBCYkAIIjAs</t>
  </si>
  <si>
    <t>CONEXIONHR</t>
  </si>
  <si>
    <t>https://www.google.com/search?q=CONEXIONHR&amp;sa=X&amp;ved=0ahUKEwix9OS09b78AhWeD1kFHcopBJk4ChCYkAII7Qw</t>
  </si>
  <si>
    <t>https://encrypted-tbn0.gstatic.com/images?q=tbn:ANd9GcQRVDmwq-BEQr1Wjl8r7YB-ZIS2rZG0LLMpZj8dtoo&amp;s</t>
  </si>
  <si>
    <t>Morgan Hunt Group Limited</t>
  </si>
  <si>
    <t>https://www.google.com/search?gl=us&amp;hl=en&amp;q=Morgan+Hunt+Group+Limited&amp;sa=X&amp;ved=0ahUKEwjwj9Sv4qr8AhUxMVkFHWthBrA4FBCYkAII0ww</t>
  </si>
  <si>
    <t>HQDA Field Operating Agencies and Staff Support Agencies</t>
  </si>
  <si>
    <t>https://www.google.com/search?sca_esv=587936899&amp;gl=us&amp;hl=en&amp;q=HQDA+Field+Operating+Agencies+and+Staff+Support+Agencies&amp;sa=X&amp;ved=0ahUKEwjvgt7x1_eCAxU8kYkEHTGFBCU4UBCYkAIImwo</t>
  </si>
  <si>
    <t>Raytheon Technologies</t>
  </si>
  <si>
    <t>https://www.google.com/search?gl=us&amp;hl=en&amp;q=Raytheon+Technologies&amp;sa=X&amp;ved=0ahUKEwjFh4m1lvH8AhX9mmoFHXcGAGo4ChCYkAII8go</t>
  </si>
  <si>
    <t>Kreisel Electric</t>
  </si>
  <si>
    <t>http://www.kreiselelectric.com/</t>
  </si>
  <si>
    <t>https://www.google.com/search?sca_esv=593213093&amp;gl=us&amp;hl=en&amp;q=Kreisel+Electric&amp;sa=X&amp;ved=0ahUKEwjUmKP29qSDAxUHFFkFHdHWAjwQmJACCNYN</t>
  </si>
  <si>
    <t>https://encrypted-tbn0.gstatic.com/images?q=tbn:ANd9GcQcbLrWh5tGIMUzxYnsIs6qyIvGRZ3nfdlGTYG7tm8&amp;s</t>
  </si>
  <si>
    <t>Mastech Digital, Inc.</t>
  </si>
  <si>
    <t>http://www.mastechdigital.com/</t>
  </si>
  <si>
    <t>https://www.google.com/search?hl=en&amp;gl=us&amp;q=Mastech+Digital,+Inc.&amp;sa=X&amp;ved=0ahUKEwiq5sS1xtGAAxUakYkEHTDsDS84PBCYkAIIuQs</t>
  </si>
  <si>
    <t>GestiÃ³n Compartida</t>
  </si>
  <si>
    <t>https://www.google.com/search?hl=en&amp;gl=us&amp;q=Gesti%C3%B3n+Compartida&amp;sa=X&amp;ved=0ahUKEwiNkNT3upT9AhVHFFkFHevhCR0QmJACCM4M</t>
  </si>
  <si>
    <t>Stretch</t>
  </si>
  <si>
    <t>https://www.google.com/search?sca_esv=558682799&amp;hl=en&amp;gl=us&amp;q=Stretch&amp;sa=X&amp;ved=0ahUKEwj-yK6Vku2AAxW2F1kFHa4oDOM4ChCYkAII-Q0</t>
  </si>
  <si>
    <t>Saxon AI</t>
  </si>
  <si>
    <t>https://www.google.com/search?q=Saxon+AI&amp;sa=X&amp;ved=0ahUKEwiFvvO45-f_AhXCKFkFHV8DAF84bhCYkAIIzQk</t>
  </si>
  <si>
    <t>https://encrypted-tbn0.gstatic.com/images?q=tbn:ANd9GcRt0WG0J31SR1VDHjFQJtCwQds16K7b_qt_9L3FmPk&amp;s</t>
  </si>
  <si>
    <t>Inclusion Cloud</t>
  </si>
  <si>
    <t>https://www.google.com/search?q=Inclusion+Cloud&amp;sa=X&amp;ved=0ahUKEwiugfG2gMT8AhV0TDABHXJcDxAQmJACCNwK</t>
  </si>
  <si>
    <t>https://encrypted-tbn0.gstatic.com/images?q=tbn:ANd9GcT6UNdDjjYxR8iXYHZ4PO2r1kLOH7511sd7iIErGpNjWusc9080nX61uBs&amp;s</t>
  </si>
  <si>
    <t>Inizio Engage</t>
  </si>
  <si>
    <t>https://www.google.com/search?sca_esv=582537645&amp;gl=us&amp;hl=en&amp;q=Inizio+Engage&amp;sa=X&amp;ved=0ahUKEwj06tHHscWCAxXNnWoFHeCfADo4MhCYkAIIvQk</t>
  </si>
  <si>
    <t>https://encrypted-tbn0.gstatic.com/images?q=tbn:ANd9GcQJjYYQ9VdYHmXSTjZzEqRyrYzbO_J4gQktp6NauQI&amp;s</t>
  </si>
  <si>
    <t>BIOFOURMIS SINGAPORE PTE. LTD.</t>
  </si>
  <si>
    <t>http://www.biofourmis.com/</t>
  </si>
  <si>
    <t>https://www.google.com/search?q=BIOFOURMIS+SINGAPORE+PTE.+LTD.&amp;sa=X&amp;ved=0ahUKEwiP2ML-98j8AhXNlmoFHaKCDLA4FBCYkAIIugk</t>
  </si>
  <si>
    <t>CARDINAL HEALTH</t>
  </si>
  <si>
    <t>https://www.google.com/search?gl=us&amp;hl=en&amp;q=CARDINAL+HEALTH&amp;sa=X&amp;ved=0ahUKEwiCzKLp-qD9AhULjIkEHUrhC8Q4MhCYkAII7Q0</t>
  </si>
  <si>
    <t>Summer-Browning Associates</t>
  </si>
  <si>
    <t>https://www.summerbrowning.co.uk/</t>
  </si>
  <si>
    <t>https://www.google.com/search?sca_esv=585361611&amp;gl=us&amp;hl=en&amp;q=Summer-Browning+Associates&amp;sa=X&amp;ved=0ahUKEwj77q3kgOGCAxWALFkFHbYlBDU4ChCYkAIIjws</t>
  </si>
  <si>
    <t>https://encrypted-tbn0.gstatic.com/images?q=tbn:ANd9GcS9ltvnM1UmXwghXVEXFPp5j4Pq3-DmEquLSBBiCWa3b4wsB7CzSAYtdN8&amp;s</t>
  </si>
  <si>
    <t>KYOCERA AVX Components (Dresden) GmbH</t>
  </si>
  <si>
    <t>https://www.google.com/search?gl=us&amp;hl=en&amp;q=KYOCERA+AVX+Components+(Dresden)+GmbH&amp;sa=X&amp;ved=0ahUKEwig-5uUhK7_AhUoRDABHVYUB7UQmJACCPgM</t>
  </si>
  <si>
    <t>https://encrypted-tbn0.gstatic.com/images?q=tbn:ANd9GcRMtWswAsUF4x4SVSo0PFgdr_KSciZ3WgMqS8lvq2g&amp;s</t>
  </si>
  <si>
    <t>Banking Circle</t>
  </si>
  <si>
    <t>https://www.google.com/search?ucbcb=1&amp;hl=en&amp;gl=us&amp;q=Banking+Circle&amp;sa=X&amp;ved=0ahUKEwjQkdSPtOz9AhWcIjQIHXb-AN0QmJACCIkL</t>
  </si>
  <si>
    <t>https://encrypted-tbn0.gstatic.com/images?q=tbn:ANd9GcTji9m4K_wQfkTFr1uNfTDhkSN4XthINSUtKgyd9r5dtsx3zKxj0oB8JFM&amp;s</t>
  </si>
  <si>
    <t>EFB-Elektronik GmbH</t>
  </si>
  <si>
    <t>https://www.google.com/search?gl=us&amp;hl=en&amp;q=EFB-Elektronik+GmbH&amp;sa=X&amp;ved=0ahUKEwiyhabIoYD9AhVvjIkEHS8cD_84KBCYkAIIkgw</t>
  </si>
  <si>
    <t>https://encrypted-tbn0.gstatic.com/images?q=tbn:ANd9GcQhUjEhigTNXgVTp7V6sDyR2vzPH1eNLnvqX2CtyDI&amp;s</t>
  </si>
  <si>
    <t>Anders CPAs + Advisors</t>
  </si>
  <si>
    <t>http://www.anderscpa.com/</t>
  </si>
  <si>
    <t>https://www.google.com/search?ucbcb=1&amp;gl=us&amp;hl=en&amp;q=Anders+CPAs+%2B+Advisors&amp;sa=X&amp;ved=0ahUKEwj8n9XSl879AhWokokEHUcIDSo4jAEQmJACCKQM</t>
  </si>
  <si>
    <t>https://encrypted-tbn0.gstatic.com/images?q=tbn:ANd9GcTN6yhCe0lRUmCInJksQIDwUPeL6bNQJRRKt_N1KAY&amp;s</t>
  </si>
  <si>
    <t>Doxy.me Telemedicine</t>
  </si>
  <si>
    <t>https://www.google.com/search?hl=en&amp;gl=us&amp;q=Doxy.me+Telemedicine&amp;sa=X&amp;ved=0ahUKEwj21I2mxrr_AhWnFFkFHWmjAoA4ChCYkAIIxQ4</t>
  </si>
  <si>
    <t>PayU</t>
  </si>
  <si>
    <t>http://czech.payu.com/</t>
  </si>
  <si>
    <t>https://www.google.com/search?gl=us&amp;hl=en&amp;q=PayU&amp;sa=X&amp;ved=0ahUKEwicnZCt-M6AAxVzK0QIHaAhAmw4FBCYkAIIlQs</t>
  </si>
  <si>
    <t>EF Recruitment</t>
  </si>
  <si>
    <t>https://www.google.com/search?ucbcb=1&amp;hl=en&amp;gl=us&amp;q=EF+Recruitment&amp;sa=X&amp;ved=0ahUKEwicpsavoPb8AhWRlIkEHavQBIk4MhCYkAIIqAs</t>
  </si>
  <si>
    <t>Univision Communications Inc.</t>
  </si>
  <si>
    <t>https://www.google.com/search?gl=us&amp;hl=en&amp;q=Univision+Communications+Inc.&amp;sa=X&amp;ved=0ahUKEwjunYiTvseAAxUDkokEHaHBARk4ChCYkAII9Q0</t>
  </si>
  <si>
    <t>Mindoula</t>
  </si>
  <si>
    <t>https://www.google.com/search?sca_esv=590053957&amp;gl=us&amp;hl=en&amp;q=Mindoula&amp;sa=X&amp;ved=0ahUKEwjLk8GknYmDAxVFGVkFHQ9SCr44KBCYkAIIrQ4</t>
  </si>
  <si>
    <t>https://encrypted-tbn0.gstatic.com/images?q=tbn:ANd9GcRhJDiI135V5GSUlKSJwCK7P8L-Ny26MFiUJV9jRIQ&amp;s</t>
  </si>
  <si>
    <t>Algar Tech</t>
  </si>
  <si>
    <t>https://www.google.com/search?sca_esv=593529204&amp;hl=en&amp;gl=us&amp;q=Algar+Tech&amp;sa=X&amp;ved=0ahUKEwj2gIHT96mDAxWKGVkFHRTbA_0QmJACCN4K</t>
  </si>
  <si>
    <t>Extreme Networks</t>
  </si>
  <si>
    <t>http://www.extremenetworks.com/</t>
  </si>
  <si>
    <t>https://www.google.com/search?sca_esv=569062438&amp;hl=en&amp;gl=us&amp;q=Extreme+Networks&amp;sa=X&amp;ved=0ahUKEwi8p6Kz0cyBAxWjRTABHe6IAiU4MhCYkAIIrAo</t>
  </si>
  <si>
    <t>https://encrypted-tbn0.gstatic.com/images?q=tbn:ANd9GcTbM0WMJOF5zgYoQi5aCfzSV4JR_e_w86gGw2z7XZ0&amp;s</t>
  </si>
  <si>
    <t>DuPont</t>
  </si>
  <si>
    <t>http://www.dupont.com/</t>
  </si>
  <si>
    <t>https://www.google.com/search?hl=en&amp;gl=us&amp;q=DuPont&amp;sa=X&amp;ved=0ahUKEwiNg66u_tr-AhWuBDQIHZM8ByQ4WhCYkAIIlAo</t>
  </si>
  <si>
    <t>https://encrypted-tbn0.gstatic.com/images?q=tbn:ANd9GcQjjnom2vDjvNLJwhMn56J3rSkn8t4Oq2lyoa6Aw-k&amp;s</t>
  </si>
  <si>
    <t>Qualserv Consulting</t>
  </si>
  <si>
    <t>http://qualserv.co.uk/</t>
  </si>
  <si>
    <t>https://www.google.com/search?hl=en&amp;gl=us&amp;q=Qualserv+Consulting&amp;sa=X&amp;ved=0ahUKEwja8N62hrj_AhVMMlkFHYsrASg4ChCYkAIIrAo</t>
  </si>
  <si>
    <t>Trinity Life Sciences</t>
  </si>
  <si>
    <t>http://trinitylifesciences.com/</t>
  </si>
  <si>
    <t>https://www.google.com/search?sca_esv=587583771&amp;hl=en&amp;gl=us&amp;q=Trinity+Life+Sciences&amp;sa=X&amp;ved=0ahUKEwiw-YOzjvWCAxXhGVkFHZasAMw4MhCYkAIIhws</t>
  </si>
  <si>
    <t>Ridgeback Business Solutions</t>
  </si>
  <si>
    <t>https://www.google.com/search?hl=en&amp;gl=us&amp;q=Ridgeback+Business+Solutions&amp;sa=X&amp;ved=0ahUKEwiGkp-Jyef-AhUDKEQIHWv3DIM4RhCYkAIIzAw</t>
  </si>
  <si>
    <t>https://encrypted-tbn0.gstatic.com/images?q=tbn:ANd9GcTQcfp3HP8wQA1mVj_YAdv-f4RGS1iYzG97-0SX7Ro&amp;s</t>
  </si>
  <si>
    <t>OpenText</t>
  </si>
  <si>
    <t>https://www.google.com/search?sca_esv=573387902&amp;gl=us&amp;hl=en&amp;q=OpenText&amp;sa=X&amp;ved=0ahUKEwjtnPPM7vSBAxVhjYkEHSgdAFU4RhCYkAII0Qk</t>
  </si>
  <si>
    <t>https://encrypted-tbn0.gstatic.com/images?q=tbn:ANd9GcQPc0XF8HlrOdI8uYTP-3-Z3ZAeLJhPabRlPPyfvvg&amp;s</t>
  </si>
  <si>
    <t>Intuit Inc.</t>
  </si>
  <si>
    <t>https://www.google.com/search?sca_esv=576391435&amp;hl=en&amp;gl=us&amp;q=Intuit+Inc.&amp;sa=X&amp;ved=0ahUKEwj1stKFw5CCAxUXhIkEHXT2DuM4ZBCYkAII4Qo</t>
  </si>
  <si>
    <t>Konnekt</t>
  </si>
  <si>
    <t>https://www.google.com/search?gl=us&amp;hl=en&amp;q=Konnekt&amp;sa=X&amp;ved=0ahUKEwjG6cvkkN38AhXtFlkFHSkVAZAQmJACCPIG</t>
  </si>
  <si>
    <t>https://encrypted-tbn0.gstatic.com/images?q=tbn:ANd9GcS2tCeNJdqQdgGjkB15qi3cqNs0z1c8MR0ZLs51fk4&amp;s</t>
  </si>
  <si>
    <t>Banco Bci</t>
  </si>
  <si>
    <t>http://www.bci.cl/</t>
  </si>
  <si>
    <t>https://www.google.com/search?sca_esv=1a9d740855315b63&amp;gl=us&amp;hl=en&amp;q=Banco+Bci&amp;sa=X&amp;ved=0ahUKEwiZ1tWi0p-CAxUZRjABHeCIBnUQmJACCPYJ</t>
  </si>
  <si>
    <t>https://encrypted-tbn0.gstatic.com/images?q=tbn:ANd9GcSaVD4A05tILoGYUkO7j7MBPfrglAGEmFfB71GA53s&amp;s</t>
  </si>
  <si>
    <t>Signature Science, LLC</t>
  </si>
  <si>
    <t>http://www.signaturescience.com/</t>
  </si>
  <si>
    <t>https://www.google.com/search?ucbcb=1&amp;gl=us&amp;hl=en&amp;q=Signature+Science,+LLC&amp;sa=X&amp;ved=0ahUKEwiAv_CMs579AhUVkGoFHQh9AXE4PBCYkAII4Qw</t>
  </si>
  <si>
    <t>Acquire Me</t>
  </si>
  <si>
    <t>https://www.google.com/search?gl=us&amp;hl=en&amp;q=Acquire+Me&amp;sa=X&amp;ved=0ahUKEwj_kPXs7-L_AhWCKlkFHS-fDJI4qgEQmJACCNYN</t>
  </si>
  <si>
    <t>https://encrypted-tbn0.gstatic.com/images?q=tbn:ANd9GcQ_zJtMhbvVm83rtj7Mhro92npwtKHBYwqV773V9u8&amp;s</t>
  </si>
  <si>
    <t>Cloud Decisions</t>
  </si>
  <si>
    <t>https://www.google.com/search?hl=en&amp;gl=us&amp;q=Cloud+Decisions&amp;sa=X&amp;ved=0ahUKEwikw8OI2cb9AhXVMVkFHeN5Cz4QmJACCMoM</t>
  </si>
  <si>
    <t>Figma</t>
  </si>
  <si>
    <t>http://figma.com/</t>
  </si>
  <si>
    <t>https://www.google.com/search?ucbcb=1&amp;hl=en&amp;gl=us&amp;q=Figma&amp;sa=X&amp;ved=0ahUKEwjqlaT02v38AhVij4kEHQfYBy44UBCYkAIIiws</t>
  </si>
  <si>
    <t>https://encrypted-tbn0.gstatic.com/images?q=tbn:ANd9GcRQHP2ZtxW555CLY5OcaffHAQmqfMkFF3yuUPGo&amp;s=0</t>
  </si>
  <si>
    <t>UKG</t>
  </si>
  <si>
    <t>https://www.google.com/search?gl=us&amp;hl=en&amp;q=UKG&amp;sa=X&amp;ved=0ahUKEwixsbmuqsKAAxUJM1kFHTtRAg44KBCYkAIImgs</t>
  </si>
  <si>
    <t>Express Analytics India Pvt Ltd</t>
  </si>
  <si>
    <t>https://www.google.com/search?sca_esv=571814303&amp;gl=us&amp;hl=en&amp;q=Express+Analytics+India+Pvt+Ltd&amp;sa=X&amp;ved=0ahUKEwjHt__5q-iBAxWjDzQIHTkQA8wQmJACCNQK</t>
  </si>
  <si>
    <t>Can-Am Consultants</t>
  </si>
  <si>
    <t>https://www.google.com/search?sca_esv=563320360&amp;gl=us&amp;hl=en&amp;q=Can-Am+Consultants&amp;sa=X&amp;ved=0ahUKEwj78-Gc9ZeBAxXtMlkFHQhfDCs4ChCYkAIIzg0</t>
  </si>
  <si>
    <t>PDS Tech, Inc.</t>
  </si>
  <si>
    <t>https://www.google.com/search?gl=us&amp;hl=en&amp;q=PDS+Tech,+Inc.&amp;sa=X&amp;ved=0ahUKEwjx6rjB4LL-AhWiRzABHXxjAbc4FBCYkAIIuw0</t>
  </si>
  <si>
    <t>Karachaganak Petroleum Operating B.V. (KPO)</t>
  </si>
  <si>
    <t>http://www.kpo.kz/</t>
  </si>
  <si>
    <t>https://www.google.com/search?sca_esv=580774379&amp;hl=en&amp;gl=us&amp;q=Karachaganak+Petroleum+Operating+B.V.+(KPO)&amp;sa=X&amp;ved=0ahUKEwiBg4DnqbaCAxX_kokEHTvpBksQmJACCOEK</t>
  </si>
  <si>
    <t>https://encrypted-tbn0.gstatic.com/images?q=tbn:ANd9GcR5U6svgqsQnU3YopJKTF3gB8qb_ucw-jgDJIl3nIU&amp;s</t>
  </si>
  <si>
    <t>Jungheinrich</t>
  </si>
  <si>
    <t>http://www.jungheinrich.com/</t>
  </si>
  <si>
    <t>https://www.google.com/search?sca_esv=589698990&amp;gl=us&amp;hl=en&amp;q=Jungheinrich&amp;sa=X&amp;ved=0ahUKEwiOncfl3YaDAxXnLFkFHRCcCMM4HhCYkAIIgQ4</t>
  </si>
  <si>
    <t>https://encrypted-tbn0.gstatic.com/images?q=tbn:ANd9GcR1Qy8b9a2g60zuQgPY6hyKOxSCqVTrv1CTOJ_eo2U&amp;s</t>
  </si>
  <si>
    <t>The Bridge</t>
  </si>
  <si>
    <t>https://www.google.com/search?gl=us&amp;hl=en&amp;q=The+Bridge&amp;sa=X&amp;ved=0ahUKEwippYOZnvH8AhWKK1kFHYLJAy44ChCYkAIIigs</t>
  </si>
  <si>
    <t>Elan Partners</t>
  </si>
  <si>
    <t>https://www.google.com/search?gl=us&amp;hl=en&amp;q=Elan+Partners&amp;sa=X&amp;ved=0ahUKEwjK0OPn4JeAAxXsMVkFHcNIDYg4jAEQmJACCO4L</t>
  </si>
  <si>
    <t>https://encrypted-tbn0.gstatic.com/images?q=tbn:ANd9GcQ1Ivi2Q_K2fAPKsKtv8HzXiYj-7uJoaxYfJJnrk4s&amp;s</t>
  </si>
  <si>
    <t>Flavorbyte Ltd</t>
  </si>
  <si>
    <t>https://www.google.com/search?sca_esv=553359394&amp;gl=us&amp;hl=en&amp;q=Flavorbyte+Ltd&amp;sa=X&amp;ved=0ahUKEwjb2fTX6r-AAxW4TTABHeWEDl84ChCYkAIIlAs</t>
  </si>
  <si>
    <t>Aeyon</t>
  </si>
  <si>
    <t>http://aeyon.us/</t>
  </si>
  <si>
    <t>https://www.google.com/search?gl=us&amp;hl=en&amp;q=Aeyon&amp;sa=X&amp;ved=0ahUKEwiZn4Kw_tr-AhWqnGoFHWR_D_04ZBCYkAIItw0</t>
  </si>
  <si>
    <t>Telenet</t>
  </si>
  <si>
    <t>http://www.telenet.be/</t>
  </si>
  <si>
    <t>https://www.google.com/search?hl=en&amp;gl=us&amp;q=Telenet&amp;sa=X&amp;ved=0ahUKEwje7r3Bt5T9AhWrlIkEHSp4BOk4ChCYkAII5ww</t>
  </si>
  <si>
    <t>https://encrypted-tbn0.gstatic.com/images?q=tbn:ANd9GcQzkDh_wvC8PKZnZSKrupsTlQueV2Ht5Z2mQIbL&amp;s=0</t>
  </si>
  <si>
    <t>Radancy</t>
  </si>
  <si>
    <t>http://www.tmp.com/</t>
  </si>
  <si>
    <t>https://www.google.com/search?gl=us&amp;hl=en&amp;q=Radancy&amp;sa=X&amp;ved=0ahUKEwjv2-fkx-T8AhWjmGoFHW3wDLIQmJACCJ8M</t>
  </si>
  <si>
    <t>https://encrypted-tbn0.gstatic.com/images?q=tbn:ANd9GcQWldsTNZpF15Gc7Ikw1y0TArWu1RapCOqm6UUOu1A&amp;s</t>
  </si>
  <si>
    <t>Test</t>
  </si>
  <si>
    <t>https://www.google.com/search?gl=us&amp;hl=en&amp;q=Test&amp;sa=X&amp;ved=0ahUKEwiFkrK_2sv9AhUQkIkEHQKnBUU4FBCYkAIInws</t>
  </si>
  <si>
    <t>Giza Systems</t>
  </si>
  <si>
    <t>https://www.google.com/search?sca_esv=561228216&amp;hl=en&amp;gl=us&amp;q=Giza+Systems&amp;sa=X&amp;ved=0ahUKEwjGg_-i4oOBAxVBVTUKHYirAYQQmJACCNYJ</t>
  </si>
  <si>
    <t>https://encrypted-tbn0.gstatic.com/images?q=tbn:ANd9GcS-CYN8nXpCAF0JmEki2PP8EloLBO_pWb6SrPVTA-A&amp;s</t>
  </si>
  <si>
    <t>Mission Essential</t>
  </si>
  <si>
    <t>http://www.missionessential.com/</t>
  </si>
  <si>
    <t>https://www.google.com/search?gl=us&amp;hl=en&amp;q=Mission+Essential&amp;sa=X&amp;ved=0ahUKEwiwlYut2quAAxUfElkFHSjPDE44UBCYkAIIyQ0</t>
  </si>
  <si>
    <t>https://encrypted-tbn0.gstatic.com/images?q=tbn:ANd9GcQXbs__io8wiufRM7w2lFlNF4PO_ZYAv5kOSQa4Fxk&amp;s</t>
  </si>
  <si>
    <t>Medicom</t>
  </si>
  <si>
    <t>https://www.google.com/search?hl=en&amp;gl=us&amp;q=Medicom&amp;sa=X&amp;ved=0ahUKEwiC8r-MhdP8AhXZGFkFHc7MCBA4WhCYkAII6g0</t>
  </si>
  <si>
    <t>Concentrix Catalyst</t>
  </si>
  <si>
    <t>https://www.google.com/search?q=Concentrix+Catalyst&amp;sa=X&amp;ved=0ahUKEwie59Hw7K_8AhWIm2oFHTikBQ44ChCYkAIIuQs</t>
  </si>
  <si>
    <t>https://encrypted-tbn0.gstatic.com/images?q=tbn:ANd9GcTBOwTbG12T8rYYOOw6eJxsuuseYjbCJeG-fW9bQwI&amp;s</t>
  </si>
  <si>
    <t>Flex Employee Services</t>
  </si>
  <si>
    <t>https://www.google.com/search?hl=en&amp;gl=us&amp;q=Flex+Employee+Services&amp;sa=X&amp;ved=0ahUKEwjj2oi129j_AhWyjYkEHXiZBjI4FBCYkAIIzwk</t>
  </si>
  <si>
    <t>https://encrypted-tbn0.gstatic.com/images?q=tbn:ANd9GcQKqv3B15HjnGguHnaombTo4AysONlT4dASvbWwPcM&amp;s</t>
  </si>
  <si>
    <t>Humanise Masterclass</t>
  </si>
  <si>
    <t>https://www.google.com/search?sca_esv=8319645ebf1e117a&amp;sca_upv=1&amp;hl=en&amp;gl=us&amp;q=Humanise+Masterclass&amp;sa=X&amp;ved=0ahUKEwiniNTXk_qCAxU1WDABHYpUBvoQmJACCIIO</t>
  </si>
  <si>
    <t>Matlen Silver</t>
  </si>
  <si>
    <t>http://matlensilver.com/</t>
  </si>
  <si>
    <t>https://www.google.com/search?sca_esv=581110607&amp;gl=us&amp;hl=en&amp;q=Matlen+Silver&amp;sa=X&amp;ved=0ahUKEwi0yvbC4riCAxVNM1kFHaoADLU4PBCYkAIIhA8</t>
  </si>
  <si>
    <t>https://encrypted-tbn0.gstatic.com/images?q=tbn:ANd9GcSFLDyCyarhoCxXw8nr-sNp1eYkuOj5cn3kC8HXn8g&amp;s</t>
  </si>
  <si>
    <t>OSL Retail Services</t>
  </si>
  <si>
    <t>https://www.google.com/search?gl=us&amp;hl=en&amp;q=OSL+Retail+Services&amp;sa=X&amp;ved=0ahUKEwjqkrSzz8T_AhX9lIkEHab7ATUQmJACCL4L</t>
  </si>
  <si>
    <t>https://encrypted-tbn0.gstatic.com/images?q=tbn:ANd9GcTZ1laTE95w4Z_-irG3C-_X4GLZgoZgqjUeWYY0mm0&amp;s</t>
  </si>
  <si>
    <t>Adecco Italia</t>
  </si>
  <si>
    <t>https://www.google.com/search?q=Adecco+Italia&amp;sa=X&amp;ved=0ahUKEwi4r5yZ5rT8AhWcFFkFHaltDJI4ChCYkAII9Q0</t>
  </si>
  <si>
    <t>https://encrypted-tbn0.gstatic.com/images?q=tbn:ANd9GcTeei4Wh7Jb1RzlG5GK7ESd2um7p9OkpfSDYW8m3rI&amp;s</t>
  </si>
  <si>
    <t>WeHunt EspaÃ±a</t>
  </si>
  <si>
    <t>https://www.google.com/search?sca_esv=584208532&amp;hl=en&amp;gl=us&amp;q=WeHunt+Espa%C3%B1a&amp;sa=X&amp;ved=0ahUKEwiT9MHIutSCAxUaHkQIHYNtDJYQmJACCK4M</t>
  </si>
  <si>
    <t>https://encrypted-tbn0.gstatic.com/images?q=tbn:ANd9GcQwqeptzpEAeGfZNQ6_fABDVeRVNBA8Suggl4AiLF0&amp;s</t>
  </si>
  <si>
    <t>Vuesol</t>
  </si>
  <si>
    <t>https://www.google.com/search?gl=us&amp;hl=en&amp;q=Vuesol&amp;sa=X&amp;ved=0ahUKEwitt4mN7pn_AhUBkokEHUmaCIsQmJACCJMK</t>
  </si>
  <si>
    <t>https://encrypted-tbn0.gstatic.com/images?q=tbn:ANd9GcRZjKW42cvhnRLhCxGM0G5sxoiyJIKrCEbOdfpEGp0&amp;s</t>
  </si>
  <si>
    <t>Info Support</t>
  </si>
  <si>
    <t>https://www.google.com/search?gl=us&amp;hl=en&amp;q=Info+Support&amp;sa=X&amp;ved=0ahUKEwiI0aHJj4P-AhWTD0QIHSgKDyI4KBCYkAIIiQs</t>
  </si>
  <si>
    <t>Glanbia Nutritionals, Inc.</t>
  </si>
  <si>
    <t>http://www.glanbianutritionals.com/</t>
  </si>
  <si>
    <t>https://www.google.com/search?hl=en&amp;gl=us&amp;q=Glanbia+Nutritionals,+Inc.&amp;sa=X&amp;ved=0ahUKEwjP8tP2xIX-AhU-kIkEHW8eCJw4ChCYkAIIiws</t>
  </si>
  <si>
    <t>DRISHTICON</t>
  </si>
  <si>
    <t>http://www.drishticon.com/</t>
  </si>
  <si>
    <t>https://www.google.com/search?sca_esv=567946469&amp;hl=en&amp;gl=us&amp;q=DRISHTICON&amp;sa=X&amp;ved=0ahUKEwjf5PWjzsKBAxXuM0QIHZ94DZk4ChCYkAIIgQw</t>
  </si>
  <si>
    <t>Synergie Italia</t>
  </si>
  <si>
    <t>https://www.google.com/search?hl=en&amp;gl=us&amp;q=Synergie+Italia&amp;sa=X&amp;ved=0ahUKEwjX2PDLxa39AhXXKFkFHUzND0cQmJACCMoM</t>
  </si>
  <si>
    <t>https://encrypted-tbn0.gstatic.com/images?q=tbn:ANd9GcS1q22FrDnv4leWRN-KcPhclakc-cxzH4hHYoNuzeI&amp;s</t>
  </si>
  <si>
    <t>Quantexa</t>
  </si>
  <si>
    <t>http://www.quantexa.com/</t>
  </si>
  <si>
    <t>https://www.google.com/search?sca_esv=586873451&amp;gl=us&amp;hl=en&amp;q=Quantexa&amp;sa=X&amp;ved=0ahUKEwiV-v__ze2CAxUSFVkFHVA_DkUQmJACCLML</t>
  </si>
  <si>
    <t>https://encrypted-tbn0.gstatic.com/images?q=tbn:ANd9GcTgJdoQ5GwyCxXD0EeQ5loJH3GOHPF7cucpMz53pRU&amp;s</t>
  </si>
  <si>
    <t>Mason Blake</t>
  </si>
  <si>
    <t>http://www.masonblake.com/</t>
  </si>
  <si>
    <t>https://www.google.com/search?sca_esv=4ea02e7fdf9859f0&amp;hl=en&amp;gl=us&amp;q=Mason+Blake&amp;sa=X&amp;ved=0ahUKEwjBhr_pgOGCAxVtRjABHSAiDyk4ChCYkAIIqwo</t>
  </si>
  <si>
    <t>Workwise</t>
  </si>
  <si>
    <t>http://www.workwise.io/</t>
  </si>
  <si>
    <t>https://www.google.com/search?hl=en&amp;gl=us&amp;q=Workwise&amp;sa=X&amp;ved=0ahUKEwiPuI73-dD-AhWgq4QIHWhOBI04FBCYkAIIjAs</t>
  </si>
  <si>
    <t>DIRECTV</t>
  </si>
  <si>
    <t>https://www.directv.com/</t>
  </si>
  <si>
    <t>https://www.google.com/search?sca_esv=83f77dc46c12b175&amp;sca_upv=1&amp;q=DIRECTV&amp;sa=X&amp;ved=0ahUKEwj0rrv9guaCAxUJVTABHY7nByE4FBCYkAII7go</t>
  </si>
  <si>
    <t>https://encrypted-tbn0.gstatic.com/images?q=tbn:ANd9GcTyC32NIf9PSYM968_AFPwlim-DNJrcIAGgTg_Er-o&amp;s</t>
  </si>
  <si>
    <t>Leap29 Singapore Pte. Ltd.</t>
  </si>
  <si>
    <t>https://www.google.com/search?hl=en&amp;gl=us&amp;q=Leap29+Singapore+Pte.+Ltd.&amp;sa=X&amp;ved=0ahUKEwjg-5KRrOD_AhWolIQIHYMFAXs4ChCYkAIIzww</t>
  </si>
  <si>
    <t>Our Ability, Inc.</t>
  </si>
  <si>
    <t>https://www.google.com/search?sca_esv=571814303&amp;hl=en&amp;gl=us&amp;q=Our+Ability,+Inc.&amp;sa=X&amp;ved=0ahUKEwi3gaXYreiBAxWcADQIHW2zDYAQmJACCN8K</t>
  </si>
  <si>
    <t>https://encrypted-tbn0.gstatic.com/images?q=tbn:ANd9GcT5ADc4jBmm-azN4bjG_Q2LGdehgaghyav23pW07Lo&amp;s</t>
  </si>
  <si>
    <t>Exotec</t>
  </si>
  <si>
    <t>http://www.exotec.com/</t>
  </si>
  <si>
    <t>https://www.google.com/search?sca_esv=575108319&amp;gl=us&amp;hl=en&amp;q=Exotec&amp;sa=X&amp;ved=0ahUKEwjs8ZPohoSCAxXBLUQIHSTOC5w4ChCYkAII-Q0</t>
  </si>
  <si>
    <t>Cambridge Associates</t>
  </si>
  <si>
    <t>http://www.cambridgeassociates.com/</t>
  </si>
  <si>
    <t>https://www.google.com/search?hl=en&amp;gl=us&amp;q=Cambridge+Associates&amp;sa=X&amp;ved=0ahUKEwi68d-Xxbr_AhUPRjABHZVmAzE4ChCYkAII0gk</t>
  </si>
  <si>
    <t>https://encrypted-tbn0.gstatic.com/images?q=tbn:ANd9GcStDr4GJPsQB2qknaGXo7KE-vFJj6xOUlTnMltANeg&amp;s</t>
  </si>
  <si>
    <t>lastminute.com</t>
  </si>
  <si>
    <t>https://in.lastminute.com/</t>
  </si>
  <si>
    <t>https://www.google.com/search?sca_esv=562133542&amp;hl=en&amp;gl=us&amp;q=lastminute.com&amp;sa=X&amp;ved=0ahUKEwj96b-erIuBAxVbnWoFHX2rDnwQmJACCJcL</t>
  </si>
  <si>
    <t>https://encrypted-tbn0.gstatic.com/images?q=tbn:ANd9GcTSIEcHPJrf7ap9_4aVQ9yEqAKTXwiL3vu74eiM&amp;s=0</t>
  </si>
  <si>
    <t>MasterCard</t>
  </si>
  <si>
    <t>http://www.mastercard.com/</t>
  </si>
  <si>
    <t>https://www.google.com/search?gl=us&amp;hl=en&amp;q=MasterCard&amp;sa=X&amp;ved=0ahUKEwjqjsn4xIX-AhWxkYkEHeJACs44FBCYkAII3Qo</t>
  </si>
  <si>
    <t>Red Snapper Recruitment Limited</t>
  </si>
  <si>
    <t>https://www.google.com/search?hl=en&amp;gl=us&amp;q=Red+Snapper+Recruitment+Limited&amp;sa=X&amp;ved=0ahUKEwjts5iTiLD9AhUtlIkEHVe8Cyk4KBCYkAIIlQs</t>
  </si>
  <si>
    <t>Apollo Solutions</t>
  </si>
  <si>
    <t>https://www.google.com/search?hl=en&amp;gl=us&amp;q=Apollo+Solutions&amp;sa=X&amp;ved=0ahUKEwjD4Y7Mus7-AhWaAzQIHSjFCZsQmJACCNoK</t>
  </si>
  <si>
    <t>Eurofins USA BioPharma Services</t>
  </si>
  <si>
    <t>https://www.google.com/search?sca_esv=566478814&amp;hl=en&amp;gl=us&amp;q=Eurofins+USA+BioPharma+Services&amp;sa=X&amp;ved=0ahUKEwj53tCtgLaBAxXhD1kFHZFwC6I4ZBCYkAIIoAs</t>
  </si>
  <si>
    <t>Raretec Recruitment</t>
  </si>
  <si>
    <t>https://www.google.com/search?ucbcb=1&amp;gl=us&amp;hl=en&amp;q=Raretec+Recruitment&amp;sa=X&amp;ved=0ahUKEwi6-b7T-Mj8AhVOEVkFHbYyBeQ4ChCYkAIIkwo</t>
  </si>
  <si>
    <t>Premium Finance Limited</t>
  </si>
  <si>
    <t>http://premiumfinancelimited.co.uk/</t>
  </si>
  <si>
    <t>https://www.google.com/search?gl=us&amp;hl=en&amp;q=Premium+Finance+Limited&amp;sa=X&amp;ved=0ahUKEwiYifWeksL_AhVTQzABHa55A88QmJACCJEH</t>
  </si>
  <si>
    <t>Grant Cardone Enterprises</t>
  </si>
  <si>
    <t>https://www.google.com/search?hl=en&amp;gl=us&amp;q=Grant+Cardone+Enterprises&amp;sa=X&amp;ved=0ahUKEwijmIPpsqH_AhW0OEQIHQI1CW44KBCYkAIIjgo</t>
  </si>
  <si>
    <t>Keyrus Portugal</t>
  </si>
  <si>
    <t>https://www.google.com/search?sca_esv=564105068&amp;hl=en&amp;gl=us&amp;q=Keyrus+Portugal&amp;sa=X&amp;ved=0ahUKEwj3y_TusZ-BAxUCF2IAHcr4DF44HhCYkAIIuwk</t>
  </si>
  <si>
    <t>Stuart</t>
  </si>
  <si>
    <t>https://www.google.com/search?hl=en&amp;gl=us&amp;q=Stuart&amp;sa=X&amp;ved=0ahUKEwic3s6h6Lf-AhWrI0QIHXXDC7wQmJACCNoL</t>
  </si>
  <si>
    <t>BCG, Boston Consulting Group</t>
  </si>
  <si>
    <t>http://www.bcg.com/</t>
  </si>
  <si>
    <t>https://www.google.com/search?hl=en&amp;gl=us&amp;q=BCG,+Boston+Consulting+Group&amp;sa=X&amp;ved=0ahUKEwjp8e3475n_AhXPnWoFHU77BtMQmJACCOcL</t>
  </si>
  <si>
    <t>Premier Group Recruitment</t>
  </si>
  <si>
    <t>https://www.google.com/search?gl=us&amp;hl=en&amp;q=Premier+Group+Recruitment&amp;sa=X&amp;ved=0ahUKEwiyyvip2dD9AhVKPkQIHeMOBnE4ZBCYkAIIqww</t>
  </si>
  <si>
    <t>https://encrypted-tbn0.gstatic.com/images?q=tbn:ANd9GcQGQ3mBgPpotqfQRNCK3yJmoltpialRJN3r-SJE1oY&amp;s</t>
  </si>
  <si>
    <t>ohshima ltd</t>
  </si>
  <si>
    <t>http://www.ohshima.ie/</t>
  </si>
  <si>
    <t>https://www.google.com/search?ucbcb=1&amp;gl=us&amp;hl=en&amp;q=ohshima+ltd&amp;sa=X&amp;ved=0ahUKEwi7h5GAh6v9AhXpfjABHXtHAxo4HhCYkAIIngs</t>
  </si>
  <si>
    <t>Lufthansa Group Business Services</t>
  </si>
  <si>
    <t>https://www.google.com/search?sca_esv=588643820&amp;gl=us&amp;hl=en&amp;q=Lufthansa+Group+Business+Services&amp;sa=X&amp;ved=0ahUKEwi8u9_y1fyCAxVyGVkFHXKsD0U4ChCYkAII4Qo</t>
  </si>
  <si>
    <t>Hello Heart</t>
  </si>
  <si>
    <t>https://www.google.com/search?gl=us&amp;hl=en&amp;q=Hello+Heart&amp;sa=X&amp;ved=0ahUKEwi_2qi2-Pb_AhWrE1kFHWnNAakQmJACCPYL</t>
  </si>
  <si>
    <t>https://encrypted-tbn0.gstatic.com/images?q=tbn:ANd9GcRnnMqwBUs-MKbQbBUBkUu17P6EZebZ0aRra0tfA5BBXhpTWX02flzqsWo&amp;s</t>
  </si>
  <si>
    <t>Neksjob Corporation</t>
  </si>
  <si>
    <t>https://www.google.com/search?sca_esv=570269325&amp;hl=en&amp;gl=us&amp;q=Neksjob+Corporation&amp;sa=X&amp;ved=0ahUKEwjF0bTkodmBAxWtLEQIHUSWDxIQmJACCJUK</t>
  </si>
  <si>
    <t>Phoenix Group</t>
  </si>
  <si>
    <t>http://www.thephoenixgroup.com/</t>
  </si>
  <si>
    <t>https://www.google.com/search?hl=en&amp;gl=us&amp;q=Phoenix+Group&amp;sa=X&amp;ved=0ahUKEwiq1N7Orr2AAxXhOUQIHaLSCkc4FBCYkAII8gs</t>
  </si>
  <si>
    <t>CohnReznick</t>
  </si>
  <si>
    <t>http://www.cohnreznick.com/</t>
  </si>
  <si>
    <t>https://www.google.com/search?sca_esv=559310888&amp;hl=en&amp;gl=us&amp;q=CohnReznick&amp;sa=X&amp;ved=0ahUKEwih7uy9jvKAAxXbMlkFHU7VCv84FBCYkAIIig0</t>
  </si>
  <si>
    <t>LGE Community Credit Union</t>
  </si>
  <si>
    <t>https://www.google.com/search?gl=us&amp;hl=en&amp;q=LGE+Community+Credit+Union&amp;sa=X&amp;ved=0ahUKEwj0ptzVsrz8AhXqQzABHfHuBLY4ChCYkAIIrA4</t>
  </si>
  <si>
    <t>https://encrypted-tbn0.gstatic.com/images?q=tbn:ANd9GcS4MXKOSfFfmnzaKiJOZ6f_my-MXJCrsb_TDth_hN8&amp;s</t>
  </si>
  <si>
    <t>PC Financial</t>
  </si>
  <si>
    <t>https://www.pcfinancial.ca/en/</t>
  </si>
  <si>
    <t>https://www.google.com/search?ucbcb=1&amp;hl=en&amp;gl=us&amp;q=PC+Financial&amp;sa=X&amp;ved=0ahUKEwir5e6Gx9_8AhXtlWoFHeJ2CwU4MhCYkAIIoAs</t>
  </si>
  <si>
    <t>Bertoni Solutions</t>
  </si>
  <si>
    <t>https://www.google.com/search?sca_esv=594166249&amp;gl=us&amp;hl=en&amp;q=Bertoni+Solutions&amp;sa=X&amp;ved=0ahUKEwif_YzSw7GDAxWRnokEHWW0Cls4ChCYkAII_ws</t>
  </si>
  <si>
    <t>Klook</t>
  </si>
  <si>
    <t>http://www.klook.com/</t>
  </si>
  <si>
    <t>https://www.google.com/search?ucbcb=1&amp;hl=en&amp;gl=us&amp;q=Klook&amp;sa=X&amp;ved=0ahUKEwij6ZKspID9AhUEL0QIHdToDjY4ChCYkAII6Qk</t>
  </si>
  <si>
    <t>https://encrypted-tbn0.gstatic.com/images?q=tbn:ANd9GcRfSmJ_yvTJ1KCJh1nouHFNEocRlhcvk-W3jdNjc5Y&amp;s</t>
  </si>
  <si>
    <t>Pnrstatusirctc</t>
  </si>
  <si>
    <t>https://www.google.com/search?gl=us&amp;hl=en&amp;q=Pnrstatusirctc&amp;sa=X&amp;ved=0ahUKEwi0ltGw0Lz9AhXslokEHSmGDTAQmJACCMEM</t>
  </si>
  <si>
    <t>KELLY SERVICES</t>
  </si>
  <si>
    <t>https://www.google.com/search?q=KELLY+SERVICES&amp;sa=X&amp;ved=0ahUKEwiJoPfXhK7_AhUnKFkFHajACJI4MhCYkAII9Q0</t>
  </si>
  <si>
    <t>Incedo Inc</t>
  </si>
  <si>
    <t>https://www.google.com/search?ucbcb=1&amp;hl=en&amp;gl=us&amp;q=Incedo+Inc&amp;sa=X&amp;ved=0ahUKEwjmooLRncn9AhUxRjABHTRYBbw4PBCYkAIIxAs</t>
  </si>
  <si>
    <t>https://encrypted-tbn0.gstatic.com/images?q=tbn:ANd9GcSW_HF8Wc0rUAW_2MsZSwfgHURV79G_YXJcQVAU&amp;s=0</t>
  </si>
  <si>
    <t>Dark Light</t>
  </si>
  <si>
    <t>https://www.google.com/search?sca_esv=c30c27677fd05ae4&amp;gl=us&amp;hl=en&amp;q=Dark+Light&amp;sa=X&amp;ved=0ahUKEwjA4_Ks6YuDAxXdRDABHeerChoQmJACCJAL</t>
  </si>
  <si>
    <t>TheMathCompany</t>
  </si>
  <si>
    <t>https://www.google.com/search?sca_esv=574353833&amp;hl=en&amp;gl=us&amp;q=TheMathCompany&amp;sa=X&amp;ved=0ahUKEwif27fJ-P6BAxUJFFkFHQkrBIs4FBCYkAII_ww</t>
  </si>
  <si>
    <t>Kavya Staffing Solutions</t>
  </si>
  <si>
    <t>https://www.google.com/search?sca_esv=566185899&amp;hl=en&amp;gl=us&amp;q=Kavya+Staffing+Solutions&amp;sa=X&amp;ved=0ahUKEwjNoICHwLOBAxVakIkEHYcBBac4HhCYkAIIzQo</t>
  </si>
  <si>
    <t>Die Schweizerische Post</t>
  </si>
  <si>
    <t>http://www.post.ch/</t>
  </si>
  <si>
    <t>https://www.google.com/search?sca_esv=56b30054a0dd1b12&amp;hl=en&amp;gl=us&amp;q=Die+Schweizerische+Post&amp;sa=X&amp;ved=0ahUKEwjZvdrRuKKDAxUTSTABHZT2AMs4ChCYkAIIqQo</t>
  </si>
  <si>
    <t>https://encrypted-tbn0.gstatic.com/images?q=tbn:ANd9GcSpbDhbTE3c5eKbBVnhiJxnpqccLNstRSn0dqnrFr8&amp;s</t>
  </si>
  <si>
    <t>Cloudspace LLC</t>
  </si>
  <si>
    <t>http://www.cloudspace.com/</t>
  </si>
  <si>
    <t>https://www.google.com/search?hl=en&amp;gl=us&amp;q=Cloudspace+LLC&amp;sa=X&amp;ved=0ahUKEwjKqbSa5LT8AhUQj4kEHbxlD2sQmJACCI4M</t>
  </si>
  <si>
    <t>https://encrypted-tbn0.gstatic.com/images?q=tbn:ANd9GcQQzYCfIfT_BdPbAmyCU_qiULaLaQVjnhUrjM9P&amp;s=0</t>
  </si>
  <si>
    <t>Grafton</t>
  </si>
  <si>
    <t>https://www.google.com/search?sca_esv=588643820&amp;hl=en&amp;gl=us&amp;q=Grafton&amp;sa=X&amp;ved=0ahUKEwionsWC1vyCAxWiOn0KHYfGDoMQmJACCNMK</t>
  </si>
  <si>
    <t>Bracewell</t>
  </si>
  <si>
    <t>http://www.bracewell.com/</t>
  </si>
  <si>
    <t>https://www.google.com/search?sca_esv=565570927&amp;gl=us&amp;hl=en&amp;q=Bracewell&amp;sa=X&amp;ved=0ahUKEwjp7b2b_auBAxVGgIQIHey-Ce84ChCYkAIIpg4</t>
  </si>
  <si>
    <t>eXperts consulting center</t>
  </si>
  <si>
    <t>https://www.google.com/search?sca_esv=556463065&amp;hl=en&amp;gl=us&amp;q=eXperts+consulting+center&amp;sa=X&amp;ved=0ahUKEwjqgLXI_9iAAxUHhIkEHaFBAV84FBCYkAIItgw</t>
  </si>
  <si>
    <t>IT Labs</t>
  </si>
  <si>
    <t>https://www.google.com/search?hl=en&amp;gl=us&amp;q=IT+Labs&amp;sa=X&amp;ved=0ahUKEwjtwPek3qGAAxVEEFkFHceFAAMQmJACCJEH</t>
  </si>
  <si>
    <t>https://encrypted-tbn0.gstatic.com/images?q=tbn:ANd9GcTe2_hzkPJfW9_3IDqK5Mk_7ZUu69iOl2izUT9IA1A&amp;s</t>
  </si>
  <si>
    <t>Ellation US</t>
  </si>
  <si>
    <t>https://www.google.com/search?q=Ellation+US&amp;sa=X&amp;ved=0ahUKEwi8lZO7vdj-AhUiFlkFHblyDQM4ChCYkAIIpQ4</t>
  </si>
  <si>
    <t>National Geospatial-Intelligence Agency</t>
  </si>
  <si>
    <t>http://www.nga.mil/</t>
  </si>
  <si>
    <t>https://www.google.com/search?sca_esv=590391945&amp;gl=us&amp;hl=en&amp;q=National+Geospatial-Intelligence+Agency&amp;sa=X&amp;ved=0ahUKEwjuxNKc4ouDAxWUElkFHV4hBuA4KBCYkAIIzw0</t>
  </si>
  <si>
    <t>https://encrypted-tbn0.gstatic.com/images?q=tbn:ANd9GcTyohLSAe6CucZUeGHgVebY0HcU1KBfx_8_cbXbge8&amp;s</t>
  </si>
  <si>
    <t>GFL RECRUITMENT PRIVATE LIMITED</t>
  </si>
  <si>
    <t>https://www.google.com/search?q=GFL+RECRUITMENT+PRIVATE+LIMITED&amp;sa=X&amp;ved=0ahUKEwjx_IyGrZL_AhVbE1kFHXAICjw4UBCYkAIImgs</t>
  </si>
  <si>
    <t>HRK Solutions LLC.</t>
  </si>
  <si>
    <t>https://www.google.com/search?sca_esv=569378284&amp;gl=us&amp;hl=en&amp;q=HRK+Solutions+LLC.&amp;sa=X&amp;ved=0ahUKEwiD8Zf7ks-BAxXoF1kFHQnyDmsQmJACCJUK</t>
  </si>
  <si>
    <t>MAHLE</t>
  </si>
  <si>
    <t>http://www.mahle.com/</t>
  </si>
  <si>
    <t>https://www.google.com/search?gl=us&amp;hl=en&amp;q=MAHLE&amp;sa=X&amp;ved=0ahUKEwixj9m2-M6AAxVOkIkEHXudA7I4FBCYkAIIsQ4</t>
  </si>
  <si>
    <t>DriveTime</t>
  </si>
  <si>
    <t>http://www.drivetime.com/</t>
  </si>
  <si>
    <t>https://www.google.com/search?hl=en&amp;gl=us&amp;q=DriveTime&amp;sa=X&amp;ved=0ahUKEwiVw62Dkp-AAxVWFVkFHTVqDwg4HhCYkAII2Q4</t>
  </si>
  <si>
    <t>https://encrypted-tbn0.gstatic.com/images?q=tbn:ANd9GcRYMFrLEDF2ZVbU37PfgEz9wMa0s_O7bbsdnSNeQl8&amp;s</t>
  </si>
  <si>
    <t>Vivid Resourcing Ltd</t>
  </si>
  <si>
    <t>https://www.google.com/search?sca_esv=578400713&amp;hl=en&amp;gl=us&amp;q=Vivid+Resourcing+Ltd&amp;sa=X&amp;ved=0ahUKEwjmiqurmqKCAxU4m2oFHfRzDvEQmJACCP4L</t>
  </si>
  <si>
    <t>https://encrypted-tbn0.gstatic.com/images?q=tbn:ANd9GcTl42wxHE058R7TdC-M1teZ9mTSHJuM2GYedAVe-zg&amp;s</t>
  </si>
  <si>
    <t>EMPLOYERS</t>
  </si>
  <si>
    <t>https://www.google.com/search?sca_esv=570580370&amp;gl=us&amp;hl=en&amp;q=EMPLOYERS&amp;sa=X&amp;ved=0ahUKEwizo4TZ29uBAxXrlGoFHTbICpc4ChCYkAII9gw</t>
  </si>
  <si>
    <t>https://encrypted-tbn0.gstatic.com/images?q=tbn:ANd9GcQiMPcgheV0TRh9kbS4J4Nrd3b7ugAKmECW436jT3s&amp;s</t>
  </si>
  <si>
    <t>DFI DIGITAL (SINGAPORE) PTE. LIMITED</t>
  </si>
  <si>
    <t>https://www.google.com/search?sca_esv=590053957&amp;hl=en&amp;gl=us&amp;q=DFI+DIGITAL+(SINGAPORE)+PTE.+LIMITED&amp;sa=X&amp;ved=0ahUKEwjQ5_7JqYmDAxVjMlkFHWNPAbo4ChCYkAIInw0</t>
  </si>
  <si>
    <t>BAXTER</t>
  </si>
  <si>
    <t>https://www.google.com/search?sca_esv=593529204&amp;gl=us&amp;hl=en&amp;q=BAXTER&amp;sa=X&amp;ved=0ahUKEwiN9LzW9qmDAxUmmYkEHehpCmc4ChCYkAIIpg0</t>
  </si>
  <si>
    <t>https://encrypted-tbn0.gstatic.com/images?q=tbn:ANd9GcTfKuxRfAgdlrkBb9OKJJns09qu1XFikquUJ_92eAw&amp;s</t>
  </si>
  <si>
    <t>Kellanova Company</t>
  </si>
  <si>
    <t>https://www.kellanova.com/</t>
  </si>
  <si>
    <t>https://www.google.com/search?sca_esv=946474bf7c4cbea6&amp;gl=us&amp;hl=en&amp;q=Kellanova+Company&amp;sa=X&amp;ved=0ahUKEwj8vbDcjJ2CAxXvSzABHYsbBPg4HhCYkAIIyws</t>
  </si>
  <si>
    <t>https://encrypted-tbn0.gstatic.com/images?q=tbn:ANd9GcQYrhr4MrL5-L77_rfzv3IkLwKIbz0ynbEA1kop&amp;s=0</t>
  </si>
  <si>
    <t>MSI Pharma</t>
  </si>
  <si>
    <t>https://www.google.com/search?gl=us&amp;hl=en&amp;q=MSI+Pharma&amp;sa=X&amp;ved=0ahUKEwjm7unkj-f8AhUBSjABHdtLCZ44ChCYkAIIkAw</t>
  </si>
  <si>
    <t>SEVEN CONSULTANCY</t>
  </si>
  <si>
    <t>https://www.google.com/search?q=SEVEN+CONSULTANCY&amp;sa=X&amp;ved=0ahUKEwiinurI-dD-AhVcFFkFHadkAA44FBCYkAII-As</t>
  </si>
  <si>
    <t>Accenture International</t>
  </si>
  <si>
    <t>https://www.google.com/search?q=Accenture+International&amp;sa=X&amp;ved=0ahUKEwi2pq-F7bT8AhUCUzUKHSQcC5k4KBCYkAII6Qk</t>
  </si>
  <si>
    <t>https://encrypted-tbn0.gstatic.com/images?q=tbn:ANd9GcSRg0kk5J9xByaXmw8pxFW9iiMr9Au7xSHG1lDFp40&amp;s</t>
  </si>
  <si>
    <t>QBE Insurance</t>
  </si>
  <si>
    <t>https://www.group.qbe.com/</t>
  </si>
  <si>
    <t>https://www.google.com/search?sca_esv=583899177&amp;gl=us&amp;hl=en&amp;q=QBE+Insurance&amp;sa=X&amp;ved=0ahUKEwjrmonX9tGCAxUZGFkFHQGuBjwQmJACCKgM</t>
  </si>
  <si>
    <t>OGC Global</t>
  </si>
  <si>
    <t>https://www.google.com/search?hl=en&amp;gl=us&amp;q=OGC+Global&amp;sa=X&amp;ved=0ahUKEwjSrpbXorL8AhUgk4kEHSnPBw0QmJACCKQO</t>
  </si>
  <si>
    <t>https://encrypted-tbn0.gstatic.com/images?q=tbn:ANd9GcSfC_oxDTUGEEyHZ1g5AleHVikLz-mBcBru3epe698&amp;s</t>
  </si>
  <si>
    <t>TechData Service Company, LLC</t>
  </si>
  <si>
    <t>https://www.google.com/search?sca_esv=591053097&amp;gl=us&amp;hl=en&amp;q=TechData+Service+Company,+LLC&amp;sa=X&amp;ved=0ahUKEwjp34va45CDAxUAFlkFHQB1CMs4UBCYkAII7g4</t>
  </si>
  <si>
    <t>https://encrypted-tbn0.gstatic.com/images?q=tbn:ANd9GcQ33a04M1sfTMKAo94nGRZpX86TnRIL2BwiRhqvPTg&amp;s</t>
  </si>
  <si>
    <t>Certus Recruitment</t>
  </si>
  <si>
    <t>https://www.google.com/search?sca_esv=579384295&amp;hl=en&amp;gl=us&amp;q=Certus+Recruitment&amp;sa=X&amp;ved=0ahUKEwjZp4PD2KmCAxXxmGoFHScuD3QQmJACCKsN</t>
  </si>
  <si>
    <t>https://encrypted-tbn0.gstatic.com/images?q=tbn:ANd9GcQHaa2cgcNmPWGVKxZ6c31dAHS_MwYXv4lroMgu0k0&amp;s</t>
  </si>
  <si>
    <t>OpenNet Limited</t>
  </si>
  <si>
    <t>https://www.google.com/search?gl=us&amp;hl=en&amp;q=OpenNet+Limited&amp;sa=X&amp;ved=0ahUKEwj-yPuI8Oz_AhWHk2oFHfgrCnUQmJACCPcG</t>
  </si>
  <si>
    <t>https://encrypted-tbn0.gstatic.com/images?q=tbn:ANd9GcTK2d22OtJvGN9hpug9qzDHw86kw2WLpe3BhdSXgXo&amp;s</t>
  </si>
  <si>
    <t>RedboxHR</t>
  </si>
  <si>
    <t>https://www.google.com/search?sca_esv=575393305&amp;gl=us&amp;hl=en&amp;q=RedboxHR&amp;sa=X&amp;ved=0ahUKEwj1heHOvoaCAxX-EVkFHfAkC9w4FBCYkAIIoQw</t>
  </si>
  <si>
    <t>Silverlink Technologies</t>
  </si>
  <si>
    <t>https://www.google.com/search?sca_esv=583557295&amp;hl=en&amp;gl=us&amp;q=Silverlink+Technologies&amp;sa=X&amp;ved=0ahUKEwjF5bbq88yCAxUtFlkFHQLgA0kQmJACCIUO</t>
  </si>
  <si>
    <t>Liberty Personnel Services, Inc</t>
  </si>
  <si>
    <t>https://www.google.com/search?hl=en&amp;gl=us&amp;q=Liberty+Personnel+Services,+Inc&amp;sa=X&amp;ved=0ahUKEwiV6-3g2sv9AhXDMlkFHaVfBcY4RhCYkAIIzQs</t>
  </si>
  <si>
    <t>https://encrypted-tbn0.gstatic.com/images?q=tbn:ANd9GcQnQ_9T2tkl9XL_fjY6wo7B-6Je7IgawoXGmAxLRK2x87Z2qThjQQRm&amp;s</t>
  </si>
  <si>
    <t>HSBC</t>
  </si>
  <si>
    <t>http://www.hsbc.com/</t>
  </si>
  <si>
    <t>https://www.google.com/search?sca_esv=563635297&amp;gl=us&amp;hl=en&amp;q=HSBC&amp;sa=X&amp;ved=0ahUKEwizzKHOrZqBAxUInWoFHe_mC5M4WhCYkAIIwQk</t>
  </si>
  <si>
    <t>https://encrypted-tbn0.gstatic.com/images?q=tbn:ANd9GcQL689YRTtmfH6h-6c6tFVb5ON1FU3UAEji88IgL2Q&amp;s</t>
  </si>
  <si>
    <t>Classy Wheeler Limited</t>
  </si>
  <si>
    <t>https://www.google.com/search?gl=us&amp;hl=en&amp;q=Classy+Wheeler+Limited&amp;sa=X&amp;ved=0ahUKEwjJn5Dj26GAAxX3EVkFHUuBB_Y4ChCYkAIIrAs</t>
  </si>
  <si>
    <t>Cintellic Consulting Group</t>
  </si>
  <si>
    <t>http://www.cintellic.com/</t>
  </si>
  <si>
    <t>https://www.google.com/search?hl=en&amp;gl=us&amp;q=Cintellic+Consulting+Group&amp;sa=X&amp;ved=0ahUKEwjW4ICMtpn9AhVPmGoFHfhVBOk4KBCYkAII9gw</t>
  </si>
  <si>
    <t>Equinix</t>
  </si>
  <si>
    <t>http://www.equinix.com/</t>
  </si>
  <si>
    <t>https://www.google.com/search?hl=en&amp;gl=us&amp;q=Equinix&amp;sa=X&amp;ved=0ahUKEwiKw-DvhrP_AhWCTDABHakzAvM4FBCYkAII1Qs</t>
  </si>
  <si>
    <t>Nets</t>
  </si>
  <si>
    <t>https://www.google.com/search?ucbcb=1&amp;gl=us&amp;hl=en&amp;q=Nets&amp;sa=X&amp;ved=0ahUKEwinob-S4_j8AhWEkmoFHchLDXY4FBCYkAIIuAs</t>
  </si>
  <si>
    <t>Maxar</t>
  </si>
  <si>
    <t>https://www.google.com/search?gl=us&amp;hl=en&amp;q=Maxar&amp;sa=X&amp;ved=0ahUKEwj-1K_f1c7_AhUPJ0QIHTYEA3k4ChCYkAII3g0</t>
  </si>
  <si>
    <t>Eight Sleep</t>
  </si>
  <si>
    <t>https://www.google.com/search?sca_esv=569384727&amp;hl=en&amp;gl=us&amp;q=Eight+Sleep&amp;sa=X&amp;ved=0ahUKEwj439-GlM-BAxUdGFkFHaOfAYE4HhCYkAIIngo</t>
  </si>
  <si>
    <t>https://encrypted-tbn0.gstatic.com/images?q=tbn:ANd9GcRqD11sQWIu0pFsdG4Q4sdrwnJxGNmnWF9ly_HqyIhEg-ogPQNixMc7zA&amp;s</t>
  </si>
  <si>
    <t>Pittsburgh Glass Works</t>
  </si>
  <si>
    <t>https://www.google.com/search?hl=en&amp;gl=us&amp;q=Pittsburgh+Glass+Works&amp;sa=X&amp;ved=0ahUKEwiQ79CLqI_9AhWIKlkFHVk9C5s4FBCYkAIImws</t>
  </si>
  <si>
    <t>DANONE</t>
  </si>
  <si>
    <t>http://www.danone.com/</t>
  </si>
  <si>
    <t>https://www.google.com/search?hl=en&amp;gl=us&amp;q=DANONE&amp;sa=X&amp;ved=0ahUKEwiNkNT3upT9AhVHFFkFHevhCR0QmJACCKIM</t>
  </si>
  <si>
    <t>Synopsys</t>
  </si>
  <si>
    <t>https://www.google.com/search?sca_esv=592731573&amp;gl=us&amp;hl=en&amp;q=Synopsys&amp;sa=X&amp;ved=0ahUKEwjjhYuS7Z-DAxV7JEQIHfwdBlE4MhCYkAII2A0</t>
  </si>
  <si>
    <t>Narvee Tech Inc</t>
  </si>
  <si>
    <t>https://www.google.com/search?sca_esv=582168257&amp;hl=en&amp;gl=us&amp;q=Narvee+Tech+Inc&amp;sa=X&amp;ved=0ahUKEwiXp4Gk6MKCAxUCVTUKHV9aBMU4KBCYkAIIyA4</t>
  </si>
  <si>
    <t>https://encrypted-tbn0.gstatic.com/images?q=tbn:ANd9GcQxugfHnZLD804nkKM80pOWa1llaVIKkhg82shwW_Y&amp;s</t>
  </si>
  <si>
    <t>iCobus Ltd</t>
  </si>
  <si>
    <t>http://icobus.com/</t>
  </si>
  <si>
    <t>https://www.google.com/search?sca_esv=584993245&amp;hl=en&amp;gl=us&amp;q=iCobus+Ltd&amp;sa=X&amp;ved=0ahUKEwj_ibKH_9uCAxUdHzQIHUzyAdQ4WhCYkAII4go</t>
  </si>
  <si>
    <t>https://encrypted-tbn0.gstatic.com/images?q=tbn:ANd9GcR8-h3uIAmnsHkZIbNEk6Y-bdnEE_26i1nV8XzP_uc&amp;s</t>
  </si>
  <si>
    <t>Empowerment Labs</t>
  </si>
  <si>
    <t>https://www.google.com/search?hl=en&amp;gl=us&amp;q=Empowerment+Labs&amp;sa=X&amp;ved=0ahUKEwjF8IvXkb_9AhVOkokEHWKFDoMQmJACCMsN</t>
  </si>
  <si>
    <t>https://encrypted-tbn0.gstatic.com/images?q=tbn:ANd9GcRKvEX3-wUbaZ6_xzNQUxVZ1TWdg6Ctv_ZEcvhafvY&amp;s</t>
  </si>
  <si>
    <t>1872 Consulting</t>
  </si>
  <si>
    <t>https://www.google.com/search?sca_esv=567946469&amp;hl=en&amp;gl=us&amp;q=1872+Consulting&amp;sa=X&amp;ved=0ahUKEwjploqKzsKBAxV5EFkFHWrRDIU4bhCYkAII6Qs</t>
  </si>
  <si>
    <t>Analog Devices</t>
  </si>
  <si>
    <t>http://www.analog.com/</t>
  </si>
  <si>
    <t>https://www.google.com/search?gl=us&amp;hl=en&amp;q=Analog+Devices&amp;sa=X&amp;ved=0ahUKEwin1Pzw6Y__AhWGrokEHSN2CcUQmJACCP8L</t>
  </si>
  <si>
    <t>e-Frontiers</t>
  </si>
  <si>
    <t>http://e-frontiers.ie/</t>
  </si>
  <si>
    <t>https://www.google.com/search?q=e-Frontiers&amp;sa=X&amp;ved=0ahUKEwi93dXuhq7_AhVDFFkFHYK1CyE4HhCYkAII2gs</t>
  </si>
  <si>
    <t>Professional Project Partners</t>
  </si>
  <si>
    <t>https://www.google.com/search?q=Professional+Project+Partners&amp;sa=X&amp;ved=0ahUKEwio5JvxuMT-AhWdmIQIHaCUDFk4RhCYkAIIkA0</t>
  </si>
  <si>
    <t>Coopers Group AG</t>
  </si>
  <si>
    <t>https://www.google.com/search?gl=us&amp;hl=en&amp;q=Coopers+Group+AG&amp;sa=X&amp;ved=0ahUKEwjQ46D76Y__AhUzRTABHamEBcIQmJACCOgL</t>
  </si>
  <si>
    <t>The Bank of America Corporation</t>
  </si>
  <si>
    <t>https://www.google.com/search?gl=us&amp;hl=en&amp;q=The+Bank+of+America+Corporation&amp;sa=X&amp;ved=0ahUKEwjgwJj_k6SAAxW4EVkFHb4KAV44MhCYkAIIsg4</t>
  </si>
  <si>
    <t>EON Energie Deutschland</t>
  </si>
  <si>
    <t>https://www.google.com/search?gl=us&amp;hl=en&amp;q=EON+Energie+Deutschland&amp;sa=X&amp;ved=0ahUKEwihiebwzef-AhXukokEHXfTBnM4ChCYkAIIxgw</t>
  </si>
  <si>
    <t>https://encrypted-tbn0.gstatic.com/images?q=tbn:ANd9GcRaUstuCCef4mBrspExuVfhGrmHIGcfwdobLb3e&amp;s=0</t>
  </si>
  <si>
    <t>HLS</t>
  </si>
  <si>
    <t>https://www.google.com/search?q=HLS&amp;sa=X&amp;ved=0ahUKEwi4m7L71Zn-AhVHEFkFHR3SCCw4ChCYkAIIkQw</t>
  </si>
  <si>
    <t>SurveyMonkey</t>
  </si>
  <si>
    <t>https://www.momentive.ai/</t>
  </si>
  <si>
    <t>https://www.google.com/search?hl=en&amp;gl=us&amp;q=SurveyMonkey&amp;sa=X&amp;ved=0ahUKEwih8-_9q-X_AhW-F1kFHexFDOo4FBCYkAII8wk</t>
  </si>
  <si>
    <t>https://encrypted-tbn0.gstatic.com/images?q=tbn:ANd9GcTRc8UzGH6Q4_6dkSb0l0ROedsOk5AQBfq5AuMemcA&amp;s</t>
  </si>
  <si>
    <t>Macquarie (Asia) Pte Ltd</t>
  </si>
  <si>
    <t>https://www.google.com/search?ucbcb=1&amp;gl=us&amp;hl=en&amp;q=Macquarie+(Asia)+Pte+Ltd&amp;sa=X&amp;ved=0ahUKEwiVlPCq8rz-AhWcmYQIHU7ABp44PBCYkAIIuQk</t>
  </si>
  <si>
    <t>Hire Heroes USA</t>
  </si>
  <si>
    <t>https://www.google.com/search?sca_esv=584784815&amp;gl=us&amp;hl=en&amp;q=Hire+Heroes+USA&amp;sa=X&amp;ved=0ahUKEwjU96-FutmCAxXVD0QIHdPCA7s4KBCYkAIIxgo</t>
  </si>
  <si>
    <t>Aboriginal &amp; Torres Strait Islander Community Heal</t>
  </si>
  <si>
    <t>https://www.google.com/search?sca_esv=585361611&amp;hl=en&amp;gl=us&amp;q=Aboriginal+%26+Torres+Strait+Islander+Community+Heal&amp;sa=X&amp;ved=0ahUKEwiqqIPGgeGCAxVdIUQIHQv0DqQQmJACCLMO</t>
  </si>
  <si>
    <t>Genesis Consult</t>
  </si>
  <si>
    <t>http://www.genesis-consult.com/</t>
  </si>
  <si>
    <t>https://www.google.com/search?sca_esv=577551505&amp;hl=en&amp;gl=us&amp;q=Genesis+Consult&amp;sa=X&amp;ved=0ahUKEwjPppCZ0JqCAxUWlmoFHaJ6C68QmJACCKAO</t>
  </si>
  <si>
    <t>Ð”ÐµÐ½ÑŒÐ³Ð¸ Ð½Ð° Ð´Ð¾Ð¼</t>
  </si>
  <si>
    <t>https://www.google.com/search?hl=en&amp;gl=us&amp;q=%D0%94%D0%B5%D0%BD%D1%8C%D0%B3%D0%B8+%D0%BD%D0%B0+%D0%B4%D0%BE%D0%BC&amp;sa=X&amp;ved=0ahUKEwiC-8XY_MmAAxX5OFkFHTodC2oQmJACCNQF</t>
  </si>
  <si>
    <t>Combined Computer Resources</t>
  </si>
  <si>
    <t>https://www.google.com/search?sca_esv=021dcdc2119905ac&amp;gl=us&amp;hl=en&amp;q=Combined+Computer+Resources&amp;sa=X&amp;ved=0ahUKEwjY-riwuYGCAxXWSzABHdbxAT44HhCYkAII7ws</t>
  </si>
  <si>
    <t>Groupon</t>
  </si>
  <si>
    <t>http://www.groupon.com/</t>
  </si>
  <si>
    <t>https://www.google.com/search?hl=en&amp;gl=us&amp;q=Groupon&amp;sa=X&amp;ved=0ahUKEwjvke7jwP7_AhVFtTEKHXNgDJc4ChCYkAIIowo</t>
  </si>
  <si>
    <t>https://encrypted-tbn0.gstatic.com/images?q=tbn:ANd9GcTATw0jZBuLM8UC4n8oSsjSU-DCyoUI-acb1i7y&amp;s=0</t>
  </si>
  <si>
    <t>Kane Partners LLC</t>
  </si>
  <si>
    <t>https://www.google.com/search?hl=en&amp;gl=us&amp;q=Kane+Partners+LLC&amp;sa=X&amp;ved=0ahUKEwjhm8KHhuD-AhWVFFkFHSAZB-c4MhCYkAIIpww</t>
  </si>
  <si>
    <t>Hochschule RheinMain</t>
  </si>
  <si>
    <t>https://www.hs-rm.de/</t>
  </si>
  <si>
    <t>https://www.google.com/search?hl=en&amp;gl=us&amp;q=Hochschule+RheinMain&amp;sa=X&amp;ved=0ahUKEwjq18j4wdj-AhUWRTABHakPB5IQmJACCJoN</t>
  </si>
  <si>
    <t>https://encrypted-tbn0.gstatic.com/images?q=tbn:ANd9GcQ_wliMJK2oizRZIt59ybv7GCzr-cRTvnvY23ni&amp;s=0</t>
  </si>
  <si>
    <t>Remote Technology, Inc.</t>
  </si>
  <si>
    <t>http://remote.com/</t>
  </si>
  <si>
    <t>https://www.google.com/search?sca_esv=d598fe7d10136851&amp;hl=en&amp;gl=us&amp;q=Remote+Technology,+Inc.&amp;sa=X&amp;ved=0ahUKEwj18pnj9cyCAxXJRzABHQHYBFM4MhCYkAII4wo</t>
  </si>
  <si>
    <t>Cystems Logic</t>
  </si>
  <si>
    <t>http://www.cystemslogic.com/</t>
  </si>
  <si>
    <t>https://www.google.com/search?gl=us&amp;hl=en&amp;q=Cystems+Logic&amp;sa=X&amp;ved=0ahUKEwj7rNGX-Jv9AhXykYkEHVcrCtg4MhCYkAII2Ao</t>
  </si>
  <si>
    <t>https://encrypted-tbn0.gstatic.com/images?q=tbn:ANd9GcQs0m1tI154gNc3I2wK1Zo6AqopzrrKpHoWu8vO&amp;s=0</t>
  </si>
  <si>
    <t>TD Trusted Decisions GmbH</t>
  </si>
  <si>
    <t>https://www.google.com/search?hl=en&amp;gl=us&amp;q=TD+Trusted+Decisions+GmbH&amp;sa=X&amp;ved=0ahUKEwjxyNrXzaj9AhWLMVkFHbNWApY4HhCYkAIInQ0</t>
  </si>
  <si>
    <t>PeopleSERVE, Inc.</t>
  </si>
  <si>
    <t>http://www.peopleserveinc.com/</t>
  </si>
  <si>
    <t>https://www.google.com/search?gl=us&amp;hl=en&amp;q=PeopleSERVE,+Inc.&amp;sa=X&amp;ved=0ahUKEwjbh5uY8pT_AhUtroQIHQuyASs4MhCYkAII3As</t>
  </si>
  <si>
    <t>Flexton Inc</t>
  </si>
  <si>
    <t>https://www.google.com/search?gl=us&amp;hl=en&amp;q=Flexton+Inc&amp;sa=X&amp;ved=0ahUKEwiBkoTOuOr_AhXDkokEHbzEB704ChCYkAIIlwo</t>
  </si>
  <si>
    <t>AI&amp;DATA</t>
  </si>
  <si>
    <t>https://www.google.com/search?sca_esv=829f85ef765b913d&amp;hl=en&amp;gl=us&amp;q=AI%26DATA&amp;sa=X&amp;ved=0ahUKEwjfnZSJjvCCAxUCSzABHTO9De04ChCYkAIIvQk</t>
  </si>
  <si>
    <t>flyadeal</t>
  </si>
  <si>
    <t>https://www.flyadeal.com/en/</t>
  </si>
  <si>
    <t>https://www.google.com/search?gl=us&amp;hl=en&amp;q=flyadeal&amp;sa=X&amp;ved=0ahUKEwjb4_mPrZL_AhUnLUQIHQ7UAL4QmJACCJoK</t>
  </si>
  <si>
    <t>https://encrypted-tbn0.gstatic.com/images?q=tbn:ANd9GcQLcIvKTUBDtFeren35zul0ziGOYqB6HLc77sQ4&amp;s=0</t>
  </si>
  <si>
    <t>Viatris</t>
  </si>
  <si>
    <t>http://www.viatris.com/</t>
  </si>
  <si>
    <t>https://www.google.com/search?sca_esv=559317661&amp;hl=en&amp;gl=us&amp;q=Viatris&amp;sa=X&amp;ved=0ahUKEwivg5b5kPKAAxVdSjABHXqCBfQ4ChCYkAII7Q0</t>
  </si>
  <si>
    <t>https://encrypted-tbn0.gstatic.com/images?q=tbn:ANd9GcSVQk1Kj6AQ8IrzItR9SZdbsL9kXDd4Qp96fbjJtHI&amp;s</t>
  </si>
  <si>
    <t>wellington professional recruitment</t>
  </si>
  <si>
    <t>https://www.google.com/search?gl=us&amp;hl=en&amp;q=wellington+professional+recruitment&amp;sa=X&amp;ved=0ahUKEwijgYv_hqv9AhUkkGoFHZjkC_A4FBCYkAIIkQo</t>
  </si>
  <si>
    <t>China Mobile International</t>
  </si>
  <si>
    <t>http://www.cmi.chinamobile.com/</t>
  </si>
  <si>
    <t>https://www.google.com/search?gl=us&amp;hl=en&amp;q=China+Mobile+International&amp;sa=X&amp;ved=0ahUKEwifwKy76v38AhUPMlkFHYlMB_U4ChCYkAIImQ4</t>
  </si>
  <si>
    <t>Log.it Srl</t>
  </si>
  <si>
    <t>https://www.google.com/search?sca_esv=592739610&amp;gl=us&amp;hl=en&amp;q=Log.it+Srl&amp;sa=X&amp;ved=0ahUKEwjSv_yg8Z-DAxWSlmoFHfmrD5s4ChCYkAIImgw</t>
  </si>
  <si>
    <t>Gfactors</t>
  </si>
  <si>
    <t>https://www.google.com/search?sca_esv=593374222&amp;gl=us&amp;hl=en&amp;q=Gfactors&amp;sa=X&amp;ved=0ahUKEwjUoKbZtKeDAxWAEFkFHXepAyk4ZBCYkAII8Qk</t>
  </si>
  <si>
    <t>Hss Inc</t>
  </si>
  <si>
    <t>http://hss-us.com/</t>
  </si>
  <si>
    <t>https://www.google.com/search?q=Hss+Inc&amp;sa=X&amp;ved=0ahUKEwjpytra6LL-AhV9ibAFHbxiD2A4ChCYkAII1Ao</t>
  </si>
  <si>
    <t>Apria</t>
  </si>
  <si>
    <t>http://www.apria.com/</t>
  </si>
  <si>
    <t>https://www.google.com/search?gl=us&amp;hl=en&amp;q=Apria&amp;sa=X&amp;ved=0ahUKEwjistuG-cSAAxXEGFkFHbUaCtA4FBCYkAIIrA0</t>
  </si>
  <si>
    <t>https://encrypted-tbn0.gstatic.com/images?q=tbn:ANd9GcR25a4kIiLLK51_12OUXi5IKj6lBMDJMrvTYT8wmtZuDtDPW8sV848mhg&amp;s</t>
  </si>
  <si>
    <t>Kayzen</t>
  </si>
  <si>
    <t>https://www.google.com/search?gl=us&amp;hl=en&amp;q=Kayzen&amp;sa=X&amp;ved=0ahUKEwjuxYqU5d_9AhWiElkFHbGqAbYQmJACCPMN</t>
  </si>
  <si>
    <t>Alliance Resourcing Services</t>
  </si>
  <si>
    <t>https://www.google.com/search?gl=us&amp;hl=en&amp;q=Alliance+Resourcing+Services&amp;sa=X&amp;ved=0ahUKEwit_eCO2cb9AhWOAjQIHTkpBhc4HhCYkAIIoww</t>
  </si>
  <si>
    <t>BASF</t>
  </si>
  <si>
    <t>http://www.basf.com/</t>
  </si>
  <si>
    <t>https://www.google.com/search?sca_esv=577080029&amp;hl=en&amp;gl=us&amp;q=BASF&amp;sa=X&amp;ved=0ahUKEwiUnq3jyZWCAxVNM1kFHfseCbk4ChCYkAII_w0</t>
  </si>
  <si>
    <t>https://encrypted-tbn0.gstatic.com/images?q=tbn:ANd9GcS18vlYdZPRcnTIsfk1udrLYvi9H_Ot-KApExCScwY&amp;s</t>
  </si>
  <si>
    <t>Axis Capital</t>
  </si>
  <si>
    <t>http://www.axiscapital.com/</t>
  </si>
  <si>
    <t>https://www.google.com/search?sca_esv=559325667&amp;gl=us&amp;hl=en&amp;q=Axis+Capital&amp;sa=X&amp;ved=0ahUKEwiS0snfm_KAAxUKJ0QIHZlUAxU4FBCYkAIIkwo</t>
  </si>
  <si>
    <t>https://encrypted-tbn0.gstatic.com/images?q=tbn:ANd9GcS24Xlr9G2A6Kz1EiKux_2nbpIuZkRlj-96q1Rf&amp;s=0</t>
  </si>
  <si>
    <t>Shutterfly</t>
  </si>
  <si>
    <t>https://www.shutterfly.com/</t>
  </si>
  <si>
    <t>https://www.google.com/search?sca_esv=593208899&amp;gl=us&amp;hl=en&amp;q=Shutterfly&amp;sa=X&amp;ved=0ahUKEwjNlfeF8qSDAxUrIDQIHfo7Cok4MhCYkAIIzgw</t>
  </si>
  <si>
    <t>https://encrypted-tbn0.gstatic.com/images?q=tbn:ANd9GcRAT1s6WIzlodpIsrFXPVsTQ9Sod93rxtobEoOgefs&amp;s</t>
  </si>
  <si>
    <t>Activesoft, Inc.</t>
  </si>
  <si>
    <t>https://www.google.com/search?hl=en&amp;gl=us&amp;q=Activesoft,+Inc.&amp;sa=X&amp;ved=0ahUKEwir0Z-9wbX_AhUGkokEHSOSCH84ChCYkAII4gw</t>
  </si>
  <si>
    <t>https://encrypted-tbn0.gstatic.com/images?q=tbn:ANd9GcQ-5qFu1IL9yU8GEa-lf8ca5vKS1UmDSFmZ_ptRjb0&amp;s</t>
  </si>
  <si>
    <t>Scoutlogic Background Screening</t>
  </si>
  <si>
    <t>https://www.google.com/search?q=Scoutlogic+Background+Screening&amp;sa=X&amp;ved=0ahUKEwiE4-GOiY3-AhWnEFkFHWSWAfgQmJACCK4I</t>
  </si>
  <si>
    <t>Rangam Consultants Inc.</t>
  </si>
  <si>
    <t>https://www.google.com/search?gl=us&amp;hl=en&amp;q=Rangam+Consultants+Inc.&amp;sa=X&amp;ved=0ahUKEwiYldrU5LT8AhXdFVkFHZKpAUY4ChCYkAIImQ4</t>
  </si>
  <si>
    <t>Lenovo</t>
  </si>
  <si>
    <t>http://www.lenovo.com/</t>
  </si>
  <si>
    <t>https://www.google.com/search?sca_esv=554003346&amp;hl=en&amp;gl=us&amp;q=Lenovo&amp;sa=X&amp;ved=0ahUKEwithrb67cSAAxWjkWoFHX7pAIEQmJACCMoN</t>
  </si>
  <si>
    <t>https://encrypted-tbn0.gstatic.com/images?q=tbn:ANd9GcSbgAH2tdU1z86YG34YtiLg36nfj50HLQmS_-yyRwE&amp;s</t>
  </si>
  <si>
    <t>L.A. Care Health Plan</t>
  </si>
  <si>
    <t>http://www.lacare.org/</t>
  </si>
  <si>
    <t>https://www.google.com/search?gl=us&amp;hl=en&amp;q=L.A.+Care+Health+Plan&amp;sa=X&amp;ved=0ahUKEwj10qSHz_H-AhW9jIkEHRmgDz8QmJACCPoN</t>
  </si>
  <si>
    <t>Tecolote Research</t>
  </si>
  <si>
    <t>https://www.google.com/search?gl=us&amp;hl=en&amp;q=Tecolote+Research&amp;sa=X&amp;ved=0ahUKEwj97OOy64L9AhX3EFkFHTJGDj44ZBCYkAII3Q0</t>
  </si>
  <si>
    <t>https://encrypted-tbn0.gstatic.com/images?q=tbn:ANd9GcQo1Sa84iD_V18SCTL40Vy5Kf6-ld6_b4eU9UnDl-4&amp;s</t>
  </si>
  <si>
    <t>RZS Recruitment</t>
  </si>
  <si>
    <t>https://www.google.com/search?sca_esv=566027130&amp;hl=en&amp;gl=us&amp;q=RZS+Recruitment&amp;sa=X&amp;ved=0ahUKEwjd9fPDgrGBAxXhFVkFHTJQBmEQmJACCNYN</t>
  </si>
  <si>
    <t>https://encrypted-tbn0.gstatic.com/images?q=tbn:ANd9GcTwOZFJPzikulNox7_5JUS5H9PIhyOxJHIMKmvaeLk&amp;s</t>
  </si>
  <si>
    <t>Lifelancer</t>
  </si>
  <si>
    <t>https://www.google.com/search?sca_esv=584993245&amp;gl=us&amp;hl=en&amp;q=Lifelancer&amp;sa=X&amp;ved=0ahUKEwjTkvvi_duCAxUvvokEHdkxAigQmJACCPEJ</t>
  </si>
  <si>
    <t>WeRecruit</t>
  </si>
  <si>
    <t>https://www.google.com/search?q=WeRecruit&amp;sa=X&amp;ved=0ahUKEwi93fvjuc7-AhVXsoQIHbyaA2s4KBCYkAII4Qs</t>
  </si>
  <si>
    <t>ITSG</t>
  </si>
  <si>
    <t>https://www.google.com/search?ucbcb=1&amp;hl=en&amp;gl=us&amp;q=ITSG&amp;sa=X&amp;ved=0ahUKEwidxafchLX9AhXGGzQIHfrBBkQ4KBCYkAII0g0</t>
  </si>
  <si>
    <t>Bazaarvoice</t>
  </si>
  <si>
    <t>http://www.bazaarvoice.com/</t>
  </si>
  <si>
    <t>https://www.google.com/search?sca_esv=576391435&amp;gl=us&amp;hl=en&amp;q=Bazaarvoice&amp;sa=X&amp;ved=0ahUKEwj8sP-Ox5CCAxVcBEQIHYBDDN0QmJACCKsL</t>
  </si>
  <si>
    <t>https://encrypted-tbn0.gstatic.com/images?q=tbn:ANd9GcTI1UEGcBLLMvokrvZTxhBjBow-LHSbTun2mxAwsYI&amp;s</t>
  </si>
  <si>
    <t>iVET360</t>
  </si>
  <si>
    <t>http://ivet360.com/</t>
  </si>
  <si>
    <t>https://www.google.com/search?sca_esv=564592924&amp;hl=en&amp;gl=us&amp;q=iVET360&amp;sa=X&amp;ved=0ahUKEwiIsrz5s6SBAxW3jYkEHS--DxE4PBCYkAII4w0</t>
  </si>
  <si>
    <t>https://encrypted-tbn0.gstatic.com/images?q=tbn:ANd9GcRZDSTIQrWkI7UsOw0mIetypH8dUrNet_ZYEhsLLJs&amp;s</t>
  </si>
  <si>
    <t>Authentic Brands Group</t>
  </si>
  <si>
    <t>http://www.authenticbrands.com/</t>
  </si>
  <si>
    <t>https://www.google.com/search?sca_esv=0dcc85d8f5da6389&amp;sca_upv=1&amp;hl=en&amp;gl=us&amp;q=Authentic+Brands+Group&amp;sa=X&amp;ved=0ahUKEwij9qyXnImDAxVysDEKHU8dAOMQmJACCNMJ</t>
  </si>
  <si>
    <t>https://encrypted-tbn0.gstatic.com/images?q=tbn:ANd9GcQbssjGWHGNmxmEgYgj9fgOerA2ysiI7u_qV9Jkd20&amp;s</t>
  </si>
  <si>
    <t>Smartcity</t>
  </si>
  <si>
    <t>https://www.google.com/search?sca_esv=89fe99aa5b0120d5&amp;sca_upv=1&amp;gl=us&amp;hl=en&amp;q=Smartcity&amp;sa=X&amp;ved=0ahUKEwiaxc_yk7SDAxVkRDABHbOYCFY4ChCYkAIIlA0</t>
  </si>
  <si>
    <t>TASQ Staffing Solutions</t>
  </si>
  <si>
    <t>https://www.google.com/search?hl=en&amp;gl=us&amp;q=TASQ+Staffing+Solutions&amp;sa=X&amp;ved=0ahUKEwjIyffzke_-AhXzlGoFHdLABHI4FBCYkAIInww</t>
  </si>
  <si>
    <t>https://encrypted-tbn0.gstatic.com/images?q=tbn:ANd9GcTrwb4vDEEC0Hc4eOjLSNswsqCxKAI9zmhajNC7MGs&amp;s</t>
  </si>
  <si>
    <t>Alinea International</t>
  </si>
  <si>
    <t>https://www.google.com/search?hl=en&amp;gl=us&amp;q=Alinea+International&amp;sa=X&amp;ved=0ahUKEwiRmeG4wdD8AhUDQzABHXaLDKIQmJACCKsK</t>
  </si>
  <si>
    <t>https://encrypted-tbn0.gstatic.com/images?q=tbn:ANd9GcS0Zvn9ROpRia5esPcZyie9Ni5CGcfYZKmhHZ-Mo0g&amp;s</t>
  </si>
  <si>
    <t>House of Beta</t>
  </si>
  <si>
    <t>https://www.google.com/search?hl=en&amp;gl=us&amp;q=House+of+Beta&amp;sa=X&amp;ved=0ahUKEwiM09e20MT_AhVeg4QIHS9aCxM4HhCYkAIIkws</t>
  </si>
  <si>
    <t>https://encrypted-tbn0.gstatic.com/images?q=tbn:ANd9GcTXTCrHTjB7zWdES3Pg33xeZNbuuoQR1WbDeoldd4Y&amp;s</t>
  </si>
  <si>
    <t>Msg Systems AG</t>
  </si>
  <si>
    <t>http://www.msg.group/en</t>
  </si>
  <si>
    <t>https://www.google.com/search?sca_esv=572781667&amp;gl=us&amp;hl=en&amp;q=Msg+Systems+AG&amp;sa=X&amp;ved=0ahUKEwiwuLvF7e-BAxWlD1kFHdf8D2U4RhCYkAII4wo</t>
  </si>
  <si>
    <t>https://encrypted-tbn0.gstatic.com/images?q=tbn:ANd9GcRlVUd3-2Ka2nAp1h0V_8MJ2-1cqWe-iN1uOVXTnpA&amp;s</t>
  </si>
  <si>
    <t>The Hiring Company</t>
  </si>
  <si>
    <t>https://www.google.com/search?ucbcb=1&amp;gl=us&amp;hl=en&amp;q=The+Hiring+Company&amp;sa=X&amp;ved=0ahUKEwjsuejy-qX9AhX0ElkFHWIsBBs4KBCYkAII6Ao</t>
  </si>
  <si>
    <t>https://encrypted-tbn0.gstatic.com/images?q=tbn:ANd9GcTcHlZaEoDUvw9NkBaB7hLIJ0UtBMiv8CVeRE3wIgU&amp;s</t>
  </si>
  <si>
    <t>Splunk Inc.</t>
  </si>
  <si>
    <t>https://www.google.com/search?gl=us&amp;hl=en&amp;q=Splunk+Inc.&amp;sa=X&amp;ved=0ahUKEwjV9dz7q9v_AhWqmmoFHUjMAnc4PBCYkAII4go</t>
  </si>
  <si>
    <t>Vista Outdoor</t>
  </si>
  <si>
    <t>http://vistaoutdoor.com/</t>
  </si>
  <si>
    <t>https://www.google.com/search?gl=us&amp;hl=en&amp;q=Vista+Outdoor&amp;sa=X&amp;ved=0ahUKEwjex_T-9tD-AhUJkokEHdoaDbc4UBCYkAII0Qk</t>
  </si>
  <si>
    <t>theniels01P2</t>
  </si>
  <si>
    <t>https://www.google.com/search?q=theniels01P2&amp;sa=X&amp;ved=0ahUKEwiM-Pjeo6j8AhXDpnIEHQbhBP0QmJACCPcN</t>
  </si>
  <si>
    <t>MyOneGlobe Ltd.</t>
  </si>
  <si>
    <t>https://www.google.com/search?ucbcb=1&amp;gl=us&amp;hl=en&amp;q=MyOneGlobe+Ltd.&amp;sa=X&amp;ved=0ahUKEwicuujV-fj9AhUSSPEDHeq2CSAQmJACCKYN</t>
  </si>
  <si>
    <t>Appoint Consulting</t>
  </si>
  <si>
    <t>http://www.appointconsulting.co.uk/</t>
  </si>
  <si>
    <t>https://www.google.com/search?sca_esv=594542564&amp;gl=us&amp;hl=en&amp;q=Appoint+Consulting&amp;sa=X&amp;ved=0ahUKEwisksXLwbaDAxWOl4kEHUIiD044HhCYkAII8Qo</t>
  </si>
  <si>
    <t>TravelCenters of America</t>
  </si>
  <si>
    <t>http://www.ta-petro.com/</t>
  </si>
  <si>
    <t>https://www.google.com/search?hl=en&amp;gl=us&amp;q=TravelCenters+of+America&amp;sa=X&amp;ved=0ahUKEwiup9qBvcT-AhUlQjABHXbvAWI4UBCYkAIIlAo</t>
  </si>
  <si>
    <t>Tekfortune Inc</t>
  </si>
  <si>
    <t>https://www.google.com/search?sca_esv=564268709&amp;hl=en&amp;gl=us&amp;q=Tekfortune+Inc&amp;sa=X&amp;ved=0ahUKEwjWme7f8qGBAxWCRzABHYG5COM4ChCYkAIImws</t>
  </si>
  <si>
    <t>https://encrypted-tbn0.gstatic.com/images?q=tbn:ANd9GcRwRIX_FxBCmJjYbOjk1IdQk8mdfj-h3DbIllXjCrE&amp;s</t>
  </si>
  <si>
    <t>Famoco</t>
  </si>
  <si>
    <t>https://www.google.com/search?gl=us&amp;hl=en&amp;q=Famoco&amp;sa=X&amp;ved=0ahUKEwjGvoitl7P_AhWwfjABHe04A1E4ChCYkAIIkQw</t>
  </si>
  <si>
    <t>https://encrypted-tbn0.gstatic.com/images?q=tbn:ANd9GcRYgPxBbfarVKMqddhKmVK1ulRbGVe0v9TKhd-ISk4&amp;s</t>
  </si>
  <si>
    <t>Stockell Consulting</t>
  </si>
  <si>
    <t>http://www.stockellconsulting.com/</t>
  </si>
  <si>
    <t>https://www.google.com/search?sca_esv=569660528&amp;hl=en&amp;gl=us&amp;q=Stockell+Consulting&amp;sa=X&amp;ved=0ahUKEwiDqZ-I1tGBAxWPFlkFHcgWBnQ4lgEQmJACCIAO</t>
  </si>
  <si>
    <t>https://encrypted-tbn0.gstatic.com/images?q=tbn:ANd9GcTk1yUk4MPu6oxZ2mo0m2eKURiR7XQm9PI2ktMm3cg&amp;s</t>
  </si>
  <si>
    <t>Findhu</t>
  </si>
  <si>
    <t>https://www.google.com/search?sca_esv=567513126&amp;gl=us&amp;hl=en&amp;q=Findhu&amp;sa=X&amp;ved=0ahUKEwi_1simy72BAxWyg4kEHRa9CQY4HhCYkAIIlw0</t>
  </si>
  <si>
    <t>Slide</t>
  </si>
  <si>
    <t>https://www.google.com/search?ucbcb=1&amp;gl=us&amp;hl=en&amp;q=Slide&amp;sa=X&amp;ved=0ahUKEwj51c216Lz-AhXEAjQIHSnjDQs4FBCYkAII4ww</t>
  </si>
  <si>
    <t>TalentEgg</t>
  </si>
  <si>
    <t>http://www.talentegg.ca/</t>
  </si>
  <si>
    <t>https://www.google.com/search?gl=us&amp;hl=en&amp;q=TalentEgg&amp;sa=X&amp;ved=0ahUKEwiM0Nfv2fj8AhVXkWoFHZ13DFgQmJACCI0L</t>
  </si>
  <si>
    <t>https://encrypted-tbn0.gstatic.com/images?q=tbn:ANd9GcQ8nflBFLysrveGs1SceHlmpAW4xcQAwgl6kPJyL-w&amp;s</t>
  </si>
  <si>
    <t>Infolor</t>
  </si>
  <si>
    <t>https://www.google.com/search?sca_esv=574726742&amp;gl=us&amp;hl=en&amp;q=Infolor&amp;sa=X&amp;ved=0ahUKEwjZ6fflvIGCAxW5he4BHRGeA_Q4MhCYkAII-As</t>
  </si>
  <si>
    <t>Theery</t>
  </si>
  <si>
    <t>https://www.google.com/search?sca_esv=572454954&amp;hl=en&amp;gl=us&amp;q=Theery&amp;sa=X&amp;ved=0ahUKEwiF9OSkqe2BAxXzEVkFHbGyAeI4FBCYkAIIzAk</t>
  </si>
  <si>
    <t>https://encrypted-tbn0.gstatic.com/images?q=tbn:ANd9GcQsTzQWL8BSMW6skSSDnOxiIfjUCZ0bxTGArHoqunc&amp;s</t>
  </si>
  <si>
    <t>IKEA</t>
  </si>
  <si>
    <t>http://www.ikea.com/</t>
  </si>
  <si>
    <t>https://www.google.com/search?hl=en&amp;gl=us&amp;q=IKEA&amp;sa=X&amp;ved=0ahUKEwjap_7ej7_9AhW2k4kEHf1hBac4KBCYkAIItws</t>
  </si>
  <si>
    <t>https://encrypted-tbn0.gstatic.com/images?q=tbn:ANd9GcQtITAdsaiTbeIp6J6Z7nG87u4-qjgzd0MskvOJsTU&amp;s</t>
  </si>
  <si>
    <t>Rivian</t>
  </si>
  <si>
    <t>http://www.rivian.com/</t>
  </si>
  <si>
    <t>https://www.google.com/search?gl=us&amp;hl=en&amp;q=Rivian&amp;sa=X&amp;ved=0ahUKEwiLldfwm9b_AhV_D1kFHeuGCWs4FBCYkAII0wk</t>
  </si>
  <si>
    <t>https://encrypted-tbn0.gstatic.com/images?q=tbn:ANd9GcSVcf_kaGk-N1IW212_O061LGPKJ8KT7-Cva7WC&amp;s=0</t>
  </si>
  <si>
    <t>Computer Futures - South West</t>
  </si>
  <si>
    <t>https://www.google.com/search?hl=en&amp;gl=us&amp;q=Computer+Futures+-+South+West&amp;sa=X&amp;ved=0ahUKEwim9e3a1s7_AhWkrokEHZxfBzc4FBCYkAIIgws</t>
  </si>
  <si>
    <t>OVERSEA-CHINESE BANKING CORPORATION LIMITED</t>
  </si>
  <si>
    <t>https://www.google.com/search?hl=en&amp;gl=us&amp;q=OVERSEA-CHINESE+BANKING+CORPORATION+LIMITED&amp;sa=X&amp;ved=0ahUKEwijteGc3_H-AhVdRTABHaDaARI4ChCYkAII7go</t>
  </si>
  <si>
    <t>Free</t>
  </si>
  <si>
    <t>https://www.google.com/search?gl=us&amp;hl=en&amp;q=Free&amp;sa=X&amp;ved=0ahUKEwjXzNSCy4iAAxVuGVkFHZ4lAfQ4HhCYkAII4wo</t>
  </si>
  <si>
    <t>https://encrypted-tbn0.gstatic.com/images?q=tbn:ANd9GcRoOX86HCCTv4xLU1MYrnYeRqA-G3mym_VLpdwyRPE&amp;s</t>
  </si>
  <si>
    <t>frubana</t>
  </si>
  <si>
    <t>https://www.google.com/search?gl=us&amp;hl=en&amp;q=frubana&amp;sa=X&amp;ved=0ahUKEwjQ49qU87z-AhVstYQIHW20BWIQmJACCJEM</t>
  </si>
  <si>
    <t>Scimetrica GmbH</t>
  </si>
  <si>
    <t>https://www.google.com/search?sca_esv=583562133&amp;gl=us&amp;hl=en&amp;q=Scimetrica+GmbH&amp;sa=X&amp;ved=0ahUKEwiy1oa1-8yCAxVKMVkFHRUeCk44HhCYkAIIrQw</t>
  </si>
  <si>
    <t>Adecco</t>
  </si>
  <si>
    <t>https://www.google.com/search?gl=us&amp;hl=en&amp;q=Adecco&amp;sa=X&amp;ved=0ahUKEwi-146anoD9AhW6F1kFHSwfAioQmJACCNYM</t>
  </si>
  <si>
    <t>https://encrypted-tbn0.gstatic.com/images?q=tbn:ANd9GcQ1C2XiJFbZLWDqQvm5VFbAbLSkmr-_QTs6Z0rQFwg&amp;s</t>
  </si>
  <si>
    <t>CPL Recruitment</t>
  </si>
  <si>
    <t>https://www.google.com/search?gl=us&amp;hl=en&amp;q=CPL+Recruitment&amp;sa=X&amp;ved=0ahUKEwiNuOL_2Mb9AhX4OkQIHR5UAUs4ChCYkAII6Qs</t>
  </si>
  <si>
    <t>Western Digital</t>
  </si>
  <si>
    <t>https://www.wdc.com/</t>
  </si>
  <si>
    <t>https://www.google.com/search?gl=us&amp;hl=en&amp;q=Western+Digital&amp;sa=X&amp;ved=0ahUKEwidh8yGrpf_AhUkVTUKHSoHBGAQmJACCP8L</t>
  </si>
  <si>
    <t>https://encrypted-tbn0.gstatic.com/images?q=tbn:ANd9GcQqmcJPKMVwh3Xzus0eBWyjCeDdMu-Qwsyzyp9GBZA&amp;s</t>
  </si>
  <si>
    <t>Erias Ventures LLC</t>
  </si>
  <si>
    <t>https://www.google.com/search?sca_esv=581835084&amp;hl=en&amp;gl=us&amp;q=Erias+Ventures+LLC&amp;sa=X&amp;ved=0ahUKEwiajdy4psCCAxVaFlkFHQkYCj44FBCYkAIIuAs</t>
  </si>
  <si>
    <t>ABS Kids</t>
  </si>
  <si>
    <t>http://www.abskids.com/</t>
  </si>
  <si>
    <t>https://www.google.com/search?ucbcb=1&amp;hl=en&amp;gl=us&amp;q=ABS+Kids&amp;sa=X&amp;ved=0ahUKEwjr1K3Z4K3-AhUmD1kFHT7zDXAQmJACCLsL</t>
  </si>
  <si>
    <t>Carbon Tracker Initiative</t>
  </si>
  <si>
    <t>http://www.carbontracker.org/</t>
  </si>
  <si>
    <t>https://www.google.com/search?sca_esv=577385484&amp;gl=us&amp;hl=en&amp;q=Carbon+Tracker+Initiative&amp;sa=X&amp;ved=0ahUKEwjM0_nTi5iCAxW-EVkFHceFAJQQmJACCKMN</t>
  </si>
  <si>
    <t>Deutsches Krebsforschungszentrum (DKFZ)</t>
  </si>
  <si>
    <t>https://www.dkfz.de/</t>
  </si>
  <si>
    <t>https://www.google.com/search?hl=en&amp;gl=us&amp;q=Deutsches+Krebsforschungszentrum+(DKFZ)&amp;sa=X&amp;ved=0ahUKEwiIy_Kbm6mAAxWSD1kFHQWYAUg4ChCYkAII-A0</t>
  </si>
  <si>
    <t>https://encrypted-tbn0.gstatic.com/images?q=tbn:ANd9GcSgDtHEEV7TZRnumL8YhAq5T_jBNbiUdsDlAc4D&amp;s=0</t>
  </si>
  <si>
    <t>Talenza</t>
  </si>
  <si>
    <t>https://www.google.com/search?sca_esv=579562946&amp;hl=en&amp;gl=us&amp;q=Talenza&amp;sa=X&amp;ved=0ahUKEwj8kt7BnqyCAxWRFVkFHSu7BNwQmJACCPcJ</t>
  </si>
  <si>
    <t>https://encrypted-tbn0.gstatic.com/images?q=tbn:ANd9GcSvVlZnqxYRztVMpskpfMy7BwORwhKKU2iscOx_qNQ&amp;s</t>
  </si>
  <si>
    <t>nVent</t>
  </si>
  <si>
    <t>http://www.nventthermal.com/</t>
  </si>
  <si>
    <t>https://www.google.com/search?sca_esv=559959589&amp;hl=en&amp;gl=us&amp;q=nVent&amp;sa=X&amp;ved=0ahUKEwiN2ovKkfeAAxUhMVkFHSw-ANs4HhCYkAIIngo</t>
  </si>
  <si>
    <t>https://encrypted-tbn0.gstatic.com/images?q=tbn:ANd9GcS3nL2TLZPY1v6tAB6yBZKicu8jyGX6IiqKQ5ot&amp;s=0</t>
  </si>
  <si>
    <t>Syneos Health</t>
  </si>
  <si>
    <t>https://www.google.com/search?gl=us&amp;hl=en&amp;q=Syneos+Health&amp;sa=X&amp;ved=0ahUKEwizlqiz__39AhUdFFkFHfZxCPYQmJACCOkM</t>
  </si>
  <si>
    <t>Venti Technologies Pte. Ltd.</t>
  </si>
  <si>
    <t>https://www.google.com/search?hl=en&amp;gl=us&amp;q=Venti+Technologies+Pte.+Ltd.&amp;sa=X&amp;ved=0ahUKEwjB7sCB-u79AhXxPEQIHaE5AfU4ChCYkAII5gk</t>
  </si>
  <si>
    <t>https://encrypted-tbn0.gstatic.com/images?q=tbn:ANd9GcT4mhjI1TLCXFZ-jYeH8NwNbx1-FdFiKF8N_wnKS6DwZGIZJsL1szf_&amp;s</t>
  </si>
  <si>
    <t>ekosystem</t>
  </si>
  <si>
    <t>https://www.google.com/search?ucbcb=1&amp;hl=en&amp;gl=us&amp;q=ekosystem&amp;sa=X&amp;ved=0ahUKEwiu-6eqhd38AhXzkIkEHb_QCbw4PBCYkAIIwAo</t>
  </si>
  <si>
    <t>https://encrypted-tbn0.gstatic.com/images?q=tbn:ANd9GcSB7ZbBwcYe-sz4BObsr5xlmfXkdmRJIPzZ61PvCXQ&amp;s</t>
  </si>
  <si>
    <t>Everest Technologies, Inc</t>
  </si>
  <si>
    <t>https://www.google.com/search?gl=us&amp;hl=en&amp;q=Everest+Technologies,+Inc&amp;sa=X&amp;ved=0ahUKEwix__q90pyAAxV9ElkFHXMiCPs4ChCYkAIIsAw</t>
  </si>
  <si>
    <t>https://encrypted-tbn0.gstatic.com/images?q=tbn:ANd9GcR1K-btZg4E0Wo4vEuDztYSJhZZOx3wTAh8xV20u0c&amp;s</t>
  </si>
  <si>
    <t>Associated Students Inc</t>
  </si>
  <si>
    <t>https://www.google.com/search?hl=en&amp;gl=us&amp;q=Associated+Students+Inc&amp;sa=X&amp;ved=0ahUKEwiigMzCvqj9AhWAFFkFHZSdA6Q4FBCYkAIIugs</t>
  </si>
  <si>
    <t>Seek Data Services</t>
  </si>
  <si>
    <t>https://www.google.com/search?sca_esv=564262174&amp;hl=en&amp;gl=us&amp;q=Seek+Data+Services&amp;sa=X&amp;ved=0ahUKEwjqtdDw8KGBAxXsMVkFHaz5B_M4ChCYkAII6wo</t>
  </si>
  <si>
    <t>https://encrypted-tbn0.gstatic.com/images?q=tbn:ANd9GcSj1ycaRGWEHOfuOsd5UMJ_uHdRo8qk9KVym2-4ubU&amp;s</t>
  </si>
  <si>
    <t>eTeam</t>
  </si>
  <si>
    <t>http://www.eteaminc.com/</t>
  </si>
  <si>
    <t>https://www.google.com/search?sca_esv=580393850&amp;hl=en&amp;gl=us&amp;q=eTeam&amp;sa=X&amp;ved=0ahUKEwiv8tit3bOCAxVKv4kEHScfDps4KBCYkAII-ws</t>
  </si>
  <si>
    <t>Gulf Career Hunt</t>
  </si>
  <si>
    <t>https://www.google.com/search?hl=en&amp;gl=us&amp;q=Gulf+Career+Hunt&amp;sa=X&amp;ved=0ahUKEwjI0-PDh6T_AhVyTTABHdHhBDM4ChCYkAIItgk</t>
  </si>
  <si>
    <t>Viva.gr</t>
  </si>
  <si>
    <t>http://www.vivawallet.com/</t>
  </si>
  <si>
    <t>https://www.google.com/search?hl=en&amp;gl=us&amp;q=Viva.gr&amp;sa=X&amp;ved=0ahUKEwi_r6XR39j_AhUoE1kFHS-KAfUQmJACCJML</t>
  </si>
  <si>
    <t>ZerviZ</t>
  </si>
  <si>
    <t>https://www.google.com/search?sca_esv=592739610&amp;gl=us&amp;hl=en&amp;q=ZerviZ&amp;sa=X&amp;ved=0ahUKEwie-s6L8p-DAxXzMVkFHdzfCH04ChCYkAII5Ao</t>
  </si>
  <si>
    <t>https://encrypted-tbn0.gstatic.com/images?q=tbn:ANd9GcQRsiqcO4tPnYLvHC-DQsk2lbHBSXQC38B0P01iumw&amp;s</t>
  </si>
  <si>
    <t>Lutech Group</t>
  </si>
  <si>
    <t>http://www.lutech.it/</t>
  </si>
  <si>
    <t>https://www.google.com/search?sca_esv=579729357&amp;gl=us&amp;hl=en&amp;q=Lutech+Group&amp;sa=X&amp;ved=0ahUKEwji1-Tx5K6CAxV-FVkFHVEsBvkQmJACCNAK</t>
  </si>
  <si>
    <t>EOG Resources, Inc.</t>
  </si>
  <si>
    <t>http://www.eogresources.com/</t>
  </si>
  <si>
    <t>https://www.google.com/search?q=EOG+Resources,+Inc.&amp;sa=X&amp;ved=0ahUKEwjdwdyXsLX-AhXDGlkFHfX-C_E4WhCYkAIImAo</t>
  </si>
  <si>
    <t>PA Expertise</t>
  </si>
  <si>
    <t>https://www.google.com/search?gl=us&amp;hl=en&amp;q=PA+Expertise&amp;sa=X&amp;ved=0ahUKEwiH-9CB-PP9AhW2hIkEHWrzCAQ4ChCYkAII6Ak</t>
  </si>
  <si>
    <t>https://encrypted-tbn0.gstatic.com/images?q=tbn:ANd9GcTLepeMztejTuaNc3xkjYxoNNtFekpDRQFPHJr3n7I&amp;s</t>
  </si>
  <si>
    <t>Transcarent</t>
  </si>
  <si>
    <t>https://www.google.com/search?hl=en&amp;gl=us&amp;q=Transcarent&amp;sa=X&amp;ved=0ahUKEwiuxpr-5N_9AhXYLUQIHf4mBsM4UBCYkAII4wo</t>
  </si>
  <si>
    <t>https://encrypted-tbn0.gstatic.com/images?q=tbn:ANd9GcS6OHtZ6Jy20zFWRngDnnCJlocraYvNFzeTHFaOiW8&amp;s</t>
  </si>
  <si>
    <t>Segal Family Foundation</t>
  </si>
  <si>
    <t>https://www.google.com/search?hl=en&amp;gl=us&amp;q=Segal+Family+Foundation&amp;sa=X&amp;ved=0ahUKEwiQup3Lwdj-AhUlRDABHY1ED0MQmJACCIAL</t>
  </si>
  <si>
    <t>PerformicsAKM3</t>
  </si>
  <si>
    <t>https://www.google.com/search?hl=en&amp;gl=us&amp;q=PerformicsAKM3&amp;sa=X&amp;ved=0ahUKEwiejtP4jML_AhUcVTABHZeBCKoQmJACCJcK</t>
  </si>
  <si>
    <t>Posti Group</t>
  </si>
  <si>
    <t>http://www.posti.com/</t>
  </si>
  <si>
    <t>https://www.google.com/search?hl=en&amp;gl=us&amp;q=Posti+Group&amp;sa=X&amp;ved=0ahUKEwjawYe4qrL8AhXUKVkFHYeVDvkQmJACCJcM</t>
  </si>
  <si>
    <t>https://encrypted-tbn0.gstatic.com/images?q=tbn:ANd9GcREu1bx5jaobbepmFpRrqDzxot1sIc9WA0U4-Pr&amp;s=0</t>
  </si>
  <si>
    <t>Gita Technologies</t>
  </si>
  <si>
    <t>https://www.google.com/search?gl=us&amp;hl=en&amp;q=Gita+Technologies&amp;sa=X&amp;ved=0ahUKEwjMje2n3en8AhWwkGoFHbtdC7Y4ChCYkAIImQs</t>
  </si>
  <si>
    <t>Neuly</t>
  </si>
  <si>
    <t>https://www.google.com/search?sca_esv=587928711&amp;hl=en&amp;gl=us&amp;q=Neuly&amp;sa=X&amp;ved=0ahUKEwjp79H90feCAxVBFFkFHYb7BkcQmJACCIYL</t>
  </si>
  <si>
    <t>Infinite Computer Solutions</t>
  </si>
  <si>
    <t>http://www.infinite.com/</t>
  </si>
  <si>
    <t>https://www.google.com/search?hl=en&amp;gl=us&amp;q=Infinite+Computer+Solutions&amp;sa=X&amp;ved=0ahUKEwjH1tviqY_9AhVSEFkFHTrBDNU4KBCYkAIIxQk</t>
  </si>
  <si>
    <t>https://encrypted-tbn0.gstatic.com/images?q=tbn:ANd9GcTUVup3Xsjgvj9HODAbVGhQnWg30_VnwMXN3CiOTMw&amp;s</t>
  </si>
  <si>
    <t>Devfi</t>
  </si>
  <si>
    <t>https://www.google.com/search?ucbcb=1&amp;gl=us&amp;hl=en&amp;q=Devfi&amp;sa=X&amp;ved=0ahUKEwjmtuDc8L78AhVuSTABHbR8Cqc4MhCYkAIIxQk</t>
  </si>
  <si>
    <t>https://encrypted-tbn0.gstatic.com/images?q=tbn:ANd9GcS49jzTeH736cHokazZ3AO5Okfu_uYx_2Q0c9hwWJ8&amp;s</t>
  </si>
  <si>
    <t>C3.ai</t>
  </si>
  <si>
    <t>https://www.google.com/search?gl=us&amp;hl=en&amp;q=C3.ai&amp;sa=X&amp;ved=0ahUKEwje5fiV_v39AhUdFFkFHfZxCPYQmJACCNcM</t>
  </si>
  <si>
    <t>CoSolutions, Inc.</t>
  </si>
  <si>
    <t>https://www.google.com/search?ucbcb=1&amp;gl=us&amp;hl=en&amp;q=CoSolutions,+Inc.&amp;sa=X&amp;ved=0ahUKEwid9q7Rjez8AhXTl2oFHVXkBE04RhCYkAIIlgw</t>
  </si>
  <si>
    <t>https://encrypted-tbn0.gstatic.com/images?q=tbn:ANd9GcSYVbXpyf9y9YQH_6LlIJQhNPSRhfaqXCQh27neliU&amp;s</t>
  </si>
  <si>
    <t>Chi Deutschland</t>
  </si>
  <si>
    <t>https://www.google.com/search?sca_esv=0d5375933395ef54&amp;sca_upv=1&amp;gl=us&amp;hl=en&amp;q=Chi+Deutschland&amp;sa=X&amp;ved=0ahUKEwi94tnpuNSCAxVYZzABHbp-Cdg4FBCYkAIIlQ0</t>
  </si>
  <si>
    <t>Cencosud S.A.</t>
  </si>
  <si>
    <t>http://www.cencosud.com/</t>
  </si>
  <si>
    <t>https://www.google.com/search?sca_esv=575393305&amp;gl=us&amp;hl=en&amp;q=Cencosud+S.A.&amp;sa=X&amp;ved=0ahUKEwjT86GvwYaCAxXZPkQIHbD2B5oQmJACCKgO</t>
  </si>
  <si>
    <t>https://encrypted-tbn0.gstatic.com/images?q=tbn:ANd9GcRd3eTD1zMYgPnEjtYvKsjUCPhWNHKu9l4sT7cgIWc&amp;s</t>
  </si>
  <si>
    <t>Thousandeyes</t>
  </si>
  <si>
    <t>http://www.thousandeyes.com/</t>
  </si>
  <si>
    <t>https://www.google.com/search?sca_esv=563320360&amp;gl=us&amp;hl=en&amp;q=Thousandeyes&amp;sa=X&amp;ved=0ahUKEwjw-Y7N8JeBAxWIRDABHcyjDjI4UBCYkAIIqw4</t>
  </si>
  <si>
    <t>https://encrypted-tbn0.gstatic.com/images?q=tbn:ANd9GcQ6oOFmmb1YYa3jV7uhAEbfQqwzkci33SAaEzIjfIc&amp;s</t>
  </si>
  <si>
    <t>Datatech Analytics</t>
  </si>
  <si>
    <t>https://www.google.com/search?ucbcb=1&amp;hl=en&amp;gl=us&amp;q=Datatech+Analytics&amp;sa=X&amp;ved=0ahUKEwit4bWmydX8AhU2LFkFHXv8DKM4KBCYkAII7wo</t>
  </si>
  <si>
    <t>SÃ¼wag Energie AG</t>
  </si>
  <si>
    <t>http://www.suewag.de/</t>
  </si>
  <si>
    <t>https://www.google.com/search?gl=us&amp;hl=en&amp;q=S%C3%BCwag+Energie+AG&amp;sa=X&amp;ved=0ahUKEwj38L-B8Yz9AhVWnWoFHdkhCzU4PBCYkAII8ww</t>
  </si>
  <si>
    <t>https://encrypted-tbn0.gstatic.com/images?q=tbn:ANd9GcTc6ZSz2_k8GFb4dPz_RlKyHz2A5drnGFKwDGqG4kQ&amp;s</t>
  </si>
  <si>
    <t>Towngas Telecommunications Company Limited</t>
  </si>
  <si>
    <t>https://www.google.com/search?hl=en&amp;gl=us&amp;q=Towngas+Telecommunications+Company+Limited&amp;sa=X&amp;ved=0ahUKEwibj4KFjcL_AhWTD1kFHcUCDo04ChCYkAIIkQ4</t>
  </si>
  <si>
    <t>Aspire IT Consulting Inc.</t>
  </si>
  <si>
    <t>http://www.aspirecl.com/</t>
  </si>
  <si>
    <t>https://www.google.com/search?sca_esv=562670942&amp;hl=en&amp;gl=us&amp;q=Aspire+IT+Consulting+Inc.&amp;sa=X&amp;ved=0ahUKEwjurN-97JKBAxWWnGoFHWY3BP04PBCYkAIItww</t>
  </si>
  <si>
    <t>Î’Î™ÎšÎŸÎ£ - VIKOS</t>
  </si>
  <si>
    <t>https://www.google.com/search?sca_esv=564603026&amp;gl=us&amp;hl=en&amp;q=%CE%92%CE%99%CE%9A%CE%9F%CE%A3+-+VIKOS&amp;sa=X&amp;ved=0ahUKEwiCp5bLuaSBAxUzkYkEHUOJBjkQmJACCO0J</t>
  </si>
  <si>
    <t>https://encrypted-tbn0.gstatic.com/images?q=tbn:ANd9GcS9b6eH76Wfu3a-LhI8jQLSdeymmsUEIXIkSYMXSnA&amp;s</t>
  </si>
  <si>
    <t>MIT Lincoln Laboratory</t>
  </si>
  <si>
    <t>http://www.ll.mit.edu/</t>
  </si>
  <si>
    <t>https://www.google.com/search?sca_esv=557351356&amp;gl=us&amp;hl=en&amp;q=MIT+Lincoln+Laboratory&amp;sa=X&amp;ved=0ahUKEwjRhOSWwuCAAxUXkmoFHS5DDL84oAEQmJACCOML</t>
  </si>
  <si>
    <t>https://encrypted-tbn0.gstatic.com/images?q=tbn:ANd9GcS3q0QmGr9-cIlOU8B5qtZHgbZQXz83WUY_VwNQMNE&amp;s</t>
  </si>
  <si>
    <t>Robert Half Technology</t>
  </si>
  <si>
    <t>https://www.google.com/search?gl=us&amp;hl=en&amp;q=Robert+Half+Technology&amp;sa=X&amp;ved=0ahUKEwi4q873y-n8AhUfk2oFHbfyBxc4MhCYkAIIrws</t>
  </si>
  <si>
    <t>Good to Great Solutions</t>
  </si>
  <si>
    <t>https://www.google.com/search?gl=us&amp;hl=en&amp;q=Good+to+Great+Solutions&amp;sa=X&amp;ved=0ahUKEwiH7fLb29j_AhW8EFkFHcBrDlY4ChCYkAIIig4</t>
  </si>
  <si>
    <t>Community Medical Group</t>
  </si>
  <si>
    <t>https://www.google.com/search?hl=en&amp;gl=us&amp;q=Community+Medical+Group&amp;sa=X&amp;ved=0ahUKEwiRn7no1vj8AhUbl2oFHZpPCp8QmJACCOoM</t>
  </si>
  <si>
    <t>The Great Eastern Life Assurance Company Limited</t>
  </si>
  <si>
    <t>http://www.greateasternlife.com/</t>
  </si>
  <si>
    <t>https://www.google.com/search?gl=us&amp;hl=en&amp;q=The+Great+Eastern+Life+Assurance+Company+Limited&amp;sa=X&amp;ved=0ahUKEwiPko_C8-f_AhVXEVkFHbT7DlYQmJACCP0M</t>
  </si>
  <si>
    <t>Celink</t>
  </si>
  <si>
    <t>http://www.celink.com/</t>
  </si>
  <si>
    <t>https://www.google.com/search?sca_esv=558675104&amp;gl=us&amp;hl=en&amp;q=Celink&amp;sa=X&amp;ved=0ahUKEwimsbymj-2AAxW5EVkFHUs3CrM4UBCYkAII1wk</t>
  </si>
  <si>
    <t>https://encrypted-tbn0.gstatic.com/images?q=tbn:ANd9GcTuuPsqCVanRYCN7CaXg9MEP-28QesLSAPkVqqplNE&amp;s</t>
  </si>
  <si>
    <t>Procalidad SAS</t>
  </si>
  <si>
    <t>https://www.google.com/search?hl=en&amp;gl=us&amp;q=Procalidad+SAS&amp;sa=X&amp;ved=0ahUKEwiopP7bodP9AhXJMEQIHQkbBf84ChCYkAII9g0</t>
  </si>
  <si>
    <t>Hy-Vee, Inc.</t>
  </si>
  <si>
    <t>http://www.hy-vee.com/</t>
  </si>
  <si>
    <t>https://www.google.com/search?sca_esv=570580370&amp;gl=us&amp;hl=en&amp;q=Hy-Vee,+Inc.&amp;sa=X&amp;ved=0ahUKEwjs6Ijw29uBAxXxQjABHW2FAtU4HhCYkAIIkw4</t>
  </si>
  <si>
    <t>https://encrypted-tbn0.gstatic.com/images?q=tbn:ANd9GcTd1zN1PEZd6KfraKQK97tuyGuE2S8U3QpIkxY8PDM&amp;s</t>
  </si>
  <si>
    <t>Steel Perlot</t>
  </si>
  <si>
    <t>https://www.steelperlot.com/</t>
  </si>
  <si>
    <t>https://www.google.com/search?ucbcb=1&amp;gl=us&amp;hl=en&amp;q=Steel+Perlot&amp;sa=X&amp;ved=0ahUKEwjwuprY4Nr9AhV_m4kEHeS4AzY4HhCYkAIIgAw</t>
  </si>
  <si>
    <t>https://encrypted-tbn0.gstatic.com/images?q=tbn:ANd9GcTo0Oj9a7P2qwiRP6QXvau7apey6huHGxcRa2e7YIw&amp;s</t>
  </si>
  <si>
    <t>Ermenegildo Zegna</t>
  </si>
  <si>
    <t>http://www.zegna.com/</t>
  </si>
  <si>
    <t>https://www.google.com/search?gl=us&amp;hl=en&amp;q=Ermenegildo+Zegna&amp;sa=X&amp;ved=0ahUKEwiug7fp3sn_AhWpj4kEHVl2B08QmJACCOMM</t>
  </si>
  <si>
    <t>Cafeto Software</t>
  </si>
  <si>
    <t>https://www.google.com/search?sca_esv=030806efd1c59e15&amp;sca_upv=1&amp;hl=en&amp;gl=us&amp;q=Cafeto+Software&amp;sa=X&amp;ved=0ahUKEwjK-5e5n_-CAxW4RDABHXNeA9k4KBCYkAIIzA0</t>
  </si>
  <si>
    <t>Datamole, s. r. o.</t>
  </si>
  <si>
    <t>https://www.google.com/search?sca_esv=554707076&amp;gl=us&amp;hl=en&amp;q=Datamole,+s.+r.+o.&amp;sa=X&amp;ved=0ahUKEwixov2Ww8yAAxX7mGoFHTYiDfQQmJACCN4M</t>
  </si>
  <si>
    <t>Recruise India Consulting Pvt Ltd</t>
  </si>
  <si>
    <t>https://www.google.com/search?ucbcb=1&amp;hl=en&amp;gl=us&amp;q=Recruise+India+Consulting+Pvt+Ltd&amp;sa=X&amp;ved=0ahUKEwjJ5auikOz8AhWJnGoFHQzDDZA4ZBCYkAII7Qo</t>
  </si>
  <si>
    <t>VSA Partners</t>
  </si>
  <si>
    <t>http://www.vsapartners.com/</t>
  </si>
  <si>
    <t>https://www.google.com/search?hl=en&amp;gl=us&amp;q=VSA+Partners&amp;sa=X&amp;ved=0ahUKEwii1NqT5-f_AhW8roQIHXGRAlM4PBCYkAIImg4</t>
  </si>
  <si>
    <t>https://encrypted-tbn0.gstatic.com/images?q=tbn:ANd9GcQ3CY_GnAA661FKBJoHVEwzvDHsBXNdaEx-zph0VO8&amp;s</t>
  </si>
  <si>
    <t>SAIC Career Site</t>
  </si>
  <si>
    <t>https://www.google.com/search?sca_esv=565857231&amp;hl=en&amp;gl=us&amp;q=SAIC+Career+Site&amp;sa=X&amp;ved=0ahUKEwi0rsW7uq6BAxWokYkEHV5jBZ44HhCYkAIIhQ4</t>
  </si>
  <si>
    <t>https://encrypted-tbn0.gstatic.com/images?q=tbn:ANd9GcRnVvL1c4Om6HrxK3RKrTzMr6N5RQyuDlwHyIHLrUs&amp;s</t>
  </si>
  <si>
    <t>NAVBLUE</t>
  </si>
  <si>
    <t>https://asa.pbs.vmc.navblue.cloud/webapp/</t>
  </si>
  <si>
    <t>https://www.google.com/search?hl=en&amp;gl=us&amp;q=NAVBLUE&amp;sa=X&amp;ved=0ahUKEwjX6v7WhoaAAxU7M1kFHdEMCKU4HhCYkAIIyAs</t>
  </si>
  <si>
    <t>Synergy</t>
  </si>
  <si>
    <t>http://www.synergy.net.au/</t>
  </si>
  <si>
    <t>https://www.google.com/search?sca_esv=583557295&amp;hl=en&amp;gl=us&amp;q=Synergy&amp;sa=X&amp;ved=0ahUKEwjDg5nk88yCAxU2L1kFHY0zDrsQmJACCJMN</t>
  </si>
  <si>
    <t>Fitbit</t>
  </si>
  <si>
    <t>http://www.fitbit.com/</t>
  </si>
  <si>
    <t>https://www.google.com/search?gl=us&amp;hl=en&amp;q=Fitbit&amp;sa=X&amp;ved=0ahUKEwii0vfz78H-AhV1sDEKHRtyCuM4KBCYkAIIlQo</t>
  </si>
  <si>
    <t>Bioz</t>
  </si>
  <si>
    <t>https://www.google.com/search?sca_esv=562993306&amp;gl=us&amp;hl=en&amp;q=Bioz&amp;sa=X&amp;ved=0ahUKEwjK2JXAspWBAxXpEFkFHYHwC_gQmJACCOUJ</t>
  </si>
  <si>
    <t>https://encrypted-tbn0.gstatic.com/images?q=tbn:ANd9GcRhmRSPw0gLe6UOBzCWpFaV8lt7qp0FNl4ZlDfbKvA&amp;s</t>
  </si>
  <si>
    <t>Lean SaÃºde</t>
  </si>
  <si>
    <t>https://www.google.com/search?hl=en&amp;gl=us&amp;q=Lean+Sa%C3%BAde&amp;sa=X&amp;ved=0ahUKEwjwi-Le9Of_AhUUF1kFHVnBCPY4FBCYkAII-gs</t>
  </si>
  <si>
    <t>YouGov</t>
  </si>
  <si>
    <t>https://www.yougov.com/</t>
  </si>
  <si>
    <t>https://www.google.com/search?q=YouGov&amp;sa=X&amp;ved=0ahUKEwi5ndPtnqb-AhVsFFkFHWktA4w4FBCYkAIIoQ0</t>
  </si>
  <si>
    <t>Schlumberger</t>
  </si>
  <si>
    <t>http://www.slb.com/</t>
  </si>
  <si>
    <t>https://www.google.com/search?sca_esv=575393305&amp;hl=en&amp;gl=us&amp;q=Schlumberger&amp;sa=X&amp;ved=0ahUKEwjB3tS2wIaCAxXil2oFHU83CNwQmJACCJwM</t>
  </si>
  <si>
    <t>https://encrypted-tbn0.gstatic.com/images?q=tbn:ANd9GcQj7n2YQQCtdIvURQ8a93hobNGRypvsep4aGl7j&amp;s=0</t>
  </si>
  <si>
    <t>Methods Business and Digital Technology Limited</t>
  </si>
  <si>
    <t>http://methods.co.uk/</t>
  </si>
  <si>
    <t>https://www.google.com/search?gl=us&amp;hl=en&amp;q=Methods+Business+and+Digital+Technology+Limited&amp;sa=X&amp;ved=0ahUKEwi5uvem4LCAAxVtGFkFHQndCWA4MhCYkAIImw0</t>
  </si>
  <si>
    <t>State Farm</t>
  </si>
  <si>
    <t>http://www.statefarm.com/</t>
  </si>
  <si>
    <t>https://www.google.com/search?sca_esv=580758711&amp;hl=en&amp;gl=us&amp;q=State+Farm&amp;sa=X&amp;ved=0ahUKEwiSrKPnpLaCAxV6FVkFHUBaDhcQmJACCNgJ</t>
  </si>
  <si>
    <t>https://encrypted-tbn0.gstatic.com/images?q=tbn:ANd9GcQUvb6IEK6Vt3FpgcmIH2JEU1B_R-s2yQ7nGD3G&amp;s=0</t>
  </si>
  <si>
    <t>Futran Solutions</t>
  </si>
  <si>
    <t>http://www.futransolutions.com/</t>
  </si>
  <si>
    <t>https://www.google.com/search?sca_esv=563935229&amp;hl=en&amp;gl=us&amp;q=Futran+Solutions&amp;sa=X&amp;ved=0ahUKEwiS1byc7ZyBAxXAEVkFHf-9BO04HhCYkAIIows</t>
  </si>
  <si>
    <t>https://encrypted-tbn0.gstatic.com/images?q=tbn:ANd9GcRBRa2v58FPJbaWey3GVxQ1RHDJHH7wuvhyWeVYcTM&amp;s</t>
  </si>
  <si>
    <t>Jet2 Travel Technologies</t>
  </si>
  <si>
    <t>https://www.google.com/search?gl=us&amp;hl=en&amp;q=Jet2+Travel+Technologies&amp;sa=X&amp;ved=0ahUKEwjnu_2D67-AAxUWD1kFHVfhBtQ4FBCYkAII9gs</t>
  </si>
  <si>
    <t>23People</t>
  </si>
  <si>
    <t>https://www.google.com/search?sca_esv=586199351&amp;gl=us&amp;hl=en&amp;q=23People&amp;sa=X&amp;ved=0ahUKEwixvueEy-iCAxXtnGoFHZZ7Cgw4FBCYkAIIrQw</t>
  </si>
  <si>
    <t>https://encrypted-tbn0.gstatic.com/images?q=tbn:ANd9GcS5e6YIhT2dkCFdTsHtRgpKKUv9B85ZFILJh7Bnq1A&amp;s</t>
  </si>
  <si>
    <t>The Cocktail Global</t>
  </si>
  <si>
    <t>https://www.google.com/search?hl=en&amp;gl=us&amp;q=The+Cocktail+Global&amp;sa=X&amp;ved=0ahUKEwjq1u7siuL8AhUGFVkFHf-QDfw4FBCYkAII9Qw</t>
  </si>
  <si>
    <t>GyanSys Inc.</t>
  </si>
  <si>
    <t>http://www.gyansys.com/</t>
  </si>
  <si>
    <t>https://www.google.com/search?sca_esv=575100546&amp;gl=us&amp;hl=en&amp;q=GyanSys+Inc.&amp;sa=X&amp;ved=0ahUKEwiWkovbgISCAxVPI0QIHY2SDBg4ChCYkAIIxQs</t>
  </si>
  <si>
    <t>https://encrypted-tbn0.gstatic.com/images?q=tbn:ANd9GcRND7cef42wbmMMurdrwgkFIIeUtlXN6l__OvkenoE&amp;s</t>
  </si>
  <si>
    <t>Mufgamericas</t>
  </si>
  <si>
    <t>http://www.unionbank.com/</t>
  </si>
  <si>
    <t>https://www.google.com/search?sca_esv=561536078&amp;q=Mufgamericas&amp;sa=X&amp;ved=0ahUKEwjywKbrnIaBAxVAElkFHUWoCBA4RhCYkAIItgw</t>
  </si>
  <si>
    <t>Zelis</t>
  </si>
  <si>
    <t>https://www.google.com/search?sca_esv=593697585&amp;gl=us&amp;hl=en&amp;q=Zelis&amp;sa=X&amp;ved=0ahUKEwjRrfztuqyDAxVMrYkEHSTmCJc4KBCYkAII1wo</t>
  </si>
  <si>
    <t>https://encrypted-tbn0.gstatic.com/images?q=tbn:ANd9GcTocAMgWfw_dlTICllpQTazr1Q3PGz2z6gvdolhrjU&amp;s</t>
  </si>
  <si>
    <t>Stone</t>
  </si>
  <si>
    <t>http://www.stone.com.br/</t>
  </si>
  <si>
    <t>https://www.google.com/search?sca_esv=571506520&amp;gl=us&amp;hl=en&amp;q=Stone&amp;sa=X&amp;ved=0ahUKEwieiYjspeOBAxVmSjABHbc6CjIQmJACCLcO</t>
  </si>
  <si>
    <t>https://encrypted-tbn0.gstatic.com/images?q=tbn:ANd9GcTxGgUwld41YEL8Z8qtooBKguIVm8B2NXhVZzXz88Y&amp;s</t>
  </si>
  <si>
    <t>St Vincent'S Hospital Network</t>
  </si>
  <si>
    <t>https://www.google.com/search?sca_esv=583557295&amp;hl=en&amp;gl=us&amp;q=St+Vincent%27S+Hospital+Network&amp;sa=X&amp;ved=0ahUKEwjGxIzl88yCAxXLj4kEHZfwC3k4ChCYkAII3wo</t>
  </si>
  <si>
    <t>Gojek</t>
  </si>
  <si>
    <t>http://www.gojek.com/</t>
  </si>
  <si>
    <t>https://www.google.com/search?hl=en&amp;gl=us&amp;q=Gojek&amp;sa=X&amp;ved=0ahUKEwjv7JvEuv7_AhVOTDABHcJdA6w4FBCYkAIIowo</t>
  </si>
  <si>
    <t>https://encrypted-tbn0.gstatic.com/images?q=tbn:ANd9GcQ6d2oqGIypnM5bMikr2rXMsNJMDpCDUFoazfMt&amp;s=0</t>
  </si>
  <si>
    <t>Hire Talent</t>
  </si>
  <si>
    <t>https://www.google.com/search?sca_esv=558499452&amp;gl=us&amp;hl=en&amp;q=Hire+Talent&amp;sa=X&amp;ved=0ahUKEwiUpeDfx-qAAxVFElkFHWR-A7Q4ChCYkAII3Q0</t>
  </si>
  <si>
    <t>https://encrypted-tbn0.gstatic.com/images?q=tbn:ANd9GcRVvwgwm6L-t9JTPmqRs9p7rv9knFMOIYB7IP4P8VQ&amp;s</t>
  </si>
  <si>
    <t>Novartis Pharmaceuticals</t>
  </si>
  <si>
    <t>https://www.google.com/search?q=Novartis+Pharmaceuticals&amp;sa=X&amp;ved=0ahUKEwiRvIv38cb-AhUYEFkFHUonCqU4FBCYkAIIlgo</t>
  </si>
  <si>
    <t>Cloudstream</t>
  </si>
  <si>
    <t>https://www.google.com/search?hl=en&amp;gl=us&amp;q=Cloudstream&amp;sa=X&amp;ved=0ahUKEwi92Z30kb_9AhU1ElkFHR3uApY4ChCYkAIIzA0</t>
  </si>
  <si>
    <t>Interserve Australia</t>
  </si>
  <si>
    <t>http://www.interserve.com/</t>
  </si>
  <si>
    <t>https://www.google.com/search?sca_esv=587222008&amp;hl=en&amp;gl=us&amp;q=Interserve+Australia&amp;sa=X&amp;ved=0ahUKEwjN9vPvjfCCAxUfIUQIHWobB1A4HhCYkAII8wk</t>
  </si>
  <si>
    <t>Mednax Services, Inc.</t>
  </si>
  <si>
    <t>http://www.pediatrix.com/AboutUs</t>
  </si>
  <si>
    <t>https://www.google.com/search?hl=en&amp;gl=us&amp;q=Mednax+Services,+Inc.&amp;sa=X&amp;ved=0ahUKEwi_w-HB7pn_AhVjg4QIHR3-AdcQmJACCJEK</t>
  </si>
  <si>
    <t>Bayer Inc.</t>
  </si>
  <si>
    <t>http://www.bayer.com/en/ca/canada-home</t>
  </si>
  <si>
    <t>https://www.google.com/search?sca_esv=562285161&amp;gl=us&amp;hl=en&amp;q=Bayer+Inc.&amp;sa=X&amp;ved=0ahUKEwixyq2X4o2BAxUsnokEHTE7DuY4PBCYkAII_Qw</t>
  </si>
  <si>
    <t>https://encrypted-tbn0.gstatic.com/images?q=tbn:ANd9GcQdDl5rFrIVgngMvXfGJ9mkfeTR5tDAs7Rzkgfkw1A&amp;s</t>
  </si>
  <si>
    <t>Pinecone</t>
  </si>
  <si>
    <t>https://www.google.com/search?sca_esv=573553702&amp;gl=us&amp;hl=en&amp;q=Pinecone&amp;sa=X&amp;ved=0ahUKEwjb5ITRsfeBAxV1lGoFHWIsCI04eBCYkAIIlQs</t>
  </si>
  <si>
    <t>https://encrypted-tbn0.gstatic.com/images?q=tbn:ANd9GcQCFS4LpW7jGCGIGsUAqcFKCrU7H0bwaIkpFGxY87g&amp;s</t>
  </si>
  <si>
    <t>SKOTT GROUP SAS</t>
  </si>
  <si>
    <t>https://www.google.com/search?sca_esv=9f424c2c213da00f&amp;sca_upv=1&amp;gl=us&amp;hl=en&amp;q=SKOTT+GROUP+SAS&amp;sa=X&amp;ved=0ahUKEwi4_qyDqruCAxXnRTABHWAGA3UQmJACCPoL</t>
  </si>
  <si>
    <t>Connecting Experts</t>
  </si>
  <si>
    <t>https://www.google.com/search?hl=en&amp;gl=us&amp;q=Connecting+Experts&amp;sa=X&amp;ved=0ahUKEwi9xYPHwoiAAxU_q4QIHfyIAvo4ChCYkAIIlA0</t>
  </si>
  <si>
    <t>Zeina Group</t>
  </si>
  <si>
    <t>https://www.google.com/search?sca_esv=558332242&amp;gl=us&amp;hl=en&amp;q=Zeina+Group&amp;sa=X&amp;ved=0ahUKEwjazpCriuiAAxWYElkFHepgBu0QmJACCM8I</t>
  </si>
  <si>
    <t>PeopleGenius</t>
  </si>
  <si>
    <t>https://www.google.com/search?sca_esv=586190494&amp;gl=us&amp;hl=en&amp;q=PeopleGenius&amp;sa=X&amp;ved=0ahUKEwi9ndPmx-iCAxXBrYkEHUOiDLY4MhCYkAIIpww</t>
  </si>
  <si>
    <t>https://encrypted-tbn0.gstatic.com/images?q=tbn:ANd9GcSUFOGspMWqyEGsG3eu83jTjSHLX0lZUJP5GCjzEGI&amp;s</t>
  </si>
  <si>
    <t>AIN Staffing</t>
  </si>
  <si>
    <t>https://www.google.com/search?sca_esv=566746031&amp;hl=en&amp;gl=us&amp;q=AIN+Staffing&amp;sa=X&amp;ved=0ahUKEwiHxs3G4reBAxX-K1kFHYf2CRY4PBCYkAII-gs</t>
  </si>
  <si>
    <t>CrÃ©dit Agricole SA</t>
  </si>
  <si>
    <t>http://www.credit-agricole.com/</t>
  </si>
  <si>
    <t>https://www.google.com/search?sca_esv=591606361&amp;hl=en&amp;gl=us&amp;q=Cr%C3%A9dit+Agricole+SA&amp;sa=X&amp;ved=0ahUKEwjkxdmT6JWDAxX0jYkEHQJTD5c4ChCYkAII5gw</t>
  </si>
  <si>
    <t>https://encrypted-tbn0.gstatic.com/images?q=tbn:ANd9GcS308i4EXrn9G_4-rZZswxAFosMA-5h9dDc2xPl&amp;s=0</t>
  </si>
  <si>
    <t>TripAdvisor</t>
  </si>
  <si>
    <t>https://www.google.com/search?hl=en&amp;gl=us&amp;q=TripAdvisor&amp;sa=X&amp;ved=0ahUKEwjt9pKGkpL-AhWPF1kFHaHLDL8QmJACCMQM</t>
  </si>
  <si>
    <t>https://encrypted-tbn0.gstatic.com/images?q=tbn:ANd9GcS6U9gBZqzTBSVGex3bqFaYVyARdxr4xC9FsoOZ&amp;s=0</t>
  </si>
  <si>
    <t>World Vision, Inc</t>
  </si>
  <si>
    <t>http://www.wvi.org/</t>
  </si>
  <si>
    <t>https://www.google.com/search?hl=en&amp;gl=us&amp;q=World+Vision,+Inc&amp;sa=X&amp;ved=0ahUKEwjmiOun9pn_AhULjIkEHbQMA2s4ChCYkAIIoA0</t>
  </si>
  <si>
    <t>Domino Data Lab</t>
  </si>
  <si>
    <t>https://www.google.com/search?sca_esv=567797162&amp;gl=us&amp;hl=en&amp;q=Domino+Data+Lab&amp;sa=X&amp;ved=0ahUKEwjt866BiMCBAxUnk4kEHfqDD_Y4MhCYkAIIrQ4</t>
  </si>
  <si>
    <t>Sigmar</t>
  </si>
  <si>
    <t>https://www.google.com/search?gl=us&amp;hl=en&amp;q=Sigmar&amp;sa=X&amp;ved=0ahUKEwjNivqI3sn_AhXqjIkEHWJDB44QmJACCIcL</t>
  </si>
  <si>
    <t>OECO Groep</t>
  </si>
  <si>
    <t>https://www.google.com/search?hl=en&amp;gl=us&amp;q=OECO+Groep&amp;sa=X&amp;ved=0ahUKEwjr2ZfPwf7_AhUREVkFHVgpBW4QmJACCPcL</t>
  </si>
  <si>
    <t>Kompa</t>
  </si>
  <si>
    <t>https://www.google.com/search?sca_esv=578743716&amp;gl=us&amp;hl=en&amp;q=Kompa&amp;sa=X&amp;ved=0ahUKEwizj72R2KSCAxUpFVkFHWOxDdkQmJACCNUF</t>
  </si>
  <si>
    <t>https://encrypted-tbn0.gstatic.com/images?q=tbn:ANd9GcTqsPKOGeAacjBZP34sO3qJEvwj_9AvITXKbwB6K8E&amp;s</t>
  </si>
  <si>
    <t>Amoria Bond Gruppe</t>
  </si>
  <si>
    <t>https://www.google.com/search?gl=us&amp;hl=en&amp;q=Amoria+Bond+Gruppe&amp;sa=X&amp;ved=0ahUKEwjVn4LmxYX-AhVmFVkFHfZiDdo4ChCYkAII3Ao</t>
  </si>
  <si>
    <t>Zoom</t>
  </si>
  <si>
    <t>https://www.zoom.com/</t>
  </si>
  <si>
    <t>https://www.google.com/search?gl=us&amp;hl=en&amp;q=Zoom&amp;sa=X&amp;ved=0ahUKEwi95eua2auAAxUUl4kEHb0RAgk4ChCYkAIIyAw</t>
  </si>
  <si>
    <t>SkillCorner</t>
  </si>
  <si>
    <t>http://www.skillcorner.com/</t>
  </si>
  <si>
    <t>https://www.google.com/search?gl=us&amp;hl=en&amp;q=SkillCorner&amp;sa=X&amp;ved=0ahUKEwjatLavo6j8AhXpTTABHc15Ckg4MhCYkAIIww0</t>
  </si>
  <si>
    <t>E-Solutions</t>
  </si>
  <si>
    <t>http://www.e-solutionsinc.com/</t>
  </si>
  <si>
    <t>https://www.google.com/search?hl=en&amp;gl=us&amp;q=E-Solutions&amp;sa=X&amp;ved=0ahUKEwjZtpqZxI2AAxU2ElkFHTV6B6Y4jAEQmJACCOkK</t>
  </si>
  <si>
    <t>https://encrypted-tbn0.gstatic.com/images?q=tbn:ANd9GcR_TuQfFKDxNqfUaUksiaiX4xOCq91h541B3bJE4Jg&amp;s</t>
  </si>
  <si>
    <t>Love's Travel Stops</t>
  </si>
  <si>
    <t>http://www.loves.com/</t>
  </si>
  <si>
    <t>https://www.google.com/search?hl=en&amp;gl=us&amp;q=Love%27s+Travel+Stops&amp;sa=X&amp;ved=0ahUKEwjVxL-bqef9AhVXlIkEHdVRB-wQmJACCIwM</t>
  </si>
  <si>
    <t>cBEYONData</t>
  </si>
  <si>
    <t>https://www.google.com/search?ucbcb=1&amp;hl=en&amp;gl=us&amp;q=cBEYONData&amp;sa=X&amp;ved=0ahUKEwjy_b-7_NX-AhW6k4kEHVcIBzs4MhCYkAII3A0</t>
  </si>
  <si>
    <t>BeepKart</t>
  </si>
  <si>
    <t>https://www.google.com/search?ucbcb=1&amp;gl=us&amp;hl=en&amp;q=BeepKart&amp;sa=X&amp;ved=0ahUKEwjAzsP3zbz9AhUbkokEHX3iAA04ZBCYkAIIxAs</t>
  </si>
  <si>
    <t>https://encrypted-tbn0.gstatic.com/images?q=tbn:ANd9GcRfoC_yEbhclIrKlh2nJOmXRl56TvqAqmVmSjqif_E&amp;s</t>
  </si>
  <si>
    <t>Cygnus Professionals Inc.</t>
  </si>
  <si>
    <t>http://cygnuspro.com/</t>
  </si>
  <si>
    <t>https://www.google.com/search?hl=en&amp;gl=us&amp;q=Cygnus+Professionals+Inc.&amp;sa=X&amp;ved=0ahUKEwjpxaqnn_T-AhWvFFkFHcv3C-w4RhCYkAIIog0</t>
  </si>
  <si>
    <t>https://encrypted-tbn0.gstatic.com/images?q=tbn:ANd9GcTJgkSSJX3BDXm8ETiUG4OtFlexwzLh6Pt52odLzS8&amp;s</t>
  </si>
  <si>
    <t>Spurs Sports &amp; Entertainment</t>
  </si>
  <si>
    <t>http://www.spurs.com/</t>
  </si>
  <si>
    <t>https://www.google.com/search?gl=us&amp;hl=en&amp;q=Spurs+Sports+%26+Entertainment&amp;sa=X&amp;ved=0ahUKEwjrgrHE9vj9AhXQjYkEHV_uCHcQmJACCI4M</t>
  </si>
  <si>
    <t>MANDO TECHNOLOGIES INC</t>
  </si>
  <si>
    <t>https://www.google.com/search?ucbcb=1&amp;hl=en&amp;gl=us&amp;q=MANDO+TECHNOLOGIES+INC&amp;sa=X&amp;ved=0ahUKEwiFgI_I9Mv-AhUWIUQIHTLyBq44WhCYkAIIyAk</t>
  </si>
  <si>
    <t>WeHunt</t>
  </si>
  <si>
    <t>https://www.google.com/search?gl=us&amp;hl=en&amp;q=WeHunt&amp;sa=X&amp;ved=0ahUKEwiB1Ozo9pb9AhWhmmoFHSM2ALY4HhCYkAIIxg0</t>
  </si>
  <si>
    <t>https://encrypted-tbn0.gstatic.com/images?q=tbn:ANd9GcStpgCdGAymYk6sBuvvhDk7SO1vq71di8yNjkxMcHs&amp;s</t>
  </si>
  <si>
    <t>Jubilee Insurance</t>
  </si>
  <si>
    <t>https://jubileeinsurance.com/ke/</t>
  </si>
  <si>
    <t>https://www.google.com/search?q=Jubilee+Insurance&amp;sa=X&amp;ved=0ahUKEwjCvOLJqrf8AhUYElkFHZGEDTEQmJACCPUK</t>
  </si>
  <si>
    <t>https://encrypted-tbn0.gstatic.com/images?q=tbn:ANd9GcQj6WXfUXKf9Cs3FnB-nYtNf6ZcDaeDXRnS4T0wfkw&amp;s</t>
  </si>
  <si>
    <t>Institute for Defense Analyses</t>
  </si>
  <si>
    <t>http://www.ida.org/</t>
  </si>
  <si>
    <t>https://www.google.com/search?sca_esv=573110829&amp;gl=us&amp;hl=en&amp;q=Institute+for+Defense+Analyses&amp;sa=X&amp;ved=0ahUKEwjYm-q2vfKBAxWwKFkFHdZCBUA4jAEQmJACCIEM</t>
  </si>
  <si>
    <t>https://encrypted-tbn0.gstatic.com/images?q=tbn:ANd9GcQvXgrOKBhr5psiidKuQNFTns1RZOJTFbsfgjGh94s&amp;s</t>
  </si>
  <si>
    <t>Vitesco Technologies</t>
  </si>
  <si>
    <t>http://www.vitesco-technologies.com/</t>
  </si>
  <si>
    <t>https://www.google.com/search?gl=us&amp;hl=en&amp;q=Vitesco+Technologies&amp;sa=X&amp;ved=0ahUKEwi2_rvEkb_9AhVxnGoFHV1VAQEQmJACCKYM</t>
  </si>
  <si>
    <t>https://encrypted-tbn0.gstatic.com/images?q=tbn:ANd9GcTA6cglnaPp2pumH7fi3CzoqL2vDdUs-bqr9l1xrT8&amp;s</t>
  </si>
  <si>
    <t>Toppan Digital Language</t>
  </si>
  <si>
    <t>https://www.google.com/search?hl=en&amp;gl=us&amp;q=Toppan+Digital+Language&amp;sa=X&amp;ved=0ahUKEwiYqe-hht38AhWZIUQIHf-4D944ZBCYkAIIlgw</t>
  </si>
  <si>
    <t>Crocs Singapore Pte Ltd</t>
  </si>
  <si>
    <t>http://www.crocs.com.sg/</t>
  </si>
  <si>
    <t>https://www.google.com/search?gl=us&amp;hl=en&amp;q=Crocs+Singapore+Pte+Ltd&amp;sa=X&amp;ved=0ahUKEwj4lLXViLj_AhWyGFkFHWFLBUI4PBCYkAIIvAs</t>
  </si>
  <si>
    <t>Cdiscount</t>
  </si>
  <si>
    <t>http://www.cdiscount.com/</t>
  </si>
  <si>
    <t>https://www.google.com/search?sca_esv=589318964&amp;gl=us&amp;hl=en&amp;q=Cdiscount&amp;sa=X&amp;ved=0ahUKEwi8-oDc2oGDAxWGnGoFHWceCv04ChCYkAIIrQo</t>
  </si>
  <si>
    <t>https://encrypted-tbn0.gstatic.com/images?q=tbn:ANd9GcSAZXmld4LsUJUxxitMbnEb_KgClKvdbt9IuZY77LQ&amp;s</t>
  </si>
  <si>
    <t>talentbase.tech</t>
  </si>
  <si>
    <t>https://www.google.com/search?gl=us&amp;hl=en&amp;q=talentbase.tech&amp;sa=X&amp;ved=0ahUKEwjv27eUnJ-AAxV_j4kEHR4xAA0QmJACCO8J</t>
  </si>
  <si>
    <t>https://encrypted-tbn0.gstatic.com/images?q=tbn:ANd9GcQm9HB4gXT6-YhCEZ0PiRzr4Q-jkAcfduNYAWWV5QQ&amp;s</t>
  </si>
  <si>
    <t>GoTech Solutions Pty Ltd</t>
  </si>
  <si>
    <t>https://www.google.com/search?hl=en&amp;gl=us&amp;q=GoTech+Solutions+Pty+Ltd&amp;sa=X&amp;ved=0ahUKEwjH8Kb90pyAAxWfQjABHXlAAhk4ChCYkAII8gk</t>
  </si>
  <si>
    <t>Sentinel</t>
  </si>
  <si>
    <t>https://www.google.com/search?gl=us&amp;hl=en&amp;q=Sentinel&amp;sa=X&amp;ved=0ahUKEwiu1Iavuc7-AhUuADQIHWJMA_gQmJACCKQL</t>
  </si>
  <si>
    <t>Canva</t>
  </si>
  <si>
    <t>http://www.canva.com/</t>
  </si>
  <si>
    <t>https://www.google.com/search?sca_esv=583899177&amp;hl=en&amp;gl=us&amp;q=Canva&amp;sa=X&amp;ved=0ahUKEwj2kvDc9tGCAxVxMlkFHcu9Dzo4FBCYkAII9As</t>
  </si>
  <si>
    <t>https://encrypted-tbn0.gstatic.com/images?q=tbn:ANd9GcRlzM8-xu2Gj2GPwDQkEzr0ivaauIJ0xwZOIhv4-dU&amp;s</t>
  </si>
  <si>
    <t>AdventHealth</t>
  </si>
  <si>
    <t>http://www.adventhealth.com/</t>
  </si>
  <si>
    <t>https://www.google.com/search?gl=us&amp;hl=en&amp;q=AdventHealth&amp;sa=X&amp;ved=0ahUKEwj5w_r9nrOAAxXZEFkFHcc8BvYQmJACCOEL</t>
  </si>
  <si>
    <t>https://encrypted-tbn0.gstatic.com/images?q=tbn:ANd9GcT1WoKjagkyY50ZgDsk8dn_wW6Fk0Vg9OT33Ifs_6Y&amp;s</t>
  </si>
  <si>
    <t>Violetink LLC</t>
  </si>
  <si>
    <t>https://www.google.com/search?sca_esv=573098824&amp;hl=en&amp;gl=us&amp;q=Violetink+LLC&amp;sa=X&amp;ved=0ahUKEwjDhoG2tfKBAxUrjokEHdElDj0QmJACCIgL</t>
  </si>
  <si>
    <t>J P INFOTEC PTE. LTD.</t>
  </si>
  <si>
    <t>https://www.google.com/search?sca_esv=83d422ed70b0b2be&amp;hl=en&amp;gl=us&amp;q=J+P+INFOTEC+PTE.+LTD.&amp;sa=X&amp;ved=0ahUKEwjUgJW9-66DAxWMQjABHfiuB444MhCYkAIIwQk</t>
  </si>
  <si>
    <t>Adaptiq</t>
  </si>
  <si>
    <t>https://www.google.com/search?gl=us&amp;hl=en&amp;q=Adaptiq&amp;sa=X&amp;ved=0ahUKEwjkj8zA0sH9AhWwFVkFHRCoAKg4FBCYkAII0g0</t>
  </si>
  <si>
    <t>Cnam - Auditeurs - Accueil</t>
  </si>
  <si>
    <t>https://www.google.com/search?gl=us&amp;hl=en&amp;q=Cnam+-+Auditeurs+-+Accueil&amp;sa=X&amp;ved=0ahUKEwjEn4KD4bWAAxWQnGoFHTEbCJk4HhCYkAIIiA4</t>
  </si>
  <si>
    <t>Mainstay Recruitment Solutions LTD</t>
  </si>
  <si>
    <t>http://www.mainstayrecruitment.co.uk/</t>
  </si>
  <si>
    <t>https://www.google.com/search?ucbcb=1&amp;gl=us&amp;hl=en&amp;q=Mainstay+Recruitment+Solutions+LTD&amp;sa=X&amp;ved=0ahUKEwiK6Pil9sj8AhV2EVkFHTOODN84FBCYkAIItgw</t>
  </si>
  <si>
    <t>Miracle Software Systems, Inc.</t>
  </si>
  <si>
    <t>https://www.google.com/search?ucbcb=1&amp;gl=us&amp;hl=en&amp;q=Miracle+Software+Systems,+Inc.&amp;sa=X&amp;ved=0ahUKEwjivv7B64L9AhU0MX0KHYcIBek4WhCYkAIIiww</t>
  </si>
  <si>
    <t>Walmart eCommerce</t>
  </si>
  <si>
    <t>https://www.google.com/search?gl=us&amp;hl=en&amp;q=Walmart+eCommerce&amp;sa=X&amp;ved=0ahUKEwjxkOT4r5n9AhULJUQIHfzXCbQ4FBCYkAII_Ak</t>
  </si>
  <si>
    <t>Mexa Solutions</t>
  </si>
  <si>
    <t>http://mexasolutions.com/</t>
  </si>
  <si>
    <t>https://www.google.com/search?sca_esv=579562946&amp;hl=en&amp;gl=us&amp;q=Mexa+Solutions&amp;sa=X&amp;ved=0ahUKEwjBvIvnnqyCAxU1LFkFHW89CyU4ChCYkAIIvws</t>
  </si>
  <si>
    <t>https://encrypted-tbn0.gstatic.com/images?q=tbn:ANd9GcTNdMZTmHJicFCN3YNiksP2vJQY3L-5nXaDLM01VhE&amp;s</t>
  </si>
  <si>
    <t>VMware</t>
  </si>
  <si>
    <t>http://www.vmware.com/</t>
  </si>
  <si>
    <t>https://www.google.com/search?gl=us&amp;hl=en&amp;q=VMware&amp;sa=X&amp;ved=0ahUKEwilqPH7tsKAAxVhGlkFHUMKAlM4ChCYkAII9gw</t>
  </si>
  <si>
    <t>https://encrypted-tbn0.gstatic.com/images?q=tbn:ANd9GcRosJyEawFA_ULzQccsPbtj2VPGSaIjrus4b_P1&amp;s=0</t>
  </si>
  <si>
    <t>Globe Telecom, Inc.</t>
  </si>
  <si>
    <t>http://www.globe.com.ph/</t>
  </si>
  <si>
    <t>https://www.google.com/search?sca_esv=562451240&amp;hl=en&amp;gl=us&amp;q=Globe+Telecom,+Inc.&amp;sa=X&amp;ved=0ahUKEwjh9OzqpZCBAxXakIkEHY72B5IQmJACCOwL</t>
  </si>
  <si>
    <t>Generali</t>
  </si>
  <si>
    <t>http://www.generali.com/</t>
  </si>
  <si>
    <t>https://www.google.com/search?ucbcb=1&amp;gl=us&amp;hl=en&amp;q=Generali&amp;sa=X&amp;ved=0ahUKEwiP2L_tqo_9AhXTEWIAHQBvBxg4KBCYkAII9A0</t>
  </si>
  <si>
    <t>https://encrypted-tbn0.gstatic.com/images?q=tbn:ANd9GcTo7uq0wl0P1UpCq_f3W2qWbJii4MtO4u0xJhWr9Xg&amp;s</t>
  </si>
  <si>
    <t>RedLight</t>
  </si>
  <si>
    <t>https://www.google.com/search?q=RedLight&amp;sa=X&amp;ved=0ahUKEwjo4piV5a3-AhWjFVkFHUEHDkA4ChCYkAII6ww</t>
  </si>
  <si>
    <t>Annex IT solutions</t>
  </si>
  <si>
    <t>https://www.google.com/search?sca_esv=574353833&amp;gl=us&amp;hl=en&amp;q=Annex+IT+solutions&amp;sa=X&amp;ved=0ahUKEwjq2KPb-v6BAxVJv4kEHYFVB9Q4ChCYkAIIkAs</t>
  </si>
  <si>
    <t>SEB</t>
  </si>
  <si>
    <t>http://sebgroup.com/</t>
  </si>
  <si>
    <t>https://www.google.com/search?sca_esv=557708880&amp;hl=en&amp;gl=us&amp;q=SEB&amp;sa=X&amp;ved=0ahUKEwiLyti0juOAAxUcRjABHY7NCRI4KBCYkAIIgg4</t>
  </si>
  <si>
    <t>LM IT Services AG</t>
  </si>
  <si>
    <t>https://www.google.com/search?sca_esv=561545016&amp;gl=us&amp;hl=en&amp;q=LM+IT+Services+AG&amp;sa=X&amp;ved=0ahUKEwjRsab8ooaBAxXbQjABHfoZCjg4FBCYkAIImQ0</t>
  </si>
  <si>
    <t>https://encrypted-tbn0.gstatic.com/images?q=tbn:ANd9GcQYiypin9DZdPiI6oFh63E_LkbBS1PlLii9g9ZN3NU&amp;s</t>
  </si>
  <si>
    <t>First Brands Group, LLC</t>
  </si>
  <si>
    <t>https://www.google.com/search?sca_esv=562982649&amp;hl=en&amp;gl=us&amp;q=First+Brands+Group,+LLC&amp;sa=X&amp;ved=0ahUKEwjG7oWZqpWBAxUFF1kFHUlJD9wQmJACCOUN</t>
  </si>
  <si>
    <t>https://encrypted-tbn0.gstatic.com/images?q=tbn:ANd9GcQpeEEU4lNTSeDt0L-Y6wi4886gxoVHM6OSd7e-luI&amp;s</t>
  </si>
  <si>
    <t>Maltem Australia</t>
  </si>
  <si>
    <t>https://www.google.com/search?hl=en&amp;gl=us&amp;q=Maltem+Australia&amp;sa=X&amp;ved=0ahUKEwi-2pnUzuf-AhXfFVkFHeDuAEYQmJACCJYI</t>
  </si>
  <si>
    <t>Infinity Quest</t>
  </si>
  <si>
    <t>http://infinityquest.co.uk/</t>
  </si>
  <si>
    <t>https://www.google.com/search?gl=us&amp;hl=en&amp;q=Infinity+Quest&amp;sa=X&amp;ved=0ahUKEwiFvaqY4dD9AhXaMVkFHSG1BgU4bhCYkAIIgAw</t>
  </si>
  <si>
    <t>https://encrypted-tbn0.gstatic.com/images?q=tbn:ANd9GcSeBEh97QbjbU030DuzIkrLcteNU6h63N7Wq8TeX_4&amp;s</t>
  </si>
  <si>
    <t>Job Links</t>
  </si>
  <si>
    <t>https://www.google.com/search?q=Job+Links&amp;sa=X&amp;ved=0ahUKEwi_oZzH3Kr8AhUOF1kFHV6XDPkQmJACCPYO</t>
  </si>
  <si>
    <t>https://encrypted-tbn0.gstatic.com/images?q=tbn:ANd9GcRl3bBzjU2FDiV00XlfVRI9nUShPE2fjKYzo_Lswag&amp;s</t>
  </si>
  <si>
    <t>AgreeYa Solutions</t>
  </si>
  <si>
    <t>https://www.google.com/search?sca_esv=b5dd30ef995f144c&amp;gl=us&amp;hl=en&amp;q=AgreeYa+Solutions&amp;sa=X&amp;ved=0ahUKEwj0ytjqqsWCAxXZRTABHRc2AyIQmJACCNsK</t>
  </si>
  <si>
    <t>https://encrypted-tbn0.gstatic.com/images?q=tbn:ANd9GcSt7dKObpm30qBBY1cu7qVi7-bCBuWBhqExC3PaCIc&amp;s</t>
  </si>
  <si>
    <t>RATTIX SRL</t>
  </si>
  <si>
    <t>https://www.google.com/search?sca_esv=594166249&amp;hl=en&amp;gl=us&amp;q=RATTIX+SRL&amp;sa=X&amp;ved=0ahUKEwje9q61wrGDAxWoDkQIHQvSCa44HhCYkAIIlg0</t>
  </si>
  <si>
    <t>Nextek</t>
  </si>
  <si>
    <t>http://www.nextekinc.com/</t>
  </si>
  <si>
    <t>https://www.google.com/search?gl=us&amp;hl=en&amp;q=Nextek&amp;sa=X&amp;ved=0ahUKEwjgmc7vv6v_AhXMFFkFHc2pDh84FBCYkAII0Ak</t>
  </si>
  <si>
    <t>Socium - Teams Done Differently</t>
  </si>
  <si>
    <t>https://www.google.com/search?sca_esv=564926619&amp;hl=en&amp;gl=us&amp;q=Socium+-+Teams+Done+Differently&amp;sa=X&amp;ved=0ahUKEwj9vcXj9qaBAxXIQzABHcqaDd44bhCYkAIIzQk</t>
  </si>
  <si>
    <t>https://encrypted-tbn0.gstatic.com/images?q=tbn:ANd9GcRr9e-MQZEYlUOHz-nRO7yOZ_6VL1BEoBUPkrY4gtU&amp;s</t>
  </si>
  <si>
    <t>ScaleneWorks INC</t>
  </si>
  <si>
    <t>https://www.google.com/search?sca_esv=586873451&amp;hl=en&amp;gl=us&amp;q=ScaleneWorks+INC&amp;sa=X&amp;ved=0ahUKEwi20vSKyu2CAxVOvokEHVlCCbw4oAEQmJACCJ0N</t>
  </si>
  <si>
    <t>https://encrypted-tbn0.gstatic.com/images?q=tbn:ANd9GcTOUBYGp_mnZRob-E6C-82Nrp4c_M221aHFAyMH6S8&amp;s</t>
  </si>
  <si>
    <t>Crystal Equation</t>
  </si>
  <si>
    <t>https://www.google.com/search?sca_esv=559325667&amp;gl=us&amp;hl=en&amp;q=Crystal+Equation&amp;sa=X&amp;ved=0ahUKEwjyjraBnPKAAxUsD1kFHR0nCSs4ggEQmJACCPoN</t>
  </si>
  <si>
    <t>Luflox</t>
  </si>
  <si>
    <t>https://www.google.com/search?sca_esv=582900893&amp;gl=us&amp;hl=en&amp;q=Luflox&amp;sa=X&amp;ved=0ahUKEwjB35Ov7seCAxVbEFkFHfeTA3YQmJACCKsH</t>
  </si>
  <si>
    <t>https://encrypted-tbn0.gstatic.com/images?q=tbn:ANd9GcRAcZpSFoTqK-KRvUc5TLICzkLalACyUddUOtgxq-4&amp;s</t>
  </si>
  <si>
    <t>Ayata</t>
  </si>
  <si>
    <t>https://www.google.com/search?gl=us&amp;hl=en&amp;q=Ayata&amp;sa=X&amp;ved=0ahUKEwjvqqiOwJ79AhXDg2oFHW2sCrY4PBCYkAIIow4</t>
  </si>
  <si>
    <t>EMC Insurance Companies</t>
  </si>
  <si>
    <t>http://www.emcins.com/</t>
  </si>
  <si>
    <t>https://www.google.com/search?sca_esv=590053957&amp;hl=en&amp;gl=us&amp;q=EMC+Insurance+Companies&amp;sa=X&amp;ved=0ahUKEwj41dLKnImDAxVfFFkFHYOSBNc4HhCYkAIItA4</t>
  </si>
  <si>
    <t>https://encrypted-tbn0.gstatic.com/images?q=tbn:ANd9GcRkaiGwXWhIHKBFGmAEbR_t8f5GN3zVyEz7F6TJG-c&amp;s</t>
  </si>
  <si>
    <t>ITS Informationstechnik Service GmbH</t>
  </si>
  <si>
    <t>https://www.google.com/search?sca_esv=578056430&amp;gl=us&amp;hl=en&amp;q=ITS+Informationstechnik+Service+GmbH&amp;sa=X&amp;ved=0ahUKEwi_7aDA0J-CAxUym4kEHV-2DA84KBCYkAIIlA0</t>
  </si>
  <si>
    <t>Xcelo Group Inc</t>
  </si>
  <si>
    <t>https://www.google.com/search?gl=us&amp;hl=en&amp;q=Xcelo+Group+Inc&amp;sa=X&amp;ved=0ahUKEwjlit2nltH_AhUxkokEHTlKA4s4ChCYkAIIqAs</t>
  </si>
  <si>
    <t>CitiusTech</t>
  </si>
  <si>
    <t>http://www.citiustech.com/</t>
  </si>
  <si>
    <t>https://www.google.com/search?sca_esv=593016252&amp;hl=en&amp;gl=us&amp;q=CitiusTech&amp;sa=X&amp;ved=0ahUKEwjjsqzgsKKDAxXSlYkEHW3xCs44eBCYkAIIgA0</t>
  </si>
  <si>
    <t>https://encrypted-tbn0.gstatic.com/images?q=tbn:ANd9GcRntwxtU2qCEFJY6R0i3_uNIPOpgDZOBdQwR8j16yc&amp;s</t>
  </si>
  <si>
    <t>zk professionals GmbH</t>
  </si>
  <si>
    <t>https://www.google.com/search?q=zk+professionals+GmbH&amp;sa=X&amp;ved=0ahUKEwiD26CVucv8AhUdFVkFHeQvDNk4FBCYkAIItgs</t>
  </si>
  <si>
    <t>https://encrypted-tbn0.gstatic.com/images?q=tbn:ANd9GcQevw2fD1z2sW2iK0oJDJbed84i2MWQe5bW_HVVHCo&amp;s</t>
  </si>
  <si>
    <t>CORPORATE STEPS..</t>
  </si>
  <si>
    <t>https://www.google.com/search?sca_esv=562665302&amp;gl=us&amp;hl=en&amp;q=CORPORATE+STEPS..&amp;sa=X&amp;ved=0ahUKEwjYwLmr55KBAxWRK1kFHTLDCWAQmJACCNYM</t>
  </si>
  <si>
    <t>Greentick Value Services Private Limited</t>
  </si>
  <si>
    <t>https://www.google.com/search?gl=us&amp;hl=en&amp;q=Greentick+Value+Services+Private+Limited&amp;sa=X&amp;ved=0ahUKEwj35LmcsvT_AhXJEFkFHYf3Dos4HhCYkAIIhgw</t>
  </si>
  <si>
    <t>Ordina Belgium</t>
  </si>
  <si>
    <t>https://www.google.com/search?gl=us&amp;hl=en&amp;q=Ordina+Belgium&amp;sa=X&amp;ved=0ahUKEwiay6_srKv-AhXDSjABHfRiDuMQmJACCIwL</t>
  </si>
  <si>
    <t>Eminent Groep</t>
  </si>
  <si>
    <t>https://www.google.com/search?sca_esv=562295586&amp;hl=en&amp;gl=us&amp;q=Eminent+Groep&amp;sa=X&amp;ved=0ahUKEwiWptbf8I2BAxWvRjABHTo9C8I4FBCYkAII3go</t>
  </si>
  <si>
    <t>https://encrypted-tbn0.gstatic.com/images?q=tbn:ANd9GcT0lbwpuZ-JqrbBt_xZKRmcRW0cnh9nXxoS6npxsec&amp;s</t>
  </si>
  <si>
    <t>Axtria - Ingenious Insights</t>
  </si>
  <si>
    <t>https://www.google.com/search?hl=en&amp;gl=us&amp;q=Axtria+-+Ingenious+Insights&amp;sa=X&amp;ved=0ahUKEwi8lZiSkOr-AhVbATQIHROUABcQmJACCOQJ</t>
  </si>
  <si>
    <t>https://encrypted-tbn0.gstatic.com/images?q=tbn:ANd9GcSf9N_hfa2km4PMmjyeh0OkgNp-GiACfAqRi2bZlBA&amp;s</t>
  </si>
  <si>
    <t>About Fun s.r.o.</t>
  </si>
  <si>
    <t>https://www.google.com/search?sca_esv=572781667&amp;gl=us&amp;hl=en&amp;q=About+Fun+s.r.o.&amp;sa=X&amp;ved=0ahUKEwjIt4CL8O-BAxWLM1kFHdtIAhoQmJACCLUL</t>
  </si>
  <si>
    <t>CBRE Group, Inc.</t>
  </si>
  <si>
    <t>https://www.google.com/search?sca_esv=560438403&amp;hl=en&amp;gl=us&amp;q=CBRE+Group,+Inc.&amp;sa=X&amp;ved=0ahUKEwjazbCNofyAAxXpEGIAHXrYCYA4PBCYkAIIvQk</t>
  </si>
  <si>
    <t>TalentCo Search Pvt Ltd</t>
  </si>
  <si>
    <t>https://www.google.com/search?hl=en&amp;gl=us&amp;q=TalentCo+Search+Pvt+Ltd&amp;sa=X&amp;ved=0ahUKEwj21P6yjr_9AhVNmmoFHWpjBew4FBCYkAIIpgw</t>
  </si>
  <si>
    <t>Resource Logistics</t>
  </si>
  <si>
    <t>https://www.google.com/search?hl=en&amp;gl=us&amp;q=Resource+Logistics&amp;sa=X&amp;ved=0ahUKEwjZjaaq6ZT_AhWxrokEHWuZBTs4FBCYkAIIvQ0</t>
  </si>
  <si>
    <t>Fulcrum Analytics</t>
  </si>
  <si>
    <t>https://www.google.com/search?q=Fulcrum+Analytics&amp;sa=X&amp;ved=0ahUKEwiT_d2Q1OL-AhVXL1kFHXArBoY4WhCYkAIImws</t>
  </si>
  <si>
    <t>https://encrypted-tbn0.gstatic.com/images?q=tbn:ANd9GcRVho8Qlwq1tHJEDVbrRwEJrJynHlJ57zzCHNiFcNs&amp;s</t>
  </si>
  <si>
    <t>Keyrus</t>
  </si>
  <si>
    <t>http://www.keyrus.com/</t>
  </si>
  <si>
    <t>https://www.google.com/search?sca_esv=592428276&amp;gl=us&amp;hl=en&amp;q=Keyrus&amp;sa=X&amp;ved=0ahUKEwi1isa5rp2DAxWOGFkFHcJkAlw4ChCYkAIIyA4</t>
  </si>
  <si>
    <t>https://encrypted-tbn0.gstatic.com/images?q=tbn:ANd9GcQPKrQgxwJFU4MGaOFEPAimfxsNLkoSYkAxP5-hRRY&amp;s</t>
  </si>
  <si>
    <t>Concentrix</t>
  </si>
  <si>
    <t>http://www.concentrix.com/</t>
  </si>
  <si>
    <t>https://www.google.com/search?hl=en&amp;gl=us&amp;q=Concentrix&amp;sa=X&amp;ved=0ahUKEwiJntP5xrD_AhWvI0QIHaqlAQQQmJACCP4H</t>
  </si>
  <si>
    <t>https://encrypted-tbn0.gstatic.com/images?q=tbn:ANd9GcTZshkNJULTdLo5aQB1vwl2dKuHHMiVJxE3BIKFK7tV1c-7eFVmC0_UXg&amp;s</t>
  </si>
  <si>
    <t>BAO</t>
  </si>
  <si>
    <t>https://www.google.com/search?gl=us&amp;hl=en&amp;q=BAO&amp;sa=X&amp;ved=0ahUKEwiCxvX_jOf8AhVsPkQIHbePAKI4WhCYkAIIiAs</t>
  </si>
  <si>
    <t>https://encrypted-tbn0.gstatic.com/images?q=tbn:ANd9GcRUfeRgN4g4IE9CclsejmMPhczTuvz5Z9qlFra2t9Y&amp;s</t>
  </si>
  <si>
    <t>Ankorstore</t>
  </si>
  <si>
    <t>https://www.google.com/search?q=Ankorstore&amp;sa=X&amp;ved=0ahUKEwiihLb7usn-AhUcQjABHTz9DoIQmJACCMIM</t>
  </si>
  <si>
    <t>Stealth Startup</t>
  </si>
  <si>
    <t>https://www.google.com/search?hl=en&amp;gl=us&amp;q=Stealth+Startup&amp;sa=X&amp;ved=0ahUKEwj_2NTdmP7-AhUVl2oFHahECHQ4ChCYkAIIpQ4</t>
  </si>
  <si>
    <t>https://encrypted-tbn0.gstatic.com/images?q=tbn:ANd9GcRO3ek3u6XtjS4hSqDv1wp6GtBoDAJ5_ep0qh4GhRo&amp;s</t>
  </si>
  <si>
    <t>Relevante, Inc.</t>
  </si>
  <si>
    <t>https://www.google.com/search?gl=us&amp;hl=en&amp;q=Relevante,+Inc.&amp;sa=X&amp;ved=0ahUKEwicpc7sg6b9AhWql2oFHXaUBtM4WhCYkAII9Qw</t>
  </si>
  <si>
    <t>https://encrypted-tbn0.gstatic.com/images?q=tbn:ANd9GcTll3gYH2lzpf52_2oZCwT7drhyTqb91RhnOLRUkdc&amp;s</t>
  </si>
  <si>
    <t>PLACIDOM Mayotte</t>
  </si>
  <si>
    <t>https://www.google.com/search?hl=en&amp;gl=us&amp;q=PLACIDOM+Mayotte&amp;sa=X&amp;ved=0ahUKEwjAy53F2JeAAxU4FlkFHQEeD4Y4PBCYkAIIog4</t>
  </si>
  <si>
    <t>Emvia</t>
  </si>
  <si>
    <t>https://www.google.com/search?gl=us&amp;hl=en&amp;q=Emvia&amp;sa=X&amp;ved=0ahUKEwix9vu2iOD-AhXGAjQIHY7PBfo4lgEQmJACCMwK</t>
  </si>
  <si>
    <t>https://encrypted-tbn0.gstatic.com/images?q=tbn:ANd9GcRRJD8hk_3VfS5zZPci-cfpnF2KmQDUslh8YEIOIdo&amp;s</t>
  </si>
  <si>
    <t>COVET IT INC</t>
  </si>
  <si>
    <t>https://www.google.com/search?sca_esv=580758711&amp;hl=en&amp;gl=us&amp;q=COVET+IT+INC&amp;sa=X&amp;ved=0ahUKEwj2363LpLaCAxWbJUQIHaWsC0UQmJACCJIK</t>
  </si>
  <si>
    <t>https://encrypted-tbn0.gstatic.com/images?q=tbn:ANd9GcSyHiDghgzwMwNfU4zr_HokRU_z-O7FfgYGWcCDPPs&amp;s</t>
  </si>
  <si>
    <t>EROS Technologies Inc</t>
  </si>
  <si>
    <t>https://www.google.com/search?sca_esv=564944661&amp;gl=us&amp;hl=en&amp;q=EROS+Technologies+Inc&amp;sa=X&amp;ved=0ahUKEwjc0L-kg6eBAxWBjYkEHd2LBn84bhCYkAII3Qo</t>
  </si>
  <si>
    <t>https://encrypted-tbn0.gstatic.com/images?q=tbn:ANd9GcQ3Oxihqnd6l7vXPY4iAa89gxLHVOf__M6QFYyQPdw&amp;s</t>
  </si>
  <si>
    <t>Reliable Business Services</t>
  </si>
  <si>
    <t>https://www.google.com/search?hl=en&amp;gl=us&amp;q=Reliable+Business+Services&amp;sa=X&amp;ved=0ahUKEwiCjJ_Kx-T8AhWUJEQIHVHdAlQ4KBCYkAIIpw4</t>
  </si>
  <si>
    <t>Refinere</t>
  </si>
  <si>
    <t>http://www.refinere.com/</t>
  </si>
  <si>
    <t>https://www.google.com/search?sca_esv=568414926&amp;gl=us&amp;hl=en&amp;q=Refinere&amp;sa=X&amp;ved=0ahUKEwjNuvzuzMeBAxUsD1kFHTHOCBo4KBCYkAIImgo</t>
  </si>
  <si>
    <t>Toll Group</t>
  </si>
  <si>
    <t>http://www.tollgroup.com/</t>
  </si>
  <si>
    <t>https://www.google.com/search?gl=us&amp;hl=en&amp;q=Toll+Group&amp;sa=X&amp;ved=0ahUKEwjCzszezpT-AhX-r4QIHbyYDIcQmJACCMoL</t>
  </si>
  <si>
    <t>https://encrypted-tbn0.gstatic.com/images?q=tbn:ANd9GcSwKSxeMdEmufbqGaCuSz2J6vt4J-Aa3OFOSHwUq90&amp;s</t>
  </si>
  <si>
    <t>CleanChoice Energy</t>
  </si>
  <si>
    <t>http://cleanchoiceenergy.com/</t>
  </si>
  <si>
    <t>https://www.google.com/search?sca_esv=562451240&amp;hl=en&amp;gl=us&amp;q=CleanChoice+Energy&amp;sa=X&amp;ved=0ahUKEwiMwPuxpZCBAxUcK1kFHSG2Ae84ggEQmJACCJkK</t>
  </si>
  <si>
    <t>Frontier Communications</t>
  </si>
  <si>
    <t>http://www.frontier.com/</t>
  </si>
  <si>
    <t>https://www.google.com/search?hl=en&amp;gl=us&amp;q=Frontier+Communications&amp;sa=X&amp;ved=0ahUKEwiIidj49KD9AhWUVTABHQ2qC444ChCYkAII4gs</t>
  </si>
  <si>
    <t>Legal &amp; General America</t>
  </si>
  <si>
    <t>https://www.google.com/search?gl=us&amp;hl=en&amp;q=Legal+%26+General+America&amp;sa=X&amp;ved=0ahUKEwiD_8z7r-D_AhVqHUQIHRpxBhI4MhCYkAIIyA0</t>
  </si>
  <si>
    <t>CTI Consulting</t>
  </si>
  <si>
    <t>https://cti-pr.com/</t>
  </si>
  <si>
    <t>https://www.google.com/search?ucbcb=1&amp;gl=us&amp;hl=en&amp;q=CTI+Consulting&amp;sa=X&amp;ved=0ahUKEwiesKmA9fP9AhVOS_EDHS6TDZk4HhCYkAIInQs</t>
  </si>
  <si>
    <t>Change Leaders</t>
  </si>
  <si>
    <t>https://www.google.com/search?sca_esv=593697585&amp;hl=en&amp;gl=us&amp;q=Change+Leaders&amp;sa=X&amp;ved=0ahUKEwj1oO3_uqyDAxXDHjQIHeMeDKY4MhCYkAII_wo</t>
  </si>
  <si>
    <t>https://encrypted-tbn0.gstatic.com/images?q=tbn:ANd9GcSzw0JFbpV5jyeDy_RCuOGqNaPP7A03rT8h_T1d9Jc&amp;s</t>
  </si>
  <si>
    <t>Techyon S. R. L.</t>
  </si>
  <si>
    <t>https://www.google.com/search?sca_esv=588967138&amp;gl=us&amp;hl=en&amp;q=Techyon+S.+R.+L.&amp;sa=X&amp;ved=0ahUKEwjG8du4nf-CAxUjkmoFHfqEA9Q4FBCYkAII9ws</t>
  </si>
  <si>
    <t>Caisse des dÃ©pots</t>
  </si>
  <si>
    <t>http://www.caissedesdepots.fr/</t>
  </si>
  <si>
    <t>https://www.google.com/search?hl=en&amp;gl=us&amp;q=Caisse+des+d%C3%A9pots&amp;sa=X&amp;ved=0ahUKEwj18Y_M8Lz-AhVjlmoFHW0LAcQ4FBCYkAIIuAs</t>
  </si>
  <si>
    <t>EDP PT</t>
  </si>
  <si>
    <t>https://www.google.com/search?sca_esv=594159916&amp;gl=us&amp;hl=en&amp;q=EDP+PT&amp;sa=X&amp;ved=0ahUKEwib54LGvbGDAxXdlokEHUg0AIU4ChCYkAIImQs</t>
  </si>
  <si>
    <t>https://encrypted-tbn0.gstatic.com/images?q=tbn:ANd9GcRHhMWtB34Uub--w6CaY1iUBlkpBN5DnV4RF0BQ&amp;s=0</t>
  </si>
  <si>
    <t>Lyreco Advantage</t>
  </si>
  <si>
    <t>https://www.google.com/search?ucbcb=1&amp;hl=en&amp;gl=us&amp;q=Lyreco+Advantage&amp;sa=X&amp;ved=0ahUKEwjl277bvtD8AhXbGDQIHeoXBQI4FBCYkAIIkw0</t>
  </si>
  <si>
    <t>Comviva</t>
  </si>
  <si>
    <t>http://www.comviva.com/</t>
  </si>
  <si>
    <t>https://www.google.com/search?hl=en&amp;gl=us&amp;q=Comviva&amp;sa=X&amp;ved=0ahUKEwjK4P-OlMz_AhX_FVkFHRD-DMsQmJACCO0L</t>
  </si>
  <si>
    <t>Emakina</t>
  </si>
  <si>
    <t>http://www.emakina.com/</t>
  </si>
  <si>
    <t>https://www.google.com/search?hl=en&amp;gl=us&amp;q=Emakina&amp;sa=X&amp;ved=0ahUKEwjO2r3T3Z7-AhVSIEQIHcnxAyc4FBCYkAIIigs</t>
  </si>
  <si>
    <t>Rs Consultants</t>
  </si>
  <si>
    <t>https://www.google.com/search?sca_esv=593697585&amp;gl=us&amp;hl=en&amp;q=Rs+Consultants&amp;sa=X&amp;ved=0ahUKEwjp8M_-uqyDAxXtv4kEHZDjAzE4KBCYkAIIhw0</t>
  </si>
  <si>
    <t>Data Ductus</t>
  </si>
  <si>
    <t>https://www.google.com/search?gl=us&amp;hl=en&amp;q=Data+Ductus&amp;sa=X&amp;ved=0ahUKEwjd66qSs7iAAxUjVTUKHQUnCws4ChCYkAIIrgw</t>
  </si>
  <si>
    <t>SuperPlay</t>
  </si>
  <si>
    <t>http://www.superplay.co/</t>
  </si>
  <si>
    <t>https://www.google.com/search?sca_esv=571229774&amp;hl=en&amp;gl=us&amp;q=SuperPlay&amp;sa=X&amp;ved=0ahUKEwjflfmS5eCBAxUeF2IAHVyqBsoQmJACCJwO</t>
  </si>
  <si>
    <t>https://encrypted-tbn0.gstatic.com/images?q=tbn:ANd9GcTE5TLVTA2CPPUKubJuu_h7bGvpDmlkuUWURk_H&amp;s=0</t>
  </si>
  <si>
    <t>Annexus Health</t>
  </si>
  <si>
    <t>https://www.google.com/search?gl=us&amp;hl=en&amp;q=Annexus+Health&amp;sa=X&amp;ved=0ahUKEwjazNzDlPb8AhVblWoFHU35A1M4ZBCYkAII6gw</t>
  </si>
  <si>
    <t>https://encrypted-tbn0.gstatic.com/images?q=tbn:ANd9GcT680DK0EJkwWFxtPLyufVK05urVUt0ZPzizwrquUs&amp;s</t>
  </si>
  <si>
    <t>Allgeier IT</t>
  </si>
  <si>
    <t>http://www.allgeier-it.de/</t>
  </si>
  <si>
    <t>https://www.google.com/search?q=Allgeier+IT&amp;sa=X&amp;ved=0ahUKEwiC8qzerbz8AhUvkWoFHW-iBb44ChCYkAII6ww</t>
  </si>
  <si>
    <t>Circuit Recruitment Group</t>
  </si>
  <si>
    <t>http://www.circuitrecruitment.com.au/</t>
  </si>
  <si>
    <t>https://www.google.com/search?sca_esv=583899177&amp;gl=us&amp;hl=en&amp;q=Circuit+Recruitment+Group&amp;sa=X&amp;ved=0ahUKEwjb1frb9tGCAxU4KFkFHRBKAzo4ChCYkAIIvwk</t>
  </si>
  <si>
    <t>James Imaging Systems</t>
  </si>
  <si>
    <t>http://www.jamesimaging.com/</t>
  </si>
  <si>
    <t>https://www.google.com/search?gl=us&amp;hl=en&amp;q=James+Imaging+Systems&amp;sa=X&amp;ved=0ahUKEwi94KLb4K_8AhXzkGoFHblJByw4RhCYkAIIuQs</t>
  </si>
  <si>
    <t>Group Rock Talent</t>
  </si>
  <si>
    <t>https://www.google.com/search?sca_esv=592428276&amp;hl=en&amp;gl=us&amp;q=Group+Rock+Talent&amp;sa=X&amp;ved=0ahUKEwiGsez8tJ2DAxWsPEQIHaOoD8Q4FBCYkAIIlgs</t>
  </si>
  <si>
    <t>HCA Healthcare</t>
  </si>
  <si>
    <t>http://www.hcahealthcare.com/</t>
  </si>
  <si>
    <t>https://www.google.com/search?hl=en&amp;gl=us&amp;q=HCA+Healthcare&amp;sa=X&amp;ved=0ahUKEwj2sOeQ5dP_AhV3MlkFHeuRBjE4PBCYkAIIwQ0</t>
  </si>
  <si>
    <t>https://encrypted-tbn0.gstatic.com/images?q=tbn:ANd9GcQ2HbxzVUDWBYElHK8DG0ZGqKs7AwxkNR7IcUkw0zM&amp;s</t>
  </si>
  <si>
    <t>Srijan Technologies</t>
  </si>
  <si>
    <t>http://www.srijan.net/</t>
  </si>
  <si>
    <t>https://www.google.com/search?gl=us&amp;hl=en&amp;q=Srijan+Technologies&amp;sa=X&amp;ved=0ahUKEwjwr631q-X_AhVEEFkFHbPKDY84ChCYkAII6ws</t>
  </si>
  <si>
    <t>Kern Health Systems</t>
  </si>
  <si>
    <t>https://www.google.com/search?sca_esv=571184275&amp;hl=en&amp;gl=us&amp;q=Kern+Health+Systems&amp;sa=X&amp;ved=0ahUKEwjyrbux3-CBAxWIFVkFHWlCBy8QmJACCNEJ</t>
  </si>
  <si>
    <t>https://encrypted-tbn0.gstatic.com/images?q=tbn:ANd9GcTfLd3e_QMVipV_dZ-ZPIi6mfmaIz3A61WsFMQuvSo&amp;s</t>
  </si>
  <si>
    <t>General Mills</t>
  </si>
  <si>
    <t>http://www.generalmills.com/</t>
  </si>
  <si>
    <t>https://www.google.com/search?sca_esv=1a9d740855315b63&amp;gl=us&amp;hl=en&amp;q=General+Mills&amp;sa=X&amp;ved=0ahUKEwjVvezDzp-CAxVHRjABHXfRA-M4ZBCYkAII1Qk</t>
  </si>
  <si>
    <t>https://encrypted-tbn0.gstatic.com/images?q=tbn:ANd9GcSwHvwOtBbrFU7Ib8IChPrCyipritDKsV5HBQ4wDdo&amp;s</t>
  </si>
  <si>
    <t>MindCraft.ai</t>
  </si>
  <si>
    <t>https://www.google.com/search?hl=en&amp;gl=us&amp;q=MindCraft.ai&amp;sa=X&amp;ved=0ahUKEwj5z4qK95b9AhUrDEQIHbcLAzEQmJACCKoJ</t>
  </si>
  <si>
    <t>RYTE Corporation</t>
  </si>
  <si>
    <t>http://ryte.ai/</t>
  </si>
  <si>
    <t>https://www.google.com/search?sca_esv=558332242&amp;gl=us&amp;hl=en&amp;q=RYTE+Corporation&amp;sa=X&amp;ved=0ahUKEwivqoyYi-iAAxUMKlkFHelNAwc4MhCYkAII9ws</t>
  </si>
  <si>
    <t>hyperx hp direct</t>
  </si>
  <si>
    <t>http://hyperxgaming.com/</t>
  </si>
  <si>
    <t>https://www.google.com/search?hl=en&amp;gl=us&amp;q=hyperx+hp+direct&amp;sa=X&amp;ved=0ahUKEwi5t-Tihtv-AhX8EFkFHVIhD8Q4MhCYkAII7go</t>
  </si>
  <si>
    <t>https://encrypted-tbn0.gstatic.com/images?q=tbn:ANd9GcRvj3mMgA6GaIOma1qHPS5ZVO9lAkTW2kRNFip3&amp;s=0</t>
  </si>
  <si>
    <t>Diversity Nexus</t>
  </si>
  <si>
    <t>https://www.google.com/search?sca_esv=591440512&amp;hl=en&amp;gl=us&amp;q=Diversity+Nexus&amp;sa=X&amp;ved=0ahUKEwjz_faWtZODAxU8AHkGHYY5BagQmJACCIAN</t>
  </si>
  <si>
    <t>Streetbees</t>
  </si>
  <si>
    <t>http://www.streetbees.com/</t>
  </si>
  <si>
    <t>https://www.google.com/search?sca_esv=594159916&amp;gl=us&amp;hl=en&amp;q=Streetbees&amp;sa=X&amp;ved=0ahUKEwiuuNHMvbGDAxXZEFkFHUn0D7IQmJACCMwL</t>
  </si>
  <si>
    <t>Bonbon-X Limited</t>
  </si>
  <si>
    <t>https://www.google.com/search?gl=us&amp;hl=en&amp;q=Bonbon-X+Limited&amp;sa=X&amp;ved=0ahUKEwiOzOn-5tr9AhX_MlkFHd0EBmIQmJACCJ4J</t>
  </si>
  <si>
    <t>TEG Analytics</t>
  </si>
  <si>
    <t>https://www.google.com/search?q=TEG+Analytics&amp;sa=X&amp;ved=0ahUKEwj6vpP6lZz-AhW8EVkFHargA684KBCYkAII5Ak</t>
  </si>
  <si>
    <t>https://encrypted-tbn0.gstatic.com/images?q=tbn:ANd9GcTao2a1Aw8jNK-0G3rtMr8RL3v_2Je04uN4Fzpv5FI&amp;s</t>
  </si>
  <si>
    <t>DRIP Agency</t>
  </si>
  <si>
    <t>https://www.google.com/search?gl=us&amp;hl=en&amp;q=DRIP+Agency&amp;sa=X&amp;ved=0ahUKEwjRoJny0u78AhUzkYkEHYVMBrcQmJACCJYN</t>
  </si>
  <si>
    <t>https://encrypted-tbn0.gstatic.com/images?q=tbn:ANd9GcSPUVuL4nZnNc3wR40moM4ye_NdPZvovqq7OU-05W0&amp;s</t>
  </si>
  <si>
    <t>CHECK24</t>
  </si>
  <si>
    <t>https://www.google.com/search?hl=en&amp;gl=us&amp;q=CHECK24&amp;sa=X&amp;ved=0ahUKEwj88OLO6P38AhUdD1kFHZ80DZY4MhCYkAIIugs</t>
  </si>
  <si>
    <t>https://encrypted-tbn0.gstatic.com/images?q=tbn:ANd9GcTYv7-9xOw5qYeECLqMdPvEPMdNYINz4YFGGnVnXPE&amp;s</t>
  </si>
  <si>
    <t>halm elektronik gmbh</t>
  </si>
  <si>
    <t>https://www.google.com/search?q=halm+elektronik+gmbh&amp;sa=X&amp;ved=0ahUKEwil59el9778AhVRGFkFHcU-DkM4ChCYkAIIwAw</t>
  </si>
  <si>
    <t>VGW</t>
  </si>
  <si>
    <t>https://www.google.com/search?hl=en&amp;gl=us&amp;q=VGW&amp;sa=X&amp;ved=0ahUKEwi9-P-n-dD-AhU8ElkFHQv8BLoQmJACCMQK</t>
  </si>
  <si>
    <t>X-brain Info Tech</t>
  </si>
  <si>
    <t>https://www.google.com/search?sca_esv=579724128&amp;hl=en&amp;gl=us&amp;q=X-brain+Info+Tech&amp;sa=X&amp;ved=0ahUKEwjhpJ7i266CAxUlPUQIHfXSAB0QmJACCMIJ</t>
  </si>
  <si>
    <t>https://encrypted-tbn0.gstatic.com/images?q=tbn:ANd9GcT3uV5rcrlXyzLWsGRo7Z1w8vm1ZvM4cBbITbFgOak&amp;s</t>
  </si>
  <si>
    <t>BlueSnap</t>
  </si>
  <si>
    <t>http://home.bluesnap.com/</t>
  </si>
  <si>
    <t>https://www.google.com/search?sca_esv=561545016&amp;gl=us&amp;hl=en&amp;q=BlueSnap&amp;sa=X&amp;ved=0ahUKEwi0pbisqIaBAxVbnGoFHR8-DyE4lgEQmJACCKcO</t>
  </si>
  <si>
    <t>https://encrypted-tbn0.gstatic.com/images?q=tbn:ANd9GcRcgxCnocVz7BCQaktqDAYLgQhB_Lx5qAGsy3TNUZ4&amp;s</t>
  </si>
  <si>
    <t>Alpha Net Consulting LLC</t>
  </si>
  <si>
    <t>http://www.anetcorp.com/</t>
  </si>
  <si>
    <t>https://www.google.com/search?q=Alpha+Net+Consulting+LLC&amp;sa=X&amp;ved=0ahUKEwj05qm7yY_-AhUGF1kFHU4XCUI4UBCYkAII3Qw</t>
  </si>
  <si>
    <t>ConTe</t>
  </si>
  <si>
    <t>https://www.google.com/search?hl=en&amp;gl=us&amp;q=ConTe&amp;sa=X&amp;ved=0ahUKEwilxfmfl_H8AhWxk2oFHY9nBX04FBCYkAII6ww</t>
  </si>
  <si>
    <t>BNZSA</t>
  </si>
  <si>
    <t>https://www.google.com/search?gl=us&amp;hl=en&amp;q=BNZSA&amp;sa=X&amp;ved=0ahUKEwjAoPvr-PP9AhVXlIkEHZzDDCI4ChCYkAII5As</t>
  </si>
  <si>
    <t>JLL</t>
  </si>
  <si>
    <t>https://www.google.com/search?hl=en&amp;gl=us&amp;q=JLL&amp;sa=X&amp;ved=0ahUKEwjmzqiBsez9AhXYSzABHUioBwI4ChCYkAIIugk</t>
  </si>
  <si>
    <t>https://encrypted-tbn0.gstatic.com/images?q=tbn:ANd9GcQfNi7YXP4SEqO1IN_BAxzdjTGXEWZaz8qp2kD2De4&amp;s</t>
  </si>
  <si>
    <t>Elevation Recruitment Group</t>
  </si>
  <si>
    <t>http://www.elevationrecruitment.com/</t>
  </si>
  <si>
    <t>https://www.google.com/search?hl=en&amp;gl=us&amp;q=Elevation+Recruitment+Group&amp;sa=X&amp;ved=0ahUKEwjj4cPR0uT8AhUMkWoFHbEnA2w4HhCYkAII_gs</t>
  </si>
  <si>
    <t>https://encrypted-tbn0.gstatic.com/images?q=tbn:ANd9GcR15slbs5nTyoO_zhxX4-2KA8ORzAlFJVdpnRBbSBc&amp;s</t>
  </si>
  <si>
    <t>Amazon.</t>
  </si>
  <si>
    <t>https://www.google.com/search?gl=us&amp;hl=en&amp;q=Amazon.&amp;sa=X&amp;ved=0ahUKEwjp4aDztpz_AhWwEFkFHbABD204ChCYkAII7go</t>
  </si>
  <si>
    <t>https://encrypted-tbn0.gstatic.com/images?q=tbn:ANd9GcTcmQoG5lmBg9L1qr7DVtRwzj9Wo08oAENB5Tpj23o&amp;s</t>
  </si>
  <si>
    <t>SHEIN Technology LLC</t>
  </si>
  <si>
    <t>https://www.google.com/search?q=SHEIN+Technology+LLC&amp;sa=X&amp;ved=0ahUKEwiv25WN0pT-AhWbD1kFHdWyDqM4ZBCYkAIIkwo</t>
  </si>
  <si>
    <t>https://encrypted-tbn0.gstatic.com/images?q=tbn:ANd9GcSUlGoratxZjFjkaOvq7nFGJHRci8bp8OL1u3RM-50&amp;s</t>
  </si>
  <si>
    <t>Centrum voor Avondonderwijs</t>
  </si>
  <si>
    <t>https://www.google.com/search?gl=us&amp;hl=en&amp;q=Centrum+voor+Avondonderwijs&amp;sa=X&amp;ved=0ahUKEwi6qvbV38n_AhWIEFkFHfVgDss4ChCYkAII3wo</t>
  </si>
  <si>
    <t>Syngenta Group</t>
  </si>
  <si>
    <t>https://www.google.com/search?hl=en&amp;gl=us&amp;q=Syngenta+Group&amp;sa=X&amp;ved=0ahUKEwieqoeUr-L9AhX6mGoFHR-rDlk4RhCYkAIIxAw</t>
  </si>
  <si>
    <t>Beckhoff Automation GmbH &amp; Co. KG</t>
  </si>
  <si>
    <t>http://www.beckhoff.com/</t>
  </si>
  <si>
    <t>https://www.google.com/search?hl=en&amp;gl=us&amp;q=Beckhoff+Automation+GmbH+%26+Co.+KG&amp;sa=X&amp;ved=0ahUKEwjopJf84tr9AhVuEVkFHWiQA2AQmJACCOkL</t>
  </si>
  <si>
    <t>Azka IT Consulting</t>
  </si>
  <si>
    <t>https://www.google.com/search?sca_esv=56b30054a0dd1b12&amp;sca_upv=1&amp;hl=en&amp;gl=us&amp;q=Azka+IT+Consulting&amp;sa=X&amp;ved=0ahUKEwj45by1saKDAxXzm7AFHT0aDGg4FBCYkAIIng0</t>
  </si>
  <si>
    <t>Yoh</t>
  </si>
  <si>
    <t>https://www.google.com/search?gl=us&amp;hl=en&amp;q=Yoh&amp;sa=X&amp;ved=0ahUKEwjM5MCejez8AhX4JEQIHcCiB3c4KBCYkAIIlQo</t>
  </si>
  <si>
    <t>Talent Software Services</t>
  </si>
  <si>
    <t>https://www.google.com/search?gl=us&amp;hl=en&amp;q=Talent+Software+Services&amp;sa=X&amp;ved=0ahUKEwji9r3_pbr-AhXMPEQIHSuqAxU4ChCYkAIIkws</t>
  </si>
  <si>
    <t>Barclays</t>
  </si>
  <si>
    <t>https://www.barclays.com/</t>
  </si>
  <si>
    <t>https://www.google.com/search?ucbcb=1&amp;gl=us&amp;hl=en&amp;q=Barclays&amp;sa=X&amp;ved=0ahUKEwir_bTUoqj8AhWGk2oFHaI2Amc4ChCYkAII3Ao</t>
  </si>
  <si>
    <t>https://encrypted-tbn0.gstatic.com/images?q=tbn:ANd9GcQy3Mt8OVMbj3_faTDoLnSyEHV0aGVvXs-vXnyww98&amp;s</t>
  </si>
  <si>
    <t>Amgen</t>
  </si>
  <si>
    <t>http://www.amgen.com/</t>
  </si>
  <si>
    <t>https://www.google.com/search?hl=en&amp;gl=us&amp;q=Amgen&amp;sa=X&amp;ved=0ahUKEwjN4tHSksf_AhUuFlkFHYgtCakQmJACCPQL</t>
  </si>
  <si>
    <t>UDEM</t>
  </si>
  <si>
    <t>https://www.udem.edu.mx/</t>
  </si>
  <si>
    <t>https://www.google.com/search?ucbcb=1&amp;hl=en&amp;gl=us&amp;q=UDEM&amp;sa=X&amp;ved=0ahUKEwiUhpLy9sj8AhW9QvEDHeUNAwE4KBCYkAII3Ao</t>
  </si>
  <si>
    <t>https://encrypted-tbn0.gstatic.com/images?q=tbn:ANd9GcTo-EM-I6SmNqsdj8SQw8Momur8gxaygxxu9ry2OfM&amp;s</t>
  </si>
  <si>
    <t>Revolut</t>
  </si>
  <si>
    <t>http://www.revolut.com/</t>
  </si>
  <si>
    <t>https://www.google.com/search?gl=us&amp;hl=en&amp;q=Revolut&amp;sa=X&amp;ved=0ahUKEwiO6_CM-e79AhX4JDQIHcaGDAI4ChCYkAII0w0</t>
  </si>
  <si>
    <t>Space Telescope Science Institute</t>
  </si>
  <si>
    <t>http://www.stsci.edu/</t>
  </si>
  <si>
    <t>https://www.google.com/search?sca_esv=583240805&amp;gl=us&amp;hl=en&amp;q=Space+Telescope+Science+Institute&amp;sa=X&amp;ved=0ahUKEwjxlrWfr8qCAxXQgGoFHcQfAP84qgEQmJACCKgK</t>
  </si>
  <si>
    <t>https://encrypted-tbn0.gstatic.com/images?q=tbn:ANd9GcTgwdH1tpvWKAZhgfDK_5rabeRqPd9wdjJiybUyGe0&amp;s</t>
  </si>
  <si>
    <t>Redbox</t>
  </si>
  <si>
    <t>https://www.google.com/search?gl=us&amp;hl=en&amp;q=Redbox&amp;sa=X&amp;ved=0ahUKEwiblbXYmamAAxX8E1kFHT8gAlE4ChCYkAIIvAs</t>
  </si>
  <si>
    <t>Hi-Tech Recruitment</t>
  </si>
  <si>
    <t>https://www.google.com/search?gl=us&amp;hl=en&amp;q=Hi-Tech+Recruitment&amp;sa=X&amp;ved=0ahUKEwiQ3a6tjtj8AhUUnGoFHdThDiYQmJACCL8M</t>
  </si>
  <si>
    <t>Instacredit, S. A.</t>
  </si>
  <si>
    <t>http://instacredit.com/</t>
  </si>
  <si>
    <t>https://www.google.com/search?sca_esv=593529204&amp;hl=en&amp;gl=us&amp;q=Instacredit,+S.+A.&amp;sa=X&amp;ved=0ahUKEwikzZ7c9qmDAxVFElkFHQHXC2wQmJACCNIL</t>
  </si>
  <si>
    <t>https://encrypted-tbn0.gstatic.com/images?q=tbn:ANd9GcRNHSeA8bijX5BbCSx3kw2cjRIBRZbMeb5FCZcEzLY&amp;s</t>
  </si>
  <si>
    <t>Doordash</t>
  </si>
  <si>
    <t>http://www.doordash.com/</t>
  </si>
  <si>
    <t>https://www.google.com/search?sca_esv=583557295&amp;hl=en&amp;gl=us&amp;q=Doordash&amp;sa=X&amp;ved=0ahUKEwjDg5nk88yCAxU2L1kFHY0zDrsQmJACCMgL</t>
  </si>
  <si>
    <t>KIND GmbH &amp; Co. KG</t>
  </si>
  <si>
    <t>https://www.google.com/search?hl=en&amp;gl=us&amp;q=KIND+GmbH+%26+Co.+KG&amp;sa=X&amp;ved=0ahUKEwj0vbSHsOz9AhUFfjABHfbZDzo4ChCYkAIIxg0</t>
  </si>
  <si>
    <t>https://encrypted-tbn0.gstatic.com/images?q=tbn:ANd9GcRMNSh0z2bsepOJmQlod4deU_F0UB6rpAqygS1_vbo&amp;s</t>
  </si>
  <si>
    <t>Home Depot / THD</t>
  </si>
  <si>
    <t>https://www.google.com/search?hl=en&amp;gl=us&amp;q=Home+Depot+/+THD&amp;sa=X&amp;ved=0ahUKEwjcpvHwzOn8AhU7lWoFHc3qBj44HhCYkAII9wo</t>
  </si>
  <si>
    <t>Behavioral Health Alliance of Rural Pennsylvania</t>
  </si>
  <si>
    <t>https://www.google.com/search?sca_esv=591053097&amp;hl=en&amp;gl=us&amp;q=Behavioral+Health+Alliance+of+Rural+Pennsylvania&amp;sa=X&amp;ved=0ahUKEwi7y_vy4ZCDAxUgEVkFHdUWAw84RhCYkAIIpwo</t>
  </si>
  <si>
    <t>TRIXXO Nederland</t>
  </si>
  <si>
    <t>https://www.google.com/search?sca_esv=587936899&amp;hl=en&amp;gl=us&amp;q=TRIXXO+Nederland&amp;sa=X&amp;ved=0ahUKEwiQtNvh1PeCAxUbN2IAHVT0DF8QmJACCMgN</t>
  </si>
  <si>
    <t>https://encrypted-tbn0.gstatic.com/images?q=tbn:ANd9GcSb5-_W-0SXTyONwFXocQegExhqCS9gdGC8BEXKIfc&amp;s</t>
  </si>
  <si>
    <t>CriticalRiver Inc.</t>
  </si>
  <si>
    <t>https://www.google.com/search?sca_esv=593374222&amp;gl=us&amp;hl=en&amp;q=CriticalRiver+Inc.&amp;sa=X&amp;ved=0ahUKEwi3qoDHuaeDAxVcEFkFHcUXC6sQmJACCKgK</t>
  </si>
  <si>
    <t>Worley</t>
  </si>
  <si>
    <t>http://www.worley.com/</t>
  </si>
  <si>
    <t>https://www.google.com/search?hl=en&amp;gl=us&amp;q=Worley&amp;sa=X&amp;ved=0ahUKEwiy5tmO3NP_AhVeMVkFHYWKAzI4HhCYkAII8Qk</t>
  </si>
  <si>
    <t>https://encrypted-tbn0.gstatic.com/images?q=tbn:ANd9GcQRkCB_-30UMdcJNtODEQAqz73bZljZ2iQuRU9iVys&amp;s</t>
  </si>
  <si>
    <t>Central LobÃ£o, S.A.</t>
  </si>
  <si>
    <t>https://www.google.com/search?sca_esv=566842583&amp;gl=us&amp;hl=en&amp;q=Central+Lob%C3%A3o,+S.A.&amp;sa=X&amp;ved=0ahUKEwiF04P4xLiBAxUeIEQIHf_mAFkQmJACCJgL</t>
  </si>
  <si>
    <t>Trafigura</t>
  </si>
  <si>
    <t>http://www.trafigura.com/</t>
  </si>
  <si>
    <t>https://www.google.com/search?sca_esv=553693561&amp;hl=en&amp;gl=us&amp;q=Trafigura&amp;sa=X&amp;ved=0ahUKEwjTxd6frsKAAxVafjABHWGJD6cQmJACCJQN</t>
  </si>
  <si>
    <t>https://encrypted-tbn0.gstatic.com/images?q=tbn:ANd9GcSqOpcVcgvEa7vMoMqPOPjEd7FawReiAa392e2Hvks&amp;s</t>
  </si>
  <si>
    <t>First Tek</t>
  </si>
  <si>
    <t>http://www.first-tek.com/</t>
  </si>
  <si>
    <t>https://www.google.com/search?sca_esv=560269821&amp;hl=en&amp;gl=us&amp;q=First+Tek&amp;sa=X&amp;ved=0ahUKEwifurWQ1fmAAxVRuYkEHQLMBjw4HhCYkAIIngo</t>
  </si>
  <si>
    <t>https://encrypted-tbn0.gstatic.com/images?q=tbn:ANd9GcSXLbZ0dQAGbXIwEt237Yu93QpXgH4IANPH1NJw3Qw&amp;s</t>
  </si>
  <si>
    <t>Glints Singapore Pte Ltd</t>
  </si>
  <si>
    <t>https://www.google.com/search?sca_esv=590812421&amp;gl=us&amp;hl=en&amp;q=Glints+Singapore+Pte+Ltd&amp;sa=X&amp;ved=0ahUKEwjugZCRsI6DAxW0EVkFHT3qC_k4MhCYkAII_ws</t>
  </si>
  <si>
    <t>https://encrypted-tbn0.gstatic.com/images?q=tbn:ANd9GcQckMAmQRcguLU5TAYCjDXBuZtlQRfyI-RYlfrizGc&amp;s</t>
  </si>
  <si>
    <t>ZOE</t>
  </si>
  <si>
    <t>https://www.google.com/search?sca_esv=562133542&amp;hl=en&amp;gl=us&amp;q=ZOE&amp;sa=X&amp;ved=0ahUKEwjx9LiyqouBAxVHIkQIHTlgC5IQmJACCNYJ</t>
  </si>
  <si>
    <t>https://encrypted-tbn0.gstatic.com/images?q=tbn:ANd9GcS2qE6GEpJEO9r_24N7V8vqymlyrTn-niCF563gUWI&amp;s</t>
  </si>
  <si>
    <t>Evolution</t>
  </si>
  <si>
    <t>http://www.evolution.com/</t>
  </si>
  <si>
    <t>https://www.google.com/search?sca_esv=593529204&amp;gl=us&amp;hl=en&amp;q=Evolution&amp;sa=X&amp;ved=0ahUKEwjXzP6--amDAxUjFFkFHamECIcQmJACCK8N</t>
  </si>
  <si>
    <t>https://encrypted-tbn0.gstatic.com/images?q=tbn:ANd9GcQlndj1lpBwAro3xBo6dpA_v0heZxjmAEe79GJUrTQ&amp;s</t>
  </si>
  <si>
    <t>Quantum World Technologies Inc.</t>
  </si>
  <si>
    <t>https://www.google.com/search?hl=en&amp;gl=us&amp;q=Quantum+World+Technologies+Inc.&amp;sa=X&amp;ved=0ahUKEwjw06CG_qP_AhU4TTABHQOMBTM4ChCYkAII8go</t>
  </si>
  <si>
    <t>https://encrypted-tbn0.gstatic.com/images?q=tbn:ANd9GcRfhJTwbc9UXpmn5r17Nuw9pu3P_txHtqA-MPH7dgA&amp;s</t>
  </si>
  <si>
    <t>Orange</t>
  </si>
  <si>
    <t>https://www.google.com/search?gl=us&amp;hl=en&amp;q=Orange&amp;sa=X&amp;ved=0ahUKEwipo4bz-4CAAxXeJkQIHe4tBC4QmJACCIIN</t>
  </si>
  <si>
    <t>Tiger Resourcing Solutions Ltd</t>
  </si>
  <si>
    <t>http://tiger-it.com/</t>
  </si>
  <si>
    <t>https://www.google.com/search?sca_esv=584208532&amp;hl=en&amp;gl=us&amp;q=Tiger+Resourcing+Solutions+Ltd&amp;sa=X&amp;ved=0ahUKEwjf8aabuNSCAxUItokEHXG4C144RhCYkAIIuww</t>
  </si>
  <si>
    <t>Groupement Les Mousquetaires</t>
  </si>
  <si>
    <t>http://www.mousquetaires.com/</t>
  </si>
  <si>
    <t>https://www.google.com/search?gl=us&amp;hl=en&amp;q=Groupement+Les+Mousquetaires&amp;sa=X&amp;ved=0ahUKEwiIuriJxNr8AhXTmGoFHV0TAzM4FBCYkAIIiQs</t>
  </si>
  <si>
    <t>https://encrypted-tbn0.gstatic.com/images?q=tbn:ANd9GcQknvzXYxcMnMOJ8nxy_9kIyiEpXqSpzqttl29OxPY&amp;s</t>
  </si>
  <si>
    <t>Burman Recruitment Limited</t>
  </si>
  <si>
    <t>https://www.google.com/search?ucbcb=1&amp;gl=us&amp;hl=en&amp;q=Burman+Recruitment+Limited&amp;sa=X&amp;ved=0ahUKEwjerd7Vt8b8AhU-m2oFHSgwAusQmJACCNQM</t>
  </si>
  <si>
    <t>Fanatics Inc.</t>
  </si>
  <si>
    <t>https://www.fanatics.com/</t>
  </si>
  <si>
    <t>https://www.google.com/search?gl=us&amp;hl=en&amp;q=Fanatics+Inc.&amp;sa=X&amp;ved=0ahUKEwjKw_m5mfv8AhW_lIkEHZK7AtAQmJACCMkM</t>
  </si>
  <si>
    <t>https://encrypted-tbn0.gstatic.com/images?q=tbn:ANd9GcSEipDpgJ1V-BXNY-AA1HsDMJzCCIlOpOYBkpox&amp;s=0</t>
  </si>
  <si>
    <t>E Netz GmbH</t>
  </si>
  <si>
    <t>https://www.google.com/search?sca_esv=349af6b8b067d63f&amp;gl=us&amp;hl=en&amp;q=E+Netz+GmbH&amp;sa=X&amp;ved=0ahUKEwjdpJ7q_9uCAxVxfDABHWIOAUk4FBCYkAIIwQs</t>
  </si>
  <si>
    <t>https://encrypted-tbn0.gstatic.com/images?q=tbn:ANd9GcTlJPLyONORR_D4bzfGq3knnIHKvXvg31HTL5Fe6Og&amp;s</t>
  </si>
  <si>
    <t>Jabil Malaysia</t>
  </si>
  <si>
    <t>https://www.google.com/search?ucbcb=1&amp;hl=en&amp;gl=us&amp;q=Jabil+Malaysia&amp;sa=X&amp;ved=0ahUKEwjy_Mya0Lz9AhX6kWoFHSv0BXw4HhCYkAIIuQs</t>
  </si>
  <si>
    <t>Buc-ee's, Ltd.</t>
  </si>
  <si>
    <t>http://www.buc-ees.com/</t>
  </si>
  <si>
    <t>https://www.google.com/search?gl=us&amp;hl=en&amp;q=Buc-ee%27s,+Ltd.&amp;sa=X&amp;ved=0ahUKEwj69KOktqP9AhUgl2oFHbonAYg4HhCYkAII1Qo</t>
  </si>
  <si>
    <t>https://encrypted-tbn0.gstatic.com/images?q=tbn:ANd9GcRwt--akzfzm4YD6auZz8tvt7naz3c09E9bPjnejLQ&amp;s</t>
  </si>
  <si>
    <t>ViaOne Services</t>
  </si>
  <si>
    <t>https://www.google.com/search?sca_esv=594692341&amp;hl=en&amp;gl=us&amp;q=ViaOne+Services&amp;sa=X&amp;ved=0ahUKEwjBze_HgLmDAxXgg4kEHdGgA4s4MhCYkAIIww0</t>
  </si>
  <si>
    <t>LINDE GAS GmbH</t>
  </si>
  <si>
    <t>https://www.google.com/search?gl=us&amp;hl=en&amp;q=LINDE+GAS+GmbH&amp;sa=X&amp;ved=0ahUKEwjb5I7jzaj9AhUQnWoFHSgVBXg4FBCYkAIIkQw</t>
  </si>
  <si>
    <t>Regions Bank</t>
  </si>
  <si>
    <t>http://www.regions.com/</t>
  </si>
  <si>
    <t>https://www.google.com/search?sca_esv=838fed7bf61dc230&amp;hl=en&amp;gl=us&amp;q=Regions+Bank&amp;sa=X&amp;ved=0ahUKEwjt66LExIuCAxVtVTABHcodAVUQmJACCMcL</t>
  </si>
  <si>
    <t>Universal Orlando Resort</t>
  </si>
  <si>
    <t>https://www.google.com/search?hl=en&amp;gl=us&amp;q=Universal+Orlando+Resort&amp;sa=X&amp;ved=0ahUKEwjL5M_i87T8AhVMn4QIHcKLAYU4bhCYkAIIpw0</t>
  </si>
  <si>
    <t>https://encrypted-tbn0.gstatic.com/images?q=tbn:ANd9GcQKcKFH-b1z9gDG_bmYBD3FOR897jYnNfu7J41eOCk&amp;s</t>
  </si>
  <si>
    <t>Sweep</t>
  </si>
  <si>
    <t>https://www.google.com/search?hl=en&amp;gl=us&amp;q=Sweep&amp;sa=X&amp;ved=0ahUKEwi-8cud-_v_AhX0mWoFHSMfD1g4MhCYkAII8g0</t>
  </si>
  <si>
    <t>https://encrypted-tbn0.gstatic.com/images?q=tbn:ANd9GcTDn-YEMNWObFA_-3hcf9VZxKWpVI7I99wIA1epolu0PqrSUrcg5iB4ot8&amp;s</t>
  </si>
  <si>
    <t>Headway Tek Inc</t>
  </si>
  <si>
    <t>https://www.google.com/search?sca_esv=575393305&amp;hl=en&amp;gl=us&amp;q=Headway+Tek+Inc&amp;sa=X&amp;ved=0ahUKEwiUqqXQxoaCAxWdF1kFHWTeDGQ4oAEQmJACCMQJ</t>
  </si>
  <si>
    <t>https://encrypted-tbn0.gstatic.com/images?q=tbn:ANd9GcQaOCcDWjmAHhraYryRNC5Vzcu3SaGTqad33Mb6hVw&amp;s</t>
  </si>
  <si>
    <t>Ministry of Defense -Medical Services Directorate</t>
  </si>
  <si>
    <t>https://www.google.com/search?sca_esv=557708880&amp;hl=en&amp;gl=us&amp;q=Ministry+of+Defense+-Medical+Services+Directorate&amp;sa=X&amp;ved=0ahUKEwjI9cGIjuOAAxUsGTQIHWeFAIIQmJACCPkK</t>
  </si>
  <si>
    <t>SAP</t>
  </si>
  <si>
    <t>http://www.sap.com/</t>
  </si>
  <si>
    <t>https://www.google.com/search?gl=us&amp;hl=en&amp;q=SAP&amp;sa=X&amp;ved=0ahUKEwih0pvvr-X_AhUhkIkEHY_7D6I4HhCYkAII_ws</t>
  </si>
  <si>
    <t>https://encrypted-tbn0.gstatic.com/images?q=tbn:ANd9GcRYO_EzUDhs8obLjxXZovoqDZhk-SrKFfnR8IrtuHA&amp;s</t>
  </si>
  <si>
    <t>i2vision</t>
  </si>
  <si>
    <t>https://www.google.com/search?sca_esv=582530003&amp;gl=us&amp;hl=en&amp;q=i2vision&amp;sa=X&amp;ved=0ahUKEwjNzd_Hq8WCAxX7KkQIHTlhD5o4FBCYkAIIzQ4</t>
  </si>
  <si>
    <t>CNS Cloud and Network Services</t>
  </si>
  <si>
    <t>https://www.google.com/search?gl=us&amp;hl=en&amp;q=CNS+Cloud+and+Network+Services&amp;sa=X&amp;ved=0ahUKEwiqgNO23tj_AhU5ElkFHRSABeg4FBCYkAIIkgw</t>
  </si>
  <si>
    <t>https://encrypted-tbn0.gstatic.com/images?q=tbn:ANd9GcQ0KMnC-XjWxpsF3FBKrK50-Ke1exFgOjQ6sdzOJgQ&amp;s</t>
  </si>
  <si>
    <t>Mattel</t>
  </si>
  <si>
    <t>http://www.mattel.com/</t>
  </si>
  <si>
    <t>https://www.google.com/search?hl=en&amp;gl=us&amp;q=Mattel&amp;sa=X&amp;ved=0ahUKEwi07oS74dj_AhXOEFkFHbeACfQQmJACCMgL</t>
  </si>
  <si>
    <t>Plexus Resource Solutions</t>
  </si>
  <si>
    <t>http://www.plexusrs.com/</t>
  </si>
  <si>
    <t>https://www.google.com/search?sca_esv=590053957&amp;gl=us&amp;hl=en&amp;q=Plexus+Resource+Solutions&amp;sa=X&amp;ved=0ahUKEwjP_K38pomDAxUDjokEHbIIBUo4ChCYkAIIjww</t>
  </si>
  <si>
    <t>https://encrypted-tbn0.gstatic.com/images?q=tbn:ANd9GcQ7n1h6C4hljthBtSutZ1lSDAaeMf78ATRbPUMHYy8&amp;s</t>
  </si>
  <si>
    <t>GBI-Genios Deutsche Wirtschaftsdatenbank GmbH</t>
  </si>
  <si>
    <t>http://www.genios.de/</t>
  </si>
  <si>
    <t>https://www.google.com/search?sca_esv=578056430&amp;gl=us&amp;hl=en&amp;q=GBI-Genios+Deutsche+Wirtschaftsdatenbank+GmbH&amp;sa=X&amp;ved=0ahUKEwiE2t610J-CAxW0PUQIHX1TC144ChCYkAII7g0</t>
  </si>
  <si>
    <t>https://encrypted-tbn0.gstatic.com/images?q=tbn:ANd9GcSqjusoOgrxFVxw5YO8Efy1MvbUanDc1k4roHH--48&amp;s</t>
  </si>
  <si>
    <t>Hays DT - Midlands</t>
  </si>
  <si>
    <t>https://www.google.com/search?gl=us&amp;hl=en&amp;q=Hays+DT+-+Midlands&amp;sa=X&amp;ved=0ahUKEwjVtZm0ieL8AhVFGFkFHfazAFw4HhCYkAII5gk</t>
  </si>
  <si>
    <t>Girl Rising</t>
  </si>
  <si>
    <t>https://www.google.com/search?gl=us&amp;hl=en&amp;q=Girl+Rising&amp;sa=X&amp;ved=0ahUKEwiSo5f0gs78AhXojIkEHeo_Bd0QmJACCLgL</t>
  </si>
  <si>
    <t>https://encrypted-tbn0.gstatic.com/images?q=tbn:ANd9GcR23v4A45mFpYthETcoy9kvXdgj3M1WfrTlLJMNYZI&amp;s</t>
  </si>
  <si>
    <t>Sharecare, Inc.</t>
  </si>
  <si>
    <t>http://www.sharecare.com/</t>
  </si>
  <si>
    <t>https://www.google.com/search?sca_esv=575393305&amp;hl=en&amp;gl=us&amp;q=Sharecare,+Inc.&amp;sa=X&amp;ved=0ahUKEwjXhfeax4aCAxV0D1kFHVFqBN0QmJACCJAM</t>
  </si>
  <si>
    <t>https://encrypted-tbn0.gstatic.com/images?q=tbn:ANd9GcT5IC3LacjLfr0WxMlDKQ12aOkF1inm8LOpTA0ijkZT-lnOpZ5WfjD4Bw&amp;s</t>
  </si>
  <si>
    <t>Mirakl</t>
  </si>
  <si>
    <t>http://www.mirakl.com/</t>
  </si>
  <si>
    <t>https://www.google.com/search?gl=us&amp;hl=en&amp;q=Mirakl&amp;sa=X&amp;ved=0ahUKEwji_r7N0cT_AhUdD1kFHWxlB0M4FBCYkAII-Qs</t>
  </si>
  <si>
    <t>https://encrypted-tbn0.gstatic.com/images?q=tbn:ANd9GcTyrh90RtXr7dOQhEKiuyxxYACa3UkSk5JQN4BEJeY&amp;s</t>
  </si>
  <si>
    <t>Mindvalley</t>
  </si>
  <si>
    <t>https://www.mindvalley.com/</t>
  </si>
  <si>
    <t>https://www.google.com/search?gl=us&amp;hl=en&amp;q=Mindvalley&amp;sa=X&amp;ved=0ahUKEwjcoonqjNj8AhXXKFkFHbm1CHIQmJACCM0L</t>
  </si>
  <si>
    <t>https://encrypted-tbn0.gstatic.com/images?q=tbn:ANd9GcTLgSBWE3L78sj2RTp0Jz_xO1Q-BV52x4LjHadWP8E&amp;s</t>
  </si>
  <si>
    <t>SNGULAR</t>
  </si>
  <si>
    <t>http://www.sngular.com/</t>
  </si>
  <si>
    <t>https://www.google.com/search?sca_esv=586873451&amp;hl=en&amp;gl=us&amp;q=SNGULAR&amp;sa=X&amp;ved=0ahUKEwjH4_ayze2CAxXTIUQIHW8zCFE4KBCYkAIIlQs</t>
  </si>
  <si>
    <t>Aleysia</t>
  </si>
  <si>
    <t>https://www.google.com/search?sca_esv=586190494&amp;hl=en&amp;gl=us&amp;q=Aleysia&amp;sa=X&amp;ved=0ahUKEwj0jMOiyOiCAxXFkmoFHR9ECQw4KBCYkAIIpww</t>
  </si>
  <si>
    <t>https://encrypted-tbn0.gstatic.com/images?q=tbn:ANd9GcTQzhUAA6ZA8_zOdvDgMyL-FkHyz6oKkSC96tMNZFs&amp;s</t>
  </si>
  <si>
    <t>Enterprise Holdings</t>
  </si>
  <si>
    <t>http://www.enterpriseholdings.com/</t>
  </si>
  <si>
    <t>https://www.google.com/search?hl=en&amp;gl=us&amp;q=Enterprise+Holdings&amp;sa=X&amp;ved=0ahUKEwjA0My4i4uAAxUNJUQIHSt_AqU4KBCYkAII1Qk</t>
  </si>
  <si>
    <t>https://encrypted-tbn0.gstatic.com/images?q=tbn:ANd9GcSGS3-XCaNYEDocA2Cx6Sg9AWqbPAklXViJHnaa&amp;s=0</t>
  </si>
  <si>
    <t>Laurelsoft (m) Sdn Bhd</t>
  </si>
  <si>
    <t>https://www.google.com/search?hl=en&amp;gl=us&amp;q=Laurelsoft+(m)+Sdn+Bhd&amp;sa=X&amp;ved=0ahUKEwjlk8mCrpf_AhVFF1kFHUOlBeYQmJACCJsM</t>
  </si>
  <si>
    <t>https://encrypted-tbn0.gstatic.com/images?q=tbn:ANd9GcTZvKG09IWNLHLYRZkrLDh0JTNXatASBsfITwPzTrYQgfiKaiQo8qxdIFw&amp;s</t>
  </si>
  <si>
    <t>Bigbear</t>
  </si>
  <si>
    <t>http://bigbear.io/</t>
  </si>
  <si>
    <t>https://www.google.com/search?gl=us&amp;hl=en&amp;q=Bigbear&amp;sa=X&amp;ved=0ahUKEwjBmaDslfT-AhW8QTABHb9fDJM4HhCYkAII1Q0</t>
  </si>
  <si>
    <t>https://encrypted-tbn0.gstatic.com/images?q=tbn:ANd9GcQhLC-JVigmBU0p2RXh96ckTwYoYXTJFVWYhbjyF4c&amp;s</t>
  </si>
  <si>
    <t>CBmed GmbH</t>
  </si>
  <si>
    <t>https://www.google.com/search?gl=us&amp;hl=en&amp;q=CBmed+GmbH&amp;sa=X&amp;ved=0ahUKEwjBwv7Eufb9AhU2IEQIHRVdDpQQmJACCOYJ</t>
  </si>
  <si>
    <t>Incora</t>
  </si>
  <si>
    <t>http://www.incora.com/</t>
  </si>
  <si>
    <t>https://www.google.com/search?hl=en&amp;gl=us&amp;q=Incora&amp;sa=X&amp;ved=0ahUKEwjauomKi7_9AhXTF1kFHYnpCO84HhCYkAIIhA0</t>
  </si>
  <si>
    <t>https://encrypted-tbn0.gstatic.com/images?q=tbn:ANd9GcSL2WG6gilZ5K2009sdm7UNiANtu5qFQYNEYNhIvW8&amp;s</t>
  </si>
  <si>
    <t>Mercedes-Benz Tech Innovation</t>
  </si>
  <si>
    <t>http://www.daimler-tss.com/de/</t>
  </si>
  <si>
    <t>https://www.google.com/search?ucbcb=1&amp;hl=en&amp;gl=us&amp;q=Mercedes-Benz+Tech+Innovation&amp;sa=X&amp;ved=0ahUKEwjrqsvkoqj8AhWPQ_EDHYQmCzI4ChCYkAIIqQ0</t>
  </si>
  <si>
    <t>https://encrypted-tbn0.gstatic.com/images?q=tbn:ANd9GcRZf28-uCAUW99c5UFoAE_i9sCPOWvDsrGU2Edq&amp;s=0</t>
  </si>
  <si>
    <t>Julius Baer</t>
  </si>
  <si>
    <t>http://www.juliusbaer.com/</t>
  </si>
  <si>
    <t>https://www.google.com/search?sca_esv=571229774&amp;gl=us&amp;hl=en&amp;q=Julius+Baer&amp;sa=X&amp;ved=0ahUKEwjV9NKC5uCBAxXUD1kFHSAtBPQQmJACCIIM</t>
  </si>
  <si>
    <t>Integrated Warehousing Services Limited</t>
  </si>
  <si>
    <t>https://www.google.com/search?gl=us&amp;hl=en&amp;q=Integrated+Warehousing+Services+Limited&amp;sa=X&amp;ved=0ahUKEwip-MyxuaH_AhUqlmoFHc41CrAQmJACCNgK</t>
  </si>
  <si>
    <t>Signifyd</t>
  </si>
  <si>
    <t>https://www.google.com/search?sca_esv=561536078&amp;gl=us&amp;hl=en&amp;q=Signifyd&amp;sa=X&amp;ved=0ahUKEwjfw6mrnYaBAxWILFkFHQcxDsA4UBCYkAII3Ao</t>
  </si>
  <si>
    <t>STelligence Co.,Ltd</t>
  </si>
  <si>
    <t>https://www.google.com/search?gl=us&amp;hl=en&amp;q=STelligence+Co.,Ltd&amp;sa=X&amp;ved=0ahUKEwiq4JDAoID9AhV2MVkFHUEsACUQmJACCOML</t>
  </si>
  <si>
    <t>https://encrypted-tbn0.gstatic.com/images?q=tbn:ANd9GcQB6gLrfYQXDM6wvQV6hvMfnkVjo48UT3-36hIja1o&amp;s</t>
  </si>
  <si>
    <t>Alchemy Worx</t>
  </si>
  <si>
    <t>https://www.google.com/search?ucbcb=1&amp;hl=en&amp;gl=us&amp;q=Alchemy+Worx&amp;sa=X&amp;ved=0ahUKEwj7o5XUkPH8AhXcavEDHV-lBi4QmJACCL0K</t>
  </si>
  <si>
    <t>Procter and Gamble</t>
  </si>
  <si>
    <t>https://www.google.com/search?hl=en&amp;gl=us&amp;q=Procter+and+Gamble&amp;sa=X&amp;ved=0ahUKEwi4kbfMmsz_AhVyjIkEHYUYBV84FBCYkAIIiA4</t>
  </si>
  <si>
    <t>Talent Connect Limited</t>
  </si>
  <si>
    <t>https://www.google.com/search?gl=us&amp;hl=en&amp;q=Talent+Connect+Limited&amp;sa=X&amp;ved=0ahUKEwid7KGvrZL_AhW7I0QIHQARBDM4ChCYkAIIsQw</t>
  </si>
  <si>
    <t>Amk Technology Sdn Bhd</t>
  </si>
  <si>
    <t>https://www.google.com/search?sca_esv=555046018&amp;gl=us&amp;hl=en&amp;q=Amk+Technology+Sdn+Bhd&amp;sa=X&amp;ved=0ahUKEwjk7rvF-M6AAxV4m2oFHSazBC8QmJACCPIM</t>
  </si>
  <si>
    <t>Maersk Line</t>
  </si>
  <si>
    <t>https://www.google.com/search?sca_esv=581645294&amp;hl=en&amp;gl=us&amp;q=Maersk+Line&amp;sa=X&amp;ved=0ahUKEwicyuDH5r2CAxUTl2oFHViUAVA4FBCYkAIInww</t>
  </si>
  <si>
    <t>Trispoke Managed Services Pvt. Ltd.</t>
  </si>
  <si>
    <t>https://www.google.com/search?sca_esv=570269325&amp;hl=en&amp;gl=us&amp;q=Trispoke+Managed+Services+Pvt.+Ltd.&amp;sa=X&amp;ved=0ahUKEwjk7fb2n9mBAxWSFlkFHa7IDHM4jAEQmJACCKIK</t>
  </si>
  <si>
    <t>https://encrypted-tbn0.gstatic.com/images?q=tbn:ANd9GcQHBGyEAsC2AAiE6z56SNR9C6S0c5CkmF63phBIMQo&amp;s</t>
  </si>
  <si>
    <t>AGCO Corporation</t>
  </si>
  <si>
    <t>https://www.google.com/search?q=AGCO+Corporation&amp;sa=X&amp;ved=0ahUKEwjStbjk6rT8AhXvFlkFHX3YBVcQmJACCMgM</t>
  </si>
  <si>
    <t>https://encrypted-tbn0.gstatic.com/images?q=tbn:ANd9GcSUchkpBPKnWTTEV7wPqC5trK4EfAUZ6BuKnQHy99k&amp;s</t>
  </si>
  <si>
    <t>Limber</t>
  </si>
  <si>
    <t>https://www.google.com/search?gl=us&amp;hl=en&amp;q=Limber&amp;sa=X&amp;ved=0ahUKEwi46PrbkfH8AhUtGlkFHQoiDwg4KBCYkAIIvA4</t>
  </si>
  <si>
    <t>https://encrypted-tbn0.gstatic.com/images?q=tbn:ANd9GcRl3853FnwoDncD70kgrRKB_RTB6k0y_Kzb-GdBTJo&amp;s</t>
  </si>
  <si>
    <t>Moloco</t>
  </si>
  <si>
    <t>https://www.google.com/search?gl=us&amp;hl=en&amp;q=Moloco&amp;sa=X&amp;ved=0ahUKEwivhuSYtPb9AhWFD1kFHfQQA7Y4ZBCYkAIIlgo</t>
  </si>
  <si>
    <t>Zebra Technologies</t>
  </si>
  <si>
    <t>https://www.google.com/search?sca_esv=568736477&amp;hl=en&amp;gl=us&amp;q=Zebra+Technologies&amp;sa=X&amp;ved=0ahUKEwi0257ckMqBAxVal2oFHfmVCKE4FBCYkAIIlQ4</t>
  </si>
  <si>
    <t>Software * IT</t>
  </si>
  <si>
    <t>https://www.google.com/search?ucbcb=1&amp;gl=us&amp;hl=en&amp;q=Software+*+IT&amp;sa=X&amp;ved=0ahUKEwjm26qKwNj-AhXljIkEHfvXDFc4FBCYkAIIzw0</t>
  </si>
  <si>
    <t>Code First Girls</t>
  </si>
  <si>
    <t>https://www.google.com/search?sca_esv=578400713&amp;hl=en&amp;gl=us&amp;q=Code+First+Girls&amp;sa=X&amp;ved=0ahUKEwjDj4nRkqKCAxUSj4kEHcP0CdU4ChCYkAIItQw</t>
  </si>
  <si>
    <t>https://encrypted-tbn0.gstatic.com/images?q=tbn:ANd9GcTh4tISW8IVulFxdABn0rQfTZ9LRhKflrdlpkuh2TQ&amp;s</t>
  </si>
  <si>
    <t>Kalpa</t>
  </si>
  <si>
    <t>https://www.google.com/search?gl=us&amp;hl=en&amp;q=Kalpa&amp;sa=X&amp;ved=0ahUKEwjL1N2Hybf9AhVdEVkFHU2aCtU4MhCYkAIIiAs</t>
  </si>
  <si>
    <t>Softworld Inc</t>
  </si>
  <si>
    <t>http://www.soft-world.com/</t>
  </si>
  <si>
    <t>https://www.google.com/search?gl=us&amp;hl=en&amp;q=Softworld+Inc&amp;sa=X&amp;ved=0ahUKEwj9ne_rvoX-AhUummoFHdE4D6E4MhCYkAIIlAo</t>
  </si>
  <si>
    <t>https://encrypted-tbn0.gstatic.com/images?q=tbn:ANd9GcRuMtU6ka7mD9f6TYbzV7a75tuCAyJHeBKXqpfY&amp;s=0</t>
  </si>
  <si>
    <t>Vanderlande Industries GmbH</t>
  </si>
  <si>
    <t>https://www.google.com/search?sca_esv=587222008&amp;hl=en&amp;gl=us&amp;q=Vanderlande+Industries+GmbH&amp;sa=X&amp;ved=0ahUKEwi9ne7Jj_CCAxVaGFkFHVFJDQU4MhCYkAIIkA0</t>
  </si>
  <si>
    <t>https://encrypted-tbn0.gstatic.com/images?q=tbn:ANd9GcRPWztQSMWX-j9dXFKa_UBjwFjlCUwvTqsxOokNzlE&amp;s</t>
  </si>
  <si>
    <t>Ookla</t>
  </si>
  <si>
    <t>http://www.ookla.com/</t>
  </si>
  <si>
    <t>https://www.google.com/search?hl=en&amp;gl=us&amp;q=Ookla&amp;sa=X&amp;ved=0ahUKEwjAr9mM0L__AhUOE1kFHR6eCIk4PBCYkAIIxgs</t>
  </si>
  <si>
    <t>https://encrypted-tbn0.gstatic.com/images?q=tbn:ANd9GcT5kT4zt0Xix0aDtWTzM3O846p5oqZRKJ0Z6gIMBvU&amp;s</t>
  </si>
  <si>
    <t>REAL ESTATE ANALYTICS PTE. LTD.</t>
  </si>
  <si>
    <t>http://www.realestateanalytics.sg/</t>
  </si>
  <si>
    <t>https://www.google.com/search?sca_esv=590053957&amp;hl=en&amp;gl=us&amp;q=REAL+ESTATE+ANALYTICS+PTE.+LTD.&amp;sa=X&amp;ved=0ahUKEwjr8YjBqYmDAxUTmIkEHWIZC0sQmJACCL4L</t>
  </si>
  <si>
    <t>The NPD Group</t>
  </si>
  <si>
    <t>http://www.npd.com/</t>
  </si>
  <si>
    <t>https://www.google.com/search?q=The+NPD+Group&amp;sa=X&amp;ved=0ahUKEwjx6PqP9Mb-AhWsD1kFHTj6A6U4FBCYkAIIjws</t>
  </si>
  <si>
    <t>Blue Shield Of California</t>
  </si>
  <si>
    <t>https://www.google.com/search?sca_esv=569950492&amp;gl=us&amp;hl=en&amp;q=Blue+Shield+Of+California&amp;sa=X&amp;ved=0ahUKEwjUps7519aBAxUGjYkEHfjkAEA4HhCYkAIIlws</t>
  </si>
  <si>
    <t>WarnerMedia, WARNERMEDIA</t>
  </si>
  <si>
    <t>https://www.google.com/search?ucbcb=1&amp;gl=us&amp;hl=en&amp;q=WarnerMedia,+WARNERMEDIA&amp;sa=X&amp;ved=0ahUKEwiSxPSrot39AhWwBTQIHRahDOY4FBCYkAIIkQs</t>
  </si>
  <si>
    <t>https://encrypted-tbn0.gstatic.com/images?q=tbn:ANd9GcTsZsI1eZTnYLZaiZI31vNFbWrwhYTMlxwiBLiRhEo&amp;s</t>
  </si>
  <si>
    <t>CANAL+ Polska S.A.</t>
  </si>
  <si>
    <t>http://www.corporate.pl.canalplus.com/</t>
  </si>
  <si>
    <t>https://www.google.com/search?q=CANAL%2B+Polska+S.A.&amp;sa=X&amp;ved=0ahUKEwje-PPr67T8AhXqMlkFHQTuDuY4ChCYkAIIxw0</t>
  </si>
  <si>
    <t>Kapacity AS</t>
  </si>
  <si>
    <t>https://www.google.com/search?gl=us&amp;hl=en&amp;q=Kapacity+AS&amp;sa=X&amp;ved=0ahUKEwjXydexyoiAAxUUF2IAHdjmDXg4FBCYkAIIyQ0</t>
  </si>
  <si>
    <t>H2 Performance Consulting</t>
  </si>
  <si>
    <t>http://www.h2pc.com/</t>
  </si>
  <si>
    <t>https://www.google.com/search?hl=en&amp;gl=us&amp;q=H2+Performance+Consulting&amp;sa=X&amp;ved=0ahUKEwjstLqui4uAAxWPD1kFHRALBh44RhCYkAII1Qk</t>
  </si>
  <si>
    <t>KNS IT GROUP</t>
  </si>
  <si>
    <t>https://www.google.com/search?sca_esv=570580370&amp;hl=en&amp;gl=us&amp;q=KNS+IT+GROUP&amp;sa=X&amp;ved=0ahUKEwiLst3w3NuBAxUul4kEHc7uDoY4KBCYkAII5As</t>
  </si>
  <si>
    <t>https://encrypted-tbn0.gstatic.com/images?q=tbn:ANd9GcSkMXqSFoLewfxi2CPwDVdyBpGC8E9PSkkOXcoaBRo&amp;s</t>
  </si>
  <si>
    <t>Swift Navigation</t>
  </si>
  <si>
    <t>https://www.google.com/search?hl=en&amp;gl=us&amp;q=Swift+Navigation&amp;sa=X&amp;ved=0ahUKEwjlo7Gt-dD-AhXrmGoFHTOBBvY4HhCYkAIIoQs</t>
  </si>
  <si>
    <t>Roads and Transport Authority</t>
  </si>
  <si>
    <t>http://www.rta.ae/</t>
  </si>
  <si>
    <t>https://www.google.com/search?hl=en&amp;gl=us&amp;q=Roads+and+Transport+Authority&amp;sa=X&amp;ved=0ahUKEwjhtd27xIX-AhXQczABHUdtAW44ChCYkAIIpgw</t>
  </si>
  <si>
    <t>Euclid Innovations</t>
  </si>
  <si>
    <t>https://www.google.com/search?sca_esv=571506520&amp;gl=us&amp;hl=en&amp;q=Euclid+Innovations&amp;sa=X&amp;ved=0ahUKEwiZtafiouOBAxVOFFkFHdibDZQ4eBCYkAIIoww</t>
  </si>
  <si>
    <t>https://encrypted-tbn0.gstatic.com/images?q=tbn:ANd9GcRO10B9A5bdeerzE110lrEgJ064DaTcnn3-k_sYH1E&amp;s</t>
  </si>
  <si>
    <t>Molex</t>
  </si>
  <si>
    <t>http://www.molex.com/</t>
  </si>
  <si>
    <t>https://www.google.com/search?sca_esv=589004769&amp;gl=us&amp;hl=en&amp;q=Molex&amp;sa=X&amp;ved=0ahUKEwiezM7in_-CAxUzv4kEHXbrAkk4KBCYkAIIwQs</t>
  </si>
  <si>
    <t>https://encrypted-tbn0.gstatic.com/images?q=tbn:ANd9GcSatUYYEY0YL0EzaWCW_3FGhY-Yt_9UJhp3TfmZlXU&amp;s</t>
  </si>
  <si>
    <t>PRUDENTIAL ASSURANCE COMPANY SINGAPORE (PTE) LIMITED</t>
  </si>
  <si>
    <t>https://www.google.com/search?ucbcb=1&amp;gl=us&amp;hl=en&amp;q=PRUDENTIAL+ASSURANCE+COMPANY+SINGAPORE+(PTE)+LIMITED&amp;sa=X&amp;ved=0ahUKEwjo7arSiI3-AhU-kIkEHW8eCJwQmJACCJcK</t>
  </si>
  <si>
    <t>ERPMARK INC</t>
  </si>
  <si>
    <t>https://www.google.com/search?sca_esv=78549f62c70bc4fc&amp;sca_upv=1&amp;gl=us&amp;hl=en&amp;q=ERPMARK+INC&amp;sa=X&amp;ved=0ahUKEwiAud7c_cyCAxUXTTABHcveB2A4HhCYkAIIwQ4</t>
  </si>
  <si>
    <t>https://encrypted-tbn0.gstatic.com/images?q=tbn:ANd9GcTdNilXJhF7goQuydBFYiVPo1yKatft7BYS2O4WQ3Y&amp;s</t>
  </si>
  <si>
    <t>HMS Analytical Software</t>
  </si>
  <si>
    <t>https://www.google.com/search?sca_esv=566027130&amp;hl=en&amp;gl=us&amp;q=HMS+Analytical+Software&amp;sa=X&amp;ved=0ahUKEwiJv76y_rCBAxWPD1kFHQdhAdEQmJACCKEK</t>
  </si>
  <si>
    <t>https://encrypted-tbn0.gstatic.com/images?q=tbn:ANd9GcS6i2BGK232pNNECPocl-QaJsyHxA0M2p5JHuuAUCA&amp;s</t>
  </si>
  <si>
    <t>Maersk Global Service Centres India Private Limited</t>
  </si>
  <si>
    <t>https://www.google.com/search?q=Maersk+Global+Service+Centres+India+Private+Limited&amp;sa=X&amp;ved=0ahUKEwjMnNGQ8sb-AhVPE1kFHTmoDuY4MhCYkAII1gw</t>
  </si>
  <si>
    <t>Karlsruher Institut fÃ¼r Technologie (KIT) Campus Nord</t>
  </si>
  <si>
    <t>http://www.kit.edu/</t>
  </si>
  <si>
    <t>https://www.google.com/search?sca_esv=581117380&amp;hl=en&amp;gl=us&amp;q=Karlsruher+Institut+f%C3%BCr+Technologie+(KIT)+Campus+Nord&amp;sa=X&amp;ved=0ahUKEwjFrOTT5LiCAxW7l2oFHadZAnQ4HhCYkAII8gw</t>
  </si>
  <si>
    <t>https://encrypted-tbn0.gstatic.com/images?q=tbn:ANd9GcQ68jGqK0MlqZJQkKabL7WXS9a7cSFlimlNDbFA&amp;s=0</t>
  </si>
  <si>
    <t>Hays Specialist Recruitment Pte Ltd</t>
  </si>
  <si>
    <t>https://www.google.com/search?sca_esv=569384727&amp;hl=en&amp;gl=us&amp;q=Hays+Specialist+Recruitment+Pte+Ltd&amp;sa=X&amp;ved=0ahUKEwiX_Zb2ns-BAxUDIUQIHWmFCPM4HhCYkAIItgs</t>
  </si>
  <si>
    <t>https://encrypted-tbn0.gstatic.com/images?q=tbn:ANd9GcRkLz-zlHYCDT88GQeyG0MLzRGLg2vzL8acH86dMOo&amp;s</t>
  </si>
  <si>
    <t>Provided Later</t>
  </si>
  <si>
    <t>https://www.google.com/search?sca_esv=584789655&amp;hl=en&amp;gl=us&amp;q=Provided+Later&amp;sa=X&amp;ved=0ahUKEwjJq83YvNmCAxVZFFkFHRimCgcQmJACCO8J</t>
  </si>
  <si>
    <t>Zachary Piper LLC</t>
  </si>
  <si>
    <t>https://www.google.com/search?ucbcb=1&amp;hl=en&amp;gl=us&amp;q=Zachary+Piper+LLC&amp;sa=X&amp;ved=0ahUKEwjm4JLrjbD9AhV3TkEAHe2oBdA4MhCYkAII1Q0</t>
  </si>
  <si>
    <t>eTeam Inc</t>
  </si>
  <si>
    <t>https://www.google.com/search?sca_esv=594370659&amp;hl=en&amp;gl=us&amp;q=eTeam+Inc&amp;sa=X&amp;ved=0ahUKEwjg9IaH_LODAxXMkyYFHXT0D1UQmJACCOYK</t>
  </si>
  <si>
    <t>https://encrypted-tbn0.gstatic.com/images?q=tbn:ANd9GcRY44f1DOB_eUBQttVnLK7ZHveZgHmDTWZNNAvUcX8&amp;s</t>
  </si>
  <si>
    <t>PeopleSolved Consulting (Pty) Ltd</t>
  </si>
  <si>
    <t>https://www.google.com/search?sca_esv=588279375&amp;gl=us&amp;hl=en&amp;q=PeopleSolved+Consulting+(Pty)+Ltd&amp;sa=X&amp;ved=0ahUKEwiziLaslPqCAxVEElkFHSz5ALwQmJACCJsI</t>
  </si>
  <si>
    <t>https://encrypted-tbn0.gstatic.com/images?q=tbn:ANd9GcQk2GPj1h3Wxv7pe64jc5ZNLZsrJz3R6bx5nfowTOmmUYbOBA8BTDYX4w&amp;s</t>
  </si>
  <si>
    <t>Nuvola Resourcing</t>
  </si>
  <si>
    <t>https://www.google.com/search?hl=en&amp;gl=us&amp;q=Nuvola+Resourcing&amp;sa=X&amp;ved=0ahUKEwj2mq6F1aGAAxWaRjABHaXyBfY4ChCYkAIIogo</t>
  </si>
  <si>
    <t>TapClicks</t>
  </si>
  <si>
    <t>http://www.tapclicks.com/</t>
  </si>
  <si>
    <t>https://www.google.com/search?gl=us&amp;hl=en&amp;q=TapClicks&amp;sa=X&amp;ved=0ahUKEwijg6fG57L-AhVegYQIHTMeCAcQmJACCJYK</t>
  </si>
  <si>
    <t>Imangi Studios</t>
  </si>
  <si>
    <t>https://imangistudios.com/</t>
  </si>
  <si>
    <t>https://www.google.com/search?hl=en&amp;gl=us&amp;q=Imangi+Studios&amp;sa=X&amp;ved=0ahUKEwjI3qyThbP_AhWUsjEKHTAlDF84FBCYkAIIpgw</t>
  </si>
  <si>
    <t>https://encrypted-tbn0.gstatic.com/images?q=tbn:ANd9GcRDo4lrWxr5zCn4Hpl75ht8ZIsqwKJ_GWgQxohvgvM&amp;s</t>
  </si>
  <si>
    <t>Alation, Inc.</t>
  </si>
  <si>
    <t>http://alation.com/</t>
  </si>
  <si>
    <t>https://www.google.com/search?hl=en&amp;gl=us&amp;q=Alation,+Inc.&amp;sa=X&amp;ved=0ahUKEwikvc_Yirj_AhXWMlkFHfSVArk4FBCYkAIIxw0</t>
  </si>
  <si>
    <t>Valor Unico</t>
  </si>
  <si>
    <t>https://www.google.com/search?ucbcb=1&amp;hl=en&amp;gl=us&amp;q=Valor+Unico&amp;sa=X&amp;ved=0ahUKEwjx3MzAkOf8AhXOLkQIHUcOBuEQmJACCOcJ</t>
  </si>
  <si>
    <t>Decathlon Digital</t>
  </si>
  <si>
    <t>https://www.google.com/search?gl=us&amp;hl=en&amp;q=Decathlon+Digital&amp;sa=X&amp;ved=0ahUKEwi1gODJwsyAAxU9EVkFHVjHBY04HhCYkAII3ww</t>
  </si>
  <si>
    <t>https://encrypted-tbn0.gstatic.com/images?q=tbn:ANd9GcTgyPOTjCaCeWgNl3_-zls8JhdCrpt8dterrEQaqnE&amp;s</t>
  </si>
  <si>
    <t>Global Channel Management, Inc.</t>
  </si>
  <si>
    <t>https://www.google.com/search?sca_esv=593535494&amp;hl=en&amp;gl=us&amp;q=Global+Channel+Management,+Inc.&amp;sa=X&amp;ved=0ahUKEwiu0-Ls-6mDAxUJv4kEHW7HDQ0QmJACCNUK</t>
  </si>
  <si>
    <t>https://encrypted-tbn0.gstatic.com/images?q=tbn:ANd9GcQ6sXtueMYBm4EFk1NMW-Oww3mqCf3ABJ3obzBWzLI&amp;s</t>
  </si>
  <si>
    <t>SGA</t>
  </si>
  <si>
    <t>https://www.google.com/search?gl=us&amp;hl=en&amp;q=SGA&amp;sa=X&amp;ved=0ahUKEwj4sM6Qxbr_AhXHkmoFHQqACAc4HhCYkAIItAs</t>
  </si>
  <si>
    <t>Ncs Pte. Ltd.</t>
  </si>
  <si>
    <t>http://www.ncs.co/</t>
  </si>
  <si>
    <t>https://www.google.com/search?sca_esv=565864698&amp;gl=us&amp;hl=en&amp;q=Ncs+Pte.+Ltd.&amp;sa=X&amp;ved=0ahUKEwib2-jrwq6BAxUgD1kFHZf1A-84FBCYkAIIwgk</t>
  </si>
  <si>
    <t>https://encrypted-tbn0.gstatic.com/images?q=tbn:ANd9GcQrj4_Ljmt4tNcIP5Z9tk9ZuDoW3GgWe6qQIKVo78c&amp;s</t>
  </si>
  <si>
    <t>SRINSOFT TECHNOLOGIES</t>
  </si>
  <si>
    <t>https://www.google.com/search?sca_esv=553028280&amp;gl=us&amp;hl=en&amp;q=SRINSOFT+TECHNOLOGIES&amp;sa=X&amp;ved=0ahUKEwjnmq2vqr2AAxV1fTABHXbeAhQ4MhCYkAIIvQk</t>
  </si>
  <si>
    <t>Hunt &amp; Co.</t>
  </si>
  <si>
    <t>https://www.google.com/search?sca_esv=587928711&amp;hl=en&amp;gl=us&amp;q=Hunt+%26+Co.&amp;sa=X&amp;ved=0ahUKEwiSt5eG0_eCAxXhMlkFHVf6CWs4ChCYkAII0go</t>
  </si>
  <si>
    <t>https://encrypted-tbn0.gstatic.com/images?q=tbn:ANd9GcTdcht-YDo2f4choUdK39l8WgWDRkFbUJGo1ZkibGc&amp;s</t>
  </si>
  <si>
    <t>First Resonance</t>
  </si>
  <si>
    <t>https://www.google.com/search?gl=us&amp;hl=en&amp;q=First+Resonance&amp;sa=X&amp;ved=0ahUKEwitoYe92qj-AhWeD1kFHfG0A1I4oAEQmJACCNEK</t>
  </si>
  <si>
    <t>Prosperity</t>
  </si>
  <si>
    <t>https://www.google.com/search?hl=en&amp;gl=us&amp;q=Prosperity&amp;sa=X&amp;ved=0ahUKEwiqzteH4fj8AhWQMTQIHbhPCs0QmJACCMwL</t>
  </si>
  <si>
    <t>Riviq</t>
  </si>
  <si>
    <t>https://www.google.com/search?gl=us&amp;hl=en&amp;q=Riviq&amp;sa=X&amp;ved=0ahUKEwiykeP80ZyAAxUPD1kFHRLEDGw4ChCYkAIIpw4</t>
  </si>
  <si>
    <t>Razorpay</t>
  </si>
  <si>
    <t>http://razorpay.com/</t>
  </si>
  <si>
    <t>https://www.google.com/search?q=Razorpay&amp;sa=X&amp;ved=0ahUKEwiEloXihtv-AhV_FFkFHYcLDYo4KBCYkAII0Qs</t>
  </si>
  <si>
    <t>https://encrypted-tbn0.gstatic.com/images?q=tbn:ANd9GcQJH2bLYXr_KBdRIo5jJ1Apz9GU_AWexardtrpg&amp;s=0</t>
  </si>
  <si>
    <t>Whitehall Resources</t>
  </si>
  <si>
    <t>http://www.whitehallresources.co.uk/</t>
  </si>
  <si>
    <t>https://www.google.com/search?sca_esv=581440190&amp;hl=en&amp;gl=us&amp;q=Whitehall+Resources&amp;sa=X&amp;ved=0ahUKEwi-uMXOqbuCAxWBmGoFHZZdCFY4FBCYkAIIiws</t>
  </si>
  <si>
    <t>eHealth4everyone</t>
  </si>
  <si>
    <t>https://www.google.com/search?gl=us&amp;hl=en&amp;q=eHealth4everyone&amp;sa=X&amp;ved=0ahUKEwisgvip_YCAAxW8lokEHSvIAj0QmJACCPcG</t>
  </si>
  <si>
    <t>G4F</t>
  </si>
  <si>
    <t>https://www.google.com/search?sca_esv=562295586&amp;hl=en&amp;gl=us&amp;q=G4F&amp;sa=X&amp;ved=0ahUKEwiJ1-Gw8Y2BAxVUEVkFHa0KAHwQmJACCJkL</t>
  </si>
  <si>
    <t>African Population and Health Research Centre</t>
  </si>
  <si>
    <t>https://www.google.com/search?gl=us&amp;hl=en&amp;q=African+Population+and+Health+Research+Centre&amp;sa=X&amp;ved=0ahUKEwiG2ofbgf79AhWQkIkEHVLRDH0QmJACCNAJ</t>
  </si>
  <si>
    <t>Metro Bank</t>
  </si>
  <si>
    <t>http://www.metrobankonline.co.uk/</t>
  </si>
  <si>
    <t>https://www.google.com/search?hl=en&amp;gl=us&amp;q=Metro+Bank&amp;sa=X&amp;ved=0ahUKEwiWzPuit_H9AhXCjIkEHVdcD_U4FBCYkAII8Qo</t>
  </si>
  <si>
    <t>Pretto</t>
  </si>
  <si>
    <t>http://www.pretto.fr/</t>
  </si>
  <si>
    <t>https://www.google.com/search?q=Pretto&amp;sa=X&amp;ved=0ahUKEwj29_zauc7-AhWtRjABHX5IB204PBCYkAII6Qw</t>
  </si>
  <si>
    <t>V2 Innovations Inc</t>
  </si>
  <si>
    <t>https://www.google.com/search?hl=en&amp;gl=us&amp;q=V2+Innovations+Inc&amp;sa=X&amp;ved=0ahUKEwiTjIPvvPH9AhUtlmoFHQytA-04ChCYkAII6A0</t>
  </si>
  <si>
    <t>Easy Software</t>
  </si>
  <si>
    <t>https://easy-software.com/</t>
  </si>
  <si>
    <t>https://www.google.com/search?sca_esv=584208532&amp;hl=en&amp;gl=us&amp;q=Easy+Software&amp;sa=X&amp;ved=0ahUKEwjZkpLxuNSCAxXGElkFHb94Dzw4WhCYkAII4go</t>
  </si>
  <si>
    <t>https://encrypted-tbn0.gstatic.com/images?q=tbn:ANd9GcTsKUFal-XOMO-1iDjier707BlY35M8wR-AQJxq&amp;s=0</t>
  </si>
  <si>
    <t>Trimane</t>
  </si>
  <si>
    <t>http://www.trimane.fr/</t>
  </si>
  <si>
    <t>https://www.google.com/search?gl=us&amp;hl=en&amp;q=Trimane&amp;sa=X&amp;ved=0ahUKEwj5r5S2o6j8AhU1p3IEHRlhBOw4UBCYkAIIkg0</t>
  </si>
  <si>
    <t>https://encrypted-tbn0.gstatic.com/images?q=tbn:ANd9GcS_Gl5zk1NLH4wQnMsCDpci7yb6HvQxzT5C8MoY&amp;s=0</t>
  </si>
  <si>
    <t>Arnex Solutions LLC</t>
  </si>
  <si>
    <t>https://www.google.com/search?sca_esv=558035255&amp;gl=us&amp;hl=en&amp;q=Arnex+Solutions+LLC&amp;sa=X&amp;ved=0ahUKEwiugYDmxeWAAxV3m4kEHdXIB8w4oAEQmJACCJ4K</t>
  </si>
  <si>
    <t>https://encrypted-tbn0.gstatic.com/images?q=tbn:ANd9GcS5cTwkEpMsOpeKtw-5MXWnw8uIur1Bgvo4UFTSFMs&amp;s</t>
  </si>
  <si>
    <t>Volksbank</t>
  </si>
  <si>
    <t>https://www.google.com/search?gl=us&amp;hl=en&amp;q=Volksbank&amp;sa=X&amp;ved=0ahUKEwiwyprGufb9AhXMD1kFHXgxBPk4ChCYkAIIuAk</t>
  </si>
  <si>
    <t>Ankix</t>
  </si>
  <si>
    <t>https://www.google.com/search?hl=en&amp;gl=us&amp;q=Ankix&amp;sa=X&amp;ved=0ahUKEwi6seCty4iAAxXxEFkFHQ44DKUQmJACCJcN</t>
  </si>
  <si>
    <t>https://encrypted-tbn0.gstatic.com/images?q=tbn:ANd9GcTNPeJ-DNxpvxo__PBma1g1N9rQZ0hkzs_c8gociA8&amp;s</t>
  </si>
  <si>
    <t>Global Data Consultants</t>
  </si>
  <si>
    <t>http://gdcitsolutions.com/</t>
  </si>
  <si>
    <t>https://www.google.com/search?gl=us&amp;hl=en&amp;q=Global+Data+Consultants&amp;sa=X&amp;ved=0ahUKEwjboIGpxrr_AhVGLFkFHTpSASE4HhCYkAIIyQ0</t>
  </si>
  <si>
    <t>https://encrypted-tbn0.gstatic.com/images?q=tbn:ANd9GcSiTfa4RCddwASDmBBmzV6PjVBi8DTEP8g9WDM8-B8&amp;s</t>
  </si>
  <si>
    <t>VetCT</t>
  </si>
  <si>
    <t>https://www.google.com/search?sca_esv=584993245&amp;hl=en&amp;gl=us&amp;q=VetCT&amp;sa=X&amp;ved=0ahUKEwj_ibKH_9uCAxUdHzQIHUzyAdQ4WhCYkAIIhww</t>
  </si>
  <si>
    <t>https://encrypted-tbn0.gstatic.com/images?q=tbn:ANd9GcRPoeFBh3322oZ9j1puRMN2mswZKtSgYPwqA31tTVs&amp;s</t>
  </si>
  <si>
    <t>A Place for Mom</t>
  </si>
  <si>
    <t>http://www.aplaceformom.com/</t>
  </si>
  <si>
    <t>https://www.google.com/search?sca_esv=557690181&amp;hl=en&amp;gl=us&amp;q=A+Place+for+Mom&amp;sa=X&amp;ved=0ahUKEwiTx9H-geOAAxXtg4QIHc2EB104ChCYkAII8As</t>
  </si>
  <si>
    <t>https://encrypted-tbn0.gstatic.com/images?q=tbn:ANd9GcTKLwgpommJTFg0cLnSvwIGKYTp4ztqOgtdEQHjF8k&amp;s</t>
  </si>
  <si>
    <t>University of the West of Scotland</t>
  </si>
  <si>
    <t>https://www.uws.ac.uk/university-life/campuses/lanarkshire-campus/</t>
  </si>
  <si>
    <t>https://www.google.com/search?ucbcb=1&amp;hl=en&amp;gl=us&amp;q=University+of+the+West+of+Scotland&amp;sa=X&amp;ved=0ahUKEwimk5LL98v-AhXckWoFHSDlDho4FBCYkAII-wo</t>
  </si>
  <si>
    <t>MSCI Inc.</t>
  </si>
  <si>
    <t>http://www.msci.com/</t>
  </si>
  <si>
    <t>https://www.google.com/search?hl=en&amp;gl=us&amp;q=MSCI+Inc.&amp;sa=X&amp;ved=0ahUKEwjJx8ymz5T-AhWtEFkFHTT0CfYQmJACCLoJ</t>
  </si>
  <si>
    <t>https://encrypted-tbn0.gstatic.com/images?q=tbn:ANd9GcT40dYFWLYZosPgzzpXvxA9LlgMYpsiODawAYhu7go&amp;s</t>
  </si>
  <si>
    <t>Redhorse Corporation</t>
  </si>
  <si>
    <t>http://redhorsecorp.com/</t>
  </si>
  <si>
    <t>https://www.google.com/search?hl=en&amp;gl=us&amp;q=Redhorse+Corporation&amp;sa=X&amp;ved=0ahUKEwjxsY_qg6b9AhVMjIkEHSlhAVA4RhCYkAII6Aw</t>
  </si>
  <si>
    <t>https://encrypted-tbn0.gstatic.com/images?q=tbn:ANd9GcSg81jc4zbCpNr1Kcm-b6iY83osTA8YymuVRH0VPBM&amp;s</t>
  </si>
  <si>
    <t>Florida Atlantic Univeristy</t>
  </si>
  <si>
    <t>https://www.google.com/search?gl=us&amp;hl=en&amp;q=Florida+Atlantic+Univeristy&amp;sa=X&amp;ved=0ahUKEwi-9oOC_NL8AhWEmmoFHUdCB5E4ChCYkAIIzQo</t>
  </si>
  <si>
    <t>ATYETI PTE. LTD.</t>
  </si>
  <si>
    <t>https://www.google.com/search?gl=us&amp;hl=en&amp;q=ATYETI+PTE.+LTD.&amp;sa=X&amp;ved=0ahUKEwi89cCcgv79AhXdElkFHehMD_Q4HhCYkAII7go</t>
  </si>
  <si>
    <t>The PokÃ©mon Company International</t>
  </si>
  <si>
    <t>https://www.pokemon.jp/</t>
  </si>
  <si>
    <t>https://www.google.com/search?sca_esv=562133542&amp;hl=en&amp;gl=us&amp;q=The+Pok%C3%A9mon+Company+International&amp;sa=X&amp;ved=0ahUKEwjsiru0r4uBAxViJjQIHS92DwQ4eBCYkAIIsAs</t>
  </si>
  <si>
    <t>DanSources</t>
  </si>
  <si>
    <t>http://www.dansources.com/</t>
  </si>
  <si>
    <t>https://www.google.com/search?hl=en&amp;gl=us&amp;q=DanSources&amp;sa=X&amp;ved=0ahUKEwiz-d6W-Jv9AhVFl2oFHfILBFM4KBCYkAII_Aw</t>
  </si>
  <si>
    <t>https://encrypted-tbn0.gstatic.com/images?q=tbn:ANd9GcTGzGWW2PPRvHGq4wf1griOHNuIHmYnBeEjeqd7&amp;s=0</t>
  </si>
  <si>
    <t>Patterned Learning AI</t>
  </si>
  <si>
    <t>https://www.google.com/search?gl=us&amp;hl=en&amp;q=Patterned+Learning+AI&amp;sa=X&amp;ved=0ahUKEwi2toGvh73_AhVaEFkFHVYCDU4QmJACCNYJ</t>
  </si>
  <si>
    <t>https://encrypted-tbn0.gstatic.com/images?q=tbn:ANd9GcQ6u33hArB069HFYoFAy0KyTML09DcpjVHqKjQhZj4&amp;s</t>
  </si>
  <si>
    <t>Crowley</t>
  </si>
  <si>
    <t>http://www.crowley.com/</t>
  </si>
  <si>
    <t>https://www.google.com/search?gl=us&amp;hl=en&amp;q=Crowley&amp;sa=X&amp;ved=0ahUKEwit38GisOD_AhWshIkEHWwlDTUQmJACCJEH</t>
  </si>
  <si>
    <t>https://encrypted-tbn0.gstatic.com/images?q=tbn:ANd9GcR4nTnImHGdXO1aL4BwbJM8L0Z8_6wC0E0YTtUfzPI&amp;s</t>
  </si>
  <si>
    <t>BC Public Service</t>
  </si>
  <si>
    <t>https://www.google.com/search?gl=us&amp;hl=en&amp;q=BC+Public+Service&amp;sa=X&amp;ved=0ahUKEwj4su6RrZL_AhWqkYkEHdf_BdwQmJACCMMK</t>
  </si>
  <si>
    <t>https://encrypted-tbn0.gstatic.com/images?q=tbn:ANd9GcRAv-jr-mSyCF2obnQBX4lK7_BKVo1UgJgF-MfOTPg&amp;s</t>
  </si>
  <si>
    <t>Prometeo - Consultora de Recursos Humanos - Reclutamiento y SelecciÃ³n TI -AtracciÃ³n de Talento</t>
  </si>
  <si>
    <t>https://www.google.com/search?hl=en&amp;gl=us&amp;q=Prometeo+-+Consultora+de+Recursos+Humanos+-+Reclutamiento+y+Selecci%C3%B3n+TI+-Atracci%C3%B3n+de+Talento&amp;sa=X&amp;ved=0ahUKEwiKtoXOzYiAAxXzUjUKHWOOCvgQmJACCJ4K</t>
  </si>
  <si>
    <t>https://encrypted-tbn0.gstatic.com/images?q=tbn:ANd9GcS72PGG1kKTVlIY5Gwsb6yTXy--2G3-FVw4crN5ThU&amp;s</t>
  </si>
  <si>
    <t>MVV</t>
  </si>
  <si>
    <t>http://www.mvv.de/</t>
  </si>
  <si>
    <t>https://www.google.com/search?sca_esv=584208532&amp;gl=us&amp;hl=en&amp;q=MVV&amp;sa=X&amp;ved=0ahUKEwjg-tqBudSCAxXXElkFHZs7D1M4RhCYkAII3Qw</t>
  </si>
  <si>
    <t>https://encrypted-tbn0.gstatic.com/images?q=tbn:ANd9GcQXF0Ulc3G0ncUZ4WgprAoBg-pbBGNdHynCppRw2sM&amp;s</t>
  </si>
  <si>
    <t>Kinsley Power Systems</t>
  </si>
  <si>
    <t>https://www.google.com/search?gl=us&amp;hl=en&amp;q=Kinsley+Power+Systems&amp;sa=X&amp;ved=0ahUKEwjVw7KZp72AAxX2jIkEHZPRBsw4lgEQmJACCNQJ</t>
  </si>
  <si>
    <t>Scout4Skills GmbH</t>
  </si>
  <si>
    <t>https://www.google.com/search?gl=us&amp;hl=en&amp;q=Scout4Skills+GmbH&amp;sa=X&amp;ved=0ahUKEwjq0_Ohj-X-AhXrjokEHfBzBYo4HhCYkAIIww0</t>
  </si>
  <si>
    <t>Balsam Brands</t>
  </si>
  <si>
    <t>http://www.balsambrands.com/</t>
  </si>
  <si>
    <t>https://www.google.com/search?hl=en&amp;gl=us&amp;q=Balsam+Brands&amp;sa=X&amp;ved=0ahUKEwisjbXNwd3-AhUulIkEHfLLCVs4FBCYkAIIgww</t>
  </si>
  <si>
    <t>https://encrypted-tbn0.gstatic.com/images?q=tbn:ANd9GcTYpMntROqZ0qLiCXOAz7tCjGVnJkZ3T7VUCTynk2g&amp;s</t>
  </si>
  <si>
    <t>UScellular</t>
  </si>
  <si>
    <t>http://www.uscellular.com/</t>
  </si>
  <si>
    <t>https://www.google.com/search?hl=en&amp;gl=us&amp;q=UScellular&amp;sa=X&amp;ved=0ahUKEwjs0qq2zcH9AhWjEVkFHc_NCAMQmJACCPMN</t>
  </si>
  <si>
    <t>https://encrypted-tbn0.gstatic.com/images?q=tbn:ANd9GcR5OFPCvu8QIfItTcq1qryTLpf-x8aMDqeTMeVCjhY&amp;s</t>
  </si>
  <si>
    <t>Trustpilot, Inc.</t>
  </si>
  <si>
    <t>http://www.trustpilot.com/</t>
  </si>
  <si>
    <t>https://www.google.com/search?gl=us&amp;hl=en&amp;q=Trustpilot,+Inc.&amp;sa=X&amp;ved=0ahUKEwjA6rCOz7L9AhVFkokEHRdvCCkQmJACCMMN</t>
  </si>
  <si>
    <t>BNP Paribas Corporate &amp; Institutional Banking</t>
  </si>
  <si>
    <t>http://www.cib.bnpparibas.com/</t>
  </si>
  <si>
    <t>https://www.google.com/search?gl=us&amp;hl=en&amp;q=BNP+Paribas+Corporate+%26+Institutional+Banking&amp;sa=X&amp;ved=0ahUKEwiJ6c-s6K_8AhUmNEQIHV5UAagQmJACCLgL</t>
  </si>
  <si>
    <t>https://encrypted-tbn0.gstatic.com/images?q=tbn:ANd9GcSSEt5g-vr6AWPwCwE-karb98NKSNDPJJ7Kxw0j&amp;s=0</t>
  </si>
  <si>
    <t>Morph Enterprise LLC</t>
  </si>
  <si>
    <t>https://www.google.com/search?hl=en&amp;gl=us&amp;q=Morph+Enterprise+LLC&amp;sa=X&amp;ved=0ahUKEwi836Li34L9AhUrD1kFHZKDCyk4UBCYkAIIlAs</t>
  </si>
  <si>
    <t>FLEX College Prep</t>
  </si>
  <si>
    <t>https://www.google.com/search?gl=us&amp;hl=en&amp;q=FLEX+College+Prep&amp;sa=X&amp;ved=0ahUKEwiU5pbX28v9AhVEmGoFHce1Cxo4eBCYkAIIiQ4</t>
  </si>
  <si>
    <t>https://encrypted-tbn0.gstatic.com/images?q=tbn:ANd9GcRxstkE7DAhOwznXzS6PbiFtHxRRkC8pnaQJC_nAkE&amp;s</t>
  </si>
  <si>
    <t>Rhombus Services</t>
  </si>
  <si>
    <t>http://www.legacyscs.com/</t>
  </si>
  <si>
    <t>https://www.google.com/search?hl=en&amp;gl=us&amp;q=Rhombus+Services&amp;sa=X&amp;ved=0ahUKEwiU8ePr9MmAAxXIEFkFHYcwAhU4KBCYkAIIsAw</t>
  </si>
  <si>
    <t>https://encrypted-tbn0.gstatic.com/images?q=tbn:ANd9GcSoPtUX4gprJU12hcy0T66dwkiUFBo3dFZ6oRsnM3c&amp;s</t>
  </si>
  <si>
    <t>RaySearch Laboratories AB (publ)</t>
  </si>
  <si>
    <t>http://www.raysearchlabs.com/</t>
  </si>
  <si>
    <t>https://www.google.com/search?sca_esv=558682799&amp;gl=us&amp;hl=en&amp;q=RaySearch+Laboratories+AB+(publ)&amp;sa=X&amp;ved=0ahUKEwjD28eTku2AAxVGIUQIHfwAAh8QmJACCOQM</t>
  </si>
  <si>
    <t>IAG GBS Sp z o.o.</t>
  </si>
  <si>
    <t>https://www.google.com/search?sca_esv=559317661&amp;gl=us&amp;hl=en&amp;q=IAG+GBS+Sp+z+o.o.&amp;sa=X&amp;ved=0ahUKEwiym9vCkvKAAxXTMlkFHQk4AQo4FBCYkAIIkA0</t>
  </si>
  <si>
    <t>Adecco - GS</t>
  </si>
  <si>
    <t>https://www.google.com/search?sca_esv=593914606&amp;hl=en&amp;gl=us&amp;q=Adecco+-+GS&amp;sa=X&amp;ved=0ahUKEwiQsrOq-66DAxVXIUQIHXXCDsA4FBCYkAIIlAs</t>
  </si>
  <si>
    <t>Vierityspalkki</t>
  </si>
  <si>
    <t>https://www.google.com/search?hl=en&amp;gl=us&amp;q=Vierityspalkki&amp;sa=X&amp;ved=0ahUKEwifyN_KnOz8AhWGFlkFHbDNA6cQmJACCMII</t>
  </si>
  <si>
    <t>ML OUTSOURCING SERVICES PRIVATE LIMITED</t>
  </si>
  <si>
    <t>https://www.google.com/search?sca_esv=3aab4af24e448d82&amp;hl=en&amp;gl=us&amp;q=ML+OUTSOURCING+SERVICES+PRIVATE+LIMITED&amp;sa=X&amp;ved=0ahUKEwjO3r7Cm_-CAxWySzABHeq6Bd04ChCYkAIIlg0</t>
  </si>
  <si>
    <t>Evolent Health</t>
  </si>
  <si>
    <t>http://www.evolenthealth.com/</t>
  </si>
  <si>
    <t>https://www.google.com/search?sca_esv=560269821&amp;gl=us&amp;hl=en&amp;q=Evolent+Health&amp;sa=X&amp;ved=0ahUKEwj499ys1PmAAxUifDABHWZKDn04ChCYkAII-A0</t>
  </si>
  <si>
    <t>32nd</t>
  </si>
  <si>
    <t>https://www.google.com/search?gl=us&amp;hl=en&amp;q=32nd&amp;sa=X&amp;ved=0ahUKEwj527X81c7_AhVbD1kFHcxFBIIQmJACCIIJ</t>
  </si>
  <si>
    <t>Careerbuilder</t>
  </si>
  <si>
    <t>http://www.careerbuilder.com/</t>
  </si>
  <si>
    <t>https://www.google.com/search?sca_esv=593914606&amp;hl=en&amp;gl=us&amp;q=Careerbuilder&amp;sa=X&amp;ved=0ahUKEwjv75bR-K6DAxVvNmIAHe71D-U4ChCYkAII6w0</t>
  </si>
  <si>
    <t>https://encrypted-tbn0.gstatic.com/images?q=tbn:ANd9GcRq2_USAx5AbT3zvedLOkalxDhCn7Mmlvj5a8IFyG4&amp;s</t>
  </si>
  <si>
    <t>T-Stone Technologies Inc</t>
  </si>
  <si>
    <t>http://www.stonetek.com/</t>
  </si>
  <si>
    <t>https://www.google.com/search?sca_esv=569062438&amp;gl=us&amp;hl=en&amp;q=T-Stone+Technologies+Inc&amp;sa=X&amp;ved=0ahUKEwi46ZWl0MyBAxWwQTABHXEKCRgQmJACCO8L</t>
  </si>
  <si>
    <t>https://encrypted-tbn0.gstatic.com/images?q=tbn:ANd9GcR1FPhtX6j6rFPlq2YCjmcF3shIrqGcEoeohUc5l1o&amp;s</t>
  </si>
  <si>
    <t>Blizzard Entertainment</t>
  </si>
  <si>
    <t>http://blizzard.com/</t>
  </si>
  <si>
    <t>https://www.google.com/search?sca_esv=0d5375933395ef54&amp;gl=us&amp;hl=en&amp;q=Blizzard+Entertainment&amp;sa=X&amp;ved=0ahUKEwi2k_X2uNSCAxXORzABHWBMBso4FBCYkAIIyA0</t>
  </si>
  <si>
    <t>https://encrypted-tbn0.gstatic.com/images?q=tbn:ANd9GcQ4kKsny_OTn7CSZCROCYzyuV6sGFAML3pdxy97&amp;s=0</t>
  </si>
  <si>
    <t>Grupo Prominente</t>
  </si>
  <si>
    <t>http://www.grupoprominente.com/</t>
  </si>
  <si>
    <t>https://www.google.com/search?hl=en&amp;gl=us&amp;q=Grupo+Prominente&amp;sa=X&amp;ved=0ahUKEwjCpZfRyID-AhWkhIkEHSaeBcIQmJACCO0L</t>
  </si>
  <si>
    <t>https://encrypted-tbn0.gstatic.com/images?q=tbn:ANd9GcSmlh2YS1rjIxhsmd-66ps9NflePqymJw_LOBUuz8k&amp;s</t>
  </si>
  <si>
    <t>Advocate Aurora Health</t>
  </si>
  <si>
    <t>http://www.advocatehealth.com/</t>
  </si>
  <si>
    <t>https://www.google.com/search?sca_esv=555026186&amp;gl=us&amp;hl=en&amp;q=Advocate+Aurora+Health&amp;sa=X&amp;ved=0ahUKEwjZ26KS9M6AAxX9kYkEHRjdDuc4ChCYkAII2Ak</t>
  </si>
  <si>
    <t>MANA Group</t>
  </si>
  <si>
    <t>https://www.google.com/search?sca_esv=578736586&amp;hl=en&amp;gl=us&amp;q=MANA+Group&amp;sa=X&amp;ved=0ahUKEwiJjZ-71KSCAxWMFVkFHfBSD0c4ChCYkAIIkws</t>
  </si>
  <si>
    <t>https://encrypted-tbn0.gstatic.com/images?q=tbn:ANd9GcSzY1J_LGgQaudlCEZo8ZS_RdNtDiXZBY0s_ZakGOk&amp;s</t>
  </si>
  <si>
    <t>IDS Ukraine</t>
  </si>
  <si>
    <t>http://www.ids.ua/</t>
  </si>
  <si>
    <t>https://www.google.com/search?ucbcb=1&amp;gl=us&amp;hl=en&amp;q=IDS+Ukraine&amp;sa=X&amp;ved=0ahUKEwi-2aDdhP79AhUdOUQIHW2iAyAQmJACCP0J</t>
  </si>
  <si>
    <t>https://encrypted-tbn0.gstatic.com/images?q=tbn:ANd9GcTORBni1VrIt8Fesyc7iyjeAC_FgklLI3jENXdP&amp;s=0</t>
  </si>
  <si>
    <t>Omniskope, Inc</t>
  </si>
  <si>
    <t>https://www.google.com/search?sca_esv=590053957&amp;gl=us&amp;hl=en&amp;q=Omniskope,+Inc&amp;sa=X&amp;ved=0ahUKEwjRiti4pomDAxXGj4kEHYWbBYI4KBCYkAIIkw0</t>
  </si>
  <si>
    <t>Allbirds</t>
  </si>
  <si>
    <t>http://www.allbirds.com/</t>
  </si>
  <si>
    <t>https://www.google.com/search?q=Allbirds&amp;sa=X&amp;ved=0ahUKEwji_pLb5Kr8AhXMkmoFHdahCEUQmJACCMgK</t>
  </si>
  <si>
    <t>https://encrypted-tbn0.gstatic.com/images?q=tbn:ANd9GcT07C7pRlQhhhBsRoWo_rn470V8R8IJIeUeh2Kkbr0&amp;s</t>
  </si>
  <si>
    <t>Liebherr</t>
  </si>
  <si>
    <t>http://www.liebherr.com/en/deu/about-liebherr/liebherr-worldwide/switzerland/liebherr-in-switzerland.html#!</t>
  </si>
  <si>
    <t>https://www.google.com/search?gl=us&amp;hl=en&amp;q=Liebherr&amp;sa=X&amp;ved=0ahUKEwjc9se138n_AhXsATQIHWQyCH44ChCYkAIIpQ4</t>
  </si>
  <si>
    <t>https://encrypted-tbn0.gstatic.com/images?q=tbn:ANd9GcTG69tAWxuhIXhcG8GgUO6CoKO4wvzcY617hdeeyiQ&amp;s</t>
  </si>
  <si>
    <t>Vates</t>
  </si>
  <si>
    <t>http://www.vates.com/</t>
  </si>
  <si>
    <t>https://www.google.com/search?hl=en&amp;gl=us&amp;q=Vates&amp;sa=X&amp;ved=0ahUKEwjR2oLQzNX8AhXhroQIHXSZBlY4ChCYkAII8Qs</t>
  </si>
  <si>
    <t>VAM Systems</t>
  </si>
  <si>
    <t>https://www.google.com/search?q=VAM+Systems&amp;sa=X&amp;ved=0ahUKEwieraHLwcv8AhWYMlkFHWbdAQAQmJACCPwJ</t>
  </si>
  <si>
    <t>https://encrypted-tbn0.gstatic.com/images?q=tbn:ANd9GcQVhhRXRm5hDF5gmRR6G5hOHwHzKgFf9UbLrPPUQzg&amp;s</t>
  </si>
  <si>
    <t>KYYBA, Inc</t>
  </si>
  <si>
    <t>https://www.google.com/search?hl=en&amp;gl=us&amp;q=KYYBA,+Inc&amp;sa=X&amp;ved=0ahUKEwjGj53gvdj-AhXekYkEHbcaAKY4PBCYkAII5Aw</t>
  </si>
  <si>
    <t>Groupe Rossel</t>
  </si>
  <si>
    <t>http://www.rossel.be/</t>
  </si>
  <si>
    <t>https://www.google.com/search?sca_esv=571229774&amp;gl=us&amp;hl=en&amp;q=Groupe+Rossel&amp;sa=X&amp;ved=0ahUKEwjeuY3S5eCBAxXHGFkFHVojDc04FBCYkAIIvA0</t>
  </si>
  <si>
    <t>Littelfuse</t>
  </si>
  <si>
    <t>http://www.littelfuse.com/</t>
  </si>
  <si>
    <t>https://www.google.com/search?hl=en&amp;gl=us&amp;q=Littelfuse&amp;sa=X&amp;ved=0ahUKEwjH84iPseX_AhWXEFkFHfAWD5QQmJACCMEL</t>
  </si>
  <si>
    <t>https://encrypted-tbn0.gstatic.com/images?q=tbn:ANd9GcRHKzXnLChGJF5aZXx_nB2PL6R0fwJTnx0A4hz8O6s&amp;s</t>
  </si>
  <si>
    <t>Talentd Recruitment</t>
  </si>
  <si>
    <t>https://www.google.com/search?sca_esv=573553702&amp;hl=en&amp;gl=us&amp;q=Talentd+Recruitment&amp;sa=X&amp;ved=0ahUKEwjhvev5sveBAxVvk4kEHXZDAsAQmJACCIgN</t>
  </si>
  <si>
    <t>Covetrus</t>
  </si>
  <si>
    <t>http://www.covetrus.com/</t>
  </si>
  <si>
    <t>https://www.google.com/search?hl=en&amp;gl=us&amp;q=Covetrus&amp;sa=X&amp;ved=0ahUKEwj_2K-q_NX-AhWaSzABHQZwBj84WhCYkAII9A0</t>
  </si>
  <si>
    <t>Henry Nicholas | B Corp Certified</t>
  </si>
  <si>
    <t>https://www.google.com/search?sca_esv=34b23c430a4204cf&amp;sca_upv=1&amp;gl=us&amp;hl=en&amp;q=Henry+Nicholas+%7C+B+Corp+Certified&amp;sa=X&amp;ved=0ahUKEwi7n4zk5JCDAxUegoQIHWkMBxcQmJACCJgL</t>
  </si>
  <si>
    <t>https://encrypted-tbn0.gstatic.com/images?q=tbn:ANd9GcTpMASkpZNwCtuGcePWoghYXSkJbPhUawalG0UfEtA&amp;s</t>
  </si>
  <si>
    <t>ONE NORTH CONSULTING PTE. LTD.</t>
  </si>
  <si>
    <t>https://www.google.com/search?q=ONE+NORTH+CONSULTING+PTE.+LTD.&amp;sa=X&amp;ved=0ahUKEwj369vx9L78AhXgD1kFHdccCUE4ChCYkAII7Qs</t>
  </si>
  <si>
    <t>Ð‘Ð°Ð½Ðº Ð’Ð¢Ð‘ (ÐŸÐÐž)</t>
  </si>
  <si>
    <t>https://www.google.com/search?sca_esv=564268709&amp;gl=us&amp;hl=en&amp;q=%D0%91%D0%B0%D0%BD%D0%BA+%D0%92%D0%A2%D0%91+(%D0%9F%D0%90%D0%9E)&amp;sa=X&amp;ved=0ahUKEwiW-Zen9qGBAxWCEVkFHQwXC1Y4ChCYkAIIugk</t>
  </si>
  <si>
    <t>City of New Orleans</t>
  </si>
  <si>
    <t>https://www.google.com/search?q=City+of+New+Orleans&amp;sa=X&amp;ved=0ahUKEwjLgbHLuc7-AhVNTjABHff2CXoQmJACCNoK</t>
  </si>
  <si>
    <t>Stericycle Inc</t>
  </si>
  <si>
    <t>http://www.stericycle.com/</t>
  </si>
  <si>
    <t>https://www.google.com/search?ucbcb=1&amp;hl=en&amp;gl=us&amp;q=Stericycle+Inc&amp;sa=X&amp;ved=0ahUKEwjktor7p4_9AhWdEVkFHTwpCCM4KBCYkAIIjAw</t>
  </si>
  <si>
    <t>G Associates LLC</t>
  </si>
  <si>
    <t>http://scoobydogsusa.com/</t>
  </si>
  <si>
    <t>https://www.google.com/search?sca_esv=566842583&amp;hl=en&amp;gl=us&amp;q=G+Associates+LLC&amp;sa=X&amp;ved=0ahUKEwiop-T7wriBAxV7EFkFHVxJBrM4ChCYkAIIuww</t>
  </si>
  <si>
    <t>Technosavys</t>
  </si>
  <si>
    <t>https://www.google.com/search?ucbcb=1&amp;hl=en&amp;gl=us&amp;q=Technosavys&amp;sa=X&amp;ved=0ahUKEwjlx9OetZn9AhWbrYkEHdvTBAA4FBCYkAIIygs</t>
  </si>
  <si>
    <t>https://encrypted-tbn0.gstatic.com/images?q=tbn:ANd9GcRzT8A5Qj8uQ_ED3xXkI0f8qqcWAD9hGJor6SxaJtM&amp;s</t>
  </si>
  <si>
    <t>Bechtle Network und Security Solutions GmbH</t>
  </si>
  <si>
    <t>https://www.google.com/search?hl=en&amp;gl=us&amp;q=Bechtle+Network+und+Security+Solutions+GmbH&amp;sa=X&amp;ved=0ahUKEwiPsaax38n_AhVrfTABHYTkAEI4ChCYkAIIqww</t>
  </si>
  <si>
    <t>Fidelis Technology Services Private Limited</t>
  </si>
  <si>
    <t>https://www.google.com/search?gl=us&amp;hl=en&amp;q=Fidelis+Technology+Services+Private+Limited&amp;sa=X&amp;ved=0ahUKEwik4uykw4iAAxVPF1kFHQcTAFM4RhCYkAIIhAs</t>
  </si>
  <si>
    <t>LetsGetChecked</t>
  </si>
  <si>
    <t>http://www.letsgetchecked.com/</t>
  </si>
  <si>
    <t>https://www.google.com/search?sca_esv=576745885&amp;gl=us&amp;hl=en&amp;q=LetsGetChecked&amp;sa=X&amp;ved=0ahUKEwiX34XDkpOCAxVnJ0QIHVA8AmQQmJACCM4N</t>
  </si>
  <si>
    <t>https://encrypted-tbn0.gstatic.com/images?q=tbn:ANd9GcQUYTEI5cRFhz8389PNNSwWGAunJj3ttNL1Syg9Ktw&amp;s</t>
  </si>
  <si>
    <t>Dreams11 Bets and sports</t>
  </si>
  <si>
    <t>https://www.google.com/search?gl=us&amp;hl=en&amp;q=Dreams11+Bets+and+sports&amp;sa=X&amp;ved=0ahUKEwiRgMaWvNP-AhXGLFkFHYX9CLQ4KBCYkAIIyAw</t>
  </si>
  <si>
    <t>Simple Solutions</t>
  </si>
  <si>
    <t>https://www.google.com/search?gl=us&amp;hl=en&amp;q=Simple+Solutions&amp;sa=X&amp;ved=0ahUKEwjz89muh7X9AhU_SzABHSV9CsQ4KBCYkAII3wo</t>
  </si>
  <si>
    <t>Suma 3 Consultores</t>
  </si>
  <si>
    <t>https://www.google.com/search?sca_esv=590804984&amp;hl=en&amp;gl=us&amp;q=Suma+3+Consultores&amp;sa=X&amp;ved=0ahUKEwi4iOWgo46DAxUlFVkFHQKwCD0QmJACCIQL</t>
  </si>
  <si>
    <t>https://encrypted-tbn0.gstatic.com/images?q=tbn:ANd9GcQQLXp_Usa3i779LaX3z7H2f8JuTHEjN6tCwFCC_LI&amp;s</t>
  </si>
  <si>
    <t>MetLife</t>
  </si>
  <si>
    <t>http://www.metlife.com/</t>
  </si>
  <si>
    <t>https://www.google.com/search?q=MetLife&amp;sa=X&amp;ved=0ahUKEwjy8by6zKv_AhWRElkFHXu1BY4QmJACCM8L</t>
  </si>
  <si>
    <t>https://encrypted-tbn0.gstatic.com/images?q=tbn:ANd9GcRoMMM-65BFr13xisxfZYzGo8m2cY1650jAsUuAaT0&amp;s</t>
  </si>
  <si>
    <t>Innovatz Solutions Sdn Bhd</t>
  </si>
  <si>
    <t>https://www.google.com/search?gl=us&amp;hl=en&amp;q=Innovatz+Solutions+Sdn+Bhd&amp;sa=X&amp;ved=0ahUKEwioxOqdpKj8AhVtIEQIHXmTC1c4HhCYkAII4wk</t>
  </si>
  <si>
    <t>SHREWSBURY INTERNATIONAL SCHOOL BANGKOK, RIVERSIDE</t>
  </si>
  <si>
    <t>https://www.shrewsbury.ac.th/riverside/index/</t>
  </si>
  <si>
    <t>https://www.google.com/search?sca_esv=586873451&amp;gl=us&amp;hl=en&amp;q=SHREWSBURY+INTERNATIONAL+SCHOOL+BANGKOK,+RIVERSIDE&amp;sa=X&amp;ved=0ahUKEwi3_c7lzO2CAxV_L0QIHdLsD1sQmJACCJ0O</t>
  </si>
  <si>
    <t>https://encrypted-tbn0.gstatic.com/images?q=tbn:ANd9GcQJov-IoWNa9tb95IlWlv-VuErRgJ39iznda2eRa_tU_AV1zjlHnQW_xyw&amp;s</t>
  </si>
  <si>
    <t>Zurich Insurance Company Ltd.</t>
  </si>
  <si>
    <t>https://www.google.com/search?gl=us&amp;hl=en&amp;q=Zurich+Insurance+Company+Ltd.&amp;sa=X&amp;ved=0ahUKEwjUyb_3zYr-AhXFfzABHWjuA_gQmJACCIwH</t>
  </si>
  <si>
    <t>Algorhythm</t>
  </si>
  <si>
    <t>https://www.google.com/search?gl=us&amp;hl=en&amp;q=Algorhythm&amp;sa=X&amp;ved=0ahUKEwiNiayf3tX9AhUBF1kFHQFRAHU4ChCYkAIIlA0</t>
  </si>
  <si>
    <t>https://encrypted-tbn0.gstatic.com/images?q=tbn:ANd9GcTeQM1XD-n7ufeLRVrgdjT2ppAokQH3jh5bJEcMw10&amp;s</t>
  </si>
  <si>
    <t>PCCW Solutions</t>
  </si>
  <si>
    <t>http://www.pccwsolutions.com/</t>
  </si>
  <si>
    <t>https://www.google.com/search?hl=en&amp;gl=us&amp;q=PCCW+Solutions&amp;sa=X&amp;ved=0ahUKEwiwporUiOD-AhWGUjABHVtiC3Q4KBCYkAIIzgw</t>
  </si>
  <si>
    <t>Arrow Global</t>
  </si>
  <si>
    <t>http://www.arrowglobal.net/</t>
  </si>
  <si>
    <t>https://www.google.com/search?sca_esv=578743716&amp;hl=en&amp;gl=us&amp;q=Arrow+Global&amp;sa=X&amp;ved=0ahUKEwiBt5fo1qSCAxV1CnkGHVgwBMQQmJACCN4M</t>
  </si>
  <si>
    <t>https://encrypted-tbn0.gstatic.com/images?q=tbn:ANd9GcRsoUx_xnyr5cypY43kSPGPDCNAveL3X1QX18InLDg&amp;s</t>
  </si>
  <si>
    <t>Michelin</t>
  </si>
  <si>
    <t>http://www.michelin.com/</t>
  </si>
  <si>
    <t>https://www.google.com/search?q=Michelin&amp;sa=X&amp;ved=0ahUKEwjBjqmyrLz8AhUOD1kFHTs_ChU4ZBCYkAII1ww</t>
  </si>
  <si>
    <t>https://encrypted-tbn0.gstatic.com/images?q=tbn:ANd9GcRU-CplV49o5DDafa0f0372w4J14O9Ia_6-OcSMjU8&amp;s</t>
  </si>
  <si>
    <t>Artech</t>
  </si>
  <si>
    <t>https://www.google.com/search?gl=us&amp;hl=en&amp;q=Artech&amp;sa=X&amp;ved=0ahUKEwik4Nuutc7-AhUHJUQIHRayBgMQmJACCKUM</t>
  </si>
  <si>
    <t>FedEx Ground</t>
  </si>
  <si>
    <t>https://www.fedex.com/en-us/shipping/ground.html</t>
  </si>
  <si>
    <t>https://www.google.com/search?hl=en&amp;gl=us&amp;q=FedEx+Ground&amp;sa=X&amp;ved=0ahUKEwj2xq_1yd3-AhXZRjABHWf1ABo4ChCYkAIIlww</t>
  </si>
  <si>
    <t>https://encrypted-tbn0.gstatic.com/images?q=tbn:ANd9GcShL51JY93zEwco0zUg3rYCFU7X5bRtd3OPtb78&amp;s=0</t>
  </si>
  <si>
    <t>Sea</t>
  </si>
  <si>
    <t>https://www.google.com/search?hl=en&amp;gl=us&amp;q=Sea&amp;sa=X&amp;ved=0ahUKEwiMs__cmqmAAxXTVDUKHXJEBBM4ChCYkAIInA0</t>
  </si>
  <si>
    <t>ING Hubs B.V. sp. z o.o. OddziaÅ‚ w Polsce</t>
  </si>
  <si>
    <t>https://www.google.com/search?gl=us&amp;hl=en&amp;q=ING+Hubs+B.V.+sp.+z+o.o.+Oddzia%C5%82+w+Polsce&amp;sa=X&amp;ved=0ahUKEwj0_JrWwbD_AhW5E1kFHYkRB7U4HhCYkAII3Ao</t>
  </si>
  <si>
    <t>SocialClean</t>
  </si>
  <si>
    <t>https://www.google.com/search?gl=us&amp;hl=en&amp;q=SocialClean&amp;sa=X&amp;ved=0ahUKEwjN-PGGr5L_AhXPIUQIHUgnD1w4UBCYkAII2wo</t>
  </si>
  <si>
    <t>Jones Lang LaSalle Americas, Inc.</t>
  </si>
  <si>
    <t>https://www.google.com/search?sca_esv=564268709&amp;gl=us&amp;hl=en&amp;q=Jones+Lang+LaSalle+Americas,+Inc.&amp;sa=X&amp;ved=0ahUKEwjGvfDl8KGBAxU0EGIAHX31DNkQmJACCOsN</t>
  </si>
  <si>
    <t>Den Hartogh Logistics</t>
  </si>
  <si>
    <t>http://www.denhartogh.com/</t>
  </si>
  <si>
    <t>https://www.google.com/search?hl=en&amp;gl=us&amp;q=Den+Hartogh+Logistics&amp;sa=X&amp;ved=0ahUKEwiuys3GsOr_AhWJEFkFHafKDiU4ChCYkAIIzAs</t>
  </si>
  <si>
    <t>https://encrypted-tbn0.gstatic.com/images?q=tbn:ANd9GcQgppT29AVBHtXm19iktRbqG3nifGgVnozWkPmW&amp;s=0</t>
  </si>
  <si>
    <t>Braintree Technology Solutions</t>
  </si>
  <si>
    <t>https://www.google.com/search?sca_esv=587928711&amp;hl=en&amp;gl=us&amp;q=Braintree+Technology+Solutions&amp;sa=X&amp;ved=0ahUKEwjq9tmSz_eCAxW5nokEHSgdDOk4ChCYkAIIngs</t>
  </si>
  <si>
    <t>https://encrypted-tbn0.gstatic.com/images?q=tbn:ANd9GcQg_HJneHHlhvjGQMSbaqHdlM8c8NUGXGacg_Q2HlU&amp;s</t>
  </si>
  <si>
    <t>Hooray recruitment</t>
  </si>
  <si>
    <t>https://www.google.com/search?gl=us&amp;hl=en&amp;q=Hooray+recruitment&amp;sa=X&amp;ved=0ahUKEwivo7_Rq7X-AhVUlIkEHdyWBXsQmJACCMkK</t>
  </si>
  <si>
    <t>Sailpeak</t>
  </si>
  <si>
    <t>https://www.google.com/search?sca_esv=585196409&amp;gl=us&amp;hl=en&amp;q=Sailpeak&amp;sa=X&amp;ved=0ahUKEwjj1a_IyN6CAxVbFVkFHeM-ATgQmJACCN8K</t>
  </si>
  <si>
    <t>https://encrypted-tbn0.gstatic.com/images?q=tbn:ANd9GcRgKTKotBxfmr365fosenC3j29tYmcpeQ9TAFt6lCk&amp;s</t>
  </si>
  <si>
    <t>Aegis Worldwide</t>
  </si>
  <si>
    <t>https://www.google.com/search?gl=us&amp;hl=en&amp;q=Aegis+Worldwide&amp;sa=X&amp;ved=0ahUKEwjjhIHevqj9AhWvGlkFHWghC9IQmJACCJsM</t>
  </si>
  <si>
    <t>https://encrypted-tbn0.gstatic.com/images?q=tbn:ANd9GcRhIp7QqyrqpkGwiFSBYl0I_gbwfeFDJcgBcFxFCrw&amp;s</t>
  </si>
  <si>
    <t>Medical Solutions</t>
  </si>
  <si>
    <t>https://www.google.com/search?ucbcb=1&amp;gl=us&amp;hl=en&amp;q=Medical+Solutions&amp;sa=X&amp;ved=0ahUKEwi1h9CDq7z8AhX4TDABHZVMACg4ZBCYkAIIzQw</t>
  </si>
  <si>
    <t>https://encrypted-tbn0.gstatic.com/images?q=tbn:ANd9GcTiC7lxftrgDSOooh7lDTYcXGt1-w-zkKl8oq7S1gk&amp;s</t>
  </si>
  <si>
    <t>WeMatch.</t>
  </si>
  <si>
    <t>https://www.google.com/search?sca_esv=569660528&amp;hl=en&amp;gl=us&amp;q=WeMatch.&amp;sa=X&amp;ved=0ahUKEwilz_Ww19GBAxVDFlkFHS9KAh44ChCYkAII4Qw</t>
  </si>
  <si>
    <t>https://encrypted-tbn0.gstatic.com/images?q=tbn:ANd9GcQNoaupUJBoHwDcpR5hpWa5MBCd6bmnCXuSz_PL0rY&amp;s</t>
  </si>
  <si>
    <t>Withings</t>
  </si>
  <si>
    <t>http://www.withings.com/</t>
  </si>
  <si>
    <t>https://www.google.com/search?sca_esv=561545016&amp;gl=us&amp;hl=en&amp;q=Withings&amp;sa=X&amp;ved=0ahUKEwjtwtqWoYaBAxVvkIkEHZGGDAk4ChCYkAII9Q0</t>
  </si>
  <si>
    <t>https://encrypted-tbn0.gstatic.com/images?q=tbn:ANd9GcT1NjW3plaJFkHMiwXv6gZSzows69KB35OvfH8S&amp;s=0</t>
  </si>
  <si>
    <t>Sport Singapore</t>
  </si>
  <si>
    <t>http://www.sportsingapore.gov.sg/</t>
  </si>
  <si>
    <t>https://www.google.com/search?gl=us&amp;hl=en&amp;q=Sport+Singapore&amp;sa=X&amp;ved=0ahUKEwjtjIDbyoD-AhUnGFkFHRXnAnQ4UBCYkAIIyQo</t>
  </si>
  <si>
    <t>BlueSnap, Inc</t>
  </si>
  <si>
    <t>https://www.google.com/search?sca_esv=586873451&amp;gl=us&amp;hl=en&amp;q=BlueSnap,+Inc&amp;sa=X&amp;ved=0ahUKEwi1uLmM1e2CAxVDjYkEHZhNCfg4KBCYkAIIwgw</t>
  </si>
  <si>
    <t>Ameren</t>
  </si>
  <si>
    <t>http://www.ameren.com/</t>
  </si>
  <si>
    <t>https://www.google.com/search?hl=en&amp;gl=us&amp;q=Ameren&amp;sa=X&amp;ved=0ahUKEwiZkcGHmM79AhWTE1kFHU7lC7M4ggEQmJACCNYK</t>
  </si>
  <si>
    <t>https://encrypted-tbn0.gstatic.com/images?q=tbn:ANd9GcQ21AGfGejy_E2a7k_91Sr_SbzgARytUxDCE3LhT5I&amp;s</t>
  </si>
  <si>
    <t>CodeUpNow</t>
  </si>
  <si>
    <t>https://www.google.com/search?sca_esv=574726742&amp;gl=us&amp;hl=en&amp;q=CodeUpNow&amp;sa=X&amp;ved=0ahUKEwiCtKfXu4GCAxVRrokEHR3CDxQQmJACCNUK</t>
  </si>
  <si>
    <t>https://encrypted-tbn0.gstatic.com/images?q=tbn:ANd9GcTq4x4oWS3ZbDhO5NkdFtzJeHSyFXDIjbbz5vP3PM4&amp;s</t>
  </si>
  <si>
    <t>Komatsu Australia</t>
  </si>
  <si>
    <t>https://www.google.com/search?sca_esv=585847208&amp;gl=us&amp;hl=en&amp;q=Komatsu+Australia&amp;sa=X&amp;ved=0ahUKEwi1pp6mkOaCAxU5lIkEHXa3DLoQmJACCKYO</t>
  </si>
  <si>
    <t>jobwebkenya</t>
  </si>
  <si>
    <t>https://www.google.com/search?hl=en&amp;gl=us&amp;q=jobwebkenya&amp;sa=X&amp;ved=0ahUKEwjL6eCcpNv_AhUKPkQIHW7RC2IQmJACCOMI</t>
  </si>
  <si>
    <t>A&amp;S sp. z o.o.</t>
  </si>
  <si>
    <t>https://www.google.com/search?sca_esv=581117380&amp;hl=en&amp;gl=us&amp;q=A%26S+sp.+z+o.o.&amp;sa=X&amp;ved=0ahUKEwj3mcKf5LiCAxXqlmoFHf4DB2kQmJACCIgO</t>
  </si>
  <si>
    <t>majid al futiam</t>
  </si>
  <si>
    <t>https://www.google.com/search?sca_esv=c30c27677fd05ae4&amp;sca_upv=1&amp;gl=us&amp;hl=en&amp;q=majid+al+futiam&amp;sa=X&amp;ved=0ahUKEwiJ3aPO5ouDAxXsfjABHR_lDq84ChCYkAII4Ao</t>
  </si>
  <si>
    <t>Zertificon Solutions GmbH</t>
  </si>
  <si>
    <t>http://www.zertificon.com/</t>
  </si>
  <si>
    <t>https://www.google.com/search?sca_esv=573098824&amp;gl=us&amp;hl=en&amp;q=Zertificon+Solutions+GmbH&amp;sa=X&amp;ved=0ahUKEwi-lcvos_KBAxWUEFkFHYY5AKY4FBCYkAII-gs</t>
  </si>
  <si>
    <t>https://encrypted-tbn0.gstatic.com/images?q=tbn:ANd9GcRJ-vemDS_F5fV0k97LaVOu5e2IIG4mCdeMrXHlfJ0&amp;s</t>
  </si>
  <si>
    <t>Takeda Pharmaceuticals</t>
  </si>
  <si>
    <t>https://www.google.com/search?hl=en&amp;gl=us&amp;q=Takeda+Pharmaceuticals&amp;sa=X&amp;ved=0ahUKEwj3wtmPgYGAAxXXM1kFHT0RBC0QmJACCOAL</t>
  </si>
  <si>
    <t>https://encrypted-tbn0.gstatic.com/images?q=tbn:ANd9GcTCNopO5OoicJTNKSILcMsXrJ8vwIAqJgEQXLMS&amp;s=0</t>
  </si>
  <si>
    <t>Deix s.r.l.</t>
  </si>
  <si>
    <t>https://www.google.com/search?hl=en&amp;gl=us&amp;q=Deix+s.r.l.&amp;sa=X&amp;ved=0ahUKEwi-7-CskOf8AhXoD1kFHU-eBQ0QmJACCOwN</t>
  </si>
  <si>
    <t>https://encrypted-tbn0.gstatic.com/images?q=tbn:ANd9GcRlzBRPjqur1QQFIaU5IHuJL8qim33cGTkWnwpyD1Q&amp;s</t>
  </si>
  <si>
    <t>Syarah</t>
  </si>
  <si>
    <t>http://syarah.com/</t>
  </si>
  <si>
    <t>https://www.google.com/search?hl=en&amp;gl=us&amp;q=Syarah&amp;sa=X&amp;ved=0ahUKEwiRkfa315yAAxXOEFkFHUmUAcgQmJACCMwJ</t>
  </si>
  <si>
    <t>CARFAX</t>
  </si>
  <si>
    <t>http://www.carfax.com/</t>
  </si>
  <si>
    <t>https://www.google.com/search?hl=en&amp;gl=us&amp;q=CARFAX&amp;sa=X&amp;ved=0ahUKEwjx0vbDmsz_AhUhh-4BHeImB-Q4HhCYkAIInws</t>
  </si>
  <si>
    <t>Torticity</t>
  </si>
  <si>
    <t>https://www.google.com/search?gl=us&amp;hl=en&amp;q=Torticity&amp;sa=X&amp;ved=0ahUKEwiNoY6Mvq39AhXJlGoFHR1vBC0QmJACCPAK</t>
  </si>
  <si>
    <t>https://encrypted-tbn0.gstatic.com/images?q=tbn:ANd9GcTjvBnP4bG3elJriR0FxxvCoFZ6tak8ozuUPCSKzY4&amp;s</t>
  </si>
  <si>
    <t>Q2 HR Solutions Inc.</t>
  </si>
  <si>
    <t>https://www.google.com/search?sca_esv=561228216&amp;hl=en&amp;gl=us&amp;q=Q2+HR+Solutions+Inc.&amp;sa=X&amp;ved=0ahUKEwjSzYWv4oOBAxVaFlkFHfc4DAAQmJACCMAK</t>
  </si>
  <si>
    <t>Abc Technology Des. Sol. Empr. S.A</t>
  </si>
  <si>
    <t>https://www.google.com/search?hl=en&amp;gl=us&amp;q=Abc+Technology+Des.+Sol.+Empr.+S.A&amp;sa=X&amp;ved=0ahUKEwjDg8j-2tP_AhUAM1kFHWEsCSQ4ChCYkAII7gk</t>
  </si>
  <si>
    <t>https://encrypted-tbn0.gstatic.com/images?q=tbn:ANd9GcTsLk8VxayfXwMOACK2VZaRJsGlx7c9Hd5IZOMQTtA&amp;s</t>
  </si>
  <si>
    <t>Fast Switch</t>
  </si>
  <si>
    <t>http://www.fastswitch.com/</t>
  </si>
  <si>
    <t>https://www.google.com/search?sca_esv=572078159&amp;hl=en&amp;gl=us&amp;q=Fast+Switch&amp;sa=X&amp;ved=0ahUKEwi60Mvl5uqBAxU4pIkEHbsCA6k4ZBCYkAII8Q4</t>
  </si>
  <si>
    <t>https://encrypted-tbn0.gstatic.com/images?q=tbn:ANd9GcRcH2_jmd7DAUgc88qltVGm3uIDAjRKp0fdA-Tpr-Y&amp;s</t>
  </si>
  <si>
    <t>Mystic Lake Casino Hotel</t>
  </si>
  <si>
    <t>https://www.google.com/search?hl=en&amp;gl=us&amp;q=Mystic+Lake+Casino+Hotel&amp;sa=X&amp;ved=0ahUKEwjyp6uVkp-AAxVWGFkFHflxBXo4oAEQmJACCMYN</t>
  </si>
  <si>
    <t>https://encrypted-tbn0.gstatic.com/images?q=tbn:ANd9GcRMWpmRRDTgEuAaAnuIYlFMQ15opm65ZRu3Pd7VCeg&amp;s</t>
  </si>
  <si>
    <t>Arch Capital Group Ltd.</t>
  </si>
  <si>
    <t>http://www.archgroup.com/</t>
  </si>
  <si>
    <t>https://www.google.com/search?sca_esv=584993245&amp;q=Arch+Capital+Group+Ltd.&amp;sa=X&amp;ved=0ahUKEwi0nYbs_tuCAxXqFFkFHWbMDX84KBCYkAIIjQs</t>
  </si>
  <si>
    <t>https://encrypted-tbn0.gstatic.com/images?q=tbn:ANd9GcQNXxoZasQ2C1P8xQBX7e73lTW6w1YB7OPLsrH8R3w&amp;s</t>
  </si>
  <si>
    <t>Citi bank</t>
  </si>
  <si>
    <t>https://www.google.com/search?gl=us&amp;hl=en&amp;q=Citi+bank&amp;sa=X&amp;ved=0ahUKEwj9uNLsrJL_AhXQElkFHRBYA3E4FBCYkAIIogw</t>
  </si>
  <si>
    <t>Square One</t>
  </si>
  <si>
    <t>https://www.google.com/search?sca_esv=559635945&amp;gl=us&amp;hl=en&amp;q=Square+One&amp;sa=X&amp;ved=0ahUKEwjC5Zj50_SAAxWllIkEHdL4Bh04FBCYkAIIlQs</t>
  </si>
  <si>
    <t>The Workshop</t>
  </si>
  <si>
    <t>https://www.google.com/search?ucbcb=1&amp;hl=en&amp;gl=us&amp;q=The+Workshop&amp;sa=X&amp;ved=0ahUKEwiZrvGL3vP8AhUNZzABHdkyBoo4PBCYkAII8ww</t>
  </si>
  <si>
    <t>Tan Tock Seng Hospital</t>
  </si>
  <si>
    <t>https://www.google.com/search?hl=en&amp;gl=us&amp;q=Tan+Tock+Seng+Hospital&amp;sa=X&amp;ved=0ahUKEwiX_4GS8cH-AhVslYkEHSvRDFs4KBCYkAII8Qo</t>
  </si>
  <si>
    <t>TMAP MOBILITY</t>
  </si>
  <si>
    <t>http://www.tmap.co.kr/</t>
  </si>
  <si>
    <t>https://www.google.com/search?hl=en&amp;gl=us&amp;q=TMAP+MOBILITY&amp;sa=X&amp;ved=0ahUKEwjR35jIgtP8AhVPkWoFHadtBowQmJACCIAM</t>
  </si>
  <si>
    <t>WayUp</t>
  </si>
  <si>
    <t>http://www.wayup.com/</t>
  </si>
  <si>
    <t>https://www.google.com/search?gl=us&amp;hl=en&amp;q=WayUp&amp;sa=X&amp;ved=0ahUKEwjBoPSp4KP-AhVyElkFHedrBzQ4qgEQmJACCNsM</t>
  </si>
  <si>
    <t>Ardour Inc.</t>
  </si>
  <si>
    <t>https://www.google.com/search?hl=en&amp;gl=us&amp;q=Ardour+Inc.&amp;sa=X&amp;ved=0ahUKEwj16KCgke_-AhU_H0QIHV7cBy44jAEQmJACCNIK</t>
  </si>
  <si>
    <t>https://encrypted-tbn0.gstatic.com/images?q=tbn:ANd9GcTMi9zsaUB0ZDq0rgAdlpqZzbwYKc0fCD5Y7x0aWp8&amp;s</t>
  </si>
  <si>
    <t>Priority Health</t>
  </si>
  <si>
    <t>http://www.priorityhealth.com/</t>
  </si>
  <si>
    <t>https://www.google.com/search?gl=us&amp;hl=en&amp;q=Priority+Health&amp;sa=X&amp;ved=0ahUKEwj--7aMz7__AhXefTABHXeRARQ4lgEQmJACCPML</t>
  </si>
  <si>
    <t>https://encrypted-tbn0.gstatic.com/images?q=tbn:ANd9GcRSHYmPu4uc-c6-oZ-pmI253B1wBKIY4AdcRUXfiPQ&amp;s</t>
  </si>
  <si>
    <t>RSM US LLP</t>
  </si>
  <si>
    <t>http://rsmus.com/</t>
  </si>
  <si>
    <t>https://www.google.com/search?sca_esv=562982649&amp;gl=us&amp;hl=en&amp;q=RSM+US+LLP&amp;sa=X&amp;ved=0ahUKEwi_5o7xp5WBAxVNRzABHfLBCos4FBCYkAIIxA0</t>
  </si>
  <si>
    <t>https://encrypted-tbn0.gstatic.com/images?q=tbn:ANd9GcSI4zvHZOR5rVHCHkyuVtREXIdRYfBp-0b45gHZ&amp;s=0</t>
  </si>
  <si>
    <t>Sunixa Solutions</t>
  </si>
  <si>
    <t>https://www.google.com/search?gl=us&amp;hl=en&amp;q=Sunixa+Solutions&amp;sa=X&amp;ved=0ahUKEwjS5Pm4-Yz9AhVHIUQIHXMTAG04ZBCYkAIIzgk</t>
  </si>
  <si>
    <t>Rutgers University</t>
  </si>
  <si>
    <t>http://www.rutgers.edu/</t>
  </si>
  <si>
    <t>https://www.google.com/search?sca_esv=838fed7bf61dc230&amp;gl=us&amp;hl=en&amp;q=Rutgers+University&amp;sa=X&amp;ved=0ahUKEwjx8tOmxouCAxWyVTABHT0KCYgQmJACCLsL</t>
  </si>
  <si>
    <t>https://encrypted-tbn0.gstatic.com/images?q=tbn:ANd9GcQzMBF0OeWx0mpuW-cQFt1VhyKM2uDZZitxz2MJbzg&amp;s</t>
  </si>
  <si>
    <t>Sanskruti Solutions</t>
  </si>
  <si>
    <t>https://www.google.com/search?sca_esv=562289703&amp;gl=us&amp;hl=en&amp;q=Sanskruti+Solutions&amp;sa=X&amp;ved=0ahUKEwjt8Znw542BAxXNj4QIHbruAYYQmJACCMML</t>
  </si>
  <si>
    <t>NCC Group</t>
  </si>
  <si>
    <t>https://www.nccgroup.com/</t>
  </si>
  <si>
    <t>https://www.google.com/search?gl=us&amp;hl=en&amp;q=NCC+Group&amp;sa=X&amp;ved=0ahUKEwjvkreX28n_AhVeOEQIHeaWCvIQmJACCNoM</t>
  </si>
  <si>
    <t>CareerTeam GmbH</t>
  </si>
  <si>
    <t>https://www.google.com/search?sca_esv=573098824&amp;gl=us&amp;hl=en&amp;q=CareerTeam+GmbH&amp;sa=X&amp;ved=0ahUKEwi78Nnss_KBAxW-nWoFHcASCrg4MhCYkAII9As</t>
  </si>
  <si>
    <t>The Crox Group</t>
  </si>
  <si>
    <t>https://www.google.com/search?sca_esv=578063141&amp;gl=us&amp;hl=en&amp;q=The+Crox+Group&amp;sa=X&amp;ved=0ahUKEwj_vveS2p-CAxW8IDQIHXDbAfs4FBCYkAIIpw4</t>
  </si>
  <si>
    <t>CL Technical Services Ltd.</t>
  </si>
  <si>
    <t>https://www.google.com/search?gl=us&amp;hl=en&amp;q=CL+Technical+Services+Ltd.&amp;sa=X&amp;ved=0ahUKEwjmt-W_6v38AhVYnWoFHTlcBXg4ChCYkAIIhg0</t>
  </si>
  <si>
    <t>PricewaterhouseCoopers</t>
  </si>
  <si>
    <t>https://www.google.com/search?sca_esv=566842583&amp;gl=us&amp;hl=en&amp;q=PricewaterhouseCoopers&amp;sa=X&amp;ved=0ahUKEwiu75XYxbiBAxUflmoFHYw6C4w4ChCYkAII3go</t>
  </si>
  <si>
    <t>https://encrypted-tbn0.gstatic.com/images?q=tbn:ANd9GcTKGXe72HwI9vNW8tzGMjS2454nPmxbhYydJnvZ1LQ&amp;s</t>
  </si>
  <si>
    <t>ITP Aero</t>
  </si>
  <si>
    <t>http://itpaero.com/</t>
  </si>
  <si>
    <t>https://www.google.com/search?hl=en&amp;gl=us&amp;q=ITP+Aero&amp;sa=X&amp;ved=0ahUKEwiSk_-e3tD9AhU5m2oFHfPMBJ0QmJACCLoJ</t>
  </si>
  <si>
    <t>https://encrypted-tbn0.gstatic.com/images?q=tbn:ANd9GcQO_QD_TmBGNgQl43v9pBJNBqZUnDiC6uh1nGqFb8I&amp;s</t>
  </si>
  <si>
    <t>Neosoft</t>
  </si>
  <si>
    <t>https://www.google.com/search?sca_esv=558035255&amp;hl=en&amp;gl=us&amp;q=Neosoft&amp;sa=X&amp;ved=0ahUKEwjmgeKdyeWAAxX2kokEHbD3CrYQmJACCKcO</t>
  </si>
  <si>
    <t>Pauwels Consulting</t>
  </si>
  <si>
    <t>http://www.pauwelsconsulting.com/</t>
  </si>
  <si>
    <t>https://www.google.com/search?gl=us&amp;hl=en&amp;q=Pauwels+Consulting&amp;sa=X&amp;ved=0ahUKEwi-sernoNH_AhUnFFkFHZDcDz4QmJACCJYL</t>
  </si>
  <si>
    <t>Areti Group</t>
  </si>
  <si>
    <t>http://www.aretigroup.com/</t>
  </si>
  <si>
    <t>https://www.google.com/search?sca_esv=569062438&amp;gl=us&amp;hl=en&amp;q=Areti+Group&amp;sa=X&amp;ved=0ahUKEwjT2crp08yBAxVKTTABHW5hC3E4ChCYkAII_Qs</t>
  </si>
  <si>
    <t>https://encrypted-tbn0.gstatic.com/images?q=tbn:ANd9GcRl_eJl0G6zHE4A2qoM3uvV8f0s7wlbned3MRybyGI&amp;s</t>
  </si>
  <si>
    <t>Experis UK</t>
  </si>
  <si>
    <t>https://www.google.com/search?sca_esv=583722703&amp;hl=en&amp;gl=us&amp;q=Experis+UK&amp;sa=X&amp;ved=0ahUKEwi4wLy4uM-CAxUYKFkFHXteAZA4FBCYkAIIqQo</t>
  </si>
  <si>
    <t>https://encrypted-tbn0.gstatic.com/images?q=tbn:ANd9GcTBk_X6x-qoq9hyvD2NrvR1YHoZdY-jLGcoNSd2Zus&amp;s</t>
  </si>
  <si>
    <t>UnitedHealthcare</t>
  </si>
  <si>
    <t>http://www.uhc.com/</t>
  </si>
  <si>
    <t>https://www.google.com/search?hl=en&amp;gl=us&amp;q=UnitedHealthcare&amp;sa=X&amp;ved=0ahUKEwj2mMSK04_-AhVWElkFHTWrBtEQmJACCJcL</t>
  </si>
  <si>
    <t>https://encrypted-tbn0.gstatic.com/images?q=tbn:ANd9GcRaWiaCXVsHNLUS2sxkqA4cnjTnvBUBQXPRxpuacHM&amp;s</t>
  </si>
  <si>
    <t>The Adecco Group</t>
  </si>
  <si>
    <t>https://www.google.com/search?ucbcb=1&amp;gl=us&amp;hl=en&amp;q=The+Adecco+Group&amp;sa=X&amp;ved=0ahUKEwj40-nrv_b9AhUnEEQIHYlECXM4KBCYkAII6Qw</t>
  </si>
  <si>
    <t>https://encrypted-tbn0.gstatic.com/images?q=tbn:ANd9GcRn6OBTha3RySU7V4_zY-ApSYTlC8VStN87e8xcx_c&amp;s</t>
  </si>
  <si>
    <t>Almacom (Thailand) Ltd.</t>
  </si>
  <si>
    <t>https://www.google.com/search?gl=us&amp;hl=en&amp;q=Almacom+(Thailand)+Ltd.&amp;sa=X&amp;ved=0ahUKEwjhpYedy5KAAxWwF1kFHSG0DGMQmJACCOIL</t>
  </si>
  <si>
    <t>Wageningen University &amp; Research</t>
  </si>
  <si>
    <t>https://www.wur.nl/?utm_source=google&amp;utm_medium=organic&amp;utm_campaign=google-my-business</t>
  </si>
  <si>
    <t>https://www.google.com/search?sca_esv=580393850&amp;hl=en&amp;gl=us&amp;q=Wageningen+University+%26+Research&amp;sa=X&amp;ved=0ahUKEwiy26OE57OCAxU0D1kFHbIuBDk4FBCYkAIIlA4</t>
  </si>
  <si>
    <t>Amethyst Partners, EA Licence No: 20C0180</t>
  </si>
  <si>
    <t>https://www.google.com/search?sca_esv=583899177&amp;gl=us&amp;hl=en&amp;q=Amethyst+Partners,+EA+Licence+No:+20C0180&amp;sa=X&amp;ved=0ahUKEwjmrJ-M-NGCAxWwD1kFHUGyDzo4FBCYkAIIvQs</t>
  </si>
  <si>
    <t>Randstad Technologies</t>
  </si>
  <si>
    <t>https://www.google.com/search?sca_esv=566746031&amp;gl=us&amp;hl=en&amp;q=Randstad+Technologies&amp;sa=X&amp;ved=0ahUKEwiDzu3g4beBAxWQJEQIHdbbBOQQmJACCLAL</t>
  </si>
  <si>
    <t>Hang Seng Bank Limited</t>
  </si>
  <si>
    <t>http://www.hangseng.com/</t>
  </si>
  <si>
    <t>https://www.google.com/search?sca_esv=561545016&amp;gl=us&amp;hl=en&amp;q=Hang+Seng+Bank+Limited&amp;sa=X&amp;ved=0ahUKEwjfsa7tpYaBAxXclYkEHdeqA-84ChCYkAIIiAo</t>
  </si>
  <si>
    <t>XPollens</t>
  </si>
  <si>
    <t>http://www.xpollens.com/</t>
  </si>
  <si>
    <t>https://www.google.com/search?hl=en&amp;gl=us&amp;q=XPollens&amp;sa=X&amp;ved=0ahUKEwi3raCoxoX-AhXimWoFHYPYDYkQmJACCOcL</t>
  </si>
  <si>
    <t>Riverforest Connections Private Limited</t>
  </si>
  <si>
    <t>https://www.google.com/search?sca_esv=579562946&amp;hl=en&amp;gl=us&amp;q=Riverforest+Connections+Private+Limited&amp;sa=X&amp;ved=0ahUKEwj-47amnqyCAxXkEFkFHfN6Ak84FBCYkAII7wk</t>
  </si>
  <si>
    <t>ABN AMRO NL</t>
  </si>
  <si>
    <t>https://www.google.com/search?gl=us&amp;hl=en&amp;q=ABN+AMRO+NL&amp;sa=X&amp;ved=0ahUKEwjnvbeN5-L_AhXjkIQIHdGCAE44HhCYkAII_Qs</t>
  </si>
  <si>
    <t>https://encrypted-tbn0.gstatic.com/images?q=tbn:ANd9GcT3H6UnDTqzL7kWDu66Oc3xAKnL6AruEPhfIC0mBus&amp;s</t>
  </si>
  <si>
    <t>GCS</t>
  </si>
  <si>
    <t>https://www.google.com/search?sca_esv=590804984&amp;hl=en&amp;gl=us&amp;q=GCS&amp;sa=X&amp;ved=0ahUKEwjC7NrVo46DAxW-L1kFHbtwBhk4PBCYkAIIxQk</t>
  </si>
  <si>
    <t>https://encrypted-tbn0.gstatic.com/images?q=tbn:ANd9GcSueAcWsV1TJSyZSovSXnFEYYiW6bHTNdBLQMdvx30&amp;s</t>
  </si>
  <si>
    <t>à¸šà¸£à¸´à¸©à¸±à¸— à¸­à¸´à¸™à¸Ÿà¸´à¸™à¸´à¸— à¹€à¸—à¸„à¹‚à¸™à¹‚à¸¥à¸¢à¸µ à¸„à¸­à¸£à¹Œà¸›à¸­à¹€à¸£à¸Šà¸±à¹ˆà¸™ à¸ˆà¸³à¸à¸±à¸”à¹à¸¥à¸°à¸šà¸£à¸´à¸©à¸±à¸—à¹ƒà¸™à¹€à¸„à¸£à¸·à¸­</t>
  </si>
  <si>
    <t>https://www.google.com/search?gl=us&amp;hl=en&amp;q=%E0%B8%9A%E0%B8%A3%E0%B8%B4%E0%B8%A9%E0%B8%B1%E0%B8%97+%E0%B8%AD%E0%B8%B4%E0%B8%99%E0%B8%9F%E0%B8%B4%E0%B8%99%E0%B8%B4%E0%B8%97+%E0%B9%80%E0%B8%97%E0%B8%84%E0%B9%82%E0%B8%99%E0%B9%82%E0%B8%A5%E0%B8%A2%E0%B8%B5+%E0%B8%84%E0%B8%AD%E0%B8%A3%E0%B9%8C%E0%B8%9B%E0%B8%AD%E0%B9%80%E0%B8%A3%E0%B8%8A%E0%B8%B1%E0%B9%88%E0%B8%99+%E0%B8%88%E0%B8%B3%E0%B8%81%E0%B8%B1%E0%B8%94%E0%B9%81%E0%B8%A5%E0%B8%B0%E0%B8%9A%E0%B8%A3%E0%B8%B4%E0%B8%A9%E0%B8%B1%E0%B8%97%E0%B9%83%E0%B8%99%E0%B9%80%E0%B8%84%E0%B8%A3%E0%B8%B7%E0%B8%AD&amp;sa=X&amp;ved=0ahUKEwj00-TYvND8AhXmmmoFHVrCCzs4FBCYkAIIvAw</t>
  </si>
  <si>
    <t>LYNX B.V.</t>
  </si>
  <si>
    <t>https://www.google.com/search?hl=en&amp;gl=us&amp;q=LYNX+B.V.&amp;sa=X&amp;ved=0ahUKEwiQsajNpbX-AhUVTTABHVLlC6kQmJACCPQM</t>
  </si>
  <si>
    <t>Smart TechLink Solutions Inc.</t>
  </si>
  <si>
    <t>https://www.google.com/search?hl=en&amp;gl=us&amp;q=Smart+TechLink+Solutions+Inc.&amp;sa=X&amp;ved=0ahUKEwiY-u-8jZqAAxVUVTUKHUTjDuI4eBCYkAIIvQw</t>
  </si>
  <si>
    <t>https://encrypted-tbn0.gstatic.com/images?q=tbn:ANd9GcTiiOemjWzhQJAUiQES6nP-ejv1_ab7OoCQBd9dxpE&amp;s</t>
  </si>
  <si>
    <t>Carrefour</t>
  </si>
  <si>
    <t>http://www.carrefour.com/</t>
  </si>
  <si>
    <t>https://www.google.com/search?gl=us&amp;hl=en&amp;q=Carrefour&amp;sa=X&amp;ved=0ahUKEwiim7jd5qP-AhVyjYkEHZF7AVE4ChCYkAII6As</t>
  </si>
  <si>
    <t>Forum B + V Oil Tools GmbH</t>
  </si>
  <si>
    <t>https://www.google.com/search?sca_esv=556658825&amp;gl=us&amp;hl=en&amp;q=Forum+B+%2B+V+Oil+Tools+GmbH&amp;sa=X&amp;ved=0ahUKEwigxcSIwNuAAxUirokEHQQsAJ4QmJACCP0N</t>
  </si>
  <si>
    <t>International Air Transport Association (IATA)</t>
  </si>
  <si>
    <t>http://www.iata.org/</t>
  </si>
  <si>
    <t>https://www.google.com/search?sca_esv=572463874&amp;gl=us&amp;hl=en&amp;q=International+Air+Transport+Association+(IATA)&amp;sa=X&amp;ved=0ahUKEwi3_MWwr-2BAxUhVTUKHf72BbgQmJACCNwK</t>
  </si>
  <si>
    <t>https://encrypted-tbn0.gstatic.com/images?q=tbn:ANd9GcRAG7VIjEaJi6QtwjgqcWIop1h9pr0FFgaP5SlG&amp;s=0</t>
  </si>
  <si>
    <t>Astara</t>
  </si>
  <si>
    <t>https://www.google.com/search?sca_esv=579384295&amp;gl=us&amp;hl=en&amp;q=Astara&amp;sa=X&amp;ved=0ahUKEwiO_aGf2qmCAxX0nGoFHYFAAoM4MhCYkAIIyAs</t>
  </si>
  <si>
    <t>aeroemploiformation</t>
  </si>
  <si>
    <t>https://www.google.com/search?hl=en&amp;gl=us&amp;q=aeroemploiformation&amp;sa=X&amp;ved=0ahUKEwjsta2B87qAAxWgGlkFHeUSC4I4ChCYkAII2gw</t>
  </si>
  <si>
    <t>https://encrypted-tbn0.gstatic.com/images?q=tbn:ANd9GcRTs001bxZaBo1ri09ayJNrmwl-cN491Rb4OhcZ70w&amp;s</t>
  </si>
  <si>
    <t>ALPHANOVE CONSULTANCY</t>
  </si>
  <si>
    <t>http://www.alphanove.co.uk/</t>
  </si>
  <si>
    <t>https://www.google.com/search?sca_esv=582537645&amp;gl=us&amp;hl=en&amp;q=ALPHANOVE+CONSULTANCY&amp;sa=X&amp;ved=0ahUKEwi-6sPascWCAxW1lYkEHbWcAEg4FBCYkAIIvwk</t>
  </si>
  <si>
    <t>Alight</t>
  </si>
  <si>
    <t>https://www.google.com/search?gl=us&amp;hl=en&amp;q=Alight&amp;sa=X&amp;ved=0ahUKEwjuuYfQ8Iz9AhUGEFkFHT89D3I4KBCYkAII9Qs</t>
  </si>
  <si>
    <t>https://encrypted-tbn0.gstatic.com/images?q=tbn:ANd9GcTI8xjy3uvjg-t6GaRLp6Zyy0gOWpaB_h6icVQrjCA&amp;s</t>
  </si>
  <si>
    <t>DEEPAK FOUNDATION</t>
  </si>
  <si>
    <t>https://www.deepakfoundation.org/</t>
  </si>
  <si>
    <t>https://www.google.com/search?gl=us&amp;hl=en&amp;q=DEEPAK+FOUNDATION&amp;sa=X&amp;ved=0ahUKEwiN78u03tj_AhWrMVkFHZtAASEQmJACCOkL</t>
  </si>
  <si>
    <t>https://encrypted-tbn0.gstatic.com/images?q=tbn:ANd9GcTFgCHDQUqulHVFar3LZyOsxrTgss8u8YkU5MXC&amp;s=0</t>
  </si>
  <si>
    <t>U.S. Retirement &amp; Benefits Partners</t>
  </si>
  <si>
    <t>http://usrbpartners.com/</t>
  </si>
  <si>
    <t>https://www.google.com/search?sca_esv=2315affa0f30b34a&amp;sca_upv=1&amp;hl=en&amp;gl=us&amp;q=U.S.+Retirement+%26+Benefits+Partners&amp;sa=X&amp;ved=0ahUKEwjc2d3juNmCAxXjRjABHQRhDg84ChCYkAIIqAo</t>
  </si>
  <si>
    <t>Samotics</t>
  </si>
  <si>
    <t>http://www.samotics.com/</t>
  </si>
  <si>
    <t>https://www.google.com/search?q=Samotics&amp;sa=X&amp;ved=0ahUKEwjwvO3toP7-AhV4GFkFHQB-D5o4ChCYkAII8Qw</t>
  </si>
  <si>
    <t>https://encrypted-tbn0.gstatic.com/images?q=tbn:ANd9GcQRFpC_wE0gNdxn-TVE69pYoKB4QKBT8UhCKSzElwg&amp;s</t>
  </si>
  <si>
    <t>LCL</t>
  </si>
  <si>
    <t>http://www.lcl.fr/</t>
  </si>
  <si>
    <t>https://www.google.com/search?hl=en&amp;gl=us&amp;q=LCL&amp;sa=X&amp;ved=0ahUKEwih15reqo_9AhWvm2oFHY1iAOM4PBCYkAIIiws</t>
  </si>
  <si>
    <t>https://encrypted-tbn0.gstatic.com/images?q=tbn:ANd9GcRt1Bt2hqjss8fAyvUysbDpzy-BIEMw-os5NcFRb48&amp;s</t>
  </si>
  <si>
    <t>Axon International</t>
  </si>
  <si>
    <t>https://www.google.com/search?ucbcb=1&amp;hl=en&amp;gl=us&amp;q=Axon+International&amp;sa=X&amp;ved=0ahUKEwiqjMCRqo_9AhW_KlkFHY86Cpw4ChCYkAII8gs</t>
  </si>
  <si>
    <t>BSL Consulting</t>
  </si>
  <si>
    <t>https://www.google.com/search?sca_esv=588967138&amp;gl=us&amp;hl=en&amp;q=BSL+Consulting&amp;sa=X&amp;ved=0ahUKEwjBpt_0lf-CAxXaJ0QIHezoByk4PBCYkAIIvAw</t>
  </si>
  <si>
    <t>https://encrypted-tbn0.gstatic.com/images?q=tbn:ANd9GcRjfFFXVB9DNp-P4kvwMcHgHLWCqGyqnOdocdeSLPQ&amp;s</t>
  </si>
  <si>
    <t>Cisco Systems</t>
  </si>
  <si>
    <t>https://www.google.com/search?ucbcb=1&amp;hl=en&amp;gl=us&amp;q=Cisco+Systems&amp;sa=X&amp;ved=0ahUKEwit1Zif_6r9AhVrnWoFHakJD3I4ChCYkAIIwAo</t>
  </si>
  <si>
    <t>Bradford Council</t>
  </si>
  <si>
    <t>https://www.google.com/search?sca_esv=565857231&amp;gl=us&amp;hl=en&amp;q=Bradford+Council&amp;sa=X&amp;ved=0ahUKEwjuuNeTvK6BAxWoJ0QIHW2dCXI4ChCYkAII2Ao</t>
  </si>
  <si>
    <t>https://encrypted-tbn0.gstatic.com/images?q=tbn:ANd9GcQUSrV886RifZ_kh00e6nhunkyxFA2-s98ZpoulWHw&amp;s</t>
  </si>
  <si>
    <t>Dabster Systems UK Limited</t>
  </si>
  <si>
    <t>http://dabstersystems.com/</t>
  </si>
  <si>
    <t>https://www.google.com/search?hl=en&amp;gl=us&amp;q=Dabster+Systems+UK+Limited&amp;sa=X&amp;ved=0ahUKEwjN4tSL1vH-AhU8QzABHSe0ASs4FBCYkAIIwgw</t>
  </si>
  <si>
    <t>College of Charleston</t>
  </si>
  <si>
    <t>https://cofc.edu/</t>
  </si>
  <si>
    <t>https://www.google.com/search?sca_esv=562133542&amp;gl=us&amp;hl=en&amp;q=College+of+Charleston&amp;sa=X&amp;ved=0ahUKEwi8ubC-rouBAxUYEVkFHWecDgk4PBCYkAII9Qs</t>
  </si>
  <si>
    <t>https://encrypted-tbn0.gstatic.com/images?q=tbn:ANd9GcRCvP0XE2ORHhDH6Z9mJ03H8pZw7u6ee06509_C&amp;s=0</t>
  </si>
  <si>
    <t>Client of Maven Companies</t>
  </si>
  <si>
    <t>https://www.google.com/search?sca_esv=571511976&amp;hl=en&amp;gl=us&amp;q=Client+of+Maven+Companies&amp;sa=X&amp;ved=0ahUKEwjowcnZqeOBAxWAq4kEHdC6DYA4eBCYkAII5gs</t>
  </si>
  <si>
    <t>Air Products Inc</t>
  </si>
  <si>
    <t>http://www.airproducts.com/</t>
  </si>
  <si>
    <t>https://www.google.com/search?gl=us&amp;hl=en&amp;q=Air+Products+Inc&amp;sa=X&amp;ved=0ahUKEwjetISB3KuAAxUnF1kFHdjlB5c4eBCYkAIIoww</t>
  </si>
  <si>
    <t>Fortude</t>
  </si>
  <si>
    <t>https://www.google.com/search?q=Fortude&amp;sa=X&amp;ved=0ahUKEwipuMTk8sb-AhVrMlkFHVOfDWgQmJACCNAJ</t>
  </si>
  <si>
    <t>InquisIT</t>
  </si>
  <si>
    <t>https://www.google.com/search?gl=us&amp;hl=en&amp;q=InquisIT&amp;sa=X&amp;ved=0ahUKEwjZ68S1hLj_AhUVlYkEHVOZAUA4ChCYkAIIngs</t>
  </si>
  <si>
    <t>https://encrypted-tbn0.gstatic.com/images?q=tbn:ANd9GcSb66Dq72lVGXoFwcYsD3Gjd6nfjEH7o-NT8W8bn70&amp;s</t>
  </si>
  <si>
    <t>Drillinginfo</t>
  </si>
  <si>
    <t>http://www.enverus.com/</t>
  </si>
  <si>
    <t>https://www.google.com/search?sca_esv=556221820&amp;gl=us&amp;hl=en&amp;q=Drillinginfo&amp;sa=X&amp;ved=0ahUKEwia1vLMvtaAAxUTLkQIHeMsBuYQmJACCJUL</t>
  </si>
  <si>
    <t>Sprenkels</t>
  </si>
  <si>
    <t>https://www.google.com/search?sca_esv=576026540&amp;hl=en&amp;gl=us&amp;q=Sprenkels&amp;sa=X&amp;ved=0ahUKEwivx86EjI6CAxVVEFkFHasXAIw4ChCYkAII_Qs</t>
  </si>
  <si>
    <t>TARGOBANK</t>
  </si>
  <si>
    <t>http://www.targobank.de/</t>
  </si>
  <si>
    <t>https://www.google.com/search?sca_esv=585192112&amp;gl=us&amp;hl=en&amp;q=TARGOBANK&amp;sa=X&amp;ved=0ahUKEwjrq-2ywN6CAxVTEFkFHUyLAOU4KBCYkAII3wo</t>
  </si>
  <si>
    <t>https://encrypted-tbn0.gstatic.com/images?q=tbn:ANd9GcTkOdRCKeZdMjm-qsAdLSJdY4N4jveXrkR-g-0b3K0&amp;s</t>
  </si>
  <si>
    <t>KPMG - Singapore</t>
  </si>
  <si>
    <t>http://www.kpmg.com/sg</t>
  </si>
  <si>
    <t>https://www.google.com/search?sca_esv=589004769&amp;gl=us&amp;hl=en&amp;q=KPMG+-+Singapore&amp;sa=X&amp;ved=0ahUKEwiR9cn2n_-CAxUIFVkFHY--Brg4KBCYkAII9wk</t>
  </si>
  <si>
    <t>https://encrypted-tbn0.gstatic.com/images?q=tbn:ANd9GcQuuRy2ZRtpB31sneRZSNgA5d9Weh1B97QHznIEkK4&amp;s</t>
  </si>
  <si>
    <t>C&amp;C Group plc</t>
  </si>
  <si>
    <t>http://candcgroupplc.com/</t>
  </si>
  <si>
    <t>https://www.google.com/search?sca_esv=561545016&amp;q=C%26C+Group+plc&amp;sa=X&amp;ved=0ahUKEwiZ7OadpIaBAxUmlGoFHWUGAMo4FBCYkAIIrAw</t>
  </si>
  <si>
    <t>https://encrypted-tbn0.gstatic.com/images?q=tbn:ANd9GcQ1BepBCzcjLwNbg8Elm1cKs8eC979v6m8hAg0z&amp;s=0</t>
  </si>
  <si>
    <t>Workplace Safety and Insurance Board</t>
  </si>
  <si>
    <t>http://www.wsib.on.ca/</t>
  </si>
  <si>
    <t>https://www.google.com/search?hl=en&amp;gl=us&amp;q=Workplace+Safety+and+Insurance+Board&amp;sa=X&amp;ved=0ahUKEwi5grjjnv7-AhUnlIkEHes5CGI4FBCYkAIIwAo</t>
  </si>
  <si>
    <t>https://encrypted-tbn0.gstatic.com/images?q=tbn:ANd9GcRhCKH1T0ErJdC-9drSIYDqgpH1J9VwTAqjonjV&amp;s=0</t>
  </si>
  <si>
    <t>Schneider Electric Gruppe</t>
  </si>
  <si>
    <t>https://www.google.com/search?q=Schneider+Electric+Gruppe&amp;sa=X&amp;ved=0ahUKEwiN5pq1wLD_AhXQD1kFHayCCrY4PBCYkAII-gs</t>
  </si>
  <si>
    <t>Toptal</t>
  </si>
  <si>
    <t>http://www.toptal.com/</t>
  </si>
  <si>
    <t>https://www.google.com/search?hl=en&amp;gl=us&amp;q=Toptal&amp;sa=X&amp;ved=0ahUKEwiLt4GP9Jb9AhVajIkEHZwcBAk4ChCYkAIIqQw</t>
  </si>
  <si>
    <t>https://encrypted-tbn0.gstatic.com/images?q=tbn:ANd9GcTKO4pLSIQaUFW3ekJuo52UV4kV5qECx-HUDF1EfBI&amp;s</t>
  </si>
  <si>
    <t>CL Technical Services Limited</t>
  </si>
  <si>
    <t>https://www.google.com/search?gl=us&amp;hl=en&amp;q=CL+Technical+Services+Limited&amp;sa=X&amp;ved=0ahUKEwjbktWSs-__AhWQsoQIHUClCygQmJACCOEK</t>
  </si>
  <si>
    <t>MediaCom</t>
  </si>
  <si>
    <t>https://www.mediacom.com/se</t>
  </si>
  <si>
    <t>https://www.google.com/search?gl=us&amp;hl=en&amp;q=MediaCom&amp;sa=X&amp;ved=0ahUKEwjXmpH22en8AhXShYkEHfVGBVg4ChCYkAIIoAs</t>
  </si>
  <si>
    <t>https://encrypted-tbn0.gstatic.com/images?q=tbn:ANd9GcQT0PDPf62RMVDs-IZer0XQhfIHxLsaaZxWEUq6eEQ&amp;s</t>
  </si>
  <si>
    <t>TotalTek</t>
  </si>
  <si>
    <t>https://www.google.com/search?gl=us&amp;hl=en&amp;q=TotalTek&amp;sa=X&amp;ved=0ahUKEwiWheWmj-r-AhXQlIkEHTrbCLA4PBCYkAIIwwk</t>
  </si>
  <si>
    <t>https://encrypted-tbn0.gstatic.com/images?q=tbn:ANd9GcQmPpt-OCRhzFVhnKtcabYGnJea3tjGaTf1qclTXMM&amp;s</t>
  </si>
  <si>
    <t>Roche Holdings Inc.</t>
  </si>
  <si>
    <t>https://www.google.com/search?gl=us&amp;hl=en&amp;q=Roche+Holdings+Inc.&amp;sa=X&amp;ved=0ahUKEwi4wbaz9qD9AhVKEEQIHUhLCOw4MhCYkAIIows</t>
  </si>
  <si>
    <t>ADEAL Systems GmbH</t>
  </si>
  <si>
    <t>https://www.google.com/search?gl=us&amp;hl=en&amp;q=ADEAL+Systems+GmbH&amp;sa=X&amp;ved=0ahUKEwiNt76Tpqv-AhXWD1kFHRP1B_Y4PBCYkAII5Qs</t>
  </si>
  <si>
    <t>Woski Group</t>
  </si>
  <si>
    <t>https://www.google.com/search?sca_esv=561545016&amp;gl=us&amp;hl=en&amp;q=Woski+Group&amp;sa=X&amp;ved=0ahUKEwjKvu3epIaBAxWnGVkFHYZwDPUQmJACCPMJ</t>
  </si>
  <si>
    <t>KPN</t>
  </si>
  <si>
    <t>http://www.kpn.com/</t>
  </si>
  <si>
    <t>https://www.google.com/search?gl=us&amp;hl=en&amp;q=KPN&amp;sa=X&amp;ved=0ahUKEwiw4aeowID-AhVmm2oFHU3KDS84HhCYkAII8gw</t>
  </si>
  <si>
    <t>https://encrypted-tbn0.gstatic.com/images?q=tbn:ANd9GcTmEsfM7HKHBxz982TrWKourct6x1T62VljySDrlcc&amp;s</t>
  </si>
  <si>
    <t>Certify Staffing Solutions Limited</t>
  </si>
  <si>
    <t>https://www.google.com/search?hl=en&amp;gl=us&amp;q=Certify+Staffing+Solutions+Limited&amp;sa=X&amp;ved=0ahUKEwi58rSAq4_9AhVQF1kFHTqnDow4HhCYkAIIuww</t>
  </si>
  <si>
    <t>https://encrypted-tbn0.gstatic.com/images?q=tbn:ANd9GcR7Oqd6xpiEdcqxRHwsHLICZu-IslM4IzdqGxDMC-s&amp;s</t>
  </si>
  <si>
    <t>Echelon Services, LLC</t>
  </si>
  <si>
    <t>https://www.google.com/search?sca_esv=572454954&amp;hl=en&amp;gl=us&amp;q=Echelon+Services,+LLC&amp;sa=X&amp;ved=0ahUKEwj376D5qu2BAxUcJ0QIHToNCDo4qgEQmJACCNgL</t>
  </si>
  <si>
    <t>https://encrypted-tbn0.gstatic.com/images?q=tbn:ANd9GcTYysvTqgDiBYzcU3zvHD8cVwROHQ0HPLMW8_lIxnQ&amp;s</t>
  </si>
  <si>
    <t>Kirsch GmbH Personalmanagement</t>
  </si>
  <si>
    <t>https://www.google.com/search?hl=en&amp;gl=us&amp;q=Kirsch+GmbH+Personalmanagement&amp;sa=X&amp;ved=0ahUKEwiFi8DNoYD9AhV0lmoFHdL-BfEQmJACCPgN</t>
  </si>
  <si>
    <t>owl.co</t>
  </si>
  <si>
    <t>https://www.google.com/search?ucbcb=1&amp;gl=us&amp;hl=en&amp;q=owl.co&amp;sa=X&amp;ved=0ahUKEwjTs4rU9u79AhWPY8AKHS7bCr04FBCYkAII5wk</t>
  </si>
  <si>
    <t>https://encrypted-tbn0.gstatic.com/images?q=tbn:ANd9GcT337RAcdwahu_6fnvzcwkHmJi5jHvRQ1G_cfx8iqpeukrACIXt6qwJb6g&amp;s</t>
  </si>
  <si>
    <t>AVANTIVA ENGINEERING &amp; CONSTRUCTION PTE. LTD.</t>
  </si>
  <si>
    <t>https://www.google.com/search?sca_esv=569384727&amp;gl=us&amp;hl=en&amp;q=AVANTIVA+ENGINEERING+%26+CONSTRUCTION+PTE.+LTD.&amp;sa=X&amp;ved=0ahUKEwi-we70ns-BAxXqE1kFHVwnAko4FBCYkAII1ww</t>
  </si>
  <si>
    <t>IIQAFGROUP</t>
  </si>
  <si>
    <t>https://www.google.com/search?sca_esv=593213093&amp;hl=en&amp;gl=us&amp;q=IIQAFGROUP&amp;sa=X&amp;ved=0ahUKEwiN7cas9aSDAxUkDHkGHehPBfsQmJACCLMI</t>
  </si>
  <si>
    <t>https://encrypted-tbn0.gstatic.com/images?q=tbn:ANd9GcRpJIAIM61seW8vkC9d8-RXj2W_5FmC8UArfgIRw9s&amp;s</t>
  </si>
  <si>
    <t>à¸šà¸£à¸´à¸©à¸±à¸— à¹‚à¸­à¸—à¸¹à¸­à¸µ à¸‹à¸±à¸žà¸žà¸¥à¸²à¸¢ à¸ˆà¸³à¸à¸±à¸”</t>
  </si>
  <si>
    <t>https://www.google.com/search?sca_esv=566027130&amp;gl=us&amp;hl=en&amp;q=%E0%B8%9A%E0%B8%A3%E0%B8%B4%E0%B8%A9%E0%B8%B1%E0%B8%97+%E0%B9%82%E0%B8%AD%E0%B8%97%E0%B8%B9%E0%B8%AD%E0%B8%B5+%E0%B8%8B%E0%B8%B1%E0%B8%9E%E0%B8%9E%E0%B8%A5%E0%B8%B2%E0%B8%A2+%E0%B8%88%E0%B8%B3%E0%B8%81%E0%B8%B1%E0%B8%94&amp;sa=X&amp;ved=0ahUKEwj1otyz_7CBAxUMFFkFHUkND6I4ChCYkAIIzww</t>
  </si>
  <si>
    <t>Gainsight</t>
  </si>
  <si>
    <t>http://www.gainsight.com/</t>
  </si>
  <si>
    <t>https://www.google.com/search?ucbcb=1&amp;gl=us&amp;hl=en&amp;q=Gainsight&amp;sa=X&amp;ved=0ahUKEwjFxZbjhY3-AhVEJUQIHXhnDXM4FBCYkAIInAs</t>
  </si>
  <si>
    <t>https://encrypted-tbn0.gstatic.com/images?q=tbn:ANd9GcSDwnmGvy_WEP99jEzrC5WmDvV09R5Qwo3ps9m6O-c&amp;s</t>
  </si>
  <si>
    <t>MICROSOFT INDIA (R&amp;D) PRIVATE LIMITED</t>
  </si>
  <si>
    <t>https://www.google.com/search?sca_esv=591434115&amp;hl=en&amp;gl=us&amp;q=MICROSOFT+INDIA+(R%26D)+PRIVATE+LIMITED&amp;sa=X&amp;ved=0ahUKEwiQiL_9pZODAxWyFVkFHYfgB984FBCYkAII6gs</t>
  </si>
  <si>
    <t>Dentsu Aegis Network</t>
  </si>
  <si>
    <t>https://www.google.com/search?sca_esv=68c2174e4c9f16e1&amp;gl=us&amp;hl=en&amp;q=Dentsu+Aegis+Network&amp;sa=X&amp;ved=0ahUKEwi11N2B5IaDAxVMhIQIHVKjDskQmJACCJUL</t>
  </si>
  <si>
    <t>LotLinx</t>
  </si>
  <si>
    <t>https://www.google.com/search?hl=en&amp;gl=us&amp;q=LotLinx&amp;sa=X&amp;ved=0ahUKEwiA0fil7JT_AhWZrokEHQkqDKo4HhCYkAIIqQw</t>
  </si>
  <si>
    <t>TD</t>
  </si>
  <si>
    <t>https://www.google.com/search?hl=en&amp;gl=us&amp;q=TD&amp;sa=X&amp;ved=0ahUKEwjS8cnclMf_AhVVK1kFHWgjCSIQmJACCKUK</t>
  </si>
  <si>
    <t>https://encrypted-tbn0.gstatic.com/images?q=tbn:ANd9GcScQRumzD_GCFL4zExgskpSvEcTjKSRYKIeP2suaYA&amp;s</t>
  </si>
  <si>
    <t>Camino Partners Ltd</t>
  </si>
  <si>
    <t>http://www.caminopartners.co.uk/</t>
  </si>
  <si>
    <t>https://www.google.com/search?sca_esv=569062438&amp;gl=us&amp;hl=en&amp;q=Camino+Partners+Ltd&amp;sa=X&amp;ved=0ahUKEwjDyPDW0syBAxVDl4kEHXcnBws4UBCYkAII-Ak</t>
  </si>
  <si>
    <t>https://encrypted-tbn0.gstatic.com/images?q=tbn:ANd9GcRX10JQmZX-5n8WZSiXHftcKTJacDvMH5-izBx8t50&amp;s</t>
  </si>
  <si>
    <t>Data Center Frontier</t>
  </si>
  <si>
    <t>http://datacenterfrontier.com/</t>
  </si>
  <si>
    <t>https://www.google.com/search?hl=en&amp;gl=us&amp;q=Data+Center+Frontier&amp;sa=X&amp;ved=0ahUKEwj1gZzL493_AhUjMlkFHXxwAgA4FBCYkAII9g0</t>
  </si>
  <si>
    <t>Process Automation Solutions</t>
  </si>
  <si>
    <t>http://www.pa-ats.com/</t>
  </si>
  <si>
    <t>https://www.google.com/search?gl=us&amp;hl=en&amp;q=Process+Automation+Solutions&amp;sa=X&amp;ved=0ahUKEwi20uLXjb_9AhV7lYkEHfJVAFc4FBCYkAIIxQ0</t>
  </si>
  <si>
    <t>https://encrypted-tbn0.gstatic.com/images?q=tbn:ANd9GcQ1NTtSoOAHRVKD4VLimtzrzSsw-dy3f1X4pTHXcTM&amp;s</t>
  </si>
  <si>
    <t>Wripple</t>
  </si>
  <si>
    <t>http://www.wripple.com/</t>
  </si>
  <si>
    <t>https://www.google.com/search?sca_esv=570580370&amp;hl=en&amp;gl=us&amp;q=Wripple&amp;sa=X&amp;ved=0ahUKEwiW38_329uBAxU3fjABHRhOApgQmJACCOAN</t>
  </si>
  <si>
    <t>https://encrypted-tbn0.gstatic.com/images?q=tbn:ANd9GcSXb4ezSwu-eyMzqOOyfvjm4xHeXA_sgaNurrN9xRg&amp;s</t>
  </si>
  <si>
    <t>Game 7 Athletics</t>
  </si>
  <si>
    <t>https://www.google.com/search?sca_esv=594166249&amp;gl=us&amp;hl=en&amp;q=Game+7+Athletics&amp;sa=X&amp;ved=0ahUKEwjqs6avwrGDAxUuElkFHf1JCn84KBCYkAIIxw0</t>
  </si>
  <si>
    <t>Reqiva Ltd</t>
  </si>
  <si>
    <t>http://reqiva.com/</t>
  </si>
  <si>
    <t>https://www.google.com/search?sca_esv=567513126&amp;hl=en&amp;gl=us&amp;q=Reqiva+Ltd&amp;sa=X&amp;ved=0ahUKEwit0uu6xr2BAxXqH0QIHUP_DaQ4HhCYkAIIjQs</t>
  </si>
  <si>
    <t>Sourcebirds</t>
  </si>
  <si>
    <t>https://www.google.com/search?hl=en&amp;gl=us&amp;q=Sourcebirds&amp;sa=X&amp;ved=0ahUKEwjMqby1yoiAAxUPD1kFHXTwBeEQmJACCKsM</t>
  </si>
  <si>
    <t>Open Data Science Conference</t>
  </si>
  <si>
    <t>https://www.google.com/search?gl=us&amp;hl=en&amp;q=Open+Data+Science+Conference&amp;sa=X&amp;ved=0ahUKEwiQ0cu6wdD8AhU1OkQIHYwoA04QmJACCJ8H</t>
  </si>
  <si>
    <t>CoreCivic</t>
  </si>
  <si>
    <t>http://www.corecivic.com/</t>
  </si>
  <si>
    <t>https://www.google.com/search?ucbcb=1&amp;hl=en&amp;gl=us&amp;q=CoreCivic&amp;sa=X&amp;ved=0ahUKEwjyvcmRrqv-AhWemIkEHTtNArA4eBCYkAIIkws</t>
  </si>
  <si>
    <t>Victa</t>
  </si>
  <si>
    <t>https://www.google.com/search?q=Victa&amp;sa=X&amp;ved=0ahUKEwjZ2rS74KX8AhX6NlkFHa8gBFYQmJACCJgM</t>
  </si>
  <si>
    <t>GigHRÂ®</t>
  </si>
  <si>
    <t>https://www.google.com/search?gl=us&amp;hl=en&amp;q=GigHR%C2%AE&amp;sa=X&amp;ved=0ahUKEwjLyuGZpN39AhWWMEQIHVP-DY84HhCYkAIIhQ4</t>
  </si>
  <si>
    <t>https://encrypted-tbn0.gstatic.com/images?q=tbn:ANd9GcTtuOZNDpDMSs4_i1aZMu_-1lhZ7Z0utxr1KBw8MWA&amp;s</t>
  </si>
  <si>
    <t>Therapy Management Corporation</t>
  </si>
  <si>
    <t>http://www.therapymgmt.com/</t>
  </si>
  <si>
    <t>https://www.google.com/search?hl=en&amp;gl=us&amp;q=Therapy+Management+Corporation&amp;sa=X&amp;ved=0ahUKEwjgo7GCx7X_AhU4EFkFHW2yC4U4MhCYkAIIpww</t>
  </si>
  <si>
    <t>https://encrypted-tbn0.gstatic.com/images?q=tbn:ANd9GcRX0akNs6Pcpmbi6VgKxpwxciyYB35KUqUyGILj&amp;s=0</t>
  </si>
  <si>
    <t>RES</t>
  </si>
  <si>
    <t>https://www.google.com/search?gl=us&amp;hl=en&amp;q=RES&amp;sa=X&amp;ved=0ahUKEwiMnp_TwNr8AhWejYkEHZeiCxI4KBCYkAIIvA0</t>
  </si>
  <si>
    <t>https://encrypted-tbn0.gstatic.com/images?q=tbn:ANd9GcT-Xn5XFiDDUCupguThlu02PpPfIEinwRe4WJtlExsjpX__qhsBimv8qw&amp;s</t>
  </si>
  <si>
    <t>MatchaTalent</t>
  </si>
  <si>
    <t>https://www.google.com/search?gl=us&amp;hl=en&amp;q=MatchaTalent&amp;sa=X&amp;ved=0ahUKEwiUrunijML_AhVKKkQIHfjNClcQmJACCO4J</t>
  </si>
  <si>
    <t>https://encrypted-tbn0.gstatic.com/images?q=tbn:ANd9GcQy4WpYUo0gR1xMe9e4iJHa0GJPf23hWIqFJ7BFUq8&amp;s</t>
  </si>
  <si>
    <t>Phygital Insights</t>
  </si>
  <si>
    <t>https://www.google.com/search?sca_esv=592095722&amp;hl=en&amp;gl=us&amp;q=Phygital+Insights&amp;sa=X&amp;ved=0ahUKEwjit5fE65qDAxVJF1kFHXW2Cko4FBCYkAIInQw</t>
  </si>
  <si>
    <t>Emi Labs</t>
  </si>
  <si>
    <t>https://www.google.com/search?hl=en&amp;gl=us&amp;q=Emi+Labs&amp;sa=X&amp;ved=0ahUKEwiFhITK18T_AhXKhu4BHRmgBt8QmJACCPIK</t>
  </si>
  <si>
    <t>https://encrypted-tbn0.gstatic.com/images?q=tbn:ANd9GcTxdT7m59adgiqFLIGa4c4rqRsjBYsto1vcbemY5_Q&amp;s</t>
  </si>
  <si>
    <t>PIN-UP GLOBAL</t>
  </si>
  <si>
    <t>https://www.google.com/search?sca_esv=b51a742164900009&amp;gl=us&amp;hl=en&amp;q=PIN-UP+GLOBAL&amp;sa=X&amp;ved=0ahUKEwiX7PKY1qSCAxU_STABHXvoAvIQmJACCNoH</t>
  </si>
  <si>
    <t>https://encrypted-tbn0.gstatic.com/images?q=tbn:ANd9GcTqApxX-cBm2XNJ_NicbpzseaQA2I6tHvYbvUykGpw&amp;s</t>
  </si>
  <si>
    <t>Minor Hotels</t>
  </si>
  <si>
    <t>http://www.minorhotels.com/</t>
  </si>
  <si>
    <t>https://www.google.com/search?sca_esv=592428276&amp;gl=us&amp;hl=en&amp;q=Minor+Hotels&amp;sa=X&amp;ved=0ahUKEwjk0Mf4sp2DAxVpAHkGHXxwCuk4FBCYkAIIyQs</t>
  </si>
  <si>
    <t>https://encrypted-tbn0.gstatic.com/images?q=tbn:ANd9GcQvW19YglKaufyKiMn0tjTM1abc9hwPy8RutCEVH70&amp;s</t>
  </si>
  <si>
    <t>Symphona</t>
  </si>
  <si>
    <t>https://www.google.com/search?hl=en&amp;gl=us&amp;q=Symphona&amp;sa=X&amp;ved=0ahUKEwjsg7ii75T_AhVfkokEHYy_Czg4FBCYkAIIjg4</t>
  </si>
  <si>
    <t>Go1</t>
  </si>
  <si>
    <t>https://www.google.com/search?hl=en&amp;gl=us&amp;q=Go1&amp;sa=X&amp;ved=0ahUKEwi1g5ah05yAAxXikokEHTuTD-QQmJACCL4J</t>
  </si>
  <si>
    <t>https://encrypted-tbn0.gstatic.com/images?q=tbn:ANd9GcSXqxEEYxboMVcZ-kxaLdRETsmWMC9G3zIXnKktEas&amp;s</t>
  </si>
  <si>
    <t>Connect Consulting</t>
  </si>
  <si>
    <t>https://www.google.com/search?sca_esv=570906942&amp;gl=us&amp;hl=en&amp;q=Connect+Consulting&amp;sa=X&amp;ved=0ahUKEwi-18jio96BAxUOIUQIHSmeCoU4ChCYkAIIqww</t>
  </si>
  <si>
    <t>https://encrypted-tbn0.gstatic.com/images?q=tbn:ANd9GcTySZTOB79rR1dIqUVv4eD1cRAp59_XWI67ljqyH_c&amp;s</t>
  </si>
  <si>
    <t>State of Missouri</t>
  </si>
  <si>
    <t>https://www.google.com/search?q=State+of+Missouri&amp;sa=X&amp;ved=0ahUKEwjz05r229j_AhVHKlkFHRz-C9I4UBCYkAIIkww</t>
  </si>
  <si>
    <t>https://encrypted-tbn0.gstatic.com/images?q=tbn:ANd9GcQnUolEyOnO1wESOczNeq8LXv0US-PXm0-XrCzohDY&amp;s</t>
  </si>
  <si>
    <t>Tipti S.A.</t>
  </si>
  <si>
    <t>https://www.google.com/search?sca_esv=593016252&amp;hl=en&amp;gl=us&amp;q=Tipti+S.A.&amp;sa=X&amp;ved=0ahUKEwi37p7ruKKDAxUTmIkEHd5_B-wQmJACCPoG</t>
  </si>
  <si>
    <t>https://encrypted-tbn0.gstatic.com/images?q=tbn:ANd9GcR6bjGiu1IAxrTQ8uAbu5CCLDd8Xl9jJY_JY1phOHc&amp;s</t>
  </si>
  <si>
    <t>TELUS</t>
  </si>
  <si>
    <t>http://www.telus.com/</t>
  </si>
  <si>
    <t>https://www.google.com/search?hl=en&amp;gl=us&amp;q=TELUS&amp;sa=X&amp;ved=0ahUKEwjI3_6ghd38AhVkVjUKHZu_AyY4ChCYkAII5Qk</t>
  </si>
  <si>
    <t>https://encrypted-tbn0.gstatic.com/images?q=tbn:ANd9GcSYdtse1ktsPhBsKjmNx4biFUABZN5TNeXA753Phkk&amp;s</t>
  </si>
  <si>
    <t>Y3 Technologies</t>
  </si>
  <si>
    <t>http://www.y3technologies.com/</t>
  </si>
  <si>
    <t>https://www.google.com/search?sca_esv=553368311&amp;gl=us&amp;hl=en&amp;q=Y3+Technologies&amp;sa=X&amp;ved=0ahUKEwjw8K2287-AAxXCVTABHZjUA944ChCYkAII1wo</t>
  </si>
  <si>
    <t>Fineasefly</t>
  </si>
  <si>
    <t>https://www.google.com/search?q=Fineasefly&amp;sa=X&amp;ved=0ahUKEwiHnqyEvtj-AhUmFFkFHXfLDgQ4MhCYkAIIiws</t>
  </si>
  <si>
    <t>Mistertemp'</t>
  </si>
  <si>
    <t>https://www.google.com/search?ucbcb=1&amp;hl=en&amp;gl=us&amp;q=Mistertemp%27&amp;sa=X&amp;ved=0ahUKEwjijrTz_fj9AhW5EGIAHUXrDRY4KBCYkAIInA0</t>
  </si>
  <si>
    <t>Inalab Consulting, Inc.</t>
  </si>
  <si>
    <t>https://www.google.com/search?gl=us&amp;hl=en&amp;q=Inalab+Consulting,+Inc.&amp;sa=X&amp;ved=0ahUKEwjZiMTu2cn_AhWvl2oFHVfrBmg4RhCYkAII3g4</t>
  </si>
  <si>
    <t>https://encrypted-tbn0.gstatic.com/images?q=tbn:ANd9GcTvtbnfTLZ13cKTD4Ssii4HAoizQLbL-ij2pqi2tnI&amp;s</t>
  </si>
  <si>
    <t>Cembra</t>
  </si>
  <si>
    <t>https://www.google.com/search?gl=us&amp;hl=en&amp;q=Cembra&amp;sa=X&amp;ved=0ahUKEwis64fOmPH8AhUFkIkEHb2gBcw4HhCYkAIIow0</t>
  </si>
  <si>
    <t>https://encrypted-tbn0.gstatic.com/images?q=tbn:ANd9GcTUrBw51c7nXV5vqW8WjZOJh2uMw6XbGGCksF2D&amp;s=0</t>
  </si>
  <si>
    <t>VisualVest GmbH</t>
  </si>
  <si>
    <t>http://www.visualvest.de/</t>
  </si>
  <si>
    <t>https://www.google.com/search?hl=en&amp;gl=us&amp;q=VisualVest+GmbH&amp;sa=X&amp;ved=0ahUKEwiqkOLU-6X9AhXKD1kFHaxIAfA4FBCYkAIIlw0</t>
  </si>
  <si>
    <t>https://encrypted-tbn0.gstatic.com/images?q=tbn:ANd9GcQ3mNEtmc_J59AiiNZDtKPEPDTinWGtS8kKlMmC7C0_utAqJml0pZkD&amp;s</t>
  </si>
  <si>
    <t>Changeleaders Consulting Private Limited</t>
  </si>
  <si>
    <t>https://www.google.com/search?hl=en&amp;gl=us&amp;q=Changeleaders+Consulting+Private+Limited&amp;sa=X&amp;ved=0ahUKEwj3oNmVk5qAAxWAjYkEHYv_ATU4RhCYkAII7wk</t>
  </si>
  <si>
    <t>Brenntag</t>
  </si>
  <si>
    <t>http://www.brenntag.com/</t>
  </si>
  <si>
    <t>https://www.google.com/search?q=Brenntag&amp;sa=X&amp;ved=0ahUKEwiXgfSM-Mj8AhX6EFkFHRylBWMQmJACCPUN</t>
  </si>
  <si>
    <t>https://encrypted-tbn0.gstatic.com/images?q=tbn:ANd9GcRtFZ34K-yWPgg14wY_Z4aBAPhc20qWCniYhwMqdAg&amp;s</t>
  </si>
  <si>
    <t>Campusjager by Workwise</t>
  </si>
  <si>
    <t>https://www.google.com/search?sca_esv=579068902&amp;gl=us&amp;hl=en&amp;q=Campusjager+by+Workwise&amp;sa=X&amp;ved=0ahUKEwjJpLqYl6eCAxULmIkEHVRoCxo4FBCYkAIIlAs</t>
  </si>
  <si>
    <t>Regal-Beloit Asia Pte. Ltd.</t>
  </si>
  <si>
    <t>https://www.google.com/search?hl=en&amp;gl=us&amp;q=Regal-Beloit+Asia+Pte.+Ltd.&amp;sa=X&amp;ved=0ahUKEwjm57iuwLD_AhXhFVkFHelTB7U4FBCYkAIIlQo</t>
  </si>
  <si>
    <t>Sanitairwinkel</t>
  </si>
  <si>
    <t>https://www.google.com/search?q=Sanitairwinkel&amp;sa=X&amp;ved=0ahUKEwj8jvGR36j-AhXZD1kFHe3aBFI4ChCYkAIIyw0</t>
  </si>
  <si>
    <t>Crypto Recruit</t>
  </si>
  <si>
    <t>https://www.google.com/search?sca_esv=591434115&amp;hl=en&amp;gl=us&amp;q=Crypto+Recruit&amp;sa=X&amp;ved=0ahUKEwjH3uzhpJODAxXVH0QIHf2cATQQmJACCNYN</t>
  </si>
  <si>
    <t>Echo IT Solutions</t>
  </si>
  <si>
    <t>https://www.google.com/search?gl=us&amp;hl=en&amp;q=Echo+IT+Solutions&amp;sa=X&amp;ved=0ahUKEwjR05aN2sn_AhWfgoQIHWIKDno4WhCYkAIIsAs</t>
  </si>
  <si>
    <t>Vecna Robotics</t>
  </si>
  <si>
    <t>http://www.vecnarobotics.com/</t>
  </si>
  <si>
    <t>https://www.google.com/search?gl=us&amp;hl=en&amp;q=Vecna+Robotics&amp;sa=X&amp;ved=0ahUKEwiSosvv-Oz_AhWcEVkFHXDWCHk4MhCYkAII1Q4</t>
  </si>
  <si>
    <t>Pacific Consulting Inc.</t>
  </si>
  <si>
    <t>https://www.google.com/search?hl=en&amp;gl=us&amp;q=Pacific+Consulting+Inc.&amp;sa=X&amp;ved=0ahUKEwjhjqiWo939AhVRlmoFHWDIBQQ4FBCYkAII1Qo</t>
  </si>
  <si>
    <t>eBay</t>
  </si>
  <si>
    <t>http://www.ebay.com/</t>
  </si>
  <si>
    <t>https://www.google.com/search?ucbcb=1&amp;gl=us&amp;hl=en&amp;q=eBay&amp;sa=X&amp;ved=0ahUKEwiTq-eojJf-AhWHi1wKHdV2CMg4RhCYkAII1As</t>
  </si>
  <si>
    <t>https://encrypted-tbn0.gstatic.com/images?q=tbn:ANd9GcS5hJ2olQ2gwVnQvx8aiI18DJ7uhKPKlKjjHWew&amp;s=0</t>
  </si>
  <si>
    <t>EMR | Specialist in Marketing Recruitment</t>
  </si>
  <si>
    <t>https://www.google.com/search?sca_esv=582900893&amp;hl=en&amp;gl=us&amp;q=EMR+%7C+Specialist+in+Marketing+Recruitment&amp;sa=X&amp;ved=0ahUKEwi--vek78eCAxUwD1kFHYwBDVw4KBCYkAIIhAs</t>
  </si>
  <si>
    <t>https://encrypted-tbn0.gstatic.com/images?q=tbn:ANd9GcSZLa0bA8DA1lV3_GNlaDjoypBy5db9w2yrUxfdIME&amp;s</t>
  </si>
  <si>
    <t>Closer</t>
  </si>
  <si>
    <t>https://www.google.com/search?sca_esv=583557295&amp;hl=en&amp;gl=us&amp;q=Closer&amp;sa=X&amp;ved=0ahUKEwiy1OCq9MyCAxV1rYkEHcNmCWM4FBCYkAII5Aw</t>
  </si>
  <si>
    <t>Sealed Air</t>
  </si>
  <si>
    <t>http://www.sealedair.com/</t>
  </si>
  <si>
    <t>https://www.google.com/search?gl=us&amp;hl=en&amp;q=Sealed+Air&amp;sa=X&amp;ved=0ahUKEwjT17SX6tr9AhXHnWoFHYz8BkM4FBCYkAII1wo</t>
  </si>
  <si>
    <t>Richemont</t>
  </si>
  <si>
    <t>http://www.richemont.com/</t>
  </si>
  <si>
    <t>https://www.google.com/search?gl=us&amp;hl=en&amp;q=Richemont&amp;sa=X&amp;ved=0ahUKEwjkoMjbtpn9AhWlEVkFHWUBCzM4KBCYkAIItws</t>
  </si>
  <si>
    <t>https://encrypted-tbn0.gstatic.com/images?q=tbn:ANd9GcRtls4TDOqtKghUzs2amOIVjGNnNIajRHw9W0bZ8HM&amp;s</t>
  </si>
  <si>
    <t>Intesa Sanpaolo Group</t>
  </si>
  <si>
    <t>http://www.intesasanpaolo.com/</t>
  </si>
  <si>
    <t>https://www.google.com/search?gl=us&amp;hl=en&amp;q=Intesa+Sanpaolo+Group&amp;sa=X&amp;ved=0ahUKEwiZrovQsvT_AhXckWoFHUCeBEw4FBCYkAII4Aw</t>
  </si>
  <si>
    <t>https://encrypted-tbn0.gstatic.com/images?q=tbn:ANd9GcQAt_GSPv7dFotXuWFnxWdyoI5vYW5hbTGRSec0iIQ&amp;s</t>
  </si>
  <si>
    <t>Karna</t>
  </si>
  <si>
    <t>https://www.google.com/search?hl=en&amp;gl=us&amp;q=Karna&amp;sa=X&amp;ved=0ahUKEwiR1_jwvID-AhWgFFkFHWEgD2o4FBCYkAIIrA4</t>
  </si>
  <si>
    <t>https://encrypted-tbn0.gstatic.com/images?q=tbn:ANd9GcSFRLucLTr0CKpAcLPCUk7ZQLuq0d-HXiq8vy_RoaM&amp;s</t>
  </si>
  <si>
    <t>Mcarthur Pty Ltd</t>
  </si>
  <si>
    <t>https://www.google.com/search?sca_esv=574353833&amp;hl=en&amp;gl=us&amp;q=Mcarthur+Pty+Ltd&amp;sa=X&amp;ved=0ahUKEwjCxpLp-P6BAxXorokEHaziB304ChCYkAIIkQs</t>
  </si>
  <si>
    <t>https://encrypted-tbn0.gstatic.com/images?q=tbn:ANd9GcTqpwt4snKK0MnF6JsLzO9W4tfwCNnESLjERqt_6sE&amp;s</t>
  </si>
  <si>
    <t>Marriott International, Inc</t>
  </si>
  <si>
    <t>https://www.google.com/search?sca_esv=594166249&amp;gl=us&amp;hl=en&amp;q=Marriott+International,+Inc&amp;sa=X&amp;ved=0ahUKEwif_YzSw7GDAxWRnokEHWW0Cls4ChCYkAII8Qw</t>
  </si>
  <si>
    <t>https://encrypted-tbn0.gstatic.com/images?q=tbn:ANd9GcQ7oO4qQ-3nYrM67J3Dp5uLzrrmgXcydk1g-Ue0&amp;s=0</t>
  </si>
  <si>
    <t>Binar Job Connect</t>
  </si>
  <si>
    <t>https://www.google.com/search?q=Binar+Job+Connect&amp;sa=X&amp;ved=0ahUKEwjGsYTJxN3-AhX0roQIHUUaBZIQmJACCPUJ</t>
  </si>
  <si>
    <t>PwC Belgium</t>
  </si>
  <si>
    <t>http://www.pwc.be/</t>
  </si>
  <si>
    <t>https://www.google.com/search?q=PwC+Belgium&amp;sa=X&amp;ved=0ahUKEwitxdmfxd3-AhVNUjABHXWBDc0QmJACCOcL</t>
  </si>
  <si>
    <t>https://encrypted-tbn0.gstatic.com/images?q=tbn:ANd9GcSOfljHXpGjuyoH646nEaKvrCDrn0KRITJJFmdtA_U&amp;s</t>
  </si>
  <si>
    <t>Feit Electric</t>
  </si>
  <si>
    <t>https://www.google.com/search?hl=en&amp;gl=us&amp;q=Feit+Electric&amp;sa=X&amp;ved=0ahUKEwjGssu_vqj9AhVBD1kFHfKFCXEQmJACCL0M</t>
  </si>
  <si>
    <t>Voya Financial</t>
  </si>
  <si>
    <t>http://voya.com/</t>
  </si>
  <si>
    <t>https://www.google.com/search?hl=en&amp;gl=us&amp;q=Voya+Financial&amp;sa=X&amp;ved=0ahUKEwir2OjCtMn-AhX6m4kEHTDyA9QQmJACCJMM</t>
  </si>
  <si>
    <t>Viva Tech Solutions</t>
  </si>
  <si>
    <t>https://www.google.com/search?hl=en&amp;gl=us&amp;q=Viva+Tech+Solutions&amp;sa=X&amp;ved=0ahUKEwiFzOSq8oz9AhWuF1kFHUI2Cx04KBCYkAIIxAw</t>
  </si>
  <si>
    <t>https://encrypted-tbn0.gstatic.com/images?q=tbn:ANd9GcQCSCRlRQ0-3KocOvCuvRg8VA8TLSN8C_wHBt2yqbs&amp;s</t>
  </si>
  <si>
    <t>Allied Irish Bank</t>
  </si>
  <si>
    <t>https://www.google.com/search?sca_esv=591779389&amp;gl=us&amp;hl=en&amp;q=Allied+Irish+Bank&amp;sa=X&amp;ved=0ahUKEwinu-7prZiDAxVcEkQIHbSCCUwQmJACCLwK</t>
  </si>
  <si>
    <t>https://encrypted-tbn0.gstatic.com/images?q=tbn:ANd9GcQiEt44rkq8zKbNaveS8ORP_-V88JwBoHKRU64Z3Ww&amp;s</t>
  </si>
  <si>
    <t>Allianz Commercial</t>
  </si>
  <si>
    <t>https://www.google.com/search?sca_esv=577080029&amp;gl=us&amp;hl=en&amp;q=Allianz+Commercial&amp;sa=X&amp;ved=0ahUKEwiJnpviyZWCAxXCFFkFHWv-CKkQmJACCMYO</t>
  </si>
  <si>
    <t>https://encrypted-tbn0.gstatic.com/images?q=tbn:ANd9GcQmIlMiSwWqN9mupnb5Fn-2X3SBukSvOesr4PCrqug&amp;s</t>
  </si>
  <si>
    <t>Boerse Stuttgart Group</t>
  </si>
  <si>
    <t>http://www.boerse-stuttgart.de/</t>
  </si>
  <si>
    <t>https://www.google.com/search?sca_esv=568736477&amp;hl=en&amp;gl=us&amp;q=Boerse+Stuttgart+Group&amp;sa=X&amp;ved=0ahUKEwjQ1_H6kcqBAxWqj4kEHWfhBlg4MhCYkAII6gw</t>
  </si>
  <si>
    <t>https://encrypted-tbn0.gstatic.com/images?q=tbn:ANd9GcQwnSGPIB1so3SrXzCQwKv5QTT9AZWroq-hE9Ji5uGm2I1ruAq-jk41aw&amp;s</t>
  </si>
  <si>
    <t>EnkÃ¤tfabriken</t>
  </si>
  <si>
    <t>https://www.google.com/search?sca_esv=557013633&amp;gl=us&amp;hl=en&amp;q=Enk%C3%A4tfabriken&amp;sa=X&amp;ved=0ahUKEwjjypXrgd6AAxV_KFkFHZBYCc0QmJACCKUM</t>
  </si>
  <si>
    <t>Natsoft</t>
  </si>
  <si>
    <t>https://www.google.com/search?sca_esv=586873451&amp;hl=en&amp;gl=us&amp;q=Natsoft&amp;sa=X&amp;ved=0ahUKEwi175bZye2CAxWpmIkEHRFnBZk4KBCYkAIIoQs</t>
  </si>
  <si>
    <t>https://encrypted-tbn0.gstatic.com/images?q=tbn:ANd9GcRd1H-3UCVWEKuNhdDcEZA5PV4yvnWrdodnd36d8o0_OTNLPZCJljSgjA&amp;s</t>
  </si>
  <si>
    <t>MINT Solutions GmbH</t>
  </si>
  <si>
    <t>https://www.google.com/search?hl=en&amp;gl=us&amp;q=MINT+Solutions+GmbH&amp;sa=X&amp;ved=0ahUKEwiujpLQrpf_AhUtk2oFHTEJBQE4ChCYkAIIiws</t>
  </si>
  <si>
    <t>https://encrypted-tbn0.gstatic.com/images?q=tbn:ANd9GcRn0rXe-HNLWZnVOc-ppOZ7W04efYMAISROECsF59w&amp;s</t>
  </si>
  <si>
    <t>City People Solutions</t>
  </si>
  <si>
    <t>https://www.google.com/search?ucbcb=1&amp;hl=en&amp;gl=us&amp;q=City+People+Solutions&amp;sa=X&amp;ved=0ahUKEwjYquTxx9r8AhVEQTABHQtbAEAQmJACCO4K</t>
  </si>
  <si>
    <t>https://encrypted-tbn0.gstatic.com/images?q=tbn:ANd9GcSt6QaBxty8DSBqknMGJzk6LLO4za2KQIPaz2TYaUQ&amp;s</t>
  </si>
  <si>
    <t>Nisum</t>
  </si>
  <si>
    <t>http://www.nisum.com/</t>
  </si>
  <si>
    <t>https://www.google.com/search?hl=en&amp;gl=us&amp;q=Nisum&amp;sa=X&amp;ved=0ahUKEwjt8MGS77z-AhXBjYkEHVG3As04KBCYkAII6Ak</t>
  </si>
  <si>
    <t>Belmont Recruitment</t>
  </si>
  <si>
    <t>http://www.belmontrecruitment.co.uk/</t>
  </si>
  <si>
    <t>https://www.google.com/search?sca_esv=586505729&amp;gl=us&amp;hl=en&amp;q=Belmont+Recruitment&amp;sa=X&amp;ved=0ahUKEwjaho6DieuCAxUAkokEHWT1CIg4HhCYkAII-As</t>
  </si>
  <si>
    <t>https://encrypted-tbn0.gstatic.com/images?q=tbn:ANd9GcR2uQ4NGjDnUd5lWfAqBIOW5ooCZymHHfapFOS73oE&amp;s</t>
  </si>
  <si>
    <t>Anblicks</t>
  </si>
  <si>
    <t>http://www.anblicks.com/</t>
  </si>
  <si>
    <t>https://www.google.com/search?sca_esv=570874343&amp;gl=us&amp;hl=en&amp;q=Anblicks&amp;sa=X&amp;ved=0ahUKEwjB7Z2ioN6BAxXbFFkFHXSNB6U4PBCYkAII4go</t>
  </si>
  <si>
    <t>https://encrypted-tbn0.gstatic.com/images?q=tbn:ANd9GcTW7nveGptUBo2Mq4TOnmLET6B8BabuHcyRN8xYm_Q&amp;s</t>
  </si>
  <si>
    <t>EXL Health</t>
  </si>
  <si>
    <t>https://www.google.com/search?q=EXL+Health&amp;sa=X&amp;ved=0ahUKEwjNjbjxxIr-AhV2F1kFHb73AXIQmJACCOYJ</t>
  </si>
  <si>
    <t>https://encrypted-tbn0.gstatic.com/images?q=tbn:ANd9GcRx1hp98SEnYfIQqWlbwG2dtBMJo_bY7AoYSNs5Yqs&amp;s</t>
  </si>
  <si>
    <t>Malwarebytes</t>
  </si>
  <si>
    <t>http://www.malwarebytes.com/</t>
  </si>
  <si>
    <t>https://www.google.com/search?sca_esv=565857231&amp;gl=us&amp;hl=en&amp;q=Malwarebytes&amp;sa=X&amp;ved=0ahUKEwixlsieva6BAxVvFVkFHVWFAGwQmJACCLYM</t>
  </si>
  <si>
    <t>https://encrypted-tbn0.gstatic.com/images?q=tbn:ANd9GcQS_hx8i4hSlo1HWc1l_rvqtyEfxiO0lG11VS52&amp;s=0</t>
  </si>
  <si>
    <t>Cambium Learning Group</t>
  </si>
  <si>
    <t>http://www.cambiumlearning.com/</t>
  </si>
  <si>
    <t>https://www.google.com/search?gl=us&amp;hl=en&amp;q=Cambium+Learning+Group&amp;sa=X&amp;ved=0ahUKEwjw4fiog_n9AhVRpIkEHYYsABM4MhCYkAIIxww</t>
  </si>
  <si>
    <t>Sertis</t>
  </si>
  <si>
    <t>https://www.google.com/search?hl=en&amp;gl=us&amp;q=Sertis&amp;sa=X&amp;ved=0ahUKEwj8tv7U5bCAAxVTkWoFHbBUBBYQmJACCJUM</t>
  </si>
  <si>
    <t>IT America Inc</t>
  </si>
  <si>
    <t>https://www.google.com/search?sca_esv=559635945&amp;hl=en&amp;gl=us&amp;q=IT+America+Inc&amp;sa=X&amp;ved=0ahUKEwjigKeF0fSAAxVLGVkFHSX7DeA4RhCYkAIIrQw</t>
  </si>
  <si>
    <t>https://encrypted-tbn0.gstatic.com/images?q=tbn:ANd9GcTpP3QmWJzKXHvTB-Fhu02vypXShspfuBErBBzzKhE&amp;s</t>
  </si>
  <si>
    <t>StepStone Services</t>
  </si>
  <si>
    <t>https://www.google.com/search?hl=en&amp;gl=us&amp;q=StepStone+Services&amp;sa=X&amp;ved=0ahUKEwiplMf6xfb9AhW5EVkFHbU5AWM4ChCYkAIIkwo</t>
  </si>
  <si>
    <t>Rober Walters Hong Kong</t>
  </si>
  <si>
    <t>https://www.google.com/search?sca_esv=565864698&amp;hl=en&amp;gl=us&amp;q=Rober+Walters+Hong+Kong&amp;sa=X&amp;ved=0ahUKEwiy0NjQxK6BAxUvRDABHdkxDawQmJACCIwN</t>
  </si>
  <si>
    <t>U.S. Bank National Association</t>
  </si>
  <si>
    <t>https://www.google.com/search?hl=en&amp;gl=us&amp;q=U.S.+Bank+National+Association&amp;sa=X&amp;ved=0ahUKEwiBrNi-k6SAAxUlElkFHSLWCxs4ChCYkAIIjw4</t>
  </si>
  <si>
    <t>Marvel Technology inc</t>
  </si>
  <si>
    <t>http://www.marvell.com/</t>
  </si>
  <si>
    <t>https://www.google.com/search?hl=en&amp;gl=us&amp;q=Marvel+Technology+inc&amp;sa=X&amp;ved=0ahUKEwjZva66o9v_AhUBFVkFHd1_BXc4jAEQmJACCI8L</t>
  </si>
  <si>
    <t>Teladoc Health</t>
  </si>
  <si>
    <t>http://www.teladochealth.com/</t>
  </si>
  <si>
    <t>https://www.google.com/search?hl=en&amp;gl=us&amp;q=Teladoc+Health&amp;sa=X&amp;ved=0ahUKEwiC8PTqhbj_AhVQEmIAHZi2AYY4ChCYkAII9Ak</t>
  </si>
  <si>
    <t>https://encrypted-tbn0.gstatic.com/images?q=tbn:ANd9GcQQ2Mvo5lxIoeI3uYJEpJZwEDPua_1dvj3-9zRAbU8&amp;s</t>
  </si>
  <si>
    <t>Saint-Gobain</t>
  </si>
  <si>
    <t>http://www.saint-gobain.com/</t>
  </si>
  <si>
    <t>https://www.google.com/search?hl=en&amp;gl=us&amp;q=Saint-Gobain&amp;sa=X&amp;ved=0ahUKEwjFkvqNpcn9AhVyTDABHSB_D-UQmJACCOUL</t>
  </si>
  <si>
    <t>https://encrypted-tbn0.gstatic.com/images?q=tbn:ANd9GcQPhGnhF8diJ743V9wmEWUQeeZhB0JguBdD4Vkdslg&amp;s</t>
  </si>
  <si>
    <t>Benoti</t>
  </si>
  <si>
    <t>https://www.benotti.ro/</t>
  </si>
  <si>
    <t>https://www.google.com/search?sca_esv=584993245&amp;gl=us&amp;hl=en&amp;q=Benoti&amp;sa=X&amp;ved=0ahUKEwiBz6-Wg9yCAxXhkWoFHRKVA74QmJACCMIN</t>
  </si>
  <si>
    <t>https://encrypted-tbn0.gstatic.com/images?q=tbn:ANd9GcSVgU27whnCYQpAvUzQIafDqYmyD65rFiiw-r9e&amp;s=0</t>
  </si>
  <si>
    <t>Glovo</t>
  </si>
  <si>
    <t>http://glovoapp.com/</t>
  </si>
  <si>
    <t>https://www.google.com/search?sca_esv=560909571&amp;hl=en&amp;gl=us&amp;q=Glovo&amp;sa=X&amp;ved=0ahUKEwivh6jCooGBAxXvFlkFHYNWAygQmJACCPcM</t>
  </si>
  <si>
    <t>CMCC Foundation</t>
  </si>
  <si>
    <t>https://www.cmcc.it/</t>
  </si>
  <si>
    <t>https://www.google.com/search?sca_esv=d821f69a4d5d5c86&amp;gl=us&amp;hl=en&amp;q=CMCC+Foundation&amp;sa=X&amp;ved=0ahUKEwjp8cXji5iCAxXzQzABHbOHD_oQmJACCLoM</t>
  </si>
  <si>
    <t>https://encrypted-tbn0.gstatic.com/images?q=tbn:ANd9GcSguZyT4qvFW8PK6drznyQp0gbfUsHdAMhdiEQ0&amp;s=0</t>
  </si>
  <si>
    <t>Thomas Search</t>
  </si>
  <si>
    <t>https://www.google.com/search?ucbcb=1&amp;hl=en&amp;gl=us&amp;q=Thomas+Search&amp;sa=X&amp;ved=0ahUKEwiHgZTGuPb9AhWylmoFHRKuAKI4ChCYkAII5Ak</t>
  </si>
  <si>
    <t>RPS Group</t>
  </si>
  <si>
    <t>http://www.rpsgroup.com/</t>
  </si>
  <si>
    <t>https://www.google.com/search?hl=en&amp;gl=us&amp;q=RPS+Group&amp;sa=X&amp;ved=0ahUKEwil4Nzx9fH_AhWSFFkFHfxsAts4ChCYkAIIjQs</t>
  </si>
  <si>
    <t>https://encrypted-tbn0.gstatic.com/images?q=tbn:ANd9GcRipA7MsIn4B2AKoi9QNXTQLiZKe70IATqSdEuJ&amp;s=0</t>
  </si>
  <si>
    <t>IT People Australia Pty. Ltd.</t>
  </si>
  <si>
    <t>https://www.google.com/search?hl=en&amp;gl=us&amp;q=IT+People+Australia+Pty.+Ltd.&amp;sa=X&amp;ved=0ahUKEwjX6c-qtvH9AhWjEFkFHa4AC-Y4FBCYkAIIzQs</t>
  </si>
  <si>
    <t>https://encrypted-tbn0.gstatic.com/images?q=tbn:ANd9GcTVDMWOZjc9Pr0SaBzuJVpyzVYw5dSxtw9z0h3dJro&amp;s</t>
  </si>
  <si>
    <t>Navitas Business Consulting, Inc.</t>
  </si>
  <si>
    <t>http://www.navitas-tech.com/</t>
  </si>
  <si>
    <t>https://www.google.com/search?sca_esv=561243743&amp;q=Navitas+Business+Consulting,+Inc.&amp;sa=X&amp;ved=0ahUKEwjV3sbU6YOBAxVHF1kFHbYZCaM4ZBCYkAIIxg4</t>
  </si>
  <si>
    <t>https://encrypted-tbn0.gstatic.com/images?q=tbn:ANd9GcRiJyBrwTZxsr94Rm_dc3wvi81oHrPMuFEtnAi3ayw&amp;s</t>
  </si>
  <si>
    <t>Credit Agricole</t>
  </si>
  <si>
    <t>https://www.google.com/search?ucbcb=1&amp;hl=en&amp;gl=us&amp;q=Credit+Agricole&amp;sa=X&amp;ved=0ahUKEwiP2aj4wNj-AhVpmYQIHQNgDUY4KBCYkAIIygw</t>
  </si>
  <si>
    <t>https://encrypted-tbn0.gstatic.com/images?q=tbn:ANd9GcSIj9lZ94naJ8V9yuTWFRs0ZidE_lisxw8v-N-QEQ0&amp;s</t>
  </si>
  <si>
    <t>OpsGuru, a Carbon60 Company</t>
  </si>
  <si>
    <t>http://www.opsguru.io/</t>
  </si>
  <si>
    <t>https://www.google.com/search?sca_esv=588643820&amp;hl=en&amp;gl=us&amp;q=OpsGuru,+a+Carbon60+Company&amp;sa=X&amp;ved=0ahUKEwi5vIOa2fyCAxUfEFkFHXYGDBIQmJACCOQJ</t>
  </si>
  <si>
    <t>https://encrypted-tbn0.gstatic.com/images?q=tbn:ANd9GcQ2e1nMrgJtaTu2i98suvciXwWyCwvouBzFanHjXc0&amp;s</t>
  </si>
  <si>
    <t>Renault Group</t>
  </si>
  <si>
    <t>http://www.renault.com/</t>
  </si>
  <si>
    <t>https://www.google.com/search?sca_esv=588643820&amp;gl=us&amp;hl=en&amp;q=Renault+Group&amp;sa=X&amp;ved=0ahUKEwi3zbOR1vyCAxVfLVkFHeRSA884ChCYkAIIgg4</t>
  </si>
  <si>
    <t>https://encrypted-tbn0.gstatic.com/images?q=tbn:ANd9GcSagXl0Se6jMiIMxAvWMMoj7NGop1E2lrh-KmII&amp;s=0</t>
  </si>
  <si>
    <t>PulsePoint</t>
  </si>
  <si>
    <t>https://www.google.com/search?q=PulsePoint&amp;sa=X&amp;ved=0ahUKEwikppjd_q3_AhWkF1kFHSXxD3YQmJACCNEM</t>
  </si>
  <si>
    <t>ELITEZ &amp; ASSOCIATES PTE. LTD.</t>
  </si>
  <si>
    <t>https://www.google.com/search?gl=us&amp;hl=en&amp;q=ELITEZ+%26+ASSOCIATES+PTE.+LTD.&amp;sa=X&amp;ved=0ahUKEwiBrPT83vH-AhX1FlkFHabODe84FBCYkAII5gk</t>
  </si>
  <si>
    <t>Sacmi Imola S.C.</t>
  </si>
  <si>
    <t>https://www.google.com/search?sca_esv=ffdbf23409e11cd2&amp;sca_upv=1&amp;hl=en&amp;gl=us&amp;q=Sacmi+Imola+S.C.&amp;sa=X&amp;ved=0ahUKEwiukoOa8Z-DAxUZfTABHQGyCO04ChCYkAII-A0</t>
  </si>
  <si>
    <t>GTI</t>
  </si>
  <si>
    <t>http://www.gastechnology.org/</t>
  </si>
  <si>
    <t>https://www.google.com/search?sca_esv=556658825&amp;gl=us&amp;hl=en&amp;q=GTI&amp;sa=X&amp;ved=0ahUKEwjdoY3bvNuAAxUrjIkEHXN6DWU4HhCYkAIIgQ4</t>
  </si>
  <si>
    <t>https://encrypted-tbn0.gstatic.com/images?q=tbn:ANd9GcRdMU1u2X_M9YpkHgvlCwFiM8loCOr7w2AzTbMJxZE&amp;s</t>
  </si>
  <si>
    <t>Dasa - Despradel &amp; Asociados</t>
  </si>
  <si>
    <t>https://www.google.com/search?gl=us&amp;hl=en&amp;q=Dasa+-+Despradel+%26+Asociados&amp;sa=X&amp;ved=0ahUKEwibzM7IvcT-AhUYTDABHT3GDa8QmJACCP4J</t>
  </si>
  <si>
    <t>Maximon AG</t>
  </si>
  <si>
    <t>https://www.google.com/search?gl=us&amp;hl=en&amp;q=Maximon+AG&amp;sa=X&amp;ved=0ahUKEwjN9_DSytr8AhVwmWoFHT2OAew4FBCYkAIIoQ0</t>
  </si>
  <si>
    <t>Trafilea</t>
  </si>
  <si>
    <t>http://trafilea.com/</t>
  </si>
  <si>
    <t>https://www.google.com/search?gl=us&amp;hl=en&amp;q=Trafilea&amp;sa=X&amp;ved=0ahUKEwjJ3uTg9s6AAxWWElkFHXdpB3QQmJACCK8J</t>
  </si>
  <si>
    <t>https://encrypted-tbn0.gstatic.com/images?q=tbn:ANd9GcSaFfpUh95JDkUZfz27w0ZznRYhrp8zVpuBd3-g&amp;s=0</t>
  </si>
  <si>
    <t>PT SURYA SEMESTA INTERNUSA TBK</t>
  </si>
  <si>
    <t>http://www.suryainternusa.com/</t>
  </si>
  <si>
    <t>https://www.google.com/search?sca_esv=06facc7d011ff327&amp;sca_upv=1&amp;q=PT+SURYA+SEMESTA+INTERNUSA+TBK&amp;sa=X&amp;ved=0ahUKEwj-ip6f6ZWDAxUoRTABHXLmDXcQmJACCPQJ</t>
  </si>
  <si>
    <t>https://encrypted-tbn0.gstatic.com/images?q=tbn:ANd9GcRHarFJHtuIPdrDX6O8YoO2DE4XVwFho6crOM5bIiQ&amp;s</t>
  </si>
  <si>
    <t>ADHERENCE CONSULTING</t>
  </si>
  <si>
    <t>https://www.google.com/search?sca_esv=578400713&amp;hl=en&amp;gl=us&amp;q=ADHERENCE+CONSULTING&amp;sa=X&amp;ved=0ahUKEwjuv9HKmKKCAxXOtIkEHQDPDpc4ChCYkAII4go</t>
  </si>
  <si>
    <t>https://encrypted-tbn0.gstatic.com/images?q=tbn:ANd9GcTTu5FGdJHPOUtle7R1dudc-3mlC2eHB25-SxqRVJA&amp;s</t>
  </si>
  <si>
    <t>Valiance Solutions</t>
  </si>
  <si>
    <t>https://www.google.com/search?gl=us&amp;hl=en&amp;q=Valiance+Solutions&amp;sa=X&amp;ved=0ahUKEwjXip3dwoiAAxVPkWoFHVTIAtA4PBCYkAIIwww</t>
  </si>
  <si>
    <t>https://encrypted-tbn0.gstatic.com/images?q=tbn:ANd9GcTCN64TyDGNe0bEKEo2_lFLet0UfOpJ68yJZLc5Wb4&amp;s</t>
  </si>
  <si>
    <t>Property Exchange Australia Ltd</t>
  </si>
  <si>
    <t>http://www.pexa.com.au/</t>
  </si>
  <si>
    <t>https://www.google.com/search?sca_esv=582900893&amp;gl=us&amp;hl=en&amp;q=Property+Exchange+Australia+Ltd&amp;sa=X&amp;ved=0ahUKEwi_h4DB78eCAxXNITQIHbr_BoMQmJACCJIN</t>
  </si>
  <si>
    <t>https://encrypted-tbn0.gstatic.com/images?q=tbn:ANd9GcTYLBVBkfl6BaT6ty827buExfCBGw9HgywUjvDl&amp;s=0</t>
  </si>
  <si>
    <t>Simon-Kucher</t>
  </si>
  <si>
    <t>http://www.simon-kucher.com/</t>
  </si>
  <si>
    <t>https://www.google.com/search?sca_esv=4e6e2b7fffd735ff&amp;gl=us&amp;hl=en&amp;q=Simon-Kucher&amp;sa=X&amp;ved=0ahUKEwjXnLvUyOOCAxVETTABHWrPCoc4MhCYkAII6Ao</t>
  </si>
  <si>
    <t>https://encrypted-tbn0.gstatic.com/images?q=tbn:ANd9GcQ5JnPRbcfABQ0ZWg7PVOU3Z_6HKkN1LgaANBwO&amp;s=0</t>
  </si>
  <si>
    <t>Jupiter Power</t>
  </si>
  <si>
    <t>https://www.google.com/search?hl=en&amp;gl=us&amp;q=Jupiter+Power&amp;sa=X&amp;ved=0ahUKEwip4JbVhNj8AhXmkGoFHcpGBVwQmJACCP8M</t>
  </si>
  <si>
    <t>https://encrypted-tbn0.gstatic.com/images?q=tbn:ANd9GcRjo6M-0sVNzrEfPw28QfkdD4Ug9WawO9bzXB6QinI&amp;s</t>
  </si>
  <si>
    <t>BURGEON IT SERVICES</t>
  </si>
  <si>
    <t>https://www.google.com/search?q=BURGEON+IT+SERVICES&amp;sa=X&amp;ved=0ahUKEwizzcyAzZT-AhXwEGIAHe0PCDY4RhCYkAII9As</t>
  </si>
  <si>
    <t>https://encrypted-tbn0.gstatic.com/images?q=tbn:ANd9GcSZQuApHr0aElXY3Pa99FApa8ORFRkZfc_iZ0woz3c&amp;s</t>
  </si>
  <si>
    <t>Nextogen Inc.</t>
  </si>
  <si>
    <t>https://www.google.com/search?gl=us&amp;hl=en&amp;q=Nextogen+Inc.&amp;sa=X&amp;ved=0ahUKEwjW6Pvvsp79AhWhKlkFHQiSAds4HhCYkAII1A0</t>
  </si>
  <si>
    <t>Sobi - Swedish Orphan Biovitrum AB (publ)</t>
  </si>
  <si>
    <t>http://www.sobi.com/</t>
  </si>
  <si>
    <t>https://www.google.com/search?sca_esv=7cd8a2a87fbd1b19&amp;hl=en&amp;gl=us&amp;q=Sobi+-+Swedish+Orphan+Biovitrum+AB+(publ)&amp;sa=X&amp;ved=0ahUKEwjti-CPy-iCAxVmQjABHSjLBX0QmJACCJgL</t>
  </si>
  <si>
    <t>https://encrypted-tbn0.gstatic.com/images?q=tbn:ANd9GcRIHxGmo4XcDkRmduHh-tkHDMwR_JzHG5ekDPao2n8&amp;s</t>
  </si>
  <si>
    <t>Premierior Tech Pte. Ltd.</t>
  </si>
  <si>
    <t>https://www.google.com/search?gl=us&amp;hl=en&amp;q=Premierior+Tech+Pte.+Ltd.&amp;sa=X&amp;ved=0ahUKEwi23LemyoD-AhUpRDABHetGADA4ZBCYkAIIuAk</t>
  </si>
  <si>
    <t>Scispot (YC S21)</t>
  </si>
  <si>
    <t>https://www.google.com/search?hl=en&amp;gl=us&amp;q=Scispot+(YC+S21)&amp;sa=X&amp;ved=0ahUKEwi815vo8MSAAxWaMlkFHUhoCwUQmJACCNYJ</t>
  </si>
  <si>
    <t>https://encrypted-tbn0.gstatic.com/images?q=tbn:ANd9GcQvu4QyRcIClNLX_KL2M1X3x9x9AcftNN1yvqoVIw4&amp;s</t>
  </si>
  <si>
    <t>Arete</t>
  </si>
  <si>
    <t>https://www.google.com/search?sca_esv=560909571&amp;hl=en&amp;gl=us&amp;q=Arete&amp;sa=X&amp;ved=0ahUKEwixw974mIGBAxV3FVkFHZ1cDo04KBCYkAIInwo</t>
  </si>
  <si>
    <t>https://encrypted-tbn0.gstatic.com/images?q=tbn:ANd9GcQe73o-6N0qHJdzubMpQEmU8QHnLVuxTyYj2X_WmRg&amp;s</t>
  </si>
  <si>
    <t>UICGS / Bowhead Family of Companies</t>
  </si>
  <si>
    <t>http://www.bowheadsupport.com/</t>
  </si>
  <si>
    <t>https://www.google.com/search?sca_esv=570874343&amp;gl=us&amp;hl=en&amp;q=UICGS+/+Bowhead+Family+of+Companies&amp;sa=X&amp;ved=0ahUKEwiikozEnt6BAxVPD1kFHTJYIhQ4ZBCYkAIIvw0</t>
  </si>
  <si>
    <t>https://encrypted-tbn0.gstatic.com/images?q=tbn:ANd9GcQjopT3RW6bI7N6QfOBp2w70St-AHx_ro145msY-Ms&amp;s</t>
  </si>
  <si>
    <t>Icestasy Projects Private Limited</t>
  </si>
  <si>
    <t>https://www.google.com/search?sca_esv=588279375&amp;hl=en&amp;gl=us&amp;q=Icestasy+Projects+Private+Limited&amp;sa=X&amp;ved=0ahUKEwj27Zyyk_qCAxXtD1kFHWCKDoY4KBCYkAII0Ao</t>
  </si>
  <si>
    <t>MVZ DÃ¼sseldorf Centrum GbR</t>
  </si>
  <si>
    <t>https://www.google.com/search?hl=en&amp;gl=us&amp;q=MVZ+D%C3%BCsseldorf+Centrum+GbR&amp;sa=X&amp;ved=0ahUKEwjH2oPAwoiAAxV2EmIAHbgYB044FBCYkAIIqAw</t>
  </si>
  <si>
    <t>Circa Logica Group</t>
  </si>
  <si>
    <t>https://www.google.com/search?ucbcb=1&amp;hl=en&amp;gl=us&amp;q=Circa+Logica+Group&amp;sa=X&amp;ved=0ahUKEwiw6JHdodP9AhWLjokEHWzZAW84FBCYkAIIigs</t>
  </si>
  <si>
    <t>Mento</t>
  </si>
  <si>
    <t>https://www.google.com/search?hl=en&amp;gl=us&amp;q=Mento&amp;sa=X&amp;ved=0ahUKEwjw4o7N7MSAAxUCIUQIHQAfAlc4WhCYkAII1Qk</t>
  </si>
  <si>
    <t>https://encrypted-tbn0.gstatic.com/images?q=tbn:ANd9GcQL2wrqZjZyuSwovx0_npn8t_qJpLZPSTyfYIlR5L8&amp;s</t>
  </si>
  <si>
    <t>iTechScope Recruitment</t>
  </si>
  <si>
    <t>https://www.google.com/search?sca_esv=576391435&amp;hl=en&amp;gl=us&amp;q=iTechScope+Recruitment&amp;sa=X&amp;ved=0ahUKEwjM7Pem0ZCCAxWdFFkFHd40CPwQmJACCKAK</t>
  </si>
  <si>
    <t>Prysmian Group</t>
  </si>
  <si>
    <t>http://www.prysmiangroup.com/</t>
  </si>
  <si>
    <t>https://www.google.com/search?sca_esv=560909571&amp;gl=us&amp;hl=en&amp;q=Prysmian+Group&amp;sa=X&amp;ved=0ahUKEwiQ7Pm1oYGBAxVUFFkFHRdiCCQ4FBCYkAIIwQs</t>
  </si>
  <si>
    <t>Cowbell</t>
  </si>
  <si>
    <t>https://www.google.com/search?q=Cowbell&amp;sa=X&amp;ved=0ahUKEwiFjLSwy-f-AhWtKFkFHYzXCSs4RhCYkAIIlAo</t>
  </si>
  <si>
    <t>https://encrypted-tbn0.gstatic.com/images?q=tbn:ANd9GcRmSsqrxXfZ4WjCIvqZMEAQuJthxZe6C-UM_X63QEU&amp;s</t>
  </si>
  <si>
    <t>Verduron LTD</t>
  </si>
  <si>
    <t>https://www.google.com/search?q=Verduron+LTD&amp;sa=X&amp;ved=0ahUKEwifwaXFo6j8AhVsiXIEHfApCvI4WhCYkAIInw0</t>
  </si>
  <si>
    <t>https://encrypted-tbn0.gstatic.com/images?q=tbn:ANd9GcTeyJybyTxAmiE-8lMvGZ571X2ZwwB2MXOINhb_&amp;s=0</t>
  </si>
  <si>
    <t>Adecco Italia spa</t>
  </si>
  <si>
    <t>https://www.google.com/search?hl=en&amp;gl=us&amp;q=Adecco+Italia+spa&amp;sa=X&amp;ved=0ahUKEwi8jOKW18T_AhXOSzABHbz4Dh04ChCYkAIIlQs</t>
  </si>
  <si>
    <t>https://encrypted-tbn0.gstatic.com/images?q=tbn:ANd9GcTKFeHEeJo1QAKEX58gvBhkNl9wpRDl7c4VLP3gPQo&amp;s</t>
  </si>
  <si>
    <t>Prodware Solutions</t>
  </si>
  <si>
    <t>https://www.google.com/search?sca_esv=559959589&amp;hl=en&amp;gl=us&amp;q=Prodware+Solutions&amp;sa=X&amp;ved=0ahUKEwjy9InkkveAAxUHmWoFHYK8BQo4RhCYkAII2go</t>
  </si>
  <si>
    <t>https://encrypted-tbn0.gstatic.com/images?q=tbn:ANd9GcSdNlw9KITTFvxjqEjxldAheNIG_ZWrICMzZkFHjos&amp;s</t>
  </si>
  <si>
    <t>Federale Overheidsdienst FinanciÃ«n</t>
  </si>
  <si>
    <t>https://financien.belgium.be/nl</t>
  </si>
  <si>
    <t>https://www.google.com/search?sca_esv=577390696&amp;hl=en&amp;gl=us&amp;q=Federale+Overheidsdienst+Financi%C3%ABn&amp;sa=X&amp;ved=0ahUKEwju26a6k5iCAxV_v4kEHRzvDqw4FBCYkAIIlws</t>
  </si>
  <si>
    <t>https://encrypted-tbn0.gstatic.com/images?q=tbn:ANd9GcQs1b5xxwh49i8JP_bUj_BNOtPaO-Z0BakRwYrt&amp;s=0</t>
  </si>
  <si>
    <t>Ellis IT</t>
  </si>
  <si>
    <t>https://www.google.com/search?hl=en&amp;gl=us&amp;q=Ellis+IT&amp;sa=X&amp;ved=0ahUKEwiDwqKh0-z-AhUpmmoFHZaAAYYQmJACCLkJ</t>
  </si>
  <si>
    <t>https://encrypted-tbn0.gstatic.com/images?q=tbn:ANd9GcRN8Vu1Z_np1QDvDhZUXLC66m8z9sUALmUSnxY95sQ&amp;s</t>
  </si>
  <si>
    <t>toom Baumarkt</t>
  </si>
  <si>
    <t>http://www.toom-baumarkt.de/</t>
  </si>
  <si>
    <t>https://www.google.com/search?hl=en&amp;gl=us&amp;q=toom+Baumarkt&amp;sa=X&amp;ved=0ahUKEwjHhayZ85b9AhWUkWoFHWIhBkg4HhCYkAII4ws</t>
  </si>
  <si>
    <t>https://encrypted-tbn0.gstatic.com/images?q=tbn:ANd9GcSX4TkYhe1eSqzYB84g5X_j1sUz9bEKKAqLUPoSBpU&amp;s</t>
  </si>
  <si>
    <t>MAS Global Consulting</t>
  </si>
  <si>
    <t>http://masglobalconsulting.com/</t>
  </si>
  <si>
    <t>https://www.google.com/search?sca_esv=576391435&amp;hl=en&amp;gl=us&amp;q=MAS+Global+Consulting&amp;sa=X&amp;ved=0ahUKEwjBloO5xpCCAxVSMVkFHZ5hCDMQmJACCJ4I</t>
  </si>
  <si>
    <t>https://encrypted-tbn0.gstatic.com/images?q=tbn:ANd9GcQfDXGbc5qrjPY-RrprccL9XUZu8dQQKBTbibyB&amp;s=0</t>
  </si>
  <si>
    <t>Molina Healthcare</t>
  </si>
  <si>
    <t>https://molinacares.com/</t>
  </si>
  <si>
    <t>https://www.google.com/search?gl=us&amp;hl=en&amp;q=Molina+Healthcare&amp;sa=X&amp;ved=0ahUKEwj-gpb1qcKAAxXgElkFHYoyBI84ChCYkAIIlQ4</t>
  </si>
  <si>
    <t>https://encrypted-tbn0.gstatic.com/images?q=tbn:ANd9GcR9CEY7TlspIkkDffza0QvYAL7s3BVhiWOI8zJsG-c&amp;s</t>
  </si>
  <si>
    <t>347 Group, Inc.</t>
  </si>
  <si>
    <t>https://www.google.com/search?gl=us&amp;hl=en&amp;q=347+Group,+Inc.&amp;sa=X&amp;ved=0ahUKEwjjrvn3tMv8AhWRlYkEHbaLApY4PBCYkAII5gs</t>
  </si>
  <si>
    <t>Searchability</t>
  </si>
  <si>
    <t>https://www.google.com/search?sca_esv=566842583&amp;hl=en&amp;gl=us&amp;q=Searchability&amp;sa=X&amp;ved=0ahUKEwjq_rWLw7iBAxWgg4QIHVW8A2c4ggEQmJACCIQM</t>
  </si>
  <si>
    <t>https://encrypted-tbn0.gstatic.com/images?q=tbn:ANd9GcQR_HkFjI2NMETkhbuGwZ8sC7DW-HSv06cvmap1ROk&amp;s</t>
  </si>
  <si>
    <t>Ibertech</t>
  </si>
  <si>
    <t>https://www.google.com/search?gl=us&amp;hl=en&amp;q=Ibertech&amp;sa=X&amp;ved=0ahUKEwjeg5DIrIr9AhX6EVkFHSWHCBY4HhCYkAII8Ao</t>
  </si>
  <si>
    <t>https://encrypted-tbn0.gstatic.com/images?q=tbn:ANd9GcR3T1y871J9lvYFfATIF8WUxCTpueTU2xa2mumvH-8&amp;s</t>
  </si>
  <si>
    <t>Univ.AI</t>
  </si>
  <si>
    <t>http://www.univ.ai/</t>
  </si>
  <si>
    <t>https://www.google.com/search?hl=en&amp;gl=us&amp;q=Univ.AI&amp;sa=X&amp;ved=0ahUKEwjdrr2c_6r9AhVcFVkFHd9sDw4QmJACCJgK</t>
  </si>
  <si>
    <t>https://encrypted-tbn0.gstatic.com/images?q=tbn:ANd9GcRU8yOhBm03UCFQnz5jFYJmoGSaA5OsZcZHNnMVjco&amp;s</t>
  </si>
  <si>
    <t>Taleo BE</t>
  </si>
  <si>
    <t>https://www.oracle.com/human-capital-management/taleo/</t>
  </si>
  <si>
    <t>https://www.google.com/search?sca_esv=576019406&amp;gl=us&amp;hl=en&amp;q=Taleo+BE&amp;sa=X&amp;ved=0ahUKEwiHlNPag46CAxXdD1kFHewiB804KBCYkAIIhAw</t>
  </si>
  <si>
    <t>https://encrypted-tbn0.gstatic.com/images?q=tbn:ANd9GcSMWypRkgl9k1mCwtcpk5nyRRjo5irkA_4P-e4a&amp;s=0</t>
  </si>
  <si>
    <t>Seminole Gaming</t>
  </si>
  <si>
    <t>https://www.google.com/search?hl=en&amp;gl=us&amp;q=Seminole+Gaming&amp;sa=X&amp;ved=0ahUKEwiryOefzYj9AhW4nGoFHXTFDWg4PBCYkAIIjQo</t>
  </si>
  <si>
    <t>https://encrypted-tbn0.gstatic.com/images?q=tbn:ANd9GcTeTDrhLWwzD4YHRRZoW9khClyUUc1vUzk-UEmIO0Y&amp;s</t>
  </si>
  <si>
    <t>PACCAR</t>
  </si>
  <si>
    <t>http://www.paccar.com/</t>
  </si>
  <si>
    <t>https://www.google.com/search?gl=us&amp;hl=en&amp;q=PACCAR&amp;sa=X&amp;ved=0ahUKEwjjma_6pLX-AhW4MlkFHdHKAyYQmJACCMgK</t>
  </si>
  <si>
    <t>Asia Innovatory Management School</t>
  </si>
  <si>
    <t>https://www.google.com/search?gl=us&amp;hl=en&amp;q=Asia+Innovatory+Management+School&amp;sa=X&amp;ved=0ahUKEwiHlaeS_ICAAxXfElkFHT16BOs4HhCYkAII8Ak</t>
  </si>
  <si>
    <t>Lotus's (Ek-Chai Distribution System Co.,Ltd.)</t>
  </si>
  <si>
    <t>http://www.ekchai.co.th/</t>
  </si>
  <si>
    <t>https://www.google.com/search?q=Lotus%27s+(Ek-Chai+Distribution+System+Co.,Ltd.)&amp;sa=X&amp;ved=0ahUKEwiw8dXTtcb8AhVLGFkFHf3dDroQmJACCJcK</t>
  </si>
  <si>
    <t>https://encrypted-tbn0.gstatic.com/images?q=tbn:ANd9GcQSA_2qX03X6QNpM46Vn3uhqkZHtFss5XNoOxMYBDs&amp;s</t>
  </si>
  <si>
    <t>Alten Sverige AB</t>
  </si>
  <si>
    <t>http://www.alten.se/</t>
  </si>
  <si>
    <t>https://www.google.com/search?hl=en&amp;gl=us&amp;q=Alten+Sverige+AB&amp;sa=X&amp;ved=0ahUKEwinkt6Ms7iAAxV9MlkFHVcaCj0QmJACCLIM</t>
  </si>
  <si>
    <t>https://encrypted-tbn0.gstatic.com/images?q=tbn:ANd9GcQsRPd_MRWmbXpRoC3T7SuGR89OQha_9_e3qb_cyOw&amp;s</t>
  </si>
  <si>
    <t>It Open Doors Private Limited</t>
  </si>
  <si>
    <t>https://www.google.com/search?sca_esv=569062438&amp;gl=us&amp;hl=en&amp;q=It+Open+Doors+Private+Limited&amp;sa=X&amp;ved=0ahUKEwjXgICV08yBAxWxTTABHf8AA7Q4KBCYkAIInwo</t>
  </si>
  <si>
    <t>QiBit</t>
  </si>
  <si>
    <t>https://www.google.com/search?hl=en&amp;gl=us&amp;q=QiBit&amp;sa=X&amp;ved=0ahUKEwjpuLrQhrX9AhWjEFkFHUj8CXsQmJACCNsK</t>
  </si>
  <si>
    <t>Crediblia Private Limited</t>
  </si>
  <si>
    <t>https://www.google.com/search?hl=en&amp;gl=us&amp;q=Crediblia+Private+Limited&amp;sa=X&amp;ved=0ahUKEwid8K_Sru__AhW_KEQIHT51D5MQmJACCJoM</t>
  </si>
  <si>
    <t>Cooper Lomaz Recruitment Ltd</t>
  </si>
  <si>
    <t>https://www.google.com/search?hl=en&amp;gl=us&amp;q=Cooper+Lomaz+Recruitment+Ltd&amp;sa=X&amp;ved=0ahUKEwiezLS4mc79AhV_ibAFHcPKCfk4UBCYkAII0Qs</t>
  </si>
  <si>
    <t>https://encrypted-tbn0.gstatic.com/images?q=tbn:ANd9GcSG71NLbYGZQHH2O_USepz4NCDjET5VnNhrJ9dK&amp;s=0</t>
  </si>
  <si>
    <t>Efficio</t>
  </si>
  <si>
    <t>https://www.google.com/search?gl=us&amp;hl=en&amp;q=Efficio&amp;sa=X&amp;ved=0ahUKEwijnvfdv6H_AhUiGzQIHfTODzwQmJACCOwK</t>
  </si>
  <si>
    <t>ROSE BLANCHE GROUP</t>
  </si>
  <si>
    <t>http://www.cds.com.tn/</t>
  </si>
  <si>
    <t>https://www.google.com/search?q=ROSE+BLANCHE+GROUP&amp;sa=X&amp;ved=0ahUKEwiiw82Via7_AhVoD1kFHSQzDOoQmJACCKIH</t>
  </si>
  <si>
    <t>Jhpiego Nigeria</t>
  </si>
  <si>
    <t>http://www.jhpiego.org/</t>
  </si>
  <si>
    <t>https://www.google.com/search?sca_esv=564926619&amp;hl=en&amp;gl=us&amp;q=Jhpiego+Nigeria&amp;sa=X&amp;ved=0ahUKEwiuoeC2-qaBAxXJmbAFHTs5DQsQmJACCOYI</t>
  </si>
  <si>
    <t>Smartedge IT Services Private Limited</t>
  </si>
  <si>
    <t>https://www.google.com/search?sca_esv=572781667&amp;gl=us&amp;hl=en&amp;q=Smartedge+IT+Services+Private+Limited&amp;sa=X&amp;ved=0ahUKEwj0t-S-8O-BAxVMFlkFHbBUAMgQmJACCPsL</t>
  </si>
  <si>
    <t>NorthBay, LLC</t>
  </si>
  <si>
    <t>http://www.northbayadventure.org/</t>
  </si>
  <si>
    <t>https://www.google.com/search?sca_esv=562133542&amp;hl=en&amp;gl=us&amp;q=NorthBay,+LLC&amp;sa=X&amp;ved=0ahUKEwjj3ITVrIuBAxWuD1kFHT5_CCIQmJACCKoM</t>
  </si>
  <si>
    <t>Saraff Infotech Co., Ltd</t>
  </si>
  <si>
    <t>http://www.saraffinfotech.com/</t>
  </si>
  <si>
    <t>https://www.google.com/search?hl=en&amp;gl=us&amp;q=Saraff+Infotech+Co.,+Ltd&amp;sa=X&amp;ved=0ahUKEwiKx-Hq4qr8AhVeJ0QIHdT0ADcQmJACCJ0N</t>
  </si>
  <si>
    <t>Gi Group</t>
  </si>
  <si>
    <t>http://www.gigroupuk.com/</t>
  </si>
  <si>
    <t>https://www.google.com/search?gl=us&amp;hl=en&amp;q=Gi+Group&amp;sa=X&amp;ved=0ahUKEwi82cSxtqH_AhUEQjABHaA2BcE4ChCYkAIItQw</t>
  </si>
  <si>
    <t>Danaher</t>
  </si>
  <si>
    <t>https://www.google.com/search?hl=en&amp;gl=us&amp;q=Danaher&amp;sa=X&amp;ved=0ahUKEwi-_uujgLD9AhUTj4kEHYAkCYU4PBCYkAIIywo</t>
  </si>
  <si>
    <t>https://encrypted-tbn0.gstatic.com/images?q=tbn:ANd9GcTY3tSKikWGsW4PvjMkJAPYgHeIAK_Ql4dUiCqkA6s&amp;s</t>
  </si>
  <si>
    <t>Salt Search Ltd</t>
  </si>
  <si>
    <t>https://www.google.com/search?gl=us&amp;hl=en&amp;q=Salt+Search+Ltd&amp;sa=X&amp;ved=0ahUKEwiWpYy-1oj9AhU5FVkFHUlBBzcQmJACCP4J</t>
  </si>
  <si>
    <t>AUSY</t>
  </si>
  <si>
    <t>https://www.google.com/search?gl=us&amp;hl=en&amp;q=AUSY&amp;sa=X&amp;ved=0ahUKEwjvtqWAl-_-AhV8GlkFHXnrBukQmJACCN0K</t>
  </si>
  <si>
    <t>EURO-INFORMATION DEVELOPPEMENTS</t>
  </si>
  <si>
    <t>https://www.google.com/search?gl=us&amp;hl=en&amp;q=EURO-INFORMATION+DEVELOPPEMENTS&amp;sa=X&amp;ved=0ahUKEwiMrMGAwPb9AhXBg4QIHRu0BI4QmJACCKAN</t>
  </si>
  <si>
    <t>Torch Technologies, Inc.</t>
  </si>
  <si>
    <t>http://www.torchtechnologies.com/</t>
  </si>
  <si>
    <t>https://www.google.com/search?gl=us&amp;hl=en&amp;q=Torch+Technologies,+Inc.&amp;sa=X&amp;ved=0ahUKEwjzoJmenpqAAxXvGFkFHdzAAaE4RhCYkAIIlQo</t>
  </si>
  <si>
    <t>https://encrypted-tbn0.gstatic.com/images?q=tbn:ANd9GcRKtifabFCRzBqZL7Lgtb5hj7-GKqcZajkTFIWfv0g&amp;s</t>
  </si>
  <si>
    <t>Personato</t>
  </si>
  <si>
    <t>https://www.google.com/search?gl=us&amp;hl=en&amp;q=Personato&amp;sa=X&amp;ved=0ahUKEwi9ubaeotj9AhXQibAFHRHFDlM4ChCYkAII8g0</t>
  </si>
  <si>
    <t>https://encrypted-tbn0.gstatic.com/images?q=tbn:ANd9GcSLG-aZUNam_VodyCCwUFuQgFg6do7wNMh72aF-9yM&amp;s</t>
  </si>
  <si>
    <t>Neo.Tax</t>
  </si>
  <si>
    <t>http://neo.tax/</t>
  </si>
  <si>
    <t>https://www.google.com/search?gl=us&amp;hl=en&amp;q=Neo.Tax&amp;sa=X&amp;ved=0ahUKEwj-xsPNu4OAAxUpfjABHfk2COA4HhCYkAII_ws</t>
  </si>
  <si>
    <t>Possible</t>
  </si>
  <si>
    <t>https://www.google.com/search?ucbcb=1&amp;gl=us&amp;hl=en&amp;q=Possible&amp;sa=X&amp;ved=0ahUKEwjZoYWq47L-AhXNFlkFHSD_DQ04HhCYkAII2Qw</t>
  </si>
  <si>
    <t>The USC Group</t>
  </si>
  <si>
    <t>https://www.google.com/search?hl=en&amp;gl=us&amp;q=The+USC+Group&amp;sa=X&amp;ved=0ahUKEwjrgM6W4dD9AhVwkYkEHZCiBGI4WhCYkAIIgww</t>
  </si>
  <si>
    <t>MoÃ«t Hennessy Wines &amp; Spirits</t>
  </si>
  <si>
    <t>https://www.google.com/search?hl=en&amp;gl=us&amp;q=Mo%C3%ABt+Hennessy+Wines+%26+Spirits&amp;sa=X&amp;ved=0ahUKEwiP7Pmq6Y__AhXPlWoFHathBcgQmJACCNsK</t>
  </si>
  <si>
    <t>Max-Planck-Institut fÃ¼r extraterrestrische Physik</t>
  </si>
  <si>
    <t>http://www.mpe.mpg.de/</t>
  </si>
  <si>
    <t>https://www.google.com/search?q=Max-Planck-Institut+f%C3%BCr+extraterrestrische+Physik&amp;sa=X&amp;ved=0ahUKEwjIyoHVj5L-AhX1ElkFHT6WBE4QmJACCN0K</t>
  </si>
  <si>
    <t>https://encrypted-tbn0.gstatic.com/images?q=tbn:ANd9GcREqEtT7Thm7eNVlz4z3K6c6kioQRXnzLTqDu1Q&amp;s=0</t>
  </si>
  <si>
    <t>Mediaan</t>
  </si>
  <si>
    <t>https://www.google.com/search?gl=us&amp;hl=en&amp;q=Mediaan&amp;sa=X&amp;ved=0ahUKEwi7sZOqiK7_AhVJRzABHXbNBi4QmJACCJMM</t>
  </si>
  <si>
    <t>TRUGlobal</t>
  </si>
  <si>
    <t>http://www.truglobal.com/</t>
  </si>
  <si>
    <t>https://www.google.com/search?ucbcb=1&amp;hl=en&amp;gl=us&amp;q=TRUGlobal&amp;sa=X&amp;ved=0ahUKEwi9qr3im9P9AhVIFzQIHWzeDdY4ChCYkAII0Ak</t>
  </si>
  <si>
    <t>https://encrypted-tbn0.gstatic.com/images?q=tbn:ANd9GcRaKdWwKwuC5D1_l_L7Gpvx3FHK2o762nKzX7HECR0&amp;s</t>
  </si>
  <si>
    <t>join.com</t>
  </si>
  <si>
    <t>https://www.google.com/search?sca_esv=593213093&amp;gl=us&amp;hl=en&amp;q=join.com&amp;sa=X&amp;ved=0ahUKEwiu3s3O9aSDAxUEl4kEHeiOBk0QmJACCJQL</t>
  </si>
  <si>
    <t>Teva Pharmaceuticals</t>
  </si>
  <si>
    <t>http://www.tevapharm.com/</t>
  </si>
  <si>
    <t>https://www.google.com/search?ucbcb=1&amp;hl=en&amp;gl=us&amp;q=Teva+Pharmaceuticals&amp;sa=X&amp;ved=0ahUKEwjapZXUvJn9AhV8m2oFHT6yChsQmJACCLsJ</t>
  </si>
  <si>
    <t>https://encrypted-tbn0.gstatic.com/images?q=tbn:ANd9GcQVXgk7T9qNVzuEvR1e_21sFkbxVd5_aQHpE6jxDhY&amp;s</t>
  </si>
  <si>
    <t>ITI Data Colombia S.A.S.</t>
  </si>
  <si>
    <t>https://www.google.com/search?hl=en&amp;gl=us&amp;q=ITI+Data+Colombia+S.A.S.&amp;sa=X&amp;ved=0ahUKEwi1u7_hkcL_AhVmFVkFHYZhDXAQmJACCOAK</t>
  </si>
  <si>
    <t>United Way of Greater Milwaukee &amp; Waukesha County</t>
  </si>
  <si>
    <t>https://www.google.com/search?hl=en&amp;gl=us&amp;q=United+Way+of+Greater+Milwaukee+%26+Waukesha+County&amp;sa=X&amp;ved=0ahUKEwidk9Pz0vP8AhUEF1kFHVr9CB84MhCYkAIIzgk</t>
  </si>
  <si>
    <t>Intelcia group</t>
  </si>
  <si>
    <t>https://www.google.com/search?hl=en&amp;gl=us&amp;q=Intelcia+group&amp;sa=X&amp;ved=0ahUKEwi9lrun8rqAAxUCFVkFHSCQBMwQmJACCIkL</t>
  </si>
  <si>
    <t>https://encrypted-tbn0.gstatic.com/images?q=tbn:ANd9GcTi9zHNCKrKN30QSO4NPFBevd0U6CwZW9Ss-bae5kY&amp;s</t>
  </si>
  <si>
    <t>ASML</t>
  </si>
  <si>
    <t>http://www.asml.com/</t>
  </si>
  <si>
    <t>https://www.google.com/search?gl=us&amp;hl=en&amp;q=ASML&amp;sa=X&amp;ved=0ahUKEwjbu93xvZn9AhXTMlkFHcQmAnA4ChCYkAIIiws</t>
  </si>
  <si>
    <t>https://encrypted-tbn0.gstatic.com/images?q=tbn:ANd9GcRnjQq5FTLcScHtjMYLtNNAN6XZ3J8rp5IlniZJolU&amp;s</t>
  </si>
  <si>
    <t>Cube hub</t>
  </si>
  <si>
    <t>https://www.google.com/search?q=Cube+hub&amp;sa=X&amp;ved=0ahUKEwiy-oj4zpn-AhW7MVkFHaLqCQ04ChCYkAIIoA0</t>
  </si>
  <si>
    <t>GeekHunter</t>
  </si>
  <si>
    <t>https://www.google.com/search?gl=us&amp;hl=en&amp;q=GeekHunter&amp;sa=X&amp;ved=0ahUKEwik852278SAAxXclIkEHVqUCTMQmJACCMsL</t>
  </si>
  <si>
    <t>https://encrypted-tbn0.gstatic.com/images?q=tbn:ANd9GcQ2HmKgHDiSSO-MwilW_-Nuj2q52kIaqqmcT1bnM40&amp;s</t>
  </si>
  <si>
    <t>engenious GmbH</t>
  </si>
  <si>
    <t>https://www.google.com/search?sca_esv=568425080&amp;hl=en&amp;gl=us&amp;q=engenious+GmbH&amp;sa=X&amp;ved=0ahUKEwiLrdPg1MeBAxVtOUQIHZ9cDr44HhCYkAII4Ao</t>
  </si>
  <si>
    <t>https://encrypted-tbn0.gstatic.com/images?q=tbn:ANd9GcTapBx7XuafIIuEQcf3jLqhmtaM-PDobWgT4duOcT0&amp;s</t>
  </si>
  <si>
    <t>Axbio Inc</t>
  </si>
  <si>
    <t>https://www.google.com/search?gl=us&amp;hl=en&amp;q=Axbio+Inc&amp;sa=X&amp;ved=0ahUKEwie9Jvtp5L_AhWhsDEKHdbFCRo4PBCYkAIIlQs</t>
  </si>
  <si>
    <t>HireTalent - Diversity Staffing &amp; Recruiting Firm</t>
  </si>
  <si>
    <t>https://www.google.com/search?ucbcb=1&amp;gl=us&amp;hl=en&amp;q=HireTalent+-+Diversity+Staffing+%26+Recruiting+Firm&amp;sa=X&amp;ved=0ahUKEwjT4pXIgfn9AhU1mmoFHW1YBb84RhCYkAIIjAo</t>
  </si>
  <si>
    <t>https://encrypted-tbn0.gstatic.com/images?q=tbn:ANd9GcS7B3nDFn--HnLiTxRQ0QYSzl8D8Q9GHMcWp0sCGQQ&amp;s</t>
  </si>
  <si>
    <t>Transgourmet</t>
  </si>
  <si>
    <t>http://www.transgourmet.fr/</t>
  </si>
  <si>
    <t>https://www.google.com/search?q=Transgourmet&amp;sa=X&amp;ved=0ahUKEwixrfjW5qP-AhXSD1kFHZnmBPY4HhCYkAIIigs</t>
  </si>
  <si>
    <t>Terveystalo</t>
  </si>
  <si>
    <t>http://www.terveystalo.com/</t>
  </si>
  <si>
    <t>https://www.google.com/search?ucbcb=1&amp;hl=en&amp;gl=us&amp;q=Terveystalo&amp;sa=X&amp;ved=0ahUKEwie0Kb0osn9AhWAjYkEHVJoAxsQmJACCIwL</t>
  </si>
  <si>
    <t>https://encrypted-tbn0.gstatic.com/images?q=tbn:ANd9GcQjCOCu9Xgs0IRoP5qhSFfVXiF3rX_4cY7jdOKtqBc&amp;s</t>
  </si>
  <si>
    <t>Merck Sharp &amp; Dohme Corp</t>
  </si>
  <si>
    <t>https://www.google.com/search?gl=us&amp;hl=en&amp;q=Merck+Sharp+%26+Dohme+Corp&amp;sa=X&amp;ved=0ahUKEwiIsamanNb_AhVcD1kFHRAAC1o4HhCYkAIIkAs</t>
  </si>
  <si>
    <t>iAdvize - The Conversational Commerce Platform</t>
  </si>
  <si>
    <t>https://www.google.com/search?sca_esv=593016252&amp;hl=en&amp;gl=us&amp;q=iAdvize+-+The+Conversational+Commerce+Platform&amp;sa=X&amp;ved=0ahUKEwjcpKmIuKKDAxWolYkEHVQBAQo4MhCYkAIIwgs</t>
  </si>
  <si>
    <t>Platform58</t>
  </si>
  <si>
    <t>https://www.google.com/search?gl=us&amp;hl=en&amp;q=Platform58&amp;sa=X&amp;ved=0ahUKEwjb_t3Uuc7-AhXki7AFHf1WCA44ChCYkAIItws</t>
  </si>
  <si>
    <t>Epic Games</t>
  </si>
  <si>
    <t>http://www.epicgames.com/</t>
  </si>
  <si>
    <t>https://www.google.com/search?gl=us&amp;hl=en&amp;q=Epic+Games&amp;sa=X&amp;ved=0ahUKEwjvzJXqgsqAAxXUE1kFHahnBcEQmJACCI0K</t>
  </si>
  <si>
    <t>https://encrypted-tbn0.gstatic.com/images?q=tbn:ANd9GcT_P8x0g70dgemfIk9w79qSWQh0Qv_WF7p0yCHt&amp;s=0</t>
  </si>
  <si>
    <t>Dedalus</t>
  </si>
  <si>
    <t>https://www.google.com/search?hl=en&amp;gl=us&amp;q=Dedalus&amp;sa=X&amp;ved=0ahUKEwjpzauY5rT8AhVURzABHV4_DawQmJACCLML</t>
  </si>
  <si>
    <t>https://encrypted-tbn0.gstatic.com/images?q=tbn:ANd9GcTf6KaTn38JmyA-Nw72j1TbZwkq3yp4KFJr9UNjiIU&amp;s</t>
  </si>
  <si>
    <t>Spero Technology</t>
  </si>
  <si>
    <t>https://www.google.com/search?sca_esv=589510079&amp;gl=us&amp;hl=en&amp;q=Spero+Technology&amp;sa=X&amp;ved=0ahUKEwijzuDPmISDAxU9E1kFHaOyBHoQmJACCNAK</t>
  </si>
  <si>
    <t>thyssenkrupp Presta AG</t>
  </si>
  <si>
    <t>http://www.thyssenkrupp-components-technology.com/en/products/steering</t>
  </si>
  <si>
    <t>https://www.google.com/search?q=thyssenkrupp+Presta+AG&amp;sa=X&amp;ved=0ahUKEwjc94Daj5L-AhXsFVkFHRKODCc4HhCYkAII5ws</t>
  </si>
  <si>
    <t>https://encrypted-tbn0.gstatic.com/images?q=tbn:ANd9GcQqSU9ALGNNO-x4CtJ9pY0utfBU9Sjqi26VD1Leb-U&amp;s</t>
  </si>
  <si>
    <t>Motivity Labs</t>
  </si>
  <si>
    <t>http://www.motivitylabs.com/</t>
  </si>
  <si>
    <t>https://www.google.com/search?hl=en&amp;gl=us&amp;q=Motivity+Labs&amp;sa=X&amp;ved=0ahUKEwiVs5bJwYX-AhVIFVkFHfZwCIs4PBCYkAIIwQo</t>
  </si>
  <si>
    <t>R17 Ventures Ag</t>
  </si>
  <si>
    <t>https://www.google.com/search?gl=us&amp;hl=en&amp;q=R17+Ventures+Ag&amp;sa=X&amp;ved=0ahUKEwiDn5e3uKH_AhXqk4kEHWCFAEM4HhCYkAIIuwk</t>
  </si>
  <si>
    <t>ÐŸÑ€Ð¸Ð²Ð°Ñ‚Ð‘Ð°Ð½Ðº</t>
  </si>
  <si>
    <t>http://privatbank.ua/</t>
  </si>
  <si>
    <t>https://www.google.com/search?sca_esv=557013633&amp;gl=us&amp;hl=en&amp;q=%D0%9F%D1%80%D0%B8%D0%B2%D0%B0%D1%82%D0%91%D0%B0%D0%BD%D0%BA&amp;sa=X&amp;ved=0ahUKEwics-zKgd6AAxUoJUQIHQoPBcUQmJACCIoK</t>
  </si>
  <si>
    <t>https://encrypted-tbn0.gstatic.com/images?q=tbn:ANd9GcSXRFEIEgCA-xhLu6jIgAT5qsyW32KkqOoncc2AdLc&amp;s</t>
  </si>
  <si>
    <t>Quiddita d.o.o.</t>
  </si>
  <si>
    <t>https://www.google.com/search?q=Quiddita+d.o.o.&amp;sa=X&amp;ved=0ahUKEwislcyk3aj-AhWvEVkFHStAC5wQmJACCJMK</t>
  </si>
  <si>
    <t>GetPro</t>
  </si>
  <si>
    <t>https://www.google.com/search?sca_esv=567523571&amp;hl=en&amp;gl=us&amp;q=GetPro&amp;sa=X&amp;ved=0ahUKEwiY4dS2zb2BAxWsEFkFHRpPDdU4KBCYkAIIygs</t>
  </si>
  <si>
    <t>https://encrypted-tbn0.gstatic.com/images?q=tbn:ANd9GcQngGknQcGufr3xO20zNlgp4mNvArofWtwrLlFdR1E&amp;s</t>
  </si>
  <si>
    <t>GSB</t>
  </si>
  <si>
    <t>https://www.google.com/search?sca_esv=566027130&amp;hl=en&amp;gl=us&amp;q=GSB&amp;sa=X&amp;ved=0ahUKEwj0uZDzgbGBAxVMGFkFHW9ID5QQmJACCMYM</t>
  </si>
  <si>
    <t>CampusjÃ¤ger by Workwise</t>
  </si>
  <si>
    <t>https://www.google.com/search?gl=us&amp;hl=en&amp;q=Campusj%C3%A4ger+by+Workwise&amp;sa=X&amp;ved=0ahUKEwjonIH8mM79AhWFFlkFHeOHBMY4HhCYkAII5ws</t>
  </si>
  <si>
    <t>https://encrypted-tbn0.gstatic.com/images?q=tbn:ANd9GcRMgppQaO577Hd1o-JNmZXlmPVcpdl5tv2ftTO8fds&amp;s</t>
  </si>
  <si>
    <t>The SearchLogix Group</t>
  </si>
  <si>
    <t>https://www.google.com/search?hl=en&amp;gl=us&amp;q=The+SearchLogix+Group&amp;sa=X&amp;ved=0ahUKEwjQhLKm5bT8AhUoM1kFHc87DpU4ZBCYkAII7gw</t>
  </si>
  <si>
    <t>https://encrypted-tbn0.gstatic.com/images?q=tbn:ANd9GcS0WNLW9xIM-LAg7IR4HU3IWyIhZke-lz_9jITL66U&amp;s</t>
  </si>
  <si>
    <t>Outrider</t>
  </si>
  <si>
    <t>http://www.outrider.ai/</t>
  </si>
  <si>
    <t>https://www.google.com/search?hl=en&amp;gl=us&amp;q=Outrider&amp;sa=X&amp;ved=0ahUKEwjV1fO8h9v-AhXcrYkEHYkGDgYQmJACCN4K</t>
  </si>
  <si>
    <t>https://encrypted-tbn0.gstatic.com/images?q=tbn:ANd9GcQ75XJTcGUEHSpEY-8MRHF-3I3rw541F4_oMFDXbIk&amp;s</t>
  </si>
  <si>
    <t>PanData Tech</t>
  </si>
  <si>
    <t>https://www.google.com/search?q=PanData+Tech&amp;sa=X&amp;ved=0ahUKEwjGpNnPrrL8AhXnlGoFHecqBmgQmJACCKoL</t>
  </si>
  <si>
    <t>Neosoma Inc.</t>
  </si>
  <si>
    <t>http://neosomainc.com/</t>
  </si>
  <si>
    <t>https://www.google.com/search?hl=en&amp;gl=us&amp;q=Neosoma+Inc.&amp;sa=X&amp;ved=0ahUKEwjC3JO1_K3_AhURgYQIHSqYABo4UBCYkAII2w0</t>
  </si>
  <si>
    <t>https://encrypted-tbn0.gstatic.com/images?q=tbn:ANd9GcTLKfxboMOFa0Y2J9d2dg4AwLJUmGnV1vqs5K0rGbY&amp;s</t>
  </si>
  <si>
    <t>University of Alabama</t>
  </si>
  <si>
    <t>http://www.ua.edu/</t>
  </si>
  <si>
    <t>https://www.google.com/search?hl=en&amp;gl=us&amp;q=University+of+Alabama&amp;sa=X&amp;ved=0ahUKEwiV8ObG4JeAAxWYEFkFHeIRATA4RhCYkAII5Qo</t>
  </si>
  <si>
    <t>https://encrypted-tbn0.gstatic.com/images?q=tbn:ANd9GcSL04tCu-76Ipxo-tdXKrWpR46mEBgsf05xQeq-&amp;s=0</t>
  </si>
  <si>
    <t>Viasat</t>
  </si>
  <si>
    <t>http://www.viasat.com/</t>
  </si>
  <si>
    <t>https://www.google.com/search?hl=en&amp;gl=us&amp;q=Viasat&amp;sa=X&amp;ved=0ahUKEwihm_T0x9r8AhXJM1kFHc3UBwE4HhCYkAII0gs</t>
  </si>
  <si>
    <t>Nike Global Trading Pte Ltd</t>
  </si>
  <si>
    <t>https://www.google.com/search?hl=en&amp;gl=us&amp;q=Nike+Global+Trading+Pte+Ltd&amp;sa=X&amp;ved=0ahUKEwiTipG00sT_AhXVr4QIHWWyAXU4KBCYkAIInww</t>
  </si>
  <si>
    <t>Jobskey Consultancy</t>
  </si>
  <si>
    <t>https://www.google.com/search?sca_esv=570269325&amp;hl=en&amp;gl=us&amp;q=Jobskey+Consultancy&amp;sa=X&amp;ved=0ahUKEwjJ9afgn9mBAxXSEGIAHbufCj04ChCYkAII4wo</t>
  </si>
  <si>
    <t>Nitor</t>
  </si>
  <si>
    <t>http://www.nitor.com/</t>
  </si>
  <si>
    <t>https://www.google.com/search?sca_esv=585196409&amp;hl=en&amp;gl=us&amp;q=Nitor&amp;sa=X&amp;ved=0ahUKEwiAp-fEyN6CAxVnkIkEHXHuDAoQmJACCLQM</t>
  </si>
  <si>
    <t>https://encrypted-tbn0.gstatic.com/images?q=tbn:ANd9GcQunHitD4q-lpFSDihJySqlN2DMv_q4mU-pB2Jb&amp;s=0</t>
  </si>
  <si>
    <t>Malaria Alert Centre (MAC)</t>
  </si>
  <si>
    <t>https://www.google.com/search?q=Malaria+Alert+Centre+(MAC)&amp;sa=X&amp;ved=0ahUKEwjYtOru-sb-AhU1GFkFHU_SCSoQmJACCJUI</t>
  </si>
  <si>
    <t>Honda North America</t>
  </si>
  <si>
    <t>http://www.honda.com/</t>
  </si>
  <si>
    <t>https://www.google.com/search?hl=en&amp;gl=us&amp;q=Honda+North+America&amp;sa=X&amp;ved=0ahUKEwjUr4ucw42AAxUJVTABHVc_Ay04FBCYkAII0ws</t>
  </si>
  <si>
    <t>Working talent</t>
  </si>
  <si>
    <t>https://www.google.com/search?gl=us&amp;hl=en&amp;q=Working+talent&amp;sa=X&amp;ved=0ahUKEwjNq6_j4dj_AhUhJkQIHQGaDZg4HhCYkAIIlAs</t>
  </si>
  <si>
    <t>Blend360 India</t>
  </si>
  <si>
    <t>https://www.google.com/search?sca_esv=568736477&amp;gl=us&amp;hl=en&amp;q=Blend360+India&amp;sa=X&amp;ved=0ahUKEwjbkJe5kcqBAxW5PkQIHVzYCCo4FBCYkAIIvwk</t>
  </si>
  <si>
    <t>Deutsche Rentenversicherung Bund</t>
  </si>
  <si>
    <t>http://www.deutsche-rentenversicherung.de/Bund</t>
  </si>
  <si>
    <t>https://www.google.com/search?ucbcb=1&amp;gl=us&amp;hl=en&amp;q=Deutsche+Rentenversicherung+Bund&amp;sa=X&amp;ved=0ahUKEwjJy5_-57f-AhVhl2oFHXw1AjU4FBCYkAII3Qo</t>
  </si>
  <si>
    <t>Tsoft</t>
  </si>
  <si>
    <t>https://www.google.com/search?gl=us&amp;hl=en&amp;q=Tsoft&amp;sa=X&amp;ved=0ahUKEwibtPLv1MH9AhVPl2oFHaF5DMcQmJACCPcL</t>
  </si>
  <si>
    <t>https://encrypted-tbn0.gstatic.com/images?q=tbn:ANd9GcT9RoS6gWi_ARdpGjPKYY6EkNeKx6fk1QkHg6jELh8&amp;s</t>
  </si>
  <si>
    <t>Park Place Technologies, LLC</t>
  </si>
  <si>
    <t>http://www.parkplacetechnologies.com/</t>
  </si>
  <si>
    <t>https://www.google.com/search?hl=en&amp;gl=us&amp;q=Park+Place+Technologies,+LLC&amp;sa=X&amp;ved=0ahUKEwiHjKys2dP_AhXsElkFHSTIAaw4ZBCYkAII1Qk</t>
  </si>
  <si>
    <t>EchoStar</t>
  </si>
  <si>
    <t>http://www.echostar.com/</t>
  </si>
  <si>
    <t>https://www.google.com/search?gl=us&amp;hl=en&amp;q=EchoStar&amp;sa=X&amp;ved=0ahUKEwjqgZvzqpf_AhXunGoFHSaAAcA4HhCYkAII2Qo</t>
  </si>
  <si>
    <t>https://encrypted-tbn0.gstatic.com/images?q=tbn:ANd9GcSMxpkBbm4x6qFcO5mYFNYxhtLV8lf5xkl7Op37IzY&amp;s</t>
  </si>
  <si>
    <t>CirrusLabs</t>
  </si>
  <si>
    <t>https://www.google.com/search?sca_esv=c30c27677fd05ae4&amp;gl=us&amp;hl=en&amp;q=CirrusLabs&amp;sa=X&amp;ved=0ahUKEwjOx8Gp5IuDAxXygIQIHcWACGo4HhCYkAII-ww</t>
  </si>
  <si>
    <t>https://encrypted-tbn0.gstatic.com/images?q=tbn:ANd9GcT7tYaAPydq5ZtFcYvNuJ1ExsnYp7CV3tOkitBS3qE&amp;s</t>
  </si>
  <si>
    <t>ZCL | Xerxe</t>
  </si>
  <si>
    <t>https://www.google.com/search?gl=us&amp;hl=en&amp;q=ZCL+%7C+Xerxe&amp;sa=X&amp;ved=0ahUKEwjf_pL7r-X_AhXiMVkFHY_lBOE4HhCYkAIIwg0</t>
  </si>
  <si>
    <t>Durham County Council</t>
  </si>
  <si>
    <t>http://www.durham.gov.uk/</t>
  </si>
  <si>
    <t>https://www.google.com/search?hl=en&amp;gl=us&amp;q=Durham+County+Council&amp;sa=X&amp;ved=0ahUKEwiql_zpo9v_AhUxRTABHWKdBZ44ChCYkAII8gs</t>
  </si>
  <si>
    <t>https://encrypted-tbn0.gstatic.com/images?q=tbn:ANd9GcTAAe_oa3NuSY03HlrqCIK6OIPy-bcy2WaZqh6g&amp;s=0</t>
  </si>
  <si>
    <t>Choco</t>
  </si>
  <si>
    <t>https://www.google.com/search?hl=en&amp;gl=us&amp;q=Choco&amp;sa=X&amp;ved=0ahUKEwia5o_Oi7r9AhUAkYkEHUs6DDs4KBCYkAIIyAw</t>
  </si>
  <si>
    <t>https://encrypted-tbn0.gstatic.com/images?q=tbn:ANd9GcTJOF5YXEf8TGP9fgAJENuaUDTNpzSDir-TTfcv6F8&amp;s</t>
  </si>
  <si>
    <t>Intelliswift Software Inc</t>
  </si>
  <si>
    <t>http://www.intelliswift.com/</t>
  </si>
  <si>
    <t>https://www.google.com/search?gl=us&amp;hl=en&amp;q=Intelliswift+Software+Inc&amp;sa=X&amp;ved=0ahUKEwjF0_DHxbr_AhXVMlkFHcwzAywQmJACCIEN</t>
  </si>
  <si>
    <t>https://encrypted-tbn0.gstatic.com/images?q=tbn:ANd9GcSACI20JJkmk66q-M8IKIPLZ_R6TsrMs0qS2I2dtDM&amp;s</t>
  </si>
  <si>
    <t>ManTech</t>
  </si>
  <si>
    <t>https://www.google.com/search?hl=en&amp;gl=us&amp;q=ManTech&amp;sa=X&amp;ved=0ahUKEwjG-r2nprf8AhWDkokEHe4RBCQ4PBCYkAIIpw0</t>
  </si>
  <si>
    <t>https://encrypted-tbn0.gstatic.com/images?q=tbn:ANd9GcTv9MYem9rvWKvcslToMTXQcrjpwUK2zyPkmRlf&amp;s=0</t>
  </si>
  <si>
    <t>Aldebaran Robotics</t>
  </si>
  <si>
    <t>http://www.ald.softbankrobotics.com/</t>
  </si>
  <si>
    <t>https://www.google.com/search?hl=en&amp;gl=us&amp;q=Aldebaran+Robotics&amp;sa=X&amp;ved=0ahUKEwiB3Kn48Oz_AhWYRzABHZCUCAA4FBCYkAIIxg0</t>
  </si>
  <si>
    <t>PHOENIX Pharmahandel GmbH &amp; Co KG</t>
  </si>
  <si>
    <t>http://www.phoenixgroup.eu/</t>
  </si>
  <si>
    <t>https://www.google.com/search?hl=en&amp;gl=us&amp;q=PHOENIX+Pharmahandel+GmbH+%26+Co+KG&amp;sa=X&amp;ved=0ahUKEwjwpb7U6P38AhWaEFkFHRTMCvMQmJACCJgM</t>
  </si>
  <si>
    <t>https://encrypted-tbn0.gstatic.com/images?q=tbn:ANd9GcSrT7PBKr_hl2en-0MkHW9w7_HOsTrG-k4PpbdCO-A&amp;s</t>
  </si>
  <si>
    <t>Deel</t>
  </si>
  <si>
    <t>https://www.deel.com/</t>
  </si>
  <si>
    <t>https://www.google.com/search?sca_esv=579384295&amp;gl=us&amp;hl=en&amp;q=Deel&amp;sa=X&amp;ved=0ahUKEwjn2JCS2KmCAxWgrokEHSM7BU84ChCYkAIIgQw</t>
  </si>
  <si>
    <t>https://encrypted-tbn0.gstatic.com/images?q=tbn:ANd9GcSRSq5QsNCXozVxBJBkOZ8DPfQAAY0cnK1uBrn49Wc&amp;s</t>
  </si>
  <si>
    <t>Encora</t>
  </si>
  <si>
    <t>https://www.google.com/search?hl=en&amp;gl=us&amp;q=Encora&amp;sa=X&amp;ved=0ahUKEwiJs5rm_fv_AhVXsoQIHTilD6Y4KBCYkAII3go</t>
  </si>
  <si>
    <t>https://encrypted-tbn0.gstatic.com/images?q=tbn:ANd9GcSi89sICwLCcMA3HxDNW2gQijXY-yJA9JGIfrBUXro&amp;s</t>
  </si>
  <si>
    <t>Capital Fund Management (CFM)</t>
  </si>
  <si>
    <t>https://www.cfm.fr/</t>
  </si>
  <si>
    <t>https://www.google.com/search?sca_esv=829f85ef765b913d&amp;hl=en&amp;gl=us&amp;q=Capital+Fund+Management+(CFM)&amp;sa=X&amp;ved=0ahUKEwjfnZSJjvCCAxUCSzABHTO9De04ChCYkAIIhw0</t>
  </si>
  <si>
    <t>https://encrypted-tbn0.gstatic.com/images?q=tbn:ANd9GcQk4TEKQevrmJ5RnKoFxAATL5XR6nIdJat1wts_fbc&amp;s</t>
  </si>
  <si>
    <t>REFINITIV</t>
  </si>
  <si>
    <t>https://www.google.com/search?hl=en&amp;gl=us&amp;q=REFINITIV&amp;sa=X&amp;ved=0ahUKEwif1amhqdv_AhXJD1kFHbz3D2g4FBCYkAIIvw4</t>
  </si>
  <si>
    <t>https://encrypted-tbn0.gstatic.com/images?q=tbn:ANd9GcTBgjcVxXB4QZGNLuXaFPWl5LFRBCfRqC06x3NvyWM&amp;s</t>
  </si>
  <si>
    <t>Picnic Technologies</t>
  </si>
  <si>
    <t>http://picnic.app/</t>
  </si>
  <si>
    <t>https://www.google.com/search?gl=us&amp;hl=en&amp;q=Picnic+Technologies&amp;sa=X&amp;ved=0ahUKEwjOkcmWu_v9AhWGJUQIHYAMCGs4FBCYkAII6Qs</t>
  </si>
  <si>
    <t>Baker Tilly</t>
  </si>
  <si>
    <t>https://www.google.com/search?sca_esv=569660528&amp;hl=en&amp;gl=us&amp;q=Baker+Tilly&amp;sa=X&amp;ved=0ahUKEwiVpMq42NGBAxWvk2oFHYXTA0g4FBCYkAII4Ao</t>
  </si>
  <si>
    <t>mobile.de</t>
  </si>
  <si>
    <t>http://www.mobile.de/</t>
  </si>
  <si>
    <t>https://www.google.com/search?sca_esv=566746031&amp;hl=en&amp;gl=us&amp;q=mobile.de&amp;sa=X&amp;ved=0ahUKEwjjzuWn47eBAxUhDEQIHZXVAHU4MhCYkAIImQs</t>
  </si>
  <si>
    <t>https://encrypted-tbn0.gstatic.com/images?q=tbn:ANd9GcTDAqYDJoIaBdK9SrfY3KbcMw-2PLFWlL_p2n5FjeA&amp;s</t>
  </si>
  <si>
    <t>ALDI SÃœD HOLDING</t>
  </si>
  <si>
    <t>https://www.google.com/search?hl=en&amp;gl=us&amp;q=ALDI+S%C3%9CD+HOLDING&amp;sa=X&amp;ved=0ahUKEwjJp8S28Oz_AhVYhIkEHWeNBIoQmJACCL4J</t>
  </si>
  <si>
    <t>https://encrypted-tbn0.gstatic.com/images?q=tbn:ANd9GcQmynJm7Y0b3CRPvYW5zd51puTI0rAauHmcIRqasjI&amp;s</t>
  </si>
  <si>
    <t>Eurofins</t>
  </si>
  <si>
    <t>http://www.eurofins.com/</t>
  </si>
  <si>
    <t>https://www.google.com/search?hl=en&amp;gl=us&amp;q=Eurofins&amp;sa=X&amp;ved=0ahUKEwix4qTbjN38AhUOKEQIHcqEDto4ChCYkAIIwws</t>
  </si>
  <si>
    <t>https://encrypted-tbn0.gstatic.com/images?q=tbn:ANd9GcTW46WJYMujiRn0-JDdns5ww3_tbyAcHH2sDq21nFQ&amp;s</t>
  </si>
  <si>
    <t>Aivancity</t>
  </si>
  <si>
    <t>https://www.google.com/search?ucbcb=1&amp;hl=en&amp;gl=us&amp;q=Aivancity&amp;sa=X&amp;ved=0ahUKEwiDybHZ0Lz9AhVQLUQIHTLfDxk4ChCYkAIIlQ0</t>
  </si>
  <si>
    <t>The Talent Hunter ,(HR&amp;Talent acquisition services)</t>
  </si>
  <si>
    <t>https://www.google.com/search?sca_esv=c71def393a558e97&amp;hl=en&amp;gl=us&amp;q=The+Talent+Hunter+,(HR%26Talent+acquisition+services)&amp;sa=X&amp;ved=0ahUKEwj2kNXawM-CAxX0fjABHY4MCzcQmJACCJkI</t>
  </si>
  <si>
    <t>Staffy</t>
  </si>
  <si>
    <t>https://www.google.com/search?hl=en&amp;gl=us&amp;q=Staffy&amp;sa=X&amp;ved=0ahUKEwiqju6QuYr9AhW1SzABHWM3AogQmJACCNAF</t>
  </si>
  <si>
    <t>https://encrypted-tbn0.gstatic.com/images?q=tbn:ANd9GcTbFzqhey_NJEaD6Cct78aR2ZNXFrOQDnMeq6NVQ94&amp;s</t>
  </si>
  <si>
    <t>BlueHalo</t>
  </si>
  <si>
    <t>http://www.i-a-i.com/</t>
  </si>
  <si>
    <t>https://www.google.com/search?hl=en&amp;gl=us&amp;q=BlueHalo&amp;sa=X&amp;ved=0ahUKEwjVwsWr3NX9AhVsjIkEHYefDbY4MhCYkAIIkw0</t>
  </si>
  <si>
    <t>WaferWire Cloud Technologies</t>
  </si>
  <si>
    <t>https://www.google.com/search?hl=en&amp;gl=us&amp;q=WaferWire+Cloud+Technologies&amp;sa=X&amp;ved=0ahUKEwjjzrnM9Pb_AhXUkIkEHbdSBSUQmJACCOML</t>
  </si>
  <si>
    <t>https://encrypted-tbn0.gstatic.com/images?q=tbn:ANd9GcRhKD87jSCyWhVxm0JSX29yx-Zf8kau6HgTDN4_EfY&amp;s</t>
  </si>
  <si>
    <t>ENSCO, Inc.</t>
  </si>
  <si>
    <t>http://www.ensco.com/</t>
  </si>
  <si>
    <t>https://www.google.com/search?hl=en&amp;gl=us&amp;q=ENSCO,+Inc.&amp;sa=X&amp;ved=0ahUKEwjAofOI-Jb9AhVknWoFHdsIDMU4KBCYkAIIkAs</t>
  </si>
  <si>
    <t>https://encrypted-tbn0.gstatic.com/images?q=tbn:ANd9GcQ9PyseZSU78X60TdvI4qaw0if3OlXPj-A9Ac6rq00&amp;s</t>
  </si>
  <si>
    <t>Allianz Versicherungs-AG</t>
  </si>
  <si>
    <t>https://www.google.com/search?q=Allianz+Versicherungs-AG&amp;sa=X&amp;ved=0ahUKEwj-yrzwiuD-AhWlE1kFHU-qCOY4FBCYkAIIjAw</t>
  </si>
  <si>
    <t>https://encrypted-tbn0.gstatic.com/images?q=tbn:ANd9GcQXV1CJaKJl_Y-RPNGWIKm98B3bQprnfjuFK0Z6yAkCOyOVdknB_WEf&amp;s</t>
  </si>
  <si>
    <t>Who'z Nxt</t>
  </si>
  <si>
    <t>https://www.google.com/search?sca_esv=582530003&amp;gl=us&amp;hl=en&amp;q=Who%27z+Nxt&amp;sa=X&amp;ved=0ahUKEwjV4Nurq8WCAxUEAHkGHbYPBtg4HhCYkAIIkQo</t>
  </si>
  <si>
    <t>https://encrypted-tbn0.gstatic.com/images?q=tbn:ANd9GcRh1rYiRiKn7st3C2PZqgIk4M-mpS1YbAcHucmwVgS_7ZcGSyul_mFXmQ&amp;s</t>
  </si>
  <si>
    <t>CompSource Mutual Insurance Company</t>
  </si>
  <si>
    <t>http://www.compsourcemutual.com/</t>
  </si>
  <si>
    <t>https://www.google.com/search?sca_esv=590391945&amp;hl=en&amp;gl=us&amp;q=CompSource+Mutual+Insurance+Company&amp;sa=X&amp;ved=0ahUKEwivhraf44uDAxVorokEHWxwD4A4PBCYkAII0Qk</t>
  </si>
  <si>
    <t>https://encrypted-tbn0.gstatic.com/images?q=tbn:ANd9GcQf-jsJZcb7e0sHUmCm-dtn5RaDL8NHwQcoC9zQzcY&amp;s</t>
  </si>
  <si>
    <t>Nike</t>
  </si>
  <si>
    <t>http://www.nike.com/</t>
  </si>
  <si>
    <t>https://www.google.com/search?hl=en&amp;gl=us&amp;q=Nike&amp;sa=X&amp;ved=0ahUKEwjmjsbH65T_AhVeEVkFHZgNAgAQmJACCNgK</t>
  </si>
  <si>
    <t>https://encrypted-tbn0.gstatic.com/images?q=tbn:ANd9GcR1CemD5oXsyyr01KtwWOoC7BTIunbPEq6156cl&amp;s=0</t>
  </si>
  <si>
    <t>Luxoft</t>
  </si>
  <si>
    <t>http://www.luxoft.com/</t>
  </si>
  <si>
    <t>https://www.google.com/search?gl=us&amp;hl=en&amp;q=Luxoft&amp;sa=X&amp;ved=0ahUKEwjcpo6454__AhUfm4kEHWf8COs4FBCYkAII7go</t>
  </si>
  <si>
    <t>https://encrypted-tbn0.gstatic.com/images?q=tbn:ANd9GcR_MdYklCM2obBw-6GGvtRl-lnYYQ8yYNOptermnw8&amp;s</t>
  </si>
  <si>
    <t>Dun &amp; Bradstree</t>
  </si>
  <si>
    <t>https://www.google.com/search?hl=en&amp;gl=us&amp;q=Dun+%26+Bradstree&amp;sa=X&amp;ved=0ahUKEwiT5-2Bzt_8AhVMmYQIHUmzDUw4FBCYkAII_ws</t>
  </si>
  <si>
    <t>https://encrypted-tbn0.gstatic.com/images?q=tbn:ANd9GcR6jLNamRnho4CvGCdG09jJk7KYrqBlFEHSxeHdV9g&amp;s</t>
  </si>
  <si>
    <t>Universal Orlando</t>
  </si>
  <si>
    <t>https://www.google.com/search?sca_esv=559959589&amp;hl=en&amp;gl=us&amp;q=Universal+Orlando&amp;sa=X&amp;ved=0ahUKEwiAhKfdkfeAAxUvg4kEHWggCFc4WhCYkAIIygk</t>
  </si>
  <si>
    <t>GfK</t>
  </si>
  <si>
    <t>http://www.gfk.com/</t>
  </si>
  <si>
    <t>https://www.google.com/search?ucbcb=1&amp;hl=en&amp;gl=us&amp;q=GfK&amp;sa=X&amp;ved=0ahUKEwiy2fv5kOz8AhVsgIQIHfLwAyMQmJACCOoJ</t>
  </si>
  <si>
    <t>Comprise IT Solutions LLC</t>
  </si>
  <si>
    <t>https://www.google.com/search?sca_esv=557013633&amp;hl=en&amp;gl=us&amp;q=Comprise+IT+Solutions+LLC&amp;sa=X&amp;ved=0ahUKEwj-v63riN6AAxUDrYkEHcgyDMc4HhCYkAIImQo</t>
  </si>
  <si>
    <t>Albert Einstein College of Medicine</t>
  </si>
  <si>
    <t>http://www.einsteinmed.edu/</t>
  </si>
  <si>
    <t>https://www.google.com/search?hl=en&amp;gl=us&amp;q=Albert+Einstein+College+of+Medicine&amp;sa=X&amp;ved=0ahUKEwj2na79sOf9AhV3ElkFHdcpB4M4ZBCYkAIIgA4</t>
  </si>
  <si>
    <t>https://encrypted-tbn0.gstatic.com/images?q=tbn:ANd9GcSBzTCWInmQA8SCO0mPoILz-wb-t0fTHn4K6o5v&amp;s=0</t>
  </si>
  <si>
    <t>Wellington-Altus Private Wealth Inc</t>
  </si>
  <si>
    <t>http://www.wellington-altus.ca/</t>
  </si>
  <si>
    <t>https://www.google.com/search?hl=en&amp;gl=us&amp;q=Wellington-Altus+Private+Wealth+Inc&amp;sa=X&amp;ved=0ahUKEwivgp2Uxd3-AhVzSjABHWKtATA4FBCYkAIIzgs</t>
  </si>
  <si>
    <t>Building Digital UK (BDUK)</t>
  </si>
  <si>
    <t>https://www.google.com/search?sca_esv=577080029&amp;gl=us&amp;hl=en&amp;q=Building+Digital+UK+(BDUK)&amp;sa=X&amp;ved=0ahUKEwiFle_6yZWCAxUJCnkGHR0BBKwQmJACCJML</t>
  </si>
  <si>
    <t>https://encrypted-tbn0.gstatic.com/images?q=tbn:ANd9GcRZCbcsjVJ6XPRbPLZp6eKcJZ3qAN0TyY23n-S8KoM&amp;s</t>
  </si>
  <si>
    <t>Sartorius</t>
  </si>
  <si>
    <t>http://www.sartorius.com/</t>
  </si>
  <si>
    <t>https://www.google.com/search?sca_esv=4b08f5df99510666&amp;sca_upv=1&amp;hl=en&amp;gl=us&amp;q=Sartorius&amp;sa=X&amp;ved=0ahUKEwixsNeEhdeCAxVdRjABHXH-CdM4RhCYkAIIlgs</t>
  </si>
  <si>
    <t>https://encrypted-tbn0.gstatic.com/images?q=tbn:ANd9GcR6mbs9MrzN-wM2BzoNHsndapegNhwMPd7zHHLxrT8&amp;s</t>
  </si>
  <si>
    <t>Cequens</t>
  </si>
  <si>
    <t>https://www.google.com/search?ucbcb=1&amp;gl=us&amp;hl=en&amp;q=Cequens&amp;sa=X&amp;ved=0ahUKEwiBldPWkNj8AhWgk2oFHUm8CTo4FBCYkAII6wo</t>
  </si>
  <si>
    <t>https://encrypted-tbn0.gstatic.com/images?q=tbn:ANd9GcQn8u3jzm1W541CB9ABPtZYUsCXQZ9VpUgZ85Jnb2E&amp;s</t>
  </si>
  <si>
    <t>BC TecnologÃ­a</t>
  </si>
  <si>
    <t>https://www.google.com/search?sca_esv=563943516&amp;hl=en&amp;gl=us&amp;q=BC+Tecnolog%C3%ADa&amp;sa=X&amp;ved=0ahUKEwj_4cP5_pyBAxUFD1kFHZI0BiE4ChCYkAII0As</t>
  </si>
  <si>
    <t>https://encrypted-tbn0.gstatic.com/images?q=tbn:ANd9GcTTialfLQIDjjjjMxcNPQN68EKsHFqwIpnMni6jB6A&amp;s</t>
  </si>
  <si>
    <t>NetCologne Gesellschaft fÃ¼r Telekommunikation mbH</t>
  </si>
  <si>
    <t>http://www.netcologne.de/</t>
  </si>
  <si>
    <t>https://www.google.com/search?ucbcb=1&amp;hl=en&amp;gl=us&amp;q=NetCologne+Gesellschaft+f%C3%BCr+Telekommunikation+mbH&amp;sa=X&amp;ved=0ahUKEwjMw9-A9e79AhV8AjQIHZ7aACA4HhCYkAIIxAw</t>
  </si>
  <si>
    <t>https://encrypted-tbn0.gstatic.com/images?q=tbn:ANd9GcRuIYe4i4JyXQHeRHkxiGqFJBhzS-YINFv7hE8zfPo&amp;s</t>
  </si>
  <si>
    <t>Silent Eight</t>
  </si>
  <si>
    <t>https://silenteight.com/</t>
  </si>
  <si>
    <t>https://www.google.com/search?hl=en&amp;gl=us&amp;q=Silent+Eight&amp;sa=X&amp;ved=0ahUKEwjd0u-75_P8AhXqQzABHf6yAtw4ChCYkAIIow0</t>
  </si>
  <si>
    <t>https://encrypted-tbn0.gstatic.com/images?q=tbn:ANd9GcQSV-YkX-8_NiYDFxvkHeMVEFL2AwjbExDDPk0ueic&amp;s</t>
  </si>
  <si>
    <t>Explorium</t>
  </si>
  <si>
    <t>https://www.google.com/search?sca_esv=557351356&amp;gl=us&amp;hl=en&amp;q=Explorium&amp;sa=X&amp;ved=0ahUKEwib1cLzwOCAAxXkGTQIHXGxCjw4bhCYkAIIxAw</t>
  </si>
  <si>
    <t>Cypress HCM</t>
  </si>
  <si>
    <t>https://www.google.com/search?sca_esv=586873451&amp;gl=us&amp;hl=en&amp;q=Cypress+HCM&amp;sa=X&amp;ved=0ahUKEwi2nJCFyu2CAxUSl4kEHY61Dt84eBCYkAIIsgw</t>
  </si>
  <si>
    <t>https://encrypted-tbn0.gstatic.com/images?q=tbn:ANd9GcSuIvuahoSJz6IuqYTCj3hZuN6wDx06HfmvUfhIqiM&amp;s</t>
  </si>
  <si>
    <t>UMB Bank</t>
  </si>
  <si>
    <t>https://www.google.com/search?gl=us&amp;hl=en&amp;q=UMB+Bank&amp;sa=X&amp;ved=0ahUKEwiEqemmvrD_AhUzsoQIHekRA6A4KBCYkAIIrw4</t>
  </si>
  <si>
    <t>https://encrypted-tbn0.gstatic.com/images?q=tbn:ANd9GcSYk8fdiwPInhFoGK4V2DvxpbYgnHOepGa_6R30NS5w3ZuS_-VGUDY7fw&amp;s</t>
  </si>
  <si>
    <t>Creative Heads, Inc.</t>
  </si>
  <si>
    <t>http://www.creativeheads.net/</t>
  </si>
  <si>
    <t>https://www.google.com/search?sca_esv=571674645&amp;hl=en&amp;gl=us&amp;q=Creative+Heads,+Inc.&amp;sa=X&amp;ved=0ahUKEwiD-4ny6-WBAxUAFlkFHZasBqEQmJACCIMJ</t>
  </si>
  <si>
    <t>https://encrypted-tbn0.gstatic.com/images?q=tbn:ANd9GcT0HVUV184tpfwfFqWhRmzz_foAB9f-akNLODKK&amp;s=0</t>
  </si>
  <si>
    <t>RS&amp;H</t>
  </si>
  <si>
    <t>http://www.rsandh.com/</t>
  </si>
  <si>
    <t>https://www.google.com/search?hl=en&amp;gl=us&amp;q=RS%26H&amp;sa=X&amp;ved=0ahUKEwim8YHzgMT8AhW_jIkEHb8nBEM4FBCYkAIIhws</t>
  </si>
  <si>
    <t>https://encrypted-tbn0.gstatic.com/images?q=tbn:ANd9GcR-0lgpxiuLUhydisSysryCa22a9L6MGrBU4HAN&amp;s=0</t>
  </si>
  <si>
    <t>Nvidia</t>
  </si>
  <si>
    <t>http://www.nvidia.com/</t>
  </si>
  <si>
    <t>https://www.google.com/search?gl=us&amp;hl=en&amp;q=Nvidia&amp;sa=X&amp;ved=0ahUKEwjj-9fh1aP-AhWrlWoFHWR8BOU4FBCYkAII2Ao</t>
  </si>
  <si>
    <t>Sky</t>
  </si>
  <si>
    <t>https://www.google.com/search?gl=us&amp;hl=en&amp;q=Sky&amp;sa=X&amp;ved=0ahUKEwiCxoLT54L9AhXdIzQIHRnaAho4FBCYkAII9gs</t>
  </si>
  <si>
    <t>Navtech, LLC</t>
  </si>
  <si>
    <t>https://www.google.com/search?sca_esv=563310982&amp;gl=us&amp;hl=en&amp;q=Navtech,+LLC&amp;sa=X&amp;ved=0ahUKEwiJ_rmg6ZeBAxXdnGoFHZDUC7cQmJACCPQL</t>
  </si>
  <si>
    <t>Nyla Technology Solutions</t>
  </si>
  <si>
    <t>https://www.google.com/search?hl=en&amp;gl=us&amp;q=Nyla+Technology+Solutions&amp;sa=X&amp;ved=0ahUKEwjJwNPdq5T9AhWXmWoFHbqlBxg4PBCYkAIIzgk</t>
  </si>
  <si>
    <t>https://encrypted-tbn0.gstatic.com/images?q=tbn:ANd9GcSa7yGDDSjHZPoqe9a24fAIMEGuMAIlypHz2uEOsoM&amp;s</t>
  </si>
  <si>
    <t>Sorenson Communications</t>
  </si>
  <si>
    <t>http://www.sorenson.com/</t>
  </si>
  <si>
    <t>https://www.google.com/search?gl=us&amp;hl=en&amp;q=Sorenson+Communications&amp;sa=X&amp;ved=0ahUKEwis3reb5-T9AhV3kmoFHdrfBKY4UBCYkAIImg4</t>
  </si>
  <si>
    <t>https://encrypted-tbn0.gstatic.com/images?q=tbn:ANd9GcTQ5UHiNn5v_ePY9R3dtN3oqyeTQV5EIwXfS_yX&amp;s=0</t>
  </si>
  <si>
    <t>Celfocus</t>
  </si>
  <si>
    <t>https://www.google.com/search?sca_esv=592436497&amp;gl=us&amp;hl=en&amp;q=Celfocus&amp;sa=X&amp;ved=0ahUKEwipsp_StZ2DAxV2GFkFHbetCpcQmJACCJIN</t>
  </si>
  <si>
    <t>https://encrypted-tbn0.gstatic.com/images?q=tbn:ANd9GcT52RbZXS1GFFGTBGBkRLpPGTh0DI0ZlY7C7ZrMWqE&amp;s</t>
  </si>
  <si>
    <t>Seagate Singapore International Headquarters Pte. Ltd.</t>
  </si>
  <si>
    <t>https://www.google.com/search?hl=en&amp;gl=us&amp;q=Seagate+Singapore+International+Headquarters+Pte.+Ltd.&amp;sa=X&amp;ved=0ahUKEwjX8-a_xY2AAxVzFlkFHVIyBTQ4HhCYkAII0wo</t>
  </si>
  <si>
    <t>Health Data Hub</t>
  </si>
  <si>
    <t>https://www.google.com/search?sca_esv=560909571&amp;gl=us&amp;hl=en&amp;q=Health+Data+Hub&amp;sa=X&amp;ved=0ahUKEwiOkdK0n4GBAxUSVDUKHfXXAaA4MhCYkAIIkQ0</t>
  </si>
  <si>
    <t>https://encrypted-tbn0.gstatic.com/images?q=tbn:ANd9GcSsb9LFGwN_RMZjC87MNL5k0l088nw-P4CqsMX9P5s&amp;s</t>
  </si>
  <si>
    <t>Air Force Civilian Service</t>
  </si>
  <si>
    <t>https://www.google.com/search?q=Air+Force+Civilian+Service&amp;sa=X&amp;ved=0ahUKEwitpO234aj-AhUuElkFHetFALQ4UBCYkAII0Ao</t>
  </si>
  <si>
    <t>Yahoo</t>
  </si>
  <si>
    <t>https://www.google.com/search?hl=en&amp;gl=us&amp;q=Yahoo&amp;sa=X&amp;ved=0ahUKEwip45azpdb_AhWrLEQIHXa0BGg4MhCYkAII1Q4</t>
  </si>
  <si>
    <t>SKF</t>
  </si>
  <si>
    <t>https://www.google.com/search?gl=us&amp;hl=en&amp;q=SKF&amp;sa=X&amp;ved=0ahUKEwjj7JeVx639AhXSM1kFHVGDCss4FBCYkAIIiAw</t>
  </si>
  <si>
    <t>Clarity Travel Technology Solutions</t>
  </si>
  <si>
    <t>https://www.google.com/search?sca_esv=576019406&amp;gl=us&amp;hl=en&amp;q=Clarity+Travel+Technology+Solutions&amp;sa=X&amp;ved=0ahUKEwi6o93dgo6CAxX0k2oFHdVPDzk4FBCYkAIInww</t>
  </si>
  <si>
    <t>Indiana University</t>
  </si>
  <si>
    <t>https://www.indiana.edu/</t>
  </si>
  <si>
    <t>https://www.google.com/search?hl=en&amp;gl=us&amp;q=Indiana+University&amp;sa=X&amp;ved=0ahUKEwj2uumM7Zn_AhW-l2oFHS-PA044MhCYkAIImgw</t>
  </si>
  <si>
    <t>https://encrypted-tbn0.gstatic.com/images?q=tbn:ANd9GcSLg0silqKPSXKvgbGWls_TPc2f56zbK3IO2CtM&amp;s=0</t>
  </si>
  <si>
    <t>CRG Search</t>
  </si>
  <si>
    <t>https://www.google.com/search?ucbcb=1&amp;hl=en&amp;gl=us&amp;q=CRG+Search&amp;sa=X&amp;ved=0ahUKEwjFraO1zbf9AhWSTcAKHbX8DCg4MhCYkAII2As</t>
  </si>
  <si>
    <t>https://encrypted-tbn0.gstatic.com/images?q=tbn:ANd9GcQtEP7p1v_a9zGaJwIuFjeEhkvH1JdEQWAMkypC4Vo&amp;s</t>
  </si>
  <si>
    <t>Lycus</t>
  </si>
  <si>
    <t>https://www.google.com/search?hl=en&amp;gl=us&amp;q=Lycus&amp;sa=X&amp;ved=0ahUKEwicz4ewpd39AhUej4kEHY3ZCgI4HhCYkAIIoAs</t>
  </si>
  <si>
    <t>Longi Malaysia Sdn Bhd</t>
  </si>
  <si>
    <t>https://www.google.com/search?gl=us&amp;hl=en&amp;q=Longi+Malaysia+Sdn+Bhd&amp;sa=X&amp;ved=0ahUKEwjNu8u-7ez_AhV3FlkFHb5fAZ8QmJACCPAL</t>
  </si>
  <si>
    <t>https://encrypted-tbn0.gstatic.com/images?q=tbn:ANd9GcTibTJVEx_VMmt5qFDAIT5Q4PSbgzB59qK98_BVRpa7S6oA5euZdevsaoI&amp;s</t>
  </si>
  <si>
    <t>The University of Alabama at Birmingham</t>
  </si>
  <si>
    <t>http://www.uab.edu/</t>
  </si>
  <si>
    <t>https://www.google.com/search?gl=us&amp;hl=en&amp;q=The+University+of+Alabama+at+Birmingham&amp;sa=X&amp;ved=0ahUKEwj-1KOa5-f_AhUNmWoFHasQBMYQmJACCNoO</t>
  </si>
  <si>
    <t>Velocity Risk</t>
  </si>
  <si>
    <t>https://www.google.com/search?sca_esv=579388602&amp;gl=us&amp;hl=en&amp;q=Velocity+Risk&amp;sa=X&amp;ved=0ahUKEwjBssKo4qmCAxXhFVkFHaXZDh44UBCYkAII-A0</t>
  </si>
  <si>
    <t>GEOTAB</t>
  </si>
  <si>
    <t>http://www.geotab.com/</t>
  </si>
  <si>
    <t>https://www.google.com/search?hl=en&amp;gl=us&amp;q=GEOTAB&amp;sa=X&amp;ved=0ahUKEwioopq15t_9AhWcEFkFHWllCZ04FBCYkAII8wo</t>
  </si>
  <si>
    <t>https://encrypted-tbn0.gstatic.com/images?q=tbn:ANd9GcTmNq3091atQoUHAyi8GQRdOGDZDYfy-yCclUO6Ov8&amp;s</t>
  </si>
  <si>
    <t>Maids.cc</t>
  </si>
  <si>
    <t>https://www.google.com/search?gl=us&amp;hl=en&amp;q=Maids.cc&amp;sa=X&amp;ved=0ahUKEwjdxsiCzLf9AhXMnGoFHZbiB64QmJACCJ8H</t>
  </si>
  <si>
    <t>https://encrypted-tbn0.gstatic.com/images?q=tbn:ANd9GcSlRDvkX6zlX_TX4C44WiXFFtAbQJKcnm32coaJgnQ&amp;s</t>
  </si>
  <si>
    <t>ARC - Accelerate Recruitment</t>
  </si>
  <si>
    <t>https://www.google.com/search?hl=en&amp;gl=us&amp;q=ARC+-+Accelerate+Recruitment&amp;sa=X&amp;ved=0ahUKEwjC8ImbiLD9AhWrkokEHbJmBUo4HhCYkAIIlgg</t>
  </si>
  <si>
    <t>https://encrypted-tbn0.gstatic.com/images?q=tbn:ANd9GcQ896pyhg9EuNrhW4-Xv4hBQvW7c0vLnXqUjRSgcNI&amp;s</t>
  </si>
  <si>
    <t>Impellam Group</t>
  </si>
  <si>
    <t>http://www.impellam.com/</t>
  </si>
  <si>
    <t>https://www.google.com/search?hl=en&amp;gl=us&amp;q=Impellam+Group&amp;sa=X&amp;ved=0ahUKEwiG9Y2R2dD9AhXwjYkEHXPLCZs4WhCYkAII2go</t>
  </si>
  <si>
    <t>https://encrypted-tbn0.gstatic.com/images?q=tbn:ANd9GcTiqj6AUp2q_1GeYWmsUQDKkfdbxy69HWWrJjqE4ic&amp;s</t>
  </si>
  <si>
    <t>OmniForce Solutions</t>
  </si>
  <si>
    <t>https://www.google.com/search?sca_esv=585840574&amp;q=OmniForce+Solutions&amp;sa=X&amp;ved=0ahUKEwjL8fqNg-aCAxXqFmIAHYfWA1EQmJACCJEN</t>
  </si>
  <si>
    <t>https://encrypted-tbn0.gstatic.com/images?q=tbn:ANd9GcStgTZmYxHSviBEdAeRyLQobVvyj9r5uVojyk8_foY&amp;s</t>
  </si>
  <si>
    <t>Optimum Solutions (singapore) Pte Ltd</t>
  </si>
  <si>
    <t>https://www.google.com/search?sca_esv=568425080&amp;hl=en&amp;gl=us&amp;q=Optimum+Solutions+(singapore)+Pte+Ltd&amp;sa=X&amp;ved=0ahUKEwjW47X11ceBAxUxkIkEHZtmBqU4FBCYkAII7wk</t>
  </si>
  <si>
    <t>https://encrypted-tbn0.gstatic.com/images?q=tbn:ANd9GcQ9-xw93n4ex2TBxppSC_Fev5LflhFWObWC6zkwN-8&amp;s</t>
  </si>
  <si>
    <t>Summit Recruitment &amp; Search</t>
  </si>
  <si>
    <t>https://www.google.com/search?sca_esv=563635297&amp;gl=us&amp;hl=en&amp;q=Summit+Recruitment+%26+Search&amp;sa=X&amp;ved=0ahUKEwjQh4OispqBAxXgl2oFHS2eDuIQmJACCJEH</t>
  </si>
  <si>
    <t>https://encrypted-tbn0.gstatic.com/images?q=tbn:ANd9GcQ9Y5Y9V83JBTMuuS7yB46CP7LIFtBSVVt9jhm4_CQ&amp;s</t>
  </si>
  <si>
    <t>BforBank</t>
  </si>
  <si>
    <t>https://www.google.com/search?sca_esv=581440190&amp;gl=us&amp;hl=en&amp;q=BforBank&amp;sa=X&amp;ved=0ahUKEwjVkviMqruCAxXkEVkFHYcKD1M4KBCYkAIIqww</t>
  </si>
  <si>
    <t>https://encrypted-tbn0.gstatic.com/images?q=tbn:ANd9GcTehq81Me_z_af66rohzVcDMk2ezorbE_lOkR3KDRI&amp;s</t>
  </si>
  <si>
    <t>London Approach</t>
  </si>
  <si>
    <t>https://www.google.com/search?sca_esv=568736477&amp;hl=en&amp;gl=us&amp;q=London+Approach&amp;sa=X&amp;ved=0ahUKEwihqJG3kMqBAxX6m2oFHRLIDcw4jAEQmJACCJcK</t>
  </si>
  <si>
    <t>https://encrypted-tbn0.gstatic.com/images?q=tbn:ANd9GcTd4c516WJaBm7X97Ks1vUPrBUVIVdVy4eF-E9_v9w&amp;s</t>
  </si>
  <si>
    <t>Mercedes-Benz Research and Development India Private Limited</t>
  </si>
  <si>
    <t>http://www.mbrdi.com/</t>
  </si>
  <si>
    <t>https://www.google.com/search?q=Mercedes-Benz+Research+and+Development+India+Private+Limited&amp;sa=X&amp;ved=0ahUKEwj55MHLt8v8AhVQl2oFHUPHD6oQmJACCP4L</t>
  </si>
  <si>
    <t>https://encrypted-tbn0.gstatic.com/images?q=tbn:ANd9GcTrJ1dpOgbGtlcGKlaE7M3YJN4IPdHZDlJ7EDGS&amp;s=0</t>
  </si>
  <si>
    <t>White Hat Gaming</t>
  </si>
  <si>
    <t>http://www.whitehatgaming.com/</t>
  </si>
  <si>
    <t>https://www.google.com/search?gl=us&amp;hl=en&amp;q=White+Hat+Gaming&amp;sa=X&amp;ved=0ahUKEwj-ooud1o_-AhVtjLAFHf7eDAAQmJACCJcI</t>
  </si>
  <si>
    <t>https://encrypted-tbn0.gstatic.com/images?q=tbn:ANd9GcTAp9YIMzUfg5X6C4abLYwfy3bdCMsRPmy-qI6QFv8&amp;s</t>
  </si>
  <si>
    <t>Seneca Resources</t>
  </si>
  <si>
    <t>http://senecahq.com/</t>
  </si>
  <si>
    <t>https://www.google.com/search?hl=en&amp;gl=us&amp;q=Seneca+Resources&amp;sa=X&amp;ved=0ahUKEwj-38OG26P-AhVdjIkEHQQxD6Q4eBCYkAII0A0</t>
  </si>
  <si>
    <t>Terracon Consultants, Inc.</t>
  </si>
  <si>
    <t>https://www.google.com/search?gl=us&amp;hl=en&amp;q=Terracon+Consultants,+Inc.&amp;sa=X&amp;ved=0ahUKEwje7d76v579AhWNkokEHdslBxg4FBCYkAIImg4</t>
  </si>
  <si>
    <t>https://encrypted-tbn0.gstatic.com/images?q=tbn:ANd9GcQEbcgp4qVGIFapSsBHW9-16YcULWFtmbvBPCe1&amp;s=0</t>
  </si>
  <si>
    <t>Expleo Technology</t>
  </si>
  <si>
    <t>https://www.google.com/search?sca_esv=572454954&amp;hl=en&amp;gl=us&amp;q=Expleo+Technology&amp;sa=X&amp;ved=0ahUKEwjYn9KLq-2BAxUpSzABHfKRAYU4KBCYkAIIkQ0</t>
  </si>
  <si>
    <t>Cornwallis Elt Ltd</t>
  </si>
  <si>
    <t>http://cornwalliselt.com/</t>
  </si>
  <si>
    <t>https://www.google.com/search?hl=en&amp;gl=us&amp;q=Cornwallis+Elt+Ltd&amp;sa=X&amp;ved=0ahUKEwiSlqmK7eT9AhVVVTUKHXytD-s4HhCYkAIIrQs</t>
  </si>
  <si>
    <t>Bosch</t>
  </si>
  <si>
    <t>https://www.google.com/search?sca_esv=593374222&amp;hl=en&amp;gl=us&amp;q=Bosch&amp;sa=X&amp;ved=0ahUKEwiy7LjpuqeDAxXBj4kEHY4dD-cQmJACCLcM</t>
  </si>
  <si>
    <t>MTH Retail Group (LIBRO, PAGRO)</t>
  </si>
  <si>
    <t>https://www.libro.at/</t>
  </si>
  <si>
    <t>https://www.google.com/search?gl=us&amp;hl=en&amp;q=MTH+Retail+Group+(LIBRO,+PAGRO)&amp;sa=X&amp;ved=0ahUKEwjas6iTnJ-AAxUnF1kFHfz5B3U4ChCYkAII4wo</t>
  </si>
  <si>
    <t>Byte24 Recruitment</t>
  </si>
  <si>
    <t>https://www.google.com/search?q=Byte24+Recruitment&amp;sa=X&amp;ved=0ahUKEwiNmc3ossT-AhVgQTABHZhnDAM4ChCYkAIIuQs</t>
  </si>
  <si>
    <t>Relevance Lab</t>
  </si>
  <si>
    <t>https://relevancelab.com/</t>
  </si>
  <si>
    <t>https://www.google.com/search?sca_esv=561545016&amp;gl=us&amp;hl=en&amp;q=Relevance+Lab&amp;sa=X&amp;ved=0ahUKEwjcu-_0n4aBAxWmkYkEHT2NCh4QmJACCNgM</t>
  </si>
  <si>
    <t>https://encrypted-tbn0.gstatic.com/images?q=tbn:ANd9GcTtDGV8J08O48SGMUzoULeeCP-lGowSRni4GteuN5U&amp;s</t>
  </si>
  <si>
    <t>Global Tech Staffing</t>
  </si>
  <si>
    <t>https://www.google.com/search?gl=us&amp;hl=en&amp;q=Global+Tech+Staffing&amp;sa=X&amp;ved=0ahUKEwiy3Jictc7-AhVOjYkEHSUVD-A4ZBCYkAIIhw4</t>
  </si>
  <si>
    <t>ALDI Einkauf GmbH &amp; Co. oHG</t>
  </si>
  <si>
    <t>http://www.aldi.de/</t>
  </si>
  <si>
    <t>https://www.google.com/search?sca_esv=584208532&amp;gl=us&amp;hl=en&amp;q=ALDI+Einkauf+GmbH+%26+Co.+oHG&amp;sa=X&amp;ved=0ahUKEwjh08z6uNSCAxUjl2oFHSFUBU44HhCYkAIIqw4</t>
  </si>
  <si>
    <t>https://encrypted-tbn0.gstatic.com/images?q=tbn:ANd9GcRmQsInPa_o9MFYtk-AfUgZJ3ptL6oNr-5nmIRhq2E&amp;s</t>
  </si>
  <si>
    <t>Disys India Private Limited</t>
  </si>
  <si>
    <t>https://www.google.com/search?q=Disys+India+Private+Limited&amp;sa=X&amp;ved=0ahUKEwisjO6xwd3-AhW1RDABHTyKCJc4PBCYkAIIvw0</t>
  </si>
  <si>
    <t>Yotta by Publicis Groupe</t>
  </si>
  <si>
    <t>https://www.google.com/search?gl=us&amp;hl=en&amp;q=Yotta+by+Publicis+Groupe&amp;sa=X&amp;ved=0ahUKEwjA6rCOz7L9AhVFkokEHRdvCCkQmJACCPAN</t>
  </si>
  <si>
    <t>MRO</t>
  </si>
  <si>
    <t>http://mrocorp.com/</t>
  </si>
  <si>
    <t>https://www.google.com/search?gl=us&amp;hl=en&amp;q=MRO&amp;sa=X&amp;ved=0ahUKEwi_0qeI3ar8AhXdmHIEHRJCAvc4eBCYkAIIlA0</t>
  </si>
  <si>
    <t>https://encrypted-tbn0.gstatic.com/images?q=tbn:ANd9GcStN6RULv3Qw5n_uhQGUh4RGdVr-pLJ0Ob_ZDHZ9jY&amp;s</t>
  </si>
  <si>
    <t>Lyft</t>
  </si>
  <si>
    <t>https://www.lyft.com/</t>
  </si>
  <si>
    <t>https://www.google.com/search?q=Lyft&amp;sa=X&amp;ved=0ahUKEwixsvOj9LT8AhUbMVkFHSngDSIQmJACCNMJ</t>
  </si>
  <si>
    <t>https://encrypted-tbn0.gstatic.com/images?q=tbn:ANd9GcSaUaz3hzPv1xuMCCOyt66BiPIPnVrnfvO-1dD1SN8&amp;s</t>
  </si>
  <si>
    <t>4flow</t>
  </si>
  <si>
    <t>https://www.google.com/search?gl=us&amp;hl=en&amp;q=4flow&amp;sa=X&amp;ved=0ahUKEwjtv9Scv4D-AhVur4QIHUesC104ChCYkAII2wo</t>
  </si>
  <si>
    <t>https://encrypted-tbn0.gstatic.com/images?q=tbn:ANd9GcT-x6UXpvv2OflwZIXporrb_ftzFS0vzo1cS9kFN0g&amp;s</t>
  </si>
  <si>
    <t>Kani Solutions Inc.</t>
  </si>
  <si>
    <t>https://www.google.com/search?hl=en&amp;gl=us&amp;q=Kani+Solutions+Inc.&amp;sa=X&amp;ved=0ahUKEwjq58nbheL8AhVyEVkFHVVoDEY4FBCYkAII7ws</t>
  </si>
  <si>
    <t>Highbrow</t>
  </si>
  <si>
    <t>https://www.google.com/search?hl=en&amp;gl=us&amp;q=Highbrow&amp;sa=X&amp;ved=0ahUKEwjl3aGsy7z9AhUmKlkFHVjoC1sQmJACCNkL</t>
  </si>
  <si>
    <t>The Select Group</t>
  </si>
  <si>
    <t>https://www.google.com/search?q=The+Select+Group&amp;sa=X&amp;ved=0ahUKEwj3q4eri9v-AhVvlGoFHW5_CugQmJACCKcO</t>
  </si>
  <si>
    <t>https://encrypted-tbn0.gstatic.com/images?q=tbn:ANd9GcS3FTbm7iCo88iAtU3hYMJZhWyXzNDU-MvH3ooTcqE&amp;s</t>
  </si>
  <si>
    <t>SystemsAccountants</t>
  </si>
  <si>
    <t>http://www.systemsaccountants.com/us</t>
  </si>
  <si>
    <t>https://www.google.com/search?sca_esv=578056430&amp;gl=us&amp;hl=en&amp;q=SystemsAccountants&amp;sa=X&amp;ved=0ahUKEwi9qa3E0J-CAxV2FVkFHWmjBeE4ChCYkAIIlAs</t>
  </si>
  <si>
    <t>https://encrypted-tbn0.gstatic.com/images?q=tbn:ANd9GcS5teC3GHPNHVaMS4iLtkJoQb4jfIpSSS35BDgU&amp;s=0</t>
  </si>
  <si>
    <t>World Finance</t>
  </si>
  <si>
    <t>https://www.google.com/search?gl=us&amp;hl=en&amp;q=World+Finance&amp;sa=X&amp;ved=0ahUKEwjd9aGZ5_P8AhXtElkFHS7ABww4FBCYkAIIjg0</t>
  </si>
  <si>
    <t>Elder Research Inc</t>
  </si>
  <si>
    <t>http://www.datamininglab.com/</t>
  </si>
  <si>
    <t>https://www.google.com/search?hl=en&amp;gl=us&amp;q=Elder+Research+Inc&amp;sa=X&amp;ved=0ahUKEwi1ztXfkvH8AhVLVTABHTp-B_04KBCYkAIIjAo</t>
  </si>
  <si>
    <t>Coderhouse</t>
  </si>
  <si>
    <t>https://www.google.com/search?gl=us&amp;hl=en&amp;q=Coderhouse&amp;sa=X&amp;ved=0ahUKEwiZzcDMyID-AhXLGlkFHTZ_DrQQmJACCPsJ</t>
  </si>
  <si>
    <t>https://encrypted-tbn0.gstatic.com/images?q=tbn:ANd9GcRzc6vWVEOCU-mKIhiFeLQj0lkkhyjGcIPrGtV8dlo&amp;s</t>
  </si>
  <si>
    <t>jameda GmbH</t>
  </si>
  <si>
    <t>http://www.jameda.de/</t>
  </si>
  <si>
    <t>https://www.google.com/search?ucbcb=1&amp;hl=en&amp;gl=us&amp;q=jameda+GmbH&amp;sa=X&amp;ved=0ahUKEwi9wozohc78AhVtSzABHSebDyM4FBCYkAIIog0</t>
  </si>
  <si>
    <t>Raymond To dba GT Recruitment</t>
  </si>
  <si>
    <t>https://www.google.com/search?sca_esv=564603026&amp;hl=en&amp;gl=us&amp;q=Raymond+To+dba+GT+Recruitment&amp;sa=X&amp;ved=0ahUKEwiVrNrstqSBAxUCFFkFHTbcAWk4FBCYkAIIlAs</t>
  </si>
  <si>
    <t>https://encrypted-tbn0.gstatic.com/images?q=tbn:ANd9GcTdyJVLbp6_VNoFA125Ag76lLAB4zL53ifiZmYQXS8&amp;s</t>
  </si>
  <si>
    <t>iScale Solutions, Inc.</t>
  </si>
  <si>
    <t>https://www.google.com/search?hl=en&amp;gl=us&amp;q=iScale+Solutions,+Inc.&amp;sa=X&amp;ved=0ahUKEwiT-Krrz7__AhVRE1kFHRonAucQmJACCIYL</t>
  </si>
  <si>
    <t>Centillionz</t>
  </si>
  <si>
    <t>https://www.google.com/search?gl=us&amp;hl=en&amp;q=Centillionz&amp;sa=X&amp;ved=0ahUKEwiJjcr85Yz9AhUNEFkFHd8HAHo4KBCYkAIIrw4</t>
  </si>
  <si>
    <t>https://encrypted-tbn0.gstatic.com/images?q=tbn:ANd9GcRjjRyI9pSr0q8AQY8TS9bqxlI06aOfYjisgmGir_Q&amp;s</t>
  </si>
  <si>
    <t>Pulivarthi Group (PG)</t>
  </si>
  <si>
    <t>https://www.google.com/search?gl=us&amp;hl=en&amp;q=Pulivarthi+Group+(PG)&amp;sa=X&amp;ved=0ahUKEwjjq77e0-z-AhX6kIkEHY5EDiE4HhCYkAII2g0</t>
  </si>
  <si>
    <t>https://encrypted-tbn0.gstatic.com/images?q=tbn:ANd9GcT7iV98WxjXJ88m0Q9pYOS0ydSe9ytquMQsYqbyJRg&amp;s</t>
  </si>
  <si>
    <t>Cincinnati Financial Corporation</t>
  </si>
  <si>
    <t>http://www.cinfin.com/</t>
  </si>
  <si>
    <t>https://www.google.com/search?hl=en&amp;gl=us&amp;q=Cincinnati+Financial+Corporation&amp;sa=X&amp;ved=0ahUKEwiB2Pnls7_-AhV3QzABHXkuDRM4UBCYkAIIlg0</t>
  </si>
  <si>
    <t>Haldor Topsoe</t>
  </si>
  <si>
    <t>https://www.google.com/search?gl=us&amp;hl=en&amp;q=Haldor+Topsoe&amp;sa=X&amp;ved=0ahUKEwiZh_v69ef_AhUaD0QIHWh_Ax8QmJACCLsL</t>
  </si>
  <si>
    <t>BankservAfrica</t>
  </si>
  <si>
    <t>http://www.bankservafrica.com/</t>
  </si>
  <si>
    <t>https://www.google.com/search?hl=en&amp;gl=us&amp;q=BankservAfrica&amp;sa=X&amp;ved=0ahUKEwiOo8_Hy9X8AhX2L1kFHfYaC6I4ChCYkAIIugk</t>
  </si>
  <si>
    <t>https://encrypted-tbn0.gstatic.com/images?q=tbn:ANd9GcRTfpLOCEnbr7CFUoXcS7nyF0-gt14_NMvo1WVr7so&amp;s</t>
  </si>
  <si>
    <t>Dev.Pro</t>
  </si>
  <si>
    <t>https://www.google.com/search?ucbcb=1&amp;gl=us&amp;hl=en&amp;q=Dev.Pro&amp;sa=X&amp;ved=0ahUKEwiE-IGgtez9AhVzKH0KHWWJBloQmJACCJUI</t>
  </si>
  <si>
    <t>PWC Egypt</t>
  </si>
  <si>
    <t>https://www.google.com/search?sca_esv=566027130&amp;gl=us&amp;hl=en&amp;q=PWC+Egypt&amp;sa=X&amp;ved=0ahUKEwivlM2R_7CBAxUplmoFHbtjCkAQmJACCIUK</t>
  </si>
  <si>
    <t>Lennar</t>
  </si>
  <si>
    <t>https://www.google.com/search?sca_esv=579388602&amp;hl=en&amp;gl=us&amp;q=Lennar&amp;sa=X&amp;ved=0ahUKEwjJi6i04qmCAxVWIUQIHcDOARA4oAEQmJACCKMK</t>
  </si>
  <si>
    <t>https://encrypted-tbn0.gstatic.com/images?q=tbn:ANd9GcQ_rb1MJ3FOrLbgn_spUO3_mEykaPoa3un3MlnCD9Y&amp;s</t>
  </si>
  <si>
    <t>Power-4</t>
  </si>
  <si>
    <t>https://www.google.com/search?hl=en&amp;gl=us&amp;q=Power-4&amp;sa=X&amp;ved=0ahUKEwjtlvye1PP8AhVALFkFHfAEC1E4FBCYkAIIrA4</t>
  </si>
  <si>
    <t>https://encrypted-tbn0.gstatic.com/images?q=tbn:ANd9GcSNfuHqc-dCWKp0g_n4kTFLrXB-f4-2zm4w02uJ5dY&amp;s</t>
  </si>
  <si>
    <t>Guy Carpenter &amp; Company, Limited</t>
  </si>
  <si>
    <t>https://www.google.com/search?gl=us&amp;hl=en&amp;q=Guy+Carpenter+%26+Company,+Limited&amp;sa=X&amp;ved=0ahUKEwjg-bLmhrP_AhWpk4kEHUTiD3Q4FBCYkAIIvQ0</t>
  </si>
  <si>
    <t>Wanco Manpower Pte Ltd</t>
  </si>
  <si>
    <t>https://www.google.com/search?hl=en&amp;gl=us&amp;q=Wanco+Manpower+Pte+Ltd&amp;sa=X&amp;ved=0ahUKEwiFyNeU39j_AhX7EVkFHZlKBcI4HhCYkAIIzAw</t>
  </si>
  <si>
    <t>Bol.com</t>
  </si>
  <si>
    <t>https://www.google.com/search?sca_esv=e2bd9d33838dd179&amp;hl=en&amp;gl=us&amp;q=Bol.com&amp;sa=X&amp;ved=0ahUKEwjFyPfG8ceCAxWQQzABHasLBwAQmJACCOoM</t>
  </si>
  <si>
    <t>https://encrypted-tbn0.gstatic.com/images?q=tbn:ANd9GcTrRRlO5aPNWvUUS66J2sR_yx-S4L-ZgvKXqzT3h0M&amp;s</t>
  </si>
  <si>
    <t>FedEx</t>
  </si>
  <si>
    <t>http://www.fedex.com/</t>
  </si>
  <si>
    <t>https://www.google.com/search?gl=us&amp;hl=en&amp;q=FedEx&amp;sa=X&amp;ved=0ahUKEwirqazZ0qGAAxXxGFkFHcdCDWI4KBCYkAII7As</t>
  </si>
  <si>
    <t>https://encrypted-tbn0.gstatic.com/images?q=tbn:ANd9GcQ2RLEhBEqMP7eLI4_gIq6W5bk_B4TmS_W7WFrtUtU&amp;s</t>
  </si>
  <si>
    <t>Vaya Health</t>
  </si>
  <si>
    <t>https://www.google.com/search?sca_esv=568744667&amp;hl=en&amp;gl=us&amp;q=Vaya+Health&amp;sa=X&amp;ved=0ahUKEwjsof2Ul8qBAxW0g2oFHc1jC044UBCYkAII0Qk</t>
  </si>
  <si>
    <t>Automated Machine Learning Limited</t>
  </si>
  <si>
    <t>https://www.google.com/search?gl=us&amp;hl=en&amp;q=Automated+Machine+Learning+Limited&amp;sa=X&amp;ved=0ahUKEwjU4Kf_4Kj-AhUVTTABHbjuAD4QmJACCPsL</t>
  </si>
  <si>
    <t>Acima</t>
  </si>
  <si>
    <t>https://www.google.com/search?hl=en&amp;gl=us&amp;q=Acima&amp;sa=X&amp;ved=0ahUKEwjQnfPimtP9AhUlQzABHTh7C7I4ZBCYkAIIlgw</t>
  </si>
  <si>
    <t>https://encrypted-tbn0.gstatic.com/images?q=tbn:ANd9GcQyx3aQXQZHmoUxyyJDJfnbbYrRFdS1KKXLrESa1MU&amp;s</t>
  </si>
  <si>
    <t>Avenue Code</t>
  </si>
  <si>
    <t>https://www.google.com/search?sca_esv=567523571&amp;hl=en&amp;gl=us&amp;q=Avenue+Code&amp;sa=X&amp;ved=0ahUKEwjrturvy72BAxXnTTABHSgBBC44ChCYkAIIsAw</t>
  </si>
  <si>
    <t>https://encrypted-tbn0.gstatic.com/images?q=tbn:ANd9GcRDQaqieT3FM4HoK4OUu3OzvWDAhPNLw4EILib1fMU&amp;s</t>
  </si>
  <si>
    <t>Crystal Equation Corporation</t>
  </si>
  <si>
    <t>https://www.google.com/search?sca_esv=576737612&amp;gl=us&amp;hl=en&amp;q=Crystal+Equation+Corporation&amp;sa=X&amp;ved=0ahUKEwjF2ILVhZOCAxUDIEQIHQgEBvsQmJACCOQM</t>
  </si>
  <si>
    <t>Orangepeople</t>
  </si>
  <si>
    <t>http://www.orangepeople.com/</t>
  </si>
  <si>
    <t>https://www.google.com/search?gl=us&amp;hl=en&amp;q=Orangepeople&amp;sa=X&amp;ved=0ahUKEwiortfFvPn_AhUUQzABHUWKCLU4MhCYkAIImgo</t>
  </si>
  <si>
    <t>https://encrypted-tbn0.gstatic.com/images?q=tbn:ANd9GcQGJkFob1t5CQppJ7VFL5gRZ4dVxfKIm2Y_M2OL&amp;s=0</t>
  </si>
  <si>
    <t>ENSIGN INFOSECURITY (CYBERSECURITY) PTE. LTD.</t>
  </si>
  <si>
    <t>https://www.google.com/search?q=ENSIGN+INFOSECURITY+(CYBERSECURITY)+PTE.+LTD.&amp;sa=X&amp;ved=0ahUKEwjB9Pfs9L78AhVNEGIAHe5xBmAQmJACCNcM</t>
  </si>
  <si>
    <t>PETADATA</t>
  </si>
  <si>
    <t>https://www.google.com/search?hl=en&amp;gl=us&amp;q=PETADATA&amp;sa=X&amp;ved=0ahUKEwj40YjujNv-AhV8GlkFHdyMC70QmJACCOgL</t>
  </si>
  <si>
    <t>Department of Culture and Tourism</t>
  </si>
  <si>
    <t>http://www.tcaabudhabi.ae/</t>
  </si>
  <si>
    <t>https://www.google.com/search?gl=us&amp;hl=en&amp;q=Department+of+Culture+and+Tourism&amp;sa=X&amp;ved=0ahUKEwicgYPwx6j9AhX3mGoFHcvYBfE4ChCYkAIIlAo</t>
  </si>
  <si>
    <t>https://encrypted-tbn0.gstatic.com/images?q=tbn:ANd9GcTiWpb-x2UVQn_nYQfteUgOT1WTnKnLPNrAcC2RDpc&amp;s</t>
  </si>
  <si>
    <t>Hagerty Consulting Inc</t>
  </si>
  <si>
    <t>https://www.google.com/search?sca_esv=83f77dc46c12b175&amp;q=Hagerty+Consulting+Inc&amp;sa=X&amp;ved=0ahUKEwj4tOakguaCAxUlRTABHZVEC8MQmJACCN0K</t>
  </si>
  <si>
    <t>Chausson MatÃ©riaux</t>
  </si>
  <si>
    <t>https://www.google.com/search?hl=en&amp;gl=us&amp;q=Chausson+Mat%C3%A9riaux&amp;sa=X&amp;ved=0ahUKEwiB9tWbtMb8AhVcJUQIHfBRCZE4ChCYkAIIoQ8</t>
  </si>
  <si>
    <t>M9 Solutions</t>
  </si>
  <si>
    <t>http://www.m9solutions.com/</t>
  </si>
  <si>
    <t>https://www.google.com/search?ucbcb=1&amp;gl=us&amp;hl=en&amp;q=M9+Solutions&amp;sa=X&amp;ved=0ahUKEwiG9tzhg6b9AhWRlIkEHVmZB4A4ChCYkAII-A0</t>
  </si>
  <si>
    <t>Involve Asia</t>
  </si>
  <si>
    <t>https://www.google.com/search?hl=en&amp;gl=us&amp;q=Involve+Asia&amp;sa=X&amp;ved=0ahUKEwiHkI6VwbD_AhUvQjABHRFGB3gQmJACCL0K</t>
  </si>
  <si>
    <t>Fifth Third Bank</t>
  </si>
  <si>
    <t>http://www.53.com/</t>
  </si>
  <si>
    <t>https://www.google.com/search?hl=en&amp;gl=us&amp;q=Fifth+Third+Bank&amp;sa=X&amp;ved=0ahUKEwi5hIPTjoP-AhXgjYkEHefCBhQ4ZBCYkAII1w0</t>
  </si>
  <si>
    <t>Atash Enterprises, LLC</t>
  </si>
  <si>
    <t>https://www.google.com/search?sca_esv=1a9d740855315b63&amp;hl=en&amp;gl=us&amp;q=Atash+Enterprises,+LLC&amp;sa=X&amp;ved=0ahUKEwif36O3zp-CAxU_ZzABHRebA-g4ChCYkAII7Qw</t>
  </si>
  <si>
    <t>https://encrypted-tbn0.gstatic.com/images?q=tbn:ANd9GcSkOjMuF9jqZpavgpxC34_J_mxApggL8ciXxwhAaR1bnnOQtA2NiR06EDM&amp;s</t>
  </si>
  <si>
    <t>Arch Systems</t>
  </si>
  <si>
    <t>http://www.archsystemsinc.com/</t>
  </si>
  <si>
    <t>https://www.google.com/search?gl=us&amp;hl=en&amp;q=Arch+Systems&amp;sa=X&amp;ved=0ahUKEwi6tuzvspL_AhUMkYkEHdqpCTg4FBCYkAIIzAo</t>
  </si>
  <si>
    <t>https://encrypted-tbn0.gstatic.com/images?q=tbn:ANd9GcQCt48vAl4y11wE0sBoKYwj12ODt8NO96DtlGucdE8&amp;s</t>
  </si>
  <si>
    <t>SmartBLKTrade Limited (SBT)</t>
  </si>
  <si>
    <t>https://www.google.com/search?hl=en&amp;gl=us&amp;q=SmartBLKTrade+Limited+(SBT)&amp;sa=X&amp;ved=0ahUKEwjEzO_98pH9AhWpE1kFHbRwA8oQmJACCM4L</t>
  </si>
  <si>
    <t>Alteca</t>
  </si>
  <si>
    <t>https://www.google.com/search?gl=us&amp;hl=en&amp;q=Alteca&amp;sa=X&amp;ved=0ahUKEwjUqO_x39j_AhUSUzUKHY2SAFw4FBCYkAIIxgs</t>
  </si>
  <si>
    <t>https://encrypted-tbn0.gstatic.com/images?q=tbn:ANd9GcQ5LB5Vgx9EmrFqPM6pkfUe3fd22EiXK0Ah_btjZUw&amp;s</t>
  </si>
  <si>
    <t>Raven51 AG</t>
  </si>
  <si>
    <t>https://www.google.com/search?sca_esv=567951771&amp;gl=us&amp;hl=en&amp;q=Raven51+AG&amp;sa=X&amp;ved=0ahUKEwi6m92Iz8KBAxXgFFkFHRZIA5k4HhCYkAIIvwk</t>
  </si>
  <si>
    <t>https://encrypted-tbn0.gstatic.com/images?q=tbn:ANd9GcSC_2NB373R7x1S69y8n0tGEHxAdBSHZFWpnvAOeCqOhEW2uFL6-_RiLg&amp;s</t>
  </si>
  <si>
    <t>BearingPoint</t>
  </si>
  <si>
    <t>http://www.bearingpoint.com/en/</t>
  </si>
  <si>
    <t>https://www.google.com/search?gl=us&amp;hl=en&amp;q=BearingPoint&amp;sa=X&amp;ved=0ahUKEwi3zOzs1rz9AhXcEVkFHXI6A8oQmJACCN8M</t>
  </si>
  <si>
    <t>https://encrypted-tbn0.gstatic.com/images?q=tbn:ANd9GcQYWBHbxnEa7h1xDhCD9Oouk_FDsViosPmLOkAQsw8&amp;s</t>
  </si>
  <si>
    <t>Vedasoft Inc</t>
  </si>
  <si>
    <t>https://www.google.com/search?hl=en&amp;gl=us&amp;q=Vedasoft+Inc&amp;sa=X&amp;ved=0ahUKEwiG0O61vrD_AhX6QjABHb9QBOA4MhCYkAIIygk</t>
  </si>
  <si>
    <t>https://encrypted-tbn0.gstatic.com/images?q=tbn:ANd9GcTJ1tnVeDk23l42sE4-v_Hala5iRgFFbqdbGrX-o5w&amp;s</t>
  </si>
  <si>
    <t>Meridian Cooperative, Inc.</t>
  </si>
  <si>
    <t>http://www.sedata.com/</t>
  </si>
  <si>
    <t>https://www.google.com/search?hl=en&amp;gl=us&amp;q=Meridian+Cooperative,+Inc.&amp;sa=X&amp;ved=0ahUKEwje15KEtJz_AhWpGlkFHZRYBGQQmJACCOML</t>
  </si>
  <si>
    <t>à¸šà¸£à¸´à¸©à¸±à¸— à¹€à¸¡à¸·à¸­à¸‡à¹„à¸—à¸¢à¸›à¸£à¸°à¸à¸±à¸™à¸ à¸±à¸¢ à¸ˆà¸³à¸à¸±à¸” (à¸¡à¸«à¸²à¸Šà¸™)</t>
  </si>
  <si>
    <t>http://www.muangthaiinsurance.com/</t>
  </si>
  <si>
    <t>https://www.google.com/search?gl=us&amp;hl=en&amp;q=%E0%B8%9A%E0%B8%A3%E0%B8%B4%E0%B8%A9%E0%B8%B1%E0%B8%97+%E0%B9%80%E0%B8%A1%E0%B8%B7%E0%B8%AD%E0%B8%87%E0%B9%84%E0%B8%97%E0%B8%A2%E0%B8%9B%E0%B8%A3%E0%B8%B0%E0%B8%81%E0%B8%B1%E0%B8%99%E0%B8%A0%E0%B8%B1%E0%B8%A2+%E0%B8%88%E0%B8%B3%E0%B8%81%E0%B8%B1%E0%B8%94+(%E0%B8%A1%E0%B8%AB%E0%B8%B2%E0%B8%8A%E0%B8%99)&amp;sa=X&amp;ved=0ahUKEwio5Y2Q6Lf-AhXWKFkFHVHFAd4QmJACCPYJ</t>
  </si>
  <si>
    <t>Rappi</t>
  </si>
  <si>
    <t>http://www.rappi.com/</t>
  </si>
  <si>
    <t>https://www.google.com/search?sca_esv=593016252&amp;hl=en&amp;gl=us&amp;q=Rappi&amp;sa=X&amp;ved=0ahUKEwiv7Ja0saKDAxVDFlkFHT8FBN04ChCYkAII8Aw</t>
  </si>
  <si>
    <t>https://encrypted-tbn0.gstatic.com/images?q=tbn:ANd9GcSiG8WbFpCzsmt4iXleRRUKDKDusspWiMJvO8UusRk&amp;s</t>
  </si>
  <si>
    <t>Terracon</t>
  </si>
  <si>
    <t>https://www.google.com/search?sca_esv=923c5379fa918772&amp;gl=us&amp;hl=en&amp;q=Terracon&amp;sa=X&amp;ved=0ahUKEwjV5rKzpJODAxXPibAFHb2bBUs4ChCYkAIImg0</t>
  </si>
  <si>
    <t>https://encrypted-tbn0.gstatic.com/images?q=tbn:ANd9GcSz8ux8pFJS-75rPdMMFi1oWY7kPIi9FGMlJ_335Z4&amp;s</t>
  </si>
  <si>
    <t>Crunchtime</t>
  </si>
  <si>
    <t>http://www.crunchtime.com/</t>
  </si>
  <si>
    <t>https://www.google.com/search?sca_esv=583718853&amp;hl=en&amp;gl=us&amp;q=Crunchtime&amp;sa=X&amp;ved=0ahUKEwjlq7OMss-CAxXZtokEHTWfCPE4bhCYkAII9gw</t>
  </si>
  <si>
    <t>Mspc Services Private Limited</t>
  </si>
  <si>
    <t>https://www.google.com/search?gl=us&amp;hl=en&amp;q=Mspc+Services+Private+Limited&amp;sa=X&amp;ved=0ahUKEwiYksTm7pn_AhV8k4kEHd_4ABs4HhCYkAIIxAs</t>
  </si>
  <si>
    <t>CA Indosuez Wealth (Europe)</t>
  </si>
  <si>
    <t>https://france.ca-indosuez.com/</t>
  </si>
  <si>
    <t>https://www.google.com/search?hl=en&amp;gl=us&amp;q=CA+Indosuez+Wealth+(Europe)&amp;sa=X&amp;ved=0ahUKEwjwm6Gl3M7_AhUJF1kFHfP6Cw4QmJACCNAM</t>
  </si>
  <si>
    <t>University of Missouri</t>
  </si>
  <si>
    <t>https://www.google.com/search?gl=us&amp;hl=en&amp;q=University+of+Missouri&amp;sa=X&amp;ved=0ahUKEwikvY_A_YL-AhU7OUQIHV99ApcQmJACCNAL</t>
  </si>
  <si>
    <t>ITECCO Limited</t>
  </si>
  <si>
    <t>https://www.google.com/search?hl=en&amp;gl=us&amp;q=ITECCO+Limited&amp;sa=X&amp;ved=0ahUKEwjXgOuZoMn9AhXrl2oFHfyAD3gQmJACCNAL</t>
  </si>
  <si>
    <t>https://encrypted-tbn0.gstatic.com/images?q=tbn:ANd9GcTNVAeoM22853M5ck7txf3J_KUV792Bo5Sir4SWDfs&amp;s</t>
  </si>
  <si>
    <t>The Greentree Group</t>
  </si>
  <si>
    <t>http://www.greentreegroup.com/</t>
  </si>
  <si>
    <t>https://www.google.com/search?ucbcb=1&amp;gl=us&amp;hl=en&amp;q=The+Greentree+Group&amp;sa=X&amp;ved=0ahUKEwjO3si08_P9AhUdEVkFHeYqD2M4MhCYkAIIow4</t>
  </si>
  <si>
    <t>Starcom Bangladesh</t>
  </si>
  <si>
    <t>http://www.smvgroup.com/</t>
  </si>
  <si>
    <t>https://www.google.com/search?sca_esv=570269325&amp;gl=us&amp;hl=en&amp;q=Starcom+Bangladesh&amp;sa=X&amp;ved=0ahUKEwim3b68o9mBAxVFElkFHaqVBTcQmJACCJAH</t>
  </si>
  <si>
    <t>https://encrypted-tbn0.gstatic.com/images?q=tbn:ANd9GcS8-tDBTNFE3i8IAoXqqXjCQ8hDDXJSoYn8XDiAyUY&amp;s</t>
  </si>
  <si>
    <t>The Chubb Corporation</t>
  </si>
  <si>
    <t>https://www.google.com/search?sca_esv=562665302&amp;hl=en&amp;gl=us&amp;q=The+Chubb+Corporation&amp;sa=X&amp;ved=0ahUKEwj5rbv55ZKBAxWcEVkFHbOiAaI4KBCYkAII9gw</t>
  </si>
  <si>
    <t>FalconX</t>
  </si>
  <si>
    <t>https://www.google.com/search?sca_esv=582900893&amp;hl=en&amp;gl=us&amp;q=FalconX&amp;sa=X&amp;ved=0ahUKEwjdmOHE7seCAxXKElkFHYKZDy44KBCYkAII7gk</t>
  </si>
  <si>
    <t>https://encrypted-tbn0.gstatic.com/images?q=tbn:ANd9GcRwrtxOEf49Y4W7nzBv94de-y5_ZgtKGgS8xuvspas&amp;s</t>
  </si>
  <si>
    <t>AXA en France</t>
  </si>
  <si>
    <t>https://www.google.com/search?sca_esv=575393305&amp;gl=us&amp;hl=en&amp;q=AXA+en+France&amp;sa=X&amp;ved=0ahUKEwj9vMidwYaCAxXUv4kEHQuaDQE4ChCYkAIIwws</t>
  </si>
  <si>
    <t>https://encrypted-tbn0.gstatic.com/images?q=tbn:ANd9GcRThwRaGjiSeyC2q0-lmDYbAHFMrbfimLia4d09flM&amp;s</t>
  </si>
  <si>
    <t>Stott and May</t>
  </si>
  <si>
    <t>https://www.google.com/search?sca_esv=578056430&amp;hl=en&amp;gl=us&amp;q=Stott+and+May&amp;sa=X&amp;ved=0ahUKEwi_54qC05-CAxXulWoFHbOCAd8QmJACCJkI</t>
  </si>
  <si>
    <t>https://encrypted-tbn0.gstatic.com/images?q=tbn:ANd9GcTaHSTb0vQ7GUAxuOMLTmDG0yidVs0N1xlBeDbZIDo&amp;s</t>
  </si>
  <si>
    <t>Freedom Finance Insurance</t>
  </si>
  <si>
    <t>https://www.google.com/search?q=Freedom+Finance+Insurance&amp;sa=X&amp;ved=0ahUKEwjvzcucl-_-AhVpEFkFHeWhDhQQmJACCIkH</t>
  </si>
  <si>
    <t>Cegeka</t>
  </si>
  <si>
    <t>https://www.cegeka.com/</t>
  </si>
  <si>
    <t>https://www.google.com/search?hl=en&amp;gl=us&amp;q=Cegeka&amp;sa=X&amp;ved=0ahUKEwjf0cjGwKH_AhUckYkEHXPbDGk4HhCYkAIIjgs</t>
  </si>
  <si>
    <t>https://encrypted-tbn0.gstatic.com/images?q=tbn:ANd9GcSGF5z0xXmuaaX3FTtSoaJcsnaDDmbCR6QoTGlcNXw&amp;s</t>
  </si>
  <si>
    <t>Universia Brasil</t>
  </si>
  <si>
    <t>https://www.google.com/search?q=Universia+Brasil&amp;sa=X&amp;ved=0ahUKEwiOzpyTpdj9AhVrF1kFHU02Dys4ChCYkAII5gk</t>
  </si>
  <si>
    <t>Kunsh Technologies</t>
  </si>
  <si>
    <t>https://www.google.com/search?hl=en&amp;gl=us&amp;q=Kunsh+Technologies&amp;sa=X&amp;ved=0ahUKEwjp8pK-yoiAAxVyTDABHVjBDf44KBCYkAII_ws</t>
  </si>
  <si>
    <t>EverChainÂ®</t>
  </si>
  <si>
    <t>https://www.google.com/search?q=EverChain%C2%AE&amp;sa=X&amp;ved=0ahUKEwjg6sGjmJf-AhWOEFkFHQYnAGA4MhCYkAIIiAs</t>
  </si>
  <si>
    <t>https://encrypted-tbn0.gstatic.com/images?q=tbn:ANd9GcTOhxG7UT7IqUssPMz9TSo21EXoW9pO0RriOrpfUZE&amp;s</t>
  </si>
  <si>
    <t>Bajaj Finserv Lending Ltd</t>
  </si>
  <si>
    <t>http://www.bajajfinserv.in/</t>
  </si>
  <si>
    <t>https://www.google.com/search?hl=en&amp;gl=us&amp;q=Bajaj+Finserv+Lending+Ltd&amp;sa=X&amp;ved=0ahUKEwiUvo_6q7_-AhXskWoFHan8DMU4FBCYkAIIkwo</t>
  </si>
  <si>
    <t>ICube Consulting Services India Private Limited</t>
  </si>
  <si>
    <t>https://www.google.com/search?sca_esv=1076e96a6c45550b&amp;hl=en&amp;gl=us&amp;q=ICube+Consulting+Services+India+Private+Limited&amp;sa=X&amp;ved=0ahUKEwiJsLO1_4iCAxX7TTABHbiBD104FBCYkAIItws</t>
  </si>
  <si>
    <t>Truphone</t>
  </si>
  <si>
    <t>http://www.truphone.com/</t>
  </si>
  <si>
    <t>https://www.google.com/search?gl=us&amp;hl=en&amp;q=Truphone&amp;sa=X&amp;ved=0ahUKEwil-qzE-fv_AhU8F1kFHYnbAtkQmJACCKQK</t>
  </si>
  <si>
    <t>https://encrypted-tbn0.gstatic.com/images?q=tbn:ANd9GcTxRzyStW9Zl5bVw_ZSmgEVDPtjISoyXPP3tMUH-_o&amp;s</t>
  </si>
  <si>
    <t>Proxima Network</t>
  </si>
  <si>
    <t>https://www.google.com/search?q=Proxima+Network&amp;sa=X&amp;ved=0ahUKEwij_Ivsxor-AhXFFVkFHRg7A4o4ChCYkAII9Q0</t>
  </si>
  <si>
    <t>Bridge351</t>
  </si>
  <si>
    <t>https://www.google.com/search?gl=us&amp;hl=en&amp;q=Bridge351&amp;sa=X&amp;ved=0ahUKEwiL8KCvy4iAAxXhQjABHUxcDNM4ChCYkAII4Qo</t>
  </si>
  <si>
    <t>https://encrypted-tbn0.gstatic.com/images?q=tbn:ANd9GcTWKWAKBzVBhbbYwze3NLlU6bRt9VKdmYhS8avYVN8&amp;s</t>
  </si>
  <si>
    <t>Group Avows</t>
  </si>
  <si>
    <t>https://www.google.com/search?hl=en&amp;gl=us&amp;q=Group+Avows&amp;sa=X&amp;ved=0ahUKEwj5lZ2huv7_AhVhFlkFHWoVCGEQmJACCOkL</t>
  </si>
  <si>
    <t>https://encrypted-tbn0.gstatic.com/images?q=tbn:ANd9GcSdUaiACfyGd8OmbwoggNKb3mKU7rWbvW0H4PhyhMo&amp;s</t>
  </si>
  <si>
    <t>à¸šà¸£à¸´à¸©à¸±à¸— à¸ˆà¸±à¸”à¸«à¸²à¸‡à¸²à¸™ à¸žà¸µà¹€à¸­ à¹à¸­à¸™à¸”à¹Œ à¸‹à¸µà¹€à¸­ à¸ˆà¸³à¸à¸±à¸”</t>
  </si>
  <si>
    <t>https://www.google.com/search?gl=us&amp;hl=en&amp;q=%E0%B8%9A%E0%B8%A3%E0%B8%B4%E0%B8%A9%E0%B8%B1%E0%B8%97+%E0%B8%88%E0%B8%B1%E0%B8%94%E0%B8%AB%E0%B8%B2%E0%B8%87%E0%B8%B2%E0%B8%99+%E0%B8%9E%E0%B8%B5%E0%B9%80%E0%B8%AD+%E0%B9%81%E0%B8%AD%E0%B8%99%E0%B8%94%E0%B9%8C+%E0%B8%8B%E0%B8%B5%E0%B9%80%E0%B8%AD+%E0%B8%88%E0%B8%B3%E0%B8%81%E0%B8%B1%E0%B8%94&amp;sa=X&amp;ved=0ahUKEwiiuuzM9_b_AhWwlGoFHUyhCn04HhCYkAIIlAs</t>
  </si>
  <si>
    <t>Urban Linker</t>
  </si>
  <si>
    <t>http://www.urbanlinker.com/</t>
  </si>
  <si>
    <t>https://www.google.com/search?sca_esv=569384727&amp;hl=en&amp;gl=us&amp;q=Urban+Linker&amp;sa=X&amp;ved=0ahUKEwigpsi5oM-BAxUjRjABHc9pD_o4MhCYkAIImgs</t>
  </si>
  <si>
    <t>BCJobs</t>
  </si>
  <si>
    <t>https://www.google.com/search?sca_esv=583557295&amp;hl=en&amp;gl=us&amp;q=BCJobs&amp;sa=X&amp;ved=0ahUKEwj-s4Wj8syCAxVymokEHVQGCuQQmJACCP4I</t>
  </si>
  <si>
    <t>https://encrypted-tbn0.gstatic.com/images?q=tbn:ANd9GcRgSJZjvTgwhHSMa9i4Q7rbv5eY1D_rvorAZXuWBng&amp;s</t>
  </si>
  <si>
    <t>A-HOST Co.,Ltd.</t>
  </si>
  <si>
    <t>http://www.a-host.co.th/</t>
  </si>
  <si>
    <t>https://www.google.com/search?sca_esv=559317661&amp;gl=us&amp;hl=en&amp;q=A-HOST+Co.,Ltd.&amp;sa=X&amp;ved=0ahUKEwj07oC2kPKAAxVaFlkFHb5MCjE4ChCYkAII5ws</t>
  </si>
  <si>
    <t>https://encrypted-tbn0.gstatic.com/images?q=tbn:ANd9GcTHdowkgB1-I1UaTfmYwsO1Mt8trHoa84nEzB1ynrxAxhact-uWomhVSQ&amp;s</t>
  </si>
  <si>
    <t>Melexis</t>
  </si>
  <si>
    <t>http://www.melexis.com/</t>
  </si>
  <si>
    <t>https://www.google.com/search?sca_esv=580774379&amp;gl=us&amp;hl=en&amp;q=Melexis&amp;sa=X&amp;ved=0ahUKEwithumap7aCAxWhD1kFHd2ZDnw4MhCYkAIIxQs</t>
  </si>
  <si>
    <t>https://encrypted-tbn0.gstatic.com/images?q=tbn:ANd9GcTb6eifroNtcWmp_wovNSCApiLcoLBTkNHFki67B_E&amp;s</t>
  </si>
  <si>
    <t>Hedra Consulting inc</t>
  </si>
  <si>
    <t>https://www.google.com/search?sca_esv=577551505&amp;gl=us&amp;hl=en&amp;q=Hedra+Consulting+inc&amp;sa=X&amp;ved=0ahUKEwjZ6e_iy5qCAxWeD1kFHbyuCIU4PBCYkAII9gw</t>
  </si>
  <si>
    <t>DCM Infotech Limited</t>
  </si>
  <si>
    <t>https://www.google.com/search?sca_esv=573098824&amp;gl=us&amp;hl=en&amp;q=DCM+Infotech+Limited&amp;sa=X&amp;ved=0ahUKEwiT8eu7tfKBAxUtGlkFHSFtC0M4KBCYkAII7ww</t>
  </si>
  <si>
    <t>https://encrypted-tbn0.gstatic.com/images?q=tbn:ANd9GcRf1UyMNeZfoiLxewa6R7C1lIm1VgzeGO_xlRa9CsU&amp;s</t>
  </si>
  <si>
    <t>Community Clinic Inc.</t>
  </si>
  <si>
    <t>https://www.google.com/search?sca_esv=559310888&amp;gl=us&amp;hl=en&amp;q=Community+Clinic+Inc.&amp;sa=X&amp;ved=0ahUKEwjVhO6ujfKAAxV3M1kFHU1nCjk4ggEQmJACCOYK</t>
  </si>
  <si>
    <t>EXASOFT PTE. LTD.</t>
  </si>
  <si>
    <t>https://www.google.com/search?sca_esv=587228370&amp;gl=us&amp;hl=en&amp;q=EXASOFT+PTE.+LTD.&amp;sa=X&amp;ved=0ahUKEwiviqK6kPCCAxV3EFkFHR7ZDYk4FBCYkAII8Ak</t>
  </si>
  <si>
    <t>RecruitProSync</t>
  </si>
  <si>
    <t>https://www.google.com/search?sca_esv=576391435&amp;hl=en&amp;gl=us&amp;q=RecruitProSync&amp;sa=X&amp;ved=0ahUKEwi8-dLo0ZCCAxV7D1kFHVtGAZE4bhCYkAIIsAs</t>
  </si>
  <si>
    <t>https://encrypted-tbn0.gstatic.com/images?q=tbn:ANd9GcRJiS99fh2mww2DJ61j22-wB8GDkpZY5po8d7GeyRo&amp;s</t>
  </si>
  <si>
    <t>Enghouse Systems</t>
  </si>
  <si>
    <t>http://www.enghouse.com/</t>
  </si>
  <si>
    <t>https://www.google.com/search?ucbcb=1&amp;gl=us&amp;hl=en&amp;q=Enghouse+Systems&amp;sa=X&amp;ved=0ahUKEwil9s74kb_9AhWZjokEHdIlBNA4MhCYkAIIiQs</t>
  </si>
  <si>
    <t>Wells Fargo &amp; Company</t>
  </si>
  <si>
    <t>https://www.google.com/search?hl=en&amp;gl=us&amp;q=Wells+Fargo+%26+Company&amp;sa=X&amp;ved=0ahUKEwjf4ZSKx5KAAxXAJ0QIHXIRAeI4KBCYkAII3Q0</t>
  </si>
  <si>
    <t>https://encrypted-tbn0.gstatic.com/images?q=tbn:ANd9GcQXNAJ2K6gzbUtbs1VZ5XbUfkUrVQQxdZ5bumce&amp;s=0</t>
  </si>
  <si>
    <t>Landesbank Baden-WÃ¼rttemberg ADÃ¶R</t>
  </si>
  <si>
    <t>https://www.google.com/search?hl=en&amp;gl=us&amp;q=Landesbank+Baden-W%C3%BCrttemberg+AD%C3%B6R&amp;sa=X&amp;ved=0ahUKEwjHhayZ85b9AhWUkWoFHWIhBkg4HhCYkAIIww0</t>
  </si>
  <si>
    <t>PedidosYa</t>
  </si>
  <si>
    <t>http://www.pedidosya.com/</t>
  </si>
  <si>
    <t>https://www.google.com/search?sca_esv=594166249&amp;gl=us&amp;hl=en&amp;q=PedidosYa&amp;sa=X&amp;ved=0ahUKEwjm0rz7xLGDAxXNElkFHf7wBvgQmJACCIkN</t>
  </si>
  <si>
    <t>https://encrypted-tbn0.gstatic.com/images?q=tbn:ANd9GcQZZnT9FB4o1t_8Q2PBpCxJkhvuYk3XCGDna_B4Jks&amp;s</t>
  </si>
  <si>
    <t>Z2 Plus Placement and Security Agency Private Limited</t>
  </si>
  <si>
    <t>https://www.google.com/search?ucbcb=1&amp;gl=us&amp;hl=en&amp;q=Z2+Plus+Placement+and+Security+Agency+Private+Limited&amp;sa=X&amp;ved=0ahUKEwier6WOvNP-AhVzSDABHSPyCusQmJACCPQK</t>
  </si>
  <si>
    <t>TODAY Experts GmbH</t>
  </si>
  <si>
    <t>https://www.google.com/search?hl=en&amp;gl=us&amp;q=TODAY+Experts+GmbH&amp;sa=X&amp;ved=0ahUKEwiT9OmQqK6AAxWFD1kFHUqSDBQ4ChCYkAIIxAs</t>
  </si>
  <si>
    <t>https://encrypted-tbn0.gstatic.com/images?q=tbn:ANd9GcQHaujsAJhsu7TdC05Q45axwoQViXYp2bBZTUcixnQ&amp;s</t>
  </si>
  <si>
    <t>Innov and Co</t>
  </si>
  <si>
    <t>https://www.google.com/search?gl=us&amp;hl=en&amp;q=Innov+and+Co&amp;sa=X&amp;ved=0ahUKEwji_ov5x42AAxXOGVkFHV54C5M4HhCYkAIIlAs</t>
  </si>
  <si>
    <t>Optum</t>
  </si>
  <si>
    <t>https://www.optum.com/</t>
  </si>
  <si>
    <t>https://www.google.com/search?hl=en&amp;gl=us&amp;q=Optum&amp;sa=X&amp;ved=0ahUKEwijxuS5o_v8AhVBD1kFHX4HAkgQmJACCKQL</t>
  </si>
  <si>
    <t>https://encrypted-tbn0.gstatic.com/images?q=tbn:ANd9GcRFJWNSBUa0r8gXDzyZsiQgm2WrR5sB6To3mS5LNF0&amp;s</t>
  </si>
  <si>
    <t>UNIPOL</t>
  </si>
  <si>
    <t>http://www.unipolsai.com/</t>
  </si>
  <si>
    <t>https://www.google.com/search?gl=us&amp;hl=en&amp;q=UNIPOL&amp;sa=X&amp;ved=0ahUKEwictdSuieD-AhXVr4QIHXzCAGk4FBCYkAII4ws</t>
  </si>
  <si>
    <t>https://encrypted-tbn0.gstatic.com/images?q=tbn:ANd9GcTHftwLJwZv1lWvMN6hUPMWeLHvXatQjWINvYE5qDc&amp;s</t>
  </si>
  <si>
    <t>CGG</t>
  </si>
  <si>
    <t>https://www.google.com/search?gl=us&amp;hl=en&amp;q=CGG&amp;sa=X&amp;ved=0ahUKEwj-8IXNuPT_AhXkmokEHfBZBRo4MhCYkAIIvAs</t>
  </si>
  <si>
    <t>https://encrypted-tbn0.gstatic.com/images?q=tbn:ANd9GcSDaBhx9Brij2CE5427EIaipm2Wa8y_Y6SLFV0z9cA&amp;s</t>
  </si>
  <si>
    <t>iptiQ by Swiss Re</t>
  </si>
  <si>
    <t>https://www.google.com/search?q=iptiQ+by+Swiss+Re&amp;sa=X&amp;ved=0ahUKEwjm9uGP-Mj8AhUfEVkFHTkWAiQQmJACCOkL</t>
  </si>
  <si>
    <t>https://encrypted-tbn0.gstatic.com/images?q=tbn:ANd9GcQKY2biWg_CJ-IJ-_QOiYqM8OUC8Sfk6HvOZod-5BY&amp;s</t>
  </si>
  <si>
    <t>TMF Health Quality Institute</t>
  </si>
  <si>
    <t>https://www.google.com/search?sca_esv=561545016&amp;gl=us&amp;hl=en&amp;q=TMF+Health+Quality+Institute&amp;sa=X&amp;ved=0ahUKEwj8ubvWpoaBAxVGg2oFHUBxBUU4UBCYkAIItg4</t>
  </si>
  <si>
    <t>https://encrypted-tbn0.gstatic.com/images?q=tbn:ANd9GcTnb8jDOHrAwYElClDgET67kyjUgDsQ6Z3ZORJr7ZI&amp;s</t>
  </si>
  <si>
    <t>Learning Genie</t>
  </si>
  <si>
    <t>http://www.learning-genie.com/</t>
  </si>
  <si>
    <t>https://www.google.com/search?sca_esv=557013633&amp;gl=us&amp;hl=en&amp;q=Learning+Genie&amp;sa=X&amp;ved=0ahUKEwidsPGAid6AAxXdElkFHQH2A_cQmJACCNcF</t>
  </si>
  <si>
    <t>https://encrypted-tbn0.gstatic.com/images?q=tbn:ANd9GcR57fpdqZ67kwt-liwfw5nZW2K6OnX7YFzNjXGoC3U&amp;s</t>
  </si>
  <si>
    <t>Darwind</t>
  </si>
  <si>
    <t>https://www.google.com/search?gl=us&amp;hl=en&amp;q=Darwind&amp;sa=X&amp;ved=0ahUKEwivw9bM_PP9AhU6rJUCHZRuCF0QmJACCLIL</t>
  </si>
  <si>
    <t>https://encrypted-tbn0.gstatic.com/images?q=tbn:ANd9GcSGB9k3681M6ahFOgQTsS90F6gVLF6S4-KNe1P2XcI&amp;s</t>
  </si>
  <si>
    <t>Hitachi Rail</t>
  </si>
  <si>
    <t>https://www.google.com/search?gl=us&amp;hl=en&amp;q=Hitachi+Rail&amp;sa=X&amp;ved=0ahUKEwiGjYSc-Jn_AhV4F2IAHQi4AxI4ChCYkAIIoQs</t>
  </si>
  <si>
    <t>Yash Technologies Private Limited</t>
  </si>
  <si>
    <t>http://www.yash.com/</t>
  </si>
  <si>
    <t>https://www.google.com/search?sca_esv=557351356&amp;gl=us&amp;hl=en&amp;q=Yash+Technologies+Private+Limited&amp;sa=X&amp;ved=0ahUKEwi4mPa4xuCAAxW9RDABHfiBChEQmJACCPML</t>
  </si>
  <si>
    <t>ProCogia</t>
  </si>
  <si>
    <t>https://www.google.com/search?gl=us&amp;hl=en&amp;q=ProCogia&amp;sa=X&amp;ved=0ahUKEwiN78u03tj_AhWrMVkFHZtAASEQmJACCIEN</t>
  </si>
  <si>
    <t>https://encrypted-tbn0.gstatic.com/images?q=tbn:ANd9GcR0eLmrUf5D3De9GIOGsveUY51Ul15TzghHEviU6ss&amp;s</t>
  </si>
  <si>
    <t>The Staffing Resource Group Inc</t>
  </si>
  <si>
    <t>http://www.srg-us.com/</t>
  </si>
  <si>
    <t>https://www.google.com/search?hl=en&amp;gl=us&amp;q=The+Staffing+Resource+Group+Inc&amp;sa=X&amp;ved=0ahUKEwi85ZCPyJKAAxVWEFkFHXPZBQw4MhCYkAII5Ao</t>
  </si>
  <si>
    <t>https://encrypted-tbn0.gstatic.com/images?q=tbn:ANd9GcQxM7YRNge8xy_9WgxWug-1YS__W6xhTL4q8B6P2vU&amp;s</t>
  </si>
  <si>
    <t>Ekodus INC.</t>
  </si>
  <si>
    <t>https://www.google.com/search?hl=en&amp;gl=us&amp;q=Ekodus+INC.&amp;sa=X&amp;ved=0ahUKEwjojKzDipL-AhUVF1kFHUv7AcY4RhCYkAII1A0</t>
  </si>
  <si>
    <t>https://encrypted-tbn0.gstatic.com/images?q=tbn:ANd9GcSByb8Xwv61ZPCktWgvdVhDdyLXUxEkNnOa2l5GhuY&amp;s</t>
  </si>
  <si>
    <t>OLVG Nederland</t>
  </si>
  <si>
    <t>https://www.google.com/search?sca_esv=589324365&amp;gl=us&amp;hl=en&amp;q=OLVG+Nederland&amp;sa=X&amp;ved=0ahUKEwjBxKPr3IGDAxU7D1kFHXsMC844HhCYkAIItQw</t>
  </si>
  <si>
    <t>Best Selection</t>
  </si>
  <si>
    <t>https://www.google.com/search?gl=us&amp;hl=en&amp;q=Best+Selection&amp;sa=X&amp;ved=0ahUKEwic8tOOlqSAAxW3ibAFHRBxD5kQmJACCKQK</t>
  </si>
  <si>
    <t>AEG</t>
  </si>
  <si>
    <t>https://www.google.com/search?gl=us&amp;hl=en&amp;q=AEG&amp;sa=X&amp;ved=0ahUKEwirlYX7voX-AhW9F1kFHZxOCFE4ChCYkAIImw4</t>
  </si>
  <si>
    <t>Software Galaxy Systems, LLC</t>
  </si>
  <si>
    <t>http://www.sgsconsulting.com/</t>
  </si>
  <si>
    <t>https://www.google.com/search?ucbcb=1&amp;hl=en&amp;gl=us&amp;q=Software+Galaxy+Systems,+LLC&amp;sa=X&amp;ved=0ahUKEwiWjcnb4LL-AhVnlIkEHYPdB0EQmJACCNIL</t>
  </si>
  <si>
    <t>Chubb</t>
  </si>
  <si>
    <t>https://www.google.com/search?sca_esv=558332242&amp;gl=us&amp;hl=en&amp;q=Chubb&amp;sa=X&amp;ved=0ahUKEwiHwM_ZiuiAAxX4FVkFHdsECOIQmJACCIQJ</t>
  </si>
  <si>
    <t>https://encrypted-tbn0.gstatic.com/images?q=tbn:ANd9GcRu27HStKs5vA8dVijhiJRqYIzPgUgiLmXxWTt_Uh8&amp;s</t>
  </si>
  <si>
    <t>At-Bay</t>
  </si>
  <si>
    <t>https://www.google.com/search?hl=en&amp;gl=us&amp;q=At-Bay&amp;sa=X&amp;ved=0ahUKEwj614rL2Lz9AhUQD1kFHUP6CSQQmJACCMcL</t>
  </si>
  <si>
    <t>https://encrypted-tbn0.gstatic.com/images?q=tbn:ANd9GcQEx-REX-J05-EIW2CcyCoFwTf5N00yTy7D6Ln6JQ4&amp;s</t>
  </si>
  <si>
    <t>RBI</t>
  </si>
  <si>
    <t>http://www.rbinternational.com/</t>
  </si>
  <si>
    <t>https://www.google.com/search?gl=us&amp;hl=en&amp;q=RBI&amp;sa=X&amp;ved=0ahUKEwiX_IKasZL_AhV5JEQIHX9XDTUQmJACCJoM</t>
  </si>
  <si>
    <t>https://encrypted-tbn0.gstatic.com/images?q=tbn:ANd9GcSpGRcdKrB4bof16B8kUMXjbHZM8aK3SgRVpeiHu9A&amp;s</t>
  </si>
  <si>
    <t>dm-drogerie markt GmbH + Co. KG</t>
  </si>
  <si>
    <t>http://www.dm.de/</t>
  </si>
  <si>
    <t>https://www.google.com/search?sca_esv=584208532&amp;hl=en&amp;gl=us&amp;q=dm-drogerie+markt+GmbH+%2B+Co.+KG&amp;sa=X&amp;ved=0ahUKEwjZkpLxuNSCAxXGElkFHb94Dzw4WhCYkAIIqgw</t>
  </si>
  <si>
    <t>https://encrypted-tbn0.gstatic.com/images?q=tbn:ANd9GcT8KYusibd284Dtr537I5tLmLz-mehM6LY5A9UOmTQ&amp;s</t>
  </si>
  <si>
    <t>Celonis</t>
  </si>
  <si>
    <t>http://www.celonis.de/</t>
  </si>
  <si>
    <t>https://www.google.com/search?hl=en&amp;gl=us&amp;q=Celonis&amp;sa=X&amp;ved=0ahUKEwjsvLb4z7__AhX5OFkFHczkAC04KBCYkAII8Ak</t>
  </si>
  <si>
    <t>https://encrypted-tbn0.gstatic.com/images?q=tbn:ANd9GcSLenQF4UGP8L-zMwvPXPYzLT9nNdPvDrDApFIx84I&amp;s</t>
  </si>
  <si>
    <t>Hotwire Communications Ltd</t>
  </si>
  <si>
    <t>https://www.google.com/search?sca_esv=588967138&amp;gl=us&amp;hl=en&amp;q=Hotwire+Communications+Ltd&amp;sa=X&amp;ved=0ahUKEwiM082tlf-CAxUfEFkFHfLNBHw4ChCYkAIIsws</t>
  </si>
  <si>
    <t>https://encrypted-tbn0.gstatic.com/images?q=tbn:ANd9GcQXE8x25ycyxenuI7J53ixrbPPnbrzWtdqknylptNw&amp;s</t>
  </si>
  <si>
    <t>BioCryst Pharmaceuticals</t>
  </si>
  <si>
    <t>http://www.biocryst.com/</t>
  </si>
  <si>
    <t>https://www.google.com/search?sca_esv=575710480&amp;hl=en&amp;gl=us&amp;q=BioCryst+Pharmaceuticals&amp;sa=X&amp;ved=0ahUKEwjS86O3xIuCAxUel4kEHdx3CSs4bhCYkAIInws</t>
  </si>
  <si>
    <t>Clarity Technology Partners</t>
  </si>
  <si>
    <t>https://www.google.com/search?hl=en&amp;gl=us&amp;q=Clarity+Technology+Partners&amp;sa=X&amp;ved=0ahUKEwjD7uyo9-z_AhXol4kEHfYZBXE4jAEQmJACCNEJ</t>
  </si>
  <si>
    <t>https://encrypted-tbn0.gstatic.com/images?q=tbn:ANd9GcTsSUb-t6pVBvM5w6ymmS8FGcZRrM_z8C_CoN7L7Sw&amp;s</t>
  </si>
  <si>
    <t>K-Businesscom AG</t>
  </si>
  <si>
    <t>http://www.kapsch.net/kbc</t>
  </si>
  <si>
    <t>https://www.google.com/search?gl=us&amp;hl=en&amp;q=K-Businesscom+AG&amp;sa=X&amp;ved=0ahUKEwi3k-jo67T8AhXMmmoFHdKMD_84FBCYkAIIng0</t>
  </si>
  <si>
    <t>https://encrypted-tbn0.gstatic.com/images?q=tbn:ANd9GcTIsbBsH3pq1N4UQ8tgb8JH2jiCAnz2yhjMIpMi3Sk&amp;s</t>
  </si>
  <si>
    <t>EPITEC</t>
  </si>
  <si>
    <t>https://www.google.com/search?sca_esv=565257361&amp;gl=us&amp;hl=en&amp;q=EPITEC&amp;sa=X&amp;ved=0ahUKEwik_OG7tqmBAxV4D1kFHT0NB084ChCYkAII0Ak</t>
  </si>
  <si>
    <t>Cathay United Bank</t>
  </si>
  <si>
    <t>http://www.cathaybk.com.tw/</t>
  </si>
  <si>
    <t>https://www.google.com/search?hl=en&amp;gl=us&amp;q=Cathay+United+Bank&amp;sa=X&amp;ved=0ahUKEwjE19vK-_v_AhXEgoQIHTQkA-U4FBCYkAIIsws</t>
  </si>
  <si>
    <t>Effectix</t>
  </si>
  <si>
    <t>http://www.effectix.com/</t>
  </si>
  <si>
    <t>https://www.google.com/search?gl=us&amp;hl=en&amp;q=Effectix&amp;sa=X&amp;ved=0ahUKEwiH9aKUw8yAAxWUm4kEHW5zBJ44FBCYkAII8w0</t>
  </si>
  <si>
    <t>Pfizer</t>
  </si>
  <si>
    <t>http://www.pfizer.com/</t>
  </si>
  <si>
    <t>https://www.google.com/search?gl=us&amp;hl=en&amp;q=Pfizer&amp;sa=X&amp;ved=0ahUKEwi8ioC6qsKAAxUsEFkFHW2FAA84UBCYkAIIvAs</t>
  </si>
  <si>
    <t>https://encrypted-tbn0.gstatic.com/images?q=tbn:ANd9GcT-fgCR0kz6fIODVZf6FKipjt34FWXZJI3slI_SgkA&amp;s</t>
  </si>
  <si>
    <t>CoÃ¶peratie VGZ.</t>
  </si>
  <si>
    <t>http://www.cooperatievgz.nl/</t>
  </si>
  <si>
    <t>https://www.google.com/search?sca_esv=583557295&amp;hl=en&amp;gl=us&amp;q=Co%C3%B6peratie+VGZ.&amp;sa=X&amp;ved=0ahUKEwiFu_ig9cyCAxWNl4kEHdLpAF84FBCYkAII4Qo</t>
  </si>
  <si>
    <t>https://encrypted-tbn0.gstatic.com/images?q=tbn:ANd9GcSfEf0rCT-1CkDoh3QSZ-9YW7310ZDzx74pU9NK&amp;s=0</t>
  </si>
  <si>
    <t>Grupo Digital</t>
  </si>
  <si>
    <t>https://www.google.com/search?ucbcb=1&amp;gl=us&amp;hl=en&amp;q=Grupo+Digital&amp;sa=X&amp;ved=0ahUKEwii3oGWovv8AhX3lIkEHQhJA144ChCYkAIIkQw</t>
  </si>
  <si>
    <t>https://encrypted-tbn0.gstatic.com/images?q=tbn:ANd9GcSKj8NiS7k5ANk7nboyy8YU27FK_DYzKy5op-OX4h8&amp;s</t>
  </si>
  <si>
    <t>National Renewable Energy Laboratory</t>
  </si>
  <si>
    <t>http://www.nrel.gov/</t>
  </si>
  <si>
    <t>https://www.google.com/search?gl=us&amp;hl=en&amp;q=National+Renewable+Energy+Laboratory&amp;sa=X&amp;ved=0ahUKEwjw7_O1yOT8AhU1D1kFHeImA9g4jAEQmJACCIcN</t>
  </si>
  <si>
    <t>https://encrypted-tbn0.gstatic.com/images?q=tbn:ANd9GcRJO11RX9bmikpc4lqzJEGJSdn1NLn1yRJruoKy0vI&amp;s</t>
  </si>
  <si>
    <t>Vertus Partners</t>
  </si>
  <si>
    <t>http://vertuspartners.com/</t>
  </si>
  <si>
    <t>https://www.google.com/search?sca_esv=575393305&amp;hl=en&amp;gl=us&amp;q=Vertus+Partners&amp;sa=X&amp;ved=0ahUKEwj-lMfcv4aCAxWoEFkFHTY7Dps4HhCYkAIIjQs</t>
  </si>
  <si>
    <t>https://encrypted-tbn0.gstatic.com/images?q=tbn:ANd9GcSkWq19IkNfXBP_ziLK3_-1xksLQ2SRqj02vGDxfO8&amp;s</t>
  </si>
  <si>
    <t>Azenia</t>
  </si>
  <si>
    <t>https://www.google.com/search?hl=en&amp;gl=us&amp;q=Azenia&amp;sa=X&amp;ved=0ahUKEwi_84-RzYr-AhVUfjABHQizCDEQmJACCPwJ</t>
  </si>
  <si>
    <t>Flix</t>
  </si>
  <si>
    <t>https://www.google.com/search?q=Flix&amp;sa=X&amp;ved=0ahUKEwjGhae2lu_-AhUQD1kFHTRLAU0QmJACCL8M</t>
  </si>
  <si>
    <t>https://encrypted-tbn0.gstatic.com/images?q=tbn:ANd9GcS4HTRNFyprRbxMEzY4yUhUzI8ECqNK6mG0t3L2EAM&amp;s</t>
  </si>
  <si>
    <t>Culqi</t>
  </si>
  <si>
    <t>http://culqi.com/</t>
  </si>
  <si>
    <t>https://www.google.com/search?sca_esv=594166249&amp;gl=us&amp;hl=en&amp;q=Culqi&amp;sa=X&amp;ved=0ahUKEwi-mojRw7GDAxXcJEQIHZcQBj4QmJACCNwN</t>
  </si>
  <si>
    <t>https://encrypted-tbn0.gstatic.com/images?q=tbn:ANd9GcSkLTzD8eG2M0EKmzmYM0KU4wZXY7uUAajP4iFR&amp;s=0</t>
  </si>
  <si>
    <t>Sutter Health</t>
  </si>
  <si>
    <t>http://www.sutterhealth.org/</t>
  </si>
  <si>
    <t>https://www.google.com/search?hl=en&amp;gl=us&amp;q=Sutter+Health&amp;sa=X&amp;ved=0ahUKEwiSr-jL4LWAAxWPLFkFHfk9D0kQmJACCL4M</t>
  </si>
  <si>
    <t>https://encrypted-tbn0.gstatic.com/images?q=tbn:ANd9GcSeOXgW_TqsEz82ahVq0VXKS7ZV_3p-_EDyNlbsiqsxdNOU_bexrGOiQg&amp;s</t>
  </si>
  <si>
    <t>Empresa: PAYCO TECHNOLOGY S DE RL DE CV</t>
  </si>
  <si>
    <t>https://www.google.com/search?q=Empresa:+PAYCO+TECHNOLOGY+S+DE+RL+DE+CV&amp;sa=X&amp;ved=0ahUKEwilpZbJmMz_AhWeD1kFHV3RBTw4HhCYkAIIzA0</t>
  </si>
  <si>
    <t>Tele2</t>
  </si>
  <si>
    <t>http://www.tele2.com/</t>
  </si>
  <si>
    <t>https://www.google.com/search?gl=us&amp;hl=en&amp;q=Tele2&amp;sa=X&amp;ved=0ahUKEwiVjcGz2cb9AhVkEFkFHa1PAjUQmJACCP8L</t>
  </si>
  <si>
    <t>https://encrypted-tbn0.gstatic.com/images?q=tbn:ANd9GcRtr_3hgEzStK-8OtWOHF1ZSdYdV7MFhPrfwfxJ&amp;s=0</t>
  </si>
  <si>
    <t>Q-Tech</t>
  </si>
  <si>
    <t>https://www.google.com/search?q=Q-Tech&amp;sa=X&amp;ved=0ahUKEwj8me7mrZf_AhX5ElkFHXrxDYE4MhCYkAIIuAk</t>
  </si>
  <si>
    <t>https://encrypted-tbn0.gstatic.com/images?q=tbn:ANd9GcQ__Itwp3O4aO-xwwKw8HP-jEgU9z9VnmmGNnY2VpE&amp;s</t>
  </si>
  <si>
    <t>Trinnovo Group</t>
  </si>
  <si>
    <t>https://www.google.com/search?hl=en&amp;gl=us&amp;q=Trinnovo+Group&amp;sa=X&amp;ved=0ahUKEwjSzKrZ0bz9AhXLk2oFHUUNA-8QmJACCIsL</t>
  </si>
  <si>
    <t>https://encrypted-tbn0.gstatic.com/images?q=tbn:ANd9GcR4M0CtjdQe_9kJHIeHxXIt-lOdjKfldyHylHcIXrA&amp;s</t>
  </si>
  <si>
    <t>Queensland Government</t>
  </si>
  <si>
    <t>http://advance.qld.gov.au/industry/ignite-ideas-fund.aspx</t>
  </si>
  <si>
    <t>https://www.google.com/search?sca_esv=583899177&amp;gl=us&amp;hl=en&amp;q=Queensland+Government&amp;sa=X&amp;ved=0ahUKEwjrmonX9tGCAxUZGFkFHQGuBjwQmJACCKMK</t>
  </si>
  <si>
    <t>https://encrypted-tbn0.gstatic.com/images?q=tbn:ANd9GcT6vBw8hionffihgd0kDn7pO06Chxr-J0xgLwZ0aaE&amp;s</t>
  </si>
  <si>
    <t>Holaluz</t>
  </si>
  <si>
    <t>http://www.holaluz.com/</t>
  </si>
  <si>
    <t>https://www.google.com/search?sca_esv=563320360&amp;hl=en&amp;gl=us&amp;q=Holaluz&amp;sa=X&amp;ved=0ahUKEwi1z42K8JeBAxWAkmoFHXt9Dik4KBCYkAIIqAo</t>
  </si>
  <si>
    <t>https://encrypted-tbn0.gstatic.com/images?q=tbn:ANd9GcSoddXBS5vnnq7XttRnQCE0tlQIrunguzpLXXLvHH0&amp;s</t>
  </si>
  <si>
    <t>Endeavor</t>
  </si>
  <si>
    <t>http://wmeagency.com/</t>
  </si>
  <si>
    <t>https://www.google.com/search?gl=us&amp;hl=en&amp;q=Endeavor&amp;sa=X&amp;ved=0ahUKEwjuk4SZm9P9AhVxkIQIHTRVDK84HhCYkAIIqAw</t>
  </si>
  <si>
    <t>https://encrypted-tbn0.gstatic.com/images?q=tbn:ANd9GcRyNGn8wzR_3rb6g6S-wSsRIKuX9CvUzVrF6afECEU&amp;s</t>
  </si>
  <si>
    <t>infineon</t>
  </si>
  <si>
    <t>https://www.google.com/search?q=infineon&amp;sa=X&amp;ved=0ahUKEwjA3IK0h878AhUim2oFHf6BBW44ChCYkAIIvgw</t>
  </si>
  <si>
    <t>https://encrypted-tbn0.gstatic.com/images?q=tbn:ANd9GcTJ9v6qrv3shOiFl8adrT0ZNSUVKii0Zs75JPEpDFc&amp;s</t>
  </si>
  <si>
    <t>Munich Re Specialty Group</t>
  </si>
  <si>
    <t>https://www.google.com/search?sca_esv=569660528&amp;gl=us&amp;hl=en&amp;q=Munich+Re+Specialty+Group&amp;sa=X&amp;ved=0ahUKEwiUjrDL1tGBAxWghIkEHQfvCCEQmJACCM4L</t>
  </si>
  <si>
    <t>https://encrypted-tbn0.gstatic.com/images?q=tbn:ANd9GcTAkESh71jO3Etgd298Dwv8VmtuGJeJZbausXbU&amp;s=0</t>
  </si>
  <si>
    <t>Flex</t>
  </si>
  <si>
    <t>http://www.flex.com/</t>
  </si>
  <si>
    <t>https://www.google.com/search?gl=us&amp;hl=en&amp;q=Flex&amp;sa=X&amp;ved=0ahUKEwjc5qaFk5qAAxU_EVkFHaDxC1Q4KBCYkAII1Ao</t>
  </si>
  <si>
    <t>https://encrypted-tbn0.gstatic.com/images?q=tbn:ANd9GcQavuWUUjs9FHstXKFu1s3SeFzUcyL7QBksPydn&amp;s=0</t>
  </si>
  <si>
    <t>United Nations Development Programme (UNDP)</t>
  </si>
  <si>
    <t>https://www.google.com/search?q=United+Nations+Development+Programme+(UNDP)&amp;sa=X&amp;ved=0ahUKEwj435P4_cv-AhV1SjABHfb-CUEQmJACCNEF</t>
  </si>
  <si>
    <t>Commonwealth Care Alliance</t>
  </si>
  <si>
    <t>http://www.commonwealthcarealliance.org/</t>
  </si>
  <si>
    <t>https://www.google.com/search?sca_esv=564262174&amp;gl=us&amp;hl=en&amp;q=Commonwealth+Care+Alliance&amp;sa=X&amp;ved=0ahUKEwid9Onf8KGBAxXckYkEHf58Cfw4eBCYkAIIxAw</t>
  </si>
  <si>
    <t>https://encrypted-tbn0.gstatic.com/images?q=tbn:ANd9GcR9rHuQ2p6V_3DuR6rJLbTv7wxrmVemUUPWx5JlZFc&amp;s</t>
  </si>
  <si>
    <t>Providence Health &amp; Services</t>
  </si>
  <si>
    <t>http://www.psjhealth.org/</t>
  </si>
  <si>
    <t>https://www.google.com/search?gl=us&amp;hl=en&amp;q=Providence+Health+%26+Services&amp;sa=X&amp;ved=0ahUKEwjc08eiwq39AhUgEVkFHVXID204ChCYkAII6Q0</t>
  </si>
  <si>
    <t>HCL Ecosystem</t>
  </si>
  <si>
    <t>https://www.google.com/search?gl=us&amp;hl=en&amp;q=HCL+Ecosystem&amp;sa=X&amp;ved=0ahUKEwjvs6D7zZyAAxX8OFkFHTbWAwEQmJACCOIK</t>
  </si>
  <si>
    <t>https://encrypted-tbn0.gstatic.com/images?q=tbn:ANd9GcQZLVqpN1dOqY7DkCPiH4ID6iEZwPrh7D6hH47hRfs&amp;s</t>
  </si>
  <si>
    <t>IT-Planet</t>
  </si>
  <si>
    <t>https://www.google.com/search?hl=en&amp;gl=us&amp;q=IT-Planet&amp;sa=X&amp;ved=0ahUKEwiw94LMq4r9AhVmKFkFHfbtB7EQmJACCJkN</t>
  </si>
  <si>
    <t>https://encrypted-tbn0.gstatic.com/images?q=tbn:ANd9GcR99bXS4pkLQOGp4ik9NrsnpZ5_9l36Kd9nDR3pcQc&amp;s</t>
  </si>
  <si>
    <t>ENGIE</t>
  </si>
  <si>
    <t>http://www.engie.com/</t>
  </si>
  <si>
    <t>https://www.google.com/search?hl=en&amp;gl=us&amp;q=ENGIE&amp;sa=X&amp;ved=0ahUKEwiCmZXTxN3-AhUmjYkEHaYqAMM4FBCYkAIIjAs</t>
  </si>
  <si>
    <t>https://encrypted-tbn0.gstatic.com/images?q=tbn:ANd9GcRPW_0KedHo9O3RzH2_14-8mLPE7JVF6Y3yyD4Zz68&amp;s</t>
  </si>
  <si>
    <t>ANALYGENCE</t>
  </si>
  <si>
    <t>https://www.google.com/search?q=ANALYGENCE&amp;sa=X&amp;ved=0ahUKEwjRiIO4rsH8AhUuKlkFHWPuA4AQmJACCIwN</t>
  </si>
  <si>
    <t>Punto Cardinal Comunicaciones</t>
  </si>
  <si>
    <t>https://www.google.com/search?sca_esv=592428276&amp;hl=en&amp;gl=us&amp;q=Punto+Cardinal+Comunicaciones&amp;sa=X&amp;ved=0ahUKEwiYofSItZ2DAxWGFFkFHWGSB884ChCYkAIIlAs</t>
  </si>
  <si>
    <t>Haulotte</t>
  </si>
  <si>
    <t>http://www.haulotte.com/</t>
  </si>
  <si>
    <t>https://www.google.com/search?gl=us&amp;hl=en&amp;q=Haulotte&amp;sa=X&amp;ved=0ahUKEwjGtJWfiNv-AhVVgoQIHQm6Dkk4FBCYkAII4ws</t>
  </si>
  <si>
    <t>NTT Ltd., NTT</t>
  </si>
  <si>
    <t>https://www.google.com/search?gl=us&amp;hl=en&amp;q=NTT+Ltd.,+NTT&amp;sa=X&amp;ved=0ahUKEwjm9bTur5L_AhUoEFkFHUi5AK84FBCYkAIInws</t>
  </si>
  <si>
    <t>https://encrypted-tbn0.gstatic.com/images?q=tbn:ANd9GcS1KxYEOMI-uX3K_N3ByHukKluG89GwpgwMDDMh0-Y&amp;s</t>
  </si>
  <si>
    <t>Horizon</t>
  </si>
  <si>
    <t>https://www.google.com/search?gl=us&amp;hl=en&amp;q=Horizon&amp;sa=X&amp;ved=0ahUKEwjq7K351Mn_AhXrmmoFHULTCAo4bhCYkAIIow4</t>
  </si>
  <si>
    <t>https://encrypted-tbn0.gstatic.com/images?q=tbn:ANd9GcT7uBj6rYtTIEgOHwlX1qRiz6TFttCQS0jHlc_vink&amp;s</t>
  </si>
  <si>
    <t>Dataworks</t>
  </si>
  <si>
    <t>https://www.google.com/search?gl=us&amp;hl=en&amp;q=Dataworks&amp;sa=X&amp;ved=0ahUKEwjs4JOS9Mb-AhXNElkFHTrHBCY4KBCYkAII7Q0</t>
  </si>
  <si>
    <t>Novo Nordisk</t>
  </si>
  <si>
    <t>https://www.google.com/search?gl=us&amp;hl=en&amp;q=Novo+Nordisk&amp;sa=X&amp;ved=0ahUKEwjPpYay3OT8AhWLlYkEHa1QC3k4FBCYkAIIuws</t>
  </si>
  <si>
    <t>Edrans</t>
  </si>
  <si>
    <t>http://edrans.com/</t>
  </si>
  <si>
    <t>https://www.google.com/search?ucbcb=1&amp;hl=en&amp;gl=us&amp;q=Edrans&amp;sa=X&amp;ved=0ahUKEwjpkp6fw9j-AhXmLUQIHaDLB2QQmJACCPYK</t>
  </si>
  <si>
    <t>https://encrypted-tbn0.gstatic.com/images?q=tbn:ANd9GcSrbl1OCMwglqFjikg02kTQNFeVyiVsSZRkf6xaEsFENuqmcPphUBjKM9M&amp;s</t>
  </si>
  <si>
    <t>à¸šà¸£à¸´à¸©à¸±à¸— à¹€à¸­à¹‡à¸¡à¹€à¸­à¸ªà¸‹à¸µ à¸ªà¸´à¸—à¸˜à¸´à¸œà¸¥ à¸ˆà¸³à¸à¸±à¸”</t>
  </si>
  <si>
    <t>https://www.google.com/search?sca_esv=562982649&amp;hl=en&amp;gl=us&amp;q=%E0%B8%9A%E0%B8%A3%E0%B8%B4%E0%B8%A9%E0%B8%B1%E0%B8%97+%E0%B9%80%E0%B8%AD%E0%B9%87%E0%B8%A1%E0%B9%80%E0%B8%AD%E0%B8%AA%E0%B8%8B%E0%B8%B5+%E0%B8%AA%E0%B8%B4%E0%B8%97%E0%B8%98%E0%B8%B4%E0%B8%9C%E0%B8%A5+%E0%B8%88%E0%B8%B3%E0%B8%81%E0%B8%B1%E0%B8%94&amp;sa=X&amp;ved=0ahUKEwjh_9u1qpWBAxXOFVkFHTzqB-04ChCYkAIIjAw</t>
  </si>
  <si>
    <t>https://encrypted-tbn0.gstatic.com/images?q=tbn:ANd9GcQfRB6sihHcbVKwvaHbfo-WLHJ5fLuWtl22RzvvOotjajudcLF8Y7GDQxs&amp;s</t>
  </si>
  <si>
    <t>NTT DATA</t>
  </si>
  <si>
    <t>https://www.google.com/search?sca_esv=77476dd391e0ddb6&amp;gl=us&amp;hl=en&amp;q=NTT+DATA&amp;sa=X&amp;ved=0ahUKEwi558TLl6eCAxXtTTABHSVbAJg4HhCYkAII1w0</t>
  </si>
  <si>
    <t>Archer - The IT Recruitment Consultancy</t>
  </si>
  <si>
    <t>https://www.google.com/search?gl=us&amp;hl=en&amp;q=Archer+-+The+IT+Recruitment+Consultancy&amp;sa=X&amp;ved=0ahUKEwjh0u6LzIiAAxX3RTABHZi6C9UQmJACCPAJ</t>
  </si>
  <si>
    <t>https://encrypted-tbn0.gstatic.com/images?q=tbn:ANd9GcQMjGc7UD7fHjhl5VjnWfmtkEdbOoBsE4gZ-VHGa0M&amp;s</t>
  </si>
  <si>
    <t>Mehra Wealth Management - CIBC Private Wealth</t>
  </si>
  <si>
    <t>https://www.google.com/search?sca_esv=594376342&amp;hl=en&amp;gl=us&amp;q=Mehra+Wealth+Management+-+CIBC+Private+Wealth&amp;sa=X&amp;ved=0ahUKEwjXsbqtg7SDAxU5g4kEHVHuABAQmJACCOUK</t>
  </si>
  <si>
    <t>https://encrypted-tbn0.gstatic.com/images?q=tbn:ANd9GcRb84p7SnKRUxvKszKgbt4dgLNYdHsgs-AThp777J0&amp;s</t>
  </si>
  <si>
    <t>TechDigital Corporation</t>
  </si>
  <si>
    <t>http://www.techdigitalcorp.com/</t>
  </si>
  <si>
    <t>https://www.google.com/search?sca_esv=561228216&amp;gl=us&amp;hl=en&amp;q=TechDigital+Corporation&amp;sa=X&amp;ved=0ahUKEwjMypz934OBAxWVQzABHQEzAr44oAEQmJACCNIJ</t>
  </si>
  <si>
    <t>Encompass Corporation</t>
  </si>
  <si>
    <t>https://www.google.com/search?sca_esv=573553702&amp;gl=us&amp;hl=en&amp;q=Encompass+Corporation&amp;sa=X&amp;ved=0ahUKEwjnoIL7sveBAxWlFlkFHTmJATs4ChCYkAIIwg0</t>
  </si>
  <si>
    <t>Kangni Distributor Co,. Ltd.(Thailand)</t>
  </si>
  <si>
    <t>https://www.google.com/search?hl=en&amp;gl=us&amp;q=Kangni+Distributor+Co,.+Ltd.(Thailand)&amp;sa=X&amp;ved=0ahUKEwiGw9aYkez8AhUVk2oFHbOTACgQmJACCOMM</t>
  </si>
  <si>
    <t>Mind-DiÃ¡k SzÃ¶vetkezet</t>
  </si>
  <si>
    <t>https://www.google.com/search?gl=us&amp;hl=en&amp;q=Mind-Di%C3%A1k+Sz%C3%B6vetkezet&amp;sa=X&amp;ved=0ahUKEwiIs7Dc5dr9AhWnEVkFHeG5BHUQmJACCJsN</t>
  </si>
  <si>
    <t>ONE GROUP</t>
  </si>
  <si>
    <t>https://www.google.com/search?sca_esv=594159916&amp;hl=en&amp;gl=us&amp;q=ONE+GROUP&amp;sa=X&amp;ved=0ahUKEwiZy_7GvbGDAxXvN0QIHXrhCk44FBCYkAIIvQ4</t>
  </si>
  <si>
    <t>Maruti Suzuki</t>
  </si>
  <si>
    <t>http://www.marutisuzuki.com/</t>
  </si>
  <si>
    <t>https://www.google.com/search?hl=en&amp;gl=us&amp;q=Maruti+Suzuki&amp;sa=X&amp;ved=0ahUKEwia7ZKckOr-AhWqF1kFHQVTDhI4HhCYkAII8Qo</t>
  </si>
  <si>
    <t>ecm resourcing limited</t>
  </si>
  <si>
    <t>https://www.google.com/search?gl=us&amp;hl=en&amp;q=ecm+resourcing+limited&amp;sa=X&amp;ved=0ahUKEwiV-_H6lcf_AhWNTDABHVLSCMMQmJACCLMI</t>
  </si>
  <si>
    <t>Alpha Data</t>
  </si>
  <si>
    <t>http://www.alpha.ae/</t>
  </si>
  <si>
    <t>https://www.google.com/search?gl=us&amp;hl=en&amp;q=Alpha+Data&amp;sa=X&amp;ved=0ahUKEwivs6Oxte__AhUbnWoFHb8EAUgQmJACCL0J</t>
  </si>
  <si>
    <t>TT CTS</t>
  </si>
  <si>
    <t>https://www.google.com/search?hl=en&amp;gl=us&amp;q=TT+CTS&amp;sa=X&amp;ved=0ahUKEwjZne_YkuD-AhUzk4kEHaW1BSU4HhCYkAIIuQw</t>
  </si>
  <si>
    <t>Marley Engineered Products</t>
  </si>
  <si>
    <t>http://www.marleymep.com/</t>
  </si>
  <si>
    <t>https://www.google.com/search?q=Marley+Engineered+Products&amp;sa=X&amp;ved=0ahUKEwjiw-Gh78P8AhVMn4QIHdKkD-I4ggEQmJACCMUN</t>
  </si>
  <si>
    <t>https://encrypted-tbn0.gstatic.com/images?q=tbn:ANd9GcQyOMjNintEyCInlh1xxJho0y4Hkwyz0HgVWzLUGMk&amp;s</t>
  </si>
  <si>
    <t>Applaudo Studios</t>
  </si>
  <si>
    <t>https://www.google.com/search?hl=en&amp;gl=us&amp;q=Applaudo+Studios&amp;sa=X&amp;ved=0ahUKEwiMiLv53en8AhVDEVkFHQQ1BXkQmJACCJUI</t>
  </si>
  <si>
    <t>Gulf Business Machines PND</t>
  </si>
  <si>
    <t>https://www.google.com/search?gl=us&amp;hl=en&amp;q=Gulf+Business+Machines+PND&amp;sa=X&amp;ved=0ahUKEwjvhJTajLP_AhXdEFkFHbobB8kQmJACCP4J</t>
  </si>
  <si>
    <t>Lunar Way</t>
  </si>
  <si>
    <t>http://www.lunar.app/</t>
  </si>
  <si>
    <t>https://www.google.com/search?hl=en&amp;gl=us&amp;q=Lunar+Way&amp;sa=X&amp;ved=0ahUKEwiu_6X-q72AAxV9kokEHbIBBFkQmJACCP0L</t>
  </si>
  <si>
    <t>https://encrypted-tbn0.gstatic.com/images?q=tbn:ANd9GcRbdwnjA9ecIOsUSZYPtV38aaVquUm9ApDMt1RV&amp;s=0</t>
  </si>
  <si>
    <t>Motrex LLC</t>
  </si>
  <si>
    <t>https://www.google.com/search?hl=en&amp;gl=us&amp;q=Motrex+LLC&amp;sa=X&amp;ved=0ahUKEwiqxtni_Pv_AhVsRjABHdqdBq04ChCYkAIIuAw</t>
  </si>
  <si>
    <t>KROISSANCE</t>
  </si>
  <si>
    <t>https://www.google.com/search?sca_esv=582900893&amp;gl=us&amp;hl=en&amp;q=KROISSANCE&amp;sa=X&amp;ved=0ahUKEwiV8tTx78eCAxWPEVkFHTy9APMQmJACCIMN</t>
  </si>
  <si>
    <t>Vestates Limited</t>
  </si>
  <si>
    <t>https://www.google.com/search?gl=us&amp;hl=en&amp;q=Vestates+Limited&amp;sa=X&amp;ved=0ahUKEwi3lseTv6b_AhVBjLAFHYLSA0YQmJACCPwJ</t>
  </si>
  <si>
    <t>Toronto-Dominion Bank</t>
  </si>
  <si>
    <t>https://www.google.com/search?sca_esv=563950002&amp;hl=en&amp;gl=us&amp;q=Toronto-Dominion+Bank&amp;sa=X&amp;ved=0ahUKEwiwxf6ig52BAxX7rokEHesdAhQ4HhCYkAIIyw0</t>
  </si>
  <si>
    <t>Chainalysis</t>
  </si>
  <si>
    <t>https://www.google.com/search?hl=en&amp;gl=us&amp;q=Chainalysis&amp;sa=X&amp;ved=0ahUKEwj18cuKhbj_AhVzF1kFHQHZCJ44HhCYkAIIxQ0</t>
  </si>
  <si>
    <t>https://encrypted-tbn0.gstatic.com/images?q=tbn:ANd9GcR0tjrc1EWb5hgyw9FzR6UVJatXGSYwmJFLGuzkpp8&amp;s</t>
  </si>
  <si>
    <t>S &amp; B Engineers and Constructors, Ltd.</t>
  </si>
  <si>
    <t>http://www.sbec.com/</t>
  </si>
  <si>
    <t>https://www.google.com/search?hl=en&amp;gl=us&amp;q=S+%26+B+Engineers+and+Constructors,+Ltd.&amp;sa=X&amp;ved=0ahUKEwjb4KvUipL-AhX6kokEHaqOBww4eBCYkAII1A0</t>
  </si>
  <si>
    <t>https://encrypted-tbn0.gstatic.com/images?q=tbn:ANd9GcSN1bJ2I7q8TbgdYIN9B6J-BhreV2iCgPVhimQTrjU&amp;s</t>
  </si>
  <si>
    <t>Nedbank</t>
  </si>
  <si>
    <t>http://www.nedbank.co.za/</t>
  </si>
  <si>
    <t>https://www.google.com/search?ucbcb=1&amp;hl=en&amp;gl=us&amp;q=Nedbank&amp;sa=X&amp;ved=0ahUKEwi7hODGy9X8AhX_TDABHQWMB7MQmJACCOUJ</t>
  </si>
  <si>
    <t>https://encrypted-tbn0.gstatic.com/images?q=tbn:ANd9GcTRErcaxp07xm8RMsD5xSWc0F2sNyB-MWu3-BvQ5s4&amp;s</t>
  </si>
  <si>
    <t>Cerebra Consulting Inc</t>
  </si>
  <si>
    <t>http://www.cerebra-consulting.com/</t>
  </si>
  <si>
    <t>https://www.google.com/search?hl=en&amp;gl=us&amp;q=Cerebra+Consulting+Inc&amp;sa=X&amp;ved=0ahUKEwiImangxd_8AhUyO0QIHZSbD144FBCYkAII0ws</t>
  </si>
  <si>
    <t>https://encrypted-tbn0.gstatic.com/images?q=tbn:ANd9GcQcnURfaYrRQTCsQNhoNcYaXwcFmpk5ioa4TDcF&amp;s=0</t>
  </si>
  <si>
    <t>KORE1</t>
  </si>
  <si>
    <t>https://www.google.com/search?sca_esv=581110607&amp;gl=us&amp;hl=en&amp;q=KORE1&amp;sa=X&amp;ved=0ahUKEwiGhZHW4LiCAxXEnGoFHWXEAhw4MhCYkAIIkA4</t>
  </si>
  <si>
    <t>https://encrypted-tbn0.gstatic.com/images?q=tbn:ANd9GcRyL2Rx6ZQgrrZGthEjB3ij-JVHdsZB6AHODqYODc4&amp;s</t>
  </si>
  <si>
    <t>Irdeto</t>
  </si>
  <si>
    <t>http://www.irdeto.com/</t>
  </si>
  <si>
    <t>https://www.google.com/search?ucbcb=1&amp;hl=en&amp;gl=us&amp;q=Irdeto&amp;sa=X&amp;ved=0ahUKEwjit5yKp8n9AhU7EzQIHbKdAVoQmJACCNQN</t>
  </si>
  <si>
    <t>https://encrypted-tbn0.gstatic.com/images?q=tbn:ANd9GcRMa5UjLEeQaahJya5tPedh4Va9nLypm0NERKnQUiI&amp;s</t>
  </si>
  <si>
    <t>Saltmine</t>
  </si>
  <si>
    <t>https://www.saltmine.com/</t>
  </si>
  <si>
    <t>https://www.google.com/search?q=Saltmine&amp;sa=X&amp;ved=0ahUKEwiTgqPTqbf8AhUxElkFHbGSBPAQmJACCMMK</t>
  </si>
  <si>
    <t>https://encrypted-tbn0.gstatic.com/images?q=tbn:ANd9GcTmJI1wApUu_EzmdJN7bTJ3jkPXduRjWf-IklYtmJk&amp;s</t>
  </si>
  <si>
    <t>UNM Medical Group, Inc.</t>
  </si>
  <si>
    <t>http://www.lovelace.com/</t>
  </si>
  <si>
    <t>https://www.google.com/search?sca_esv=573110829&amp;gl=us&amp;hl=en&amp;q=UNM+Medical+Group,+Inc.&amp;sa=X&amp;ved=0ahUKEwi93p-IvfKBAxVLSTABHQ7aDGs4ChCYkAIItQ4</t>
  </si>
  <si>
    <t>innovAge</t>
  </si>
  <si>
    <t>http://www.innovage.com/</t>
  </si>
  <si>
    <t>https://www.google.com/search?gl=us&amp;hl=en&amp;q=innovAge&amp;sa=X&amp;ved=0ahUKEwjgrvfq56uAAxXAFVkFHaWMCrw4FBCYkAII0A4</t>
  </si>
  <si>
    <t>https://encrypted-tbn0.gstatic.com/images?q=tbn:ANd9GcSlw_4Qs4xwnT7Io96y_bSLmRChRYmiAIOMLRVl&amp;s=0</t>
  </si>
  <si>
    <t>Vantage Data Centers</t>
  </si>
  <si>
    <t>http://vantage-dc.com/</t>
  </si>
  <si>
    <t>https://www.google.com/search?sca_esv=578736586&amp;gl=us&amp;hl=en&amp;q=Vantage+Data+Centers&amp;sa=X&amp;ved=0ahUKEwjc9bnv1KSCAxVfEFkFHZJ1Bjs4ChCYkAII-wo</t>
  </si>
  <si>
    <t>https://encrypted-tbn0.gstatic.com/images?q=tbn:ANd9GcTq6H8qhGLSkg5Nvphe6qCC4S1Efv1BrkrFqjoV1wA&amp;s</t>
  </si>
  <si>
    <t>Roots</t>
  </si>
  <si>
    <t>http://www.roots.com/</t>
  </si>
  <si>
    <t>https://www.google.com/search?hl=en&amp;gl=us&amp;q=Roots&amp;sa=X&amp;ved=0ahUKEwj_4vOo9sv-AhXjlIkEHePxDuAQmJACCJkK</t>
  </si>
  <si>
    <t>Geico   Government Employees Insurance Company</t>
  </si>
  <si>
    <t>https://www.google.com/search?hl=en&amp;gl=us&amp;q=Geico+++Government+Employees+Insurance+Company&amp;sa=X&amp;ved=0ahUKEwjR5pLtg8qAAxXuPkQIHZxeD8s4FBCYkAII8ws</t>
  </si>
  <si>
    <t>Air Bank a.s.</t>
  </si>
  <si>
    <t>http://www.airbank.cz/</t>
  </si>
  <si>
    <t>https://www.google.com/search?gl=us&amp;hl=en&amp;q=Air+Bank+a.s.&amp;sa=X&amp;ved=0ahUKEwjf6deF3en8AhUwmGoFHdX8BwU4ChCYkAII8A0</t>
  </si>
  <si>
    <t>Global Pharma Tek</t>
  </si>
  <si>
    <t>https://www.google.com/search?sca_esv=566746031&amp;gl=us&amp;hl=en&amp;q=Global+Pharma+Tek&amp;sa=X&amp;ved=0ahUKEwisw7bD4reBAxW7MmIAHSpnB-84MhCYkAII-Ak</t>
  </si>
  <si>
    <t>NOVON</t>
  </si>
  <si>
    <t>https://www.google.com/search?sca_esv=579068902&amp;gl=us&amp;hl=en&amp;q=NOVON&amp;sa=X&amp;ved=0ahUKEwi759v6lqeCAxUctokEHe7fA-gQmJACCL0L</t>
  </si>
  <si>
    <t>https://encrypted-tbn0.gstatic.com/images?q=tbn:ANd9GcTbSbng2CNC8fGvot-5q7TVsNGH4JK-n8hEslhNc34&amp;s</t>
  </si>
  <si>
    <t>HistoIndex Pte. Ltd.</t>
  </si>
  <si>
    <t>http://www.histoindex.com/</t>
  </si>
  <si>
    <t>https://www.google.com/search?ucbcb=1&amp;hl=en&amp;gl=us&amp;q=HistoIndex+Pte.+Ltd.&amp;sa=X&amp;ved=0ahUKEwj36qKou_H9AhWBjYkEHZ-VA-A4ChCYkAIIugk</t>
  </si>
  <si>
    <t>https://encrypted-tbn0.gstatic.com/images?q=tbn:ANd9GcT-O3kkMkHQromzbZXm6hGcFCitgoX1pSJMeMY7rik&amp;s</t>
  </si>
  <si>
    <t>Kshema General Insurance Limited</t>
  </si>
  <si>
    <t>https://www.google.com/search?sca_esv=588643820&amp;gl=us&amp;hl=en&amp;q=Kshema+General+Insurance+Limited&amp;sa=X&amp;ved=0ahUKEwiCwqbj1PyCAxXuk4kEHWLAASw4FBCYkAIIwgk</t>
  </si>
  <si>
    <t>https://encrypted-tbn0.gstatic.com/images?q=tbn:ANd9GcTUHeFlHe4qm3xlNtn2Cda3DJyAOYFcchOKIwArx1I&amp;s</t>
  </si>
  <si>
    <t>Alif Uzbekistan</t>
  </si>
  <si>
    <t>https://www.google.com/search?hl=en&amp;gl=us&amp;q=Alif+Uzbekistan&amp;sa=X&amp;ved=0ahUKEwj4_fvG4auAAxVzE1kFHVGYDhkQmJACCNQF</t>
  </si>
  <si>
    <t>Voiceflow</t>
  </si>
  <si>
    <t>https://www.google.com/search?hl=en&amp;gl=us&amp;q=Voiceflow&amp;sa=X&amp;ved=0ahUKEwjR-v6w1Jn-AhXiSTABHeb3ALY4FBCYkAIIuQs</t>
  </si>
  <si>
    <t>https://encrypted-tbn0.gstatic.com/images?q=tbn:ANd9GcT2-6x4s4guvGuT7clPchC9ifQCYT483GXSWHKMpk4&amp;s</t>
  </si>
  <si>
    <t>PETRONAS Canada</t>
  </si>
  <si>
    <t>http://www.petronas.com/</t>
  </si>
  <si>
    <t>https://www.google.com/search?q=PETRONAS+Canada&amp;sa=X&amp;ved=0ahUKEwivoNLZ1fH-AhV5EFkFHbkMA4QQmJACCMwL</t>
  </si>
  <si>
    <t>https://encrypted-tbn0.gstatic.com/images?q=tbn:ANd9GcRFNRuDKXR8sVQ_RKKYbT7kXVlu79j828BDckgylL4&amp;s</t>
  </si>
  <si>
    <t>Starship Technologies</t>
  </si>
  <si>
    <t>http://www.starship.xyz/</t>
  </si>
  <si>
    <t>https://www.google.com/search?hl=en&amp;gl=us&amp;q=Starship+Technologies&amp;sa=X&amp;ved=0ahUKEwjI2u6l67T8AhXSEVkFHRd5CDIQmJACCN8K</t>
  </si>
  <si>
    <t>https://encrypted-tbn0.gstatic.com/images?q=tbn:ANd9GcTEC2iSIBP5c-gqpenH8PnY_2b19Ytn_0QDt7k7oN4&amp;s</t>
  </si>
  <si>
    <t>Jet Support Services, Inc.</t>
  </si>
  <si>
    <t>http://jetsupport.com/</t>
  </si>
  <si>
    <t>https://www.google.com/search?hl=en&amp;gl=us&amp;q=Jet+Support+Services,+Inc.&amp;sa=X&amp;ved=0ahUKEwjX_d6Yiq7_AhVDfTABHe6NAI04MhCYkAIIsQ0</t>
  </si>
  <si>
    <t>https://encrypted-tbn0.gstatic.com/images?q=tbn:ANd9GcRidEjYMTYJU90aBui8_U_y1eenxOziN1OTDjst&amp;s=0</t>
  </si>
  <si>
    <t>JNIT Technologies</t>
  </si>
  <si>
    <t>http://www.jnitinc.com/</t>
  </si>
  <si>
    <t>https://www.google.com/search?sca_esv=588967138&amp;hl=en&amp;gl=us&amp;q=JNIT+Technologies&amp;sa=X&amp;ved=0ahUKEwj1ouyHlf-CAxXsFlkFHa-LDx84PBCYkAII-ws</t>
  </si>
  <si>
    <t>https://encrypted-tbn0.gstatic.com/images?q=tbn:ANd9GcRBfP6_0g02vK2P57IFtIZ6ysRdVKAT6IFA7qWB&amp;s=0</t>
  </si>
  <si>
    <t>Crezu</t>
  </si>
  <si>
    <t>https://www.google.com/search?sca_esv=562300857&amp;hl=en&amp;gl=us&amp;q=Crezu&amp;sa=X&amp;ved=0ahUKEwjdoqDy8o2BAxWDMlkFHVwfDpwQmJACCKwJ</t>
  </si>
  <si>
    <t>voize</t>
  </si>
  <si>
    <t>https://www.google.com/search?sca_esv=0d5375933395ef54&amp;sca_upv=1&amp;hl=en&amp;gl=us&amp;q=voize&amp;sa=X&amp;ved=0ahUKEwjzj_6SudSCAxVYVTABHaH-DD84WhCYkAII9Qs</t>
  </si>
  <si>
    <t>Vector Institute</t>
  </si>
  <si>
    <t>https://vectorinstitute.ai/</t>
  </si>
  <si>
    <t>https://www.google.com/search?hl=en&amp;gl=us&amp;q=Vector+Institute&amp;sa=X&amp;ved=0ahUKEwicjsPHwIOAAxWXEFkFHfrACgwQmJACCLwL</t>
  </si>
  <si>
    <t>https://encrypted-tbn0.gstatic.com/images?q=tbn:ANd9GcTuEvoGqaRZ4rFXfk_KbrPd4450NWsTWtHuWjy7&amp;s=0</t>
  </si>
  <si>
    <t>HCL America Inc.</t>
  </si>
  <si>
    <t>http://www.hcltech.com/geo-presence/americas</t>
  </si>
  <si>
    <t>https://www.google.com/search?gl=us&amp;hl=en&amp;q=HCL+America+Inc.&amp;sa=X&amp;ved=0ahUKEwic3PO3rrL8AhWKRzABHWTqAWQ4HhCYkAIIlAo</t>
  </si>
  <si>
    <t>https://encrypted-tbn0.gstatic.com/images?q=tbn:ANd9GcQzvyIK1IV22Raoha2uTKt9unAPtnk914SaE3LgUFw&amp;s</t>
  </si>
  <si>
    <t>The Aldo Group Inc.</t>
  </si>
  <si>
    <t>http://www.aldogroup.com/</t>
  </si>
  <si>
    <t>https://www.google.com/search?sca_esv=579724128&amp;hl=en&amp;gl=us&amp;q=The+Aldo+Group+Inc.&amp;sa=X&amp;ved=0ahUKEwic4bWj266CAxVwFlkFHV9MCQg4ChCYkAIIkA0</t>
  </si>
  <si>
    <t>Factored</t>
  </si>
  <si>
    <t>http://www.factored.ai/</t>
  </si>
  <si>
    <t>https://www.google.com/search?sca_esv=563635297&amp;hl=en&amp;gl=us&amp;q=Factored&amp;sa=X&amp;ved=0ahUKEwjywJi8tZqBAxXAI0QIHSQAAkQQmJACCK0L</t>
  </si>
  <si>
    <t>https://encrypted-tbn0.gstatic.com/images?q=tbn:ANd9GcTiznIzMm9f1zU4GwcewfqTYuGLOQe6eavgw07lJfQ&amp;s</t>
  </si>
  <si>
    <t>Antioquia, Colombia</t>
  </si>
  <si>
    <t>https://www.google.com/search?sca_esv=586199351&amp;hl=en&amp;gl=us&amp;q=Antioquia,+Colombia&amp;sa=X&amp;ved=0ahUKEwjovIKvyuiCAxXDnGoFHcdDDA0QmJACCOMM</t>
  </si>
  <si>
    <t>ST Strategy &amp; Technology</t>
  </si>
  <si>
    <t>https://www.google.com/search?gl=us&amp;hl=en&amp;q=ST+Strategy+%26+Technology&amp;sa=X&amp;ved=0ahUKEwif0fGMirD9AhW2kokEHV_bBN84FBCYkAIImQ0</t>
  </si>
  <si>
    <t>Techniropa Holding GmbH</t>
  </si>
  <si>
    <t>http://www.techniropa.de/</t>
  </si>
  <si>
    <t>https://www.google.com/search?sca_esv=574353833&amp;gl=us&amp;hl=en&amp;q=Techniropa+Holding+GmbH&amp;sa=X&amp;ved=0ahUKEwiT7sWU-f6BAxVDFFkFHbn4BvA4FBCYkAIIggw</t>
  </si>
  <si>
    <t>https://encrypted-tbn0.gstatic.com/images?q=tbn:ANd9GcQmkpBj12awqc02EP0f_c4RPvxZjoLSI4GGmKC6&amp;s=0</t>
  </si>
  <si>
    <t>Interactive Brokers</t>
  </si>
  <si>
    <t>http://www.interactivebrokers.com/</t>
  </si>
  <si>
    <t>https://www.google.com/search?ucbcb=1&amp;hl=en&amp;gl=us&amp;q=Interactive+Brokers&amp;sa=X&amp;ved=0ahUKEwiJ84qi_8P8AhVTjokEHbhQAq4QmJACCNEL</t>
  </si>
  <si>
    <t>https://encrypted-tbn0.gstatic.com/images?q=tbn:ANd9GcRx_BX5Uml18Tvff1d7j0sj6PlX56sZFF3Jsd_oFec&amp;s</t>
  </si>
  <si>
    <t>Sankhyana Consultancy Services Pvt. Ltd.</t>
  </si>
  <si>
    <t>https://www.google.com/search?sca_esv=562451240&amp;hl=en&amp;gl=us&amp;q=Sankhyana+Consultancy+Services+Pvt.+Ltd.&amp;sa=X&amp;ved=0ahUKEwj_h_zDpZCBAxWBhIkEHQz2Ctw4HhCYkAII1Qo</t>
  </si>
  <si>
    <t>https://encrypted-tbn0.gstatic.com/images?q=tbn:ANd9GcQAKpstcIOkiVQkWmf64hO-HXBKAqizYeSJMZPLcHg&amp;s</t>
  </si>
  <si>
    <t>Monkey Viá»‡t Nam</t>
  </si>
  <si>
    <t>https://www.google.com/search?hl=en&amp;gl=us&amp;q=Monkey+Vi%E1%BB%87t+Nam&amp;sa=X&amp;ved=0ahUKEwj6yp64ntb_AhURFVkFHVs6AqEQmJACCJIN</t>
  </si>
  <si>
    <t>Simera</t>
  </si>
  <si>
    <t>https://www.google.com/search?ucbcb=1&amp;hl=en&amp;gl=us&amp;q=Simera&amp;sa=X&amp;ved=0ahUKEwi5xYKqkdj8AhU6m2oFHYjyCCIQmJACCKAN</t>
  </si>
  <si>
    <t>AppLovin</t>
  </si>
  <si>
    <t>http://www.applovin.com/</t>
  </si>
  <si>
    <t>https://www.google.com/search?sca_esv=577385484&amp;hl=en&amp;gl=us&amp;q=AppLovin&amp;sa=X&amp;ved=0ahUKEwiltYWAi5iCAxXOGVkFHfVmCC84PBCYkAIImA0</t>
  </si>
  <si>
    <t>systems plus</t>
  </si>
  <si>
    <t>https://www.google.com/search?ucbcb=1&amp;gl=us&amp;hl=en&amp;q=systems+plus&amp;sa=X&amp;ved=0ahUKEwig1YedntP9AhUlDkQIHb3xCVg4PBCYkAIIkQo</t>
  </si>
  <si>
    <t>IQVIA Commercial GmbH &amp; Co. OHG</t>
  </si>
  <si>
    <t>http://iqvia.com/</t>
  </si>
  <si>
    <t>https://www.google.com/search?hl=en&amp;gl=us&amp;q=IQVIA+Commercial+GmbH+%26+Co.+OHG&amp;sa=X&amp;ved=0ahUKEwiD7saEhbX9AhUlVTUKHUjqCfUQmJACCLkL</t>
  </si>
  <si>
    <t>https://encrypted-tbn0.gstatic.com/images?q=tbn:ANd9GcQig9YIIOFwr3sZYbFJV4XtmkQCjn9DwyCJQYDUdKNepfI1r4cLNIxD&amp;s</t>
  </si>
  <si>
    <t>Extend</t>
  </si>
  <si>
    <t>https://www.google.com/search?sca_esv=564262174&amp;gl=us&amp;hl=en&amp;q=Extend&amp;sa=X&amp;ved=0ahUKEwjp6Kyq8aGBAxVaGlkFHZm5CSQ4ChCYkAIInQ0</t>
  </si>
  <si>
    <t>Haul Plus: Best Staffing Company</t>
  </si>
  <si>
    <t>https://www.google.com/search?q=Haul+Plus:+Best+Staffing+Company&amp;sa=X&amp;ved=0ahUKEwipqri91fH-AhXlGFkFHZWaCkY4ChCYkAIIpgw</t>
  </si>
  <si>
    <t>https://encrypted-tbn0.gstatic.com/images?q=tbn:ANd9GcSx_Eb8HQw16i9ECubs2rWWgrwP4nmkyZ1dEwUEXSk&amp;s</t>
  </si>
  <si>
    <t>Broadbean</t>
  </si>
  <si>
    <t>http://www.broadbean.com/</t>
  </si>
  <si>
    <t>https://www.google.com/search?hl=en&amp;gl=us&amp;q=Broadbean&amp;sa=X&amp;ved=0ahUKEwjXtuC94_H-AhVMMVkFHYpnAiw4PBCYkAIIzws</t>
  </si>
  <si>
    <t>https://encrypted-tbn0.gstatic.com/images?q=tbn:ANd9GcQVI3315DO8k6m2qxqUv9COXmg42p7Y24RTxmwK5Q1k6OK1JG87BELZ&amp;s</t>
  </si>
  <si>
    <t>Tri-County Truck</t>
  </si>
  <si>
    <t>https://www.google.com/search?sca_esv=566842583&amp;hl=en&amp;gl=us&amp;q=Tri-County+Truck&amp;sa=X&amp;ved=0ahUKEwilwcDVwbiBAxUAMlkFHXgaCFo4ChCYkAII6Ao</t>
  </si>
  <si>
    <t>PNC</t>
  </si>
  <si>
    <t>https://www.google.com/search?sca_esv=571184275&amp;gl=us&amp;hl=en&amp;q=PNC&amp;sa=X&amp;ved=0ahUKEwikz6zu3-CBAxVdD1kFHX0uAWg4eBCYkAIIkg0</t>
  </si>
  <si>
    <t>https://encrypted-tbn0.gstatic.com/images?q=tbn:ANd9GcT75qWk867j6PzU0txuQvZmZ1pFvctyG-mtqwu8rAc&amp;s</t>
  </si>
  <si>
    <t>Non-disclosed</t>
  </si>
  <si>
    <t>https://www.google.com/search?hl=en&amp;gl=us&amp;q=Non-disclosed&amp;sa=X&amp;ved=0ahUKEwic-N-kq8KAAxVRIEQIHWM4CboQmJACCNcK</t>
  </si>
  <si>
    <t>dbschenker</t>
  </si>
  <si>
    <t>https://www.google.com/search?gl=us&amp;hl=en&amp;q=dbschenker&amp;sa=X&amp;ved=0ahUKEwjaw_v-zd_8AhUXF1kFHWBeDaoQmJACCM0L</t>
  </si>
  <si>
    <t>https://encrypted-tbn0.gstatic.com/images?q=tbn:ANd9GcTVMtN_8wJPr-xYy1E_rlf3O_9awERMGQda6wRJAC8&amp;s</t>
  </si>
  <si>
    <t>Coach</t>
  </si>
  <si>
    <t>https://coach.com/</t>
  </si>
  <si>
    <t>https://www.google.com/search?sca_esv=568110489&amp;gl=us&amp;hl=en&amp;q=Coach&amp;sa=X&amp;ved=0ahUKEwiMsYf9isWBAxUPkokEHZZoAl8QmJACCMwN</t>
  </si>
  <si>
    <t>https://encrypted-tbn0.gstatic.com/images?q=tbn:ANd9GcSBfsIr9Uq7K-w-q9mn5LJmV2EEcfZip8xqG-eJ7xQ&amp;s</t>
  </si>
  <si>
    <t>SP Global</t>
  </si>
  <si>
    <t>https://www.spglobal.com/</t>
  </si>
  <si>
    <t>https://www.google.com/search?hl=en&amp;gl=us&amp;q=SP+Global&amp;sa=X&amp;ved=0ahUKEwi6xdrOu_n_AhWIIEQIHb6JBQ0QmJACCPQL</t>
  </si>
  <si>
    <t>World Vision International</t>
  </si>
  <si>
    <t>https://www.google.com/search?ucbcb=1&amp;gl=us&amp;hl=en&amp;q=World+Vision+International&amp;sa=X&amp;ved=0ahUKEwiq1obKzaj9AhUCHEQIHfEFA9cQmJACCLAM</t>
  </si>
  <si>
    <t>https://encrypted-tbn0.gstatic.com/images?q=tbn:ANd9GcQzh6tB1FDmj07ZYc3rIvpluD4jUDKAJtlj8vKRvTk&amp;s</t>
  </si>
  <si>
    <t>Corsearch</t>
  </si>
  <si>
    <t>https://www.google.com/search?q=Corsearch&amp;sa=X&amp;ved=0ahUKEwjb4IHk2_v-AhVNFFkFHVK6BDY4ChCYkAIIyA0</t>
  </si>
  <si>
    <t>RingCentral</t>
  </si>
  <si>
    <t>https://www.google.com/search?hl=en&amp;gl=us&amp;q=RingCentral&amp;sa=X&amp;ved=0ahUKEwiy-dGBrOr_AhVujIkEHUa9Bqk4KBCYkAIIuAs</t>
  </si>
  <si>
    <t>Manulife Insurance Malaysia</t>
  </si>
  <si>
    <t>http://www.manulife.com.my/</t>
  </si>
  <si>
    <t>https://www.google.com/search?hl=en&amp;gl=us&amp;q=Manulife+Insurance+Malaysia&amp;sa=X&amp;ved=0ahUKEwjUtOS8wLD_AhWLlmoFHUyHCN44ChCYkAIIlAw</t>
  </si>
  <si>
    <t>WeSmart</t>
  </si>
  <si>
    <t>https://www.google.com/search?sca_esv=569809553&amp;hl=en&amp;gl=us&amp;q=WeSmart&amp;sa=X&amp;ved=0ahUKEwiQ8u-9oNSBAxWBhIkEHRJICZYQmJACCJEN</t>
  </si>
  <si>
    <t>https://encrypted-tbn0.gstatic.com/images?q=tbn:ANd9GcSYSXsso9q-nO77W6nfBwTzm21_5D7tGeP8voLb6fY&amp;s</t>
  </si>
  <si>
    <t>PlanSource</t>
  </si>
  <si>
    <t>https://www.google.com/search?hl=en&amp;gl=us&amp;q=PlanSource&amp;sa=X&amp;ved=0ahUKEwiCkJnA9e79AhWVBDQIHUzNDk8QmJACCMsL</t>
  </si>
  <si>
    <t>https://encrypted-tbn0.gstatic.com/images?q=tbn:ANd9GcTyejXMl1lYOLKoy3y1853vAS07gwqNsjtHjkXwaS8&amp;s</t>
  </si>
  <si>
    <t>Four Seasons Hotels Ltd</t>
  </si>
  <si>
    <t>http://www.fourseasons.com/</t>
  </si>
  <si>
    <t>https://www.google.com/search?sca_esv=594387602&amp;gl=us&amp;hl=en&amp;q=Four+Seasons+Hotels+Ltd&amp;sa=X&amp;ved=0ahUKEwjT7vbzk7SDAxUWFFkFHWeCBwA4FBCYkAIIyQs</t>
  </si>
  <si>
    <t>Sedgwick</t>
  </si>
  <si>
    <t>https://www.google.com/search?hl=en&amp;gl=us&amp;q=Sedgwick&amp;sa=X&amp;ved=0ahUKEwjZtvalzcH9AhVOmmoFHRGdBnU4ChCYkAIIhw0</t>
  </si>
  <si>
    <t>Northvolt</t>
  </si>
  <si>
    <t>http://northvolt.com/</t>
  </si>
  <si>
    <t>https://www.google.com/search?hl=en&amp;gl=us&amp;q=Northvolt&amp;sa=X&amp;ved=0ahUKEwiEufDikOf8AhVQnWoFHfb7CgIQmJACCKIN</t>
  </si>
  <si>
    <t>https://encrypted-tbn0.gstatic.com/images?q=tbn:ANd9GcTf0z6nF9VZGBso31fGwim4uwVbPCjVFasv8rEP_0w&amp;s</t>
  </si>
  <si>
    <t>PCCW</t>
  </si>
  <si>
    <t>http://www.pccw.com/</t>
  </si>
  <si>
    <t>https://www.google.com/search?gl=us&amp;hl=en&amp;q=PCCW&amp;sa=X&amp;ved=0ahUKEwjo0Ny_7JT_AhXkgIQIHa4qAJUQmJACCJEO</t>
  </si>
  <si>
    <t>https://encrypted-tbn0.gstatic.com/images?q=tbn:ANd9GcRVlcFTTdfnIqblXyaD6oj-VD7GPvfx7jUTGYLJy-A&amp;s</t>
  </si>
  <si>
    <t>Tecolote Research, Inc.</t>
  </si>
  <si>
    <t>http://www.tecolote.com/</t>
  </si>
  <si>
    <t>https://www.google.com/search?ucbcb=1&amp;hl=en&amp;gl=us&amp;q=Tecolote+Research,+Inc.&amp;sa=X&amp;ved=0ahUKEwicyt69r7L8AhUljIkEHQE4ADg4MhCYkAII4Qw</t>
  </si>
  <si>
    <t>PRR Recruitment Services</t>
  </si>
  <si>
    <t>https://www.google.com/search?hl=en&amp;gl=us&amp;q=PRR+Recruitment+Services&amp;sa=X&amp;ved=0ahUKEwix04ed0cT_AhVJLUQIHUeIATE4ChCYkAII7gk</t>
  </si>
  <si>
    <t>KOKOnetworks</t>
  </si>
  <si>
    <t>http://kokonetworks.com/</t>
  </si>
  <si>
    <t>https://www.google.com/search?hl=en&amp;gl=us&amp;q=KOKOnetworks&amp;sa=X&amp;ved=0ahUKEwiEicOA7rf-AhV7fTABHczPBUYQmJACCIAK</t>
  </si>
  <si>
    <t>Randstad Portugal</t>
  </si>
  <si>
    <t>http://www.randstad.com/</t>
  </si>
  <si>
    <t>https://www.google.com/search?hl=en&amp;gl=us&amp;q=Randstad+Portugal&amp;sa=X&amp;ved=0ahUKEwjF6L-Ws-__AhUbGVkFHRs9DAoQmJACCJAM</t>
  </si>
  <si>
    <t>https://encrypted-tbn0.gstatic.com/images?q=tbn:ANd9GcSfSZShmQohYAQEhocBkJWIFZUzzvlItW5iJhxJMXE&amp;s</t>
  </si>
  <si>
    <t>ADVERGY GmbH</t>
  </si>
  <si>
    <t>https://www.google.com/search?q=ADVERGY+GmbH&amp;sa=X&amp;ved=0ahUKEwj-lu6j9L78AhUJMlkFHdkbCSk4MhCYkAII_A0</t>
  </si>
  <si>
    <t>https://encrypted-tbn0.gstatic.com/images?q=tbn:ANd9GcT6DBqVyer1DEf1hd3Y1WceTZOY6owBw5t4tsydi_Y&amp;s</t>
  </si>
  <si>
    <t>Siemon</t>
  </si>
  <si>
    <t>http://www.siemon.com/</t>
  </si>
  <si>
    <t>https://www.google.com/search?sca_esv=564926619&amp;hl=en&amp;gl=us&amp;q=Siemon&amp;sa=X&amp;ved=0ahUKEwjg_czT96aBAxVlk4kEHX9lCJE4MhCYkAII1Qw</t>
  </si>
  <si>
    <t>https://encrypted-tbn0.gstatic.com/images?q=tbn:ANd9GcSO-He87AT_x4kz6A1SlVya7_JtxL-Xv2khmNDIOlE&amp;s</t>
  </si>
  <si>
    <t>VRK IT Vision Inc.</t>
  </si>
  <si>
    <t>https://www.google.com/search?hl=en&amp;gl=us&amp;q=VRK+IT+Vision+Inc.&amp;sa=X&amp;ved=0ahUKEwjBmeXf7-L_AhVyElkFHYWdBvY4eBCYkAIIogw</t>
  </si>
  <si>
    <t>https://encrypted-tbn0.gstatic.com/images?q=tbn:ANd9GcQhPTpFBe27egKfb3HBs2yrxfJNJhWHgBmY7LdZQgs&amp;s</t>
  </si>
  <si>
    <t>Bunnings Group</t>
  </si>
  <si>
    <t>http://www.bunnings.com.au/</t>
  </si>
  <si>
    <t>https://www.google.com/search?sca_esv=585361611&amp;hl=en&amp;gl=us&amp;q=Bunnings+Group&amp;sa=X&amp;ved=0ahUKEwiqqIPGgeGCAxVdIUQIHQv0DqQQmJACCJQN</t>
  </si>
  <si>
    <t>à¸šà¸£à¸´à¸©à¸±à¸— à¹„à¸­à¹‚à¸„à¹€à¸™à¹‡à¸à¸‹à¹Œ à¸ˆà¸³à¸à¸±à¸”</t>
  </si>
  <si>
    <t>https://www.google.com/search?hl=en&amp;gl=us&amp;q=%E0%B8%9A%E0%B8%A3%E0%B8%B4%E0%B8%A9%E0%B8%B1%E0%B8%97+%E0%B9%84%E0%B8%AD%E0%B9%82%E0%B8%84%E0%B9%80%E0%B8%99%E0%B9%87%E0%B8%81%E0%B8%8B%E0%B9%8C+%E0%B8%88%E0%B8%B3%E0%B8%81%E0%B8%B1%E0%B8%94&amp;sa=X&amp;ved=0ahUKEwjixeDosu__AhWoFVkFHbQqB9k4ChCYkAIIygw</t>
  </si>
  <si>
    <t>Northern Tool + Equipment India</t>
  </si>
  <si>
    <t>https://www.northerntool.com/</t>
  </si>
  <si>
    <t>https://www.google.com/search?hl=en&amp;gl=us&amp;q=Northern+Tool+%2B+Equipment+India&amp;sa=X&amp;ved=0ahUKEwityPT8xIr-AhUvFlkFHXXjCqc4HhCYkAII9Qo</t>
  </si>
  <si>
    <t>https://encrypted-tbn0.gstatic.com/images?q=tbn:ANd9GcRdbnZDoTIjp5dgfH7feMcz7m7FJ501RLIDY9xFi8w&amp;s</t>
  </si>
  <si>
    <t>CSC - Tieteen tietotekniikan keskus Oy</t>
  </si>
  <si>
    <t>https://www.csc.fi/</t>
  </si>
  <si>
    <t>https://www.google.com/search?gl=us&amp;hl=en&amp;q=CSC+-+Tieteen+tietotekniikan+keskus+Oy&amp;sa=X&amp;ved=0ahUKEwjhzei9-cv-AhWvTTABHYgZBikQmJACCLoJ</t>
  </si>
  <si>
    <t>Subsea 7</t>
  </si>
  <si>
    <t>http://www.subsea7.com/</t>
  </si>
  <si>
    <t>https://www.google.com/search?hl=en&amp;gl=us&amp;q=Subsea+7&amp;sa=X&amp;ved=0ahUKEwidouO8hab9AhUCjYkEHR8tDJsQmJACCJoM</t>
  </si>
  <si>
    <t>Classy</t>
  </si>
  <si>
    <t>http://www.classy.org/</t>
  </si>
  <si>
    <t>https://www.google.com/search?sca_esv=592095722&amp;hl=en&amp;gl=us&amp;q=Classy&amp;sa=X&amp;ved=0ahUKEwigz-Ly6ZqDAxVyEVkFHfdAAK44MhCYkAIIvw4</t>
  </si>
  <si>
    <t>https://encrypted-tbn0.gstatic.com/images?q=tbn:ANd9GcSpr-T98Er62EkI3ZxIw82e4vFC1qHiJK3-KZ3aLY0&amp;s</t>
  </si>
  <si>
    <t>InTarget Srl</t>
  </si>
  <si>
    <t>https://www.google.com/search?hl=en&amp;gl=us&amp;q=InTarget+Srl&amp;sa=X&amp;ved=0ahUKEwjH2snSsvT_AhXKEVkFHYRED88QmJACCPwN</t>
  </si>
  <si>
    <t>Synlait Milk Limited</t>
  </si>
  <si>
    <t>http://www.synlait.com/</t>
  </si>
  <si>
    <t>https://www.google.com/search?hl=en&amp;gl=us&amp;q=Synlait+Milk+Limited&amp;sa=X&amp;ved=0ahUKEwjI5qPgm_T-AhUWFlkFHSj_BOsQmJACCIsL</t>
  </si>
  <si>
    <t>Hovione</t>
  </si>
  <si>
    <t>http://www.hovione.com/</t>
  </si>
  <si>
    <t>https://www.google.com/search?hl=en&amp;gl=us&amp;q=Hovione&amp;sa=X&amp;ved=0ahUKEwjZvd7llqSAAxX0lIkEHf3vBsI4HhCYkAII-ws</t>
  </si>
  <si>
    <t>Excel Global Solutions</t>
  </si>
  <si>
    <t>https://www.google.com/search?hl=en&amp;gl=us&amp;q=Excel+Global+Solutions&amp;sa=X&amp;ved=0ahUKEwiGzI6Dvq39AhV4nWoFHcgDBng4MhCYkAIIkgo</t>
  </si>
  <si>
    <t>AB Volvo</t>
  </si>
  <si>
    <t>http://www.volvo.com/</t>
  </si>
  <si>
    <t>https://www.google.com/search?sca_esv=567523571&amp;hl=en&amp;gl=us&amp;q=AB+Volvo&amp;sa=X&amp;ved=0ahUKEwjDnfSlzb2BAxUJm2oFHWzjA8g4FBCYkAII8ws</t>
  </si>
  <si>
    <t>https://encrypted-tbn0.gstatic.com/images?q=tbn:ANd9GcTdj-6hGsSrXGmOIHXOeRc5ZPcBgUasbjn2JoEULVw&amp;s</t>
  </si>
  <si>
    <t>NN Group</t>
  </si>
  <si>
    <t>https://www.google.com/search?sca_esv=588279375&amp;gl=us&amp;hl=en&amp;q=NN+Group&amp;sa=X&amp;ved=0ahUKEwici7-qlvqCAxWug4kEHSzXDw84HhCYkAII5wo</t>
  </si>
  <si>
    <t>https://encrypted-tbn0.gstatic.com/images?q=tbn:ANd9GcRrhWcVyofiHS74U4lYiMad464xncK4QIN49t5388I&amp;s</t>
  </si>
  <si>
    <t>Allianz Italia</t>
  </si>
  <si>
    <t>https://www.google.com/search?hl=en&amp;gl=us&amp;q=Allianz+Italia&amp;sa=X&amp;ved=0ahUKEwiGk_PMsvT_AhW4m4kEHX2SDRMQmJACCJQL</t>
  </si>
  <si>
    <t>https://encrypted-tbn0.gstatic.com/images?q=tbn:ANd9GcQe6aU2N_H8F8Ijc_X2deRHVm355kx6u1GQEDwXrzg&amp;s</t>
  </si>
  <si>
    <t>Freenome</t>
  </si>
  <si>
    <t>http://www.freenome.com/</t>
  </si>
  <si>
    <t>https://www.google.com/search?q=Freenome&amp;sa=X&amp;ved=0ahUKEwi74vS4m6v-AhUtKlkFHV6qCXk4RhCYkAIIpw0</t>
  </si>
  <si>
    <t>WOLF THEISS RechtsanwÃ¤lte GmbH &amp; Co KG</t>
  </si>
  <si>
    <t>https://www.google.com/search?q=WOLF+THEISS+Rechtsanw%C3%A4lte+GmbH+%26+Co+KG&amp;sa=X&amp;ved=0ahUKEwiJle3xzpT-AhVVD1kFHb73BH0QmJACCJsL</t>
  </si>
  <si>
    <t>Manulife</t>
  </si>
  <si>
    <t>http://www.manulife.com/</t>
  </si>
  <si>
    <t>https://www.google.com/search?gl=us&amp;hl=en&amp;q=Manulife&amp;sa=X&amp;ved=0ahUKEwjD7srg0-n8AhU7nWoFHaWPDyI4HhCYkAIImAo</t>
  </si>
  <si>
    <t>University of California - Davis</t>
  </si>
  <si>
    <t>https://www.ucdavis.edu/</t>
  </si>
  <si>
    <t>https://www.google.com/search?gl=us&amp;hl=en&amp;q=University+of+California+-+Davis&amp;sa=X&amp;ved=0ahUKEwj14OOmsceAAxXglokEHfvTDco4FBCYkAII2g0</t>
  </si>
  <si>
    <t>https://encrypted-tbn0.gstatic.com/images?q=tbn:ANd9GcSNN9mM3hieSBkG-oTUJ--j-eUl5ZwHxXfMUqM_&amp;s=0</t>
  </si>
  <si>
    <t>Outmin</t>
  </si>
  <si>
    <t>http://outmin.io/</t>
  </si>
  <si>
    <t>https://www.google.com/search?hl=en&amp;gl=us&amp;q=Outmin&amp;sa=X&amp;ved=0ahUKEwix28iZtvT_AhUhE1kFHRwSCyE4ChCYkAIIjAs</t>
  </si>
  <si>
    <t>https://encrypted-tbn0.gstatic.com/images?q=tbn:ANd9GcT6UNrttBJWWTQMxkXtGSUDGYNAoM832F74ugPDJ4E&amp;s</t>
  </si>
  <si>
    <t>Parkland</t>
  </si>
  <si>
    <t>https://www.google.com/search?ucbcb=1&amp;hl=en&amp;gl=us&amp;q=Parkland&amp;sa=X&amp;ved=0ahUKEwjOiODzlc79AhV1LzQIHbRBC6M4ChCYkAII2Qo</t>
  </si>
  <si>
    <t>Berkeley Lab</t>
  </si>
  <si>
    <t>https://www.google.com/search?gl=us&amp;hl=en&amp;q=Berkeley+Lab&amp;sa=X&amp;ved=0ahUKEwjbuZbLvNj-AhXujIkEHcKuDOg4UBCYkAIIogw</t>
  </si>
  <si>
    <t>https://encrypted-tbn0.gstatic.com/images?q=tbn:ANd9GcS5Q8UJ4OuM7zOQW4By4U2craIIjIQg4N-wB2qSzGk&amp;s</t>
  </si>
  <si>
    <t>Iterative;</t>
  </si>
  <si>
    <t>https://www.google.com/search?hl=en&amp;gl=us&amp;q=Iterative%3B&amp;sa=X&amp;ved=0ahUKEwjpgKf9__39AhVfSzABHaUDD0g4ChCYkAIIggw</t>
  </si>
  <si>
    <t>https://encrypted-tbn0.gstatic.com/images?q=tbn:ANd9GcQa_04rRKYkX1OB1quNLzXfm4tve37-_cHt6V0lcYQ&amp;s</t>
  </si>
  <si>
    <t>Xquisit</t>
  </si>
  <si>
    <t>https://www.google.com/search?hl=en&amp;gl=us&amp;q=Xquisit&amp;sa=X&amp;ved=0ahUKEwid0erRrtv_AhVmh-4BHaqAAGgQmJACCN8M</t>
  </si>
  <si>
    <t>https://encrypted-tbn0.gstatic.com/images?q=tbn:ANd9GcTQGcMV4XXG3b1RsVd1W-mhgCL_siW2ftxbqUZMARU&amp;s</t>
  </si>
  <si>
    <t>University of Alberta</t>
  </si>
  <si>
    <t>http://www.ualberta.ca/</t>
  </si>
  <si>
    <t>https://www.google.com/search?gl=us&amp;hl=en&amp;q=University+of+Alberta&amp;sa=X&amp;ved=0ahUKEwjok-DA5YL9AhWBjYkEHcAmDmIQmJACCKIL</t>
  </si>
  <si>
    <t>https://encrypted-tbn0.gstatic.com/images?q=tbn:ANd9GcRPCvzbLMDF48R0xluWkzwLZcgzkzYJu9yt3mZwvSA&amp;s</t>
  </si>
  <si>
    <t>Matrix Resources</t>
  </si>
  <si>
    <t>https://www.google.com/search?q=Matrix+Resources&amp;sa=X&amp;ved=0ahUKEwjco6zBrLf8AhWfEFkFHXzYAYI4KBCYkAIIoAw</t>
  </si>
  <si>
    <t>AXIS Capital</t>
  </si>
  <si>
    <t>https://www.google.com/search?sca_esv=554193232&amp;gl=us&amp;hl=en&amp;q=AXIS+Capital&amp;sa=X&amp;ved=0ahUKEwj_htGpxMeAAxUDl2oFHT_8DSo4KBCYkAII1Qk</t>
  </si>
  <si>
    <t>Husemann Partner</t>
  </si>
  <si>
    <t>https://www.google.com/search?sca_esv=569384727&amp;gl=us&amp;hl=en&amp;q=Husemann+Partner&amp;sa=X&amp;ved=0ahUKEwj917m-nc-BAxWUk4kEHQhMCqI4FBCYkAIIzw0</t>
  </si>
  <si>
    <t>ABERDEEN CITY COUNCIL</t>
  </si>
  <si>
    <t>http://www.aberdeencity.gov.uk/</t>
  </si>
  <si>
    <t>https://www.google.com/search?hl=en&amp;gl=us&amp;q=ABERDEEN+CITY+COUNCIL&amp;sa=X&amp;ved=0ahUKEwj20Zjk-tD-AhUOITQIHZpvBys4ChCYkAII6Ao</t>
  </si>
  <si>
    <t>ShoreWise Consulting</t>
  </si>
  <si>
    <t>https://www.google.com/search?q=ShoreWise+Consulting&amp;sa=X&amp;ved=0ahUKEwj1iMH72qaAAxVMJEQIHda3CX04ChCYkAII3wo</t>
  </si>
  <si>
    <t>MP</t>
  </si>
  <si>
    <t>https://www.google.com/search?hl=en&amp;gl=us&amp;q=MP&amp;sa=X&amp;ved=0ahUKEwiU3Nm3tpn9AhWWlWoFHeQoCII4MhCYkAIIyA0</t>
  </si>
  <si>
    <t>ITVISION360 Inc</t>
  </si>
  <si>
    <t>https://www.google.com/search?sca_esv=568425080&amp;gl=us&amp;hl=en&amp;q=ITVISION360+Inc&amp;sa=X&amp;ved=0ahUKEwjk7P-H2seBAxU0KFkFHUAWACY4KBCYkAIIows</t>
  </si>
  <si>
    <t>MANNING SERVICES LIMITED</t>
  </si>
  <si>
    <t>https://www.google.com/search?gl=us&amp;hl=en&amp;q=MANNING+SERVICES+LIMITED&amp;sa=X&amp;ved=0ahUKEwiPrce5tvH9AhUkEFkFHe7XDII4HhCYkAIIhgw</t>
  </si>
  <si>
    <t>UK Home Office</t>
  </si>
  <si>
    <t>http://www.gov.uk/government/organisations/home-office</t>
  </si>
  <si>
    <t>https://www.google.com/search?sca_esv=565570927&amp;gl=us&amp;hl=en&amp;q=UK+Home+Office&amp;sa=X&amp;ved=0ahUKEwiQw_yg-quBAxUZD1kFHTtvDxs4KBCYkAII8wk</t>
  </si>
  <si>
    <t>https://encrypted-tbn0.gstatic.com/images?q=tbn:ANd9GcRc2dZ5GAZtFpHabLsFMRCdqLjSxi0ZwnmUfMQ-fLI&amp;s</t>
  </si>
  <si>
    <t>Trigon Recruitment Ltd</t>
  </si>
  <si>
    <t>https://www.google.com/search?gl=us&amp;hl=en&amp;q=Trigon+Recruitment+Ltd&amp;sa=X&amp;ved=0ahUKEwicz5L4htj8AhXpKFkFHcdmCqs4FBCYkAIIlgo</t>
  </si>
  <si>
    <t>Danske Bank AS Lietuvos filialas</t>
  </si>
  <si>
    <t>https://www.google.com/search?q=Danske+Bank+AS+Lietuvos+filialas&amp;sa=X&amp;ved=0ahUKEwiCivDQ0pT-AhW7FlkFHWcXAWQQmJACCIEL</t>
  </si>
  <si>
    <t>https://encrypted-tbn0.gstatic.com/images?q=tbn:ANd9GcSoHcM1_tsVMvJf67xueqVtkDIiTJtxfvgZ9Sk9A7k&amp;s</t>
  </si>
  <si>
    <t>SABIA Personal</t>
  </si>
  <si>
    <t>https://www.google.com/search?gl=us&amp;hl=en&amp;q=SABIA+Personal&amp;sa=X&amp;ved=0ahUKEwiT_7Tk5Kr8AhUJhnIEHWXFBvQQmJACCOYL</t>
  </si>
  <si>
    <t>https://encrypted-tbn0.gstatic.com/images?q=tbn:ANd9GcQHTHEkRdUqJpDH_jnW_7LVMn3ygUh-a-c3QEJoboM&amp;s</t>
  </si>
  <si>
    <t>Salud Revenue Partners</t>
  </si>
  <si>
    <t>https://www.google.com/search?ucbcb=1&amp;gl=us&amp;hl=en&amp;q=Salud+Revenue+Partners&amp;sa=X&amp;ved=0ahUKEwj4y6674Nr9AhUXLkQIHSuQC3A4MhCYkAIIlAo</t>
  </si>
  <si>
    <t>Spirent Communications</t>
  </si>
  <si>
    <t>http://www.spirent.com/</t>
  </si>
  <si>
    <t>https://www.google.com/search?gl=us&amp;hl=en&amp;q=Spirent+Communications&amp;sa=X&amp;ved=0ahUKEwjUjNmen_v8AhWJpIkEHQHZCjk4MhCYkAIIzwo</t>
  </si>
  <si>
    <t>Allspring Global Investments</t>
  </si>
  <si>
    <t>http://www.wellscap.com/</t>
  </si>
  <si>
    <t>https://www.google.com/search?gl=us&amp;hl=en&amp;q=Allspring+Global+Investments&amp;sa=X&amp;ved=0ahUKEwiwgva59b-AAxVoLFkFHd4CAWs4MhCYkAII1Qk</t>
  </si>
  <si>
    <t>https://encrypted-tbn0.gstatic.com/images?q=tbn:ANd9GcTGA3fF2hXaFWsKeTelmaRttNn0KWSU0puH2Zim&amp;s=0</t>
  </si>
  <si>
    <t>BASHR Consulting</t>
  </si>
  <si>
    <t>https://www.google.com/search?gl=us&amp;hl=en&amp;q=BASHR+Consulting&amp;sa=X&amp;ved=0ahUKEwjlxo-rlJ-AAxWKLFkFHfopDfU4ChCYkAII1go</t>
  </si>
  <si>
    <t>https://encrypted-tbn0.gstatic.com/images?q=tbn:ANd9GcRajOAxh13mmOWC9mNO87OG5kUjXcTgjfKfFIo8AAo&amp;s</t>
  </si>
  <si>
    <t>Peritus Inc</t>
  </si>
  <si>
    <t>https://www.google.com/search?gl=us&amp;hl=en&amp;q=Peritus+Inc&amp;sa=X&amp;ved=0ahUKEwialL2Mmfv8AhUsEVkFHWa4CfUQmJACCOML</t>
  </si>
  <si>
    <t>https://encrypted-tbn0.gstatic.com/images?q=tbn:ANd9GcQLDjVVQv_d7yKC00yuIteZj7NIB6ITtJOPInKgSB8&amp;s</t>
  </si>
  <si>
    <t>Optimum Solutions (Singapore) Pte Ltd</t>
  </si>
  <si>
    <t>https://www.google.com/search?ucbcb=1&amp;hl=en&amp;gl=us&amp;q=Optimum+Solutions+(Singapore)+Pte+Ltd&amp;sa=X&amp;ved=0ahUKEwjH1NXKv9j-AhXLlGoFHci8CNI4MhCYkAIIpAw</t>
  </si>
  <si>
    <t>Ralph Lauren</t>
  </si>
  <si>
    <t>http://www.ralphlauren.com/</t>
  </si>
  <si>
    <t>https://www.google.com/search?hl=en&amp;gl=us&amp;q=Ralph+Lauren&amp;sa=X&amp;ved=0ahUKEwjC5IzSiOD-AhUGRzABHYalAD84HhCYkAII-ws</t>
  </si>
  <si>
    <t>https://encrypted-tbn0.gstatic.com/images?q=tbn:ANd9GcQ524KdY-aqv_iKIAXu5bdmJzfHUTmnlqXfzilL&amp;s=0</t>
  </si>
  <si>
    <t>Validere</t>
  </si>
  <si>
    <t>https://www.google.com/search?gl=us&amp;hl=en&amp;q=Validere&amp;sa=X&amp;ved=0ahUKEwjb66u79sj8AhUfMVkFHUhnAlM4ChCYkAIIqQw</t>
  </si>
  <si>
    <t>https://encrypted-tbn0.gstatic.com/images?q=tbn:ANd9GcRed2rNrpxhqpFrt0kxq5nEIkLxwkKEQpH3LTuHa1w&amp;s</t>
  </si>
  <si>
    <t>Eureden</t>
  </si>
  <si>
    <t>http://www.eureden.com/</t>
  </si>
  <si>
    <t>https://www.google.com/search?gl=us&amp;hl=en&amp;q=Eureden&amp;sa=X&amp;ved=0ahUKEwimpszO5qP-AhWQjIkEHRPkCGgQmJACCPkN</t>
  </si>
  <si>
    <t>The Cigna Group</t>
  </si>
  <si>
    <t>https://www.google.com/search?sca_esv=559959589&amp;hl=en&amp;gl=us&amp;q=The+Cigna+Group&amp;sa=X&amp;ved=0ahUKEwj-k4rOkfeAAxVhjIkEHZGoDmU4FBCYkAIImQs</t>
  </si>
  <si>
    <t>https://encrypted-tbn0.gstatic.com/images?q=tbn:ANd9GcTJyt3USWwQ2ymXfLyAifjCP_OX-H7cpjiGO505WEsQfc6am9XU7BSvGw&amp;s</t>
  </si>
  <si>
    <t>Republic National Distributing Company</t>
  </si>
  <si>
    <t>http://www.rndc-usa.com/</t>
  </si>
  <si>
    <t>https://www.google.com/search?sca_esv=561848188&amp;hl=en&amp;gl=us&amp;q=Republic+National+Distributing+Company&amp;sa=X&amp;ved=0ahUKEwjXlva44IiBAxXKElkFHX5sDBw4ZBCYkAII6Qo</t>
  </si>
  <si>
    <t>https://encrypted-tbn0.gstatic.com/images?q=tbn:ANd9GcTxesd_9ALSBERGonk9Sc_osl0rIbqRciKyHAPW&amp;s=0</t>
  </si>
  <si>
    <t>San Diego Association of Governments</t>
  </si>
  <si>
    <t>http://www.sandag.org/</t>
  </si>
  <si>
    <t>https://www.google.com/search?gl=us&amp;hl=en&amp;q=San+Diego+Association+of+Governments&amp;sa=X&amp;ved=0ahUKEwjLuJeu2NP_AhWkFVkFHUeCDxY4HhCYkAII4Q4</t>
  </si>
  <si>
    <t>Die Mobiliar</t>
  </si>
  <si>
    <t>http://www.mobiliar.ch/</t>
  </si>
  <si>
    <t>https://www.google.com/search?q=Die+Mobiliar&amp;sa=X&amp;ved=0ahUKEwiA8Zqeh9v-AhW4FFkFHTUUBG0QmJACCMQN</t>
  </si>
  <si>
    <t>Callibus Inc</t>
  </si>
  <si>
    <t>https://www.google.com/search?sca_esv=573110829&amp;hl=en&amp;gl=us&amp;q=Callibus+Inc&amp;sa=X&amp;ved=0ahUKEwiYloeEvvKBAxXZSjABHZJKBK04KBCYkAIInQo</t>
  </si>
  <si>
    <t>doTERRA International LLC</t>
  </si>
  <si>
    <t>http://www.doterra.com/</t>
  </si>
  <si>
    <t>https://www.google.com/search?ucbcb=1&amp;gl=us&amp;hl=en&amp;q=doTERRA+International+LLC&amp;sa=X&amp;ved=0ahUKEwi3gM3u9O79AhVcM0QIHW7QCzg4jAEQmJACCJoM</t>
  </si>
  <si>
    <t>https://encrypted-tbn0.gstatic.com/images?q=tbn:ANd9GcShkv1lQDPwmLkL_vymsrP8LyX2iI_x5T_wMPmKTGA&amp;s</t>
  </si>
  <si>
    <t>CARE TO BEAUTY, LDA.</t>
  </si>
  <si>
    <t>https://www.google.com/search?gl=us&amp;hl=en&amp;q=CARE+TO+BEAUTY,+LDA.&amp;sa=X&amp;ved=0ahUKEwjwpuWj5t_9AhVtjLAFHcA4CnIQmJACCIsL</t>
  </si>
  <si>
    <t>Lidl Portugal</t>
  </si>
  <si>
    <t>https://www.google.com/search?gl=us&amp;hl=en&amp;q=Lidl+Portugal&amp;sa=X&amp;ved=0ahUKEwiUnfzukb_9AhXilWoFHa-TC4I4ChCYkAIIigs</t>
  </si>
  <si>
    <t>Cystic Fibrosis Foundation</t>
  </si>
  <si>
    <t>http://www.cff.org/</t>
  </si>
  <si>
    <t>https://www.google.com/search?sca_esv=569812948&amp;hl=en&amp;gl=us&amp;q=Cystic+Fibrosis+Foundation&amp;sa=X&amp;ved=0ahUKEwjJ56bVo9SBAxXEmWoFHRLsDsY4WhCYkAIIqAo</t>
  </si>
  <si>
    <t>https://encrypted-tbn0.gstatic.com/images?q=tbn:ANd9GcR8ISyakfUb4X5asD7HG7DLWas7UEjTgIZm7fSN&amp;s=0</t>
  </si>
  <si>
    <t>Phoenix Staff, Inc.</t>
  </si>
  <si>
    <t>https://www.google.com/search?hl=en&amp;gl=us&amp;q=Phoenix+Staff,+Inc.&amp;sa=X&amp;ved=0ahUKEwi---OK_86AAxU1MlkFHQlyBuc4eBCYkAII6Qs</t>
  </si>
  <si>
    <t>https://encrypted-tbn0.gstatic.com/images?q=tbn:ANd9GcTeJFno5GUdzLt4rH3n7CuGs7k2fw-KY_7jlCsRpwE&amp;s</t>
  </si>
  <si>
    <t>akkodis</t>
  </si>
  <si>
    <t>https://www.google.com/search?gl=us&amp;hl=en&amp;q=akkodis&amp;sa=X&amp;ved=0ahUKEwjXtvW3tqH_AhVJhYkEHbkEDCI4FBCYkAIIzgo</t>
  </si>
  <si>
    <t>https://encrypted-tbn0.gstatic.com/images?q=tbn:ANd9GcQwmgmh-0iSr6guAb1dlkuv8iUYomYw8heywLgU&amp;s=0</t>
  </si>
  <si>
    <t>LUXSCAN TECHNOLOGIES</t>
  </si>
  <si>
    <t>http://www.luxscan.com/</t>
  </si>
  <si>
    <t>https://www.google.com/search?sca_esv=593021788&amp;gl=us&amp;hl=en&amp;q=LUXSCAN+TECHNOLOGIES&amp;sa=X&amp;ved=0ahUKEwjP2abFu6KDAxW3ATQIHWnABiYQmJACCMgM</t>
  </si>
  <si>
    <t>SADA</t>
  </si>
  <si>
    <t>https://www.google.com/search?hl=en&amp;gl=us&amp;q=SADA&amp;sa=X&amp;ved=0ahUKEwjeuOLC7pn_AhXwTTABHeDxA1U4ChCYkAIIygw</t>
  </si>
  <si>
    <t>AIRBUS</t>
  </si>
  <si>
    <t>https://www.google.com/search?hl=en&amp;gl=us&amp;q=AIRBUS&amp;sa=X&amp;ved=0ahUKEwih9fqj3qj-AhXEkIkEHSbaBb4QmJACCM8N</t>
  </si>
  <si>
    <t>Geopath</t>
  </si>
  <si>
    <t>https://www.google.com/search?q=Geopath&amp;sa=X&amp;ved=0ahUKEwir9eXiq7z8AhWoD1kFHbuzD_44lgEQmJACCJwN</t>
  </si>
  <si>
    <t>https://encrypted-tbn0.gstatic.com/images?q=tbn:ANd9GcQRgIoAMkeT9fr5X1tSAy8oUwoXSWRMq6P7pc72RIY&amp;s</t>
  </si>
  <si>
    <t>San Francisco Public Utilities Commission</t>
  </si>
  <si>
    <t>http://www.sfwater.org/</t>
  </si>
  <si>
    <t>https://www.google.com/search?hl=en&amp;gl=us&amp;q=San+Francisco+Public+Utilities+Commission&amp;sa=X&amp;ved=0ahUKEwjIxank3K3-AhUyElkFHenpAXU4ZBCYkAIIgws</t>
  </si>
  <si>
    <t>ANSER</t>
  </si>
  <si>
    <t>http://www.anser.org/</t>
  </si>
  <si>
    <t>https://www.google.com/search?sca_esv=572136157&amp;gl=us&amp;hl=en&amp;q=ANSER&amp;sa=X&amp;ved=0ahUKEwjUq8rV9eqBAxXMLFkFHWxVCs44ggEQmJACCLcM</t>
  </si>
  <si>
    <t>https://encrypted-tbn0.gstatic.com/images?q=tbn:ANd9GcSy_1QKCUAnrqjayg8KJfZAURXmNuaKVWsyJZBnYi8&amp;s</t>
  </si>
  <si>
    <t>4.screen</t>
  </si>
  <si>
    <t>http://www.4screen.tech/</t>
  </si>
  <si>
    <t>https://www.google.com/search?sca_esv=566185899&amp;hl=en&amp;gl=us&amp;q=4.screen&amp;sa=X&amp;ved=0ahUKEwiduIvJwbOBAxXeFFkFHW12C9o4FBCYkAII9wk</t>
  </si>
  <si>
    <t>https://encrypted-tbn0.gstatic.com/images?q=tbn:ANd9GcRo1O-whA5fVfSVF7N344icQBigxrQ3MhXgtKPoEFE&amp;s</t>
  </si>
  <si>
    <t>ASB Solutions Group Inc.</t>
  </si>
  <si>
    <t>https://www.google.com/search?gl=us&amp;hl=en&amp;q=ASB+Solutions+Group+Inc.&amp;sa=X&amp;ved=0ahUKEwiQqaTA0_P8AhVGK1kFHUsfAtk4MhCYkAIIhAo</t>
  </si>
  <si>
    <t>Florida Cancer Specialists &amp; Research Institute</t>
  </si>
  <si>
    <t>https://www.google.com/search?gl=us&amp;hl=en&amp;q=Florida+Cancer+Specialists+%26+Research+Institute&amp;sa=X&amp;ved=0ahUKEwjfmOWI3-n8AhWMEFkFHSeDCMI4lgEQmJACCMUL</t>
  </si>
  <si>
    <t>https://encrypted-tbn0.gstatic.com/images?q=tbn:ANd9GcR1WFhhpQdMlJPEef1ZCG3-P6dh1u2ghefbs6ao-po&amp;s</t>
  </si>
  <si>
    <t>Idr Healthcare</t>
  </si>
  <si>
    <t>https://www.google.com/search?gl=us&amp;hl=en&amp;q=Idr+Healthcare&amp;sa=X&amp;ved=0ahUKEwjphYnJ6pT_AhWDrokEHXuMDfY4PBCYkAII-w0</t>
  </si>
  <si>
    <t>Techions</t>
  </si>
  <si>
    <t>https://www.google.com/search?q=Techions&amp;sa=X&amp;ved=0ahUKEwjAvN2Y6bz-AhVlVTABHRXiDOI4MhCYkAII9wo</t>
  </si>
  <si>
    <t>Newell Brands</t>
  </si>
  <si>
    <t>http://www.newellbrands.com/</t>
  </si>
  <si>
    <t>https://www.google.com/search?sca_esv=579567025&amp;gl=us&amp;hl=en&amp;q=Newell+Brands&amp;sa=X&amp;ved=0ahUKEwiHstzqpqyCAxVPFVkFHbJzCHY4FBCYkAII0w4</t>
  </si>
  <si>
    <t>About u</t>
  </si>
  <si>
    <t>https://www.google.com/search?gl=us&amp;hl=en&amp;q=About+u&amp;sa=X&amp;ved=0ahUKEwjq3qv30sH9AhW6jIkEHeCSAuw4KBCYkAIIoA0</t>
  </si>
  <si>
    <t>https://encrypted-tbn0.gstatic.com/images?q=tbn:ANd9GcSodlV_iVl49e2ibauwXhOoEIzRDZq_ZVNXBXUq6x8&amp;s</t>
  </si>
  <si>
    <t>MetaVoice</t>
  </si>
  <si>
    <t>https://www.google.com/search?sca_esv=557013633&amp;hl=en&amp;gl=us&amp;q=MetaVoice&amp;sa=X&amp;ved=0ahUKEwj80rTz_92AAxVVGjQIHa9GAlU4FBCYkAIIxww</t>
  </si>
  <si>
    <t>https://encrypted-tbn0.gstatic.com/images?q=tbn:ANd9GcQ-ufKjEYhS3jG3BJeQOj4lyqRhfBZhk2gVBber0f8&amp;s</t>
  </si>
  <si>
    <t>LOG.IT srl</t>
  </si>
  <si>
    <t>https://www.google.com/search?gl=us&amp;hl=en&amp;q=LOG.IT+srl&amp;sa=X&amp;ved=0ahUKEwi66vW3h67_AhUFlmoFHf7CBgMQmJACCLgJ</t>
  </si>
  <si>
    <t>https://encrypted-tbn0.gstatic.com/images?q=tbn:ANd9GcSR3WYDiU6_8uoehq6qgfoPgO8lGic84N2H1FT9Wmc&amp;s</t>
  </si>
  <si>
    <t>Y3 Technologies Pte Ltd</t>
  </si>
  <si>
    <t>https://www.google.com/search?gl=us&amp;hl=en&amp;q=Y3+Technologies+Pte+Ltd&amp;sa=X&amp;ved=0ahUKEwiboNru5eL_AhUiK1kFHYmoB604FBCYkAIIvAs</t>
  </si>
  <si>
    <t>VISO TRUST</t>
  </si>
  <si>
    <t>http://www.visotrust.com/</t>
  </si>
  <si>
    <t>https://www.google.com/search?gl=us&amp;hl=en&amp;q=VISO+TRUST&amp;sa=X&amp;ved=0ahUKEwjX65zNzpeAAxXFk4kEHVdwCoU4HhCYkAIIhgs</t>
  </si>
  <si>
    <t>https://encrypted-tbn0.gstatic.com/images?q=tbn:ANd9GcSGYwvkH9Dr3Vtuk-n9o4cjMdSBfst2F6y1eCssz5I&amp;s</t>
  </si>
  <si>
    <t>Together Work</t>
  </si>
  <si>
    <t>https://www.google.com/search?sca_esv=558682799&amp;gl=us&amp;hl=en&amp;q=Together+Work&amp;sa=X&amp;ved=0ahUKEwjivfHkle2AAxW8EVkFHaBHAbI4ChCYkAIIrws</t>
  </si>
  <si>
    <t>HRB SOLUTIONS</t>
  </si>
  <si>
    <t>https://www.google.com/search?sca_esv=569384727&amp;gl=us&amp;hl=en&amp;q=HRB+SOLUTIONS&amp;sa=X&amp;ved=0ahUKEwi35PL1nc-BAxWGgGoFHd35Ccs4ChCYkAIImws</t>
  </si>
  <si>
    <t>WS Audiology EMEA</t>
  </si>
  <si>
    <t>https://www.google.com/search?hl=en&amp;gl=us&amp;q=WS+Audiology+EMEA&amp;sa=X&amp;ved=0ahUKEwi5ztfn-Mv-AhWlkYQIHXBfCGAQmJACCNwK</t>
  </si>
  <si>
    <t>Zuci Systems</t>
  </si>
  <si>
    <t>http://www.zucisystems.com/</t>
  </si>
  <si>
    <t>https://www.google.com/search?sca_esv=574716396&amp;hl=en&amp;gl=us&amp;q=Zuci+Systems&amp;sa=X&amp;ved=0ahUKEwi02-qLuoGCAxVBD1kFHXcAAxQ4HhCYkAIIwQs</t>
  </si>
  <si>
    <t>Nubiral</t>
  </si>
  <si>
    <t>https://www.google.com/search?gl=us&amp;hl=en&amp;q=Nubiral&amp;sa=X&amp;ved=0ahUKEwiSpZT3k7_9AhWPlmoFHdqXBko4ChCYkAII2go</t>
  </si>
  <si>
    <t>Ebro Executive Search Ltd.</t>
  </si>
  <si>
    <t>https://www.google.com/search?sca_esv=562670942&amp;gl=us&amp;hl=en&amp;q=Ebro+Executive+Search+Ltd.&amp;sa=X&amp;ved=0ahUKEwjug-TR65KBAxXwEVkFHTTWA7U4FBCYkAII8ww</t>
  </si>
  <si>
    <t>Nation Media Group</t>
  </si>
  <si>
    <t>http://www.nationmedia.com/</t>
  </si>
  <si>
    <t>https://www.google.com/search?hl=en&amp;gl=us&amp;q=Nation+Media+Group&amp;sa=X&amp;ved=0ahUKEwi7ycbd78SAAxX8kYkEHU5aC9AQmJACCJEM</t>
  </si>
  <si>
    <t>https://encrypted-tbn0.gstatic.com/images?q=tbn:ANd9GcSkM25N7M-gOnL4rNL6Pd9bRauEDiqFijg76T5u&amp;s=0</t>
  </si>
  <si>
    <t>Link Group (LNK)</t>
  </si>
  <si>
    <t>https://www.google.com/search?q=Link+Group+(LNK)&amp;sa=X&amp;ved=0ahUKEwjz-fCjwNj-AhVYM1kFHZliCgM4HhCYkAIIkwo</t>
  </si>
  <si>
    <t>https://encrypted-tbn0.gstatic.com/images?q=tbn:ANd9GcQIpdG-N8FzuLLJ9Nt8feUB1I8enp6eCaQs0Bgcxjw&amp;s</t>
  </si>
  <si>
    <t>DC Professionals</t>
  </si>
  <si>
    <t>https://www.google.com/search?sca_esv=565864698&amp;gl=us&amp;hl=en&amp;q=DC+Professionals&amp;sa=X&amp;ved=0ahUKEwik8L3Pwq6BAxW1SDABHcxdCGI4FBCYkAIIxQ0</t>
  </si>
  <si>
    <t>Kaivale Technologies Private Limited</t>
  </si>
  <si>
    <t>https://www.google.com/search?sca_esv=558035255&amp;hl=en&amp;gl=us&amp;q=Kaivale+Technologies+Private+Limited&amp;sa=X&amp;ved=0ahUKEwiEusKTx-WAAxUjFVkFHbQxA1w4ChCYkAII2Qo</t>
  </si>
  <si>
    <t>Government Technology Agency</t>
  </si>
  <si>
    <t>http://www.tech.gov.sg/</t>
  </si>
  <si>
    <t>https://www.google.com/search?hl=en&amp;gl=us&amp;q=Government+Technology+Agency&amp;sa=X&amp;ved=0ahUKEwiX6I3D493_AhW6F1kFHcT1D5Q4FBCYkAII8gk</t>
  </si>
  <si>
    <t>Sibitalent Corp</t>
  </si>
  <si>
    <t>https://www.google.com/search?gl=us&amp;hl=en&amp;q=Sibitalent+Corp&amp;sa=X&amp;ved=0ahUKEwiBiZ2O_9r-AhUpADQIHR_LDyo4ChCYkAIIjAo</t>
  </si>
  <si>
    <t>https://encrypted-tbn0.gstatic.com/images?q=tbn:ANd9GcQyKwBqkmSKWx7gpRzDRM3D3VVR45_53vsG5Z1ckCM&amp;s</t>
  </si>
  <si>
    <t>EnBW mobility+ AG &amp; Co. KG</t>
  </si>
  <si>
    <t>https://www.google.com/search?ucbcb=1&amp;hl=en&amp;gl=us&amp;q=EnBW+mobility%2B+AG+%26+Co.+KG&amp;sa=X&amp;ved=0ahUKEwjoldzQ3fP8AhVMkmoFHTz0Dnc4FBCYkAII1g0</t>
  </si>
  <si>
    <t>https://encrypted-tbn0.gstatic.com/images?q=tbn:ANd9GcRjuAnqlZCi90TTsS8Gywkc6z0QHIUMqFUAPMpwRkU&amp;s</t>
  </si>
  <si>
    <t>Fair Capital Pte Ltd</t>
  </si>
  <si>
    <t>https://www.google.com/search?q=Fair+Capital+Pte+Ltd&amp;sa=X&amp;ved=0ahUKEwiSsoHHwNj-AhXNFVkFHbECDgI4HhCYkAII7Qo</t>
  </si>
  <si>
    <t>THE AGENCY</t>
  </si>
  <si>
    <t>https://www.google.com/search?sca_esv=579068902&amp;gl=us&amp;hl=en&amp;q=THE+AGENCY&amp;sa=X&amp;ved=0ahUKEwjJ3JqKnKeCAxUkVTUKHdGBD9gQmJACCNMF</t>
  </si>
  <si>
    <t>Formorrow (prev. Procam)</t>
  </si>
  <si>
    <t>https://www.google.com/search?hl=en&amp;gl=us&amp;q=Formorrow+(prev.+Procam)&amp;sa=X&amp;ved=0ahUKEwjO4eejoNP9AhWkkIkEHefaDTI4MhCYkAIIxww</t>
  </si>
  <si>
    <t>TekJobs</t>
  </si>
  <si>
    <t>https://www.google.com/search?hl=en&amp;gl=us&amp;q=TekJobs&amp;sa=X&amp;ved=0ahUKEwjg_NqTnKv-AhW9MlkFHc6PDN04qgEQmJACCOEN</t>
  </si>
  <si>
    <t>Avanta Works</t>
  </si>
  <si>
    <t>https://www.google.com/search?sca_esv=2f7fce736c30ac01&amp;gl=us&amp;hl=en&amp;q=Avanta+Works&amp;sa=X&amp;ved=0ahUKEwilidf64amCAxUDSjABHdAYBg8QmJACCL4H</t>
  </si>
  <si>
    <t>Mitchell Martin Inc.</t>
  </si>
  <si>
    <t>https://www.google.com/search?sca_esv=560269821&amp;hl=en&amp;gl=us&amp;q=Mitchell+Martin+Inc.&amp;sa=X&amp;ved=0ahUKEwiI8quf1fmAAxW3jokEHT7oBVo4lgEQmJACCOMK</t>
  </si>
  <si>
    <t>https://encrypted-tbn0.gstatic.com/images?q=tbn:ANd9GcQcqxchIe6jTi2cSVnQSOLfgicSoTke9D4O1NW6OF0&amp;s</t>
  </si>
  <si>
    <t>When I Work, Inc.</t>
  </si>
  <si>
    <t>http://wheniwork.com/</t>
  </si>
  <si>
    <t>https://www.google.com/search?hl=en&amp;gl=us&amp;q=When+I+Work,+Inc.&amp;sa=X&amp;ved=0ahUKEwiUhvKcreL9AhUNhIkEHQskACA4ChCYkAIIuQs</t>
  </si>
  <si>
    <t>Certec, Inc.</t>
  </si>
  <si>
    <t>https://www.google.com/search?gl=us&amp;hl=en&amp;q=Certec,+Inc.&amp;sa=X&amp;ved=0ahUKEwjnx-ipwYiAAxXdQTABHXvGANk4ggEQmJACCKUN</t>
  </si>
  <si>
    <t>https://encrypted-tbn0.gstatic.com/images?q=tbn:ANd9GcRZGRLxxqTiyI6lGXNBiPwxZeavss6C9Bgqp1UFDcA&amp;s</t>
  </si>
  <si>
    <t>Raymond James Financial Incorporated</t>
  </si>
  <si>
    <t>https://www.google.com/search?sca_esv=557351356&amp;hl=en&amp;gl=us&amp;q=Raymond+James+Financial+Incorporated&amp;sa=X&amp;ved=0ahUKEwjEycLLwOCAAxWyfDABHeb7Clk4KBCYkAIIlwo</t>
  </si>
  <si>
    <t>International Commission on Missing Persons</t>
  </si>
  <si>
    <t>http://www.icmp.int/</t>
  </si>
  <si>
    <t>https://www.google.com/search?gl=us&amp;hl=en&amp;q=International+Commission+on+Missing+Persons&amp;sa=X&amp;ved=0ahUKEwjVlIPB3Z7-AhUYElkFHXVhAk4QmJACCO4M</t>
  </si>
  <si>
    <t>Os Mgmt Consulting Services</t>
  </si>
  <si>
    <t>https://www.google.com/search?sca_esv=581110607&amp;hl=en&amp;gl=us&amp;q=Os+Mgmt+Consulting+Services&amp;sa=X&amp;ved=0ahUKEwiRqoCK47iCAxUsv4kEHcsHC484PBCYkAII8gk</t>
  </si>
  <si>
    <t>ML Analytics</t>
  </si>
  <si>
    <t>https://www.google.com/search?sca_esv=585192112&amp;hl=en&amp;gl=us&amp;q=ML+Analytics&amp;sa=X&amp;ved=0ahUKEwiW5qL4wN6CAxWbM1kFHS1DBr0QmJACCPYG</t>
  </si>
  <si>
    <t>https://encrypted-tbn0.gstatic.com/images?q=tbn:ANd9GcT0kVhyAwgAqFuH6fAKwgqol2aSNcE0CbLC8RGGQ-E&amp;s</t>
  </si>
  <si>
    <t>Intech</t>
  </si>
  <si>
    <t>https://www.google.com/search?sca_esv=566763369&amp;gl=us&amp;hl=en&amp;q=Intech&amp;sa=X&amp;ved=0ahUKEwiK5qvy67eBAxVwrJUCHeTlDlsQmJACCIkN</t>
  </si>
  <si>
    <t>Valrose</t>
  </si>
  <si>
    <t>https://www.google.com/search?q=Valrose&amp;sa=X&amp;ved=0ahUKEwj435zus8H8AhV9EVkFHUVSC9Q4MhCYkAIIuAk</t>
  </si>
  <si>
    <t>https://encrypted-tbn0.gstatic.com/images?q=tbn:ANd9GcRuOI2srRmm0kCiN6ICmM027Am9MOnzsu51JmyDbvc&amp;s</t>
  </si>
  <si>
    <t>Leroy Merlin</t>
  </si>
  <si>
    <t>https://www.google.com/search?q=Leroy+Merlin&amp;sa=X&amp;ved=0ahUKEwj2m8nq8b78AhVnl2oFHSIsCrk4ChCYkAIIjAs</t>
  </si>
  <si>
    <t>https://encrypted-tbn0.gstatic.com/images?q=tbn:ANd9GcR980c7GsPa8tQGKSbL5bzZtSUKMGArt4z8kEaz&amp;s=0</t>
  </si>
  <si>
    <t>Kubik</t>
  </si>
  <si>
    <t>https://www.google.com/search?sca_esv=580046813&amp;hl=en&amp;gl=us&amp;q=Kubik&amp;sa=X&amp;ved=0ahUKEwjcso6grLGCAxVEFlkFHWJkBwYQmJACCIkK</t>
  </si>
  <si>
    <t>Smitio</t>
  </si>
  <si>
    <t>https://www.google.com/search?sca_esv=17b7f628cba08491&amp;hl=en&amp;gl=us&amp;q=Smitio&amp;sa=X&amp;ved=0ahUKEwiet4zWrbGCAxWhgYQIHUHyBQIQmJACCMwI</t>
  </si>
  <si>
    <t>Cherry Bekaert</t>
  </si>
  <si>
    <t>http://www.cbh.com/</t>
  </si>
  <si>
    <t>https://www.google.com/search?sca_esv=563635297&amp;gl=us&amp;hl=en&amp;q=Cherry+Bekaert&amp;sa=X&amp;ved=0ahUKEwjm1_LAq5qBAxW1GlkFHboHAoI4PBCYkAII2wk</t>
  </si>
  <si>
    <t>https://encrypted-tbn0.gstatic.com/images?q=tbn:ANd9GcRPY843y1cny741tmtAbEYD8JxHG0l0ASmjVrZh&amp;s=0</t>
  </si>
  <si>
    <t>PPG Industries</t>
  </si>
  <si>
    <t>http://www.ppg.com/</t>
  </si>
  <si>
    <t>https://www.google.com/search?sca_esv=593016252&amp;gl=us&amp;hl=en&amp;q=PPG+Industries&amp;sa=X&amp;ved=0ahUKEwj-jrazsaKDAxXnEFkFHXiyBfQQmJACCPIM</t>
  </si>
  <si>
    <t>https://encrypted-tbn0.gstatic.com/images?q=tbn:ANd9GcTc-TzSXXsegQYi1ESCP_V3DhhsQ9gWSgEzARy_-2w&amp;s</t>
  </si>
  <si>
    <t>The Brothers That Just Do Gutters</t>
  </si>
  <si>
    <t>https://www.google.com/search?gl=us&amp;hl=en&amp;q=The+Brothers+That+Just+Do+Gutters&amp;sa=X&amp;ved=0ahUKEwi5kLndlc79AhVfkmoFHa4_ATA4KBCYkAIIzwk</t>
  </si>
  <si>
    <t>https://encrypted-tbn0.gstatic.com/images?q=tbn:ANd9GcTaCZWzC-nO5UKaDQq5BOT_DyeeNnHMB6wKvWMf&amp;s=0</t>
  </si>
  <si>
    <t>SGF Global</t>
  </si>
  <si>
    <t>https://www.google.com/search?gl=us&amp;hl=en&amp;q=SGF+Global&amp;sa=X&amp;ved=0ahUKEwi-qqmgjIuAAxXjj4kEHc8UAzEQmJACCK4M</t>
  </si>
  <si>
    <t>Info Origin Inc.</t>
  </si>
  <si>
    <t>https://www.google.com/search?sca_esv=585526170&amp;gl=us&amp;hl=en&amp;q=Info+Origin+Inc.&amp;sa=X&amp;ved=0ahUKEwiL7Lm_x-OCAxWsO0QIHRxBBycQmJACCKgM</t>
  </si>
  <si>
    <t>Nucor</t>
  </si>
  <si>
    <t>https://nucor.com/</t>
  </si>
  <si>
    <t>https://www.google.com/search?hl=en&amp;gl=us&amp;q=Nucor&amp;sa=X&amp;ved=0ahUKEwjH8MzgjoP-AhVEjIkEHbJAD6oQmJACCOMN</t>
  </si>
  <si>
    <t>University of Cambridge</t>
  </si>
  <si>
    <t>https://www.cam.ac.uk/</t>
  </si>
  <si>
    <t>https://www.google.com/search?sca_esv=592739610&amp;gl=us&amp;hl=en&amp;q=University+of+Cambridge&amp;sa=X&amp;ved=0ahUKEwil6aXq75-DAxWnF1kFHZ4YBmA4HhCYkAII9gs</t>
  </si>
  <si>
    <t>https://encrypted-tbn0.gstatic.com/images?q=tbn:ANd9GcTLC9uR0AcXbn2r0bQT492ovhZTSgG-_Z4bd3EG2so&amp;s</t>
  </si>
  <si>
    <t>Thndr</t>
  </si>
  <si>
    <t>https://www.google.com/search?gl=us&amp;hl=en&amp;q=Thndr&amp;sa=X&amp;ved=0ahUKEwiVx4yN87f-AhWYFFkFHd9uCnMQmJACCMgJ</t>
  </si>
  <si>
    <t>Flagship Specialty Partners</t>
  </si>
  <si>
    <t>http://flagshipspecialtypartners.com/</t>
  </si>
  <si>
    <t>https://www.google.com/search?sca_esv=571229774&amp;hl=en&amp;gl=us&amp;q=Flagship+Specialty+Partners&amp;sa=X&amp;ved=0ahUKEwji4aHQ6OCBAxUmFFkFHctRBjQ4PBCYkAII3g0</t>
  </si>
  <si>
    <t>https://encrypted-tbn0.gstatic.com/images?q=tbn:ANd9GcR-tYRpcSIZ9e-ZWQHQ5JQXLngEi5JDMigEvU42&amp;s=0</t>
  </si>
  <si>
    <t>Axite Securitytools</t>
  </si>
  <si>
    <t>https://www.google.com/search?sca_esv=587222008&amp;gl=us&amp;hl=en&amp;q=Axite+Securitytools&amp;sa=X&amp;ved=0ahUKEwi_4Zy2j_CCAxVpJUQIHWKFBeQ4FBCYkAIIlg0</t>
  </si>
  <si>
    <t>DHL</t>
  </si>
  <si>
    <t>http://www.dhl.com/</t>
  </si>
  <si>
    <t>https://www.google.com/search?sca_esv=558332242&amp;gl=us&amp;hl=en&amp;q=DHL&amp;sa=X&amp;ved=0ahUKEwiE69zRkOiAAxVOk4kEHUg-BXcQmJACCNcF</t>
  </si>
  <si>
    <t>CITECH</t>
  </si>
  <si>
    <t>https://www.google.com/search?hl=en&amp;gl=us&amp;q=CITECH&amp;sa=X&amp;ved=0ahUKEwiCrrSvrrz8AhVxlIkEHWN1APQ4HhCYkAII2Aw</t>
  </si>
  <si>
    <t>Charles Schwab &amp; Co., Inc.</t>
  </si>
  <si>
    <t>https://www.google.com/search?q=Charles+Schwab+%26+Co.,+Inc.&amp;sa=X&amp;ved=0ahUKEwiuqJbpr8H8AhXSlWoFHWm7Cws4ChCYkAII3gw</t>
  </si>
  <si>
    <t>https://encrypted-tbn0.gstatic.com/images?q=tbn:ANd9GcRRRLqEZHlXXGArGlsGknBR5GM2OyrPsK5P6e7O7_8&amp;s</t>
  </si>
  <si>
    <t>Dresden Partners</t>
  </si>
  <si>
    <t>https://www.google.com/search?hl=en&amp;gl=us&amp;q=Dresden+Partners&amp;sa=X&amp;ved=0ahUKEwiVzsa6ofb8AhV3lGoFHXzSAKIQmJACCL8M</t>
  </si>
  <si>
    <t>MNR Solutions Private Limited</t>
  </si>
  <si>
    <t>https://www.google.com/search?sca_esv=592739610&amp;hl=en&amp;gl=us&amp;q=MNR+Solutions+Private+Limited&amp;sa=X&amp;ved=0ahUKEwiU342D75-DAxWrE1kFHUwiBm04RhCYkAIIlA0</t>
  </si>
  <si>
    <t>UNISON CONSULTING PTE. LTD.</t>
  </si>
  <si>
    <t>https://www.google.com/search?sca_esv=590812421&amp;gl=us&amp;hl=en&amp;q=UNISON+CONSULTING+PTE.+LTD.&amp;sa=X&amp;ved=0ahUKEwiE7o2OsI6DAxXsFFkFHXTjCM04KBCYkAIIrgw</t>
  </si>
  <si>
    <t>Masterpiece Studio</t>
  </si>
  <si>
    <t>https://www.google.com/search?q=Masterpiece+Studio&amp;sa=X&amp;ved=0ahUKEwjhyfb898P8AhUzRjABHWWvDYo4ChCYkAIIpgs</t>
  </si>
  <si>
    <t>https://encrypted-tbn0.gstatic.com/images?q=tbn:ANd9GcSmN7skr2Y12A9MT18hfwz2QJwrVMKG_Yw4DPAq9A8&amp;s</t>
  </si>
  <si>
    <t>TandA HR Solutions</t>
  </si>
  <si>
    <t>https://www.google.com/search?sca_esv=566746031&amp;hl=en&amp;gl=us&amp;q=TandA+HR+Solutions&amp;sa=X&amp;ved=0ahUKEwiHxs3G4reBAxX-K1kFHYf2CRY4PBCYkAIIqwo</t>
  </si>
  <si>
    <t>BigHat Biosciences</t>
  </si>
  <si>
    <t>http://www.bighatbio.com/</t>
  </si>
  <si>
    <t>https://www.google.com/search?gl=us&amp;hl=en&amp;q=BigHat+Biosciences&amp;sa=X&amp;ved=0ahUKEwinhriB2quAAxUnEFkFHa68AA04PBCYkAIIzA0</t>
  </si>
  <si>
    <t>https://encrypted-tbn0.gstatic.com/images?q=tbn:ANd9GcSPYelJ8YG7EYgyeP8kDf9O29qgFFAxIU1tvVWRUqo&amp;s</t>
  </si>
  <si>
    <t>DATATURE PTE. LTD.</t>
  </si>
  <si>
    <t>http://datature.io/</t>
  </si>
  <si>
    <t>https://www.google.com/search?sca_esv=590053957&amp;hl=en&amp;gl=us&amp;q=DATATURE+PTE.+LTD.&amp;sa=X&amp;ved=0ahUKEwjsvp_MqYmDAxWRFVkFHaYaBQk4HhCYkAII3ww</t>
  </si>
  <si>
    <t>Renew Capital</t>
  </si>
  <si>
    <t>http://www.renewcapital.com/</t>
  </si>
  <si>
    <t>https://www.google.com/search?sca_esv=588287231&amp;gl=us&amp;hl=en&amp;q=Renew+Capital&amp;sa=X&amp;ved=0ahUKEwiUufbMm_qCAxWFEFkFHffWDx4QmJACCJIH</t>
  </si>
  <si>
    <t>https://encrypted-tbn0.gstatic.com/images?q=tbn:ANd9GcSWP-UeqFMPxH8qAydwy5hVaMhdOUlUMKC29nHWiV4&amp;s</t>
  </si>
  <si>
    <t>CONVALID Analytics GmbH</t>
  </si>
  <si>
    <t>https://www.google.com/search?sca_esv=580774379&amp;gl=us&amp;hl=en&amp;q=CONVALID+Analytics+GmbH&amp;sa=X&amp;ved=0ahUKEwjwpOilp7aCAxUBMVkFHSXtDV84MhCYkAII_Q0</t>
  </si>
  <si>
    <t>Orange Recruitment</t>
  </si>
  <si>
    <t>https://www.google.com/search?sca_esv=584993245&amp;gl=us&amp;hl=en&amp;q=Orange+Recruitment&amp;sa=X&amp;ved=0ahUKEwjr7O_Sg9yCAxWpm2oFHZ9UAxwQmJACCJIL</t>
  </si>
  <si>
    <t>NucleusTeq</t>
  </si>
  <si>
    <t>https://www.google.com/search?gl=us&amp;hl=en&amp;q=NucleusTeq&amp;sa=X&amp;ved=0ahUKEwjCteL1_q3_AhXfk4kEHYy5Bso4FBCYkAII8Qo</t>
  </si>
  <si>
    <t>One Inc</t>
  </si>
  <si>
    <t>http://www.oneincsystems.com/</t>
  </si>
  <si>
    <t>https://www.google.com/search?sca_esv=3f8ba54051ebb913&amp;sca_upv=1&amp;hl=en&amp;gl=us&amp;q=One+Inc&amp;sa=X&amp;ved=0ahUKEwiuq73Vq52DAxXjr4QIHTApDK44MhCYkAII-Aw</t>
  </si>
  <si>
    <t>https://encrypted-tbn0.gstatic.com/images?q=tbn:ANd9GcRTJzIXggT-YVIqV7gnPxz_H0p8JCa1kjKq1NEErfc&amp;s</t>
  </si>
  <si>
    <t>Epsilon Solutions LTD</t>
  </si>
  <si>
    <t>https://www.google.com/search?gl=us&amp;hl=en&amp;q=Epsilon+Solutions+LTD&amp;sa=X&amp;ved=0ahUKEwiFvciF4NX9AhX5k2oFHdzLAcU4FBCYkAII1Qw</t>
  </si>
  <si>
    <t>yenibiris</t>
  </si>
  <si>
    <t>https://www.google.com/search?sca_esv=561545016&amp;hl=en&amp;gl=us&amp;q=yenibiris&amp;sa=X&amp;ved=0ahUKEwjJ4o-YpoaBAxV4FVkFHZMUDUwQmJACCKgH</t>
  </si>
  <si>
    <t>Truelogic Software</t>
  </si>
  <si>
    <t>http://www.truelogicsoftware.com/</t>
  </si>
  <si>
    <t>https://www.google.com/search?gl=us&amp;hl=en&amp;q=Truelogic+Software&amp;sa=X&amp;ved=0ahUKEwi23ZD9mfT-AhVRCTQIHbMyDwcQmJACCJkK</t>
  </si>
  <si>
    <t>Rapsys Technologies</t>
  </si>
  <si>
    <t>https://www.google.com/search?sca_esv=030806efd1c59e15&amp;sca_upv=1&amp;gl=us&amp;hl=en&amp;q=Rapsys+Technologies&amp;sa=X&amp;ved=0ahUKEwin9_vdn_-CAxVFfTABHUwYDZIQmJACCP0L</t>
  </si>
  <si>
    <t>State Street</t>
  </si>
  <si>
    <t>http://www.statestreet.com/</t>
  </si>
  <si>
    <t>https://www.google.com/search?hl=en&amp;gl=us&amp;q=State+Street&amp;sa=X&amp;ved=0ahUKEwiB0ffVv579AhWInWoFHWkJAdkQmJACCPEK</t>
  </si>
  <si>
    <t>https://encrypted-tbn0.gstatic.com/images?q=tbn:ANd9GcTmKUvVoZmAUfXc_qa2evRqIxPRR5ZnbGMxgNCKsnI&amp;s</t>
  </si>
  <si>
    <t>YNV Group</t>
  </si>
  <si>
    <t>https://www.google.com/search?hl=en&amp;gl=us&amp;q=YNV+Group&amp;sa=X&amp;ved=0ahUKEwiX0-yRhYj-AhW9kokEHbfjDSoQmJACCM8L</t>
  </si>
  <si>
    <t>https://encrypted-tbn0.gstatic.com/images?q=tbn:ANd9GcQBaEidSfH_Q6A-MZAlv1ZVLB5XXWxNVGmyjo7qCEI&amp;s</t>
  </si>
  <si>
    <t>Zoox</t>
  </si>
  <si>
    <t>http://zoox.com/</t>
  </si>
  <si>
    <t>https://www.google.com/search?q=Zoox&amp;sa=X&amp;ved=0ahUKEwiz9cTemP7-AhUQlGoFHbmMD2g4FBCYkAII_Aw</t>
  </si>
  <si>
    <t>https://encrypted-tbn0.gstatic.com/images?q=tbn:ANd9GcRrRNyiZAmtx1mG1PsXAOIfsHi-KO3hEeCq_8VstfE&amp;s</t>
  </si>
  <si>
    <t>YER Nederland</t>
  </si>
  <si>
    <t>http://www.yer.nl/</t>
  </si>
  <si>
    <t>https://www.google.com/search?q=YER+Nederland&amp;sa=X&amp;ved=0ahUKEwjL-PDFwbD_AhXTFlkFHddaArY4FBCYkAII3Qo</t>
  </si>
  <si>
    <t>https://encrypted-tbn0.gstatic.com/images?q=tbn:ANd9GcSiHmWnTVPOVcFayLBSftNvHtKBLHcGfXv8EuVnQoI&amp;s</t>
  </si>
  <si>
    <t>AMTRA Solutions</t>
  </si>
  <si>
    <t>https://www.google.com/search?gl=us&amp;hl=en&amp;q=AMTRA+Solutions&amp;sa=X&amp;ved=0ahUKEwjA-ZmjvND8AhU2QTABHaVkAh04FBCYkAII0ws</t>
  </si>
  <si>
    <t>https://encrypted-tbn0.gstatic.com/images?q=tbn:ANd9GcQvJaKh1bg-ZqnHh1o4aFw9SgZ5rZZN6AUn0HcFqCE&amp;s</t>
  </si>
  <si>
    <t>Career Moves Group</t>
  </si>
  <si>
    <t>https://www.google.com/search?sca_esv=560909571&amp;gl=us&amp;hl=en&amp;q=Career+Moves+Group&amp;sa=X&amp;ved=0ahUKEwiW6YOOn4GBAxXLkokEHSwRAwcQmJACCKYK</t>
  </si>
  <si>
    <t>https://encrypted-tbn0.gstatic.com/images?q=tbn:ANd9GcSPf6Zfj5SwS-x3an6MfkAFUVT-BvDekmPNN6pvDOV2fhDcjV0SLE6h&amp;s</t>
  </si>
  <si>
    <t>Brunel GmbH NL Hannover</t>
  </si>
  <si>
    <t>https://www.google.com/search?sca_esv=566746031&amp;hl=en&amp;gl=us&amp;q=Brunel+GmbH+NL+Hannover&amp;sa=X&amp;ved=0ahUKEwic2-Kc47eBAxUrKFkFHX1BCiA4FBCYkAII_w0</t>
  </si>
  <si>
    <t>Egis In Anz</t>
  </si>
  <si>
    <t>https://www.google.com/search?sca_esv=573553702&amp;gl=us&amp;hl=en&amp;q=Egis+In+Anz&amp;sa=X&amp;ved=0ahUKEwjnoIL7sveBAxWlFlkFHTmJATs4ChCYkAII3Aw</t>
  </si>
  <si>
    <t>WHOW</t>
  </si>
  <si>
    <t>https://www.google.com/search?gl=us&amp;hl=en&amp;q=WHOW&amp;sa=X&amp;ved=0ahUKEwiUnfzukb_9AhXilWoFHa-TC4I4ChCYkAIIkQw</t>
  </si>
  <si>
    <t>https://encrypted-tbn0.gstatic.com/images?q=tbn:ANd9GcR-Af3cW_ol-jHBK-D3gvDmMbd71YTt1zMNWA5UgDU&amp;s</t>
  </si>
  <si>
    <t>Finite Recruitment</t>
  </si>
  <si>
    <t>http://www.finite.com.au/</t>
  </si>
  <si>
    <t>https://www.google.com/search?sca_esv=593706337&amp;hl=en&amp;gl=us&amp;q=Finite+Recruitment&amp;sa=X&amp;ved=0ahUKEwjIw6_RwayDAxWuEFkFHa6NC68QmJACCNMM</t>
  </si>
  <si>
    <t>QBE Insurance Group</t>
  </si>
  <si>
    <t>https://www.google.com/search?gl=us&amp;hl=en&amp;q=QBE+Insurance+Group&amp;sa=X&amp;ved=0ahUKEwjT-6K-wLD_AhXEFVkFHcgKBLY4FBCYkAII_w0</t>
  </si>
  <si>
    <t>Digital Minds Technologies Inc.</t>
  </si>
  <si>
    <t>https://www.google.com/search?sca_esv=563635297&amp;hl=en&amp;gl=us&amp;q=Digital+Minds+Technologies+Inc.&amp;sa=X&amp;ved=0ahUKEwjknOeHq5qBAxX-gYQIHTV_BXA4PBCYkAIIsQw</t>
  </si>
  <si>
    <t>Production Management Group</t>
  </si>
  <si>
    <t>https://www.google.com/search?sca_esv=587928711&amp;gl=us&amp;hl=en&amp;q=Production+Management+Group&amp;sa=X&amp;ved=0ahUKEwj26Iee0feCAxV9D1kFHcfaBaQ4KBCYkAIInAo</t>
  </si>
  <si>
    <t>https://encrypted-tbn0.gstatic.com/images?q=tbn:ANd9GcQ_HTtxIhxCN_HHM6KIy0cgsRFKJTFua-Voq-Pjt4w&amp;s</t>
  </si>
  <si>
    <t>SGPROTEIN PTE. LTD.</t>
  </si>
  <si>
    <t>http://www.eatsgprotein.com/</t>
  </si>
  <si>
    <t>https://www.google.com/search?gl=us&amp;hl=en&amp;q=SGPROTEIN+PTE.+LTD.&amp;sa=X&amp;ved=0ahUKEwiei8O_yoD-AhXXFVkFHSZXDDM4PBCYkAIIlAo</t>
  </si>
  <si>
    <t>Eneco</t>
  </si>
  <si>
    <t>http://www.eneco.com/</t>
  </si>
  <si>
    <t>https://www.google.com/search?hl=en&amp;gl=us&amp;q=Eneco&amp;sa=X&amp;ved=0ahUKEwiEh-DBkL_9AhWFMlkFHYOAC104FBCYkAII3Qs</t>
  </si>
  <si>
    <t>https://encrypted-tbn0.gstatic.com/images?q=tbn:ANd9GcQFclwDGdADdUe5Ct8aZt3D5hl9bydDX_9Daewm&amp;s=0</t>
  </si>
  <si>
    <t>Trandar Netizen Group (à¹à¸—à¸£à¸™à¸”à¸²à¸£à¹Œ à¹€à¸™à¸—à¸•à¸´à¹€à¸‹à¸™à¸—à¹Œ à¸à¸£à¸¸à¹Šà¸›)</t>
  </si>
  <si>
    <t>https://www.google.com/search?hl=en&amp;gl=us&amp;q=Trandar+Netizen+Group+(%E0%B9%81%E0%B8%97%E0%B8%A3%E0%B8%99%E0%B8%94%E0%B8%B2%E0%B8%A3%E0%B9%8C+%E0%B9%80%E0%B8%99%E0%B8%97%E0%B8%95%E0%B8%B4%E0%B9%80%E0%B8%8B%E0%B8%99%E0%B8%97%E0%B9%8C+%E0%B8%81%E0%B8%A3%E0%B8%B8%E0%B9%8A%E0%B8%9B)&amp;sa=X&amp;ved=0ahUKEwjO7bLeuaP9AhXSkGoFHeu8AZ8QmJACCJoL</t>
  </si>
  <si>
    <t>https://encrypted-tbn0.gstatic.com/images?q=tbn:ANd9GcRyaF4SgV6DWOGYmH8mKsXHKAYfo444UoenkoMCjU4&amp;s</t>
  </si>
  <si>
    <t>NTT DATA SERVICES SINGAPORE PTE. LTD.</t>
  </si>
  <si>
    <t>https://www.google.com/search?sca_esv=557708880&amp;hl=en&amp;gl=us&amp;q=NTT+DATA+SERVICES+SINGAPORE+PTE.+LTD.&amp;sa=X&amp;ved=0ahUKEwjo0LaakeOAAxVgM1kFHZMRBls4ChCYkAII0go</t>
  </si>
  <si>
    <t>Zencon Group</t>
  </si>
  <si>
    <t>https://www.google.com/search?gl=us&amp;hl=en&amp;q=Zencon+Group&amp;sa=X&amp;ved=0ahUKEwiUkdOd7Oz_AhXjFFkFHbi4AbA4UBCYkAII9w0</t>
  </si>
  <si>
    <t>https://encrypted-tbn0.gstatic.com/images?q=tbn:ANd9GcQSBPQoAU8ArpwnPyPJA7vD-ZNNHgaATnvGfxsWmEE&amp;s</t>
  </si>
  <si>
    <t>Blue Ocean Ventures</t>
  </si>
  <si>
    <t>https://www.google.com/search?hl=en&amp;gl=us&amp;q=Blue+Ocean+Ventures&amp;sa=X&amp;ved=0ahUKEwj2p9rG7Zn_AhVekokEHZM5B1w4HhCYkAIIzgk</t>
  </si>
  <si>
    <t>https://encrypted-tbn0.gstatic.com/images?q=tbn:ANd9GcRqQ3mngruNM5Ns57E9l1tvQfwdbSusMK5wCbZ3xOU&amp;s</t>
  </si>
  <si>
    <t>Characters Connection</t>
  </si>
  <si>
    <t>https://www.google.com/search?gl=us&amp;hl=en&amp;q=Characters+Connection&amp;sa=X&amp;ved=0ahUKEwi8vfKW3cv9AhUXlGoFHWejCw04FBCYkAIIlgw</t>
  </si>
  <si>
    <t>ABACUS MEDICINE AS</t>
  </si>
  <si>
    <t>https://www.google.com/search?hl=en&amp;gl=us&amp;q=ABACUS+MEDICINE+AS&amp;sa=X&amp;ved=0ahUKEwig39iwyoiAAxUEFFkFHeDnBGI4ChCYkAIIww0</t>
  </si>
  <si>
    <t>Predium</t>
  </si>
  <si>
    <t>https://www.google.com/search?gl=us&amp;hl=en&amp;q=Predium&amp;sa=X&amp;ved=0ahUKEwiR16zb85v9AhVPlmoFHSsYDrA4ChCYkAIImgw</t>
  </si>
  <si>
    <t>https://encrypted-tbn0.gstatic.com/images?q=tbn:ANd9GcR6E3A-KzLEMqLjRo55-xkN-R744sa9ZFATTBcPdJ0&amp;s</t>
  </si>
  <si>
    <t>daa</t>
  </si>
  <si>
    <t>http://www.daa.ie/</t>
  </si>
  <si>
    <t>https://www.google.com/search?hl=en&amp;gl=us&amp;q=daa&amp;sa=X&amp;ved=0ahUKEwjxj_2G2cb9AhUHATQIHb7RAaM4FBCYkAIIuAs</t>
  </si>
  <si>
    <t>Agroscope</t>
  </si>
  <si>
    <t>http://www.agroscope.admin.ch/</t>
  </si>
  <si>
    <t>https://www.google.com/search?hl=en&amp;gl=us&amp;q=Agroscope&amp;sa=X&amp;ved=0ahUKEwjKgLyMs_T_AhU_MlkFHSr6BhYQmJACCN8M</t>
  </si>
  <si>
    <t>https://encrypted-tbn0.gstatic.com/images?q=tbn:ANd9GcT-cMmAVABTzJs_JvjfGiGcxZtOGLkwrQjGzg-k5jE&amp;s</t>
  </si>
  <si>
    <t>Dublin Airport Central</t>
  </si>
  <si>
    <t>https://www.google.com/search?hl=en&amp;gl=us&amp;q=Dublin+Airport+Central&amp;sa=X&amp;ved=0ahUKEwikptGK4fj8AhUJMVkFHaMMAgEQmJACCMgK</t>
  </si>
  <si>
    <t>Brio Digital</t>
  </si>
  <si>
    <t>https://www.google.com/search?hl=en&amp;gl=us&amp;q=Brio+Digital&amp;sa=X&amp;ved=0ahUKEwiqlpvYoPb8AhU-kokEHdgtAWU4KBCYkAII-wo</t>
  </si>
  <si>
    <t>SCRI- CCCIT GesmbH</t>
  </si>
  <si>
    <t>https://www.google.com/search?sca_esv=588279375&amp;hl=en&amp;gl=us&amp;q=SCRI-+CCCIT+GesmbH&amp;sa=X&amp;ved=0ahUKEwjDgK2JlfqCAxWKEVkFHQygAewQmJACCPsN</t>
  </si>
  <si>
    <t>Natwest</t>
  </si>
  <si>
    <t>http://www.natwest.com/</t>
  </si>
  <si>
    <t>https://www.google.com/search?hl=en&amp;gl=us&amp;q=Natwest&amp;sa=X&amp;ved=0ahUKEwjY77y5rLz8AhVTmmoFHVaWCdw4ChCYkAIImAo</t>
  </si>
  <si>
    <t>https://encrypted-tbn0.gstatic.com/images?q=tbn:ANd9GcQaHPb_fOiHoIkdIqu1mbXtdLzIBW5uYrpIwahT&amp;s=0</t>
  </si>
  <si>
    <t>INTELLIHELP</t>
  </si>
  <si>
    <t>https://www.google.com/search?gl=us&amp;hl=en&amp;q=INTELLIHELP&amp;sa=X&amp;ved=0ahUKEwiBifK93_P8AhWaD1kFHa2qDOsQmJACCJ8J</t>
  </si>
  <si>
    <t>Mondee</t>
  </si>
  <si>
    <t>http://www.mondee.com/</t>
  </si>
  <si>
    <t>https://www.google.com/search?hl=en&amp;gl=us&amp;q=Mondee&amp;sa=X&amp;ved=0ahUKEwjl3vjMm6b-AhXajIkEHf29AOkQmJACCNEJ</t>
  </si>
  <si>
    <t>EPMintegrators Inc.</t>
  </si>
  <si>
    <t>https://www.google.com/search?gl=us&amp;hl=en&amp;q=EPMintegrators+Inc.&amp;sa=X&amp;ved=0ahUKEwjhusj_wdr8AhXvMlkFHQnTDVs4ChCYkAII9Qs</t>
  </si>
  <si>
    <t>HRG Hotels Wien Management GmbH</t>
  </si>
  <si>
    <t>https://www.google.com/search?sca_esv=588643820&amp;gl=us&amp;hl=en&amp;q=HRG+Hotels+Wien+Management+GmbH&amp;sa=X&amp;ved=0ahUKEwj3xtvM1vyCAxVqFlkFHVmpA3EQmJACCPIJ</t>
  </si>
  <si>
    <t>Medpace, Inc.</t>
  </si>
  <si>
    <t>http://www.medpace.com/</t>
  </si>
  <si>
    <t>https://www.google.com/search?gl=us&amp;hl=en&amp;q=Medpace,+Inc.&amp;sa=X&amp;ved=0ahUKEwiqvOSOzOL-AhUil2oFHTdkDFcQmJACCPMM</t>
  </si>
  <si>
    <t>Disability Solutions</t>
  </si>
  <si>
    <t>https://www.google.com/search?sca_esv=594387602&amp;gl=us&amp;hl=en&amp;q=Disability+Solutions&amp;sa=X&amp;ved=0ahUKEwjSrICZlLSDAxXLCnkGHXvIB1I4HhCYkAIIgQ0</t>
  </si>
  <si>
    <t>DataKind</t>
  </si>
  <si>
    <t>http://www.datakind.org/</t>
  </si>
  <si>
    <t>https://www.google.com/search?gl=us&amp;hl=en&amp;q=DataKind&amp;sa=X&amp;ved=0ahUKEwiSiPT35Yz9AhURlWoFHfzTDAEQmJACCM0J</t>
  </si>
  <si>
    <t>https://encrypted-tbn0.gstatic.com/images?q=tbn:ANd9GcSsgJ60b2cWQ5CiaHs4fSRxI8-F7yh1ipUV5pz35Ic&amp;s</t>
  </si>
  <si>
    <t>Bartech Staffing</t>
  </si>
  <si>
    <t>https://www.google.com/search?hl=en&amp;gl=us&amp;q=Bartech+Staffing&amp;sa=X&amp;ved=0ahUKEwi93fr59OT9AhUKGFkFHcevCsIQmJACCMcK</t>
  </si>
  <si>
    <t>Zymr Systems Pvt Ltd</t>
  </si>
  <si>
    <t>https://www.google.com/search?gl=us&amp;hl=en&amp;q=Zymr+Systems+Pvt+Ltd&amp;sa=X&amp;ved=0ahUKEwiazaP-q-r_AhUefDABHX4DC_Y4FBCYkAII8Ak</t>
  </si>
  <si>
    <t>SpotView</t>
  </si>
  <si>
    <t>https://www.google.com/search?sca_esv=594166249&amp;gl=us&amp;hl=en&amp;q=SpotView&amp;sa=X&amp;ved=0ahUKEwis2cmrwrGDAxWWmWoFHbcUBBc4ChCYkAIIxQ0</t>
  </si>
  <si>
    <t>South Street Designs</t>
  </si>
  <si>
    <t>https://www.google.com/search?sca_esv=562133542&amp;gl=us&amp;hl=en&amp;q=South+Street+Designs&amp;sa=X&amp;ved=0ahUKEwj75MGdq4uBAxUWibAFHYW6D6MQmJACCK4M</t>
  </si>
  <si>
    <t>StepStone Group</t>
  </si>
  <si>
    <t>http://www.stepstonegroup.com/</t>
  </si>
  <si>
    <t>https://www.google.com/search?sca_esv=562285161&amp;gl=us&amp;hl=en&amp;q=StepStone+Group&amp;sa=X&amp;ved=0ahUKEwiLgKXa4Y2BAxWqElkFHZZWD544HhCYkAIInQo</t>
  </si>
  <si>
    <t>https://encrypted-tbn0.gstatic.com/images?q=tbn:ANd9GcThTNJk5b0sxWoa90G90O20mGHAz8jqgAcbdFAw4Zk&amp;s</t>
  </si>
  <si>
    <t>usagov</t>
  </si>
  <si>
    <t>https://www.google.com/search?sca_esv=558984878&amp;hl=en&amp;gl=us&amp;q=usagov&amp;sa=X&amp;ved=0ahUKEwjM8PCzzO-AAxUmEFkFHSCMBa84FBCYkAIIiw0</t>
  </si>
  <si>
    <t>LendingClub</t>
  </si>
  <si>
    <t>http://www.lendingclub.com/</t>
  </si>
  <si>
    <t>https://www.google.com/search?sca_esv=583718853&amp;hl=en&amp;gl=us&amp;q=LendingClub&amp;sa=X&amp;ved=0ahUKEwiAy8D_ss-CAxX5FFkFHWb6C0U4lgEQmJACCO8K</t>
  </si>
  <si>
    <t>https://encrypted-tbn0.gstatic.com/images?q=tbn:ANd9GcSARzpAQ8sPKR9Y-cdOLcfVrkYACLbWkWStO-Uo0VI&amp;s</t>
  </si>
  <si>
    <t>Chobanian Group</t>
  </si>
  <si>
    <t>https://www.google.com/search?gl=us&amp;hl=en&amp;q=Chobanian+Group&amp;sa=X&amp;ved=0ahUKEwji1fKBwNX8AhU9kIkEHXk8BUA4ChCYkAIIyQ0</t>
  </si>
  <si>
    <t>Los Alamos National Laboratory</t>
  </si>
  <si>
    <t>https://www.google.com/search?gl=us&amp;hl=en&amp;q=Los+Alamos+National+Laboratory&amp;sa=X&amp;ved=0ahUKEwiApPCpv6j9AhXOMlkFHbaaA-84MhCYkAII2Qw</t>
  </si>
  <si>
    <t>https://encrypted-tbn0.gstatic.com/images?q=tbn:ANd9GcT4Dks9oLC_ZhlN5MDcEkvWxBYarVf8jHOkVol53zs&amp;s</t>
  </si>
  <si>
    <t>smart techlink</t>
  </si>
  <si>
    <t>https://www.google.com/search?sca_esv=574353833&amp;hl=en&amp;gl=us&amp;q=smart+techlink&amp;sa=X&amp;ved=0ahUKEwi8u8HW9_6BAxVvH0QIHX7BCP04PBCYkAIIhA0</t>
  </si>
  <si>
    <t>Move Ahead</t>
  </si>
  <si>
    <t>https://www.google.com/search?q=Move+Ahead&amp;sa=X&amp;ved=0ahUKEwi-mJOM5rL-AhWlFVkFHXHtC0MQmJACCKoN</t>
  </si>
  <si>
    <t>FINACCEL PTE. LTD.</t>
  </si>
  <si>
    <t>http://finaccel.co/</t>
  </si>
  <si>
    <t>https://www.google.com/search?sca_esv=589004769&amp;gl=us&amp;hl=en&amp;q=FINACCEL+PTE.+LTD.&amp;sa=X&amp;ved=0ahUKEwjxpOTqn_-CAxUhD1kFHZ7ZBjk4ChCYkAIIwQs</t>
  </si>
  <si>
    <t>PagoNxt (a Santander company)</t>
  </si>
  <si>
    <t>https://www.google.com/search?ucbcb=1&amp;hl=en&amp;gl=us&amp;q=PagoNxt+(a+Santander+company)&amp;sa=X&amp;ved=0ahUKEwiD_vbXwYD-AhXWiO4BHSeODcY4ChCYkAIIiQs</t>
  </si>
  <si>
    <t>https://encrypted-tbn0.gstatic.com/images?q=tbn:ANd9GcRbTrFSwe9rQYxBMc2yQNWrBpXgSjcFOWxJPORF_1I&amp;s</t>
  </si>
  <si>
    <t>Boeing</t>
  </si>
  <si>
    <t>http://www.boeing.com/</t>
  </si>
  <si>
    <t>https://www.google.com/search?sca_esv=556449418&amp;hl=en&amp;gl=us&amp;q=Boeing&amp;sa=X&amp;ved=0ahUKEwiMlNeI_diAAxUOjYkEHaBwCBUQmJACCKQM</t>
  </si>
  <si>
    <t>HCL Technologies</t>
  </si>
  <si>
    <t>https://www.google.com/search?hl=en&amp;gl=us&amp;q=HCL+Technologies&amp;sa=X&amp;ved=0ahUKEwjiuMGehd38AhUmMUQIHZsNBN0QmJACCPoL</t>
  </si>
  <si>
    <t>Compass Group USA</t>
  </si>
  <si>
    <t>http://www.compass-usa.com/</t>
  </si>
  <si>
    <t>https://www.google.com/search?sca_esv=584208532&amp;hl=en&amp;gl=us&amp;q=Compass+Group+USA&amp;sa=X&amp;ved=0ahUKEwjbsKm-ttSCAxWnv4kEHZzIA2I4HhCYkAII3g4</t>
  </si>
  <si>
    <t>https://encrypted-tbn0.gstatic.com/images?q=tbn:ANd9GcS1-iqFLlToAXVNdukWWdcrXTqZtsIZtk56IAa6vXY&amp;s</t>
  </si>
  <si>
    <t>Ð¡Ñ‚Ð°Ñ€ÐºÐ“ÐµÐ¹Ð¼Ð·</t>
  </si>
  <si>
    <t>https://www.google.com/search?gl=us&amp;hl=en&amp;q=%D0%A1%D1%82%D0%B0%D1%80%D0%BA%D0%93%D0%B5%D0%B9%D0%BC%D0%B7&amp;sa=X&amp;ved=0ahUKEwjsj_qktZf_AhW0jYkEHWh1ANEQmJACCKMH</t>
  </si>
  <si>
    <t>Storm Talent</t>
  </si>
  <si>
    <t>https://www.google.com/search?gl=us&amp;hl=en&amp;q=Storm+Talent&amp;sa=X&amp;ved=0ahUKEwjgwcfbzIiAAxUhGVkFHXgQDk84RhCYkAIIqAs</t>
  </si>
  <si>
    <t>https://encrypted-tbn0.gstatic.com/images?q=tbn:ANd9GcScaP_yOzBUkXXcO8L59DgEGfEfWeAKMivgmjDAa88&amp;s</t>
  </si>
  <si>
    <t>Kwalee</t>
  </si>
  <si>
    <t>http://kwalee.com/</t>
  </si>
  <si>
    <t>https://www.google.com/search?ucbcb=1&amp;gl=us&amp;hl=en&amp;q=Kwalee&amp;sa=X&amp;ved=0ahUKEwjNlbSIw6j9AhX4FlkFHcMZCH8QmJACCKUM</t>
  </si>
  <si>
    <t>https://encrypted-tbn0.gstatic.com/images?q=tbn:ANd9GcQdg9oINXtMlyumTOiUZzTIdN8BRj8wFGhGbIyj-eM&amp;s</t>
  </si>
  <si>
    <t>Mercator AI</t>
  </si>
  <si>
    <t>https://www.google.com/search?q=Mercator+AI&amp;sa=X&amp;ved=0ahUKEwi1lsrrtcn-AhWisDEKHX4SChU4ChCYkAII6Qk</t>
  </si>
  <si>
    <t>Areas</t>
  </si>
  <si>
    <t>https://www.google.com/search?ucbcb=1&amp;hl=en&amp;gl=us&amp;q=Areas&amp;sa=X&amp;ved=0ahUKEwiuipfmsez9AhVshu4BHZF-CNg4ChCYkAII3Ao</t>
  </si>
  <si>
    <t>https://encrypted-tbn0.gstatic.com/images?q=tbn:ANd9GcSxqaMHozZEdpqA-hdEzt-Cupq9JyQMLudF1bDMdWo&amp;s</t>
  </si>
  <si>
    <t>Christiana Care Health System</t>
  </si>
  <si>
    <t>http://christianacare.org/</t>
  </si>
  <si>
    <t>https://www.google.com/search?gl=us&amp;hl=en&amp;q=Christiana+Care+Health+System&amp;sa=X&amp;ved=0ahUKEwiBwv6Zidv-AhUCLFkFHXTTAW0QmJACCJMN</t>
  </si>
  <si>
    <t>CVS Pharmacy</t>
  </si>
  <si>
    <t>http://www.cvs.com/</t>
  </si>
  <si>
    <t>https://www.google.com/search?sca_esv=582900893&amp;hl=en&amp;gl=us&amp;q=CVS+Pharmacy&amp;sa=X&amp;ved=0ahUKEwiA_t7H7MeCAxUOlGoFHQbmDeE4HhCYkAIIxgo</t>
  </si>
  <si>
    <t>Fortune Brands</t>
  </si>
  <si>
    <t>http://www.fbin.com/</t>
  </si>
  <si>
    <t>https://www.google.com/search?sca_esv=561228216&amp;hl=en&amp;gl=us&amp;q=Fortune+Brands&amp;sa=X&amp;ved=0ahUKEwij_JLO4IOBAxU0QzABHamHB3I4HhCYkAII3g4</t>
  </si>
  <si>
    <t>HUK-COBURG Versicherungsgruppe</t>
  </si>
  <si>
    <t>https://www.google.com/search?gl=us&amp;hl=en&amp;q=HUK-COBURG+Versicherungsgruppe&amp;sa=X&amp;ved=0ahUKEwjKm6GfrOX_AhXjD1kFHXt5B804HhCYkAII4Qw</t>
  </si>
  <si>
    <t>https://encrypted-tbn0.gstatic.com/images?q=tbn:ANd9GcRTORGH1FYkEuX7lc-rTu-7HTjdLGRZYkuFQEQX&amp;s=0</t>
  </si>
  <si>
    <t>Greenfield Source</t>
  </si>
  <si>
    <t>https://greenfieldsource.com/</t>
  </si>
  <si>
    <t>https://www.google.com/search?gl=us&amp;hl=en&amp;q=Greenfield+Source&amp;sa=X&amp;ved=0ahUKEwie883ywYiAAxWQkokEHVfwA784ChCYkAII6Aw</t>
  </si>
  <si>
    <t>https://encrypted-tbn0.gstatic.com/images?q=tbn:ANd9GcRwyzKtutPNvQCrNMfwo-iCct_USjIF7prJ5Z_QOIE&amp;s</t>
  </si>
  <si>
    <t>Magna International Inc.</t>
  </si>
  <si>
    <t>http://www.magna.com/</t>
  </si>
  <si>
    <t>https://www.google.com/search?gl=us&amp;hl=en&amp;q=Magna+International+Inc.&amp;sa=X&amp;ved=0ahUKEwjUld-MuqP9AhUJEFkFHZk_AxcQmJACCPUK</t>
  </si>
  <si>
    <t>Crawford &amp; Company</t>
  </si>
  <si>
    <t>http://www.crawco.com/</t>
  </si>
  <si>
    <t>https://www.google.com/search?gl=us&amp;hl=en&amp;q=Crawford+%26+Company&amp;sa=X&amp;ved=0ahUKEwjezdG7sceAAxWIAjQIHSiCCj44ChCYkAII1Qk</t>
  </si>
  <si>
    <t>https://encrypted-tbn0.gstatic.com/images?q=tbn:ANd9GcTUbjpGIwYkDcyRG9IoFsitUoutxzAUfexnF1eW&amp;s=0</t>
  </si>
  <si>
    <t>Saint Leo University</t>
  </si>
  <si>
    <t>https://www.saintleo.edu/</t>
  </si>
  <si>
    <t>https://www.google.com/search?hl=en&amp;gl=us&amp;q=Saint+Leo+University&amp;sa=X&amp;ved=0ahUKEwiJ0OGAn7OAAxVyO0QIHWKMDWc4FBCYkAIIhw0</t>
  </si>
  <si>
    <t>https://encrypted-tbn0.gstatic.com/images?q=tbn:ANd9GcRHc0ht5qncJhOXLVb62a9fBPugmDqGBf1Y9fZL&amp;s=0</t>
  </si>
  <si>
    <t>Creative Financial Staffing</t>
  </si>
  <si>
    <t>https://www.google.com/search?gl=us&amp;hl=en&amp;q=Creative+Financial+Staffing&amp;sa=X&amp;ved=0ahUKEwj7p7H1quD_AhXUF2IAHXaPCpg4WhCYkAIIwQw</t>
  </si>
  <si>
    <t>Supreme</t>
  </si>
  <si>
    <t>https://www.google.com/search?hl=en&amp;gl=us&amp;q=Supreme&amp;sa=X&amp;ved=0ahUKEwj7qYiO6o__AhW_mmoFHSBWA7YQmJACCM4J</t>
  </si>
  <si>
    <t>ITT Inc.</t>
  </si>
  <si>
    <t>http://www.itt.com/</t>
  </si>
  <si>
    <t>https://www.google.com/search?sca_esv=574716396&amp;hl=en&amp;gl=us&amp;q=ITT+Inc.&amp;sa=X&amp;ved=0ahUKEwjx6bDOt4GCAxULMVkFHbyaCEU4bhCYkAIIiAo</t>
  </si>
  <si>
    <t>https://encrypted-tbn0.gstatic.com/images?q=tbn:ANd9GcSaW2ESWF40R-huiKd_q3TCmg0vcHZHexHsq2u8-Ug&amp;s</t>
  </si>
  <si>
    <t>Spuerkeess</t>
  </si>
  <si>
    <t>http://www.bcee.lu/</t>
  </si>
  <si>
    <t>https://www.google.com/search?sca_esv=572136157&amp;gl=us&amp;hl=en&amp;q=Spuerkeess&amp;sa=X&amp;ved=0ahUKEwjrw7iM9eqBAxU4FlkFHUxzBsIQmJACCMsO</t>
  </si>
  <si>
    <t>JSR Tech Consulting</t>
  </si>
  <si>
    <t>https://www.google.com/search?hl=en&amp;gl=us&amp;q=JSR+Tech+Consulting&amp;sa=X&amp;ved=0ahUKEwjwtd3L_q3_AhXMl2oFHayOAFs4WhCYkAIIyQk</t>
  </si>
  <si>
    <t>https://encrypted-tbn0.gstatic.com/images?q=tbn:ANd9GcTbS1YzmnCtuwxHx8ChzG022HOZ5c4KyuePx4I7f_0&amp;s</t>
  </si>
  <si>
    <t>Rumos Consulting</t>
  </si>
  <si>
    <t>https://www.google.com/search?hl=en&amp;gl=us&amp;q=Rumos+Consulting&amp;sa=X&amp;ved=0ahUKEwjtluOm2en8AhVFFlkFHcYFB2c4ChCYkAII3Ao</t>
  </si>
  <si>
    <t>The Social Element</t>
  </si>
  <si>
    <t>https://www.google.com/search?sca_esv=569062438&amp;hl=en&amp;gl=us&amp;q=The+Social+Element&amp;sa=X&amp;ved=0ahUKEwiG3ei61syBAxXjEFkFHaKjBHwQmJACCMsL</t>
  </si>
  <si>
    <t>https://encrypted-tbn0.gstatic.com/images?q=tbn:ANd9GcS7P9WbcsNrBEK1elEQb6PH1oJ1K_C3EsOwY6F4scQ&amp;s</t>
  </si>
  <si>
    <t>PatternÂ®</t>
  </si>
  <si>
    <t>https://www.google.com/search?sca_esv=587222008&amp;gl=us&amp;hl=en&amp;q=Pattern%C2%AE&amp;sa=X&amp;ved=0ahUKEwjBzvaRjfCCAxVhkmoFHUUyDSA4UBCYkAIImAs</t>
  </si>
  <si>
    <t>https://encrypted-tbn0.gstatic.com/images?q=tbn:ANd9GcRtjl7h_a0byKDXh56r0pH9HKJW42WjRmot11VnqlQ&amp;s</t>
  </si>
  <si>
    <t>Poki</t>
  </si>
  <si>
    <t>https://www.google.com/search?sca_esv=566746031&amp;gl=us&amp;hl=en&amp;q=Poki&amp;sa=X&amp;ved=0ahUKEwiW5KuN5LeBAxVjYEEAHUlICYgQmJACCMsL</t>
  </si>
  <si>
    <t>https://encrypted-tbn0.gstatic.com/images?q=tbn:ANd9GcR64LCTDAL0JupxTuQjPD_buTin1afxzrchrodPOLY&amp;s</t>
  </si>
  <si>
    <t>Glencore AG</t>
  </si>
  <si>
    <t>http://www.glencore.com/</t>
  </si>
  <si>
    <t>https://www.google.com/search?gl=us&amp;hl=en&amp;q=Glencore+AG&amp;sa=X&amp;ved=0ahUKEwjIjLa8vMv8AhUqGVkFHcPOCN4QmJACCLkL</t>
  </si>
  <si>
    <t>Intelletec</t>
  </si>
  <si>
    <t>https://www.google.com/search?gl=us&amp;hl=en&amp;q=Intelletec&amp;sa=X&amp;ved=0ahUKEwiV5rng64L9AhX7oWoFHRCjAJo4HhCYkAIIoA0</t>
  </si>
  <si>
    <t>ARHS</t>
  </si>
  <si>
    <t>https://www.google.com/search?ucbcb=1&amp;gl=us&amp;hl=en&amp;q=ARHS&amp;sa=X&amp;ved=0ahUKEwjOlc2G2-n8AhUSoFsKHegmBvQQmJACCOcJ</t>
  </si>
  <si>
    <t>https://encrypted-tbn0.gstatic.com/images?q=tbn:ANd9GcTkhcfV8ogPehxJWdvdrSM4g3Z0P_jGNQwdYnx_asQ&amp;s</t>
  </si>
  <si>
    <t>Vimerse Infotech Inc</t>
  </si>
  <si>
    <t>https://www.google.com/search?gl=us&amp;hl=en&amp;q=Vimerse+Infotech+Inc&amp;sa=X&amp;ved=0ahUKEwjX17jptvb9AhVlTTABHauoBg84UBCYkAIIiQw</t>
  </si>
  <si>
    <t>diconium data  - Stuttgart</t>
  </si>
  <si>
    <t>https://www.google.com/search?sca_esv=573098824&amp;hl=en&amp;gl=us&amp;q=diconium+data++-+Stuttgart&amp;sa=X&amp;ved=0ahUKEwif0bL3s_KBAxXJRTABHTGCCW84KBCYkAIInA0</t>
  </si>
  <si>
    <t>California Franchise Tax Board</t>
  </si>
  <si>
    <t>http://www.ftb.ca.gov/</t>
  </si>
  <si>
    <t>https://www.google.com/search?sca_esv=558024616&amp;gl=us&amp;hl=en&amp;q=California+Franchise+Tax+Board&amp;sa=X&amp;ved=0ahUKEwjqwqqTxOWAAxUsElkFHZ8yAdU4PBCYkAIIlQ4</t>
  </si>
  <si>
    <t>https://encrypted-tbn0.gstatic.com/images?q=tbn:ANd9GcRmdiX9w3eD3gJ570xSMXwI_YY2SwYBO6_Hj9y12J0&amp;s</t>
  </si>
  <si>
    <t>Stepstone GmbH</t>
  </si>
  <si>
    <t>https://www.google.com/search?sca_esv=581117380&amp;gl=us&amp;hl=en&amp;q=Stepstone+GmbH&amp;sa=X&amp;ved=0ahUKEwi1idDN5LiCAxWUJ0QIHQp0Aes4HhCYkAIIgA4</t>
  </si>
  <si>
    <t>Total Denmark AS</t>
  </si>
  <si>
    <t>https://www.google.com/search?hl=en&amp;gl=us&amp;q=Total+Denmark+AS&amp;sa=X&amp;ved=0ahUKEwiG6a6G0Nr8AhXjElkFHXDLCZ0QmJACCJsL</t>
  </si>
  <si>
    <t>James Madison University</t>
  </si>
  <si>
    <t>https://www.jmu.edu/index.shtml</t>
  </si>
  <si>
    <t>https://www.google.com/search?sca_esv=575703562&amp;gl=us&amp;hl=en&amp;q=James+Madison+University&amp;sa=X&amp;ved=0ahUKEwjSp6Wyv4uCAxVVEFkFHasXAIw4HhCYkAII5gs</t>
  </si>
  <si>
    <t>https://encrypted-tbn0.gstatic.com/images?q=tbn:ANd9GcRrZk3USbe4APLTeOIISsmh_eLEOB_gPqC_C90iT20&amp;s</t>
  </si>
  <si>
    <t>Amtex Systems Inc.</t>
  </si>
  <si>
    <t>http://www.amtexsystems.com/</t>
  </si>
  <si>
    <t>https://www.google.com/search?hl=en&amp;gl=us&amp;q=Amtex+Systems+Inc.&amp;sa=X&amp;ved=0ahUKEwibwfLqypT-AhU2FFkFHV67CWM4PBCYkAII1wo</t>
  </si>
  <si>
    <t>https://encrypted-tbn0.gstatic.com/images?q=tbn:ANd9GcQsVINzsZ4PiDWo6IK4U82yLFPmmytPFAku9liacdg&amp;s</t>
  </si>
  <si>
    <t>MentorMate</t>
  </si>
  <si>
    <t>http://www.mentormate.com/</t>
  </si>
  <si>
    <t>https://www.google.com/search?sca_esv=ffdbf23409e11cd2&amp;sca_upv=1&amp;gl=us&amp;hl=en&amp;q=MentorMate&amp;sa=X&amp;ved=0ahUKEwjT9bzs85-DAxXnRDABHTILCe0QmJACCNAI</t>
  </si>
  <si>
    <t>https://encrypted-tbn0.gstatic.com/images?q=tbn:ANd9GcTTxCeVWwjLdfV8fgLLfhWfgJz4K8ck5ToLrENb2F8&amp;s</t>
  </si>
  <si>
    <t>Luminus</t>
  </si>
  <si>
    <t>https://www.google.com/search?q=Luminus&amp;sa=X&amp;ved=0ahUKEwiPtt6HmZz-AhWaRTABHZkdDXIQmJACCMUN</t>
  </si>
  <si>
    <t>https://encrypted-tbn0.gstatic.com/images?q=tbn:ANd9GcS1_ChyneRCcLGc2N5U_P6W2AxCQ4s1dqNgc4d0spA&amp;s</t>
  </si>
  <si>
    <t>Techtronic Industries North America, Inc.</t>
  </si>
  <si>
    <t>https://www.google.com/search?gl=us&amp;hl=en&amp;q=Techtronic+Industries+North+America,+Inc.&amp;sa=X&amp;ved=0ahUKEwjNhIikm66AAxW0LzQIHeFpD404PBCYkAII-Q0</t>
  </si>
  <si>
    <t>https://encrypted-tbn0.gstatic.com/images?q=tbn:ANd9GcTJKlFOEIjGPB4d49r55AFXA7PEVhWgBZZn809X&amp;s=0</t>
  </si>
  <si>
    <t>BRUNATA-METRONA GmbH &amp; Co. KG</t>
  </si>
  <si>
    <t>https://www.google.com/search?hl=en&amp;gl=us&amp;q=BRUNATA-METRONA+GmbH+%26+Co.+KG&amp;sa=X&amp;ved=0ahUKEwijtPby29D9AhWWSDABHac9Cx04KBCYkAIImg0</t>
  </si>
  <si>
    <t>Sgs Hong Kong Limited</t>
  </si>
  <si>
    <t>http://www.sgsgroup.com.hk/</t>
  </si>
  <si>
    <t>https://www.google.com/search?gl=us&amp;hl=en&amp;q=Sgs+Hong+Kong+Limited&amp;sa=X&amp;ved=0ahUKEwiU-6Gq3KuAAxWrmGoFHZIQDHU4KBCYkAII6Qs</t>
  </si>
  <si>
    <t>Colonies</t>
  </si>
  <si>
    <t>https://www.google.com/search?hl=en&amp;gl=us&amp;q=Colonies&amp;sa=X&amp;ved=0ahUKEwj63u3mgaT_AhVIATQIHQ_QAtY4ChCYkAIIwgw</t>
  </si>
  <si>
    <t>Ajua</t>
  </si>
  <si>
    <t>https://www.google.com/search?hl=en&amp;gl=us&amp;q=Ajua&amp;sa=X&amp;ved=0ahUKEwiO6vvhhqT_AhUshYkEHY-kDYQQmJACCPMK</t>
  </si>
  <si>
    <t>https://encrypted-tbn0.gstatic.com/images?q=tbn:ANd9GcSKH-iC2VUxOa2wDHqpB5zWsAsOhiZlSvQ-FwnIFnQ&amp;s</t>
  </si>
  <si>
    <t>My Choice Wisconsin</t>
  </si>
  <si>
    <t>https://www.google.com/search?gl=us&amp;hl=en&amp;q=My+Choice+Wisconsin&amp;sa=X&amp;ved=0ahUKEwiApr3C2auAAxXoEFkFHQo8Aic4RhCYkAII6A4</t>
  </si>
  <si>
    <t>https://encrypted-tbn0.gstatic.com/images?q=tbn:ANd9GcS2-K4J-e1K41reQhZYoAGiUeJUZ5QspNp27c5L9yQ&amp;s</t>
  </si>
  <si>
    <t>The Cypress Group</t>
  </si>
  <si>
    <t>https://www.google.com/search?sca_esv=557351356&amp;hl=en&amp;gl=us&amp;q=The+Cypress+Group&amp;sa=X&amp;ved=0ahUKEwj7vOXPwOCAAxWLTjABHd6eAf0QmJACCMAN</t>
  </si>
  <si>
    <t>TechBridge Market</t>
  </si>
  <si>
    <t>https://www.google.com/search?sca_esv=593914606&amp;hl=en&amp;gl=us&amp;q=TechBridge+Market&amp;sa=X&amp;ved=0ahUKEwiL_5e6-66DAxX_IkQIHQynC5w4HhCYkAIIwgs</t>
  </si>
  <si>
    <t>Transactie Monitoring Nederland (TMNL)</t>
  </si>
  <si>
    <t>https://www.google.com/search?sca_esv=578743716&amp;gl=us&amp;hl=en&amp;q=Transactie+Monitoring+Nederland+(TMNL)&amp;sa=X&amp;ved=0ahUKEwiDr7rD2aSCAxV7ElkFHalyCP84FBCYkAIIpAw</t>
  </si>
  <si>
    <t>https://encrypted-tbn0.gstatic.com/images?q=tbn:ANd9GcQOaLXIOcllCn5JbpxnToLRbkP20xagYXL9nS7JxL0&amp;s</t>
  </si>
  <si>
    <t>cognify GmbH</t>
  </si>
  <si>
    <t>https://www.google.com/search?sca_esv=93b8e086a35e318f&amp;hl=en&amp;gl=us&amp;q=cognify+GmbH&amp;sa=X&amp;ved=0ahUKEwiii4bJwN6CAxXeSzABHc5rCRwQmJACCOQM</t>
  </si>
  <si>
    <t>https://encrypted-tbn0.gstatic.com/images?q=tbn:ANd9GcQxTwUJK9WDLd7m_gQ5_HbIc5GyjaEKtbNVel7J7yo&amp;s</t>
  </si>
  <si>
    <t>Lotus Bakeries</t>
  </si>
  <si>
    <t>http://www.lotusbakeries.com/</t>
  </si>
  <si>
    <t>https://www.google.com/search?gl=us&amp;hl=en&amp;q=Lotus+Bakeries&amp;sa=X&amp;ved=0ahUKEwjQ_si7na6AAxVxMjQIHbPFCvcQmJACCOEM</t>
  </si>
  <si>
    <t>https://encrypted-tbn0.gstatic.com/images?q=tbn:ANd9GcQbSc8ChDlu6zONI0vku8sJPVVKzUbQJP_ihDWP&amp;s=0</t>
  </si>
  <si>
    <t>NEX T Engineering</t>
  </si>
  <si>
    <t>https://www.google.com/search?gl=us&amp;hl=en&amp;q=NEX+T+Engineering&amp;sa=X&amp;ved=0ahUKEwjy1sXV_9X-AhW1kYkEHQABDkA4ChCYkAIIlQo</t>
  </si>
  <si>
    <t>Humanitas</t>
  </si>
  <si>
    <t>https://www.google.com/search?hl=en&amp;gl=us&amp;q=Humanitas&amp;sa=X&amp;ved=0ahUKEwjpzauY5rT8AhVURzABHV4_DawQmJACCIgL</t>
  </si>
  <si>
    <t>https://encrypted-tbn0.gstatic.com/images?q=tbn:ANd9GcQd00P0PX7D0iyYJ921hCjwx58g--sXhtu8bRxu3qY&amp;s</t>
  </si>
  <si>
    <t>Multibase Webaustralis Pty Ltd</t>
  </si>
  <si>
    <t>https://www.google.com/search?sca_esv=589510079&amp;gl=us&amp;hl=en&amp;q=Multibase+Webaustralis+Pty+Ltd&amp;sa=X&amp;ved=0ahUKEwidtJnWm4SDAxUglYkEHa34CbIQmJACCMsL</t>
  </si>
  <si>
    <t>Universidad de Chile</t>
  </si>
  <si>
    <t>http://www.uchile.cl/portal/presentacion/campus/7983/campus-andres-bello</t>
  </si>
  <si>
    <t>https://www.google.com/search?q=Universidad+de+Chile&amp;sa=X&amp;ved=0ahUKEwjfrcfwitv-AhVYM1kFHRKwC6c4FBCYkAIIugs</t>
  </si>
  <si>
    <t>Talent Trader Vietnam</t>
  </si>
  <si>
    <t>https://www.google.com/search?ucbcb=1&amp;gl=us&amp;hl=en&amp;q=Talent+Trader+Vietnam&amp;sa=X&amp;ved=0ahUKEwi58sKn85b9AhWRlIkEHZ93BlUQmJACCNkK</t>
  </si>
  <si>
    <t>Pyramid Consulting, Inc</t>
  </si>
  <si>
    <t>https://www.google.com/search?hl=en&amp;gl=us&amp;q=Pyramid+Consulting,+Inc&amp;sa=X&amp;ved=0ahUKEwiCsbX4yZT-AhUQD1kFHUCMA7w4RhCYkAIIpQ4</t>
  </si>
  <si>
    <t>https://encrypted-tbn0.gstatic.com/images?q=tbn:ANd9GcR0n5c4jPb-ks-5Zl_qJhC6XmB0k0P_stj0QEL6&amp;s=0</t>
  </si>
  <si>
    <t>CareFirst</t>
  </si>
  <si>
    <t>https://www.google.com/search?ucbcb=1&amp;gl=us&amp;hl=en&amp;q=CareFirst&amp;sa=X&amp;ved=0ahUKEwiqp5mFzcH9AhVvjIkEHfU1CYo4ChCYkAIInA0</t>
  </si>
  <si>
    <t>European DataWarehouse GmbH Colosseo</t>
  </si>
  <si>
    <t>https://www.google.com/search?q=European+DataWarehouse+GmbH+Colosseo&amp;sa=X&amp;ved=0ahUKEwjn_6uitsb8AhXUGlkFHdunAxA4ChCYkAII-g0</t>
  </si>
  <si>
    <t>WEST 1</t>
  </si>
  <si>
    <t>https://www.google.com/search?hl=en&amp;gl=us&amp;q=WEST+1&amp;sa=X&amp;ved=0ahUKEwjf6rC8ntH_AhVxnYQIHZdSC6IQmJACCJoI</t>
  </si>
  <si>
    <t>https://encrypted-tbn0.gstatic.com/images?q=tbn:ANd9GcQThIgx8dpjrbCdSA4zwXtgk8aQDrcXnpEjVKtEAZw&amp;s</t>
  </si>
  <si>
    <t>MCR, LLC</t>
  </si>
  <si>
    <t>http://www.mcri.com/</t>
  </si>
  <si>
    <t>https://www.google.com/search?sca_esv=556449418&amp;gl=us&amp;hl=en&amp;q=MCR,+LLC&amp;sa=X&amp;ved=0ahUKEwipq8b--tiAAxUXkokEHafADlw4KBCYkAIIow0</t>
  </si>
  <si>
    <t>https://encrypted-tbn0.gstatic.com/images?q=tbn:ANd9GcTg_e837GVmnd94tT-yayh4J4guJngnMIqpfIoClfE&amp;s</t>
  </si>
  <si>
    <t>Escalent</t>
  </si>
  <si>
    <t>http://www.marketstrategies.com/</t>
  </si>
  <si>
    <t>https://www.google.com/search?ucbcb=1&amp;gl=us&amp;hl=en&amp;q=Escalent&amp;sa=X&amp;ved=0ahUKEwiy34HHiOL8AhWCnGoFHenyCac4KBCYkAIInAs</t>
  </si>
  <si>
    <t>https://encrypted-tbn0.gstatic.com/images?q=tbn:ANd9GcSNBPXcTC0fKyQEmIs-TB0T0CZXzeslsP7Fe0el&amp;s=0</t>
  </si>
  <si>
    <t>Buro Happold</t>
  </si>
  <si>
    <t>http://www.burohappold.com/</t>
  </si>
  <si>
    <t>https://www.google.com/search?sca_esv=584208532&amp;hl=en&amp;gl=us&amp;q=Buro+Happold&amp;sa=X&amp;ved=0ahUKEwiJjoSLuNSCAxV0rYkEHXatD2Y4ChCYkAIIpQw</t>
  </si>
  <si>
    <t>https://encrypted-tbn0.gstatic.com/images?q=tbn:ANd9GcS6Ydd0OMW_fb3eGACL1Yk8VwwIjhwwrfdlBKCFPUc&amp;s</t>
  </si>
  <si>
    <t>GlobalLogic A Hitachi Group Company</t>
  </si>
  <si>
    <t>https://www.google.com/search?hl=en&amp;gl=us&amp;q=GlobalLogic+A+Hitachi+Group+Company&amp;sa=X&amp;ved=0ahUKEwi11-G4mPT-AhUfj4kEHYldDhY4ChCYkAIIwQo</t>
  </si>
  <si>
    <t>truData Solutions</t>
  </si>
  <si>
    <t>https://www.google.com/search?q=truData+Solutions&amp;sa=X&amp;ved=0ahUKEwjW5qWP0-z-AhVTGVkFHWGED5EQmJACCPQG</t>
  </si>
  <si>
    <t>https://encrypted-tbn0.gstatic.com/images?q=tbn:ANd9GcTLuc7iEVkjd3QWkGrJcwYNYPHoNllqPpnDy9GVIHM&amp;s</t>
  </si>
  <si>
    <t>Giggso</t>
  </si>
  <si>
    <t>https://www.google.com/search?q=Giggso&amp;sa=X&amp;ved=0ahUKEwje6L6H8sb-AhU0ElkFHfDlA8k4RhCYkAIIlAo</t>
  </si>
  <si>
    <t>MultiCare Health System</t>
  </si>
  <si>
    <t>http://www.multicare.org/</t>
  </si>
  <si>
    <t>https://www.google.com/search?ucbcb=1&amp;hl=en&amp;gl=us&amp;q=MultiCare+Health+System&amp;sa=X&amp;ved=0ahUKEwjIoNWA1Jn-AhW3JkQIHQlpAQgQmJACCJcK</t>
  </si>
  <si>
    <t>Maximus UK</t>
  </si>
  <si>
    <t>http://www.maximusuk.co.uk/</t>
  </si>
  <si>
    <t>https://www.google.com/search?hl=en&amp;gl=us&amp;q=Maximus+UK&amp;sa=X&amp;ved=0ahUKEwjhktWho4X9AhVmFlkFHXARBFU4PBCYkAIInws</t>
  </si>
  <si>
    <t>https://encrypted-tbn0.gstatic.com/images?q=tbn:ANd9GcRELvqRLwYwo1u19BQg-M7fmus6oSPXeVmniuzshJ0&amp;s</t>
  </si>
  <si>
    <t>Agensi Pekerjaan Ideal Reliance Sdn Bhd</t>
  </si>
  <si>
    <t>http://www.idealreliance.com/</t>
  </si>
  <si>
    <t>https://www.google.com/search?sca_esv=ffdbf23409e11cd2&amp;hl=en&amp;gl=us&amp;q=Agensi+Pekerjaan+Ideal+Reliance+Sdn+Bhd&amp;sa=X&amp;ved=0ahUKEwiznafa75-DAxWJgoQIHckHAO8QmJACCPcJ</t>
  </si>
  <si>
    <t>https://encrypted-tbn0.gstatic.com/images?q=tbn:ANd9GcQKaWzA9a4ib-dK4UssZSA60HTjOjO2mqoUV-17SKI&amp;s</t>
  </si>
  <si>
    <t>Superior HealthPlan</t>
  </si>
  <si>
    <t>http://www.superiorhealthplan.com/</t>
  </si>
  <si>
    <t>https://www.google.com/search?hl=en&amp;gl=us&amp;q=Superior+HealthPlan&amp;sa=X&amp;ved=0ahUKEwi_0qaN-8v-AhW2nWoFHX9EDSYQmJACCMAL</t>
  </si>
  <si>
    <t>Aubay</t>
  </si>
  <si>
    <t>http://www.aubay.com/</t>
  </si>
  <si>
    <t>https://www.google.com/search?hl=en&amp;gl=us&amp;q=Aubay&amp;sa=X&amp;ved=0ahUKEwiJiZvlxN3-AhXYjIkEHYToBwU4MhCYkAII6gw</t>
  </si>
  <si>
    <t>https://encrypted-tbn0.gstatic.com/images?q=tbn:ANd9GcSrI_ZuJvw6EpVdFNiDADyW4X3RxVCOE2hAZaympLY&amp;s</t>
  </si>
  <si>
    <t>Intact</t>
  </si>
  <si>
    <t>http://www.intactfc.com/</t>
  </si>
  <si>
    <t>https://www.google.com/search?sca_esv=591434115&amp;gl=us&amp;hl=en&amp;q=Intact&amp;sa=X&amp;ved=0ahUKEwiF2taLppODAxU-CnkGHTymAHo4ChCYkAIIpwo</t>
  </si>
  <si>
    <t>Vita Green</t>
  </si>
  <si>
    <t>http://www.vitagreen.com/?</t>
  </si>
  <si>
    <t>https://www.google.com/search?gl=us&amp;hl=en&amp;q=Vita+Green&amp;sa=X&amp;ved=0ahUKEwiZh5mryIOAAxXhkokEHQ80DV0QmJACCPoK</t>
  </si>
  <si>
    <t>https://encrypted-tbn0.gstatic.com/images?q=tbn:ANd9GcTLViM6skT-77fWCAMTsDqHGAJ_PC6rJLbzs4bA&amp;s=0</t>
  </si>
  <si>
    <t>Egen</t>
  </si>
  <si>
    <t>http://egen.solutions/</t>
  </si>
  <si>
    <t>https://www.google.com/search?sca_esv=559310888&amp;gl=us&amp;hl=en&amp;q=Egen&amp;sa=X&amp;ved=0ahUKEwj5q-P4jvKAAxVZMlkFHf_8Duk4qgEQmJACCLkN</t>
  </si>
  <si>
    <t>https://encrypted-tbn0.gstatic.com/images?q=tbn:ANd9GcRshFqbcwUMG-L1rCWEZUvYx4d4AqkmHWFOWIEaYms&amp;s</t>
  </si>
  <si>
    <t>Episeio business solutions</t>
  </si>
  <si>
    <t>https://www.google.com/search?sca_esv=593374222&amp;gl=us&amp;hl=en&amp;q=Episeio+business+solutions&amp;sa=X&amp;ved=0ahUKEwi01pvXtKeDAxWMPEQIHVS5DI84UBCYkAII2gw</t>
  </si>
  <si>
    <t>DinÃ© Development Corporation</t>
  </si>
  <si>
    <t>http://www.ddc-dine.com/</t>
  </si>
  <si>
    <t>https://www.google.com/search?q=Din%C3%A9+Development+Corporation&amp;sa=X&amp;ved=0ahUKEwisgs3Z88j8AhVyF2IAHVB7BtY4WhCYkAII7A0</t>
  </si>
  <si>
    <t>Syniverse Technologies Asia Pacific Ltd</t>
  </si>
  <si>
    <t>https://www.google.com/search?sca_esv=589318964&amp;gl=us&amp;hl=en&amp;q=Syniverse+Technologies+Asia+Pacific+Ltd&amp;sa=X&amp;ved=0ahUKEwjttdCJ2YGDAxWoGFkFHcWnBo84HhCYkAII2Qo</t>
  </si>
  <si>
    <t>Bombardier</t>
  </si>
  <si>
    <t>http://www.bombardier.com/</t>
  </si>
  <si>
    <t>https://www.google.com/search?ucbcb=1&amp;hl=en&amp;gl=us&amp;q=Bombardier&amp;sa=X&amp;ved=0ahUKEwi2xpedq4r9AhVnMDQIHZz2DH44HhCYkAII0Qs</t>
  </si>
  <si>
    <t>https://encrypted-tbn0.gstatic.com/images?q=tbn:ANd9GcTCkjb0OkiaRwQ-SdG7NGSugbl6epcfQ-XQT4_rUTk&amp;s</t>
  </si>
  <si>
    <t>Yoh - A Day &amp; Zimmerman Company</t>
  </si>
  <si>
    <t>https://www.google.com/search?q=Yoh+-+A+Day+%26+Zimmerman+Company&amp;sa=X&amp;ved=0ahUKEwi8iIGYy-z-AhV_FVkFHacnBBY4ChCYkAIIlgw</t>
  </si>
  <si>
    <t>https://encrypted-tbn0.gstatic.com/images?q=tbn:ANd9GcSzhIQMDgPcXD1j61YjY5iVOcZRqRLin_jG3GfUwRU&amp;s</t>
  </si>
  <si>
    <t>AIR Worldwide</t>
  </si>
  <si>
    <t>https://www.air-worldwide.com/</t>
  </si>
  <si>
    <t>https://www.google.com/search?sca_esv=ff9ad34955b7ad42&amp;hl=en&amp;gl=us&amp;q=AIR+Worldwide&amp;sa=X&amp;ved=0ahUKEwjBqN2s06SCAxVOQjABHeAaAUAQmJACCPEL</t>
  </si>
  <si>
    <t>https://encrypted-tbn0.gstatic.com/images?q=tbn:ANd9GcR7MwcezxNNh8O43q7gPESffECUz1oebVvEBo1iZLg&amp;s</t>
  </si>
  <si>
    <t>Apersona Pte. Ltd.</t>
  </si>
  <si>
    <t>https://www.google.com/search?sca_esv=589004769&amp;hl=en&amp;gl=us&amp;q=Apersona+Pte.+Ltd.&amp;sa=X&amp;ved=0ahUKEwjIsInxn_-CAxUREGIAHfoxBgI4MhCYkAIIwQs</t>
  </si>
  <si>
    <t>Arvest Bank</t>
  </si>
  <si>
    <t>http://www.arvest.com/</t>
  </si>
  <si>
    <t>https://www.google.com/search?gl=us&amp;hl=en&amp;q=Arvest+Bank&amp;sa=X&amp;ved=0ahUKEwjcm8OR7Nr9AhXvFlkFHZ7_Bds4PBCYkAII6Aw</t>
  </si>
  <si>
    <t>https://encrypted-tbn0.gstatic.com/images?q=tbn:ANd9GcTz8pVY6Uyt-kNsYtLUUXd2vzjsJFIUmtzqTLlbhWY&amp;s</t>
  </si>
  <si>
    <t>Next Ventures Limited</t>
  </si>
  <si>
    <t>https://www.google.com/search?gl=us&amp;hl=en&amp;q=Next+Ventures+Limited&amp;sa=X&amp;ved=0ahUKEwjRltXC9Of_AhUhJkQIHeYSDWMQmJACCK4O</t>
  </si>
  <si>
    <t>GP JOULE Gruppe</t>
  </si>
  <si>
    <t>http://www.gp-joule.de/</t>
  </si>
  <si>
    <t>https://www.google.com/search?gl=us&amp;hl=en&amp;q=GP+JOULE+Gruppe&amp;sa=X&amp;ved=0ahUKEwietNjqwIOAAxU_GVkFHVxcDf4QmJACCKgO</t>
  </si>
  <si>
    <t>https://encrypted-tbn0.gstatic.com/images?q=tbn:ANd9GcRItZpojgnp8qhRmMZ1SX3heEtRbsJvAGz0FjNAFVo&amp;s</t>
  </si>
  <si>
    <t>Ð Ð°Ð¹Ñ„Ñ„Ð°Ð¹Ð·ÐµÐ½ Ð‘Ð°Ð½Ðº</t>
  </si>
  <si>
    <t>http://www.aval.ua/</t>
  </si>
  <si>
    <t>https://www.google.com/search?sca_esv=561545016&amp;gl=us&amp;hl=en&amp;q=%D0%A0%D0%B0%D0%B9%D1%84%D1%84%D0%B0%D0%B9%D0%B7%D0%B5%D0%BD+%D0%91%D0%B0%D0%BD%D0%BA&amp;sa=X&amp;ved=0ahUKEwiEy9qSpIaBAxUQEFkFHdYKDKsQmJACCJAH</t>
  </si>
  <si>
    <t>https://encrypted-tbn0.gstatic.com/images?q=tbn:ANd9GcR7hPvx4CyvIr2VpgDiM0PknuIDTpnHsH7dCgR0&amp;s=0</t>
  </si>
  <si>
    <t>Inspectie Gezondheidszorg en Jeugd</t>
  </si>
  <si>
    <t>https://www.igj.nl/</t>
  </si>
  <si>
    <t>https://www.google.com/search?hl=en&amp;gl=us&amp;q=Inspectie+Gezondheidszorg+en+Jeugd&amp;sa=X&amp;ved=0ahUKEwjO4eejoNP9AhWkkIkEHefaDTI4MhCYkAII7As</t>
  </si>
  <si>
    <t>Scandit</t>
  </si>
  <si>
    <t>http://www.scandit.com/</t>
  </si>
  <si>
    <t>https://www.google.com/search?sca_esv=572781667&amp;gl=us&amp;hl=en&amp;q=Scandit&amp;sa=X&amp;ved=0ahUKEwi_r5TZ8O-BAxX3F1kFHZAYCkwQmJACCM4N</t>
  </si>
  <si>
    <t>https://encrypted-tbn0.gstatic.com/images?q=tbn:ANd9GcQingRQAv782xaC6qWm4Lg8QqFabeN8UbWqU-Qxgkk&amp;s</t>
  </si>
  <si>
    <t>ALTEN Maroc</t>
  </si>
  <si>
    <t>https://www.google.com/search?hl=en&amp;gl=us&amp;q=ALTEN+Maroc&amp;sa=X&amp;ved=0ahUKEwjtn_OF593_AhVkkokEHSvjAI8QmJACCIEJ</t>
  </si>
  <si>
    <t>Claritas Llc</t>
  </si>
  <si>
    <t>http://www.claritas.com/</t>
  </si>
  <si>
    <t>https://www.google.com/search?gl=us&amp;hl=en&amp;q=Claritas+Llc&amp;sa=X&amp;ved=0ahUKEwic3YuBpuL9AhV9TDABHcLBDLM4HhCYkAIIiA4</t>
  </si>
  <si>
    <t>https://encrypted-tbn0.gstatic.com/images?q=tbn:ANd9GcSFt4KfmvXds_dRhKANrTnTctSR6aXobAWd5lFd&amp;s=0</t>
  </si>
  <si>
    <t>Westinghouse Electric Company</t>
  </si>
  <si>
    <t>http://www.westinghousenuclear.com/</t>
  </si>
  <si>
    <t>https://www.google.com/search?gl=us&amp;hl=en&amp;q=Westinghouse+Electric+Company&amp;sa=X&amp;ved=0ahUKEwiQ86qe9qD9AhVWKFkFHVpGBlI4eBCYkAIIlgs</t>
  </si>
  <si>
    <t>ABN AMRO International Services B.V.</t>
  </si>
  <si>
    <t>https://www.google.com/search?hl=en&amp;gl=us&amp;q=ABN+AMRO+International+Services+B.V.&amp;sa=X&amp;ved=0ahUKEwiPoNrjyN_8AhWuEVkFHa3TDhA4FBCYkAII7ww</t>
  </si>
  <si>
    <t>Digital Alchemy</t>
  </si>
  <si>
    <t>http://www.digitalalchemy.asia/</t>
  </si>
  <si>
    <t>https://www.google.com/search?sca_esv=83d422ed70b0b2be&amp;hl=en&amp;gl=us&amp;q=Digital+Alchemy&amp;sa=X&amp;ved=0ahUKEwjUgJW9-66DAxWMQjABHfiuB444MhCYkAIImAs</t>
  </si>
  <si>
    <t>HELL GREECE LTD</t>
  </si>
  <si>
    <t>https://www.google.com/search?sca_esv=562665302&amp;gl=us&amp;hl=en&amp;q=HELL+GREECE+LTD&amp;sa=X&amp;ved=0ahUKEwiD9IfI6JKBAxW3FlkFHQ7aDjYQmJACCK8J</t>
  </si>
  <si>
    <t>Invafresh</t>
  </si>
  <si>
    <t>http://invafresh.com/</t>
  </si>
  <si>
    <t>https://www.google.com/search?gl=us&amp;hl=en&amp;q=Invafresh&amp;sa=X&amp;ved=0ahUKEwjNyOr0tcn-AhXVkWoFHe2RARU4KBCYkAIIugk</t>
  </si>
  <si>
    <t>Brightred Resourcing Limited</t>
  </si>
  <si>
    <t>http://www.brightred.com/</t>
  </si>
  <si>
    <t>https://www.google.com/search?sca_esv=557359178&amp;gl=us&amp;hl=en&amp;q=Brightred+Resourcing+Limited&amp;sa=X&amp;ved=0ahUKEwiyq8Gpx-CAAxWHTDABHaC7ASc4ChCYkAIIpAw</t>
  </si>
  <si>
    <t>Etsy</t>
  </si>
  <si>
    <t>http://www.etsy.com/</t>
  </si>
  <si>
    <t>https://www.google.com/search?hl=en&amp;gl=us&amp;q=Etsy&amp;sa=X&amp;ved=0ahUKEwi5k4X6qJL_AhXFj4kEHScuAMo4ggEQmJACCOAL</t>
  </si>
  <si>
    <t>https://encrypted-tbn0.gstatic.com/images?q=tbn:ANd9GcTHwT3KRxuYzeY7L24EIcujiZxEMB7UE0duh_-pOPI&amp;s</t>
  </si>
  <si>
    <t>WHG Customer Services Philippines, Inc.</t>
  </si>
  <si>
    <t>https://www.google.com/search?sca_esv=556449418&amp;gl=us&amp;hl=en&amp;q=WHG+Customer+Services+Philippines,+Inc.&amp;sa=X&amp;ved=0ahUKEwiQ2vC2_tiAAxVRlGoFHVV0AgIQmJACCNEM</t>
  </si>
  <si>
    <t>Legal &amp; General Group</t>
  </si>
  <si>
    <t>http://www.legalandgeneralgroup.com/</t>
  </si>
  <si>
    <t>https://www.google.com/search?sca_esv=594692341&amp;hl=en&amp;gl=us&amp;q=Legal+%26+General+Group&amp;sa=X&amp;ved=0ahUKEwjjqYnLgrmDAxVWMlkFHVyNCdE4HhCYkAII5Ao</t>
  </si>
  <si>
    <t>https://encrypted-tbn0.gstatic.com/images?q=tbn:ANd9GcQhI7L9RZfKIPRFI-Gqa25wFBo2blgD4UjW8N9v&amp;s=0</t>
  </si>
  <si>
    <t>Advisor360Â°</t>
  </si>
  <si>
    <t>http://www.advisor360.com/</t>
  </si>
  <si>
    <t>https://www.google.com/search?gl=us&amp;hl=en&amp;q=Advisor360%C2%B0&amp;sa=X&amp;ved=0ahUKEwiL6JnMhpCAAxVLN1kFHVWmA_E4ggEQmJACCPoM</t>
  </si>
  <si>
    <t>https://encrypted-tbn0.gstatic.com/images?q=tbn:ANd9GcTktaZ7fcxlwVRaekJdTDciiUbqynNibnvc3YkRPPY&amp;s</t>
  </si>
  <si>
    <t>CIMSOLUTIONS</t>
  </si>
  <si>
    <t>https://www.google.com/search?hl=en&amp;gl=us&amp;q=CIMSOLUTIONS&amp;sa=X&amp;ved=0ahUKEwj7_7idoqj8AhWkoHIEHTxqBe0QmJACCLgL</t>
  </si>
  <si>
    <t>https://encrypted-tbn0.gstatic.com/images?q=tbn:ANd9GcQuSyFhryTtKNu7dHaYdRv7IRp3KKrPlv0skHeMfYA&amp;s</t>
  </si>
  <si>
    <t>Apolis</t>
  </si>
  <si>
    <t>https://www.google.com/search?hl=en&amp;gl=us&amp;q=Apolis&amp;sa=X&amp;ved=0ahUKEwimx5LQrav-AhUHFVkFHU25BxU4FBCYkAIIqA0</t>
  </si>
  <si>
    <t>UYANDISWA</t>
  </si>
  <si>
    <t>http://www.uyandiswa.com/</t>
  </si>
  <si>
    <t>https://www.google.com/search?hl=en&amp;gl=us&amp;q=UYANDISWA&amp;sa=X&amp;ved=0ahUKEwiKqI3IuKH_AhU_lYkEHcdsB9w4MhCYkAIIwgs</t>
  </si>
  <si>
    <t>https://encrypted-tbn0.gstatic.com/images?q=tbn:ANd9GcQQaxpWleZB8c9FgUlVCRsoZ1MIoFOlwvWma0JaPSU&amp;s</t>
  </si>
  <si>
    <t>AG2R LA MONDIALE</t>
  </si>
  <si>
    <t>http://www.ag2rlamondiale.fr/</t>
  </si>
  <si>
    <t>https://www.google.com/search?hl=en&amp;gl=us&amp;q=AG2R+LA+MONDIALE&amp;sa=X&amp;ved=0ahUKEwjLu838kIP-AhXnJUQIHbOJCdE4ChCYkAII8gw</t>
  </si>
  <si>
    <t>https://encrypted-tbn0.gstatic.com/images?q=tbn:ANd9GcQrudTAXh90OQkpVHDcBtEpYgJJDUTqELIR8oxI6-k&amp;s</t>
  </si>
  <si>
    <t>Tigo Guatemala</t>
  </si>
  <si>
    <t>https://www.google.com/search?gl=us&amp;hl=en&amp;q=Tigo+Guatemala&amp;sa=X&amp;ved=0ahUKEwiOqonziKv9AhVSmGoFHZa3CKsQmJACCIwH</t>
  </si>
  <si>
    <t>https://encrypted-tbn0.gstatic.com/images?q=tbn:ANd9GcRVKfEgD5SSjjX5V8NXNYJaQm3qSNlztkuo8Kv8&amp;s=0</t>
  </si>
  <si>
    <t>Arajet</t>
  </si>
  <si>
    <t>http://flycana.com/</t>
  </si>
  <si>
    <t>https://www.google.com/search?gl=us&amp;hl=en&amp;q=Arajet&amp;sa=X&amp;ved=0ahUKEwjM4vWe-vb_AhXkmmoFHWSqBSwQmJACCJEH</t>
  </si>
  <si>
    <t>https://encrypted-tbn0.gstatic.com/images?q=tbn:ANd9GcTyDvsS_BGLeDoC1UM0FfOoQYID65y3IjmYt7O6kMA&amp;s</t>
  </si>
  <si>
    <t>Method-Resourcing Careers</t>
  </si>
  <si>
    <t>https://www.google.com/search?hl=en&amp;gl=us&amp;q=Method-Resourcing+Careers&amp;sa=X&amp;ved=0ahUKEwij_I3i1s7_AhW3lYkEHb3zDMc4FBCYkAII8Qk</t>
  </si>
  <si>
    <t>UniversitÃ¤tsklinikum Hamburg-Eppendorf | UKE</t>
  </si>
  <si>
    <t>https://www.google.com/search?sca_esv=586190494&amp;hl=en&amp;gl=us&amp;q=Universit%C3%A4tsklinikum+Hamburg-Eppendorf+%7C+UKE&amp;sa=X&amp;ved=0ahUKEwi9gofHyOiCAxUCM1kFHTyVAoY4HhCYkAII3wo</t>
  </si>
  <si>
    <t>https://encrypted-tbn0.gstatic.com/images?q=tbn:ANd9GcQxaeR9SJpS5qXPrwnNf-gi_CDt5O-1ZOZltblFdoU&amp;s</t>
  </si>
  <si>
    <t>Burn</t>
  </si>
  <si>
    <t>https://www.google.com/search?hl=en&amp;gl=us&amp;q=Burn&amp;sa=X&amp;ved=0ahUKEwjN-frC8L-AAxVBFVkFHfcJCUsQmJACCJ8L</t>
  </si>
  <si>
    <t>AerSale, Inc.</t>
  </si>
  <si>
    <t>http://www.aersale.com/</t>
  </si>
  <si>
    <t>https://www.google.com/search?gl=us&amp;hl=en&amp;q=AerSale,+Inc.&amp;sa=X&amp;ved=0ahUKEwj2rqmh8pv9AhVrEFkFHRPiAyI4eBCYkAIIhAw</t>
  </si>
  <si>
    <t>https://encrypted-tbn0.gstatic.com/images?q=tbn:ANd9GcTn-72lWiKKX35P-SVMRxZn_34tyENJ2g5TkOjYEpk&amp;s</t>
  </si>
  <si>
    <t>Absa Group</t>
  </si>
  <si>
    <t>https://www.google.com/search?ucbcb=1&amp;gl=us&amp;hl=en&amp;q=Absa+Group&amp;sa=X&amp;ved=0ahUKEwi99fC3_Pj9AhWKRsAKHUDbCnU4ChCYkAIImAo</t>
  </si>
  <si>
    <t>https://encrypted-tbn0.gstatic.com/images?q=tbn:ANd9GcQklLe1MVK_7PCJnt9SkXRGRgEH_MBMfyKQblp4cxY&amp;s</t>
  </si>
  <si>
    <t>The Walt Disney Company</t>
  </si>
  <si>
    <t>https://www.google.com/search?q=The+Walt+Disney+Company&amp;sa=X&amp;ved=0ahUKEwj82tSOrKj8AhV7nWoFHZjUCng4FBCYkAIIzQo</t>
  </si>
  <si>
    <t>https://encrypted-tbn0.gstatic.com/images?q=tbn:ANd9GcTAu5hb--BBivBI-T2cur5J0eFxGQc6N40v8a4B6MBzRDiQBaxCie4YLg&amp;s</t>
  </si>
  <si>
    <t>IMS Nanofabrication GmbH</t>
  </si>
  <si>
    <t>http://www.ims.co.at/</t>
  </si>
  <si>
    <t>https://www.google.com/search?gl=us&amp;hl=en&amp;q=IMS+Nanofabrication+GmbH&amp;sa=X&amp;ved=0ahUKEwiz1Pj6ufn_AhVDmGoFHfC7AugQmJACCOUM</t>
  </si>
  <si>
    <t>https://encrypted-tbn0.gstatic.com/images?q=tbn:ANd9GcThF1tQNSkj4dX5CHHKFliCFAWU38WBOmvvPO4JD0s&amp;s</t>
  </si>
  <si>
    <t>Omneky</t>
  </si>
  <si>
    <t>https://www.google.com/search?sca_esv=586505729&amp;gl=us&amp;hl=en&amp;q=Omneky&amp;sa=X&amp;ved=0ahUKEwjlkZavh-uCAxWkmYkEHSTIBDEQmJACCJQK</t>
  </si>
  <si>
    <t>https://encrypted-tbn0.gstatic.com/images?q=tbn:ANd9GcTwxuUTePEdYB7TaIwM_fjWNHp6b4xOWtLylq3RDSY&amp;s</t>
  </si>
  <si>
    <t>Custimy</t>
  </si>
  <si>
    <t>https://www.google.com/search?gl=us&amp;hl=en&amp;q=Custimy&amp;sa=X&amp;ved=0ahUKEwjNl4uBs5z_AhU_lokEHZdVAZkQmJACCLcL</t>
  </si>
  <si>
    <t>OESON</t>
  </si>
  <si>
    <t>https://www.google.com/search?sca_esv=564592924&amp;hl=en&amp;gl=us&amp;q=OESON&amp;sa=X&amp;ved=0ahUKEwjI64DmtqSBAxUnrokEHYgDDh4QmJACCPAJ</t>
  </si>
  <si>
    <t>https://encrypted-tbn0.gstatic.com/images?q=tbn:ANd9GcS_KuoYU4zY-lkKRYN4_Syj-yEvbuxpD7FAel7Id1E&amp;s</t>
  </si>
  <si>
    <t>Goodman Masson GmbH</t>
  </si>
  <si>
    <t>https://www.google.com/search?hl=en&amp;gl=us&amp;q=Goodman+Masson+GmbH&amp;sa=X&amp;ved=0ahUKEwjd5vbUjuf8AhUIEVkFHbmYAKY4KBCYkAIItws</t>
  </si>
  <si>
    <t>https://encrypted-tbn0.gstatic.com/images?q=tbn:ANd9GcQQNiO-qo0XI8ibtxIP3UPVXPrOoAELrxKfo794eEQ&amp;s</t>
  </si>
  <si>
    <t>Helaba</t>
  </si>
  <si>
    <t>http://www.helaba.com/</t>
  </si>
  <si>
    <t>https://www.google.com/search?sca_esv=567185982&amp;hl=en&amp;gl=us&amp;q=Helaba&amp;sa=X&amp;ved=0ahUKEwiL3Mm1iLuBAxXgK1kFHdyUA6oQmJACCO8L</t>
  </si>
  <si>
    <t>https://encrypted-tbn0.gstatic.com/images?q=tbn:ANd9GcRbWfBBYoREB0eBL778skLbbF8PtqSWMvHZlqAu0EY&amp;s</t>
  </si>
  <si>
    <t>Inspire Brands Hyderabad Support Center</t>
  </si>
  <si>
    <t>https://www.google.com/search?hl=en&amp;gl=us&amp;q=Inspire+Brands+Hyderabad+Support+Center&amp;sa=X&amp;ved=0ahUKEwjhjbfg5eL_AhV1OFkFHd4lCFY4HhCYkAIIjQs</t>
  </si>
  <si>
    <t>https://encrypted-tbn0.gstatic.com/images?q=tbn:ANd9GcRTiwlGstuulPWbdlUovy15t_ti7k-yW_2hUrwPOb8&amp;s</t>
  </si>
  <si>
    <t>Zurich Insurance Company</t>
  </si>
  <si>
    <t>https://www.google.com/search?hl=en&amp;gl=us&amp;q=Zurich+Insurance+Company&amp;sa=X&amp;ved=0ahUKEwi3n8bjzrz9AhVCIX0KHUBOBEQ4HhCYkAIIiQs</t>
  </si>
  <si>
    <t>Huxley</t>
  </si>
  <si>
    <t>https://www.google.com/search?gl=us&amp;hl=en&amp;q=Huxley&amp;sa=X&amp;ved=0ahUKEwiwwbGE1_j8AhUTElkFHfUuBv04bhCYkAII0gw</t>
  </si>
  <si>
    <t>https://encrypted-tbn0.gstatic.com/images?q=tbn:ANd9GcSkRmifmcrteaQoshrLiMb4gaFAYfgiadqUZhmxwgs&amp;s</t>
  </si>
  <si>
    <t>Octopus IT</t>
  </si>
  <si>
    <t>https://www.google.com/search?gl=us&amp;hl=en&amp;q=Octopus+IT&amp;sa=X&amp;ved=0ahUKEwjWvPeB8ez_AhUPRjABHYD_DCA4RhCYkAIIkg0</t>
  </si>
  <si>
    <t>Bank of Queensland</t>
  </si>
  <si>
    <t>http://www.boq.com.au/</t>
  </si>
  <si>
    <t>https://www.google.com/search?gl=us&amp;hl=en&amp;q=Bank+of+Queensland&amp;sa=X&amp;ved=0ahUKEwjI46fs3fH-AhXIEFkFHXpSBzQ4KBCYkAII9Ao</t>
  </si>
  <si>
    <t>Visions in View Inc</t>
  </si>
  <si>
    <t>https://www.google.com/search?sca_esv=923c5379fa918772&amp;sca_upv=1&amp;gl=us&amp;hl=en&amp;q=Visions+in+View+Inc&amp;sa=X&amp;ved=0ahUKEwiA36_RpJODAxXaRTABHduZAas4KBCYkAII0Qk</t>
  </si>
  <si>
    <t>22nd Century Technologies, Inc.</t>
  </si>
  <si>
    <t>http://www.tscti.com/</t>
  </si>
  <si>
    <t>https://www.google.com/search?sca_esv=572781667&amp;hl=en&amp;gl=us&amp;q=22nd+Century+Technologies,+Inc.&amp;sa=X&amp;ved=0ahUKEwic6oyZ8u-BAxXhIkQIHdBvBsI4KBCYkAIIjgo</t>
  </si>
  <si>
    <t>WebMobril Staffing Solutions</t>
  </si>
  <si>
    <t>https://www.google.com/search?hl=en&amp;gl=us&amp;q=WebMobril+Staffing+Solutions&amp;sa=X&amp;ved=0ahUKEwiulOyPqo_9AhUFJ0QIHZ1QAHYQmJACCNAM</t>
  </si>
  <si>
    <t>https://encrypted-tbn0.gstatic.com/images?q=tbn:ANd9GcSi7tvjU5Xr2bNOV6Lv60rdxCB3zP3pc6h7cj7pB4M&amp;s</t>
  </si>
  <si>
    <t>Planned Systems International</t>
  </si>
  <si>
    <t>https://www.google.com/search?q=Planned+Systems+International&amp;sa=X&amp;ved=0ahUKEwiB0_CM-p7_AhUbbTABHfy2BZk4MhCYkAIIjAo</t>
  </si>
  <si>
    <t>https://encrypted-tbn0.gstatic.com/images?q=tbn:ANd9GcTaViuesSNjIPcB9qjcVrqj_j8Np-EzV1W2QrE1Bac&amp;s</t>
  </si>
  <si>
    <t>ExemplarITS</t>
  </si>
  <si>
    <t>https://www.google.com/search?ucbcb=1&amp;gl=us&amp;hl=en&amp;q=ExemplarITS&amp;sa=X&amp;ved=0ahUKEwj9p52Rx4_-AhUyjIkEHX39DUkQmJACCNcN</t>
  </si>
  <si>
    <t>https://encrypted-tbn0.gstatic.com/images?q=tbn:ANd9GcQ3cjPqdI05_IJ40nnWq5AvXE7pOqSKH-C6Gh4lOeM&amp;s</t>
  </si>
  <si>
    <t>Pari-consult</t>
  </si>
  <si>
    <t>https://www.google.com/search?hl=en&amp;gl=us&amp;q=Pari-consult&amp;sa=X&amp;ved=0ahUKEwjd0M_q36uAAxWhVDUKHQEFDh84FBCYkAII9gs</t>
  </si>
  <si>
    <t>Bairesdev</t>
  </si>
  <si>
    <t>https://www.google.com/search?sca_esv=583557295&amp;hl=en&amp;gl=us&amp;q=Bairesdev&amp;sa=X&amp;ved=0ahUKEwjC8OrR9cyCAxWyD1kFHfJvBcM4ChCYkAIIkg0</t>
  </si>
  <si>
    <t>EmblemHealth</t>
  </si>
  <si>
    <t>http://www.emblemhealth.com/</t>
  </si>
  <si>
    <t>https://www.google.com/search?hl=en&amp;gl=us&amp;q=EmblemHealth&amp;sa=X&amp;ved=0ahUKEwjpr6vS7Jb9AhUcGTQIHT5JDaQ4ChCYkAIIgQ4</t>
  </si>
  <si>
    <t>Leyton Maroc</t>
  </si>
  <si>
    <t>https://www.google.com/search?hl=en&amp;gl=us&amp;q=Leyton+Maroc&amp;sa=X&amp;ved=0ahUKEwi3sIPjspz_AhXzN0QIHQiCC14QmJACCMMM</t>
  </si>
  <si>
    <t>Smart Test</t>
  </si>
  <si>
    <t>https://www.google.com/search?sca_esv=586505729&amp;gl=us&amp;hl=en&amp;q=Smart+Test&amp;sa=X&amp;ved=0ahUKEwjAipvUi-uCAxW8nGoFHaFuCsQQmJACCOUM</t>
  </si>
  <si>
    <t>https://encrypted-tbn0.gstatic.com/images?q=tbn:ANd9GcTCQIYSlrrH77LEJNZ6nC0hHUxHQuRroShvv1Igrno&amp;s</t>
  </si>
  <si>
    <t>2K</t>
  </si>
  <si>
    <t>https://www.google.com/search?hl=en&amp;gl=us&amp;q=2K&amp;sa=X&amp;ved=0ahUKEwi7_tXnjpL-AhUqFmIAHbUnC6UQmJACCM0L</t>
  </si>
  <si>
    <t>Sky Solutions</t>
  </si>
  <si>
    <t>http://skysolutions.com/</t>
  </si>
  <si>
    <t>https://www.google.com/search?ucbcb=1&amp;gl=us&amp;hl=en&amp;q=Sky+Solutions&amp;sa=X&amp;ved=0ahUKEwjp8-eH_tf8AhXIj4kEHemEBdg4ChCYkAII6Qo</t>
  </si>
  <si>
    <t>https://encrypted-tbn0.gstatic.com/images?q=tbn:ANd9GcSiewYR3F9adNT2EsbzUjKIrY09oOrHpPYEN3WyDYY&amp;s</t>
  </si>
  <si>
    <t>Advantage Technical</t>
  </si>
  <si>
    <t>https://www.google.com/search?gl=us&amp;hl=en&amp;q=Advantage+Technical&amp;sa=X&amp;ved=0ahUKEwiAtfCAnK6AAxWAF1kFHRygBzQ4RhCYkAIIsg0</t>
  </si>
  <si>
    <t>https://encrypted-tbn0.gstatic.com/images?q=tbn:ANd9GcSsNuMkhFZXmAUnFSfAIA41t4JGJ66E_caSRGUH0nM&amp;s</t>
  </si>
  <si>
    <t>FPT</t>
  </si>
  <si>
    <t>http://www.fpt.com.vn/</t>
  </si>
  <si>
    <t>https://www.google.com/search?sca_esv=570874343&amp;gl=us&amp;hl=en&amp;q=FPT&amp;sa=X&amp;ved=0ahUKEwirjomToN6BAxUtlokEHQjiCpwQmJACCIgK</t>
  </si>
  <si>
    <t>https://encrypted-tbn0.gstatic.com/images?q=tbn:ANd9GcTccuRZtJlL1Wf15wXvK_BWGkxmiQ-1l7OyCKRm&amp;s=0</t>
  </si>
  <si>
    <t>Corda Campus nv</t>
  </si>
  <si>
    <t>http://www.cordacampus.com/</t>
  </si>
  <si>
    <t>https://www.google.com/search?hl=en&amp;gl=us&amp;q=Corda+Campus+nv&amp;sa=X&amp;ved=0ahUKEwjgmeWZxd3-AhU0DkQIHTAHA8EQmJACCPIM</t>
  </si>
  <si>
    <t>Internet Brands</t>
  </si>
  <si>
    <t>http://www.internetbrands.com/</t>
  </si>
  <si>
    <t>https://www.google.com/search?sca_esv=577551505&amp;hl=en&amp;gl=us&amp;q=Internet+Brands&amp;sa=X&amp;ved=0ahUKEwjJu_SZypqCAxXoKEQIHQkzAoo4MhCYkAIIzAo</t>
  </si>
  <si>
    <t>Employbridge</t>
  </si>
  <si>
    <t>http://www.select.com/</t>
  </si>
  <si>
    <t>https://www.google.com/search?sca_esv=564592924&amp;gl=us&amp;hl=en&amp;q=Employbridge&amp;sa=X&amp;ved=0ahUKEwjfwvaptqSBAxUDFVkFHQ9hCjUQmJACCMgL</t>
  </si>
  <si>
    <t>https://encrypted-tbn0.gstatic.com/images?q=tbn:ANd9GcR5UgrHCQ6OtjVa0ifAmi9lEDdKxBSwkYdJRnQ3dRU&amp;s</t>
  </si>
  <si>
    <t>Mane Consulting</t>
  </si>
  <si>
    <t>https://www.google.com/search?hl=en&amp;gl=us&amp;q=Mane+Consulting&amp;sa=X&amp;ved=0ahUKEwiPiqHc7uz_AhVjpokEHSYoCFI4HhCYkAII8Qk</t>
  </si>
  <si>
    <t>https://encrypted-tbn0.gstatic.com/images?q=tbn:ANd9GcSOPphAfIjfapZilXkILJPUob3i02-2R9GejR4a1co&amp;s</t>
  </si>
  <si>
    <t>Universal Standard</t>
  </si>
  <si>
    <t>http://www.universalstandard.com/</t>
  </si>
  <si>
    <t>https://www.google.com/search?sca_esv=587222008&amp;gl=us&amp;hl=en&amp;q=Universal+Standard&amp;sa=X&amp;ved=0ahUKEwiv7OjDifCCAxX-GVkFHQqTA3kQmJACCPwM</t>
  </si>
  <si>
    <t>https://encrypted-tbn0.gstatic.com/images?q=tbn:ANd9GcR9FiubSpd74PN-JFETH5XNVXjPWTqoFKnpWXaRMB8&amp;s</t>
  </si>
  <si>
    <t>ICF Olson</t>
  </si>
  <si>
    <t>http://www.icf.com/</t>
  </si>
  <si>
    <t>https://www.google.com/search?gl=us&amp;hl=en&amp;q=ICF+Olson&amp;sa=X&amp;ved=0ahUKEwitv7yt0uT8AhUGlmoFHdfPATIQmJACCN0K</t>
  </si>
  <si>
    <t>https://encrypted-tbn0.gstatic.com/images?q=tbn:ANd9GcT7UMMpTE4O-WaxLYC9eYIn9pG5hHWVFpbJNg8O&amp;s=0</t>
  </si>
  <si>
    <t>SSC Egypt Mea</t>
  </si>
  <si>
    <t>https://www.google.com/search?sca_esv=561856720&amp;hl=en&amp;gl=us&amp;q=SSC+Egypt+Mea&amp;sa=X&amp;ved=0ahUKEwjdo9_t5oiBAxWLmokEHX3UC_A4ChCYkAII3wo</t>
  </si>
  <si>
    <t>Axient</t>
  </si>
  <si>
    <t>https://www.google.com/search?hl=en&amp;gl=us&amp;q=Axient&amp;sa=X&amp;ved=0ahUKEwiqzbr-hLj_AhWOQzABHbKDAdc4eBCYkAII8ww</t>
  </si>
  <si>
    <t>https://encrypted-tbn0.gstatic.com/images?q=tbn:ANd9GcRxZFiRn-IRvn0aFM7JTo822JG8sKgNAx1eLB2tzXM&amp;s</t>
  </si>
  <si>
    <t>Testlio</t>
  </si>
  <si>
    <t>http://testlio.com/</t>
  </si>
  <si>
    <t>https://www.google.com/search?gl=us&amp;hl=en&amp;q=Testlio&amp;sa=X&amp;ved=0ahUKEwik-trKxbD_AhXTVDUKHc4nCLUQmJACCNgK</t>
  </si>
  <si>
    <t>Spectra Tech, Inc.</t>
  </si>
  <si>
    <t>http://www.spectratechinc.com/</t>
  </si>
  <si>
    <t>https://www.google.com/search?q=Spectra+Tech,+Inc.&amp;sa=X&amp;ved=0ahUKEwjK4PexgcT8AhVbNlkFHeHgD944FBCYkAII3Ao</t>
  </si>
  <si>
    <t>Vodastra</t>
  </si>
  <si>
    <t>https://www.google.com/search?sca_esv=588279375&amp;hl=en&amp;gl=us&amp;q=Vodastra&amp;sa=X&amp;ved=0ahUKEwih5Pzjk_qCAxVBhIkEHf8mBSA4ChCYkAIIwgs</t>
  </si>
  <si>
    <t>Sherwin-Williams</t>
  </si>
  <si>
    <t>http://www.sherwin-williams.com/</t>
  </si>
  <si>
    <t>https://www.google.com/search?sca_esv=574716396&amp;hl=en&amp;gl=us&amp;q=Sherwin-Williams&amp;sa=X&amp;ved=0ahUKEwie9ZiPuIGCAxV_EVkFHXjeCY84bhCYkAII_ws</t>
  </si>
  <si>
    <t>https://encrypted-tbn0.gstatic.com/images?q=tbn:ANd9GcT5PqpVCOvMInr_hqvQblf_0dhW1Wlkg02kVWxMliM&amp;s</t>
  </si>
  <si>
    <t>Ð•Ñ…press24</t>
  </si>
  <si>
    <t>https://www.google.com/search?q=%D0%95%D1%85press24&amp;sa=X&amp;ved=0ahUKEwj6wffD9778AhXCUjUKHUL6BPQQmJACCNAF</t>
  </si>
  <si>
    <t>Deutsches Zentrum fÃ¼r Neurodegenerative Erkrankungen e.V. (DZNE)</t>
  </si>
  <si>
    <t>https://www.dzne.de/</t>
  </si>
  <si>
    <t>https://www.google.com/search?gl=us&amp;hl=en&amp;q=Deutsches+Zentrum+f%C3%BCr+Neurodegenerative+Erkrankungen+e.V.+(DZNE)&amp;sa=X&amp;ved=0ahUKEwi4x--uxIX-AhUyMlkFHT12AY0QmJACCNsK</t>
  </si>
  <si>
    <t>https://encrypted-tbn0.gstatic.com/images?q=tbn:ANd9GcRrt9dqz8duyowMZmq7LXkVN3MJwTpCAcjzoPPu&amp;s=0</t>
  </si>
  <si>
    <t>D2 RAIL</t>
  </si>
  <si>
    <t>https://www.google.com/search?gl=us&amp;hl=en&amp;q=D2+RAIL&amp;sa=X&amp;ved=0ahUKEwjw_82P2_v-AhUbRjABHb-hAk44HhCYkAII-ws</t>
  </si>
  <si>
    <t>Insignia Technology Services, LLC</t>
  </si>
  <si>
    <t>http://www.insigniatechnology.com/</t>
  </si>
  <si>
    <t>https://www.google.com/search?q=Insignia+Technology+Services,+LLC&amp;sa=X&amp;ved=0ahUKEwjJqt_b-8v-AhWaQjABHW9SBUc4ZBCYkAIInQ0</t>
  </si>
  <si>
    <t>James Adams</t>
  </si>
  <si>
    <t>https://www.google.com/search?sca_esv=697493931703dc96&amp;hl=en&amp;gl=us&amp;q=James+Adams&amp;sa=X&amp;ved=0ahUKEwjhybnW5LOCAxWlVzABHYkRA7w4PBCYkAII4Qo</t>
  </si>
  <si>
    <t>https://encrypted-tbn0.gstatic.com/images?q=tbn:ANd9GcRXl31GO3F60Nk708yIQfTQaM8TDzVd3eUJaUOVx4s&amp;s</t>
  </si>
  <si>
    <t>IMPORTADORA CASA COLOMBIA</t>
  </si>
  <si>
    <t>https://www.google.com/search?sca_esv=592428276&amp;hl=en&amp;gl=us&amp;q=IMPORTADORA+CASA+COLOMBIA&amp;sa=X&amp;ved=0ahUKEwik9a_7tJ2DAxVvFVkFHayhBDM4ChCYkAIIyQs</t>
  </si>
  <si>
    <t>Bial R</t>
  </si>
  <si>
    <t>https://www.google.com/search?sca_esv=591606361&amp;hl=en&amp;gl=us&amp;q=Bial+R&amp;sa=X&amp;ved=0ahUKEwjRqv2X6JWDAxXQmIkEHej8Dr04KBCYkAII4Qo</t>
  </si>
  <si>
    <t>Baldor Specialty Foods, Inc.</t>
  </si>
  <si>
    <t>http://www.baldorfood.com/</t>
  </si>
  <si>
    <t>https://www.google.com/search?sca_esv=3f8ba54051ebb913&amp;sca_upv=1&amp;hl=en&amp;gl=us&amp;q=Baldor+Specialty+Foods,+Inc.&amp;sa=X&amp;ved=0ahUKEwi-xeOWq52DAxWoVzABHSNpD4A4MhCYkAIIoQo</t>
  </si>
  <si>
    <t>https://encrypted-tbn0.gstatic.com/images?q=tbn:ANd9GcQbcAyHpX66CitKVjdprm8X7ht9n4ZaG3CaX3FDCf8&amp;s</t>
  </si>
  <si>
    <t>Musaroq Diagnostic Centre</t>
  </si>
  <si>
    <t>https://www.google.com/search?hl=en&amp;gl=us&amp;q=Musaroq+Diagnostic+Centre&amp;sa=X&amp;ved=0ahUKEwj2xqawlaH-AhWcF1kFHa5pBoIQmJACCM8K</t>
  </si>
  <si>
    <t>Compass Technology Group</t>
  </si>
  <si>
    <t>https://www.google.com/search?gl=us&amp;hl=en&amp;q=Compass+Technology+Group&amp;sa=X&amp;ved=0ahUKEwj6u-mGwYX-AhXYD1kFHcw4DbA4ggEQmJACCNoN</t>
  </si>
  <si>
    <t>https://encrypted-tbn0.gstatic.com/images?q=tbn:ANd9GcQwOLYC95ocE3Mzbdy9MqIAB-o8eHmn6ZMf5-acM_4&amp;s</t>
  </si>
  <si>
    <t>Xpertize Africa</t>
  </si>
  <si>
    <t>https://www.google.com/search?gl=us&amp;hl=en&amp;q=Xpertize+Africa&amp;sa=X&amp;ved=0ahUKEwjnnbeB986AAxVrMDQIHZP6AuIQmJACCJML</t>
  </si>
  <si>
    <t>https://encrypted-tbn0.gstatic.com/images?q=tbn:ANd9GcTv07TsLVylMM3kSw9U3kVZ38s7jSlRVTqEnEaiVJI&amp;s</t>
  </si>
  <si>
    <t>Arca Continental</t>
  </si>
  <si>
    <t>http://www.arcacontal.com/</t>
  </si>
  <si>
    <t>https://www.google.com/search?sca_esv=328048b5492955a5&amp;gl=us&amp;hl=en&amp;q=Arca+Continental&amp;sa=X&amp;ved=0ahUKEwi-np2bh5OCAxX6TTABHdHUASkQmJACCKkO</t>
  </si>
  <si>
    <t>https://encrypted-tbn0.gstatic.com/images?q=tbn:ANd9GcQxGyKn0ZJ46nUL7Ruv8VUVNCg3Yd282GSvHCjvmCQ&amp;s</t>
  </si>
  <si>
    <t>Humanify</t>
  </si>
  <si>
    <t>https://www.google.com/search?gl=us&amp;hl=en&amp;q=Humanify&amp;sa=X&amp;ved=0ahUKEwjAosi5-KD9AhXKFFkFHfkTDzcQmJACCLsL</t>
  </si>
  <si>
    <t>https://encrypted-tbn0.gstatic.com/images?q=tbn:ANd9GcQ0kqxImh1mjfcd3R60KExFW5sqfRbVgvg-fyKxLIU&amp;s</t>
  </si>
  <si>
    <t>Voltalia Portugal</t>
  </si>
  <si>
    <t>http://www.voltalia.com/</t>
  </si>
  <si>
    <t>https://www.google.com/search?gl=us&amp;hl=en&amp;q=Voltalia+Portugal&amp;sa=X&amp;ved=0ahUKEwjWyKXdlqSAAxVHFFkFHY-0Drw4FBCYkAIIxws</t>
  </si>
  <si>
    <t>ANZ Banking Group</t>
  </si>
  <si>
    <t>http://www.anz.com.au/</t>
  </si>
  <si>
    <t>https://www.google.com/search?hl=en&amp;gl=us&amp;q=ANZ+Banking+Group&amp;sa=X&amp;ved=0ahUKEwjbqN6q4aP-AhVMomoFHZ93DJE4HhCYkAII5gk</t>
  </si>
  <si>
    <t>Software Methods, Incorporated</t>
  </si>
  <si>
    <t>https://www.google.com/search?hl=en&amp;gl=us&amp;q=Software+Methods,+Incorporated&amp;sa=X&amp;ved=0ahUKEwi6jYa96uz_AhXpElkFHSlIAOg4bhCYkAII8gs</t>
  </si>
  <si>
    <t>https://encrypted-tbn0.gstatic.com/images?q=tbn:ANd9GcT7DVBM1vbnn2TTpPCPW-HD8Z1P4LXSAmQVn1gQopE&amp;s</t>
  </si>
  <si>
    <t>Fox Chase Cancer Center</t>
  </si>
  <si>
    <t>https://www.google.com/search?q=Fox+Chase+Cancer+Center&amp;sa=X&amp;ved=0ahUKEwjfksfFscb8AhWoFFkFHS6QDxA4ZBCYkAIIxQk</t>
  </si>
  <si>
    <t>Battolyser Systems</t>
  </si>
  <si>
    <t>https://www.google.com/search?sca_esv=587222008&amp;hl=en&amp;gl=us&amp;q=Battolyser+Systems&amp;sa=X&amp;ved=0ahUKEwj54a-4j_CCAxVSlGoFHWgBAZc4KBCYkAII7g0</t>
  </si>
  <si>
    <t>Hailo</t>
  </si>
  <si>
    <t>http://hailo.ai/</t>
  </si>
  <si>
    <t>https://www.google.com/search?sca_esv=589705956&amp;hl=en&amp;gl=us&amp;q=Hailo&amp;sa=X&amp;ved=0ahUKEwiNkbvG5IaDAxUGmYkEHa2YBpU4ChCYkAIImw0</t>
  </si>
  <si>
    <t>https://encrypted-tbn0.gstatic.com/images?q=tbn:ANd9GcSclusy-ExyNcQpH_RAbBhnfC2ejNVj72cyG2o1&amp;s=0</t>
  </si>
  <si>
    <t>Zenith</t>
  </si>
  <si>
    <t>https://www.google.com/search?gl=us&amp;hl=en&amp;q=Zenith&amp;sa=X&amp;ved=0ahUKEwj2vor8_s6AAxW8EVkFHVFXCC4QmJACCO0K</t>
  </si>
  <si>
    <t>https://encrypted-tbn0.gstatic.com/images?q=tbn:ANd9GcTIfQfzJ3of8PE04Ns8er6Yq3miSnJbBurua_y9sFU&amp;s</t>
  </si>
  <si>
    <t>TMX Finance</t>
  </si>
  <si>
    <t>http://www.titlemax.biz/</t>
  </si>
  <si>
    <t>https://www.google.com/search?gl=us&amp;hl=en&amp;q=TMX+Finance&amp;sa=X&amp;ved=0ahUKEwiz2KLcr7D-AhVBM1kFHW9kDu44ChCYkAIIoQ4</t>
  </si>
  <si>
    <t>Parking Network BV</t>
  </si>
  <si>
    <t>https://www.google.com/search?hl=en&amp;gl=us&amp;q=Parking+Network+BV&amp;sa=X&amp;ved=0ahUKEwjd0vSp1fb-AhUBRjABHQOMDccQmJACCNgM</t>
  </si>
  <si>
    <t>Multi Recruit</t>
  </si>
  <si>
    <t>https://www.google.com/search?gl=us&amp;hl=en&amp;q=Multi+Recruit&amp;sa=X&amp;ved=0ahUKEwjy2dy29vP9AhXWbKQEHeW7CZw4FBCYkAIIoAw</t>
  </si>
  <si>
    <t>Orion Engineering,  Inc.</t>
  </si>
  <si>
    <t>https://www.google.com/search?gl=us&amp;hl=en&amp;q=Orion+Engineering,++Inc.&amp;sa=X&amp;ved=0ahUKEwiF7Zq16ZT_AhWFUjABHeKDC8cQmJACCIUK</t>
  </si>
  <si>
    <t>Free-Work (ex Freelance-info Carriere-info)</t>
  </si>
  <si>
    <t>https://www.google.com/search?ucbcb=1&amp;hl=en&amp;gl=us&amp;q=Free-Work+(ex+Freelance-info+Carriere-info)&amp;sa=X&amp;ved=0ahUKEwi09LyBx6j9AhWsKkQIHaRRAXI4PBCYkAII5gw</t>
  </si>
  <si>
    <t>https://encrypted-tbn0.gstatic.com/images?q=tbn:ANd9GcSbbY9AU_MgIfN0FOrY8Znch2HmXtt_PQ9393gTwmg&amp;s</t>
  </si>
  <si>
    <t>illwerke vkw AG</t>
  </si>
  <si>
    <t>http://www.illwerkevkw.at/</t>
  </si>
  <si>
    <t>https://www.google.com/search?sca_esv=591434115&amp;hl=en&amp;gl=us&amp;q=illwerke+vkw+AG&amp;sa=X&amp;ved=0ahUKEwjqotGfq5ODAxV-CnkGHVbSAv84KBCYkAII5Ao</t>
  </si>
  <si>
    <t>Shift F5</t>
  </si>
  <si>
    <t>https://www.google.com/search?sca_esv=582184140&amp;hl=en&amp;gl=us&amp;q=Shift+F5&amp;sa=X&amp;ved=0ahUKEwjQld7Y88KCAxVjF1kFHT2WB-0QmJACCNoM</t>
  </si>
  <si>
    <t>https://encrypted-tbn0.gstatic.com/images?q=tbn:ANd9GcTwNwOH3zSVWQ5CnaFw45uJmagnrmzshQ-qO-79174&amp;s</t>
  </si>
  <si>
    <t>DAVOX TECH PTE. LTD.</t>
  </si>
  <si>
    <t>https://www.google.com/search?sca_esv=c8d968e0257eeffd&amp;hl=en&amp;gl=us&amp;q=DAVOX+TECH+PTE.+LTD.&amp;sa=X&amp;ved=0ahUKEwjo3rPDqYmDAxU6TTABHTCkAIg4FBCYkAIIiA0</t>
  </si>
  <si>
    <t>https://encrypted-tbn0.gstatic.com/images?q=tbn:ANd9GcTS47clB3O1SfKJxZR225WR-mKD79SSVwkRAykelcc&amp;s</t>
  </si>
  <si>
    <t>Reckitt</t>
  </si>
  <si>
    <t>http://www.rb.com/</t>
  </si>
  <si>
    <t>https://www.google.com/search?ucbcb=1&amp;hl=en&amp;gl=us&amp;q=Reckitt&amp;sa=X&amp;ved=0ahUKEwjXnMbz3Kj-AhXvk4kEHXk3DTc4ChCYkAIIpws</t>
  </si>
  <si>
    <t>Signet Jewelers</t>
  </si>
  <si>
    <t>http://www.signetjewelers.com/</t>
  </si>
  <si>
    <t>https://www.google.com/search?sca_esv=584784815&amp;gl=us&amp;hl=en&amp;q=Signet+Jewelers&amp;sa=X&amp;ved=0ahUKEwjZpLOOudmCAxWtK1kFHViJBCc4ChCYkAII5wo</t>
  </si>
  <si>
    <t>https://encrypted-tbn0.gstatic.com/images?q=tbn:ANd9GcRHCoSq4RdU4bj56QYFKzHPlJM2v4KtuxS0tcCTqms&amp;s</t>
  </si>
  <si>
    <t>PayPal Holdings, Inc.</t>
  </si>
  <si>
    <t>https://www.google.com/search?gl=us&amp;hl=en&amp;q=PayPal+Holdings,+Inc.&amp;sa=X&amp;ved=0ahUKEwjf_5TjoriAAxUYFlkFHejwAnYQmJACCOsN</t>
  </si>
  <si>
    <t>Saksoft</t>
  </si>
  <si>
    <t>http://www.saksoft.com/</t>
  </si>
  <si>
    <t>https://www.google.com/search?hl=en&amp;gl=us&amp;q=Saksoft&amp;sa=X&amp;ved=0ahUKEwiwlbbmkZ-AAxVBF1kFHZSDATk4HhCYkAIIjg4</t>
  </si>
  <si>
    <t>Arkansas Workforce Centers</t>
  </si>
  <si>
    <t>https://www.google.com/search?gl=us&amp;hl=en&amp;q=Arkansas+Workforce+Centers&amp;sa=X&amp;ved=0ahUKEwisnJuj8pH9AhVUm2oFHbg-AoAQmJACCPQG</t>
  </si>
  <si>
    <t>https://encrypted-tbn0.gstatic.com/images?q=tbn:ANd9GcSQdWatFXArt5sIzU_J9GYsC9QxcN118GJ41fKj1Qs&amp;s</t>
  </si>
  <si>
    <t>RTI International</t>
  </si>
  <si>
    <t>https://www.google.com/search?sca_esv=587928711&amp;hl=en&amp;gl=us&amp;q=RTI+International&amp;sa=X&amp;ved=0ahUKEwi8zIPVz_eCAxVpLUQIHYr2DN84HhCYkAII6A0</t>
  </si>
  <si>
    <t>Reliance Human Resources Consultancy</t>
  </si>
  <si>
    <t>https://www.google.com/search?hl=en&amp;gl=us&amp;q=Reliance+Human+Resources+Consultancy&amp;sa=X&amp;ved=0ahUKEwiZ6POziIj-AhUecDABHYSNCowQmJACCJMK</t>
  </si>
  <si>
    <t>https://encrypted-tbn0.gstatic.com/images?q=tbn:ANd9GcTAOrfIH8Bjwl3TG4ms2cY_AJnnS4L_B2r61C5mfhc&amp;s</t>
  </si>
  <si>
    <t>ARTIN spol. s r.o.</t>
  </si>
  <si>
    <t>http://www.artinsolutions.com/</t>
  </si>
  <si>
    <t>https://www.google.com/search?hl=en&amp;gl=us&amp;q=ARTIN+spol.+s+r.o.&amp;sa=X&amp;ved=0ahUKEwi1zaud66_8AhXMQTABHeHoDHI4FBCYkAIIlgw</t>
  </si>
  <si>
    <t>STEM IT</t>
  </si>
  <si>
    <t>https://www.google.com/search?sca_esv=575386901&amp;gl=us&amp;hl=en&amp;q=STEM+IT&amp;sa=X&amp;ved=0ahUKEwjolYLmvIaCAxV5MVkFHfnrBfI4KBCYkAII3go</t>
  </si>
  <si>
    <t>https://encrypted-tbn0.gstatic.com/images?q=tbn:ANd9GcQ2W7iI_pn6tFGqGY_v4sjvpSXOe-jO-gk4sOyA_iU&amp;s</t>
  </si>
  <si>
    <t>WSP</t>
  </si>
  <si>
    <t>http://www.wsp.com/</t>
  </si>
  <si>
    <t>https://www.google.com/search?sca_esv=563950002&amp;gl=us&amp;hl=en&amp;q=WSP&amp;sa=X&amp;ved=0ahUKEwjU2smwg52BAxXUnGoFHbPSCBM4PBCYkAIImAs</t>
  </si>
  <si>
    <t>https://encrypted-tbn0.gstatic.com/images?q=tbn:ANd9GcQ-y8J12N73F0924e-7TgvJH_n7tD-Co7kmf5bS&amp;s=0</t>
  </si>
  <si>
    <t>AND Digital</t>
  </si>
  <si>
    <t>https://www.google.com/search?ucbcb=1&amp;hl=en&amp;gl=us&amp;q=AND+Digital&amp;sa=X&amp;ved=0ahUKEwjWl7vbsMH8AhXKYcAKHXJSCnU4HhCYkAIImws</t>
  </si>
  <si>
    <t>Randstad US</t>
  </si>
  <si>
    <t>https://www.google.com/search?gl=us&amp;hl=en&amp;q=Randstad+US&amp;sa=X&amp;ved=0ahUKEwiPjbTS4bWAAxV7MVkFHXyOD_84HhCYkAIIqg4</t>
  </si>
  <si>
    <t>https://encrypted-tbn0.gstatic.com/images?q=tbn:ANd9GcSqRWJgOrlxXWXhhqN1uKR-IyuwmV0EPusMjiSOZqq2gSYe7PZmK0cubw&amp;s</t>
  </si>
  <si>
    <t>Quantiphi</t>
  </si>
  <si>
    <t>https://www.google.com/search?ucbcb=1&amp;hl=en&amp;gl=us&amp;q=Quantiphi&amp;sa=X&amp;ved=0ahUKEwjurMbt9Jv9AhV8h-4BHYGHB6gQmJACCJkK</t>
  </si>
  <si>
    <t>https://encrypted-tbn0.gstatic.com/images?q=tbn:ANd9GcQx7Xg0B5BYul9yQa77iXXbQn_WHvsrXqbgBCIIQJI&amp;s</t>
  </si>
  <si>
    <t>squery</t>
  </si>
  <si>
    <t>https://www.google.com/search?sca_esv=557013633&amp;gl=us&amp;hl=en&amp;q=squery&amp;sa=X&amp;ved=0ahUKEwjrg8TMiN6AAxUWkIkEHXhfDd0QmJACCNQF</t>
  </si>
  <si>
    <t>https://encrypted-tbn0.gstatic.com/images?q=tbn:ANd9GcTA21GZ94eY26b9QQAt6UH_Kf8b-6bBm_TWVEDPv4c&amp;s</t>
  </si>
  <si>
    <t>Liberty Insurance Pte Ltd</t>
  </si>
  <si>
    <t>http://www.libertyinsurance.com.sg/</t>
  </si>
  <si>
    <t>https://www.google.com/search?sca_esv=83d422ed70b0b2be&amp;sca_upv=1&amp;gl=us&amp;hl=en&amp;q=Liberty+Insurance+Pte+Ltd&amp;sa=X&amp;ved=0ahUKEwjlnJWv-66DAxVHRDABHbP4D5g4PBCYkAIIwQs</t>
  </si>
  <si>
    <t>Ad Hoc Team</t>
  </si>
  <si>
    <t>https://www.google.com/search?hl=en&amp;gl=us&amp;q=Ad+Hoc+Team&amp;sa=X&amp;ved=0ahUKEwjqh6nelc79AhXblmoFHSBuDm04MhCYkAIIqw4</t>
  </si>
  <si>
    <t>Tellus Solutions, Inc</t>
  </si>
  <si>
    <t>https://www.google.com/search?gl=us&amp;hl=en&amp;q=Tellus+Solutions,+Inc&amp;sa=X&amp;ved=0ahUKEwiF3pSY6Lz-AhUtjIkEHepOBXY4MhCYkAIIgws</t>
  </si>
  <si>
    <t>One Group</t>
  </si>
  <si>
    <t>https://www.google.com/search?sca_esv=564105068&amp;hl=en&amp;gl=us&amp;q=One+Group&amp;sa=X&amp;ved=0ahUKEwjGuvjJsZ-BAxV3ElkFHbqDDVo4FBCYkAIItws</t>
  </si>
  <si>
    <t>Allianz France</t>
  </si>
  <si>
    <t>http://www.allianz.fr/</t>
  </si>
  <si>
    <t>https://www.google.com/search?sca_esv=b0b8bd100056fb7a&amp;sca_upv=1&amp;gl=us&amp;hl=en&amp;q=Allianz+France&amp;sa=X&amp;ved=0ahUKEwjE8YCl0_eCAxW7TDABHd87C-M4HhCYkAIIvAw</t>
  </si>
  <si>
    <t>https://encrypted-tbn0.gstatic.com/images?q=tbn:ANd9GcTlwy3sRQcw51edZwZgf9WYCurw-HcPQxdq__NoW5E&amp;s</t>
  </si>
  <si>
    <t>Employment - FAFCO, Inc.</t>
  </si>
  <si>
    <t>http://www.fafco.com/</t>
  </si>
  <si>
    <t>https://www.google.com/search?hl=en&amp;gl=us&amp;q=Employment+-+FAFCO,+Inc.&amp;sa=X&amp;ved=0ahUKEwi9qOjl2Lz9AhWUUjABHQE2ClE4ChCYkAIIhgw</t>
  </si>
  <si>
    <t>https://encrypted-tbn0.gstatic.com/images?q=tbn:ANd9GcRqSZo7PO6lWumLq5INPKzxYYHcvLy1jgb2CVVC&amp;s=0</t>
  </si>
  <si>
    <t>NRB</t>
  </si>
  <si>
    <t>http://www.nrb.be/</t>
  </si>
  <si>
    <t>https://www.google.com/search?hl=en&amp;gl=us&amp;q=NRB&amp;sa=X&amp;ved=0ahUKEwjakpXI26uAAxWZElkFHbayB0M4ChCYkAIIrgw</t>
  </si>
  <si>
    <t>https://encrypted-tbn0.gstatic.com/images?q=tbn:ANd9GcSk7BiFnO-zhqYaZ0WCMCmn2NN9V3TGdAg6mfTd&amp;s=0</t>
  </si>
  <si>
    <t>COM Software GmbH</t>
  </si>
  <si>
    <t>https://www.google.com/search?q=COM+Software+GmbH&amp;sa=X&amp;ved=0ahUKEwjq1LjQ6a_8AhUAnWoFHfk3Cwo4KBCYkAIIwww</t>
  </si>
  <si>
    <t>Codebase Inc</t>
  </si>
  <si>
    <t>https://www.google.com/search?sca_esv=585840574&amp;q=Codebase+Inc&amp;sa=X&amp;ved=0ahUKEwj5pPLfguaCAxVqMlkFHawMDUkQmJACCI8K</t>
  </si>
  <si>
    <t>https://encrypted-tbn0.gstatic.com/images?q=tbn:ANd9GcS_HepEQ1btZvJLGHWGZ95q0s-_eq1xzOiXZ2cciGY&amp;s</t>
  </si>
  <si>
    <t>ARDIAN</t>
  </si>
  <si>
    <t>http://www.ardian.com/</t>
  </si>
  <si>
    <t>https://www.google.com/search?sca_esv=593213093&amp;gl=us&amp;hl=en&amp;q=ARDIAN&amp;sa=X&amp;ved=0ahUKEwiFmcyY9qSDAxUgrokEHUr-DxwQmJACCOIK</t>
  </si>
  <si>
    <t>https://encrypted-tbn0.gstatic.com/images?q=tbn:ANd9GcRXMlBVFXEBMijb4EeXSZDa-OoANDMPsRMhRWYjFlI&amp;s</t>
  </si>
  <si>
    <t>Shopkick by Trax</t>
  </si>
  <si>
    <t>http://www.shopkick.com/</t>
  </si>
  <si>
    <t>https://www.google.com/search?hl=en&amp;gl=us&amp;q=Shopkick+by+Trax&amp;sa=X&amp;ved=0ahUKEwi0_pzX-_P9AhWjJEQIHe9VBMYQmJACCJcI</t>
  </si>
  <si>
    <t>https://encrypted-tbn0.gstatic.com/images?q=tbn:ANd9GcTmX79Tke9CxtDvQem1n2AMpJiZS-oRNsFfUxXHDDg&amp;s</t>
  </si>
  <si>
    <t>Ec</t>
  </si>
  <si>
    <t>https://www.google.com/search?hl=en&amp;gl=us&amp;q=Ec&amp;sa=X&amp;ved=0ahUKEwjz5Zf-ho3-AhWdSjABHfbQAFU4FBCYkAIIwgw</t>
  </si>
  <si>
    <t>https://encrypted-tbn0.gstatic.com/images?q=tbn:ANd9GcRBGHDWFtVNClxM4oGjwDMZdTUBcemrHq0_7-_smMI&amp;s</t>
  </si>
  <si>
    <t>Cpl</t>
  </si>
  <si>
    <t>https://www.google.com/search?hl=en&amp;gl=us&amp;q=Cpl&amp;sa=X&amp;ved=0ahUKEwjzzf-ZkOf8AhWLMVkFHcSdDxoQmJACCLgJ</t>
  </si>
  <si>
    <t>https://encrypted-tbn0.gstatic.com/images?q=tbn:ANd9GcRYBC_wGPFv7AdIZFEudoG7pyh_h2FeJQtVTY3fDHw&amp;s</t>
  </si>
  <si>
    <t>à¸šà¸£à¸´à¸©à¸±à¸— à¹€à¸”à¸­à¸° à¸šà¸µà¸­à¸²à¸£à¹Œà¹€à¸­à¸ª à¸ˆà¸³à¸à¸±à¸”</t>
  </si>
  <si>
    <t>https://www.google.com/search?hl=en&amp;gl=us&amp;q=%E0%B8%9A%E0%B8%A3%E0%B8%B4%E0%B8%A9%E0%B8%B1%E0%B8%97+%E0%B9%80%E0%B8%94%E0%B8%AD%E0%B8%B0+%E0%B8%9A%E0%B8%B5%E0%B8%AD%E0%B8%B2%E0%B8%A3%E0%B9%8C%E0%B9%80%E0%B8%AD%E0%B8%AA+%E0%B8%88%E0%B8%B3%E0%B8%81%E0%B8%B1%E0%B8%94&amp;sa=X&amp;ved=0ahUKEwjb7aX41fP8AhVfEFkFHWnXD7c4ChCYkAIIlQ0</t>
  </si>
  <si>
    <t>BlueSoft</t>
  </si>
  <si>
    <t>https://www.google.com/search?sca_esv=584513130&amp;gl=us&amp;hl=en&amp;q=BlueSoft&amp;sa=X&amp;ved=0ahUKEwiZlZymhNeCAxW5m2oFHWM3BgAQmJACCMwL</t>
  </si>
  <si>
    <t>https://encrypted-tbn0.gstatic.com/images?q=tbn:ANd9GcTDDlXvP2Je1-rPQiT2nxx7y7_wVQJ9uisQxZ0yplI&amp;s</t>
  </si>
  <si>
    <t>Storylines</t>
  </si>
  <si>
    <t>https://www.google.com/search?hl=en&amp;gl=us&amp;q=Storylines&amp;sa=X&amp;ved=0ahUKEwiKlKityID-AhVISTABHXUhAkQQmJACCLoJ</t>
  </si>
  <si>
    <t>Team Velocity</t>
  </si>
  <si>
    <t>http://teamvelocitymarketing.com/</t>
  </si>
  <si>
    <t>https://www.google.com/search?sca_esv=575393305&amp;hl=en&amp;gl=us&amp;q=Team+Velocity&amp;sa=X&amp;ved=0ahUKEwisruravYaCAxVfIEQIHRVECt04MhCYkAII4wo</t>
  </si>
  <si>
    <t>https://encrypted-tbn0.gstatic.com/images?q=tbn:ANd9GcSkknJEuRntb4tC9wikob0jyZE1-xXuedC6RgcN&amp;s=0</t>
  </si>
  <si>
    <t>Computech Corporation</t>
  </si>
  <si>
    <t>http://www.computechcorp.com/</t>
  </si>
  <si>
    <t>https://www.google.com/search?hl=en&amp;gl=us&amp;q=Computech+Corporation&amp;sa=X&amp;ved=0ahUKEwjKxfqxpdb_AhXJFlkFHfMuAM44KBCYkAIIxw4</t>
  </si>
  <si>
    <t>https://encrypted-tbn0.gstatic.com/images?q=tbn:ANd9GcTXtBxnLcict_HMrl2xIu695z25C1DjHDpMSd3lRNY&amp;s</t>
  </si>
  <si>
    <t>Ramblr GmbH</t>
  </si>
  <si>
    <t>http://ramblr.ai/</t>
  </si>
  <si>
    <t>https://www.google.com/search?sca_esv=579562946&amp;gl=us&amp;hl=en&amp;q=Ramblr+GmbH&amp;sa=X&amp;ved=0ahUKEwjzlZTSnqyCAxVjmWoFHa7PDQAQmJACCIYO</t>
  </si>
  <si>
    <t>Payfit</t>
  </si>
  <si>
    <t>http://payfit.com/</t>
  </si>
  <si>
    <t>https://www.google.com/search?hl=en&amp;gl=us&amp;q=Payfit&amp;sa=X&amp;ved=0ahUKEwjI5qPgm_T-AhUWFlkFHSj_BOsQmJACCJUM</t>
  </si>
  <si>
    <t>Wiremind</t>
  </si>
  <si>
    <t>https://www.google.com/search?sca_esv=590804984&amp;hl=en&amp;gl=us&amp;q=Wiremind&amp;sa=X&amp;ved=0ahUKEwiepsSfpI6DAxUMJEQIHY8hCFk4FBCYkAIIjgs</t>
  </si>
  <si>
    <t>https://encrypted-tbn0.gstatic.com/images?q=tbn:ANd9GcQKLieTewnatMTtuqkaF7p1uNPmD1PEzpO02LotMbk&amp;s</t>
  </si>
  <si>
    <t>Kellogg Company</t>
  </si>
  <si>
    <t>https://www.google.com/search?sca_esv=593529204&amp;hl=en&amp;gl=us&amp;q=Kellogg+Company&amp;sa=X&amp;ved=0ahUKEwiAxtbp-amDAxUND1kFHepZD2wQmJACCNcJ</t>
  </si>
  <si>
    <t>Data Arts Xperience</t>
  </si>
  <si>
    <t>https://www.google.com/search?hl=en&amp;gl=us&amp;q=Data+Arts+Xperience&amp;sa=X&amp;ved=0ahUKEwiU1Mm6sez9AhW3EVkFHUajAwQQmJACCM0H</t>
  </si>
  <si>
    <t>GÄ°ZLÄ°</t>
  </si>
  <si>
    <t>https://www.google.com/search?sca_esv=585526170&amp;hl=en&amp;gl=us&amp;q=G%C4%B0ZL%C4%B0&amp;sa=X&amp;ved=0ahUKEwjChtKYyeOCAxUVF1kFHQdsDQUQmJACCNUF</t>
  </si>
  <si>
    <t>Calligo</t>
  </si>
  <si>
    <t>https://www.calligo.io/</t>
  </si>
  <si>
    <t>https://www.google.com/search?hl=en&amp;gl=us&amp;q=Calligo&amp;sa=X&amp;ved=0ahUKEwioteO0qJL_AhWthIkEHaB-At4QmJACCM8J</t>
  </si>
  <si>
    <t>https://encrypted-tbn0.gstatic.com/images?q=tbn:ANd9GcSk7FFDHUePw-YTXE4Sxoz8OqaEVAjL1WH1MflZRDc&amp;s</t>
  </si>
  <si>
    <t>Cermati.com</t>
  </si>
  <si>
    <t>https://www.google.com/search?hl=en&amp;gl=us&amp;q=Cermati.com&amp;sa=X&amp;ved=0ahUKEwjx6-yWkL_9AhWLE1kFHat1DYYQmJACCLoJ</t>
  </si>
  <si>
    <t>https://encrypted-tbn0.gstatic.com/images?q=tbn:ANd9GcTSD4OMzlC2vmmWbjQT7wzHikFP4mgWaavB-rYsKCQ&amp;s</t>
  </si>
  <si>
    <t>Live Nation Entertainment</t>
  </si>
  <si>
    <t>https://www.google.com/search?gl=us&amp;hl=en&amp;q=Live+Nation+Entertainment&amp;sa=X&amp;ved=0ahUKEwiG-K2-2tP_AhXdElkFHXE9D2A4MhCYkAII0Ao</t>
  </si>
  <si>
    <t>https://encrypted-tbn0.gstatic.com/images?q=tbn:ANd9GcTPXKghSno8FgtWOcui7FFOP3GIjjHjfivOJN3E2o4&amp;s</t>
  </si>
  <si>
    <t>Zener</t>
  </si>
  <si>
    <t>https://www.google.com/search?hl=en&amp;gl=us&amp;q=Zener&amp;sa=X&amp;ved=0ahUKEwjK-Yesk8T9AhWhlmoFHd7UBr44ChCYkAII4As</t>
  </si>
  <si>
    <t>Kienbaum Consultants International GmbH - Zentrale</t>
  </si>
  <si>
    <t>https://www.kienbaum.com/de/</t>
  </si>
  <si>
    <t>https://www.google.com/search?gl=us&amp;hl=en&amp;q=Kienbaum+Consultants+International+GmbH+-+Zentrale&amp;sa=X&amp;ved=0ahUKEwjZ7by4_9L8AhV1k4kEHcOfAnA4FBCYkAIIog0</t>
  </si>
  <si>
    <t>Insights by Kantar</t>
  </si>
  <si>
    <t>https://www.google.com/search?gl=us&amp;hl=en&amp;q=Insights+by+Kantar&amp;sa=X&amp;ved=0ahUKEwj9-_m_2JeAAxXyEVkFHfeGCRk4FBCYkAIIwg0</t>
  </si>
  <si>
    <t>Morrison Foerster</t>
  </si>
  <si>
    <t>http://www.mofo.com/</t>
  </si>
  <si>
    <t>https://www.google.com/search?sca_esv=580758711&amp;gl=us&amp;hl=en&amp;q=Morrison+Foerster&amp;sa=X&amp;ved=0ahUKEwixmunxo7aCAxX8kYkEHbgHBm8QmJACCPQK</t>
  </si>
  <si>
    <t>https://encrypted-tbn0.gstatic.com/images?q=tbn:ANd9GcRtzVKvLO81Uf2wMXkc-yO9kxdGjgoj446PCqCos1k&amp;s</t>
  </si>
  <si>
    <t>M Group Plant &amp; Fleet Solutions</t>
  </si>
  <si>
    <t>https://www.google.com/search?ucbcb=1&amp;hl=en&amp;gl=us&amp;q=M+Group+Plant+%26+Fleet+Solutions&amp;sa=X&amp;ved=0ahUKEwi09cWp9Jv9AhULmIkEHZXJCxo4FBCYkAII9wo</t>
  </si>
  <si>
    <t>Euro Depot EspaÃ±a Sa</t>
  </si>
  <si>
    <t>http://www.bricodepot.es/</t>
  </si>
  <si>
    <t>https://www.google.com/search?q=Euro+Depot+Espa%C3%B1a+Sa&amp;sa=X&amp;ved=0ahUKEwi6-IOSku_-AhXxD1kFHUyFD204HhCYkAII8gw</t>
  </si>
  <si>
    <t>Citizens Bank</t>
  </si>
  <si>
    <t>http://www.citizensbank.com/</t>
  </si>
  <si>
    <t>https://www.google.com/search?sca_esv=566842583&amp;gl=us&amp;hl=en&amp;q=Citizens+Bank&amp;sa=X&amp;ved=0ahUKEwiDnaD_wriBAxULMVkFHWAQAyc4HhCYkAIIvgk</t>
  </si>
  <si>
    <t>Biome Diagnostics</t>
  </si>
  <si>
    <t>http://www.biome-dx.com/</t>
  </si>
  <si>
    <t>https://www.google.com/search?sca_esv=558332242&amp;hl=en&amp;gl=us&amp;q=Biome+Diagnostics&amp;sa=X&amp;ved=0ahUKEwiXi4bwjeiAAxUhmWoFHZNVCPEQmJACCLsN</t>
  </si>
  <si>
    <t>A.P. Moller â€“ Maersk</t>
  </si>
  <si>
    <t>https://www.google.com/search?sca_esv=591606361&amp;gl=us&amp;hl=en&amp;q=A.P.+Moller+%E2%80%93+Maersk&amp;sa=X&amp;ved=0ahUKEwiApfzN6pWDAxW6GFkFHewcDikQmJACCMYJ</t>
  </si>
  <si>
    <t>Parity Professionals Limited</t>
  </si>
  <si>
    <t>https://www.google.com/search?sca_esv=c30c27677fd05ae4&amp;sca_upv=1&amp;gl=us&amp;hl=en&amp;q=Parity+Professionals+Limited&amp;sa=X&amp;ved=0ahUKEwjoxK_u5IuDAxWgRTABHUEvDNQ4HhCYkAII0wo</t>
  </si>
  <si>
    <t>CMCC Foundation - Centro Euro Mediterraneo sui Cambiamenti Climatici</t>
  </si>
  <si>
    <t>https://www.google.com/search?hl=en&amp;gl=us&amp;q=CMCC+Foundation+-+Centro+Euro+Mediterraneo+sui+Cambiamenti+Climatici&amp;sa=X&amp;ved=0ahUKEwichcnivZ79AhXoBzQIHcO9AAkQmJACCNQM</t>
  </si>
  <si>
    <t>https://encrypted-tbn0.gstatic.com/images?q=tbn:ANd9GcRdxXp1FwK3x0rrg3MYcA3TwZDgBZZtNCzx_oGoZ_E&amp;s</t>
  </si>
  <si>
    <t>Tismart</t>
  </si>
  <si>
    <t>https://www.google.com/search?ucbcb=1&amp;hl=en&amp;gl=us&amp;q=Tismart&amp;sa=X&amp;ved=0ahUKEwj70vb6o6b-AhVZjIkEHcIKCDYQmJACCM8L</t>
  </si>
  <si>
    <t>Optimum SCO</t>
  </si>
  <si>
    <t>https://www.google.com/search?sca_esv=593016252&amp;gl=us&amp;hl=en&amp;q=Optimum+SCO&amp;sa=X&amp;ved=0ahUKEwjjtZansaKDAxWxH0QIHd7aCn0QmJACCJsN</t>
  </si>
  <si>
    <t>Aricent Technologies</t>
  </si>
  <si>
    <t>http://northamerica.altran.com/</t>
  </si>
  <si>
    <t>https://www.google.com/search?sca_esv=567797162&amp;gl=us&amp;hl=en&amp;q=Aricent+Technologies&amp;sa=X&amp;ved=0ahUKEwj9gsiLjsCBAxVkQjABHVCmBqc4UBCYkAII2go</t>
  </si>
  <si>
    <t>https://encrypted-tbn0.gstatic.com/images?q=tbn:ANd9GcRbY2eOtsQv_NU7j5DejSPZFrEqOvoUCADFtgkG&amp;s=0</t>
  </si>
  <si>
    <t>Pwc Acceleration Centers In India</t>
  </si>
  <si>
    <t>https://www.google.com/search?sca_esv=581645294&amp;hl=en&amp;gl=us&amp;q=Pwc+Acceleration+Centers+In+India&amp;sa=X&amp;ved=0ahUKEwja-r3N5r2CAxXTVDUKHbALBUQ4MhCYkAII6gk</t>
  </si>
  <si>
    <t>DPD UK</t>
  </si>
  <si>
    <t>http://www.dpd.co.uk/</t>
  </si>
  <si>
    <t>https://www.google.com/search?sca_esv=555798169&amp;gl=us&amp;hl=en&amp;q=DPD+UK&amp;sa=X&amp;ved=0ahUKEwihm-yy_tOAAxWvRTABHSeGBbIQmJACCN0K</t>
  </si>
  <si>
    <t>https://encrypted-tbn0.gstatic.com/images?q=tbn:ANd9GcRXVuOdyv4XzEXPj4IWM2s6Fig2Sfd7pPkYojAOSJk&amp;s</t>
  </si>
  <si>
    <t>DKSH (Thailand) Limited</t>
  </si>
  <si>
    <t>https://www.google.com/search?sca_esv=571674645&amp;gl=us&amp;hl=en&amp;q=DKSH+(Thailand)+Limited&amp;sa=X&amp;ved=0ahUKEwiMz_3z5uWBAxXevokEHTUaDNwQmJACCP4N</t>
  </si>
  <si>
    <t>https://encrypted-tbn0.gstatic.com/images?q=tbn:ANd9GcTXvptipEhC-eTarLe_8q3GoLcAsJQ4k2Y6XyfG-s7l0-cPbTdF5Ob6mw&amp;s</t>
  </si>
  <si>
    <t>iOLAP</t>
  </si>
  <si>
    <t>http://www.iolap.com/</t>
  </si>
  <si>
    <t>https://www.google.com/search?gl=us&amp;hl=en&amp;q=iOLAP&amp;sa=X&amp;ved=0ahUKEwjJwYHG9ef_AhVslWoFHdtwB104HhCYkAIIsgw</t>
  </si>
  <si>
    <t>https://encrypted-tbn0.gstatic.com/images?q=tbn:ANd9GcQOnAHuAPOwvmlAoCV0rDlA33bf6XEArKvogObOJLQ&amp;s</t>
  </si>
  <si>
    <t>Strategic Aerospace Services WLL</t>
  </si>
  <si>
    <t>https://www.google.com/search?gl=us&amp;hl=en&amp;q=Strategic+Aerospace+Services+WLL&amp;sa=X&amp;ved=0ahUKEwjDpcyD56P-AhW0M1kFHW-pDMcQmJACCP0J</t>
  </si>
  <si>
    <t>Company Confidential</t>
  </si>
  <si>
    <t>https://www.google.com/search?hl=en&amp;gl=us&amp;q=Company+Confidential&amp;sa=X&amp;ved=0ahUKEwjbt8fok-f8AhX0j4kEHcmeBU8QmJACCKAM</t>
  </si>
  <si>
    <t>Creative Fabrica</t>
  </si>
  <si>
    <t>http://www.creativefabrica.com/</t>
  </si>
  <si>
    <t>https://www.google.com/search?sca_esv=574726742&amp;hl=en&amp;gl=us&amp;q=Creative+Fabrica&amp;sa=X&amp;ved=0ahUKEwiStJ-Mv4GCAxVVF1kFHUW_CUMQmJACCOIM</t>
  </si>
  <si>
    <t>https://encrypted-tbn0.gstatic.com/images?q=tbn:ANd9GcQ2DUjuOCVLk1L8Y3MJm7JFXxopNaSAL5j6aA1Xe9g&amp;s</t>
  </si>
  <si>
    <t>Cron Labs</t>
  </si>
  <si>
    <t>https://www.google.com/search?sca_esv=581440190&amp;hl=en&amp;gl=us&amp;q=Cron+Labs&amp;sa=X&amp;ved=0ahUKEwiMis-HqbuCAxW_EFkFHWswCHU4ChCYkAIIhQs</t>
  </si>
  <si>
    <t>System High Corporation</t>
  </si>
  <si>
    <t>http://www.systemhigh.com/</t>
  </si>
  <si>
    <t>https://www.google.com/search?ucbcb=1&amp;gl=us&amp;hl=en&amp;q=System+High+Corporation&amp;sa=X&amp;ved=0ahUKEwjdkJK4-fP9AhU4jbAFHSBvCksQmJACCN0K</t>
  </si>
  <si>
    <t>All European Careers</t>
  </si>
  <si>
    <t>https://www.google.com/search?sca_esv=562289703&amp;hl=en&amp;gl=us&amp;q=All+European+Careers&amp;sa=X&amp;ved=0ahUKEwjdxPrf6Y2BAxWgkWoFHbcHAhYQmJACCPEJ</t>
  </si>
  <si>
    <t>https://encrypted-tbn0.gstatic.com/images?q=tbn:ANd9GcRYYQ3hAj7Ett_toGaHtp6M_IyD0NBjpSEIc-IliLs&amp;s</t>
  </si>
  <si>
    <t>K-Converged Services GmbH</t>
  </si>
  <si>
    <t>https://www.google.com/search?q=K-Converged+Services+GmbH&amp;sa=X&amp;ved=0ahUKEwjW57Sb9r78AhVcGVkFHRcgDMQQmJACCOUJ</t>
  </si>
  <si>
    <t>Curate Partners</t>
  </si>
  <si>
    <t>https://www.google.com/search?sca_esv=591429559&amp;gl=us&amp;hl=en&amp;q=Curate+Partners&amp;sa=X&amp;ved=0ahUKEwjK89CIpJODAxVQmYkEHW4ECdo4FBCYkAIIkQo</t>
  </si>
  <si>
    <t>https://encrypted-tbn0.gstatic.com/images?q=tbn:ANd9GcSe4fQTdD8YH0nijorS0_tV8CDSi8Bur4DTS-8DrIo&amp;s</t>
  </si>
  <si>
    <t>PwC Consulting - People &amp; Organization</t>
  </si>
  <si>
    <t>https://www.google.com/search?gl=us&amp;hl=en&amp;q=PwC+Consulting+-+People+%26+Organization&amp;sa=X&amp;ved=0ahUKEwi_nLPchK7_AhVmGzQIHaaHDG84WhCYkAIIzA0</t>
  </si>
  <si>
    <t>Stanley Black &amp; Decker, Inc.</t>
  </si>
  <si>
    <t>https://www.google.com/search?gl=us&amp;hl=en&amp;q=Stanley+Black+%26+Decker,+Inc.&amp;sa=X&amp;ved=0ahUKEwj0msGPuc7-AhVlk2oFHXsBCI8QmJACCNcM</t>
  </si>
  <si>
    <t>Valeo</t>
  </si>
  <si>
    <t>http://www.valeo.com/</t>
  </si>
  <si>
    <t>https://www.google.com/search?sca_esv=582900893&amp;q=Valeo&amp;sa=X&amp;ved=0ahUKEwjqqPDi8MeCAxWmKlkFHXorAjYQmJACCNMK</t>
  </si>
  <si>
    <t>https://encrypted-tbn0.gstatic.com/images?q=tbn:ANd9GcRNfvdRcRBWiSI7ZoQHe-IcoFayCwrjFV2jygGpalM&amp;s</t>
  </si>
  <si>
    <t>Niyo Solutions Inc.</t>
  </si>
  <si>
    <t>https://www.google.com/search?q=Niyo+Solutions+Inc.&amp;sa=X&amp;ved=0ahUKEwiqg8za-6j_AhV5F1kFHfs9AdAQmJACCOQJ</t>
  </si>
  <si>
    <t>https://encrypted-tbn0.gstatic.com/images?q=tbn:ANd9GcQWc4i8n-d--SpgxS4PR0xyCtupVaho_D2x1OMTY24&amp;s</t>
  </si>
  <si>
    <t>Inter-American Development Bank</t>
  </si>
  <si>
    <t>https://www.iadb.org/en</t>
  </si>
  <si>
    <t>https://www.google.com/search?hl=en&amp;gl=us&amp;q=Inter-American+Development+Bank&amp;sa=X&amp;ved=0ahUKEwjqpvKqjeD-AhUnjokEHR9ACmw4bhCYkAIInAw</t>
  </si>
  <si>
    <t>Jobster Pte Ltd (EA 06C5060)</t>
  </si>
  <si>
    <t>https://www.google.com/search?hl=en&amp;gl=us&amp;q=Jobster+Pte+Ltd+(EA+06C5060)&amp;sa=X&amp;ved=0ahUKEwixns6H-Mj8AhVSgIQIHROGBps4PBCYkAIIlws</t>
  </si>
  <si>
    <t>https://encrypted-tbn0.gstatic.com/images?q=tbn:ANd9GcQBhGfQYgd9d2wf8qBAbN2NnAvVqK5y0EdTdCObI1A&amp;s</t>
  </si>
  <si>
    <t>SIMunich GmbH</t>
  </si>
  <si>
    <t>https://www.google.com/search?q=SIMunich+GmbH&amp;sa=X&amp;ved=0ahUKEwjNnMXUqrL8AhWCVjUKHQprAMA4FBCYkAII6Q0</t>
  </si>
  <si>
    <t>https://encrypted-tbn0.gstatic.com/images?q=tbn:ANd9GcQAh5O2qnwZZOPK3hhLl9v5zghvjY1-yHOAiUyqmW4&amp;s</t>
  </si>
  <si>
    <t>OMRON</t>
  </si>
  <si>
    <t>http://www.omron.com/</t>
  </si>
  <si>
    <t>https://www.google.com/search?sca_esv=56b30054a0dd1b12&amp;hl=en&amp;gl=us&amp;q=OMRON&amp;sa=X&amp;ved=0ahUKEwiC-fu5saKDAxXsSjABHV0BAlI4PBCYkAIIjg4</t>
  </si>
  <si>
    <t>https://encrypted-tbn0.gstatic.com/images?q=tbn:ANd9GcSSAtSeZjwCp9Khvo6_Z8ESMJnBn4J_z5F_0l36HT0&amp;s</t>
  </si>
  <si>
    <t>BforeAI</t>
  </si>
  <si>
    <t>http://bfore.ai/</t>
  </si>
  <si>
    <t>https://www.google.com/search?sca_esv=562665302&amp;gl=us&amp;hl=en&amp;q=BforeAI&amp;sa=X&amp;ved=0ahUKEwibn6uv6JKBAxVthIQIHXm3CP04HhCYkAIIrww</t>
  </si>
  <si>
    <t>https://encrypted-tbn0.gstatic.com/images?q=tbn:ANd9GcTUaaVH4ZxlZ7U5lnE-prpj5dw2LGqGwyDnESUpg9U&amp;s</t>
  </si>
  <si>
    <t>AC3 Australia</t>
  </si>
  <si>
    <t>http://www.ac3.com.au/</t>
  </si>
  <si>
    <t>https://www.google.com/search?sca_esv=578400713&amp;gl=us&amp;hl=en&amp;q=AC3+Australia&amp;sa=X&amp;ved=0ahUKEwjn25aekqKCAxXslmoFHaMxBfE4HhCYkAIIkws</t>
  </si>
  <si>
    <t>https://encrypted-tbn0.gstatic.com/images?q=tbn:ANd9GcSyxUOiJVzPBeG3LblZXwgKcWgoa6bsEOojCmb9&amp;s=0</t>
  </si>
  <si>
    <t>SAS QUANTMETRY</t>
  </si>
  <si>
    <t>https://www.google.com/search?gl=us&amp;hl=en&amp;q=SAS+QUANTMETRY&amp;sa=X&amp;ved=0ahUKEwjY-8C7xoX-AhV3hu4BHXUfBnQ4KBCYkAII7Qw</t>
  </si>
  <si>
    <t>Momenterie</t>
  </si>
  <si>
    <t>https://www.google.com/search?ucbcb=1&amp;hl=en&amp;gl=us&amp;q=Momenterie&amp;sa=X&amp;ved=0ahUKEwjKz8yN85b9AhU_kokEHXl9Cnw4ChCYkAIIlgw</t>
  </si>
  <si>
    <t>https://encrypted-tbn0.gstatic.com/images?q=tbn:ANd9GcTDXiN-e6d24lLZECUBbVee2yB8eHPV23qqXVBIAFI&amp;s</t>
  </si>
  <si>
    <t>Kanerika</t>
  </si>
  <si>
    <t>http://www.docnme.com/</t>
  </si>
  <si>
    <t>https://www.google.com/search?sca_esv=574716396&amp;hl=en&amp;gl=us&amp;q=Kanerika&amp;sa=X&amp;ved=0ahUKEwia6oH4uYGCAxXAnWoFHZ5SCyI4ChCYkAII_Qw</t>
  </si>
  <si>
    <t>https://encrypted-tbn0.gstatic.com/images?q=tbn:ANd9GcQ69iOYpGtm0tZZnCOXUqLJbeeGlRV5baA87siX&amp;s=0</t>
  </si>
  <si>
    <t>Propeller Health</t>
  </si>
  <si>
    <t>http://www.propellerhealth.com/</t>
  </si>
  <si>
    <t>https://www.google.com/search?q=Propeller+Health&amp;sa=X&amp;ved=0ahUKEwibyYKfjJf-AhXqE1kFHU9VDWA4FBCYkAIIlgs</t>
  </si>
  <si>
    <t>https://encrypted-tbn0.gstatic.com/images?q=tbn:ANd9GcSKGOgojvOXOdo1B6ho4z6tOn8NNJ1DFOI905EXggA&amp;s</t>
  </si>
  <si>
    <t>Etraveli Group</t>
  </si>
  <si>
    <t>http://www.etraveli.com/</t>
  </si>
  <si>
    <t>https://www.google.com/search?hl=en&amp;gl=us&amp;q=Etraveli+Group&amp;sa=X&amp;ved=0ahUKEwiKpt2gg4uAAxVAM1kFHZObBPYQmJACCNkK</t>
  </si>
  <si>
    <t>Cembra Money Bank</t>
  </si>
  <si>
    <t>https://www.google.com/search?gl=us&amp;hl=en&amp;q=Cembra+Money+Bank&amp;sa=X&amp;ved=0ahUKEwioh7q0i4P-AhU-TjABHT9jAsw4ChCYkAIIoQ0</t>
  </si>
  <si>
    <t>JACOBS DOUWE EGBERTS</t>
  </si>
  <si>
    <t>http://www.jdepeets.com/</t>
  </si>
  <si>
    <t>https://www.google.com/search?sca_esv=587222008&amp;gl=us&amp;hl=en&amp;q=JACOBS+DOUWE+EGBERTS&amp;sa=X&amp;ved=0ahUKEwin-svHj_CCAxUQkokEHZoqC684HhCYkAII6Aw</t>
  </si>
  <si>
    <t>https://encrypted-tbn0.gstatic.com/images?q=tbn:ANd9GcTM3eg-Beem3GHJitlR0eKRFV7nzql2nSH_ygoq&amp;s=0</t>
  </si>
  <si>
    <t>Birmingham City Council</t>
  </si>
  <si>
    <t>http://www.birmingham.gov.uk/</t>
  </si>
  <si>
    <t>https://www.google.com/search?sca_esv=c30c27677fd05ae4&amp;gl=us&amp;hl=en&amp;q=Birmingham+City+Council&amp;sa=X&amp;ved=0ahUKEwi-5sf15IuDAxUtTjABHRdEC-44FBCYkAIIzQs</t>
  </si>
  <si>
    <t>https://encrypted-tbn0.gstatic.com/images?q=tbn:ANd9GcQHz9a8opsgPPZqSNiWtHM1oIHGz6Gd-r3qyrHEX0U&amp;s</t>
  </si>
  <si>
    <t>ARHS Developments</t>
  </si>
  <si>
    <t>https://www.google.com/search?sca_esv=562133542&amp;gl=us&amp;hl=en&amp;q=ARHS+Developments&amp;sa=X&amp;ved=0ahUKEwjQne-irIuBAxU3m2oFHTH_AeAQmJACCN4L</t>
  </si>
  <si>
    <t>https://encrypted-tbn0.gstatic.com/images?q=tbn:ANd9GcRFLXU4E3QK-ENrOZ-WN1c_2f3iqpYPCnHDtPx3VKM&amp;s</t>
  </si>
  <si>
    <t>NS Info Holdings LLC</t>
  </si>
  <si>
    <t>https://www.google.com/search?sca_esv=590391945&amp;hl=en&amp;gl=us&amp;q=NS+Info+Holdings+LLC&amp;sa=X&amp;ved=0ahUKEwjy2daU4ouDAxV8vokEHQb1AAMQmJACCLAL</t>
  </si>
  <si>
    <t>MALTHUS DARWIN</t>
  </si>
  <si>
    <t>https://www.google.com/search?q=MALTHUS+DARWIN&amp;sa=X&amp;ved=0ahUKEwihpprV157-AhUJGlkFHRlcDlsQmJACCPoN</t>
  </si>
  <si>
    <t>Factumex</t>
  </si>
  <si>
    <t>https://www.google.com/search?gl=us&amp;hl=en&amp;q=Factumex&amp;sa=X&amp;ved=0ahUKEwiZ9bXpzbL9AhWAHUQIHYUrCjkQmJACCPYM</t>
  </si>
  <si>
    <t>https://encrypted-tbn0.gstatic.com/images?q=tbn:ANd9GcSIXzocAsJr9aUIXJJq5OB-SsndUajKVJmZ24PJpJI&amp;s</t>
  </si>
  <si>
    <t>SolÃ¼ Technology Partners</t>
  </si>
  <si>
    <t>http://www.solutechnology.com/</t>
  </si>
  <si>
    <t>https://www.google.com/search?sca_esv=558035255&amp;gl=us&amp;hl=en&amp;q=Sol%C3%BC+Technology+Partners&amp;sa=X&amp;ved=0ahUKEwjPubbVzOWAAxW_EFkFHQ0iAlA4ggEQmJACCLEM</t>
  </si>
  <si>
    <t>https://encrypted-tbn0.gstatic.com/images?q=tbn:ANd9GcS36NnGdQ3GuVzoOrwt6DOD3EtWqgvtbFx9CajtSuA&amp;s</t>
  </si>
  <si>
    <t>Cognowiz</t>
  </si>
  <si>
    <t>https://www.google.com/search?sca_esv=577385484&amp;hl=en&amp;gl=us&amp;q=Cognowiz&amp;sa=X&amp;ved=0ahUKEwjmy5S8ipiCAxVPF1kFHcznA5YQmJACCJEN</t>
  </si>
  <si>
    <t>Every Body Texas</t>
  </si>
  <si>
    <t>https://www.google.com/search?ucbcb=1&amp;hl=en&amp;gl=us&amp;q=Every+Body+Texas&amp;sa=X&amp;ved=0ahUKEwjoz_PJod39AhWKkokEHaUwDXgQmJACCJgK</t>
  </si>
  <si>
    <t>https://encrypted-tbn0.gstatic.com/images?q=tbn:ANd9GcR4pR5BiTrK_2-tQsVXOThXGoSO0I2xwaLnU3FcIN4&amp;s</t>
  </si>
  <si>
    <t>Solas IT Consulting</t>
  </si>
  <si>
    <t>https://www.google.com/search?hl=en&amp;gl=us&amp;q=Solas+IT+Consulting&amp;sa=X&amp;ved=0ahUKEwjZ6ZP32un8AhVOElkFHXjeDRQ4FBCYkAIIng0</t>
  </si>
  <si>
    <t>GAMING1</t>
  </si>
  <si>
    <t>http://www.ardent-group.com/</t>
  </si>
  <si>
    <t>https://www.google.com/search?hl=en&amp;gl=us&amp;q=GAMING1&amp;sa=X&amp;ved=0ahUKEwiRheCA8I__AhXwlokEHfKeB0cQmJACCJYM</t>
  </si>
  <si>
    <t>Netwirking Ltd</t>
  </si>
  <si>
    <t>https://www.google.com/search?sca_esv=567797162&amp;gl=us&amp;hl=en&amp;q=Netwirking+Ltd&amp;sa=X&amp;ved=0ahUKEwjp2cCGisCBAxVWkIkEHT75CDI4PBCYkAIIlgs</t>
  </si>
  <si>
    <t>https://encrypted-tbn0.gstatic.com/images?q=tbn:ANd9GcQFIRYCdYUOlXNaHjGNKfSCFvQPCOuUO8NTQQxN8rA&amp;s</t>
  </si>
  <si>
    <t>Paradox Institute</t>
  </si>
  <si>
    <t>https://www.google.com/search?sca_esv=571814303&amp;gl=us&amp;hl=en&amp;q=Paradox+Institute&amp;sa=X&amp;ved=0ahUKEwigl7PVr-iBAxU5lmoFHXVHBts4FBCYkAIIqQ4</t>
  </si>
  <si>
    <t>Agiles Enterprise</t>
  </si>
  <si>
    <t>https://www.google.com/search?gl=us&amp;hl=en&amp;q=Agiles+Enterprise&amp;sa=X&amp;ved=0ahUKEwiNxrb04uL_AhXBM1kFHbIVDVk4HhCYkAIIkg4</t>
  </si>
  <si>
    <t>Sunshine State Health Plan</t>
  </si>
  <si>
    <t>https://www.google.com/search?gl=us&amp;hl=en&amp;q=Sunshine+State+Health+Plan&amp;sa=X&amp;ved=0ahUKEwjvtfyt-KX9AhVmkYkEHaD1B-s4ChCYkAIIkQo</t>
  </si>
  <si>
    <t>GRIT Talent Consulting</t>
  </si>
  <si>
    <t>https://www.google.com/search?hl=en&amp;gl=us&amp;q=GRIT+Talent+Consulting&amp;sa=X&amp;ved=0ahUKEwiV-ve0hIuAAxWZJEQIHeqhDLM4FBCYkAII2gw</t>
  </si>
  <si>
    <t>https://encrypted-tbn0.gstatic.com/images?q=tbn:ANd9GcSQBvQm-3-mO-Tnb2na5zzGyI0pwEhVIeeW4g2VHYo&amp;s</t>
  </si>
  <si>
    <t>Capio Group</t>
  </si>
  <si>
    <t>http://www.capio.group/</t>
  </si>
  <si>
    <t>https://www.google.com/search?hl=en&amp;gl=us&amp;q=Capio+Group&amp;sa=X&amp;ved=0ahUKEwigg43Dzr__AhVBjIkEHRKQAbY4ChCYkAIIoQo</t>
  </si>
  <si>
    <t>Thoughtworks</t>
  </si>
  <si>
    <t>https://www.google.com/search?sca_esv=585192112&amp;hl=en&amp;gl=us&amp;q=Thoughtworks&amp;sa=X&amp;ved=0ahUKEwi9sLqEv96CAxVKMlkFHRjJBI0QmJACCPAJ</t>
  </si>
  <si>
    <t>https://encrypted-tbn0.gstatic.com/images?q=tbn:ANd9GcRamk3NLkeRC3oOYFua-09JlYKe5mboUF8GN1BPOaI&amp;s</t>
  </si>
  <si>
    <t>Smart IT Frame LLC</t>
  </si>
  <si>
    <t>https://www.google.com/search?gl=us&amp;hl=en&amp;q=Smart+IT+Frame+LLC&amp;sa=X&amp;ved=0ahUKEwjNhaXm9p7_AhUwTTABHcvLCL84UBCYkAII3gs</t>
  </si>
  <si>
    <t>https://encrypted-tbn0.gstatic.com/images?q=tbn:ANd9GcQ4JqDEBOP5Ze9H7NOsAs6nspmbFKj7ff3HbeR9mvs&amp;s</t>
  </si>
  <si>
    <t>VEACT GmbH</t>
  </si>
  <si>
    <t>https://www.google.com/search?q=VEACT+GmbH&amp;sa=X&amp;ved=0ahUKEwjH7Y3uzOL-AhUfFlkFHYAgDOYQmJACCMgM</t>
  </si>
  <si>
    <t>https://encrypted-tbn0.gstatic.com/images?q=tbn:ANd9GcSX6tcLUONLldY11CixPoDkPl2ZGpRVj6ouwMy3BzY&amp;s</t>
  </si>
  <si>
    <t>Motorola Solutions</t>
  </si>
  <si>
    <t>http://www.motorolasolutions.com/</t>
  </si>
  <si>
    <t>https://www.google.com/search?ucbcb=1&amp;hl=en&amp;gl=us&amp;q=Motorola+Solutions&amp;sa=X&amp;ved=0ahUKEwiE6pKIrJT9AhUGR_EDHQ6jAtIQmJACCOIM</t>
  </si>
  <si>
    <t>https://encrypted-tbn0.gstatic.com/images?q=tbn:ANd9GcQVmNAKRwc4qNWp1KuoW__X0gzn3S2MlelHt1gT&amp;s=0</t>
  </si>
  <si>
    <t>Global Technical Talent</t>
  </si>
  <si>
    <t>https://www.google.com/search?ucbcb=1&amp;gl=us&amp;hl=en&amp;q=Global+Technical+Talent&amp;sa=X&amp;ved=0ahUKEwi5vJCl1Mv9AhXllYkEHe1UAGA4FBCYkAIIkgs</t>
  </si>
  <si>
    <t>https://encrypted-tbn0.gstatic.com/images?q=tbn:ANd9GcSwfmWxLL9H-XdtS8AGtyPI_VNOxjPQvOj0iuIoZC4&amp;s</t>
  </si>
  <si>
    <t>saracus consulting GmbH</t>
  </si>
  <si>
    <t>http://www.saracus.com/</t>
  </si>
  <si>
    <t>https://www.google.com/search?gl=us&amp;hl=en&amp;q=saracus+consulting+GmbH&amp;sa=X&amp;ved=0ahUKEwiFtMPV85v9AhXwlWoFHYWqBpE4KBCYkAIIigs</t>
  </si>
  <si>
    <t>https://encrypted-tbn0.gstatic.com/images?q=tbn:ANd9GcQuvXotTGcLNwIP_RuXYGNiCIEgpzvCcjZFKO9Gruw_oChDXTz5ozifjw&amp;s</t>
  </si>
  <si>
    <t>Wintech Services ( India) Private Limited</t>
  </si>
  <si>
    <t>https://www.google.com/search?hl=en&amp;gl=us&amp;q=Wintech+Services+(+India)+Private+Limited&amp;sa=X&amp;ved=0ahUKEwi-gqL4v7D_AhWIEFkFHXeNArY4FBCYkAII5Ak</t>
  </si>
  <si>
    <t>Kin + Carta</t>
  </si>
  <si>
    <t>https://www.google.com/search?gl=us&amp;hl=en&amp;q=Kin+%2B+Carta&amp;sa=X&amp;ved=0ahUKEwi--5bi5-f_AhUBF1kFHVUGB-04ChCYkAII9Qs</t>
  </si>
  <si>
    <t>IOMETE</t>
  </si>
  <si>
    <t>http://www.iomete.com/</t>
  </si>
  <si>
    <t>https://www.google.com/search?sca_esv=83d422ed70b0b2be&amp;hl=en&amp;gl=us&amp;q=IOMETE&amp;sa=X&amp;ved=0ahUKEwj6-YXJ_a6DAxXvVTABHU80B2QQmJACCNgJ</t>
  </si>
  <si>
    <t>https://encrypted-tbn0.gstatic.com/images?q=tbn:ANd9GcTahEMU5D30UNmV29GVv7mpnHdozeFKz17IH4-w_JU&amp;s</t>
  </si>
  <si>
    <t>BBTV</t>
  </si>
  <si>
    <t>http://www.bbtv.com/</t>
  </si>
  <si>
    <t>https://www.google.com/search?gl=us&amp;hl=en&amp;q=BBTV&amp;sa=X&amp;ved=0ahUKEwjTje-gl8f_AhUcF1kFHQwqCTU4ChCYkAIIlgs</t>
  </si>
  <si>
    <t>https://encrypted-tbn0.gstatic.com/images?q=tbn:ANd9GcRNHZ8RvsmdMcs1vw2UKKVuAMvRAwB1gQNtFYA2z1g&amp;s</t>
  </si>
  <si>
    <t>Infusai Solutions Pvt. ltd.</t>
  </si>
  <si>
    <t>https://www.google.com/search?hl=en&amp;gl=us&amp;q=Infusai+Solutions+Pvt.+ltd.&amp;sa=X&amp;ved=0ahUKEwiv_OXQyJKAAxXxGVkFHUf8CLcQmJACCNIK</t>
  </si>
  <si>
    <t>Vodastra Technologies</t>
  </si>
  <si>
    <t>https://www.google.com/search?sca_esv=569384727&amp;gl=us&amp;hl=en&amp;q=Vodastra+Technologies&amp;sa=X&amp;ved=0ahUKEwie6emtns-BAxXMlmoFHchcAdQ4ggEQmJACCOUN</t>
  </si>
  <si>
    <t>https://encrypted-tbn0.gstatic.com/images?q=tbn:ANd9GcRW1iqEBi5Kdz0Jr6XC96kOMbbyktRO8cKj4BFPCiE&amp;s</t>
  </si>
  <si>
    <t>Mycroft Mind, a.s.</t>
  </si>
  <si>
    <t>http://www.mycroftmind.cz/</t>
  </si>
  <si>
    <t>https://www.google.com/search?hl=en&amp;gl=us&amp;q=Mycroft+Mind,+a.s.&amp;sa=X&amp;ved=0ahUKEwiMuL6o66_8AhVhk2oFHddYAAY4KBCYkAIIuAs</t>
  </si>
  <si>
    <t>Times Internet</t>
  </si>
  <si>
    <t>http://timesinternet.in/</t>
  </si>
  <si>
    <t>https://www.google.com/search?sca_esv=564603026&amp;gl=us&amp;hl=en&amp;q=Times+Internet&amp;sa=X&amp;ved=0ahUKEwiliPHRt6SBAxVlF1kFHZaSCkgQmJACCOkM</t>
  </si>
  <si>
    <t>https://encrypted-tbn0.gstatic.com/images?q=tbn:ANd9GcSlDQlRVsqEeP0WPxB3KSRgOKbxCTbnMn3jmqz2&amp;s=0</t>
  </si>
  <si>
    <t>Pepsico</t>
  </si>
  <si>
    <t>https://www.google.com/search?sca_esv=557013633&amp;hl=en&amp;gl=us&amp;q=Pepsico&amp;sa=X&amp;ved=0ahUKEwjzr-vogN6AAxU1l2oFHYaWCgg4FBCYkAIIvwk</t>
  </si>
  <si>
    <t>Search Consultancy</t>
  </si>
  <si>
    <t>https://www.google.com/search?hl=en&amp;gl=us&amp;q=Search+Consultancy&amp;sa=X&amp;ved=0ahUKEwivjYyb6rT8AhVBFVkFHfGNAWI4HhCYkAII6As</t>
  </si>
  <si>
    <t>https://encrypted-tbn0.gstatic.com/images?q=tbn:ANd9GcREdJTYYMy4mKEWctmn7fUNYMzXCDKG5fdza_m0J9w&amp;s</t>
  </si>
  <si>
    <t>Check Point Software Technologies Ltd</t>
  </si>
  <si>
    <t>http://www.checkpoint.com/</t>
  </si>
  <si>
    <t>https://www.google.com/search?ucbcb=1&amp;gl=us&amp;hl=en&amp;q=Check+Point+Software+Technologies+Ltd&amp;sa=X&amp;ved=0ahUKEwil3ZO49778AhV0j4kEHTNnB0cQmJACCMEM</t>
  </si>
  <si>
    <t>https://encrypted-tbn0.gstatic.com/images?q=tbn:ANd9GcQEyzn87qfUisPbBdQkfA0qvXlt0rKJ_B0pBTNjXdc&amp;s</t>
  </si>
  <si>
    <t>Health Service Executive</t>
  </si>
  <si>
    <t>http://www.hse.ie/</t>
  </si>
  <si>
    <t>https://www.google.com/search?sca_esv=553701321&amp;gl=us&amp;hl=en&amp;q=Health+Service+Executive&amp;sa=X&amp;ved=0ahUKEwj-6IHltcKAAxUHq4QIHVq0CI44ChCYkAII8wk</t>
  </si>
  <si>
    <t>https://encrypted-tbn0.gstatic.com/images?q=tbn:ANd9GcTpn-6AU-imqOlXu4bvMQYQ3rDZXmWUNaF6uADEHGQ&amp;s</t>
  </si>
  <si>
    <t>Xplore Group</t>
  </si>
  <si>
    <t>https://www.google.com/search?ucbcb=1&amp;hl=en&amp;gl=us&amp;q=Xplore+Group&amp;sa=X&amp;ved=0ahUKEwiEv4q5qbr-AhWhjLAFHV8HA9w4ChCYkAIIjgw</t>
  </si>
  <si>
    <t>Kuona</t>
  </si>
  <si>
    <t>http://www.kuona.co/</t>
  </si>
  <si>
    <t>https://www.google.com/search?sca_esv=593016252&amp;gl=us&amp;hl=en&amp;q=Kuona&amp;sa=X&amp;ved=0ahUKEwj-jrazsaKDAxXnEFkFHXiyBfQQmJACCMEO</t>
  </si>
  <si>
    <t>https://encrypted-tbn0.gstatic.com/images?q=tbn:ANd9GcT7UtyjUY6bq-MQj7CPk6E9w6cbZmFkZdEDGMEu&amp;s=0</t>
  </si>
  <si>
    <t>Haystack People</t>
  </si>
  <si>
    <t>https://www.google.com/search?sca_esv=576026540&amp;hl=en&amp;gl=us&amp;q=Haystack+People&amp;sa=X&amp;ved=0ahUKEwj1po2JjI6CAxU-EVkFHQN3Bto4MhCYkAII8As</t>
  </si>
  <si>
    <t>BRD - Groupe Societe Generale</t>
  </si>
  <si>
    <t>http://www.brd.ro/</t>
  </si>
  <si>
    <t>https://www.google.com/search?sca_esv=583557295&amp;hl=en&amp;gl=us&amp;q=BRD+-+Groupe+Societe+Generale&amp;sa=X&amp;ved=0ahUKEwikxs_J9MyCAxX1lIkEHUO3AaUQmJACCJUM</t>
  </si>
  <si>
    <t>https://encrypted-tbn0.gstatic.com/images?q=tbn:ANd9GcSOJbDFpqp0pGOxmDmXzu0Wh5SbISxY0f-_RtH1_Lc&amp;s</t>
  </si>
  <si>
    <t>Electronic Arts</t>
  </si>
  <si>
    <t>http://ea.com/</t>
  </si>
  <si>
    <t>https://www.google.com/search?sca_esv=560269821&amp;hl=en&amp;gl=us&amp;q=Electronic+Arts&amp;sa=X&amp;ved=0ahUKEwjXvOOi0_mAAxUumokEHQVOCJg4UBCYkAIIuAs</t>
  </si>
  <si>
    <t>Conversion</t>
  </si>
  <si>
    <t>https://www.google.com/search?sca_esv=562993306&amp;hl=en&amp;gl=us&amp;q=Conversion&amp;sa=X&amp;ved=0ahUKEwiD2-GlrJWBAxWHL1kFHV5IDK44ChCYkAIInw0</t>
  </si>
  <si>
    <t>EXCO GmbH</t>
  </si>
  <si>
    <t>https://www.google.com/search?ucbcb=1&amp;hl=en&amp;gl=us&amp;q=EXCO+GmbH&amp;sa=X&amp;ved=0ahUKEwipo_HCoYD9AhX1JH0KHZuDBQE4ChCYkAII-Q0</t>
  </si>
  <si>
    <t>https://encrypted-tbn0.gstatic.com/images?q=tbn:ANd9GcQUmrwUv7Sw_rWUmOa7pmadrKR_OCGZz1Z8GmMSBCE&amp;s</t>
  </si>
  <si>
    <t>acceldata.io</t>
  </si>
  <si>
    <t>https://www.google.com/search?hl=en&amp;gl=us&amp;q=acceldata.io&amp;sa=X&amp;ved=0ahUKEwitgeDQjML_AhXSqKQKHS8QBAY4HhCYkAIIigs</t>
  </si>
  <si>
    <t>Bangkok Industrial Gas Co., Ltd. (BIG)</t>
  </si>
  <si>
    <t>http://www.bigth.com/</t>
  </si>
  <si>
    <t>https://www.google.com/search?sca_esv=566842583&amp;hl=en&amp;gl=us&amp;q=Bangkok+Industrial+Gas+Co.,+Ltd.+(BIG)&amp;sa=X&amp;ved=0ahUKEwjhj-zgxbiBAxUnRjABHY_yB8o4ChCYkAII3Qs</t>
  </si>
  <si>
    <t>https://encrypted-tbn0.gstatic.com/images?q=tbn:ANd9GcT8_taK1j_-dGURWIZQmFjtO3oy3bNLNWfKK4t9&amp;s=0</t>
  </si>
  <si>
    <t>Netherlands</t>
  </si>
  <si>
    <t>https://www.google.com/search?hl=en&amp;gl=us&amp;q=Netherlands&amp;sa=X&amp;ved=0ahUKEwjv0Ynr26aAAxVGFFkFHS9lD3kQmJACCLgL</t>
  </si>
  <si>
    <t>https://encrypted-tbn0.gstatic.com/images?q=tbn:ANd9GcQPfBOfjD76GFVuunmhQ_f1VtZuWHO1oA33lBkIuvIMt2YhCjYXm9eyrew&amp;s</t>
  </si>
  <si>
    <t>John Deere</t>
  </si>
  <si>
    <t>http://www.deere.com/</t>
  </si>
  <si>
    <t>https://www.google.com/search?gl=us&amp;hl=en&amp;q=John+Deere&amp;sa=X&amp;ved=0ahUKEwioj6Gx69_9AhU6mWoFHQ47AQo4FBCYkAII0Ak</t>
  </si>
  <si>
    <t>https://encrypted-tbn0.gstatic.com/images?q=tbn:ANd9GcTAnOjK40bYUFnt3MOqZlHgA2tEywr8cEkQe4a82evpj-ExfC5CE4Y43w&amp;s</t>
  </si>
  <si>
    <t>PAYBACK GmbH</t>
  </si>
  <si>
    <t>http://www.payback.net/</t>
  </si>
  <si>
    <t>https://www.google.com/search?q=PAYBACK+GmbH&amp;sa=X&amp;ved=0ahUKEwjXod2Y9L78AhW2l2oFHeg0BMcQmJACCN4K</t>
  </si>
  <si>
    <t>Verband der Ersatzkassen e. V. (vdek)</t>
  </si>
  <si>
    <t>https://www.vdek.com/</t>
  </si>
  <si>
    <t>https://www.google.com/search?hl=en&amp;gl=us&amp;q=Verband+der+Ersatzkassen+e.+V.+(vdek)&amp;sa=X&amp;ved=0ahUKEwitmOfaksT9AhUVkYkEHbuIBfo4ChCYkAIIjgs</t>
  </si>
  <si>
    <t>https://encrypted-tbn0.gstatic.com/images?q=tbn:ANd9GcRoXyFyApr6J1S2bGfkEvrHi-TJUGvs9SYteEQL&amp;s=0</t>
  </si>
  <si>
    <t>Iron Bow Technologies</t>
  </si>
  <si>
    <t>http://ironbow.com/</t>
  </si>
  <si>
    <t>https://www.google.com/search?gl=us&amp;hl=en&amp;q=Iron+Bow+Technologies&amp;sa=X&amp;ved=0ahUKEwjf1typ_KD9AhXxEFkFHdEuCRE4WhCYkAIIkg4</t>
  </si>
  <si>
    <t>Ã­lia</t>
  </si>
  <si>
    <t>https://www.google.com/search?gl=us&amp;hl=en&amp;q=%C3%ADlia&amp;sa=X&amp;ved=0ahUKEwj05aOyv6b_AhV_iO4BHZfdA0A4HhCYkAIIlgo</t>
  </si>
  <si>
    <t>https://encrypted-tbn0.gstatic.com/images?q=tbn:ANd9GcTkjW-HUpeHFRvMKbM7H1CNMGl5XBJqql4njY-xpZ4&amp;s</t>
  </si>
  <si>
    <t>bunq</t>
  </si>
  <si>
    <t>http://www.bunq.com/</t>
  </si>
  <si>
    <t>https://www.google.com/search?gl=us&amp;hl=en&amp;q=bunq&amp;sa=X&amp;ved=0ahUKEwjtgJG5qLf8AhV8lmoFHdajBEo4ChCYkAIIwww</t>
  </si>
  <si>
    <t>https://encrypted-tbn0.gstatic.com/images?q=tbn:ANd9GcTO2fP_Sod9Wd9UH1XXcRTQDAErnJrjGyW2PRNg&amp;s=0</t>
  </si>
  <si>
    <t>3D Engineering</t>
  </si>
  <si>
    <t>https://www.google.com/search?sca_esv=579567025&amp;hl=en&amp;gl=us&amp;q=3D+Engineering&amp;sa=X&amp;ved=0ahUKEwiZo4nipqyCAxWSFlkFHQ7xDegQmJACCNMF</t>
  </si>
  <si>
    <t>https://encrypted-tbn0.gstatic.com/images?q=tbn:ANd9GcSOpFWIxevrI3WulDlajJPyU26L0QoRhpi7nfx2tpc&amp;s</t>
  </si>
  <si>
    <t>ISA Digital Consulting</t>
  </si>
  <si>
    <t>https://www.google.com/search?q=ISA+Digital+Consulting&amp;sa=X&amp;ved=0ahUKEwjY54-7h67_AhWPEVkFHZnfBME4ChCYkAII_As</t>
  </si>
  <si>
    <t>https://encrypted-tbn0.gstatic.com/images?q=tbn:ANd9GcTChiAG69A2iwwU-mPmmVrIiOFw7orZkmK39ndl6wU&amp;s</t>
  </si>
  <si>
    <t>GoldenRule Technology (Pty) Ltd</t>
  </si>
  <si>
    <t>http://www.goldenrule.co.za/</t>
  </si>
  <si>
    <t>https://www.google.com/search?ucbcb=1&amp;hl=en&amp;gl=us&amp;q=GoldenRule+Technology+(Pty)+Ltd&amp;sa=X&amp;ved=0ahUKEwi28aaEuJT9AhXQkokEHV7CB6kQmJACCOYJ</t>
  </si>
  <si>
    <t>https://encrypted-tbn0.gstatic.com/images?q=tbn:ANd9GcRrIvcPrvTbMtLt9bSBJx8a643O78-2mhTudiNDsSs&amp;s</t>
  </si>
  <si>
    <t>IMPACT</t>
  </si>
  <si>
    <t>https://www.google.com/search?sca_esv=579068902&amp;gl=us&amp;hl=en&amp;q=IMPACT&amp;sa=X&amp;ved=0ahUKEwiisu2xmqeCAxXED1kFHYFgAVsQmJACCM4I</t>
  </si>
  <si>
    <t>https://encrypted-tbn0.gstatic.com/images?q=tbn:ANd9GcQ1cmL4GF-HDNKs1QdwhW1sGAhkE70Pc0zgUKKUUDw&amp;s</t>
  </si>
  <si>
    <t>OREL IT</t>
  </si>
  <si>
    <t>https://www.google.com/search?hl=en&amp;gl=us&amp;q=OREL+IT&amp;sa=X&amp;ved=0ahUKEwiP8_yQy5KAAxXhkYkEHTOxBC8QmJACCI8H</t>
  </si>
  <si>
    <t>https://encrypted-tbn0.gstatic.com/images?q=tbn:ANd9GcTS1oM371yK_wQl_Tbnvc-tPVdvU8idHJv48HCO_fI&amp;s</t>
  </si>
  <si>
    <t>Greenline Synergy Co., Ltd.</t>
  </si>
  <si>
    <t>https://www.google.com/search?sca_esv=572463874&amp;gl=us&amp;hl=en&amp;q=Greenline+Synergy+Co.,+Ltd.&amp;sa=X&amp;ved=0ahUKEwi7t6_cre2BAxVEv4kEHf_kA7A4HhCYkAIIkAs</t>
  </si>
  <si>
    <t>https://encrypted-tbn0.gstatic.com/images?q=tbn:ANd9GcS4a86prCOIRqIQatU90fpP58rJRLm5yw3_KEe0&amp;s=0</t>
  </si>
  <si>
    <t>Quantzig</t>
  </si>
  <si>
    <t>http://www.quantzig.com/</t>
  </si>
  <si>
    <t>https://www.google.com/search?sca_esv=568736477&amp;hl=en&amp;gl=us&amp;q=Quantzig&amp;sa=X&amp;ved=0ahUKEwjn84upkcqBAxXBlokEHVP6AKc4ChCYkAII0wo</t>
  </si>
  <si>
    <t>https://encrypted-tbn0.gstatic.com/images?q=tbn:ANd9GcS_1ktYaNw6eqoYcUMXE6JBwqSs43EgLfbjA1iufQQ&amp;s</t>
  </si>
  <si>
    <t>Comcast Advertising</t>
  </si>
  <si>
    <t>http://www.comcastspotlight.com/</t>
  </si>
  <si>
    <t>https://www.google.com/search?sca_esv=570580370&amp;gl=us&amp;hl=en&amp;q=Comcast+Advertising&amp;sa=X&amp;ved=0ahUKEwjlqq6i3NuBAxUdO0QIHbgACcA4MhCYkAII5Q4</t>
  </si>
  <si>
    <t>https://encrypted-tbn0.gstatic.com/images?q=tbn:ANd9GcSg8cFHTeH687pdYq1JJdYWWh0Ik2sFaOJFGZUN&amp;s=0</t>
  </si>
  <si>
    <t>Kijiji</t>
  </si>
  <si>
    <t>https://www.google.com/search?gl=us&amp;hl=en&amp;q=Kijiji&amp;sa=X&amp;ved=0ahUKEwi3rKz6y-L-AhUXmIkEHWcPDZk4ChCYkAIIlgo</t>
  </si>
  <si>
    <t>Jing Hau</t>
  </si>
  <si>
    <t>https://www.google.com/search?gl=us&amp;hl=en&amp;q=Jing+Hau&amp;sa=X&amp;ved=0ahUKEwjnrPzB957_AhXTMVkFHTr2BMsQmJACCNAJ</t>
  </si>
  <si>
    <t>Crescens Inc.</t>
  </si>
  <si>
    <t>https://www.google.com/search?sca_esv=583261567&amp;hl=en&amp;gl=us&amp;q=Crescens+Inc.&amp;sa=X&amp;ved=0ahUKEwiclc6NtsqCAxUEAHkGHaP_AIwQmJACCKEK</t>
  </si>
  <si>
    <t>https://encrypted-tbn0.gstatic.com/images?q=tbn:ANd9GcTaKbPUzUTSK6MovGHb59VSYgXM5Y-ubAeL7zFoAtM&amp;s</t>
  </si>
  <si>
    <t>SII Belgium</t>
  </si>
  <si>
    <t>https://www.google.com/search?sca_esv=592428276&amp;gl=us&amp;hl=en&amp;q=SII+Belgium&amp;sa=X&amp;ved=0ahUKEwiQpYXlrp2DAxVgjIkEHV9ZAqIQmJACCLAM</t>
  </si>
  <si>
    <t>https://encrypted-tbn0.gstatic.com/images?q=tbn:ANd9GcRAjvLlj-zliXLNoU6kArvjPUaHCPzuyButxMilSqs&amp;s</t>
  </si>
  <si>
    <t>Foundeverâ„¢</t>
  </si>
  <si>
    <t>http://www.sitel.com/</t>
  </si>
  <si>
    <t>https://www.google.com/search?sca_esv=565857231&amp;gl=us&amp;hl=en&amp;q=Foundever%E2%84%A2&amp;sa=X&amp;ved=0ahUKEwih-JjpvK6BAxXBj4kEHenHDmo4ChCYkAII8g0</t>
  </si>
  <si>
    <t>Planned Systems International, Inc.</t>
  </si>
  <si>
    <t>http://www.plan-sys.com/</t>
  </si>
  <si>
    <t>https://www.google.com/search?sca_esv=557708880&amp;gl=us&amp;hl=en&amp;q=Planned+Systems+International,+Inc.&amp;sa=X&amp;ved=0ahUKEwiuz8zzhuOAAxU4FFkFHZLRCrE4KBCYkAII7Qs</t>
  </si>
  <si>
    <t>Heineken Nederland</t>
  </si>
  <si>
    <t>https://www.google.com/search?ucbcb=1&amp;hl=en&amp;gl=us&amp;q=Heineken+Nederland&amp;sa=X&amp;ved=0ahUKEwjCvY-O2un8AhVCj4kEHVigBmo4FBCYkAIIwgw</t>
  </si>
  <si>
    <t>Fidelity &amp; Guaranty Life Insurance Company</t>
  </si>
  <si>
    <t>https://www.google.com/search?gl=us&amp;hl=en&amp;q=Fidelity+%26+Guaranty+Life+Insurance+Company&amp;sa=X&amp;ved=0ahUKEwjq1aWEvq39AhWtk4kEHX9fC204PBCYkAIItQ0</t>
  </si>
  <si>
    <t>Bateriku (m) Sdn Bhd</t>
  </si>
  <si>
    <t>http://www.bateriku.com/</t>
  </si>
  <si>
    <t>https://www.google.com/search?hl=en&amp;gl=us&amp;q=Bateriku+(m)+Sdn+Bhd&amp;sa=X&amp;ved=0ahUKEwiVp5KT9fH_AhXBF1kFHfjgD20QmJACCP4M</t>
  </si>
  <si>
    <t>https://encrypted-tbn0.gstatic.com/images?q=tbn:ANd9GcQCjQigR4Yb-mawxDZAh7pHEMtO-zBV6ypVXaIC&amp;s=0</t>
  </si>
  <si>
    <t>IABG Industrieanlagen - Betriebsgesellschaft mbH</t>
  </si>
  <si>
    <t>http://www.iabg.de/</t>
  </si>
  <si>
    <t>https://www.google.com/search?hl=en&amp;gl=us&amp;q=IABG+Industrieanlagen+-+Betriebsgesellschaft+mbH&amp;sa=X&amp;ved=0ahUKEwizrJex96D9AhWaEVkFHZPdDuo4FBCYkAII2wo</t>
  </si>
  <si>
    <t>https://encrypted-tbn0.gstatic.com/images?q=tbn:ANd9GcRHNSvksJkcELZtGj6uNAJDUE3F6P7637SiZwMjuMA&amp;s</t>
  </si>
  <si>
    <t>AirDNA</t>
  </si>
  <si>
    <t>http://www.airdna.co/</t>
  </si>
  <si>
    <t>https://www.google.com/search?sca_esv=577080029&amp;gl=us&amp;hl=en&amp;q=AirDNA&amp;sa=X&amp;ved=0ahUKEwjr1bqX0ZWCAxU2v4kEHQ_nCeMQmJACCIMJ</t>
  </si>
  <si>
    <t>https://encrypted-tbn0.gstatic.com/images?q=tbn:ANd9GcQLGCW-_PunrmXoY2VpcerB5Pj8z5kw9Fme4F-3D_Q&amp;s</t>
  </si>
  <si>
    <t>[axr] Recruitment &amp; Search</t>
  </si>
  <si>
    <t>https://www.google.com/search?sca_esv=574353833&amp;gl=us&amp;hl=en&amp;q=%5Baxr%5D+Recruitment+%26+Search&amp;sa=X&amp;ved=0ahUKEwi88urm-P6BAxXvFmIAHegrBk84HhCYkAII9Ak</t>
  </si>
  <si>
    <t>Wind River</t>
  </si>
  <si>
    <t>http://www.windriver.com/</t>
  </si>
  <si>
    <t>https://www.google.com/search?gl=us&amp;hl=en&amp;q=Wind+River&amp;sa=X&amp;ved=0ahUKEwjz_4Lj_fv_AhXNMVkFHUngD_A4HhCYkAII2wo</t>
  </si>
  <si>
    <t>Jones Lang LaSalle IP, Inc.</t>
  </si>
  <si>
    <t>https://www.google.com/search?hl=en&amp;gl=us&amp;q=Jones+Lang+LaSalle+IP,+Inc.&amp;sa=X&amp;ved=0ahUKEwjfibjO4LWAAxWON1kFHeOJAII4FBCYkAIInws</t>
  </si>
  <si>
    <t>Encore Technical Solutions Inc.</t>
  </si>
  <si>
    <t>https://www.google.com/search?hl=en&amp;gl=us&amp;q=Encore+Technical+Solutions+Inc.&amp;sa=X&amp;ved=0ahUKEwjr4-TB_dX-AhXZkIkEHRT-AcIQmJACCO4M</t>
  </si>
  <si>
    <t>Petrofac</t>
  </si>
  <si>
    <t>http://www.petrofac.com/</t>
  </si>
  <si>
    <t>https://www.google.com/search?hl=en&amp;gl=us&amp;q=Petrofac&amp;sa=X&amp;ved=0ahUKEwjZhKmths78AhXGmmoFHeucBNc4ChCYkAIIwAo</t>
  </si>
  <si>
    <t>https://encrypted-tbn0.gstatic.com/images?q=tbn:ANd9GcSCtkQDVcaCX742isM8SucCXuqM3TJvH-Jz6vpKGj0&amp;s</t>
  </si>
  <si>
    <t>Skillsoft</t>
  </si>
  <si>
    <t>http://www.skillsoft.com/</t>
  </si>
  <si>
    <t>https://www.google.com/search?sca_esv=b0b8bd100056fb7a&amp;hl=en&amp;gl=us&amp;q=Skillsoft&amp;sa=X&amp;ved=0ahUKEwj92_750feCAxX7STABHWuUDlI4ZBCYkAII-gk</t>
  </si>
  <si>
    <t>https://encrypted-tbn0.gstatic.com/images?q=tbn:ANd9GcRKfKeScZ_iTm7xzMUWK7nQLvksJm4zcgEmHR1S6UQ&amp;s</t>
  </si>
  <si>
    <t>NN</t>
  </si>
  <si>
    <t>https://www.google.com/search?gl=us&amp;hl=en&amp;q=NN&amp;sa=X&amp;ved=0ahUKEwi23sevz5T-AhVVTDABHVWbBqc4FBCYkAIIkgw</t>
  </si>
  <si>
    <t>https://encrypted-tbn0.gstatic.com/images?q=tbn:ANd9GcRM0uVOKoyx1B3YVT8GryCy_O6iAd8wQ3zMtDXHZaA&amp;s</t>
  </si>
  <si>
    <t>Uni Systems</t>
  </si>
  <si>
    <t>http://www.unisystems.com/</t>
  </si>
  <si>
    <t>https://www.google.com/search?sca_esv=569384727&amp;hl=en&amp;gl=us&amp;q=Uni+Systems&amp;sa=X&amp;ved=0ahUKEwjQw6Crnc-BAxXRUjUKHSp8BooQmJACCN8M</t>
  </si>
  <si>
    <t>retraced</t>
  </si>
  <si>
    <t>https://www.google.com/search?gl=us&amp;hl=en&amp;q=retraced&amp;sa=X&amp;ved=0ahUKEwi1xcjCsZT9AhUCFlkFHe9QAdU4ChCYkAIIuAs</t>
  </si>
  <si>
    <t>https://encrypted-tbn0.gstatic.com/images?q=tbn:ANd9GcTlnqHTLfPTa_uB-uzaiLOspKxyW4hvM6BOWGAG8Fw&amp;s</t>
  </si>
  <si>
    <t>cashe</t>
  </si>
  <si>
    <t>https://www.google.com/search?sca_esv=566746031&amp;gl=us&amp;hl=en&amp;q=cashe&amp;sa=X&amp;ved=0ahUKEwjvsuTH4reBAxVPX0EAHWvoCH44RhCYkAII9Qk</t>
  </si>
  <si>
    <t>Veolia Environnement SA</t>
  </si>
  <si>
    <t>http://www.veolia.com/</t>
  </si>
  <si>
    <t>https://www.google.com/search?sca_esv=583557295&amp;hl=en&amp;gl=us&amp;q=Veolia+Environnement+SA&amp;sa=X&amp;ved=0ahUKEwjEp-2678yCAxVfv4kEHTJtCEE4KBCYkAIIjA4</t>
  </si>
  <si>
    <t>Eversports</t>
  </si>
  <si>
    <t>http://www.eversport.at/</t>
  </si>
  <si>
    <t>https://www.google.com/search?hl=en&amp;gl=us&amp;q=Eversports&amp;sa=X&amp;ved=0ahUKEwjx99Cf8un9AhXySjABHXuHBGQQmJACCO0L</t>
  </si>
  <si>
    <t>https://encrypted-tbn0.gstatic.com/images?q=tbn:ANd9GcTeay1ynp_wSi8ZOO5KVPF_owmS-t6tVELh3O6V&amp;s=0</t>
  </si>
  <si>
    <t>FUNDACIÃ“N CSIRO CHILE RESEARCH</t>
  </si>
  <si>
    <t>https://www.google.com/search?ucbcb=1&amp;gl=us&amp;hl=en&amp;q=FUNDACI%C3%93N+CSIRO+CHILE+RESEARCH&amp;sa=X&amp;ved=0ahUKEwig2KjE1uT8AhWlJX0KHVm0COY4ChCYkAIIuAk</t>
  </si>
  <si>
    <t>Fellowmind Finland</t>
  </si>
  <si>
    <t>https://www.google.com/search?sca_esv=561856720&amp;hl=en&amp;gl=us&amp;q=Fellowmind+Finland&amp;sa=X&amp;ved=0ahUKEwiSi9y97IiBAxX5EFkFHSBYCZAQmJACCJUN</t>
  </si>
  <si>
    <t>LookFar Labs</t>
  </si>
  <si>
    <t>https://www.google.com/search?sca_esv=3e12060754f5ac0c&amp;gl=us&amp;hl=en&amp;q=LookFar+Labs&amp;sa=X&amp;ved=0ahUKEwj3mLeS_v6BAxV0sDEKHSraC_EQmJACCNgN</t>
  </si>
  <si>
    <t>https://encrypted-tbn0.gstatic.com/images?q=tbn:ANd9GcRFeiD67edkZkJe81BgWvO4R4zOdRoUaRKcBHSGKuc&amp;s</t>
  </si>
  <si>
    <t>Aristocrat</t>
  </si>
  <si>
    <t>http://www.aristocrat.com/</t>
  </si>
  <si>
    <t>https://www.google.com/search?sca_esv=579567025&amp;gl=us&amp;hl=en&amp;q=Aristocrat&amp;sa=X&amp;ved=0ahUKEwiYiamwpKyCAxUbMlkFHWl6BwE4ChCYkAIIig0</t>
  </si>
  <si>
    <t>https://encrypted-tbn0.gstatic.com/images?q=tbn:ANd9GcRMNzNAr_-Ge9ey8EBgxG1Dih3UxPTVUX1Ey7OG7Kg&amp;s</t>
  </si>
  <si>
    <t>Incore Software</t>
  </si>
  <si>
    <t>https://www.google.com/search?gl=us&amp;hl=en&amp;q=Incore+Software&amp;sa=X&amp;ved=0ahUKEwjcx63DsZz_AhVctYQIHTB_DzE4ChCYkAII6Qs</t>
  </si>
  <si>
    <t>iCapital</t>
  </si>
  <si>
    <t>http://www.icapitalnetwork.com/</t>
  </si>
  <si>
    <t>https://www.google.com/search?hl=en&amp;gl=us&amp;q=iCapital&amp;sa=X&amp;ved=0ahUKEwjZzL-K_qr9AhXDEUQIHUA9C8A4ZBCYkAIIkQo</t>
  </si>
  <si>
    <t>https://encrypted-tbn0.gstatic.com/images?q=tbn:ANd9GcRkFfcI7qH711KmuDLXqIb-o_bISKykCC1PZmMfet0&amp;s</t>
  </si>
  <si>
    <t>CL Selection</t>
  </si>
  <si>
    <t>https://www.google.com/search?sca_esv=590804984&amp;gl=us&amp;hl=en&amp;q=CL+Selection&amp;sa=X&amp;ved=0ahUKEwjstueyo46DAxW0ElkFHQwDBi4QmJACCNAM</t>
  </si>
  <si>
    <t>PTG Energy Public Company Limited</t>
  </si>
  <si>
    <t>https://www.google.com/search?q=PTG+Energy+Public+Company+Limited&amp;sa=X&amp;ved=0ahUKEwjwzezMvNP-AhXyD1kFHUs_AeoQmJACCLIK</t>
  </si>
  <si>
    <t>Nordea</t>
  </si>
  <si>
    <t>https://www.google.com/search?hl=en&amp;gl=us&amp;q=Nordea&amp;sa=X&amp;ved=0ahUKEwjbrPT9ieL8AhWxkWoFHWX6CpI4PBCYkAIIkgw</t>
  </si>
  <si>
    <t>Ð›Ð¾Ð¼Ð±Ð°Ñ€Ð´ Ð‘ÐµÐ»Ñ‹Ð¹ TM</t>
  </si>
  <si>
    <t>https://www.google.com/search?sca_esv=556463065&amp;hl=en&amp;gl=us&amp;q=%D0%9B%D0%BE%D0%BC%D0%B1%D0%B0%D1%80%D0%B4+%D0%91%D0%B5%D0%BB%D1%8B%D0%B9+TM&amp;sa=X&amp;ved=0ahUKEwjP24yDgtmAAxXYm4kEHdPQDQcQmJACCPIM</t>
  </si>
  <si>
    <t>Cubic Corporation</t>
  </si>
  <si>
    <t>http://www.cubic.com/</t>
  </si>
  <si>
    <t>https://www.google.com/search?sca_esv=557359178&amp;hl=en&amp;gl=us&amp;q=Cubic+Corporation&amp;sa=X&amp;ved=0ahUKEwiJk6jLxuCAAxVJk4kEHVZrAao4HhCYkAIIwAs</t>
  </si>
  <si>
    <t>https://encrypted-tbn0.gstatic.com/images?q=tbn:ANd9GcTs2zZf0auq6JvmA6t9PWPCUIb-zcIxNNrgnaeQ&amp;s=0</t>
  </si>
  <si>
    <t>Lesta Games</t>
  </si>
  <si>
    <t>https://lesta.ru/</t>
  </si>
  <si>
    <t>https://www.google.com/search?ucbcb=1&amp;gl=us&amp;hl=en&amp;q=Lesta+Games&amp;sa=X&amp;ved=0ahUKEwic_4L6p4X9AhUoGVkFHXUdDbIQmJACCNMM</t>
  </si>
  <si>
    <t>https://encrypted-tbn0.gstatic.com/images?q=tbn:ANd9GcTUhao4-mgmBWYIj5091tUPn1-pjL_4lm7b-jP8Wwc&amp;s</t>
  </si>
  <si>
    <t>Xelure Technologies</t>
  </si>
  <si>
    <t>https://www.google.com/search?sca_esv=63d0842cf8d41c7c&amp;gl=us&amp;hl=en&amp;q=Xelure+Technologies&amp;sa=X&amp;ved=0ahUKEwiB2KeIjvWCAxWeSDABHfwgCpsQmJACCN0L</t>
  </si>
  <si>
    <t>https://encrypted-tbn0.gstatic.com/images?q=tbn:ANd9GcQ2deIa8eAZ90V6DvaF7B1G2qxOvjNDndTxds451kE&amp;s</t>
  </si>
  <si>
    <t>SourceFactor LLC</t>
  </si>
  <si>
    <t>https://www.google.com/search?gl=us&amp;hl=en&amp;q=SourceFactor+LLC&amp;sa=X&amp;ved=0ahUKEwjaltK7r7L8AhX-lYkEHVdnBRk4HhCYkAIIzww</t>
  </si>
  <si>
    <t>TAJ Health Staffing</t>
  </si>
  <si>
    <t>https://www.google.com/search?gl=us&amp;hl=en&amp;q=TAJ+Health+Staffing&amp;sa=X&amp;ved=0ahUKEwjU4ranutD8AhVIk4kEHf40Apk4HhCYkAII0Aw</t>
  </si>
  <si>
    <t>SOPHiA GENETICS</t>
  </si>
  <si>
    <t>http://www.sophiagenetics.com/</t>
  </si>
  <si>
    <t>https://www.google.com/search?sca_esv=557013633&amp;hl=en&amp;gl=us&amp;q=SOPHiA+GENETICS&amp;sa=X&amp;ved=0ahUKEwjM6ojcgd6AAxWYFVkFHXSlBUs4ChCYkAIImAs</t>
  </si>
  <si>
    <t>https://encrypted-tbn0.gstatic.com/images?q=tbn:ANd9GcTtYV0vufGG3LwSgXH-1B0I9etHxBL4VEGohe11O-w&amp;s</t>
  </si>
  <si>
    <t>Zillion Technologies, Inc.</t>
  </si>
  <si>
    <t>https://www.google.com/search?sca_esv=561228216&amp;hl=en&amp;gl=us&amp;q=Zillion+Technologies,+Inc.&amp;sa=X&amp;ved=0ahUKEwjsuOKz2oOBAxXPFFkFHaHXCes4ggEQmJACCIgO</t>
  </si>
  <si>
    <t>https://encrypted-tbn0.gstatic.com/images?q=tbn:ANd9GcR-bBAqB0Sw2KLAUaANKNDPsVP2yhS6aAPMXCCyCtA&amp;s</t>
  </si>
  <si>
    <t>METRO France</t>
  </si>
  <si>
    <t>https://www.google.com/search?hl=en&amp;gl=us&amp;q=METRO+France&amp;sa=X&amp;ved=0ahUKEwiml4Omoab-AhVjRTABHfMOCn44PBCYkAII6Qs</t>
  </si>
  <si>
    <t>Murtech Consulting</t>
  </si>
  <si>
    <t>https://www.google.com/search?q=Murtech+Consulting&amp;sa=X&amp;ved=0ahUKEwi7gNCao7L8AhUGFlkFHQwvBl04eBCYkAII2Qw</t>
  </si>
  <si>
    <t>https://encrypted-tbn0.gstatic.com/images?q=tbn:ANd9GcThn1mepPuHc1pJsra7ZUHbdjvnCY9YFaL105dz0oA&amp;s</t>
  </si>
  <si>
    <t>Perfect Digital Media Resources (P) Ltd</t>
  </si>
  <si>
    <t>https://www.google.com/search?gl=us&amp;hl=en&amp;q=Perfect+Digital+Media+Resources+(P)+Ltd&amp;sa=X&amp;ved=0ahUKEwiEq4y86bn8AhVjSzABHQ6iAiU4FBCYkAII6wo</t>
  </si>
  <si>
    <t>Lineage Logistics</t>
  </si>
  <si>
    <t>http://www.lineagelogistics.com/</t>
  </si>
  <si>
    <t>https://www.google.com/search?sca_esv=559635945&amp;gl=us&amp;hl=en&amp;q=Lineage+Logistics&amp;sa=X&amp;ved=0ahUKEwjowbKs0fSAAxURD1kFHfkuCKY4bhCYkAIIuws</t>
  </si>
  <si>
    <t>airbus</t>
  </si>
  <si>
    <t>https://www.google.com/search?gl=us&amp;hl=en&amp;q=airbus&amp;sa=X&amp;ved=0ahUKEwjryMPAq6v-AhXZD1kFHV79C3gQmJACCIcL</t>
  </si>
  <si>
    <t>Prescient Edge</t>
  </si>
  <si>
    <t>https://www.google.com/search?sca_esv=562982649&amp;hl=en&amp;gl=us&amp;q=Prescient+Edge&amp;sa=X&amp;ved=0ahUKEwiHsOWQqJWBAxWrmGoFHZLJCYU4bhCYkAIIngs</t>
  </si>
  <si>
    <t>CGI Technologies et Solutions Maroc</t>
  </si>
  <si>
    <t>https://www.google.com/search?sca_esv=563943516&amp;gl=us&amp;hl=en&amp;q=CGI+Technologies+et+Solutions+Maroc&amp;sa=X&amp;ved=0ahUKEwiwqam8_pyBAxWeF1kFHb2FDE8QmJACCK4J</t>
  </si>
  <si>
    <t>https://encrypted-tbn0.gstatic.com/images?q=tbn:ANd9GcSsTLoik15spCNROx9ZbcB6F0PhOQHjhQaRoVBdP0c&amp;s</t>
  </si>
  <si>
    <t>Mercedes Benz Tech Innovation GmbH</t>
  </si>
  <si>
    <t>https://www.google.com/search?sca_esv=581117380&amp;gl=us&amp;hl=en&amp;q=Mercedes+Benz+Tech+Innovation+GmbH&amp;sa=X&amp;ved=0ahUKEwiK-bjL5LiCAxWMFVkFHe0UBlw4ChCYkAIIuw4</t>
  </si>
  <si>
    <t>REClifts</t>
  </si>
  <si>
    <t>https://www.google.com/search?sca_esv=551412035&amp;hl=en&amp;gl=us&amp;q=REClifts&amp;sa=X&amp;ved=0ahUKEwjSk9CmpK6AAxUIr4QIHY9lAWg4MhCYkAIIxAs</t>
  </si>
  <si>
    <t>https://encrypted-tbn0.gstatic.com/images?q=tbn:ANd9GcScq2WBqgYs6EW-NhaxZVPemuGal6iNv3MolrfqNQE&amp;s</t>
  </si>
  <si>
    <t>GENERALI DEUTSCHLAND AG</t>
  </si>
  <si>
    <t>http://www.generali.de/</t>
  </si>
  <si>
    <t>https://www.google.com/search?hl=en&amp;gl=us&amp;q=GENERALI+DEUTSCHLAND+AG&amp;sa=X&amp;ved=0ahUKEwjmwqXTntP9AhVzsDEKHRY9Bq44FBCYkAII7Qs</t>
  </si>
  <si>
    <t>Infostrux Solutions</t>
  </si>
  <si>
    <t>https://www.google.com/search?sca_esv=565570927&amp;gl=us&amp;hl=en&amp;q=Infostrux+Solutions&amp;sa=X&amp;ved=0ahUKEwjRgJbh-6uBAxXSEVkFHR_DDFUQmJACCLEK</t>
  </si>
  <si>
    <t>https://encrypted-tbn0.gstatic.com/images?q=tbn:ANd9GcQbk5X8Zk_VYSkCr9Oxb4X8pQ42-CO1rS943SVfsiU&amp;s</t>
  </si>
  <si>
    <t>SVPNC TECHNOLOGIES</t>
  </si>
  <si>
    <t>https://www.google.com/search?sca_esv=590391945&amp;gl=us&amp;hl=en&amp;q=SVPNC+TECHNOLOGIES&amp;sa=X&amp;ved=0ahUKEwjjjeeZ5IuDAxXVI0QIHQAXDHgQmJACCMoL</t>
  </si>
  <si>
    <t>The White Company</t>
  </si>
  <si>
    <t>https://www.thewhitecompany.com/</t>
  </si>
  <si>
    <t>https://www.google.com/search?sca_esv=577385484&amp;gl=us&amp;hl=en&amp;q=The+White+Company&amp;sa=X&amp;ved=0ahUKEwjM0_nTi5iCAxW-EVkFHceFAJQQmJACCOQK</t>
  </si>
  <si>
    <t>Portfolio HR &amp; Reward</t>
  </si>
  <si>
    <t>https://www.google.com/search?hl=en&amp;gl=us&amp;q=Portfolio+HR+%26+Reward&amp;sa=X&amp;ved=0ahUKEwi0jMXkxY2AAxXdPUQIHegtA_04ChCYkAIIvgk</t>
  </si>
  <si>
    <t>Carpenter Technology</t>
  </si>
  <si>
    <t>https://www.carpentertechnology.com/</t>
  </si>
  <si>
    <t>https://www.google.com/search?q=Carpenter+Technology&amp;sa=X&amp;ved=0ahUKEwiWu-H-ptj9AhUEElkFHT4VBb84HhCYkAII6w0</t>
  </si>
  <si>
    <t>Aeries Technology Group</t>
  </si>
  <si>
    <t>http://aeriestechnology.com/</t>
  </si>
  <si>
    <t>https://www.google.com/search?gl=us&amp;hl=en&amp;q=Aeries+Technology+Group&amp;sa=X&amp;ved=0ahUKEwir3ITP-dD-AhV5goQIHXwcCs8QmJACCKYM</t>
  </si>
  <si>
    <t>IT HUNTER</t>
  </si>
  <si>
    <t>https://www.google.com/search?ucbcb=1&amp;hl=en&amp;gl=us&amp;q=IT+HUNTER&amp;sa=X&amp;ved=0ahUKEwjl7sDg6aX8AhUwATQIHS6GAs8QmJACCJMK</t>
  </si>
  <si>
    <t>Bam</t>
  </si>
  <si>
    <t>https://www.google.com/search?hl=en&amp;gl=us&amp;q=Bam&amp;sa=X&amp;ved=0ahUKEwi8jcOugtP8AhUhD1kFHZNYAI8QmJACCPMK</t>
  </si>
  <si>
    <t>https://encrypted-tbn0.gstatic.com/images?q=tbn:ANd9GcTpXvOZn7w10u-kboQ1Fafc2yCFoRNLwIJfOMLEGoQ&amp;s</t>
  </si>
  <si>
    <t>minden</t>
  </si>
  <si>
    <t>https://www.google.com/search?sca_esv=590053957&amp;gl=us&amp;hl=en&amp;q=minden&amp;sa=X&amp;ved=0ahUKEwjZ-O-3qYmDAxWOj4kEHTOgC684HhCYkAIIqgw</t>
  </si>
  <si>
    <t>OEmprego</t>
  </si>
  <si>
    <t>https://www.google.com/search?sca_esv=591053097&amp;gl=us&amp;hl=en&amp;q=OEmprego&amp;sa=X&amp;ved=0ahUKEwihuez745CDAxVXE1kFHQWkDJYQmJACCJQL</t>
  </si>
  <si>
    <t>Neoria</t>
  </si>
  <si>
    <t>http://www.neoria.be/</t>
  </si>
  <si>
    <t>https://www.google.com/search?sca_esv=570906942&amp;hl=en&amp;gl=us&amp;q=Neoria&amp;sa=X&amp;ved=0ahUKEwjG7Nbqo96BAxUlFFkFHQlcCboQmJACCMgN</t>
  </si>
  <si>
    <t>UniversitÃ¤tsklinikum Heidelberg</t>
  </si>
  <si>
    <t>http://www.heidelberg-university-hospital.com/</t>
  </si>
  <si>
    <t>https://www.google.com/search?q=Universit%C3%A4tsklinikum+Heidelberg&amp;sa=X&amp;ved=0ahUKEwj-k9qdrOX_AhXBEGIAHe6FCV84FBCYkAIIyAs</t>
  </si>
  <si>
    <t>Smith Hanley Associates</t>
  </si>
  <si>
    <t>https://www.google.com/search?sca_esv=557351356&amp;hl=en&amp;gl=us&amp;q=Smith+Hanley+Associates&amp;sa=X&amp;ved=0ahUKEwj717rYwOCAAxU7mYQIHYWsDYg4RhCYkAIIqQs</t>
  </si>
  <si>
    <t>Micron Technology</t>
  </si>
  <si>
    <t>https://www.google.com/search?sca_esv=585192112&amp;gl=us&amp;hl=en&amp;q=Micron+Technology&amp;sa=X&amp;ved=0ahUKEwjv1bXmvt6CAxVMj2oFHefhCX4QmJACCI4N</t>
  </si>
  <si>
    <t>EmployIT</t>
  </si>
  <si>
    <t>https://www.google.com/search?gl=us&amp;hl=en&amp;q=EmployIT&amp;sa=X&amp;ved=0ahUKEwigi-zI6Lf-AhXIlmoFHX-WBJYQmJACCLcL</t>
  </si>
  <si>
    <t>NAM CORPORATION (TH) CO., LTD.</t>
  </si>
  <si>
    <t>https://www.google.com/search?ucbcb=1&amp;gl=us&amp;hl=en&amp;q=NAM+CORPORATION+(TH)+CO.,+LTD.&amp;sa=X&amp;ved=0ahUKEwih0f_Ii9j8AhUfk2oFHdyKBFY4FBCYkAIIwAw</t>
  </si>
  <si>
    <t>https://encrypted-tbn0.gstatic.com/images?q=tbn:ANd9GcQDfiI8IImrnTJTyiJluUpw8kgslI4JgbkKZSxIjQ8&amp;s</t>
  </si>
  <si>
    <t>ALPHAEUS PTE. LTD.</t>
  </si>
  <si>
    <t>https://www.alphaeus.com.sg/</t>
  </si>
  <si>
    <t>https://www.google.com/search?gl=us&amp;hl=en&amp;q=ALPHAEUS+PTE.+LTD.&amp;sa=X&amp;ved=0ahUKEwjC7rvE1r__AhW2GlkFHR0oDuo4ChCYkAIIhQs</t>
  </si>
  <si>
    <t>TestYantra Software Solutions</t>
  </si>
  <si>
    <t>http://testyantra.co.uk/</t>
  </si>
  <si>
    <t>https://www.google.com/search?hl=en&amp;gl=us&amp;q=TestYantra+Software+Solutions&amp;sa=X&amp;ved=0ahUKEwjp8pK-yoiAAxVyTDABHVjBDf44KBCYkAIImg0</t>
  </si>
  <si>
    <t>Menhir Financial</t>
  </si>
  <si>
    <t>https://www.google.com/search?hl=en&amp;gl=us&amp;q=Menhir+Financial&amp;sa=X&amp;ved=0ahUKEwi3n8bjzrz9AhVCIX0KHUBOBEQ4HhCYkAIIvw0</t>
  </si>
  <si>
    <t>Los Angeles Unified School District</t>
  </si>
  <si>
    <t>https://www.google.com/search?gl=us&amp;hl=en&amp;q=Los+Angeles+Unified+School+District&amp;sa=X&amp;ved=0ahUKEwjUnra1orX-AhXZMVkFHU1DBZIQmJACCJMK</t>
  </si>
  <si>
    <t>M1 Limited</t>
  </si>
  <si>
    <t>http://www.m1.com.sg/</t>
  </si>
  <si>
    <t>https://www.google.com/search?sca_esv=560438403&amp;gl=us&amp;hl=en&amp;q=M1+Limited&amp;sa=X&amp;ved=0ahUKEwj3zMr2nfyAAxUgkYkEHYWtDKM4KBCYkAIIwgk</t>
  </si>
  <si>
    <t>https://encrypted-tbn0.gstatic.com/images?q=tbn:ANd9GcSMxEYjKJK-0Rm3asZccRcsJ6FO7e_hBOFbd3HIo6k&amp;s</t>
  </si>
  <si>
    <t>OpenClassrooms</t>
  </si>
  <si>
    <t>https://www.google.com/search?sca_esv=590391945&amp;gl=us&amp;hl=en&amp;q=OpenClassrooms&amp;sa=X&amp;ved=0ahUKEwiX2sCp5YuDAxX9F1kFHSCkB044HhCYkAII8gk</t>
  </si>
  <si>
    <t>https://encrypted-tbn0.gstatic.com/images?q=tbn:ANd9GcSidgb0G23nmXawsdKO5uaW-sOf4eF5mwGO1bz4btc&amp;s</t>
  </si>
  <si>
    <t>SnapX.ai</t>
  </si>
  <si>
    <t>https://www.google.com/search?sca_esv=584208532&amp;gl=us&amp;hl=en&amp;q=SnapX.ai&amp;sa=X&amp;ved=0ahUKEwin9ZbmttSCAxWdl-4BHR7SD7Q4eBCYkAII8wo</t>
  </si>
  <si>
    <t>https://encrypted-tbn0.gstatic.com/images?q=tbn:ANd9GcSEZ2r7fXfig4DttlDjDPB-fcUYqzIkWDoGqkpEb4o&amp;s</t>
  </si>
  <si>
    <t>JustRecruit Singapore Pte Ltd</t>
  </si>
  <si>
    <t>https://www.google.com/search?hl=en&amp;gl=us&amp;q=JustRecruit+Singapore+Pte+Ltd&amp;sa=X&amp;ved=0ahUKEwiinsXN0ZyAAxVrkIkEHXHSD1cQmJACCKUK</t>
  </si>
  <si>
    <t>https://encrypted-tbn0.gstatic.com/images?q=tbn:ANd9GcQ1tDSOqdTfRP9lVvh1-axvLiOgkp3_OfQfa2ernxI&amp;s</t>
  </si>
  <si>
    <t>Hirexa Solutions</t>
  </si>
  <si>
    <t>http://hirexa.com/</t>
  </si>
  <si>
    <t>https://www.google.com/search?sca_esv=583240805&amp;gl=us&amp;hl=en&amp;q=Hirexa+Solutions&amp;sa=X&amp;ved=0ahUKEwiO6cqhscqCAxXNMlkFHRSlC-o4ChCYkAIIxQs</t>
  </si>
  <si>
    <t>https://encrypted-tbn0.gstatic.com/images?q=tbn:ANd9GcSGFOEMcyj2tuDoioZkp8kHElMK9vOA2TEw8uJm_9o&amp;s</t>
  </si>
  <si>
    <t>Speedinvest Deutschland GmbH</t>
  </si>
  <si>
    <t>https://www.google.com/search?sca_esv=9f424c2c213da00f&amp;gl=us&amp;hl=en&amp;q=Speedinvest+Deutschland+GmbH&amp;sa=X&amp;ved=0ahUKEwiFjcOeqruCAxWgTDABHQrXCVYQmJACCMUL</t>
  </si>
  <si>
    <t>https://encrypted-tbn0.gstatic.com/images?q=tbn:ANd9GcTxFYJbzO-58ZeUvNXX9n4ZDiQveGvMg3-0NcqDL4M&amp;s</t>
  </si>
  <si>
    <t>Huawei Technologies Canada Co., Ltd.</t>
  </si>
  <si>
    <t>http://www.huawei.ca/</t>
  </si>
  <si>
    <t>https://www.google.com/search?gl=us&amp;hl=en&amp;q=Huawei+Technologies+Canada+Co.,+Ltd.&amp;sa=X&amp;ved=0ahUKEwi7roHO0MH9AhWtm2oFHaTQA6g4HhCYkAIIqgw</t>
  </si>
  <si>
    <t>https://encrypted-tbn0.gstatic.com/images?q=tbn:ANd9GcST2byYUVAhhm-L9CwwBkBit4iVGGvWfxaggJOvqKM&amp;s</t>
  </si>
  <si>
    <t>Keasis</t>
  </si>
  <si>
    <t>https://www.google.com/search?gl=us&amp;hl=en&amp;q=Keasis&amp;sa=X&amp;ved=0ahUKEwiTt6qdwoiAAxXcSjABHZNIBd0QmJACCP0L</t>
  </si>
  <si>
    <t>https://encrypted-tbn0.gstatic.com/images?q=tbn:ANd9GcRZaciB9bgNPlwOYLKSn6g9K1G1l-hi0fy695aOdOI&amp;s</t>
  </si>
  <si>
    <t>Discovery Education</t>
  </si>
  <si>
    <t>http://www.discoveryeducation.com/</t>
  </si>
  <si>
    <t>https://www.google.com/search?gl=us&amp;hl=en&amp;q=Discovery+Education&amp;sa=X&amp;ved=0ahUKEwjGy5zcw7D_AhW9FlkFHQnSBLQ4ChCYkAII2Qo</t>
  </si>
  <si>
    <t>https://encrypted-tbn0.gstatic.com/images?q=tbn:ANd9GcQlUMQHNgAPSpmZXYAhvHW3VMTgUQp8hNhnEOCM&amp;s=0</t>
  </si>
  <si>
    <t>Apna</t>
  </si>
  <si>
    <t>https://www.google.com/search?gl=us&amp;hl=en&amp;q=Apna&amp;sa=X&amp;ved=0ahUKEwjb3viv54__AhWJFVkFHSrJBDw4FBCYkAIIxgs</t>
  </si>
  <si>
    <t>https://encrypted-tbn0.gstatic.com/images?q=tbn:ANd9GcQifzn6M1CYOYJ8Ut2cMgPClB9gP8xqNC-1UB-FT9U&amp;s</t>
  </si>
  <si>
    <t>Prudent Technologies and Consulting, Inc.</t>
  </si>
  <si>
    <t>https://www.google.com/search?hl=en&amp;gl=us&amp;q=Prudent+Technologies+and+Consulting,+Inc.&amp;sa=X&amp;ved=0ahUKEwjnxpaBtez9AhXFL0QIHSQrCFs4jAEQmJACCJAL</t>
  </si>
  <si>
    <t>https://encrypted-tbn0.gstatic.com/images?q=tbn:ANd9GcRG3rIy_v0Kt9_TemCydBL80jzJygs-r7WoMCAOMoc&amp;s</t>
  </si>
  <si>
    <t>Bloom</t>
  </si>
  <si>
    <t>https://www.google.com/search?ucbcb=1&amp;gl=us&amp;hl=en&amp;q=Bloom&amp;sa=X&amp;ved=0ahUKEwiA86bcuZT9AhU8AzQIHcIJDYc4ChCYkAIIuAs</t>
  </si>
  <si>
    <t>Parexel</t>
  </si>
  <si>
    <t>https://www.google.com/search?hl=en&amp;gl=us&amp;q=Parexel&amp;sa=X&amp;ved=0ahUKEwimr4fPuqH_AhUVjIkEHaHRAZ0QmJACCJgM</t>
  </si>
  <si>
    <t>Blackhawk Network</t>
  </si>
  <si>
    <t>http://blackhawknetwork.com/</t>
  </si>
  <si>
    <t>https://www.google.com/search?sca_esv=566763369&amp;gl=us&amp;hl=en&amp;q=Blackhawk+Network&amp;sa=X&amp;ved=0ahUKEwii1cHO7beBAxWRX0EAHcZRDxAQmJACCJwI</t>
  </si>
  <si>
    <t>https://encrypted-tbn0.gstatic.com/images?q=tbn:ANd9GcRsU2VvToE7ingbc6-3mwMcxU6HwLgWMnYneEOGvPI&amp;s</t>
  </si>
  <si>
    <t>Moonlight Packing Corporation</t>
  </si>
  <si>
    <t>http://www.moonlightcompanies.com/</t>
  </si>
  <si>
    <t>https://www.google.com/search?gl=us&amp;hl=en&amp;q=Moonlight+Packing+Corporation&amp;sa=X&amp;ved=0ahUKEwjF1-2r9KD9AhVTlGoFHUFeAgw4ChCYkAII0Ao</t>
  </si>
  <si>
    <t>Erin Associates Ltd</t>
  </si>
  <si>
    <t>http://erinassociates.com/</t>
  </si>
  <si>
    <t>https://www.google.com/search?sca_esv=583557295&amp;gl=us&amp;hl=en&amp;q=Erin+Associates+Ltd&amp;sa=X&amp;ved=0ahUKEwjC4tf78syCAxU2PkQIHYdrB7QQmJACCNcL</t>
  </si>
  <si>
    <t>https://encrypted-tbn0.gstatic.com/images?q=tbn:ANd9GcTZtgE-w_Z-tJSAhbclFIpsdFV4iIX_Alb5SHGommY&amp;s</t>
  </si>
  <si>
    <t>California State University, Long Beach</t>
  </si>
  <si>
    <t>http://www.csulb.edu/</t>
  </si>
  <si>
    <t>https://www.google.com/search?q=California+State+University,+Long+Beach&amp;sa=X&amp;ved=0ahUKEwjxttaborL8AhXSkmoFHSKMCdsQmJACCMgK</t>
  </si>
  <si>
    <t>https://encrypted-tbn0.gstatic.com/images?q=tbn:ANd9GcTIumyUT3yDXY1L49Y3Xf3t_km6EN_WMSKnsgpOLLM&amp;s</t>
  </si>
  <si>
    <t>à¸šà¸£à¸´à¸©à¸±à¸— à¸•à¸‡à¸®à¸±à¹‰à¸§ à¹‚à¸®à¸¥à¸”à¸´à¹‰à¸‡ à¸ˆà¸³à¸à¸±à¸” (à¸¡à¸«à¸²à¸Šà¸™)  Tong Hua Holding Public Company</t>
  </si>
  <si>
    <t>http://thaizhonghua.com/</t>
  </si>
  <si>
    <t>https://www.google.com/search?hl=en&amp;gl=us&amp;q=%E0%B8%9A%E0%B8%A3%E0%B8%B4%E0%B8%A9%E0%B8%B1%E0%B8%97+%E0%B8%95%E0%B8%87%E0%B8%AE%E0%B8%B1%E0%B9%89%E0%B8%A7+%E0%B9%82%E0%B8%AE%E0%B8%A5%E0%B8%94%E0%B8%B4%E0%B9%89%E0%B8%87+%E0%B8%88%E0%B8%B3%E0%B8%81%E0%B8%B1%E0%B8%94+(%E0%B8%A1%E0%B8%AB%E0%B8%B2%E0%B8%8A%E0%B8%99)++Tong+Hua+Holding+Public+Company&amp;sa=X&amp;ved=0ahUKEwjZ8Irixdr8AhWcl2oFHSMJCiEQmJACCJwM</t>
  </si>
  <si>
    <t>SPAR Group Limited</t>
  </si>
  <si>
    <t>http://www.spar.co.za/</t>
  </si>
  <si>
    <t>https://www.google.com/search?gl=us&amp;hl=en&amp;q=SPAR+Group+Limited&amp;sa=X&amp;ved=0ahUKEwiLh5aJrIr9AhVcFlkFHXbxAK44HhCYkAIIyws</t>
  </si>
  <si>
    <t>Sedaa</t>
  </si>
  <si>
    <t>https://www.google.com/search?gl=us&amp;hl=en&amp;q=Sedaa&amp;sa=X&amp;ved=0ahUKEwjX75Oe_q3_AhXLj4kEHRA4CFo4KBCYkAII3Qw</t>
  </si>
  <si>
    <t>https://encrypted-tbn0.gstatic.com/images?q=tbn:ANd9GcTi2apOPh3S2UViDewfPv05xCQUkuxs9nmNpgovy9s&amp;s</t>
  </si>
  <si>
    <t>Arval BNP</t>
  </si>
  <si>
    <t>http://www.arval.com/</t>
  </si>
  <si>
    <t>https://www.google.com/search?gl=us&amp;hl=en&amp;q=Arval+BNP&amp;sa=X&amp;ved=0ahUKEwjJk4fW96D9AhUTSzABHfR_DQw4HhCYkAIIjA4</t>
  </si>
  <si>
    <t>https://encrypted-tbn0.gstatic.com/images?q=tbn:ANd9GcR4Cuu8ls3xB_Rya2JXdIgiBA7yIvSFhRALUzjdMpU&amp;s</t>
  </si>
  <si>
    <t>CoÃ¶peratie VGZ</t>
  </si>
  <si>
    <t>https://www.google.com/search?hl=en&amp;gl=us&amp;q=Co%C3%B6peratie+VGZ&amp;sa=X&amp;ved=0ahUKEwjK55v_-Mv-AhWUHzQIHXzZAsw4FBCYkAIIzw0</t>
  </si>
  <si>
    <t>dentolo</t>
  </si>
  <si>
    <t>https://www.google.com/search?gl=us&amp;hl=en&amp;q=dentolo&amp;sa=X&amp;ved=0ahUKEwiO2qbpofb8AhXckWoFHfjgDpg4FBCYkAIInAw</t>
  </si>
  <si>
    <t>https://encrypted-tbn0.gstatic.com/images?q=tbn:ANd9GcTnz1pCl7klXSqqzkSjO-B-DflGRq9RClcphpEUktU&amp;s</t>
  </si>
  <si>
    <t>LAZADA Singapore Pte Ltd</t>
  </si>
  <si>
    <t>http://www.lazada.sg/</t>
  </si>
  <si>
    <t>https://www.google.com/search?ucbcb=1&amp;gl=us&amp;hl=en&amp;q=LAZADA+Singapore+Pte+Ltd&amp;sa=X&amp;ved=0ahUKEwin1qb1ucv8AhWPJEQIHdapAlQ4KBCYkAIIugk</t>
  </si>
  <si>
    <t>https://encrypted-tbn0.gstatic.com/images?q=tbn:ANd9GcR1Rsypm2Xt--qVGwZnoVg6Uk_xysd_wQxE1C1hlzk&amp;s</t>
  </si>
  <si>
    <t>Indianpac</t>
  </si>
  <si>
    <t>https://www.google.com/search?q=Indianpac&amp;sa=X&amp;ved=0ahUKEwie3M-s_dX-AhW1mIkEHY5aAs44HhCYkAIIuAk</t>
  </si>
  <si>
    <t>Rechercher un emploi</t>
  </si>
  <si>
    <t>https://www.google.com/search?sca_esv=583562133&amp;gl=us&amp;hl=en&amp;q=Rechercher+un+emploi&amp;sa=X&amp;ved=0ahUKEwjP88HS9syCAxUHM0QIHbY_DNU4ChCYkAIIkg0</t>
  </si>
  <si>
    <t>Byte Systems, LLC</t>
  </si>
  <si>
    <t>https://www.google.com/search?q=Byte+Systems,+LLC&amp;sa=X&amp;ved=0ahUKEwici4f5-s38AhXOD1kFHQokAnU4RhCYkAIIlAo</t>
  </si>
  <si>
    <t>https://encrypted-tbn0.gstatic.com/images?q=tbn:ANd9GcQ6OX9ogYohA_lCTyLolXfOG0gNRHAux4jegnMDLUY&amp;s</t>
  </si>
  <si>
    <t>Kion Group AG</t>
  </si>
  <si>
    <t>http://www.kiongroup.com/</t>
  </si>
  <si>
    <t>https://www.google.com/search?gl=us&amp;hl=en&amp;q=Kion+Group+AG&amp;sa=X&amp;ved=0ahUKEwiyzoOZxbr_AhXOF1kFHWo8Df04FBCYkAIIhw0</t>
  </si>
  <si>
    <t>Health Care Service Corporation</t>
  </si>
  <si>
    <t>http://www.hcsc.com/</t>
  </si>
  <si>
    <t>https://www.google.com/search?hl=en&amp;gl=us&amp;q=Health+Care+Service+Corporation&amp;sa=X&amp;ved=0ahUKEwiyjtqZgLD9AhU0VTABHerSB4oQmJACCKEM</t>
  </si>
  <si>
    <t>Metropolitan Transportation Authority</t>
  </si>
  <si>
    <t>http://mta.info/</t>
  </si>
  <si>
    <t>https://www.google.com/search?gl=us&amp;hl=en&amp;q=Metropolitan+Transportation+Authority&amp;sa=X&amp;ved=0ahUKEwjlpOD7v9r8AhXzFVkFHR6FCn44HhCYkAIIzgk</t>
  </si>
  <si>
    <t>https://encrypted-tbn0.gstatic.com/images?q=tbn:ANd9GcR4QXVEEd6i57czKaq9hia2G4-QeFYCqlQ9yrYvSg8&amp;s</t>
  </si>
  <si>
    <t>Robinhood</t>
  </si>
  <si>
    <t>http://robinhood.com/</t>
  </si>
  <si>
    <t>https://www.google.com/search?gl=us&amp;hl=en&amp;q=Robinhood&amp;sa=X&amp;ved=0ahUKEwjt0-2yjJqAAxXlQjABHX38DC4QmJACCKwO</t>
  </si>
  <si>
    <t>Token Metrics</t>
  </si>
  <si>
    <t>http://tokenmetrics.com/</t>
  </si>
  <si>
    <t>https://www.google.com/search?gl=us&amp;hl=en&amp;q=Token+Metrics&amp;sa=X&amp;ved=0ahUKEwjfjuPj36uAAxU4EFkFHc9tDesQmJACCJYL</t>
  </si>
  <si>
    <t>https://encrypted-tbn0.gstatic.com/images?q=tbn:ANd9GcRwLqhrZl5lfmqTyc3Q9d_HtQnLlPWfUzBn9MP0ldU&amp;s</t>
  </si>
  <si>
    <t>rheindata GmbH</t>
  </si>
  <si>
    <t>http://www.rheindata.com/</t>
  </si>
  <si>
    <t>https://www.google.com/search?hl=en&amp;gl=us&amp;q=rheindata+GmbH&amp;sa=X&amp;ved=0ahUKEwi98Y-h7uf_AhXdlYkEHXLrBlU4HhCYkAII5Qw</t>
  </si>
  <si>
    <t>Brown-Forman</t>
  </si>
  <si>
    <t>http://www.brown-forman.com/</t>
  </si>
  <si>
    <t>https://www.google.com/search?gl=us&amp;hl=en&amp;q=Brown-Forman&amp;sa=X&amp;ved=0ahUKEwix0drstur_AhVYEVkFHR8rCrEQmJACCLIO</t>
  </si>
  <si>
    <t>https://encrypted-tbn0.gstatic.com/images?q=tbn:ANd9GcRilP0UPpEgOWFYZrWKD9uLgX0KATV7kGxFlBsjGcA&amp;s</t>
  </si>
  <si>
    <t>VISA</t>
  </si>
  <si>
    <t>https://www.google.com/search?gl=us&amp;hl=en&amp;q=VISA&amp;sa=X&amp;ved=0ahUKEwi3n8POzNX8AhXwGFkFHTabBcoQmJACCMEK</t>
  </si>
  <si>
    <t>HCL America, Inc.</t>
  </si>
  <si>
    <t>https://www.google.com/search?ucbcb=1&amp;gl=us&amp;hl=en&amp;q=HCL+America,+Inc.&amp;sa=X&amp;ved=0ahUKEwij0cOv9vj9AhXpITQIHd8EAJ84HhCYkAIIyww</t>
  </si>
  <si>
    <t>Persistent Systems</t>
  </si>
  <si>
    <t>http://www.persistent.com/</t>
  </si>
  <si>
    <t>https://www.google.com/search?gl=us&amp;hl=en&amp;q=Persistent+Systems&amp;sa=X&amp;ved=0ahUKEwjejvWhwbD_AhXok2oFHaNnD-w4ChCYkAIIyAw</t>
  </si>
  <si>
    <t>https://encrypted-tbn0.gstatic.com/images?q=tbn:ANd9GcRdA9PjgCNReNf4HTpCU-2JET101mGbMgsgYJ2iYcQ&amp;s</t>
  </si>
  <si>
    <t>Employers Holdings, Inc.</t>
  </si>
  <si>
    <t>http://www.employers.com/</t>
  </si>
  <si>
    <t>https://www.google.com/search?gl=us&amp;hl=en&amp;q=Employers+Holdings,+Inc.&amp;sa=X&amp;ved=0ahUKEwjIiOzy19P_AhX7PkQIHWwDB4I4MhCYkAIIsAw</t>
  </si>
  <si>
    <t>https://encrypted-tbn0.gstatic.com/images?q=tbn:ANd9GcRGjTVYJqZxirK7R3T9O-l3-m9eNgEctpitni0A&amp;s=0</t>
  </si>
  <si>
    <t>Walmart Inc.</t>
  </si>
  <si>
    <t>https://www.google.com/search?hl=en&amp;gl=us&amp;q=Walmart+Inc.&amp;sa=X&amp;ved=0ahUKEwia_YyYjJf-AhXXGVkFHTmpA2w4KBCYkAII0w0</t>
  </si>
  <si>
    <t>Telenor Group</t>
  </si>
  <si>
    <t>http://www.telenor.com/</t>
  </si>
  <si>
    <t>https://www.google.com/search?sca_esv=594166249&amp;hl=en&amp;gl=us&amp;q=Telenor+Group&amp;sa=X&amp;ved=0ahUKEwiWxuC7wrGDAxVAI0QIHXqxBzkQmJACCNgF</t>
  </si>
  <si>
    <t>Smarteo</t>
  </si>
  <si>
    <t>https://www.google.com/search?hl=en&amp;gl=us&amp;q=Smarteo&amp;sa=X&amp;ved=0ahUKEwiUvMjE85b9AhW5kIkEHXIuCz44PBCYkAIIhQs</t>
  </si>
  <si>
    <t>BGL BNP Paribas</t>
  </si>
  <si>
    <t>http://www.bgl.lu/</t>
  </si>
  <si>
    <t>https://www.google.com/search?hl=en&amp;gl=us&amp;q=BGL+BNP+Paribas&amp;sa=X&amp;ved=0ahUKEwiF466YwJn9AhVqDkQIHTfqCSIQmJACCI0M</t>
  </si>
  <si>
    <t>Elder Research</t>
  </si>
  <si>
    <t>https://www.google.com/search?hl=en&amp;gl=us&amp;q=Elder+Research&amp;sa=X&amp;ved=0ahUKEwjLz-Cu7pn_AhVIkIkEHc9uDXw4PBCYkAII8ws</t>
  </si>
  <si>
    <t>https://encrypted-tbn0.gstatic.com/images?q=tbn:ANd9GcRbpTfeyeG5auJmmMO3uGiqNWPiFMkSmPt0NT1r7ds&amp;s</t>
  </si>
  <si>
    <t>Acadia Technologies, Inc.</t>
  </si>
  <si>
    <t>https://www.google.com/search?hl=en&amp;gl=us&amp;q=Acadia+Technologies,+Inc.&amp;sa=X&amp;ved=0ahUKEwjpuM3ppc79AhXym2oFHRgbBBU4KBCYkAII-gk</t>
  </si>
  <si>
    <t>Wise Consulting</t>
  </si>
  <si>
    <t>https://www.google.com/search?sca_esv=592428276&amp;gl=us&amp;hl=en&amp;q=Wise+Consulting&amp;sa=X&amp;ved=0ahUKEwjFm7POs52DAxUJFlkFHRv2B34QmJACCNcK</t>
  </si>
  <si>
    <t>https://encrypted-tbn0.gstatic.com/images?q=tbn:ANd9GcRtK0k6LAydFA2s84eTNX6C99kXvlO5COPt1RwzfLo&amp;s</t>
  </si>
  <si>
    <t>Airbus Helicopters SAS</t>
  </si>
  <si>
    <t>https://www.google.com/search?sca_esv=591606361&amp;hl=en&amp;gl=us&amp;q=Airbus+Helicopters+SAS&amp;sa=X&amp;ved=0ahUKEwjq6cWc6JWDAxXWjokEHXLkAuY4HhCYkAII-w0</t>
  </si>
  <si>
    <t>https://encrypted-tbn0.gstatic.com/images?q=tbn:ANd9GcQX3tObWiDWl_sVqrVcb9M6frGSeHrYMSfOq7l6&amp;s=0</t>
  </si>
  <si>
    <t>TalTeam</t>
  </si>
  <si>
    <t>https://www.google.com/search?gl=us&amp;hl=en&amp;q=TalTeam&amp;sa=X&amp;ved=0ahUKEwiyqc6dm9b_AhXKpIkEHdPJDn84MhCYkAIIwww</t>
  </si>
  <si>
    <t>Impressive Communications Sdn Bhd</t>
  </si>
  <si>
    <t>https://www.google.com/search?hl=en&amp;gl=us&amp;q=Impressive+Communications+Sdn+Bhd&amp;sa=X&amp;ved=0ahUKEwjKjK6eref9AhXHFFkFHVT7DuIQmJACCJ0L</t>
  </si>
  <si>
    <t>https://encrypted-tbn0.gstatic.com/images?q=tbn:ANd9GcQyunWbZb0fnYzsL1R6juHkVYcvZTw-XExqpCUOSVk&amp;s</t>
  </si>
  <si>
    <t>JN General Insurance Company</t>
  </si>
  <si>
    <t>http://www.jngijamaica.com/</t>
  </si>
  <si>
    <t>https://www.google.com/search?gl=us&amp;hl=en&amp;q=JN+General+Insurance+Company&amp;sa=X&amp;ved=0ahUKEwjqyO_o1JyAAxWFRDABHQZ7AqQQmJACCNcJ</t>
  </si>
  <si>
    <t>https://encrypted-tbn0.gstatic.com/images?q=tbn:ANd9GcQjtlitPB45XMKUhWvJr5n9F1YM5l5CQygiLIbIRUY&amp;s</t>
  </si>
  <si>
    <t>Emerging Europe</t>
  </si>
  <si>
    <t>https://www.google.com/search?hl=en&amp;gl=us&amp;q=Emerging+Europe&amp;sa=X&amp;ved=0ahUKEwiInNzJ6IL9AhXOEFkFHTQTB4YQmJACCPMK</t>
  </si>
  <si>
    <t>https://encrypted-tbn0.gstatic.com/images?q=tbn:ANd9GcQhUImKClCHMSIvh0-bza1pHgnNo1jX9scsXDnjZuI&amp;s</t>
  </si>
  <si>
    <t>V-IT</t>
  </si>
  <si>
    <t>https://www.google.com/search?q=V-IT&amp;sa=X&amp;ved=0ahUKEwiCr7rsvPn_AhVBk2oFHT7xBRI4ChCYkAII-Q0</t>
  </si>
  <si>
    <t>https://encrypted-tbn0.gstatic.com/images?q=tbn:ANd9GcTAMeDijT9HhxSHkToRfqrJ5NpLX4_Ejwuqgp5E8pg&amp;s</t>
  </si>
  <si>
    <t>Syngenta Crop Protection</t>
  </si>
  <si>
    <t>http://www.syngentacropprotection.com/cropmain.aspx</t>
  </si>
  <si>
    <t>https://www.google.com/search?gl=us&amp;hl=en&amp;q=Syngenta+Crop+Protection&amp;sa=X&amp;ved=0ahUKEwjYoffHiLj_AhUztTEKHUcmDIYQmJACCI8N</t>
  </si>
  <si>
    <t>https://encrypted-tbn0.gstatic.com/images?q=tbn:ANd9GcRGjHXDzK6CjLGMthaK56C14xN6GaUO96-y0Tz0&amp;s=0</t>
  </si>
  <si>
    <t>Alten Italia S.P.A.</t>
  </si>
  <si>
    <t>http://www.alten.it/</t>
  </si>
  <si>
    <t>https://www.google.com/search?hl=en&amp;gl=us&amp;q=Alten+Italia+S.P.A.&amp;sa=X&amp;ved=0ahUKEwilicSemqmAAxVEk2oFHRRPBI44ChCYkAIIxAs</t>
  </si>
  <si>
    <t>Gyfted</t>
  </si>
  <si>
    <t>https://www.google.com/search?hl=en&amp;gl=us&amp;q=Gyfted&amp;sa=X&amp;ved=0ahUKEwjk7cbq5YL9AhUZL1kFHSu9A4wQmJACCO8M</t>
  </si>
  <si>
    <t>Mercury Systems</t>
  </si>
  <si>
    <t>http://www.mrcy.com/</t>
  </si>
  <si>
    <t>https://www.google.com/search?hl=en&amp;gl=us&amp;q=Mercury+Systems&amp;sa=X&amp;ved=0ahUKEwjS2_S7va39AhUnFFkFHc5-CiM4ChCYkAII3As</t>
  </si>
  <si>
    <t>https://encrypted-tbn0.gstatic.com/images?q=tbn:ANd9GcQSgBOvqUA7De2mpgmKyOElMLdQS5mnDsBsu4aFUrI&amp;s</t>
  </si>
  <si>
    <t>C Vs Pharmacy</t>
  </si>
  <si>
    <t>https://www.google.com/search?sca_esv=585526170&amp;gl=us&amp;hl=en&amp;q=C+Vs+Pharmacy&amp;sa=X&amp;ved=0ahUKEwj1_9DbzOOCAxWrMVkFHVBGCos4HhCYkAIIjA4</t>
  </si>
  <si>
    <t>SDX AG</t>
  </si>
  <si>
    <t>http://www.sdx-ag.de/</t>
  </si>
  <si>
    <t>https://www.google.com/search?hl=en&amp;gl=us&amp;q=SDX+AG&amp;sa=X&amp;ved=0ahUKEwjms6O3pNv_AhUIEGIAHZ8eD6I4MhCYkAIImAs</t>
  </si>
  <si>
    <t>https://encrypted-tbn0.gstatic.com/images?q=tbn:ANd9GcQRJWVseOtgIP8uaV7lBkyCALv3TJce8OBvFZvvTEw&amp;s</t>
  </si>
  <si>
    <t>Infineon Technologies Private Limited</t>
  </si>
  <si>
    <t>https://www.google.com/search?ucbcb=1&amp;hl=en&amp;gl=us&amp;q=Infineon+Technologies+Private+Limited&amp;sa=X&amp;ved=0ahUKEwitn8-NvdD8AhWsQEEAHaMADL0QmJACCMgL</t>
  </si>
  <si>
    <t>On AG</t>
  </si>
  <si>
    <t>http://www.on-running.com/</t>
  </si>
  <si>
    <t>https://www.google.com/search?hl=en&amp;gl=us&amp;q=On+AG&amp;sa=X&amp;ved=0ahUKEwiYiv2MxIiAAxUhFlkFHQ1vANI4ChCYkAII3ww</t>
  </si>
  <si>
    <t>https://encrypted-tbn0.gstatic.com/images?q=tbn:ANd9GcQhHgwCmtpkPEBZ-Y-5xplRTSugnSONlQZPPSLf&amp;s=0</t>
  </si>
  <si>
    <t>Prove</t>
  </si>
  <si>
    <t>https://www.google.com/search?hl=en&amp;gl=us&amp;q=Prove&amp;sa=X&amp;ved=0ahUKEwjD5Yz_6ZT_AhVakokEHQM0BXI4PBCYkAIIvAo</t>
  </si>
  <si>
    <t>Eastern Peak</t>
  </si>
  <si>
    <t>https://www.google.com/search?hl=en&amp;gl=us&amp;q=Eastern+Peak&amp;sa=X&amp;ved=0ahUKEwiEk86T__P9AhUqkokEHRPiBzgQmJACCPYI</t>
  </si>
  <si>
    <t>Keysight Technologies</t>
  </si>
  <si>
    <t>http://www.keysight.com/</t>
  </si>
  <si>
    <t>https://www.google.com/search?sca_esv=589004769&amp;hl=en&amp;gl=us&amp;q=Keysight+Technologies&amp;sa=X&amp;ved=0ahUKEwjTt8fun_-CAxVsvokEHeFBBww4HhCYkAIIqwo</t>
  </si>
  <si>
    <t>Bull IT Services</t>
  </si>
  <si>
    <t>https://www.google.com/search?gl=us&amp;hl=en&amp;q=Bull+IT+Services&amp;sa=X&amp;ved=0ahUKEwiPju2gpK6AAxWdElkFHYOSCTM4ChCYkAII3gw</t>
  </si>
  <si>
    <t>https://encrypted-tbn0.gstatic.com/images?q=tbn:ANd9GcQ7UhtkxDgip8lkyZN4hy6v5BLBnb8EYgAlu9V9lnU&amp;s</t>
  </si>
  <si>
    <t>Fed It</t>
  </si>
  <si>
    <t>https://www.google.com/search?q=Fed+It&amp;sa=X&amp;ved=0ahUKEwiyuPnBrrz8AhXVFFkFHb4eAIU4UBCYkAII2wo</t>
  </si>
  <si>
    <t>https://encrypted-tbn0.gstatic.com/images?q=tbn:ANd9GcRwbWHPiMwb2g1_S_AetOTepT8DHeQ2Zx9Updtzyo8&amp;s</t>
  </si>
  <si>
    <t>Incorporan Inc</t>
  </si>
  <si>
    <t>https://www.google.com/search?hl=en&amp;gl=us&amp;q=Incorporan+Inc&amp;sa=X&amp;ved=0ahUKEwjg88f3xLf9AhXZlIkEHdUJA-U4FBCYkAII3Qo</t>
  </si>
  <si>
    <t>Husch Blackwell</t>
  </si>
  <si>
    <t>https://www.google.com/search?gl=us&amp;hl=en&amp;q=Husch+Blackwell&amp;sa=X&amp;ved=0ahUKEwiL7pfI15n-AhWPD1kFHX-0D9A4PBCYkAII2Qw</t>
  </si>
  <si>
    <t>https://encrypted-tbn0.gstatic.com/images?q=tbn:ANd9GcSawpcm4ydtCp_c-3awyAjj_qToH1p6ofx2iGJaIEo&amp;s</t>
  </si>
  <si>
    <t>LTIMindtree Limited</t>
  </si>
  <si>
    <t>https://www.google.com/search?sca_esv=567951771&amp;gl=us&amp;hl=en&amp;q=LTIMindtree+Limited&amp;sa=X&amp;ved=0ahUKEwiLjprXzsKBAxVRK1kFHckgC5U4ChCYkAIIowo</t>
  </si>
  <si>
    <t>Lomotif</t>
  </si>
  <si>
    <t>http://lomotif.com/</t>
  </si>
  <si>
    <t>https://www.google.com/search?gl=us&amp;hl=en&amp;q=Lomotif&amp;sa=X&amp;ved=0ahUKEwjTp-Hpr5L_AhW4KlkFHdluD4g4FBCYkAII1Qw</t>
  </si>
  <si>
    <t>Melita Ltd</t>
  </si>
  <si>
    <t>http://www.melita.com/</t>
  </si>
  <si>
    <t>https://www.google.com/search?gl=us&amp;hl=en&amp;q=Melita+Ltd&amp;sa=X&amp;ved=0ahUKEwj_z8zi8ZT_AhXVq4QIHacuCwwQmJACCJcK</t>
  </si>
  <si>
    <t>https://encrypted-tbn0.gstatic.com/images?q=tbn:ANd9GcTFm5maTsjV4GfafgexD5sWtZ2xupHkq0wnZniRuzs&amp;s</t>
  </si>
  <si>
    <t>Linktree</t>
  </si>
  <si>
    <t>https://www.google.com/search?hl=en&amp;gl=us&amp;q=Linktree&amp;sa=X&amp;ved=0ahUKEwj0tb7Vt_7_AhXqFlkFHZD6CWw4FBCYkAIIpAw</t>
  </si>
  <si>
    <t>https://encrypted-tbn0.gstatic.com/images?q=tbn:ANd9GcRgGFHJIWIYC-5BexxnOTovIUsolWqfnDMmGL--PeHKNwE6EOCuOr8onQU&amp;s</t>
  </si>
  <si>
    <t>Yash Solutions LLC</t>
  </si>
  <si>
    <t>https://www.google.com/search?sca_esv=586190494&amp;hl=en&amp;gl=us&amp;q=Yash+Solutions+LLC&amp;sa=X&amp;ved=0ahUKEwjpweizxeiCAxU_jIkEHbToB7g4KBCYkAII0Qo</t>
  </si>
  <si>
    <t>https://encrypted-tbn0.gstatic.com/images?q=tbn:ANd9GcQwXDrKzyr1N26GEWmkYpmvJpPRVS574gqUeDVbOIM&amp;s</t>
  </si>
  <si>
    <t>Nakilat</t>
  </si>
  <si>
    <t>https://www.nakilat.com/</t>
  </si>
  <si>
    <t>https://www.google.com/search?gl=us&amp;hl=en&amp;q=Nakilat&amp;sa=X&amp;ved=0ahUKEwjQ-vfTop-AAxVKGlkFHaOnCwwQmJACCJEH</t>
  </si>
  <si>
    <t>https://encrypted-tbn0.gstatic.com/images?q=tbn:ANd9GcSWKR_r3b49pITviL81XX33bD8rwxuC4r3vSN0e&amp;s=0</t>
  </si>
  <si>
    <t>Tech Skilling</t>
  </si>
  <si>
    <t>https://www.google.com/search?sca_esv=77476dd391e0ddb6&amp;gl=us&amp;hl=en&amp;q=Tech+Skilling&amp;sa=X&amp;ved=0ahUKEwjB4Yqfl6eCAxVmTTABHUHtB5E4FBCYkAIIkAs</t>
  </si>
  <si>
    <t>https://encrypted-tbn0.gstatic.com/images?q=tbn:ANd9GcSpavyNVC5VZ9MloDF61HR2Ozse5e3lqKdv5FoCghY&amp;s</t>
  </si>
  <si>
    <t>INETUM</t>
  </si>
  <si>
    <t>https://www.google.com/search?gl=us&amp;hl=en&amp;q=INETUM&amp;sa=X&amp;ved=0ahUKEwj-v_iEufH9AhUflGoFHVxtCao4HhCYkAIIigs</t>
  </si>
  <si>
    <t>https://encrypted-tbn0.gstatic.com/images?q=tbn:ANd9GcTtAoY_8ysc5a6hyph6KBg5WJv-D9Wbasu4QO9xSRA&amp;s</t>
  </si>
  <si>
    <t>AgileThought</t>
  </si>
  <si>
    <t>https://www.google.com/search?gl=us&amp;hl=en&amp;q=AgileThought&amp;sa=X&amp;ved=0ahUKEwjCv9P1yYiAAxWfk2oFHd_sBVEQmJACCP8N</t>
  </si>
  <si>
    <t>https://encrypted-tbn0.gstatic.com/images?q=tbn:ANd9GcTcMpqzGIs6Lzkg0bnfP4JmcQe7AMtmZbj8As8Z0m4&amp;s</t>
  </si>
  <si>
    <t>Axon Moore</t>
  </si>
  <si>
    <t>https://www.google.com/search?q=Axon+Moore&amp;sa=X&amp;ved=0ahUKEwi3kMj8z-z-AhUUEVkFHREwCOc4KBCYkAII6Qk</t>
  </si>
  <si>
    <t>https://encrypted-tbn0.gstatic.com/images?q=tbn:ANd9GcQ478p_nsYYUcLE17OoiHhb_Cq9FwEQJJzVojvrzVQ&amp;s</t>
  </si>
  <si>
    <t>Cogent Integrated Business Solutions Inc.</t>
  </si>
  <si>
    <t>https://www.google.com/search?q=Cogent+Integrated+Business+Solutions+Inc.&amp;sa=X&amp;ved=0ahUKEwiy6eeO4qr8AhVmElkFHT1oDSs4FBCYkAIIkA4</t>
  </si>
  <si>
    <t>https://encrypted-tbn0.gstatic.com/images?q=tbn:ANd9GcSAt-GvIHsRb1iCkDb8sbUX7q4YGNoses1_LCT5o8g&amp;s</t>
  </si>
  <si>
    <t>Oeson | Learning</t>
  </si>
  <si>
    <t>https://www.google.com/search?sca_esv=564926619&amp;gl=us&amp;hl=en&amp;q=Oeson+%7C+Learning&amp;sa=X&amp;ved=0ahUKEwivrJ7H-aaBAxWXVTABHZXWDZEQmJACCPkK</t>
  </si>
  <si>
    <t>https://encrypted-tbn0.gstatic.com/images?q=tbn:ANd9GcQvS-ejU6Jfd6ndeVOKX0rHMVu_L5iowYVokxTMKuA&amp;s</t>
  </si>
  <si>
    <t>Descartes Underwriting</t>
  </si>
  <si>
    <t>https://www.google.com/search?gl=us&amp;hl=en&amp;q=Descartes+Underwriting&amp;sa=X&amp;ved=0ahUKEwjWtKbxuKH_AhUXRTABHaAUDtg4FBCYkAIImw0</t>
  </si>
  <si>
    <t>Bank of China</t>
  </si>
  <si>
    <t>http://www.bochk.com/</t>
  </si>
  <si>
    <t>https://www.google.com/search?ucbcb=1&amp;gl=us&amp;hl=en&amp;q=Bank+of+China&amp;sa=X&amp;ved=0ahUKEwjak9-31MH9AhULO8AKHbZADoA4FBCYkAIIgAw</t>
  </si>
  <si>
    <t>Svitla Systems, Inc.</t>
  </si>
  <si>
    <t>http://svitla.com/</t>
  </si>
  <si>
    <t>https://www.google.com/search?sca_esv=559317661&amp;gl=us&amp;hl=en&amp;q=Svitla+Systems,+Inc.&amp;sa=X&amp;ved=0ahUKEwi074TEkvKAAxUcjIkEHakKAeI4HhCYkAII6Aw</t>
  </si>
  <si>
    <t>https://encrypted-tbn0.gstatic.com/images?q=tbn:ANd9GcTJEWYgSextuCbpmsujqdahBO-8o1SLUcqdh9zPgTU&amp;s</t>
  </si>
  <si>
    <t>MAJA-Maschinenfabrik</t>
  </si>
  <si>
    <t>https://www.google.com/search?gl=us&amp;hl=en&amp;q=MAJA-Maschinenfabrik&amp;sa=X&amp;ved=0ahUKEwjawNqkwqj9AhUGVTABHd-pCAIQmJACCNsK</t>
  </si>
  <si>
    <t>Evalueserve</t>
  </si>
  <si>
    <t>http://www.evalueserve.com/</t>
  </si>
  <si>
    <t>https://www.google.com/search?hl=en&amp;gl=us&amp;q=Evalueserve&amp;sa=X&amp;ved=0ahUKEwiP_Ifx_NL8AhXCmmoFHU2rCXQ4PBCYkAIIwAw</t>
  </si>
  <si>
    <t>https://encrypted-tbn0.gstatic.com/images?q=tbn:ANd9GcSE_q3A3MT5iA__cB04jvY-By1CLDEHMvoq5ScJxIw&amp;s</t>
  </si>
  <si>
    <t>Infoplus Technologies UK Limited</t>
  </si>
  <si>
    <t>http://www.infoplusltd.co.uk/</t>
  </si>
  <si>
    <t>https://www.google.com/search?sca_esv=568425080&amp;gl=us&amp;hl=en&amp;q=Infoplus+Technologies+UK+Limited&amp;sa=X&amp;ved=0ahUKEwiu1aXv1MeBAxVPlGoFHQxEDjE4FBCYkAII7Aw</t>
  </si>
  <si>
    <t>https://encrypted-tbn0.gstatic.com/images?q=tbn:ANd9GcQ0WK8xkDNFTmbfXzR-p3JZL-Ja1mpp9WFPpYrFxYs&amp;s</t>
  </si>
  <si>
    <t>S2 Grupo</t>
  </si>
  <si>
    <t>http://s2grupo.es/</t>
  </si>
  <si>
    <t>https://www.google.com/search?sca_esv=34b23c430a4204cf&amp;sca_upv=1&amp;gl=us&amp;hl=en&amp;q=S2+Grupo&amp;sa=X&amp;ved=0ahUKEwiAloLs5pCDAxVVTTABHTkeAKU4PBCYkAII6gw</t>
  </si>
  <si>
    <t>SR2</t>
  </si>
  <si>
    <t>https://www.google.com/search?gl=us&amp;hl=en&amp;q=SR2&amp;sa=X&amp;ved=0ahUKEwikiqy40-n8AhWVTTABHRUEASU4HhCYkAIIuAk</t>
  </si>
  <si>
    <t>Ray-Mont Logistics</t>
  </si>
  <si>
    <t>https://www.google.com/search?sca_esv=564926619&amp;hl=en&amp;gl=us&amp;q=Ray-Mont+Logistics&amp;sa=X&amp;ved=0ahUKEwiopIzM-aaBAxXAk4kEHeOMD3w4FBCYkAII7Aw</t>
  </si>
  <si>
    <t>https://encrypted-tbn0.gstatic.com/images?q=tbn:ANd9GcR_ir9Kl5R-DuHYbEXahgR_CAx5CtkodiuxDvHDVIU&amp;s</t>
  </si>
  <si>
    <t>El NiÃ±o BV</t>
  </si>
  <si>
    <t>https://www.google.com/search?hl=en&amp;gl=us&amp;q=El+Ni%C3%B1o+BV&amp;sa=X&amp;ved=0ahUKEwj7_7idoqj8AhWkoHIEHTxqBe0QmJACCPEN</t>
  </si>
  <si>
    <t>Royalty Recruiters</t>
  </si>
  <si>
    <t>https://www.google.com/search?q=Royalty+Recruiters&amp;sa=X&amp;ved=0ahUKEwiEobTvpvn-AhXbD1kFHZb_DOMQmJACCJMI</t>
  </si>
  <si>
    <t>IFC - International Finance Corporation</t>
  </si>
  <si>
    <t>http://www.ifc.org/</t>
  </si>
  <si>
    <t>https://www.google.com/search?sca_esv=579393205&amp;hl=en&amp;gl=us&amp;q=IFC+-+International+Finance+Corporation&amp;sa=X&amp;ved=0ahUKEwiGlKXr46mCAxU7D1kFHdRjBlAQmJACCJUH</t>
  </si>
  <si>
    <t>https://encrypted-tbn0.gstatic.com/images?q=tbn:ANd9GcSIqTohSAdLBudE8r9ZqWDXl6szcABsEVJy6rlbCbk&amp;s</t>
  </si>
  <si>
    <t>Lavoro Digitale Italia</t>
  </si>
  <si>
    <t>https://www.google.com/search?gl=us&amp;hl=en&amp;q=Lavoro+Digitale+Italia&amp;sa=X&amp;ved=0ahUKEwjmsrS1v6H_AhU9ATQIHVaICP4QmJACCOML</t>
  </si>
  <si>
    <t>https://encrypted-tbn0.gstatic.com/images?q=tbn:ANd9GcQByvzHfAXHpvJBENdiYzMvyoWzgYQunAr5Y60fr88&amp;s</t>
  </si>
  <si>
    <t>weITglobal</t>
  </si>
  <si>
    <t>https://www.google.com/search?hl=en&amp;gl=us&amp;q=weITglobal&amp;sa=X&amp;ved=0ahUKEwiwipbIqbf8AhX3QzABHRXIAjUQmJACCN0K</t>
  </si>
  <si>
    <t>Infotree Global Solutions</t>
  </si>
  <si>
    <t>http://www.infotreeglobal.com/</t>
  </si>
  <si>
    <t>https://www.google.com/search?gl=us&amp;hl=en&amp;q=Infotree+Global+Solutions&amp;sa=X&amp;ved=0ahUKEwimltLHyI2AAxWJMlkFHTGrAzYQmJACCOUJ</t>
  </si>
  <si>
    <t>https://encrypted-tbn0.gstatic.com/images?q=tbn:ANd9GcT10pNITiNEl1hct_0ORIApq8f2oEnbakqCC7nC&amp;s=0</t>
  </si>
  <si>
    <t>OneMain Financial</t>
  </si>
  <si>
    <t>http://www.omf.com/</t>
  </si>
  <si>
    <t>https://www.google.com/search?gl=us&amp;hl=en&amp;q=OneMain+Financial&amp;sa=X&amp;ved=0ahUKEwjBgJeN8en9AhVUFlkFHXF-DTk4FBCYkAIInQ0</t>
  </si>
  <si>
    <t>Autochek</t>
  </si>
  <si>
    <t>http://autochek.africa/</t>
  </si>
  <si>
    <t>https://www.google.com/search?sca_esv=576745885&amp;gl=us&amp;hl=en&amp;q=Autochek&amp;sa=X&amp;ved=0ahUKEwjut8P3h5OCAxXHD1kFHWSOCIEQmJACCNgJ</t>
  </si>
  <si>
    <t>https://encrypted-tbn0.gstatic.com/images?q=tbn:ANd9GcR9HXvY1gC0Gix2B0Kzm7P61Yqd8na-ewDzYSfy&amp;s=0</t>
  </si>
  <si>
    <t>HNI Corporation</t>
  </si>
  <si>
    <t>http://www.hnicorp.com/</t>
  </si>
  <si>
    <t>https://www.google.com/search?sca_esv=565570927&amp;hl=en&amp;gl=us&amp;q=HNI+Corporation&amp;sa=X&amp;ved=0ahUKEwj6hs2o-KuBAxVZKlkFHaNLDIg4ChCYkAIIgws</t>
  </si>
  <si>
    <t>https://encrypted-tbn0.gstatic.com/images?q=tbn:ANd9GcRkL640FXoflbQb_V2HnmtG8VvHsuw6uAtbrNS4pLU&amp;s</t>
  </si>
  <si>
    <t>LanceSoft Inc</t>
  </si>
  <si>
    <t>https://www.google.com/search?gl=us&amp;hl=en&amp;q=LanceSoft+Inc&amp;sa=X&amp;ved=0ahUKEwjsyL-c_4WAAxUPD1kFHXTwBeE4FBCYkAIIpAw</t>
  </si>
  <si>
    <t>https://encrypted-tbn0.gstatic.com/images?q=tbn:ANd9GcT21EAOp51Izucfa1L_AxdaxsMdiCy3nFtD9bUN&amp;s=0</t>
  </si>
  <si>
    <t>Iama Risorse Umane</t>
  </si>
  <si>
    <t>https://www.google.com/search?sca_esv=568736477&amp;gl=us&amp;hl=en&amp;q=Iama+Risorse+Umane&amp;sa=X&amp;ved=0ahUKEwjb-uHNkcqBAxXVhIkEHRcbD7Q4HhCYkAII8Qk</t>
  </si>
  <si>
    <t>https://encrypted-tbn0.gstatic.com/images?q=tbn:ANd9GcRmSH5MgDcO9KK8_bmJI9SaXP0v142rT36_V8SOQJ8&amp;s</t>
  </si>
  <si>
    <t>Smadex</t>
  </si>
  <si>
    <t>https://www.google.com/search?gl=us&amp;hl=en&amp;q=Smadex&amp;sa=X&amp;ved=0ahUKEwi9y7PunNH_AhVwM1kFHf5jAeE4FBCYkAII4Ao</t>
  </si>
  <si>
    <t>https://encrypted-tbn0.gstatic.com/images?q=tbn:ANd9GcRGaC2VchDzKgIwI52nkRFN4UWc-W1-T93H5wF68js&amp;s</t>
  </si>
  <si>
    <t>Xylem Inc.</t>
  </si>
  <si>
    <t>https://www.google.com/search?gl=us&amp;hl=en&amp;q=Xylem+Inc.&amp;sa=X&amp;ved=0ahUKEwijzIazwrL9AhVzEFkFHYTVB9c4KBCYkAIIogw</t>
  </si>
  <si>
    <t>https://encrypted-tbn0.gstatic.com/images?q=tbn:ANd9GcRN9xW-Vahn_tnzZ88qNwG8GBw9QVkBECbGmAYkbG4&amp;s</t>
  </si>
  <si>
    <t>Lugera Ukraine</t>
  </si>
  <si>
    <t>https://www.google.com/search?hl=en&amp;gl=us&amp;q=Lugera+Ukraine&amp;sa=X&amp;ved=0ahUKEwizhqi13vv-AhU4L1kFHcZCAtUQmJACCIoN</t>
  </si>
  <si>
    <t>https://encrypted-tbn0.gstatic.com/images?q=tbn:ANd9GcQdBFVi2QCJZlyVRBvweDHW_045upAWcMXcB3fIbus&amp;s</t>
  </si>
  <si>
    <t>Jobalertshop</t>
  </si>
  <si>
    <t>https://www.google.com/search?gl=us&amp;hl=en&amp;q=Jobalertshop&amp;sa=X&amp;ved=0ahUKEwjs3uqZ28n_AhUai7AFHbIJDNwQmJACCJMO</t>
  </si>
  <si>
    <t>Elite Flower</t>
  </si>
  <si>
    <t>https://www.google.com/search?gl=us&amp;hl=en&amp;q=Elite+Flower&amp;sa=X&amp;ved=0ahUKEwjw1vj_2s7_AhXfr4QIHW5wAok4ChCYkAII9w0</t>
  </si>
  <si>
    <t>idealo internet GmbH</t>
  </si>
  <si>
    <t>http://www.idealo.de/</t>
  </si>
  <si>
    <t>https://www.google.com/search?sca_esv=569660528&amp;hl=en&amp;gl=us&amp;q=idealo+internet+GmbH&amp;sa=X&amp;ved=0ahUKEwilz_Ww19GBAxVDFlkFHS9KAh44ChCYkAIIsQw</t>
  </si>
  <si>
    <t>https://encrypted-tbn0.gstatic.com/images?q=tbn:ANd9GcSHIcma2bToFS1xxS2ZmdO4F199uRX_jsVhhdKDU7U&amp;s</t>
  </si>
  <si>
    <t>Link Consulting</t>
  </si>
  <si>
    <t>http://www.linkconsulting.com/</t>
  </si>
  <si>
    <t>https://www.google.com/search?ucbcb=1&amp;gl=us&amp;hl=en&amp;q=Link+Consulting&amp;sa=X&amp;ved=0ahUKEwjn86CEieL8AhUhPkQIHQOzDvM4FBCYkAIIyA0</t>
  </si>
  <si>
    <t>Clarity Recruiting</t>
  </si>
  <si>
    <t>https://www.google.com/search?sca_esv=587936899&amp;gl=us&amp;hl=en&amp;q=Clarity+Recruiting&amp;sa=X&amp;ved=0ahUKEwj-l9T61_eCAxUBN0QIHedkAVw4HhCYkAIIrAw</t>
  </si>
  <si>
    <t>https://encrypted-tbn0.gstatic.com/images?q=tbn:ANd9GcQZ01H8y2Iip_CbtK360WVc_FaNb6WQ2qI8N4UOEec&amp;s</t>
  </si>
  <si>
    <t>OGYA</t>
  </si>
  <si>
    <t>https://www.google.com/search?sca_esv=574726742&amp;hl=en&amp;gl=us&amp;q=OGYA&amp;sa=X&amp;ved=0ahUKEwi8kuvQu4GCAxUNMlkFHdlhATIQmJACCMYK</t>
  </si>
  <si>
    <t>Chamberlain Group</t>
  </si>
  <si>
    <t>https://www.google.com/search?q=Chamberlain+Group&amp;sa=X&amp;ved=0ahUKEwi1trSUtcv8AhULEVkFHTYzCm0QmJACCJAK</t>
  </si>
  <si>
    <t>https://encrypted-tbn0.gstatic.com/images?q=tbn:ANd9GcRozTJEofhYKQ-TdZSR9zIEcQbixMy0qBWbEMaKzIo&amp;s</t>
  </si>
  <si>
    <t>Wunderman Thompson</t>
  </si>
  <si>
    <t>https://www.google.com/search?ucbcb=1&amp;gl=us&amp;hl=en&amp;q=Wunderman+Thompson&amp;sa=X&amp;ved=0ahUKEwjXlc3Xu5T9AhUSkokEHRuSBKk4ChCYkAIItws</t>
  </si>
  <si>
    <t>Adecco Staffing, USA</t>
  </si>
  <si>
    <t>http://www.adeccousa.com/</t>
  </si>
  <si>
    <t>https://www.google.com/search?ucbcb=1&amp;hl=en&amp;gl=us&amp;q=Adecco+Staffing,+USA&amp;sa=X&amp;ved=0ahUKEwip4JrevoD-AhWVFlkFHeryCaYQmJACCI0O</t>
  </si>
  <si>
    <t>W3Global</t>
  </si>
  <si>
    <t>http://www.w3global.com/</t>
  </si>
  <si>
    <t>https://www.google.com/search?sca_esv=579384295&amp;gl=us&amp;hl=en&amp;q=W3Global&amp;sa=X&amp;ved=0ahUKEwiemN_-1qmCAxWYFFkFHYy2CY44FBCYkAIIlws</t>
  </si>
  <si>
    <t>https://encrypted-tbn0.gstatic.com/images?q=tbn:ANd9GcR_GBkEtKNhIeNSK0ZTv4zvuAe2CKWjllLPCFVEgds&amp;s</t>
  </si>
  <si>
    <t>Sogeti Ireland</t>
  </si>
  <si>
    <t>http://www.sogeti.ie/</t>
  </si>
  <si>
    <t>https://www.google.com/search?ucbcb=1&amp;hl=en&amp;gl=us&amp;q=Sogeti+Ireland&amp;sa=X&amp;ved=0ahUKEwiZzPCH1uT8AhVTD1kFHbtiBCw4ChCYkAII8Ao</t>
  </si>
  <si>
    <t>Amazon, Inc.</t>
  </si>
  <si>
    <t>https://www.google.com/search?ucbcb=1&amp;gl=us&amp;hl=en&amp;q=Amazon,+Inc.&amp;sa=X&amp;ved=0ahUKEwiq5s3VmtP9AhXjkokEHSvPC1Q4KBCYkAII0Qw</t>
  </si>
  <si>
    <t>https://encrypted-tbn0.gstatic.com/images?q=tbn:ANd9GcTG8dpshy8MzORSFMLO1CB2d2W4ktSKf-2e8CMVZN4&amp;s</t>
  </si>
  <si>
    <t>A. MENARINI ASIA-PACIFIC PTE. LTD.</t>
  </si>
  <si>
    <t>http://www.menariniapac.com/</t>
  </si>
  <si>
    <t>https://www.google.com/search?q=A.+MENARINI+ASIA-PACIFIC+PTE.+LTD.&amp;sa=X&amp;ved=0ahUKEwj37u33ucv8AhUgEVkFHTDoAbw4FBCYkAIIqAw</t>
  </si>
  <si>
    <t>Bristol, United Kingdom</t>
  </si>
  <si>
    <t>https://www.google.com/search?sca_esv=564268709&amp;gl=us&amp;hl=en&amp;q=Bristol,+United+Kingdom&amp;sa=X&amp;ved=0ahUKEwiKw56I86GBAxV4ElkFHXCqAmcQmJACCM0L</t>
  </si>
  <si>
    <t>Brilliant Corners</t>
  </si>
  <si>
    <t>https://www.google.com/search?hl=en&amp;gl=us&amp;q=Brilliant+Corners&amp;sa=X&amp;ved=0ahUKEwiHt6b8rcT-AhUeTTABHX-pA2I4ChCYkAIIiw0</t>
  </si>
  <si>
    <t>Public Partnerships LLC</t>
  </si>
  <si>
    <t>http://www.publicpartnerships.com/</t>
  </si>
  <si>
    <t>https://www.google.com/search?sca_esv=592731573&amp;gl=us&amp;hl=en&amp;q=Public+Partnerships+LLC&amp;sa=X&amp;ved=0ahUKEwjuueOj7Z-DAxVDvokEHe2zCHs4MhCYkAIIxQ0</t>
  </si>
  <si>
    <t>Apsis - an Efficy company</t>
  </si>
  <si>
    <t>https://www.google.com/search?ucbcb=1&amp;gl=us&amp;hl=en&amp;q=Apsis+-+an+Efficy+company&amp;sa=X&amp;ved=0ahUKEwinob-S4_j8AhWEkmoFHchLDXY4FBCYkAII7Qw</t>
  </si>
  <si>
    <t>DIS Deutscher Industrie Service AG</t>
  </si>
  <si>
    <t>http://www.dis-ag.com/</t>
  </si>
  <si>
    <t>https://www.google.com/search?sca_esv=7eb30cb793fe5954&amp;hl=en&amp;gl=us&amp;q=DIS+Deutscher+Industrie+Service+AG&amp;sa=X&amp;ved=0ahUKEwim0cSY99GCAxVQTDABHWkcAMU4KBCYkAIIrAw</t>
  </si>
  <si>
    <t>https://encrypted-tbn0.gstatic.com/images?q=tbn:ANd9GcQkvMcV4KPt8pZIzHtbDWP2BwZdnCB71cM_hH_0mFc&amp;s</t>
  </si>
  <si>
    <t>Stress Analyst Engineer Senior at Lockheed Martin Corporation</t>
  </si>
  <si>
    <t>https://www.google.com/search?hl=en&amp;gl=us&amp;q=Stress+Analyst+Engineer+Senior+at+Lockheed+Martin+Corporation&amp;sa=X&amp;ved=0ahUKEwianbOM2v38AhXYEVkFHTevBNA4ZBCYkAIImQ0</t>
  </si>
  <si>
    <t>Tavant Technologies</t>
  </si>
  <si>
    <t>http://www.tavant.com/</t>
  </si>
  <si>
    <t>https://www.google.com/search?gl=us&amp;hl=en&amp;q=Tavant+Technologies&amp;sa=X&amp;ved=0ahUKEwiTgoXv1Mn_AhXglGoFHbgYA8s4PBCYkAIIwQ4</t>
  </si>
  <si>
    <t>https://www.google.com/search?hl=en&amp;gl=us&amp;q=8451&amp;sa=X&amp;ved=0ahUKEwiX_rD4je_-AhVCLFkFHZpQBb84ZBCYkAII9wk</t>
  </si>
  <si>
    <t>Razer</t>
  </si>
  <si>
    <t>https://www.google.com/search?gl=us&amp;hl=en&amp;q=Razer&amp;sa=X&amp;ved=0ahUKEwjYrIiN3NP_AhW_GVkFHaVNDWc4FBCYkAII8gs</t>
  </si>
  <si>
    <t>https://encrypted-tbn0.gstatic.com/images?q=tbn:ANd9GcRdIM-XDmeikk5C06PK01NmxDqXx8S2zkBV4yTty4U&amp;s</t>
  </si>
  <si>
    <t>Peak Performance Human Resources Corp.</t>
  </si>
  <si>
    <t>https://www.google.com/search?ucbcb=1&amp;hl=en&amp;gl=us&amp;q=Peak+Performance+Human+Resources+Corp.&amp;sa=X&amp;ved=0ahUKEwiu-6eqhd38AhXzkIkEHb_QCbw4PBCYkAIIoww</t>
  </si>
  <si>
    <t>Arcus Search</t>
  </si>
  <si>
    <t>https://www.google.com/search?sca_esv=570580370&amp;gl=us&amp;hl=en&amp;q=Arcus+Search&amp;sa=X&amp;ved=0ahUKEwi72OvZ3duBAxUGI0QIHZtQDf84HhCYkAIIiw0</t>
  </si>
  <si>
    <t>https://encrypted-tbn0.gstatic.com/images?q=tbn:ANd9GcTD4YgHCu7uzh0281yLz7bhcbxI0ehzFgq_qD_09-s&amp;s</t>
  </si>
  <si>
    <t>HEXASTACK</t>
  </si>
  <si>
    <t>https://www.google.com/search?sca_esv=553368311&amp;hl=en&amp;gl=us&amp;q=HEXASTACK&amp;sa=X&amp;ved=0ahUKEwj6is6i87-AAxXvTTABHX5TCyoQmJACCPIJ</t>
  </si>
  <si>
    <t>Keros Group</t>
  </si>
  <si>
    <t>https://www.google.com/search?sca_esv=576391435&amp;gl=us&amp;hl=en&amp;q=Keros+Group&amp;sa=X&amp;ved=0ahUKEwi5m6uex5CCAxUFD1kFHa98Cv04HhCYkAIIjQ0</t>
  </si>
  <si>
    <t>FiveStones Limited</t>
  </si>
  <si>
    <t>https://www.google.com/search?sca_esv=570589756&amp;gl=us&amp;hl=en&amp;q=FiveStones+Limited&amp;sa=X&amp;ved=0ahUKEwjO-dOH69uBAxXVEGIAHYtBDME4ChCYkAII5As</t>
  </si>
  <si>
    <t>Cint</t>
  </si>
  <si>
    <t>http://www.cint.com/</t>
  </si>
  <si>
    <t>https://www.google.com/search?hl=en&amp;gl=us&amp;q=Cint&amp;sa=X&amp;ved=0ahUKEwjH95GfyYOAAxWAhIkEHQ1rCTkQmJACCPwL</t>
  </si>
  <si>
    <t>La Banque Postale</t>
  </si>
  <si>
    <t>http://www.labanquepostale.com/</t>
  </si>
  <si>
    <t>https://www.google.com/search?gl=us&amp;hl=en&amp;q=La+Banque+Postale&amp;sa=X&amp;ved=0ahUKEwjXgpXHtpn9AhWELkQIHQHgBuw4ChCYkAIIgQw</t>
  </si>
  <si>
    <t>https://encrypted-tbn0.gstatic.com/images?q=tbn:ANd9GcS9DHwsZg8fWbtLy8OKzrdsvm9wdt3nIdfpqY40wfo&amp;s</t>
  </si>
  <si>
    <t>RS - EMD/Merck</t>
  </si>
  <si>
    <t>https://www.google.com/search?hl=en&amp;gl=us&amp;q=RS+-+EMD/Merck&amp;sa=X&amp;ved=0ahUKEwiQ1IrdorL8AhXQK0QIHVJEDGw4MhCYkAII4gs</t>
  </si>
  <si>
    <t>SILKHOM</t>
  </si>
  <si>
    <t>https://www.google.com/search?hl=en&amp;gl=us&amp;q=SILKHOM&amp;sa=X&amp;ved=0ahUKEwi9xJbGvvv9AhURomoFHbCnBTI4FBCYkAIIkww</t>
  </si>
  <si>
    <t>https://encrypted-tbn0.gstatic.com/images?q=tbn:ANd9GcSAL67Vor5VwEKdTDXRiFn9UdIqywVL3mO7c6dqgUw&amp;s</t>
  </si>
  <si>
    <t>Banque Pictet &amp; Cie SA</t>
  </si>
  <si>
    <t>https://www.pictet.com/us/en</t>
  </si>
  <si>
    <t>https://www.google.com/search?hl=en&amp;gl=us&amp;q=Banque+Pictet+%26+Cie+SA&amp;sa=X&amp;ved=0ahUKEwjYpM3ngqT_AhUGQzABHfLLD5IQmJACCIsL</t>
  </si>
  <si>
    <t>Continentale Krankenversicherung a.G.</t>
  </si>
  <si>
    <t>http://www.continentale.de/</t>
  </si>
  <si>
    <t>https://www.google.com/search?hl=en&amp;gl=us&amp;q=Continentale+Krankenversicherung+a.G.&amp;sa=X&amp;ved=0ahUKEwjSxoaA9vP9AhVvWqQEHQ7dD5E4HhCYkAIIzAw</t>
  </si>
  <si>
    <t>https://encrypted-tbn0.gstatic.com/images?q=tbn:ANd9GcQaeVR13mGnvlIVN1expLmg9TEt23AznXbNIF84EsI&amp;s</t>
  </si>
  <si>
    <t>CPChem</t>
  </si>
  <si>
    <t>http://www.cpchem.com/</t>
  </si>
  <si>
    <t>https://www.google.com/search?gl=us&amp;hl=en&amp;q=CPChem&amp;sa=X&amp;ved=0ahUKEwinlaj6-6D9AhXxFVkFHTSUCmoQmJACCKoM</t>
  </si>
  <si>
    <t>https://encrypted-tbn0.gstatic.com/images?q=tbn:ANd9GcS4cRXPNpka3PdqRG0X7AgjsxiMJ37ZB1yYwowvhpc&amp;s</t>
  </si>
  <si>
    <t>Impetus</t>
  </si>
  <si>
    <t>https://www.google.com/search?sca_esv=586505729&amp;gl=us&amp;hl=en&amp;q=Impetus&amp;sa=X&amp;ved=0ahUKEwiGm_fMiOuCAxWaF1kFHeKWCPw4ZBCYkAIIkQs</t>
  </si>
  <si>
    <t>https://encrypted-tbn0.gstatic.com/images?q=tbn:ANd9GcQ58VPlx_JUyOZSzmAW1Bv6VzwPmwb1U8BLNOZ3CsU&amp;s</t>
  </si>
  <si>
    <t>Second Window</t>
  </si>
  <si>
    <t>https://www.google.com/search?ucbcb=1&amp;gl=us&amp;hl=en&amp;q=Second+Window&amp;sa=X&amp;ved=0ahUKEwjQwOG6k8T9AhVpLFkFHQZBBlM4HhCYkAIIyA0</t>
  </si>
  <si>
    <t>Universal Robina Corporation (URC)</t>
  </si>
  <si>
    <t>http://www.urc.com.ph/</t>
  </si>
  <si>
    <t>https://www.google.com/search?sca_esv=584506005&amp;gl=us&amp;hl=en&amp;q=Universal+Robina+Corporation+(URC)&amp;sa=X&amp;ved=0ahUKEwi0jqap-daCAxXIg4kEHZXDBukQmJACCOMK</t>
  </si>
  <si>
    <t>iTech Talent</t>
  </si>
  <si>
    <t>https://www.google.com/search?gl=us&amp;hl=en&amp;q=iTech+Talent&amp;sa=X&amp;ved=0ahUKEwiZ_9rPr5L_AhUDmYkEHZXwB6gQmJACCJIK</t>
  </si>
  <si>
    <t>Bending Spoons</t>
  </si>
  <si>
    <t>http://www.bendingspoons.com/</t>
  </si>
  <si>
    <t>https://www.google.com/search?sca_esv=557359178&amp;gl=us&amp;hl=en&amp;q=Bending+Spoons&amp;sa=X&amp;ved=0ahUKEwiUpdvoxuCAAxUYF1kFHaonDsA4HhCYkAII-A0</t>
  </si>
  <si>
    <t>MALKOHA PTE. LTD.</t>
  </si>
  <si>
    <t>https://www.google.com/search?gl=us&amp;hl=en&amp;q=MALKOHA+PTE.+LTD.&amp;sa=X&amp;ved=0ahUKEwjQmuWcrOD_AhXRRzABHZN3Cgc4KBCYkAIIoAo</t>
  </si>
  <si>
    <t>RelateIT AS</t>
  </si>
  <si>
    <t>https://www.google.com/search?q=RelateIT+AS&amp;sa=X&amp;ved=0ahUKEwic_MKzyoiAAxUPLFkFHXuoDDM4HhCYkAII6g0</t>
  </si>
  <si>
    <t>Region Hovedstaden</t>
  </si>
  <si>
    <t>https://www.google.com/search?hl=en&amp;gl=us&amp;q=Region+Hovedstaden&amp;sa=X&amp;ved=0ahUKEwjkq62qz9X8AhU0tDEKHdnwA7c4ChCYkAIIpgs</t>
  </si>
  <si>
    <t>Tuuci</t>
  </si>
  <si>
    <t>https://www.google.com/search?sca_esv=592731573&amp;gl=us&amp;hl=en&amp;q=Tuuci&amp;sa=X&amp;ved=0ahUKEwjvuain7Z-DAxV5FlkFHVXcBlU4ChCYkAII4w0</t>
  </si>
  <si>
    <t>https://encrypted-tbn0.gstatic.com/images?q=tbn:ANd9GcSyUV04yn7QtFcbLhAdBnH8oI_BwEHwRNlmiTNeygo&amp;s</t>
  </si>
  <si>
    <t>Trulioo</t>
  </si>
  <si>
    <t>http://www.trulioo.com/</t>
  </si>
  <si>
    <t>https://www.google.com/search?sca_esv=571511976&amp;gl=us&amp;hl=en&amp;q=Trulioo&amp;sa=X&amp;ved=0ahUKEwi-_ZD5p-OBAxW4M1kFHeVJB8oQmJACCMMJ</t>
  </si>
  <si>
    <t>https://encrypted-tbn0.gstatic.com/images?q=tbn:ANd9GcS-b9G4Yk4BOWTZiy1EZcmJiL_tF6L_X3XGjmzQy2s&amp;s</t>
  </si>
  <si>
    <t>Lazada</t>
  </si>
  <si>
    <t>http://www.lazada.com/</t>
  </si>
  <si>
    <t>https://www.google.com/search?gl=us&amp;hl=en&amp;q=Lazada&amp;sa=X&amp;ved=0ahUKEwjYvOT59On9AhW-EFkFHa2wAyc4FBCYkAIIogs</t>
  </si>
  <si>
    <t>https://encrypted-tbn0.gstatic.com/images?q=tbn:ANd9GcQ8ZbJCNFb0AyGhc0oE-hlnjpfp8t5_eSF-mZeoMCc&amp;s</t>
  </si>
  <si>
    <t>Collage Recruitment</t>
  </si>
  <si>
    <t>https://www.google.com/search?sca_esv=564603026&amp;hl=en&amp;gl=us&amp;q=Collage+Recruitment&amp;sa=X&amp;ved=0ahUKEwiz0d2_t6SBAxWWElkFHZ0tC0AQmJACCLwJ</t>
  </si>
  <si>
    <t>https://encrypted-tbn0.gstatic.com/images?q=tbn:ANd9GcS7T0yE9shupwXwL8OAHK8C3Z7ZA5vOnClkZVIUkdU&amp;s</t>
  </si>
  <si>
    <t>IntraFi Network</t>
  </si>
  <si>
    <t>http://www.intrafi.com/</t>
  </si>
  <si>
    <t>https://www.google.com/search?sca_esv=560269821&amp;gl=us&amp;hl=en&amp;q=IntraFi+Network&amp;sa=X&amp;ved=0ahUKEwiv17mv1fmAAxWOFFkFHd2PDzE4RhCYkAII2Ak</t>
  </si>
  <si>
    <t>PT Shell Infotek Indonesia (Shell Infotech)</t>
  </si>
  <si>
    <t>https://www.google.com/search?ucbcb=1&amp;hl=en&amp;gl=us&amp;q=PT+Shell+Infotek+Indonesia+(Shell+Infotech)&amp;sa=X&amp;ved=0ahUKEwjFmqmW-_j9AhWFMlkFHZe-BqIQmJACCIoH</t>
  </si>
  <si>
    <t>Juniper Networks</t>
  </si>
  <si>
    <t>http://www.juniper.net/</t>
  </si>
  <si>
    <t>https://www.google.com/search?hl=en&amp;gl=us&amp;q=Juniper+Networks&amp;sa=X&amp;ved=0ahUKEwi_lp-v54__AhXiMVkFHS2yBtg4ChCYkAIIogs</t>
  </si>
  <si>
    <t>ODILO</t>
  </si>
  <si>
    <t>https://www.google.com/search?hl=en&amp;gl=us&amp;q=ODILO&amp;sa=X&amp;ved=0ahUKEwjfubfmqrX-AhWcjIkEHccyDhs4FBCYkAIIlAw</t>
  </si>
  <si>
    <t>Allen Institute for Cell Science</t>
  </si>
  <si>
    <t>https://www.allencell.org/</t>
  </si>
  <si>
    <t>https://www.google.com/search?sca_esv=564926619&amp;gl=us&amp;hl=en&amp;q=Allen+Institute+for+Cell+Science&amp;sa=X&amp;ved=0ahUKEwif28i29qaBAxUVGFkFHUndAHc4lgEQmJACCOIO</t>
  </si>
  <si>
    <t>https://encrypted-tbn0.gstatic.com/images?q=tbn:ANd9GcSCGhrtozNohglrZYeOX3AKkVqqFss0z5aVragD0Ds&amp;s</t>
  </si>
  <si>
    <t>Synechron</t>
  </si>
  <si>
    <t>http://www.synechron.com/</t>
  </si>
  <si>
    <t>https://www.google.com/search?hl=en&amp;gl=us&amp;q=Synechron&amp;sa=X&amp;ved=0ahUKEwi9q_zt5Mn_AhWREFkFHS7rCDEQmJACCIoO</t>
  </si>
  <si>
    <t>https://encrypted-tbn0.gstatic.com/images?q=tbn:ANd9GcTwamoDqNgnSgHR9lRuG4N5iIRb96a3SN80OPQy&amp;s=0</t>
  </si>
  <si>
    <t>Walters People</t>
  </si>
  <si>
    <t>https://www.google.com/search?hl=en&amp;gl=us&amp;q=Walters+People&amp;sa=X&amp;ved=0ahUKEwjTsPG7rIr9AhWHGlkFHS4HCLE4FBCYkAIIwAw</t>
  </si>
  <si>
    <t>Bayer AG</t>
  </si>
  <si>
    <t>https://www.google.com/search?gl=us&amp;hl=en&amp;q=Bayer+AG&amp;sa=X&amp;ved=0ahUKEwi66PjT46r8AhXGpXIEHVvuC_sQmJACCPkN</t>
  </si>
  <si>
    <t>https://encrypted-tbn0.gstatic.com/images?q=tbn:ANd9GcSibGHuM-M2GFVKBAcbMfiRcraTGTA_5VdOYlyW&amp;s=0</t>
  </si>
  <si>
    <t>INM - Innovation Makers</t>
  </si>
  <si>
    <t>https://www.google.com/search?sca_esv=566193960&amp;hl=en&amp;gl=us&amp;q=INM+-+Innovation+Makers&amp;sa=X&amp;ved=0ahUKEwicgszQwLOBAxWkOn0KHUl7BnEQmJACCIwN</t>
  </si>
  <si>
    <t>FORUM TALENTS HANDICAP</t>
  </si>
  <si>
    <t>https://www.google.com/search?sca_esv=588279375&amp;hl=en&amp;gl=us&amp;q=FORUM+TALENTS+HANDICAP&amp;sa=X&amp;ved=0ahUKEwis0-jglPqCAxVtkYkEHa-NDbI4HhCYkAIIxgs</t>
  </si>
  <si>
    <t>https://encrypted-tbn0.gstatic.com/images?q=tbn:ANd9GcSsuC9g1bJEbRhPm5gp7TlxjPfgZFqvjDljaaCTWXU&amp;s</t>
  </si>
  <si>
    <t>AGC</t>
  </si>
  <si>
    <t>http://www.agc.com/</t>
  </si>
  <si>
    <t>https://www.google.com/search?ucbcb=1&amp;hl=en&amp;gl=us&amp;q=AGC&amp;sa=X&amp;ved=0ahUKEwjLkdvX_PP9AhW6AzQIHWWDAjEQmJACCO8M</t>
  </si>
  <si>
    <t>https://encrypted-tbn0.gstatic.com/images?q=tbn:ANd9GcQPCS2UZQ8jrqeaXuvLT-GM45UZGMtQPgiwcgGUU8Q&amp;s</t>
  </si>
  <si>
    <t>Analog Devices, Inc.</t>
  </si>
  <si>
    <t>https://www.google.com/search?hl=en&amp;gl=us&amp;q=Analog+Devices,+Inc.&amp;sa=X&amp;ved=0ahUKEwiq1N7Orr2AAxXhOUQIHaLSCkc4FBCYkAIIvwk</t>
  </si>
  <si>
    <t>Wizeline</t>
  </si>
  <si>
    <t>https://www.google.com/search?gl=us&amp;hl=en&amp;q=Wizeline&amp;sa=X&amp;ved=0ahUKEwiGgbPVnOz8AhU2GVkFHeQbCcsQmJACCIoL</t>
  </si>
  <si>
    <t>https://encrypted-tbn0.gstatic.com/images?q=tbn:ANd9GcRb3CmSzqpMdIOUtLh90Pm855ZH5XwbUa9XxpBoGec&amp;s</t>
  </si>
  <si>
    <t>BRUNATA-METRONA GmbH Co. &amp; KG</t>
  </si>
  <si>
    <t>https://www.google.com/search?sca_esv=577080029&amp;gl=us&amp;hl=en&amp;q=BRUNATA-METRONA+GmbH+Co.+%26+KG&amp;sa=X&amp;ved=0ahUKEwipr5zcyZWCAxX2FlkFHe78CV84ChCYkAII5Qw</t>
  </si>
  <si>
    <t>VISEO</t>
  </si>
  <si>
    <t>https://www.google.com/search?sca_esv=554003346&amp;hl=en&amp;gl=us&amp;q=VISEO&amp;sa=X&amp;ved=0ahUKEwjzxe6O8cSAAxUulWoFHaf_DYQQmJACCJAN</t>
  </si>
  <si>
    <t>IBC SOLAR AG</t>
  </si>
  <si>
    <t>http://www.ibc-solar.de/</t>
  </si>
  <si>
    <t>https://www.google.com/search?sca_esv=569660528&amp;hl=en&amp;gl=us&amp;q=IBC+SOLAR+AG&amp;sa=X&amp;ved=0ahUKEwjEm_mz19GBAxWGKFkFHSuDCv44HhCYkAIIkA0</t>
  </si>
  <si>
    <t>https://encrypted-tbn0.gstatic.com/images?q=tbn:ANd9GcQ89DC3e4iGb4_vvz7T_ylQIr8cnqtuDWjr7P9Okbo&amp;s</t>
  </si>
  <si>
    <t>Infusion Development</t>
  </si>
  <si>
    <t>http://www.infusion.com/</t>
  </si>
  <si>
    <t>https://www.google.com/search?gl=us&amp;hl=en&amp;q=Infusion+Development&amp;sa=X&amp;ved=0ahUKEwj_2fXq6bT8AhUaIUQIHVWvB104KBCYkAIIjww</t>
  </si>
  <si>
    <t>https://encrypted-tbn0.gstatic.com/images?q=tbn:ANd9GcQjYC7E7yurodYMbkopNtG26KNVko2X0cpRXj6IHmw&amp;s</t>
  </si>
  <si>
    <t>ECCO Sko A/S</t>
  </si>
  <si>
    <t>http://www.ecco.com/</t>
  </si>
  <si>
    <t>https://www.google.com/search?q=ECCO+Sko+A/S&amp;sa=X&amp;ved=0ahUKEwjxyLf29Mb-AhXGEVkFHaxNDls4ChCYkAIIkAs</t>
  </si>
  <si>
    <t>Solera Corporation</t>
  </si>
  <si>
    <t>https://www.google.com/search?hl=en&amp;gl=us&amp;q=Solera+Corporation&amp;sa=X&amp;ved=0ahUKEwjkuarMrZf_AhWEfTABHZVRAVQ4HhCYkAIIrAw</t>
  </si>
  <si>
    <t>Health Innovations, LLC</t>
  </si>
  <si>
    <t>https://www.google.com/search?q=Health+Innovations,+LLC&amp;sa=X&amp;ved=0ahUKEwjZx5_yleX-AhX-EFkFHYfkC1MQmJACCIkK</t>
  </si>
  <si>
    <t>https://encrypted-tbn0.gstatic.com/images?q=tbn:ANd9GcR7e13Gjc_UMKyyyPFP6uN_Nl3NVoUm1IPO9kMJqs4&amp;s</t>
  </si>
  <si>
    <t>Learning Genie Latam</t>
  </si>
  <si>
    <t>https://www.google.com/search?gl=us&amp;hl=en&amp;q=Learning+Genie+Latam&amp;sa=X&amp;ved=0ahUKEwiHg5CYkcL_AhWkPUQIHePVDRwQmJACCNcF</t>
  </si>
  <si>
    <t>https://encrypted-tbn0.gstatic.com/images?q=tbn:ANd9GcQxRcLNPPJVM9MYwi04TB2XUBYR9o93atqQRczqwDw&amp;s</t>
  </si>
  <si>
    <t>à¸šà¸£à¸´à¸©à¸±à¸— à¹„à¸Ÿà¸£à¹Œà¹€à¸—à¸£à¸”à¹€à¸­à¹‡à¸™à¸ˆà¸´à¹€à¸™à¸µà¸¢à¸£à¸´à¹ˆà¸‡ à¸ˆà¸³à¸à¸±à¸” (à¸¡à¸«à¸²à¸Šà¸™)</t>
  </si>
  <si>
    <t>http://firetrade.co.th/</t>
  </si>
  <si>
    <t>https://www.google.com/search?sca_esv=593213093&amp;hl=en&amp;gl=us&amp;q=%E0%B8%9A%E0%B8%A3%E0%B8%B4%E0%B8%A9%E0%B8%B1%E0%B8%97+%E0%B9%84%E0%B8%9F%E0%B8%A3%E0%B9%8C%E0%B9%80%E0%B8%97%E0%B8%A3%E0%B8%94%E0%B9%80%E0%B8%AD%E0%B9%87%E0%B8%99%E0%B8%88%E0%B8%B4%E0%B9%80%E0%B8%99%E0%B8%B5%E0%B8%A2%E0%B8%A3%E0%B8%B4%E0%B9%88%E0%B8%87+%E0%B8%88%E0%B8%B3%E0%B8%81%E0%B8%B1%E0%B8%94+(%E0%B8%A1%E0%B8%AB%E0%B8%B2%E0%B8%8A%E0%B8%99)&amp;sa=X&amp;ved=0ahUKEwjI24fs86SDAxVehIkEHTZbA0QQmJACCKwN</t>
  </si>
  <si>
    <t>https://encrypted-tbn0.gstatic.com/images?q=tbn:ANd9GcTLxzyn2gu2Flz09gIcEu8s-xYqb1rtPmEc8untt9A&amp;s</t>
  </si>
  <si>
    <t>Digitek Software, Inc.</t>
  </si>
  <si>
    <t>https://www.google.com/search?hl=en&amp;gl=us&amp;q=Digitek+Software,+Inc.&amp;sa=X&amp;ved=0ahUKEwiZn6COgYuAAxWVKFkFHbNnDDY4PBCYkAIIkQo</t>
  </si>
  <si>
    <t>GROUPAMA - G2S</t>
  </si>
  <si>
    <t>https://www.google.com/search?ucbcb=1&amp;hl=en&amp;gl=us&amp;q=GROUPAMA+-+G2S&amp;sa=X&amp;ved=0ahUKEwiP2aj4wNj-AhVpmYQIHQNgDUY4KBCYkAIIuAk</t>
  </si>
  <si>
    <t>https://encrypted-tbn0.gstatic.com/images?q=tbn:ANd9GcQCs99sC-zLIwzqvC91_7UtMk_V6276HU5ErkP8gtI&amp;s</t>
  </si>
  <si>
    <t>Kobold Metals</t>
  </si>
  <si>
    <t>http://www.koboldmetals.com/</t>
  </si>
  <si>
    <t>https://www.google.com/search?gl=us&amp;hl=en&amp;q=Kobold+Metals&amp;sa=X&amp;ved=0ahUKEwjmmZiakpCAAxVLN1kFHTbFAok4FBCYkAIIjws</t>
  </si>
  <si>
    <t>HRGO PLC - RHL</t>
  </si>
  <si>
    <t>https://www.google.com/search?hl=en&amp;gl=us&amp;q=HRGO+PLC+-+RHL&amp;sa=X&amp;ved=0ahUKEwicp9rNzJT-AhXqTDABHUOFAwU4HhCYkAII5Ak</t>
  </si>
  <si>
    <t>Clear Capital</t>
  </si>
  <si>
    <t>http://www.clearcapital.com/</t>
  </si>
  <si>
    <t>https://www.google.com/search?q=Clear+Capital&amp;sa=X&amp;ved=0ahUKEwiVt-Kw9cv-AhV-TTABHSPtBzo4ChCYkAIIxgo</t>
  </si>
  <si>
    <t>AFROTEL GROUP</t>
  </si>
  <si>
    <t>https://www.google.com/search?hl=en&amp;gl=us&amp;q=AFROTEL+GROUP&amp;sa=X&amp;ved=0ahUKEwip_8rGtvT_AhVBVTUKHXbWD-4QmJACCI8H</t>
  </si>
  <si>
    <t>UW Credit Union</t>
  </si>
  <si>
    <t>http://www.uwcu.org/</t>
  </si>
  <si>
    <t>https://www.google.com/search?sca_esv=587228370&amp;hl=en&amp;gl=us&amp;q=UW+Credit+Union&amp;sa=X&amp;ved=0ahUKEwjNk_Wek_CCAxUhEFkFHb-6AtQ4FBCYkAII8gs</t>
  </si>
  <si>
    <t>https://encrypted-tbn0.gstatic.com/images?q=tbn:ANd9GcQDWrUitTCjSUx1N14a9-wyhTil9CPOALzvPeGtt8A&amp;s</t>
  </si>
  <si>
    <t>Habber Tec Portugal</t>
  </si>
  <si>
    <t>https://www.google.com/search?sca_esv=560909571&amp;hl=en&amp;gl=us&amp;q=Habber+Tec+Portugal&amp;sa=X&amp;ved=0ahUKEwjQvZXRoIGBAxWjLFkFHXe5ABwQmJACCPcN</t>
  </si>
  <si>
    <t>https://encrypted-tbn0.gstatic.com/images?q=tbn:ANd9GcRSD7UIoqzXi2_nssIvLnf4piZ6cU567W-oSPtZ0yw&amp;s</t>
  </si>
  <si>
    <t>Market Speed Logistics</t>
  </si>
  <si>
    <t>https://www.google.com/search?gl=us&amp;hl=en&amp;q=Market+Speed+Logistics&amp;sa=X&amp;ved=0ahUKEwj8v7HL9s38AhUoD1kFHbZzBhs4FBCYkAIImA0</t>
  </si>
  <si>
    <t>Fiddlehead Technology</t>
  </si>
  <si>
    <t>https://www.google.com/search?hl=en&amp;gl=us&amp;q=Fiddlehead+Technology&amp;sa=X&amp;ved=0ahUKEwiSrMukhd38AhWxrYkEHf4UCNE4FBCYkAII5Qk</t>
  </si>
  <si>
    <t>Vantage Point Global</t>
  </si>
  <si>
    <t>https://www.google.com/search?ucbcb=1&amp;hl=en&amp;gl=us&amp;q=Vantage+Point+Global&amp;sa=X&amp;ved=0ahUKEwi5y4Sikez8AhWvJTQIHZIjAQwQmJACCMIK</t>
  </si>
  <si>
    <t>Kerzner International Management</t>
  </si>
  <si>
    <t>https://www.google.com/search?hl=en&amp;gl=us&amp;q=Kerzner+International+Management&amp;sa=X&amp;ved=0ahUKEwiGvLyT9pv9AhUaN0QIHTPkBcoQmJACCJwL</t>
  </si>
  <si>
    <t>https://encrypted-tbn0.gstatic.com/images?q=tbn:ANd9GcSkIVWTqs-OF_MDPydtqrAq745ofmHqbs1V-gorEwo&amp;s</t>
  </si>
  <si>
    <t>Global Market Solutions GmbH</t>
  </si>
  <si>
    <t>https://www.google.com/search?ucbcb=1&amp;hl=en&amp;gl=us&amp;q=Global+Market+Solutions+GmbH&amp;sa=X&amp;ved=0ahUKEwiGl4vfpbX-AhV4kYkEHfgtCqY4HhCYkAII5Qs</t>
  </si>
  <si>
    <t>AGC Biologics</t>
  </si>
  <si>
    <t>https://www.google.com/search?hl=en&amp;gl=us&amp;q=AGC+Biologics&amp;sa=X&amp;ved=0ahUKEwirrOGN1-78AhUpL1kFHbwRC4kQmJACCLsM</t>
  </si>
  <si>
    <t>NTT DATA Deutschland GmbH</t>
  </si>
  <si>
    <t>http://de.nttdata.com/</t>
  </si>
  <si>
    <t>https://www.google.com/search?hl=en&amp;gl=us&amp;q=NTT+DATA+Deutschland+GmbH&amp;sa=X&amp;ved=0ahUKEwim8PDxkez8AhWOk2oFHY3aDKk4MhCYkAII1A0</t>
  </si>
  <si>
    <t>https://encrypted-tbn0.gstatic.com/images?q=tbn:ANd9GcTL91gVql1dS6fomvsYogcqkACZR0uEptqLFOT31B0&amp;s</t>
  </si>
  <si>
    <t>auticon</t>
  </si>
  <si>
    <t>http://www.auticon.de/</t>
  </si>
  <si>
    <t>https://www.google.com/search?sca_esv=585526170&amp;gl=us&amp;hl=en&amp;q=auticon&amp;sa=X&amp;ved=0ahUKEwiU_bjSyOOCAxU5M1kFHRigBCw4KBCYkAII_As</t>
  </si>
  <si>
    <t>https://encrypted-tbn0.gstatic.com/images?q=tbn:ANd9GcTyHOK0lIRwtaEMkJLvgbNNLvSvVNV5Rvm1cEKDl5o&amp;s</t>
  </si>
  <si>
    <t>Alo Yoga</t>
  </si>
  <si>
    <t>https://www.google.com/search?gl=us&amp;hl=en&amp;q=Alo+Yoga&amp;sa=X&amp;ved=0ahUKEwjbuZbLvNj-AhXujIkEHcKuDOg4UBCYkAIImgs</t>
  </si>
  <si>
    <t>J.R. Simplot Company</t>
  </si>
  <si>
    <t>http://www.simplot.com/</t>
  </si>
  <si>
    <t>https://www.google.com/search?hl=en&amp;gl=us&amp;q=J.R.+Simplot+Company&amp;sa=X&amp;ved=0ahUKEwjO0LW1prf8AhULMlkFHfLRD004KBCYkAII5ww</t>
  </si>
  <si>
    <t>https://encrypted-tbn0.gstatic.com/images?q=tbn:ANd9GcQiUcVX46PmYrxaPEw1MDeS4MZHJfFwfF5btsgamIv1_Z3ML-Rwl8su1cE&amp;s</t>
  </si>
  <si>
    <t>HuQuo Consulting Pvt. Ltd.</t>
  </si>
  <si>
    <t>https://www.google.com/search?sca_esv=567797162&amp;gl=us&amp;hl=en&amp;q=HuQuo+Consulting+Pvt.+Ltd.&amp;sa=X&amp;ved=0ahUKEwj94vXNjsCBAxUVFlkFHXViCxU4PBCYkAII_Qw</t>
  </si>
  <si>
    <t>TRUESCOPE (SINGAPORE) PTE. LTD.</t>
  </si>
  <si>
    <t>https://www.google.com/search?sca_esv=590812421&amp;hl=en&amp;gl=us&amp;q=TRUESCOPE+(SINGAPORE)+PTE.+LTD.&amp;sa=X&amp;ved=0ahUKEwiw4p2FsI6DAxUTD1kFHTqEDK04RhCYkAII_Qs</t>
  </si>
  <si>
    <t>Crescent Light Careers</t>
  </si>
  <si>
    <t>https://www.google.com/search?hl=en&amp;gl=us&amp;q=Crescent+Light+Careers&amp;sa=X&amp;ved=0ahUKEwiC2IiS-oCAAxXDkIkEHVrUBRk4KBCYkAIIsAw</t>
  </si>
  <si>
    <t>Damen Naval Vlissingen</t>
  </si>
  <si>
    <t>http://nlnavy.damen.com/</t>
  </si>
  <si>
    <t>https://www.google.com/search?sca_esv=e734890f2d27226f&amp;hl=en&amp;gl=us&amp;q=Damen+Naval+Vlissingen&amp;sa=X&amp;ved=0ahUKEwiu2IuZi-uCAxUATTABHbHFB-M4FBCYkAII0A0</t>
  </si>
  <si>
    <t>Applied Materials</t>
  </si>
  <si>
    <t>http://www.appliedmaterials.com/</t>
  </si>
  <si>
    <t>https://www.google.com/search?gl=us&amp;hl=en&amp;q=Applied+Materials&amp;sa=X&amp;ved=0ahUKEwjppZL2qbz8AhUUO30KHS4WBsw4PBCYkAII0go</t>
  </si>
  <si>
    <t>https://encrypted-tbn0.gstatic.com/images?q=tbn:ANd9GcRCXDZoujZBGXkHp7-vhhsR1w2JWFyf9Z5AxRYdRdc&amp;s</t>
  </si>
  <si>
    <t>Ascendum Solutions</t>
  </si>
  <si>
    <t>http://www.ascendum.com/</t>
  </si>
  <si>
    <t>https://www.google.com/search?q=Ascendum+Solutions&amp;sa=X&amp;ved=0ahUKEwinrZvOje_-AhVYF1kFHY3xA8sQmJACCNAJ</t>
  </si>
  <si>
    <t>https://encrypted-tbn0.gstatic.com/images?q=tbn:ANd9GcT7i-fJbMDjOBcIGE_fvZG0XMeZ2q0bL1sppfvhBk0&amp;s</t>
  </si>
  <si>
    <t>Texas Water Development Board</t>
  </si>
  <si>
    <t>https://www.google.com/search?gl=us&amp;hl=en&amp;q=Texas+Water+Development+Board&amp;sa=X&amp;ved=0ahUKEwiX09SxsceAAxUQKEQIHa66DyYQmJACCJkK</t>
  </si>
  <si>
    <t>https://encrypted-tbn0.gstatic.com/images?q=tbn:ANd9GcQbaB8l1r8H9vE98ui-u7wZiXZs3BDASUfUFhabBe4&amp;s</t>
  </si>
  <si>
    <t>Anthem, Inc</t>
  </si>
  <si>
    <t>https://www.google.com/search?gl=us&amp;hl=en&amp;q=Anthem,+Inc&amp;sa=X&amp;ved=0ahUKEwiM_5Ga7-n9AhUeQzABHZuwBpw4HhCYkAIIzgk</t>
  </si>
  <si>
    <t>ReQuest GmbH</t>
  </si>
  <si>
    <t>https://www.google.com/search?gl=us&amp;hl=en&amp;q=ReQuest+GmbH&amp;sa=X&amp;ved=0ahUKEwjr_7LJ3_P8AhVbMVkFHQ9wAJIQmJACCN0K</t>
  </si>
  <si>
    <t>https://encrypted-tbn0.gstatic.com/images?q=tbn:ANd9GcRPDObOTtwadfzn98oqS5o9Erlmcv_KE-EdHFP7J04&amp;s</t>
  </si>
  <si>
    <t>Amerisave Mortgage Corporation</t>
  </si>
  <si>
    <t>https://www.amerisave.com/</t>
  </si>
  <si>
    <t>https://www.google.com/search?hl=en&amp;gl=us&amp;q=Amerisave+Mortgage+Corporation&amp;sa=X&amp;ved=0ahUKEwiIlvvcjJf-AhXiOUQIHQiNCKA4RhCYkAII1Aw</t>
  </si>
  <si>
    <t>Wiener Linien</t>
  </si>
  <si>
    <t>http://www.wienerlinien.at/</t>
  </si>
  <si>
    <t>https://www.google.com/search?sca_esv=593016252&amp;hl=en&amp;gl=us&amp;q=Wiener+Linien&amp;sa=X&amp;ved=0ahUKEwjSnbvguKKDAxWeMVkFHeb2DIMQmJACCPwL</t>
  </si>
  <si>
    <t>Whiteaway</t>
  </si>
  <si>
    <t>https://www.whiteaway.com/</t>
  </si>
  <si>
    <t>https://www.google.com/search?gl=us&amp;hl=en&amp;q=Whiteaway&amp;sa=X&amp;ved=0ahUKEwiulLaU1-78AhUUmokEHSiQDEA4ChCYkAII3go</t>
  </si>
  <si>
    <t>Amartha</t>
  </si>
  <si>
    <t>http://amartha.com/</t>
  </si>
  <si>
    <t>https://www.google.com/search?sca_esv=584208532&amp;gl=us&amp;hl=en&amp;q=Amartha&amp;sa=X&amp;ved=0ahUKEwjV5PKjutSCAxVLmIkEHcBlA6IQmJACCOAJ</t>
  </si>
  <si>
    <t>https://encrypted-tbn0.gstatic.com/images?q=tbn:ANd9GcTv7kTXJVYhsMntdO-4AcGVVwuX3I1wguG0ZEYxwfQ&amp;s</t>
  </si>
  <si>
    <t>Lognext</t>
  </si>
  <si>
    <t>https://www.google.com/search?hl=en&amp;gl=us&amp;q=Lognext&amp;sa=X&amp;ved=0ahUKEwiavNPN3NP_AhVyEUQIHe1oC684FBCYkAIIww0</t>
  </si>
  <si>
    <t>https://encrypted-tbn0.gstatic.com/images?q=tbn:ANd9GcSbLvRc3tPVL7L1oEle1OAP7bOFeiL14O-wMcIB3lc&amp;s</t>
  </si>
  <si>
    <t>humm group</t>
  </si>
  <si>
    <t>https://www.shophumm.com/</t>
  </si>
  <si>
    <t>https://www.google.com/search?hl=en&amp;gl=us&amp;q=humm+group&amp;sa=X&amp;ved=0ahUKEwipwbHsreX_AhWolYkEHV5pDToQmJACCPIL</t>
  </si>
  <si>
    <t>https://encrypted-tbn0.gstatic.com/images?q=tbn:ANd9GcTmGnnGaPBzjc850SMG36QfaWIL9DxFEYvQdxnf8ug&amp;s</t>
  </si>
  <si>
    <t>SRM GROUP</t>
  </si>
  <si>
    <t>https://www.google.com/search?sca_esv=589510079&amp;gl=us&amp;hl=en&amp;q=SRM+GROUP&amp;sa=X&amp;ved=0ahUKEwjQtqH_mYSDAxWPjYkEHRxYBC44KBCYkAIIwAk</t>
  </si>
  <si>
    <t>https://encrypted-tbn0.gstatic.com/images?q=tbn:ANd9GcRV74K-7TP1R4tjqwT-_fgoW7DipPuN50h3i0uGFOQ&amp;s</t>
  </si>
  <si>
    <t>We are marketing</t>
  </si>
  <si>
    <t>https://www.google.com/search?sca_esv=592739610&amp;gl=us&amp;hl=en&amp;q=We+are+marketing&amp;sa=X&amp;ved=0ahUKEwjF3sW075-DAxU2EFkFHS3OAZQQmJACCJcL</t>
  </si>
  <si>
    <t>https://encrypted-tbn0.gstatic.com/images?q=tbn:ANd9GcTc8xkYk1yNyzj1dAoA5oAkXQkhC2pPJ4zF5v-CfTM&amp;s</t>
  </si>
  <si>
    <t>the LEGO Group</t>
  </si>
  <si>
    <t>http://www.lego.com/</t>
  </si>
  <si>
    <t>https://www.google.com/search?sca_esv=587222008&amp;hl=en&amp;gl=us&amp;q=the+LEGO+Group&amp;sa=X&amp;ved=0ahUKEwjL8c3GjfCCAxUnomoFHSygCMM4KBCYkAII3Qw</t>
  </si>
  <si>
    <t>https://encrypted-tbn0.gstatic.com/images?q=tbn:ANd9GcRL8bDlORYDd3CeQ8J01uK2U_xcSnxUNQ_iMPcwPKk&amp;s</t>
  </si>
  <si>
    <t>VASKA</t>
  </si>
  <si>
    <t>https://www.google.com/search?sca_esv=581440190&amp;gl=us&amp;hl=en&amp;q=VASKA&amp;sa=X&amp;ved=0ahUKEwjtw8L_qbuCAxV2oWoFHb-wACsQmJACCM8M</t>
  </si>
  <si>
    <t>https://encrypted-tbn0.gstatic.com/images?q=tbn:ANd9GcR2fzZN36RYnhNyesqFk69VDlNqvIdOWndkCHyhnOU&amp;s</t>
  </si>
  <si>
    <t>IT Concepts, Inc</t>
  </si>
  <si>
    <t>http://www.useitc.com/</t>
  </si>
  <si>
    <t>https://www.google.com/search?gl=us&amp;hl=en&amp;q=IT+Concepts,+Inc&amp;sa=X&amp;ved=0ahUKEwitk5O7zbf9AhXvEVkFHQpGCm44HhCYkAII-Aw</t>
  </si>
  <si>
    <t>https://encrypted-tbn0.gstatic.com/images?q=tbn:ANd9GcQ0Un3-S91E7JHTsJl_ubJbps7C4alENFxCJ0xlxms&amp;s</t>
  </si>
  <si>
    <t>Freeport McMoRan</t>
  </si>
  <si>
    <t>http://fcx.com/</t>
  </si>
  <si>
    <t>https://www.google.com/search?gl=us&amp;hl=en&amp;q=Freeport+McMoRan&amp;sa=X&amp;ved=0ahUKEwiIw7y069_9AhWUlGoFHUcPAp84MhCYkAII1w0</t>
  </si>
  <si>
    <t>https://encrypted-tbn0.gstatic.com/images?q=tbn:ANd9GcQYCTC_ycmlZxckY1wsCc336WjATcpYbrTAnoQSKXSprk9xWh_-xrB0kw&amp;s</t>
  </si>
  <si>
    <t>Amicus Recruitment</t>
  </si>
  <si>
    <t>https://www.google.com/search?sca_esv=553693561&amp;hl=en&amp;gl=us&amp;q=Amicus+Recruitment&amp;sa=X&amp;ved=0ahUKEwi4tu2mrcKAAxUqSjABHZlgDacQmJACCKkM</t>
  </si>
  <si>
    <t>https://encrypted-tbn0.gstatic.com/images?q=tbn:ANd9GcR-6fFMXWfWquUBUft5JZMqfFnOqK_OB9lGhWIS6j9xAVwJsldbiQU1JA&amp;s</t>
  </si>
  <si>
    <t>San Mateo County Transit District</t>
  </si>
  <si>
    <t>http://www.smctd.com/</t>
  </si>
  <si>
    <t>https://www.google.com/search?sca_esv=582530003&amp;gl=us&amp;hl=en&amp;q=San+Mateo+County+Transit+District&amp;sa=X&amp;ved=0ahUKEwjxxr_1qcWCAxVzkGoFHYTfDMM4ChCYkAIIvgw</t>
  </si>
  <si>
    <t>https://encrypted-tbn0.gstatic.com/images?q=tbn:ANd9GcTyq9Uy5nmI2-6lzLLt-pbdVvAjTrpvwj0K3W_8S1I&amp;s</t>
  </si>
  <si>
    <t>Carlos Narvaez</t>
  </si>
  <si>
    <t>https://www.google.com/search?gl=us&amp;hl=en&amp;q=Carlos+Narvaez&amp;sa=X&amp;ved=0ahUKEwjrkdaD187_AhVUE1kFHe4VAl84ChCYkAIIvQk</t>
  </si>
  <si>
    <t>Atraeclick</t>
  </si>
  <si>
    <t>https://www.google.com/search?hl=en&amp;gl=us&amp;q=Atraeclick&amp;sa=X&amp;ved=0ahUKEwiY9dXQreD_AhUNq4QIHWrKCW44ChCYkAIIkQs</t>
  </si>
  <si>
    <t>https://encrypted-tbn0.gstatic.com/images?q=tbn:ANd9GcTLI2f_yLQRMx0dGeyNNrcMs4CsZTrTI1RU5hsohlM&amp;s</t>
  </si>
  <si>
    <t>Miami HEAT</t>
  </si>
  <si>
    <t>http://www.nba.com/heat/</t>
  </si>
  <si>
    <t>https://www.google.com/search?gl=us&amp;hl=en&amp;q=Miami+HEAT&amp;sa=X&amp;ved=0ahUKEwjx1IfYoriAAxWrh-4BHVpbCxY4ChCYkAIIhA0</t>
  </si>
  <si>
    <t>The Greenery B.V.</t>
  </si>
  <si>
    <t>https://www.google.com/search?sca_esv=555046018&amp;gl=us&amp;hl=en&amp;q=The+Greenery+B.V.&amp;sa=X&amp;ved=0ahUKEwjI6N6m986AAxUbk4QIHc0VBHs4ChCYkAIIlgs</t>
  </si>
  <si>
    <t>Hire With Near</t>
  </si>
  <si>
    <t>https://www.google.com/search?sca_esv=580046813&amp;hl=en&amp;gl=us&amp;q=Hire+With+Near&amp;sa=X&amp;ved=0ahUKEwiWxYa_qbGCAxUyElkFHRGJB8wQmJACCPgG</t>
  </si>
  <si>
    <t>https://encrypted-tbn0.gstatic.com/images?q=tbn:ANd9GcQdxiPYD_wV0q8B-tSKLGs_Edp1zq5suW_zIpE_iBw&amp;s</t>
  </si>
  <si>
    <t>Washington Health Benefit Exchange</t>
  </si>
  <si>
    <t>https://www.google.com/search?hl=en&amp;gl=us&amp;q=Washington+Health+Benefit+Exchange&amp;sa=X&amp;ved=0ahUKEwjZwpTA47WAAxWCmIkEHT77BoIQmJACCPAJ</t>
  </si>
  <si>
    <t>Lincare Holdings</t>
  </si>
  <si>
    <t>http://www.lincare.com/</t>
  </si>
  <si>
    <t>https://www.google.com/search?sca_esv=570269325&amp;hl=en&amp;gl=us&amp;q=Lincare+Holdings&amp;sa=X&amp;ved=0ahUKEwjO4vX9ntmBAxUgD1kFHS5SDfY4MhCYkAIIlg0</t>
  </si>
  <si>
    <t>Silent-Aire</t>
  </si>
  <si>
    <t>http://www.silent-aire.com/</t>
  </si>
  <si>
    <t>https://www.google.com/search?q=Silent-Aire&amp;sa=X&amp;ved=0ahUKEwj4_7qW46r8AhW1FlkFHZ3CAzc4FBCYkAIItws</t>
  </si>
  <si>
    <t>Threecolts</t>
  </si>
  <si>
    <t>http://www.threecolts.com/</t>
  </si>
  <si>
    <t>https://www.google.com/search?sca_esv=583557295&amp;hl=en&amp;gl=us&amp;q=Threecolts&amp;sa=X&amp;ved=0ahUKEwi0iLKW8syCAxUbMlkFHWzhAG44PBCYkAIIugs</t>
  </si>
  <si>
    <t>https://encrypted-tbn0.gstatic.com/images?q=tbn:ANd9GcRI3VSlP8BPo-nvWBlfDeWv2TJIOZYtgTBuzqmj4mo&amp;s</t>
  </si>
  <si>
    <t>Dialog Axiata PLC</t>
  </si>
  <si>
    <t>http://www.dialog.lk/</t>
  </si>
  <si>
    <t>https://www.google.com/search?gl=us&amp;hl=en&amp;q=Dialog+Axiata+PLC&amp;sa=X&amp;ved=0ahUKEwjyprKL3aGAAxU_kWoFHSf-BsAQmJACCJEH</t>
  </si>
  <si>
    <t>https://encrypted-tbn0.gstatic.com/images?q=tbn:ANd9GcTeUn3wTcObpm3u1lOuMKIbl06UuQ9j1rUIpxrN4R8&amp;s</t>
  </si>
  <si>
    <t>Paysafe</t>
  </si>
  <si>
    <t>http://www.paysafe.com/</t>
  </si>
  <si>
    <t>https://www.google.com/search?ucbcb=1&amp;hl=en&amp;gl=us&amp;q=Paysafe&amp;sa=X&amp;ved=0ahUKEwiSw4jB2vj8AhUKgP0HHYKOBfIQmJACCNAN</t>
  </si>
  <si>
    <t>https://encrypted-tbn0.gstatic.com/images?q=tbn:ANd9GcTmq_KtOC6qqP-MWM7dheZaHC4cuGTKUd-uU28liYY&amp;s</t>
  </si>
  <si>
    <t>Citigroup Inc.</t>
  </si>
  <si>
    <t>https://www.google.com/search?gl=us&amp;hl=en&amp;q=Citigroup+Inc.&amp;sa=X&amp;ved=0ahUKEwimzo6tsOX_AhXSD1kFHeI0Dc4QmJACCPML</t>
  </si>
  <si>
    <t>https://encrypted-tbn0.gstatic.com/images?q=tbn:ANd9GcTiN31j2tqAt1ZruC_654SrkSPAjWbpwkvjT7PG&amp;s=0</t>
  </si>
  <si>
    <t>Crux</t>
  </si>
  <si>
    <t>https://www.google.com/search?gl=us&amp;hl=en&amp;q=Crux&amp;sa=X&amp;ved=0ahUKEwim7-rV4bWAAxUiFVkFHW0GDkU4PBCYkAIIww0</t>
  </si>
  <si>
    <t>https://encrypted-tbn0.gstatic.com/images?q=tbn:ANd9GcSNKhrpZGzJGWVckMy1nFzUbMqDW1pJD__zMmpMdZs&amp;s</t>
  </si>
  <si>
    <t>stc</t>
  </si>
  <si>
    <t>http://www.stc.com.sa/</t>
  </si>
  <si>
    <t>https://www.google.com/search?gl=us&amp;hl=en&amp;q=stc&amp;sa=X&amp;ved=0ahUKEwiRoPKb_vj9AhWEElkFHe8jBWc4KBCYkAII6Ak</t>
  </si>
  <si>
    <t>SMARTPADDLE TECHNOLOGY</t>
  </si>
  <si>
    <t>http://bizongo.com/</t>
  </si>
  <si>
    <t>https://www.google.com/search?sca_esv=561848188&amp;gl=us&amp;hl=en&amp;q=SMARTPADDLE+TECHNOLOGY&amp;sa=X&amp;ved=0ahUKEwj6prXt4YiBAxW8lGoFHcDRCpE4FBCYkAIIhQ0</t>
  </si>
  <si>
    <t>https://encrypted-tbn0.gstatic.com/images?q=tbn:ANd9GcSrlo9qheB_MzPe2ZYA7HPw3ZvfHd4wBAFHggJC&amp;s=0</t>
  </si>
  <si>
    <t>ALDI International Services GmbH &amp; Co. oHG</t>
  </si>
  <si>
    <t>https://www.google.com/search?ucbcb=1&amp;gl=us&amp;hl=en&amp;q=ALDI+International+Services+GmbH+%26+Co.+oHG&amp;sa=X&amp;ved=0ahUKEwjF_-HA77z-AhWHQjABHVD9Aw84FBCYkAIInQ0</t>
  </si>
  <si>
    <t>Apollo IT Detachering BV</t>
  </si>
  <si>
    <t>https://www.google.com/search?sca_esv=576026540&amp;hl=en&amp;gl=us&amp;q=Apollo+IT+Detachering+BV&amp;sa=X&amp;ved=0ahUKEwjAwd2GjI6CAxXQEFkFHQxxDBk4HhCYkAII-w0</t>
  </si>
  <si>
    <t>The Hong Kong Jockey Club</t>
  </si>
  <si>
    <t>http://www.hkjc.com/</t>
  </si>
  <si>
    <t>https://www.google.com/search?q=The+Hong+Kong+Jockey+Club&amp;sa=X&amp;ved=0ahUKEwiCgo2jyav_AhVIMlkFHRQFDqU4ChCYkAII9wo</t>
  </si>
  <si>
    <t>https://encrypted-tbn0.gstatic.com/images?q=tbn:ANd9GcRvWfe-lveG3ItZ07NkoSVTbCr-mG8UyzS7QCO7&amp;s=0</t>
  </si>
  <si>
    <t>Zeplin, Inc.</t>
  </si>
  <si>
    <t>http://zeplin.io/</t>
  </si>
  <si>
    <t>https://www.google.com/search?hl=en&amp;gl=us&amp;q=Zeplin,+Inc.&amp;sa=X&amp;ved=0ahUKEwiZksGwxbD_AhVWg4QIHX58D0MQmJACCMQM</t>
  </si>
  <si>
    <t>ING Poland Hubs</t>
  </si>
  <si>
    <t>https://www.google.com/search?gl=us&amp;hl=en&amp;q=ING+Poland+Hubs&amp;sa=X&amp;ved=0ahUKEwi2oI7q0sb9AhW5l2oFHQUCD0s4MhCYkAII6As</t>
  </si>
  <si>
    <t>Mediq Apotheken</t>
  </si>
  <si>
    <t>https://www.google.com/search?sca_esv=560282478&amp;gl=us&amp;hl=en&amp;q=Mediq+Apotheken&amp;sa=X&amp;ved=0ahUKEwjHqM2T2vmAAxXhF1kFHXMeBR8QmJACCJYL</t>
  </si>
  <si>
    <t>ARM (Advanced Resource Managers)</t>
  </si>
  <si>
    <t>http://www.arm.co.uk/</t>
  </si>
  <si>
    <t>https://www.google.com/search?hl=en&amp;gl=us&amp;q=ARM+(Advanced+Resource+Managers)&amp;sa=X&amp;ved=0ahUKEwiCi-OL0Oz-AhWzMDQIHZ26AMI4MhCYkAIIuwk</t>
  </si>
  <si>
    <t>Skillable</t>
  </si>
  <si>
    <t>http://www.skillableapp.com/</t>
  </si>
  <si>
    <t>https://www.google.com/search?hl=en&amp;gl=us&amp;q=Skillable&amp;sa=X&amp;ved=0ahUKEwj-m6mHsJf_AhV5EFkFHcvdArQ4ChCYkAIIkQw</t>
  </si>
  <si>
    <t>HSK Technologies Inc</t>
  </si>
  <si>
    <t>https://www.google.com/search?q=HSK+Technologies+Inc&amp;sa=X&amp;ved=0ahUKEwiZ-8e-5bf-AhX1MlkFHWCKCDUQmJACCJ0M</t>
  </si>
  <si>
    <t>Global Blue</t>
  </si>
  <si>
    <t>http://www.globalblue.com/</t>
  </si>
  <si>
    <t>https://www.google.com/search?hl=en&amp;gl=us&amp;q=Global+Blue&amp;sa=X&amp;ved=0ahUKEwjs5LjK4fj8AhUtRDABHeTVD3Y4ChCYkAIIlww</t>
  </si>
  <si>
    <t>Docyt</t>
  </si>
  <si>
    <t>http://docyt.com/</t>
  </si>
  <si>
    <t>https://www.google.com/search?hl=en&amp;gl=us&amp;q=Docyt&amp;sa=X&amp;ved=0ahUKEwj3zKDf0aGAAxX0FFkFHXGmDcU4ChCYkAII1gk</t>
  </si>
  <si>
    <t>https://encrypted-tbn0.gstatic.com/images?q=tbn:ANd9GcTE92VQWphAcxKpZRCBHmW5Cl7pPwCHrmssmGEA&amp;s=0</t>
  </si>
  <si>
    <t>Vigeo Eiris</t>
  </si>
  <si>
    <t>http://www.vigeo-eiris.com/</t>
  </si>
  <si>
    <t>https://www.google.com/search?ucbcb=1&amp;gl=us&amp;hl=en&amp;q=Vigeo+Eiris&amp;sa=X&amp;ved=0ahUKEwjxr8-vztX8AhWHRjABHTFhBlQ4ChCYkAIIigs</t>
  </si>
  <si>
    <t>DLA Piper</t>
  </si>
  <si>
    <t>http://www.dlapiper.com/</t>
  </si>
  <si>
    <t>https://www.google.com/search?gl=us&amp;hl=en&amp;q=DLA+Piper&amp;sa=X&amp;ved=0ahUKEwimjqyx4N3_AhWKEFkFHS1eASoQmJACCIwN</t>
  </si>
  <si>
    <t>https://encrypted-tbn0.gstatic.com/images?q=tbn:ANd9GcSsW4XSX5Khq40Rqv40jfOnePfkXI1hvaIBmk9J&amp;s=0</t>
  </si>
  <si>
    <t>LingoArt Center</t>
  </si>
  <si>
    <t>https://www.google.com/search?sca_esv=566027130&amp;hl=en&amp;gl=us&amp;q=LingoArt+Center&amp;sa=X&amp;ved=0ahUKEwjLuLKQgrGBAxU4MUQIHeSgAbYQmJACCIkM</t>
  </si>
  <si>
    <t>Zoluxiones</t>
  </si>
  <si>
    <t>https://www.google.com/search?sca_esv=568744667&amp;hl=en&amp;gl=us&amp;q=Zoluxiones&amp;sa=X&amp;ved=0ahUKEwjOtIKTlMqBAxWLEVkFHWFKBGUQmJACCNkK</t>
  </si>
  <si>
    <t>https://encrypted-tbn0.gstatic.com/images?q=tbn:ANd9GcR6vXU36uniSuzKlhu8zNRt9fuIulqaGb8Gg_DUZWs&amp;s</t>
  </si>
  <si>
    <t>Access Data Consulting Corp</t>
  </si>
  <si>
    <t>https://www.google.com/search?sca_esv=575393305&amp;hl=en&amp;gl=us&amp;q=Access+Data+Consulting+Corp&amp;sa=X&amp;ved=0ahUKEwjK_Na4xYaCAxWXOjQIHYMCDMM4PBCYkAIIrgs</t>
  </si>
  <si>
    <t>https://encrypted-tbn0.gstatic.com/images?q=tbn:ANd9GcRnCiI5cRb8bbt9xs3mtAJ4MM3sDQXQsp0V7n3AK6s&amp;s</t>
  </si>
  <si>
    <t>MKS2 Technologies</t>
  </si>
  <si>
    <t>https://www.google.com/search?sca_esv=b5dd30ef995f144c&amp;hl=en&amp;gl=us&amp;q=MKS2+Technologies&amp;sa=X&amp;ved=0ahUKEwihsffGqsWCAxVwTTABHe08BPQ4FBCYkAII4As</t>
  </si>
  <si>
    <t>https://encrypted-tbn0.gstatic.com/images?q=tbn:ANd9GcSwkDDv5v0Jxq1ZnHK-9r027TjVv0D-qbQteKJLCRw&amp;s</t>
  </si>
  <si>
    <t>Chobani</t>
  </si>
  <si>
    <t>http://www.chobani.com/</t>
  </si>
  <si>
    <t>https://www.google.com/search?sca_esv=572454954&amp;hl=en&amp;gl=us&amp;q=Chobani&amp;sa=X&amp;ved=0ahUKEwi8ocOSqu2BAxUWMlkFHTtKAQk4RhCYkAII4gs</t>
  </si>
  <si>
    <t>PROXIEL</t>
  </si>
  <si>
    <t>https://www.google.com/search?sca_esv=590391945&amp;hl=en&amp;gl=us&amp;q=PROXIEL&amp;sa=X&amp;ved=0ahUKEwj9lKmt5YuDAxXgmWoFHSdpCnwQmJACCJQL</t>
  </si>
  <si>
    <t>https://encrypted-tbn0.gstatic.com/images?q=tbn:ANd9GcS4vgOkCFHnuIZBCcZtVNLfy06KH4M0mi3FbpZrKY4&amp;s</t>
  </si>
  <si>
    <t>Robert Bosch Ltda.</t>
  </si>
  <si>
    <t>https://www.google.com/search?gl=us&amp;hl=en&amp;q=Robert+Bosch+Ltda.&amp;sa=X&amp;ved=0ahUKEwjyzrXF98j8AhVFVTABHSOcD-Y4HhCYkAII5Qs</t>
  </si>
  <si>
    <t>https://encrypted-tbn0.gstatic.com/images?q=tbn:ANd9GcRNQFzuoNCvCcDkekrT3Pf5lh4KadXQujIz2B9W&amp;s=0</t>
  </si>
  <si>
    <t>Alta It Services</t>
  </si>
  <si>
    <t>https://www.google.com/search?sca_esv=93b8e086a35e318f&amp;sca_upv=1&amp;gl=us&amp;hl=en&amp;q=Alta+It+Services&amp;sa=X&amp;ved=0ahUKEwj_zMSLvt6CAxV7mYQIHRG-DdI4bhCYkAII4Ao</t>
  </si>
  <si>
    <t>https://encrypted-tbn0.gstatic.com/images?q=tbn:ANd9GcSIapllCVu1XI2zADC4wJND6hjhnul73S8PNfzzP7A&amp;s</t>
  </si>
  <si>
    <t>Ultranav</t>
  </si>
  <si>
    <t>http://www.ultranav.cl/</t>
  </si>
  <si>
    <t>https://www.google.com/search?sca_esv=557013633&amp;hl=en&amp;gl=us&amp;q=Ultranav&amp;sa=X&amp;ved=0ahUKEwjb1tu3iN6AAxXQD1kFHSmxCsoQmJACCM8M</t>
  </si>
  <si>
    <t>Blueground Co</t>
  </si>
  <si>
    <t>http://www.theblueground.com/</t>
  </si>
  <si>
    <t>https://www.google.com/search?gl=us&amp;hl=en&amp;q=Blueground+Co&amp;sa=X&amp;ved=0ahUKEwjqmYGpxbD_AhUeMlkFHT3CA7UQmJACCLoJ</t>
  </si>
  <si>
    <t>Parsionate</t>
  </si>
  <si>
    <t>http://parsionate.com/</t>
  </si>
  <si>
    <t>https://www.google.com/search?q=Parsionate&amp;sa=X&amp;ved=0ahUKEwjn5ZqIpqv-AhWrMVkFHXt5CEs4FBCYkAIIiws</t>
  </si>
  <si>
    <t>Fruition IT Resources Limited</t>
  </si>
  <si>
    <t>http://fruitionit.co.uk/</t>
  </si>
  <si>
    <t>https://www.google.com/search?hl=en&amp;gl=us&amp;q=Fruition+IT+Resources+Limited&amp;sa=X&amp;ved=0ahUKEwjj6t34tp79AhWrj4kEHUeHCzgQmJACCO0J</t>
  </si>
  <si>
    <t>https://encrypted-tbn0.gstatic.com/images?q=tbn:ANd9GcS8tOFgChiuQRiO6jHclNtDczvi5W0qfypmkkhtWaoTVIq5shwudiKN&amp;s</t>
  </si>
  <si>
    <t>Denken Solutions, Inc.</t>
  </si>
  <si>
    <t>https://www.google.com/search?hl=en&amp;gl=us&amp;q=Denken+Solutions,+Inc.&amp;sa=X&amp;ved=0ahUKEwib7I-4hNv-AhUHLFkFHW-pBQQ4eBCYkAII0go</t>
  </si>
  <si>
    <t>https://encrypted-tbn0.gstatic.com/images?q=tbn:ANd9GcQNCdRTbTBMq8VWGuolhee8qeU_9DwhbG8_19EngpA&amp;s</t>
  </si>
  <si>
    <t>Energize Recruitment</t>
  </si>
  <si>
    <t>http://energizerecruitment.co.uk/</t>
  </si>
  <si>
    <t>https://www.google.com/search?hl=en&amp;gl=us&amp;q=Energize+Recruitment&amp;sa=X&amp;ved=0ahUKEwi8s8q8wKH_AhW3D1kFHc4ED34QmJACCLcL</t>
  </si>
  <si>
    <t>Meritis</t>
  </si>
  <si>
    <t>https://www.google.com/search?gl=us&amp;hl=en&amp;q=Meritis&amp;sa=X&amp;ved=0ahUKEwifgLiKgqT_AhXAOFkFHV-wDyw4HhCYkAII-Q0</t>
  </si>
  <si>
    <t>https://encrypted-tbn0.gstatic.com/images?q=tbn:ANd9GcQf1_CI_jikvJ1hJxCg_OqR1afPGE9LdSMK6DUnmLo&amp;s</t>
  </si>
  <si>
    <t>NR Consulting</t>
  </si>
  <si>
    <t>https://www.google.com/search?sca_esv=560909571&amp;gl=us&amp;hl=en&amp;q=NR+Consulting&amp;sa=X&amp;ved=0ahUKEwjy5YDkmYGBAxWGF1kFHYn7ASg4jAEQmJACCPYM</t>
  </si>
  <si>
    <t>https://encrypted-tbn0.gstatic.com/images?q=tbn:ANd9GcQcmh-1mW8sZN9dvETNcM4giDHS7bSII3iHQbB0WPw&amp;s</t>
  </si>
  <si>
    <t>Pollard Digital Solutions</t>
  </si>
  <si>
    <t>https://www.google.com/search?sca_esv=562459021&amp;hl=en&amp;gl=us&amp;q=Pollard+Digital+Solutions&amp;sa=X&amp;ved=0ahUKEwi9k5XGrJCBAxVPpIkEHRWzBtsQmJACCJkI</t>
  </si>
  <si>
    <t>KiesZon</t>
  </si>
  <si>
    <t>https://www.google.com/search?sca_esv=571674645&amp;hl=en&amp;gl=us&amp;q=KiesZon&amp;sa=X&amp;ved=0ahUKEwj7q5bB5uWBAxViIEQIHe2zA0k4ChCYkAIIvQk</t>
  </si>
  <si>
    <t>Worldwide Clinical Trials, LLC</t>
  </si>
  <si>
    <t>https://www.worldwide.com/</t>
  </si>
  <si>
    <t>https://www.google.com/search?ucbcb=1&amp;gl=us&amp;hl=en&amp;q=Worldwide+Clinical+Trials,+LLC&amp;sa=X&amp;ved=0ahUKEwi2lIOc0Lz9AhXlIH0KHSUVCZk4KBCYkAIIyQw</t>
  </si>
  <si>
    <t>Darwoft</t>
  </si>
  <si>
    <t>https://www.google.com/search?sca_esv=557351356&amp;hl=en&amp;gl=us&amp;q=Darwoft&amp;sa=X&amp;ved=0ahUKEwibyrmbxuCAAxVuj4kEHTPbBKsQmJACCPYJ</t>
  </si>
  <si>
    <t>https://encrypted-tbn0.gstatic.com/images?q=tbn:ANd9GcQ26BwQzHqVuj21AmzhcyP_oQ1jPClmlOwnnjmJ32Q&amp;s</t>
  </si>
  <si>
    <t>Electrobrain Modern Technologies Private Limited</t>
  </si>
  <si>
    <t>https://www.google.com/search?sca_esv=589510079&amp;hl=en&amp;gl=us&amp;q=Electrobrain+Modern+Technologies+Private+Limited&amp;sa=X&amp;ved=0ahUKEwirjtH0mYSDAxVXl4kEHYSpBws4KBCYkAIIyQs</t>
  </si>
  <si>
    <t>Tremor International Ltd.</t>
  </si>
  <si>
    <t>http://www.tremorinternational.com/</t>
  </si>
  <si>
    <t>https://www.google.com/search?hl=en&amp;gl=us&amp;q=Tremor+International+Ltd.&amp;sa=X&amp;ved=0ahUKEwielLiBuZT9AhU7AjQIHbWSAYEQmJACCPIK</t>
  </si>
  <si>
    <t>https://encrypted-tbn0.gstatic.com/images?q=tbn:ANd9GcR0YTslXQRgqp6v9PhBspqEkfoa8KNJJ3IgD8O9Nz8&amp;s</t>
  </si>
  <si>
    <t>Sanderson PLC</t>
  </si>
  <si>
    <t>https://www.google.com/search?sca_esv=585847208&amp;gl=us&amp;hl=en&amp;q=Sanderson+PLC&amp;sa=X&amp;ved=0ahUKEwjJm__3juaCAxVnFVkFHVU0Dq84ChCYkAII1Ao</t>
  </si>
  <si>
    <t>https://encrypted-tbn0.gstatic.com/images?q=tbn:ANd9GcRNyB8_TybTR6QPowYEOEECIZZ5DA47pwRZ71JnyFw&amp;s</t>
  </si>
  <si>
    <t>Synchrony Systems</t>
  </si>
  <si>
    <t>https://www.google.com/search?hl=en&amp;gl=us&amp;q=Synchrony+Systems&amp;sa=X&amp;ved=0ahUKEwjA2rC50ZT-AhUAFlkFHax5Cn44FBCYkAIImAs</t>
  </si>
  <si>
    <t>CLARINS</t>
  </si>
  <si>
    <t>http://www.clarins.com/</t>
  </si>
  <si>
    <t>https://www.google.com/search?hl=en&amp;gl=us&amp;q=CLARINS&amp;sa=X&amp;ved=0ahUKEwjTnNngx4D-AhVAF1kFHeXJA6c4FBCYkAII5Qs</t>
  </si>
  <si>
    <t>Hanson Regan Limited</t>
  </si>
  <si>
    <t>http://hansonregan.com/</t>
  </si>
  <si>
    <t>https://www.google.com/search?sca_esv=588279375&amp;hl=en&amp;gl=us&amp;q=Hanson+Regan+Limited&amp;sa=X&amp;ved=0ahUKEwiFqeTPlPqCAxVsm2oFHdi0DVk4ChCYkAII4Qo</t>
  </si>
  <si>
    <t>Pandora</t>
  </si>
  <si>
    <t>http://www.pandoragroup.com/</t>
  </si>
  <si>
    <t>https://www.google.com/search?gl=us&amp;hl=en&amp;q=Pandora&amp;sa=X&amp;ved=0ahUKEwjLj_u58MH-AhVyRTABHRgzDqYQmJACCN4K</t>
  </si>
  <si>
    <t>Dallas Fort Worth International Airport (DFW)</t>
  </si>
  <si>
    <t>https://www.google.com/search?hl=en&amp;gl=us&amp;q=Dallas+Fort+Worth+International+Airport+(DFW)&amp;sa=X&amp;ved=0ahUKEwifpbyo2v38AhVILVkFHazQD884PBCYkAIInAs</t>
  </si>
  <si>
    <t>Community Care Cooperative</t>
  </si>
  <si>
    <t>http://www.communitycarecooperative.org/</t>
  </si>
  <si>
    <t>https://www.google.com/search?sca_esv=573098824&amp;gl=us&amp;hl=en&amp;q=Community+Care+Cooperative&amp;sa=X&amp;ved=0ahUKEwjeo7a3rPKBAxUKMVkFHS0zBe04ZBCYkAII1Q0</t>
  </si>
  <si>
    <t>https://encrypted-tbn0.gstatic.com/images?q=tbn:ANd9GcTPSEgKjBiv9wZqkj-ScB9pfktTzu5nDRaO7KTf&amp;s=0</t>
  </si>
  <si>
    <t>Mount Sinai</t>
  </si>
  <si>
    <t>http://www.mountsinai.org/</t>
  </si>
  <si>
    <t>https://www.google.com/search?hl=en&amp;gl=us&amp;q=Mount+Sinai&amp;sa=X&amp;ved=0ahUKEwjt2_vk2Kj-AhXBRzABHWQ-ClAQmJACCNIN</t>
  </si>
  <si>
    <t>DNA325</t>
  </si>
  <si>
    <t>https://www.google.com/search?sca_esv=566842583&amp;gl=us&amp;hl=en&amp;q=DNA325&amp;sa=X&amp;ved=0ahUKEwjngcD5xLiBAxVulGoFHfkSDbE4ChCYkAIIwgs</t>
  </si>
  <si>
    <t>SINGAPORE TELECOMMUNICATIONS LIMITED</t>
  </si>
  <si>
    <t>https://www.google.com/search?hl=en&amp;gl=us&amp;q=SINGAPORE+TELECOMMUNICATIONS+LIMITED&amp;sa=X&amp;ved=0ahUKEwiou4XTo_7-AhWSk4kEHcmHAJ8QmJACCKgM</t>
  </si>
  <si>
    <t>https://encrypted-tbn0.gstatic.com/images?q=tbn:ANd9GcQNpWdYtGOtdUVrejF6Fjtb_IUMctgcssHX4_rp&amp;s=0</t>
  </si>
  <si>
    <t>Genzeon</t>
  </si>
  <si>
    <t>http://www.genzeon.com/</t>
  </si>
  <si>
    <t>https://www.google.com/search?hl=en&amp;gl=us&amp;q=Genzeon&amp;sa=X&amp;ved=0ahUKEwi4r4rK9M6AAxXLEFkFHba5CSU4ChCYkAIIzg0</t>
  </si>
  <si>
    <t>https://encrypted-tbn0.gstatic.com/images?q=tbn:ANd9GcRymPfmf3f_CoWrcpTQd_hXWo_j-YETJ0EgitdGrNg&amp;s</t>
  </si>
  <si>
    <t>Edureka Learning Center -Ahmedabad</t>
  </si>
  <si>
    <t>https://www.google.com/search?sca_esv=ffdbf23409e11cd2&amp;sca_upv=1&amp;gl=us&amp;hl=en&amp;q=Edureka+Learning+Center+-Ahmedabad&amp;sa=X&amp;ved=0ahUKEwiqi6b-7p-DAxWwgIQIHSTKBO84KBCYkAII9Ak</t>
  </si>
  <si>
    <t>Axity</t>
  </si>
  <si>
    <t>https://www.google.com/search?gl=us&amp;hl=en&amp;q=Axity&amp;sa=X&amp;ved=0ahUKEwjtk-CzscT-AhV2mYQIHXRHCCoQmJACCJYL</t>
  </si>
  <si>
    <t>Homzmart</t>
  </si>
  <si>
    <t>https://homzmart.com/</t>
  </si>
  <si>
    <t>https://www.google.com/search?hl=en&amp;gl=us&amp;q=Homzmart&amp;sa=X&amp;ved=0ahUKEwjAyfeC5t_9AhVRkYkEHeXqBdAQmJACCNMJ</t>
  </si>
  <si>
    <t>Pkaza Critical Facilities Recruiting</t>
  </si>
  <si>
    <t>https://www.google.com/search?gl=us&amp;hl=en&amp;q=Pkaza+Critical+Facilities+Recruiting&amp;sa=X&amp;ved=0ahUKEwjNyOr0tcn-AhXVkWoFHe2RARU4KBCYkAIIlAo</t>
  </si>
  <si>
    <t>Empower Professionals</t>
  </si>
  <si>
    <t>https://www.google.com/search?sca_esv=580039890&amp;gl=us&amp;hl=en&amp;q=Empower+Professionals&amp;sa=X&amp;ved=0ahUKEwjVx6_zmrGCAxWTCjQIHY3hAKc4ChCYkAIIwAw</t>
  </si>
  <si>
    <t>Magnecomp Precision Technology Public Company Limited</t>
  </si>
  <si>
    <t>https://www.google.com/search?hl=en&amp;gl=us&amp;q=Magnecomp+Precision+Technology+Public+Company+Limited&amp;sa=X&amp;ved=0ahUKEwjgmvHZ9sv-AhXUJEQIHY1pAeYQmJACCOwM</t>
  </si>
  <si>
    <t>CV Library</t>
  </si>
  <si>
    <t>http://www.cv-library.co.uk/</t>
  </si>
  <si>
    <t>https://www.google.com/search?q=CV+Library&amp;sa=X&amp;ved=0ahUKEwiu5tSZzYr-AhWJEVkFHQgoAlkQmJACCNUK</t>
  </si>
  <si>
    <t>Talent International</t>
  </si>
  <si>
    <t>https://www.talentinternational.com/</t>
  </si>
  <si>
    <t>https://www.google.com/search?sca_esv=583557295&amp;hl=en&amp;gl=us&amp;q=Talent+International&amp;sa=X&amp;ved=0ahUKEwjF5bbq88yCAxUtFlkFHQLgA0kQmJACCNIN</t>
  </si>
  <si>
    <t>CSX Corporation</t>
  </si>
  <si>
    <t>http://www.csx.com/</t>
  </si>
  <si>
    <t>https://www.google.com/search?gl=us&amp;hl=en&amp;q=CSX+Corporation&amp;sa=X&amp;ved=0ahUKEwifhdzGoIX9AhWNkmoFHTbHBws4MhCYkAII0Ak</t>
  </si>
  <si>
    <t>https://encrypted-tbn0.gstatic.com/images?q=tbn:ANd9GcR2BfzlrzPTkwDBIeU0pN86VmC_xMtfd-iI4SY5&amp;s=0</t>
  </si>
  <si>
    <t>à¸šà¸£à¸´à¸©à¸±à¸— à¹€à¸­à¸ªà¸ˆà¸µà¹€à¸­à¸ª (à¸›à¸£à¸°à¹€à¸—à¸¨à¹„à¸—à¸¢) à¸ˆà¸³à¸à¸±à¸”</t>
  </si>
  <si>
    <t>https://www.google.com/search?sca_esv=583899177&amp;hl=en&amp;gl=us&amp;q=%E0%B8%9A%E0%B8%A3%E0%B8%B4%E0%B8%A9%E0%B8%B1%E0%B8%97+%E0%B9%80%E0%B8%AD%E0%B8%AA%E0%B8%88%E0%B8%B5%E0%B9%80%E0%B8%AD%E0%B8%AA+(%E0%B8%9B%E0%B8%A3%E0%B8%B0%E0%B9%80%E0%B8%97%E0%B8%A8%E0%B9%84%E0%B8%97%E0%B8%A2)+%E0%B8%88%E0%B8%B3%E0%B8%81%E0%B8%B1%E0%B8%94&amp;sa=X&amp;ved=0ahUKEwjmidOT-NGCAxXYjYkEHTmnDvkQmJACCOQL</t>
  </si>
  <si>
    <t>https://encrypted-tbn0.gstatic.com/images?q=tbn:ANd9GcR9DhA6227WzWolpCtSexr-C8VRxvd3ACVtHJU2zfyfEj8dpc7aQ3HGvQ&amp;s</t>
  </si>
  <si>
    <t>Natixis</t>
  </si>
  <si>
    <t>http://www.natixis.com/</t>
  </si>
  <si>
    <t>https://www.google.com/search?hl=en&amp;gl=us&amp;q=Natixis&amp;sa=X&amp;ved=0ahUKEwi7j6O8zY_-AhWQBEQIHV8TBIkQmJACCKEN</t>
  </si>
  <si>
    <t>Latitude AI LLC.</t>
  </si>
  <si>
    <t>https://www.google.com/search?sca_esv=584794750&amp;gl=us&amp;hl=en&amp;q=Latitude+AI+LLC.&amp;sa=X&amp;ved=0ahUKEwiKp9-wyNmCAxVag2oFHTvCCec4RhCYkAII5g0</t>
  </si>
  <si>
    <t>ASAPP</t>
  </si>
  <si>
    <t>http://www.asapp.com/</t>
  </si>
  <si>
    <t>https://www.google.com/search?q=ASAPP&amp;sa=X&amp;ved=0ahUKEwj937Wt9LT8AhWQFVkFHWv6BWYQmJACCPMI</t>
  </si>
  <si>
    <t>https://encrypted-tbn0.gstatic.com/images?q=tbn:ANd9GcSIIrJTW8SB4O0SauKLPl8K7BrtAsnilzvLczuu&amp;s=0</t>
  </si>
  <si>
    <t>Algoscale</t>
  </si>
  <si>
    <t>http://www.algoscale.com/</t>
  </si>
  <si>
    <t>https://www.google.com/search?gl=us&amp;hl=en&amp;q=Algoscale&amp;sa=X&amp;ved=0ahUKEwjcqKPJ8b78AhXSF1kFHTQrAEU4ChCYkAIIngs</t>
  </si>
  <si>
    <t>Christiana Care Health Systems</t>
  </si>
  <si>
    <t>https://www.google.com/search?sca_esv=594542564&amp;gl=us&amp;hl=en&amp;q=Christiana+Care+Health+Systems&amp;sa=X&amp;ved=0ahUKEwibruHhvbaDAxVbO0QIHY08BuQ4FBCYkAII4A0</t>
  </si>
  <si>
    <t>https://encrypted-tbn0.gstatic.com/images?q=tbn:ANd9GcTdmwJIIH05kZm58u1XQ_Z8uHMu-S5d2E5vkcdw76U&amp;s</t>
  </si>
  <si>
    <t>Damen Naval Schiedam</t>
  </si>
  <si>
    <t>https://www.google.com/search?gl=us&amp;hl=en&amp;q=Damen+Naval+Schiedam&amp;sa=X&amp;ved=0ahUKEwjnmPOswqj9AhWrEFkFHSNWB3s4ChCYkAIIjg0</t>
  </si>
  <si>
    <t>Eriks Digital B.V.</t>
  </si>
  <si>
    <t>https://www.google.com/search?sca_esv=592739610&amp;gl=us&amp;hl=en&amp;q=Eriks+Digital+B.V.&amp;sa=X&amp;ved=0ahUKEwjL1bz48Z-DAxXSv4kEHX0oDMgQmJACCMwN</t>
  </si>
  <si>
    <t>CDK Global</t>
  </si>
  <si>
    <t>http://www.cdkglobal.com/</t>
  </si>
  <si>
    <t>https://www.google.com/search?gl=us&amp;hl=en&amp;q=CDK+Global&amp;sa=X&amp;ved=0ahUKEwiRm9DGodv_AhVZrokEHafUCow4MhCYkAIInw4</t>
  </si>
  <si>
    <t>https://encrypted-tbn0.gstatic.com/images?q=tbn:ANd9GcQP9WbOjEryL9NuS1epUhfm28XJMEOF3jC5u4g6PSs&amp;s</t>
  </si>
  <si>
    <t>US AI</t>
  </si>
  <si>
    <t>https://www.google.com/search?sca_esv=594376342&amp;gl=us&amp;hl=en&amp;q=US+AI&amp;sa=X&amp;ved=0ahUKEwiV9-yEgbSDAxVjF1kFHXXxAHE4FBCYkAII1Ak</t>
  </si>
  <si>
    <t>https://encrypted-tbn0.gstatic.com/images?q=tbn:ANd9GcQ2W7K6U7jon1hqCCE0CQUz9VxZlmfr2afDVzDDZfU&amp;s</t>
  </si>
  <si>
    <t>Osmosis Labs</t>
  </si>
  <si>
    <t>https://www.google.com/search?gl=us&amp;hl=en&amp;q=Osmosis+Labs&amp;sa=X&amp;ved=0ahUKEwjS8dXvgoj-AhVBg4kEHc2iD3o4ZBCYkAIIoA0</t>
  </si>
  <si>
    <t>https://encrypted-tbn0.gstatic.com/images?q=tbn:ANd9GcRuXxpc_0lrHWKyRlpI_n96YwsWyYg7t-B1yfoymsQ&amp;s</t>
  </si>
  <si>
    <t>Crystalloids</t>
  </si>
  <si>
    <t>https://www.google.com/search?hl=en&amp;gl=us&amp;q=Crystalloids&amp;sa=X&amp;ved=0ahUKEwjs49zu49r9AhUMD1kFHb_JAjU4ChCYkAIIiAs</t>
  </si>
  <si>
    <t>Projob21.com Ltd.</t>
  </si>
  <si>
    <t>https://www.google.com/search?q=Projob21.com+Ltd.&amp;sa=X&amp;ved=0ahUKEwiJ-M3EwLD_AhVXD1kFHcMeCrYQmJACCIMN</t>
  </si>
  <si>
    <t>IRI</t>
  </si>
  <si>
    <t>https://www.google.com/search?ucbcb=1&amp;gl=us&amp;hl=en&amp;q=IRI&amp;sa=X&amp;ved=0ahUKEwi07czhvJn9AhUlk2oFHXkvD4cQmJACCPYJ</t>
  </si>
  <si>
    <t>Anais Digital</t>
  </si>
  <si>
    <t>https://www.google.com/search?sca_esv=576745885&amp;gl=us&amp;hl=en&amp;q=Anais+Digital&amp;sa=X&amp;ved=0ahUKEwjJqsOyk5OCAxWQMlkFHbRhCtgQmJACCJQL</t>
  </si>
  <si>
    <t>New Light Technologies, Inc.</t>
  </si>
  <si>
    <t>http://newlight.com/</t>
  </si>
  <si>
    <t>https://www.google.com/search?gl=us&amp;hl=en&amp;q=New+Light+Technologies,+Inc.&amp;sa=X&amp;ved=0ahUKEwiQiqKlotv_AhXmF2IAHW3cCDY4HhCYkAIInQ4</t>
  </si>
  <si>
    <t>https://encrypted-tbn0.gstatic.com/images?q=tbn:ANd9GcQJbDhFjqdGk5vja7Ky79FNcS2Th_-1_uhaJsvs&amp;s=0</t>
  </si>
  <si>
    <t>Government Entity</t>
  </si>
  <si>
    <t>https://www.google.com/search?hl=en&amp;gl=us&amp;q=Government+Entity&amp;sa=X&amp;ved=0ahUKEwiy_4CWvND8AhX-IEQIHdU3BMMQmJACCIgL</t>
  </si>
  <si>
    <t>Flooz</t>
  </si>
  <si>
    <t>https://www.google.com/search?hl=en&amp;gl=us&amp;q=Flooz&amp;sa=X&amp;ved=0ahUKEwiPnojWofb8AhXnkYkEHTj-BFk4FBCYkAIIgw4</t>
  </si>
  <si>
    <t>https://encrypted-tbn0.gstatic.com/images?q=tbn:ANd9GcQKPCrnm2MK6YKSoveF7qRT1nJhI83V7I2lOEmpA60&amp;s</t>
  </si>
  <si>
    <t>EarnIn</t>
  </si>
  <si>
    <t>http://www.earnin.com/</t>
  </si>
  <si>
    <t>https://www.google.com/search?sca_esv=576391435&amp;hl=en&amp;gl=us&amp;q=EarnIn&amp;sa=X&amp;ved=0ahUKEwi4s-DkxpCCAxXgMzQIHcd9CesQmJACCMsL</t>
  </si>
  <si>
    <t>https://encrypted-tbn0.gstatic.com/images?q=tbn:ANd9GcRk4CeARRGYsRcesrblJ3PZB3TJrH1hxKwP_rgIAA8&amp;s</t>
  </si>
  <si>
    <t>Defensie</t>
  </si>
  <si>
    <t>http://www.mil.be/</t>
  </si>
  <si>
    <t>https://www.google.com/search?sca_esv=564603026&amp;hl=en&amp;gl=us&amp;q=Defensie&amp;sa=X&amp;ved=0ahUKEwjA2riTuKSBAxW5F2IAHYkRAGY4ChCYkAII8w0</t>
  </si>
  <si>
    <t>https://encrypted-tbn0.gstatic.com/images?q=tbn:ANd9GcSz7vJVO2mqhF8fypf8LgthDVQlkt0beHNj6oS7Oy0&amp;s</t>
  </si>
  <si>
    <t>Fipsar Inc</t>
  </si>
  <si>
    <t>https://www.google.com/search?gl=us&amp;hl=en&amp;q=Fipsar+Inc&amp;sa=X&amp;ved=0ahUKEwi2s92TiZWAAxXEFlkFHQ1xBTQ4ChCYkAIIvAs</t>
  </si>
  <si>
    <t>https://encrypted-tbn0.gstatic.com/images?q=tbn:ANd9GcS9e6GtL-gSJYesJ66GfNgssmGjAWDRzoVv3ahHQrU&amp;s</t>
  </si>
  <si>
    <t>Kabtec Executive Search</t>
  </si>
  <si>
    <t>https://www.google.com/search?gl=us&amp;hl=en&amp;q=Kabtec+Executive+Search&amp;sa=X&amp;ved=0ahUKEwiOwuLD0_P8AhXPEVkFHTd7C644UBCYkAIIzws</t>
  </si>
  <si>
    <t>https://encrypted-tbn0.gstatic.com/images?q=tbn:ANd9GcQtzRFC9GyT5Pib4-LaxNHfMYkhGCy1u3jpif5aYnE&amp;s</t>
  </si>
  <si>
    <t>Principal Malaysia</t>
  </si>
  <si>
    <t>https://www.google.com/search?sca_esv=584208532&amp;gl=us&amp;hl=en&amp;q=Principal+Malaysia&amp;sa=X&amp;ved=0ahUKEwj0lYHUudSCAxWXIDQIHWyHBgA4FBCYkAII4go</t>
  </si>
  <si>
    <t>https://encrypted-tbn0.gstatic.com/images?q=tbn:ANd9GcTnNUfrBVLjiFG2UH6UXOMYrVxQb7FESmclt_7WymQ&amp;s</t>
  </si>
  <si>
    <t>APG</t>
  </si>
  <si>
    <t>http://www.apg.nl/</t>
  </si>
  <si>
    <t>https://www.google.com/search?ucbcb=1&amp;hl=en&amp;gl=us&amp;q=APG&amp;sa=X&amp;ved=0ahUKEwiPis_3hM78AhUojokEHQx8B0I4FBCYkAII1Q0</t>
  </si>
  <si>
    <t>https://encrypted-tbn0.gstatic.com/images?q=tbn:ANd9GcQSqbQO8kvg1wDM8Is-Vy5TtTMBYGja4U4XRZfY&amp;s=0</t>
  </si>
  <si>
    <t>ADROIT LEARNING AND MANPOWER PVT LTD</t>
  </si>
  <si>
    <t>https://www.google.com/search?sca_esv=566746031&amp;gl=us&amp;hl=en&amp;q=ADROIT+LEARNING+AND+MANPOWER+PVT+LTD&amp;sa=X&amp;ved=0ahUKEwisw7bD4reBAxW7MmIAHSpnB-84MhCYkAII3Qo</t>
  </si>
  <si>
    <t>https://encrypted-tbn0.gstatic.com/images?q=tbn:ANd9GcTbIOQgjlb08T7DYMJrMrizsO3-CgdZxVA7eoeXYlEfDxlZCx7qaYRIXkQ&amp;s</t>
  </si>
  <si>
    <t>Softtest pays pty ltd</t>
  </si>
  <si>
    <t>https://www.google.com/search?q=Softtest+pays+pty+ltd&amp;sa=X&amp;ved=0ahUKEwiJ9Yau-dD-AhWAD1kFHYAECTQ4KBCYkAIIuAk</t>
  </si>
  <si>
    <t>Kaseya Careers</t>
  </si>
  <si>
    <t>https://www.google.com/search?ucbcb=1&amp;gl=us&amp;hl=en&amp;q=Kaseya+Careers&amp;sa=X&amp;ved=0ahUKEwj9j4qXxt_8AhUHk2oFHVPxAP44MhCYkAII8go</t>
  </si>
  <si>
    <t>21vek.by</t>
  </si>
  <si>
    <t>http://www.21vek.by/</t>
  </si>
  <si>
    <t>https://www.google.com/search?gl=us&amp;hl=en&amp;q=21vek.by&amp;sa=X&amp;ved=0ahUKEwiroObamKSAAxURMlkFHU2kCm4QmJACCIgK</t>
  </si>
  <si>
    <t>Express Employment Professionals</t>
  </si>
  <si>
    <t>https://www.google.com/search?hl=en&amp;gl=us&amp;q=Express+Employment+Professionals&amp;sa=X&amp;ved=0ahUKEwj84o-t-aP_AhUwMlkFHQOJDEY4ChCYkAIIiwo</t>
  </si>
  <si>
    <t>Ateca</t>
  </si>
  <si>
    <t>https://www.google.com/search?gl=us&amp;hl=en&amp;q=Ateca&amp;sa=X&amp;ved=0ahUKEwiyzfGC2-n8AhUOL0QIHVnVC_04HhCYkAIInAs</t>
  </si>
  <si>
    <t>Progressive Leasing</t>
  </si>
  <si>
    <t>http://investor.progleasing.com/</t>
  </si>
  <si>
    <t>https://www.google.com/search?hl=en&amp;gl=us&amp;q=Progressive+Leasing&amp;sa=X&amp;ved=0ahUKEwi77vuJwrL9AhVhMVkFHYbKB1g4MhCYkAIIpg0</t>
  </si>
  <si>
    <t>A client of Nivetha</t>
  </si>
  <si>
    <t>https://www.google.com/search?sca_esv=579384295&amp;gl=us&amp;hl=en&amp;q=A+client+of+Nivetha&amp;sa=X&amp;ved=0ahUKEwjmhcLn16mCAxUVF1kFHV3SCnM4ChCYkAII9gs</t>
  </si>
  <si>
    <t>Essex Property Trust</t>
  </si>
  <si>
    <t>http://www.essex.com/</t>
  </si>
  <si>
    <t>https://www.google.com/search?sca_esv=568736477&amp;gl=us&amp;hl=en&amp;q=Essex+Property+Trust&amp;sa=X&amp;ved=0ahUKEwjlp4zUjsqBAxWalWoFHeJFBVU4ChCYkAIItgs</t>
  </si>
  <si>
    <t>https://encrypted-tbn0.gstatic.com/images?q=tbn:ANd9GcQQSYsutiwvsGMnzDi_I0g-VJUN2aYwGuvei1w3vz0&amp;s</t>
  </si>
  <si>
    <t>epunkt GmbH</t>
  </si>
  <si>
    <t>http://www.epunkt.com/</t>
  </si>
  <si>
    <t>https://www.google.com/search?q=epunkt+GmbH&amp;sa=X&amp;ved=0ahUKEwiuotzq18T_AhWFF1kFHcOeAUIQmJACCKcM</t>
  </si>
  <si>
    <t>Blue Shield of CA</t>
  </si>
  <si>
    <t>https://www.google.com/search?sca_esv=554175562&amp;hl=en&amp;gl=us&amp;q=Blue+Shield+of+CA&amp;sa=X&amp;ved=0ahUKEwjx7butsceAAxW9RDABHdW5D8M4PBCYkAIIpgs</t>
  </si>
  <si>
    <t>Frichti</t>
  </si>
  <si>
    <t>https://www.google.com/search?hl=en&amp;gl=us&amp;q=Frichti&amp;sa=X&amp;ved=0ahUKEwjkwO7c0sH9AhWYK1kFHWTbC8g4KBCYkAII3Ao</t>
  </si>
  <si>
    <t>https://encrypted-tbn0.gstatic.com/images?q=tbn:ANd9GcSHJjcU4no0E0dI4NVRUWgVqmg7Py4Jf5SMPynICjI&amp;s</t>
  </si>
  <si>
    <t>Sunscrapers</t>
  </si>
  <si>
    <t>https://www.google.com/search?gl=us&amp;hl=en&amp;q=Sunscrapers&amp;sa=X&amp;ved=0ahUKEwijwaSI-aD9AhUBk2oFHaCaCHMQmJACCIQO</t>
  </si>
  <si>
    <t>Vodafone Global Enterprise</t>
  </si>
  <si>
    <t>http://www.vodafone.com/business/home</t>
  </si>
  <si>
    <t>https://www.google.com/search?sca_esv=557359178&amp;gl=us&amp;hl=en&amp;q=Vodafone+Global+Enterprise&amp;sa=X&amp;ved=0ahUKEwjWsef3xuCAAxWTPEQIHVEaBGU4FBCYkAII-go</t>
  </si>
  <si>
    <t>TMC Group</t>
  </si>
  <si>
    <t>https://www.google.com/search?sca_esv=570589756&amp;gl=us&amp;hl=en&amp;q=TMC+Group&amp;sa=X&amp;ved=0ahUKEwjQ-Pqi5duBAxW-EVkFHRc6A9M4FBCYkAII9Q0</t>
  </si>
  <si>
    <t>MP Data</t>
  </si>
  <si>
    <t>https://www.google.com/search?hl=en&amp;gl=us&amp;q=MP+Data&amp;sa=X&amp;ved=0ahUKEwjAtZLrtp79AhUWE1kFHR2VBn04HhCYkAIIwAw</t>
  </si>
  <si>
    <t>Konica Minolta Business Solutions (M) Sdn. Bhd.</t>
  </si>
  <si>
    <t>https://www.google.com/search?gl=us&amp;hl=en&amp;q=Konica+Minolta+Business+Solutions+(M)+Sdn.+Bhd.&amp;sa=X&amp;ved=0ahUKEwjYrIiN3NP_AhW_GVkFHaVNDWc4FBCYkAIIvws</t>
  </si>
  <si>
    <t>https://encrypted-tbn0.gstatic.com/images?q=tbn:ANd9GcRFb8_up5DPGEJf0H2oz2PH8LW7qamgeiG83TKIKCs&amp;s</t>
  </si>
  <si>
    <t>Crescent Solutions</t>
  </si>
  <si>
    <t>https://www.google.com/search?ucbcb=1&amp;hl=en&amp;gl=us&amp;q=Crescent+Solutions&amp;sa=X&amp;ved=0ahUKEwiMxZDozIj9AhWvGlkFHfQ8DbY4FBCYkAIIngw</t>
  </si>
  <si>
    <t>GRUPO SOLUTIO</t>
  </si>
  <si>
    <t>https://www.google.com/search?sca_esv=582900893&amp;gl=us&amp;hl=en&amp;q=GRUPO+SOLUTIO&amp;sa=X&amp;ved=0ahUKEwj_kOnT8ceCAxXHD1kFHYzJA6AQmJACCJcL</t>
  </si>
  <si>
    <t>https://encrypted-tbn0.gstatic.com/images?q=tbn:ANd9GcQz_Qx35mfcher3rckO-yhe2pPJTkwlXTyEQIiDkq0&amp;s</t>
  </si>
  <si>
    <t>TSD Consulting</t>
  </si>
  <si>
    <t>http://www.tsdconsulting.be/</t>
  </si>
  <si>
    <t>https://www.google.com/search?hl=en&amp;gl=us&amp;q=TSD+Consulting&amp;sa=X&amp;ved=0ahUKEwiahNGTg67_AhUzkokEHRmbBhw4ChCYkAII8ww</t>
  </si>
  <si>
    <t>https://encrypted-tbn0.gstatic.com/images?q=tbn:ANd9GcQZ_hz0KJzIJnrAq_9tdqcoHUD2_st9UptX1qcnCZY&amp;s</t>
  </si>
  <si>
    <t>Vivid Resourcing</t>
  </si>
  <si>
    <t>https://www.google.com/search?ucbcb=1&amp;gl=us&amp;hl=en&amp;q=Vivid+Resourcing&amp;sa=X&amp;ved=0ahUKEwiQs_OXmM79AhWWmmoFHc-TCT04ChCYkAII9As</t>
  </si>
  <si>
    <t>Bimbo Canada</t>
  </si>
  <si>
    <t>http://www.grupobimbo.com/</t>
  </si>
  <si>
    <t>https://www.google.com/search?q=Bimbo+Canada&amp;sa=X&amp;ved=0ahUKEwjgjrCawdj-AhUyEFkFHVCEBgMQmJACCPwL</t>
  </si>
  <si>
    <t>https://encrypted-tbn0.gstatic.com/images?q=tbn:ANd9GcQElqu7yANTxg504VibpP1X-c_9_O35ZnXlF52Os1U&amp;s</t>
  </si>
  <si>
    <t>Wellnest</t>
  </si>
  <si>
    <t>https://www.google.com/search?hl=en&amp;gl=us&amp;q=Wellnest&amp;sa=X&amp;ved=0ahUKEwikm67zj5-AAxUaj4kEHTlPCu0QmJACCJcL</t>
  </si>
  <si>
    <t>https://encrypted-tbn0.gstatic.com/images?q=tbn:ANd9GcTBGqNmHt8X9FYr0VWYsgr_JxyYsMWX5YCJGaMwtb4&amp;s</t>
  </si>
  <si>
    <t>reMarkable</t>
  </si>
  <si>
    <t>https://www.google.com/search?sca_esv=e2bd9d33838dd179&amp;gl=us&amp;hl=en&amp;q=reMarkable&amp;sa=X&amp;ved=0ahUKEwjz4N2B88eCAxVntoQIHX8aDqcQmJACCNQJ</t>
  </si>
  <si>
    <t>https://encrypted-tbn0.gstatic.com/images?q=tbn:ANd9GcQQhZr-kt4XqRGOjuHv4JIAc5l7d3eXS6EqTWkA1Ho&amp;s</t>
  </si>
  <si>
    <t>HyLogic</t>
  </si>
  <si>
    <t>http://www.hylogic.com/</t>
  </si>
  <si>
    <t>https://www.google.com/search?ucbcb=1&amp;hl=en&amp;gl=us&amp;q=HyLogic&amp;sa=X&amp;ved=0ahUKEwiL0cSlgdP8AhUzMDQIHcNGAxw4ChCYkAIIuws</t>
  </si>
  <si>
    <t>Visma e-conomic AS.</t>
  </si>
  <si>
    <t>http://www.e-conomic.com/</t>
  </si>
  <si>
    <t>https://www.google.com/search?ucbcb=1&amp;hl=en&amp;gl=us&amp;q=Visma+e-conomic+AS.&amp;sa=X&amp;ved=0ahUKEwjZwo-Q1-78AhVNj2oFHRWbC0k4ChCYkAII3Qo</t>
  </si>
  <si>
    <t>Freeway Recruitment</t>
  </si>
  <si>
    <t>https://www.google.com/search?sca_esv=434f25a74d3e636d&amp;gl=us&amp;hl=en&amp;q=Freeway+Recruitment&amp;sa=X&amp;ved=0ahUKEwj57Lu71fyCAxUkRjABHbF_AVY4KBCYkAIItw0</t>
  </si>
  <si>
    <t>https://encrypted-tbn0.gstatic.com/images?q=tbn:ANd9GcRUFlpnU4fxAkQk9jGti2MKe900e4t0EBEmrwgeF_E&amp;s</t>
  </si>
  <si>
    <t>Dimension Data</t>
  </si>
  <si>
    <t>http://www.dimensiondata.com/</t>
  </si>
  <si>
    <t>https://www.google.com/search?hl=en&amp;gl=us&amp;q=Dimension+Data&amp;sa=X&amp;ved=0ahUKEwjXoZ-bkb_9AhUwFTQIHblMD5U4RhCYkAII3Qo</t>
  </si>
  <si>
    <t>Zolon Tech Solutions, Inc.</t>
  </si>
  <si>
    <t>http://www.zolontech.com/</t>
  </si>
  <si>
    <t>https://www.google.com/search?gl=us&amp;hl=en&amp;q=Zolon+Tech+Solutions,+Inc.&amp;sa=X&amp;ved=0ahUKEwi49vahkfH8AhXek4kEHZrhD9s4PBCYkAIImQw</t>
  </si>
  <si>
    <t>https://encrypted-tbn0.gstatic.com/images?q=tbn:ANd9GcQHW9gBIvKRNuWou46OnMirJ0nlQHuSREe7wdSifgI&amp;s</t>
  </si>
  <si>
    <t>Thairath Group</t>
  </si>
  <si>
    <t>https://www.google.com/search?gl=us&amp;hl=en&amp;q=Thairath+Group&amp;sa=X&amp;ved=0ahUKEwiou6ep5d_9AhXLFlkFHYgHAgcQmJACCMAK</t>
  </si>
  <si>
    <t>First Command Financial Services, Inc.</t>
  </si>
  <si>
    <t>http://www.firstcommand.com/</t>
  </si>
  <si>
    <t>https://www.google.com/search?sca_esv=abed20643706a04a&amp;sca_upv=1&amp;gl=us&amp;hl=en&amp;q=First+Command+Financial+Services,+Inc.&amp;sa=X&amp;ved=0ahUKEwifzPu96pqDAxVVTTABHSQKA2Y4ZBCYkAII1gk</t>
  </si>
  <si>
    <t>https://encrypted-tbn0.gstatic.com/images?q=tbn:ANd9GcTXf0gcbzwALoW-VCveGe-XURfd2aUMiZYQisyBKzQ&amp;s</t>
  </si>
  <si>
    <t>The Resolute Group</t>
  </si>
  <si>
    <t>https://www.google.com/search?sca_esv=591053097&amp;hl=en&amp;gl=us&amp;q=The+Resolute+Group&amp;sa=X&amp;ved=0ahUKEwinipbo5JCDAxWTMlkFHe54DEc4KBCYkAII7ww</t>
  </si>
  <si>
    <t>https://encrypted-tbn0.gstatic.com/images?q=tbn:ANd9GcRtQByEXPil0JnL46ElNAIfz4j8blg5symAV_GJNX8&amp;s</t>
  </si>
  <si>
    <t>Re-Gen Waste</t>
  </si>
  <si>
    <t>https://www.google.com/search?ucbcb=1&amp;gl=us&amp;hl=en&amp;q=Re-Gen+Waste&amp;sa=X&amp;ved=0ahUKEwjMy8aQ8r78AhUWH0QIHQpsD884KBCYkAIIuQk</t>
  </si>
  <si>
    <t>Acciona</t>
  </si>
  <si>
    <t>http://www.acciona.com/</t>
  </si>
  <si>
    <t>https://www.google.com/search?sca_esv=572781667&amp;gl=us&amp;hl=en&amp;q=Acciona&amp;sa=X&amp;ved=0ahUKEwjZy6DL7--BAxXOMlkFHVkCMA84ChCYkAIIrQ4</t>
  </si>
  <si>
    <t>https://encrypted-tbn0.gstatic.com/images?q=tbn:ANd9GcRqHNxHMcsK3aB892Bua6IswbV_ovpXr3IlMKH1h1g&amp;s</t>
  </si>
  <si>
    <t>Fipsar</t>
  </si>
  <si>
    <t>https://www.google.com/search?gl=us&amp;hl=en&amp;q=Fipsar&amp;sa=X&amp;ved=0ahUKEwifvYfAkOr-AhVtgoQIHd26AIw4WhCYkAIIuQk</t>
  </si>
  <si>
    <t>LEGO Gruppe</t>
  </si>
  <si>
    <t>https://www.google.com/search?q=LEGO+Gruppe&amp;sa=X&amp;ved=0ahUKEwjVo_O-yoiAAxWsEFkFHdRcCBY4MhCYkAIIgww</t>
  </si>
  <si>
    <t>Datonomy Solutions</t>
  </si>
  <si>
    <t>https://www.google.com/search?hl=en&amp;gl=us&amp;q=Datonomy+Solutions&amp;sa=X&amp;ved=0ahUKEwi-pMDCuKH_AhWlk4kEHfA-B7o4FBCYkAII7Ao</t>
  </si>
  <si>
    <t>https://encrypted-tbn0.gstatic.com/images?q=tbn:ANd9GcSye6fmmIJ9cnDalk1DbU07uhEJTDS2u1e85fNqZ0U&amp;s</t>
  </si>
  <si>
    <t>Tampa General Hospital</t>
  </si>
  <si>
    <t>https://www.google.com/search?gl=us&amp;hl=en&amp;q=Tampa+General+Hospital&amp;sa=X&amp;ved=0ahUKEwiNzqrS-YCAAxUbkYkEHR9JCnU4FBCYkAII0A0</t>
  </si>
  <si>
    <t>Cognizant Technology Solutions Hong Kong Limited</t>
  </si>
  <si>
    <t>https://www.google.com/search?q=Cognizant+Technology+Solutions+Hong+Kong+Limited&amp;sa=X&amp;ved=0ahUKEwjGrPWyx93-AhWhmIQIHY4ECRs4ChCYkAIIxQw</t>
  </si>
  <si>
    <t>Mastercard</t>
  </si>
  <si>
    <t>https://www.google.com/search?sca_esv=6d5bedc1fb97438b&amp;sca_upv=1&amp;hl=en&amp;gl=us&amp;q=Mastercard&amp;sa=X&amp;ved=0ahUKEwiDmMC2yu2CAxU_t4QIHUEPBy8QmJACCJAN</t>
  </si>
  <si>
    <t>https://encrypted-tbn0.gstatic.com/images?q=tbn:ANd9GcRZUGEeBeYHarnW9W7y6UdLkxNPK_PZLadWvqJ1heQ&amp;s</t>
  </si>
  <si>
    <t>Tarmac</t>
  </si>
  <si>
    <t>http://www.tarmac.com/</t>
  </si>
  <si>
    <t>https://www.google.com/search?sca_esv=594692341&amp;hl=en&amp;gl=us&amp;q=Tarmac&amp;sa=X&amp;ved=0ahUKEwir5qfIgrmDAxVxIEQIHRvJArc4ChCYkAII9Aw</t>
  </si>
  <si>
    <t>https://encrypted-tbn0.gstatic.com/images?q=tbn:ANd9GcR5CYtPQ1OuY4fYLs3aODgoVQ4t_k0x6TG9WGH8HqY&amp;s</t>
  </si>
  <si>
    <t>Mastech Digital</t>
  </si>
  <si>
    <t>https://www.google.com/search?sca_esv=564592924&amp;gl=us&amp;hl=en&amp;q=Mastech+Digital&amp;sa=X&amp;ved=0ahUKEwje3p69tKSBAxVLEVkFHe56Bh84UBCYkAIIlwo</t>
  </si>
  <si>
    <t>https://encrypted-tbn0.gstatic.com/images?q=tbn:ANd9GcRjbOPtUT9rkN5diRUuMNK-Bta5Ic6ZXx8N_iLbUXQ&amp;s</t>
  </si>
  <si>
    <t>iQuasar LLC</t>
  </si>
  <si>
    <t>http://iquasar.com/</t>
  </si>
  <si>
    <t>https://www.google.com/search?ucbcb=1&amp;hl=en&amp;gl=us&amp;q=iQuasar+LLC&amp;sa=X&amp;ved=0ahUKEwjJ0e3pkfH8AhUnFVkFHa1tAqw4ChCYkAIIjA4</t>
  </si>
  <si>
    <t>Reperio Human Capital Ltd</t>
  </si>
  <si>
    <t>https://www.google.com/search?gl=us&amp;hl=en&amp;q=Reperio+Human+Capital+Ltd&amp;sa=X&amp;ved=0ahUKEwjOsN_Kh938AhWBEVkFHTEtAjgQmJACCJ4L</t>
  </si>
  <si>
    <t>https://encrypted-tbn0.gstatic.com/images?q=tbn:ANd9GcSbwobqtrRtQiTnZXayhBKOyWMq0nGgZyu4mGcIm_k&amp;s</t>
  </si>
  <si>
    <t>Tryg Forsikring A/S</t>
  </si>
  <si>
    <t>http://www.tryg.dk/</t>
  </si>
  <si>
    <t>https://www.google.com/search?gl=us&amp;hl=en&amp;q=Tryg+Forsikring+A/S&amp;sa=X&amp;ved=0ahUKEwibxfr-spz_AhXcJUQIHQEBCX0QmJACCPYM</t>
  </si>
  <si>
    <t>https://encrypted-tbn0.gstatic.com/images?q=tbn:ANd9GcQfVDzIPXpVGeSq4iaH1dQAi9oRfnHcwDIiep2z5RE&amp;s</t>
  </si>
  <si>
    <t>Ð¡Ñ‚Ñ€Ð°Ñ…Ð¾Ð²Ð°Ñ ÐºÐ¾Ð¼Ð¿Ð°Ð½Ð¸Ñ Freedom Finance Insurance</t>
  </si>
  <si>
    <t>https://www.google.com/search?hl=en&amp;gl=us&amp;q=%D0%A1%D1%82%D1%80%D0%B0%D1%85%D0%BE%D0%B2%D0%B0%D1%8F+%D0%BA%D0%BE%D0%BC%D0%BF%D0%B0%D0%BD%D0%B8%D1%8F+Freedom+Finance+Insurance&amp;sa=X&amp;ved=0ahUKEwj8up2LsZf_AhWiMVkFHX3rAWcQmJACCNkI</t>
  </si>
  <si>
    <t>Robin Radar Systems</t>
  </si>
  <si>
    <t>http://robinradar.com/</t>
  </si>
  <si>
    <t>https://www.google.com/search?gl=us&amp;hl=en&amp;q=Robin+Radar+Systems&amp;sa=X&amp;ved=0ahUKEwjzt-us0MT_AhXHEVkFHWBSD18QmJACCOIK</t>
  </si>
  <si>
    <t>https://encrypted-tbn0.gstatic.com/images?q=tbn:ANd9GcTCK9GRs9jvp2aczVTmQTt4JB1wnf8TXP70SZVDoXQ&amp;s</t>
  </si>
  <si>
    <t>Cognizant Belgium, Cognizant Technology Solutions</t>
  </si>
  <si>
    <t>https://www.google.com/search?hl=en&amp;gl=us&amp;q=Cognizant+Belgium,+Cognizant+Technology+Solutions&amp;sa=X&amp;ved=0ahUKEwjMnfS--qX9AhWiMVkFHSvpBuYQmJACCP4L</t>
  </si>
  <si>
    <t>Horace Mann</t>
  </si>
  <si>
    <t>http://www.horacemann.com/</t>
  </si>
  <si>
    <t>https://www.google.com/search?gl=us&amp;hl=en&amp;q=Horace+Mann&amp;sa=X&amp;ved=0ahUKEwi8nqb5rcH8AhXSnGoFHYNQB5kQmJACCLEL</t>
  </si>
  <si>
    <t>FoxPro Technologies INC</t>
  </si>
  <si>
    <t>https://www.google.com/search?hl=en&amp;gl=us&amp;q=FoxPro+Technologies+INC&amp;sa=X&amp;ved=0ahUKEwis6qf4i8L_AhXpC0QIHaudClc4UBCYkAII_gs</t>
  </si>
  <si>
    <t>https://encrypted-tbn0.gstatic.com/images?q=tbn:ANd9GcSnfFb3r-j6zgw2U2qycbpGwQd9KkXwevRx9NtXHVc&amp;s</t>
  </si>
  <si>
    <t>Kelly Services Italy</t>
  </si>
  <si>
    <t>https://www.google.com/search?gl=us&amp;hl=en&amp;q=Kelly+Services+Italy&amp;sa=X&amp;ved=0ahUKEwjVi4LNlrP_AhU5TTABHTl7AIo4KBCYkAIItAs</t>
  </si>
  <si>
    <t>Advanced Technology Group (KS)</t>
  </si>
  <si>
    <t>https://www.google.com/search?q=Advanced+Technology+Group+(KS)&amp;sa=X&amp;ved=0ahUKEwiJz838rcH8AhVRE1kFHZvUA7Q4HhCYkAIIsQ0</t>
  </si>
  <si>
    <t>Nimiety Careers</t>
  </si>
  <si>
    <t>https://www.google.com/search?hl=en&amp;gl=us&amp;q=Nimiety+Careers&amp;sa=X&amp;ved=0ahUKEwjr0NjtmamAAxUmE1kFHdcrAn04ChCYkAII7gs</t>
  </si>
  <si>
    <t>Rokolabs</t>
  </si>
  <si>
    <t>https://www.google.com/search?q=Rokolabs&amp;sa=X&amp;ved=0ahUKEwicpcXt77n8AhVAGFkFHeWsBhc4ChCYkAIIzgw</t>
  </si>
  <si>
    <t>Ø§Ù„Ù‡ÙŠØ¦Ø© Ø§Ù„Ø³Ø¹ÙˆØ¯ÙŠØ© Ù„Ù„Ø¨ÙŠØ§Ù†Ø§Øª ÙˆØ§Ù„Ø°ÙƒØ§Ø¡ Ø§Ù„Ø§ØµØ·Ù†Ø§Ø¹ÙŠ</t>
  </si>
  <si>
    <t>https://sdaia.gov.sa/</t>
  </si>
  <si>
    <t>https://www.google.com/search?hl=en&amp;gl=us&amp;q=%D8%A7%D9%84%D9%87%D9%8A%D8%A6%D8%A9+%D8%A7%D9%84%D8%B3%D8%B9%D9%88%D8%AF%D9%8A%D8%A9+%D9%84%D9%84%D8%A8%D9%8A%D8%A7%D9%86%D8%A7%D8%AA+%D9%88%D8%A7%D9%84%D8%B0%D9%83%D8%A7%D8%A1+%D8%A7%D9%84%D8%A7%D8%B5%D8%B7%D9%86%D8%A7%D8%B9%D9%8A&amp;sa=X&amp;ved=0ahUKEwiWg4-0ruf9AhX5EFkFHeu1AUAQmJACCMMI</t>
  </si>
  <si>
    <t>https://encrypted-tbn0.gstatic.com/images?q=tbn:ANd9GcTIxXBF_3n5SNIwT4fTRjckCKbpe42y3ZVXNBYCAHQ&amp;s</t>
  </si>
  <si>
    <t>Vivo Energy</t>
  </si>
  <si>
    <t>http://www.vivoenergy.com/</t>
  </si>
  <si>
    <t>https://www.google.com/search?ucbcb=1&amp;gl=us&amp;hl=en&amp;q=Vivo+Energy&amp;sa=X&amp;ved=0ahUKEwiM-riHltj8AhW9ElkFHWOPDOAQmJACCIwH</t>
  </si>
  <si>
    <t>https://encrypted-tbn0.gstatic.com/images?q=tbn:ANd9GcTQKy8fBQUrw78r2bD3Ar9Ky8MKBBa1JrXES2Oi2Yg&amp;s</t>
  </si>
  <si>
    <t>ZENITH INFOTECH (S) PTE LTD.</t>
  </si>
  <si>
    <t>https://www.google.com/search?ucbcb=1&amp;gl=us&amp;hl=en&amp;q=ZENITH+INFOTECH+(S)+PTE+LTD.&amp;sa=X&amp;ved=0ahUKEwikuMjCs8T-AhVerIQIHbSKCJc4KBCYkAIIxAo</t>
  </si>
  <si>
    <t>Nubank Brasil</t>
  </si>
  <si>
    <t>https://www.google.com/search?gl=us&amp;hl=en&amp;q=Nubank+Brasil&amp;sa=X&amp;ved=0ahUKEwjl57Lgjdj8AhVyMlkFHcblB8QQmJACCP8H</t>
  </si>
  <si>
    <t>https://encrypted-tbn0.gstatic.com/images?q=tbn:ANd9GcRsz7ixDcvDnVCWay5Tq_PFE3tsy0yvWKuUkgVMU0U&amp;s</t>
  </si>
  <si>
    <t>Vertiv</t>
  </si>
  <si>
    <t>http://www.vertiv.com/</t>
  </si>
  <si>
    <t>https://www.google.com/search?hl=en&amp;gl=us&amp;q=Vertiv&amp;sa=X&amp;ved=0ahUKEwiy5tmO3NP_AhVeMVkFHYWKAzI4HhCYkAIIiw0</t>
  </si>
  <si>
    <t>https://encrypted-tbn0.gstatic.com/images?q=tbn:ANd9GcThMvt4f2eofDQGO87EO_DgppL_ny1SuHoCkljrNK8&amp;s</t>
  </si>
  <si>
    <t>Aliantec</t>
  </si>
  <si>
    <t>https://www.google.com/search?sca_esv=563950002&amp;gl=us&amp;hl=en&amp;q=Aliantec&amp;sa=X&amp;ved=0ahUKEwja9dSwgZ2BAxXeFVkFHTKBADI4HhCYkAII-gs</t>
  </si>
  <si>
    <t>https://encrypted-tbn0.gstatic.com/images?q=tbn:ANd9GcRnOKBWQFYsLGHfqwb2MaU6YsAegQhe78P_19WcHfc&amp;s</t>
  </si>
  <si>
    <t>whiteboard Canada</t>
  </si>
  <si>
    <t>https://www.google.com/search?ucbcb=1&amp;gl=us&amp;hl=en&amp;q=whiteboard+Canada&amp;sa=X&amp;ved=0ahUKEwid_9-H6rT8AhV5LzQIHUDqA2w4FBCYkAIIuAk</t>
  </si>
  <si>
    <t>Pearson VUE</t>
  </si>
  <si>
    <t>http://www.pearsonvue.com/</t>
  </si>
  <si>
    <t>https://www.google.com/search?gl=us&amp;hl=en&amp;q=Pearson+VUE&amp;sa=X&amp;ved=0ahUKEwi_59OflMz_AhVmj4kEHaDjD3Y4HhCYkAIIgQ0</t>
  </si>
  <si>
    <t>https://encrypted-tbn0.gstatic.com/images?q=tbn:ANd9GcQcCmXHurYqH1SeY9sbrSj1S8sdYXRzspdOcvuN&amp;s=0</t>
  </si>
  <si>
    <t>SciTec, Inc.</t>
  </si>
  <si>
    <t>http://www.scitec.com/</t>
  </si>
  <si>
    <t>https://www.google.com/search?q=SciTec,+Inc.&amp;sa=X&amp;ved=0ahUKEwjU18S5m6j8AhXilGoFHVjmBH04ChCYkAIIkw4</t>
  </si>
  <si>
    <t>https://encrypted-tbn0.gstatic.com/images?q=tbn:ANd9GcSHECECKwXe68wO8ogEHm4K8gR9IN8a10BQTOd7fe4&amp;s</t>
  </si>
  <si>
    <t>VC3</t>
  </si>
  <si>
    <t>http://www.vc3.com/</t>
  </si>
  <si>
    <t>https://www.google.com/search?sca_esv=576745885&amp;gl=us&amp;hl=en&amp;q=VC3&amp;sa=X&amp;ved=0ahUKEwjep8TNjJOCAxVIg2oFHVtgC-IQmJACCLML</t>
  </si>
  <si>
    <t>https://encrypted-tbn0.gstatic.com/images?q=tbn:ANd9GcQHNsgqdG5ld5q3i5KMkCjpIOpq1Gv18C4ANbw5&amp;s=0</t>
  </si>
  <si>
    <t>Caterpillar</t>
  </si>
  <si>
    <t>https://www.google.com/search?gl=us&amp;hl=en&amp;q=Caterpillar&amp;sa=X&amp;ved=0ahUKEwi8nqb5rcH8AhXSnGoFHYNQB5kQmJACCIkP</t>
  </si>
  <si>
    <t>https://encrypted-tbn0.gstatic.com/images?q=tbn:ANd9GcSwb9o0DsVeOGRxhx76ME0oe7Jbq8bIYLnp-qGDvC-3RyOHRusjjBYLlZ4&amp;s</t>
  </si>
  <si>
    <t>Data Idols</t>
  </si>
  <si>
    <t>https://www.google.com/search?gl=us&amp;hl=en&amp;q=Data+Idols&amp;sa=X&amp;ved=0ahUKEwjd2ebf0uT8AhWgjokEHXIyCRk4RhCYkAIIrAw</t>
  </si>
  <si>
    <t>https://encrypted-tbn0.gstatic.com/images?q=tbn:ANd9GcTmOgYZXBv5Q_AbPn2oojzQIBNZkeeORHiEfhWnSjk&amp;s</t>
  </si>
  <si>
    <t>Cygnet</t>
  </si>
  <si>
    <t>http://www.cygnetgroup.com/</t>
  </si>
  <si>
    <t>https://www.google.com/search?sca_esv=571506520&amp;gl=us&amp;hl=en&amp;q=Cygnet&amp;sa=X&amp;ved=0ahUKEwj2z8Smo-OBAxXWnokEHTN7BE44UBCYkAII1gs</t>
  </si>
  <si>
    <t>https://encrypted-tbn0.gstatic.com/images?q=tbn:ANd9GcTNtvDdM1yvzdG80a-CkAbbRfSww2_6MEmsjcovMpY&amp;s</t>
  </si>
  <si>
    <t>MSCI Inc</t>
  </si>
  <si>
    <t>https://www.google.com/search?sca_esv=593016252&amp;gl=us&amp;hl=en&amp;q=MSCI+Inc&amp;sa=X&amp;ved=0ahUKEwjjtZansaKDAxWxH0QIHd7aCn0QmJACCLQM</t>
  </si>
  <si>
    <t>Flyper</t>
  </si>
  <si>
    <t>https://www.google.com/search?sca_esv=579388602&amp;gl=us&amp;hl=en&amp;q=Flyper&amp;sa=X&amp;ved=0ahUKEwj_w9T04amCAxV7EGIAHXT4Cj0QmJACCPIJ</t>
  </si>
  <si>
    <t>IPEPPER TALENTS</t>
  </si>
  <si>
    <t>https://www.google.com/search?sca_esv=558984878&amp;hl=en&amp;gl=us&amp;q=IPEPPER+TALENTS&amp;sa=X&amp;ved=0ahUKEwiPqMKbz--AAxXwlokEHaiYCTo4KBCYkAII8ws</t>
  </si>
  <si>
    <t>T-Bull</t>
  </si>
  <si>
    <t>http://t-bull.com/</t>
  </si>
  <si>
    <t>https://www.google.com/search?gl=us&amp;hl=en&amp;q=T-Bull&amp;sa=X&amp;ved=0ahUKEwiK5Y-W2_j8AhVwFlkFHWzNB9E4PBCYkAIItQs</t>
  </si>
  <si>
    <t>StatsBomb Services Limited</t>
  </si>
  <si>
    <t>http://statsbomb.com/</t>
  </si>
  <si>
    <t>https://www.google.com/search?sca_esv=558499452&amp;gl=us&amp;hl=en&amp;q=StatsBomb+Services+Limited&amp;sa=X&amp;ved=0ahUKEwjp746vy-qAAxVuMlkFHXQZA7IQmJACCLkK</t>
  </si>
  <si>
    <t>Fujitsu Careers</t>
  </si>
  <si>
    <t>http://www.fujitsu.com/</t>
  </si>
  <si>
    <t>https://www.google.com/search?gl=us&amp;hl=en&amp;q=Fujitsu+Careers&amp;sa=X&amp;ved=0ahUKEwiAmZb7rZf_AhUMk4kEHdP7CfY4KBCYkAIImAo</t>
  </si>
  <si>
    <t>https://encrypted-tbn0.gstatic.com/images?q=tbn:ANd9GcS6cd2kjDQSC8aLA98jDdZUKMwn5RKBl2q7sTpH&amp;s=0</t>
  </si>
  <si>
    <t>SkySpecs</t>
  </si>
  <si>
    <t>http://skyspecs.com/</t>
  </si>
  <si>
    <t>https://www.google.com/search?hl=en&amp;gl=us&amp;q=SkySpecs&amp;sa=X&amp;ved=0ahUKEwj0sb3IwYX-AhX-EVkFHaB-BaE4MhCYkAIIrgw</t>
  </si>
  <si>
    <t>https://encrypted-tbn0.gstatic.com/images?q=tbn:ANd9GcT1WUJvC6AmpwKm_pbPBp_S_XC-yMHCQV2HJrr_0os&amp;s</t>
  </si>
  <si>
    <t>Job ID | 79</t>
  </si>
  <si>
    <t>https://www.google.com/search?sca_esv=573110829&amp;hl=en&amp;gl=us&amp;q=Job+ID+%7C+79&amp;sa=X&amp;ved=0ahUKEwjk7o6Iv_KBAxW_J0QIHU6JCmEQmJACCLYK</t>
  </si>
  <si>
    <t>https://encrypted-tbn0.gstatic.com/images?q=tbn:ANd9GcRdJtrMyYxR6lw8YbaxrNt98ZkTVQoxghGZtMjcIzkvGj6I5RtZ1yyd_OE&amp;s</t>
  </si>
  <si>
    <t>Flughafen Wien Aktiengesellschaft</t>
  </si>
  <si>
    <t>http://www.viennaairport.com/</t>
  </si>
  <si>
    <t>https://www.google.com/search?hl=en&amp;gl=us&amp;q=Flughafen+Wien+Aktiengesellschaft&amp;sa=X&amp;ved=0ahUKEwiqzKnVzaj9AhWxkmoFHZCuASM4ChCYkAII-gw</t>
  </si>
  <si>
    <t>GE Healthcare</t>
  </si>
  <si>
    <t>http://gehealthcare.com/</t>
  </si>
  <si>
    <t>https://www.google.com/search?sca_esv=562133542&amp;hl=en&amp;gl=us&amp;q=GE+Healthcare&amp;sa=X&amp;ved=0ahUKEwja4YOOrIuBAxVJFVkFHeyoDXcQmJACCJYN</t>
  </si>
  <si>
    <t>easyJet</t>
  </si>
  <si>
    <t>http://www.easyjet.com/</t>
  </si>
  <si>
    <t>https://www.google.com/search?sca_esv=573394023&amp;gl=us&amp;hl=en&amp;q=easyJet&amp;sa=X&amp;ved=0ahUKEwiPlMWa9vSBAxUXFFkFHYqZBhM4KBCYkAIIpww</t>
  </si>
  <si>
    <t>à¸šà¸£à¸´à¸©à¸±à¸— à¸«à¸¥à¸±à¸à¸—à¸£à¸±à¸žà¸¢à¹Œ à¸Ÿà¸´à¸¥à¸¥à¸´à¸› (à¸›à¸£à¸°à¹€à¸—à¸¨à¹„à¸—à¸¢) à¸ˆà¸³à¸à¸±à¸” (à¸¡à¸«à¸²à¸Šà¸™)</t>
  </si>
  <si>
    <t>http://www.poems.in.th/</t>
  </si>
  <si>
    <t>https://www.google.com/search?ucbcb=1&amp;hl=en&amp;gl=us&amp;q=%E0%B8%9A%E0%B8%A3%E0%B8%B4%E0%B8%A9%E0%B8%B1%E0%B8%97+%E0%B8%AB%E0%B8%A5%E0%B8%B1%E0%B8%81%E0%B8%97%E0%B8%A3%E0%B8%B1%E0%B8%9E%E0%B8%A2%E0%B9%8C+%E0%B8%9F%E0%B8%B4%E0%B8%A5%E0%B8%A5%E0%B8%B4%E0%B8%9B+(%E0%B8%9B%E0%B8%A3%E0%B8%B0%E0%B9%80%E0%B8%97%E0%B8%A8%E0%B9%84%E0%B8%97%E0%B8%A2)+%E0%B8%88%E0%B8%B3%E0%B8%81%E0%B8%B1%E0%B8%94+(%E0%B8%A1%E0%B8%AB%E0%B8%B2%E0%B8%8A%E0%B8%99)&amp;sa=X&amp;ved=0ahUKEwja0IfR9sj8AhW-D1kFHXxuDUg4ChCYkAIImQ8</t>
  </si>
  <si>
    <t>https://encrypted-tbn0.gstatic.com/images?q=tbn:ANd9GcSwe61fN0WUoiUn1GJ_CSt0xTN7ukdgfzgpIh4x&amp;s=0</t>
  </si>
  <si>
    <t>Adastra (Thailand) Co., Ltd.</t>
  </si>
  <si>
    <t>https://www.google.com/search?hl=en&amp;gl=us&amp;q=Adastra+(Thailand)+Co.,+Ltd.&amp;sa=X&amp;ved=0ahUKEwjKw-7GoID9AhVkFVkFHUuMDCgQmJACCNwK</t>
  </si>
  <si>
    <t>https://encrypted-tbn0.gstatic.com/images?q=tbn:ANd9GcSOAuvCpFZ_60ZHZmDEAqIcNljeuanK2ADE_LaF4ZE&amp;s</t>
  </si>
  <si>
    <t>Talener</t>
  </si>
  <si>
    <t>https://talener.com/</t>
  </si>
  <si>
    <t>https://www.google.com/search?sca_esv=573387902&amp;gl=us&amp;hl=en&amp;q=Talener&amp;sa=X&amp;ved=0ahUKEwjDxJeU7vSBAxXxRzABHcEQADU4FBCYkAIInAo</t>
  </si>
  <si>
    <t>https://encrypted-tbn0.gstatic.com/images?q=tbn:ANd9GcRJusQ-IiNaZ1s4j_5RZZDpeGoR1sMyEhckF00B&amp;s=0</t>
  </si>
  <si>
    <t>Trinity Technology Solutions LLC</t>
  </si>
  <si>
    <t>https://www.google.com/search?sca_esv=594381902&amp;gl=us&amp;hl=en&amp;q=Trinity+Technology+Solutions+LLC&amp;sa=X&amp;ved=0ahUKEwix7v6QjrSDAxUglGoFHew5C0E4KBCYkAIIhQo</t>
  </si>
  <si>
    <t>SGS</t>
  </si>
  <si>
    <t>https://www.google.com/search?hl=en&amp;gl=us&amp;q=SGS&amp;sa=X&amp;ved=0ahUKEwiymPna29j_AhUclGoFHYVWBqIQmJACCNMJ</t>
  </si>
  <si>
    <t>OnSolve</t>
  </si>
  <si>
    <t>https://www.google.com/search?hl=en&amp;gl=us&amp;q=OnSolve&amp;sa=X&amp;ved=0ahUKEwjq_aXEqMn9AhUEF1kFHY0ZBx04FBCYkAIIzwo</t>
  </si>
  <si>
    <t>https://encrypted-tbn0.gstatic.com/images?q=tbn:ANd9GcTNjCrEx_n7-YZ4EOIbeLmFvTNOxb8gq0nlhpFyDsY&amp;s</t>
  </si>
  <si>
    <t>Presbyterian Healthcare Services</t>
  </si>
  <si>
    <t>http://www.lincolncountyjournal.com/</t>
  </si>
  <si>
    <t>https://www.google.com/search?gl=us&amp;hl=en&amp;q=Presbyterian+Healthcare+Services&amp;sa=X&amp;ved=0ahUKEwjlicDVr4D9AhUdD1kFHa_7Dok4FBCYkAIImAo</t>
  </si>
  <si>
    <t>Erste Bank</t>
  </si>
  <si>
    <t>http://www.erstegroup.com/</t>
  </si>
  <si>
    <t>https://www.google.com/search?gl=us&amp;hl=en&amp;q=Erste+Bank&amp;sa=X&amp;ved=0ahUKEwjCxNm9ufb9AhXCtYkEHdeAA3k4FBCYkAIIugk</t>
  </si>
  <si>
    <t>GA-tec GebÃ¤ude- und Anlagentechnik GmbH</t>
  </si>
  <si>
    <t>https://www.google.com/search?ucbcb=1&amp;hl=en&amp;gl=us&amp;q=GA-tec+Geb%C3%A4ude-+und+Anlagentechnik+GmbH&amp;sa=X&amp;ved=0ahUKEwi-zo7tjr_9AhUQkIkEHYccArg4KBCYkAII9gw</t>
  </si>
  <si>
    <t>https://encrypted-tbn0.gstatic.com/images?q=tbn:ANd9GcR__9T325IgKsaPUW7WBP2QoLhUToxYF2q4qaLuvqc&amp;s</t>
  </si>
  <si>
    <t>Lite e-Commerce</t>
  </si>
  <si>
    <t>https://www.google.com/search?sca_esv=569384727&amp;gl=us&amp;hl=en&amp;q=Lite+e-Commerce&amp;sa=X&amp;ved=0ahUKEwiLp-vdnc-BAxUEElkFHRopCv8QmJACCLEM</t>
  </si>
  <si>
    <t>Paladin, Inc</t>
  </si>
  <si>
    <t>http://www.paladininc.com/</t>
  </si>
  <si>
    <t>https://www.google.com/search?hl=en&amp;gl=us&amp;q=Paladin,+Inc&amp;sa=X&amp;ved=0ahUKEwjN95Skw4r-AhUBOn0KHTPVC8o4ChCYkAII3Qs</t>
  </si>
  <si>
    <t>https://encrypted-tbn0.gstatic.com/images?q=tbn:ANd9GcRxKE3_bNuaaJaArmHTPJwXKeLuTSzRuxtlf6EX436N-lR5v5KEU-H-Kw&amp;s</t>
  </si>
  <si>
    <t>Grupo Premier Chile</t>
  </si>
  <si>
    <t>https://www.google.com/search?gl=us&amp;hl=en&amp;q=Grupo+Premier+Chile&amp;sa=X&amp;ved=0ahUKEwjVv8KHuPH9AhXvkokEHUvfD8UQmJACCNwK</t>
  </si>
  <si>
    <t>https://encrypted-tbn0.gstatic.com/images?q=tbn:ANd9GcQWdf3DoUvh4M6Fm-_uUawJQpPPRvBN--K3N81KCDw&amp;s</t>
  </si>
  <si>
    <t>JHT, Inc.</t>
  </si>
  <si>
    <t>http://www.jht.com/</t>
  </si>
  <si>
    <t>https://www.google.com/search?sca_esv=561228216&amp;gl=us&amp;hl=en&amp;q=JHT,+Inc.&amp;sa=X&amp;ved=0ahUKEwiP08Og24OBAxVdlGoFHQvJAIs4FBCYkAIImg4</t>
  </si>
  <si>
    <t>https://encrypted-tbn0.gstatic.com/images?q=tbn:ANd9GcTuSg3cazrtqatKMvI3K61KnR9NtCicS4cAK307&amp;s=0</t>
  </si>
  <si>
    <t>Udemy</t>
  </si>
  <si>
    <t>http://www.udemy.com/</t>
  </si>
  <si>
    <t>https://www.google.com/search?gl=us&amp;hl=en&amp;q=Udemy&amp;sa=X&amp;ved=0ahUKEwjRq7qmjJf-AhX3ElkFHZVgDf84MhCYkAII5A0</t>
  </si>
  <si>
    <t>Decision Group</t>
  </si>
  <si>
    <t>https://www.google.com/search?q=Decision+Group&amp;sa=X&amp;ved=0ahUKEwiRg9OfhM78AhXLGlkFHZMlDKI4FBCYkAIIiAs</t>
  </si>
  <si>
    <t>CCP Games</t>
  </si>
  <si>
    <t>http://www.ccpgames.com/</t>
  </si>
  <si>
    <t>https://www.google.com/search?hl=en&amp;gl=us&amp;q=CCP+Games&amp;sa=X&amp;ved=0ahUKEwiZhfW44MT_AhU0szEKHYN1Cv8QmJACCJEH</t>
  </si>
  <si>
    <t>https://encrypted-tbn0.gstatic.com/images?q=tbn:ANd9GcQK7GZ3Ru95nXVNkTnrHg-BcfsOd4oZDpak0meI&amp;s=0</t>
  </si>
  <si>
    <t>The Fountain Group</t>
  </si>
  <si>
    <t>https://www.google.com/search?gl=us&amp;hl=en&amp;q=The+Fountain+Group&amp;sa=X&amp;ved=0ahUKEwicotaTsJn9AhXcITQIHRU1DOU4FBCYkAIIkgs</t>
  </si>
  <si>
    <t>https://encrypted-tbn0.gstatic.com/images?q=tbn:ANd9GcTdaFiCbLeFb-HAwPDuriwv9LAPiG5AxoUukUnIdN0&amp;s</t>
  </si>
  <si>
    <t>Workday Peakon</t>
  </si>
  <si>
    <t>https://www.google.com/search?hl=en&amp;gl=us&amp;q=Workday+Peakon&amp;sa=X&amp;ved=0ahUKEwiX6-2wr5f_AhV_m4kEHbv5A40QmJACCNsK</t>
  </si>
  <si>
    <t>Skan</t>
  </si>
  <si>
    <t>https://www.google.com/search?gl=us&amp;hl=en&amp;q=Skan&amp;sa=X&amp;ved=0ahUKEwjRtbyS46r8AhWHLOwKHRpPAlMQmJACCMEN</t>
  </si>
  <si>
    <t>John Swire &amp; Sons (H.K.) Ltd.</t>
  </si>
  <si>
    <t>https://www.google.com/search?hl=en&amp;gl=us&amp;q=John+Swire+%26+Sons+(H.K.)+Ltd.&amp;sa=X&amp;ved=0ahUKEwjBt6CPs-__AhU7MlkFHVqXBqo4ChCYkAIIlQw</t>
  </si>
  <si>
    <t>https://encrypted-tbn0.gstatic.com/images?q=tbn:ANd9GcS5UhFfMQRsaGBNH_TiM34jQPeCUwP137yqrRyH&amp;s=0</t>
  </si>
  <si>
    <t>AK IT Services Inc</t>
  </si>
  <si>
    <t>https://www.google.com/search?gl=us&amp;hl=en&amp;q=AK+IT+Services+Inc&amp;sa=X&amp;ved=0ahUKEwij2q7BjpL-AhU-lmoFHXvHCs84RhCYkAIIzww</t>
  </si>
  <si>
    <t>https://encrypted-tbn0.gstatic.com/images?q=tbn:ANd9GcTq4sud9x5vk4J3XpV7RT-uV-HHemhwI4GtYUHa6JGK1O-vS2mU0d9RqA4&amp;s</t>
  </si>
  <si>
    <t>Saic</t>
  </si>
  <si>
    <t>http://www.saic.com/</t>
  </si>
  <si>
    <t>https://www.google.com/search?gl=us&amp;hl=en&amp;q=Saic&amp;sa=X&amp;ved=0ahUKEwig9YWb_vj9AhXbEFkFHXZECjY4HhCYkAII_As</t>
  </si>
  <si>
    <t>IESF Group</t>
  </si>
  <si>
    <t>https://www.google.com/search?ucbcb=1&amp;gl=us&amp;hl=en&amp;q=IESF+Group&amp;sa=X&amp;ved=0ahUKEwjNwY-6s-z9AhU5PkQIHUaVAGIQmJACCKEN</t>
  </si>
  <si>
    <t>ClearScale</t>
  </si>
  <si>
    <t>http://www.clearscale.com/</t>
  </si>
  <si>
    <t>https://www.google.com/search?q=ClearScale&amp;sa=X&amp;ved=0ahUKEwj7mPfk87f-AhVJFFkFHf-FA44QmJACCM8N</t>
  </si>
  <si>
    <t>Red Acre</t>
  </si>
  <si>
    <t>https://www.google.com/search?hl=en&amp;gl=us&amp;q=Red+Acre&amp;sa=X&amp;ved=0ahUKEwizwsPBsLL8AhWPM0QIHbaHCi0QmJACCOwI</t>
  </si>
  <si>
    <t>Heraeus</t>
  </si>
  <si>
    <t>http://www.heraeus.com/</t>
  </si>
  <si>
    <t>https://www.google.com/search?gl=us&amp;hl=en&amp;q=Heraeus&amp;sa=X&amp;ved=0ahUKEwiQu7Oh75T_AhWyElkFHdN1DWI4ChCYkAIIrAw</t>
  </si>
  <si>
    <t>https://encrypted-tbn0.gstatic.com/images?q=tbn:ANd9GcT3wa65ISdUpcuBr7s5-1GkEVqTXqsFhBanE-SAvmM&amp;s</t>
  </si>
  <si>
    <t>Mosaic</t>
  </si>
  <si>
    <t>https://www.google.com/search?gl=us&amp;hl=en&amp;q=Mosaic&amp;sa=X&amp;ved=0ahUKEwjZ2qS12c7_AhUqFVkFHWU9Cl44FBCYkAII_g0</t>
  </si>
  <si>
    <t>https://encrypted-tbn0.gstatic.com/images?q=tbn:ANd9GcSAQtO_pJbegjQJ-YSr0F1FNRpJOuEJjcvnK83p54E&amp;s</t>
  </si>
  <si>
    <t>Caroola</t>
  </si>
  <si>
    <t>https://www.google.com/search?q=Caroola&amp;sa=X&amp;ved=0ahUKEwjgvaPflpz-AhWMMVkFHXrMBU4QmJACCIYM</t>
  </si>
  <si>
    <t>https://encrypted-tbn0.gstatic.com/images?q=tbn:ANd9GcRV5gW5TvHb6Sfz-dgrYccY7RXyL6BUjDawoEsy3ZM&amp;s</t>
  </si>
  <si>
    <t>Umniah</t>
  </si>
  <si>
    <t>http://www.umniah.com/</t>
  </si>
  <si>
    <t>https://www.google.com/search?hl=en&amp;gl=us&amp;q=Umniah&amp;sa=X&amp;ved=0ahUKEwi6rL-mr9v_AhU0ElkFHdYPAmwQmJACCNcJ</t>
  </si>
  <si>
    <t>NICE</t>
  </si>
  <si>
    <t>http://www.nice.com/</t>
  </si>
  <si>
    <t>https://www.google.com/search?q=NICE&amp;sa=X&amp;ved=0ahUKEwi_yYm24Pv-AhVIFFkFHSUKBTgQmJACCI8M</t>
  </si>
  <si>
    <t>https://encrypted-tbn0.gstatic.com/images?q=tbn:ANd9GcTcKeS8O15PwGk7VLfp3yfs4HsZ2IZwGWPKIbCHfc0&amp;s</t>
  </si>
  <si>
    <t>Dragon Recruiting</t>
  </si>
  <si>
    <t>https://www.google.com/search?hl=en&amp;gl=us&amp;q=Dragon+Recruiting&amp;sa=X&amp;ved=0ahUKEwiLls2m_vj9AhUcQzABHeMcBUA4FBCYkAIIkQo</t>
  </si>
  <si>
    <t>University of Utah Health</t>
  </si>
  <si>
    <t>http://www.utah.edu/</t>
  </si>
  <si>
    <t>https://www.google.com/search?sca_esv=559635945&amp;hl=en&amp;gl=us&amp;q=University+of+Utah+Health&amp;sa=X&amp;ved=0ahUKEwj5qKHyz_SAAxUjFFkFHdcRBik4MhCYkAIItA4</t>
  </si>
  <si>
    <t>https://encrypted-tbn0.gstatic.com/images?q=tbn:ANd9GcQVyjflk0ZK_AifmDyA8Kw84AQDBVrc06MaO_5f&amp;s=0</t>
  </si>
  <si>
    <t>VIZIO</t>
  </si>
  <si>
    <t>http://www.vizio.com/</t>
  </si>
  <si>
    <t>https://www.google.com/search?gl=us&amp;hl=en&amp;q=VIZIO&amp;sa=X&amp;ved=0ahUKEwi6i6zU_6_9AhUNTDABHdw3DO04MhCYkAII3Aw</t>
  </si>
  <si>
    <t>https://encrypted-tbn0.gstatic.com/images?q=tbn:ANd9GcQitVXlhfmnFhfyBe35RKyA6d5ks8MbiVPhaUmVjDU&amp;s</t>
  </si>
  <si>
    <t>Chase And Hunt</t>
  </si>
  <si>
    <t>https://www.google.com/search?q=Chase+And+Hunt&amp;sa=X&amp;ved=0ahUKEwiW-b_cqrf8AhXBElkFHXkmCvk4FBCYkAIIvwo</t>
  </si>
  <si>
    <t>ZM Financial Systems</t>
  </si>
  <si>
    <t>http://w3.zmfs.com/</t>
  </si>
  <si>
    <t>https://www.google.com/search?gl=us&amp;hl=en&amp;q=ZM+Financial+Systems&amp;sa=X&amp;ved=0ahUKEwiN2M2ojIuAAxV2IUQIHWQ9CNQQmJACCMYN</t>
  </si>
  <si>
    <t>Codete</t>
  </si>
  <si>
    <t>https://www.google.com/search?sca_esv=558332242&amp;hl=en&amp;gl=us&amp;q=Codete&amp;sa=X&amp;ved=0ahUKEwiAgrSpjOiAAxW0mIQIHSUECKQQmJACCKsM</t>
  </si>
  <si>
    <t>https://encrypted-tbn0.gstatic.com/images?q=tbn:ANd9GcQRd4PO-xGTUi7X1Xs_tDEuC8WC2qFi3ROsn350s6c&amp;s</t>
  </si>
  <si>
    <t>Rimes</t>
  </si>
  <si>
    <t>https://www.google.com/search?sca_esv=567192751&amp;hl=en&amp;gl=us&amp;q=Rimes&amp;sa=X&amp;ved=0ahUKEwiGoLDFj7uBAxVBVTABHb43B3cQmJACCI8H</t>
  </si>
  <si>
    <t>https://encrypted-tbn0.gstatic.com/images?q=tbn:ANd9GcQlwkSirFWys-i-BLJ8eTDJ7SvsXTRO0YZtCVcYwQs&amp;s</t>
  </si>
  <si>
    <t>Addepar</t>
  </si>
  <si>
    <t>http://www.addepar.com/</t>
  </si>
  <si>
    <t>https://www.google.com/search?sca_esv=ff9ad34955b7ad42&amp;hl=en&amp;gl=us&amp;q=Addepar&amp;sa=X&amp;ved=0ahUKEwjm1NPH06SCAxXcmbAFHdwCCys4HhCYkAIIpwo</t>
  </si>
  <si>
    <t>https://encrypted-tbn0.gstatic.com/images?q=tbn:ANd9GcSnQ_bQiBcRsb0T7qBYFqmG2YmAhJk1TFKs5pUpTu8&amp;s</t>
  </si>
  <si>
    <t>Chewy, Inc.</t>
  </si>
  <si>
    <t>http://www.chewy.com/</t>
  </si>
  <si>
    <t>https://www.google.com/search?sca_esv=552193871&amp;gl=us&amp;hl=en&amp;q=Chewy,+Inc.&amp;sa=X&amp;ved=0ahUKEwinsq2m4bWAAxWxmIQIHUzVDGsQmJACCJwM</t>
  </si>
  <si>
    <t>https://encrypted-tbn0.gstatic.com/images?q=tbn:ANd9GcR8tR3lbgfLl7pFTyKA9Ft0gX2JP3GtOQySeDIySwQ&amp;s</t>
  </si>
  <si>
    <t>J&amp;M Group, Inc</t>
  </si>
  <si>
    <t>http://www.jm-group.ca/</t>
  </si>
  <si>
    <t>https://www.google.com/search?hl=en&amp;gl=us&amp;q=J%26M+Group,+Inc&amp;sa=X&amp;ved=0ahUKEwiHs9Pp1fP8AhXiOkQIHWqYBiY4MhCYkAIIuQk</t>
  </si>
  <si>
    <t>https://encrypted-tbn0.gstatic.com/images?q=tbn:ANd9GcTQmt13OpqzvOxg3LGOtdhbPwer4g1b8FI_xmCaLU4&amp;s</t>
  </si>
  <si>
    <t>GESFOR</t>
  </si>
  <si>
    <t>https://www.google.com/search?ucbcb=1&amp;hl=en&amp;gl=us&amp;q=GESFOR&amp;sa=X&amp;ved=0ahUKEwjZyeTW9pb9AhWwkokEHU-zAC8QmJACCLUL</t>
  </si>
  <si>
    <t>https://encrypted-tbn0.gstatic.com/images?q=tbn:ANd9GcT05hlzewTRDE-wV8VuwuhqVTwvT4UA5vSxIqOfTno&amp;s</t>
  </si>
  <si>
    <t>Resource Search Company</t>
  </si>
  <si>
    <t>https://www.google.com/search?sca_esv=557013633&amp;hl=en&amp;gl=us&amp;q=Resource+Search+Company&amp;sa=X&amp;ved=0ahUKEwizt9Lz_t2AAxUrt4QIHfqjAmE4HhCYkAIIrAw</t>
  </si>
  <si>
    <t>https://encrypted-tbn0.gstatic.com/images?q=tbn:ANd9GcQHclCgXcaqfCNEviJ99BnKz0Xw2ee79iM8VEiyTrg&amp;s</t>
  </si>
  <si>
    <t>commercial bank of qatar</t>
  </si>
  <si>
    <t>http://www.cbq.qa/</t>
  </si>
  <si>
    <t>https://www.google.com/search?sca_esv=579729357&amp;gl=us&amp;hl=en&amp;q=commercial+bank+of+qatar&amp;sa=X&amp;ved=0ahUKEwi-z4ec6a6CAxVVFlkFHTWZDRwQmJACCLYL</t>
  </si>
  <si>
    <t>https://encrypted-tbn0.gstatic.com/images?q=tbn:ANd9GcScXEpxI7h4K4jYnVZ3Q7ey6J8bgjK3IpB4it96lG8&amp;s</t>
  </si>
  <si>
    <t>NV5</t>
  </si>
  <si>
    <t>http://www.nv5.com/</t>
  </si>
  <si>
    <t>https://www.google.com/search?sca_esv=557690181&amp;gl=us&amp;hl=en&amp;q=NV5&amp;sa=X&amp;ved=0ahUKEwjp9IOSg-OAAxVSk2oFHQsSBS44PBCYkAIIoAo</t>
  </si>
  <si>
    <t>https://encrypted-tbn0.gstatic.com/images?q=tbn:ANd9GcQ6WsXOpXqZNz85i7JhQbk2WaxwJnc1Gbs5NDgnYV8&amp;s</t>
  </si>
  <si>
    <t>Exponent</t>
  </si>
  <si>
    <t>http://www.exponent.com/</t>
  </si>
  <si>
    <t>https://www.google.com/search?hl=en&amp;gl=us&amp;q=Exponent&amp;sa=X&amp;ved=0ahUKEwjUoPqTwq39AhXlFFkFHbdnAoo4ChCYkAIIkQo</t>
  </si>
  <si>
    <t>https://encrypted-tbn0.gstatic.com/images?q=tbn:ANd9GcQt20oMPbR_IpbigDY3d9Yc-teSB61_bb0CtbZG_ZA&amp;s</t>
  </si>
  <si>
    <t>Deutsche Telekom Services Europe Czech Republic s.r.o.</t>
  </si>
  <si>
    <t>https://www.google.com/search?gl=us&amp;hl=en&amp;q=Deutsche+Telekom+Services+Europe+Czech+Republic+s.r.o.&amp;sa=X&amp;ved=0ahUKEwj4kNDekuD-AhXhmYQIHXeSAQI4ChCYkAIImQ0</t>
  </si>
  <si>
    <t>Lufthansa Cargo AG</t>
  </si>
  <si>
    <t>http://lufthansa-cargo.com/</t>
  </si>
  <si>
    <t>https://www.google.com/search?q=Lufthansa+Cargo+AG&amp;sa=X&amp;ved=0ahUKEwi4xfmXk-_-AhXWFFkFHWpQB4g4HhCYkAIIiws</t>
  </si>
  <si>
    <t>https://encrypted-tbn0.gstatic.com/images?q=tbn:ANd9GcTZmBIaDHFC3VMK0I1vcENs1BYueVE5oBWoq1fb&amp;s=0</t>
  </si>
  <si>
    <t>Omnibiz Africa</t>
  </si>
  <si>
    <t>http://omnibiz.com/</t>
  </si>
  <si>
    <t>https://www.google.com/search?sca_esv=563943516&amp;hl=en&amp;gl=us&amp;q=Omnibiz+Africa&amp;sa=X&amp;ved=0ahUKEwi9wuTM-pyBAxWJkIkEHaw2DgYQmJACCOAJ</t>
  </si>
  <si>
    <t>TIM Brasil</t>
  </si>
  <si>
    <t>http://www.tim.com.br/</t>
  </si>
  <si>
    <t>https://www.google.com/search?hl=en&amp;gl=us&amp;q=TIM+Brasil&amp;sa=X&amp;ved=0ahUKEwiH4KPvspz_AhUpkokEHU7oA5QQmJACCMoM</t>
  </si>
  <si>
    <t>https://encrypted-tbn0.gstatic.com/images?q=tbn:ANd9GcSjdobxQmAdSH4RWsuRVG5iGTunn-IVuhYaJEyODog&amp;s</t>
  </si>
  <si>
    <t>Eat 'N' Go Limited</t>
  </si>
  <si>
    <t>https://www.google.com/search?hl=en&amp;gl=us&amp;q=Eat+%27N%27+Go+Limited&amp;sa=X&amp;ved=0ahUKEwj1sI7Bp939AhXBkokEHS-yC5QQmJACCK8I</t>
  </si>
  <si>
    <t>Texas A&amp;M Transportation Institute</t>
  </si>
  <si>
    <t>http://tti.tamu.edu/</t>
  </si>
  <si>
    <t>https://www.google.com/search?gl=us&amp;hl=en&amp;q=Texas+A%26M+Transportation+Institute&amp;sa=X&amp;ved=0ahUKEwid5J3a-Oz_AhVtPkQIHZxvC9A4ChCYkAII1w4</t>
  </si>
  <si>
    <t>Unravel Carbon Pte Ltd</t>
  </si>
  <si>
    <t>http://www.unravelcarbon.com/</t>
  </si>
  <si>
    <t>https://www.google.com/search?sca_esv=590812421&amp;gl=us&amp;hl=en&amp;q=Unravel+Carbon+Pte+Ltd&amp;sa=X&amp;ved=0ahUKEwin-6yGsI6DAxVSAHkGHZbQBJA4UBCYkAII9gk</t>
  </si>
  <si>
    <t>Evolution Gaming</t>
  </si>
  <si>
    <t>https://www.google.com/search?hl=en&amp;gl=us&amp;q=Evolution+Gaming&amp;sa=X&amp;ved=0ahUKEwj59qH0hrD9AhVFkokEHRdvCCk4WhCYkAII1w0</t>
  </si>
  <si>
    <t>Slickdeals</t>
  </si>
  <si>
    <t>http://slickdeals.net/</t>
  </si>
  <si>
    <t>https://www.google.com/search?sca_esv=572454954&amp;hl=en&amp;gl=us&amp;q=Slickdeals&amp;sa=X&amp;ved=0ahUKEwiQk-KBqe2BAxXQq4kEHcuDCEI4ChCYkAIIiw4</t>
  </si>
  <si>
    <t>https://encrypted-tbn0.gstatic.com/images?q=tbn:ANd9GcRAeDlsKsS5lknwF_ltZcd-9Jz_1ZJE74UqLkau_PE&amp;s</t>
  </si>
  <si>
    <t>ALSTOM</t>
  </si>
  <si>
    <t>http://www.alstom.com/</t>
  </si>
  <si>
    <t>https://www.google.com/search?gl=us&amp;hl=en&amp;q=ALSTOM&amp;sa=X&amp;ved=0ahUKEwjizITm3NP_AhXDjYkEHZnbBkA4ChCYkAIIkws</t>
  </si>
  <si>
    <t>JN Group</t>
  </si>
  <si>
    <t>http://www.jngroup.com/</t>
  </si>
  <si>
    <t>https://www.google.com/search?sca_esv=561228216&amp;gl=us&amp;hl=en&amp;q=JN+Group&amp;sa=X&amp;ved=0ahUKEwj_hYL554OBAxWXMlkFHajpAgkQmJACCJEH</t>
  </si>
  <si>
    <t>Vivo Talent</t>
  </si>
  <si>
    <t>https://www.google.com/search?sca_esv=592428276&amp;gl=us&amp;hl=en&amp;q=Vivo+Talent&amp;sa=X&amp;ved=0ahUKEwiAnaLxsp2DAxWqFFkFHerOBL44RhCYkAII6Qo</t>
  </si>
  <si>
    <t>Fathom Management LLC</t>
  </si>
  <si>
    <t>https://www.google.com/search?gl=us&amp;hl=en&amp;q=Fathom+Management+LLC&amp;sa=X&amp;ved=0ahUKEwjx6sGU393_AhWOSDABHU_RA944KBCYkAII4wo</t>
  </si>
  <si>
    <t>La Fosse</t>
  </si>
  <si>
    <t>https://www.google.com/search?sca_esv=582184140&amp;hl=en&amp;gl=us&amp;q=La+Fosse&amp;sa=X&amp;ved=0ahUKEwiKidXZ88KCAxVnkIkEHRXbDkA4ChCYkAIIjAs</t>
  </si>
  <si>
    <t>https://encrypted-tbn0.gstatic.com/images?q=tbn:ANd9GcQLAwfMdWUXF4BnP_G2X_IHFOakCvQ6tGJ5yMlm12A&amp;s</t>
  </si>
  <si>
    <t>Ada Meher</t>
  </si>
  <si>
    <t>https://www.google.com/search?gl=us&amp;hl=en&amp;q=Ada+Meher&amp;sa=X&amp;ved=0ahUKEwiaqf-A-fv_AhXmnWoFHcH2DMUQmJACCMYL</t>
  </si>
  <si>
    <t>Jabra</t>
  </si>
  <si>
    <t>https://www.jabra.com/</t>
  </si>
  <si>
    <t>https://www.google.com/search?hl=en&amp;gl=us&amp;q=Jabra&amp;sa=X&amp;ved=0ahUKEwjpq8va7pT_AhVYMUQIHSFqBtQ4ChCYkAII6Ak</t>
  </si>
  <si>
    <t>INECO</t>
  </si>
  <si>
    <t>https://www.google.com/search?sca_esv=581440190&amp;gl=us&amp;hl=en&amp;q=INECO&amp;sa=X&amp;ved=0ahUKEwiYxLm-q7uCAxWwkYkEHQkDD2g4ChCYkAII8Ak</t>
  </si>
  <si>
    <t>tacq.io</t>
  </si>
  <si>
    <t>https://www.google.com/search?gl=us&amp;hl=en&amp;q=tacq.io&amp;sa=X&amp;ved=0ahUKEwjPkfK2oPb8AhWxGlkFHQpnDisQmJACCMwL</t>
  </si>
  <si>
    <t>https://encrypted-tbn0.gstatic.com/images?q=tbn:ANd9GcR7bX_D2UR9LHDpAZDdJr_WBLil8LNLxjTzk4nd96E&amp;s</t>
  </si>
  <si>
    <t>NOMAC</t>
  </si>
  <si>
    <t>http://www.nomac.com/</t>
  </si>
  <si>
    <t>https://www.google.com/search?hl=en&amp;gl=us&amp;q=NOMAC&amp;sa=X&amp;ved=0ahUKEwi3tZSa7JT_AhXLjokEHakxC1sQmJACCMsJ</t>
  </si>
  <si>
    <t>https://encrypted-tbn0.gstatic.com/images?q=tbn:ANd9GcTMQGpIaMWqTMoPirjL1lENwHQ3UiXhJPFruRWlh90&amp;s</t>
  </si>
  <si>
    <t>Public Storage</t>
  </si>
  <si>
    <t>http://www.publicstorage.com/</t>
  </si>
  <si>
    <t>https://www.google.com/search?hl=en&amp;gl=us&amp;q=Public+Storage&amp;sa=X&amp;ved=0ahUKEwiG4JK9qrL8AhV-ElkFHb8MDdQQmJACCN0K</t>
  </si>
  <si>
    <t>https://encrypted-tbn0.gstatic.com/images?q=tbn:ANd9GcS6nwhiOt_Jl9ZaLvFeGcnoN_433aaNzhmSKWzJ1DY&amp;s</t>
  </si>
  <si>
    <t>iMedia24 GmbH</t>
  </si>
  <si>
    <t>https://www.google.com/search?sca_esv=570906942&amp;hl=en&amp;gl=us&amp;q=iMedia24+GmbH&amp;sa=X&amp;ved=0ahUKEwjckNC8pN6BAxXzEVkFHVfeALUQmJACCIwK</t>
  </si>
  <si>
    <t>https://encrypted-tbn0.gstatic.com/images?q=tbn:ANd9GcTjYsQE6VHB_9gvCj4gHtfpvxDrYPJRzweHTAzlPkE&amp;s</t>
  </si>
  <si>
    <t>Neurons Lab</t>
  </si>
  <si>
    <t>http://neurons-lab.com/</t>
  </si>
  <si>
    <t>https://www.google.com/search?gl=us&amp;hl=en&amp;q=Neurons+Lab&amp;sa=X&amp;ved=0ahUKEwis6oyrvqH_AhUAkmoFHcv5BdsQmJACCMkI</t>
  </si>
  <si>
    <t>https://encrypted-tbn0.gstatic.com/images?q=tbn:ANd9GcSIjj4g4Cdk8kRtKnB-l6onSbLVD-qSt95Ga3Ywuog&amp;s</t>
  </si>
  <si>
    <t>People XR</t>
  </si>
  <si>
    <t>https://www.google.com/search?hl=en&amp;gl=us&amp;q=People+XR&amp;sa=X&amp;ved=0ahUKEwjvxKboo4X9AhVhFlkFHWhpBuQQmJACCIoL</t>
  </si>
  <si>
    <t>https://encrypted-tbn0.gstatic.com/images?q=tbn:ANd9GcTLn56TLbYz5C_QWvZUFyO-KI9BzWmSt7xa0VlOCOg&amp;s</t>
  </si>
  <si>
    <t>Reece Group</t>
  </si>
  <si>
    <t>http://group.reece.com/</t>
  </si>
  <si>
    <t>https://www.google.com/search?hl=en&amp;gl=us&amp;q=Reece+Group&amp;sa=X&amp;ved=0ahUKEwjT-O2s6ZT_AhUqRDABHWI0A9s4KBCYkAII3Qs</t>
  </si>
  <si>
    <t>Waterloo Data</t>
  </si>
  <si>
    <t>https://www.google.com/search?gl=us&amp;hl=en&amp;q=Waterloo+Data&amp;sa=X&amp;ved=0ahUKEwjR7-rJx6j9AhVaEFkFHR6iBrc4PBCYkAIIog4</t>
  </si>
  <si>
    <t>https://encrypted-tbn0.gstatic.com/images?q=tbn:ANd9GcRwAitsdaxk4zsWqvQi24nmq4_azD8jnbVnhFoaYZc&amp;s</t>
  </si>
  <si>
    <t>Springer Nature Group</t>
  </si>
  <si>
    <t>http://www.nature.com/</t>
  </si>
  <si>
    <t>https://www.google.com/search?q=Springer+Nature+Group&amp;sa=X&amp;ved=0ahUKEwjxibzfg67_AhWdEVkFHf5gC8MQmJACCKEN</t>
  </si>
  <si>
    <t>https://encrypted-tbn0.gstatic.com/images?q=tbn:ANd9GcTK31jXUiOt8TKUFqgIeU8xwxvA2ZOdU_wdi9Cz25M&amp;s</t>
  </si>
  <si>
    <t>NIJI</t>
  </si>
  <si>
    <t>https://www.google.com/search?sca_esv=559317661&amp;hl=en&amp;gl=us&amp;q=NIJI&amp;sa=X&amp;ved=0ahUKEwjh5I7vkPKAAxWGFlkFHbACBrY4FBCYkAIIsQ4</t>
  </si>
  <si>
    <t>https://encrypted-tbn0.gstatic.com/images?q=tbn:ANd9GcT8HManvlIWfswCP4dghDWROOSdb352M8JnsS5E3s8&amp;s</t>
  </si>
  <si>
    <t>Tyto Athene, LLC</t>
  </si>
  <si>
    <t>http://www.gotyto.com/</t>
  </si>
  <si>
    <t>https://www.google.com/search?gl=us&amp;hl=en&amp;q=Tyto+Athene,+LLC&amp;sa=X&amp;ved=0ahUKEwig7Ke9udD8AhXhKEQIHbbuDUI4KBCYkAIIigo</t>
  </si>
  <si>
    <t>https://encrypted-tbn0.gstatic.com/images?q=tbn:ANd9GcTRbzloa-v7SMRidoitjDf-Ni-q63sCGJHU6b8Hg7Q&amp;s</t>
  </si>
  <si>
    <t>PFES</t>
  </si>
  <si>
    <t>http://www.pfes.com/</t>
  </si>
  <si>
    <t>https://www.google.com/search?hl=en&amp;gl=us&amp;q=PFES&amp;sa=X&amp;ved=0ahUKEwiW4uzby7X_AhVLFVkFHdoKA5k4MhCYkAIIiAs</t>
  </si>
  <si>
    <t>https://encrypted-tbn0.gstatic.com/images?q=tbn:ANd9GcRHY7YiUwbAJBIexv7qxhUXdv1Jff7dAwvbGG71Mzk&amp;s</t>
  </si>
  <si>
    <t>Boardroom Appointments - Global Human and Talent Capital</t>
  </si>
  <si>
    <t>https://www.google.com/search?gl=us&amp;hl=en&amp;q=Boardroom+Appointments+-+Global+Human+and+Talent+Capital&amp;sa=X&amp;ved=0ahUKEwjSn77AiZCAAxU7EVkFHYkYCe44ChCYkAIIigs</t>
  </si>
  <si>
    <t>https://encrypted-tbn0.gstatic.com/images?q=tbn:ANd9GcR29dMX_3snuPbwGpfkucsPFXDx_xeEiDSIuXgMsqI&amp;s</t>
  </si>
  <si>
    <t>Mouritech IT consulting</t>
  </si>
  <si>
    <t>https://www.google.com/search?q=Mouritech+IT+consulting&amp;sa=X&amp;ved=0ahUKEwiGgvuynv7-AhWxlGoFHXedDEs4ChCYkAII7wo</t>
  </si>
  <si>
    <t>Cloud Hire</t>
  </si>
  <si>
    <t>https://www.google.com/search?sca_esv=582900893&amp;hl=en&amp;gl=us&amp;q=Cloud+Hire&amp;sa=X&amp;ved=0ahUKEwjZhJbi7seCAxUSF1kFHaw9A7M4bhCYkAII7gk</t>
  </si>
  <si>
    <t>Freeport-McMoRan</t>
  </si>
  <si>
    <t>https://www.google.com/search?gl=us&amp;hl=en&amp;q=Freeport-McMoRan&amp;sa=X&amp;ved=0ahUKEwjVlo2f9uT9AhW9EVkFHSWDBng4RhCYkAII2gs</t>
  </si>
  <si>
    <t>https://encrypted-tbn0.gstatic.com/images?q=tbn:ANd9GcQGTtOa5qkOGDf_G8w2rGda_2D8l0ZjRwPidZm9ANM&amp;s</t>
  </si>
  <si>
    <t>McKinsey</t>
  </si>
  <si>
    <t>https://www.google.com/search?hl=en&amp;gl=us&amp;q=McKinsey&amp;sa=X&amp;ved=0ahUKEwiiypGUm9P9AhXQm2oFHV0qD1I4ChCYkAIIlws</t>
  </si>
  <si>
    <t>Volkswagen Financial Services Ireland</t>
  </si>
  <si>
    <t>https://www.google.com/search?q=Volkswagen+Financial+Services+Ireland&amp;sa=X&amp;ved=0ahUKEwi4mOmksLz8AhXenGoFHW1zBIk4ChCYkAIIgQw</t>
  </si>
  <si>
    <t>https://encrypted-tbn0.gstatic.com/images?q=tbn:ANd9GcRzLl7c4srxmFMH3nrYnqI19k5a9lfKY2gRvb9ESjc&amp;s</t>
  </si>
  <si>
    <t>National Maintenance Brokers, LLC</t>
  </si>
  <si>
    <t>https://www.google.com/search?sca_esv=593016252&amp;hl=en&amp;gl=us&amp;q=National+Maintenance+Brokers,+LLC&amp;sa=X&amp;ved=0ahUKEwiqjOqpsaKDAxVHkmoFHXpWB644FBCYkAIInA0</t>
  </si>
  <si>
    <t>Monta</t>
  </si>
  <si>
    <t>https://www.google.com/search?hl=en&amp;gl=us&amp;q=Monta&amp;sa=X&amp;ved=0ahUKEwig39iwyoiAAxUEFFkFHeDnBGI4ChCYkAIIyQs</t>
  </si>
  <si>
    <t>Jumbo Group</t>
  </si>
  <si>
    <t>http://www.jumbogroup.com/</t>
  </si>
  <si>
    <t>https://www.google.com/search?sca_esv=562123659&amp;gl=us&amp;hl=en&amp;q=Jumbo+Group&amp;sa=X&amp;ved=0ahUKEwi_qdqFqouBAxWUFVkFHXt0AuIQmJACCMAJ</t>
  </si>
  <si>
    <t>https://encrypted-tbn0.gstatic.com/images?q=tbn:ANd9GcQWtwQnVYl17YjpPEQ_B_RHdY8d_cvdaacukDvzpN4&amp;s</t>
  </si>
  <si>
    <t>Globe Life and Accident Insurance Company</t>
  </si>
  <si>
    <t>http://www.globelifeinsurance.com/</t>
  </si>
  <si>
    <t>https://www.google.com/search?ucbcb=1&amp;gl=us&amp;hl=en&amp;q=Globe+Life+and+Accident+Insurance+Company&amp;sa=X&amp;ved=0ahUKEwjH79Wvh7X9AhXllYkEHajoCEo4MhCYkAIIuAo</t>
  </si>
  <si>
    <t>Finastra</t>
  </si>
  <si>
    <t>http://www.finastra.com/</t>
  </si>
  <si>
    <t>https://www.google.com/search?sca_esv=584993245&amp;hl=en&amp;gl=us&amp;q=Finastra&amp;sa=X&amp;ved=0ahUKEwj88eSJ_tuCAxVsg2oFHcqvDQI4MhCYkAII7Qk</t>
  </si>
  <si>
    <t>https://encrypted-tbn0.gstatic.com/images?q=tbn:ANd9GcTUYY2PliaHN-j2oombnPqtVuuZRIB_sDAVbw3liGc&amp;s</t>
  </si>
  <si>
    <t>247 Philippines</t>
  </si>
  <si>
    <t>https://www.google.com/search?sca_esv=559959589&amp;hl=en&amp;gl=us&amp;q=247+Philippines&amp;sa=X&amp;ved=0ahUKEwjJzqyFmPeAAxUyg4kEHf6GAs84HhCYkAIIwws</t>
  </si>
  <si>
    <t>https://encrypted-tbn0.gstatic.com/images?q=tbn:ANd9GcTq0mP_gVbOYuIusxI8mE9SK7mZYYwGSx9WBXehkDE&amp;s</t>
  </si>
  <si>
    <t>X-Rite Pantone</t>
  </si>
  <si>
    <t>http://www.pantone.com/</t>
  </si>
  <si>
    <t>https://www.google.com/search?gl=us&amp;hl=en&amp;q=X-Rite+Pantone&amp;sa=X&amp;ved=0ahUKEwjg-PeMscn-AhX3DEQIHRgnDec4HhCYkAII1wk</t>
  </si>
  <si>
    <t>Camgian</t>
  </si>
  <si>
    <t>http://www.camgian.com/</t>
  </si>
  <si>
    <t>https://www.google.com/search?gl=us&amp;hl=en&amp;q=Camgian&amp;sa=X&amp;ved=0ahUKEwih8qLo6tX9AhXAD1kFHY1_A2I4UBCYkAII1ww</t>
  </si>
  <si>
    <t>DiaaLand</t>
  </si>
  <si>
    <t>https://www.google.com/search?ucbcb=1&amp;hl=en&amp;gl=us&amp;q=DiaaLand&amp;sa=X&amp;ved=0ahUKEwjK1P7gmJz-AhVbADQIHTYpB5MQmJACCIoH</t>
  </si>
  <si>
    <t>THE SUPREME HR ADVISORY PTE. LTD.</t>
  </si>
  <si>
    <t>https://www.google.com/search?gl=us&amp;hl=en&amp;q=THE+SUPREME+HR+ADVISORY+PTE.+LTD.&amp;sa=X&amp;ved=0ahUKEwjAkPSr3vv-AhWpMVkFHZ4mCJE4ChCYkAIIzQs</t>
  </si>
  <si>
    <t>HiFX</t>
  </si>
  <si>
    <t>http://www.xe.com/</t>
  </si>
  <si>
    <t>https://www.google.com/search?sca_esv=587583771&amp;hl=en&amp;gl=us&amp;q=HiFX&amp;sa=X&amp;ved=0ahUKEwiyrdy2jvWCAxWul2oFHe9vD9EQmJACCJIN</t>
  </si>
  <si>
    <t>Talent-R</t>
  </si>
  <si>
    <t>https://www.google.com/search?q=Talent-R&amp;sa=X&amp;ved=0ahUKEwil0_mv9Mb-AhVIF1kFHURoBt04PBCYkAIIhws</t>
  </si>
  <si>
    <t>ADEO Services</t>
  </si>
  <si>
    <t>http://www.adeo.com/</t>
  </si>
  <si>
    <t>https://www.google.com/search?hl=en&amp;gl=us&amp;q=ADEO+Services&amp;sa=X&amp;ved=0ahUKEwj21JzA3fH-AhVQlIkEHYI_AWQQmJACCPEM</t>
  </si>
  <si>
    <t>https://encrypted-tbn0.gstatic.com/images?q=tbn:ANd9GcSIvvFmyePvpDvXiRqCxUJ8dXOBb6LYhvJgn6Cp&amp;s=0</t>
  </si>
  <si>
    <t>expert RPO, a division of aqua IT - People Matter!</t>
  </si>
  <si>
    <t>https://www.google.com/search?hl=en&amp;gl=us&amp;q=expert+RPO,+a+division+of+aqua+IT+-+People+Matter!&amp;sa=X&amp;ved=0ahUKEwjdz7a29eL_AhVtgGoFHU_tAgQ4lgEQmJACCJUK</t>
  </si>
  <si>
    <t>https://encrypted-tbn0.gstatic.com/images?q=tbn:ANd9GcT-QcmY5VSEJTzqxAOgkZQ-_NCbq6vnlFtGHazpG4g&amp;s</t>
  </si>
  <si>
    <t>Synapri</t>
  </si>
  <si>
    <t>https://www.google.com/search?hl=en&amp;gl=us&amp;q=Synapri&amp;sa=X&amp;ved=0ahUKEwiwtuWRsZz_AhWtkYkEHRilAD84FBCYkAII1Aw</t>
  </si>
  <si>
    <t>RIIM</t>
  </si>
  <si>
    <t>https://www.google.com/search?gl=us&amp;hl=en&amp;q=RIIM&amp;sa=X&amp;ved=0ahUKEwjU7fjVpdb_AhUTLFkFHfhcCXA4eBCYkAIImg4</t>
  </si>
  <si>
    <t>https://encrypted-tbn0.gstatic.com/images?q=tbn:ANd9GcR0aKDJQK02gmC3LLzUoYRZM2uvHMJL18CXAyCqMbQ&amp;s</t>
  </si>
  <si>
    <t>CTF Education Group Limited</t>
  </si>
  <si>
    <t>https://www.google.com/search?q=CTF+Education+Group+Limited&amp;sa=X&amp;ved=0ahUKEwiXnvbErZf_AhVDFVkFHZqiBkQQmJACCIUN</t>
  </si>
  <si>
    <t>The Plum Tree Group</t>
  </si>
  <si>
    <t>https://www.google.com/search?hl=en&amp;gl=us&amp;q=The+Plum+Tree+Group&amp;sa=X&amp;ved=0ahUKEwiClvOOw8yAAxX2j4kEHYbdAZcQmJACCIEJ</t>
  </si>
  <si>
    <t>https://encrypted-tbn0.gstatic.com/images?q=tbn:ANd9GcQg0UnFKfre97jFu1NJbljG6Fq2hpNGE3DZ-iC0UP0&amp;s</t>
  </si>
  <si>
    <t>YZ Talents</t>
  </si>
  <si>
    <t>https://www.google.com/search?sca_esv=570874343&amp;hl=en&amp;gl=us&amp;q=YZ+Talents&amp;sa=X&amp;ved=0ahUKEwj7hN39oN6BAxU8EFkFHYP3CxMQmJACCK0J</t>
  </si>
  <si>
    <t>European Student Placement Agency (ESPA)</t>
  </si>
  <si>
    <t>https://www.google.com/search?ucbcb=1&amp;hl=en&amp;gl=us&amp;q=European+Student+Placement+Agency+(ESPA)&amp;sa=X&amp;ved=0ahUKEwik1fnR4YL9AhU1XvEDHYocDM44ChCYkAII4Qw</t>
  </si>
  <si>
    <t>Senovo IT Ltd</t>
  </si>
  <si>
    <t>http://senovo-it.com/</t>
  </si>
  <si>
    <t>https://www.google.com/search?sca_esv=582900893&amp;hl=en&amp;gl=us&amp;q=Senovo+IT+Ltd&amp;sa=X&amp;ved=0ahUKEwibnJza78eCAxV8FlkFHf9sDvI4ChCYkAIIjg0</t>
  </si>
  <si>
    <t>https://encrypted-tbn0.gstatic.com/images?q=tbn:ANd9GcQfmb-6nVy6yklBBmGibFsc_WnW3f1mU2ekHnLmj8A&amp;s</t>
  </si>
  <si>
    <t>Exads</t>
  </si>
  <si>
    <t>https://www.google.com/search?ucbcb=1&amp;hl=en&amp;gl=us&amp;q=Exads&amp;sa=X&amp;ved=0ahUKEwiizMPVvdD8AhW7jIkEHUYeC0c4HhCYkAII2wo</t>
  </si>
  <si>
    <t>SP Software Solutions</t>
  </si>
  <si>
    <t>https://www.google.com/search?gl=us&amp;hl=en&amp;q=SP+Software+Solutions&amp;sa=X&amp;ved=0ahUKEwjJweupoav-AhV6FFkFHYOrCJ84ZBCYkAIIzQw</t>
  </si>
  <si>
    <t>Shuffle Up</t>
  </si>
  <si>
    <t>https://www.google.com/search?sca_esv=594692341&amp;hl=en&amp;gl=us&amp;q=Shuffle+Up&amp;sa=X&amp;ved=0ahUKEwimzZ3ggbmDAxUQO0QIHTgTDawQmJACCM0I</t>
  </si>
  <si>
    <t>https://encrypted-tbn0.gstatic.com/images?q=tbn:ANd9GcTOSGFYXItFz0zZWumIhV3FKTd1iKkXkkVJDo7g18M&amp;s</t>
  </si>
  <si>
    <t>Netorbit Inc</t>
  </si>
  <si>
    <t>https://www.google.com/search?sca_esv=572463874&amp;hl=en&amp;gl=us&amp;q=Netorbit+Inc&amp;sa=X&amp;ved=0ahUKEwjx4ouAre2BAxUdEFkFHZpbDoI4bhCYkAIIsQs</t>
  </si>
  <si>
    <t>https://encrypted-tbn0.gstatic.com/images?q=tbn:ANd9GcScGWPMvQJrKGStHKw2AaGhBsWiFF_M16G5VJCsvZ4&amp;s</t>
  </si>
  <si>
    <t>New York Global Consultants Services Inc.</t>
  </si>
  <si>
    <t>http://www.nygci.com/</t>
  </si>
  <si>
    <t>https://www.google.com/search?sca_esv=587222008&amp;gl=us&amp;hl=en&amp;q=New+York+Global+Consultants+Services+Inc.&amp;sa=X&amp;ved=0ahUKEwiIoeamjPCCAxUCEFkFHSqFDtk4HhCYkAII4Qs</t>
  </si>
  <si>
    <t>https://encrypted-tbn0.gstatic.com/images?q=tbn:ANd9GcQpbw6tiJlI_7kcUn60d_lzwUIJguNOb4cCfaI1&amp;s=0</t>
  </si>
  <si>
    <t>Sanitas Krankenversicherung</t>
  </si>
  <si>
    <t>http://www.sanitas.com/</t>
  </si>
  <si>
    <t>https://www.google.com/search?hl=en&amp;gl=us&amp;q=Sanitas+Krankenversicherung&amp;sa=X&amp;ved=0ahUKEwiR4u_9jd38AhUlHEQIHc6WBt04FBCYkAII6Qs</t>
  </si>
  <si>
    <t>https://encrypted-tbn0.gstatic.com/images?q=tbn:ANd9GcStz2X27i7mlDxCP1Mav7QqNtAuBdU70oYypsxA&amp;s=0</t>
  </si>
  <si>
    <t>Kenafric Industries</t>
  </si>
  <si>
    <t>http://www.kenafricind.com/</t>
  </si>
  <si>
    <t>https://www.google.com/search?gl=us&amp;hl=en&amp;q=Kenafric+Industries&amp;sa=X&amp;ved=0ahUKEwia-Immj73_AhWMA7kGHf0aBmsQmJACCLsK</t>
  </si>
  <si>
    <t>Corning Incorporated</t>
  </si>
  <si>
    <t>http://www.corning.com/</t>
  </si>
  <si>
    <t>https://www.google.com/search?gl=us&amp;hl=en&amp;q=Corning+Incorporated&amp;sa=X&amp;ved=0ahUKEwj6u6WPi7_9AhXjD1kFHbwPBck4WhCYkAII6g0</t>
  </si>
  <si>
    <t>FarmacÃ©utica GPUPM</t>
  </si>
  <si>
    <t>https://www.google.com/search?sca_esv=579384295&amp;gl=us&amp;hl=en&amp;q=Farmac%C3%A9utica+GPUPM&amp;sa=X&amp;ved=0ahUKEwiMwebE16mCAxVhGlkFHYjdCP0QmJACCPIM</t>
  </si>
  <si>
    <t>NATO - OTAN</t>
  </si>
  <si>
    <t>https://www.google.com/search?sca_esv=ffdbf23409e11cd2&amp;gl=us&amp;hl=en&amp;q=NATO+-+OTAN&amp;sa=X&amp;ved=0ahUKEwiq1byj8Z-DAxUfSTABHeb-Ce44HhCYkAII-A0</t>
  </si>
  <si>
    <t>https://encrypted-tbn0.gstatic.com/images?q=tbn:ANd9GcSVPpgfMcRrR_Jbn-JiIykqU1sWpvktmOqwHzXI&amp;s=0</t>
  </si>
  <si>
    <t>talentbase</t>
  </si>
  <si>
    <t>https://www.google.com/search?sca_esv=555046018&amp;hl=en&amp;gl=us&amp;q=talentbase&amp;sa=X&amp;ved=0ahUKEwiEma_p-c6AAxWPQTABHU6dBmM4ChCYkAIIpw4</t>
  </si>
  <si>
    <t>https://encrypted-tbn0.gstatic.com/images?q=tbn:ANd9GcQmWdpxm9Xe8mB7LHVM7fuHHaF4kmycW7QmVVgOaEU&amp;s</t>
  </si>
  <si>
    <t>Knorr-Bremse Systeme fÃ¼r Schienenfahrzeuge GmbH</t>
  </si>
  <si>
    <t>https://www.google.com/search?gl=us&amp;hl=en&amp;q=Knorr-Bremse+Systeme+f%C3%BCr+Schienenfahrzeuge+GmbH&amp;sa=X&amp;ved=0ahUKEwicpZPyzef-AhX1UjUKHSxrAQ04FBCYkAIIuAs</t>
  </si>
  <si>
    <t>State of Georgia</t>
  </si>
  <si>
    <t>https://www.google.com/search?sca_esv=575117049&amp;gl=us&amp;hl=en&amp;q=State+of+Georgia&amp;sa=X&amp;ved=0ahUKEwjcz7ePjoSCAxValokEHSIgFXYQmJACCIQN</t>
  </si>
  <si>
    <t>https://encrypted-tbn0.gstatic.com/images?q=tbn:ANd9GcQX1gH60mhfjPd_DjUL26L01NoDrmx5dmL3k8PZq6M&amp;s</t>
  </si>
  <si>
    <t>CellCarta Group</t>
  </si>
  <si>
    <t>http://www.caprion.com/</t>
  </si>
  <si>
    <t>https://www.google.com/search?sca_esv=587928711&amp;hl=en&amp;gl=us&amp;q=CellCarta+Group&amp;sa=X&amp;ved=0ahUKEwjp79H90feCAxVBFFkFHYb7BkcQmJACCLkL</t>
  </si>
  <si>
    <t>https://encrypted-tbn0.gstatic.com/images?q=tbn:ANd9GcQ4e93P5XnqJD7evvc094bT321HRVrZlNlasiSV&amp;s=0</t>
  </si>
  <si>
    <t>iKala</t>
  </si>
  <si>
    <t>https://www.google.com/search?gl=us&amp;hl=en&amp;q=iKala&amp;sa=X&amp;ved=0ahUKEwi9tLW54vj8AhVnmWoFHXcmAxMQmJACCNAJ</t>
  </si>
  <si>
    <t>https://encrypted-tbn0.gstatic.com/images?q=tbn:ANd9GcS8A7ygfzHg2h9r-g7kNVpiMCgYqm_Kcl7wnZmQ_hg&amp;s</t>
  </si>
  <si>
    <t>TeamViewer GmbH</t>
  </si>
  <si>
    <t>http://www.teamviewer.com/</t>
  </si>
  <si>
    <t>https://www.google.com/search?sca_esv=584208532&amp;gl=us&amp;hl=en&amp;q=TeamViewer+GmbH&amp;sa=X&amp;ved=0ahUKEwiovpDwuNSCAxVVmIkEHfcmDFo4UBCYkAIIrgw</t>
  </si>
  <si>
    <t>https://encrypted-tbn0.gstatic.com/images?q=tbn:ANd9GcRj6huZUdfMdBOcbpVeijP_WMo6WgZHpEdR5n62pf0&amp;s</t>
  </si>
  <si>
    <t>Yellowshark</t>
  </si>
  <si>
    <t>https://www.google.com/search?hl=en&amp;gl=us&amp;q=Yellowshark&amp;sa=X&amp;ved=0ahUKEwi3scjkwYOAAxXjmIkEHRvTDmoQmJACCL4N</t>
  </si>
  <si>
    <t>https://encrypted-tbn0.gstatic.com/images?q=tbn:ANd9GcSvurrbcL7OsacsB9yl6p9lWgcVPBp56EJN5qHG74g&amp;s</t>
  </si>
  <si>
    <t>TECNOMAT</t>
  </si>
  <si>
    <t>https://www.google.com/search?hl=en&amp;gl=us&amp;q=TECNOMAT&amp;sa=X&amp;ved=0ahUKEwig-pum9u79AhWLE1kFHe2LCgQQmJACCMgM</t>
  </si>
  <si>
    <t>https://encrypted-tbn0.gstatic.com/images?q=tbn:ANd9GcTX2v9S-owo7OZ-wg260xPNhDR_5Wj5yig9UXmnmS8&amp;s</t>
  </si>
  <si>
    <t>Trissential</t>
  </si>
  <si>
    <t>http://www.trissential.com/</t>
  </si>
  <si>
    <t>https://www.google.com/search?gl=us&amp;hl=en&amp;q=Trissential&amp;sa=X&amp;ved=0ahUKEwi_i7fPzuz-AhXTM0QIHV4TAdg4oAEQmJACCJQM</t>
  </si>
  <si>
    <t>https://encrypted-tbn0.gstatic.com/images?q=tbn:ANd9GcTzBVmXYp71kmPcdxRBOKMxePS2a9RFAEE_qAn1uBU&amp;s</t>
  </si>
  <si>
    <t>Colruyt Group</t>
  </si>
  <si>
    <t>https://www.google.com/search?sca_esv=575108319&amp;hl=en&amp;gl=us&amp;q=Colruyt+Group&amp;sa=X&amp;ved=0ahUKEwiaqIm7iISCAxWIFVkFHYCeAhI4HhCYkAII_ws</t>
  </si>
  <si>
    <t>https://encrypted-tbn0.gstatic.com/images?q=tbn:ANd9GcTwBj4hyDrWXf67HGoVBmavgR63sOjOxs5r8wwN2ds&amp;s</t>
  </si>
  <si>
    <t>The Joint Commission</t>
  </si>
  <si>
    <t>http://www.jointcommission.org/</t>
  </si>
  <si>
    <t>https://www.google.com/search?hl=en&amp;gl=us&amp;q=The+Joint+Commission&amp;sa=X&amp;ved=0ahUKEwjS-P3pv4iAAxXNMDQIHR5NAQk4FBCYkAIItws</t>
  </si>
  <si>
    <t>https://encrypted-tbn0.gstatic.com/images?q=tbn:ANd9GcRoVM-a1qALWPk7hlvT1IdYLChRt-8H0hDjKzd8OYFV4Dta9Wa3VUZTSA&amp;s</t>
  </si>
  <si>
    <t>Job Crystal</t>
  </si>
  <si>
    <t>https://www.google.com/search?sca_esv=563943516&amp;gl=us&amp;hl=en&amp;q=Job+Crystal&amp;sa=X&amp;ved=0ahUKEwikjpmX-JyBAxXrTjABHd0IATAQmJACCO4J</t>
  </si>
  <si>
    <t>https://encrypted-tbn0.gstatic.com/images?q=tbn:ANd9GcTGMF68O9U6rKXyuUGAQ_gtoYdQWyWsmux3gRhuduU&amp;s</t>
  </si>
  <si>
    <t>SHING LECK ENGINEERING SERVICE PTE. LTD.</t>
  </si>
  <si>
    <t>https://www.google.com/search?sca_esv=565570927&amp;hl=en&amp;gl=us&amp;q=SHING+LECK+ENGINEERING+SERVICE+PTE.+LTD.&amp;sa=X&amp;ved=0ahUKEwiau5vu-6uBAxX9FFkFHRQABP0QmJACCNAM</t>
  </si>
  <si>
    <t>COVALENT CAPITAL PTE. LTD.</t>
  </si>
  <si>
    <t>http://www.covacap.com/</t>
  </si>
  <si>
    <t>https://www.google.com/search?hl=en&amp;gl=us&amp;q=COVALENT+CAPITAL+PTE.+LTD.&amp;sa=X&amp;ved=0ahUKEwiE2N25u_H9AhWJTDABHVCYDBkQmJACCPML</t>
  </si>
  <si>
    <t>Wonder Worth Solutions Private Limited</t>
  </si>
  <si>
    <t>https://www.google.com/search?hl=en&amp;gl=us&amp;q=Wonder+Worth+Solutions+Private+Limited&amp;sa=X&amp;ved=0ahUKEwjq1_CS2tP_AhVZEmIAHTGzA0AQmJACCPMJ</t>
  </si>
  <si>
    <t>Arla Foods amba Arla Innovation Center</t>
  </si>
  <si>
    <t>https://www.google.com/search?hl=en&amp;gl=us&amp;q=Arla+Foods+amba+Arla+Innovation+Center&amp;sa=X&amp;ved=0ahUKEwiq6IH7jLP_AhWvq4QIHWs7DrcQmJACCMIM</t>
  </si>
  <si>
    <t>Mary Kay</t>
  </si>
  <si>
    <t>http://www.marykay.com/</t>
  </si>
  <si>
    <t>https://www.google.com/search?gl=us&amp;hl=en&amp;q=Mary+Kay&amp;sa=X&amp;ved=0ahUKEwi_6uasw8b8AhXbpIkEHW2gBxcQmJACCNUM</t>
  </si>
  <si>
    <t>https://encrypted-tbn0.gstatic.com/images?q=tbn:ANd9GcRJdCX_UtNXquf-_2a9vFpoBkgn4gOJ4wKJhCs_&amp;s=0</t>
  </si>
  <si>
    <t>ADECCO ITALIA</t>
  </si>
  <si>
    <t>https://www.google.com/search?sca_esv=559317661&amp;gl=us&amp;hl=en&amp;q=ADECCO+ITALIA&amp;sa=X&amp;ved=0ahUKEwjo6-iQlPKAAxW5L1kFHZawAYg4ChCYkAIIjg0</t>
  </si>
  <si>
    <t>Arthur Grand Technologies Inc</t>
  </si>
  <si>
    <t>http://www.arthurgrand.com/</t>
  </si>
  <si>
    <t>https://www.google.com/search?gl=us&amp;hl=en&amp;q=Arthur+Grand+Technologies+Inc&amp;sa=X&amp;ved=0ahUKEwiEwYCq1vj8AhWynWoFHT1QAZ04ZBCYkAIIxQo</t>
  </si>
  <si>
    <t>IQTech</t>
  </si>
  <si>
    <t>https://www.google.com/search?hl=en&amp;gl=us&amp;q=IQTech&amp;sa=X&amp;ved=0ahUKEwiB3-zVu_7_AhXEMlkFHaW5DcIQmJACCKYM</t>
  </si>
  <si>
    <t>Petronum</t>
  </si>
  <si>
    <t>https://www.google.com/search?sca_esv=569660528&amp;gl=us&amp;hl=en&amp;q=Petronum&amp;sa=X&amp;ved=0ahUKEwjg6-mq1tGBAxVhmYkEHWLDAaAQmJACCKkK</t>
  </si>
  <si>
    <t>iQOR Philippines</t>
  </si>
  <si>
    <t>https://www.google.com/search?gl=us&amp;hl=en&amp;q=iQOR+Philippines&amp;sa=X&amp;ved=0ahUKEwiSz53Sntb_AhWCLFkFHab7AdQ4FBCYkAIInww</t>
  </si>
  <si>
    <t>Teamworx</t>
  </si>
  <si>
    <t>https://www.google.com/search?q=Teamworx&amp;sa=X&amp;ved=0ahUKEwjZ5Y3b8Ln8AhUGFlkFHSnzCTYQmJACCNML</t>
  </si>
  <si>
    <t>International Data Group, Inc.</t>
  </si>
  <si>
    <t>http://www.idg.com/</t>
  </si>
  <si>
    <t>https://www.google.com/search?sca_esv=560282478&amp;gl=us&amp;hl=en&amp;q=International+Data+Group,+Inc.&amp;sa=X&amp;ved=0ahUKEwix3Lv12fmAAxUbMVkFHYpOAaQQmJACCNAM</t>
  </si>
  <si>
    <t>Protective Life Insurance Company</t>
  </si>
  <si>
    <t>http://www.protective.com/</t>
  </si>
  <si>
    <t>https://www.google.com/search?sca_esv=575547564&amp;hl=en&amp;gl=us&amp;q=Protective+Life+Insurance+Company&amp;sa=X&amp;ved=0ahUKEwiKhdGa_4iCAxWWlGoFHTfEA38QmJACCKsM</t>
  </si>
  <si>
    <t>Axbio Inc.</t>
  </si>
  <si>
    <t>http://www.axbio.cn/</t>
  </si>
  <si>
    <t>https://www.google.com/search?gl=us&amp;hl=en&amp;q=Axbio+Inc.&amp;sa=X&amp;ved=0ahUKEwj6od_r8vP9AhWtSKQEHfQ1A5Y4FBCYkAIInQs</t>
  </si>
  <si>
    <t>à¸šà¸£à¸´à¸©à¸±à¸— à¸—à¹‡à¸­à¸›à¸à¸±à¸™ à¸ˆà¸³à¸à¸±à¸”</t>
  </si>
  <si>
    <t>https://www.google.com/search?gl=us&amp;hl=en&amp;q=%E0%B8%9A%E0%B8%A3%E0%B8%B4%E0%B8%A9%E0%B8%B1%E0%B8%97+%E0%B8%97%E0%B9%87%E0%B8%AD%E0%B8%9B%E0%B8%81%E0%B8%B1%E0%B8%99+%E0%B8%88%E0%B8%B3%E0%B8%81%E0%B8%B1%E0%B8%94&amp;sa=X&amp;ved=0ahUKEwj_w5aguKH_AhW5E1kFHZ1gCnIQmJACCKUN</t>
  </si>
  <si>
    <t>Sunrun</t>
  </si>
  <si>
    <t>http://www.sunrun.com/</t>
  </si>
  <si>
    <t>https://www.google.com/search?sca_esv=562123659&amp;gl=us&amp;hl=en&amp;q=Sunrun&amp;sa=X&amp;ved=0ahUKEwjE69OcoIuBAxVBJ0QIHe-iAMA4ChCYkAII_gw</t>
  </si>
  <si>
    <t>https://encrypted-tbn0.gstatic.com/images?q=tbn:ANd9GcRr3SGDbV9CV6pqno3IOJcacyeV6NBFL0_w1ell7YyiLuwYwRhILHYWdg&amp;s</t>
  </si>
  <si>
    <t>Sapiens Software</t>
  </si>
  <si>
    <t>http://www.sapiens.com/</t>
  </si>
  <si>
    <t>https://www.google.com/search?sca_esv=591606361&amp;gl=us&amp;hl=en&amp;q=Sapiens+Software&amp;sa=X&amp;ved=0ahUKEwiMp8md6JWDAxXijIkEHcHPB544KBCYkAIImgs</t>
  </si>
  <si>
    <t>General Mills, Inc</t>
  </si>
  <si>
    <t>https://www.google.com/search?gl=us&amp;hl=en&amp;q=General+Mills,+Inc&amp;sa=X&amp;ved=0ahUKEwjY1OKc9aD9AhUSkokEHfGpB0Y4MhCYkAIIxgo</t>
  </si>
  <si>
    <t>https://encrypted-tbn0.gstatic.com/images?q=tbn:ANd9GcSqA5giJrbQkJ6g_n8_DutGFFpvmYq98PXcRnCTHIU&amp;s</t>
  </si>
  <si>
    <t>Oshkosh Corporation</t>
  </si>
  <si>
    <t>http://www.oshkoshcorp.com/</t>
  </si>
  <si>
    <t>https://www.google.com/search?gl=us&amp;hl=en&amp;q=Oshkosh+Corporation&amp;sa=X&amp;ved=0ahUKEwjK4sf24LWAAxV1ElkFHTlVBDM4KBCYkAIIwAw</t>
  </si>
  <si>
    <t>https://encrypted-tbn0.gstatic.com/images?q=tbn:ANd9GcSifzXvpeQg5Nt9KRLp21YRyd-DAyRHR0AaK1Upf9XSNENjLyATzbCX-w&amp;s</t>
  </si>
  <si>
    <t>Project A Ventures</t>
  </si>
  <si>
    <t>http://www.project-a.com/de</t>
  </si>
  <si>
    <t>https://www.google.com/search?hl=en&amp;gl=us&amp;q=Project+A+Ventures&amp;sa=X&amp;ved=0ahUKEwjXlImRh5CAAxXZmYkEHXG-DLs4ChCYkAIIzws</t>
  </si>
  <si>
    <t>Identify Solutions</t>
  </si>
  <si>
    <t>https://www.google.com/search?hl=en&amp;gl=us&amp;q=Identify+Solutions&amp;sa=X&amp;ved=0ahUKEwjIq9nuscT-AhUsIkQIHWRSD5EQmJACCL4K</t>
  </si>
  <si>
    <t>Funda</t>
  </si>
  <si>
    <t>http://www.funda.nl/</t>
  </si>
  <si>
    <t>https://www.google.com/search?ucbcb=1&amp;hl=en&amp;gl=us&amp;q=Funda&amp;sa=X&amp;ved=0ahUKEwj0s9n70MH9AhUhRvEDHYBHAGAQmJACCLYL</t>
  </si>
  <si>
    <t>Amazon.com</t>
  </si>
  <si>
    <t>https://www.google.com/search?hl=en&amp;gl=us&amp;q=Amazon.com&amp;sa=X&amp;ved=0ahUKEwjkkrm-wM7-AhVsQjABHYmkC70QmJACCJgI</t>
  </si>
  <si>
    <t>Alten Nederland</t>
  </si>
  <si>
    <t>https://www.google.com/search?hl=en&amp;gl=us&amp;q=Alten+Nederland&amp;sa=X&amp;ved=0ahUKEwi7_KWAs7iAAxWhF1kFHULSCpoQmJACCM8L</t>
  </si>
  <si>
    <t>https://encrypted-tbn0.gstatic.com/images?q=tbn:ANd9GcTMwz0IIGPuP0rd6fTIogUcDsXVbcg_IfB9raLsHIs&amp;s</t>
  </si>
  <si>
    <t>UniFirst</t>
  </si>
  <si>
    <t>http://www.unifirst.com/</t>
  </si>
  <si>
    <t>https://www.google.com/search?ucbcb=1&amp;hl=en&amp;gl=us&amp;q=UniFirst&amp;sa=X&amp;ved=0ahUKEwimsMW69qD9AhVAFlkFHWEYCro4eBCYkAIIuA4</t>
  </si>
  <si>
    <t>https://encrypted-tbn0.gstatic.com/images?q=tbn:ANd9GcRQ_EY4wX0lnTZq6mS8IBpvEbkNJToPHmz6lZ6mfgQ&amp;s</t>
  </si>
  <si>
    <t>Europa-Park GmbH &amp; Co Mack KG</t>
  </si>
  <si>
    <t>http://www.europapark.de/</t>
  </si>
  <si>
    <t>https://www.google.com/search?gl=us&amp;hl=en&amp;q=Europa-Park+GmbH+%26+Co+Mack+KG&amp;sa=X&amp;ved=0ahUKEwjs2YHWsJf_AhVXGVkFHQltBnsQmJACCM4L</t>
  </si>
  <si>
    <t>https://encrypted-tbn0.gstatic.com/images?q=tbn:ANd9GcSHboiNNneMD2spenzVw58Ye-IKACeG6WfpIcXaOUY&amp;s</t>
  </si>
  <si>
    <t>Wunderman Thompson Commerce</t>
  </si>
  <si>
    <t>https://www.google.com/search?gl=us&amp;hl=en&amp;q=Wunderman+Thompson+Commerce&amp;sa=X&amp;ved=0ahUKEwiMzarui7j_AhUyOkQIHZEnBy4QmJACCL0J</t>
  </si>
  <si>
    <t>https://encrypted-tbn0.gstatic.com/images?q=tbn:ANd9GcQ9rDgOFvd6RntwmvnYayD99l9Hx0fwlO5HyUovlBk&amp;s</t>
  </si>
  <si>
    <t>mazzatech</t>
  </si>
  <si>
    <t>https://www.google.com/search?q=mazzatech&amp;sa=X&amp;ved=0ahUKEwjSgrrMqbr-AhW3KFkFHdUAAwEQmJACCMYM</t>
  </si>
  <si>
    <t>Dornan Technologies LLC</t>
  </si>
  <si>
    <t>https://www.google.com/search?sca_esv=f326ad80a18b77cb&amp;sca_upv=1&amp;gl=us&amp;hl=en&amp;q=Dornan+Technologies+LLC&amp;sa=X&amp;ved=0ahUKEwjfvcXm3IaDAxVHg4QIHadxB9k4ChCYkAII4ww</t>
  </si>
  <si>
    <t>Petpooja</t>
  </si>
  <si>
    <t>http://www.petpooja.com/</t>
  </si>
  <si>
    <t>https://www.google.com/search?sca_esv=567797162&amp;hl=en&amp;gl=us&amp;q=Petpooja&amp;sa=X&amp;ved=0ahUKEwj-k462isCBAxX9J0QIHTUbBYI4ChCYkAII8wk</t>
  </si>
  <si>
    <t>https://encrypted-tbn0.gstatic.com/images?q=tbn:ANd9GcSPUar6a_H2dbj4x4vhEcQ4lvlnHgODUfMrnfM_&amp;s=0</t>
  </si>
  <si>
    <t>beBee S KE</t>
  </si>
  <si>
    <t>https://www.google.com/search?q=beBee+S+KE&amp;sa=X&amp;ved=0ahUKEwjB8PyH0-z-AhVvFFkFHURyBrcQmJACCNsI</t>
  </si>
  <si>
    <t>à¸šà¸£à¸´à¸©à¸±à¸— à¸­à¸´à¸™à¹€à¸•à¸­à¸£à¹Œà¹„à¸—à¸¢ à¸Ÿà¸²à¸£à¹Œà¸¡à¸²à¸‹à¸¹à¸•à¸´à¹€à¸„à¸´à¹‰à¸¥ à¹à¸¡à¸™à¸¹à¹à¸Ÿà¸„à¹€à¸ˆà¸­à¸£à¸´à¹ˆà¸‡ à¸ˆà¸³à¸à¸±à¸”</t>
  </si>
  <si>
    <t>https://www.google.com/search?q=%E0%B8%9A%E0%B8%A3%E0%B8%B4%E0%B8%A9%E0%B8%B1%E0%B8%97+%E0%B8%AD%E0%B8%B4%E0%B8%99%E0%B9%80%E0%B8%95%E0%B8%AD%E0%B8%A3%E0%B9%8C%E0%B9%84%E0%B8%97%E0%B8%A2+%E0%B8%9F%E0%B8%B2%E0%B8%A3%E0%B9%8C%E0%B8%A1%E0%B8%B2%E0%B8%8B%E0%B8%B9%E0%B8%95%E0%B8%B4%E0%B9%80%E0%B8%84%E0%B8%B4%E0%B9%89%E0%B8%A5+%E0%B9%81%E0%B8%A1%E0%B8%99%E0%B8%B9%E0%B9%81%E0%B8%9F%E0%B8%84%E0%B9%80%E0%B8%88%E0%B8%AD%E0%B8%A3%E0%B8%B4%E0%B9%88%E0%B8%87+%E0%B8%88%E0%B8%B3%E0%B8%81%E0%B8%B1%E0%B8%94&amp;sa=X&amp;ved=0ahUKEwjv26TS9sj8AhUnnWoFHWaeDos4FBCYkAIIzhA</t>
  </si>
  <si>
    <t>mindef</t>
  </si>
  <si>
    <t>http://www.mindef.gov.sg/</t>
  </si>
  <si>
    <t>https://www.google.com/search?gl=us&amp;hl=en&amp;q=mindef&amp;sa=X&amp;ved=0ahUKEwit1Ieo5bWAAxVwF1kFHd3HD_s4FBCYkAIIhA0</t>
  </si>
  <si>
    <t>Grant Thornton Ireland</t>
  </si>
  <si>
    <t>http://www.grantthornton.ie/</t>
  </si>
  <si>
    <t>https://www.google.com/search?hl=en&amp;gl=us&amp;q=Grant+Thornton+Ireland&amp;sa=X&amp;ved=0ahUKEwjzw-zHr-D_AhUor4QIHc2_AKAQmJACCJYM</t>
  </si>
  <si>
    <t>https://encrypted-tbn0.gstatic.com/images?q=tbn:ANd9GcTHaAZG9fD_Hd8guvOsbNtHHq3lM3eMq66kOHhC1xQ&amp;s</t>
  </si>
  <si>
    <t>Eaton</t>
  </si>
  <si>
    <t>http://www.eaton.com/</t>
  </si>
  <si>
    <t>https://www.google.com/search?ucbcb=1&amp;gl=us&amp;hl=en&amp;q=Eaton&amp;sa=X&amp;ved=0ahUKEwiwyevZ8Iz9AhVpBkQIHX5BCn04KBCYkAIIugk</t>
  </si>
  <si>
    <t>https://encrypted-tbn0.gstatic.com/images?q=tbn:ANd9GcQL7XpHjDmhxuj0qHrPpi93ACJCplyMhIxIX8HleEw&amp;s</t>
  </si>
  <si>
    <t>GITCS India Pvt. Ltd.</t>
  </si>
  <si>
    <t>https://www.google.com/search?sca_esv=593374222&amp;gl=us&amp;hl=en&amp;q=GITCS+India+Pvt.+Ltd.&amp;sa=X&amp;ved=0ahUKEwi01pvXtKeDAxWMPEQIHVS5DI84UBCYkAIIwAk</t>
  </si>
  <si>
    <t>Hy Cite Enterprises</t>
  </si>
  <si>
    <t>http://www.hycite.com/</t>
  </si>
  <si>
    <t>https://www.google.com/search?q=Hy+Cite+Enterprises&amp;sa=X&amp;ved=0ahUKEwjX47WzgMT8AhXbQTABHT8BBlY4ChCYkAII7wo</t>
  </si>
  <si>
    <t>https://encrypted-tbn0.gstatic.com/images?q=tbn:ANd9GcRQJjQ6BkApt5gcUiyqepXSEhash4-EUgsfa6iF&amp;s=0</t>
  </si>
  <si>
    <t>Sisense</t>
  </si>
  <si>
    <t>http://www.sisense.com/</t>
  </si>
  <si>
    <t>https://www.google.com/search?gl=us&amp;hl=en&amp;q=Sisense&amp;sa=X&amp;ved=0ahUKEwiA9K_iqPn-AhXut4QIHWvkDaAQmJACCIoL</t>
  </si>
  <si>
    <t>Vestas</t>
  </si>
  <si>
    <t>http://www.vestas.com/</t>
  </si>
  <si>
    <t>https://www.google.com/search?hl=en&amp;gl=us&amp;q=Vestas&amp;sa=X&amp;ved=0ahUKEwjK56Hskb_9AhWrjIkEHUfeBk44HhCYkAIImw0</t>
  </si>
  <si>
    <t>https://encrypted-tbn0.gstatic.com/images?q=tbn:ANd9GcTPYoY0RX8jNLwVYRYRtBM7sQXuW0DFlpWgimr8lZw&amp;s</t>
  </si>
  <si>
    <t>Synack, Inc.</t>
  </si>
  <si>
    <t>http://www.synack.com/</t>
  </si>
  <si>
    <t>https://www.google.com/search?gl=us&amp;hl=en&amp;q=Synack,+Inc.&amp;sa=X&amp;ved=0ahUKEwjwlI2d2dD9AhWIMEQIHWQGBYoQmJACCJIO</t>
  </si>
  <si>
    <t>https://encrypted-tbn0.gstatic.com/images?q=tbn:ANd9GcQ7uV6EbdCzIvmw6IFUqRBA6YeBHc6cmdg3vj2lzOU&amp;s</t>
  </si>
  <si>
    <t>Falabella</t>
  </si>
  <si>
    <t>http://www.falabella.com/</t>
  </si>
  <si>
    <t>https://www.google.com/search?hl=en&amp;gl=us&amp;q=Falabella&amp;sa=X&amp;ved=0ahUKEwj_oInZw8eAAxWjPUQIHZ1eDao4ChCYkAIIpgo</t>
  </si>
  <si>
    <t>agex IT GmbH</t>
  </si>
  <si>
    <t>https://www.google.com/search?hl=en&amp;gl=us&amp;q=agex+IT+GmbH&amp;sa=X&amp;ved=0ahUKEwjSvY_K3Mn_AhX1fTABHSqXB9wQmJACCMcN</t>
  </si>
  <si>
    <t>LiveChat Software SA</t>
  </si>
  <si>
    <t>http://www.livechatinc.com/</t>
  </si>
  <si>
    <t>https://www.google.com/search?hl=en&amp;gl=us&amp;q=LiveChat+Software+SA&amp;sa=X&amp;ved=0ahUKEwj7pM2x0Lz9AhV7F1kFHZmdD2k4ChCYkAIIvAs</t>
  </si>
  <si>
    <t>Deezer</t>
  </si>
  <si>
    <t>https://www.google.com/search?sca_esv=588279375&amp;hl=en&amp;gl=us&amp;q=Deezer&amp;sa=X&amp;ved=0ahUKEwiFqeTPlPqCAxVsm2oFHdi0DVk4ChCYkAIIrAw</t>
  </si>
  <si>
    <t>https://encrypted-tbn0.gstatic.com/images?q=tbn:ANd9GcTkIWtK1lq28fvPYr1oB6kBMBM1CqJGnc4RVgMeet8&amp;s</t>
  </si>
  <si>
    <t>SwissGulf Partners</t>
  </si>
  <si>
    <t>https://www.google.com/search?gl=us&amp;hl=en&amp;q=SwissGulf+Partners&amp;sa=X&amp;ved=0ahUKEwjZw4W2hs78AhVjk4kEHUJTB9I4FBCYkAII4As</t>
  </si>
  <si>
    <t>Shimento, Inc.</t>
  </si>
  <si>
    <t>https://www.google.com/search?sca_esv=573962864&amp;hl=en&amp;gl=us&amp;q=Shimento,+Inc.&amp;sa=X&amp;ved=0ahUKEwjjzJz6vvyBAxUVElkFHWSkD584FBCYkAIIzAk</t>
  </si>
  <si>
    <t>Surecom Network Solutions Ltd</t>
  </si>
  <si>
    <t>https://www.google.com/search?gl=us&amp;hl=en&amp;q=Surecom+Network+Solutions+Ltd&amp;sa=X&amp;ved=0ahUKEwieoNazg4j-AhWdnWoFHZTABzcQmJACCIQN</t>
  </si>
  <si>
    <t>https://encrypted-tbn0.gstatic.com/images?q=tbn:ANd9GcTZyjzu_OLPaTrcHtHtoNGkzfeLchGujqUiXtyIaJQ&amp;s</t>
  </si>
  <si>
    <t>ReasonLabs</t>
  </si>
  <si>
    <t>https://www.google.com/search?sca_esv=922a5eba29e7610e&amp;gl=us&amp;hl=en&amp;q=ReasonLabs&amp;sa=X&amp;ved=0ahUKEwj2i5_NrLGCAxVGTDABHbV5C8oQmJACCM0I</t>
  </si>
  <si>
    <t>https://encrypted-tbn0.gstatic.com/images?q=tbn:ANd9GcSU1JBO2D-xBXgAgBUMPZ_XwfbP_jJqsCXpSb6Qor0&amp;s</t>
  </si>
  <si>
    <t>Circle K Stores, Inc.</t>
  </si>
  <si>
    <t>https://www.google.com/search?gl=us&amp;hl=en&amp;q=Circle+K+Stores,+Inc.&amp;sa=X&amp;ved=0ahUKEwix57SKv_H9AhWXjokEHUImBe44KBCYkAIIpQw</t>
  </si>
  <si>
    <t>Datalytics</t>
  </si>
  <si>
    <t>http://www.datalytics.it/</t>
  </si>
  <si>
    <t>https://www.google.com/search?gl=us&amp;hl=en&amp;q=Datalytics&amp;sa=X&amp;ved=0ahUKEwiwqK_6k7_9AhWpk2oFHbUkAuQ4KBCYkAIIlAw</t>
  </si>
  <si>
    <t>https://encrypted-tbn0.gstatic.com/images?q=tbn:ANd9GcQBf5gWRk9o7O7Q_QIbpbbUBgU13iEOv1g8DUHnyf4&amp;s</t>
  </si>
  <si>
    <t>7Shifts</t>
  </si>
  <si>
    <t>https://www.google.com/search?q=7Shifts&amp;sa=X&amp;ved=0ahUKEwjOnpHwtMb8AhUEmGoFHdcYC68QmJACCLIM</t>
  </si>
  <si>
    <t>IDC TECHNOLOGIES (SINGAPORE) PTE. LTD.</t>
  </si>
  <si>
    <t>https://www.google.com/search?hl=en&amp;gl=us&amp;q=IDC+TECHNOLOGIES+(SINGAPORE)+PTE.+LTD.&amp;sa=X&amp;ved=0ahUKEwj-_qzurOX_AhUJD1kFHfoyAvMQmJACCJ8M</t>
  </si>
  <si>
    <t>Constellium</t>
  </si>
  <si>
    <t>http://www.constellium.com/</t>
  </si>
  <si>
    <t>https://www.google.com/search?gl=us&amp;hl=en&amp;q=Constellium&amp;sa=X&amp;ved=0ahUKEwjeno2z3dP_AhXhnWoFHdrODBs4KBCYkAIIpQ4</t>
  </si>
  <si>
    <t>https://encrypted-tbn0.gstatic.com/images?q=tbn:ANd9GcSkXT-yOnKQ3_ObFnWEKMl3XJ-yjgxvTM95zgWiKvI&amp;s</t>
  </si>
  <si>
    <t>IGT</t>
  </si>
  <si>
    <t>http://www.igt.com/</t>
  </si>
  <si>
    <t>https://www.google.com/search?hl=en&amp;gl=us&amp;q=IGT&amp;sa=X&amp;ved=0ahUKEwjIqZS3o4X9AhWJLFkFHSgaD7k4MhCYkAIIugk</t>
  </si>
  <si>
    <t>https://encrypted-tbn0.gstatic.com/images?q=tbn:ANd9GcTF_pcLmbyjDo-h2coXby9LQEIHdfzxhs6n0SBjXZw&amp;s</t>
  </si>
  <si>
    <t>MainOne Cable Nigeria</t>
  </si>
  <si>
    <t>https://www.google.com/search?gl=us&amp;hl=en&amp;q=MainOne+Cable+Nigeria&amp;sa=X&amp;ved=0ahUKEwj7p4uI7uT9AhWklGoFHRvuCPoQmJACCKwK</t>
  </si>
  <si>
    <t>https://encrypted-tbn0.gstatic.com/images?q=tbn:ANd9GcTGnHb32_d_lj6TRuLQu8UhY0d-RQJuCkfffdNoamk&amp;s</t>
  </si>
  <si>
    <t>Applus+ RTD</t>
  </si>
  <si>
    <t>http://www.applus.com/nl/nl/</t>
  </si>
  <si>
    <t>https://www.google.com/search?gl=us&amp;hl=en&amp;q=Applus%2B+RTD&amp;sa=X&amp;ved=0ahUKEwiNns_dsfT_AhVVKEQIHWlmD2MQmJACCOgP</t>
  </si>
  <si>
    <t>Al Mulla Group</t>
  </si>
  <si>
    <t>http://www.almullagroup.com/</t>
  </si>
  <si>
    <t>https://www.google.com/search?hl=en&amp;gl=us&amp;q=Al+Mulla+Group&amp;sa=X&amp;ved=0ahUKEwjMm-ydrbiAAxXtFVkFHVhJANUQmJACCNYJ</t>
  </si>
  <si>
    <t>https://encrypted-tbn0.gstatic.com/images?q=tbn:ANd9GcQhQOLMrg4qXDu2suqQtK3IUhIkFM-RnJLRbFjAOHQ&amp;s</t>
  </si>
  <si>
    <t>Yes4All Trading Services Company Limited</t>
  </si>
  <si>
    <t>https://www.google.com/search?ucbcb=1&amp;gl=us&amp;hl=en&amp;q=Yes4All+Trading+Services+Company+Limited&amp;sa=X&amp;ved=0ahUKEwjx7uCD7K_8AhUUD1kFHXJsBDwQmJACCMsJ</t>
  </si>
  <si>
    <t>Aura Hospitality Group</t>
  </si>
  <si>
    <t>https://www.google.com/search?q=Aura+Hospitality+Group&amp;sa=X&amp;ved=0ahUKEwjG5sOWkZf-AhWESDABHZk6BcEQmJACCKIL</t>
  </si>
  <si>
    <t>Lymba Corporation</t>
  </si>
  <si>
    <t>http://www.lymba.com/</t>
  </si>
  <si>
    <t>https://www.google.com/search?q=Lymba+Corporation&amp;sa=X&amp;ved=0ahUKEwj7tKjy2aj-AhXUFVkFHed3CeUQmJACCJYL</t>
  </si>
  <si>
    <t>Bek advisory</t>
  </si>
  <si>
    <t>https://www.google.com/search?q=Bek+advisory&amp;sa=X&amp;ved=0ahUKEwih2dz-usn-AhVKk4kEHcwtCkk4HhCYkAII2go</t>
  </si>
  <si>
    <t>Landstar System Holdings, Inc.</t>
  </si>
  <si>
    <t>https://www.google.com/search?hl=en&amp;gl=us&amp;q=Landstar+System+Holdings,+Inc.&amp;sa=X&amp;ved=0ahUKEwiqoYHk_6_9AhUskIkEHdmNCko4ChCYkAIIoA4</t>
  </si>
  <si>
    <t>marktguru Deutschland GmbH</t>
  </si>
  <si>
    <t>https://www.google.com/search?hl=en&amp;gl=us&amp;q=marktguru+Deutschland+GmbH&amp;sa=X&amp;ved=0ahUKEwi6oo-zwaj9AhWREFkFHWZYAqc4ChCYkAIIuAs</t>
  </si>
  <si>
    <t>https://encrypted-tbn0.gstatic.com/images?q=tbn:ANd9GcRv0Pho5API8j5Uvz6jjCel1mT5009S3WeqCUPTbjU&amp;s</t>
  </si>
  <si>
    <t>Randstad Hungary Kft</t>
  </si>
  <si>
    <t>http://www.randstad.hu/</t>
  </si>
  <si>
    <t>https://www.google.com/search?ucbcb=1&amp;gl=us&amp;hl=en&amp;q=Randstad+Hungary+Kft&amp;sa=X&amp;ved=0ahUKEwiG0IPVrb_-AhUhmYQIHV6vC0A4ChCYkAIItQs</t>
  </si>
  <si>
    <t>Abberior GmbH</t>
  </si>
  <si>
    <t>http://www.abberior.com/</t>
  </si>
  <si>
    <t>https://www.google.com/search?sca_esv=557013633&amp;hl=en&amp;gl=us&amp;q=Abberior+GmbH&amp;sa=X&amp;ved=0ahUKEwjMwtPugt6AAxVwkokEHZTCAOs4ChCYkAII-ws</t>
  </si>
  <si>
    <t>Accrediting Commission of Career Schools and Colleges</t>
  </si>
  <si>
    <t>https://www.accsc.org/</t>
  </si>
  <si>
    <t>https://www.google.com/search?gl=us&amp;hl=en&amp;q=Accrediting+Commission+of+Career+Schools+and+Colleges&amp;sa=X&amp;ved=0ahUKEwjOjY-JxOL-AhUjZTABHYMgAo44FBCYkAIIvw4</t>
  </si>
  <si>
    <t>Cognizant Portugal, Cognizant Technology Solutions</t>
  </si>
  <si>
    <t>https://www.google.com/search?gl=us&amp;hl=en&amp;q=Cognizant+Portugal,+Cognizant+Technology+Solutions&amp;sa=X&amp;ved=0ahUKEwik_OSx8Iz9AhVbEVkFHe7lAc04KBCYkAIIiAs</t>
  </si>
  <si>
    <t>Maswer Mexico Automotive Services &amp; Solutions</t>
  </si>
  <si>
    <t>https://www.google.com/search?sca_esv=593914606&amp;gl=us&amp;hl=en&amp;q=Maswer+Mexico+Automotive+Services+%26+Solutions&amp;sa=X&amp;ved=0ahUKEwjD7KKx-q6DAxU8BEQIHW80CekQmJACCIUO</t>
  </si>
  <si>
    <t>https://encrypted-tbn0.gstatic.com/images?q=tbn:ANd9GcQRaNKS9lpwpoynrjb0mX5aoR7anlbaqPYYLbVNn9g&amp;s</t>
  </si>
  <si>
    <t>CRG</t>
  </si>
  <si>
    <t>https://www.google.com/search?gl=us&amp;hl=en&amp;q=CRG&amp;sa=X&amp;ved=0ahUKEwiX0KWbnZ-AAxXjFFkFHbXlBAA4jAEQmJACCLoN</t>
  </si>
  <si>
    <t>https://encrypted-tbn0.gstatic.com/images?q=tbn:ANd9GcQkOnm0d7EHxjmCKcr9F34ZYRC9V_F-w0ruWzDUe1U&amp;s</t>
  </si>
  <si>
    <t>INFINITY SOLUTIONS</t>
  </si>
  <si>
    <t>https://www.google.com/search?hl=en&amp;gl=us&amp;q=INFINITY+SOLUTIONS&amp;sa=X&amp;ved=0ahUKEwj-zdCWhYP-AhV6jYkEHYAGBKI4ChCYkAII5Qk</t>
  </si>
  <si>
    <t>https://encrypted-tbn0.gstatic.com/images?q=tbn:ANd9GcRr8tq4moMsZwSwjK25cGt4kx7nXKAHMWS1IJbTZ44&amp;s</t>
  </si>
  <si>
    <t>Flock Safety</t>
  </si>
  <si>
    <t>http://www.flocksafety.com/</t>
  </si>
  <si>
    <t>https://www.google.com/search?sca_esv=552010940&amp;gl=us&amp;hl=en&amp;q=Flock+Safety&amp;sa=X&amp;ved=0ahUKEwiytN3Sn7OAAxX-STABHe1qDvM4HhCYkAIIsA4</t>
  </si>
  <si>
    <t>https://encrypted-tbn0.gstatic.com/images?q=tbn:ANd9GcRulO9D81i2T6euZQZG-JNlKsWwyMNrjnBdrXqtJ8M&amp;s</t>
  </si>
  <si>
    <t>Brown Brothers Harriman</t>
  </si>
  <si>
    <t>http://www.bbh.com/</t>
  </si>
  <si>
    <t>https://www.google.com/search?gl=us&amp;hl=en&amp;q=Brown+Brothers+Harriman&amp;sa=X&amp;ved=0ahUKEwjH5vrdhrD9AhXsj4kEHZwtBxk4KBCYkAIIxAw</t>
  </si>
  <si>
    <t>Live Nation Entertainment, Inc.</t>
  </si>
  <si>
    <t>https://www.google.com/search?gl=us&amp;hl=en&amp;q=Live+Nation+Entertainment,+Inc.&amp;sa=X&amp;ved=0ahUKEwiJjqLjiJWAAxWnhu4BHS2_DXM4ChCYkAIIlAo</t>
  </si>
  <si>
    <t>init AG fÃ¼r digitale Kommunikation</t>
  </si>
  <si>
    <t>http://www.init.de/</t>
  </si>
  <si>
    <t>https://www.google.com/search?hl=en&amp;gl=us&amp;q=init+AG+f%C3%BCr+digitale+Kommunikation&amp;sa=X&amp;ved=0ahUKEwiHytKN5d_9AhUHGFkFHWaLAN84ChCYkAII6gs</t>
  </si>
  <si>
    <t>DesignRush</t>
  </si>
  <si>
    <t>http://www.designrush.com/</t>
  </si>
  <si>
    <t>https://www.google.com/search?sca_esv=582537645&amp;gl=us&amp;hl=en&amp;q=DesignRush&amp;sa=X&amp;ved=0ahUKEwi-r7CntMWCAxUuEVkFHdC7CsAQmJACCMwI</t>
  </si>
  <si>
    <t>https://encrypted-tbn0.gstatic.com/images?q=tbn:ANd9GcTkNmUI6b2kwV6_cdJeBJO0W-bOdPjB58Iq5xC9XLA&amp;s</t>
  </si>
  <si>
    <t>HamkorBank</t>
  </si>
  <si>
    <t>http://www.hamkorbank.uz/</t>
  </si>
  <si>
    <t>https://www.google.com/search?gl=us&amp;hl=en&amp;q=HamkorBank&amp;sa=X&amp;ved=0ahUKEwid4bvv-c6AAxWUlYkEHbsjDHYQmJACCNYF</t>
  </si>
  <si>
    <t>Achmea</t>
  </si>
  <si>
    <t>https://www.achmea.nl/</t>
  </si>
  <si>
    <t>https://www.google.com/search?hl=en&amp;gl=us&amp;q=Achmea&amp;sa=X&amp;ved=0ahUKEwifkNKm9J7_AhUqjIkEHXo5Cj84KBCYkAIIxgw</t>
  </si>
  <si>
    <t>https://encrypted-tbn0.gstatic.com/images?q=tbn:ANd9GcS7EFI8h4TM5qCkI8XY23vRQEoF1gpv6faDDX_KHwU&amp;s</t>
  </si>
  <si>
    <t>Transport for London</t>
  </si>
  <si>
    <t>http://tfl.gov.uk/</t>
  </si>
  <si>
    <t>https://www.google.com/search?sca_esv=576745885&amp;gl=us&amp;hl=en&amp;q=Transport+for+London&amp;sa=X&amp;ved=0ahUKEwjBoaKhiJOCAxWNEVkFHcduD084MhCYkAIIhgw</t>
  </si>
  <si>
    <t>https://encrypted-tbn0.gstatic.com/images?q=tbn:ANd9GcTZhnjO2Dt79I-u35fB5MlsEwdbNNARxK6oR_QA888&amp;s</t>
  </si>
  <si>
    <t>Lockheed Martin Canada</t>
  </si>
  <si>
    <t>http://www.lockheedmartin.ca/</t>
  </si>
  <si>
    <t>https://www.google.com/search?gl=us&amp;hl=en&amp;q=Lockheed+Martin+Canada&amp;sa=X&amp;ved=0ahUKEwja6IzX1fH-AhXlKUQIHWM5CA8QmJACCMUM</t>
  </si>
  <si>
    <t>The Foschini Group</t>
  </si>
  <si>
    <t>http://m.tfg.co.za/</t>
  </si>
  <si>
    <t>https://www.google.com/search?gl=us&amp;hl=en&amp;q=The+Foschini+Group&amp;sa=X&amp;ved=0ahUKEwjkwoD6oNP9AhU-RDABHesOBZIQmJACCJMK</t>
  </si>
  <si>
    <t>Lion Recruitment</t>
  </si>
  <si>
    <t>https://www.google.com/search?sca_esv=552197865&amp;hl=en&amp;gl=us&amp;q=Lion+Recruitment&amp;sa=X&amp;ved=0ahUKEwjy67L647WAAxWUQjABHcZ0AhQQmJACCNAI</t>
  </si>
  <si>
    <t>comScore</t>
  </si>
  <si>
    <t>http://www.comscore.com/</t>
  </si>
  <si>
    <t>https://www.google.com/search?sca_esv=588287231&amp;gl=us&amp;hl=en&amp;q=comScore&amp;sa=X&amp;ved=0ahUKEwjFy6DYmfqCAxUkvokEHRGVBFc4HhCYkAII9Q0</t>
  </si>
  <si>
    <t>https://encrypted-tbn0.gstatic.com/images?q=tbn:ANd9GcQ9-dJh860HDgtkIzBnZ4pMx-xE5vf5Uhatl41LuEw&amp;s</t>
  </si>
  <si>
    <t>Groupe ADP - AÃ©roport de Paris</t>
  </si>
  <si>
    <t>https://www.google.com/search?gl=us&amp;hl=en&amp;q=Groupe+ADP+-+A%C3%A9roport+de+Paris&amp;sa=X&amp;ved=0ahUKEwj9wLiCrriAAxWSk4kEHTwiDeM4MhCYkAII4go</t>
  </si>
  <si>
    <t>Zepz</t>
  </si>
  <si>
    <t>https://www.google.com/search?hl=en&amp;gl=us&amp;q=Zepz&amp;sa=X&amp;ved=0ahUKEwjx8srt-9D-AhW7j4kEHbnuAoEQmJACCNEJ</t>
  </si>
  <si>
    <t>RAZOR</t>
  </si>
  <si>
    <t>https://www.google.com/search?q=RAZOR&amp;sa=X&amp;ved=0ahUKEwic24Oxo7X-AhVWFVkFHRH0Ch44HhCYkAII0Ak</t>
  </si>
  <si>
    <t>Friedman's Home Improvement</t>
  </si>
  <si>
    <t>https://www.google.com/search?q=Friedman%27s+Home+Improvement&amp;sa=X&amp;ved=0ahUKEwi57JXP6778AhXsElkFHa55Csg4WhCYkAIIwg4</t>
  </si>
  <si>
    <t>https://encrypted-tbn0.gstatic.com/images?q=tbn:ANd9GcRpyPXpGeJzPhJjCVDtOQuTAlOL1imT9wuwmsPO3FE&amp;s</t>
  </si>
  <si>
    <t>Corecruitment Limited</t>
  </si>
  <si>
    <t>http://corecruitment.com/</t>
  </si>
  <si>
    <t>https://www.google.com/search?sca_esv=577721307&amp;hl=en&amp;gl=us&amp;q=Corecruitment+Limited&amp;sa=X&amp;ved=0ahUKEwjdmqfajp2CAxUjg4kEHafvBBI4ChCYkAIItAw</t>
  </si>
  <si>
    <t>Jasper</t>
  </si>
  <si>
    <t>https://www.google.com/search?ucbcb=1&amp;hl=en&amp;gl=us&amp;q=Jasper&amp;sa=X&amp;ved=0ahUKEwjvqMCfgtH-AhVNk4kEHd5mBp04PBCYkAII2ww</t>
  </si>
  <si>
    <t>L&amp;T Infotech</t>
  </si>
  <si>
    <t>https://www.google.com/search?sca_esv=584208532&amp;hl=en&amp;gl=us&amp;q=L%26T+Infotech&amp;sa=X&amp;ved=0ahUKEwit2N27ttSCAxW0oWoFHeZoCsc4ChCYkAII-Ao</t>
  </si>
  <si>
    <t>COFCO International North America</t>
  </si>
  <si>
    <t>http://www.cofcointernational.com/</t>
  </si>
  <si>
    <t>https://www.google.com/search?sca_esv=594376342&amp;hl=en&amp;gl=us&amp;q=COFCO+International+North+America&amp;sa=X&amp;ved=0ahUKEwiK1cfYg7SDAxUVMEQIHS_WDdwQmJACCNMK</t>
  </si>
  <si>
    <t>https://encrypted-tbn0.gstatic.com/images?q=tbn:ANd9GcSo_grbVsgfk4g6sCuaAkT6ZBw7taPlpY9vvOBD&amp;s=0</t>
  </si>
  <si>
    <t>CLevelCrossing</t>
  </si>
  <si>
    <t>https://www.google.com/search?sca_esv=563635297&amp;gl=us&amp;hl=en&amp;q=CLevelCrossing&amp;sa=X&amp;ved=0ahUKEwju6ZTjq5qBAxWrlWoFHU5IArk4HhCYkAII2Ao</t>
  </si>
  <si>
    <t>ScrumLink, Inc.</t>
  </si>
  <si>
    <t>https://www.google.com/search?hl=en&amp;gl=us&amp;q=ScrumLink,+Inc.&amp;sa=X&amp;ved=0ahUKEwiQ-PbmyY_-AhWlSTABHV5ABak4RhCYkAII3Qs</t>
  </si>
  <si>
    <t>REAL Technical Solutions Limited</t>
  </si>
  <si>
    <t>http://realtechnicalsolutions.com/</t>
  </si>
  <si>
    <t>https://www.google.com/search?sca_esv=588967138&amp;gl=us&amp;hl=en&amp;q=REAL+Technical+Solutions+Limited&amp;sa=X&amp;ved=0ahUKEwjmkeGonP-CAxVaMUQIHSuHCCk4ChCYkAII4Ao</t>
  </si>
  <si>
    <t>https://encrypted-tbn0.gstatic.com/images?q=tbn:ANd9GcQrRWrq3AxlkWilwlEE11bNC2PzVwdIHXKzS5NYmJE&amp;s</t>
  </si>
  <si>
    <t>Charter Global</t>
  </si>
  <si>
    <t>http://www.charterglobal.com/</t>
  </si>
  <si>
    <t>https://www.google.com/search?sca_esv=570580370&amp;gl=us&amp;hl=en&amp;q=Charter+Global&amp;sa=X&amp;ved=0ahUKEwiz_8i23tuBAxU4lIkEHdkUDiw4ChCYkAIIgw0</t>
  </si>
  <si>
    <t>https://encrypted-tbn0.gstatic.com/images?q=tbn:ANd9GcTUIUhKrldx44_E4i-1QJv4LjZrtNjcka1IszZQT8Y&amp;s</t>
  </si>
  <si>
    <t>HIRD LLC</t>
  </si>
  <si>
    <t>https://www.google.com/search?sca_esv=557013633&amp;hl=en&amp;gl=us&amp;q=HIRD+LLC&amp;sa=X&amp;ved=0ahUKEwjY4pPR_t2AAxXuD1kFHbymCs44FBCYkAII_As</t>
  </si>
  <si>
    <t>ictjob.be</t>
  </si>
  <si>
    <t>https://www.google.com/search?gl=us&amp;hl=en&amp;q=ictjob.be&amp;sa=X&amp;ved=0ahUKEwi0kJyT25eAAxXlFlkFHXW8DQcQmJACCNwM</t>
  </si>
  <si>
    <t>https://encrypted-tbn0.gstatic.com/images?q=tbn:ANd9GcRGuifGXdeBQGClfwC4d1NTcVnBMyZtqL7MIQhqMPHIHMlm218beANy2bE&amp;s</t>
  </si>
  <si>
    <t>Metaskil Limited</t>
  </si>
  <si>
    <t>https://www.google.com/search?hl=en&amp;gl=us&amp;q=Metaskil+Limited&amp;sa=X&amp;ved=0ahUKEwi5r8vnqLr-AhXJj4kEHZr9AWE4FBCYkAII5Qw</t>
  </si>
  <si>
    <t>SP Online GmbH</t>
  </si>
  <si>
    <t>https://www.google.com/search?hl=en&amp;gl=us&amp;q=SP+Online+GmbH&amp;sa=X&amp;ved=0ahUKEwjTjeXk2vj8AhVelGoFHfLTAjs4PBCYkAII5ws</t>
  </si>
  <si>
    <t>https://encrypted-tbn0.gstatic.com/images?q=tbn:ANd9GcT4aeTUETw0v0E6meHRP627YJGZkUxTFMyX2LVLWM4&amp;s</t>
  </si>
  <si>
    <t>à¸šà¸£à¸´à¸©à¸±à¸— à¸žà¸µ à¸¢à¸¹ à¸¢à¸¹ à¹€à¸­à¹‡à¸™ à¸­à¸´à¸™à¹€à¸—à¸¥à¸¥à¸´à¹€à¸ˆà¸™à¸—à¹Œ à¸ˆà¸³à¸à¸±à¸”</t>
  </si>
  <si>
    <t>https://www.google.com/search?sca_esv=594159916&amp;hl=en&amp;gl=us&amp;q=%E0%B8%9A%E0%B8%A3%E0%B8%B4%E0%B8%A9%E0%B8%B1%E0%B8%97+%E0%B8%9E%E0%B8%B5+%E0%B8%A2%E0%B8%B9+%E0%B8%A2%E0%B8%B9+%E0%B9%80%E0%B8%AD%E0%B9%87%E0%B8%99+%E0%B8%AD%E0%B8%B4%E0%B8%99%E0%B9%80%E0%B8%97%E0%B8%A5%E0%B8%A5%E0%B8%B4%E0%B9%80%E0%B8%88%E0%B8%99%E0%B8%97%E0%B9%8C+%E0%B8%88%E0%B8%B3%E0%B8%81%E0%B8%B1%E0%B8%94&amp;sa=X&amp;ved=0ahUKEwio7ZmNvrGDAxWMlGoFHVJxDfoQmJACCL0J</t>
  </si>
  <si>
    <t>https://encrypted-tbn0.gstatic.com/images?q=tbn:ANd9GcT7P371_L4mbSt161ZF9o5S4HtqqoNY6zisK42AAIE&amp;s</t>
  </si>
  <si>
    <t>United Nations Organization Stabilization Mission in the Democratic Republic of Congo (MONUSCO)</t>
  </si>
  <si>
    <t>https://www.google.com/search?ucbcb=1&amp;gl=us&amp;hl=en&amp;q=United+Nations+Organization+Stabilization+Mission+in+the+Democratic+Republic+of+Congo+(MONUSCO)&amp;sa=X&amp;ved=0ahUKEwj8nY2b9-T9AhVIM0QIHc93DAkQmJACCM4F</t>
  </si>
  <si>
    <t>KPMG Ireland</t>
  </si>
  <si>
    <t>http://www.kpmg.com/IE</t>
  </si>
  <si>
    <t>https://www.google.com/search?sca_esv=583240805&amp;hl=en&amp;gl=us&amp;q=KPMG+Ireland&amp;sa=X&amp;ved=0ahUKEwj68KH1sMqCAxWGjIkEHckGAFwQmJACCOEK</t>
  </si>
  <si>
    <t>https://encrypted-tbn0.gstatic.com/images?q=tbn:ANd9GcTs81p9tx_-k4ByAvL6Pa4NOF5hD2ZFmFKuBW6tbzU&amp;s</t>
  </si>
  <si>
    <t>Insight Enterprises, Inc.</t>
  </si>
  <si>
    <t>https://www.google.com/search?q=Insight+Enterprises,+Inc.&amp;sa=X&amp;ved=0ahUKEwjyi5iCprD-AhU5FFkFHTuGAO8QmJACCMkL</t>
  </si>
  <si>
    <t>Docebo</t>
  </si>
  <si>
    <t>http://www.docebo.com/</t>
  </si>
  <si>
    <t>https://www.google.com/search?hl=en&amp;gl=us&amp;q=Docebo&amp;sa=X&amp;ved=0ahUKEwjLpcfokML_AhVWAjQIHVYyD5oQmJACCMAJ</t>
  </si>
  <si>
    <t>https://encrypted-tbn0.gstatic.com/images?q=tbn:ANd9GcRKcMGXlwkFY2UDLolzbbJQ-jcoqOTiOLbjOXyOvec&amp;s</t>
  </si>
  <si>
    <t>grandcentrix GmbH - a Vodafone Company</t>
  </si>
  <si>
    <t>http://www.grandcentrix.com/</t>
  </si>
  <si>
    <t>https://www.google.com/search?ucbcb=1&amp;hl=en&amp;gl=us&amp;q=grandcentrix+GmbH+-+a+Vodafone+Company&amp;sa=X&amp;ved=0ahUKEwijnMuZ96D9AhUBEVkFHV6tBQQ4ChCYkAIIjAs</t>
  </si>
  <si>
    <t>https://encrypted-tbn0.gstatic.com/images?q=tbn:ANd9GcRvoQa80c9vulPbOBjKkq1mSAi-EBeNwplpTC5AS_4&amp;s</t>
  </si>
  <si>
    <t>European Camping Group</t>
  </si>
  <si>
    <t>http://www.europeancampinggroup.com/</t>
  </si>
  <si>
    <t>https://www.google.com/search?sca_esv=593914606&amp;gl=us&amp;hl=en&amp;q=European+Camping+Group&amp;sa=X&amp;ved=0ahUKEwiQmNrX_a6DAxUEtokEHUgDBc0QmJACCMAJ</t>
  </si>
  <si>
    <t>https://encrypted-tbn0.gstatic.com/images?q=tbn:ANd9GcQp4EoQKsss4U62oUgqbdBrsFeNBK66geL8JWlS&amp;s=0</t>
  </si>
  <si>
    <t>Battersea Corporate Consultants Private Limited</t>
  </si>
  <si>
    <t>https://www.google.com/search?gl=us&amp;hl=en&amp;q=Battersea+Corporate+Consultants+Private+Limited&amp;sa=X&amp;ved=0ahUKEwjHvMKy_dX-AhXyIH0KHQNHCHk4FBCYkAIIygs</t>
  </si>
  <si>
    <t>MSCCN</t>
  </si>
  <si>
    <t>https://www.google.com/search?gl=us&amp;hl=en&amp;q=MSCCN&amp;sa=X&amp;ved=0ahUKEwjtpsX16ZT_AhX1LEQIHXDSBZU4eBCYkAII1wo</t>
  </si>
  <si>
    <t>OANDA</t>
  </si>
  <si>
    <t>http://www.oanda.com/</t>
  </si>
  <si>
    <t>https://www.google.com/search?ucbcb=1&amp;hl=en&amp;gl=us&amp;q=OANDA&amp;sa=X&amp;ved=0ahUKEwiUq56Lqd39AhVUk4kEHUumBZoQmJACCI4L</t>
  </si>
  <si>
    <t>Kapia Partners</t>
  </si>
  <si>
    <t>https://www.google.com/search?hl=en&amp;gl=us&amp;q=Kapia+Partners&amp;sa=X&amp;ved=0ahUKEwjmvM-u1tr8AhX9EGIAHUSNB2kQmJACCKgK</t>
  </si>
  <si>
    <t>Abdul-Halim Hakimi</t>
  </si>
  <si>
    <t>https://www.google.com/search?sca_esv=567185982&amp;hl=en&amp;gl=us&amp;q=Abdul-Halim+Hakimi&amp;sa=X&amp;ved=0ahUKEwii3bSIiLuBAxWiGVkFHY2iBaU4HhCYkAIImAs</t>
  </si>
  <si>
    <t>https://encrypted-tbn0.gstatic.com/images?q=tbn:ANd9GcS5mZ4tw-DKpMUlf1PsxpV8h-vO9B1Ub9SwrsWTTU0&amp;s</t>
  </si>
  <si>
    <t>Nestle Polska</t>
  </si>
  <si>
    <t>https://www.google.com/search?gl=us&amp;hl=en&amp;q=Nestle+Polska&amp;sa=X&amp;ved=0ahUKEwi14sfDo_b8AhWmRjABHUiJAY0QmJACCPMM</t>
  </si>
  <si>
    <t>Carbon Direct</t>
  </si>
  <si>
    <t>http://www.carbon-direct.com/</t>
  </si>
  <si>
    <t>https://www.google.com/search?hl=en&amp;gl=us&amp;q=Carbon+Direct&amp;sa=X&amp;ved=0ahUKEwjmj_nng7j_AhUaC0QIHf5ZCNAQmJACCL0L</t>
  </si>
  <si>
    <t>https://encrypted-tbn0.gstatic.com/images?q=tbn:ANd9GcQYq4ZKHbfFeyo77QmlUZkK-a86ScJtgOhDEx2iGow&amp;s</t>
  </si>
  <si>
    <t>Runtalent</t>
  </si>
  <si>
    <t>https://www.google.com/search?hl=en&amp;gl=us&amp;q=Runtalent&amp;sa=X&amp;ved=0ahUKEwiCl4e_0pyAAxVaEFkFHeFrD4A4FBCYkAIIxgs</t>
  </si>
  <si>
    <t>https://encrypted-tbn0.gstatic.com/images?q=tbn:ANd9GcQWfFqi5-i0Y2YDRqZtzPYGxiRYwowY4dGvlk_HB78&amp;s</t>
  </si>
  <si>
    <t>Claritas Rx</t>
  </si>
  <si>
    <t>https://www.google.com/search?sca_esv=593016252&amp;gl=us&amp;hl=en&amp;q=Claritas+Rx&amp;sa=X&amp;ved=0ahUKEwjypau7r6KDAxWymIkEHQ3JAbQ4FBCYkAIInAs</t>
  </si>
  <si>
    <t>https://encrypted-tbn0.gstatic.com/images?q=tbn:ANd9GcSY6oIpLQGtWg9-K742MiW8mw8K5qPOR9cpyJTdHr4&amp;s</t>
  </si>
  <si>
    <t>Loriot</t>
  </si>
  <si>
    <t>https://www.google.com/search?ucbcb=1&amp;hl=en&amp;gl=us&amp;q=Loriot&amp;sa=X&amp;ved=0ahUKEwiMrPK-0MH9AhX7FlkFHcAaDo04HhCYkAII7Qw</t>
  </si>
  <si>
    <t>Factor IT</t>
  </si>
  <si>
    <t>https://www.google.com/search?sca_esv=594166249&amp;gl=us&amp;hl=en&amp;q=Factor+IT&amp;sa=X&amp;ved=0ahUKEwj6pJ_Nw7GDAxWWD1kFHeZPBwAQmJACCI0O</t>
  </si>
  <si>
    <t>Theros Digital</t>
  </si>
  <si>
    <t>https://www.google.com/search?sca_esv=567513126&amp;hl=en&amp;gl=us&amp;q=Theros+Digital&amp;sa=X&amp;ved=0ahUKEwjm6rOpy72BAxVyEVkFHXLJAFI4ChCYkAIImw0</t>
  </si>
  <si>
    <t>https://encrypted-tbn0.gstatic.com/images?q=tbn:ANd9GcRncZSTIN7-9m6gC6Dlg9m4nsVlmzSB0SM8-E3vLp0&amp;s</t>
  </si>
  <si>
    <t>Keaki Technologies</t>
  </si>
  <si>
    <t>https://www.google.com/search?hl=en&amp;gl=us&amp;q=Keaki+Technologies&amp;sa=X&amp;ved=0ahUKEwihnr3p6Yz9AhXbJUQIHaEYDwI4UBCYkAIImg4</t>
  </si>
  <si>
    <t>Novasource Malaysia Sdn. Bhd.</t>
  </si>
  <si>
    <t>https://www.google.com/search?hl=en&amp;gl=us&amp;q=Novasource+Malaysia+Sdn.+Bhd.&amp;sa=X&amp;ved=0ahUKEwjXuJP6uJT9AhVzE1kFHXGhDsg4ChCYkAII0As</t>
  </si>
  <si>
    <t>BANCO DE CREDITO(BCP)</t>
  </si>
  <si>
    <t>http://www.viabcp.com/</t>
  </si>
  <si>
    <t>https://www.google.com/search?gl=us&amp;hl=en&amp;q=BANCO+DE+CREDITO(BCP)&amp;sa=X&amp;ved=0ahUKEwj7nKDyh6T_AhW6EFkFHab8C44QmJACCOYJ</t>
  </si>
  <si>
    <t>https://encrypted-tbn0.gstatic.com/images?q=tbn:ANd9GcRcG2I-OWQZmTfELSWhBbtMdWrQaFQxC651XPUpXGo&amp;s</t>
  </si>
  <si>
    <t>RChilli Inc.</t>
  </si>
  <si>
    <t>http://rchilli.com/</t>
  </si>
  <si>
    <t>https://www.google.com/search?ucbcb=1&amp;gl=us&amp;hl=en&amp;q=RChilli+Inc.&amp;sa=X&amp;ved=0ahUKEwiuoLiYh7D9AhXJlIkEHeYmB4g4UBCYkAIIwgo</t>
  </si>
  <si>
    <t>https://encrypted-tbn0.gstatic.com/images?q=tbn:ANd9GcSHDuIC_4oT_z_IFaCofKfco3uK1Hx8SMTPzsLoobE&amp;s</t>
  </si>
  <si>
    <t>Seagate Technology</t>
  </si>
  <si>
    <t>https://www.google.com/search?sca_esv=590812421&amp;gl=us&amp;hl=en&amp;q=Seagate+Technology&amp;sa=X&amp;ved=0ahUKEwin-6yGsI6DAxVSAHkGHZbQBJA4UBCYkAIIsQw</t>
  </si>
  <si>
    <t>https://encrypted-tbn0.gstatic.com/images?q=tbn:ANd9GcRv10WWsrQomaCD2aL95piWFablXencjVlz0CUo2E0&amp;s</t>
  </si>
  <si>
    <t>Capitani IT Solutions</t>
  </si>
  <si>
    <t>https://www.google.com/search?gl=us&amp;hl=en&amp;q=Capitani+IT+Solutions&amp;sa=X&amp;ved=0ahUKEwjO66jO56P-AhVpkIkEHTt3DVE4ChCYkAIInA0</t>
  </si>
  <si>
    <t>Barrington James Clinical</t>
  </si>
  <si>
    <t>https://www.google.com/search?q=Barrington+James+Clinical&amp;sa=X&amp;ved=0ahUKEwixmJPD9L78AhWfEFkFHbRaBeU4FBCYkAII5ws</t>
  </si>
  <si>
    <t>https://encrypted-tbn0.gstatic.com/images?q=tbn:ANd9GcS7Hx5iI8b6F5qAZ6J3Am_KHBrI0ourpjaeFrSU&amp;s=0</t>
  </si>
  <si>
    <t>Resorts World Sentosa</t>
  </si>
  <si>
    <t>https://www.google.com/search?sca_esv=574353833&amp;hl=en&amp;gl=us&amp;q=Resorts+World+Sentosa&amp;sa=X&amp;ved=0ahUKEwiz2MfT-v6BAxX4EVkFHVIODow4ChCYkAIIogo</t>
  </si>
  <si>
    <t>https://encrypted-tbn0.gstatic.com/images?q=tbn:ANd9GcS7zo5eNj7KIvm4GGw2S8LQWKbukb7mFkF64SHEx1M&amp;s</t>
  </si>
  <si>
    <t>Findomestic Banca SpA</t>
  </si>
  <si>
    <t>http://www.findomestic.it/</t>
  </si>
  <si>
    <t>https://www.google.com/search?gl=us&amp;hl=en&amp;q=Findomestic+Banca+SpA&amp;sa=X&amp;ved=0ahUKEwi4osKpo_b8AhW7EFkFHXEhDHY4ChCYkAII6ws</t>
  </si>
  <si>
    <t>https://encrypted-tbn0.gstatic.com/images?q=tbn:ANd9GcRMToicSRGDphciotmfPM-Ae0s6jH0aNZXu4bd7BnY&amp;s</t>
  </si>
  <si>
    <t>Stanford Black Limited</t>
  </si>
  <si>
    <t>http://stanfordblack.com/</t>
  </si>
  <si>
    <t>https://www.google.com/search?sca_esv=574716396&amp;hl=en&amp;gl=us&amp;q=Stanford+Black+Limited&amp;sa=X&amp;ved=0ahUKEwj11KyJu4GCAxV6l4kEHfUiCys4RhCYkAIIwgs</t>
  </si>
  <si>
    <t>https://encrypted-tbn0.gstatic.com/images?q=tbn:ANd9GcS6wiDAR7uwr0Nrr81PrOYf7t6-OhrP9hRVg53_V1M&amp;s</t>
  </si>
  <si>
    <t>AT&amp;T Government Solutions</t>
  </si>
  <si>
    <t>https://www.google.com/search?gl=us&amp;hl=en&amp;q=AT%26T+Government+Solutions&amp;sa=X&amp;ved=0ahUKEwjzxKbQw9_8AhXHMlkFHecRC-k4HhCYkAIIkQs</t>
  </si>
  <si>
    <t>CookUnity</t>
  </si>
  <si>
    <t>http://www.cookunity.com/</t>
  </si>
  <si>
    <t>https://www.google.com/search?gl=us&amp;hl=en&amp;q=CookUnity&amp;sa=X&amp;ved=0ahUKEwiA6rCD7bT8AhXwjLAFHdbzBF84ChCYkAIIygs</t>
  </si>
  <si>
    <t>https://encrypted-tbn0.gstatic.com/images?q=tbn:ANd9GcR_bgGU-WzImhZN3xbrPhfneMC7Mgb4jnj2akoWJ8E&amp;s</t>
  </si>
  <si>
    <t>Deutsche Telekom AG</t>
  </si>
  <si>
    <t>http://www.telekom.com/</t>
  </si>
  <si>
    <t>https://www.google.com/search?sca_esv=584208532&amp;gl=us&amp;hl=en&amp;q=Deutsche+Telekom+AG&amp;sa=X&amp;ved=0ahUKEwjNhYuOudSCAxUmFFkFHe5tBNo4PBCYkAIIyA0</t>
  </si>
  <si>
    <t>https://encrypted-tbn0.gstatic.com/images?q=tbn:ANd9GcS9AX8n8G0vcSlb6J_s1qjCtJ6oXoCSKCPpumuexAM&amp;s</t>
  </si>
  <si>
    <t>LTK (formerly rewardStyle &amp; LIKEtoKNOW.it)</t>
  </si>
  <si>
    <t>https://www.google.com/search?gl=us&amp;hl=en&amp;q=LTK+(formerly+rewardStyle+%26+LIKEtoKNOW.it)&amp;sa=X&amp;ved=0ahUKEwjMpt-Tt87-AhXtjokEHfJFCZY4oAEQmJACCNEJ</t>
  </si>
  <si>
    <t>cpl healthcare</t>
  </si>
  <si>
    <t>https://www.google.com/search?gl=us&amp;hl=en&amp;q=cpl+healthcare&amp;sa=X&amp;ved=0ahUKEwjQtNyK2cb9AhXzjYkEHV9PDtE4ChCYkAII5gk</t>
  </si>
  <si>
    <t>Freestar-People AG</t>
  </si>
  <si>
    <t>https://www.google.com/search?sca_esv=577080029&amp;hl=en&amp;gl=us&amp;q=Freestar-People+AG&amp;sa=X&amp;ved=0ahUKEwiMzp2G0ZWCAxU4EVkFHfISAjwQmJACCIcO</t>
  </si>
  <si>
    <t>Gazelle Global</t>
  </si>
  <si>
    <t>http://gazellegc.com/</t>
  </si>
  <si>
    <t>https://www.google.com/search?hl=en&amp;gl=us&amp;q=Gazelle+Global&amp;sa=X&amp;ved=0ahUKEwjTg_nxu6P9AhU9j4kEHayICR8QmJACCK0K</t>
  </si>
  <si>
    <t>https://encrypted-tbn0.gstatic.com/images?q=tbn:ANd9GcRy-qNIHKhtRntv2ftAqGOjFgjd4249h3ltPmuj00w&amp;s</t>
  </si>
  <si>
    <t>Stifterverband fÃ¼r die Deutsche Wissenschaft e.V.</t>
  </si>
  <si>
    <t>https://www.stifterverband.org/</t>
  </si>
  <si>
    <t>https://www.google.com/search?sca_esv=62d5705c402b398f&amp;hl=en&amp;gl=us&amp;q=Stifterverband+f%C3%BCr+die+Deutsche+Wissenschaft+e.V.&amp;sa=X&amp;ved=0ahUKEwiD8rfQssWCAxURsDEKHe6TAM84MhCYkAIIrgw</t>
  </si>
  <si>
    <t>https://encrypted-tbn0.gstatic.com/images?q=tbn:ANd9GcR2WRYAHJ3F2xa9J2uo0pzniMf86X5V8tPuY3Qq&amp;s=0</t>
  </si>
  <si>
    <t>Redpath Partners</t>
  </si>
  <si>
    <t>http://www.redpathpartners.com/</t>
  </si>
  <si>
    <t>https://www.google.com/search?sca_esv=583899177&amp;gl=us&amp;hl=en&amp;q=Redpath+Partners&amp;sa=X&amp;ved=0ahUKEwjrmonX9tGCAxUZGFkFHQGuBjwQmJACCI4L</t>
  </si>
  <si>
    <t>THG</t>
  </si>
  <si>
    <t>http://www.thg.com/</t>
  </si>
  <si>
    <t>https://www.google.com/search?gl=us&amp;hl=en&amp;q=THG&amp;sa=X&amp;ved=0ahUKEwiS15qMoPv8AhX6GFkFHUJnDTw4MhCYkAII2Qw</t>
  </si>
  <si>
    <t>https://encrypted-tbn0.gstatic.com/images?q=tbn:ANd9GcTMnpNvgqbPn7dUF1NGQF_yicQxNUOpoQEaUyHrVHk&amp;s</t>
  </si>
  <si>
    <t>East Lothian Council</t>
  </si>
  <si>
    <t>http://www.eastlothian.gov.uk/</t>
  </si>
  <si>
    <t>https://www.google.com/search?sca_esv=581440190&amp;gl=us&amp;hl=en&amp;q=East+Lothian+Council&amp;sa=X&amp;ved=0ahUKEwidnKrNqbuCAxWrj4kEHYfPCHE4ChCYkAIIwAs</t>
  </si>
  <si>
    <t>https://encrypted-tbn0.gstatic.com/images?q=tbn:ANd9GcQYSNavKU6Y8GwjJ_Tdm4MELTZ30pUHGvvIZfvxOJg&amp;s</t>
  </si>
  <si>
    <t>Aux</t>
  </si>
  <si>
    <t>https://www.google.com/search?hl=en&amp;gl=us&amp;q=Aux&amp;sa=X&amp;ved=0ahUKEwiejtP4jML_AhUcVTABHZeBCKoQmJACCK8J</t>
  </si>
  <si>
    <t>MRK Associates</t>
  </si>
  <si>
    <t>https://www.google.com/search?sca_esv=579384295&amp;gl=us&amp;hl=en&amp;q=MRK+Associates&amp;sa=X&amp;ved=0ahUKEwjVp9Ot2KmCAxW8j4kEHRATARsQmJACCI4N</t>
  </si>
  <si>
    <t>MindSource</t>
  </si>
  <si>
    <t>https://www.google.com/search?hl=en&amp;gl=us&amp;q=MindSource&amp;sa=X&amp;ved=0ahUKEwi7g4HW6Nj_AhWRlWoFHXLaCbo4ZBCYkAIIvAw</t>
  </si>
  <si>
    <t>Unique Personalservice GmbH</t>
  </si>
  <si>
    <t>https://www.google.com/search?sca_esv=572781667&amp;gl=us&amp;hl=en&amp;q=Unique+Personalservice+GmbH&amp;sa=X&amp;ved=0ahUKEwjJkLjD7e-BAxWIl2oFHQqOCRE4MhCYkAIIlQs</t>
  </si>
  <si>
    <t>https://encrypted-tbn0.gstatic.com/images?q=tbn:ANd9GcQr6ra-iqA9TS5LF7bin8Wq-Ln8URbQlMLfX52f5-s&amp;s</t>
  </si>
  <si>
    <t>Kin Analytics</t>
  </si>
  <si>
    <t>https://www.google.com/search?hl=en&amp;gl=us&amp;q=Kin+Analytics&amp;sa=X&amp;ved=0ahUKEwi71dPTsJL_AhV-nGoFHVk7BzcQmJACCIEI</t>
  </si>
  <si>
    <t>https://encrypted-tbn0.gstatic.com/images?q=tbn:ANd9GcRQuL5slQRYtgWNZBye4SkArJ2FpLA10y16JUKuo5w&amp;s</t>
  </si>
  <si>
    <t>Presax Consult</t>
  </si>
  <si>
    <t>https://www.google.com/search?sca_esv=838fed7bf61dc230&amp;hl=en&amp;gl=us&amp;q=Presax+Consult&amp;sa=X&amp;ved=0ahUKEwjylrC-x4uCAxV_RDABHWRPA6sQmJACCNQF</t>
  </si>
  <si>
    <t>https://encrypted-tbn0.gstatic.com/images?q=tbn:ANd9GcQEJIIuzsby5vXuqH65MCc_qcn-pyD6pW8PGogX4gM&amp;s</t>
  </si>
  <si>
    <t>Analytics India Magazine</t>
  </si>
  <si>
    <t>https://www.google.com/search?hl=en&amp;gl=us&amp;q=Analytics+India+Magazine&amp;sa=X&amp;ved=0ahUKEwiBoOqnz-z-AhX5jYkEHWAlBc44PBCYkAIIwAo</t>
  </si>
  <si>
    <t>https://encrypted-tbn0.gstatic.com/images?q=tbn:ANd9GcQf1og7g9bM5m1YZ6R4eMnwwFFjIh7RyGDqOB5UfRQ&amp;s</t>
  </si>
  <si>
    <t>TECNICAS REUNIDAS, S.A. (SINGAPORE BRANCH)</t>
  </si>
  <si>
    <t>http://www.tecnicasreunidas.es/</t>
  </si>
  <si>
    <t>https://www.google.com/search?gl=us&amp;hl=en&amp;q=TECNICAS+REUNIDAS,+S.A.+(SINGAPORE+BRANCH)&amp;sa=X&amp;ved=0ahUKEwjQmuWcrOD_AhXRRzABHZN3Cgc4KBCYkAIIggs</t>
  </si>
  <si>
    <t>https://encrypted-tbn0.gstatic.com/images?q=tbn:ANd9GcSbtvB2EiPgsy4N6Zb3SW9e3mSRji498b04XkIJ&amp;s=0</t>
  </si>
  <si>
    <t>Sandbag Climate Campaign</t>
  </si>
  <si>
    <t>http://sandbag.org.uk/</t>
  </si>
  <si>
    <t>https://www.google.com/search?gl=us&amp;hl=en&amp;q=Sandbag+Climate+Campaign&amp;sa=X&amp;ved=0ahUKEwin4JCliK7_AhXvMlkFHVySDqkQmJACCPcN</t>
  </si>
  <si>
    <t>Lorven technologies</t>
  </si>
  <si>
    <t>https://www.google.com/search?gl=us&amp;hl=en&amp;q=Lorven+technologies&amp;sa=X&amp;ved=0ahUKEwiAgefp7bz-AhXKlGoFHZxpAcU4FBCYkAIIlA0</t>
  </si>
  <si>
    <t>Auchan Retail Services</t>
  </si>
  <si>
    <t>https://www.google.com/search?gl=us&amp;hl=en&amp;q=Auchan+Retail+Services&amp;sa=X&amp;ved=0ahUKEwjC-oPb0Lz9AhXrjokEHRziD6E4FBCYkAIImA0</t>
  </si>
  <si>
    <t>Swisscom AG</t>
  </si>
  <si>
    <t>https://www.google.com/search?q=Swisscom+AG&amp;sa=X&amp;ved=0ahUKEwiK_5fW-sj8AhXhF2IAHbNaDKs4ChCYkAIIuws</t>
  </si>
  <si>
    <t>https://encrypted-tbn0.gstatic.com/images?q=tbn:ANd9GcRu4j7RPeXg8kRi2ypIP-cyUgzh2NCvEaEq3AaX&amp;s=0</t>
  </si>
  <si>
    <t>Exalto Consulting</t>
  </si>
  <si>
    <t>https://www.google.com/search?gl=us&amp;hl=en&amp;q=Exalto+Consulting&amp;sa=X&amp;ved=0ahUKEwiI85zFj7_9AhXanGoFHQbzDY44ChCYkAII3ww</t>
  </si>
  <si>
    <t>Unisys</t>
  </si>
  <si>
    <t>http://www.unisys.com/</t>
  </si>
  <si>
    <t>https://www.google.com/search?sca_esv=573394023&amp;gl=us&amp;hl=en&amp;q=Unisys&amp;sa=X&amp;ved=0ahUKEwiXjJvY9fSBAxWdGFkFHSDNAJk4ChCYkAII9Ak</t>
  </si>
  <si>
    <t>https://encrypted-tbn0.gstatic.com/images?q=tbn:ANd9GcTx1LhaCP_Rcy9lX6Mj06iBAyuDW8CgMXCvMndGOmU&amp;s</t>
  </si>
  <si>
    <t>Dentsu</t>
  </si>
  <si>
    <t>https://www.google.com/search?sca_esv=829f85ef765b913d&amp;hl=en&amp;gl=us&amp;q=Dentsu&amp;sa=X&amp;ved=0ahUKEwj0lM_PifCCAxWDZzABHaxhCpQ4HhCYkAIIvw0</t>
  </si>
  <si>
    <t>ING Bank Personeel BV</t>
  </si>
  <si>
    <t>https://www.google.com/search?ucbcb=1&amp;hl=en&amp;gl=us&amp;q=ING+Bank+Personeel+BV&amp;sa=X&amp;ved=0ahUKEwiatcHG3Z7-AhWeD1kFHWXyAF84KBCYkAIIlw0</t>
  </si>
  <si>
    <t>Seacoast Bank</t>
  </si>
  <si>
    <t>http://www.seacoastbank.com/</t>
  </si>
  <si>
    <t>https://www.google.com/search?sca_esv=b06e9024a26517cc&amp;gl=us&amp;hl=en&amp;q=Seacoast+Bank&amp;sa=X&amp;ved=0ahUKEwiA9KS1xOiCAxUiSzABHfjaCWA4FBCYkAII_Qw</t>
  </si>
  <si>
    <t>https://encrypted-tbn0.gstatic.com/images?q=tbn:ANd9GcS3cm0DV_T5veaoF_pv_7SG8tNdNSxanj1p3BfS67E&amp;s</t>
  </si>
  <si>
    <t>Amplifon</t>
  </si>
  <si>
    <t>https://www.amplifon.com/</t>
  </si>
  <si>
    <t>https://www.google.com/search?hl=en&amp;gl=us&amp;q=Amplifon&amp;sa=X&amp;ved=0ahUKEwj2x57HsvT_AhULMVkFHbZYCK0QmJACCKEO</t>
  </si>
  <si>
    <t>https://encrypted-tbn0.gstatic.com/images?q=tbn:ANd9GcQg2WmxwAUIHCENrZCuFKyy5IkHLgRwqOCJXGDPSIY&amp;s</t>
  </si>
  <si>
    <t>Staffing Lab LLC</t>
  </si>
  <si>
    <t>http://www.thestaffinglab.com/</t>
  </si>
  <si>
    <t>https://www.google.com/search?hl=en&amp;gl=us&amp;q=Staffing+Lab+LLC&amp;sa=X&amp;ved=0ahUKEwiYt_XOrav-AhVjFFkFHSRdB384ChCYkAII5Qs</t>
  </si>
  <si>
    <t>Rosen Technology &amp; Research Center GmbH</t>
  </si>
  <si>
    <t>https://www.google.com/search?sca_esv=582184140&amp;hl=en&amp;gl=us&amp;q=Rosen+Technology+%26+Research+Center+GmbH&amp;sa=X&amp;ved=0ahUKEwisg6TB9MKCAxVjF1kFHTCoBWc4FBCYkAIIow0</t>
  </si>
  <si>
    <t>https://encrypted-tbn0.gstatic.com/images?q=tbn:ANd9GcQGqu58lMR38_cfBL_5HZYv90qkUw_BA15Xix5fQAo&amp;s</t>
  </si>
  <si>
    <t>æ ªå¼ä¼šç¤¾ã‚¢ãƒ³ãƒ­ãƒƒã‚¯ãƒ‡ã‚¶ã‚¤ãƒ³</t>
  </si>
  <si>
    <t>https://www.google.com/search?gl=us&amp;hl=en&amp;q=%E6%A0%AA%E5%BC%8F%E4%BC%9A%E7%A4%BE%E3%82%A2%E3%83%B3%E3%83%AD%E3%83%83%E3%82%AF%E3%83%87%E3%82%B6%E3%82%A4%E3%83%B3&amp;sa=X&amp;ved=0ahUKEwiY4LGb1vP8AhV6FVkFHQQGApAQmJACCPoM</t>
  </si>
  <si>
    <t>https://encrypted-tbn0.gstatic.com/images?q=tbn:ANd9GcQ0ooLn2cdhkHaWebq3GZCigGrfs4PtRGhAOheA0yI&amp;s</t>
  </si>
  <si>
    <t>UNICEF</t>
  </si>
  <si>
    <t>https://www.unicef.org/</t>
  </si>
  <si>
    <t>https://www.google.com/search?sca_esv=555386311&amp;gl=us&amp;hl=en&amp;q=UNICEF&amp;sa=X&amp;ved=0ahUKEwj73d_QxdGAAxXzQzABHSjBDPc4FBCYkAII2Ak</t>
  </si>
  <si>
    <t>https://encrypted-tbn0.gstatic.com/images?q=tbn:ANd9GcR_kurDNP72UzHCPtQeYeOOjZwhVoEfbMDz1g1Q&amp;s=0</t>
  </si>
  <si>
    <t>The University of Chicago</t>
  </si>
  <si>
    <t>https://www.google.com/search?sca_esv=555778131&amp;hl=en&amp;gl=us&amp;q=The+University+of+Chicago&amp;sa=X&amp;ved=0ahUKEwi29caS99OAAxVlQzABHUA5BmU4ChCYkAIInwo</t>
  </si>
  <si>
    <t>POLO Motorrad und Sportswear GmbH</t>
  </si>
  <si>
    <t>http://www.polo-motorrad.de/</t>
  </si>
  <si>
    <t>https://www.google.com/search?hl=en&amp;gl=us&amp;q=POLO+Motorrad+und+Sportswear+GmbH&amp;sa=X&amp;ved=0ahUKEwi6oo-zwaj9AhWREFkFHWZYAqc4ChCYkAII3go</t>
  </si>
  <si>
    <t>https://encrypted-tbn0.gstatic.com/images?q=tbn:ANd9GcR_0MlggYSUHJXDBEEu6kt3yCPy4fyApIOq3byxYuo&amp;s</t>
  </si>
  <si>
    <t>Caterpillar Asia Pte Ltd</t>
  </si>
  <si>
    <t>https://www.google.com/search?q=Caterpillar+Asia+Pte+Ltd&amp;sa=X&amp;ved=0ahUKEwj0qM7ohM78AhWHD1kFHXUtD8Q4KBCYkAII0Aw</t>
  </si>
  <si>
    <t>Synkriom Technology Pvt. Ltd.</t>
  </si>
  <si>
    <t>https://www.google.com/search?gl=us&amp;hl=en&amp;q=Synkriom+Technology+Pvt.+Ltd.&amp;sa=X&amp;ved=0ahUKEwi1h4zgvOX_AhU8gv0HHfVtA4w4WhCYkAII4wo</t>
  </si>
  <si>
    <t>ERGO Digital Ventures AG</t>
  </si>
  <si>
    <t>https://www.google.com/search?sca_esv=566746031&amp;hl=en&amp;gl=us&amp;q=ERGO+Digital+Ventures+AG&amp;sa=X&amp;ved=0ahUKEwjl9Kum47eBAxVIlWoFHWC_DQc4KBCYkAIIhAw</t>
  </si>
  <si>
    <t>https://encrypted-tbn0.gstatic.com/images?q=tbn:ANd9GcR80PUGXGQQcwrqhHj4b3l22BOAXVRN_4rLR8t-5C4&amp;s</t>
  </si>
  <si>
    <t>MMC Group LP</t>
  </si>
  <si>
    <t>http://www.mmcgrp.com/</t>
  </si>
  <si>
    <t>https://www.google.com/search?sca_esv=576391435&amp;hl=en&amp;gl=us&amp;q=MMC+Group+LP&amp;sa=X&amp;ved=0ahUKEwjNjtuww5CCAxXtmYkEHTvbAho4FBCYkAIIogo</t>
  </si>
  <si>
    <t>https://encrypted-tbn0.gstatic.com/images?q=tbn:ANd9GcRsBEU7mQ3hpOE3yY3qaPJtAs7ToyhDirS1WSRIjMrjxNdsjNtDC1eG&amp;s</t>
  </si>
  <si>
    <t>Serco Inc.</t>
  </si>
  <si>
    <t>http://www.serco.com/</t>
  </si>
  <si>
    <t>https://www.google.com/search?gl=us&amp;hl=en&amp;q=Serco+Inc.&amp;sa=X&amp;ved=0ahUKEwjzg4796JH9AhUdLFkFHVCvD4c4KBCYkAII0Ak</t>
  </si>
  <si>
    <t>https://encrypted-tbn0.gstatic.com/images?q=tbn:ANd9GcRfr4xRJuseLVuTPBk1e_kCvcotHizN0HQ9KmnDnZs&amp;s</t>
  </si>
  <si>
    <t>CA Global Africa Recruitment</t>
  </si>
  <si>
    <t>https://www.google.com/search?q=CA+Global+Africa+Recruitment&amp;sa=X&amp;ved=0ahUKEwj3kI2-hK7_AhW2D1kFHYBEDwYQmJACCNAJ</t>
  </si>
  <si>
    <t>https://encrypted-tbn0.gstatic.com/images?q=tbn:ANd9GcRdBsu7Nw9w7EQasiZ4-xL8NNySDiY7B36W1fQIYB8&amp;s</t>
  </si>
  <si>
    <t>Snyk</t>
  </si>
  <si>
    <t>http://snyk.io/</t>
  </si>
  <si>
    <t>https://www.google.com/search?sca_esv=578056430&amp;hl=en&amp;gl=us&amp;q=Snyk&amp;sa=X&amp;ved=0ahUKEwi-ze7Z0J-CAxU0mGoFHcIrCu8QmJACCMAJ</t>
  </si>
  <si>
    <t>https://encrypted-tbn0.gstatic.com/images?q=tbn:ANd9GcT-Ku_h_hpp4O-xajTu532Q4AV7B1sJ2ymJ78Xz&amp;s=0</t>
  </si>
  <si>
    <t>African Union - InterAfrican Bureau For Animal Resources</t>
  </si>
  <si>
    <t>https://www.google.com/search?hl=en&amp;gl=us&amp;q=African+Union+-+InterAfrican+Bureau+For+Animal+Resources&amp;sa=X&amp;ved=0ahUKEwi_84-RzYr-AhVUfjABHQizCDEQmJACCKgK</t>
  </si>
  <si>
    <t>Edge</t>
  </si>
  <si>
    <t>https://www.google.com/search?gl=us&amp;hl=en&amp;q=Edge&amp;sa=X&amp;ved=0ahUKEwjrxbXezZT-AhUvFVkFHYlQB9MQmJACCNAF</t>
  </si>
  <si>
    <t>https://encrypted-tbn0.gstatic.com/images?q=tbn:ANd9GcTVjVO8VNqDzuxq0pSvF9rlGbawSLOk7GiQq25G28U&amp;s</t>
  </si>
  <si>
    <t>WeDiscover | Performance Marketing &amp; Technology Agency</t>
  </si>
  <si>
    <t>https://www.google.com/search?sca_esv=590804984&amp;gl=us&amp;hl=en&amp;q=WeDiscover+%7C+Performance+Marketing+%26+Technology+Agency&amp;sa=X&amp;ved=0ahUKEwiCs_rHo46DAxWVDHkGHTfuAnI4KBCYkAIIqwo</t>
  </si>
  <si>
    <t>https://encrypted-tbn0.gstatic.com/images?q=tbn:ANd9GcTW6rv88on-u3LfQz5iTf7btA7Da9FMypzREJFFrf8&amp;s</t>
  </si>
  <si>
    <t>Saint Gobain</t>
  </si>
  <si>
    <t>https://www.google.com/search?q=Saint+Gobain&amp;sa=X&amp;ved=0ahUKEwj3-KzP5qP-AhV4F1kFHe1KD8c4ChCYkAIIngs</t>
  </si>
  <si>
    <t>Generation</t>
  </si>
  <si>
    <t>https://www.google.com/search?hl=en&amp;gl=us&amp;q=Generation&amp;sa=X&amp;ved=0ahUKEwi7ycbd78SAAxX8kYkEHU5aC9AQmJACCKsL</t>
  </si>
  <si>
    <t>https://encrypted-tbn0.gstatic.com/images?q=tbn:ANd9GcTEAkaUxgZ3OBZJIomCEq2MFqA0Wj49RvQXtcs1Tsg&amp;s</t>
  </si>
  <si>
    <t>Valcon NL</t>
  </si>
  <si>
    <t>https://www.google.com/search?sca_esv=553693561&amp;gl=us&amp;hl=en&amp;q=Valcon+NL&amp;sa=X&amp;ved=0ahUKEwik3NP6rcKAAxV1kIQIHU70CpEQmJACCMcL</t>
  </si>
  <si>
    <t>https://encrypted-tbn0.gstatic.com/images?q=tbn:ANd9GcRhw88WTF9Lg8iQ2NNpneTK41QfUKF0bsMuCEd3fwA&amp;s</t>
  </si>
  <si>
    <t>DEUS: human(ity)-centered AI</t>
  </si>
  <si>
    <t>https://www.google.com/search?gl=us&amp;hl=en&amp;q=DEUS:+human(ity)-centered+AI&amp;sa=X&amp;ved=0ahUKEwi2wtvKh4aAAxX5OFkFHfcoC_04ChCYkAII3Aw</t>
  </si>
  <si>
    <t>https://encrypted-tbn0.gstatic.com/images?q=tbn:ANd9GcSYTp6SNsDd0QcZpv4cJ9CBjOkWk6tIoLDuS8Fzizg&amp;s</t>
  </si>
  <si>
    <t>Seven Consultancy</t>
  </si>
  <si>
    <t>https://www.google.com/search?gl=us&amp;hl=en&amp;q=Seven+Consultancy&amp;sa=X&amp;ved=0ahUKEwjphK3sq-D_AhU2GFkFHbpVDaw4KBCYkAIItgs</t>
  </si>
  <si>
    <t>Visit Grand Junction</t>
  </si>
  <si>
    <t>https://www.google.com/search?hl=en&amp;gl=us&amp;q=Visit+Grand+Junction&amp;sa=X&amp;ved=0ahUKEwj0t7jowdr8AhVFElkFHbxCCVc4ZBCYkAII1ws</t>
  </si>
  <si>
    <t>CAS Training</t>
  </si>
  <si>
    <t>https://www.google.com/search?sca_esv=593213093&amp;gl=us&amp;hl=en&amp;q=CAS+Training&amp;sa=X&amp;ved=0ahUKEwiF3Omd86SDAxUtD1kFHbzOCEc4ChCYkAII3Ao</t>
  </si>
  <si>
    <t>https://encrypted-tbn0.gstatic.com/images?q=tbn:ANd9GcT7mGw2BGiN7aRDeUNXxIx4CQsLY54Ba4sB5Xp21is&amp;s</t>
  </si>
  <si>
    <t>Margo</t>
  </si>
  <si>
    <t>https://www.google.com/search?gl=us&amp;hl=en&amp;q=Margo&amp;sa=X&amp;ved=0ahUKEwiq-O7h0sb9AhWHEkQIHRT8BAs4ChCYkAIIuQs</t>
  </si>
  <si>
    <t>IOMED</t>
  </si>
  <si>
    <t>http://www.iomed.es/</t>
  </si>
  <si>
    <t>https://www.google.com/search?sca_esv=594159916&amp;gl=us&amp;hl=en&amp;q=IOMED&amp;sa=X&amp;ved=0ahUKEwj65bz1vLGDAxWLjYkEHWN4AYIQmJACCM4L</t>
  </si>
  <si>
    <t>https://encrypted-tbn0.gstatic.com/images?q=tbn:ANd9GcTmkbANk9LIZKEn0QNlQcCpSFj0tLKzcibZ_K9UMwI&amp;s</t>
  </si>
  <si>
    <t>Institut Curie</t>
  </si>
  <si>
    <t>http://curie.fr/</t>
  </si>
  <si>
    <t>https://www.google.com/search?hl=en&amp;gl=us&amp;q=Institut+Curie&amp;sa=X&amp;ved=0ahUKEwji58Ceov7-AhU2lIQIHaP0Diw4HhCYkAIIvww</t>
  </si>
  <si>
    <t>https://encrypted-tbn0.gstatic.com/images?q=tbn:ANd9GcTAUiIDQqWjBT-mPGe0ew_mNPtGhgtwMOcA7fl7kdo&amp;s</t>
  </si>
  <si>
    <t>Icare</t>
  </si>
  <si>
    <t>https://www.google.com/search?sca_esv=583557295&amp;hl=en&amp;gl=us&amp;q=Icare&amp;sa=X&amp;ved=0ahUKEwjGxIzl88yCAxXLj4kEHZfwC3k4ChCYkAIIkg0</t>
  </si>
  <si>
    <t>Apollo Solutions Ltd</t>
  </si>
  <si>
    <t>http://www.apolloblake.com/</t>
  </si>
  <si>
    <t>https://www.google.com/search?gl=us&amp;hl=en&amp;q=Apollo+Solutions+Ltd&amp;sa=X&amp;ved=0ahUKEwil39aY9cb-AhU7LUQIHT6zDlU4ChCYkAII5ws</t>
  </si>
  <si>
    <t>Vestas Wind Systems</t>
  </si>
  <si>
    <t>https://www.google.com/search?gl=us&amp;hl=en&amp;q=Vestas+Wind+Systems&amp;sa=X&amp;ved=0ahUKEwiu4vyx0u78AhVxOEQIHRAgCUMQmJACCKkM</t>
  </si>
  <si>
    <t>DEPARTMENT FOR INTERNATIONAL TRADE</t>
  </si>
  <si>
    <t>http://www.gov.uk/government/organisations/department-for-international-trade</t>
  </si>
  <si>
    <t>https://www.google.com/search?hl=en&amp;gl=us&amp;q=DEPARTMENT+FOR+INTERNATIONAL+TRADE&amp;sa=X&amp;ved=0ahUKEwi58sKGo4X9AhXKk2oFHfnWCwc4ChCYkAII0As</t>
  </si>
  <si>
    <t>https://encrypted-tbn0.gstatic.com/images?q=tbn:ANd9GcQtu4djBahQzRnk76q7Hs7j7zVp3X7KqzUo2vG4&amp;s=0</t>
  </si>
  <si>
    <t>Diverse Lynx India Private Limited</t>
  </si>
  <si>
    <t>https://www.google.com/search?sca_esv=583718853&amp;gl=us&amp;hl=en&amp;q=Diverse+Lynx+India+Private+Limited&amp;sa=X&amp;ved=0ahUKEwjDuMags8-CAxUiFFkFHZzPDuY4ChCYkAIIugs</t>
  </si>
  <si>
    <t>RP International Ltd</t>
  </si>
  <si>
    <t>http://www.rpint.com/</t>
  </si>
  <si>
    <t>https://www.google.com/search?sca_esv=590812421&amp;gl=us&amp;hl=en&amp;q=RP+International+Ltd&amp;sa=X&amp;ved=0ahUKEwiE7o2OsI6DAxXsFFkFHXTjCM04KBCYkAII9Qk</t>
  </si>
  <si>
    <t>EZ Checkin Analytics</t>
  </si>
  <si>
    <t>https://www.google.com/search?hl=en&amp;gl=us&amp;q=EZ+Checkin+Analytics&amp;sa=X&amp;ved=0ahUKEwi7uqOXzrr_AhXlFVkFHQbeDkwQmJACCIcK</t>
  </si>
  <si>
    <t>https://encrypted-tbn0.gstatic.com/images?q=tbn:ANd9GcSERxx1-llwpipu0ytf3q6KE8ja18xt0UbguRMEQuY_-vgQiH9U4ovI&amp;s</t>
  </si>
  <si>
    <t>Dynatrace LLC</t>
  </si>
  <si>
    <t>https://www.google.com/search?gl=us&amp;hl=en&amp;q=Dynatrace+LLC&amp;sa=X&amp;ved=0ahUKEwi_9tPfoOr-AhWELUQIHQhZD2Y4ChCYkAIIvgs</t>
  </si>
  <si>
    <t>ARAG</t>
  </si>
  <si>
    <t>http://www.arag.com/en/</t>
  </si>
  <si>
    <t>https://www.google.com/search?hl=en&amp;gl=us&amp;q=ARAG&amp;sa=X&amp;ved=0ahUKEwjwpJ7u-dD-AhWglGoFHcaxB8EQmJACCLkM</t>
  </si>
  <si>
    <t>Genentech, Inc</t>
  </si>
  <si>
    <t>https://www.google.com/search?sca_esv=570906942&amp;hl=en&amp;gl=us&amp;q=Genentech,+Inc&amp;sa=X&amp;ved=0ahUKEwiWubrHpN6BAxWLBUQIHSbmAiEQmJACCPoL</t>
  </si>
  <si>
    <t>CalSTRS</t>
  </si>
  <si>
    <t>http://www.calstrs.com/</t>
  </si>
  <si>
    <t>https://www.google.com/search?sca_esv=577069831&amp;gl=us&amp;hl=en&amp;q=CalSTRS&amp;sa=X&amp;ved=0ahUKEwiXwIHOxpWCAxUrGVkFHWPEBCk4HhCYkAIIuw4</t>
  </si>
  <si>
    <t>https://encrypted-tbn0.gstatic.com/images?q=tbn:ANd9GcRDCjuXAs9UejniVu2uKhgESMc35V_WpjSjxT-K&amp;s=0</t>
  </si>
  <si>
    <t>Globallogic</t>
  </si>
  <si>
    <t>https://www.google.com/search?ucbcb=1&amp;gl=us&amp;hl=en&amp;q=Globallogic&amp;sa=X&amp;ved=0ahUKEwjjzeDJgP79AhUlJkQIHWEcCsk4ChCYkAIIjQs</t>
  </si>
  <si>
    <t>Independer</t>
  </si>
  <si>
    <t>http://www.independer.nl/</t>
  </si>
  <si>
    <t>https://www.google.com/search?sca_esv=580046813&amp;gl=us&amp;hl=en&amp;q=Independer&amp;sa=X&amp;ved=0ahUKEwiV5avNq7GCAxUqF1kFHWwLBGMQmJACCJwN</t>
  </si>
  <si>
    <t>Loka, Inc</t>
  </si>
  <si>
    <t>https://www.google.com/search?sca_esv=564105068&amp;hl=en&amp;gl=us&amp;q=Loka,+Inc&amp;sa=X&amp;ved=0ahUKEwi6-Z7wsZ-BAxUDkWoFHWR5CfQ4KBCYkAIIzAw</t>
  </si>
  <si>
    <t>https://encrypted-tbn0.gstatic.com/images?q=tbn:ANd9GcQfR9tujOIXkwU5W_AIWv7dj98e3OE0omxiuqGm&amp;s=0</t>
  </si>
  <si>
    <t>Spreetail</t>
  </si>
  <si>
    <t>https://www.google.com/search?gl=us&amp;hl=en&amp;q=Spreetail&amp;sa=X&amp;ved=0ahUKEwiR5OiRsZf_AhXIpYQIHRkQB_84ChCYkAIIugk</t>
  </si>
  <si>
    <t>https://encrypted-tbn0.gstatic.com/images?q=tbn:ANd9GcRKgsxTSx-o_CUYkICkiaykKXUqa1nW6ZI_Ck49Fm4&amp;s</t>
  </si>
  <si>
    <t>Marlabs LLC</t>
  </si>
  <si>
    <t>http://www.marlabs.com/</t>
  </si>
  <si>
    <t>https://www.google.com/search?sca_esv=566746031&amp;hl=en&amp;gl=us&amp;q=Marlabs+LLC&amp;sa=X&amp;ved=0ahUKEwidoffj4reBAxXFMlkFHcEFDm84PBCYkAIIgA0</t>
  </si>
  <si>
    <t>https://encrypted-tbn0.gstatic.com/images?q=tbn:ANd9GcSbpRoyBwPnxXX6ooXykIiyew6cQUVzo2dFlBe2&amp;s=0</t>
  </si>
  <si>
    <t>GoDataDriven</t>
  </si>
  <si>
    <t>https://www.google.com/search?hl=en&amp;gl=us&amp;q=GoDataDriven&amp;sa=X&amp;ved=0ahUKEwil6cu8jbr9AhXCfDABHV-WCbM4ChCYkAII6gw</t>
  </si>
  <si>
    <t>https://encrypted-tbn0.gstatic.com/images?q=tbn:ANd9GcTmyZfLEoyLtbgZKzBny7e0vHYl4riu_UjzQfZZeRI&amp;s</t>
  </si>
  <si>
    <t>Brambles</t>
  </si>
  <si>
    <t>http://www.brambles.com/</t>
  </si>
  <si>
    <t>https://www.google.com/search?hl=en&amp;gl=us&amp;q=Brambles&amp;sa=X&amp;ved=0ahUKEwiqgKOIkb_9AhVDjYkEHf11DC84HhCYkAII5Ak</t>
  </si>
  <si>
    <t>https://encrypted-tbn0.gstatic.com/images?q=tbn:ANd9GcSdC9PjpCN1tI8A8ElGL8jLyWB4rTwPYrGluaV6mtM&amp;s</t>
  </si>
  <si>
    <t>Respironics Inc</t>
  </si>
  <si>
    <t>http://www.healthcare.philips.com/main/homehealth/respironics.wpd</t>
  </si>
  <si>
    <t>https://www.google.com/search?sca_esv=1c508151650af16b&amp;hl=en&amp;gl=us&amp;q=Respironics+Inc&amp;sa=X&amp;ved=0ahUKEwidm7K95r2CAxVEQTABHW7SDSI4ChCYkAII3wo</t>
  </si>
  <si>
    <t>Business Plan Solutions LLC</t>
  </si>
  <si>
    <t>http://www.businessplansolutions.net/</t>
  </si>
  <si>
    <t>https://www.google.com/search?hl=en&amp;gl=us&amp;q=Business+Plan+Solutions+LLC&amp;sa=X&amp;ved=0ahUKEwiRv4SioeD_AhU1FlkFHXL2DQgQmJACCNkL</t>
  </si>
  <si>
    <t>Coupa Software Inc</t>
  </si>
  <si>
    <t>http://www.coupa.com/</t>
  </si>
  <si>
    <t>https://www.google.com/search?gl=us&amp;hl=en&amp;q=Coupa+Software+Inc&amp;sa=X&amp;ved=0ahUKEwjkheykiM78AhUPD1kFHXbTCoYQmJACCMUK</t>
  </si>
  <si>
    <t>https://encrypted-tbn0.gstatic.com/images?q=tbn:ANd9GcQDqlVTHmmXnYxD0AhUVK_jasyanlXZJACgVC0oqgI&amp;s</t>
  </si>
  <si>
    <t>SENATOR INTERNATIONAL</t>
  </si>
  <si>
    <t>https://www.google.com/search?gl=us&amp;hl=en&amp;q=SENATOR+INTERNATIONAL&amp;sa=X&amp;ved=0ahUKEwiRm42R-u79AhX4QzABHXVmAV0QmJACCI0L</t>
  </si>
  <si>
    <t>GLOBALFOUNDRIES SINGAPORE PTE. LTD.</t>
  </si>
  <si>
    <t>https://www.google.com/search?hl=en&amp;gl=us&amp;q=GLOBALFOUNDRIES+SINGAPORE+PTE.+LTD.&amp;sa=X&amp;ved=0ahUKEwjG9sCtle_-AhXwIUQIHYddDEo4ChCYkAII7Qo</t>
  </si>
  <si>
    <t>Modis GmbH</t>
  </si>
  <si>
    <t>https://www.google.com/search?sca_esv=579562946&amp;gl=us&amp;hl=en&amp;q=Modis+GmbH&amp;sa=X&amp;ved=0ahUKEwjwmMvZnqyCAxXPjYkEHbbBAXk4ChCYkAIIjA4</t>
  </si>
  <si>
    <t>https://encrypted-tbn0.gstatic.com/images?q=tbn:ANd9GcTSZXxbgzWPzyIO0m51JnFWtZblHU0E3Ws-sqEYe4s&amp;s</t>
  </si>
  <si>
    <t>Mundipharma IT Services GmbH</t>
  </si>
  <si>
    <t>https://www.google.com/search?hl=en&amp;gl=us&amp;q=Mundipharma+IT+Services+GmbH&amp;sa=X&amp;ved=0ahUKEwj5jNC1rMKAAxWLMVkFHcArByYQmJACCMkL</t>
  </si>
  <si>
    <t>Dealroom</t>
  </si>
  <si>
    <t>https://www.google.com/search?sca_esv=567513126&amp;gl=us&amp;hl=en&amp;q=Dealroom&amp;sa=X&amp;ved=0ahUKEwjEyqOty72BAxWqkokEHYPvB2w4ChCYkAIIqQw</t>
  </si>
  <si>
    <t>https://encrypted-tbn0.gstatic.com/images?q=tbn:ANd9GcSNGJuOmpQW3xiBxOZNrw911SYIqpMUqEa-mrS7&amp;s=0</t>
  </si>
  <si>
    <t>Zurich Insurance</t>
  </si>
  <si>
    <t>https://www.google.com/search?hl=en&amp;gl=us&amp;q=Zurich+Insurance&amp;sa=X&amp;ved=0ahUKEwi7uKb5yLX_AhXLFVkFHZyzCY0QmJACCJsM</t>
  </si>
  <si>
    <t>General Planning</t>
  </si>
  <si>
    <t>http://www.generalplanning.com/</t>
  </si>
  <si>
    <t>https://www.google.com/search?hl=en&amp;gl=us&amp;q=General+Planning&amp;sa=X&amp;ved=0ahUKEwij1eahxLD_AhU9fjABHVl3Dcw4FBCYkAII-A0</t>
  </si>
  <si>
    <t>Rocket Lab USA</t>
  </si>
  <si>
    <t>http://www.rocketlabusa.com/</t>
  </si>
  <si>
    <t>https://www.google.com/search?gl=us&amp;hl=en&amp;q=Rocket+Lab+USA&amp;sa=X&amp;ved=0ahUKEwj91dvPvf7_AhUmmIkEHSOwCHsQmJACCMIL</t>
  </si>
  <si>
    <t>NeenOpal Inc.</t>
  </si>
  <si>
    <t>https://www.google.com/search?hl=en&amp;gl=us&amp;q=NeenOpal+Inc.&amp;sa=X&amp;ved=0ahUKEwjP6L6_37CAAxWxD1kFHZBIDqQQmJACCI4L</t>
  </si>
  <si>
    <t>https://encrypted-tbn0.gstatic.com/images?q=tbn:ANd9GcT2Mm5wXzJQe6TqzuPkFWCutQCZ01LT4iXuNbo0K9o&amp;s</t>
  </si>
  <si>
    <t>hims &amp; hers</t>
  </si>
  <si>
    <t>http://www.forhims.com/</t>
  </si>
  <si>
    <t>https://www.google.com/search?q=hims+%26+hers&amp;sa=X&amp;ved=0ahUKEwi2686g47L-AhUwL1kFHSsCAqEQmJACCNwM</t>
  </si>
  <si>
    <t>Travelex</t>
  </si>
  <si>
    <t>http://www.travelex-corporate.com/</t>
  </si>
  <si>
    <t>https://www.google.com/search?sca_esv=c366f274065cd310&amp;sca_upv=1&amp;gl=us&amp;hl=en&amp;q=Travelex&amp;sa=X&amp;ved=0ahUKEwiOgb3nmYSDAxW0RDABHa6yAus4KBCYkAIIlA0</t>
  </si>
  <si>
    <t>https://encrypted-tbn0.gstatic.com/images?q=tbn:ANd9GcStyI0q5bCtjDTDws9jOH2UIS8q0Bu1wyaHhNtYYcc&amp;s</t>
  </si>
  <si>
    <t>FSA Federal</t>
  </si>
  <si>
    <t>https://www.google.com/search?sca_esv=562285161&amp;hl=en&amp;gl=us&amp;q=FSA+Federal&amp;sa=X&amp;ved=0ahUKEwjp7arf4Y2BAxW0EVkFHfh2CJ44RhCYkAIIsw4</t>
  </si>
  <si>
    <t>Optico Fiber/Critical Hub Net</t>
  </si>
  <si>
    <t>https://www.google.com/search?gl=us&amp;hl=en&amp;q=Optico+Fiber/Critical+Hub+Net&amp;sa=X&amp;ved=0ahUKEwiWk8Oo8pT_AhWGRzABHaogBisQmJACCJUI</t>
  </si>
  <si>
    <t>CT Corporation</t>
  </si>
  <si>
    <t>http://www.wolterskluwer.com/en/solutions/ct-corporation</t>
  </si>
  <si>
    <t>https://www.google.com/search?gl=us&amp;hl=en&amp;q=CT+Corporation&amp;sa=X&amp;ved=0ahUKEwiTt6qdwoiAAxXcSjABHZNIBd0QmJACCOMM</t>
  </si>
  <si>
    <t>https://encrypted-tbn0.gstatic.com/images?q=tbn:ANd9GcQ3dfWPW_qFBQmFTxvORalfGYxTwGrxY70Edqlu&amp;s=0</t>
  </si>
  <si>
    <t>Symetra</t>
  </si>
  <si>
    <t>http://www.symetra.com/</t>
  </si>
  <si>
    <t>https://www.google.com/search?ucbcb=1&amp;hl=en&amp;gl=us&amp;q=Symetra&amp;sa=X&amp;ved=0ahUKEwiv4auxgtH-AhVvlGoFHeNQDvI4ZBCYkAIIlws</t>
  </si>
  <si>
    <t>Cylindo</t>
  </si>
  <si>
    <t>https://www.google.com/search?gl=us&amp;hl=en&amp;q=Cylindo&amp;sa=X&amp;ved=0ahUKEwjlocLn6N_9AhWUlGoFHUcPAp8QmJACCLkL</t>
  </si>
  <si>
    <t>Emerhub</t>
  </si>
  <si>
    <t>http://emerhub.com/</t>
  </si>
  <si>
    <t>https://www.google.com/search?sca_esv=569660528&amp;hl=en&amp;gl=us&amp;q=Emerhub&amp;sa=X&amp;ved=0ahUKEwj2l5vh3NGBAxVEGlkFHclLBqQQmJACCL0J</t>
  </si>
  <si>
    <t>https://encrypted-tbn0.gstatic.com/images?q=tbn:ANd9GcQT3OT6No8E-mYLv74hsyeU4Q7XC1PnLEgzJhUxhkk&amp;s</t>
  </si>
  <si>
    <t>Borealis AI</t>
  </si>
  <si>
    <t>http://www.borealisai.com/</t>
  </si>
  <si>
    <t>https://www.google.com/search?hl=en&amp;gl=us&amp;q=Borealis+AI&amp;sa=X&amp;ved=0ahUKEwiWzPuit_H9AhXCjIkEHVdcD_U4FBCYkAIIoAs</t>
  </si>
  <si>
    <t>https://encrypted-tbn0.gstatic.com/images?q=tbn:ANd9GcTxIw2yxAFnOJ3YZmRpiLbblwoegaIQuhgctj-8f3w&amp;s</t>
  </si>
  <si>
    <t>Emea Resourcing</t>
  </si>
  <si>
    <t>http://www.emearesourcing.com/</t>
  </si>
  <si>
    <t>https://www.google.com/search?hl=en&amp;gl=us&amp;q=Emea+Resourcing&amp;sa=X&amp;ved=0ahUKEwismoP43auAAxWJEFkFHWk0BZA4ChCYkAIIlQs</t>
  </si>
  <si>
    <t>BP p.l.c.</t>
  </si>
  <si>
    <t>https://www.google.com/search?sca_esv=581645294&amp;gl=us&amp;hl=en&amp;q=BP+p.l.c.&amp;sa=X&amp;ved=0ahUKEwihwejB5r2CAxVGrmoFHSG4C1c4KBCYkAII2go</t>
  </si>
  <si>
    <t>Future plc</t>
  </si>
  <si>
    <t>http://www.futureplc.com/</t>
  </si>
  <si>
    <t>https://www.google.com/search?sca_esv=577721307&amp;hl=en&amp;gl=us&amp;q=Future+plc&amp;sa=X&amp;ved=0ahUKEwjQ-I_njp2CAxX2q4kEHRuIARE4ChCYkAIIugs</t>
  </si>
  <si>
    <t>https://encrypted-tbn0.gstatic.com/images?q=tbn:ANd9GcRw6ADnZ5GCADjEWTtdslyDwk2SNu1PkOtNVDEn&amp;s=0</t>
  </si>
  <si>
    <t>BorgWarner</t>
  </si>
  <si>
    <t>http://www.borgwarner.com/</t>
  </si>
  <si>
    <t>https://www.google.com/search?ucbcb=1&amp;hl=en&amp;gl=us&amp;q=BorgWarner&amp;sa=X&amp;ved=0ahUKEwiK6sm9gPn9AhVzFlkFHRvrDXIQmJACCIMK</t>
  </si>
  <si>
    <t>Upper Crust</t>
  </si>
  <si>
    <t>https://www.google.com/search?ucbcb=1&amp;hl=en&amp;gl=us&amp;q=Upper+Crust&amp;sa=X&amp;ved=0ahUKEwifyJDotcn-AhVBSzABHS-hDrg4ChCYkAII2Q0</t>
  </si>
  <si>
    <t>advastore SE</t>
  </si>
  <si>
    <t>https://www.google.com/search?gl=us&amp;hl=en&amp;q=advastore+SE&amp;sa=X&amp;ved=0ahUKEwjGh62HlJ-AAxWCEVkFHVnQCP84ChCYkAII-A0</t>
  </si>
  <si>
    <t>AG Solution NV</t>
  </si>
  <si>
    <t>https://www.google.com/search?gl=us&amp;hl=en&amp;q=AG+Solution+NV&amp;sa=X&amp;ved=0ahUKEwiKzozrj7_9AhXTjYkEHdEMDv44MhCYkAIIgQ4</t>
  </si>
  <si>
    <t>Cubane Solutions AB</t>
  </si>
  <si>
    <t>https://www.google.com/search?gl=us&amp;hl=en&amp;q=Cubane+Solutions+AB&amp;sa=X&amp;ved=0ahUKEwi_3_Db2-n8AhXPEmIAHWTHBFIQmJACCO8M</t>
  </si>
  <si>
    <t>Equinor</t>
  </si>
  <si>
    <t>http://www.equinor.com/</t>
  </si>
  <si>
    <t>https://www.google.com/search?ucbcb=1&amp;hl=en&amp;gl=us&amp;q=Equinor&amp;sa=X&amp;ved=0ahUKEwikqsn4sOz9AhXTj4QIHZDbAEkQmJACCMMK</t>
  </si>
  <si>
    <t>https://encrypted-tbn0.gstatic.com/images?q=tbn:ANd9GcSUADzEs2wKwrtXZbflfHnWES7pwROawgezuj9lY4o&amp;s</t>
  </si>
  <si>
    <t>M1</t>
  </si>
  <si>
    <t>https://www.google.com/search?gl=us&amp;hl=en&amp;q=M1&amp;sa=X&amp;ved=0ahUKEwjlh6Lgjb_9AhU4j4kEHWNXAFsQmJACCPgL</t>
  </si>
  <si>
    <t>https://encrypted-tbn0.gstatic.com/images?q=tbn:ANd9GcR-tlqsRwnvxZH3sAHtUIveibGrL39hj8Gt2T2l0oM&amp;s</t>
  </si>
  <si>
    <t>SixGen, LLC</t>
  </si>
  <si>
    <t>http://www.sixgenllc.com/</t>
  </si>
  <si>
    <t>https://www.google.com/search?hl=en&amp;gl=us&amp;q=SixGen,+LLC&amp;sa=X&amp;ved=0ahUKEwiDrfq98MSAAxWJlIkEHeP_DzgQmJACCPIJ</t>
  </si>
  <si>
    <t>The University of Texas at Austin</t>
  </si>
  <si>
    <t>http://www.utexas.edu/</t>
  </si>
  <si>
    <t>https://www.google.com/search?sca_esv=588279375&amp;gl=us&amp;hl=en&amp;q=The+University+of+Texas+at+Austin&amp;sa=X&amp;ved=0ahUKEwi8vp6ekfqCAxWwl4kEHexrBZU4HhCYkAIIpQo</t>
  </si>
  <si>
    <t>https://encrypted-tbn0.gstatic.com/images?q=tbn:ANd9GcRbkkMJITVAsDzBDWC9oXD7AabefECJMI7Nxs2cwRA&amp;s</t>
  </si>
  <si>
    <t>Marshall Moore Ltd</t>
  </si>
  <si>
    <t>http://marshallmoore.co.uk/</t>
  </si>
  <si>
    <t>https://www.google.com/search?gl=us&amp;hl=en&amp;q=Marshall+Moore+Ltd&amp;sa=X&amp;ved=0ahUKEwjlkcrJ4YL9AhXXH0QIHWKDCu44KBCYkAII1Qs</t>
  </si>
  <si>
    <t>Blackrock, Inc.</t>
  </si>
  <si>
    <t>https://www.google.com/search?sca_esv=83d422ed70b0b2be&amp;hl=en&amp;gl=us&amp;q=Blackrock,+Inc.&amp;sa=X&amp;ved=0ahUKEwiVxvLt-a6DAxVyRjABHXJ1CDY4KBCYkAII8Aw</t>
  </si>
  <si>
    <t>Utredningen om inrÃ¤ttande av Utbetalningsmyndigheten</t>
  </si>
  <si>
    <t>https://www.google.com/search?hl=en&amp;gl=us&amp;q=Utredningen+om+inr%C3%A4ttande+av+Utbetalningsmyndigheten&amp;sa=X&amp;ved=0ahUKEwjCrbiNhab9AhUUk2oFHXnqCBkQmJACCPMM</t>
  </si>
  <si>
    <t>https://encrypted-tbn0.gstatic.com/images?q=tbn:ANd9GcTB758S1GQYJjWGW00XCLCnb_jmuIJhkHCJI7XgeAw&amp;s</t>
  </si>
  <si>
    <t>Unilever</t>
  </si>
  <si>
    <t>http://www.unilever.com/</t>
  </si>
  <si>
    <t>https://www.google.com/search?hl=en&amp;gl=us&amp;q=Unilever&amp;sa=X&amp;ved=0ahUKEwi0nozjkZf-AhWxFFkFHbucBgwQmJACCMMK</t>
  </si>
  <si>
    <t>https://encrypted-tbn0.gstatic.com/images?q=tbn:ANd9GcQfFIxpLetZocTuaOQUE--I909Ro9iqNzeTSfLg&amp;s=0</t>
  </si>
  <si>
    <t>SDG Group EspaÃ±a</t>
  </si>
  <si>
    <t>http://www.sdggroup.com/</t>
  </si>
  <si>
    <t>https://www.google.com/search?gl=us&amp;hl=en&amp;q=SDG+Group+Espa%C3%B1a&amp;sa=X&amp;ved=0ahUKEwiA1O753fP8AhXZEFkFHWfAD1A4HhCYkAII9Q0</t>
  </si>
  <si>
    <t>Kuehne Nagel</t>
  </si>
  <si>
    <t>https://www.kn-portal.com/</t>
  </si>
  <si>
    <t>https://www.google.com/search?q=Kuehne+Nagel&amp;sa=X&amp;ved=0ahUKEwjh99nE6K_8AhVwm2oFHRicDP04FBCYkAIIvQs</t>
  </si>
  <si>
    <t>EURO SITE SERVICES LTD</t>
  </si>
  <si>
    <t>http://eusiteservices.com/</t>
  </si>
  <si>
    <t>https://www.google.com/search?gl=us&amp;hl=en&amp;q=EURO+SITE+SERVICES+LTD&amp;sa=X&amp;ved=0ahUKEwiC6r2PuqH_AhV9SzABHTgVBXYQmJACCNMN</t>
  </si>
  <si>
    <t>à¸šà¸£à¸´à¸©à¸±à¸— à¹€à¸­à¹€à¸žà¹‡à¸à¸‹à¹Œ à¹€à¸¡à¸”à¸´à¸„à¸­à¸¥ à¹€à¸‹à¹‡à¸™à¹€à¸•à¸­à¸£à¹Œ à¸ˆà¸³à¸à¸±à¸”</t>
  </si>
  <si>
    <t>https://www.google.com/search?sca_esv=573710622&amp;hl=en&amp;gl=us&amp;q=%E0%B8%9A%E0%B8%A3%E0%B8%B4%E0%B8%A9%E0%B8%B1%E0%B8%97+%E0%B9%80%E0%B8%AD%E0%B9%80%E0%B8%9E%E0%B9%87%E0%B8%81%E0%B8%8B%E0%B9%8C+%E0%B9%80%E0%B8%A1%E0%B8%94%E0%B8%B4%E0%B8%84%E0%B8%AD%E0%B8%A5+%E0%B9%80%E0%B8%8B%E0%B9%87%E0%B8%99%E0%B9%80%E0%B8%95%E0%B8%AD%E0%B8%A3%E0%B9%8C+%E0%B8%88%E0%B8%B3%E0%B8%81%E0%B8%B1%E0%B8%94&amp;sa=X&amp;ved=0ahUKEwiWwuiO9vmBAxWeEVkFHerkDLA4ChCYkAIIpQw</t>
  </si>
  <si>
    <t>https://encrypted-tbn0.gstatic.com/images?q=tbn:ANd9GcQqlp7GNJdylepx_okGs_4rinYdJmWpqeSOt9jxHrYv-Z3OE_LGk_0jyS0&amp;s</t>
  </si>
  <si>
    <t>Missouri State Job Bank</t>
  </si>
  <si>
    <t>https://www.google.com/search?sca_esv=590391945&amp;gl=us&amp;hl=en&amp;q=Missouri+State+Job+Bank&amp;sa=X&amp;ved=0ahUKEwjWqIWs6ouDAxWXPUQIHe1MCCk4FBCYkAII9gw</t>
  </si>
  <si>
    <t>https://encrypted-tbn0.gstatic.com/images?q=tbn:ANd9GcS9AJfYwF6zYViewDmeaEoM3w3ctWWbqVe2NHn0p5E&amp;s</t>
  </si>
  <si>
    <t>HealthEdge</t>
  </si>
  <si>
    <t>http://www.healthedge.com/</t>
  </si>
  <si>
    <t>https://www.google.com/search?sca_esv=579567025&amp;gl=us&amp;hl=en&amp;q=HealthEdge&amp;sa=X&amp;ved=0ahUKEwihoILypqyCAxXjMlkFHQaqCpM4PBCYkAII5wo</t>
  </si>
  <si>
    <t>Mutares SE &amp; Co. KGaA</t>
  </si>
  <si>
    <t>https://mutares.de/</t>
  </si>
  <si>
    <t>https://www.google.com/search?sca_esv=569384727&amp;gl=us&amp;hl=en&amp;q=Mutares+SE+%26+Co.+KGaA&amp;sa=X&amp;ved=0ahUKEwjfh5TQnc-BAxVfF1kFHU7pCFA4HhCYkAIImgs</t>
  </si>
  <si>
    <t>https://encrypted-tbn0.gstatic.com/images?q=tbn:ANd9GcRLCcbXsLqLgVF0Yb7XXOvo6iuCbL8JuqBrJyi5gxM&amp;s</t>
  </si>
  <si>
    <t>Liebherr-Werk Biberach GmbH</t>
  </si>
  <si>
    <t>http://www.liebherr.com/en/deu/about-liebherr/liebherr-worldwide/germany/biberach-gmbh/biberach-gmbh.html</t>
  </si>
  <si>
    <t>https://www.google.com/search?ucbcb=1&amp;gl=us&amp;hl=en&amp;q=Liebherr-Werk+Biberach+GmbH&amp;sa=X&amp;ved=0ahUKEwjf57Lh85v9AhUOjYkEHWRUBYw4FBCYkAII9gw</t>
  </si>
  <si>
    <t>Plenitude</t>
  </si>
  <si>
    <t>http://enigaseluce.com/</t>
  </si>
  <si>
    <t>https://www.google.com/search?gl=us&amp;hl=en&amp;q=Plenitude&amp;sa=X&amp;ved=0ahUKEwi67OnDxY2AAxVRM1kFHZ7UAs8QmJACCOIK</t>
  </si>
  <si>
    <t>https://encrypted-tbn0.gstatic.com/images?q=tbn:ANd9GcRMrSa1YeTOErev1dHBWI5XJ8k8pCcao8fJMK6SnC4&amp;s</t>
  </si>
  <si>
    <t>PW Consulting B.V.</t>
  </si>
  <si>
    <t>http://www.pwconsulting.nl/</t>
  </si>
  <si>
    <t>https://www.google.com/search?gl=us&amp;hl=en&amp;q=PW+Consulting+B.V.&amp;sa=X&amp;ved=0ahUKEwjV0br0l6H-AhV8kIkEHSGRDqk4ChCYkAIIjww</t>
  </si>
  <si>
    <t>https://encrypted-tbn0.gstatic.com/images?q=tbn:ANd9GcTY7tbUKnaZwK5FaeOr9z4HSdhKj_WE3xnVHDLaIlw&amp;s</t>
  </si>
  <si>
    <t>Barcelona Supercomputing Center</t>
  </si>
  <si>
    <t>http://www.bsc.es/</t>
  </si>
  <si>
    <t>https://www.google.com/search?sca_esv=b06e9024a26517cc&amp;sca_upv=1&amp;gl=us&amp;hl=en&amp;q=Barcelona+Supercomputing+Center&amp;sa=X&amp;ved=0ahUKEwixktjzyeiCAxVNTDABHfXuBmE4ChCYkAIIuQw</t>
  </si>
  <si>
    <t>https://encrypted-tbn0.gstatic.com/images?q=tbn:ANd9GcRlesR_VzWO2bpdqC02wD-bZC99ATEClJW6xwGXie0&amp;s</t>
  </si>
  <si>
    <t>Intelyber</t>
  </si>
  <si>
    <t>https://www.google.com/search?sca_esv=562451240&amp;hl=en&amp;gl=us&amp;q=Intelyber&amp;sa=X&amp;ved=0ahUKEwjJ2Y6TqpCBAxWlFVkFHcl0CJk4ChCYkAIIwQk</t>
  </si>
  <si>
    <t>SabenzaIT</t>
  </si>
  <si>
    <t>https://www.google.com/search?gl=us&amp;hl=en&amp;q=SabenzaIT&amp;sa=X&amp;ved=0ahUKEwjmr83LgaT_AhXRVDUKHbMaARsQmJACCNoM</t>
  </si>
  <si>
    <t>https://encrypted-tbn0.gstatic.com/images?q=tbn:ANd9GcSS4sHXRALKjEWSOzl4Ud1YjgVlDdLi-MqgrQuJLzrQpUNG6fjgubxk3Q&amp;s</t>
  </si>
  <si>
    <t>Securitas AG Schweizerische Bewachungsgesellschaft</t>
  </si>
  <si>
    <t>http://www.securitas.ch/securitas.html</t>
  </si>
  <si>
    <t>https://www.google.com/search?q=Securitas+AG+Schweizerische+Bewachungsgesellschaft&amp;sa=X&amp;ved=0ahUKEwj3r6ywvMv8AhUXmWoFHbCLB_IQmJACCPgN</t>
  </si>
  <si>
    <t>https://encrypted-tbn0.gstatic.com/images?q=tbn:ANd9GcTyl1e3Q0uhdsZKTktz7Kloo6Z0Fwy4Fa2669ur&amp;s=0</t>
  </si>
  <si>
    <t>Northeast Technical Services, Inc.</t>
  </si>
  <si>
    <t>http://www.netechnical.com/</t>
  </si>
  <si>
    <t>https://www.google.com/search?hl=en&amp;gl=us&amp;q=Northeast+Technical+Services,+Inc.&amp;sa=X&amp;ved=0ahUKEwj7rbHIpIr9AhXOD1kFHfncCvY4ZBCYkAIImw4</t>
  </si>
  <si>
    <t>https://encrypted-tbn0.gstatic.com/images?q=tbn:ANd9GcS_qFKJGd3CPvO4OP_AhNnYZHiWXk-lW-wbh6HF3gI&amp;s</t>
  </si>
  <si>
    <t>NodeFlair - Tech Salaries, Jobs &amp; more</t>
  </si>
  <si>
    <t>https://www.google.com/search?sca_esv=558984878&amp;gl=us&amp;hl=en&amp;q=NodeFlair+-+Tech+Salaries,+Jobs+%26+more&amp;sa=X&amp;ved=0ahUKEwj-jIKY0O-AAxXyFFkFHVJ7CYYQmJACCMcL</t>
  </si>
  <si>
    <t>https://encrypted-tbn0.gstatic.com/images?q=tbn:ANd9GcTaQsaEPYJ-V-SvA6PYEDGd-1xSl-jcdCAKev0sidQ&amp;s</t>
  </si>
  <si>
    <t>TRS Staffing</t>
  </si>
  <si>
    <t>https://www.google.com/search?hl=en&amp;gl=us&amp;q=TRS+Staffing&amp;sa=X&amp;ved=0ahUKEwiftsCCjoP-AhWVkYQIHUejCtUQmJACCLoM</t>
  </si>
  <si>
    <t>Talent Inc.</t>
  </si>
  <si>
    <t>http://www.talentinc.com/</t>
  </si>
  <si>
    <t>https://www.google.com/search?gl=us&amp;hl=en&amp;q=Talent+Inc.&amp;sa=X&amp;ved=0ahUKEwi1rLPJz8H9AhXVMVkFHeN5Cz44ChCYkAII8wo</t>
  </si>
  <si>
    <t>https://encrypted-tbn0.gstatic.com/images?q=tbn:ANd9GcQZqf0zTLHKk-uyyHwMwWhoulEq4YajU4JkdB4C4Ac&amp;s</t>
  </si>
  <si>
    <t>thredUP</t>
  </si>
  <si>
    <t>http://www.thredup.com/</t>
  </si>
  <si>
    <t>https://www.google.com/search?sca_esv=572781667&amp;gl=us&amp;hl=en&amp;q=thredUP&amp;sa=X&amp;ved=0ahUKEwitgsHj7u-BAxXWlYkEHZtPB1QQmJACCI8L</t>
  </si>
  <si>
    <t>https://encrypted-tbn0.gstatic.com/images?q=tbn:ANd9GcQpth-2J9fx-24r0aP-68vADQkwJsj91mR2ZOvCDnc&amp;s</t>
  </si>
  <si>
    <t>Akros AG</t>
  </si>
  <si>
    <t>http://www.akros.ch/</t>
  </si>
  <si>
    <t>https://www.google.com/search?hl=en&amp;gl=us&amp;q=Akros+AG&amp;sa=X&amp;ved=0ahUKEwj2s8m9vMv8AhVYk2oFHd4TCiE4ChCYkAII6Qs</t>
  </si>
  <si>
    <t>pwc middle east</t>
  </si>
  <si>
    <t>http://www.pwc.com/m1</t>
  </si>
  <si>
    <t>https://www.google.com/search?sca_esv=590391945&amp;hl=en&amp;gl=us&amp;q=pwc+middle+east&amp;sa=X&amp;ved=0ahUKEwiW1ajS5ouDAxX7FlkFHcMcBBgQmJACCPYL</t>
  </si>
  <si>
    <t>https://encrypted-tbn0.gstatic.com/images?q=tbn:ANd9GcS52Jwkd7lEmawcTRXhXsxxVynqeOGXroizLTcyoDg&amp;s</t>
  </si>
  <si>
    <t>Clairvoyant</t>
  </si>
  <si>
    <t>https://www.google.com/search?hl=en&amp;gl=us&amp;q=Clairvoyant&amp;sa=X&amp;ved=0ahUKEwjP2Miw8p7_AhUmkIkEHVjzCD04KBCYkAII1wo</t>
  </si>
  <si>
    <t>Bell Integrator</t>
  </si>
  <si>
    <t>http://www.bellintegrator.com/</t>
  </si>
  <si>
    <t>https://www.google.com/search?sca_esv=557013633&amp;gl=us&amp;hl=en&amp;q=Bell+Integrator&amp;sa=X&amp;ved=0ahUKEwiKxbe4g96AAxWgkmoFHRrcDhMQmJACCJwK</t>
  </si>
  <si>
    <t>Strike Social</t>
  </si>
  <si>
    <t>http://strikesocial.com/</t>
  </si>
  <si>
    <t>https://www.google.com/search?q=Strike+Social&amp;sa=X&amp;ved=0ahUKEwjRvqu0iZL-AhXQEFkFHXzSA-AQmJACCKgM</t>
  </si>
  <si>
    <t>Retraced GmbH</t>
  </si>
  <si>
    <t>http://www.retraced.com/</t>
  </si>
  <si>
    <t>https://www.google.com/search?gl=us&amp;hl=en&amp;q=Retraced+GmbH&amp;sa=X&amp;ved=0ahUKEwjdlbGWk-_-AhUPkmoFHSNHBrA4FBCYkAIIiws</t>
  </si>
  <si>
    <t>https://encrypted-tbn0.gstatic.com/images?q=tbn:ANd9GcQg6_4gXk3vedvIgFq0nqOJI1eUqUl0OF1lzshO&amp;s=0</t>
  </si>
  <si>
    <t>ICON Full Service &amp; Corporate Support</t>
  </si>
  <si>
    <t>https://www.google.com/search?hl=en&amp;gl=us&amp;q=ICON+Full+Service+%26+Corporate+Support&amp;sa=X&amp;ved=0ahUKEwi1nrCb-e79AhVilWoFHWE-AF84HhCYkAIIlQw</t>
  </si>
  <si>
    <t>WCG</t>
  </si>
  <si>
    <t>https://www.google.com/search?hl=en&amp;gl=us&amp;q=WCG&amp;sa=X&amp;ved=0ahUKEwiN393S2quAAxWjlGoFHb9jDJQ4eBCYkAIIgw4</t>
  </si>
  <si>
    <t>https://encrypted-tbn0.gstatic.com/images?q=tbn:ANd9GcTMf0il6_3vZoCPBAMNh5kzEt0gFmVoi3eW4wcqsVg&amp;s</t>
  </si>
  <si>
    <t>Aptiv</t>
  </si>
  <si>
    <t>https://www.google.com/search?hl=en&amp;gl=us&amp;q=Aptiv&amp;sa=X&amp;ved=0ahUKEwjthYLCwaj9AhX8E1kFHZ3jBiM4RhCYkAIIlQw</t>
  </si>
  <si>
    <t>https://encrypted-tbn0.gstatic.com/images?q=tbn:ANd9GcRtKuWUm4qNwvLlMi7gXji1dvt380OD5l8zkk8ZYHc&amp;s</t>
  </si>
  <si>
    <t>Valo</t>
  </si>
  <si>
    <t>https://www.google.com/search?hl=en&amp;gl=us&amp;q=Valo&amp;sa=X&amp;ved=0ahUKEwjo9oX6_YL-AhWJKEQIHc2HCFY4UBCYkAIImww</t>
  </si>
  <si>
    <t>https://encrypted-tbn0.gstatic.com/images?q=tbn:ANd9GcRG38jqqy5ysJknewwsF12KsgEOwbHB7V4qAxeFF3M&amp;s</t>
  </si>
  <si>
    <t>Aquent</t>
  </si>
  <si>
    <t>http://aquent.com/</t>
  </si>
  <si>
    <t>https://www.google.com/search?gl=us&amp;hl=en&amp;q=Aquent&amp;sa=X&amp;ved=0ahUKEwiDyOHw96X9AhVpQjABHWdgBLE4FBCYkAII1Qs</t>
  </si>
  <si>
    <t>https://encrypted-tbn0.gstatic.com/images?q=tbn:ANd9GcRSDMLdAlXCoXaVzh7jUBhzJw9qDuHpsDYGfFZZI6s&amp;s</t>
  </si>
  <si>
    <t>Thiess</t>
  </si>
  <si>
    <t>http://www.thiess.com.au/</t>
  </si>
  <si>
    <t>https://www.google.com/search?gl=us&amp;hl=en&amp;q=Thiess&amp;sa=X&amp;ved=0ahUKEwic28zyhY3-AhWwFFkFHc_8D0E4MhCYkAIIsww</t>
  </si>
  <si>
    <t>https://encrypted-tbn0.gstatic.com/images?q=tbn:ANd9GcTU7E0bpnVV1laQgdgnSpkD1hxFSl_kecZexafTjuA&amp;s</t>
  </si>
  <si>
    <t>Abroad Work</t>
  </si>
  <si>
    <t>https://www.google.com/search?gl=us&amp;hl=en&amp;q=Abroad+Work&amp;sa=X&amp;ved=0ahUKEwjFr-iprZf_AhUKj4kEHYzVC50QmJACCNYM</t>
  </si>
  <si>
    <t>BitSight</t>
  </si>
  <si>
    <t>http://www.bitsighttech.com/</t>
  </si>
  <si>
    <t>https://www.google.com/search?hl=en&amp;gl=us&amp;q=BitSight&amp;sa=X&amp;ved=0ahUKEwjx9sqn5dr9AhV7FlkFHZXuCY84ChCYkAIImAo</t>
  </si>
  <si>
    <t>https://encrypted-tbn0.gstatic.com/images?q=tbn:ANd9GcRywQLQtB-uha1JXaxEeq0MP0jbPAN51SkPEhkW98E&amp;s</t>
  </si>
  <si>
    <t>PERCEPT SOLUTIONS PTE. LTD.</t>
  </si>
  <si>
    <t>https://www.google.com/search?hl=en&amp;gl=us&amp;q=PERCEPT+SOLUTIONS+PTE.+LTD.&amp;sa=X&amp;ved=0ahUKEwj9xI_eiLj_AhVUlYkEHS22D7cQmJACCJ0M</t>
  </si>
  <si>
    <t>Monument Re Group</t>
  </si>
  <si>
    <t>http://www.monumentregroup.com/</t>
  </si>
  <si>
    <t>https://www.google.com/search?sca_esv=1e69a6388d7f472f&amp;hl=en&amp;gl=us&amp;q=Monument+Re+Group&amp;sa=X&amp;ved=0ahUKEwicv9vPo46DAxV5QTABHW0VBmc4FBCYkAIIiQw</t>
  </si>
  <si>
    <t>https://encrypted-tbn0.gstatic.com/images?q=tbn:ANd9GcSIq40RZM6o4tygf2yvCu9R89WIWNOFGaDFqAyCvrU&amp;s</t>
  </si>
  <si>
    <t>AbroadWorks Inc.</t>
  </si>
  <si>
    <t>https://www.google.com/search?hl=en&amp;gl=us&amp;q=AbroadWorks+Inc.&amp;sa=X&amp;ved=0ahUKEwjnttCGssT-AhUYJzQIHcJrB5Y4ChCYkAII7go</t>
  </si>
  <si>
    <t>Rabanal &amp; Stenger SelecciÃ³n de Personal - CapacitaciÃ³n</t>
  </si>
  <si>
    <t>https://www.google.com/search?sca_esv=593697585&amp;hl=en&amp;gl=us&amp;q=Rabanal+%26+Stenger+Selecci%C3%B3n+de+Personal+-+Capacitaci%C3%B3n&amp;sa=X&amp;ved=0ahUKEwim08n_vKyDAxWwFlkFHSjNDJg4ChCYkAII7Aw</t>
  </si>
  <si>
    <t>Kingswere Furniture, LLC</t>
  </si>
  <si>
    <t>https://www.google.com/search?sca_esv=561536078&amp;gl=us&amp;hl=en&amp;q=Kingswere+Furniture,+LLC&amp;sa=X&amp;ved=0ahUKEwj3sLPqnIaBAxV5D0QIHYMSC_A4PBCYkAII6As</t>
  </si>
  <si>
    <t>Nutanix</t>
  </si>
  <si>
    <t>http://www.nutanix.com/</t>
  </si>
  <si>
    <t>https://www.google.com/search?sca_esv=560603692&amp;hl=en&amp;gl=us&amp;q=Nutanix&amp;sa=X&amp;ved=0ahUKEwjCxpKp3P6AAxUSVDUKHZdABgQQmJACCPQJ</t>
  </si>
  <si>
    <t>IntelliPro</t>
  </si>
  <si>
    <t>https://www.google.com/search?sca_esv=922a5eba29e7610e&amp;gl=us&amp;hl=en&amp;q=IntelliPro&amp;sa=X&amp;ved=0ahUKEwjkpdX8qbGCAxXIRDABHRb_BBsQmJACCOUM</t>
  </si>
  <si>
    <t>https://encrypted-tbn0.gstatic.com/images?q=tbn:ANd9GcQYHTDdLM0sZsTbZ8ZfvxVcbtDQ1e2kkEwYDIkNmBg&amp;s</t>
  </si>
  <si>
    <t>Cornerstone OnDemand</t>
  </si>
  <si>
    <t>https://www.google.com/search?sca_esv=575393305&amp;hl=en&amp;gl=us&amp;q=Cornerstone+OnDemand&amp;sa=X&amp;ved=0ahUKEwj5xpqJxoaCAxUuEVkFHUwGCio4UBCYkAII9Qs</t>
  </si>
  <si>
    <t>Centre Area Transportation Authority</t>
  </si>
  <si>
    <t>http://www.catabus.com/</t>
  </si>
  <si>
    <t>https://www.google.com/search?q=Centre+Area+Transportation+Authority&amp;sa=X&amp;ved=0ahUKEwjetfL7lqb-AhXtMlkFHSwPAaw4KBCYkAIImws</t>
  </si>
  <si>
    <t>CGI Inc</t>
  </si>
  <si>
    <t>https://www.google.com/search?sca_esv=566185899&amp;gl=us&amp;hl=en&amp;q=CGI+Inc&amp;sa=X&amp;ved=0ahUKEwjume_OwLOBAxWyEmIAHbeWDyc4FBCYkAIIkws</t>
  </si>
  <si>
    <t>NewtekOne (NASDAQ: NEWT)</t>
  </si>
  <si>
    <t>https://www.google.com/search?sca_esv=581110607&amp;gl=us&amp;hl=en&amp;q=NewtekOne+(NASDAQ:+NEWT)&amp;sa=X&amp;ved=0ahUKEwjR0rSB4biCAxWVMEQIHeJPBT0QmJACCOwL</t>
  </si>
  <si>
    <t>https://encrypted-tbn0.gstatic.com/images?q=tbn:ANd9GcR-3xGo6MA7F7pPS4ypzTd3d91hPNPv7gC8Ms_iEWs&amp;s</t>
  </si>
  <si>
    <t>Aigents</t>
  </si>
  <si>
    <t>https://www.google.com/search?gl=us&amp;hl=en&amp;q=Aigents&amp;sa=X&amp;ved=0ahUKEwjP6svog67_AhXErokEHdYHD1g4FBCYkAII5Qw</t>
  </si>
  <si>
    <t>Marsh</t>
  </si>
  <si>
    <t>https://www.google.com/search?ucbcb=1&amp;hl=en&amp;gl=us&amp;q=Marsh&amp;sa=X&amp;ved=0ahUKEwiB2car_fj9AhWRJ0QIHY1yAbEQmJACCJ8L</t>
  </si>
  <si>
    <t>https://encrypted-tbn0.gstatic.com/images?q=tbn:ANd9GcSkoUkTaofJ3Vt5tIwKDOLQPOfkdy-7cQfdDgERVWo&amp;s</t>
  </si>
  <si>
    <t>UPS Asia Group Pte. Ltd.</t>
  </si>
  <si>
    <t>https://www.google.com/search?hl=en&amp;gl=us&amp;q=UPS+Asia+Group+Pte.+Ltd.&amp;sa=X&amp;ved=0ahUKEwjHt-L1s-z9AhU3l4kEHfYhA1A4HhCYkAIIoQs</t>
  </si>
  <si>
    <t>https://encrypted-tbn0.gstatic.com/images?q=tbn:ANd9GcQK1gPkTA-FFQ3jakqX5nclEUSzlaLDe1i934pSLQo&amp;s</t>
  </si>
  <si>
    <t>Teltech Communications llc</t>
  </si>
  <si>
    <t>https://www.google.com/search?hl=en&amp;gl=us&amp;q=Teltech+Communications+llc&amp;sa=X&amp;ved=0ahUKEwjtnJHpsp79AhVKmWoFHd21DeY4MhCYkAII_Qk</t>
  </si>
  <si>
    <t>Closing Theory</t>
  </si>
  <si>
    <t>http://closingtheory.com/</t>
  </si>
  <si>
    <t>https://www.google.com/search?sca_esv=582900893&amp;hl=en&amp;gl=us&amp;q=Closing+Theory&amp;sa=X&amp;ved=0ahUKEwit8NHh88eCAxWPjYkEHcCWCzo4ChCYkAIIgA4</t>
  </si>
  <si>
    <t>eHealth NSW</t>
  </si>
  <si>
    <t>https://www.google.com/search?hl=en&amp;gl=us&amp;q=eHealth+NSW&amp;sa=X&amp;ved=0ahUKEwinlr_MpYX9AhX1k2oFHVckA4IQmJACCP8L</t>
  </si>
  <si>
    <t>Terrabit Consulting Sdn Bhd</t>
  </si>
  <si>
    <t>https://www.google.com/search?q=Terrabit+Consulting+Sdn+Bhd&amp;sa=X&amp;ved=0ahUKEwjttKGe2Z7-AhVKMVkFHX4VCxU4FBCYkAIIogs</t>
  </si>
  <si>
    <t>Harris Global</t>
  </si>
  <si>
    <t>https://www.google.com/search?gl=us&amp;hl=en&amp;q=Harris+Global&amp;sa=X&amp;ved=0ahUKEwjW_9vDjLr9AhV-FFkFHfUDAZU4ChCYkAII-As</t>
  </si>
  <si>
    <t>ÐœÐ¾Ð±Ð°Ð¹Ð» Ð¢ÐµÐ»ÐµÐºÐ¾Ð¼-Ð¡ÐµÑ€Ð²Ð¸Ñ (ÐžÐ±ÑŠÐµÐ´Ð¸Ð½ÐµÐ½Ð½Ð°Ñ ÐšÐ¾Ð¼Ð¿Ð°Ð½Ð¸Ñ Tele2ALTEL)</t>
  </si>
  <si>
    <t>https://www.google.com/search?hl=en&amp;gl=us&amp;q=%D0%9C%D0%BE%D0%B1%D0%B0%D0%B9%D0%BB+%D0%A2%D0%B5%D0%BB%D0%B5%D0%BA%D0%BE%D0%BC-%D0%A1%D0%B5%D1%80%D0%B2%D0%B8%D1%81+(%D0%9E%D0%B1%D1%8A%D0%B5%D0%B4%D0%B8%D0%BD%D0%B5%D0%BD%D0%BD%D0%B0%D1%8F+%D0%9A%D0%BE%D0%BC%D0%BF%D0%B0%D0%BD%D0%B8%D1%8F+Tele2ALTEL)&amp;sa=X&amp;ved=0ahUKEwj53cPlj5WAAxXIMVkFHcUDBRoQmJACCPkK</t>
  </si>
  <si>
    <t>Nicosia Creative Expresso Pte Ltd</t>
  </si>
  <si>
    <t>https://www.google.com/search?q=Nicosia+Creative+Expresso+Pte+Ltd&amp;sa=X&amp;ved=0ahUKEwj1iJakrr_-AhVWF1kFHRZUD784HhCYkAII7Qk</t>
  </si>
  <si>
    <t>Nava Software Solutions LLC</t>
  </si>
  <si>
    <t>https://www.google.com/search?hl=en&amp;gl=us&amp;q=Nava+Software+Solutions+LLC&amp;sa=X&amp;ved=0ahUKEwiGld6O-_b_AhV7NlkFHX8kAuU4RhCYkAII2go</t>
  </si>
  <si>
    <t>Generali Italia</t>
  </si>
  <si>
    <t>http://www.generali.it/</t>
  </si>
  <si>
    <t>https://www.google.com/search?sca_esv=555798169&amp;gl=us&amp;hl=en&amp;q=Generali+Italia&amp;sa=X&amp;ved=0ahUKEwiA2K-K_tOAAxU1VTUKHYlLAXU4FBCYkAII4go</t>
  </si>
  <si>
    <t>Exelon Career Site New</t>
  </si>
  <si>
    <t>https://www.google.com/search?hl=en&amp;gl=us&amp;q=Exelon+Career+Site+New&amp;sa=X&amp;ved=0ahUKEwi-65qBloP-AhXOTTABHVV0CqgQmJACCJAL</t>
  </si>
  <si>
    <t>Celekta</t>
  </si>
  <si>
    <t>https://www.google.com/search?sca_esv=593016252&amp;hl=en&amp;gl=us&amp;q=Celekta&amp;sa=X&amp;ved=0ahUKEwiqjOqpsaKDAxVHkmoFHXpWB644FBCYkAII_ws</t>
  </si>
  <si>
    <t>https://encrypted-tbn0.gstatic.com/images?q=tbn:ANd9GcRPe9j1lOtEqAiuWaD3kaGPyHh4cCUSmKatkgV1Xt4&amp;s</t>
  </si>
  <si>
    <t>Virtualitics, Inc.</t>
  </si>
  <si>
    <t>http://virtualitics.com/</t>
  </si>
  <si>
    <t>https://www.google.com/search?sca_esv=563310982&amp;gl=us&amp;hl=en&amp;q=Virtualitics,+Inc.&amp;sa=X&amp;ved=0ahUKEwjRlP-b6ZeBAxWnlWoFHSS2An44ChCYkAII1Ak</t>
  </si>
  <si>
    <t>https://encrypted-tbn0.gstatic.com/images?q=tbn:ANd9GcQbWgYufvmU8z8e64diJr5XWCaEa-8aq16YcDKIdxQ&amp;s</t>
  </si>
  <si>
    <t>State of Florida</t>
  </si>
  <si>
    <t>https://www.google.com/search?gl=us&amp;hl=en&amp;q=State+of+Florida&amp;sa=X&amp;ved=0ahUKEwio4dCZ3bCAAxVmkmoFHTVQChAQmJACCKMK</t>
  </si>
  <si>
    <t>Adventus IT Services (Philippines) Inc.</t>
  </si>
  <si>
    <t>https://www.google.com/search?sca_esv=563635297&amp;gl=us&amp;hl=en&amp;q=Adventus+IT+Services+(Philippines)+Inc.&amp;sa=X&amp;ved=0ahUKEwiNx4b2rZqBAxUtSDABHSa5B4wQmJACCIoN</t>
  </si>
  <si>
    <t>https://encrypted-tbn0.gstatic.com/images?q=tbn:ANd9GcR6WMY6jpjP8fZb8LPbjZL5LHVewJ9Iz21ABGi5kOQ&amp;s</t>
  </si>
  <si>
    <t>Exploration &amp; Discovery Technologies</t>
  </si>
  <si>
    <t>https://www.google.com/search?sca_esv=571229774&amp;gl=us&amp;hl=en&amp;q=Exploration+%26+Discovery+Technologies&amp;sa=X&amp;ved=0ahUKEwi30ZCL4-CBAxXFMlkFHaAGAXUQmJACCKIN</t>
  </si>
  <si>
    <t>https://encrypted-tbn0.gstatic.com/images?q=tbn:ANd9GcQv0ciJ3ft6sIUXEpEexHQucNHauj18GEqKf_xZALg&amp;s</t>
  </si>
  <si>
    <t>System1</t>
  </si>
  <si>
    <t>http://www.system1.com/</t>
  </si>
  <si>
    <t>https://www.google.com/search?hl=en&amp;gl=us&amp;q=System1&amp;sa=X&amp;ved=0ahUKEwjy6cCZ2v38AhUVF2IAHcRWClI4RhCYkAII7A0</t>
  </si>
  <si>
    <t>https://encrypted-tbn0.gstatic.com/images?q=tbn:ANd9GcSpLM1MuGhKjbuBvczFFGHJwQ1Tdu2COFMw20D4eaY&amp;s</t>
  </si>
  <si>
    <t>Pensaert &amp; Partners B.V.</t>
  </si>
  <si>
    <t>https://www.google.com/search?q=Pensaert+%26+Partners+B.V.&amp;sa=X&amp;ved=0ahUKEwju9JGHxsn-AhW5rIQIHeqZDbYQmJACCKIN</t>
  </si>
  <si>
    <t>The Sunwater Institute</t>
  </si>
  <si>
    <t>https://www.google.com/search?ucbcb=1&amp;gl=us&amp;hl=en&amp;q=The+Sunwater+Institute&amp;sa=X&amp;ved=0ahUKEwi17oiSoNj9AhWLFFkFHVuHDDc4RhCYkAIIzgk</t>
  </si>
  <si>
    <t>All American Roofing &amp; Exteriors</t>
  </si>
  <si>
    <t>https://www.google.com/search?sca_esv=561536078&amp;gl=us&amp;hl=en&amp;q=All+American+Roofing+%26+Exteriors&amp;sa=X&amp;ved=0ahUKEwi3mPCQnIaBAxXamYQIHR6_BTQ4MhCYkAII0wk</t>
  </si>
  <si>
    <t>Heyflow</t>
  </si>
  <si>
    <t>https://www.google.com/search?hl=en&amp;gl=us&amp;q=Heyflow&amp;sa=X&amp;ved=0ahUKEwif6OCNmcz_AhVsPUQIHQ62C2U4ChCYkAII4Ao</t>
  </si>
  <si>
    <t>https://encrypted-tbn0.gstatic.com/images?q=tbn:ANd9GcQBMTJrF2fTetPAel7yz9D7te9lwE9REeo3oI9tu2o&amp;s</t>
  </si>
  <si>
    <t>Thyssenkrupp</t>
  </si>
  <si>
    <t>http://www.thyssenkrupp.com/</t>
  </si>
  <si>
    <t>https://www.google.com/search?q=Thyssenkrupp&amp;sa=X&amp;ved=0ahUKEwjVyv_o4qr8AhVSpXIEHRmYB-oQmJACCIkL</t>
  </si>
  <si>
    <t>Guru</t>
  </si>
  <si>
    <t>https://www.google.com/search?sca_esv=576026540&amp;hl=en&amp;gl=us&amp;q=Guru&amp;sa=X&amp;ved=0ahUKEwijs-rAjI6CAxWsFFkFHTYFDgk4KBCYkAIIhA0</t>
  </si>
  <si>
    <t>https://encrypted-tbn0.gstatic.com/images?q=tbn:ANd9GcRQ-dhslkY75F8mT_VThQrJ1p3CCjjMuaY5IwjvFOI&amp;s</t>
  </si>
  <si>
    <t>Infoways</t>
  </si>
  <si>
    <t>https://www.google.com/search?sca_esv=591434115&amp;gl=us&amp;hl=en&amp;q=Infoways&amp;sa=X&amp;ved=0ahUKEwiutpjQpJODAxUpMDQIHezUBnI4HhCYkAIIpQ4</t>
  </si>
  <si>
    <t>IQVIA Ltd. (GB80)</t>
  </si>
  <si>
    <t>https://www.google.com/search?sca_esv=577721307&amp;gl=us&amp;hl=en&amp;q=IQVIA+Ltd.+(GB80)&amp;sa=X&amp;ved=0ahUKEwjrrbrijp2CAxVPhIkEHdfaDBA4HhCYkAII9ws</t>
  </si>
  <si>
    <t>Fidelity Investments, Inc.</t>
  </si>
  <si>
    <t>https://www.google.com/search?hl=en&amp;gl=us&amp;q=Fidelity+Investments,+Inc.&amp;sa=X&amp;ved=0ahUKEwj56oKEn-z8AhVbElkFHQHiCv84ChCYkAII6Ak</t>
  </si>
  <si>
    <t>https://encrypted-tbn0.gstatic.com/images?q=tbn:ANd9GcSTO_WMNJP-T1LMxQuf4J2ovFFzmCzYcqnJZIt9I48&amp;s</t>
  </si>
  <si>
    <t>Forte Digital</t>
  </si>
  <si>
    <t>https://www.google.com/search?sca_esv=587228370&amp;hl=en&amp;gl=us&amp;q=Forte+Digital&amp;sa=X&amp;ved=0ahUKEwjf1-bFkfCCAxUVlGoFHcgICA4QmJACCLQI</t>
  </si>
  <si>
    <t>https://encrypted-tbn0.gstatic.com/images?q=tbn:ANd9GcSyi9iQpcA0cfVXcDMRRqmxitpNaNOMzEVrY9q5rXA&amp;s</t>
  </si>
  <si>
    <t>Limango Polska</t>
  </si>
  <si>
    <t>http://www.limango.pl/</t>
  </si>
  <si>
    <t>https://www.google.com/search?sca_esv=563943516&amp;gl=us&amp;hl=en&amp;q=Limango+Polska&amp;sa=X&amp;ved=0ahUKEwi30ufK_pyBAxWAk4kEHVJwALc4ChCYkAIIwgs</t>
  </si>
  <si>
    <t>SPN Globe</t>
  </si>
  <si>
    <t>https://www.google.com/search?hl=en&amp;gl=us&amp;q=SPN+Globe&amp;sa=X&amp;ved=0ahUKEwiumpnPtcn-AhUGLUQIHRbvAoY4FBCYkAIIkwo</t>
  </si>
  <si>
    <t>CVM People</t>
  </si>
  <si>
    <t>https://www.google.com/search?hl=en&amp;gl=us&amp;q=CVM+People&amp;sa=X&amp;ved=0ahUKEwjU_e-AvND8AhVxk4QIHbLQBtw4HhCYkAII9go</t>
  </si>
  <si>
    <t>Visionaire Partners</t>
  </si>
  <si>
    <t>http://www.visionairepartners.com/</t>
  </si>
  <si>
    <t>https://www.google.com/search?gl=us&amp;hl=en&amp;q=Visionaire+Partners&amp;sa=X&amp;ved=0ahUKEwiV5aL89OT9AhWjEFkFHdHyBxc4FBCYkAII9go</t>
  </si>
  <si>
    <t>https://encrypted-tbn0.gstatic.com/images?q=tbn:ANd9GcT5hAQpELnaJ6rudsHVsy6tXL2GA8JJghF-lPvUImk&amp;s</t>
  </si>
  <si>
    <t>Cambridge University Press &amp; Assessment</t>
  </si>
  <si>
    <t>http://www.cambridge.org/</t>
  </si>
  <si>
    <t>https://www.google.com/search?sca_esv=585192112&amp;gl=us&amp;hl=en&amp;q=Cambridge+University+Press+%26+Assessment&amp;sa=X&amp;ved=0ahUKEwjXqsTTv96CAxXjEFkFHc8WBsQQmJACCMQL</t>
  </si>
  <si>
    <t>https://encrypted-tbn0.gstatic.com/images?q=tbn:ANd9GcQqogm7isU-XGctYes-z1o1ZDl7yNxN7fV0Mi15MCI&amp;s</t>
  </si>
  <si>
    <t>ATM GRUPO MAGGIOLI SL</t>
  </si>
  <si>
    <t>http://www.atm-maggioli.es/</t>
  </si>
  <si>
    <t>https://www.google.com/search?hl=en&amp;gl=us&amp;q=ATM+GRUPO+MAGGIOLI+SL&amp;sa=X&amp;ved=0ahUKEwjj1_eqhYj-AhXqPkQIHZ8FAiEQmJACCJAM</t>
  </si>
  <si>
    <t>Energy Jobline</t>
  </si>
  <si>
    <t>http://energyjobline.com/</t>
  </si>
  <si>
    <t>https://www.google.com/search?sca_esv=590804984&amp;hl=en&amp;gl=us&amp;q=Energy+Jobline&amp;sa=X&amp;ved=0ahUKEwjThPq7o46DAxVpkYkEHQF_Chg4ChCYkAIIxwk</t>
  </si>
  <si>
    <t>https://encrypted-tbn0.gstatic.com/images?q=tbn:ANd9GcRlWXfm-qeXSylD3yBu_HILN2xDz4aaqRsiHtIOBj0&amp;s</t>
  </si>
  <si>
    <t>Google Inc.</t>
  </si>
  <si>
    <t>https://www.google.com/search?sca_esv=d598fe7d10136851&amp;hl=en&amp;gl=us&amp;q=Google+Inc.&amp;sa=X&amp;ved=0ahUKEwj18pnj9cyCAxXJRzABHQHYBFM4MhCYkAIItQ4</t>
  </si>
  <si>
    <t>https://encrypted-tbn0.gstatic.com/images?q=tbn:ANd9GcRNDBsOjXiogo6sOzNFsAhNdEqXUy-93dC_SDpq&amp;s=0</t>
  </si>
  <si>
    <t>Status Pro</t>
  </si>
  <si>
    <t>https://www.google.com/search?sca_esv=555377685&amp;gl=us&amp;hl=en&amp;q=Status+Pro&amp;sa=X&amp;ved=0ahUKEwj62a6LwtGAAxUpk2oFHerfAyMQmJACCK0M</t>
  </si>
  <si>
    <t>Purple Drive Technologies LLC</t>
  </si>
  <si>
    <t>http://purple.ai/</t>
  </si>
  <si>
    <t>https://www.google.com/search?hl=en&amp;gl=us&amp;q=Purple+Drive+Technologies+LLC&amp;sa=X&amp;ved=0ahUKEwjwvJ3BhbP_AhUKq4QIHctcAIw4PBCYkAIIxQo</t>
  </si>
  <si>
    <t>https://encrypted-tbn0.gstatic.com/images?q=tbn:ANd9GcRMzEummVVS_2rioGz1NIdfYHSTLpJGxrl6EHoj&amp;s=0</t>
  </si>
  <si>
    <t>à¸šà¸£à¸´à¸©à¸±à¸— à¸ˆà¸£à¸°à¹€à¸‚à¹‰ à¸„à¸­à¸£à¹Œà¸›à¸­à¹€à¸£à¸Šà¸±à¹ˆà¸™ à¸ˆà¸³à¸à¸±à¸”</t>
  </si>
  <si>
    <t>https://www.google.com/search?gl=us&amp;hl=en&amp;q=%E0%B8%9A%E0%B8%A3%E0%B8%B4%E0%B8%A9%E0%B8%B1%E0%B8%97+%E0%B8%88%E0%B8%A3%E0%B8%B0%E0%B9%80%E0%B8%82%E0%B9%89+%E0%B8%84%E0%B8%AD%E0%B8%A3%E0%B9%8C%E0%B8%9B%E0%B8%AD%E0%B9%80%E0%B8%A3%E0%B8%8A%E0%B8%B1%E0%B9%88%E0%B8%99+%E0%B8%88%E0%B8%B3%E0%B8%81%E0%B8%B1%E0%B8%94&amp;sa=X&amp;ved=0ahUKEwiC1t2a6Y__AhUyi7AFHcTSBmcQmJACCJkJ</t>
  </si>
  <si>
    <t>https://encrypted-tbn0.gstatic.com/images?q=tbn:ANd9GcRv2GQZrZop7eLLFn50jXDMFzgcdNPRz_wq2xtBUKA&amp;s</t>
  </si>
  <si>
    <t>Tuidi</t>
  </si>
  <si>
    <t>https://www.google.com/search?ucbcb=1&amp;gl=us&amp;hl=en&amp;q=Tuidi&amp;sa=X&amp;ved=0ahUKEwjd-uCRibD9AhWKkYkEHWtnDFs4ChCYkAIIkwo</t>
  </si>
  <si>
    <t>https://encrypted-tbn0.gstatic.com/images?q=tbn:ANd9GcR9GM4OFhQnvS-iwf969kVizvZBPCz8Uzav5dRbKwo&amp;s</t>
  </si>
  <si>
    <t>edding International GmbH</t>
  </si>
  <si>
    <t>https://www.google.com/search?sca_esv=584208532&amp;hl=en&amp;gl=us&amp;q=edding+International+GmbH&amp;sa=X&amp;ved=0ahUKEwjb3NztuNSCAxUutYkEHSI3CrA4PBCYkAIIlw0</t>
  </si>
  <si>
    <t>Coburg Banks</t>
  </si>
  <si>
    <t>https://www.google.com/search?sca_esv=585192112&amp;gl=us&amp;hl=en&amp;q=Coburg+Banks&amp;sa=X&amp;ved=0ahUKEwivme_Iv96CAxUQnWoFHYIFCYcQmJACCOcK</t>
  </si>
  <si>
    <t>Cognizant Canada, Cognizant Technology Solutions</t>
  </si>
  <si>
    <t>https://www.google.com/search?hl=en&amp;gl=us&amp;q=Cognizant+Canada,+Cognizant+Technology+Solutions&amp;sa=X&amp;ved=0ahUKEwi9nJqCker-AhUHUjABHYNmAOw4ChCYkAII0ws</t>
  </si>
  <si>
    <t>HUQUO CONSULTING</t>
  </si>
  <si>
    <t>https://www.google.com/search?sca_esv=584993245&amp;hl=en&amp;gl=us&amp;q=HUQUO+CONSULTING&amp;sa=X&amp;ved=0ahUKEwjf6Or9_duCAxWuMlkFHerHBC04lgEQmJACCOoJ</t>
  </si>
  <si>
    <t>Hyro</t>
  </si>
  <si>
    <t>https://www.google.com/search?gl=us&amp;hl=en&amp;q=Hyro&amp;sa=X&amp;ved=0ahUKEwj6kvGfqoD9AhW1PEQIHWpRDvIQmJACCKsM</t>
  </si>
  <si>
    <t>Spring Professional</t>
  </si>
  <si>
    <t>https://www.google.com/search?sca_esv=593529204&amp;gl=us&amp;hl=en&amp;q=Spring+Professional&amp;sa=X&amp;ved=0ahUKEwjT0fW4-amDAxWNnGoFHSujC8Y4ChCYkAII5wo</t>
  </si>
  <si>
    <t>https://encrypted-tbn0.gstatic.com/images?q=tbn:ANd9GcSNTwrIpTtjrccGY5BuFPvvUDmsLPtYO2U3D4_HJcM&amp;s</t>
  </si>
  <si>
    <t>smartpatient</t>
  </si>
  <si>
    <t>http://www.smartpatient.eu/</t>
  </si>
  <si>
    <t>https://www.google.com/search?gl=us&amp;hl=en&amp;q=smartpatient&amp;sa=X&amp;ved=0ahUKEwj2jfjrtcH8AhUYEVkFHcocD7I4ChCYkAIIoAs</t>
  </si>
  <si>
    <t>https://encrypted-tbn0.gstatic.com/images?q=tbn:ANd9GcRkQmJw33Ol-y8IYj9y0ASTSXgYBZ0WQCKPgjds45Q&amp;s</t>
  </si>
  <si>
    <t>Clemson University</t>
  </si>
  <si>
    <t>http://clemson.edu/</t>
  </si>
  <si>
    <t>https://www.google.com/search?sca_esv=555798169&amp;hl=en&amp;gl=us&amp;q=Clemson+University&amp;sa=X&amp;ved=0ahUKEwjV8tDo99OAAxUq1gIHHVONDd84FBCYkAIIjQ0</t>
  </si>
  <si>
    <t>https://encrypted-tbn0.gstatic.com/images?q=tbn:ANd9GcQbsPU6N8EVNGz7AR61IESt-r6cfwHHHeyWBKff&amp;s=0</t>
  </si>
  <si>
    <t>State of Minnesota</t>
  </si>
  <si>
    <t>https://www.google.com/search?hl=en&amp;gl=us&amp;q=State+of+Minnesota&amp;sa=X&amp;ved=0ahUKEwjd9_HhxNGAAxXSOkQIHTdJCagQmJACCP0N</t>
  </si>
  <si>
    <t>Ebrahim Khalil Kanoo B.S.C</t>
  </si>
  <si>
    <t>https://www.google.com/search?sca_esv=587597168&amp;gl=us&amp;hl=en&amp;q=Ebrahim+Khalil+Kanoo+B.S.C&amp;sa=X&amp;ved=0ahUKEwiy4ZiHlvWCAxWUnWoFHURhAlkQmJACCIwK</t>
  </si>
  <si>
    <t>Voices of Hope, Inc.</t>
  </si>
  <si>
    <t>https://www.google.com/search?q=Voices+of+Hope,+Inc.&amp;sa=X&amp;ved=0ahUKEwiQ8Y_IlPn-AhUEEFkFHS7qAZM4KBCYkAII2wo</t>
  </si>
  <si>
    <t>ISC (Integrated Specialty Coverages, LLC)</t>
  </si>
  <si>
    <t>http://www.insstrategies.com/</t>
  </si>
  <si>
    <t>https://www.google.com/search?sca_esv=568736477&amp;hl=en&amp;gl=us&amp;q=ISC+(Integrated+Specialty+Coverages,+LLC)&amp;sa=X&amp;ved=0ahUKEwjalLSzkMqBAxWVRzABHZKTA-o4ZBCYkAII6gw</t>
  </si>
  <si>
    <t>https://encrypted-tbn0.gstatic.com/images?q=tbn:ANd9GcTZU1PJY-JGNjzskXVe6ySdukv2dC6z94pI_UaCY5g&amp;s</t>
  </si>
  <si>
    <t>University of New Mexico Arts &amp; Sciences</t>
  </si>
  <si>
    <t>https://www.google.com/search?gl=us&amp;hl=en&amp;q=University+of+New+Mexico+Arts+%26+Sciences&amp;sa=X&amp;ved=0ahUKEwjY2Law9vv_AhXcFFkFHaeNDcsQmJACCKAM</t>
  </si>
  <si>
    <t>Ntt Data</t>
  </si>
  <si>
    <t>https://www.google.com/search?sca_esv=563320360&amp;gl=us&amp;hl=en&amp;q=Ntt+Data&amp;sa=X&amp;ved=0ahUKEwjV1_iN8JeBAxWYm2oFHe1EAbQQmJACCPEL</t>
  </si>
  <si>
    <t>https://encrypted-tbn0.gstatic.com/images?q=tbn:ANd9GcQmvKeKb2zHZBBHwQYbbR47IcX3ZplTTD0tyqJGohk&amp;s</t>
  </si>
  <si>
    <t>Prima</t>
  </si>
  <si>
    <t>https://www.google.com/search?hl=en&amp;gl=us&amp;q=Prima&amp;sa=X&amp;ved=0ahUKEwjoiIGF9pv9AhUGlWoFHekFAvEQmJACCL0L</t>
  </si>
  <si>
    <t>https://encrypted-tbn0.gstatic.com/images?q=tbn:ANd9GcStqhxNgwGc5GmKBQIhunPZplQKaJ3K3a_yIFjO5n4&amp;s</t>
  </si>
  <si>
    <t>Group Nine</t>
  </si>
  <si>
    <t>http://www.groupninemedia.com/</t>
  </si>
  <si>
    <t>https://www.google.com/search?hl=en&amp;gl=us&amp;q=Group+Nine&amp;sa=X&amp;ved=0ahUKEwjFurX62dP_AhWmElkFHc2qCZ84RhCYkAIIyg4</t>
  </si>
  <si>
    <t>https://encrypted-tbn0.gstatic.com/images?q=tbn:ANd9GcT7YLOrW63dgemejGG4K6m2QWMYcmDAHLIFUnWpJ_kks4frkShTXb0AJy0&amp;s</t>
  </si>
  <si>
    <t>Euronext</t>
  </si>
  <si>
    <t>http://www.euronext.com/</t>
  </si>
  <si>
    <t>https://www.google.com/search?sca_esv=593016252&amp;gl=us&amp;hl=en&amp;q=Euronext&amp;sa=X&amp;ved=0ahUKEwj_nYfVt6KDAxW9k4kEHZfrDpkQmJACCO0M</t>
  </si>
  <si>
    <t>https://encrypted-tbn0.gstatic.com/images?q=tbn:ANd9GcQCbNcOi6HyIwRMeiJmGkUYvD6pFmyBANKRcodCsJA&amp;s</t>
  </si>
  <si>
    <t>softfair GmbH</t>
  </si>
  <si>
    <t>http://www.softfair.de/</t>
  </si>
  <si>
    <t>https://www.google.com/search?sca_esv=573710622&amp;hl=en&amp;gl=us&amp;q=softfair+GmbH&amp;sa=X&amp;ved=0ahUKEwiI4OrZ9PmBAxWbnokEHcciA484ChCYkAIIsgw</t>
  </si>
  <si>
    <t>Under Armour</t>
  </si>
  <si>
    <t>http://www.underarmour.com/</t>
  </si>
  <si>
    <t>https://www.google.com/search?sca_esv=589004769&amp;gl=us&amp;hl=en&amp;q=Under+Armour&amp;sa=X&amp;ved=0ahUKEwjowN_kn_-CAxV-L1kFHddBByo4PBCYkAIIvQs</t>
  </si>
  <si>
    <t>https://encrypted-tbn0.gstatic.com/images?q=tbn:ANd9GcQOj_fTGe-9pZPBgeynaMVqIMjquSp6leJmiivx&amp;s=0</t>
  </si>
  <si>
    <t>Cofidis Slovakia</t>
  </si>
  <si>
    <t>https://www.google.com/search?gl=us&amp;hl=en&amp;q=Cofidis+Slovakia&amp;sa=X&amp;ved=0ahUKEwit7pmBzrf9AhVqPEQIHUzLD9MQmJACCP8J</t>
  </si>
  <si>
    <t>https://encrypted-tbn0.gstatic.com/images?q=tbn:ANd9GcRhXzdRieID4Jr-vaVrhjwWYU3-0kgl6UcvF0CpjBM&amp;s</t>
  </si>
  <si>
    <t>Recex</t>
  </si>
  <si>
    <t>https://www.google.com/search?hl=en&amp;gl=us&amp;q=Recex&amp;sa=X&amp;ved=0ahUKEwiHsKmVscH8AhWVVjUKHWyPCpMQmJACCPwH</t>
  </si>
  <si>
    <t>Integer Consulting</t>
  </si>
  <si>
    <t>https://www.google.com/search?sca_esv=569950492&amp;hl=en&amp;gl=us&amp;q=Integer+Consulting&amp;sa=X&amp;ved=0ahUKEwj2qJX-2taBAxVymWoFHZ2YAqc4FBCYkAIIyAs</t>
  </si>
  <si>
    <t>https://encrypted-tbn0.gstatic.com/images?q=tbn:ANd9GcTt-NZcYdt_z94EfdIKcdrdT54ZdXaSRRDHzytLwTI&amp;s</t>
  </si>
  <si>
    <t>element61</t>
  </si>
  <si>
    <t>https://www.google.com/search?ucbcb=1&amp;hl=en&amp;gl=us&amp;q=element61&amp;sa=X&amp;ved=0ahUKEwjJ6MbRjb_9AhVXKEQIHfXEA1o4ChCYkAII7Qw</t>
  </si>
  <si>
    <t>LSC Communications</t>
  </si>
  <si>
    <t>http://www.lsccom.com/</t>
  </si>
  <si>
    <t>https://www.google.com/search?gl=us&amp;hl=en&amp;q=LSC+Communications&amp;sa=X&amp;ved=0ahUKEwio9puQv5n9AhXmFVkFHfH5Bec4ChCYkAIIpAw</t>
  </si>
  <si>
    <t>BNP Paribas Cardif</t>
  </si>
  <si>
    <t>http://www.bnpparibascardif.com/</t>
  </si>
  <si>
    <t>https://www.google.com/search?hl=en&amp;gl=us&amp;q=BNP+Paribas+Cardif&amp;sa=X&amp;ved=0ahUKEwiO8qGtkb_9AhXjkYkEHeAUAr8QmJACCPUN</t>
  </si>
  <si>
    <t>https://encrypted-tbn0.gstatic.com/images?q=tbn:ANd9GcSDf9GUkyCTDJxtiQuatlMPQWFUubRPUxzUZubB&amp;s=0</t>
  </si>
  <si>
    <t>Pyramid IT Consulting Private Limited</t>
  </si>
  <si>
    <t>https://www.google.com/search?gl=us&amp;hl=en&amp;q=Pyramid+IT+Consulting+Private+Limited&amp;sa=X&amp;ved=0ahUKEwiLic2Uzun8AhWkmokEHU3UDLA4PBCYkAIIqAw</t>
  </si>
  <si>
    <t>T. Rowe Price</t>
  </si>
  <si>
    <t>http://www.troweprice.com/</t>
  </si>
  <si>
    <t>https://www.google.com/search?gl=us&amp;hl=en&amp;q=T.+Rowe+Price&amp;sa=X&amp;ved=0ahUKEwj1qt3C6uz_AhWbRjABHZyEB7s4jAEQmJACCJUK</t>
  </si>
  <si>
    <t>https://encrypted-tbn0.gstatic.com/images?q=tbn:ANd9GcQaEGjLRpRo87_ixOO7DFBnjrekjksvjEGTJMzEj0w&amp;s</t>
  </si>
  <si>
    <t>ë“œë¦¼ì”¨ì•„ì´ì—ìŠ¤</t>
  </si>
  <si>
    <t>http://www.dreamcis.com/</t>
  </si>
  <si>
    <t>https://www.google.com/search?hl=en&amp;gl=us&amp;q=%EB%93%9C%EB%A6%BC%EC%94%A8%EC%95%84%EC%9D%B4%EC%97%90%EC%8A%A4&amp;sa=X&amp;ved=0ahUKEwiT2YHEgqT_AhXVFlkFHWFkCicQmJACCNAJ</t>
  </si>
  <si>
    <t>https://encrypted-tbn0.gstatic.com/images?q=tbn:ANd9GcRgL5D2omuwsTszy9fMWV-UAc9ZUaCJ0SYzwNPn&amp;s=0</t>
  </si>
  <si>
    <t>Point Broadband</t>
  </si>
  <si>
    <t>https://www.google.com/search?hl=en&amp;gl=us&amp;q=Point+Broadband&amp;sa=X&amp;ved=0ahUKEwiXveH4-PH_AhV1FVkFHRxDCM0QmJACCPoN</t>
  </si>
  <si>
    <t>mibucle</t>
  </si>
  <si>
    <t>https://www.google.com/search?hl=en&amp;gl=us&amp;q=mibucle&amp;sa=X&amp;ved=0ahUKEwipt4z6-Iz9AhVliO4BHcFsAHcQmJACCM4J</t>
  </si>
  <si>
    <t>https://encrypted-tbn0.gstatic.com/images?q=tbn:ANd9GcTD3ALlrNUQn2V3pzCtvE3CGxqjLT23Na3UZS1U9WU&amp;s</t>
  </si>
  <si>
    <t>Tenacy</t>
  </si>
  <si>
    <t>https://www.google.com/search?ucbcb=1&amp;hl=en&amp;gl=us&amp;q=Tenacy&amp;sa=X&amp;ved=0ahUKEwiXvb-UyNX8AhUSGFkFHcr4CRc4KBCYkAIIyg0</t>
  </si>
  <si>
    <t>https://encrypted-tbn0.gstatic.com/images?q=tbn:ANd9GcQXmrYj2orx3d336jG7QBc-zrIipv-diSs7j7C_5xk&amp;s</t>
  </si>
  <si>
    <t>Amivero</t>
  </si>
  <si>
    <t>https://www.google.com/search?sca_esv=561536078&amp;hl=en&amp;gl=us&amp;q=Amivero&amp;sa=X&amp;ved=0ahUKEwjUx8fxnIaBAxVoEVkFHfbmAhc4HhCYkAIIlgs</t>
  </si>
  <si>
    <t>https://encrypted-tbn0.gstatic.com/images?q=tbn:ANd9GcR6i6KP9tUQwR0dBF-Kk3l0ei3a7T_NKAwB-7tEzQM&amp;s</t>
  </si>
  <si>
    <t>TDCX</t>
  </si>
  <si>
    <t>http://www.tdcx.com/</t>
  </si>
  <si>
    <t>https://www.google.com/search?sca_esv=590053957&amp;hl=en&amp;gl=us&amp;q=TDCX&amp;sa=X&amp;ved=0ahUKEwiQoJ-7qYmDAxV6rokEHbcdBUU4KBCYkAIIwgs</t>
  </si>
  <si>
    <t>https://encrypted-tbn0.gstatic.com/images?q=tbn:ANd9GcSo0jJq9uRG9KkazDiJaUdS9fZTiFXMfGTT8uXpe50&amp;s</t>
  </si>
  <si>
    <t>Charisma-Tec GmbH</t>
  </si>
  <si>
    <t>https://www.google.com/search?q=Charisma-Tec+GmbH&amp;sa=X&amp;ved=0ahUKEwiM8r_N6a_8AhW8kmoFHYThC0o4ChCYkAII9Qw</t>
  </si>
  <si>
    <t>https://encrypted-tbn0.gstatic.com/images?q=tbn:ANd9GcQU-irqGh0WTteqZCSvOk5kf3ShiFVPmLx0jhN4O7A&amp;s</t>
  </si>
  <si>
    <t>Devire</t>
  </si>
  <si>
    <t>http://www.devire.pl/</t>
  </si>
  <si>
    <t>https://www.google.com/search?gl=us&amp;hl=en&amp;q=Devire&amp;sa=X&amp;ved=0ahUKEwi8hLuc2_j8AhXRK1kFHYS1AQg4HhCYkAIIugs</t>
  </si>
  <si>
    <t>Stedin Groep</t>
  </si>
  <si>
    <t>http://www.stedingroep.nl/</t>
  </si>
  <si>
    <t>https://www.google.com/search?sca_esv=570589756&amp;hl=en&amp;gl=us&amp;q=Stedin+Groep&amp;sa=X&amp;ved=0ahUKEwidw6_139uBAxV1m4kEHZyPB444KBCYkAII4Qo</t>
  </si>
  <si>
    <t>https://encrypted-tbn0.gstatic.com/images?q=tbn:ANd9GcQIW7kqKZ97NV4aBIcLiMwkbAjc6HiNfRQDJeqaH8g&amp;s</t>
  </si>
  <si>
    <t>Wise Athena</t>
  </si>
  <si>
    <t>http://wiseathena.com/</t>
  </si>
  <si>
    <t>https://www.google.com/search?sca_esv=593016252&amp;gl=us&amp;hl=en&amp;q=Wise+Athena&amp;sa=X&amp;ved=0ahUKEwjjtZansaKDAxWxH0QIHd7aCn0QmJACCMsL</t>
  </si>
  <si>
    <t>Etleap</t>
  </si>
  <si>
    <t>http://etleap.com/</t>
  </si>
  <si>
    <t>https://www.google.com/search?sca_esv=592095722&amp;hl=en&amp;gl=us&amp;q=Etleap&amp;sa=X&amp;ved=0ahUKEwjukeWw65qDAxW6AHkGHRQAArkQmJACCKoM</t>
  </si>
  <si>
    <t>https://encrypted-tbn0.gstatic.com/images?q=tbn:ANd9GcRV9WhFlYeIPfhq8avh_bNizsH-axYmR-Jh95EA&amp;s=0</t>
  </si>
  <si>
    <t>NEXI GREECE SINGLE MEMBER S.A.</t>
  </si>
  <si>
    <t>https://www.google.com/search?hl=en&amp;gl=us&amp;q=NEXI+GREECE+SINGLE+MEMBER+S.A.&amp;sa=X&amp;ved=0ahUKEwiohfTZsez9AhXuEFkFHS0KCfMQmJACCKcK</t>
  </si>
  <si>
    <t>Hirex APAC Pvt Ltd</t>
  </si>
  <si>
    <t>https://www.google.com/search?sca_esv=567797162&amp;hl=en&amp;gl=us&amp;q=Hirex+APAC+Pvt+Ltd&amp;sa=X&amp;ved=0ahUKEwijyMHQjsCBAxXBQjABHdR0BpY4WhCYkAII1Aw</t>
  </si>
  <si>
    <t>Resideo Technologies Inc.</t>
  </si>
  <si>
    <t>http://www.resideo.com/</t>
  </si>
  <si>
    <t>https://www.google.com/search?sca_esv=d598fe7d10136851&amp;hl=en&amp;gl=us&amp;q=Resideo+Technologies+Inc.&amp;sa=X&amp;ved=0ahUKEwj18pnj9cyCAxXJRzABHQHYBFM4MhCYkAIImw0</t>
  </si>
  <si>
    <t>Mouri Tech</t>
  </si>
  <si>
    <t>https://www.google.com/search?q=Mouri+Tech&amp;sa=X&amp;ved=0ahUKEwjxg7Cyz-z-AhW8koQIHeVSAa44PBCYkAIIzww</t>
  </si>
  <si>
    <t>TVH</t>
  </si>
  <si>
    <t>http://www.tvh.com/</t>
  </si>
  <si>
    <t>https://www.google.com/search?sca_esv=569660528&amp;gl=us&amp;hl=en&amp;q=TVH&amp;sa=X&amp;ved=0ahUKEwiK1Oun2tGBAxWEj2oFHVSTA144FBCYkAIIpw4</t>
  </si>
  <si>
    <t>Elevare Recruitment</t>
  </si>
  <si>
    <t>http://www.elevate-recruitment.com/</t>
  </si>
  <si>
    <t>https://www.google.com/search?hl=en&amp;gl=us&amp;q=Elevare+Recruitment&amp;sa=X&amp;ved=0ahUKEwjr8MfoxY2AAxXYElkFHWcED6E4HhCYkAIIqgw</t>
  </si>
  <si>
    <t>https://encrypted-tbn0.gstatic.com/images?q=tbn:ANd9GcSIzm0639tb6YznUnEraCsAjRomwqdIJukbknRREr0&amp;s</t>
  </si>
  <si>
    <t>Cake (Havas)</t>
  </si>
  <si>
    <t>https://www.google.com/search?q=Cake+(Havas)&amp;sa=X&amp;ved=0ahUKEwj-8pX2qrX-AhXJk2oFHWyTAGY4FBCYkAIIoQ0</t>
  </si>
  <si>
    <t>Talentica Software India Pvt. Ltd.</t>
  </si>
  <si>
    <t>http://www.talentica.com/</t>
  </si>
  <si>
    <t>https://www.google.com/search?sca_esv=570874343&amp;hl=en&amp;gl=us&amp;q=Talentica+Software+India+Pvt.+Ltd.&amp;sa=X&amp;ved=0ahUKEwigjO3Ant6BAxVTEGIAHeNiD_M4RhCYkAIIoAo</t>
  </si>
  <si>
    <t>ETH Zurich</t>
  </si>
  <si>
    <t>https://ethz.ch/de.html</t>
  </si>
  <si>
    <t>https://www.google.com/search?gl=us&amp;hl=en&amp;q=ETH+Zurich&amp;sa=X&amp;ved=0ahUKEwjZoJbK-sj8AhXOZTABHaKEBdg4ChCYkAII3Qo</t>
  </si>
  <si>
    <t>https://encrypted-tbn0.gstatic.com/images?q=tbn:ANd9GcQj-fl_ibMsKlvIpfI0wP4G_MISvK3LBZxaSCad5pc&amp;s</t>
  </si>
  <si>
    <t>University of Illinois Chicago</t>
  </si>
  <si>
    <t>http://www.uic.edu/</t>
  </si>
  <si>
    <t>https://www.google.com/search?gl=us&amp;hl=en&amp;q=University+of+Illinois+Chicago&amp;sa=X&amp;ved=0ahUKEwjZ9Jra5Yz9AhUfkWoFHegzD6Q4HhCYkAII0Qo</t>
  </si>
  <si>
    <t>Fortexpro</t>
  </si>
  <si>
    <t>https://www.google.com/search?hl=en&amp;gl=us&amp;q=Fortexpro&amp;sa=X&amp;ved=0ahUKEwjX657lj7_9AhUiEVkFHZEkCMw4FBCYkAIIigs</t>
  </si>
  <si>
    <t>Knowit AB</t>
  </si>
  <si>
    <t>https://www.google.com/search?gl=us&amp;hl=en&amp;q=Knowit+AB&amp;sa=X&amp;ved=0ahUKEwisg4Df-KD9AhU5mokEHb9ND904ChCYkAII3go</t>
  </si>
  <si>
    <t>Leverton Search</t>
  </si>
  <si>
    <t>http://www.levertonsearch.com/</t>
  </si>
  <si>
    <t>https://www.google.com/search?sca_esv=569384727&amp;gl=us&amp;hl=en&amp;q=Leverton+Search&amp;sa=X&amp;ved=0ahUKEwiz_8TvnM-BAxU0MlkFHX1IBd44HhCYkAII5wo</t>
  </si>
  <si>
    <t>ADASTRA</t>
  </si>
  <si>
    <t>https://www.google.com/search?gl=us&amp;hl=en&amp;q=ADASTRA&amp;sa=X&amp;ved=0ahUKEwiHzZfChs78AhXvMlkFHdOaBSE4ChCYkAII3Ao</t>
  </si>
  <si>
    <t>SCHUFA Holding AG</t>
  </si>
  <si>
    <t>http://www.schufa.de/</t>
  </si>
  <si>
    <t>https://www.google.com/search?ucbcb=1&amp;hl=en&amp;gl=us&amp;q=SCHUFA+Holding+AG&amp;sa=X&amp;ved=0ahUKEwiEjYal98j8AhVPplYBHThWDWQ4ChCYkAIIvQw</t>
  </si>
  <si>
    <t>https://encrypted-tbn0.gstatic.com/images?q=tbn:ANd9GcSjUo7xGA_oMX2liA8S77slm-oLseFt5CRPH9MLFY388VX-MyNXPc9g&amp;s</t>
  </si>
  <si>
    <t>Warner Bros. Discovery</t>
  </si>
  <si>
    <t>https://wbd.com/</t>
  </si>
  <si>
    <t>https://www.google.com/search?q=Warner+Bros.+Discovery&amp;sa=X&amp;ved=0ahUKEwjcpYWslJL-AhWOFVkFHe6SDnU4FBCYkAIIzwo</t>
  </si>
  <si>
    <t>https://encrypted-tbn0.gstatic.com/images?q=tbn:ANd9GcQ-4gP5SQdd7j2KtYzuviUm3h665vcywP0kNMQi&amp;s=0</t>
  </si>
  <si>
    <t>Nawatech</t>
  </si>
  <si>
    <t>https://www.google.com/search?sca_esv=561228216&amp;hl=en&amp;gl=us&amp;q=Nawatech&amp;sa=X&amp;ved=0ahUKEwjYnMzU4oOBAxVaRzABHezkCdoQmJACCNAI</t>
  </si>
  <si>
    <t>https://encrypted-tbn0.gstatic.com/images?q=tbn:ANd9GcRvTx8_t_PX5m2V_ppmMEvQxJTuaihJ5vCnkI0mmMw&amp;s</t>
  </si>
  <si>
    <t>Unbounce</t>
  </si>
  <si>
    <t>http://unbounce.com/</t>
  </si>
  <si>
    <t>https://www.google.com/search?sca_esv=558984878&amp;hl=en&amp;gl=us&amp;q=Unbounce&amp;sa=X&amp;ved=0ahUKEwjC-Yf3z--AAxXvO0QIHQ3RCcQQmJACCIkM</t>
  </si>
  <si>
    <t>https://encrypted-tbn0.gstatic.com/images?q=tbn:ANd9GcRZxycE6L-ECjU7yeX10cdmFau23EFEYA5LBLUB&amp;s=0</t>
  </si>
  <si>
    <t>Delphia</t>
  </si>
  <si>
    <t>https://www.google.com/search?sca_esv=569384727&amp;hl=en&amp;gl=us&amp;q=Delphia&amp;sa=X&amp;ved=0ahUKEwjM9LDXns-BAxWNmokEHShkCKIQmJACCL0J</t>
  </si>
  <si>
    <t>https://encrypted-tbn0.gstatic.com/images?q=tbn:ANd9GcR3VUMRKvV5lZIyJotBpQhtKuuKZAd4IICcktONgiQ&amp;s</t>
  </si>
  <si>
    <t>Teva GmbH</t>
  </si>
  <si>
    <t>http://www.teva.de/</t>
  </si>
  <si>
    <t>https://www.google.com/search?q=Teva+GmbH&amp;sa=X&amp;ved=0ahUKEwjqvfDjjpL-AhU1FVkFHeUFAtgQmJACCNcM</t>
  </si>
  <si>
    <t>https://encrypted-tbn0.gstatic.com/images?q=tbn:ANd9GcQ0pVc9Ioin19y0ZtuLnuglsCTkPLNoY1xTyrCx&amp;s=0</t>
  </si>
  <si>
    <t>MORGAN MCKINLEY PTE. LTD.</t>
  </si>
  <si>
    <t>https://www.google.com/search?q=MORGAN+MCKINLEY+PTE.+LTD.&amp;sa=X&amp;ved=0ahUKEwiShYH_9cb-AhX8FlkFHbc3BZ84ChCYkAII-Qs</t>
  </si>
  <si>
    <t>CA Auto Bank</t>
  </si>
  <si>
    <t>http://www.ca-autobank.com/</t>
  </si>
  <si>
    <t>https://www.google.com/search?gl=us&amp;hl=en&amp;q=CA+Auto+Bank&amp;sa=X&amp;ved=0ahUKEwiu-eXtkp-AAxXcJUQIHZmACuIQmJACCNYK</t>
  </si>
  <si>
    <t>https://encrypted-tbn0.gstatic.com/images?q=tbn:ANd9GcSFZ7gdbLoZWUAAn6Qt39uXTiD0KU7P7f0eBTb_CDQ&amp;s</t>
  </si>
  <si>
    <t>Valce</t>
  </si>
  <si>
    <t>http://www.valce.it/</t>
  </si>
  <si>
    <t>https://www.google.com/search?sca_esv=593016252&amp;gl=us&amp;hl=en&amp;q=Valce&amp;sa=X&amp;ved=0ahUKEwigpfO3saKDAxV5GVkFHVeWDvE4KBCYkAII6Aw</t>
  </si>
  <si>
    <t>KLA</t>
  </si>
  <si>
    <t>http://www.kla.com/</t>
  </si>
  <si>
    <t>https://www.google.com/search?sca_esv=587928711&amp;gl=us&amp;hl=en&amp;q=KLA&amp;sa=X&amp;ved=0ahUKEwjh2Y6iz_eCAxXsM1kFHchdCagQmJACCLgN</t>
  </si>
  <si>
    <t>https://encrypted-tbn0.gstatic.com/images?q=tbn:ANd9GcR8OCG-74VZ2KhtDvMDWlJGCb09WpZnZCZXjVDiECY&amp;s</t>
  </si>
  <si>
    <t>SUMMIT Africa Recruitment</t>
  </si>
  <si>
    <t>https://www.google.com/search?sca_esv=563635297&amp;gl=us&amp;hl=en&amp;q=SUMMIT+Africa+Recruitment&amp;sa=X&amp;ved=0ahUKEwiR3PTarZqBAxV4mGoFHdyJDj04ChCYkAIIhg0</t>
  </si>
  <si>
    <t>Bamboo</t>
  </si>
  <si>
    <t>https://www.google.com/search?sca_esv=557708880&amp;hl=en&amp;gl=us&amp;q=Bamboo&amp;sa=X&amp;ved=0ahUKEwjPh6K-juOAAxUYrYkEHcyoCB8QmJACCJoI</t>
  </si>
  <si>
    <t>QuantCube Technology</t>
  </si>
  <si>
    <t>https://www.google.com/search?ucbcb=1&amp;gl=us&amp;hl=en&amp;q=QuantCube+Technology&amp;sa=X&amp;ved=0ahUKEwjJuL7ujOf8AhWEATQIHf-PBAI4KBCYkAIIuAs</t>
  </si>
  <si>
    <t>https://encrypted-tbn0.gstatic.com/images?q=tbn:ANd9GcRWI1G5O4ET5cVGPEaWb0j_YW7o41va_ERtfosL8cY&amp;s</t>
  </si>
  <si>
    <t>Federal Reserve Board</t>
  </si>
  <si>
    <t>https://www.federalreserve.gov/index.htm</t>
  </si>
  <si>
    <t>https://www.google.com/search?sca_esv=564926619&amp;hl=en&amp;gl=us&amp;q=Federal+Reserve+Board&amp;sa=X&amp;ved=0ahUKEwirjqLZ9qaBAxWzHzQIHSV1C984FBCYkAIIzA0</t>
  </si>
  <si>
    <t>https://encrypted-tbn0.gstatic.com/images?q=tbn:ANd9GcTuxQNpwqOQZDLiCCH7Cpm0pFbp-8VcSqWVe79bEyA&amp;s</t>
  </si>
  <si>
    <t>tapwage</t>
  </si>
  <si>
    <t>http://datapeople.io/</t>
  </si>
  <si>
    <t>https://www.google.com/search?sca_esv=577721307&amp;hl=en&amp;gl=us&amp;q=tapwage&amp;sa=X&amp;ved=0ahUKEwjN6-TejZ2CAxURtIkEHbUeCxI4MhCYkAIIsQs</t>
  </si>
  <si>
    <t>https://encrypted-tbn0.gstatic.com/images?q=tbn:ANd9GcQaljclhzV-7Koj6Do4JOfp6lDWAR_TKiaKv_07ApI&amp;s</t>
  </si>
  <si>
    <t>Effectv</t>
  </si>
  <si>
    <t>https://www.google.com/search?gl=us&amp;hl=en&amp;q=Effectv&amp;sa=X&amp;ved=0ahUKEwi77bP64t_9AhWXk4kEHXI4Dv44eBCYkAIItQ4</t>
  </si>
  <si>
    <t>https://encrypted-tbn0.gstatic.com/images?q=tbn:ANd9GcTh_8vt4GeouAVwivdMEmtusB8w2Eq2tMLTaxdRP-U&amp;s</t>
  </si>
  <si>
    <t>PeopleDecode</t>
  </si>
  <si>
    <t>https://www.google.com/search?gl=us&amp;hl=en&amp;q=PeopleDecode&amp;sa=X&amp;ved=0ahUKEwj7ieT8_q3_AhU3mWoFHY01DK44PBCYkAIIlAo</t>
  </si>
  <si>
    <t>https://encrypted-tbn0.gstatic.com/images?q=tbn:ANd9GcQISIk_ner6ZAvFTbbAh5yiU-V3b_YEJu-yOJgYyn0&amp;s</t>
  </si>
  <si>
    <t>PT Inova Medika Solusindo</t>
  </si>
  <si>
    <t>https://www.google.com/search?hl=en&amp;gl=us&amp;q=PT+Inova+Medika+Solusindo&amp;sa=X&amp;ved=0ahUKEwiu0JPVmc79AhVKKkQIHSapBZkQmJACCPgL</t>
  </si>
  <si>
    <t>Oscar Associates Limited</t>
  </si>
  <si>
    <t>https://www.google.com/search?gl=us&amp;hl=en&amp;q=Oscar+Associates+Limited&amp;sa=X&amp;ved=0ahUKEwi7mJDOrZL_AhV8kmoFHX1eBNA4ChCYkAIIwAo</t>
  </si>
  <si>
    <t>Sustainalytics</t>
  </si>
  <si>
    <t>https://www.sustainalytics.com/</t>
  </si>
  <si>
    <t>https://www.google.com/search?hl=en&amp;gl=us&amp;q=Sustainalytics&amp;sa=X&amp;ved=0ahUKEwjgtdOC_6r9AhUKF1kFHfPdCSkQmJACCI0L</t>
  </si>
  <si>
    <t>Canadian Imperial Bank of Commerce</t>
  </si>
  <si>
    <t>http://www.cibc.com/</t>
  </si>
  <si>
    <t>https://www.google.com/search?sca_esv=552673901&amp;hl=en&amp;gl=us&amp;q=Canadian+Imperial+Bank+of+Commerce&amp;sa=X&amp;ved=0ahUKEwi41uX367qAAxXaSzABHcsJDxk4ChCYkAIIvwk</t>
  </si>
  <si>
    <t>https://encrypted-tbn0.gstatic.com/images?q=tbn:ANd9GcTK2D9WHiNDo41uGw8kUjvSOX4aeT-OBKB9bkaMiy4&amp;s</t>
  </si>
  <si>
    <t>CloudPlinth, Inc.</t>
  </si>
  <si>
    <t>https://www.google.com/search?hl=en&amp;gl=us&amp;q=CloudPlinth,+Inc.&amp;sa=X&amp;ved=0ahUKEwj9-tGhmPT-AhVak2oFHU0ADisQmJACCIgL</t>
  </si>
  <si>
    <t>Business Changers</t>
  </si>
  <si>
    <t>https://www.google.com/search?sca_esv=568414926&amp;hl=en&amp;gl=us&amp;q=Business+Changers&amp;sa=X&amp;ved=0ahUKEwi7n9iw1MeBAxV9kokEHWlfDWoQmJACCIcL</t>
  </si>
  <si>
    <t>iKart Solutions LLP</t>
  </si>
  <si>
    <t>https://www.google.com/search?hl=en&amp;gl=us&amp;q=iKart+Solutions+LLP&amp;sa=X&amp;ved=0ahUKEwi44Mq9rOX_AhWUElkFHX8gBIcQmJACCMAL</t>
  </si>
  <si>
    <t>CliqPack Ltd</t>
  </si>
  <si>
    <t>https://www.google.com/search?gl=us&amp;hl=en&amp;q=CliqPack+Ltd&amp;sa=X&amp;ved=0ahUKEwjGxfjawtGAAxWfMlkFHYoJCHkQmJACCI8H</t>
  </si>
  <si>
    <t>Allegis Global Solutions</t>
  </si>
  <si>
    <t>https://www.google.com/search?gl=us&amp;hl=en&amp;q=Allegis+Global+Solutions&amp;sa=X&amp;ved=0ahUKEwiy8sLW_YL-AhVyl2oFHftKBBE4FBCYkAIIngw</t>
  </si>
  <si>
    <t>Discover Financial Services, Inc.</t>
  </si>
  <si>
    <t>https://www.discover.com/</t>
  </si>
  <si>
    <t>https://www.google.com/search?sca_esv=590391945&amp;gl=us&amp;hl=en&amp;q=Discover+Financial+Services,+Inc.&amp;sa=X&amp;ved=0ahUKEwjT4fH_4ouDAxW7jIkEHUZ2D_I4HhCYkAIIxww</t>
  </si>
  <si>
    <t>Mahajak Development Co., Ltd.</t>
  </si>
  <si>
    <t>https://www.google.com/search?sca_esv=566027130&amp;hl=en&amp;gl=us&amp;q=Mahajak+Development+Co.,+Ltd.&amp;sa=X&amp;ved=0ahUKEwiT48ys_7CBAxV2MVkFHUMlBhQQmJACCJAL</t>
  </si>
  <si>
    <t>https://encrypted-tbn0.gstatic.com/images?q=tbn:ANd9GcSyxIefrMVx-wusS_bcVMT0l_EGVSsfUhwrRl-ZJkkUkFbXJX7Xl626&amp;s</t>
  </si>
  <si>
    <t>Chartis Federal</t>
  </si>
  <si>
    <t>http://www.chartisfed.com/</t>
  </si>
  <si>
    <t>https://www.google.com/search?sca_esv=572454954&amp;gl=us&amp;hl=en&amp;q=Chartis+Federal&amp;sa=X&amp;ved=0ahUKEwiEu9zHqu2BAxWaEFkFHSnjB0w4KBCYkAII8go</t>
  </si>
  <si>
    <t>Fyld</t>
  </si>
  <si>
    <t>https://www.google.com/search?gl=us&amp;hl=en&amp;q=Fyld&amp;sa=X&amp;ved=0ahUKEwijrdup8Iz9AhXIFVkFHRImAuEQmJACCMAN</t>
  </si>
  <si>
    <t>https://encrypted-tbn0.gstatic.com/images?q=tbn:ANd9GcT2yNHfZb7_Aeq8FJfvzAZH04AronG4zKVEBXhMdog&amp;s</t>
  </si>
  <si>
    <t>Cerentraprise</t>
  </si>
  <si>
    <t>https://www.google.com/search?hl=en&amp;gl=us&amp;q=Cerentraprise&amp;sa=X&amp;ved=0ahUKEwjMlbbP_7L_AhXZFlkFHRoPAxwQmJACCNYL</t>
  </si>
  <si>
    <t>Major Cineplex Group Public Co., Ltd.</t>
  </si>
  <si>
    <t>http://www.majorcineplex.com/</t>
  </si>
  <si>
    <t>https://www.google.com/search?gl=us&amp;hl=en&amp;q=Major+Cineplex+Group+Public+Co.,+Ltd.&amp;sa=X&amp;ved=0ahUKEwjLgamEntb_AhVOFFkFHRI4AocQmJACCKUO</t>
  </si>
  <si>
    <t>https://encrypted-tbn0.gstatic.com/images?q=tbn:ANd9GcTs3b-6XUe9CD3AXrJrZG0bvWB7MYbJl7oHIl3BBfKGjpj5Mp_Ck0KR1Sg&amp;s</t>
  </si>
  <si>
    <t>ABYLSEN</t>
  </si>
  <si>
    <t>https://www.google.com/search?gl=us&amp;hl=en&amp;q=ABYLSEN&amp;sa=X&amp;ved=0ahUKEwjMydzQzrf9AhUyVTUKHfWfBJEQmJACCPwL</t>
  </si>
  <si>
    <t>https://encrypted-tbn0.gstatic.com/images?q=tbn:ANd9GcQ3r8h0_DeIRWD9VtoRveJNuUMtG_FqeGmHfoWn0mA&amp;s</t>
  </si>
  <si>
    <t>City of Alexandria, Virginia</t>
  </si>
  <si>
    <t>http://www.alexandriava.gov/</t>
  </si>
  <si>
    <t>https://www.google.com/search?gl=us&amp;hl=en&amp;q=City+of+Alexandria,+Virginia&amp;sa=X&amp;ved=0ahUKEwiE0oHG68H-AhWYEkQIHWLIAls4PBCYkAIIkww</t>
  </si>
  <si>
    <t>ASK Staffing Inc</t>
  </si>
  <si>
    <t>http://www.askconsulting.com/</t>
  </si>
  <si>
    <t>https://www.google.com/search?sca_esv=577385484&amp;hl=en&amp;gl=us&amp;q=ASK+Staffing+Inc&amp;sa=X&amp;ved=0ahUKEwjq4-emiJiCAxVBD1kFHTHbBk04ChCYkAII7ws</t>
  </si>
  <si>
    <t>https://encrypted-tbn0.gstatic.com/images?q=tbn:ANd9GcQ_acJLuGN9CbxgeOvBliiZmHKp8enzFQXzBqT1zjk&amp;s</t>
  </si>
  <si>
    <t>TKE Solution Center Europe Kft</t>
  </si>
  <si>
    <t>https://www.google.com/search?gl=us&amp;hl=en&amp;q=TKE+Solution+Center+Europe+Kft&amp;sa=X&amp;ved=0ahUKEwjcusSnz5T-AhXDUjUKHTzoCb0QmJACCMMI</t>
  </si>
  <si>
    <t>OBRAMAT</t>
  </si>
  <si>
    <t>http://www.bricomart.com/</t>
  </si>
  <si>
    <t>https://www.google.com/search?hl=en&amp;gl=us&amp;q=OBRAMAT&amp;sa=X&amp;ved=0ahUKEwigmpPz5aaAAxUfFVkFHeGxD1I4FBCYkAII4wo</t>
  </si>
  <si>
    <t>https://encrypted-tbn0.gstatic.com/images?q=tbn:ANd9GcR-pIwN2068j61cl46sjJ2OIzrwBaRv0pNgn5QhGDk&amp;s</t>
  </si>
  <si>
    <t>Tecknuovo Ltd</t>
  </si>
  <si>
    <t>http://www.tecknuovo.com/</t>
  </si>
  <si>
    <t>https://www.google.com/search?sca_esv=559635945&amp;hl=en&amp;gl=us&amp;q=Tecknuovo+Ltd&amp;sa=X&amp;ved=0ahUKEwjy3-7F0vSAAxUOTTABHYk2BF44FBCYkAIIxgo</t>
  </si>
  <si>
    <t>https://encrypted-tbn0.gstatic.com/images?q=tbn:ANd9GcRURq5PRQ6ouFW_Nfr8XLRAweZGdrk_Vtmx3K0b&amp;s=0</t>
  </si>
  <si>
    <t>WR</t>
  </si>
  <si>
    <t>https://www.google.com/search?sca_esv=587404480&amp;hl=en&amp;gl=us&amp;q=WR&amp;sa=X&amp;ved=0ahUKEwirqPjQ0vKCAxU5k4kEHcOkAos4HhCYkAIIyAs</t>
  </si>
  <si>
    <t>https://encrypted-tbn0.gstatic.com/images?q=tbn:ANd9GcThyBwr8hzAQaRhLWeuwyTQ8sQjyMzq19oehBX9cyI&amp;s</t>
  </si>
  <si>
    <t>The MITRE Corporation</t>
  </si>
  <si>
    <t>https://www.google.com/search?sca_esv=570874343&amp;hl=en&amp;gl=us&amp;q=The+MITRE+Corporation&amp;sa=X&amp;ved=0ahUKEwje0JSInt6BAxX3hYkEHVKGDkY4MhCYkAII2gs</t>
  </si>
  <si>
    <t>The Medicines Company</t>
  </si>
  <si>
    <t>https://www.google.com/search?gl=us&amp;hl=en&amp;q=The+Medicines+Company&amp;sa=X&amp;ved=0ahUKEwin4Nak_dX-AhUWlIkEHS-ZAzsQmJACCNcM</t>
  </si>
  <si>
    <t>Excelon Solutions</t>
  </si>
  <si>
    <t>https://www.google.com/search?gl=us&amp;hl=en&amp;q=Excelon+Solutions&amp;sa=X&amp;ved=0ahUKEwjOq83mmtP9AhUlElkFHcCSC54QmJACCNML</t>
  </si>
  <si>
    <t>https://encrypted-tbn0.gstatic.com/images?q=tbn:ANd9GcRMYfC2vHh2JiXl-oGu8PadMTz64Q4esyeudrBdaMA&amp;s</t>
  </si>
  <si>
    <t>Lime Street Recruitment LTD</t>
  </si>
  <si>
    <t>https://www.google.com/search?hl=en&amp;gl=us&amp;q=Lime+Street+Recruitment+LTD&amp;sa=X&amp;ved=0ahUKEwiR7Zv-yrr_AhV0sjEKHVPVAvc4HhCYkAIIoAo</t>
  </si>
  <si>
    <t>Jefferies</t>
  </si>
  <si>
    <t>http://www.jefferies.com/</t>
  </si>
  <si>
    <t>https://www.google.com/search?ucbcb=1&amp;gl=us&amp;hl=en&amp;q=Jefferies&amp;sa=X&amp;ved=0ahUKEwijvNPU7Jb9AhURLX0KHbTtA2k4HhCYkAIIsAw</t>
  </si>
  <si>
    <t>https://encrypted-tbn0.gstatic.com/images?q=tbn:ANd9GcRFsN4JD2qrDe1biSPb6vRdGQ8W3Ai6JF0fjCve2qo&amp;s</t>
  </si>
  <si>
    <t>Rocket Lab</t>
  </si>
  <si>
    <t>https://www.google.com/search?gl=us&amp;hl=en&amp;q=Rocket+Lab&amp;sa=X&amp;ved=0ahUKEwjC7_TMh-D-AhU9kokEHdfACLE4FBCYkAIIoQw</t>
  </si>
  <si>
    <t>https://encrypted-tbn0.gstatic.com/images?q=tbn:ANd9GcQkldnBFDYOgKj_Jx5T5jOZWBQgPZN0dMU3HvXRBQU&amp;s</t>
  </si>
  <si>
    <t>Motimatic</t>
  </si>
  <si>
    <t>https://www.google.com/search?sca_esv=565857231&amp;gl=us&amp;hl=en&amp;q=Motimatic&amp;sa=X&amp;ved=0ahUKEwjErdPPuq6BAxVRJ0QIHcypAKE4ChCYkAII5ws</t>
  </si>
  <si>
    <t>https://encrypted-tbn0.gstatic.com/images?q=tbn:ANd9GcRkdifEzWPQxOEnEdDkVV9OLja47T02mRZ7uMpKPxI&amp;s</t>
  </si>
  <si>
    <t>DEPTÂ®</t>
  </si>
  <si>
    <t>https://www.google.com/search?hl=en&amp;gl=us&amp;q=DEPT%C2%AE&amp;sa=X&amp;ved=0ahUKEwjbpbKG9b78AhX8VzABHW9ADuA4FBCYkAIImw0</t>
  </si>
  <si>
    <t>Donato Technologies, Inc.</t>
  </si>
  <si>
    <t>https://www.google.com/search?gl=us&amp;hl=en&amp;q=Donato+Technologies,+Inc.&amp;sa=X&amp;ved=0ahUKEwiyj867jZqAAxV4EFkFHUU1BmI4bhCYkAIIoQs</t>
  </si>
  <si>
    <t>https://encrypted-tbn0.gstatic.com/images?q=tbn:ANd9GcSzbejUVpIciLsFPVa2nIOEWl5ikmKGmXRn-VU7qwA&amp;s</t>
  </si>
  <si>
    <t>Get It Recruit - Real Estate</t>
  </si>
  <si>
    <t>https://www.google.com/search?sca_esv=558326160&amp;hl=en&amp;gl=us&amp;q=Get+It+Recruit+-+Real+Estate&amp;sa=X&amp;ved=0ahUKEwjFooz0heiAAxW5E1kFHZIeA8Q4FBCYkAIImAs</t>
  </si>
  <si>
    <t>https://encrypted-tbn0.gstatic.com/images?q=tbn:ANd9GcSzo4dfNcgfL88zrHGUgIe1yCq7heJHTvApVcR0Fo8&amp;s</t>
  </si>
  <si>
    <t>Itransition</t>
  </si>
  <si>
    <t>https://www.google.com/search?hl=en&amp;gl=us&amp;q=Itransition&amp;sa=X&amp;ved=0ahUKEwidwKf8xq39AhVDmmoFHYK3AVUQmJACCLgJ</t>
  </si>
  <si>
    <t>Lancer Worldwide</t>
  </si>
  <si>
    <t>https://www.google.com/search?hl=en&amp;gl=us&amp;q=Lancer+Worldwide&amp;sa=X&amp;ved=0ahUKEwiOh8Gh3sn_AhVPfDABHdL4CGU4FBCYkAIIvQ4</t>
  </si>
  <si>
    <t>Wargaming</t>
  </si>
  <si>
    <t>http://www.wargaming.com/</t>
  </si>
  <si>
    <t>https://www.google.com/search?hl=en&amp;gl=us&amp;q=Wargaming&amp;sa=X&amp;ved=0ahUKEwjv2LvX4qj-AhXpfDABHXMsBpsQmJACCKIL</t>
  </si>
  <si>
    <t>Intelligent Relations</t>
  </si>
  <si>
    <t>http://www.intelligentrelations.com/</t>
  </si>
  <si>
    <t>https://www.google.com/search?hl=en&amp;gl=us&amp;q=Intelligent+Relations&amp;sa=X&amp;ved=0ahUKEwjJyZffs_H9AhWmMVkFHbjzCrc4MhCYkAIImAw</t>
  </si>
  <si>
    <t>TEANSOFT</t>
  </si>
  <si>
    <t>https://www.google.com/search?gl=us&amp;hl=en&amp;q=TEANSOFT&amp;sa=X&amp;ved=0ahUKEwj64NTjwoiAAxVWIEQIHXa4Dlc4FBCYkAII1ww</t>
  </si>
  <si>
    <t>Dialogus</t>
  </si>
  <si>
    <t>https://www.google.com/search?gl=us&amp;hl=en&amp;q=Dialogus&amp;sa=X&amp;ved=0ahUKEwjn15Wrtur_AhXhkokEHVSsBD84FBCYkAII4wo</t>
  </si>
  <si>
    <t>https://encrypted-tbn0.gstatic.com/images?q=tbn:ANd9GcSkGTDxi-og-UUFk0OtNQROJTqrasSZHVQaUl-krwo&amp;s</t>
  </si>
  <si>
    <t>Spectrum IT Recruitment</t>
  </si>
  <si>
    <t>https://www.google.com/search?sca_esv=587928711&amp;hl=en&amp;gl=us&amp;q=Spectrum+IT+Recruitment&amp;sa=X&amp;ved=0ahUKEwjhiOG60veCAxX1FFkFHVoyBXA4RhCYkAIInAs</t>
  </si>
  <si>
    <t>https://encrypted-tbn0.gstatic.com/images?q=tbn:ANd9GcQJUtgV0WAPDnmWJb7eSTp_xo9V_giGhK4E4T7csh0&amp;s</t>
  </si>
  <si>
    <t>Savyour</t>
  </si>
  <si>
    <t>https://www.google.com/search?hl=en&amp;gl=us&amp;q=Savyour&amp;sa=X&amp;ved=0ahUKEwjH5dKC0b__AhXfEFkFHR_ADUEQmJACCNQF</t>
  </si>
  <si>
    <t>https://encrypted-tbn0.gstatic.com/images?q=tbn:ANd9GcTlxGlSsXT2BPbtH0F-U7HzcU0E0Ci6SKbeDf713vM&amp;s</t>
  </si>
  <si>
    <t>Gloify</t>
  </si>
  <si>
    <t>https://www.google.com/search?gl=us&amp;hl=en&amp;q=Gloify&amp;sa=X&amp;ved=0ahUKEwjyzNzlmamAAxUIFVkFHfhnC2g4KBCYkAII8ww</t>
  </si>
  <si>
    <t>Groupe BPCE</t>
  </si>
  <si>
    <t>https://www.google.com/search?q=Groupe+BPCE&amp;sa=X&amp;ved=0ahUKEwjT0ernwNj-AhURD1kFHe60CAI4PBCYkAIItQs</t>
  </si>
  <si>
    <t>https://encrypted-tbn0.gstatic.com/images?q=tbn:ANd9GcTUPVLcriO4jsRi9faSnp3e1yYEzHH0OT34bo90JiI&amp;s</t>
  </si>
  <si>
    <t>Modern Technology Solutions, Inc.</t>
  </si>
  <si>
    <t>https://www.google.com/search?q=Modern+Technology+Solutions,+Inc.&amp;sa=X&amp;ved=0ahUKEwjr8vL6jZf-AhUQF1kFHVw8BQ44FBCYkAII0As</t>
  </si>
  <si>
    <t>UMC Utrecht</t>
  </si>
  <si>
    <t>https://www.google.com/search?hl=en&amp;gl=us&amp;q=UMC+Utrecht&amp;sa=X&amp;ved=0ahUKEwjjqJLnyN_8AhWkjIkEHV2_DKIQmJACCIcL</t>
  </si>
  <si>
    <t>Kloud9</t>
  </si>
  <si>
    <t>https://www.google.com/search?hl=en&amp;gl=us&amp;q=Kloud9&amp;sa=X&amp;ved=0ahUKEwiCnNOZ2vv-AhXBjYkEHdrlAIk4KBCYkAII-Qs</t>
  </si>
  <si>
    <t>https://encrypted-tbn0.gstatic.com/images?q=tbn:ANd9GcTYRKbk2d9nO7ez1suZOSuVi4vN2f8oCk9Rj1FG7v8&amp;s</t>
  </si>
  <si>
    <t>Cloudare Technologies Pvt. Ltd.</t>
  </si>
  <si>
    <t>https://www.google.com/search?hl=en&amp;gl=us&amp;q=Cloudare+Technologies+Pvt.+Ltd.&amp;sa=X&amp;ved=0ahUKEwi_47ehsZT9AhVPEmIAHRgvBWA4HhCYkAIIpQs</t>
  </si>
  <si>
    <t>Bank al Etihad</t>
  </si>
  <si>
    <t>http://www.bankaletihad.com/</t>
  </si>
  <si>
    <t>https://www.google.com/search?gl=us&amp;hl=en&amp;q=Bank+al+Etihad&amp;sa=X&amp;ved=0ahUKEwjn9-vA1tX8AhVDGFkFHX86BdUQmJACCNEM</t>
  </si>
  <si>
    <t>https://encrypted-tbn0.gstatic.com/images?q=tbn:ANd9GcQD-LZeXRolO9iscsEcCR7BX0BQPYkHVxrXpTG9Azg&amp;s</t>
  </si>
  <si>
    <t>Tiffany &amp; Co</t>
  </si>
  <si>
    <t>http://www.tiffany.com/</t>
  </si>
  <si>
    <t>https://www.google.com/search?gl=us&amp;hl=en&amp;q=Tiffany+%26+Co&amp;sa=X&amp;ved=0ahUKEwiqqqLvrpL_AhU-k2oFHQ-pDFk4ChCYkAII5gs</t>
  </si>
  <si>
    <t>Sigma Science, Inc.</t>
  </si>
  <si>
    <t>https://www.google.com/search?gl=us&amp;hl=en&amp;q=Sigma+Science,+Inc.&amp;sa=X&amp;ved=0ahUKEwjHptb1-ef_AhU2GVkFHc8wDvE4RhCYkAIIhAo</t>
  </si>
  <si>
    <t>https://encrypted-tbn0.gstatic.com/images?q=tbn:ANd9GcSlhG82_ZSlsxu7YsDpO_fTY0HBAt-pyEhoG4uT7FM&amp;s</t>
  </si>
  <si>
    <t>Colony Brands, Inc.</t>
  </si>
  <si>
    <t>http://www.colonybrands.com/</t>
  </si>
  <si>
    <t>https://www.google.com/search?gl=us&amp;hl=en&amp;q=Colony+Brands,+Inc.&amp;sa=X&amp;ved=0ahUKEwi64pm92auAAxVtPkQIHdexAOs4HhCYkAIIyQw</t>
  </si>
  <si>
    <t>https://encrypted-tbn0.gstatic.com/images?q=tbn:ANd9GcSplT5nmR0IaKCvsAxmB2Ony6eQivX1yl8qIbkFOLI&amp;s</t>
  </si>
  <si>
    <t>Avista</t>
  </si>
  <si>
    <t>https://www.google.com/search?gl=us&amp;hl=en&amp;q=Avista&amp;sa=X&amp;ved=0ahUKEwjDupnXrbX-AhWxGlkFHWBfBsMQmJACCOUJ</t>
  </si>
  <si>
    <t>UNHCR (United Nations High Commissioner for Refugees)</t>
  </si>
  <si>
    <t>http://www.unhcr.org/</t>
  </si>
  <si>
    <t>https://www.google.com/search?hl=en&amp;gl=us&amp;q=UNHCR+(United+Nations+High+Commissioner+for+Refugees)&amp;sa=X&amp;ved=0ahUKEwjJuLmy7eL_AhW9KFkFHeLiAqsQmJACCMkL</t>
  </si>
  <si>
    <t>https://encrypted-tbn0.gstatic.com/images?q=tbn:ANd9GcQfkERubNQdyGkWzvT_jqHdjrMd6HKlNUxPhUDw&amp;s=0</t>
  </si>
  <si>
    <t>DEUGLO INFOSYSTEM PRIVATE LIMITED</t>
  </si>
  <si>
    <t>https://www.google.com/search?hl=en&amp;gl=us&amp;q=DEUGLO+INFOSYSTEM+PRIVATE+LIMITED&amp;sa=X&amp;ved=0ahUKEwij_efzzpeAAxWCkIkEHe03CpI4FBCYkAII9gk</t>
  </si>
  <si>
    <t>HLA integrated SDN BHD</t>
  </si>
  <si>
    <t>http://www.hla-group.com/</t>
  </si>
  <si>
    <t>https://www.google.com/search?q=HLA+integrated+SDN+BHD&amp;sa=X&amp;ved=0ahUKEwi84qG3g67_AhVcF1kFHSXkAugQmJACCPAK</t>
  </si>
  <si>
    <t>https://encrypted-tbn0.gstatic.com/images?q=tbn:ANd9GcRSDqdckYsL9yIqOItr9jwXfZYAUgHnVyc2tS9ZE9Y&amp;s</t>
  </si>
  <si>
    <t>SATS Ltd.</t>
  </si>
  <si>
    <t>http://www.sats.com.sg/</t>
  </si>
  <si>
    <t>https://www.google.com/search?sca_esv=591053097&amp;gl=us&amp;hl=en&amp;q=SATS+Ltd.&amp;sa=X&amp;ved=0ahUKEwit8eKx55CDAxVRjokEHZycCzsQmJACCL8J</t>
  </si>
  <si>
    <t>https://encrypted-tbn0.gstatic.com/images?q=tbn:ANd9GcS8rMJ3g2hjGZi9MHPDZzJz0jM-YkfXLkXlSGRa&amp;s=0</t>
  </si>
  <si>
    <t>E3 Company</t>
  </si>
  <si>
    <t>https://www.google.com/search?sca_esv=89fe99aa5b0120d5&amp;hl=en&amp;gl=us&amp;q=E3+Company&amp;sa=X&amp;ved=0ahUKEwiHuYKHlLSDAxXcs4QIHckkCD4QmJACCNUJ</t>
  </si>
  <si>
    <t>Exact Sciences Corporation</t>
  </si>
  <si>
    <t>https://www.exactsciences.com/</t>
  </si>
  <si>
    <t>https://www.google.com/search?sca_esv=572463874&amp;gl=us&amp;hl=en&amp;q=Exact+Sciences+Corporation&amp;sa=X&amp;ved=0ahUKEwjB5rv-r-2BAxV9J0QIHacGBjgQmJACCKEK</t>
  </si>
  <si>
    <t>PRESENCE</t>
  </si>
  <si>
    <t>https://www.google.com/search?hl=en&amp;gl=us&amp;q=PRESENCE&amp;sa=X&amp;ved=0ahUKEwj0vaWK2ND9AhU_nGoFHYAGCYMQmJACCNkK</t>
  </si>
  <si>
    <t>https://encrypted-tbn0.gstatic.com/images?q=tbn:ANd9GcRpBS5LcfvMl3byvdKZv_SNp6B-fJsTWFfd8dtn7O4&amp;s</t>
  </si>
  <si>
    <t>Confidential Company</t>
  </si>
  <si>
    <t>https://www.google.com/search?hl=en&amp;gl=us&amp;q=Confidential+Company&amp;sa=X&amp;ved=0ahUKEwjNlfqSy-n8AhVRRzABHd74B384MhCYkAIIrgw</t>
  </si>
  <si>
    <t>Randstad Malaysia</t>
  </si>
  <si>
    <t>https://www.google.com/search?hl=en&amp;gl=us&amp;q=Randstad+Malaysia&amp;sa=X&amp;ved=0ahUKEwiEzeuRq-r_AhVXFlkFHdncA1gQmJACCPML</t>
  </si>
  <si>
    <t>https://encrypted-tbn0.gstatic.com/images?q=tbn:ANd9GcRZuH58atyT653I8dgtGwiDn8vRjJ8zsUBcbeIRZ5k&amp;s</t>
  </si>
  <si>
    <t>Socure, Inc.</t>
  </si>
  <si>
    <t>https://www.google.com/search?q=Socure,+Inc.&amp;sa=X&amp;ved=0ahUKEwi_p4qqrsH8AhWjnGoFHXenDak4KBCYkAII3Qs</t>
  </si>
  <si>
    <t>WiseTech</t>
  </si>
  <si>
    <t>https://www.google.com/search?q=WiseTech&amp;sa=X&amp;ved=0ahUKEwj41rWow9j-AhXZElkFHah_DQMQmJACCNUM</t>
  </si>
  <si>
    <t>https://encrypted-tbn0.gstatic.com/images?q=tbn:ANd9GcQpq-gN45rJ4kuiVpYvtgmOuPPT2pqVn-k2f7DE30Y&amp;s</t>
  </si>
  <si>
    <t>MICRON SEMICONDUCTOR ASIA OPERATIONS PTE. LTD.</t>
  </si>
  <si>
    <t>https://www.google.com/search?gl=us&amp;hl=en&amp;q=MICRON+SEMICONDUCTOR+ASIA+OPERATIONS+PTE.+LTD.&amp;sa=X&amp;ved=0ahUKEwjSop238rz-AhUTIUQIHbmGD7M4KBCYkAIIlws</t>
  </si>
  <si>
    <t>Absa Group Limited</t>
  </si>
  <si>
    <t>https://www.google.com/search?gl=us&amp;hl=en&amp;q=Absa+Group+Limited&amp;sa=X&amp;ved=0ahUKEwje2deLhoaAAxWRElkFHSs-ARo4ChCYkAIIgw0</t>
  </si>
  <si>
    <t>https://encrypted-tbn0.gstatic.com/images?q=tbn:ANd9GcRf7BD8UoPTSbvSs-GMpanqcSx7wNRwYpykttMg&amp;s=0</t>
  </si>
  <si>
    <t>Zalora</t>
  </si>
  <si>
    <t>https://www.google.com/search?gl=us&amp;hl=en&amp;q=Zalora&amp;sa=X&amp;ved=0ahUKEwiG1uOTndH_AhX4FFkFHe4wA9sQmJACCOcL</t>
  </si>
  <si>
    <t>Sage</t>
  </si>
  <si>
    <t>https://www.google.com/search?gl=us&amp;hl=en&amp;q=Sage&amp;sa=X&amp;ved=0ahUKEwjf1ry4kur-AhW_FlkFHXUxCxE4ChCYkAIInws</t>
  </si>
  <si>
    <t>https://encrypted-tbn0.gstatic.com/images?q=tbn:ANd9GcQmUYJg8dnbAEWkVbYUWKmvlUiGDI1FPXBPglskLl4&amp;s</t>
  </si>
  <si>
    <t>Creyon Bio</t>
  </si>
  <si>
    <t>http://www.creyonbio.com/</t>
  </si>
  <si>
    <t>https://www.google.com/search?hl=en&amp;gl=us&amp;q=Creyon+Bio&amp;sa=X&amp;ved=0ahUKEwiD1uai0_P8AhVHI0QIHdcfDN04PBCYkAIIzAk</t>
  </si>
  <si>
    <t>https://encrypted-tbn0.gstatic.com/images?q=tbn:ANd9GcSvdGdPuF5TjdKUKpW_N_lUpYyl7QxiNLEhjaVxsTk&amp;s</t>
  </si>
  <si>
    <t>Rush University Medical Center</t>
  </si>
  <si>
    <t>https://www.google.com/search?gl=us&amp;hl=en&amp;q=Rush+University+Medical+Center&amp;sa=X&amp;ved=0ahUKEwjAuvjusp79AhXbF1kFHfE9DUU4FBCYkAIIxQw</t>
  </si>
  <si>
    <t>Actief-Jobmade GmbH</t>
  </si>
  <si>
    <t>https://www.google.com/search?hl=en&amp;gl=us&amp;q=Actief-Jobmade+GmbH&amp;sa=X&amp;ved=0ahUKEwi5mZqckcL_AhVfjYkEHTqKBBo4ChCYkAIIngw</t>
  </si>
  <si>
    <t>National Treasury Management Agency</t>
  </si>
  <si>
    <t>http://www.ntma.ie/</t>
  </si>
  <si>
    <t>https://www.google.com/search?sca_esv=579068902&amp;hl=en&amp;gl=us&amp;q=National+Treasury+Management+Agency&amp;sa=X&amp;ved=0ahUKEwiqt7OEmaeCAxWfKUQIHeffCqMQmJACCP4I</t>
  </si>
  <si>
    <t>INCOME INSURANCE LIMITED</t>
  </si>
  <si>
    <t>http://www.income.com.sg/</t>
  </si>
  <si>
    <t>https://www.google.com/search?sca_esv=559317661&amp;gl=us&amp;hl=en&amp;q=INCOME+INSURANCE+LIMITED&amp;sa=X&amp;ved=0ahUKEwi40pb3kfKAAxVfmIkEHdCtC8c4FBCYkAII2Ao</t>
  </si>
  <si>
    <t>California State University, Bakersfield</t>
  </si>
  <si>
    <t>https://www.csub.edu/</t>
  </si>
  <si>
    <t>https://www.google.com/search?hl=en&amp;gl=us&amp;q=California+State+University,+Bakersfield&amp;sa=X&amp;ved=0ahUKEwiQ6uqCjOf8AhWLlmoFHQs7Bfs4oAEQmJACCJYL</t>
  </si>
  <si>
    <t>https://encrypted-tbn0.gstatic.com/images?q=tbn:ANd9GcQ_VizeU7MT_VnmzsWEJQkaMVIPxD-6ITM7YLOFBVg&amp;s</t>
  </si>
  <si>
    <t>Cotton</t>
  </si>
  <si>
    <t>https://www.google.com/search?sca_esv=581645294&amp;hl=en&amp;gl=us&amp;q=Cotton&amp;sa=X&amp;ved=0ahUKEwj7g9Gs572CAxVcFFkFHQzjCC0QmJACCL4L</t>
  </si>
  <si>
    <t>Base2 Solutions</t>
  </si>
  <si>
    <t>https://www.google.com/search?hl=en&amp;gl=us&amp;q=Base2+Solutions&amp;sa=X&amp;ved=0ahUKEwj9sdbl5q3-AhVzElkFHRHnCCk4RhCYkAIIvAk</t>
  </si>
  <si>
    <t>RWE AG</t>
  </si>
  <si>
    <t>https://www.google.com/search?gl=us&amp;hl=en&amp;q=RWE+AG&amp;sa=X&amp;ved=0ahUKEwjpvZiWw7D_AhUbEFkFHZ67CrU4HhCYkAIIlwo</t>
  </si>
  <si>
    <t>Saburi Consulting Services Pte. Ltd.</t>
  </si>
  <si>
    <t>https://www.google.com/search?gl=us&amp;hl=en&amp;q=Saburi+Consulting+Services+Pte.+Ltd.&amp;sa=X&amp;ved=0ahUKEwjwhLKulJqAAxUlF1kFHR_uBPU4ChCYkAIIygw</t>
  </si>
  <si>
    <t>Amz Data Servs Bahrain W.L.L.</t>
  </si>
  <si>
    <t>https://www.google.com/search?hl=en&amp;gl=us&amp;q=Amz+Data+Servs+Bahrain+W.L.L.&amp;sa=X&amp;ved=0ahUKEwj5-tbKte__AhXtF1kFHXW-AjQQmJACCNQF</t>
  </si>
  <si>
    <t>Senovo _ IT</t>
  </si>
  <si>
    <t>https://www.google.com/search?gl=us&amp;hl=en&amp;q=Senovo+_+IT&amp;sa=X&amp;ved=0ahUKEwjwh6OmqPb8AhU4EVkFHVVECik4HhCYkAII3Qo</t>
  </si>
  <si>
    <t>RACKSPACE SINGAPORE PTE. LTD.</t>
  </si>
  <si>
    <t>https://www.google.com/search?ucbcb=1&amp;hl=en&amp;gl=us&amp;q=RACKSPACE+SINGAPORE+PTE.+LTD.&amp;sa=X&amp;ved=0ahUKEwiPndXxhM78AhUXjokEHbc9Ar44FBCYkAIIuQk</t>
  </si>
  <si>
    <t>Sky Consulting Inc</t>
  </si>
  <si>
    <t>https://www.google.com/search?ucbcb=1&amp;hl=en&amp;gl=us&amp;q=Sky+Consulting+Inc&amp;sa=X&amp;ved=0ahUKEwiR5dmv8MP8AhXKrokEHQ63CgU4HhCYkAIIvw0</t>
  </si>
  <si>
    <t>E.DIS Netz GmbH</t>
  </si>
  <si>
    <t>https://www.google.com/search?sca_esv=569384727&amp;gl=us&amp;hl=en&amp;q=E.DIS+Netz+GmbH&amp;sa=X&amp;ved=0ahUKEwiY3Ye8nc-BAxU0FFkFHbgcAikQmJACCN4N</t>
  </si>
  <si>
    <t>Solenis LLC</t>
  </si>
  <si>
    <t>http://solenis.com/</t>
  </si>
  <si>
    <t>https://www.google.com/search?sca_esv=566185899&amp;gl=us&amp;hl=en&amp;q=Solenis+LLC&amp;sa=X&amp;ved=0ahUKEwjf07KjwLOBAxUvF1kFHVZrCFsQmJACCNYN</t>
  </si>
  <si>
    <t>EUROPEAN DYNAMICS</t>
  </si>
  <si>
    <t>https://www.eurodyn.com/portfolio-item/epps/</t>
  </si>
  <si>
    <t>https://www.google.com/search?gl=us&amp;hl=en&amp;q=EUROPEAN+DYNAMICS&amp;sa=X&amp;ved=0ahUKEwio2fvvrd39AhWRO0QIHWuUBrgQmJACCLsJ</t>
  </si>
  <si>
    <t>https://encrypted-tbn0.gstatic.com/images?q=tbn:ANd9GcQk6-RlP50UbvBqFblfApU4MlbBmFJFr4tDUovbpd0&amp;s</t>
  </si>
  <si>
    <t>Federal Soft Systems Inc.</t>
  </si>
  <si>
    <t>https://www.google.com/search?sca_esv=574353833&amp;gl=us&amp;hl=en&amp;q=Federal+Soft+Systems+Inc.&amp;sa=X&amp;ved=0ahUKEwi8_MGQ-P6BAxVSv4kEHWg4DbU4HhCYkAII4Qs</t>
  </si>
  <si>
    <t>https://encrypted-tbn0.gstatic.com/images?q=tbn:ANd9GcRV88YSMs31XMdeBAjRI9U1fXT2ZT6sKZed95reH4Y&amp;s</t>
  </si>
  <si>
    <t>CARLCARE SERVICE THA CO.,LTD.</t>
  </si>
  <si>
    <t>https://www.google.com/search?ucbcb=1&amp;gl=us&amp;hl=en&amp;q=CARLCARE+SERVICE+THA+CO.,LTD.&amp;sa=X&amp;ved=0ahUKEwiLhovQ9sj8AhXJS_EDHToHBvUQmJACCJEO</t>
  </si>
  <si>
    <t>Mazars Careers</t>
  </si>
  <si>
    <t>https://www.google.com/search?gl=us&amp;hl=en&amp;q=Mazars+Careers&amp;sa=X&amp;ved=0ahUKEwju4PSuht38AhXpmmoFHRf6BKA4FBCYkAII8gs</t>
  </si>
  <si>
    <t>The Recruitment Company Pty Ltd</t>
  </si>
  <si>
    <t>https://www.google.com/search?sca_esv=586505729&amp;gl=us&amp;hl=en&amp;q=The+Recruitment+Company+Pty+Ltd&amp;sa=X&amp;ved=0ahUKEwiWoOapieuCAxXDhIkEHXooDs84FBCYkAII3Aw</t>
  </si>
  <si>
    <t>https://encrypted-tbn0.gstatic.com/images?q=tbn:ANd9GcRjtYlT716VA9lz90UVRJpmyOFMqCoim66YpNgz_eQ&amp;s</t>
  </si>
  <si>
    <t>23people</t>
  </si>
  <si>
    <t>https://www.google.com/search?sca_esv=572463874&amp;gl=us&amp;hl=en&amp;q=23people&amp;sa=X&amp;ved=0ahUKEwiyhJ_qre2BAxXvk4kEHYZxAf84FBCYkAIIww0</t>
  </si>
  <si>
    <t>Philtech</t>
  </si>
  <si>
    <t>https://www.google.com/search?sca_esv=562451240&amp;gl=us&amp;hl=en&amp;q=Philtech&amp;sa=X&amp;ved=0ahUKEwibqOfrpZCBAxURLEQIHea1Axw4ChCYkAIIzAw</t>
  </si>
  <si>
    <t>McKessonâ€™s Corporate</t>
  </si>
  <si>
    <t>https://www.google.com/search?hl=en&amp;gl=us&amp;q=McKesson%E2%80%99s+Corporate&amp;sa=X&amp;ved=0ahUKEwjMmZDuz7L9AhVcNEQIHaR0DR4QmJACCJoM</t>
  </si>
  <si>
    <t>Alan Advantage</t>
  </si>
  <si>
    <t>http://www.alanadvantage.com/</t>
  </si>
  <si>
    <t>https://www.google.com/search?gl=us&amp;hl=en&amp;q=Alan+Advantage&amp;sa=X&amp;ved=0ahUKEwjW6JPkg4uAAxWXF2IAHcw5C5Q4ChCYkAII9Q0</t>
  </si>
  <si>
    <t>CMB Wing Lung Bank Limited</t>
  </si>
  <si>
    <t>http://www.hk-banks.com/</t>
  </si>
  <si>
    <t>https://www.google.com/search?gl=us&amp;hl=en&amp;q=CMB+Wing+Lung+Bank+Limited&amp;sa=X&amp;ved=0ahUKEwjT4s3A7JT_AhWhJUQIHS0QDDc4ChCYkAIIpgs</t>
  </si>
  <si>
    <t>https://encrypted-tbn0.gstatic.com/images?q=tbn:ANd9GcQ_W9pVgC2c06RT7psccPF4RlZgxOXtGO1tnTlc&amp;s=0</t>
  </si>
  <si>
    <t>University of California-Berkeley</t>
  </si>
  <si>
    <t>https://www.google.com/search?gl=us&amp;hl=en&amp;q=University+of+California-Berkeley&amp;sa=X&amp;ved=0ahUKEwjsncq7qI_9AhUxk2oFHd3IBv44HhCYkAIIzQw</t>
  </si>
  <si>
    <t>Next Move K.K.</t>
  </si>
  <si>
    <t>https://www.google.com/search?hl=en&amp;gl=us&amp;q=Next+Move+K.K.&amp;sa=X&amp;ved=0ahUKEwiJ2aK3kuD-AhX_k4kEHcP6DLUQmJACCIoH</t>
  </si>
  <si>
    <t>Matera</t>
  </si>
  <si>
    <t>https://www.google.com/search?sca_esv=580393850&amp;gl=us&amp;hl=en&amp;q=Matera&amp;sa=X&amp;ved=0ahUKEwibtdyW5bOCAxUjD1kFHZdVAP8QmJACCMcL</t>
  </si>
  <si>
    <t>https://encrypted-tbn0.gstatic.com/images?q=tbn:ANd9GcQduc53bCbQUlBra2Xgp_Lb6s7uXot2p18BWdU-1Cw&amp;s</t>
  </si>
  <si>
    <t>Vuori, Inc</t>
  </si>
  <si>
    <t>https://www.google.com/search?sca_esv=570580370&amp;hl=en&amp;gl=us&amp;q=Vuori,+Inc&amp;sa=X&amp;ved=0ahUKEwiikYfq3NuBAxXvgYQIHTFsCvs4ChCYkAII6go</t>
  </si>
  <si>
    <t>Talan</t>
  </si>
  <si>
    <t>https://www.google.com/search?sca_esv=554186680&amp;gl=us&amp;hl=en&amp;q=Talan&amp;sa=X&amp;ved=0ahUKEwi32P2RvseAAxXmlGoFHe10CzsQmJACCMkL</t>
  </si>
  <si>
    <t>Rotary International</t>
  </si>
  <si>
    <t>http://www.rotary.org/</t>
  </si>
  <si>
    <t>https://www.google.com/search?hl=en&amp;gl=us&amp;q=Rotary+International&amp;sa=X&amp;ved=0ahUKEwjf6uDItqb_AhXlSDABHTtbC7Q4KBCYkAIInw0</t>
  </si>
  <si>
    <t>https://encrypted-tbn0.gstatic.com/images?q=tbn:ANd9GcR0Eovv7RdMVKobwCEnKj_X-L5_e0M37_rH7BMidQ4&amp;s</t>
  </si>
  <si>
    <t>GELLIFY S.r.l.</t>
  </si>
  <si>
    <t>http://www.gellify.com/</t>
  </si>
  <si>
    <t>https://www.google.com/search?gl=us&amp;hl=en&amp;q=GELLIFY+S.r.l.&amp;sa=X&amp;ved=0ahUKEwiAn42ov6H_AhUrAjQIHXYpAe4QmJACCKQM</t>
  </si>
  <si>
    <t>https://encrypted-tbn0.gstatic.com/images?q=tbn:ANd9GcRaW3p22BgW2rAftZmYWhNC90RiwEllO_4sh_D8&amp;s=0</t>
  </si>
  <si>
    <t>GFIN SERVICES (S) PTE. LTD.</t>
  </si>
  <si>
    <t>https://www.google.com/search?sca_esv=560269821&amp;gl=us&amp;hl=en&amp;q=GFIN+SERVICES+(S)+PTE.+LTD.&amp;sa=X&amp;ved=0ahUKEwj7qsLv1_mAAxULkmoFHTaIDNcQmJACCLcL</t>
  </si>
  <si>
    <t>Datumo</t>
  </si>
  <si>
    <t>https://www.google.com/search?sca_esv=570269325&amp;gl=us&amp;hl=en&amp;q=Datumo&amp;sa=X&amp;ved=0ahUKEwi7iYuMotmBAxUUSTABHbgTDXQ4ChCYkAIIjAs</t>
  </si>
  <si>
    <t>DYNAMIC HUMAN CAPITAL PTE. LTD.</t>
  </si>
  <si>
    <t>https://www.google.com/search?sca_esv=590812421&amp;gl=us&amp;hl=en&amp;q=DYNAMIC+HUMAN+CAPITAL+PTE.+LTD.&amp;sa=X&amp;ved=0ahUKEwiW6Y6VsI6DAxWWk2oFHQCQAAk4ChCYkAII4gw</t>
  </si>
  <si>
    <t>https://encrypted-tbn0.gstatic.com/images?q=tbn:ANd9GcTqQfTj6P1oPcAF2MzjY9q3Goe7720PRcxKqrnz5tOB5Gk16Ocr_0q7X-k&amp;s</t>
  </si>
  <si>
    <t>Q-State Biosciences</t>
  </si>
  <si>
    <t>http://www.qstatebio.com/</t>
  </si>
  <si>
    <t>https://www.google.com/search?hl=en&amp;gl=us&amp;q=Q-State+Biosciences&amp;sa=X&amp;ved=0ahUKEwia_YyYjJf-AhXXGVkFHTmpA2w4KBCYkAIImAs</t>
  </si>
  <si>
    <t>Infinite Computer Solutions (ICS)</t>
  </si>
  <si>
    <t>https://www.google.com/search?sca_esv=584506005&amp;gl=us&amp;hl=en&amp;q=Infinite+Computer+Solutions+(ICS)&amp;sa=X&amp;ved=0ahUKEwi1sOmI-daCAxW6kYkEHWu7D-c4HhCYkAII_g0</t>
  </si>
  <si>
    <t>https://encrypted-tbn0.gstatic.com/images?q=tbn:ANd9GcThdBtCmvTDdgUWXB_bZege31R13ma6uffXAXndPF0&amp;s</t>
  </si>
  <si>
    <t>Tek Infotree Sdn Bhd</t>
  </si>
  <si>
    <t>https://www.google.com/search?gl=us&amp;hl=en&amp;q=Tek+Infotree+Sdn+Bhd&amp;sa=X&amp;ved=0ahUKEwim3rbahd38AhXxE0QIHXzpA944ChCYkAIIuQk</t>
  </si>
  <si>
    <t>https://encrypted-tbn0.gstatic.com/images?q=tbn:ANd9GcTz-jVA7cpM8qDZNyZjnyt5ckzIhAyL869vor2w1eg&amp;s</t>
  </si>
  <si>
    <t>CitrusAd</t>
  </si>
  <si>
    <t>https://www.google.com/search?sca_esv=566842583&amp;gl=us&amp;hl=en&amp;q=CitrusAd&amp;sa=X&amp;ved=0ahUKEwi58f7DwbiBAxWMMVkFHdH-Dk8QmJACCNsN</t>
  </si>
  <si>
    <t>https://encrypted-tbn0.gstatic.com/images?q=tbn:ANd9GcSlRqkADzRX5gG1_Bz4Faz7t-0_OzSblJOR-eoknhk&amp;s</t>
  </si>
  <si>
    <t>Hubspot</t>
  </si>
  <si>
    <t>https://www.hubspot.com/</t>
  </si>
  <si>
    <t>https://www.google.com/search?gl=us&amp;hl=en&amp;q=Hubspot&amp;sa=X&amp;ved=0ahUKEwi-37upseL9AhW7UaQEHYKmBLg4FBCYkAIIwws</t>
  </si>
  <si>
    <t>https://encrypted-tbn0.gstatic.com/images?q=tbn:ANd9GcQ7DIX-xOF_luAlNN1ej5ZdGF1pJw2Pl-pwqNdsbRU&amp;s</t>
  </si>
  <si>
    <t>CICOA</t>
  </si>
  <si>
    <t>https://www.google.com/search?hl=en&amp;gl=us&amp;q=CICOA&amp;sa=X&amp;ved=0ahUKEwihraCugt38AhX2k4kEHSLiB3k4ZBCYkAII-A4</t>
  </si>
  <si>
    <t>Caisse d'Epargne RhÃ´ne Alpes</t>
  </si>
  <si>
    <t>http://www.caissedepargnerhonealpes.fr/</t>
  </si>
  <si>
    <t>https://www.google.com/search?hl=en&amp;gl=us&amp;q=Caisse+d%27Epargne+Rh%C3%B4ne+Alpes&amp;sa=X&amp;ved=0ahUKEwix8tKqrsKAAxV5F1kFHcNKAC44ChCYkAII-ws</t>
  </si>
  <si>
    <t>NextRow</t>
  </si>
  <si>
    <t>http://www.nextrow.com/</t>
  </si>
  <si>
    <t>https://www.google.com/search?sca_esv=558326160&amp;hl=en&amp;gl=us&amp;q=NextRow&amp;sa=X&amp;ved=0ahUKEwjBycKWhuiAAxXmFFkFHchCCJM4HhCYkAIIzQw</t>
  </si>
  <si>
    <t>https://encrypted-tbn0.gstatic.com/images?q=tbn:ANd9GcT8Y3ovbAbmtWRE6SmNDBV68YAa9JVwlIeuFfpfIgw&amp;s</t>
  </si>
  <si>
    <t>BÃ¶cker Maschinenwerke GmbH</t>
  </si>
  <si>
    <t>https://www.google.com/search?hl=en&amp;gl=us&amp;q=B%C3%B6cker+Maschinenwerke+GmbH&amp;sa=X&amp;ved=0ahUKEwj_8-WMv4D-AhVNj4kEHSkkAT04ChCYkAIIwAw</t>
  </si>
  <si>
    <t>Bravo Consulting Group</t>
  </si>
  <si>
    <t>https://www.google.com/search?hl=en&amp;gl=us&amp;q=Bravo+Consulting+Group&amp;sa=X&amp;ved=0ahUKEwixnsH-5uT9AhWmFVkFHX_KCQI4KBCYkAII4Ao</t>
  </si>
  <si>
    <t>unicoder</t>
  </si>
  <si>
    <t>https://www.google.com/search?gl=us&amp;hl=en&amp;q=unicoder&amp;sa=X&amp;ved=0ahUKEwjagKCyjr_9AhWElmoFHV7uCr04ChCYkAIIlAo</t>
  </si>
  <si>
    <t>Believe Resourcing</t>
  </si>
  <si>
    <t>https://www.google.com/search?gl=us&amp;hl=en&amp;q=Believe+Resourcing&amp;sa=X&amp;ved=0ahUKEwjFh9S3kb_9AhXEjYkEHaBRC8c4KBCYkAII-w0</t>
  </si>
  <si>
    <t>Torch Professional Services</t>
  </si>
  <si>
    <t>https://www.google.com/search?sca_esv=574353833&amp;gl=us&amp;hl=en&amp;q=Torch+Professional+Services&amp;sa=X&amp;ved=0ahUKEwiyzOvw-P6BAxVKE1kFHfySDsI4KBCYkAIIvgk</t>
  </si>
  <si>
    <t>https://encrypted-tbn0.gstatic.com/images?q=tbn:ANd9GcRmQX546OuMAUObyVLHZQRKtjBwKgyCOGXPiQddOmk&amp;s</t>
  </si>
  <si>
    <t>Kavaliro</t>
  </si>
  <si>
    <t>https://www.google.com/search?gl=us&amp;hl=en&amp;q=Kavaliro&amp;sa=X&amp;ved=0ahUKEwiEo9G46L-AAxVhEFkFHVcNDaI4ChCYkAIIrw0</t>
  </si>
  <si>
    <t>https://encrypted-tbn0.gstatic.com/images?q=tbn:ANd9GcQ82y6VbqXnOba706lGlqqlprcAPBELD6L_vDEq8p4&amp;s</t>
  </si>
  <si>
    <t>DSV ISS</t>
  </si>
  <si>
    <t>https://www.google.com/search?gl=us&amp;hl=en&amp;q=DSV+ISS&amp;sa=X&amp;ved=0ahUKEwiSuceAiuL8AhVTmmoFHT4QAV44RhCYkAII6gs</t>
  </si>
  <si>
    <t>Nexer</t>
  </si>
  <si>
    <t>https://www.google.com/search?ucbcb=1&amp;hl=en&amp;gl=us&amp;q=Nexer&amp;sa=X&amp;ved=0ahUKEwijhKjUhrD9AhUHqYsKHWSHBJ8QmJACCMcN</t>
  </si>
  <si>
    <t>GTECH LLC</t>
  </si>
  <si>
    <t>https://www.google.com/search?sca_esv=568414926&amp;gl=us&amp;hl=en&amp;q=GTECH+LLC&amp;sa=X&amp;ved=0ahUKEwjL88urzseBAxWglmoFHUlJB5E4ChCYkAIIiAo</t>
  </si>
  <si>
    <t>https://encrypted-tbn0.gstatic.com/images?q=tbn:ANd9GcQyaGGoeSlYOjZmiglmwmJ8Ms0_5rfwmEePPWmLXjs&amp;s</t>
  </si>
  <si>
    <t>Schlumberger Limited</t>
  </si>
  <si>
    <t>https://www.google.com/search?sca_esv=578400713&amp;gl=us&amp;hl=en&amp;q=Schlumberger+Limited&amp;sa=X&amp;ved=0ahUKEwi6r67wl6KCAxXarokEHYqvBfwQmJACCPMJ</t>
  </si>
  <si>
    <t>Sofrecom Maroc</t>
  </si>
  <si>
    <t>https://www.google.com/search?sca_esv=555046018&amp;gl=us&amp;hl=en&amp;q=Sofrecom+Maroc&amp;sa=X&amp;ved=0ahUKEwi6rZeA986AAxUps4QIHWK4BCIQmJACCPgL</t>
  </si>
  <si>
    <t>https://encrypted-tbn0.gstatic.com/images?q=tbn:ANd9GcQI-l4bvBpaYByWO7VRhHzUYwxvb9s2F45qUkEef8A&amp;s</t>
  </si>
  <si>
    <t>Nord Security</t>
  </si>
  <si>
    <t>https://www.google.com/search?sca_esv=552010940&amp;gl=us&amp;hl=en&amp;q=Nord+Security&amp;sa=X&amp;ved=0ahUKEwiQ6aXZpbOAAxW9VTABHQE9DaoQmJACCLQJ</t>
  </si>
  <si>
    <t>https://encrypted-tbn0.gstatic.com/images?q=tbn:ANd9GcS92aBwXKkffFg3SFn6tQh9-baNlXp3r5qaUvvNq5NEzDDFC8XGJR5wgy0&amp;s</t>
  </si>
  <si>
    <t>Cherokee Nation Businesses</t>
  </si>
  <si>
    <t>http://cherokeenationbusinesses.com/</t>
  </si>
  <si>
    <t>https://www.google.com/search?gl=us&amp;hl=en&amp;q=Cherokee+Nation+Businesses&amp;sa=X&amp;ved=0ahUKEwjyternqY_9AhWUNEQIHZZmAuc4RhCYkAII0gk</t>
  </si>
  <si>
    <t>Achieve</t>
  </si>
  <si>
    <t>https://www.google.com/search?hl=en&amp;gl=us&amp;q=Achieve&amp;sa=X&amp;ved=0ahUKEwjE5MDr5LT8AhWrlIkEHRaqAtg4HhCYkAII5gw</t>
  </si>
  <si>
    <t>https://encrypted-tbn0.gstatic.com/images?q=tbn:ANd9GcS4Fx4wdaFAE65vmBd69S4OSwi-yPG68JocTEyDTRHx05RUIRkjSkTGlxY&amp;s</t>
  </si>
  <si>
    <t>US Army Civilian Human Resources Agency</t>
  </si>
  <si>
    <t>https://www.google.com/search?sca_esv=568414926&amp;hl=en&amp;gl=us&amp;q=US+Army+Civilian+Human+Resources+Agency&amp;sa=X&amp;ved=0ahUKEwjihe2hzceBAxVXM1kFHfyPBro4MhCYkAII3As</t>
  </si>
  <si>
    <t>WoodChem Traders Limited</t>
  </si>
  <si>
    <t>https://www.google.com/search?hl=en&amp;gl=us&amp;q=WoodChem+Traders+Limited&amp;sa=X&amp;ved=0ahUKEwiM9uGshq7_AhVwk4kEHYuhCi8QmJACCL8I</t>
  </si>
  <si>
    <t>Signify Holding</t>
  </si>
  <si>
    <t>https://www.google.com/search?sca_esv=573553702&amp;gl=us&amp;hl=en&amp;q=Signify+Holding&amp;sa=X&amp;ved=0ahUKEwi8ybflsfeBAxXDFFkFHUT_Bpk4FBCYkAIIjgs</t>
  </si>
  <si>
    <t>Vdart Software Services Pvt. Ltd.</t>
  </si>
  <si>
    <t>https://www.google.com/search?sca_esv=555046018&amp;gl=us&amp;hl=en&amp;q=Vdart+Software+Services+Pvt.+Ltd.&amp;sa=X&amp;ved=0ahUKEwjX1M3B-M6AAxUvTDABHbJSCU04KBCYkAIIhws</t>
  </si>
  <si>
    <t>OUR RECRUITERS LLP</t>
  </si>
  <si>
    <t>https://www.google.com/search?hl=en&amp;gl=us&amp;q=OUR+RECRUITERS+LLP&amp;sa=X&amp;ved=0ahUKEwju3MPvr5L_AhXYhIkEHVSbCOQ4HhCYkAIIyws</t>
  </si>
  <si>
    <t>DELL</t>
  </si>
  <si>
    <t>https://www.google.com/search?sca_esv=563320360&amp;hl=en&amp;gl=us&amp;q=DELL&amp;sa=X&amp;ved=0ahUKEwiRz7z_85eBAxXOFlkFHdAoCjwQmJACCNcF</t>
  </si>
  <si>
    <t>https://encrypted-tbn0.gstatic.com/images?q=tbn:ANd9GcQd3wpUlsPxVFv7JUtgWyVY06CN7tcGCogCUBcB&amp;s=0</t>
  </si>
  <si>
    <t>Coca-Cola HBC Schweiz AG</t>
  </si>
  <si>
    <t>http://www.coca-colahellenic.ch/</t>
  </si>
  <si>
    <t>https://www.google.com/search?gl=us&amp;hl=en&amp;q=Coca-Cola+HBC+Schweiz+AG&amp;sa=X&amp;ved=0ahUKEwjirKaUiI3-AhWTE1kFHWS_DtEQmJACCPMI</t>
  </si>
  <si>
    <t>kevin mccarthy haulage limited</t>
  </si>
  <si>
    <t>https://www.google.com/search?ucbcb=1&amp;gl=us&amp;hl=en&amp;q=kevin+mccarthy+haulage+limited&amp;sa=X&amp;ved=0ahUKEwiqrd6C2cb9AhVLlYkEHV6KDnI4FBCYkAIIwAw</t>
  </si>
  <si>
    <t>Health Partners Plans</t>
  </si>
  <si>
    <t>http://www.healthpartnersplans.com/</t>
  </si>
  <si>
    <t>https://www.google.com/search?gl=us&amp;hl=en&amp;q=Health+Partners+Plans&amp;sa=X&amp;ved=0ahUKEwixn97IheL8AhXGm2oFHb-IDO04WhCYkAIIzw4</t>
  </si>
  <si>
    <t>https://encrypted-tbn0.gstatic.com/images?q=tbn:ANd9GcSS3JlaF-iJXrqvp5Z_ux4Ds_xKB1nTpTyPuFU_EfY&amp;s</t>
  </si>
  <si>
    <t>univativ GmbH</t>
  </si>
  <si>
    <t>http://univativ.com/</t>
  </si>
  <si>
    <t>https://www.google.com/search?hl=en&amp;gl=us&amp;q=univativ+GmbH&amp;sa=X&amp;ved=0ahUKEwiH5terlZqAAxVpEFkFHUU-A1k4FBCYkAII-w0</t>
  </si>
  <si>
    <t>https://encrypted-tbn0.gstatic.com/images?q=tbn:ANd9GcRVJiHWGsyV2X1WUDQe44eMQzBUpfeH9d5J_FXj3W8&amp;s</t>
  </si>
  <si>
    <t>National Careers Service</t>
  </si>
  <si>
    <t>https://www.google.com/search?sca_esv=591053097&amp;hl=en&amp;gl=us&amp;q=National+Careers+Service&amp;sa=X&amp;ved=0ahUKEwif0J3t4ZCDAxXnlu4BHSb_BZc4KBCYkAIIjAs</t>
  </si>
  <si>
    <t>Buscojobs MX Premium</t>
  </si>
  <si>
    <t>https://www.google.com/search?hl=en&amp;gl=us&amp;q=Buscojobs+MX+Premium&amp;sa=X&amp;ved=0ahUKEwiJ8Mu9-KD9AhULFlkFHViaD4wQmJACCPIL</t>
  </si>
  <si>
    <t>DATAIS</t>
  </si>
  <si>
    <t>https://www.google.com/search?gl=us&amp;hl=en&amp;q=DATAIS&amp;sa=X&amp;ved=0ahUKEwju0__svvb9AhUZQTABHVRNCG4QmJACCPMM</t>
  </si>
  <si>
    <t>https://encrypted-tbn0.gstatic.com/images?q=tbn:ANd9GcTIdPDBHzKYgZD44TLQb8hk6_eXHPPwfHHAGre7mk8&amp;s</t>
  </si>
  <si>
    <t>Bcnc Group</t>
  </si>
  <si>
    <t>https://www.google.com/search?ucbcb=1&amp;hl=en&amp;gl=us&amp;q=Bcnc+Group&amp;sa=X&amp;ved=0ahUKEwiMrPK-0MH9AhX7FlkFHcAaDo04HhCYkAII5gs</t>
  </si>
  <si>
    <t>https://encrypted-tbn0.gstatic.com/images?q=tbn:ANd9GcQqPWDUMOwTisaAvB9FeN6JO9uUjFUvhKtqpi3e_Ek&amp;s</t>
  </si>
  <si>
    <t>HDS IP Holding, LLC.</t>
  </si>
  <si>
    <t>http://www.hdsupply.com/</t>
  </si>
  <si>
    <t>https://www.google.com/search?q=HDS+IP+Holding,+LLC.&amp;sa=X&amp;ved=0ahUKEwiZi7iN0_b-AhWCFFkFHbrJDus4KBCYkAIIiAw</t>
  </si>
  <si>
    <t>PT Entrepeneur Trust Digital</t>
  </si>
  <si>
    <t>https://www.google.com/search?sca_esv=591053097&amp;gl=us&amp;hl=en&amp;q=PT+Entrepeneur+Trust+Digital&amp;sa=X&amp;ved=0ahUKEwjN9YO45pCDAxVmFlkFHcH1C04QmJACCIgL</t>
  </si>
  <si>
    <t>https://encrypted-tbn0.gstatic.com/images?q=tbn:ANd9GcSd3SgXqXiROLTcysMyFA7vkJFZ2bBtlVU6TPGz16U&amp;s</t>
  </si>
  <si>
    <t>ERGO</t>
  </si>
  <si>
    <t>http://www.ergo.com/</t>
  </si>
  <si>
    <t>https://www.google.com/search?sca_esv=586190494&amp;hl=en&amp;gl=us&amp;q=ERGO&amp;sa=X&amp;ved=0ahUKEwiJyZXQyOiCAxVUmGoFHeLqCA04KBCYkAII1A0</t>
  </si>
  <si>
    <t>https://encrypted-tbn0.gstatic.com/images?q=tbn:ANd9GcQ5_S35JDhEa000r3ZkbPzcLoXuGObz6ps6gLeK84w&amp;s</t>
  </si>
  <si>
    <t>Wayfair</t>
  </si>
  <si>
    <t>http://www.wayfair.com/</t>
  </si>
  <si>
    <t>https://www.google.com/search?sca_esv=584208532&amp;hl=en&amp;gl=us&amp;q=Wayfair&amp;sa=X&amp;ved=0ahUKEwiH6JyUudSCAxUREGIAHdNQBcc4ZBCYkAII4Aw</t>
  </si>
  <si>
    <t>https://encrypted-tbn0.gstatic.com/images?q=tbn:ANd9GcQg8vk9zICplanFX7oU7Ii5PITi6wnRKFzLldU1DKU&amp;s</t>
  </si>
  <si>
    <t>à¸šà¸£à¸´à¸©à¸±à¸— à¸­à¸¡à¸•à¸° à¸¡à¸«à¸²à¸™à¸„à¸£ à¸ˆà¸³à¸à¸±à¸”</t>
  </si>
  <si>
    <t>https://www.google.com/search?sca_esv=1076e96a6c45550b&amp;hl=en&amp;gl=us&amp;q=%E0%B8%9A%E0%B8%A3%E0%B8%B4%E0%B8%A9%E0%B8%B1%E0%B8%97+%E0%B8%AD%E0%B8%A1%E0%B8%95%E0%B8%B0+%E0%B8%A1%E0%B8%AB%E0%B8%B2%E0%B8%99%E0%B8%84%E0%B8%A3+%E0%B8%88%E0%B8%B3%E0%B8%81%E0%B8%B1%E0%B8%94&amp;sa=X&amp;ved=0ahUKEwikteK-gYmCAxVxQTABHX0xD2UQmJACCPwM</t>
  </si>
  <si>
    <t>https://encrypted-tbn0.gstatic.com/images?q=tbn:ANd9GcRqVtDCpXVCcepEzKRGCfqFqrEjJvn21bESPtODLtN3Q1EEk4IBjMKWYew&amp;s</t>
  </si>
  <si>
    <t>Medline</t>
  </si>
  <si>
    <t>http://www.medline.com/</t>
  </si>
  <si>
    <t>https://www.google.com/search?sca_esv=586873451&amp;hl=en&amp;gl=us&amp;q=Medline&amp;sa=X&amp;ved=0ahUKEwiglLGq1O2CAxUekIkEHVTjCdE4KBCYkAIIxw4</t>
  </si>
  <si>
    <t>https://encrypted-tbn0.gstatic.com/images?q=tbn:ANd9GcRX1CNqJ7TyDDF5hSCLw7IWGCrOaQR2Gvdt-MXy&amp;s=0</t>
  </si>
  <si>
    <t>Jean Yip Salon</t>
  </si>
  <si>
    <t>https://www.google.com/search?sca_esv=585847208&amp;gl=us&amp;hl=en&amp;q=Jean+Yip+Salon&amp;sa=X&amp;ved=0ahUKEwjx6PO6kuaCAxWaIkQIHRvsBDoQmJACCIAN</t>
  </si>
  <si>
    <t>Airswift</t>
  </si>
  <si>
    <t>http://www.air-swift.com/</t>
  </si>
  <si>
    <t>https://www.google.com/search?sca_esv=568425080&amp;hl=en&amp;gl=us&amp;q=Airswift&amp;sa=X&amp;ved=0ahUKEwin1Zru2MeBAxUIRjABHY4DA0c4ChCYkAIIswk</t>
  </si>
  <si>
    <t>https://encrypted-tbn0.gstatic.com/images?q=tbn:ANd9GcQNvQ0H3fxrs19sASJYz0L8dGIKBk4nUJy2bJE_u5E&amp;s</t>
  </si>
  <si>
    <t>TRACK GmbH</t>
  </si>
  <si>
    <t>http://sci-track.com/</t>
  </si>
  <si>
    <t>https://www.google.com/search?gl=us&amp;hl=en&amp;q=TRACK+GmbH&amp;sa=X&amp;ved=0ahUKEwjW6a6BhIj-AhVMLUQIHUgwCSA4FBCYkAIIlQw</t>
  </si>
  <si>
    <t>https://encrypted-tbn0.gstatic.com/images?q=tbn:ANd9GcRrNNmqfrHnBUe71vo9muUxDgpMs4lBJN2so8OVQus&amp;s</t>
  </si>
  <si>
    <t>Can-Standard d.o.o. - Education World Wide</t>
  </si>
  <si>
    <t>https://www.google.com/search?q=Can-Standard+d.o.o.+-+Education+World+Wide&amp;sa=X&amp;ved=0ahUKEwjWiv-YwrD_AhU4D1kFHZKIALYQmJACCM0F</t>
  </si>
  <si>
    <t>SEDER GROUP</t>
  </si>
  <si>
    <t>https://www.google.com/search?gl=us&amp;hl=en&amp;q=SEDER+GROUP&amp;sa=X&amp;ved=0ahUKEwjnh8qD7-T9AhUMFlkFHf9MAesQmJACCK4I</t>
  </si>
  <si>
    <t>https://encrypted-tbn0.gstatic.com/images?q=tbn:ANd9GcQzbTppJlHF_YGiadHHd9HNK5OzH0Cle_P6C9KqgCc&amp;s</t>
  </si>
  <si>
    <t>Pave</t>
  </si>
  <si>
    <t>https://www.google.com/search?q=Pave&amp;sa=X&amp;ved=0ahUKEwiiiM-s8MP8AhValWoFHdPJAVkQmJACCJUK</t>
  </si>
  <si>
    <t>https://encrypted-tbn0.gstatic.com/images?q=tbn:ANd9GcSfMLChl8yRaJWQz-3VIw0Kgm6B-hvJohHV894AThE&amp;s</t>
  </si>
  <si>
    <t>MYCON General Contractors Inc</t>
  </si>
  <si>
    <t>http://www.mycon.com/</t>
  </si>
  <si>
    <t>https://www.google.com/search?sca_esv=582168257&amp;gl=us&amp;hl=en&amp;q=MYCON+General+Contractors+Inc&amp;sa=X&amp;ved=0ahUKEwjt6Zyf6MKCAxWZEFkFHT4FCasQmJACCNUJ</t>
  </si>
  <si>
    <t>https://encrypted-tbn0.gstatic.com/images?q=tbn:ANd9GcQKszutPeg55d81DgX1ik7xC-dmR5R4nobZxEaD&amp;s=0</t>
  </si>
  <si>
    <t>Dermalogica</t>
  </si>
  <si>
    <t>http://www.dermalogica.com/</t>
  </si>
  <si>
    <t>https://www.google.com/search?sca_esv=559635945&amp;gl=us&amp;hl=en&amp;q=Dermalogica&amp;sa=X&amp;ved=0ahUKEwiM8Zmkz_SAAxV-L0QIHVgtAJ44KBCYkAIImgo</t>
  </si>
  <si>
    <t>https://encrypted-tbn0.gstatic.com/images?q=tbn:ANd9GcQQ8DEYNrVghb50jvKD-TvWNzzdKEBo5d-gmabZBZY&amp;s</t>
  </si>
  <si>
    <t>FutureNow Technologies</t>
  </si>
  <si>
    <t>https://www.google.com/search?hl=en&amp;gl=us&amp;q=FutureNow+Technologies&amp;sa=X&amp;ved=0ahUKEwjrgPiV5Kr8AhVzP30KHS1LDEoQmJACCO8J</t>
  </si>
  <si>
    <t>capgemini</t>
  </si>
  <si>
    <t>https://www.google.com/search?ucbcb=1&amp;gl=us&amp;hl=en&amp;q=capgemini&amp;sa=X&amp;ved=0ahUKEwi1nrTG8Yz9AhXERUEAHaOvD704PBCYkAIInww</t>
  </si>
  <si>
    <t>https://encrypted-tbn0.gstatic.com/images?q=tbn:ANd9GcTy2VUYQPRevnZ08QZw3e5TRVcB2Gvazp5tKV2YpNY&amp;s</t>
  </si>
  <si>
    <t>low</t>
  </si>
  <si>
    <t>https://www.google.com/search?hl=en&amp;gl=us&amp;q=low&amp;sa=X&amp;ved=0ahUKEwjBo_ylzLf9AhUmKlkFHYnkCrE4ChCYkAIIwgw</t>
  </si>
  <si>
    <t>Fozzy Group, Ð›Ð¾Ð³Ñ–ÑÑ‚Ð¸ÐºÐ°</t>
  </si>
  <si>
    <t>http://www.fozzy.ua/</t>
  </si>
  <si>
    <t>https://www.google.com/search?sca_esv=582900893&amp;gl=us&amp;hl=en&amp;q=Fozzy+Group,+%D0%9B%D0%BE%D0%B3%D1%96%D1%81%D1%82%D0%B8%D0%BA%D0%B0&amp;sa=X&amp;ved=0ahUKEwizgeu58seCAxXKjYkEHfkJClMQmJACCL8M</t>
  </si>
  <si>
    <t>https://encrypted-tbn0.gstatic.com/images?q=tbn:ANd9GcSj26u1H4yx00797B1AkxNjBtYMQN4DIJbkONH0&amp;s=0</t>
  </si>
  <si>
    <t>Greater London Authority</t>
  </si>
  <si>
    <t>http://www.london.gov.uk/</t>
  </si>
  <si>
    <t>https://www.google.com/search?sca_esv=563310982&amp;hl=en&amp;gl=us&amp;q=Greater+London+Authority&amp;sa=X&amp;ved=0ahUKEwiggc7e65eBAxXUEVkFHXcSBmQ4MhCYkAII-wk</t>
  </si>
  <si>
    <t>https://encrypted-tbn0.gstatic.com/images?q=tbn:ANd9GcRdkyvmzA5nd0yL6WyWlUT7T8wlKz7n38E9jnmw3Fk&amp;s</t>
  </si>
  <si>
    <t>Novakorp</t>
  </si>
  <si>
    <t>https://www.google.com/search?gl=us&amp;hl=en&amp;q=Novakorp&amp;sa=X&amp;ved=0ahUKEwj9tdfBlu_-AhUvFlkFHQafAYAQmJACCOYL</t>
  </si>
  <si>
    <t>https://encrypted-tbn0.gstatic.com/images?q=tbn:ANd9GcQoXQqOqJ4kPrlFx0OnDcJxwCc7urIH0KHDrQ0zsxw&amp;s</t>
  </si>
  <si>
    <t>World Health Organization</t>
  </si>
  <si>
    <t>http://www.who.int/</t>
  </si>
  <si>
    <t>https://www.google.com/search?hl=en&amp;gl=us&amp;q=World+Health+Organization&amp;sa=X&amp;ved=0ahUKEwjvw8bundH_AhUDEFkFHUC_A9sQmJACCOIK</t>
  </si>
  <si>
    <t>Mudrasys</t>
  </si>
  <si>
    <t>https://www.google.com/search?ucbcb=1&amp;gl=us&amp;hl=en&amp;q=Mudrasys&amp;sa=X&amp;ved=0ahUKEwja252i8b78AhUkHUQIHeFCADc4KBCYkAIIuws</t>
  </si>
  <si>
    <t>Lob</t>
  </si>
  <si>
    <t>https://www.google.com/search?hl=en&amp;gl=us&amp;q=Lob&amp;sa=X&amp;ved=0ahUKEwjdxfzxtfn_AhU0KFkFHUIoAx44ZBCYkAII0Qs</t>
  </si>
  <si>
    <t>https://encrypted-tbn0.gstatic.com/images?q=tbn:ANd9GcTmKB0gfD2WD5IK_dIqVl5yLN0EI-TB_4U06CvIS14&amp;s</t>
  </si>
  <si>
    <t>Sensu de Servicios y Desarrollos, S.L.</t>
  </si>
  <si>
    <t>https://www.google.com/search?sca_esv=563635297&amp;gl=us&amp;hl=en&amp;q=Sensu+de+Servicios+y+Desarrollos,+S.L.&amp;sa=X&amp;ved=0ahUKEwj4qYSNr5qBAxX7GlkFHeWQBSQ4HhCYkAIIhAs</t>
  </si>
  <si>
    <t>https://encrypted-tbn0.gstatic.com/images?q=tbn:ANd9GcT1umyumzZaDzA39kQYZ9N2BEvWwNTUOPToNVazrdE&amp;s</t>
  </si>
  <si>
    <t>Willowtree</t>
  </si>
  <si>
    <t>https://www.google.com/search?q=Willowtree&amp;sa=X&amp;ved=0ahUKEwj8sPKw2M7_AhUvD1kFHUkvC74QmJACCNUJ</t>
  </si>
  <si>
    <t>Ammagamma</t>
  </si>
  <si>
    <t>https://www.google.com/search?gl=us&amp;hl=en&amp;q=Ammagamma&amp;sa=X&amp;ved=0ahUKEwjBjNKC-PP9AhXXLFkFHYbqCEQQmJACCN8L</t>
  </si>
  <si>
    <t>https://encrypted-tbn0.gstatic.com/images?q=tbn:ANd9GcTwmmch1SnpGR0nyavGK7OFbv2v2a1OYYvGUynAf5I&amp;s</t>
  </si>
  <si>
    <t>UNT System</t>
  </si>
  <si>
    <t>https://www.untsystem.edu/</t>
  </si>
  <si>
    <t>https://www.google.com/search?sca_esv=584201750&amp;gl=us&amp;hl=en&amp;q=UNT+System&amp;sa=X&amp;ved=0ahUKEwjG56ektdSCAxWBl4kEHXX5DIU4MhCYkAII1Ak</t>
  </si>
  <si>
    <t>DYNE IT Services</t>
  </si>
  <si>
    <t>https://www.google.com/search?sca_esv=564105068&amp;hl=en&amp;gl=us&amp;q=DYNE+IT+Services&amp;sa=X&amp;ved=0ahUKEwjF57HptJ-BAxUxK0QIHVj6BwgQmJACCPoK</t>
  </si>
  <si>
    <t>Synapxe</t>
  </si>
  <si>
    <t>https://www.google.com/search?sca_esv=584208532&amp;gl=us&amp;hl=en&amp;q=Synapxe&amp;sa=X&amp;ved=0ahUKEwiByrSJu9SCAxUMk4kEHd2tBOUQmJACCLwJ</t>
  </si>
  <si>
    <t>https://encrypted-tbn0.gstatic.com/images?q=tbn:ANd9GcRnLBAUFKqdGlBLduBEU1ViVw5I8n2xuobmVMjghpw&amp;s</t>
  </si>
  <si>
    <t>VTal Technology Solutions LLC</t>
  </si>
  <si>
    <t>https://www.google.com/search?gl=us&amp;hl=en&amp;q=VTal+Technology+Solutions+LLC&amp;sa=X&amp;ved=0ahUKEwj4p4nR8On9AhWRElkFHZbIASo4MhCYkAIIlQs</t>
  </si>
  <si>
    <t>https://encrypted-tbn0.gstatic.com/images?q=tbn:ANd9GcT53ZNDUxsyRhIVZFXlWyppPfTCdkFnyBKEBLPtvIc&amp;s</t>
  </si>
  <si>
    <t>Rakuten Symphony</t>
  </si>
  <si>
    <t>https://www.google.com/search?hl=en&amp;gl=us&amp;q=Rakuten+Symphony&amp;sa=X&amp;ved=0ahUKEwigxeP2yo_-AhUOk4kEHU3DCEQ4FBCYkAII2ww</t>
  </si>
  <si>
    <t>https://encrypted-tbn0.gstatic.com/images?q=tbn:ANd9GcR07sQqu0CKebaZaXRXi1zXk6lPon8rjuxIfJE3sSs&amp;s</t>
  </si>
  <si>
    <t>TechVision Staffing Solutions</t>
  </si>
  <si>
    <t>https://www.google.com/search?sca_esv=579068902&amp;hl=en&amp;gl=us&amp;q=TechVision+Staffing+Solutions&amp;sa=X&amp;ved=0ahUKEwiqp_TVmKeCAxVjFlkFHfuNDmUQmJACCKYO</t>
  </si>
  <si>
    <t>Gleam Games</t>
  </si>
  <si>
    <t>http://www.gleamgames.com/</t>
  </si>
  <si>
    <t>https://www.google.com/search?gl=us&amp;hl=en&amp;q=Gleam+Games&amp;sa=X&amp;ved=0ahUKEwiEjqa4tcb8AhU9E1kFHWbHBeYQmJACCK8I</t>
  </si>
  <si>
    <t>https://encrypted-tbn0.gstatic.com/images?q=tbn:ANd9GcTswoJ0tbKoFRFyWiXp8-HqG-iDmWNTuqlzbw0tyZA&amp;s</t>
  </si>
  <si>
    <t>Valiantica, Inc</t>
  </si>
  <si>
    <t>http://valiantica.com/</t>
  </si>
  <si>
    <t>https://www.google.com/search?gl=us&amp;hl=en&amp;q=Valiantica,+Inc&amp;sa=X&amp;ved=0ahUKEwiC3pSUjLj_AhXWMlkFHQE5A4Q4MhCYkAII0Q0</t>
  </si>
  <si>
    <t>Executive Edge</t>
  </si>
  <si>
    <t>https://www.google.com/search?gl=us&amp;hl=en&amp;q=Executive+Edge&amp;sa=X&amp;ved=0ahUKEwj9qMrysOX_AhUdLFkFHRw9Dao4ChCYkAIIhA0</t>
  </si>
  <si>
    <t>https://encrypted-tbn0.gstatic.com/images?q=tbn:ANd9GcTkK1rry130RDTXdjn4DcIvmDy3u5yzVXD_lXo1HSY&amp;s</t>
  </si>
  <si>
    <t>Fincons Group</t>
  </si>
  <si>
    <t>http://www.finconsgroup.com/</t>
  </si>
  <si>
    <t>https://www.google.com/search?sca_esv=573394023&amp;hl=en&amp;gl=us&amp;q=Fincons+Group&amp;sa=X&amp;ved=0ahUKEwiTzaPD9vSBAxUqkmoFHXOGCjkQmJACCPQL</t>
  </si>
  <si>
    <t>Logicalis Spain</t>
  </si>
  <si>
    <t>http://www.es.logicalis.com/</t>
  </si>
  <si>
    <t>https://www.google.com/search?ucbcb=1&amp;hl=en&amp;gl=us&amp;q=Logicalis+Spain&amp;sa=X&amp;ved=0ahUKEwj61Nzp6P38AhXQm2oFHR6TArcQmJACCJgM</t>
  </si>
  <si>
    <t>MyCare Medical Group</t>
  </si>
  <si>
    <t>http://www.mycaremedicalgroup.com/</t>
  </si>
  <si>
    <t>https://www.google.com/search?hl=en&amp;gl=us&amp;q=MyCare+Medical+Group&amp;sa=X&amp;ved=0ahUKEwjEkeunjeD-AhUbSTABHZ91AGQ4WhCYkAIIkQo</t>
  </si>
  <si>
    <t>https://encrypted-tbn0.gstatic.com/images?q=tbn:ANd9GcQlFNtBystLQnSgGT6pFY7jexQF1aEet7rndkRx&amp;s=0</t>
  </si>
  <si>
    <t>JPMorgan</t>
  </si>
  <si>
    <t>https://www.google.com/search?hl=en&amp;gl=us&amp;q=JPMorgan&amp;sa=X&amp;ved=0ahUKEwjX-fmVxK39AhXnD1kFHfBhDqIQmJACCIQM</t>
  </si>
  <si>
    <t>Serviguide</t>
  </si>
  <si>
    <t>https://www.google.com/search?hl=en&amp;gl=us&amp;q=Serviguide&amp;sa=X&amp;ved=0ahUKEwiLy6r7waj9AhVxEVkFHZ3zDtw4FBCYkAIIhws</t>
  </si>
  <si>
    <t>Minted</t>
  </si>
  <si>
    <t>http://www.minted.com/</t>
  </si>
  <si>
    <t>https://www.google.com/search?gl=us&amp;hl=en&amp;q=Minted&amp;sa=X&amp;ved=0ahUKEwj8qJ-NsJz_AhUAmIkEHREtAqE4FBCYkAIInww</t>
  </si>
  <si>
    <t>https://encrypted-tbn0.gstatic.com/images?q=tbn:ANd9GcRlwRpESoJFZKA5Tqa3bYJUecLj3bivAHEhlwoFJiA&amp;s</t>
  </si>
  <si>
    <t>TotalEnergies</t>
  </si>
  <si>
    <t>http://www.total.com/</t>
  </si>
  <si>
    <t>https://www.google.com/search?ucbcb=1&amp;hl=en&amp;gl=us&amp;q=TotalEnergies&amp;sa=X&amp;ved=0ahUKEwiukrm_tpn9AhXxjokEHbjbCv84ZBCYkAIIvQ0</t>
  </si>
  <si>
    <t>https://encrypted-tbn0.gstatic.com/images?q=tbn:ANd9GcRxqW5QLuuOkicGhhuR9BkdxcIZ4HhI6RFQL69WE94&amp;s</t>
  </si>
  <si>
    <t>HIGO</t>
  </si>
  <si>
    <t>https://www.google.com/search?ucbcb=1&amp;hl=en&amp;gl=us&amp;q=HIGO&amp;sa=X&amp;ved=0ahUKEwjAv9-nscH8AhUTHUQIHUGxAtYQmJACCOAJ</t>
  </si>
  <si>
    <t>https://encrypted-tbn0.gstatic.com/images?q=tbn:ANd9GcT2VwwSVAZIGeYYmzU5aGvSe9C9GanL3IXCIet-S9A&amp;s</t>
  </si>
  <si>
    <t>Coleridge Initiative</t>
  </si>
  <si>
    <t>https://www.google.com/search?sca_esv=e2bd9d33838dd179&amp;sca_upv=1&amp;hl=en&amp;gl=us&amp;q=Coleridge+Initiative&amp;sa=X&amp;ved=0ahUKEwjY2dDD9ceCAxW2RjABHe-4DkA4FBCYkAII2wo</t>
  </si>
  <si>
    <t>https://encrypted-tbn0.gstatic.com/images?q=tbn:ANd9GcTs_Mpdd7Sai6Rnyd9qz4YzaGNaxK3TNBM3q_bcK_c&amp;s</t>
  </si>
  <si>
    <t>Rolling Wave Technologies</t>
  </si>
  <si>
    <t>https://www.google.com/search?hl=en&amp;gl=us&amp;q=Rolling+Wave+Technologies&amp;sa=X&amp;ved=0ahUKEwjb0ufS9p7_AhWLrokEHWO5Dz04WhCYkAII4Q0</t>
  </si>
  <si>
    <t>BM Associates, Inc.</t>
  </si>
  <si>
    <t>https://www.google.com/search?q=BM+Associates,+Inc.&amp;sa=X&amp;ved=0ahUKEwifg6b9pOX_AhUxEFkFHRWBCgA4FBCYkAII3Qo</t>
  </si>
  <si>
    <t>Twang Partners LTD</t>
  </si>
  <si>
    <t>https://www.google.com/search?sca_esv=067143e154801387&amp;sca_upv=1&amp;hl=en&amp;gl=us&amp;q=Twang+Partners+LTD&amp;sa=X&amp;ved=0ahUKEwiVz_Xq1oGDAxXySjABHaKRD8Q4ChCYkAIIrws</t>
  </si>
  <si>
    <t>https://encrypted-tbn0.gstatic.com/images?q=tbn:ANd9GcTSPLxw-idEOFmx-cdKyM7atKX5yAZC7LQoPQlnuhg&amp;s</t>
  </si>
  <si>
    <t>Allozymes</t>
  </si>
  <si>
    <t>https://www.google.com/search?sca_esv=585192112&amp;hl=en&amp;gl=us&amp;q=Allozymes&amp;sa=X&amp;ved=0ahUKEwiuwMi4wN6CAxVikIkEHd1eAQA4KBCYkAIIugw</t>
  </si>
  <si>
    <t>Aia It (m) Sdn Bhd</t>
  </si>
  <si>
    <t>https://www.google.com/search?hl=en&amp;gl=us&amp;q=Aia+It+(m)+Sdn+Bhd&amp;sa=X&amp;ved=0ahUKEwi4yI7AzOf-AhUyj4kEHbTlDwU4HhCYkAII5Ak</t>
  </si>
  <si>
    <t>AVER, LLC</t>
  </si>
  <si>
    <t>https://www.google.com/search?gl=us&amp;hl=en&amp;q=AVER,+LLC&amp;sa=X&amp;ved=0ahUKEwiJguP4i5qAAxU-MEQIHfdxCtM4HhCYkAIImwo</t>
  </si>
  <si>
    <t>CoreSite</t>
  </si>
  <si>
    <t>http://www.coresite.com/</t>
  </si>
  <si>
    <t>https://www.google.com/search?gl=us&amp;hl=en&amp;q=CoreSite&amp;sa=X&amp;ved=0ahUKEwiBu8y44bWAAxWgEFkFHaSdCB04HhCYkAIIgQ4</t>
  </si>
  <si>
    <t>https://encrypted-tbn0.gstatic.com/images?q=tbn:ANd9GcQFtOodS3UojiKr0-NFCcqZiLIvXoi0ImBtgYNZ&amp;s=0</t>
  </si>
  <si>
    <t>SSA Group</t>
  </si>
  <si>
    <t>http://thessagroup.com/</t>
  </si>
  <si>
    <t>https://www.google.com/search?q=SSA+Group&amp;sa=X&amp;ved=0ahUKEwjVjq3m87z-AhUFQzABHejnBQU4RhCYkAIIhQo</t>
  </si>
  <si>
    <t>Advantage 360</t>
  </si>
  <si>
    <t>https://www.google.com/search?sca_esv=593535494&amp;gl=us&amp;hl=en&amp;q=Advantage+360&amp;sa=X&amp;ved=0ahUKEwiAteLq-amDAxUWlGoFHdeBCpkQmJACCOQL</t>
  </si>
  <si>
    <t>MutualitÃ©s Libres</t>
  </si>
  <si>
    <t>http://www.mloz.be/</t>
  </si>
  <si>
    <t>https://www.google.com/search?hl=en&amp;gl=us&amp;q=Mutualit%C3%A9s+Libres&amp;sa=X&amp;ved=0ahUKEwj354e_57L-AhXTGlkFHfTMDBc4ChCYkAIIkQw</t>
  </si>
  <si>
    <t>Castle Employment</t>
  </si>
  <si>
    <t>https://www.google.com/search?q=Castle+Employment&amp;sa=X&amp;ved=0ahUKEwiF3bybg67_AhX8ElkFHXlqCAo4FBCYkAIIlgo</t>
  </si>
  <si>
    <t>Shopee</t>
  </si>
  <si>
    <t>http://shopee.com/</t>
  </si>
  <si>
    <t>https://www.google.com/search?gl=us&amp;hl=en&amp;q=Shopee&amp;sa=X&amp;ved=0ahUKEwjl58r00eL-AhWdkokEHR3EDZg4ChCYkAIIuAk</t>
  </si>
  <si>
    <t>Winprovit</t>
  </si>
  <si>
    <t>https://www.google.com/search?hl=en&amp;gl=us&amp;q=Winprovit&amp;sa=X&amp;ved=0ahUKEwi7sejklqSAAxXiF1kFHcMlDgM4FBCYkAIIkQs</t>
  </si>
  <si>
    <t>Schroders</t>
  </si>
  <si>
    <t>http://www.schroders.com/</t>
  </si>
  <si>
    <t>https://www.google.com/search?q=Schroders&amp;sa=X&amp;ved=0ahUKEwin8Ieq0ZT-AhVmM1kFHaJ1B9k4ChCYkAII6As</t>
  </si>
  <si>
    <t>https://encrypted-tbn0.gstatic.com/images?q=tbn:ANd9GcQoefFNHuKXTqjpSgGxqzJ1iEGL9LPPh1S7Gf5RXRs&amp;s</t>
  </si>
  <si>
    <t>ATR</t>
  </si>
  <si>
    <t>http://www.atraircraft.com/</t>
  </si>
  <si>
    <t>https://www.google.com/search?gl=us&amp;hl=en&amp;q=ATR&amp;sa=X&amp;ved=0ahUKEwiik9Sp9Mb-AhX1KEQIHbEVBiE4FBCYkAIIng0</t>
  </si>
  <si>
    <t>Team Remotely Inc</t>
  </si>
  <si>
    <t>https://www.google.com/search?sca_esv=c30c27677fd05ae4&amp;sca_upv=1&amp;hl=en&amp;gl=us&amp;q=Team+Remotely+Inc&amp;sa=X&amp;ved=0ahUKEwjGlqjx4YuDAxVAQjABHTl1BnI4HhCYkAII6Qs</t>
  </si>
  <si>
    <t>The Port Authority of New York and New Jersey</t>
  </si>
  <si>
    <t>http://www.officialworldtradecenter.com/</t>
  </si>
  <si>
    <t>https://www.google.com/search?sca_esv=562982649&amp;hl=en&amp;gl=us&amp;q=The+Port+Authority+of+New+York+and+New+Jersey&amp;sa=X&amp;ved=0ahUKEwiHv7mip5WBAxUyD1kFHVkpD1YQmJACCOsL</t>
  </si>
  <si>
    <t>https://encrypted-tbn0.gstatic.com/images?q=tbn:ANd9GcQZSlLf1FwvVNjw0683o2jouUrqLkwsv8XMq6nS&amp;s=0</t>
  </si>
  <si>
    <t>Ontrack Systems Aus Pty Ltd</t>
  </si>
  <si>
    <t>https://www.google.com/search?hl=en&amp;gl=us&amp;q=Ontrack+Systems+Aus+Pty+Ltd&amp;sa=X&amp;ved=0ahUKEwj9rOON0MH9AhUpkYkEHbsbAlgQmJACCKYM</t>
  </si>
  <si>
    <t>Julius Blum GmbH</t>
  </si>
  <si>
    <t>http://www.blum.com/</t>
  </si>
  <si>
    <t>https://www.google.com/search?hl=en&amp;gl=us&amp;q=Julius+Blum+GmbH&amp;sa=X&amp;ved=0ahUKEwiqzKnVzaj9AhWxkmoFHZCuASM4ChCYkAIIvAs</t>
  </si>
  <si>
    <t>4TEAM</t>
  </si>
  <si>
    <t>https://www.google.com/search?sca_esv=ce3c85c8e30a07e6&amp;gl=us&amp;hl=en&amp;q=4TEAM&amp;sa=X&amp;ved=0ahUKEwiX68Pd9sKCAxWqVzABHVQBARAQmJACCOsK</t>
  </si>
  <si>
    <t>Truecaller</t>
  </si>
  <si>
    <t>https://www.google.com/search?sca_esv=569660528&amp;gl=us&amp;hl=en&amp;q=Truecaller&amp;sa=X&amp;ved=0ahUKEwi1usbo2NGBAxWON1kFHXYcDLYQmJACCLQM</t>
  </si>
  <si>
    <t>https://encrypted-tbn0.gstatic.com/images?q=tbn:ANd9GcSf6yPnsf6Z1uYzqMTXcorPoLAoCbgoXdgmO0RH&amp;s=0</t>
  </si>
  <si>
    <t>Career Hunters</t>
  </si>
  <si>
    <t>http://www.career-hunters.com/</t>
  </si>
  <si>
    <t>https://www.google.com/search?sca_esv=7eb30cb793fe5954&amp;sca_upv=1&amp;gl=us&amp;hl=en&amp;q=Career+Hunters&amp;sa=X&amp;ved=0ahUKEwjAw63299GCAxV4VTABHad9DJIQmJACCIsK</t>
  </si>
  <si>
    <t>https://encrypted-tbn0.gstatic.com/images?q=tbn:ANd9GcTILBu9NN2jqAPL_S4vEwSctv0qFcKFMe_8ML5o9uM&amp;s</t>
  </si>
  <si>
    <t>MASAN Group</t>
  </si>
  <si>
    <t>http://www.masangroup.com/</t>
  </si>
  <si>
    <t>https://www.google.com/search?sca_esv=594376342&amp;gl=us&amp;hl=en&amp;q=MASAN+Group&amp;sa=X&amp;ved=0ahUKEwiWqpCTg7SDAxU5jokEHaw1BLk4MhCYkAII0go</t>
  </si>
  <si>
    <t>Northvolt AB</t>
  </si>
  <si>
    <t>https://www.google.com/search?sca_esv=558682799&amp;gl=us&amp;hl=en&amp;q=Northvolt+AB&amp;sa=X&amp;ved=0ahUKEwiL3oOKku2AAxVxlGoFHXEiAZoQmJACCMoL</t>
  </si>
  <si>
    <t>HAN Staffing</t>
  </si>
  <si>
    <t>https://www.google.com/search?sca_esv=570269325&amp;hl=en&amp;gl=us&amp;q=HAN+Staffing&amp;sa=X&amp;ved=0ahUKEwib5eOCn9mBAxX-KUQIHbJaAeQ4FBCYkAIIsg0</t>
  </si>
  <si>
    <t>https://encrypted-tbn0.gstatic.com/images?q=tbn:ANd9GcQTcpIDjfY7L_pa5NV0w741EJrlEhOtn_7LkIYsUas&amp;s</t>
  </si>
  <si>
    <t>IAV</t>
  </si>
  <si>
    <t>http://www.iav.com/</t>
  </si>
  <si>
    <t>https://www.google.com/search?sca_esv=589698990&amp;gl=us&amp;hl=en&amp;q=IAV&amp;sa=X&amp;ved=0ahUKEwiOncfl3YaDAxXnLFkFHRCcCMM4HhCYkAIItww</t>
  </si>
  <si>
    <t>https://encrypted-tbn0.gstatic.com/images?q=tbn:ANd9GcQ_CCGYSTcVT-5WyRyUa9_i6XZOGkPPv5c1bzx9oYw&amp;s</t>
  </si>
  <si>
    <t>generic software technologies AG</t>
  </si>
  <si>
    <t>https://www.google.com/search?gl=us&amp;hl=en&amp;q=generic+software+technologies+AG&amp;sa=X&amp;ved=0ahUKEwjh6_P_57f-AhXbJUQIHdVyD4g4HhCYkAIImw0</t>
  </si>
  <si>
    <t>pg public services</t>
  </si>
  <si>
    <t>https://www.google.com/search?sca_esv=570874343&amp;gl=us&amp;hl=en&amp;q=pg+public+services&amp;sa=X&amp;ved=0ahUKEwjK77-5nd6BAxVAD1kFHSkwCSU4RhCYkAIIzg0</t>
  </si>
  <si>
    <t>Calcasa</t>
  </si>
  <si>
    <t>http://www.calcasa.org/</t>
  </si>
  <si>
    <t>https://www.google.com/search?gl=us&amp;hl=en&amp;q=Calcasa&amp;sa=X&amp;ved=0ahUKEwiwxeuezbL9AhXSl2oFHTt7Adc4ChCYkAII7Qw</t>
  </si>
  <si>
    <t>Curiska (Pty) Ltd</t>
  </si>
  <si>
    <t>https://www.google.com/search?hl=en&amp;gl=us&amp;q=Curiska+(Pty)+Ltd&amp;sa=X&amp;ved=0ahUKEwin-8LIruX_AhWjLzQIHYK5DvMQmJACCPEJ</t>
  </si>
  <si>
    <t>i-refact</t>
  </si>
  <si>
    <t>https://www.google.com/search?sca_esv=62d5705c402b398f&amp;hl=en&amp;gl=us&amp;q=i-refact&amp;sa=X&amp;ved=0ahUKEwj-sbKLtMWCAxVwSTABHQUcBrs4HhCYkAIIkgs</t>
  </si>
  <si>
    <t>Beyond Training Co.,Ltd</t>
  </si>
  <si>
    <t>https://www.google.com/search?hl=en&amp;gl=us&amp;q=Beyond+Training+Co.,Ltd&amp;sa=X&amp;ved=0ahUKEwjYq96O0cT_AhVpQTABHbTkDZA4FBCYkAIIoQw</t>
  </si>
  <si>
    <t>Telesis7 Consulting</t>
  </si>
  <si>
    <t>http://telesis7.com/</t>
  </si>
  <si>
    <t>https://www.google.com/search?ucbcb=1&amp;gl=us&amp;hl=en&amp;q=Telesis7+Consulting&amp;sa=X&amp;ved=0ahUKEwivsJzkjZf-AhXShVwKHeEHDJA4bhCYkAIIiwo</t>
  </si>
  <si>
    <t>https://encrypted-tbn0.gstatic.com/images?q=tbn:ANd9GcTTlI8oECXVXrOXV6_ZbO1aX1xOsEMkWH28avaA1Do&amp;s</t>
  </si>
  <si>
    <t>NeuroRPM</t>
  </si>
  <si>
    <t>https://www.google.com/search?hl=en&amp;gl=us&amp;q=NeuroRPM&amp;sa=X&amp;ved=0ahUKEwitkM6Uzpn-AhUYr4QIHeFlArE4HhCYkAIIkA0</t>
  </si>
  <si>
    <t>https://encrypted-tbn0.gstatic.com/images?q=tbn:ANd9GcSPd2IX6eu3an7ABUYGUDcjjwMMJAHt3Z6wKMw9PfM&amp;s</t>
  </si>
  <si>
    <t>SmartSense by Digi</t>
  </si>
  <si>
    <t>https://www.google.com/search?ucbcb=1&amp;hl=en&amp;gl=us&amp;q=SmartSense+by+Digi&amp;sa=X&amp;ved=0ahUKEwjTwImx0_P8AhXSnWoFHb2hBr44PBCYkAIIpg0</t>
  </si>
  <si>
    <t>https://encrypted-tbn0.gstatic.com/images?q=tbn:ANd9GcSwQoHuVeCm8PcaKyMMe-LfCwlX-KCk-aN4KBS2vFI&amp;s</t>
  </si>
  <si>
    <t>The Computer Merchant, Ltd</t>
  </si>
  <si>
    <t>http://www.tcml.com/</t>
  </si>
  <si>
    <t>https://www.google.com/search?gl=us&amp;hl=en&amp;q=The+Computer+Merchant,+Ltd&amp;sa=X&amp;ved=0ahUKEwjCqMzwiLr9AhUklWoFHetVAuMQmJACCNEK</t>
  </si>
  <si>
    <t>https://encrypted-tbn0.gstatic.com/images?q=tbn:ANd9GcSCH4poEcAVCOgRKqr6jVTs2pSxp1vaXs-2eX8y&amp;s=0</t>
  </si>
  <si>
    <t>Silicon Austria Labs GmbH</t>
  </si>
  <si>
    <t>https://www.google.com/search?sca_esv=558682799&amp;gl=us&amp;hl=en&amp;q=Silicon+Austria+Labs+GmbH&amp;sa=X&amp;ved=0ahUKEwi6mafVlO2AAxXQlIkEHTCKBS8QmJACCO8L</t>
  </si>
  <si>
    <t>https://encrypted-tbn0.gstatic.com/images?q=tbn:ANd9GcSr2a6FChEaic-Qkg8VjcRuT0ZcCW0WqZlkdWohanw&amp;s</t>
  </si>
  <si>
    <t>BUSINESS &amp; DECISION CORPORATE SERVICES</t>
  </si>
  <si>
    <t>https://www.google.com/search?ucbcb=1&amp;hl=en&amp;gl=us&amp;q=BUSINESS+%26+DECISION+CORPORATE+SERVICES&amp;sa=X&amp;ved=0ahUKEwjgybn82J7-AhVqmWoFHUizCwI4FBCYkAIItQs</t>
  </si>
  <si>
    <t>NBC Universal</t>
  </si>
  <si>
    <t>https://www.google.com/search?gl=us&amp;hl=en&amp;q=NBC+Universal&amp;sa=X&amp;ved=0ahUKEwjl2ILU0vb-AhU9hIkEHY9YB_04ChCYkAIIlQ0</t>
  </si>
  <si>
    <t>https://encrypted-tbn0.gstatic.com/images?q=tbn:ANd9GcRQzQFuwt_TfPSPDL94o5pmP8cXkTIp6fB6nY1Z&amp;s=0</t>
  </si>
  <si>
    <t>Concord Direct</t>
  </si>
  <si>
    <t>http://www.concordlitho.com/</t>
  </si>
  <si>
    <t>https://www.google.com/search?hl=en&amp;gl=us&amp;q=Concord+Direct&amp;sa=X&amp;ved=0ahUKEwjh08D5yZT-AhWLFlkFHVTFDTI4UBCYkAIIhgw</t>
  </si>
  <si>
    <t>https://encrypted-tbn0.gstatic.com/images?q=tbn:ANd9GcQqDBv_ExGXHEmLtM6xcKw9iGRpzOMbD1twYaUA&amp;s=0</t>
  </si>
  <si>
    <t>WAVSYS</t>
  </si>
  <si>
    <t>http://wavsys.com/</t>
  </si>
  <si>
    <t>https://www.google.com/search?hl=en&amp;gl=us&amp;q=WAVSYS&amp;sa=X&amp;ved=0ahUKEwiTqLDEvqj9AhX6EVkFHfXEAoA4KBCYkAII7g4</t>
  </si>
  <si>
    <t>https://encrypted-tbn0.gstatic.com/images?q=tbn:ANd9GcRDY4Di-2AnAV9ONdu1R5RnqY47beOLqMZic1RluJA&amp;s</t>
  </si>
  <si>
    <t>Hays Professional Solutions GmbH</t>
  </si>
  <si>
    <t>https://www.google.com/search?sca_esv=584208532&amp;gl=us&amp;hl=en&amp;q=Hays+Professional+Solutions+GmbH&amp;sa=X&amp;ved=0ahUKEwjh08z6uNSCAxUjl2oFHSFUBU44HhCYkAII9gs</t>
  </si>
  <si>
    <t>Invesco Asset Management (India) Private Limited</t>
  </si>
  <si>
    <t>http://www.invescomutualfund.com/</t>
  </si>
  <si>
    <t>https://www.google.com/search?gl=us&amp;hl=en&amp;q=Invesco+Asset+Management+(India)+Private+Limited&amp;sa=X&amp;ved=0ahUKEwj3-L704IL9AhU5mWoFHX29Cr44MhCYkAII_As</t>
  </si>
  <si>
    <t>https://encrypted-tbn0.gstatic.com/images?q=tbn:ANd9GcQfldimsk5I2uA2zq9ZIrT0hbMFzFHGWSs_aucmksE&amp;s</t>
  </si>
  <si>
    <t>Extia Group</t>
  </si>
  <si>
    <t>https://www.google.com/search?gl=us&amp;hl=en&amp;q=Extia+Group&amp;sa=X&amp;ved=0ahUKEwjh0dzBo6j8AhXKmYQIHVNkDHw4PBCYkAII4ws</t>
  </si>
  <si>
    <t>https://encrypted-tbn0.gstatic.com/images?q=tbn:ANd9GcTsvbAMnE32V4hRIrD9mQmeNlzJoJCHPBPnfz0VVSs&amp;s</t>
  </si>
  <si>
    <t>DATA CENTER FIRST PTE. LTD.</t>
  </si>
  <si>
    <t>https://www.google.com/search?sca_esv=83d422ed70b0b2be&amp;gl=us&amp;hl=en&amp;q=DATA+CENTER+FIRST+PTE.+LTD.&amp;sa=X&amp;ved=0ahUKEwj6najH-66DAxWYTTABHX7fBDg4MhCYkAIIwgk</t>
  </si>
  <si>
    <t>Fasta.ai (HK)</t>
  </si>
  <si>
    <t>https://www.google.com/search?hl=en&amp;gl=us&amp;q=Fasta.ai+(HK)&amp;sa=X&amp;ved=0ahUKEwiKw-DvhrP_AhWCTDABHakzAvM4FBCYkAIIggw</t>
  </si>
  <si>
    <t>Mathematica Policy Research</t>
  </si>
  <si>
    <t>http://www.mathematica-mpr.com/</t>
  </si>
  <si>
    <t>https://www.google.com/search?sca_esv=561228216&amp;hl=en&amp;gl=us&amp;q=Mathematica+Policy+Research&amp;sa=X&amp;ved=0ahUKEwjK8YvQ24OBAxUIFlkFHRjFAOk4PBCYkAII5gs</t>
  </si>
  <si>
    <t>Zenith Service S.p.A.</t>
  </si>
  <si>
    <t>https://www.google.com/search?gl=us&amp;hl=en&amp;q=Zenith+Service+S.p.A.&amp;sa=X&amp;ved=0ahUKEwi4ztbE3dD9AhUGQjABHQ4dAqkQmJACCNsK</t>
  </si>
  <si>
    <t>https://encrypted-tbn0.gstatic.com/images?q=tbn:ANd9GcSaJeJBpBUJ9Uc7QuEVEDzkniKhNgJgsLiJMooMGmo&amp;s</t>
  </si>
  <si>
    <t>Cerberus Capital Management</t>
  </si>
  <si>
    <t>http://www.cerberus.com/</t>
  </si>
  <si>
    <t>https://www.google.com/search?gl=us&amp;hl=en&amp;q=Cerberus+Capital+Management&amp;sa=X&amp;ved=0ahUKEwjVmuLB3NX9AhVWkWoFHbJcAqQQmJACCOML</t>
  </si>
  <si>
    <t>https://encrypted-tbn0.gstatic.com/images?q=tbn:ANd9GcSM2o2OO5RfCX2e6kDEdk22nUXiKtyx3DX9-b9hDBk&amp;s</t>
  </si>
  <si>
    <t>SpotOn Connections</t>
  </si>
  <si>
    <t>https://www.google.com/search?gl=us&amp;hl=en&amp;q=SpotOn+Connections&amp;sa=X&amp;ved=0ahUKEwiHk5jVp939AhVMj4kEHVOGDzwQmJACCJYM</t>
  </si>
  <si>
    <t>https://encrypted-tbn0.gstatic.com/images?q=tbn:ANd9GcR2kn0x7H5qJYLBlQxYHy79b4cZJD5CDAmumTfJsMU&amp;s</t>
  </si>
  <si>
    <t>Raiffeisen Bank International</t>
  </si>
  <si>
    <t>https://www.google.com/search?q=Raiffeisen+Bank+International&amp;sa=X&amp;ved=0ahUKEwjrjtDdoab-AhVxElkFHbrmBHE4ChCYkAIIjQs</t>
  </si>
  <si>
    <t>The Talent Crowd</t>
  </si>
  <si>
    <t>https://www.google.com/search?sca_esv=567513126&amp;gl=us&amp;hl=en&amp;q=The+Talent+Crowd&amp;sa=X&amp;ved=0ahUKEwiM-uLOxr2BAxVQfjABHawUCwg4KBCYkAIIlw0</t>
  </si>
  <si>
    <t>https://encrypted-tbn0.gstatic.com/images?q=tbn:ANd9GcShgtIKhVmI5Jo5l7zt8ghOo4euhGO9pYcY0T0bnAY&amp;s</t>
  </si>
  <si>
    <t>Ellipse Data</t>
  </si>
  <si>
    <t>https://www.google.com/search?hl=en&amp;gl=us&amp;q=Ellipse+Data&amp;sa=X&amp;ved=0ahUKEwiGiOmAxIiAAxWQQTABHS6tA904MhCYkAIIqww</t>
  </si>
  <si>
    <t>https://encrypted-tbn0.gstatic.com/images?q=tbn:ANd9GcTsTNMN9-lqapCrguQWoyl_d0UNxSqcF29k37EPxRM&amp;s</t>
  </si>
  <si>
    <t>BCP - Otras posiciones</t>
  </si>
  <si>
    <t>https://www.google.com/search?hl=en&amp;gl=us&amp;q=BCP+-+Otras+posiciones&amp;sa=X&amp;ved=0ahUKEwjqnNnonqH-AhXgMlkFHd3AD_YQmJACCJUK</t>
  </si>
  <si>
    <t>https://encrypted-tbn0.gstatic.com/images?q=tbn:ANd9GcRJMSodM0wQX-bTZv-mkIPic2RJCvkbKZH66bpwiDw&amp;s</t>
  </si>
  <si>
    <t>Axians Portugal</t>
  </si>
  <si>
    <t>https://www.google.com/search?sca_esv=585192112&amp;gl=us&amp;hl=en&amp;q=Axians+Portugal&amp;sa=X&amp;ved=0ahUKEwjX_JP9wN6CAxUxVTUKHXtADLUQmJACCPQL</t>
  </si>
  <si>
    <t>https://encrypted-tbn0.gstatic.com/images?q=tbn:ANd9GcRhZm7Uw2hDokRfQy4O4lldnt7OQ3CsJZdRuHREUMc&amp;s</t>
  </si>
  <si>
    <t>Seven Resourcing</t>
  </si>
  <si>
    <t>https://www.google.com/search?gl=us&amp;hl=en&amp;q=Seven+Resourcing&amp;sa=X&amp;ved=0ahUKEwjloMX-yLX_AhXvF1kFHePDAxsQmJACCKEM</t>
  </si>
  <si>
    <t>New Balance</t>
  </si>
  <si>
    <t>https://www.google.com/search?sca_esv=560282478&amp;gl=us&amp;hl=en&amp;q=New+Balance&amp;sa=X&amp;ved=0ahUKEwjaifSa2vmAAxVuEmIAHaxdDTw4HhCYkAII2g0</t>
  </si>
  <si>
    <t>Openup</t>
  </si>
  <si>
    <t>https://www.google.com/search?ucbcb=1&amp;gl=us&amp;hl=en&amp;q=Openup&amp;sa=X&amp;ved=0ahUKEwjxprHD3Z7-AhVMMVkFHYr5D5g4FBCYkAIIyQ0</t>
  </si>
  <si>
    <t>Scarlet Fraser Associates</t>
  </si>
  <si>
    <t>https://www.google.com/search?sca_esv=580774379&amp;gl=us&amp;hl=en&amp;q=Scarlet+Fraser+Associates&amp;sa=X&amp;ved=0ahUKEwiU_tG6praCAxXjkWoFHYeGDuw4FBCYkAIIvgk</t>
  </si>
  <si>
    <t>Amvotech Solutions Inc</t>
  </si>
  <si>
    <t>https://www.google.com/search?hl=en&amp;gl=us&amp;q=Amvotech+Solutions+Inc&amp;sa=X&amp;ved=0ahUKEwi-zvzirJT9AhW4M1kFHVlZDP84MhCYkAIItwk</t>
  </si>
  <si>
    <t>https://encrypted-tbn0.gstatic.com/images?q=tbn:ANd9GcSxYd2k8GAd271fT6_muM_r2BA1D03pqhk1zjZGXD4&amp;s</t>
  </si>
  <si>
    <t>Self Esteem Brands, LLC</t>
  </si>
  <si>
    <t>http://www.sebrands.com/</t>
  </si>
  <si>
    <t>https://www.google.com/search?ucbcb=1&amp;hl=en&amp;gl=us&amp;q=Self+Esteem+Brands,+LLC&amp;sa=X&amp;ved=0ahUKEwi829aDpuL9AhVgEFkFHTCvAzk4MhCYkAIImww</t>
  </si>
  <si>
    <t>https://encrypted-tbn0.gstatic.com/images?q=tbn:ANd9GcRpeB3VpwIWRSF0Csj9jpCWjNoxv77ythFpNNAi&amp;s=0</t>
  </si>
  <si>
    <t>STIB MIVB</t>
  </si>
  <si>
    <t>http://www.stib-mivb.be/index.htm?l=fr</t>
  </si>
  <si>
    <t>https://www.google.com/search?sca_esv=d5b2c192e00b6bbb&amp;gl=us&amp;hl=en&amp;q=STIB+MIVB&amp;sa=X&amp;ved=0ahUKEwjL6NSW0JCCAxV5TDABHdx1DRMQmJACCPsL</t>
  </si>
  <si>
    <t>Advanced Info Service PLC. (BP5)</t>
  </si>
  <si>
    <t>https://www.google.com/search?sca_esv=562665302&amp;gl=us&amp;hl=en&amp;q=Advanced+Info+Service+PLC.+(BP5)&amp;sa=X&amp;ved=0ahUKEwiB_Mfi55KBAxVAMlkFHfDJBu04HhCYkAIIhA0</t>
  </si>
  <si>
    <t>Syneos Health - USA</t>
  </si>
  <si>
    <t>https://www.google.com/search?sca_esv=559310888&amp;hl=en&amp;gl=us&amp;q=Syneos+Health+-+USA&amp;sa=X&amp;ved=0ahUKEwi-q9emjvKAAxUZL1kFHZUxDfc4HhCYkAII2w4</t>
  </si>
  <si>
    <t>https://encrypted-tbn0.gstatic.com/images?q=tbn:ANd9GcSHUXU_bsfYJsoILlgblEcEIWVBV3-2r_dal_VF&amp;s=0</t>
  </si>
  <si>
    <t>Creditsafe</t>
  </si>
  <si>
    <t>https://www.creditsafe.com/</t>
  </si>
  <si>
    <t>https://www.google.com/search?sca_esv=573962864&amp;hl=en&amp;gl=us&amp;q=Creditsafe&amp;sa=X&amp;ved=0ahUKEwjo-OGJu_yBAxVMFlkFHcYLCUA4ChCYkAIIoQ0</t>
  </si>
  <si>
    <t>https://encrypted-tbn0.gstatic.com/images?q=tbn:ANd9GcQl1bILEW1tos-HGH5IfuYNUh17HewFulI19nsLAi8&amp;s</t>
  </si>
  <si>
    <t>Bronson Technical Search</t>
  </si>
  <si>
    <t>https://brownson.edu/</t>
  </si>
  <si>
    <t>https://www.google.com/search?gl=us&amp;hl=en&amp;q=Bronson+Technical+Search&amp;sa=X&amp;ved=0ahUKEwimgP_jtJ79AhUamYQIHTVJBDgQmJACCM8J</t>
  </si>
  <si>
    <t>https://encrypted-tbn0.gstatic.com/images?q=tbn:ANd9GcRsAAOPGeFcd22xyeuElsvG2hmdDMiOoYHfORH0AAI&amp;s</t>
  </si>
  <si>
    <t>Eblinger Partner</t>
  </si>
  <si>
    <t>https://www.google.com/search?gl=us&amp;hl=en&amp;q=Eblinger+Partner&amp;sa=X&amp;ved=0ahUKEwjpmO_VjN38AhWuRjABHWTWA1gQmJACCPsN</t>
  </si>
  <si>
    <t>https://encrypted-tbn0.gstatic.com/images?q=tbn:ANd9GcSdQAFL1oJuiNLatTNzua9iu9E3nIvssmOhSyiNAi4&amp;s</t>
  </si>
  <si>
    <t>Talents Mine</t>
  </si>
  <si>
    <t>https://www.google.com/search?hl=en&amp;gl=us&amp;q=Talents+Mine&amp;sa=X&amp;ved=0ahUKEwi2os6QmsT9AhWTFlkFHa5PDcMQmJACCMoL</t>
  </si>
  <si>
    <t>https://encrypted-tbn0.gstatic.com/images?q=tbn:ANd9GcTO1pJ6sEdrDZetvMQV1O0YBKm2ll4_UNf0S3gu1tQ&amp;s</t>
  </si>
  <si>
    <t>Galtipp Solutions</t>
  </si>
  <si>
    <t>https://www.google.com/search?ucbcb=1&amp;gl=us&amp;hl=en&amp;q=Galtipp+Solutions&amp;sa=X&amp;ved=0ahUKEwiooMmT0sH9AhWIEkQIHZyyBNs4ChCYkAIItws</t>
  </si>
  <si>
    <t>Groupe Acrotec</t>
  </si>
  <si>
    <t>http://www.acrotec.ch/</t>
  </si>
  <si>
    <t>https://www.google.com/search?sca_esv=583899177&amp;gl=us&amp;hl=en&amp;q=Groupe+Acrotec&amp;sa=X&amp;ved=0ahUKEwj4-9rK-dGCAxVwD1kFHXWsAjwQmJACCNgK</t>
  </si>
  <si>
    <t>https://encrypted-tbn0.gstatic.com/images?q=tbn:ANd9GcQkQDbR06x98UzmLzS6YHedhtd1NdooncLt5qhfDAY&amp;s</t>
  </si>
  <si>
    <t>SYNPULSE SINGAPORE PTE. LTD.</t>
  </si>
  <si>
    <t>https://www.google.com/search?sca_esv=569384727&amp;hl=en&amp;gl=us&amp;q=SYNPULSE+SINGAPORE+PTE.+LTD.&amp;sa=X&amp;ved=0ahUKEwiX_Zb2ns-BAxUDIUQIHWmFCPM4HhCYkAII6Qs</t>
  </si>
  <si>
    <t>WWF Schweiz</t>
  </si>
  <si>
    <t>http://www.wwf.ch/de</t>
  </si>
  <si>
    <t>https://www.google.com/search?gl=us&amp;hl=en&amp;q=WWF+Schweiz&amp;sa=X&amp;ved=0ahUKEwiXy4ephIuAAxUDkWoFHUEAA4U4ChCYkAII4go</t>
  </si>
  <si>
    <t>https://encrypted-tbn0.gstatic.com/images?q=tbn:ANd9GcQCMlCPSDRhJvB-DHc_BS3LYk-PDc2wiB_Cb5MV&amp;s=0</t>
  </si>
  <si>
    <t>ING Philippines</t>
  </si>
  <si>
    <t>https://www.google.com/search?hl=en&amp;gl=us&amp;q=ING+Philippines&amp;sa=X&amp;ved=0ahUKEwjm_L_XsOr_AhXqkokEHU72C_AQmJACCPIL</t>
  </si>
  <si>
    <t>Playtika</t>
  </si>
  <si>
    <t>http://www.playtika.com/</t>
  </si>
  <si>
    <t>https://www.google.com/search?hl=en&amp;gl=us&amp;q=Playtika&amp;sa=X&amp;ved=0ahUKEwiP-IOxrav-AhW9EVkFHf7bAJAQmJACCJoK</t>
  </si>
  <si>
    <t>Global Software Resources</t>
  </si>
  <si>
    <t>http://www.gsr-inc.com/</t>
  </si>
  <si>
    <t>https://www.google.com/search?sca_esv=581110607&amp;hl=en&amp;gl=us&amp;q=Global+Software+Resources&amp;sa=X&amp;ved=0ahUKEwi79-bR4LiCAxXlAHkGHYlPBoM4FBCYkAII6g0</t>
  </si>
  <si>
    <t>https://encrypted-tbn0.gstatic.com/images?q=tbn:ANd9GcQ_3bgs98rpKQBVxyh1VgujfoCfocxIxqpMfxk_&amp;s=0</t>
  </si>
  <si>
    <t>Nursing and Midwifery Council</t>
  </si>
  <si>
    <t>http://www.nmc-uk.org/</t>
  </si>
  <si>
    <t>https://www.google.com/search?sca_esv=579562946&amp;hl=en&amp;gl=us&amp;q=Nursing+and+Midwifery+Council&amp;sa=X&amp;ved=0ahUKEwiig_jbnqyCAxWWEVkFHRvpAaQQmJACCK8M</t>
  </si>
  <si>
    <t>https://encrypted-tbn0.gstatic.com/images?q=tbn:ANd9GcTSPBBnP3KX5ZYoYRrID5wEXEu_MJlF86Telog_&amp;s=0</t>
  </si>
  <si>
    <t>Interclypse</t>
  </si>
  <si>
    <t>https://www.google.com/search?ucbcb=1&amp;hl=en&amp;gl=us&amp;q=Interclypse&amp;sa=X&amp;ved=0ahUKEwisi77Go7X-AhUBpokEHaXeBlc4MhCYkAIIkwo</t>
  </si>
  <si>
    <t>The Hershey Company</t>
  </si>
  <si>
    <t>http://www.thehersheycompany.com/</t>
  </si>
  <si>
    <t>https://www.google.com/search?hl=en&amp;gl=us&amp;q=The+Hershey+Company&amp;sa=X&amp;ved=0ahUKEwiEgpLIr9v_AhWfEVkFHQHgDkk4KBCYkAIIqg4</t>
  </si>
  <si>
    <t>NNE A/S</t>
  </si>
  <si>
    <t>http://www.nne.com/</t>
  </si>
  <si>
    <t>https://www.google.com/search?gl=us&amp;hl=en&amp;q=NNE+A/S&amp;sa=X&amp;ved=0ahUKEwiZjevYufn_AhVSFFkFHRUOCAsQmJACCPoN</t>
  </si>
  <si>
    <t>INFRASOFT TECHNOLOGIES PTE LTD</t>
  </si>
  <si>
    <t>https://www.google.com/search?sca_esv=589004769&amp;gl=us&amp;hl=en&amp;q=INFRASOFT+TECHNOLOGIES+PTE+LTD&amp;sa=X&amp;ved=0ahUKEwihzPH1n_-CAxX7MVkFHUjlDqo4HhCYkAII8wk</t>
  </si>
  <si>
    <t>Bright Cape</t>
  </si>
  <si>
    <t>http://www.brightcape.nl/</t>
  </si>
  <si>
    <t>https://www.google.com/search?hl=en&amp;gl=us&amp;q=Bright+Cape&amp;sa=X&amp;ved=0ahUKEwj5qM3_p7D-AhWdEVkFHUevAe8QmJACCLkL</t>
  </si>
  <si>
    <t>Laboratory of Data Discovery for Health Limited</t>
  </si>
  <si>
    <t>https://www.google.com/search?gl=us&amp;hl=en&amp;q=Laboratory+of+Data+Discovery+for+Health+Limited&amp;sa=X&amp;ved=0ahUKEwiu3oaKgf79AhW1GlkFHfl4Cq4QmJACCNsO</t>
  </si>
  <si>
    <t>VIDACAIXA</t>
  </si>
  <si>
    <t>http://www.vidacaixa.es/</t>
  </si>
  <si>
    <t>https://www.google.com/search?hl=en&amp;gl=us&amp;q=VIDACAIXA&amp;sa=X&amp;ved=0ahUKEwjvs-fcj7_9AhXDhu4BHb9dDk44FBCYkAIIvww</t>
  </si>
  <si>
    <t>https://encrypted-tbn0.gstatic.com/images?q=tbn:ANd9GcQGzUgWceSHkorvxjPe_T-C4jEGNnST8VgwEN9rk8M&amp;s</t>
  </si>
  <si>
    <t>TrusTrace</t>
  </si>
  <si>
    <t>http://trustrace.com/</t>
  </si>
  <si>
    <t>https://www.google.com/search?gl=us&amp;hl=en&amp;q=TrusTrace&amp;sa=X&amp;ved=0ahUKEwjbqLKPk5qAAxUGE1kFHXg5BRQ4HhCYkAIIvwk</t>
  </si>
  <si>
    <t>https://encrypted-tbn0.gstatic.com/images?q=tbn:ANd9GcSj0OD6uPOcPBSFH3dA5TcFwwzqTp-iTGwoowoL&amp;s=0</t>
  </si>
  <si>
    <t>Kepak Group</t>
  </si>
  <si>
    <t>http://www.kepak.com/</t>
  </si>
  <si>
    <t>https://www.google.com/search?hl=en&amp;gl=us&amp;q=Kepak+Group&amp;sa=X&amp;ved=0ahUKEwirofL3lvH8AhVQlIkEHVhJDzkQmJACCKYL</t>
  </si>
  <si>
    <t>Fulcrum Digital Inc</t>
  </si>
  <si>
    <t>https://www.google.com/search?gl=us&amp;hl=en&amp;q=Fulcrum+Digital+Inc&amp;sa=X&amp;ved=0ahUKEwi60eeBn_b8AhWJnGoFHQiACbk4RhCYkAIIog0</t>
  </si>
  <si>
    <t>https://encrypted-tbn0.gstatic.com/images?q=tbn:ANd9GcQZyW46KKuFo1biYHO7kkNpE2xSrKKbhjekTTY_VPE&amp;s</t>
  </si>
  <si>
    <t>Thirty Madison</t>
  </si>
  <si>
    <t>http://thirtymadison.com/</t>
  </si>
  <si>
    <t>https://www.google.com/search?hl=en&amp;gl=us&amp;q=Thirty+Madison&amp;sa=X&amp;ved=0ahUKEwjjgNS2uND8AhVRmIQIHeh_BosQmJACCPoN</t>
  </si>
  <si>
    <t>IC Resources</t>
  </si>
  <si>
    <t>https://www.google.com/search?gl=us&amp;hl=en&amp;q=IC+Resources&amp;sa=X&amp;ved=0ahUKEwikkcrU87qAAxXmk4kEHWrKCt84ChCYkAII3wo</t>
  </si>
  <si>
    <t>https://encrypted-tbn0.gstatic.com/images?q=tbn:ANd9GcSwdTYKBEmuFuP7CboyY_Brxz_hmz-PmRimP99B-PQ&amp;s</t>
  </si>
  <si>
    <t>Jobs via eFinancialCareers</t>
  </si>
  <si>
    <t>https://www.google.com/search?gl=us&amp;hl=en&amp;q=Jobs+via+eFinancialCareers&amp;sa=X&amp;ved=0ahUKEwjonNjP8vP9AhVzQjABHYFbDts4KBCYkAIIsAo</t>
  </si>
  <si>
    <t>https://encrypted-tbn0.gstatic.com/images?q=tbn:ANd9GcR2KY6BLCViYuHSd4zWMMMlXfCvciBcZ5jpKGlZzMY&amp;s</t>
  </si>
  <si>
    <t>OZ</t>
  </si>
  <si>
    <t>https://www.google.com/search?gl=us&amp;hl=en&amp;q=OZ&amp;sa=X&amp;ved=0ahUKEwjCosrpnNb_AhUMKEQIHRxTCvAQmJACCIoL</t>
  </si>
  <si>
    <t>https://encrypted-tbn0.gstatic.com/images?q=tbn:ANd9GcSlagbi6X4Dw9CaPNsoXrTNqMkRI7fbcPA3xbNAQ6Q&amp;s</t>
  </si>
  <si>
    <t>NASK</t>
  </si>
  <si>
    <t>https://www.google.com/search?sca_esv=591053097&amp;hl=en&amp;gl=us&amp;q=NASK&amp;sa=X&amp;ved=0ahUKEwjyoY-n4pCDAxWID1kFHTYaDdI4RhCYkAIIzg0</t>
  </si>
  <si>
    <t>Trans-Dimension Cyber</t>
  </si>
  <si>
    <t>https://www.google.com/search?gl=us&amp;hl=en&amp;q=Trans-Dimension+Cyber&amp;sa=X&amp;ved=0ahUKEwj16eDU9s6AAxUUEVkFHZXTCMEQmJACCMkI</t>
  </si>
  <si>
    <t>Millennium Water Alliance</t>
  </si>
  <si>
    <t>http://www.mwawater.org/</t>
  </si>
  <si>
    <t>https://www.google.com/search?sca_esv=d821f69a4d5d5c86&amp;gl=us&amp;hl=en&amp;q=Millennium+Water+Alliance&amp;sa=X&amp;ved=0ahUKEwjJhbDBjZiCAxX6STABHZW_BuYQmJACCJEH</t>
  </si>
  <si>
    <t>https://encrypted-tbn0.gstatic.com/images?q=tbn:ANd9GcRsjEnW6crKYGJZ6vyhIon7URtmZqITqi11ySDv&amp;s=0</t>
  </si>
  <si>
    <t>Agap2 It</t>
  </si>
  <si>
    <t>https://www.agap2.fr/</t>
  </si>
  <si>
    <t>https://www.google.com/search?sca_esv=562982649&amp;hl=en&amp;gl=us&amp;q=Agap2+It&amp;sa=X&amp;ved=0ahUKEwip5qLUq5WBAxW2RDABHeg3AKcQmJACCMAN</t>
  </si>
  <si>
    <t>https://encrypted-tbn0.gstatic.com/images?q=tbn:ANd9GcSWutT1tNMAyuF2ZB7a2jjVQKRhTRMMUyfbw0tW9Dk&amp;s</t>
  </si>
  <si>
    <t>IDEKO, S.</t>
  </si>
  <si>
    <t>https://www.google.com/search?ucbcb=1&amp;gl=us&amp;hl=en&amp;q=IDEKO,+S.&amp;sa=X&amp;ved=0ahUKEwjUtr3m8pH9AhVbs4QIHRYnBYEQmJACCPMN</t>
  </si>
  <si>
    <t>OmniMarkets LLC (DBA OMNI Risks Management)</t>
  </si>
  <si>
    <t>https://www.google.com/search?ucbcb=1&amp;hl=en&amp;gl=us&amp;q=OmniMarkets+LLC+(DBA+OMNI+Risks+Management)&amp;sa=X&amp;ved=0ahUKEwj78YOM7a_8AhVSkIkEHRwACyo4bhCYkAII8Qw</t>
  </si>
  <si>
    <t>https://encrypted-tbn0.gstatic.com/images?q=tbn:ANd9GcSOmayaqxVcgdCX3q5V4d9MfTlEbicPl_xQZLjpZj0&amp;s</t>
  </si>
  <si>
    <t>Unifonic</t>
  </si>
  <si>
    <t>https://www.google.com/search?hl=en&amp;gl=us&amp;q=Unifonic&amp;sa=X&amp;ved=0ahUKEwjd7peB9_b_AhXClGoFHQ3tDkwQmJACCPEJ</t>
  </si>
  <si>
    <t>Niftel Resources Pvt. Ltd.</t>
  </si>
  <si>
    <t>https://www.google.com/search?sca_esv=592739610&amp;hl=en&amp;gl=us&amp;q=Niftel+Resources+Pvt.+Ltd.&amp;sa=X&amp;ved=0ahUKEwi_3cyI75-DAxXIEFkFHY3YBJA4bhCYkAII9Ak</t>
  </si>
  <si>
    <t>Farm Credit Canada</t>
  </si>
  <si>
    <t>https://www.google.com/search?gl=us&amp;hl=en&amp;q=Farm+Credit+Canada&amp;sa=X&amp;ved=0ahUKEwiSo5f0gs78AhXojIkEHeo_Bd0QmJACCN0K</t>
  </si>
  <si>
    <t>https://encrypted-tbn0.gstatic.com/images?q=tbn:ANd9GcRwPEpwkkcXtvEB4czlpjPv4-MIn08HXhbhkQ2l&amp;s=0</t>
  </si>
  <si>
    <t>Dunnhumby</t>
  </si>
  <si>
    <t>http://www.dunnhumby.com/</t>
  </si>
  <si>
    <t>https://www.google.com/search?sca_esv=578400713&amp;hl=en&amp;gl=us&amp;q=Dunnhumby&amp;sa=X&amp;ved=0ahUKEwjd-KjYl6KCAxVNhIkEHcgSBRIQmJACCPAJ</t>
  </si>
  <si>
    <t>https://encrypted-tbn0.gstatic.com/images?q=tbn:ANd9GcRIOl5hk5-iG6RWQBY78No3u3NI7dRVeXCTdVno_Cs&amp;s</t>
  </si>
  <si>
    <t>Seequent</t>
  </si>
  <si>
    <t>https://www.google.com/search?sca_esv=558984878&amp;hl=en&amp;gl=us&amp;q=Seequent&amp;sa=X&amp;ved=0ahUKEwihodyZ0O-AAxWilGoFHUM1BrcQmJACCIsK</t>
  </si>
  <si>
    <t>NXP Manufacturing (Thailand) Ltd.</t>
  </si>
  <si>
    <t>http://www.nxp.com/about/about-nxp/about-nxp/worldwide-locations/nxp-in-thailand:THAILAND</t>
  </si>
  <si>
    <t>https://www.google.com/search?hl=en&amp;gl=us&amp;q=NXP+Manufacturing+(Thailand)+Ltd.&amp;sa=X&amp;ved=0ahUKEwiXofKV0cT_AhWrE1kFHZ_sAK0QmJACCPIM</t>
  </si>
  <si>
    <t>mydecisive.ai</t>
  </si>
  <si>
    <t>https://www.google.com/search?sca_esv=581440190&amp;hl=en&amp;gl=us&amp;q=mydecisive.ai&amp;sa=X&amp;ved=0ahUKEwjz5u-NqLuCAxV1kIkEHR1PCHA4RhCYkAIIhA0</t>
  </si>
  <si>
    <t>LLOYD Shoes GmbH</t>
  </si>
  <si>
    <t>https://www.google.com/search?gl=us&amp;hl=en&amp;q=LLOYD+Shoes+GmbH&amp;sa=X&amp;ved=0ahUKEwj9u7TXwbD_AhXxFVkFHQVQAbY4KBCYkAII-Q0</t>
  </si>
  <si>
    <t>Nordea Bank Abp Sa OddziaÅ‚ W Polsce</t>
  </si>
  <si>
    <t>https://www.google.com/search?sca_esv=587404480&amp;gl=us&amp;hl=en&amp;q=Nordea+Bank+Abp+Sa+Oddzia%C5%82+W+Polsce&amp;sa=X&amp;ved=0ahUKEwi9id2w0fKCAxUsFFkFHUrODOw4ChCYkAII-gs</t>
  </si>
  <si>
    <t>ExxonMobil</t>
  </si>
  <si>
    <t>https://www.exxonmobil.com/</t>
  </si>
  <si>
    <t>https://www.google.com/search?gl=us&amp;hl=en&amp;q=ExxonMobil&amp;sa=X&amp;ved=0ahUKEwit3aia7_H_AhXngoQIHSj6A8g4ChCYkAIItws</t>
  </si>
  <si>
    <t>https://encrypted-tbn0.gstatic.com/images?q=tbn:ANd9GcTPieUYfdLgTllGi-jxqz0UeTpWy3wzHCrDyQlZLOM&amp;s</t>
  </si>
  <si>
    <t>MDMS Recruiting</t>
  </si>
  <si>
    <t>https://mdmsrecruiting.com/</t>
  </si>
  <si>
    <t>https://www.google.com/search?sca_esv=558326160&amp;gl=us&amp;hl=en&amp;q=MDMS+Recruiting&amp;sa=X&amp;ved=0ahUKEwiN3a28h-iAAxWCFVkFHeXUDmA4FBCYkAII5A4</t>
  </si>
  <si>
    <t>https://encrypted-tbn0.gstatic.com/images?q=tbn:ANd9GcTLZmxZLN-WRlqCecF6c_ctEy2PwO-N5Dwj80Q_tV8&amp;s</t>
  </si>
  <si>
    <t>CoreChange</t>
  </si>
  <si>
    <t>https://www.google.com/search?sca_esv=558682799&amp;hl=en&amp;gl=us&amp;q=CoreChange&amp;sa=X&amp;ved=0ahUKEwj83ICRku2AAxX8MVkFHdQHCrM4ChCYkAIIlAs</t>
  </si>
  <si>
    <t>Capgemini Engineering Deutschland S.A.S. &amp; Co. KG</t>
  </si>
  <si>
    <t>https://www.google.com/search?sca_esv=ff9ad34955b7ad42&amp;hl=en&amp;gl=us&amp;q=Capgemini+Engineering+Deutschland+S.A.S.+%26+Co.+KG&amp;sa=X&amp;ved=0ahUKEwj8y5mG1KSCAxUgQzABHYIFARw4FBCYkAII_As</t>
  </si>
  <si>
    <t>https://encrypted-tbn0.gstatic.com/images?q=tbn:ANd9GcTACexJLXbvjynR8zLVxAH9yaw6qWEUJD6aewfxWHM&amp;s</t>
  </si>
  <si>
    <t>à¸šà¸£à¸´à¸©à¸±à¸— à¸˜à¸™à¸²à¸˜à¸™à¸´à¸™à¸à¸£à¸¸à¹Šà¸› à¸ˆà¸³à¸à¸±à¸”</t>
  </si>
  <si>
    <t>https://www.google.com/search?gl=us&amp;hl=en&amp;q=%E0%B8%9A%E0%B8%A3%E0%B8%B4%E0%B8%A9%E0%B8%B1%E0%B8%97+%E0%B8%98%E0%B8%99%E0%B8%B2%E0%B8%98%E0%B8%99%E0%B8%B4%E0%B8%99%E0%B8%81%E0%B8%A3%E0%B8%B8%E0%B9%8A%E0%B8%9B+%E0%B8%88%E0%B8%B3%E0%B8%81%E0%B8%B1%E0%B8%94&amp;sa=X&amp;ved=0ahUKEwirp7vx9J7_AhXuhu4BHba7BcQQmJACCO0L</t>
  </si>
  <si>
    <t>https://encrypted-tbn0.gstatic.com/images?q=tbn:ANd9GcRl5fJ9XBjVS45gQbPcn7BqPtaXtaRojreHc0B8MYM&amp;s</t>
  </si>
  <si>
    <t>1 Point System</t>
  </si>
  <si>
    <t>https://www.google.com/search?hl=en&amp;gl=us&amp;q=1+Point+System&amp;sa=X&amp;ved=0ahUKEwi39sGL7pb9AhU8KEQIHWDbCLo4PBCYkAIIiws</t>
  </si>
  <si>
    <t>Helium 10</t>
  </si>
  <si>
    <t>http://www.helium10.com/</t>
  </si>
  <si>
    <t>https://www.google.com/search?hl=en&amp;gl=us&amp;q=Helium+10&amp;sa=X&amp;ved=0ahUKEwj2i5nUvur_AhW1sDEKHVY7CVYQmJACCNUF</t>
  </si>
  <si>
    <t>Storm2</t>
  </si>
  <si>
    <t>https://www.google.com/search?ucbcb=1&amp;gl=us&amp;hl=en&amp;q=Storm2&amp;sa=X&amp;ved=0ahUKEwj9hLbTnfH8AhVVlYkEHUhsAK8QmJACCMMI</t>
  </si>
  <si>
    <t>https://encrypted-tbn0.gstatic.com/images?q=tbn:ANd9GcQ-GTDYILx3_Tg81CJo7ETR1y3aDiX51VOuXWxYWqE&amp;s</t>
  </si>
  <si>
    <t>Starburst</t>
  </si>
  <si>
    <t>https://www.google.com/search?sca_esv=557359178&amp;gl=us&amp;hl=en&amp;q=Starburst&amp;sa=X&amp;ved=0ahUKEwjg-6_OyeCAAxXHk4kEHcwHBtIQmJACCPkL</t>
  </si>
  <si>
    <t>https://encrypted-tbn0.gstatic.com/images?q=tbn:ANd9GcTEFelrb8LlmAXiU0FwpPQLVkyUnNtrlrqjLlZ5ypY&amp;s</t>
  </si>
  <si>
    <t>Nikes Srl</t>
  </si>
  <si>
    <t>https://www.google.com/search?hl=en&amp;gl=us&amp;q=Nikes+Srl&amp;sa=X&amp;ved=0ahUKEwj-tqazzrf9AhUujYkEHepfCnMQmJACCOUJ</t>
  </si>
  <si>
    <t>Ingram Micro</t>
  </si>
  <si>
    <t>http://www.ingrammicro.com/</t>
  </si>
  <si>
    <t>https://www.google.com/search?hl=en&amp;gl=us&amp;q=Ingram+Micro&amp;sa=X&amp;ved=0ahUKEwiGs9yBqLD-AhVPmGoFHWDmA0o4FBCYkAIItQs</t>
  </si>
  <si>
    <t>KLM Royal Dutch Airlines</t>
  </si>
  <si>
    <t>https://www.google.com/search?sca_esv=576391435&amp;hl=en&amp;gl=us&amp;q=KLM+Royal+Dutch+Airlines&amp;sa=X&amp;ved=0ahUKEwiU94zW0JCCAxXMFVkFHXXWAC04HhCYkAIIww0</t>
  </si>
  <si>
    <t>https://encrypted-tbn0.gstatic.com/images?q=tbn:ANd9GcTwkERfeg8xSFjhJGjN1yFmAs5AvUyqLA5Yom0Y&amp;s=0</t>
  </si>
  <si>
    <t>Inventiv IT</t>
  </si>
  <si>
    <t>https://www.google.com/search?q=Inventiv+IT&amp;sa=X&amp;ved=0ahUKEwiGp_vFo6j8AhWnonIEHa13COg4ZBCYkAIIuAs</t>
  </si>
  <si>
    <t>https://encrypted-tbn0.gstatic.com/images?q=tbn:ANd9GcS3dHK3qfT2jLu8bKkdl7C5ReVnBUWiIAxo7AssLPE&amp;s</t>
  </si>
  <si>
    <t>MW Partners</t>
  </si>
  <si>
    <t>https://www.google.com/search?sca_esv=559635945&amp;gl=us&amp;hl=en&amp;q=MW+Partners&amp;sa=X&amp;ved=0ahUKEwj79Jylz_SAAxUXFlkFHaSqDvk4MhCYkAII4Ao</t>
  </si>
  <si>
    <t>https://encrypted-tbn0.gstatic.com/images?q=tbn:ANd9GcQ8VvyemLfqUpnpIQFsw-jfx41uQb3GhLhjjOwGHNA&amp;s</t>
  </si>
  <si>
    <t>Expleo Group</t>
  </si>
  <si>
    <t>https://expleo.com/global/en/</t>
  </si>
  <si>
    <t>https://www.google.com/search?gl=us&amp;hl=en&amp;q=Expleo+Group&amp;sa=X&amp;ved=0ahUKEwjl2oXKlvH8AhUOk2oFHZ5IDngQmJACCN4K</t>
  </si>
  <si>
    <t>https://encrypted-tbn0.gstatic.com/images?q=tbn:ANd9GcTZVHieTllg8MfEh4VN5QvenmuYfi1eUD4zCm_dKx0&amp;s</t>
  </si>
  <si>
    <t>ãƒ­ãƒãƒ¼ãƒˆãƒ»ã‚¦ã‚©ãƒ«ã‚¿ãƒ¼ã‚ºãƒ»ã‚¸ãƒ£ãƒ‘ãƒ³ï¼ˆæ ªï¼‰</t>
  </si>
  <si>
    <t>https://www.robertwalters.co.jp/</t>
  </si>
  <si>
    <t>https://www.google.com/search?hl=en&amp;gl=us&amp;q=%E3%83%AD%E3%83%90%E3%83%BC%E3%83%88%E3%83%BB%E3%82%A6%E3%82%A9%E3%83%AB%E3%82%BF%E3%83%BC%E3%82%BA%E3%83%BB%E3%82%B8%E3%83%A3%E3%83%91%E3%83%B3%EF%BC%88%E6%A0%AA%EF%BC%89&amp;sa=X&amp;ved=0ahUKEwjmxIKzhK7_AhWfnWoFHfUOAxgQmJACCMQI</t>
  </si>
  <si>
    <t>https://encrypted-tbn0.gstatic.com/images?q=tbn:ANd9GcTFTo2RvN1UO4hfgRLDs2oWPVJJPjVz7lf8HhNc&amp;s=0</t>
  </si>
  <si>
    <t>Kinaxis</t>
  </si>
  <si>
    <t>http://www.kinaxis.com/</t>
  </si>
  <si>
    <t>https://www.google.com/search?hl=en&amp;gl=us&amp;q=Kinaxis&amp;sa=X&amp;ved=0ahUKEwjg_4TEoP7-AhXPj4kEHUQYBQc4ChCYkAII3Qo</t>
  </si>
  <si>
    <t>RM IT Professional Resources AG</t>
  </si>
  <si>
    <t>https://www.google.com/search?gl=us&amp;hl=en&amp;q=RM+IT+Professional+Resources+AG&amp;sa=X&amp;ved=0ahUKEwjh3MzRv_b9AhVOEVkFHaVcBpQQmJACCJUI</t>
  </si>
  <si>
    <t>Blu Beem</t>
  </si>
  <si>
    <t>https://www.google.com/search?hl=en&amp;gl=us&amp;q=Blu+Beem&amp;sa=X&amp;ved=0ahUKEwjv1taAo9b_AhWTlGoFHeEHBHM4ChCYkAII3Qw</t>
  </si>
  <si>
    <t>https://encrypted-tbn0.gstatic.com/images?q=tbn:ANd9GcQsMdB3W1kQ0UdreCREempk8jo4WpOx20udRCjthZ4&amp;s</t>
  </si>
  <si>
    <t>TekVivid, Inc</t>
  </si>
  <si>
    <t>https://www.google.com/search?ucbcb=1&amp;hl=en&amp;gl=us&amp;q=TekVivid,+Inc&amp;sa=X&amp;ved=0ahUKEwiy6eSilOf8AhVrLzQIHYUUC1Q4WhCYkAII2Qo</t>
  </si>
  <si>
    <t>https://encrypted-tbn0.gstatic.com/images?q=tbn:ANd9GcRVvlTqffpEmu4HI3t6Sq877Tw1qrdFbgp5b9JYS08&amp;s</t>
  </si>
  <si>
    <t>beBee S DE</t>
  </si>
  <si>
    <t>https://www.google.com/search?q=beBee+S+DE&amp;sa=X&amp;ved=0ahUKEwiZzPeVidv-AhWCFFkFHdSUBVw4FBCYkAII_w0</t>
  </si>
  <si>
    <t>WEC Energy Group</t>
  </si>
  <si>
    <t>http://www.wecenergygroup.com/</t>
  </si>
  <si>
    <t>https://www.google.com/search?sca_esv=586505729&amp;gl=us&amp;hl=en&amp;q=WEC+Energy+Group&amp;sa=X&amp;ved=0ahUKEwixvojLhuuCAxU-MUQIHW0nBP84MhCYkAIIuQs</t>
  </si>
  <si>
    <t>https://encrypted-tbn0.gstatic.com/images?q=tbn:ANd9GcTAVp2wox3JKEcLKcaFbeuhPnBE7bronGFlrk2aVEI&amp;s</t>
  </si>
  <si>
    <t>SOSi</t>
  </si>
  <si>
    <t>http://www.sosi.com/</t>
  </si>
  <si>
    <t>https://www.google.com/search?hl=en&amp;gl=us&amp;q=SOSi&amp;sa=X&amp;ved=0ahUKEwi6hYuN563-AhUBEVkFHRhlAe04ChCYkAIIlAo</t>
  </si>
  <si>
    <t>ELIS</t>
  </si>
  <si>
    <t>https://www.google.com/search?sca_esv=586873451&amp;q=ELIS&amp;sa=X&amp;ved=0ahUKEwiMlcOKzO2CAxV-jIkEHUYtBsI4ChCYkAII_ws</t>
  </si>
  <si>
    <t>https://encrypted-tbn0.gstatic.com/images?q=tbn:ANd9GcRT-m20zarOI6dBPdQRHwaO7mpNaPUY49xD97LL2tk&amp;s</t>
  </si>
  <si>
    <t>à¹„à¸­ à¹à¸žà¸ªà¸Šà¸±à¹ˆà¸™ à¸ˆà¸³à¸à¸±à¸”</t>
  </si>
  <si>
    <t>https://www.google.com/search?sca_esv=557359178&amp;gl=us&amp;hl=en&amp;q=%E0%B9%84%E0%B8%AD+%E0%B9%81%E0%B8%9E%E0%B8%AA%E0%B8%8A%E0%B8%B1%E0%B9%88%E0%B8%99+%E0%B8%88%E0%B8%B3%E0%B8%81%E0%B8%B1%E0%B8%94&amp;sa=X&amp;ved=0ahUKEwj9zY-IyOCAAxVaMlkFHddWB5Y4ChCYkAIInww</t>
  </si>
  <si>
    <t>Shrive Technologies</t>
  </si>
  <si>
    <t>https://www.google.com/search?sca_esv=558984878&amp;hl=en&amp;gl=us&amp;q=Shrive+Technologies&amp;sa=X&amp;ved=0ahUKEwiojubWzO-AAxWWElkFHdftDG8QmJACCOoK</t>
  </si>
  <si>
    <t>https://encrypted-tbn0.gstatic.com/images?q=tbn:ANd9GcQAijrg91NdbJJB30Wt6vrZ9lgF0chPyZ_OwvbsC5s&amp;s</t>
  </si>
  <si>
    <t>Daher</t>
  </si>
  <si>
    <t>http://www.daher.com/</t>
  </si>
  <si>
    <t>https://www.google.com/search?hl=en&amp;gl=us&amp;q=Daher&amp;sa=X&amp;ved=0ahUKEwjz1byHt-r_AhXGkIkEHa1fDzI4FBCYkAIIsQ4</t>
  </si>
  <si>
    <t>https://encrypted-tbn0.gstatic.com/images?q=tbn:ANd9GcQ7QMOFsuIXi3V0ZIpGUZq3cFfcYyxmibXV_cDsZag&amp;s</t>
  </si>
  <si>
    <t>Prillinger Gesellschaft m.b.H.</t>
  </si>
  <si>
    <t>https://www.google.com/search?ucbcb=1&amp;hl=en&amp;gl=us&amp;q=Prillinger+Gesellschaft+m.b.H.&amp;sa=X&amp;ved=0ahUKEwjmtry15NX9AhVwRfEDHR2UBs84ChCYkAII8gw</t>
  </si>
  <si>
    <t>https://encrypted-tbn0.gstatic.com/images?q=tbn:ANd9GcRxF7r2dtXHuUEMjKNc0ywVHtTG5vCwPpt3W4Tqpk8&amp;s</t>
  </si>
  <si>
    <t>ABS Consulting</t>
  </si>
  <si>
    <t>https://www.google.com/search?gl=us&amp;hl=en&amp;q=ABS+Consulting&amp;sa=X&amp;ved=0ahUKEwihgc6z4of9AhWMMlkFHdDvBagQmJACCJYL</t>
  </si>
  <si>
    <t>NgÃ¢n HÃ ng TMCP Quá»‘c DÃ¢n (NCB)</t>
  </si>
  <si>
    <t>http://www.ncb-bank.vn/</t>
  </si>
  <si>
    <t>https://www.google.com/search?hl=en&amp;gl=us&amp;q=Ng%C3%A2n+H%C3%A0ng+TMCP+Qu%E1%BB%91c+D%C3%A2n+(NCB)&amp;sa=X&amp;ved=0ahUKEwigopW2ybX_AhX8kokEHaIXCkEQmJACCPwL</t>
  </si>
  <si>
    <t>https://encrypted-tbn0.gstatic.com/images?q=tbn:ANd9GcT5S6xrF9j8zS_Y1qW6tuAW9_9zItTLDZSzYHZI&amp;s=0</t>
  </si>
  <si>
    <t>Sovos Compliance</t>
  </si>
  <si>
    <t>http://sovos.com/</t>
  </si>
  <si>
    <t>https://www.google.com/search?sca_esv=575710480&amp;gl=us&amp;hl=en&amp;q=Sovos+Compliance&amp;sa=X&amp;ved=0ahUKEwiKopuWyIuCAxWFnGoFHd6nCRw4FBCYkAII8gs</t>
  </si>
  <si>
    <t>https://encrypted-tbn0.gstatic.com/images?q=tbn:ANd9GcTZRVHi3VmpgR6Ite-_oqJ32fYhn9oQig8Ft0lf4bw&amp;s</t>
  </si>
  <si>
    <t>Iron EagleX</t>
  </si>
  <si>
    <t>https://www.google.com/search?sca_esv=577390696&amp;gl=us&amp;hl=en&amp;q=Iron+EagleX&amp;sa=X&amp;ved=0ahUKEwjSmuanlZiCAxXBj4kEHTCgDKw4HhCYkAIIpQ4</t>
  </si>
  <si>
    <t>Lifetime Careers</t>
  </si>
  <si>
    <t>https://www.google.com/search?hl=en&amp;gl=us&amp;q=Lifetime+Careers&amp;sa=X&amp;ved=0ahUKEwipp8itkOz8AhVnFFkFHXugD3U4RhCYkAIIlgo</t>
  </si>
  <si>
    <t>Ð¡Ð±ÐµÑ€. IT</t>
  </si>
  <si>
    <t>https://www.google.com/search?ucbcb=1&amp;gl=us&amp;hl=en&amp;q=%D0%A1%D0%B1%D0%B5%D1%80.+IT&amp;sa=X&amp;ved=0ahUKEwjDzfHu3aj-AhVNj4kEHdvRDpIQmJACCNUI</t>
  </si>
  <si>
    <t>The Climate Corporation</t>
  </si>
  <si>
    <t>http://www.climate.com/</t>
  </si>
  <si>
    <t>https://www.google.com/search?ucbcb=1&amp;hl=en&amp;gl=us&amp;q=The+Climate+Corporation&amp;sa=X&amp;ved=0ahUKEwjo4rHegt38AhVPSzABHXdgD404PBCYkAII2ws</t>
  </si>
  <si>
    <t>CNO Financial Group, Inc.</t>
  </si>
  <si>
    <t>http://cnoinc.com/</t>
  </si>
  <si>
    <t>https://www.google.com/search?ucbcb=1&amp;gl=us&amp;hl=en&amp;q=CNO+Financial+Group,+Inc.&amp;sa=X&amp;ved=0ahUKEwi55b6_pvv8AhWLIDQIHRVXAW44MhCYkAIInQw</t>
  </si>
  <si>
    <t>Openstaff</t>
  </si>
  <si>
    <t>https://www.google.com/search?sca_esv=561848188&amp;hl=en&amp;gl=us&amp;q=Openstaff&amp;sa=X&amp;ved=0ahUKEwjj7LfR4YiBAxU4EGIAHX8GCAM4ZBCYkAIIhQ0</t>
  </si>
  <si>
    <t>https://encrypted-tbn0.gstatic.com/images?q=tbn:ANd9GcTksK-Apj76-wqJM5acuKIcHaV9sf9c3vY2q6bsmnU&amp;s</t>
  </si>
  <si>
    <t>Heluna Health</t>
  </si>
  <si>
    <t>https://www.google.com/search?hl=en&amp;gl=us&amp;q=Heluna+Health&amp;sa=X&amp;ved=0ahUKEwiO8NT1l6mAAxVjMlkFHTy0Bl44ChCYkAII3wo</t>
  </si>
  <si>
    <t>https://encrypted-tbn0.gstatic.com/images?q=tbn:ANd9GcTS-vc21z792k9jHSIC815xPrCYWasm6o_slcovZok&amp;s</t>
  </si>
  <si>
    <t>Sanergy</t>
  </si>
  <si>
    <t>https://www.google.com/search?q=Sanergy&amp;sa=X&amp;ved=0ahUKEwiA9OCl9r78AhWJD1kFHWG2AXUQmJACCPMK</t>
  </si>
  <si>
    <t>https://encrypted-tbn0.gstatic.com/images?q=tbn:ANd9GcQyN9-cmNJ4Ak2rqYSCi7-Ody75Y9Pndo3pnWoi08s&amp;s</t>
  </si>
  <si>
    <t>The Hartford Financial Services Group, Inc.</t>
  </si>
  <si>
    <t>https://www.google.com/search?sca_esv=574353833&amp;hl=en&amp;gl=us&amp;q=The+Hartford+Financial+Services+Group,+Inc.&amp;sa=X&amp;ved=0ahUKEwjpyoec9v6BAxVql4kEHXQXDDk4RhCYkAIIpQ4</t>
  </si>
  <si>
    <t>GeoComply</t>
  </si>
  <si>
    <t>http://www.geocomply.com/</t>
  </si>
  <si>
    <t>https://www.google.com/search?gl=us&amp;hl=en&amp;q=GeoComply&amp;sa=X&amp;ved=0ahUKEwjepO7m1KGAAxVwkIkEHaYpA-g4KBCYkAIIvwk</t>
  </si>
  <si>
    <t>https://encrypted-tbn0.gstatic.com/images?q=tbn:ANd9GcSbnWWfNhlBJgR3y0kPOZzRrqUWnHnMgoCgtfkcQNI&amp;s</t>
  </si>
  <si>
    <t>Instahire Services Private Limited</t>
  </si>
  <si>
    <t>https://www.google.com/search?sca_esv=559959589&amp;gl=us&amp;hl=en&amp;q=Instahire+Services+Private+Limited&amp;sa=X&amp;ved=0ahUKEwjUmbPBl_eAAxVTD1kFHdVgDQ8QmJACCIcN</t>
  </si>
  <si>
    <t>Fuji Bakery Supplies (M) Sdn Bhd</t>
  </si>
  <si>
    <t>http://www.fujibakery.com.my/</t>
  </si>
  <si>
    <t>https://www.google.com/search?gl=us&amp;hl=en&amp;q=Fuji+Bakery+Supplies+(M)+Sdn+Bhd&amp;sa=X&amp;ved=0ahUKEwiNupTehrj_AhUvFFkFHZlDBvk4FBCYkAIIvQk</t>
  </si>
  <si>
    <t>https://encrypted-tbn0.gstatic.com/images?q=tbn:ANd9GcTymEKy5l1gqh3MLBtqsfqUCePtBPg-vjeL1G-JX_g&amp;s</t>
  </si>
  <si>
    <t>Atyeti</t>
  </si>
  <si>
    <t>http://atyeti.com/</t>
  </si>
  <si>
    <t>https://www.google.com/search?ucbcb=1&amp;hl=en&amp;gl=us&amp;q=Atyeti&amp;sa=X&amp;ved=0ahUKEwie8LfXpKb-AhVUkokEHSlDAso4ChCYkAIIyQ0</t>
  </si>
  <si>
    <t>CURO Financial Technologies Corp</t>
  </si>
  <si>
    <t>http://www.curo.com/</t>
  </si>
  <si>
    <t>https://www.google.com/search?gl=us&amp;hl=en&amp;q=CURO+Financial+Technologies+Corp&amp;sa=X&amp;ved=0ahUKEwiY4byNudD8AhV7TDABHbMjCKw4HhCYkAIInQw</t>
  </si>
  <si>
    <t>https://encrypted-tbn0.gstatic.com/images?q=tbn:ANd9GcQ3QDAJvwEQWWmliKdOWvJ_c87yrIj3XioGN6Kt-DM&amp;s</t>
  </si>
  <si>
    <t>Cloud Raptor</t>
  </si>
  <si>
    <t>https://www.google.com/search?sca_esv=587404480&amp;gl=us&amp;hl=en&amp;q=Cloud+Raptor&amp;sa=X&amp;ved=0ahUKEwiatJjt0PKCAxVxnGoFHSfaCg84KBCYkAIImww</t>
  </si>
  <si>
    <t>Tech Mahindra</t>
  </si>
  <si>
    <t>http://www.techmahindra.com/</t>
  </si>
  <si>
    <t>https://www.google.com/search?sca_esv=588279375&amp;gl=us&amp;hl=en&amp;q=Tech+Mahindra&amp;sa=X&amp;ved=0ahUKEwi5ytK2k_qCAxXtg2oFHeT0CCYQmJACCOAK</t>
  </si>
  <si>
    <t>https://encrypted-tbn0.gstatic.com/images?q=tbn:ANd9GcThS-bUdMlkvVJSv24iORxZk1iph5ozRVLI206OGR0&amp;s</t>
  </si>
  <si>
    <t>VOO</t>
  </si>
  <si>
    <t>http://www.voo.be/</t>
  </si>
  <si>
    <t>https://www.google.com/search?ucbcb=1&amp;gl=us&amp;hl=en&amp;q=VOO&amp;sa=X&amp;ved=0ahUKEwjozOvrrrz8AhXSQjABHQ9xDkwQmJACCJMM</t>
  </si>
  <si>
    <t>https://encrypted-tbn0.gstatic.com/images?q=tbn:ANd9GcRRpPA_DIXyMT08kNxQ9guHgsN18ZRVY3-N5PDb&amp;s=0</t>
  </si>
  <si>
    <t>ITCAN Pte Limited</t>
  </si>
  <si>
    <t>https://www.google.com/search?sca_esv=558332242&amp;hl=en&amp;gl=us&amp;q=ITCAN+Pte+Limited&amp;sa=X&amp;ved=0ahUKEwiJ04vQjeiAAxUwDkQIHSekD7s4HhCYkAIIwAk</t>
  </si>
  <si>
    <t>Sdad Iwantic S. L.</t>
  </si>
  <si>
    <t>https://www.google.com/search?ucbcb=1&amp;gl=us&amp;hl=en&amp;q=Sdad+Iwantic+S.+L.&amp;sa=X&amp;ved=0ahUKEwjh1YaL3vP8AhXKl4kEHaNpA484MhCYkAII5Qs</t>
  </si>
  <si>
    <t>Westphalia DataLab</t>
  </si>
  <si>
    <t>http://www.westphalia-datalab.com/</t>
  </si>
  <si>
    <t>https://www.google.com/search?gl=us&amp;hl=en&amp;q=Westphalia+DataLab&amp;sa=X&amp;ved=0ahUKEwitkdumh7j_AhVUE1kFHc0GD4cQmJACCMYN</t>
  </si>
  <si>
    <t>https://encrypted-tbn0.gstatic.com/images?q=tbn:ANd9GcTAzkGJHj8NfaPVgzvRxvbee56OY1dBxtuihtzK7cw&amp;s</t>
  </si>
  <si>
    <t>Watershed Consulting</t>
  </si>
  <si>
    <t>https://www.google.com/search?hl=en&amp;gl=us&amp;q=Watershed+Consulting&amp;sa=X&amp;ved=0ahUKEwij5OPChK7_AhUhSzABHS21ACw4FBCYkAII4gk</t>
  </si>
  <si>
    <t>https://encrypted-tbn0.gstatic.com/images?q=tbn:ANd9GcR69aylon41KkNRPMqbuTxOzilW6HIRGm8aGbn6f6g&amp;s</t>
  </si>
  <si>
    <t>Tarento Group</t>
  </si>
  <si>
    <t>https://www.google.com/search?sca_esv=4ea02e7fdf9859f0&amp;gl=us&amp;hl=en&amp;q=Tarento+Group&amp;sa=X&amp;ved=0ahUKEwiZgN6qgOGCAxUGSzABHWIuC0U4bhCYkAII9gw</t>
  </si>
  <si>
    <t>StepUp Air</t>
  </si>
  <si>
    <t>https://www.google.com/search?hl=en&amp;gl=us&amp;q=StepUp+Air&amp;sa=X&amp;ved=0ahUKEwjv4aKWipCAAxU_EVkFHaDxC1QQmJACCKsO</t>
  </si>
  <si>
    <t>Otter</t>
  </si>
  <si>
    <t>http://www.otter.ai/</t>
  </si>
  <si>
    <t>https://www.google.com/search?q=Otter&amp;sa=X&amp;ved=0ahUKEwivhunn8sb-AhUXM1kFHRMsBOc4ChCYkAII1Q0</t>
  </si>
  <si>
    <t>Global InfoTek, Inc.</t>
  </si>
  <si>
    <t>http://www.globalinfotek.com/</t>
  </si>
  <si>
    <t>https://www.google.com/search?hl=en&amp;gl=us&amp;q=Global+InfoTek,+Inc.&amp;sa=X&amp;ved=0ahUKEwip2pCVs579AhXfmmoFHTbkCg04eBCYkAIImAw</t>
  </si>
  <si>
    <t>https://encrypted-tbn0.gstatic.com/images?q=tbn:ANd9GcTMfK2VBntocUkk9hDiYfuyhoUGD4Y_3Gf9FAzQuuo&amp;s</t>
  </si>
  <si>
    <t>Mare Group</t>
  </si>
  <si>
    <t>https://www.google.com/search?sca_esv=586505729&amp;hl=en&amp;gl=us&amp;q=Mare+Group&amp;sa=X&amp;ved=0ahUKEwi3r8-TiuuCAxWftokEHZDoA6w4FBCYkAIIkgs</t>
  </si>
  <si>
    <t>u-blox</t>
  </si>
  <si>
    <t>http://www.u-blox.com/</t>
  </si>
  <si>
    <t>https://www.google.com/search?sca_esv=572781667&amp;hl=en&amp;gl=us&amp;q=u-blox&amp;sa=X&amp;ved=0ahUKEwj87JHA7e-BAxX3TTABHSf1A5Q4FBCYkAII6gw</t>
  </si>
  <si>
    <t>MTrec Recruitment and Training</t>
  </si>
  <si>
    <t>http://www.mtrec.co.uk/</t>
  </si>
  <si>
    <t>https://www.google.com/search?gl=us&amp;hl=en&amp;q=MTrec+Recruitment+and+Training&amp;sa=X&amp;ved=0ahUKEwjCmrSqwdGAAxVuEVkFHZjtBKk4KBCYkAIIvwk</t>
  </si>
  <si>
    <t>https://encrypted-tbn0.gstatic.com/images?q=tbn:ANd9GcSq3UmsUL7Co9tsIIeHDzSVxzzmXusa6n1by8zCTrw&amp;s</t>
  </si>
  <si>
    <t>Bixal</t>
  </si>
  <si>
    <t>http://www.bixal.com/</t>
  </si>
  <si>
    <t>https://www.google.com/search?ucbcb=1&amp;hl=en&amp;gl=us&amp;q=Bixal&amp;sa=X&amp;ved=0ahUKEwivx4jLs579AhXflIkEHRLUAdU4FBCYkAIIkAw</t>
  </si>
  <si>
    <t>https://encrypted-tbn0.gstatic.com/images?q=tbn:ANd9GcQWexrdPaTAYVe00g2WYge1pTJjkkTHQuhKDkWlJTk&amp;s</t>
  </si>
  <si>
    <t>Wesfarmers OneDigital</t>
  </si>
  <si>
    <t>https://www.google.com/search?sca_esv=572781667&amp;gl=us&amp;hl=en&amp;q=Wesfarmers+OneDigital&amp;sa=X&amp;ved=0ahUKEwi5hYyh7e-BAxUmpokEHcR_AcI4FBCYkAII3Qw</t>
  </si>
  <si>
    <t>https://encrypted-tbn0.gstatic.com/images?q=tbn:ANd9GcQSuwZteDMSBjeNS5PGhJ_adG7QQvbJ-L_BJ-XycMI&amp;s</t>
  </si>
  <si>
    <t>Preply</t>
  </si>
  <si>
    <t>http://preply.com/</t>
  </si>
  <si>
    <t>https://www.google.com/search?gl=us&amp;hl=en&amp;q=Preply&amp;sa=X&amp;ved=0ahUKEwivttaiu_7_AhXCr4QIHdNbAW84FBCYkAIIxAs</t>
  </si>
  <si>
    <t>https://encrypted-tbn0.gstatic.com/images?q=tbn:ANd9GcTJdOu_H4pOaS1RF7u2T39ncln9MOX-WE58uOucpnY&amp;s</t>
  </si>
  <si>
    <t>DEVnet HPS</t>
  </si>
  <si>
    <t>https://www.google.com/search?hl=en&amp;gl=us&amp;q=DEVnet+HPS&amp;sa=X&amp;ved=0ahUKEwjAquCCiuL8AhXSHjQIHb0XBbc4WhCYkAIItQs</t>
  </si>
  <si>
    <t>RGP</t>
  </si>
  <si>
    <t>https://www.google.com/search?sca_esv=564926619&amp;hl=en&amp;gl=us&amp;q=RGP&amp;sa=X&amp;ved=0ahUKEwinoY3U9KaBAxWTD1kFHdHIBnE4KBCYkAII-As</t>
  </si>
  <si>
    <t>https://encrypted-tbn0.gstatic.com/images?q=tbn:ANd9GcS6TSwXcAkCSQMf3npkyA9GSUzCKtnoDEc3V64PDoI&amp;s</t>
  </si>
  <si>
    <t>MDPI</t>
  </si>
  <si>
    <t>https://www.mdpi.com/</t>
  </si>
  <si>
    <t>https://www.google.com/search?ucbcb=1&amp;hl=en&amp;gl=us&amp;q=MDPI&amp;sa=X&amp;ved=0ahUKEwiBtK7WrPb8AhVvVTABHebMCTE4ChCYkAII4gs</t>
  </si>
  <si>
    <t>https://encrypted-tbn0.gstatic.com/images?q=tbn:ANd9GcSgdmXn06tlZ6v8rcO57z91BmPLX-yz4IvWhbTwca8&amp;s</t>
  </si>
  <si>
    <t>Data Labs Corporation</t>
  </si>
  <si>
    <t>https://www.google.com/search?hl=en&amp;gl=us&amp;q=Data+Labs+Corporation&amp;sa=X&amp;ved=0ahUKEwj3ytXoibD9AhVQFFkFHak-CDUQmJACCJMM</t>
  </si>
  <si>
    <t>Invitae</t>
  </si>
  <si>
    <t>http://www.invitae.com/</t>
  </si>
  <si>
    <t>https://www.google.com/search?hl=en&amp;gl=us&amp;q=Invitae&amp;sa=X&amp;ved=0ahUKEwjK2q_Dqrz8AhVSrIkEHW8bANk4FBCYkAIIoQ0</t>
  </si>
  <si>
    <t>https://encrypted-tbn0.gstatic.com/images?q=tbn:ANd9GcSTdtmW-qk8o8XfXtWuw1yHay0Euh9qheCpvHqEHCg&amp;s</t>
  </si>
  <si>
    <t>Vesper</t>
  </si>
  <si>
    <t>https://www.google.com/search?sca_esv=d598fe7d10136851&amp;hl=en&amp;gl=us&amp;q=Vesper&amp;sa=X&amp;ved=0ahUKEwivh6mj9cyCAxWkTDABHdYEC484ChCYkAII2ww</t>
  </si>
  <si>
    <t>Bouw Logistic Services</t>
  </si>
  <si>
    <t>https://www.google.com/search?hl=en&amp;gl=us&amp;q=Bouw+Logistic+Services&amp;sa=X&amp;ved=0ahUKEwj1iYKk3NP_AhU7k4kEHUPwAo84ChCYkAII9ws</t>
  </si>
  <si>
    <t>BigBear</t>
  </si>
  <si>
    <t>https://www.google.com/search?sca_esv=560909571&amp;gl=us&amp;hl=en&amp;q=BigBear&amp;sa=X&amp;ved=0ahUKEwir7duvmYGBAxWysDEKHdBTBk04KBCYkAII_w0</t>
  </si>
  <si>
    <t>COGNOSPHERE PTE. LTD.</t>
  </si>
  <si>
    <t>https://www.google.com/search?sca_esv=030806efd1c59e15&amp;sca_upv=1&amp;hl=en&amp;gl=us&amp;q=COGNOSPHERE+PTE.+LTD.&amp;sa=X&amp;ved=0ahUKEwjmpIT1n_-CAxVyRjABHZb2C2w4FBCYkAIIkw0</t>
  </si>
  <si>
    <t>Nexzentek</t>
  </si>
  <si>
    <t>https://www.google.com/search?gl=us&amp;hl=en&amp;q=Nexzentek&amp;sa=X&amp;ved=0ahUKEwiHvZb6rvb8AhUPFlkFHXZ4Aps4ZBCYkAIIwww</t>
  </si>
  <si>
    <t>Token Flow</t>
  </si>
  <si>
    <t>https://www.google.com/search?ucbcb=1&amp;gl=us&amp;hl=en&amp;q=Token+Flow&amp;sa=X&amp;ved=0ahUKEwjRp5rnzrz9AhXmjYkEHfEGAFAQmJACCKgN</t>
  </si>
  <si>
    <t>Alexion Pharmaceuticals</t>
  </si>
  <si>
    <t>http://www.alexion.com/</t>
  </si>
  <si>
    <t>https://www.google.com/search?hl=en&amp;gl=us&amp;q=Alexion+Pharmaceuticals&amp;sa=X&amp;ved=0ahUKEwjw5YOtus7-AhVRAzQIHb8UAjoQmJACCJQK</t>
  </si>
  <si>
    <t>salesforce, inc.</t>
  </si>
  <si>
    <t>https://www.google.com/search?gl=us&amp;hl=en&amp;q=salesforce,+inc.&amp;sa=X&amp;ved=0ahUKEwiXjo7tsceAAxVDJUQIHcGAAM44FBCYkAIIlwo</t>
  </si>
  <si>
    <t>Infogain Solutions Pte. Limited</t>
  </si>
  <si>
    <t>https://www.google.com/search?hl=en&amp;gl=us&amp;q=Infogain+Solutions+Pte.+Limited&amp;sa=X&amp;ved=0ahUKEwja8_7lz4_-AhWiVDUKHTpnDP84KBCYkAIIwgo</t>
  </si>
  <si>
    <t>Donato Technologies Inc</t>
  </si>
  <si>
    <t>https://www.google.com/search?ucbcb=1&amp;gl=us&amp;hl=en&amp;q=Donato+Technologies+Inc&amp;sa=X&amp;ved=0ahUKEwjbxoKeic78AhVFk2oFHT0kB5A4MhCYkAIIlww</t>
  </si>
  <si>
    <t>https://encrypted-tbn0.gstatic.com/images?q=tbn:ANd9GcQKKqtY8tQLhBbm7IwLexCVDptz5oA4R0T1379c0AvEQinEaDKls7WSkA&amp;s</t>
  </si>
  <si>
    <t>Eaglytics Co.</t>
  </si>
  <si>
    <t>https://www.google.com/search?sca_esv=573553702&amp;hl=en&amp;gl=us&amp;q=Eaglytics+Co.&amp;sa=X&amp;ved=0ahUKEwiYp7HjsfeBAxU9FlkFHWApAiAQmJACCP0M</t>
  </si>
  <si>
    <t>https://encrypted-tbn0.gstatic.com/images?q=tbn:ANd9GcTN_LJ0Fqwyu7vMa0F7XLax57nWoPcyCpaM0_Z5U-A&amp;s</t>
  </si>
  <si>
    <t>CPM Italy</t>
  </si>
  <si>
    <t>https://www.google.com/search?sca_esv=585847208&amp;gl=us&amp;hl=en&amp;q=CPM+Italy&amp;sa=X&amp;ved=0ahUKEwiphp7DkOaCAxVkjYkEHZJADnQ4ChCYkAII_Qs</t>
  </si>
  <si>
    <t>https://encrypted-tbn0.gstatic.com/images?q=tbn:ANd9GcSHR-lQA0X3wTrt9I3AWo63IF7Z2PoW5HnX8G5f7LE&amp;s</t>
  </si>
  <si>
    <t>HERMES SELLIER</t>
  </si>
  <si>
    <t>http://www.hermes.com/</t>
  </si>
  <si>
    <t>https://www.google.com/search?sca_esv=b0b8bd100056fb7a&amp;sca_upv=1&amp;hl=en&amp;gl=us&amp;q=HERMES+SELLIER&amp;sa=X&amp;ved=0ahUKEwjA-o-z0_eCAxXoSDABHR9uA-kQmJACCJUL</t>
  </si>
  <si>
    <t>https://encrypted-tbn0.gstatic.com/images?q=tbn:ANd9GcQ5A9mTJYAo2ReJKq_DnnSKNv2knfWPBiUrGRt-&amp;s=0</t>
  </si>
  <si>
    <t>ShareCare</t>
  </si>
  <si>
    <t>https://www.google.com/search?hl=en&amp;gl=us&amp;q=ShareCare&amp;sa=X&amp;ved=0ahUKEwjbrt7SqYX9AhWLlWoFHeGNBfg4ChCYkAIItQw</t>
  </si>
  <si>
    <t>https://encrypted-tbn0.gstatic.com/images?q=tbn:ANd9GcQN-ZNrG4h9HOkKWOpJCx7SCMM1AXhwoDuroHdq&amp;s=0</t>
  </si>
  <si>
    <t>Helmholtz Zentrum MÃ¼nchen</t>
  </si>
  <si>
    <t>http://www.helmholtz-muenchen.de/</t>
  </si>
  <si>
    <t>https://www.google.com/search?hl=en&amp;gl=us&amp;q=Helmholtz+Zentrum+M%C3%BCnchen&amp;sa=X&amp;ved=0ahUKEwiThdSE8Yz9AhUEl2oFHa8tB30QmJACCPMN</t>
  </si>
  <si>
    <t>Modern Data Solutions</t>
  </si>
  <si>
    <t>https://www.google.com/search?ucbcb=1&amp;hl=en&amp;gl=us&amp;q=Modern+Data+Solutions&amp;sa=X&amp;ved=0ahUKEwiH4tSs_Kr9AhV_jokEHRaxC784FBCYkAII7Q0</t>
  </si>
  <si>
    <t>Rise Enterprise</t>
  </si>
  <si>
    <t>https://www.google.com/search?q=Rise+Enterprise&amp;sa=X&amp;ved=0ahUKEwiXurDPx4r-AhWkD1kFHX1YA_MQmJACCP4J</t>
  </si>
  <si>
    <t>Nationwide IT Service, Inc.</t>
  </si>
  <si>
    <t>https://www.google.com/search?sca_esv=567804936&amp;hl=en&amp;gl=us&amp;q=Nationwide+IT+Service,+Inc.&amp;sa=X&amp;ved=0ahUKEwjg3Lj3k8CBAxUAFlkFHU9pCp84MhCYkAII0Ak</t>
  </si>
  <si>
    <t>Integra FEC</t>
  </si>
  <si>
    <t>http://integrafec.com/</t>
  </si>
  <si>
    <t>https://www.google.com/search?q=Integra+FEC&amp;sa=X&amp;ved=0ahUKEwjlic-VsPT_AhWljLAFHXI4DpAQmJACCN4K</t>
  </si>
  <si>
    <t>https://encrypted-tbn0.gstatic.com/images?q=tbn:ANd9GcTwkwmDmTKg6o5qalbpTMOv233O2TMcsXVG6nBfsNw&amp;s</t>
  </si>
  <si>
    <t>Favor Delivery</t>
  </si>
  <si>
    <t>http://www.favordelivery.com/</t>
  </si>
  <si>
    <t>https://www.google.com/search?sca_esv=562123659&amp;gl=us&amp;hl=en&amp;q=Favor+Delivery&amp;sa=X&amp;ved=0ahUKEwjCt6CLpYuBAxWCmmoFHXEdDQA4FBCYkAIIuw0</t>
  </si>
  <si>
    <t>https://encrypted-tbn0.gstatic.com/images?q=tbn:ANd9GcSJUsTINzck0hZqTGsw01mP0xRirs5sC45kqu60NjQ&amp;s</t>
  </si>
  <si>
    <t>LiveMarket</t>
  </si>
  <si>
    <t>https://www.google.com/search?gl=us&amp;hl=en&amp;q=LiveMarket&amp;sa=X&amp;ved=0ahUKEwj1gLGI1ZyAAxVNM1kFHb_OAQEQmJACCNMJ</t>
  </si>
  <si>
    <t>https://encrypted-tbn0.gstatic.com/images?q=tbn:ANd9GcRXrRbxwsMy4cCfRCpA71KtXoToR28NLCA-7IpStGc&amp;s</t>
  </si>
  <si>
    <t>STEFANINI LATAM</t>
  </si>
  <si>
    <t>https://www.google.com/search?sca_esv=566027130&amp;hl=en&amp;gl=us&amp;q=STEFANINI+LATAM&amp;sa=X&amp;ved=0ahUKEwj8sZjS_7CBAxXJFVkFHWzZCJs4ChCYkAIIzws</t>
  </si>
  <si>
    <t>Al Babtain Group</t>
  </si>
  <si>
    <t>https://www.google.com/search?sca_esv=583562133&amp;gl=us&amp;hl=en&amp;q=Al+Babtain+Group&amp;sa=X&amp;ved=0ahUKEwifyKPX9MyCAxVvkO4BHUTdBtQQmJACCI8H</t>
  </si>
  <si>
    <t>https://encrypted-tbn0.gstatic.com/images?q=tbn:ANd9GcQdkp3iVDeyygxj6a24kpiTxXP5uk35S5PaP23u0n0&amp;s</t>
  </si>
  <si>
    <t>Graphext</t>
  </si>
  <si>
    <t>https://www.google.com/search?q=Graphext&amp;sa=X&amp;ved=0ahUKEwiQsqqMwdj-AhXpKlkFHUUZBQQ4ChCYkAIIvQw</t>
  </si>
  <si>
    <t>https://encrypted-tbn0.gstatic.com/images?q=tbn:ANd9GcQwcatYVoVXl91mIZv6mEjxW3Vs6p8WvIkCQTyl9qM&amp;s</t>
  </si>
  <si>
    <t>Xpertise Recruitment Ltd</t>
  </si>
  <si>
    <t>https://www.google.com/search?gl=us&amp;hl=en&amp;q=Xpertise+Recruitment+Ltd&amp;sa=X&amp;ved=0ahUKEwjCqquXlqSAAxXaEVkFHYflDv04FBCYkAII0Qo</t>
  </si>
  <si>
    <t>Capital Empresarial Horizonte</t>
  </si>
  <si>
    <t>https://www.google.com/search?hl=en&amp;gl=us&amp;q=Capital+Empresarial+Horizonte&amp;sa=X&amp;ved=0ahUKEwjzhrq4ofb8AhWrF1kFHX82Bf8QmJACCJwN</t>
  </si>
  <si>
    <t>IT People Consulting</t>
  </si>
  <si>
    <t>https://www.google.com/search?hl=en&amp;gl=us&amp;q=IT+People+Consulting&amp;sa=X&amp;ved=0ahUKEwjNpLHR5oL9AhUHk4kEHYgmBkg4FBCYkAII7ww</t>
  </si>
  <si>
    <t>PJT Partners</t>
  </si>
  <si>
    <t>http://pjtpartners.com/</t>
  </si>
  <si>
    <t>https://www.google.com/search?sca_esv=559959589&amp;gl=us&amp;hl=en&amp;q=PJT+Partners&amp;sa=X&amp;ved=0ahUKEwjO5uT3kPeAAxVeSzABHf8JCl84ChCYkAIIrA0</t>
  </si>
  <si>
    <t>https://encrypted-tbn0.gstatic.com/images?q=tbn:ANd9GcRm_9PmnKNoJfZbELrT4O-rPqq7-s3tkMqgblXaC9M&amp;s</t>
  </si>
  <si>
    <t>Crox Consulting</t>
  </si>
  <si>
    <t>https://www.google.com/search?q=Crox+Consulting&amp;sa=X&amp;ved=0ahUKEwjH8riprcH8AhUBF1kFHdMmCL04KBCYkAIIlAs</t>
  </si>
  <si>
    <t>Moore DM Group</t>
  </si>
  <si>
    <t>http://www.mooredmgroup.com/</t>
  </si>
  <si>
    <t>https://www.google.com/search?hl=en&amp;gl=us&amp;q=Moore+DM+Group&amp;sa=X&amp;ved=0ahUKEwiti_nq9tD-AhUOI0QIHQwfD8w4bhCYkAII5As</t>
  </si>
  <si>
    <t>Hudl</t>
  </si>
  <si>
    <t>http://www.hudl.com/</t>
  </si>
  <si>
    <t>https://www.google.com/search?ucbcb=1&amp;hl=en&amp;gl=us&amp;q=Hudl&amp;sa=X&amp;ved=0ahUKEwjqlaT02v38AhVij4kEHQfYBy44UBCYkAIIlwo</t>
  </si>
  <si>
    <t>https://encrypted-tbn0.gstatic.com/images?q=tbn:ANd9GcTRbjvW5uRn-hrhh36NuHzdiCkvg3zC0YI4PRzNqek&amp;s</t>
  </si>
  <si>
    <t>SEI</t>
  </si>
  <si>
    <t>https://www.google.com/search?sca_esv=592731573&amp;hl=en&amp;gl=us&amp;q=SEI&amp;sa=X&amp;ved=0ahUKEwjwjtj87J-DAxW_FFkFHeTrAys4ChCYkAII8ws</t>
  </si>
  <si>
    <t>JVP</t>
  </si>
  <si>
    <t>https://www.google.com/search?sca_esv=557359178&amp;hl=en&amp;gl=us&amp;q=JVP&amp;sa=X&amp;ved=0ahUKEwjE7vKLx-CAAxUWibAFHaWVAUYQmJACCLsL</t>
  </si>
  <si>
    <t>Children's Hospital &amp; Medical Center - Omaha</t>
  </si>
  <si>
    <t>https://www.google.com/search?gl=us&amp;hl=en&amp;q=Children%27s+Hospital+%26+Medical+Center+-+Omaha&amp;sa=X&amp;ved=0ahUKEwjv-uq73aX8AhVoRTABHSHKDnE4RhCYkAII2gs</t>
  </si>
  <si>
    <t>https://encrypted-tbn0.gstatic.com/images?q=tbn:ANd9GcTuru13Gr4V5N11dHw3rwmqS_YMKwDY1hXrIJDUNGo&amp;s</t>
  </si>
  <si>
    <t>Branch International</t>
  </si>
  <si>
    <t>http://branch.co/</t>
  </si>
  <si>
    <t>https://www.google.com/search?ucbcb=1&amp;hl=en&amp;gl=us&amp;q=Branch+International&amp;sa=X&amp;ved=0ahUKEwiSr6mS8rz-AhV_kIkEHUPQDqAQmJACCIgL</t>
  </si>
  <si>
    <t>Louis Dreyfus Company</t>
  </si>
  <si>
    <t>http://www.ldc.com/</t>
  </si>
  <si>
    <t>https://www.google.com/search?ucbcb=1&amp;gl=us&amp;hl=en&amp;q=Louis+Dreyfus+Company&amp;sa=X&amp;ved=0ahUKEwiO6e7M_cj8AhW4D0QIHbSDCCYQmJACCKML</t>
  </si>
  <si>
    <t>https://encrypted-tbn0.gstatic.com/images?q=tbn:ANd9GcTtRn6_iNILTOAcSva-H87ncKWsRmI50aAawzTR&amp;s=0</t>
  </si>
  <si>
    <t>Amaze Systems Inc</t>
  </si>
  <si>
    <t>https://www.google.com/search?gl=us&amp;hl=en&amp;q=Amaze+Systems+Inc&amp;sa=X&amp;ved=0ahUKEwjRru-4q-X_AhXjKFkFHQvYBWc4FBCYkAIIvAw</t>
  </si>
  <si>
    <t>PAYPAL SINGAPORE PRIVATE LIMITED</t>
  </si>
  <si>
    <t>https://www.google.com/search?sca_esv=569384727&amp;hl=en&amp;gl=us&amp;q=PAYPAL+SINGAPORE+PRIVATE+LIMITED&amp;sa=X&amp;ved=0ahUKEwj_v_7vns-BAxWSRDABHQrGDAY4ChCYkAIIvgk</t>
  </si>
  <si>
    <t>T1</t>
  </si>
  <si>
    <t>https://www.google.com/search?sca_esv=594159916&amp;gl=us&amp;hl=en&amp;q=T1&amp;sa=X&amp;ved=0ahUKEwib54LGvbGDAxXdlokEHUg0AIU4ChCYkAIIzAs</t>
  </si>
  <si>
    <t>https://encrypted-tbn0.gstatic.com/images?q=tbn:ANd9GcTOB8kYAjre-dU7ujv6R472hcyd8l6BcOCc-q4K9vw&amp;s</t>
  </si>
  <si>
    <t>IT Solutions INC</t>
  </si>
  <si>
    <t>https://www.google.com/search?sca_esv=551412035&amp;hl=en&amp;gl=us&amp;q=IT+Solutions+INC&amp;sa=X&amp;ved=0ahUKEwiZmZbQnK6AAxU_q4QIHcMoA9w4eBCYkAII7Aw</t>
  </si>
  <si>
    <t>j-labs</t>
  </si>
  <si>
    <t>https://www.google.com/search?gl=us&amp;hl=en&amp;q=j-labs&amp;sa=X&amp;ved=0ahUKEwjcvbLo0sb9AhUQjIkEHWdsArM4HhCYkAIIkww</t>
  </si>
  <si>
    <t>TELUS International AI Inc.</t>
  </si>
  <si>
    <t>https://www.google.com/search?sca_esv=566746031&amp;hl=en&amp;gl=us&amp;q=TELUS+International+AI+Inc.&amp;sa=X&amp;ved=0ahUKEwjF2dCs47eBAxVzODQIHVMCCoMQmJACCJYL</t>
  </si>
  <si>
    <t>https://encrypted-tbn0.gstatic.com/images?q=tbn:ANd9GcSBivGx97Y-lLhHra2opevLpbxNQUQ3ttDDtdF7Dxn1rFjYNVswcH2VmeA&amp;s</t>
  </si>
  <si>
    <t>PPOAR</t>
  </si>
  <si>
    <t>https://www.google.com/search?q=PPOAR&amp;sa=X&amp;ved=0ahUKEwiv59TS8sb-AhXSFFkFHZAxDhMQmJACCKEL</t>
  </si>
  <si>
    <t>ENGIE ITS PTE LTD</t>
  </si>
  <si>
    <t>https://www.google.com/search?q=ENGIE+ITS+PTE+LTD&amp;sa=X&amp;ved=0ahUKEwjE_uLE0sT_AhXJF1kFHZB5C3Q4KBCYkAII8Qk</t>
  </si>
  <si>
    <t>Key Asic Berhad</t>
  </si>
  <si>
    <t>http://www.keyasic.com/</t>
  </si>
  <si>
    <t>https://www.google.com/search?ucbcb=1&amp;hl=en&amp;gl=us&amp;q=Key+Asic+Berhad&amp;sa=X&amp;ved=0ahUKEwjzuLKO-fP9AhVJIjQIHTFeBKU4ChCYkAIIyQs</t>
  </si>
  <si>
    <t>Imagen</t>
  </si>
  <si>
    <t>https://www.google.com/search?hl=en&amp;gl=us&amp;q=Imagen&amp;sa=X&amp;ved=0ahUKEwjy6M7p9On9AhXslGoFHQmjCf8QmJACCMYN</t>
  </si>
  <si>
    <t>Selectio BÃºsqueda y GestiÃ³n S.A. De C.V.</t>
  </si>
  <si>
    <t>https://www.google.com/search?sca_esv=593016252&amp;hl=en&amp;gl=us&amp;q=Selectio+B%C3%BAsqueda+y+Gesti%C3%B3n+S.A.+De+C.V.&amp;sa=X&amp;ved=0ahUKEwiKi6KusaKDAxUhDEQIHeLGBts4ChCYkAII3ww</t>
  </si>
  <si>
    <t>TECNALIA</t>
  </si>
  <si>
    <t>https://www.tecnalia.com/</t>
  </si>
  <si>
    <t>https://www.google.com/search?gl=us&amp;hl=en&amp;q=TECNALIA&amp;sa=X&amp;ved=0ahUKEwjL_9_hzrz9AhXJlWoFHX5MAjg4ChCYkAIIlQw</t>
  </si>
  <si>
    <t>https://encrypted-tbn0.gstatic.com/images?q=tbn:ANd9GcQVKH5E9kpZdHwohb8hVLW2hcnoUu2ac1NJoz48&amp;s=0</t>
  </si>
  <si>
    <t>Chicago Booth School of Business</t>
  </si>
  <si>
    <t>https://www.chicagobooth.edu/</t>
  </si>
  <si>
    <t>https://www.google.com/search?gl=us&amp;hl=en&amp;q=Chicago+Booth+School+of+Business&amp;sa=X&amp;ved=0ahUKEwip48_6qbz8AhUwD1kFHd_lDX8QmJACCJcL</t>
  </si>
  <si>
    <t>Red Bull</t>
  </si>
  <si>
    <t>https://www.google.com/search?hl=en&amp;gl=us&amp;q=Red+Bull&amp;sa=X&amp;ved=0ahUKEwigp-nkpdj9AhX4k4QIHX3eAEU4ChCYkAIIuws</t>
  </si>
  <si>
    <t>ManpowerGroup Middle East</t>
  </si>
  <si>
    <t>https://www.google.com/search?sca_esv=556658825&amp;hl=en&amp;gl=us&amp;q=ManpowerGroup+Middle+East&amp;sa=X&amp;ved=0ahUKEwjY9s3dwtuAAxWSRjABHdumDwAQmJACCI0H</t>
  </si>
  <si>
    <t>Talascend - Where Opportunities Await.</t>
  </si>
  <si>
    <t>https://www.google.com/search?sca_esv=586873451&amp;gl=us&amp;hl=en&amp;q=Talascend+-+Where+Opportunities+Await.&amp;sa=X&amp;ved=0ahUKEwjR9PqNyO2CAxUOk4kEHZFXBdw4MhCYkAIIlg4</t>
  </si>
  <si>
    <t>https://encrypted-tbn0.gstatic.com/images?q=tbn:ANd9GcS8JQYH0rL4WokzTk7iKSD0rRr6ceDOXDw6YuEzZBs&amp;s</t>
  </si>
  <si>
    <t>Zermount, Inc</t>
  </si>
  <si>
    <t>https://www.google.com/search?q=Zermount,+Inc&amp;sa=X&amp;ved=0ahUKEwibi8qy5-f_AhW9F1kFHWXKB004PBCYkAII6go</t>
  </si>
  <si>
    <t>Jones Lang LaSalle SAS</t>
  </si>
  <si>
    <t>http://www.jll.fr/france/fr-fr/</t>
  </si>
  <si>
    <t>https://www.google.com/search?sca_esv=552378632&amp;gl=us&amp;hl=en&amp;q=Jones+Lang+LaSalle+SAS&amp;sa=X&amp;ved=0ahUKEwiQ-fLDrbiAAxUvTjABHRJjBYMQmJACCPQN</t>
  </si>
  <si>
    <t>Ernst &amp; Young Advisory Services Sdn Bhd</t>
  </si>
  <si>
    <t>https://www.google.com/search?sca_esv=581440190&amp;hl=en&amp;gl=us&amp;q=Ernst+%26+Young+Advisory+Services+Sdn+Bhd&amp;sa=X&amp;ved=0ahUKEwjV08n5rLuCAxX7rYkEHRutC084ChCYkAII4Ao</t>
  </si>
  <si>
    <t>Wall Street CareersÂ®</t>
  </si>
  <si>
    <t>https://www.google.com/search?gl=us&amp;hl=en&amp;q=Wall+Street+Careers%C2%AE&amp;sa=X&amp;ved=0ahUKEwjrt6fjquX_AhWwlGoFHdVpDtcQmJACCNQJ</t>
  </si>
  <si>
    <t>https://encrypted-tbn0.gstatic.com/images?q=tbn:ANd9GcQ5nXIVFGKTbT3BsQCwXiT4xLXWa3IPplkYOojvUHc&amp;s</t>
  </si>
  <si>
    <t>RecoveryOne</t>
  </si>
  <si>
    <t>http://recoveryone.com/</t>
  </si>
  <si>
    <t>https://www.google.com/search?sca_esv=592428276&amp;hl=en&amp;gl=us&amp;q=RecoveryOne&amp;sa=X&amp;ved=0ahUKEwj1mLi9rJ2DAxUHKkQIHYP2A5U4KBCYkAIIvww</t>
  </si>
  <si>
    <t>https://encrypted-tbn0.gstatic.com/images?q=tbn:ANd9GcRy16mDJdWxstvv5QaKTdx6fPPcDoDcP1u1AkMJrUY&amp;s</t>
  </si>
  <si>
    <t>WellTrust Medical</t>
  </si>
  <si>
    <t>https://www.google.com/search?sca_esv=564592924&amp;gl=us&amp;hl=en&amp;q=WellTrust+Medical&amp;sa=X&amp;ved=0ahUKEwjVk9uPs6SBAxXGEmIAHRnZBEU4WhCYkAII0g0</t>
  </si>
  <si>
    <t>https://encrypted-tbn0.gstatic.com/images?q=tbn:ANd9GcTSudFYr7Ol7P7tFs7yb3BJMMLJMT6inq5jtjNBAE8&amp;s</t>
  </si>
  <si>
    <t>Nedbank Group Technology</t>
  </si>
  <si>
    <t>https://www.google.com/search?hl=en&amp;gl=us&amp;q=Nedbank+Group+Technology&amp;sa=X&amp;ved=0ahUKEwjf6p2rosn9AhVWk2oFHacYCVsQmJACCJoJ</t>
  </si>
  <si>
    <t>à¸šà¸£à¸´à¸©à¸±à¸— à¹€à¸ˆà¸¡à¸²à¸£à¹Œà¸— à¸›à¸£à¸°à¸à¸±à¸™à¸ à¸±à¸¢ à¸ˆà¸³à¸à¸±à¸” (à¸¡à¸«à¸²à¸Šà¸™)</t>
  </si>
  <si>
    <t>https://www.google.com/search?gl=us&amp;hl=en&amp;q=%E0%B8%9A%E0%B8%A3%E0%B8%B4%E0%B8%A9%E0%B8%B1%E0%B8%97+%E0%B9%80%E0%B8%88%E0%B8%A1%E0%B8%B2%E0%B8%A3%E0%B9%8C%E0%B8%97+%E0%B8%9B%E0%B8%A3%E0%B8%B0%E0%B8%81%E0%B8%B1%E0%B8%99%E0%B8%A0%E0%B8%B1%E0%B8%A2+%E0%B8%88%E0%B8%B3%E0%B8%81%E0%B8%B1%E0%B8%94+(%E0%B8%A1%E0%B8%AB%E0%B8%B2%E0%B8%8A%E0%B8%99)&amp;sa=X&amp;ved=0ahUKEwjX_Y_huaP9AhXsCTQIHQzsCmYQmJACCK0P</t>
  </si>
  <si>
    <t>Squarera</t>
  </si>
  <si>
    <t>https://www.google.com/search?sca_esv=594542564&amp;gl=us&amp;hl=en&amp;q=Squarera&amp;sa=X&amp;ved=0ahUKEwjxzPTpwbaDAxV5D1kFHQd-Br0QmJACCL0J</t>
  </si>
  <si>
    <t>https://encrypted-tbn0.gstatic.com/images?q=tbn:ANd9GcTjFb5PUM4lG_fX_SEDEJFnXS-wP5nenaemVAHFfa1gmzINEpLWJ-SlODk&amp;s</t>
  </si>
  <si>
    <t>Ona Data</t>
  </si>
  <si>
    <t>https://www.google.com/search?gl=us&amp;hl=en&amp;q=Ona+Data&amp;sa=X&amp;ved=0ahUKEwiljLetyYD-AhVtRTABHfThDIIQmJACCNgK</t>
  </si>
  <si>
    <t>à¸šà¸£à¸´à¸©à¸±à¸— à¹€à¸šà¸—à¸²à¹‚à¸à¸£ à¸ˆà¸³à¸à¸±à¸” (à¸¡à¸«à¸²à¸Šà¸™)</t>
  </si>
  <si>
    <t>https://www.betagro.com/</t>
  </si>
  <si>
    <t>https://www.google.com/search?ucbcb=1&amp;gl=us&amp;hl=en&amp;q=%E0%B8%9A%E0%B8%A3%E0%B8%B4%E0%B8%A9%E0%B8%B1%E0%B8%97+%E0%B9%80%E0%B8%9A%E0%B8%97%E0%B8%B2%E0%B9%82%E0%B8%81%E0%B8%A3+%E0%B8%88%E0%B8%B3%E0%B8%81%E0%B8%B1%E0%B8%94+(%E0%B8%A1%E0%B8%AB%E0%B8%B2%E0%B8%8A%E0%B8%99)&amp;sa=X&amp;ved=0ahUKEwjClJPS0u78AhWNCDQIHVIdAb0QmJACCJEM</t>
  </si>
  <si>
    <t>https://encrypted-tbn0.gstatic.com/images?q=tbn:ANd9GcSA_cTyo1uMJqCd2u7kyaY0I7SgNm6yx8GNDAEI12rf11GspIdOYrab1Q&amp;s</t>
  </si>
  <si>
    <t>Tentek, Inc.</t>
  </si>
  <si>
    <t>http://www.tentek.com/</t>
  </si>
  <si>
    <t>https://www.google.com/search?sca_esv=562982649&amp;gl=us&amp;hl=en&amp;q=Tentek,+Inc.&amp;sa=X&amp;ved=0ahUKEwiCmpSmqZWBAxXTMlkFHSthDbAQmJACCPYL</t>
  </si>
  <si>
    <t>https://encrypted-tbn0.gstatic.com/images?q=tbn:ANd9GcQImXkDCFto6p7shgm85ece7bRVGJYAUx8MPyzpLnA&amp;s</t>
  </si>
  <si>
    <t>Vintedge Pte Ltd</t>
  </si>
  <si>
    <t>https://www.google.com/search?sca_esv=589004769&amp;gl=us&amp;hl=en&amp;q=Vintedge+Pte+Ltd&amp;sa=X&amp;ved=0ahUKEwiezM7in_-CAxUzv4kEHXbrAkk4KBCYkAII8ws</t>
  </si>
  <si>
    <t>tiket.com</t>
  </si>
  <si>
    <t>https://www.google.com/search?sca_esv=550770362&amp;hl=en&amp;gl=us&amp;q=tiket.com&amp;sa=X&amp;ved=0ahUKEwi3yr_4m6mAAxVFjLAFHSBSADYQmJACCNcK</t>
  </si>
  <si>
    <t>Kemper Corporation</t>
  </si>
  <si>
    <t>http://www.kemper.com/</t>
  </si>
  <si>
    <t>https://www.google.com/search?ucbcb=1&amp;gl=us&amp;hl=en&amp;q=Kemper+Corporation&amp;sa=X&amp;ved=0ahUKEwjy197a_6_9AhXcFzQIHfjdAsw4ChCYkAIIsQ0</t>
  </si>
  <si>
    <t>Finance Club l Part of ProjectiveGroup</t>
  </si>
  <si>
    <t>http://www.financeclub.nl/</t>
  </si>
  <si>
    <t>https://www.google.com/search?sca_esv=572463874&amp;hl=en&amp;gl=us&amp;q=Finance+Club+l+Part+of+ProjectiveGroup&amp;sa=X&amp;ved=0ahUKEwiz_-yRre2BAxUGkmoFHdGMAjg4ChCYkAIIygs</t>
  </si>
  <si>
    <t>https://encrypted-tbn0.gstatic.com/images?q=tbn:ANd9GcTclnNGO6OJEze3cBbLQBdq0-S80rpJpZNWzvsYV9Q&amp;s</t>
  </si>
  <si>
    <t>Echo Global Logistics</t>
  </si>
  <si>
    <t>http://www.echo.com/</t>
  </si>
  <si>
    <t>https://www.google.com/search?sca_esv=573098824&amp;hl=en&amp;gl=us&amp;q=Echo+Global+Logistics&amp;sa=X&amp;ved=0ahUKEwiAxKvwsvKBAxW2GVkFHYHdCQ44ZBCYkAII9Qw</t>
  </si>
  <si>
    <t>https://encrypted-tbn0.gstatic.com/images?q=tbn:ANd9GcTRtYCOJQ4QsIeFXf6phgK3bvN6gX2t72liYrZcyTg&amp;s</t>
  </si>
  <si>
    <t>Hella</t>
  </si>
  <si>
    <t>http://www.hella.com/</t>
  </si>
  <si>
    <t>https://www.google.com/search?sca_esv=593016252&amp;hl=en&amp;gl=us&amp;q=Hella&amp;sa=X&amp;ved=0ahUKEwjp57u7saKDAxWPvokEHcF-Cds4RhCYkAIIhgw</t>
  </si>
  <si>
    <t>https://encrypted-tbn0.gstatic.com/images?q=tbn:ANd9GcSDQj0-63pZldtCk2akn3dKw2OcVZ18Fy2WLDdVxuQ&amp;s</t>
  </si>
  <si>
    <t>Stragen</t>
  </si>
  <si>
    <t>https://www.google.com/search?hl=en&amp;gl=us&amp;q=Stragen&amp;sa=X&amp;ved=0ahUKEwj678uEw7D_AhVEBjQIHcNTBSA4ChCYkAIIvQw</t>
  </si>
  <si>
    <t>https://encrypted-tbn0.gstatic.com/images?q=tbn:ANd9GcS8qbY0N09En9ntuafwo5gSfLqKugxBqX8y89kKaMg&amp;s</t>
  </si>
  <si>
    <t>Cook County Clerk's Office</t>
  </si>
  <si>
    <t>https://www.google.com/search?sca_esv=566478814&amp;gl=us&amp;hl=en&amp;q=Cook+County+Clerk%27s+Office&amp;sa=X&amp;ved=0ahUKEwjy8eCwgLaBAxX5IEQIHefsDFIQmJACCKkK</t>
  </si>
  <si>
    <t>Gridiron IT</t>
  </si>
  <si>
    <t>https://www.google.com/search?sca_esv=69ce0cca22af0b9e&amp;gl=us&amp;hl=en&amp;q=Gridiron+IT&amp;sa=X&amp;ved=0ahUKEwjyhZSHx5WCAxUgRzABHZzLB6I4KBCYkAII6gs</t>
  </si>
  <si>
    <t>National University of Singapore</t>
  </si>
  <si>
    <t>https://www.google.com/search?q=National+University+of+Singapore&amp;sa=X&amp;ved=0ahUKEwjUgrP036j-AhX7FlkFHXkXAHk4HhCYkAIIoAs</t>
  </si>
  <si>
    <t>JOBLINE RESOURCES PTE. LTD.</t>
  </si>
  <si>
    <t>https://www.google.com/search?ucbcb=1&amp;gl=us&amp;hl=en&amp;q=JOBLINE+RESOURCES+PTE.+LTD.&amp;sa=X&amp;ved=0ahUKEwikuMjCs8T-AhVerIQIHbSKCJc4KBCYkAII_Qs</t>
  </si>
  <si>
    <t>INCELLIGENT</t>
  </si>
  <si>
    <t>http://www.incelligent.net/</t>
  </si>
  <si>
    <t>https://www.google.com/search?hl=en&amp;gl=us&amp;q=INCELLIGENT&amp;sa=X&amp;ved=0ahUKEwidhMa9tZz_AhWUEGIAHQPqCmoQmJACCOcJ</t>
  </si>
  <si>
    <t>kencko</t>
  </si>
  <si>
    <t>https://www.google.com/search?gl=us&amp;hl=en&amp;q=kencko&amp;sa=X&amp;ved=0ahUKEwi9h8TT-_v_AhXgEFkFHdLWBEQQmJACCN8M</t>
  </si>
  <si>
    <t>https://encrypted-tbn0.gstatic.com/images?q=tbn:ANd9GcQmRaYTwxSgX0ncIQyeTb6aWkk_s0x24_Tfx2anor0&amp;s</t>
  </si>
  <si>
    <t>Driven by Data</t>
  </si>
  <si>
    <t>https://www.google.com/search?gl=us&amp;hl=en&amp;q=Driven+by+Data&amp;sa=X&amp;ved=0ahUKEwj3qo7q5Kr8AhXdbDABHTK7DYU4FBCYkAIIhws</t>
  </si>
  <si>
    <t>https://encrypted-tbn0.gstatic.com/images?q=tbn:ANd9GcSLwxTQT1RYyMIrj0Qaok_Gi8UWiEBgpRAICJFB5XM&amp;s</t>
  </si>
  <si>
    <t>Outdefine</t>
  </si>
  <si>
    <t>http://www.outdefine.com/</t>
  </si>
  <si>
    <t>https://www.google.com/search?gl=us&amp;hl=en&amp;q=Outdefine&amp;sa=X&amp;ved=0ahUKEwjJhve68778AhU-ADQIHUYgDJUQmJACCPkM</t>
  </si>
  <si>
    <t>https://encrypted-tbn0.gstatic.com/images?q=tbn:ANd9GcThioMKKzAEKwNsMsbcGLwhQ6uuDoV-itLVbxufKsQ&amp;s</t>
  </si>
  <si>
    <t>VSolvit</t>
  </si>
  <si>
    <t>http://www.vsolvit.com/</t>
  </si>
  <si>
    <t>https://www.google.com/search?hl=en&amp;gl=us&amp;q=VSolvit&amp;sa=X&amp;ved=0ahUKEwjlu5Kdgoj-AhUvjokEHRr1Ci04MhCYkAII5Qs</t>
  </si>
  <si>
    <t>Terray Therapeutics</t>
  </si>
  <si>
    <t>http://terraytx.com/</t>
  </si>
  <si>
    <t>https://www.google.com/search?sca_esv=579068902&amp;hl=en&amp;gl=us&amp;q=Terray+Therapeutics&amp;sa=X&amp;ved=0ahUKEwiOr-6jlKeCAxVUEFkFHQ2KACg4MhCYkAIIlA0</t>
  </si>
  <si>
    <t>https://encrypted-tbn0.gstatic.com/images?q=tbn:ANd9GcToF-XFMCif__5Un_XWuh3ijwgKYTAS4NQ-IAATDLs&amp;s</t>
  </si>
  <si>
    <t>kopter group ag</t>
  </si>
  <si>
    <t>http://koptergroup.com/</t>
  </si>
  <si>
    <t>https://www.google.com/search?hl=en&amp;gl=us&amp;q=kopter+group+ag&amp;sa=X&amp;ved=0ahUKEwiIiu-a8rqAAxXbFFkFHYPsD184ChCYkAIIyAs</t>
  </si>
  <si>
    <t>City of Atlanta</t>
  </si>
  <si>
    <t>https://www.google.com/search?gl=us&amp;hl=en&amp;q=City+of+Atlanta&amp;sa=X&amp;ved=0ahUKEwjjwt_o2Lz9AhXSEEQIHWpBDBk4HhCYkAIIhw0</t>
  </si>
  <si>
    <t>https://encrypted-tbn0.gstatic.com/images?q=tbn:ANd9GcTdHycXzMjTiXFzAy73E7bZTW__m8nKlyap_UxO51c&amp;s</t>
  </si>
  <si>
    <t>Planahead</t>
  </si>
  <si>
    <t>https://www.google.com/search?sca_esv=587222008&amp;hl=en&amp;gl=us&amp;q=Planahead&amp;sa=X&amp;ved=0ahUKEwiqq-S-j_CCAxXMIkQIHRNNAHg4HhCYkAII9Qs</t>
  </si>
  <si>
    <t>BLUESG PTE. LTD.</t>
  </si>
  <si>
    <t>http://www.bluesg.com.sg/</t>
  </si>
  <si>
    <t>https://www.google.com/search?hl=en&amp;gl=us&amp;q=BLUESG+PTE.+LTD.&amp;sa=X&amp;ved=0ahUKEwjw69LL36uAAxU6k4kEHQK0BbsQmJACCIcN</t>
  </si>
  <si>
    <t>https://encrypted-tbn0.gstatic.com/images?q=tbn:ANd9GcRxdn3AiXU4sWd4EJTTxhJoC25c4QMGtFAATia_&amp;s=0</t>
  </si>
  <si>
    <t>GlobalLogic Sweden</t>
  </si>
  <si>
    <t>https://www.google.com/search?hl=en&amp;gl=us&amp;q=GlobalLogic+Sweden&amp;sa=X&amp;ved=0ahUKEwj60rTNwbD_AhW-STABHYF2DOwQmJACCOkM</t>
  </si>
  <si>
    <t>Little Dot Studios</t>
  </si>
  <si>
    <t>https://www.google.com/search?sca_esv=577385484&amp;hl=en&amp;gl=us&amp;q=Little+Dot+Studios&amp;sa=X&amp;ved=0ahUKEwj7q_HKi5iCAxU4ElkFHW7vAkg4ChCYkAIIngw</t>
  </si>
  <si>
    <t>SiTime</t>
  </si>
  <si>
    <t>http://www.sitime.com/</t>
  </si>
  <si>
    <t>https://www.google.com/search?gl=us&amp;hl=en&amp;q=SiTime&amp;sa=X&amp;ved=0ahUKEwi01aOOrN39AhWcj4kEHWoRBFMQmJACCL0J</t>
  </si>
  <si>
    <t>https://encrypted-tbn0.gstatic.com/images?q=tbn:ANd9GcTAi0QckieEIoCFRGsG1jhbeXPjaFO5doJVCanDhUg&amp;s</t>
  </si>
  <si>
    <t>Knowesis Inc.</t>
  </si>
  <si>
    <t>http://knowesis-inc.com/</t>
  </si>
  <si>
    <t>https://www.google.com/search?sca_esv=562982649&amp;gl=us&amp;hl=en&amp;q=Knowesis+Inc.&amp;sa=X&amp;ved=0ahUKEwjskLWdqJWBAxX3kYkEHeD_Cj84HhCYkAII4Qw</t>
  </si>
  <si>
    <t>Johns Hopkins Applied Physics Laboratory</t>
  </si>
  <si>
    <t>https://www.google.com/search?gl=us&amp;hl=en&amp;q=Johns+Hopkins+Applied+Physics+Laboratory&amp;sa=X&amp;ved=0ahUKEwipyaXB0aGAAxX9FVkFHY5uCaw4KBCYkAIIsgs</t>
  </si>
  <si>
    <t>à¸šà¸£à¸´à¸©à¸±à¸— à¸ªà¸¢à¸²à¸¡à¸ªà¹„à¸¡à¸¥à¹Œ à¸›à¸£à¸°à¸à¸±à¸™à¸ à¸±à¸¢ à¸ˆà¸³à¸à¸±à¸” (à¸¡à¸«à¸²à¸Šà¸™)</t>
  </si>
  <si>
    <t>https://www.google.com/search?sca_esv=566027130&amp;hl=en&amp;gl=us&amp;q=%E0%B8%9A%E0%B8%A3%E0%B8%B4%E0%B8%A9%E0%B8%B1%E0%B8%97+%E0%B8%AA%E0%B8%A2%E0%B8%B2%E0%B8%A1%E0%B8%AA%E0%B9%84%E0%B8%A1%E0%B8%A5%E0%B9%8C+%E0%B8%9B%E0%B8%A3%E0%B8%B0%E0%B8%81%E0%B8%B1%E0%B8%99%E0%B8%A0%E0%B8%B1%E0%B8%A2+%E0%B8%88%E0%B8%B3%E0%B8%81%E0%B8%B1%E0%B8%94+(%E0%B8%A1%E0%B8%AB%E0%B8%B2%E0%B8%8A%E0%B8%99)&amp;sa=X&amp;ved=0ahUKEwigrYSu_7CBAxXSEFkFHSQ8CQw4ChCYkAII7ws</t>
  </si>
  <si>
    <t>https://encrypted-tbn0.gstatic.com/images?q=tbn:ANd9GcTpu09vZxnq2tVSxU43c9js9-Fz5b-w46mrtkMOe-U&amp;s</t>
  </si>
  <si>
    <t>Hitachi Solutions Ltd</t>
  </si>
  <si>
    <t>http://www.hitachi-solutions.com/</t>
  </si>
  <si>
    <t>https://www.google.com/search?sca_esv=d598fe7d10136851&amp;sca_upv=1&amp;gl=us&amp;hl=en&amp;q=Hitachi+Solutions+Ltd&amp;sa=X&amp;ved=0ahUKEwi2stCm9MyCAxVqfjABHR6oDgY4HhCYkAII_As</t>
  </si>
  <si>
    <t>UK IT Jobs</t>
  </si>
  <si>
    <t>https://www.google.com/search?sca_esv=579384295&amp;gl=us&amp;hl=en&amp;q=UK+IT+Jobs&amp;sa=X&amp;ved=0ahUKEwjqp8Wu2qmCAxVGGVkFHfIgAjQ4HhCYkAIIwgs</t>
  </si>
  <si>
    <t>https://encrypted-tbn0.gstatic.com/images?q=tbn:ANd9GcSs7vRcw3ivkUxbhdAhqEi0m9K_iX5mV3LgfsYRCao&amp;s</t>
  </si>
  <si>
    <t>Talent Find</t>
  </si>
  <si>
    <t>https://www.google.com/search?sca_esv=567185982&amp;hl=en&amp;gl=us&amp;q=Talent+Find&amp;sa=X&amp;ved=0ahUKEwjlm8PQhbuBAxWhSzABHT29ABs4MhCYkAIIxAk</t>
  </si>
  <si>
    <t>PRIME IMMIGRATION</t>
  </si>
  <si>
    <t>https://www.google.com/search?sca_esv=570589756&amp;hl=en&amp;gl=us&amp;q=PRIME+IMMIGRATION&amp;sa=X&amp;ved=0ahUKEwiG58eG69uBAxVfkYkEHb6zBtoQmJACCNMM</t>
  </si>
  <si>
    <t>Etisalat</t>
  </si>
  <si>
    <t>https://eand.com/</t>
  </si>
  <si>
    <t>https://www.google.com/search?hl=en&amp;gl=us&amp;q=Etisalat&amp;sa=X&amp;ved=0ahUKEwii6Pqejd38AhXiMVkFHS5kCvc4ChCYkAII5gk</t>
  </si>
  <si>
    <t>https://encrypted-tbn0.gstatic.com/images?q=tbn:ANd9GcRP4Q8kqAbmZ98bjoDVulM9pI8-e-QIQouHPLbUpHg&amp;s</t>
  </si>
  <si>
    <t>Fixity Technologies</t>
  </si>
  <si>
    <t>https://www.google.com/search?sca_esv=590391945&amp;gl=us&amp;hl=en&amp;q=Fixity+Technologies&amp;sa=X&amp;ved=0ahUKEwiC64G254uDAxXDj4kEHUP4BbM4ChCYkAIIhQw</t>
  </si>
  <si>
    <t>https://encrypted-tbn0.gstatic.com/images?q=tbn:ANd9GcRrnmqklohtnjCX0fMIVXxaxwtWh9IMEwHwPV5eFyc&amp;s</t>
  </si>
  <si>
    <t>ioet</t>
  </si>
  <si>
    <t>https://www.google.com/search?ucbcb=1&amp;gl=us&amp;hl=en&amp;q=ioet&amp;sa=X&amp;ved=0ahUKEwj84vby0_P8AhUaMEQIHaj4DyM4FBCYkAIIzgk</t>
  </si>
  <si>
    <t>Planview</t>
  </si>
  <si>
    <t>http://www.planview.com/</t>
  </si>
  <si>
    <t>https://www.google.com/search?sca_esv=349af6b8b067d63f&amp;q=Planview&amp;sa=X&amp;ved=0ahUKEwi1g-vj_duCAxUsRzABHVs3Cvc4ChCYkAII0Qw</t>
  </si>
  <si>
    <t>https://encrypted-tbn0.gstatic.com/images?q=tbn:ANd9GcTiw_rkRdq5Aw4fTrnqIA8kEIu7MdaWPfUe_Byz&amp;s=0</t>
  </si>
  <si>
    <t>PCL Construction Services, Inc.</t>
  </si>
  <si>
    <t>https://www.google.com/search?hl=en&amp;gl=us&amp;q=PCL+Construction+Services,+Inc.&amp;sa=X&amp;ved=0ahUKEwjCicnF47WAAxUProkEHdr_ANc4ChCYkAIIjAs</t>
  </si>
  <si>
    <t>Albatros Financial Solutions GmbH</t>
  </si>
  <si>
    <t>https://www.google.com/search?gl=us&amp;hl=en&amp;q=Albatros+Financial+Solutions+GmbH&amp;sa=X&amp;ved=0ahUKEwih-LbPofv8AhV6FVkFHc-0BzQ4FBCYkAII4w0</t>
  </si>
  <si>
    <t>KiK Textilien u. Non-Food GmbH</t>
  </si>
  <si>
    <t>https://www.google.com/search?sca_esv=566746031&amp;gl=us&amp;hl=en&amp;q=KiK+Textilien+u.+Non-Food+GmbH&amp;sa=X&amp;ved=0ahUKEwjMn9GW47eBAxWHLVkFHcTGDzI4KBCYkAIIxAw</t>
  </si>
  <si>
    <t>Sepiolite Technology Pvt Ltd</t>
  </si>
  <si>
    <t>https://www.google.com/search?sca_esv=3141cbeaaf7e9133&amp;gl=us&amp;hl=en&amp;q=Sepiolite+Technology+Pvt+Ltd&amp;sa=X&amp;ved=0ahUKEwj5s9X5kKKCAxUQjLAFHaFBDwo4ChCYkAII2Qo</t>
  </si>
  <si>
    <t>https://encrypted-tbn0.gstatic.com/images?q=tbn:ANd9GcRnsHFGI1OdCL7UUPGxURS5Wk703dJ7Yv47j29UbiY&amp;s</t>
  </si>
  <si>
    <t>SMART INFORMATION MANAGEMENT SYSTEMS PRIVATE LIMITED</t>
  </si>
  <si>
    <t>http://www.smartims.com/</t>
  </si>
  <si>
    <t>https://www.google.com/search?sca_esv=559317661&amp;hl=en&amp;gl=us&amp;q=SMART+INFORMATION+MANAGEMENT+SYSTEMS+PRIVATE+LIMITED&amp;sa=X&amp;ved=0ahUKEwioq5H6kfKAAxUYMlkFHa6gDT84KBCYkAIIowo</t>
  </si>
  <si>
    <t>Trenkwalder Personaldienste GmbH</t>
  </si>
  <si>
    <t>http://at.trenkwalder.com/</t>
  </si>
  <si>
    <t>https://www.google.com/search?hl=en&amp;gl=us&amp;q=Trenkwalder+Personaldienste+GmbH&amp;sa=X&amp;ved=0ahUKEwiSi6Chv579AhXgFFkFHSBgC2k4ChCYkAIImA0</t>
  </si>
  <si>
    <t>https://encrypted-tbn0.gstatic.com/images?q=tbn:ANd9GcTQ0m9wpe3yE5eNw_IOm7IuIpFmvKW_McGJABEKVGU&amp;s</t>
  </si>
  <si>
    <t>NES Fircroft</t>
  </si>
  <si>
    <t>http://www.nesfircroft.com/</t>
  </si>
  <si>
    <t>https://www.google.com/search?gl=us&amp;hl=en&amp;q=NES+Fircroft&amp;sa=X&amp;ved=0ahUKEwjG9rOX95b9AhXnmGoFHecbA6oQmJACCIwH</t>
  </si>
  <si>
    <t>https://encrypted-tbn0.gstatic.com/images?q=tbn:ANd9GcSEy3NHIe4Fyts0VOaMHJxjNG_MlOLHr0xzLaldpzM&amp;s</t>
  </si>
  <si>
    <t>Bluo Software LLC</t>
  </si>
  <si>
    <t>https://www.google.com/search?hl=en&amp;gl=us&amp;q=Bluo+Software+LLC&amp;sa=X&amp;ved=0ahUKEwi8_qqzzen8AhVZGFkFHcpBBJw4ChCYkAII1g0</t>
  </si>
  <si>
    <t>https://encrypted-tbn0.gstatic.com/images?q=tbn:ANd9GcT7U3bxlvl8tj0z52vXf7PMjMWvzKTaFJMX4h6tJEk&amp;s</t>
  </si>
  <si>
    <t>Zentist</t>
  </si>
  <si>
    <t>http://zentist.io/</t>
  </si>
  <si>
    <t>https://www.google.com/search?gl=us&amp;hl=en&amp;q=Zentist&amp;sa=X&amp;ved=0ahUKEwjvva2gxab_AhVJSzABHTN8AZUQmJACCIEK</t>
  </si>
  <si>
    <t>https://encrypted-tbn0.gstatic.com/images?q=tbn:ANd9GcR86LiyCxl1hiHHcNSo0rQ_QS2DZNh5vLJNLd6xDlI&amp;s</t>
  </si>
  <si>
    <t>Albany Growth</t>
  </si>
  <si>
    <t>https://www.google.com/search?ucbcb=1&amp;gl=us&amp;hl=en&amp;q=Albany+Growth&amp;sa=X&amp;ved=0ahUKEwj2gqj_itj8AhVXFzQIHfm1CB44PBCYkAIIugk</t>
  </si>
  <si>
    <t>https://encrypted-tbn0.gstatic.com/images?q=tbn:ANd9GcRJQYBpCGv0KE1nBaTQuMRsR4Qr0Y1i9dQDQncvJ4c&amp;s</t>
  </si>
  <si>
    <t>NIBC</t>
  </si>
  <si>
    <t>http://www.nibc.com/</t>
  </si>
  <si>
    <t>https://www.google.com/search?ucbcb=1&amp;gl=us&amp;hl=en&amp;q=NIBC&amp;sa=X&amp;ved=0ahUKEwiEyYeW-Mj8AhXJlGoFHVFVCbk4KBCYkAII3Ao</t>
  </si>
  <si>
    <t>https://encrypted-tbn0.gstatic.com/images?q=tbn:ANd9GcQQDDRm_Sx6s9WTmySjeRO-M4loR-ATPL-tfJ--2aw&amp;s</t>
  </si>
  <si>
    <t>GrowthAssistant</t>
  </si>
  <si>
    <t>https://www.google.com/search?gl=us&amp;hl=en&amp;q=GrowthAssistant&amp;sa=X&amp;ved=0ahUKEwi78aiHl6H-AhWVD1kFHemjA-0QmJACCJcL</t>
  </si>
  <si>
    <t>https://encrypted-tbn0.gstatic.com/images?q=tbn:ANd9GcR_336buewPhxHPkIIlnQUorLQhSiQBZNNJ09F0bPQ&amp;s</t>
  </si>
  <si>
    <t>HRT SG PTE. LTD.</t>
  </si>
  <si>
    <t>https://www.google.com/search?hl=en&amp;gl=us&amp;q=HRT+SG+PTE.+LTD.&amp;sa=X&amp;ved=0ahUKEwj6jfLgk5-AAxUXD1kFHVceBFQ4MhCYkAIIowo</t>
  </si>
  <si>
    <t>Christelijke Mutualiteiten</t>
  </si>
  <si>
    <t>https://www.cm.be/</t>
  </si>
  <si>
    <t>https://www.google.com/search?hl=en&amp;gl=us&amp;q=Christelijke+Mutualiteiten&amp;sa=X&amp;ved=0ahUKEwi92cLRlvH8AhW8k2oFHcvgCI0QmJACCPMN</t>
  </si>
  <si>
    <t>https://encrypted-tbn0.gstatic.com/images?q=tbn:ANd9GcTgVMh999JIeWnnKI1KOyTrFtaWv-dBt1aTLPn_&amp;s=0</t>
  </si>
  <si>
    <t>WovV Technologies (Division of Techno compass consulting Pvt Ltd)</t>
  </si>
  <si>
    <t>https://www.google.com/search?sca_esv=584789655&amp;gl=us&amp;hl=en&amp;q=WovV+Technologies+(Division+of+Techno+compass+consulting+Pvt+Ltd)&amp;sa=X&amp;ved=0ahUKEwjf6t3tu9mCAxUjKUQIHSoiMUw4FBCYkAII0Qo</t>
  </si>
  <si>
    <t>People Group Limited</t>
  </si>
  <si>
    <t>https://www.google.com/search?sca_esv=564592924&amp;hl=en&amp;gl=us&amp;q=People+Group+Limited&amp;sa=X&amp;ved=0ahUKEwjsnc3wtKSBAxWNgoQIHWkyCs44FBCYkAII5Qw</t>
  </si>
  <si>
    <t>CA SEARCH PTE. LTD.</t>
  </si>
  <si>
    <t>https://www.google.com/search?q=CA+SEARCH+PTE.+LTD.&amp;sa=X&amp;ved=0ahUKEwjo8IfLg4uAAxUREVkFHUPuDaM4HhCYkAIIhws</t>
  </si>
  <si>
    <t>FourQuarters</t>
  </si>
  <si>
    <t>https://www.google.com/search?hl=en&amp;gl=us&amp;q=FourQuarters&amp;sa=X&amp;ved=0ahUKEwiL_PiCj8L_AhWSlYkEHbnPCb0QmJACCOgL</t>
  </si>
  <si>
    <t>Psicotec</t>
  </si>
  <si>
    <t>https://www.google.com/search?hl=en&amp;gl=us&amp;q=Psicotec&amp;sa=X&amp;ved=0ahUKEwjO7-ucht38AhWsFVkFHbtzC144PBCYkAIIjgw</t>
  </si>
  <si>
    <t>https://encrypted-tbn0.gstatic.com/images?q=tbn:ANd9GcTZCMZCqNgIGAsGI5WDRuEoSCWzfVN3qpmSNFO2Sqw&amp;s</t>
  </si>
  <si>
    <t>Shift Code Analytics</t>
  </si>
  <si>
    <t>https://www.google.com/search?sca_esv=589318964&amp;hl=en&amp;gl=us&amp;q=Shift+Code+Analytics&amp;sa=X&amp;ved=0ahUKEwjOqvKj2IGDAxXZlWoFHb0bC-8QmJACCNgK</t>
  </si>
  <si>
    <t>https://encrypted-tbn0.gstatic.com/images?q=tbn:ANd9GcSJ-gKLB1VKAO0J-0CzP6xZPMof00mooVGxmNM4A-E&amp;s</t>
  </si>
  <si>
    <t>BE-IT Resourcing Ltd</t>
  </si>
  <si>
    <t>http://be-it.co.uk/</t>
  </si>
  <si>
    <t>https://www.google.com/search?hl=en&amp;gl=us&amp;q=BE-IT+Resourcing+Ltd&amp;sa=X&amp;ved=0ahUKEwjvrc7YtqH_AhUzRjABHTv1DpU4FBCYkAIIngs</t>
  </si>
  <si>
    <t>https://encrypted-tbn0.gstatic.com/images?q=tbn:ANd9GcTcHC12TgoKA5Xiv-TMj84YP8I_0CklYMw273HP&amp;s=0</t>
  </si>
  <si>
    <t>MSD</t>
  </si>
  <si>
    <t>https://www.google.com/search?gl=us&amp;hl=en&amp;q=MSD&amp;sa=X&amp;ved=0ahUKEwj4kNDekuD-AhXhmYQIHXeSAQI4ChCYkAIIigs</t>
  </si>
  <si>
    <t>https://encrypted-tbn0.gstatic.com/images?q=tbn:ANd9GcQIRVmiXI4q7a5q5dgn_7cX-SrrzPdKQMCaM6L7zD8&amp;s</t>
  </si>
  <si>
    <t>Point72 Asset Management, L.P</t>
  </si>
  <si>
    <t>http://point72.com/</t>
  </si>
  <si>
    <t>https://www.google.com/search?sca_esv=567185982&amp;gl=us&amp;hl=en&amp;q=Point72+Asset+Management,+L.P&amp;sa=X&amp;ved=0ahUKEwjcp8TCh7uBAxUvmGoFHebaCzA4ChCYkAIIpQo</t>
  </si>
  <si>
    <t>https://encrypted-tbn0.gstatic.com/images?q=tbn:ANd9GcThe9kHBkljgUYuDQ7Q3NmtoviTgJR_x8nhHaiJ&amp;s=0</t>
  </si>
  <si>
    <t>Esri</t>
  </si>
  <si>
    <t>http://www.esri.com/</t>
  </si>
  <si>
    <t>https://www.google.com/search?hl=en&amp;gl=us&amp;q=Esri&amp;sa=X&amp;ved=0ahUKEwiWjMfcvJn9AhVbm2oFHeLdDtYQmJACCJcI</t>
  </si>
  <si>
    <t>UCB S.A</t>
  </si>
  <si>
    <t>https://www.google.com/search?sca_esv=580774379&amp;hl=en&amp;gl=us&amp;q=UCB+S.A&amp;sa=X&amp;ved=0ahUKEwik-Pavp7aCAxWCrYkEHeAjD-04FBCYkAII4Qo</t>
  </si>
  <si>
    <t>https://encrypted-tbn0.gstatic.com/images?q=tbn:ANd9GcThif7LCwjMibXgOres8lfZk47FNOYDO0hQsm0IRUU&amp;s</t>
  </si>
  <si>
    <t>Garanti BBVA</t>
  </si>
  <si>
    <t>http://www.garantibbva.com.tr/</t>
  </si>
  <si>
    <t>https://www.google.com/search?sca_esv=594166249&amp;gl=us&amp;hl=en&amp;q=Garanti+BBVA&amp;sa=X&amp;ved=0ahUKEwiHhvLFwrGDAxURmmoFHcMXDUkQmJACCOEL</t>
  </si>
  <si>
    <t>https://encrypted-tbn0.gstatic.com/images?q=tbn:ANd9GcT5sE_Hb7JgOZozD4Uoc37ezk0xIVB5paTXkAWPBKk&amp;s</t>
  </si>
  <si>
    <t>CODING DOJO INC</t>
  </si>
  <si>
    <t>https://www.google.com/search?ucbcb=1&amp;hl=en&amp;gl=us&amp;q=CODING+DOJO+INC&amp;sa=X&amp;ved=0ahUKEwjo5vKjrrL8AhXqj4kEHUtsDpE4FBCYkAIIkgo</t>
  </si>
  <si>
    <t>Blankfactor</t>
  </si>
  <si>
    <t>https://www.google.com/search?sca_esv=0d5375933395ef54&amp;hl=en&amp;gl=us&amp;q=Blankfactor&amp;sa=X&amp;ved=0ahUKEwi7zJ_wudSCAxUjSzABHWhRDrEQmJACCOgN</t>
  </si>
  <si>
    <t>https://encrypted-tbn0.gstatic.com/images?q=tbn:ANd9GcQDHZ1NEgi8cmyT-WUsPNJuIRQqS7HO9YzZOiVo1_M&amp;s</t>
  </si>
  <si>
    <t>Talentus</t>
  </si>
  <si>
    <t>https://www.google.com/search?sca_esv=573110829&amp;q=Talentus&amp;sa=X&amp;ved=0ahUKEwjl1Zr5u_KBAxX8MVkFHTDOANc4ChCYkAIIqQw</t>
  </si>
  <si>
    <t>https://encrypted-tbn0.gstatic.com/images?q=tbn:ANd9GcRihIORieuv7eYQaLsYzi92mOd7OUe6a_W_py0o_40&amp;s</t>
  </si>
  <si>
    <t>Butternut Box</t>
  </si>
  <si>
    <t>https://www.google.com/search?hl=en&amp;gl=us&amp;q=Butternut+Box&amp;sa=X&amp;ved=0ahUKEwiK3-bfi5WAAxVaKUQIHcLiCPQ4FBCYkAIIhQs</t>
  </si>
  <si>
    <t>Converteo</t>
  </si>
  <si>
    <t>https://www.google.com/search?sca_esv=2c43f6730c5a3000&amp;gl=us&amp;hl=en&amp;q=Converteo&amp;sa=X&amp;ved=0ahUKEwjAnqfShoSCAxVGRzABHQQpA8k4PBCYkAIIgg4</t>
  </si>
  <si>
    <t>ã‚³ã‚°ãƒ‹ã‚¶ãƒ³ãƒˆ Cognizant</t>
  </si>
  <si>
    <t>https://www.google.com/search?ucbcb=1&amp;hl=en&amp;gl=us&amp;q=%E3%82%B3%E3%82%B0%E3%83%8B%E3%82%B6%E3%83%B3%E3%83%88+Cognizant&amp;sa=X&amp;ved=0ahUKEwiqtZyzkez8AhVLj4kEHT_ACPcQmJACCKgK</t>
  </si>
  <si>
    <t>https://encrypted-tbn0.gstatic.com/images?q=tbn:ANd9GcT_1aA8_v8ISZjNuFYft_Y1vx4dMxIs9n_rfpG7H_o&amp;s</t>
  </si>
  <si>
    <t>PALFINGER</t>
  </si>
  <si>
    <t>http://www.palfinger.ag/</t>
  </si>
  <si>
    <t>https://www.google.com/search?gl=us&amp;hl=en&amp;q=PALFINGER&amp;sa=X&amp;ved=0ahUKEwjSlNPnpdj9AhV2j4kEHesdB3g4HhCYkAIIvgw</t>
  </si>
  <si>
    <t>Quitoque</t>
  </si>
  <si>
    <t>http://www.quitoque.fr/</t>
  </si>
  <si>
    <t>https://www.google.com/search?gl=us&amp;hl=en&amp;q=Quitoque&amp;sa=X&amp;ved=0ahUKEwiyr-D6wtGAAxWFGlkFHfHAAtw4HhCYkAII3Qw</t>
  </si>
  <si>
    <t>https://encrypted-tbn0.gstatic.com/images?q=tbn:ANd9GcTb06LZZpwduGWSm563K3o2QEbzDimimiW_B3cl48U&amp;s</t>
  </si>
  <si>
    <t>BNP Paribas Fortis</t>
  </si>
  <si>
    <t>http://www.bnpparibasfortis.com/</t>
  </si>
  <si>
    <t>https://www.google.com/search?gl=us&amp;hl=en&amp;q=BNP+Paribas+Fortis&amp;sa=X&amp;ved=0ahUKEwjL7r2xi-L8AhXmEFkFHeQXBRoQmJACCN0K</t>
  </si>
  <si>
    <t>https://encrypted-tbn0.gstatic.com/images?q=tbn:ANd9GcTo9PHAjt0AOlCo_VtQ0ui59_mJH8y0zi71_x_F&amp;s=0</t>
  </si>
  <si>
    <t>Phillip Securities Pte Ltd</t>
  </si>
  <si>
    <t>http://www.phillip.com.sg/</t>
  </si>
  <si>
    <t>https://www.google.com/search?hl=en&amp;gl=us&amp;q=Phillip+Securities+Pte+Ltd&amp;sa=X&amp;ved=0ahUKEwjzs4HGxvb9AhVIrYkEHVh5DgA4FBCYkAIIlAo</t>
  </si>
  <si>
    <t>GroupM EMEA</t>
  </si>
  <si>
    <t>https://www.google.com/search?hl=en&amp;gl=us&amp;q=GroupM+EMEA&amp;sa=X&amp;ved=0ahUKEwjFi4Hdzrz9AhUPm2oFHY5EDFw4FBCYkAII5Qs</t>
  </si>
  <si>
    <t>Cooee Inc</t>
  </si>
  <si>
    <t>https://www.google.com/search?sca_esv=572781667&amp;gl=us&amp;hl=en&amp;q=Cooee+Inc&amp;sa=X&amp;ved=0ahUKEwjEp7qm7e-BAxUHmYkEHXZRBJI4FBCYkAII9gw</t>
  </si>
  <si>
    <t>Liberty Seguros EspaÃ±a</t>
  </si>
  <si>
    <t>http://www.libertyseguros.es/</t>
  </si>
  <si>
    <t>https://www.google.com/search?sca_esv=62d5705c402b398f&amp;sca_upv=1&amp;hl=en&amp;gl=us&amp;q=Liberty+Seguros+Espa%C3%B1a&amp;sa=X&amp;ved=0ahUKEwj097aVtMWCAxWySDABHeWWBqc4ChCYkAII5wo</t>
  </si>
  <si>
    <t>https://encrypted-tbn0.gstatic.com/images?q=tbn:ANd9GcQ5GhzQ9yhTekaQ5DJrHzCxAz_cBStHRtuda-Ic-Ow&amp;s</t>
  </si>
  <si>
    <t>Moladin</t>
  </si>
  <si>
    <t>https://www.google.com/search?hl=en&amp;gl=us&amp;q=Moladin&amp;sa=X&amp;ved=0ahUKEwje5K3y5eL_AhUZD1kFHSW5Ad0QmJACCKYK</t>
  </si>
  <si>
    <t>https://encrypted-tbn0.gstatic.com/images?q=tbn:ANd9GcQo22pLJbxk27jBGqrcR0BRUkYPTuYpCJSg6FuRyZU&amp;s</t>
  </si>
  <si>
    <t>TalentQuestInc</t>
  </si>
  <si>
    <t>https://www.google.com/search?sca_esv=571184275&amp;hl=en&amp;gl=us&amp;q=TalentQuestInc&amp;sa=X&amp;ved=0ahUKEwiAreq93-CBAxVwLFkFHSDLCPE4ChCYkAIIjQo</t>
  </si>
  <si>
    <t>Society of Exploration Geophysicists</t>
  </si>
  <si>
    <t>http://www.seg.org/</t>
  </si>
  <si>
    <t>https://www.google.com/search?sca_esv=590391945&amp;gl=us&amp;hl=en&amp;q=Society+of+Exploration+Geophysicists&amp;sa=X&amp;ved=0ahUKEwi37Neb4ouDAxXEElkFHXe7AuQ4HhCYkAIIjQs</t>
  </si>
  <si>
    <t>Zerogons</t>
  </si>
  <si>
    <t>https://www.google.com/search?sca_esv=ffdbf23409e11cd2&amp;sca_upv=1&amp;gl=us&amp;hl=en&amp;q=Zerogons&amp;sa=X&amp;ved=0ahUKEwiqi6b-7p-DAxWwgIQIHSTKBO84KBCYkAIIwQs</t>
  </si>
  <si>
    <t>VeeAR Projects Inc.</t>
  </si>
  <si>
    <t>http://veearprojects.com/</t>
  </si>
  <si>
    <t>https://www.google.com/search?gl=us&amp;hl=en&amp;q=VeeAR+Projects+Inc.&amp;sa=X&amp;ved=0ahUKEwjK1Puw2dP_AhWbLUQIHUUCC5Q4eBCYkAII6gw</t>
  </si>
  <si>
    <t>https://encrypted-tbn0.gstatic.com/images?q=tbn:ANd9GcQr-G5Jg0xqtXS-BSdTq_NRakET2zySkL07v7LgxMs&amp;s</t>
  </si>
  <si>
    <t>Davis Wright Tremaine</t>
  </si>
  <si>
    <t>http://www.dwt.com/</t>
  </si>
  <si>
    <t>https://www.google.com/search?ucbcb=1&amp;hl=en&amp;gl=us&amp;q=Davis+Wright+Tremaine&amp;sa=X&amp;ved=0ahUKEwjIoNWA1Jn-AhW3JkQIHQlpAQgQmJACCOkJ</t>
  </si>
  <si>
    <t>Old Mutual South Africa</t>
  </si>
  <si>
    <t>http://www.oldmutual.com/</t>
  </si>
  <si>
    <t>https://www.google.com/search?sca_esv=572781667&amp;hl=en&amp;gl=us&amp;q=Old+Mutual+South+Africa&amp;sa=X&amp;ved=0ahUKEwiLlfSX8O-BAxUdk4kEHa6tAuQ4ChCYkAII7wk</t>
  </si>
  <si>
    <t>https://encrypted-tbn0.gstatic.com/images?q=tbn:ANd9GcRspj_RdgOIOIpSUmTzXWkhg_vPmEg_xHstUf15410&amp;s</t>
  </si>
  <si>
    <t>Pertemps Scotland</t>
  </si>
  <si>
    <t>https://www.google.com/search?ucbcb=1&amp;gl=us&amp;hl=en&amp;q=Pertemps+Scotland&amp;sa=X&amp;ved=0ahUKEwjy1-rikOz8AhWtqJUCHbIHC0YQmJACCOQJ</t>
  </si>
  <si>
    <t>Komodo Health</t>
  </si>
  <si>
    <t>http://www.komodohealth.com/</t>
  </si>
  <si>
    <t>https://www.google.com/search?gl=us&amp;hl=en&amp;q=Komodo+Health&amp;sa=X&amp;ved=0ahUKEwi-3Iak19_8AhUgEFkFHVXDCFY4eBCYkAIIpgw</t>
  </si>
  <si>
    <t>https://encrypted-tbn0.gstatic.com/images?q=tbn:ANd9GcSTyAUQlT3i-qS4nNC9D6PJJqIJly6jrNjJ3lW5&amp;s=0</t>
  </si>
  <si>
    <t>EducationDynamics</t>
  </si>
  <si>
    <t>http://www.educationdynamics.com/</t>
  </si>
  <si>
    <t>https://www.google.com/search?sca_esv=558024616&amp;hl=en&amp;gl=us&amp;q=EducationDynamics&amp;sa=X&amp;ved=0ahUKEwiije6DxeWAAxXVlWoFHXT_CYI4ZBCYkAIIqg4</t>
  </si>
  <si>
    <t>https://encrypted-tbn0.gstatic.com/images?q=tbn:ANd9GcQQyC4powvX_IHyJNrjMC9b49brbUt-7zZ09kJ0juw&amp;s</t>
  </si>
  <si>
    <t>Truechoice Solutions Inc.</t>
  </si>
  <si>
    <t>http://www.truechoicesolutions.com/</t>
  </si>
  <si>
    <t>https://www.google.com/search?sca_esv=582900893&amp;gl=us&amp;hl=en&amp;q=Truechoice+Solutions+Inc.&amp;sa=X&amp;ved=0ahUKEwjwzYOp8MeCAxX8I0QIHbNFAvkQmJACCLkL</t>
  </si>
  <si>
    <t>SRG Workforce</t>
  </si>
  <si>
    <t>https://www.google.com/search?sca_esv=582530003&amp;gl=us&amp;hl=en&amp;q=SRG+Workforce&amp;sa=X&amp;ved=0ahUKEwi_joPFq8WCAxWuEVkFHR-fAWIQmJACCNwK</t>
  </si>
  <si>
    <t>CrossBoundary</t>
  </si>
  <si>
    <t>http://www.crossboundaryenergy.com/</t>
  </si>
  <si>
    <t>https://www.google.com/search?ucbcb=1&amp;hl=en&amp;gl=us&amp;q=CrossBoundary&amp;sa=X&amp;ved=0ahUKEwiqpcbMwdj-AhUutYkEHazAAtMQmJACCK4I</t>
  </si>
  <si>
    <t>Karwei</t>
  </si>
  <si>
    <t>https://www.karwei.nl/</t>
  </si>
  <si>
    <t>https://www.google.com/search?sca_esv=588279375&amp;hl=en&amp;gl=us&amp;q=Karwei&amp;sa=X&amp;ved=0ahUKEwiv7c6clvqCAxWcjIkEHeiRBLY4FBCYkAII2Q0</t>
  </si>
  <si>
    <t>https://encrypted-tbn0.gstatic.com/images?q=tbn:ANd9GcRUgBmi3tHi-XcwLwrqVj_YeqzGqRGRDISRwGdraTY&amp;s</t>
  </si>
  <si>
    <t>Thelocal</t>
  </si>
  <si>
    <t>https://www.google.com/search?q=Thelocal&amp;sa=X&amp;ved=0ahUKEwjg-r2Cku_-AhU1EFkFHb3JAw44FBCYkAII8g0</t>
  </si>
  <si>
    <t>Credit Suisse</t>
  </si>
  <si>
    <t>http://www.credit-suisse.com/</t>
  </si>
  <si>
    <t>https://www.google.com/search?gl=us&amp;hl=en&amp;q=Credit+Suisse&amp;sa=X&amp;ved=0ahUKEwitoOTX56P-AhU0MVkFHYs5CiYQmJACCN4K</t>
  </si>
  <si>
    <t>Michelin North America</t>
  </si>
  <si>
    <t>http://www.michelinman.com/</t>
  </si>
  <si>
    <t>https://www.google.com/search?hl=en&amp;gl=us&amp;q=Michelin+North+America&amp;sa=X&amp;ved=0ahUKEwjxoafb-qD9AhUiEVkFHUc3BhI4FBCYkAII0wk</t>
  </si>
  <si>
    <t>å®æ´</t>
  </si>
  <si>
    <t>https://www.google.com/search?gl=us&amp;hl=en&amp;q=%E5%AE%9D%E6%B4%81&amp;sa=X&amp;ved=0ahUKEwiY68juyIOAAxV3K1kFHetICHQQmJACCK0M</t>
  </si>
  <si>
    <t>Satair</t>
  </si>
  <si>
    <t>http://www.satair.com/</t>
  </si>
  <si>
    <t>https://www.google.com/search?gl=us&amp;hl=en&amp;q=Satair&amp;sa=X&amp;ved=0ahUKEwizjaO_6_38AhXwF1kFHccXDg4QmJACCLkL</t>
  </si>
  <si>
    <t>UCLA Health</t>
  </si>
  <si>
    <t>http://www.uclahealth.org/</t>
  </si>
  <si>
    <t>https://www.google.com/search?hl=en&amp;gl=us&amp;q=UCLA+Health&amp;sa=X&amp;ved=0ahUKEwjDw4iu-YCAAxXtp4kEHVrcAi84FBCYkAII_As</t>
  </si>
  <si>
    <t>https://encrypted-tbn0.gstatic.com/images?q=tbn:ANd9GcQqqpzx8bpHPhy_GlmD788g5r9mjCTlxrlXd9Yj&amp;s=0</t>
  </si>
  <si>
    <t>HolidayCheck Group AG</t>
  </si>
  <si>
    <t>http://www.holidaycheckgroup.com/</t>
  </si>
  <si>
    <t>https://www.google.com/search?gl=us&amp;hl=en&amp;q=HolidayCheck+Group+AG&amp;sa=X&amp;ved=0ahUKEwiQw5S-waj9AhUhl2oFHVO6Cmw4KBCYkAIIyg0</t>
  </si>
  <si>
    <t>https://encrypted-tbn0.gstatic.com/images?q=tbn:ANd9GcSvCwknjZTZZelpB6-YKdFUNvlyCJANqSwFSfwq5I0&amp;s</t>
  </si>
  <si>
    <t>N-Ix</t>
  </si>
  <si>
    <t>http://www.n-ix.com/</t>
  </si>
  <si>
    <t>https://www.google.com/search?sca_esv=563950002&amp;hl=en&amp;gl=us&amp;q=N-Ix&amp;sa=X&amp;ved=0ahUKEwi3kvLq_5yBAxVZFlkFHWWtC1U4HhCYkAII-ws</t>
  </si>
  <si>
    <t>https://encrypted-tbn0.gstatic.com/images?q=tbn:ANd9GcSFd4IziKclj6mH9gQtbcGbGv4g4WmMo7wgmUhZ&amp;s=0</t>
  </si>
  <si>
    <t>Contact Government Services, LLC</t>
  </si>
  <si>
    <t>https://www.google.com/search?hl=en&amp;gl=us&amp;q=Contact+Government+Services,+LLC&amp;sa=X&amp;ved=0ahUKEwiX0ZOixbr_AhUbQTABHQ7cD7A4ChCYkAIIsg4</t>
  </si>
  <si>
    <t>https://encrypted-tbn0.gstatic.com/images?q=tbn:ANd9GcRv9ZKYLXYJjbUpm5ryd3lZCbB68vraVVChw5fCqR0&amp;s</t>
  </si>
  <si>
    <t>OCTOPLUS MARKETING</t>
  </si>
  <si>
    <t>https://www.google.com/search?gl=us&amp;hl=en&amp;q=OCTOPLUS+MARKETING&amp;sa=X&amp;ved=0ahUKEwj4rNbFzdj-AhVQjokEHXZ_DQMQmJACCIsH</t>
  </si>
  <si>
    <t>RMA Consultants</t>
  </si>
  <si>
    <t>https://www.google.com/search?hl=en&amp;gl=us&amp;q=RMA+Consultants&amp;sa=X&amp;ved=0ahUKEwj1qPeH3Mv9AhVll2oFHTLiDWc4ChCYkAIIygo</t>
  </si>
  <si>
    <t>Anglo-Eastern</t>
  </si>
  <si>
    <t>http://angloeastern.com/</t>
  </si>
  <si>
    <t>https://www.google.com/search?sca_esv=587583771&amp;hl=en&amp;gl=us&amp;q=Anglo-Eastern&amp;sa=X&amp;ved=0ahUKEwjcg5KnjvWCAxUjLEQIHfHEAQ84MhCYkAIIvgk</t>
  </si>
  <si>
    <t>Watson Clinic LLP</t>
  </si>
  <si>
    <t>https://www.google.com/search?hl=en&amp;gl=us&amp;q=Watson+Clinic+LLP&amp;sa=X&amp;ved=0ahUKEwjh46arm66AAxV7GVkFHUGgDyo4ChCYkAII0gk</t>
  </si>
  <si>
    <t>DevsData LLC</t>
  </si>
  <si>
    <t>https://www.google.com/search?sca_esv=566027130&amp;hl=en&amp;gl=us&amp;q=DevsData+LLC&amp;sa=X&amp;ved=0ahUKEwi7x5KXgrGBAxWXOjQIHYpHB4U4ChCYkAII9Qo</t>
  </si>
  <si>
    <t>Linchpin Software</t>
  </si>
  <si>
    <t>https://www.google.com/search?sca_esv=579384295&amp;gl=us&amp;hl=en&amp;q=Linchpin+Software&amp;sa=X&amp;ved=0ahUKEwjFyozX1qmCAxVSnGoFHTdiAhI4ggEQmJACCN8O</t>
  </si>
  <si>
    <t>Priceline.com</t>
  </si>
  <si>
    <t>http://www.priceline.com/</t>
  </si>
  <si>
    <t>https://www.google.com/search?sca_esv=aa2d63c0f83aea3d&amp;sca_upv=1&amp;hl=en&amp;gl=us&amp;q=Priceline.com&amp;sa=X&amp;ved=0ahUKEwj3kpz4rZ2DAxX1mbAFHWYMCco4HhCYkAIIvwk</t>
  </si>
  <si>
    <t>https://encrypted-tbn0.gstatic.com/images?q=tbn:ANd9GcQmHo7s4YZYwU2TPysJlmgcJ65Jg4sNImUCDwwW_W8&amp;s</t>
  </si>
  <si>
    <t>MercadoLibre pr</t>
  </si>
  <si>
    <t>https://www.google.com/search?gl=us&amp;hl=en&amp;q=MercadoLibre+pr&amp;sa=X&amp;ved=0ahUKEwjP3aTOlZqAAxX1UjUKHTE6Cfs4FBCYkAII-As</t>
  </si>
  <si>
    <t>https://encrypted-tbn0.gstatic.com/images?q=tbn:ANd9GcSL6aWa-kpA2BZwb00pp16EsvErP5EuQ91tmKTUlBE&amp;s</t>
  </si>
  <si>
    <t>INNIO Group</t>
  </si>
  <si>
    <t>http://www.innio.com/en/company/providers/ges-jenbacher-gas-engines-main-facility</t>
  </si>
  <si>
    <t>https://www.google.com/search?hl=en&amp;gl=us&amp;q=INNIO+Group&amp;sa=X&amp;ved=0ahUKEwixp5XKs579AhXwkWoFHSiOA4A4ChCYkAII3w0</t>
  </si>
  <si>
    <t>https://encrypted-tbn0.gstatic.com/images?q=tbn:ANd9GcSbicRH-YKKZ8qLwH8JE0lv_PraVBl6JahXP8iC7to&amp;s</t>
  </si>
  <si>
    <t>Neural Network Group</t>
  </si>
  <si>
    <t>https://www.google.com/search?gl=us&amp;hl=en&amp;q=Neural+Network+Group&amp;sa=X&amp;ved=0ahUKEwiSuea23sv9AhV5RjABHQbdDyQQmJACCLcL</t>
  </si>
  <si>
    <t>AGS Health</t>
  </si>
  <si>
    <t>http://www.agshealth.com/</t>
  </si>
  <si>
    <t>https://www.google.com/search?sca_esv=570874343&amp;hl=en&amp;gl=us&amp;q=AGS+Health&amp;sa=X&amp;ved=0ahUKEwid4qadoN6BAxWXEFkFHSWQBV84FBCYkAIIkQs</t>
  </si>
  <si>
    <t>JC TECH CONSULTING INC</t>
  </si>
  <si>
    <t>https://www.google.com/search?sca_esv=569062438&amp;gl=us&amp;hl=en&amp;q=JC+TECH+CONSULTING+INC&amp;sa=X&amp;ved=0ahUKEwj6mf7L0MyBAxVUEFkFHQLHCesQmJACCLQM</t>
  </si>
  <si>
    <t>Infinity, Stamford Technology Solutions</t>
  </si>
  <si>
    <t>https://www.google.com/search?gl=us&amp;hl=en&amp;q=Infinity,+Stamford+Technology+Solutions&amp;sa=X&amp;ved=0ahUKEwjM1orzvYD-AhWmkIkEHfTKAfEQmJACCMoK</t>
  </si>
  <si>
    <t>https://encrypted-tbn0.gstatic.com/images?q=tbn:ANd9GcQMaJ24tffuERgaveGrWtq0ohlzpk8maAlKKjp8uEo&amp;s</t>
  </si>
  <si>
    <t>Samsonite</t>
  </si>
  <si>
    <t>http://www.samsonite.com/</t>
  </si>
  <si>
    <t>https://www.google.com/search?gl=us&amp;hl=en&amp;q=Samsonite&amp;sa=X&amp;ved=0ahUKEwiDjKqDmZz-AhX3MVkFHZDwAMIQmJACCLgL</t>
  </si>
  <si>
    <t>Hannover RÃ¼ck-Gruppe</t>
  </si>
  <si>
    <t>https://www.google.com/search?sca_esv=593016252&amp;hl=en&amp;gl=us&amp;q=Hannover+R%C3%BCck-Gruppe&amp;sa=X&amp;ved=0ahUKEwivy6jXtqKDAxW5FlkFHRypAnc4ChCYkAII5Qw</t>
  </si>
  <si>
    <t>https://encrypted-tbn0.gstatic.com/images?q=tbn:ANd9GcQL84XL1IdW0x7aB1fYDZXLQMGhtUyaE7rO00GKM5k&amp;s</t>
  </si>
  <si>
    <t>Ernest Gordon Recruitment Limited</t>
  </si>
  <si>
    <t>https://www.google.com/search?hl=en&amp;gl=us&amp;q=Ernest+Gordon+Recruitment+Limited&amp;sa=X&amp;ved=0ahUKEwiR1M-Ooab-AhUEKFkFHYZ4BDk4ChCYkAIIlwo</t>
  </si>
  <si>
    <t>BlueCross BlueShield of Tennessee</t>
  </si>
  <si>
    <t>http://www.bcbst.com/</t>
  </si>
  <si>
    <t>https://www.google.com/search?q=BlueCross+BlueShield+of+Tennessee&amp;sa=X&amp;ved=0ahUKEwjs-ZDK2Pb-AhWIF1kFHUAaB-sQmJACCNML</t>
  </si>
  <si>
    <t>https://encrypted-tbn0.gstatic.com/images?q=tbn:ANd9GcTx913u1pkMcNefctftzba8wo7hSXNPVo88DlsR&amp;s=0</t>
  </si>
  <si>
    <t>Get Your Tech Talent</t>
  </si>
  <si>
    <t>https://www.google.com/search?gl=us&amp;hl=en&amp;q=Get+Your+Tech+Talent&amp;sa=X&amp;ved=0ahUKEwjf6rfwkb_9AhWSjIkEHbfVBPQ4FBCYkAIIkAw</t>
  </si>
  <si>
    <t>NJII</t>
  </si>
  <si>
    <t>https://www.google.com/search?sca_esv=569378284&amp;hl=en&amp;gl=us&amp;q=NJII&amp;sa=X&amp;ved=0ahUKEwju9IWUks-BAxVVkGoFHQiOBZk4ChCYkAII1Qk</t>
  </si>
  <si>
    <t>PGA TOUR</t>
  </si>
  <si>
    <t>http://www.pgatour.com/</t>
  </si>
  <si>
    <t>https://www.google.com/search?gl=us&amp;hl=en&amp;q=PGA+TOUR&amp;sa=X&amp;ved=0ahUKEwiTy9uIzpn-AhXzD1kFHfAIBYsQmJACCJMK</t>
  </si>
  <si>
    <t>https://encrypted-tbn0.gstatic.com/images?q=tbn:ANd9GcQATD2EYKpitFGLgj2W8faT3bjrQzxA6HJmwMM1e2s&amp;s</t>
  </si>
  <si>
    <t>nirvanaHealth | RxAdvance</t>
  </si>
  <si>
    <t>https://www.google.com/search?hl=en&amp;gl=us&amp;q=nirvanaHealth+%7C+RxAdvance&amp;sa=X&amp;ved=0ahUKEwirxLbQx7X_AhVbtoQIHQuqAQQ4bhCYkAII3A0</t>
  </si>
  <si>
    <t>https://encrypted-tbn0.gstatic.com/images?q=tbn:ANd9GcS3msEmLS1QyQYrve36lARm0MCuC6M-CqwyKf8k6Mg&amp;s</t>
  </si>
  <si>
    <t>ISAR Bioscience GmbH</t>
  </si>
  <si>
    <t>https://www.google.com/search?gl=us&amp;hl=en&amp;q=ISAR+Bioscience+GmbH&amp;sa=X&amp;ved=0ahUKEwidsvLyjr_9AhUklIkEHXm8B5o4FBCYkAIIxQ0</t>
  </si>
  <si>
    <t>Evergreen Technologies, LLC.</t>
  </si>
  <si>
    <t>https://www.google.com/search?sca_esv=580393850&amp;hl=en&amp;gl=us&amp;q=Evergreen+Technologies,+LLC.&amp;sa=X&amp;ved=0ahUKEwjw3vf46rOCAxXiMlkFHQpMDt84HhCYkAIIug4</t>
  </si>
  <si>
    <t>Paisa Bazaar</t>
  </si>
  <si>
    <t>http://www.paisabazaar.com/</t>
  </si>
  <si>
    <t>https://www.google.com/search?q=Paisa+Bazaar&amp;sa=X&amp;ved=0ahUKEwiB1976-4CAAxXlFlkFHcsaD384MhCYkAII8Qk</t>
  </si>
  <si>
    <t>McCANN WORLDGROUP</t>
  </si>
  <si>
    <t>http://www.mccannny.com/</t>
  </si>
  <si>
    <t>https://www.google.com/search?hl=en&amp;gl=us&amp;q=McCANN+WORLDGROUP&amp;sa=X&amp;ved=0ahUKEwie5JKG0MT_AhXijIkEHRYZBCk4HhCYkAII9gs</t>
  </si>
  <si>
    <t>https://encrypted-tbn0.gstatic.com/images?q=tbn:ANd9GcTgtI25-RGN6tTkNhc6yVw4wtdVlCxu4VP5H0O1&amp;s=0</t>
  </si>
  <si>
    <t>Endeavor Consulting Group, LLC</t>
  </si>
  <si>
    <t>https://www.google.com/search?hl=en&amp;gl=us&amp;q=Endeavor+Consulting+Group,+LLC&amp;sa=X&amp;ved=0ahUKEwi4xIuLodv_AhXJD1kFHbWrDnA4eBCYkAII5gw</t>
  </si>
  <si>
    <t>https://encrypted-tbn0.gstatic.com/images?q=tbn:ANd9GcSJmTrHqHBHfr8YRMEK3qXdGaQHuVXTzFlX-rLAzm0&amp;s</t>
  </si>
  <si>
    <t>UNICC</t>
  </si>
  <si>
    <t>https://www.unicc.org/</t>
  </si>
  <si>
    <t>https://www.google.com/search?gl=us&amp;hl=en&amp;q=UNICC&amp;sa=X&amp;ved=0ahUKEwjei-biscT-AhXUbDABHXDfCzI4MhCYkAII-A0</t>
  </si>
  <si>
    <t>Cyberlogic</t>
  </si>
  <si>
    <t>https://www.google.com/search?hl=en&amp;gl=us&amp;q=Cyberlogic&amp;sa=X&amp;ved=0ahUKEwjYnMrsvJn9AhUpkWoFHbmWBaM4FBCYkAIInQs</t>
  </si>
  <si>
    <t>https://encrypted-tbn0.gstatic.com/images?q=tbn:ANd9GcTHezkfB0Ldnj11JTGgiAeFSK73aDuRssUeFZA6z_4&amp;s</t>
  </si>
  <si>
    <t>MÃ¼nchener RÃ¼ckversicherungs-Gesellschaft AG</t>
  </si>
  <si>
    <t>https://www.google.com/search?gl=us&amp;hl=en&amp;q=M%C3%BCnchener+R%C3%BCckversicherungs-Gesellschaft+AG&amp;sa=X&amp;ved=0ahUKEwjWwJrAqo_9AhXEC0QIHYX6DnYQmJACCIkL</t>
  </si>
  <si>
    <t>https://encrypted-tbn0.gstatic.com/images?q=tbn:ANd9GcSDOtnVkAPhWFQ-JZTWI8v_tqnzXZWnzC4YfBu90qc&amp;s</t>
  </si>
  <si>
    <t>Empiric Solutions</t>
  </si>
  <si>
    <t>http://www.empiric.com/</t>
  </si>
  <si>
    <t>https://www.google.com/search?hl=en&amp;gl=us&amp;q=Empiric+Solutions&amp;sa=X&amp;ved=0ahUKEwj3zo_Po6b-AhXmSjABHZUGB384FBCYkAII3Ao</t>
  </si>
  <si>
    <t>Kredyt Inkaso</t>
  </si>
  <si>
    <t>http://www.kredytinkaso.pl/</t>
  </si>
  <si>
    <t>https://www.google.com/search?ucbcb=1&amp;hl=en&amp;gl=us&amp;q=Kredyt+Inkaso&amp;sa=X&amp;ved=0ahUKEwidxafchLX9AhXGGzQIHfrBBkQ4KBCYkAIIxgw</t>
  </si>
  <si>
    <t>Trustly</t>
  </si>
  <si>
    <t>http://trustly.com/</t>
  </si>
  <si>
    <t>https://www.google.com/search?hl=en&amp;gl=us&amp;q=Trustly&amp;sa=X&amp;ved=0ahUKEwjl6eL3kb_9AhUnFlkFHWaNDLc4KBCYkAIIzQ0</t>
  </si>
  <si>
    <t>https://encrypted-tbn0.gstatic.com/images?q=tbn:ANd9GcQGvU7VUsdaXBqXgbnD1pynl-hcm0lkrW7Or92EXSw&amp;s</t>
  </si>
  <si>
    <t>MANTU GROUP SA</t>
  </si>
  <si>
    <t>http://www.mantu.com/</t>
  </si>
  <si>
    <t>https://www.google.com/search?sca_esv=581440190&amp;gl=us&amp;hl=en&amp;q=MANTU+GROUP+SA&amp;sa=X&amp;ved=0ahUKEwi4nJe4qruCAxVOEFkFHaOiC6I4KBCYkAII-A0</t>
  </si>
  <si>
    <t>Net Insight</t>
  </si>
  <si>
    <t>http://www.netinsight.net/</t>
  </si>
  <si>
    <t>https://www.google.com/search?ucbcb=1&amp;hl=en&amp;gl=us&amp;q=Net+Insight&amp;sa=X&amp;ved=0ahUKEwj05L_mkOf8AhVuAzQIHfipCiM4ChCYkAIIhA4</t>
  </si>
  <si>
    <t>StarHub</t>
  </si>
  <si>
    <t>http://www.starhub.com/</t>
  </si>
  <si>
    <t>https://www.google.com/search?sca_esv=590812421&amp;hl=en&amp;gl=us&amp;q=StarHub&amp;sa=X&amp;ved=0ahUKEwjR3vGTsI6DAxV4g4kEHSUPCmIQmJACCOIK</t>
  </si>
  <si>
    <t>https://encrypted-tbn0.gstatic.com/images?q=tbn:ANd9GcTkCJU97gAICVtjwBHPHSmsdBlEMO8kUpdHTqtijK4&amp;s</t>
  </si>
  <si>
    <t>Avans Hogeschool</t>
  </si>
  <si>
    <t>https://www.avans.nl/</t>
  </si>
  <si>
    <t>https://www.google.com/search?gl=us&amp;hl=en&amp;q=Avans+Hogeschool&amp;sa=X&amp;ved=0ahUKEwjD4JXBjbr9AhV7mWoFHQxYDCQ4FBCYkAIIuAs</t>
  </si>
  <si>
    <t>https://encrypted-tbn0.gstatic.com/images?q=tbn:ANd9GcTEfBsWswZ9KOPSqOvnqK4awvMLHlhl8Gyi0UbR&amp;s=0</t>
  </si>
  <si>
    <t>The Denzel Group</t>
  </si>
  <si>
    <t>http://www.thedenzelgroup.com/</t>
  </si>
  <si>
    <t>https://www.google.com/search?gl=us&amp;hl=en&amp;q=The+Denzel+Group&amp;sa=X&amp;ved=0ahUKEwi9_9iEhLj_AhUAOEQIHbAHDfE4FBCYkAII-gs</t>
  </si>
  <si>
    <t>https://encrypted-tbn0.gstatic.com/images?q=tbn:ANd9GcSFQa6eBMgII5HX_u3rdfMOeM6wJ24X_uQnhDCQhuY&amp;s</t>
  </si>
  <si>
    <t>Verum Artes</t>
  </si>
  <si>
    <t>https://www.google.com/search?q=Verum+Artes&amp;sa=X&amp;ved=0ahUKEwiL2bjX3Z7-AhXfKFkFHWsMDRg4HhCYkAIIiQs</t>
  </si>
  <si>
    <t>NICE Ltd</t>
  </si>
  <si>
    <t>https://www.google.com/search?ucbcb=1&amp;hl=en&amp;gl=us&amp;q=NICE+Ltd&amp;sa=X&amp;ved=0ahUKEwjilb7ot8H8AhVKKlkFHSlwDewQmJACCNAJ</t>
  </si>
  <si>
    <t>Monoprix</t>
  </si>
  <si>
    <t>http://www.monoprix.fr/</t>
  </si>
  <si>
    <t>https://www.google.com/search?gl=us&amp;hl=en&amp;q=Monoprix&amp;sa=X&amp;ved=0ahUKEwj0ofjJ0Lz9AhVxD1kFHa6eALE4HhCYkAIIxw0</t>
  </si>
  <si>
    <t>Hilton Corporate, Hilton</t>
  </si>
  <si>
    <t>https://www.google.com/search?gl=us&amp;hl=en&amp;q=Hilton+Corporate,+Hilton&amp;sa=X&amp;ved=0ahUKEwioyp7chNv-AhVtkYkEHdfuA4w4PBCYkAII_wk</t>
  </si>
  <si>
    <t>https://encrypted-tbn0.gstatic.com/images?q=tbn:ANd9GcScEw3QVSg51jdZMC4tha9XHaTPXP1_Ya3iG5rG&amp;s=0</t>
  </si>
  <si>
    <t>Vaco Technology</t>
  </si>
  <si>
    <t>https://www.google.com/search?sca_esv=587228370&amp;gl=us&amp;hl=en&amp;q=Vaco+Technology&amp;sa=X&amp;ved=0ahUKEwjQ79yNk_CCAxV9F1kFHagtCw84FBCYkAIIuww</t>
  </si>
  <si>
    <t>https://encrypted-tbn0.gstatic.com/images?q=tbn:ANd9GcSyvWlUyakBJSonU6ZOjQP0uLPXe1qUjf9mYnfRPuGMOZExe76-EEdE6Q&amp;s</t>
  </si>
  <si>
    <t>Kering</t>
  </si>
  <si>
    <t>http://www.kering.com/</t>
  </si>
  <si>
    <t>https://www.google.com/search?sca_esv=584993245&amp;hl=en&amp;gl=us&amp;q=Kering&amp;sa=X&amp;ved=0ahUKEwi5ot2mgNyCAxXOg4kEHc8QAXI4ChCYkAIIjg0</t>
  </si>
  <si>
    <t>https://encrypted-tbn0.gstatic.com/images?q=tbn:ANd9GcRczfp9zMlU-fmzTT4EnEllyqYaCuCThnt_fx9ZQA0&amp;s</t>
  </si>
  <si>
    <t>Prospect 33 LLC</t>
  </si>
  <si>
    <t>http://www.prospect33.com/</t>
  </si>
  <si>
    <t>https://www.google.com/search?sca_esv=555026186&amp;gl=us&amp;hl=en&amp;q=Prospect+33+LLC&amp;sa=X&amp;ved=0ahUKEwiB6pmH886AAxVySzABHWuTBd8QmJACCLQM</t>
  </si>
  <si>
    <t>Ù…Ø¬Ù„Ø³ Ø§Ù„Ø¶Ù…Ø§Ù† Ø§Ù„ØµØ­ÙŠ</t>
  </si>
  <si>
    <t>https://chi.gov.sa/</t>
  </si>
  <si>
    <t>https://www.google.com/search?sca_esv=559635945&amp;gl=us&amp;hl=en&amp;q=%D9%85%D8%AC%D9%84%D8%B3+%D8%A7%D9%84%D8%B6%D9%85%D8%A7%D9%86+%D8%A7%D9%84%D8%B5%D8%AD%D9%8A&amp;sa=X&amp;ved=0ahUKEwjisr7q1PSAAxXQFlkFHekaBoYQmJACCMcI</t>
  </si>
  <si>
    <t>https://encrypted-tbn0.gstatic.com/images?q=tbn:ANd9GcSCeUHvBa_UT3EyxZaUn9KLgwALVoNkf9Bvfjtf1z8&amp;s</t>
  </si>
  <si>
    <t>BearingPoint Ireland</t>
  </si>
  <si>
    <t>http://www.bearingpoint.com/</t>
  </si>
  <si>
    <t>https://www.google.com/search?gl=us&amp;hl=en&amp;q=BearingPoint+Ireland&amp;sa=X&amp;ved=0ahUKEwihkNf7s5z_AhUxF1kFHUfOCYM4ChCYkAIIugk</t>
  </si>
  <si>
    <t>Ambyint</t>
  </si>
  <si>
    <t>http://ambyint.com/</t>
  </si>
  <si>
    <t>https://www.google.com/search?q=Ambyint&amp;sa=X&amp;ved=0ahUKEwij27vGqrL8AhVkLFkFHcCnAaU4KBCYkAIIzww</t>
  </si>
  <si>
    <t>https://encrypted-tbn0.gstatic.com/images?q=tbn:ANd9GcQK7L6ijWIp-ezGFQ6Zq6BdkHU_DTsKj_raWxOA6z0&amp;s</t>
  </si>
  <si>
    <t>European Climate Foundation</t>
  </si>
  <si>
    <t>http://europeanclimate.org/</t>
  </si>
  <si>
    <t>https://www.google.com/search?ucbcb=1&amp;gl=us&amp;hl=en&amp;q=European+Climate+Foundation&amp;sa=X&amp;ved=0ahUKEwj_iM27u579AhVOkYkEHc9rAtsQmJACCLkL</t>
  </si>
  <si>
    <t>https://encrypted-tbn0.gstatic.com/images?q=tbn:ANd9GcSq0cw7O-YzR-QaNa5tIrJ9RRBBjlWHmxNquY29&amp;s=0</t>
  </si>
  <si>
    <t>Aardwolf Pestkare (S) Pte Ltd</t>
  </si>
  <si>
    <t>http://aardwolfpestkare.com/</t>
  </si>
  <si>
    <t>https://www.google.com/search?gl=us&amp;hl=en&amp;q=Aardwolf+Pestkare+(S)+Pte+Ltd&amp;sa=X&amp;ved=0ahUKEwjDiZWV8cH-AhVCEEQIHajmAqE4PBCYkAII9ws</t>
  </si>
  <si>
    <t>US Pharmacopeia</t>
  </si>
  <si>
    <t>http://www.usp.org/</t>
  </si>
  <si>
    <t>https://www.google.com/search?hl=en&amp;gl=us&amp;q=US+Pharmacopeia&amp;sa=X&amp;ved=0ahUKEwiCjO7tm9b_AhW4D1kFHQmNBRYQmJACCKsM</t>
  </si>
  <si>
    <t>https://encrypted-tbn0.gstatic.com/images?q=tbn:ANd9GcRyHbwnbjKdKtiZml6778nuDekPE11INcs6ZBH27_Y&amp;s</t>
  </si>
  <si>
    <t>Techno-Comp, Inc.</t>
  </si>
  <si>
    <t>http://technocompinc.com/</t>
  </si>
  <si>
    <t>https://www.google.com/search?ucbcb=1&amp;hl=en&amp;gl=us&amp;q=Techno-Comp,+Inc.&amp;sa=X&amp;ved=0ahUKEwjdjN-S-KX9AhV6LkQIHWW3AE04ChCYkAIIyQk</t>
  </si>
  <si>
    <t>Zodiac Solutions, Inc</t>
  </si>
  <si>
    <t>https://www.google.com/search?hl=en&amp;gl=us&amp;q=Zodiac+Solutions,+Inc&amp;sa=X&amp;ved=0ahUKEwjS09vt5OL_AhWfczABHctfDMI4jAEQmJACCIwO</t>
  </si>
  <si>
    <t>https://encrypted-tbn0.gstatic.com/images?q=tbn:ANd9GcQmeR2egV-25OAAphf6siWS2MHBsGZ5ISQ8PlzNVRw&amp;s</t>
  </si>
  <si>
    <t>itContracting</t>
  </si>
  <si>
    <t>https://www.itcontracting.ie/</t>
  </si>
  <si>
    <t>https://www.google.com/search?gl=us&amp;hl=en&amp;q=itContracting&amp;sa=X&amp;ved=0ahUKEwjH1srL95b9AhVQj4kEHWsrDUU4ChCYkAII-ws</t>
  </si>
  <si>
    <t>https://encrypted-tbn0.gstatic.com/images?q=tbn:ANd9GcTq0jtYj9fnlI_DmXwmetkL1CT9AaqH1zJdtiMaukg&amp;s</t>
  </si>
  <si>
    <t>Harman Connected Services Corporation India Private Limited</t>
  </si>
  <si>
    <t>http://www.symphonyteleca.com/</t>
  </si>
  <si>
    <t>https://www.google.com/search?q=Harman+Connected+Services+Corporation+India+Private+Limited&amp;sa=X&amp;ved=0ahUKEwiZ7qT0t87-AhX9SzABHYn4Dn04FBCYkAIIngs</t>
  </si>
  <si>
    <t>Voix Publique</t>
  </si>
  <si>
    <t>https://www.google.com/search?q=Voix+Publique&amp;sa=X&amp;ved=0ahUKEwjXhJrBrrz8AhXSF1kFHRPuDLI4RhCYkAII2wo</t>
  </si>
  <si>
    <t>https://encrypted-tbn0.gstatic.com/images?q=tbn:ANd9GcRLQus2RMHsF5_w31f80_2oipdQOSzQHh4HFn6nvPQ&amp;s</t>
  </si>
  <si>
    <t>PSG Global Solutions</t>
  </si>
  <si>
    <t>http://psgglobalsolutions.com/</t>
  </si>
  <si>
    <t>https://www.google.com/search?gl=us&amp;hl=en&amp;q=PSG+Global+Solutions&amp;sa=X&amp;ved=0ahUKEwjfr_bsyd3-AhXpnWoFHYRWDUQ4HhCYkAIIzw0</t>
  </si>
  <si>
    <t>American Software Resources, Inc.</t>
  </si>
  <si>
    <t>https://www.google.com/search?ucbcb=1&amp;gl=us&amp;hl=en&amp;q=American+Software+Resources,+Inc.&amp;sa=X&amp;ved=0ahUKEwj8-8Cap9j9AhW9EVkFHRs9AUg4ChCYkAII0As</t>
  </si>
  <si>
    <t>https://encrypted-tbn0.gstatic.com/images?q=tbn:ANd9GcQ8KUJM4eY0c-b06vTbbwlK833rTHlQDaiW9XXUasY&amp;s</t>
  </si>
  <si>
    <t>McGinley Support Services (Infrastructure) Ltd</t>
  </si>
  <si>
    <t>http://www.mcginley.co.uk/</t>
  </si>
  <si>
    <t>https://www.google.com/search?q=McGinley+Support+Services+(Infrastructure)+Ltd&amp;sa=X&amp;ved=0ahUKEwipruTJkJf-AhX3ElkFHZVgDf8QmJACCOkJ</t>
  </si>
  <si>
    <t>AESYS Srl</t>
  </si>
  <si>
    <t>http://www.aesystech.it/</t>
  </si>
  <si>
    <t>https://www.google.com/search?sca_esv=586873451&amp;gl=us&amp;hl=en&amp;q=AESYS+Srl&amp;sa=X&amp;ved=0ahUKEwj825GWzO2CAxWLkYkEHfOwCI8QmJACCLkO</t>
  </si>
  <si>
    <t>Hetzner Online GmbH</t>
  </si>
  <si>
    <t>http://www.hetzner.de/</t>
  </si>
  <si>
    <t>https://www.google.com/search?sca_esv=d821f69a4d5d5c86&amp;hl=en&amp;gl=us&amp;q=Hetzner+Online+GmbH&amp;sa=X&amp;ved=0ahUKEwj4r4X_ipiCAxX6STABHZ2_BuY4MhCYkAIIuAw</t>
  </si>
  <si>
    <t>LOMOUTIL</t>
  </si>
  <si>
    <t>https://www.google.com/search?sca_esv=569809553&amp;hl=en&amp;gl=us&amp;q=LOMOUTIL&amp;sa=X&amp;ved=0ahUKEwiCkre_oNSBAxUirokEHZ5aAcw4ChCYkAII4Ao</t>
  </si>
  <si>
    <t>Wake IT Up</t>
  </si>
  <si>
    <t>https://www.google.com/search?gl=us&amp;hl=en&amp;q=Wake+IT+Up&amp;sa=X&amp;ved=0ahUKEwjTuI--o6j8AhXqFlkFHYXmC7Y4MhCYkAIIuww</t>
  </si>
  <si>
    <t>RK Management Consultants, Inc.</t>
  </si>
  <si>
    <t>https://www.google.com/search?gl=us&amp;hl=en&amp;q=RK+Management+Consultants,+Inc.&amp;sa=X&amp;ved=0ahUKEwidpO2rv6j9AhUckYkEHcr3CM84RhCYkAII1Ao</t>
  </si>
  <si>
    <t>https://encrypted-tbn0.gstatic.com/images?q=tbn:ANd9GcSqhx5odlJHyUR_93xfJn-Fn0mAP-QLSuBfG1pxMyI&amp;s</t>
  </si>
  <si>
    <t>Business Circles</t>
  </si>
  <si>
    <t>https://www.google.com/search?sca_esv=573710622&amp;hl=en&amp;gl=us&amp;q=Business+Circles&amp;sa=X&amp;ved=0ahUKEwj86pKV9fmBAxUvj-4BHdqKASEQmJACCMcL</t>
  </si>
  <si>
    <t>https://encrypted-tbn0.gstatic.com/images?q=tbn:ANd9GcS_pAf5em5RXuiPbPpiB3FJ3U3kv3V7f_KabEkDN9A&amp;s</t>
  </si>
  <si>
    <t>Pilatus Flugzeugwerke AG</t>
  </si>
  <si>
    <t>http://www.pilatus-aircraft.com/</t>
  </si>
  <si>
    <t>https://www.google.com/search?hl=en&amp;gl=us&amp;q=Pilatus+Flugzeugwerke+AG&amp;sa=X&amp;ved=0ahUKEwiFwv7bq6v-AhW4TjABHf5eDXg4ChCYkAIIuQs</t>
  </si>
  <si>
    <t>Keno Kozie | HBR Consulting</t>
  </si>
  <si>
    <t>http://www.kenokozie.com/</t>
  </si>
  <si>
    <t>https://www.google.com/search?sca_esv=587583771&amp;gl=us&amp;hl=en&amp;q=Keno+Kozie+%7C+HBR+Consulting&amp;sa=X&amp;ved=0ahUKEwja8pyNjvWCAxUaF2IAHSnYCIs4HhCYkAIIsQs</t>
  </si>
  <si>
    <t>Precedent</t>
  </si>
  <si>
    <t>https://www.google.com/search?gl=us&amp;hl=en&amp;q=Precedent&amp;sa=X&amp;ved=0ahUKEwjPn7Xf4-L_AhWMD1kFHRAWBzk4KBCYkAIIvQ0</t>
  </si>
  <si>
    <t>https://encrypted-tbn0.gstatic.com/images?q=tbn:ANd9GcTyKzPY3yCJp8RU6tn62k5i_TIIaeIx5GssXhRVmLE&amp;s</t>
  </si>
  <si>
    <t>Ampcus, Inc</t>
  </si>
  <si>
    <t>https://www.google.com/search?hl=en&amp;gl=us&amp;q=Ampcus,+Inc&amp;sa=X&amp;ved=0ahUKEwiR4tGRtZ79AhXtDkQIHbaGAXQ4ChCYkAIIuQs</t>
  </si>
  <si>
    <t>Nexus</t>
  </si>
  <si>
    <t>https://www.google.com/search?hl=en&amp;gl=us&amp;q=Nexus&amp;sa=X&amp;ved=0ahUKEwirtcDWr5L_AhVCKlkFHWsQA7gQmJACCNsK</t>
  </si>
  <si>
    <t>https://encrypted-tbn0.gstatic.com/images?q=tbn:ANd9GcR6GMHikLaNyVB-oRg-97ixqI0nEFCqE9Zl2vUeO5M&amp;s</t>
  </si>
  <si>
    <t>à¸šà¸£à¸´à¸©à¸±à¸— à¸¥à¸­à¸‡à¸”à¸²à¸•à¹‰à¸² à¹€à¸—à¸„à¹‚à¸™à¹‚à¸¥à¸¢à¸µ (à¸›à¸£à¸°à¹€à¸—à¸¨à¹„à¸—à¸¢) à¸ˆà¸³à¸à¸±à¸”</t>
  </si>
  <si>
    <t>https://www.google.com/search?sca_esv=566027130&amp;gl=us&amp;hl=en&amp;q=%E0%B8%9A%E0%B8%A3%E0%B8%B4%E0%B8%A9%E0%B8%B1%E0%B8%97+%E0%B8%A5%E0%B8%AD%E0%B8%87%E0%B8%94%E0%B8%B2%E0%B8%95%E0%B9%89%E0%B8%B2+%E0%B9%80%E0%B8%97%E0%B8%84%E0%B9%82%E0%B8%99%E0%B9%82%E0%B8%A5%E0%B8%A2%E0%B8%B5+(%E0%B8%9B%E0%B8%A3%E0%B8%B0%E0%B9%80%E0%B8%97%E0%B8%A8%E0%B9%84%E0%B8%97%E0%B8%A2)+%E0%B8%88%E0%B8%B3%E0%B8%81%E0%B8%B1%E0%B8%94&amp;sa=X&amp;ved=0ahUKEwj1otyz_7CBAxUMFFkFHUkND6I4ChCYkAIIuw4</t>
  </si>
  <si>
    <t>https://encrypted-tbn0.gstatic.com/images?q=tbn:ANd9GcTplCdJUiLpRys1BguqCDcEpqWvMRhmlH2s6G7Lomc&amp;s</t>
  </si>
  <si>
    <t>Samba TV</t>
  </si>
  <si>
    <t>http://samba.tv/</t>
  </si>
  <si>
    <t>https://www.google.com/search?gl=us&amp;hl=en&amp;q=Samba+TV&amp;sa=X&amp;ved=0ahUKEwjz4YChqLf8AhVMlmoFHXvyBtU4ChCYkAIIhg4</t>
  </si>
  <si>
    <t>https://encrypted-tbn0.gstatic.com/images?q=tbn:ANd9GcR_3IZzGszZtVgoE3xMJ7cEErhVRfKZtqWuT9X4tNs&amp;s</t>
  </si>
  <si>
    <t>Kelly</t>
  </si>
  <si>
    <t>https://www.google.com/search?hl=en&amp;gl=us&amp;q=Kelly&amp;sa=X&amp;ved=0ahUKEwi-97nUn9P9AhVSlGoFHeVoDjMQmJACCPYK</t>
  </si>
  <si>
    <t>https://encrypted-tbn0.gstatic.com/images?q=tbn:ANd9GcQERDu78Sza_Y660VRfYBW184uwbsiOb78kX7B1s8o&amp;s</t>
  </si>
  <si>
    <t>Exelon</t>
  </si>
  <si>
    <t>http://www.exeloncorp.com/</t>
  </si>
  <si>
    <t>https://www.google.com/search?hl=en&amp;gl=us&amp;q=Exelon&amp;sa=X&amp;ved=0ahUKEwjV5IPdndj9AhXxlmoFHQ2hATU4ChCYkAII9Qs</t>
  </si>
  <si>
    <t>TOYOTA MATERIAL HANDLING UK Careers</t>
  </si>
  <si>
    <t>http://www.toyota-forklifts.co.uk/</t>
  </si>
  <si>
    <t>https://www.google.com/search?gl=us&amp;hl=en&amp;q=TOYOTA+MATERIAL+HANDLING+UK+Careers&amp;sa=X&amp;ved=0ahUKEwjG772DsZz_AhUbSjABHWpSDssQmJACCIwL</t>
  </si>
  <si>
    <t>Red Ventures</t>
  </si>
  <si>
    <t>http://www.redventures.com/</t>
  </si>
  <si>
    <t>https://www.google.com/search?sca_esv=562133542&amp;hl=en&amp;gl=us&amp;q=Red+Ventures&amp;sa=X&amp;ved=0ahUKEwiD7bnErouBAxWED1kFHetlBPY4bhCYkAIIgQ4</t>
  </si>
  <si>
    <t>https://encrypted-tbn0.gstatic.com/images?q=tbn:ANd9GcRWp7tmRHxuhNcso23qrYxYTuDraD7eD-0qQ0R3&amp;s=0</t>
  </si>
  <si>
    <t>Bnp Paribas</t>
  </si>
  <si>
    <t>https://www.google.com/search?sca_esv=563635297&amp;gl=us&amp;hl=en&amp;q=Bnp+Paribas&amp;sa=X&amp;ved=0ahUKEwjj36bVr5qBAxX6F1kFHdRWAes4UBCYkAIIqQw</t>
  </si>
  <si>
    <t>https://encrypted-tbn0.gstatic.com/images?q=tbn:ANd9GcTFGfpoIgxJWAu_gn3nkBBVxlM92bLVFSy5EGLDTdo&amp;s</t>
  </si>
  <si>
    <t>WORLDPAY</t>
  </si>
  <si>
    <t>http://www.vantiv.com/</t>
  </si>
  <si>
    <t>https://www.google.com/search?sca_esv=559003401&amp;hl=en&amp;gl=us&amp;q=WORLDPAY&amp;sa=X&amp;ved=0ahUKEwiD9YuW1e-AAxV5ezABHRPjBmU4KBCYkAII6ws</t>
  </si>
  <si>
    <t>https://encrypted-tbn0.gstatic.com/images?q=tbn:ANd9GcS8XLckN9cGMwvs8KZ55CTooLG8dhCja3DMBqjm&amp;s=0</t>
  </si>
  <si>
    <t>LCG</t>
  </si>
  <si>
    <t>https://www.google.com/search?gl=us&amp;hl=en&amp;q=LCG&amp;sa=X&amp;ved=0ahUKEwjpsrvF6rT8AhVzE1kFHf-jC-gQmJACCJ8M</t>
  </si>
  <si>
    <t>https://encrypted-tbn0.gstatic.com/images?q=tbn:ANd9GcR9pSZxU5XPHkfMLsOctOyMQA5_eA0Hq2QORbnXN18&amp;s</t>
  </si>
  <si>
    <t>Arkansas Foundation for Medical Care</t>
  </si>
  <si>
    <t>https://www.google.com/search?gl=us&amp;hl=en&amp;q=Arkansas+Foundation+for+Medical+Care&amp;sa=X&amp;ved=0ahUKEwi9q4OWn-z8AhV9FlkFHUmEAwk4PBCYkAII1Qw</t>
  </si>
  <si>
    <t>https://encrypted-tbn0.gstatic.com/images?q=tbn:ANd9GcRMcJd7X4u2mD71_jkt6vdD3nC6sFDtMHTCtUzjBSE&amp;s</t>
  </si>
  <si>
    <t>Staffio Search</t>
  </si>
  <si>
    <t>https://www.google.com/search?hl=en&amp;gl=us&amp;q=Staffio+Search&amp;sa=X&amp;ved=0ahUKEwiojKro_q3_AhWBk2oFHcd-AAk4FBCYkAIInAs</t>
  </si>
  <si>
    <t>RCL FOODS</t>
  </si>
  <si>
    <t>http://www.rclfoods.com/</t>
  </si>
  <si>
    <t>https://www.google.com/search?hl=en&amp;gl=us&amp;q=RCL+FOODS&amp;sa=X&amp;ved=0ahUKEwiotaeBiZCAAxXKEVkFHYo5C_04ChCYkAIImgw</t>
  </si>
  <si>
    <t>iKala Interactive Media Inc</t>
  </si>
  <si>
    <t>http://www.ikala.tv/</t>
  </si>
  <si>
    <t>https://www.google.com/search?sca_esv=555046018&amp;hl=en&amp;gl=us&amp;q=iKala+Interactive+Media+Inc&amp;sa=X&amp;ved=0ahUKEwjv0aiT986AAxXobTABHfgyC4wQmJACCOAK</t>
  </si>
  <si>
    <t>Robert Walters (singapore) Pte Ltd</t>
  </si>
  <si>
    <t>http://www.robertwalters.com.sg/</t>
  </si>
  <si>
    <t>https://www.google.com/search?hl=en&amp;gl=us&amp;q=Robert+Walters+(singapore)+Pte+Ltd&amp;sa=X&amp;ved=0ahUKEwi2lbH-9Pb_AhUzlGoFHcfMB-M4HhCYkAII0ww</t>
  </si>
  <si>
    <t>Georgia IT Inc</t>
  </si>
  <si>
    <t>https://www.google.com/search?sca_esv=553685155&amp;gl=us&amp;hl=en&amp;q=Georgia+IT+Inc&amp;sa=X&amp;ved=0ahUKEwic4q_XqsKAAxXNTTABHUJJAv44HhCYkAIImgo</t>
  </si>
  <si>
    <t>Riot Games</t>
  </si>
  <si>
    <t>http://www.riotgames.com/</t>
  </si>
  <si>
    <t>https://www.google.com/search?gl=us&amp;hl=en&amp;q=Riot+Games&amp;sa=X&amp;ved=0ahUKEwjS-a2ij8L_AhWylIkEHSf2DjMQmJACCIQP</t>
  </si>
  <si>
    <t>BeachHead</t>
  </si>
  <si>
    <t>https://www.google.com/search?hl=en&amp;gl=us&amp;q=BeachHead&amp;sa=X&amp;ved=0ahUKEwiUi4b2odj9AhUNkYkEHfLDCj44FBCYkAII_Qs</t>
  </si>
  <si>
    <t>https://encrypted-tbn0.gstatic.com/images?q=tbn:ANd9GcT_dG8WRrjjkYMM_F6iea6cEM5NrtBWoXKqxn9KLpU&amp;s</t>
  </si>
  <si>
    <t>MINDGRAPH PTE. LTD.</t>
  </si>
  <si>
    <t>https://www.google.com/search?gl=us&amp;hl=en&amp;q=MINDGRAPH+PTE.+LTD.&amp;sa=X&amp;ved=0ahUKEwictrftr5L_AhXUE1kFHXJ7Dz04ChCYkAII6wo</t>
  </si>
  <si>
    <t>VortexLink</t>
  </si>
  <si>
    <t>https://www.google.com/search?sca_esv=562982649&amp;gl=us&amp;hl=en&amp;q=VortexLink&amp;sa=X&amp;ved=0ahUKEwi_5o7xp5WBAxVNRzABHfLBCos4FBCYkAIIiw4</t>
  </si>
  <si>
    <t>Axogroup</t>
  </si>
  <si>
    <t>https://www.google.com/search?hl=en&amp;gl=us&amp;q=Axogroup&amp;sa=X&amp;ved=0ahUKEwiL9bOdruD_AhWMsIQIHcieABsQmJACCIAJ</t>
  </si>
  <si>
    <t>SociÃ©tÃ© GÃ©nÃ©rale Maroc</t>
  </si>
  <si>
    <t>http://www.sgmaroc.com/</t>
  </si>
  <si>
    <t>https://www.google.com/search?hl=en&amp;gl=us&amp;q=Soci%C3%A9t%C3%A9+G%C3%A9n%C3%A9rale+Maroc&amp;sa=X&amp;ved=0ahUKEwi3vOOVmpL-AhWMF1kFHZwaAdYQmJACCJcI</t>
  </si>
  <si>
    <t>NLwerkt</t>
  </si>
  <si>
    <t>https://www.google.com/search?sca_esv=590053957&amp;hl=en&amp;gl=us&amp;q=NLwerkt&amp;sa=X&amp;ved=0ahUKEwja-rndqImDAxW2IEQIHbFpBM04ChCYkAII9A0</t>
  </si>
  <si>
    <t>https://encrypted-tbn0.gstatic.com/images?q=tbn:ANd9GcSo1dF4_5YotXO6hd380oRIVI_e05_HUenQfwevrJU&amp;s</t>
  </si>
  <si>
    <t>The Kraft Heinz Company</t>
  </si>
  <si>
    <t>https://www.kraftheinzcompany.com/</t>
  </si>
  <si>
    <t>https://www.google.com/search?q=The+Kraft+Heinz+Company&amp;sa=X&amp;ved=0ahUKEwiRhoTtrsT-AhXPTjABHRKYCAcQmJACCNwN</t>
  </si>
  <si>
    <t>Congrify</t>
  </si>
  <si>
    <t>https://www.google.com/search?hl=en&amp;gl=us&amp;q=Congrify&amp;sa=X&amp;ved=0ahUKEwjjua3675T_AhW8j4kEHRfvD7Q4FBCYkAIIlgw</t>
  </si>
  <si>
    <t>https://encrypted-tbn0.gstatic.com/images?q=tbn:ANd9GcQostFhRz8JaoDf_KDJpa2AS5fx7UBWA-Sza7pG4xA&amp;s</t>
  </si>
  <si>
    <t>Ng Teng Fong General Hospital</t>
  </si>
  <si>
    <t>https://www.google.com/search?hl=en&amp;gl=us&amp;q=Ng+Teng+Fong+General+Hospital&amp;sa=X&amp;ved=0ahUKEwju3--HrOD_AhVjrokEHekKAlk4FBCYkAIIvQk</t>
  </si>
  <si>
    <t>https://encrypted-tbn0.gstatic.com/images?q=tbn:ANd9GcRT6Jnf4yu8mC03q19L1lISqMmZJqlR1kcmuPAqpp0&amp;s</t>
  </si>
  <si>
    <t>Edpuzzle</t>
  </si>
  <si>
    <t>http://edpuzzle.com/</t>
  </si>
  <si>
    <t>https://www.google.com/search?sca_esv=573553702&amp;hl=en&amp;gl=us&amp;q=Edpuzzle&amp;sa=X&amp;ved=0ahUKEwjhqpHbsPeBAxUsD1kFHd32BxI4ChCYkAIIhw0</t>
  </si>
  <si>
    <t>Deep Knowledge Group</t>
  </si>
  <si>
    <t>https://www.google.com/search?ucbcb=1&amp;gl=us&amp;hl=en&amp;q=Deep+Knowledge+Group&amp;sa=X&amp;ved=0ahUKEwiUrIr7m-z8AhUUXsAKHfXxB3sQmJACCPQG</t>
  </si>
  <si>
    <t>https://encrypted-tbn0.gstatic.com/images?q=tbn:ANd9GcSbEsF1TQbl-IoUP5uDMAot5gSmOrtbu1aVcxGr7WU&amp;s</t>
  </si>
  <si>
    <t>Ð”ÐµÐ»Ð¾Ð²Ñ‹Ðµ Ð ÐµÑˆÐµÐ½Ð¸Ñ Ð¸ Ð¢ÐµÑ…Ð½Ð¾Ð»Ð¾Ð³Ð¸Ð¸</t>
  </si>
  <si>
    <t>https://www.google.com/search?hl=en&amp;gl=us&amp;q=%D0%94%D0%B5%D0%BB%D0%BE%D0%B2%D1%8B%D0%B5+%D0%A0%D0%B5%D1%88%D0%B5%D0%BD%D0%B8%D1%8F+%D0%B8+%D0%A2%D0%B5%D1%85%D0%BD%D0%BE%D0%BB%D0%BE%D0%B3%D0%B8%D0%B8&amp;sa=X&amp;ved=0ahUKEwiJnevT29D9AhX7O0QIHa26BtM4ChCYkAIIxAg</t>
  </si>
  <si>
    <t>https://encrypted-tbn0.gstatic.com/images?q=tbn:ANd9GcTR1fT2pEucnSuop4tg0wpUXjdVyw9o0m04iXVZcnc&amp;s</t>
  </si>
  <si>
    <t>MANAGING</t>
  </si>
  <si>
    <t>https://www.google.com/search?hl=en&amp;gl=us&amp;q=MANAGING&amp;sa=X&amp;ved=0ahUKEwjKxZvW_dL8AhU1FVkFHZEVA044FBCYkAII6Qs</t>
  </si>
  <si>
    <t>Hilti</t>
  </si>
  <si>
    <t>https://www.google.com/search?q=Hilti&amp;sa=X&amp;ved=0ahUKEwjwgoGZ2Z7-AhXIM1kFHQKaAD44FBCYkAII0gw</t>
  </si>
  <si>
    <t>00002 Citibank, N.A.</t>
  </si>
  <si>
    <t>https://www.google.com/search?sca_esv=575710480&amp;gl=us&amp;hl=en&amp;q=00002+Citibank,+N.A.&amp;sa=X&amp;ved=0ahUKEwjH2pOYxIuCAxWhLVkFHSA_C0w4MhCYkAIIvg0</t>
  </si>
  <si>
    <t>Mercedes-Benz Group China Ltd.</t>
  </si>
  <si>
    <t>https://www.google.com/search?gl=us&amp;hl=en&amp;q=Mercedes-Benz+Group+China+Ltd.&amp;sa=X&amp;ved=0ahUKEwjykbOzwP7_AhV5m2oFHV39B34QmJACCKwM</t>
  </si>
  <si>
    <t>GumGum</t>
  </si>
  <si>
    <t>http://www.gumgum.com/</t>
  </si>
  <si>
    <t>https://www.google.com/search?sca_esv=570580370&amp;gl=us&amp;hl=en&amp;q=GumGum&amp;sa=X&amp;ved=0ahUKEwjlqq6i3NuBAxUdO0QIHbgACcA4MhCYkAII_ws</t>
  </si>
  <si>
    <t>https://encrypted-tbn0.gstatic.com/images?q=tbn:ANd9GcRbuSsINzzm0hm4XRRvzssads-V8YnuKFeGJXd4GqE&amp;s</t>
  </si>
  <si>
    <t>Dun &amp; Bradstreet Europe</t>
  </si>
  <si>
    <t>https://www.google.com/search?ucbcb=1&amp;hl=en&amp;gl=us&amp;q=Dun+%26+Bradstreet+Europe&amp;sa=X&amp;ved=0ahUKEwiig-_Vh43-AhXwIkQIHW3vBAIQmJACCIQO</t>
  </si>
  <si>
    <t>https://encrypted-tbn0.gstatic.com/images?q=tbn:ANd9GcQncKGPX8k_KHxZ2CpIsU0v0c27_nyXHlZ3YoKkYTo&amp;s</t>
  </si>
  <si>
    <t>Eames Consulting</t>
  </si>
  <si>
    <t>https://www.google.com/search?sca_esv=569384727&amp;hl=en&amp;gl=us&amp;q=Eames+Consulting&amp;sa=X&amp;ved=0ahUKEwj_v_7vns-BAxWSRDABHQrGDAY4ChCYkAIInwo</t>
  </si>
  <si>
    <t>Atom Bank</t>
  </si>
  <si>
    <t>http://www.atombank.co.uk/</t>
  </si>
  <si>
    <t>https://www.google.com/search?hl=en&amp;gl=us&amp;q=Atom+Bank&amp;sa=X&amp;ved=0ahUKEwjvrc7YtqH_AhUzRjABHTv1DpU4FBCYkAIIwQo</t>
  </si>
  <si>
    <t>https://encrypted-tbn0.gstatic.com/images?q=tbn:ANd9GcSDD7TXGVTCCqtMJspjQP1AXV9nYT5in4LeZ_Fx&amp;s=0</t>
  </si>
  <si>
    <t>Objectivity</t>
  </si>
  <si>
    <t>http://www.objectivity.com/</t>
  </si>
  <si>
    <t>https://www.google.com/search?gl=us&amp;hl=en&amp;q=Objectivity&amp;sa=X&amp;ved=0ahUKEwi2oI7q0sb9AhW5l2oFHQUCD0s4MhCYkAIImAw</t>
  </si>
  <si>
    <t>Irvine Technology Corporation</t>
  </si>
  <si>
    <t>http://www.irvinetechcorp.com/</t>
  </si>
  <si>
    <t>https://www.google.com/search?sca_esv=568102724&amp;gl=us&amp;hl=en&amp;q=Irvine+Technology+Corporation&amp;sa=X&amp;ved=0ahUKEwja9eLmisWBAxVNTTABHSvxA3Q4FBCYkAIIows</t>
  </si>
  <si>
    <t>https://encrypted-tbn0.gstatic.com/images?q=tbn:ANd9GcQn-T41uNqBPN3CCQji-99-Sookl_kLXzjRxSZSZq8YqXBnwWUXk5GQDeM&amp;s</t>
  </si>
  <si>
    <t>PureSpectrum</t>
  </si>
  <si>
    <t>https://www.google.com/search?ucbcb=1&amp;hl=en&amp;gl=us&amp;q=PureSpectrum&amp;sa=X&amp;ved=0ahUKEwjT6bnC8Iz9AhU-RDABHa4IBbIQmJACCIUN</t>
  </si>
  <si>
    <t>Dashlane</t>
  </si>
  <si>
    <t>https://www.google.com/search?sca_esv=564105068&amp;hl=en&amp;gl=us&amp;q=Dashlane&amp;sa=X&amp;ved=0ahUKEwiSiqLrsZ-BAxVdO0QIHTBgB70QmJACCI8L</t>
  </si>
  <si>
    <t>https://encrypted-tbn0.gstatic.com/images?q=tbn:ANd9GcTubq-QKPq4JeK0tZGVyNprX6AGjCxKVbTW2FjmaX8&amp;s</t>
  </si>
  <si>
    <t>Hamburger Sparkasse</t>
  </si>
  <si>
    <t>https://www.google.com/search?sca_esv=585526170&amp;hl=en&amp;gl=us&amp;q=Hamburger+Sparkasse&amp;sa=X&amp;ved=0ahUKEwjyltPIyOOCAxXAk2oFHbNCCgg4MhCYkAIIkAs</t>
  </si>
  <si>
    <t>GENERALI VIE</t>
  </si>
  <si>
    <t>https://www.google.com/search?gl=us&amp;hl=en&amp;q=GENERALI+VIE&amp;sa=X&amp;ved=0ahUKEwj5r5S2o6j8AhU1p3IEHRlhBOw4UBCYkAIIiQs</t>
  </si>
  <si>
    <t>https://encrypted-tbn0.gstatic.com/images?q=tbn:ANd9GcQ-8HcpUyroSJ7DR-5jxnPDnBewjT6XgSjBfa70&amp;s=0</t>
  </si>
  <si>
    <t>Wattstor s.r.o.</t>
  </si>
  <si>
    <t>https://www.google.com/search?hl=en&amp;gl=us&amp;q=Wattstor+s.r.o.&amp;sa=X&amp;ved=0ahUKEwiMuL6o66_8AhVhk2oFHddYAAY4KBCYkAII9g0</t>
  </si>
  <si>
    <t>KPMG LLP US</t>
  </si>
  <si>
    <t>http://www.kpmg.com/us</t>
  </si>
  <si>
    <t>https://www.google.com/search?q=KPMG+LLP+US&amp;sa=X&amp;ved=0ahUKEwjHgsfnlPn-AhVmEWIAHcrNDaQQmJACCNUN</t>
  </si>
  <si>
    <t>Signature Flight Support</t>
  </si>
  <si>
    <t>https://www.google.com/search?ucbcb=1&amp;hl=en&amp;gl=us&amp;q=Signature+Flight+Support&amp;sa=X&amp;ved=0ahUKEwjj9_Xx6ZH9AhWXkmoFHc7DBtc4ChCYkAIImQ4</t>
  </si>
  <si>
    <t>Wolf Theiss RechtsanwÃ¤lte GmbH</t>
  </si>
  <si>
    <t>http://www.wolftheiss.com/</t>
  </si>
  <si>
    <t>https://www.google.com/search?gl=us&amp;hl=en&amp;q=Wolf+Theiss+Rechtsanw%C3%A4lte+GmbH&amp;sa=X&amp;ved=0ahUKEwiClt276bf-AhWBFFkFHarKAxkQmJACCLsJ</t>
  </si>
  <si>
    <t>Maroc Climate and Security (MCS) - Carrier</t>
  </si>
  <si>
    <t>https://www.google.com/search?sca_esv=697493931703dc96&amp;sca_upv=1&amp;gl=us&amp;hl=en&amp;q=Maroc+Climate+and+Security+(MCS)+-+Carrier&amp;sa=X&amp;ved=0ahUKEwiTo9nf5bOCAxX1RDABHbuTAhkQmJACCPoI</t>
  </si>
  <si>
    <t>https://encrypted-tbn0.gstatic.com/images?q=tbn:ANd9GcRsoieI4iqF1ewLHn1KZZIj9qwOpw6_oH73W_2b04g&amp;s</t>
  </si>
  <si>
    <t>Holland FinTech</t>
  </si>
  <si>
    <t>http://www.hollandfintech.com/</t>
  </si>
  <si>
    <t>https://www.google.com/search?sca_esv=588279375&amp;gl=us&amp;hl=en&amp;q=Holland+FinTech&amp;sa=X&amp;ved=0ahUKEwj4ntXfk_qCAxVVjYkEHd8bD4YQmJACCPQJ</t>
  </si>
  <si>
    <t>Contracts IT Ltd</t>
  </si>
  <si>
    <t>http://contractsit.com/</t>
  </si>
  <si>
    <t>https://www.google.com/search?hl=en&amp;gl=us&amp;q=Contracts+IT+Ltd&amp;sa=X&amp;ved=0ahUKEwjK3aPDlvH8AhXcPUQIHUtUC_cQmJACCI4L</t>
  </si>
  <si>
    <t>Early Warning Services LLC</t>
  </si>
  <si>
    <t>http://www.earlywarning.com/</t>
  </si>
  <si>
    <t>https://www.google.com/search?sca_esv=562982649&amp;gl=us&amp;hl=en&amp;q=Early+Warning+Services+LLC&amp;sa=X&amp;ved=0ahUKEwjMorXqp5WBAxU8EFkFHZhuBlEQmJACCP0M</t>
  </si>
  <si>
    <t>EMLYON</t>
  </si>
  <si>
    <t>http://em-lyon.com/</t>
  </si>
  <si>
    <t>https://www.google.com/search?ucbcb=1&amp;hl=en&amp;gl=us&amp;q=EMLYON&amp;sa=X&amp;ved=0ahUKEwjywZ-htMb8AhXnJkQIHeKuARQ4MhCYkAII6A0</t>
  </si>
  <si>
    <t>https://encrypted-tbn0.gstatic.com/images?q=tbn:ANd9GcQNVXmNsix-paXkPknxVZl1qZRpebE-ACV3txlr&amp;s=0</t>
  </si>
  <si>
    <t>The Mount Sinai Health System</t>
  </si>
  <si>
    <t>http://www.sinai.org/</t>
  </si>
  <si>
    <t>https://www.google.com/search?hl=en&amp;gl=us&amp;q=The+Mount+Sinai+Health+System&amp;sa=X&amp;ved=0ahUKEwiinYvT-oCAAxW8D1kFHVhCC2Q4UBCYkAIInAo</t>
  </si>
  <si>
    <t>https://encrypted-tbn0.gstatic.com/images?q=tbn:ANd9GcROFKGMv67NmgaB9EBQdHSE3iQ0VUzwmHk2XvaO9U2PQ2AaWKieT7nsgw&amp;s</t>
  </si>
  <si>
    <t>Tafaseel Group</t>
  </si>
  <si>
    <t>https://www.google.com/search?sca_esv=562459021&amp;gl=us&amp;hl=en&amp;q=Tafaseel+Group&amp;sa=X&amp;ved=0ahUKEwjjiuWirJCBAxXEgIQIHV_GCj04ChCYkAII0go</t>
  </si>
  <si>
    <t>The Movement Advisory</t>
  </si>
  <si>
    <t>https://www.google.com/search?hl=en&amp;gl=us&amp;q=The+Movement+Advisory&amp;sa=X&amp;ved=0ahUKEwj1ifD1-6X9AhWQcvEDHfK8AvwQmJACCLgJ</t>
  </si>
  <si>
    <t>https://encrypted-tbn0.gstatic.com/images?q=tbn:ANd9GcQE6jZAzpMkZyH1nqqbM8Bj70V8Byc0fZvMHbhr6Sc&amp;s</t>
  </si>
  <si>
    <t>Proactive IT Recruitment Limited</t>
  </si>
  <si>
    <t>https://www.google.com/search?q=Proactive+IT+Recruitment+Limited&amp;sa=X&amp;ved=0ahUKEwiD0q3DtMb8AhVrEFkFHU6KBl84HhCYkAII8wo</t>
  </si>
  <si>
    <t>Clairvoyant Inc.</t>
  </si>
  <si>
    <t>https://www.google.com/search?hl=en&amp;gl=us&amp;q=Clairvoyant+Inc.&amp;sa=X&amp;ved=0ahUKEwj3ssCy9_v_AhVgSzABHdb_ADs4RhCYkAII0A0</t>
  </si>
  <si>
    <t>Epic Personnel Partners, LLC.</t>
  </si>
  <si>
    <t>https://www.google.com/search?gl=us&amp;hl=en&amp;q=Epic+Personnel+Partners,+LLC.&amp;sa=X&amp;ved=0ahUKEwjMkJLqsp79AhVARjABHTN2AOU4PBCYkAIIlww</t>
  </si>
  <si>
    <t>https://encrypted-tbn0.gstatic.com/images?q=tbn:ANd9GcRUjprqRSA0WTw-UIPJHXjUeFeCaKT3CJbltikU6h8&amp;s</t>
  </si>
  <si>
    <t>NAM Info Inc</t>
  </si>
  <si>
    <t>https://www.google.com/search?gl=us&amp;hl=en&amp;q=NAM+Info+Inc&amp;sa=X&amp;ved=0ahUKEwjJtNmV5eL_AhV8DEQIHdHcCWIQmJACCMMO</t>
  </si>
  <si>
    <t>https://encrypted-tbn0.gstatic.com/images?q=tbn:ANd9GcSMWBxV3WUy1GVd6YF7sV80DO-wp-amdigoDle6Tcs&amp;s</t>
  </si>
  <si>
    <t>Core Group Resources</t>
  </si>
  <si>
    <t>https://www.google.com/search?q=Core+Group+Resources&amp;sa=X&amp;ved=0ahUKEwiZ2M6gw4r-AhW-MlkFHYBPATs4UBCYkAIInA0</t>
  </si>
  <si>
    <t>IU Internationale Hochschule GmbH</t>
  </si>
  <si>
    <t>https://www.google.com/search?sca_esv=567797162&amp;gl=us&amp;hl=en&amp;q=IU+Internationale+Hochschule+GmbH&amp;sa=X&amp;ved=0ahUKEwi40J6Ej8CBAxU3LEQIHSyjARQ4KBCYkAIIxA0</t>
  </si>
  <si>
    <t>https://encrypted-tbn0.gstatic.com/images?q=tbn:ANd9GcT8rCC2XO7PDZDjhXdg4ltlV7TDteQ3WnmRtiGQDT8&amp;s</t>
  </si>
  <si>
    <t>Jones Lang LaSalle Incorporated</t>
  </si>
  <si>
    <t>https://www.google.com/search?hl=en&amp;gl=us&amp;q=Jones+Lang+LaSalle+Incorporated&amp;sa=X&amp;ved=0ahUKEwij2OWk_vj9AhVNIkQIHYVkAeA4ChCYkAII-As</t>
  </si>
  <si>
    <t>Jupiter.money</t>
  </si>
  <si>
    <t>https://www.google.com/search?q=Jupiter.money&amp;sa=X&amp;ved=0ahUKEwiqg8za-6j_AhV5F1kFHfs9AdAQmJACCLgJ</t>
  </si>
  <si>
    <t>Open Systems</t>
  </si>
  <si>
    <t>http://www.open.ch/</t>
  </si>
  <si>
    <t>https://www.google.com/search?sca_esv=584208532&amp;hl=en&amp;gl=us&amp;q=Open+Systems&amp;sa=X&amp;ved=0ahUKEwiz_trMu9SCAxUUEVkFHTo-D0QQmJACCJkL</t>
  </si>
  <si>
    <t>https://encrypted-tbn0.gstatic.com/images?q=tbn:ANd9GcTPsZ2GbZbmVydKsEvqBjnJm29R1YTQdeW6EuihCYk&amp;s</t>
  </si>
  <si>
    <t>Squarepoint</t>
  </si>
  <si>
    <t>http://www.squarepoint-capital.com/</t>
  </si>
  <si>
    <t>https://www.google.com/search?sca_esv=568425080&amp;hl=en&amp;gl=us&amp;q=Squarepoint&amp;sa=X&amp;ved=0ahUKEwiK8Kz01ceBAxX_EVkFHVr0Dks4ChCYkAIIqAw</t>
  </si>
  <si>
    <t>https://encrypted-tbn0.gstatic.com/images?q=tbn:ANd9GcSCkwEprfvLH0eMj1GSJAov38tKFDKQDF9D85NS&amp;s=0</t>
  </si>
  <si>
    <t>CodersLab.io</t>
  </si>
  <si>
    <t>https://www.google.com/search?hl=en&amp;gl=us&amp;q=CodersLab.io&amp;sa=X&amp;ved=0ahUKEwiwwqX20Y_-AhV-k2oFHVy4BJYQmJACCIsH</t>
  </si>
  <si>
    <t>https://encrypted-tbn0.gstatic.com/images?q=tbn:ANd9GcR7MuJjayX30FoO7Og2g7uXmxBTR8H2I0JxzJHuIOg&amp;s</t>
  </si>
  <si>
    <t>Rsng info solutions</t>
  </si>
  <si>
    <t>https://www.google.com/search?sca_esv=838fed7bf61dc230&amp;gl=us&amp;hl=en&amp;q=Rsng+info+solutions&amp;sa=X&amp;ved=0ahUKEwjQ75XRxIuCAxWyTDABHe1iBPUQmJACCIML</t>
  </si>
  <si>
    <t>Teravision Technologies</t>
  </si>
  <si>
    <t>http://www.teravisiontech.com/</t>
  </si>
  <si>
    <t>https://www.google.com/search?sca_esv=576391435&amp;hl=en&amp;gl=us&amp;q=Teravision+Technologies&amp;sa=X&amp;ved=0ahUKEwix36f8z5CCAxXcD1kFHXtZBFwQmJACCJcL</t>
  </si>
  <si>
    <t>https://encrypted-tbn0.gstatic.com/images?q=tbn:ANd9GcSfielTCXx-i-HnQvmG6oPNQrRasEXn5mI1baSQOhQ&amp;s</t>
  </si>
  <si>
    <t>FIEGE Logistik Stiftung &amp; Co. KG</t>
  </si>
  <si>
    <t>https://www.google.com/search?gl=us&amp;hl=en&amp;q=FIEGE+Logistik+Stiftung+%26+Co.+KG&amp;sa=X&amp;ved=0ahUKEwiciOGkh5CAAxWnD1kFHbrtCmY4KBCYkAII-Qs</t>
  </si>
  <si>
    <t>https://encrypted-tbn0.gstatic.com/images?q=tbn:ANd9GcQj8IBvjD_lN1a6aOLztT1paxr3PHpkOoH4zRdu&amp;s=0</t>
  </si>
  <si>
    <t>Volt.io</t>
  </si>
  <si>
    <t>http://www.volt.io/</t>
  </si>
  <si>
    <t>https://www.google.com/search?gl=us&amp;hl=en&amp;q=Volt.io&amp;sa=X&amp;ved=0ahUKEwjNk6rc87qAAxXWkGoFHT9wClc4ChCYkAIIlAs</t>
  </si>
  <si>
    <t>Acerta</t>
  </si>
  <si>
    <t>https://www.google.com/search?gl=us&amp;hl=en&amp;q=Acerta&amp;sa=X&amp;ved=0ahUKEwiSo5f0gs78AhXojIkEHeo_Bd0QmJACCIoL</t>
  </si>
  <si>
    <t>https://encrypted-tbn0.gstatic.com/images?q=tbn:ANd9GcTUNsTK2inNCxU4VMPIQ_HiAGTaikHHpdtqRkeEWys&amp;s</t>
  </si>
  <si>
    <t>Allianz Trade en France</t>
  </si>
  <si>
    <t>http://www.eulerhermes.com/</t>
  </si>
  <si>
    <t>https://www.google.com/search?gl=us&amp;hl=en&amp;q=Allianz+Trade+en+France&amp;sa=X&amp;ved=0ahUKEwiOooPh7uT9AhW5IDQIHQwHB0w4FBCYkAIIxQw</t>
  </si>
  <si>
    <t>Smart Conseil</t>
  </si>
  <si>
    <t>https://www.google.com/search?hl=en&amp;gl=us&amp;q=Smart+Conseil&amp;sa=X&amp;ved=0ahUKEwjbq9WUvPn_AhVDPEQIHQy6AaMQmJACCNQF</t>
  </si>
  <si>
    <t>https://encrypted-tbn0.gstatic.com/images?q=tbn:ANd9GcSCKVp0Trmd8E-WrLgjg_c1oHlj1yk3LjA7xVqK3EU&amp;s</t>
  </si>
  <si>
    <t>Tech Pro Inc.</t>
  </si>
  <si>
    <t>http://www.artech.com/</t>
  </si>
  <si>
    <t>https://www.google.com/search?sca_esv=574353833&amp;hl=en&amp;gl=us&amp;q=Tech+Pro+Inc.&amp;sa=X&amp;ved=0ahUKEwjE6u709_6BAxXTFVkFHf1ABIw4PBCYkAIIqws</t>
  </si>
  <si>
    <t>https://encrypted-tbn0.gstatic.com/images?q=tbn:ANd9GcRZZs6s-ojU8q7TKx40_3H-RlTvmxxLHtgdXR5A&amp;s=0</t>
  </si>
  <si>
    <t>Intact, Intact</t>
  </si>
  <si>
    <t>https://www.google.com/search?hl=en&amp;gl=us&amp;q=Intact,+Intact&amp;sa=X&amp;ved=0ahUKEwjAibGqruf9AhUEElkFHT1jC0MQmJACCP0L</t>
  </si>
  <si>
    <t>Krungsri Auto</t>
  </si>
  <si>
    <t>http://www.krungsriauto.com/</t>
  </si>
  <si>
    <t>https://www.google.com/search?hl=en&amp;gl=us&amp;q=Krungsri+Auto&amp;sa=X&amp;ved=0ahUKEwj9o7uqt_b9AhUPnGoFHSSdBBY4HhCYkAIIiQs</t>
  </si>
  <si>
    <t>https://encrypted-tbn0.gstatic.com/images?q=tbn:ANd9GcR453-g-PuB6G7L38Fu2JrxBcxXOJa2guCymFdGzFFFYwGGpmiC_c0e2H4&amp;s</t>
  </si>
  <si>
    <t>Lawrence Harvey (LHI group limited)</t>
  </si>
  <si>
    <t>https://www.google.com/search?gl=us&amp;hl=en&amp;q=Lawrence+Harvey+(LHI+group+limited)&amp;sa=X&amp;ved=0ahUKEwiLyqqP4KuAAxXDEFkFHep2D7A4ChCYkAIIyww</t>
  </si>
  <si>
    <t>Oxford Global Resources</t>
  </si>
  <si>
    <t>http://www.oxfordcorp.com/</t>
  </si>
  <si>
    <t>https://www.google.com/search?sca_esv=582168257&amp;gl=us&amp;hl=en&amp;q=Oxford+Global+Resources&amp;sa=X&amp;ved=0ahUKEwjt6Zyf6MKCAxWZEFkFHT4FCasQmJACCI8O</t>
  </si>
  <si>
    <t>https://encrypted-tbn0.gstatic.com/images?q=tbn:ANd9GcTNWn5YG9cs8WtdiUDTw-nEqAy_iurQH_rQdR9x22M&amp;s</t>
  </si>
  <si>
    <t>Net2Source</t>
  </si>
  <si>
    <t>https://www.google.com/search?sca_esv=589318964&amp;gl=us&amp;hl=en&amp;q=Net2Source&amp;sa=X&amp;ved=0ahUKEwiNwYrq2IGDAxUyhIkEHW9YCeoQmJACCPcL</t>
  </si>
  <si>
    <t>https://encrypted-tbn0.gstatic.com/images?q=tbn:ANd9GcRPRwKY6dL1Sa4zp-TybsTe7EJ_fQHlDAuANwpdegc&amp;s</t>
  </si>
  <si>
    <t>Polen Capital</t>
  </si>
  <si>
    <t>https://www.google.com/search?sca_esv=593021788&amp;gl=us&amp;hl=en&amp;q=Polen+Capital&amp;sa=X&amp;ved=0ahUKEwiL_fiHu6KDAxWyD1kFHZlSAtQ4bhCYkAII4go</t>
  </si>
  <si>
    <t>https://encrypted-tbn0.gstatic.com/images?q=tbn:ANd9GcTf7bZRWCgGuJFpVXnoaFizPCjjhHxx9kO-GxSxgTs&amp;s</t>
  </si>
  <si>
    <t>à¸šà¸£à¸´à¸©à¸±à¸— à¸„à¸´à¸‡à¸ªà¹€à¸•à¸¥à¸¥à¹ˆà¸² à¸à¸£à¸¸à¹Šà¸› à¸ˆà¸³à¸à¸±à¸”</t>
  </si>
  <si>
    <t>https://www.google.com/search?gl=us&amp;hl=en&amp;q=%E0%B8%9A%E0%B8%A3%E0%B8%B4%E0%B8%A9%E0%B8%B1%E0%B8%97+%E0%B8%84%E0%B8%B4%E0%B8%87%E0%B8%AA%E0%B9%80%E0%B8%95%E0%B8%A5%E0%B8%A5%E0%B9%88%E0%B8%B2+%E0%B8%81%E0%B8%A3%E0%B8%B8%E0%B9%8A%E0%B8%9B+%E0%B8%88%E0%B8%B3%E0%B8%81%E0%B8%B1%E0%B8%94&amp;sa=X&amp;ved=0ahUKEwi63OHYr-X_AhUeMlkFHXKDD5M4ChCYkAIImQw</t>
  </si>
  <si>
    <t>https://encrypted-tbn0.gstatic.com/images?q=tbn:ANd9GcT8pdp9J1i7oYfWqVTBvefP_gDg7h4sLZwu1xugGRk1IUkxsvgJKQPy&amp;s</t>
  </si>
  <si>
    <t>Enterra Solutions, LLC</t>
  </si>
  <si>
    <t>https://www.google.com/search?sca_esv=561868494&amp;q=Enterra+Solutions,+LLC&amp;sa=X&amp;ved=0ahUKEwiy45Xl8IiBAxXmD1kFHcvuBFc4MhCYkAIIzwk</t>
  </si>
  <si>
    <t>https://encrypted-tbn0.gstatic.com/images?q=tbn:ANd9GcRRjlYo7P0EZvl2_C1k6qJt4OcQijlIZySaZ24efFg&amp;s</t>
  </si>
  <si>
    <t>Stericycle</t>
  </si>
  <si>
    <t>https://www.google.com/search?ucbcb=1&amp;hl=en&amp;gl=us&amp;q=Stericycle&amp;sa=X&amp;ved=0ahUKEwip9vCB-9L8AhW3hYkEHTluBlwQmJACCPYN</t>
  </si>
  <si>
    <t>Marchesini Group</t>
  </si>
  <si>
    <t>http://www.marchesini.com/</t>
  </si>
  <si>
    <t>https://www.google.com/search?hl=en&amp;gl=us&amp;q=Marchesini+Group&amp;sa=X&amp;ved=0ahUKEwjp-rTihc78AhViLFkFHYE9CxM4HhCYkAII6ww</t>
  </si>
  <si>
    <t>Magnum 4D Berhad</t>
  </si>
  <si>
    <t>https://www.google.com/search?sca_esv=557359178&amp;gl=us&amp;hl=en&amp;q=Magnum+4D+Berhad&amp;sa=X&amp;ved=0ahUKEwicvaLWyeCAAxWGFlkFHeeICOYQmJACCIMN</t>
  </si>
  <si>
    <t>McKesson</t>
  </si>
  <si>
    <t>https://www.google.com/search?sca_esv=569062438&amp;gl=us&amp;hl=en&amp;q=McKesson&amp;sa=X&amp;ved=0ahUKEwjep8fg1MyBAxXEGVkFHVTAA6c4ChCYkAIIlQs</t>
  </si>
  <si>
    <t>https://encrypted-tbn0.gstatic.com/images?q=tbn:ANd9GcRDBkedhtmwAojjl6ijHL7b63bsUKzoz8-DuvtMCMM&amp;s</t>
  </si>
  <si>
    <t>Ð¡Ð°Ð¼Ð¾ÐºÐ°Ñ‚ (ÐžÐžÐž Ð£Ð¼Ð½Ð¾Ðµ Ð¿Ñ€Ð¾ÑÑ‚Ñ€Ð°Ð½ÑÑ‚Ð²Ð¾)</t>
  </si>
  <si>
    <t>https://www.google.com/search?sca_esv=557013633&amp;gl=us&amp;hl=en&amp;q=%D0%A1%D0%B0%D0%BC%D0%BE%D0%BA%D0%B0%D1%82+(%D0%9E%D0%9E%D0%9E+%D0%A3%D0%BC%D0%BD%D0%BE%D0%B5+%D0%BF%D1%80%D0%BE%D1%81%D1%82%D1%80%D0%B0%D0%BD%D1%81%D1%82%D0%B2%D0%BE)&amp;sa=X&amp;ved=0ahUKEwiKxbe4g96AAxWgkmoFHRrcDhMQmJACCOgL</t>
  </si>
  <si>
    <t>Disney Media &amp; Entertainment Distribution</t>
  </si>
  <si>
    <t>https://www.google.com/search?hl=en&amp;gl=us&amp;q=Disney+Media+%26+Entertainment+Distribution&amp;sa=X&amp;ved=0ahUKEwiwjJ3A2v38AhXFlWoFHcsUAkY4ChCYkAIIqAw</t>
  </si>
  <si>
    <t>https://encrypted-tbn0.gstatic.com/images?q=tbn:ANd9GcRGlCPCA_P4yY2sGRPCKABF_XSDspNnNOVf89HTROw&amp;s</t>
  </si>
  <si>
    <t>Apolis -</t>
  </si>
  <si>
    <t>http://www.apolisrises.com/</t>
  </si>
  <si>
    <t>https://www.google.com/search?hl=en&amp;gl=us&amp;q=Apolis+-&amp;sa=X&amp;ved=0ahUKEwjxoafb-qD9AhUiEVkFHUc3BhI4FBCYkAIIoQ4</t>
  </si>
  <si>
    <t>TP ICAP</t>
  </si>
  <si>
    <t>http://www.tpicap.com/</t>
  </si>
  <si>
    <t>https://www.google.com/search?sca_esv=590812421&amp;gl=us&amp;hl=en&amp;q=TP+ICAP&amp;sa=X&amp;ved=0ahUKEwj10NGcsI6DAxUgEVkFHVKnA6w4PBCYkAII4Qo</t>
  </si>
  <si>
    <t>https://encrypted-tbn0.gstatic.com/images?q=tbn:ANd9GcQbvweJ6QD4xpgWpLNThIeDgEcFvEVbHKnf3ZiGFaE&amp;s</t>
  </si>
  <si>
    <t>ICA Gruppen AB</t>
  </si>
  <si>
    <t>http://www.ica.se/</t>
  </si>
  <si>
    <t>https://www.google.com/search?hl=en&amp;gl=us&amp;q=ICA+Gruppen+AB&amp;sa=X&amp;ved=0ahUKEwjLkJuqpM79AhU7jLAFHQ-xAKU4FBCYkAIIigs</t>
  </si>
  <si>
    <t>Delta Air Lines</t>
  </si>
  <si>
    <t>https://www.google.com/search?sca_esv=588287231&amp;gl=us&amp;hl=en&amp;q=Delta+Air+Lines&amp;sa=X&amp;ved=0ahUKEwjFy6DYmfqCAxUkvokEHRGVBFc4HhCYkAII1gk</t>
  </si>
  <si>
    <t>https://encrypted-tbn0.gstatic.com/images?q=tbn:ANd9GcQpdbmzMpql4HtUjcdptgUahhmnKnYiDZkF5JaXE8E&amp;s</t>
  </si>
  <si>
    <t>BA Retail</t>
  </si>
  <si>
    <t>https://www.google.com/search?gl=us&amp;hl=en&amp;q=BA+Retail&amp;sa=X&amp;ved=0ahUKEwj4xq_1287_AhXoM1kFHaFiCfcQmJACCOQI</t>
  </si>
  <si>
    <t>Hasten group</t>
  </si>
  <si>
    <t>http://www.grupohasten.es/</t>
  </si>
  <si>
    <t>https://www.google.com/search?hl=en&amp;gl=us&amp;q=Hasten+group&amp;sa=X&amp;ved=0ahUKEwi-z6Xsj7_9AhUwmIkEHVa8AnU4PBCYkAIIlgw</t>
  </si>
  <si>
    <t>https://encrypted-tbn0.gstatic.com/images?q=tbn:ANd9GcR84UsEAi9EmIP4LA3xPoRaskwY_Y_0-3J8AaBx-bs&amp;s</t>
  </si>
  <si>
    <t>Tools&amp;solutions</t>
  </si>
  <si>
    <t>https://www.google.com/search?hl=en&amp;gl=us&amp;q=Tools%26solutions&amp;sa=X&amp;ved=0ahUKEwj35aSX7JT_AhWjlIkEHds4AvIQmJACCMYJ</t>
  </si>
  <si>
    <t>Emirates Airlines - Other locations</t>
  </si>
  <si>
    <t>https://www.google.com/search?q=Emirates+Airlines+-+Other+locations&amp;sa=X&amp;ved=0ahUKEwiVtZ7o_sP8AhWutYQIHXS3CoIQmJACCMgL</t>
  </si>
  <si>
    <t>https://encrypted-tbn0.gstatic.com/images?q=tbn:ANd9GcTcuHwwmtF__T0hxfap7hSqkRCgXXryG-fASCwmc58&amp;s</t>
  </si>
  <si>
    <t>OVS spa</t>
  </si>
  <si>
    <t>http://www.ovs.it/</t>
  </si>
  <si>
    <t>https://www.google.com/search?sca_esv=557708880&amp;hl=en&amp;gl=us&amp;q=OVS+spa&amp;sa=X&amp;ved=0ahUKEwjT5rrQjeOAAxWVD1kFHQ4SBrs4MhCYkAII9Qs</t>
  </si>
  <si>
    <t>BGC Group (Outsourcing)</t>
  </si>
  <si>
    <t>https://www.google.com/search?sca_esv=584208532&amp;gl=us&amp;hl=en&amp;q=BGC+Group+(Outsourcing)&amp;sa=X&amp;ved=0ahUKEwi3keT7utSCAxW4lYkEHaQtBTQ4FBCYkAII7As</t>
  </si>
  <si>
    <t>https://encrypted-tbn0.gstatic.com/images?q=tbn:ANd9GcS75eOTwarCDCsBzWI8Hhe8qpvkoKzI-XN7zF3ZktU&amp;s</t>
  </si>
  <si>
    <t>Allied Irish Banks</t>
  </si>
  <si>
    <t>https://www.google.com/search?ucbcb=1&amp;gl=us&amp;hl=en&amp;q=Allied+Irish+Banks&amp;sa=X&amp;ved=0ahUKEwiqrd6C2cb9AhVLlYkEHV6KDnI4FBCYkAIIigs</t>
  </si>
  <si>
    <t>N.V. Juva</t>
  </si>
  <si>
    <t>http://www.juva.nl/</t>
  </si>
  <si>
    <t>https://www.google.com/search?sca_esv=586190494&amp;gl=us&amp;hl=en&amp;q=N.V.+Juva&amp;sa=X&amp;ved=0ahUKEwiH_azZyeiCAxWNkYkEHdpTDkwQmJACCK8O</t>
  </si>
  <si>
    <t>https://encrypted-tbn0.gstatic.com/images?q=tbn:ANd9GcRhDvOoIfa0yrM9MQh9dTzntOw7a6xUQUixsTUJWAA&amp;s</t>
  </si>
  <si>
    <t>HUBTEK</t>
  </si>
  <si>
    <t>https://www.google.com/search?q=HUBTEK&amp;sa=X&amp;ved=0ahUKEwjX47WzgMT8AhXbQTABHT8BBlY4ChCYkAIIuAk</t>
  </si>
  <si>
    <t>https://encrypted-tbn0.gstatic.com/images?q=tbn:ANd9GcSbsxeNf8mnbeR2b7vYa-YPVIaxtWFVuS-TREY3Lec&amp;s</t>
  </si>
  <si>
    <t>ExpressVPN</t>
  </si>
  <si>
    <t>http://www.expressvpn.com/</t>
  </si>
  <si>
    <t>https://www.google.com/search?sca_esv=593914606&amp;hl=en&amp;gl=us&amp;q=ExpressVPN&amp;sa=X&amp;ved=0ahUKEwjcpIWt-66DAxV2mWoFHbX8CE04KBCYkAIIqwo</t>
  </si>
  <si>
    <t>https://encrypted-tbn0.gstatic.com/images?q=tbn:ANd9GcQ-OSqBCd5Wwav2s1DOyX_G2KIXCaJWv8aYrMNB&amp;s=0</t>
  </si>
  <si>
    <t>NT Lakis LLP</t>
  </si>
  <si>
    <t>https://www.google.com/search?q=NT+Lakis+LLP&amp;sa=X&amp;ved=0ahUKEwj3zJGwrcH8AhW0GFkFHfQeDLo4MhCYkAIIlAs</t>
  </si>
  <si>
    <t>Dataiku</t>
  </si>
  <si>
    <t>http://www.dataiku.com/</t>
  </si>
  <si>
    <t>https://www.google.com/search?q=Dataiku&amp;sa=X&amp;ved=0ahUKEwjsyIjqtc7-AhVlRDABHRAVCHgQmJACCJYK</t>
  </si>
  <si>
    <t>LP Infotech</t>
  </si>
  <si>
    <t>https://www.google.com/search?hl=en&amp;gl=us&amp;q=LP+Infotech&amp;sa=X&amp;ved=0ahUKEwics97WmamAAxXCKlkFHeGwDJUQmJACCNQK</t>
  </si>
  <si>
    <t>Workforce Opportunity Services</t>
  </si>
  <si>
    <t>https://www.google.com/search?sca_esv=588279375&amp;gl=us&amp;hl=en&amp;q=Workforce+Opportunity+Services&amp;sa=X&amp;ved=0ahUKEwjKoImEkfqCAxUiKUQIHQmWDT84HhCYkAII4ws</t>
  </si>
  <si>
    <t>https://encrypted-tbn0.gstatic.com/images?q=tbn:ANd9GcRXG3_ebN8rzmvOy0LAHK_LlJw5VGia2BOr-7D45o4&amp;s</t>
  </si>
  <si>
    <t>Noesis Portugal</t>
  </si>
  <si>
    <t>https://www.google.com/search?hl=en&amp;gl=us&amp;q=Noesis+Portugal&amp;sa=X&amp;ved=0ahUKEwj-sfv2kb_9AhWolIkEHd_8BOM4HhCYkAIIigs</t>
  </si>
  <si>
    <t>OneOrigin</t>
  </si>
  <si>
    <t>https://www.google.com/search?sca_esv=587404480&amp;gl=us&amp;hl=en&amp;q=OneOrigin&amp;sa=X&amp;ved=0ahUKEwju9JPs0PKCAxUuJEQIHQh8DS44HhCYkAIIpQo</t>
  </si>
  <si>
    <t>Quantmetry</t>
  </si>
  <si>
    <t>http://www.quantmetry.com/</t>
  </si>
  <si>
    <t>https://www.google.com/search?ucbcb=1&amp;hl=en&amp;gl=us&amp;q=Quantmetry&amp;sa=X&amp;ved=0ahUKEwjyuO-U-vP9AhWcTUEAHTHcABQ4PBCYkAIIigs</t>
  </si>
  <si>
    <t>Valasys Media</t>
  </si>
  <si>
    <t>https://www.google.com/search?sca_esv=565857231&amp;gl=us&amp;hl=en&amp;q=Valasys+Media&amp;sa=X&amp;ved=0ahUKEwjpvfzQvK6BAxU1FlkFHSzVBpw4PBCYkAIIiA0</t>
  </si>
  <si>
    <t>Burns &amp; McDonnell</t>
  </si>
  <si>
    <t>https://www.google.com/search?gl=us&amp;hl=en&amp;q=Burns+%26+McDonnell&amp;sa=X&amp;ved=0ahUKEwivnbjm7ez_AhUKlWoFHbccBpk4FBCYkAIIoww</t>
  </si>
  <si>
    <t>IntagHire</t>
  </si>
  <si>
    <t>https://www.google.com/search?gl=us&amp;hl=en&amp;q=IntagHire&amp;sa=X&amp;ved=0ahUKEwiHr56ex4_-AhUTEFkFHed1Bns4FBCYkAIImQw</t>
  </si>
  <si>
    <t>https://encrypted-tbn0.gstatic.com/images?q=tbn:ANd9GcTJtp07cwbUs7uCPXg4QH81DnAGw5Sc73nBuMtG_gQ&amp;s</t>
  </si>
  <si>
    <t>Verily</t>
  </si>
  <si>
    <t>http://www.verily.com/</t>
  </si>
  <si>
    <t>https://www.google.com/search?gl=us&amp;hl=en&amp;q=Verily&amp;sa=X&amp;ved=0ahUKEwjTlaqyls79AhXBfDABHTugD1E4FBCYkAII5gw</t>
  </si>
  <si>
    <t>https://encrypted-tbn0.gstatic.com/images?q=tbn:ANd9GcQGfhMtrOApM5E-lWfZqEwt9IH_ZnPnrWifeIMO4zA&amp;s</t>
  </si>
  <si>
    <t>American Society of Clinical Oncology (ASCO)</t>
  </si>
  <si>
    <t>http://www.asco.org/</t>
  </si>
  <si>
    <t>https://www.google.com/search?sca_esv=580393850&amp;hl=en&amp;gl=us&amp;q=American+Society+of+Clinical+Oncology+(ASCO)&amp;sa=X&amp;ved=0ahUKEwj80bbz3LOCAxW0k2oFHVdsCHI4WhCYkAII7Qo</t>
  </si>
  <si>
    <t>https://encrypted-tbn0.gstatic.com/images?q=tbn:ANd9GcTaX_-TGURw1rejqB0PYPI_cnEUaOdkrGCXDMq85m8&amp;s</t>
  </si>
  <si>
    <t>ATIRES PARTNERS</t>
  </si>
  <si>
    <t>https://www.google.com/search?sca_esv=557708880&amp;gl=us&amp;hl=en&amp;q=ATIRES+PARTNERS&amp;sa=X&amp;ved=0ahUKEwjX6vW2juOAAxX8MlkFHZ74DREQmJACCPkK</t>
  </si>
  <si>
    <t>https://encrypted-tbn0.gstatic.com/images?q=tbn:ANd9GcR0FtdDRFl90_p9-gfIFrdN7ZHVFhhSWEYCXcQycUQ&amp;s</t>
  </si>
  <si>
    <t>DAW SE</t>
  </si>
  <si>
    <t>http://www.daw.de/</t>
  </si>
  <si>
    <t>https://www.google.com/search?gl=us&amp;hl=en&amp;q=DAW+SE&amp;sa=X&amp;ved=0ahUKEwjEh6Lm2_H-AhVTJEQIHYGeC3UQmJACCJMM</t>
  </si>
  <si>
    <t>https://encrypted-tbn0.gstatic.com/images?q=tbn:ANd9GcR7rBAzIDFA95nu0j3D7uo2GHnDIp6n56gKg6uA&amp;s=0</t>
  </si>
  <si>
    <t>DPG Media</t>
  </si>
  <si>
    <t>http://www.dpgmedia.be/</t>
  </si>
  <si>
    <t>https://www.google.com/search?ucbcb=1&amp;hl=en&amp;gl=us&amp;q=DPG+Media&amp;sa=X&amp;ved=0ahUKEwj4h4HTjb_9AhXHAjQIHQ2RCSA4FBCYkAII3go</t>
  </si>
  <si>
    <t>https://encrypted-tbn0.gstatic.com/images?q=tbn:ANd9GcTsoAopE5vo21KybJUg-nnCJ2-qnPEhoCrQGfFZ&amp;s=0</t>
  </si>
  <si>
    <t>ISS Facility Services AB</t>
  </si>
  <si>
    <t>http://www.se.issworld.com/</t>
  </si>
  <si>
    <t>https://www.google.com/search?sca_esv=561545016&amp;hl=en&amp;gl=us&amp;q=ISS+Facility+Services+AB&amp;sa=X&amp;ved=0ahUKEwjUrvy-pIaBAxVpkYkEHfOHA2MQmJACCOIM</t>
  </si>
  <si>
    <t>IONOS SE</t>
  </si>
  <si>
    <t>https://www.google.com/search?sca_esv=573962864&amp;hl=en&amp;gl=us&amp;q=IONOS+SE&amp;sa=X&amp;ved=0ahUKEwjFytmNu_yBAxX6FlkFHcFHAyY4KBCYkAIIxws</t>
  </si>
  <si>
    <t>https://encrypted-tbn0.gstatic.com/images?q=tbn:ANd9GcQ18Ixn3ppB16KXzbTMG7YicFbmc0B8wpgJyyxE72I&amp;s</t>
  </si>
  <si>
    <t>Solar Turbines</t>
  </si>
  <si>
    <t>http://www.mysolar.cat.com/</t>
  </si>
  <si>
    <t>https://www.google.com/search?hl=en&amp;gl=us&amp;q=Solar+Turbines&amp;sa=X&amp;ved=0ahUKEwj5u8CVi7P_AhVIH0QIHb1SCco4ChCYkAIIkgw</t>
  </si>
  <si>
    <t>https://encrypted-tbn0.gstatic.com/images?q=tbn:ANd9GcSn9NkaAd7O_IIUwF-Mzul-B8CtSd-8wnEazabB9T4&amp;s</t>
  </si>
  <si>
    <t>wTVision</t>
  </si>
  <si>
    <t>https://www.google.com/search?sca_esv=569950492&amp;hl=en&amp;gl=us&amp;q=wTVision&amp;sa=X&amp;ved=0ahUKEwj2qJX-2taBAxVymWoFHZ2YAqc4FBCYkAIIvw0</t>
  </si>
  <si>
    <t>https://encrypted-tbn0.gstatic.com/images?q=tbn:ANd9GcSz1BclH2Nvs9rzffWfC_cYBLVZloHDt9padyPIols&amp;s</t>
  </si>
  <si>
    <t>Sonra</t>
  </si>
  <si>
    <t>https://www.google.com/search?sca_esv=574726742&amp;hl=en&amp;gl=us&amp;q=Sonra&amp;sa=X&amp;ved=0ahUKEwiIncLpuoGCAxWylYkEHRhHDbE4PBCYkAIIuww</t>
  </si>
  <si>
    <t>https://encrypted-tbn0.gstatic.com/images?q=tbn:ANd9GcQJP994gyMsFHRDUqQAu4pW8TBQXzRf0jtWjyAnQWU&amp;s</t>
  </si>
  <si>
    <t>ADLER ModemÃ¤rkte GmbH</t>
  </si>
  <si>
    <t>http://adlermode.com/</t>
  </si>
  <si>
    <t>https://www.google.com/search?sca_esv=568110489&amp;gl=us&amp;hl=en&amp;q=ADLER+Modem%C3%A4rkte+GmbH&amp;sa=X&amp;ved=0ahUKEwjQgNumjMWBAxVyRDABHcwwBgwQmJACCP0L</t>
  </si>
  <si>
    <t>https://encrypted-tbn0.gstatic.com/images?q=tbn:ANd9GcSj0DwPN9QyCKym7FjYaIDbvfjLhrlCkJs8SUmvjvg&amp;s</t>
  </si>
  <si>
    <t>JRM Construction Management, LLC</t>
  </si>
  <si>
    <t>http://www.jrmcm.com/</t>
  </si>
  <si>
    <t>https://www.google.com/search?gl=us&amp;hl=en&amp;q=JRM+Construction+Management,+LLC&amp;sa=X&amp;ved=0ahUKEwjTncb57e79AhWfmGoFHZjeCPU4ChCYkAIIlgo</t>
  </si>
  <si>
    <t>FerencvÃ¡rosi Torna Club</t>
  </si>
  <si>
    <t>https://www.google.com/search?gl=us&amp;hl=en&amp;q=Ferencv%C3%A1rosi+Torna+Club&amp;sa=X&amp;ved=0ahUKEwj6ptPQuPn_AhXuF1kFHd9jB1IQmJACCLsJ</t>
  </si>
  <si>
    <t>https://encrypted-tbn0.gstatic.com/images?q=tbn:ANd9GcTOFK3DK1bl822yUAGYiQFFRXpkEeqWbYhRIw2apQA&amp;s</t>
  </si>
  <si>
    <t>RBC Wealth Management</t>
  </si>
  <si>
    <t>https://www.google.com/search?hl=en&amp;gl=us&amp;q=RBC+Wealth+Management&amp;sa=X&amp;ved=0ahUKEwjCoLDbz7__AhUvTDABHcuJA2Y4ChCYkAII9Ak</t>
  </si>
  <si>
    <t>https://encrypted-tbn0.gstatic.com/images?q=tbn:ANd9GcSddQU2T5A806Pu2titqyn1PF4oUB9x-s_eAavawlE&amp;s</t>
  </si>
  <si>
    <t>ROLLER GmbH &amp; Co. KG</t>
  </si>
  <si>
    <t>http://www.roller.de/</t>
  </si>
  <si>
    <t>https://www.google.com/search?sca_esv=571674645&amp;gl=us&amp;hl=en&amp;q=ROLLER+GmbH+%26+Co.+KG&amp;sa=X&amp;ved=0ahUKEwjtk8_W5eWBAxWDFVkFHXXbBgM4ChCYkAII2Qs</t>
  </si>
  <si>
    <t>https://encrypted-tbn0.gstatic.com/images?q=tbn:ANd9GcTfrREXxpArYPQTBB3ZAeAb0QdTRKxfJRI-grdUbDc&amp;s</t>
  </si>
  <si>
    <t>KWS SAAT SE</t>
  </si>
  <si>
    <t>http://www.kws.com/</t>
  </si>
  <si>
    <t>https://www.google.com/search?sca_esv=569062438&amp;hl=en&amp;gl=us&amp;q=KWS+SAAT+SE&amp;sa=X&amp;ved=0ahUKEwjqi__W08yBAxWpMVkFHcgJCPAQmJACCIcM</t>
  </si>
  <si>
    <t>https://encrypted-tbn0.gstatic.com/images?q=tbn:ANd9GcQ1zxPUuv-FiOwJyv7UJ55vU72PjdGm0ys3qRdl&amp;s=0</t>
  </si>
  <si>
    <t>Misr Technology Services</t>
  </si>
  <si>
    <t>https://www.google.com/search?gl=us&amp;hl=en&amp;q=Misr+Technology+Services&amp;sa=X&amp;ved=0ahUKEwixuPjOw7D_AhUBNlkFHUnHArUQmJACCMgJ</t>
  </si>
  <si>
    <t>https://encrypted-tbn0.gstatic.com/images?q=tbn:ANd9GcSzkFZskE-YyWSMynwn6rfkx4wYL36xk09bxBiMM0E&amp;s</t>
  </si>
  <si>
    <t>Pro Sigmaka</t>
  </si>
  <si>
    <t>https://www.google.com/search?gl=us&amp;hl=en&amp;q=Pro+Sigmaka&amp;sa=X&amp;ved=0ahUKEwiH0rD83KuAAxV1m4kEHcBjD2MQmJACCLEI</t>
  </si>
  <si>
    <t>ALSO Group</t>
  </si>
  <si>
    <t>http://www.also.com/</t>
  </si>
  <si>
    <t>https://www.google.com/search?sca_esv=efb5bbfca4f9367f&amp;sca_upv=1&amp;q=ALSO+Group&amp;sa=X&amp;ved=0ahUKEwiFreqcrJiDAxUFRDABHSgZDhkQmJACCLYK</t>
  </si>
  <si>
    <t>ALLOWA</t>
  </si>
  <si>
    <t>https://www.google.com/search?q=ALLOWA&amp;sa=X&amp;ved=0ahUKEwihmebFrrz8AhUCFlkFHYOlDXU4HhCYkAIIuQs</t>
  </si>
  <si>
    <t>Spencer Ogden</t>
  </si>
  <si>
    <t>https://www.google.com/search?sca_esv=583261567&amp;gl=us&amp;hl=en&amp;q=Spencer+Ogden&amp;sa=X&amp;ved=0ahUKEwiPxfr_ssqCAxV5v4kEHXoeDHo4HhCYkAIImQ0</t>
  </si>
  <si>
    <t>Saransh Inc</t>
  </si>
  <si>
    <t>https://www.google.com/search?hl=en&amp;gl=us&amp;q=Saransh+Inc&amp;sa=X&amp;ved=0ahUKEwiJsu6mssn-AhXDRTABHf2XD3g4MhCYkAII2Qo</t>
  </si>
  <si>
    <t>Space Executive</t>
  </si>
  <si>
    <t>https://www.google.com/search?gl=us&amp;hl=en&amp;q=Space+Executive&amp;sa=X&amp;ved=0ahUKEwiBu72M15eAAxX1UjUKHTE6CfsQmJACCMoO</t>
  </si>
  <si>
    <t>Havana It &amp; Apps</t>
  </si>
  <si>
    <t>https://www.google.com/search?hl=en&amp;gl=us&amp;q=Havana+It+%26+Apps&amp;sa=X&amp;ved=0ahUKEwi_9deHuaH_AhXDlIkEHSx0CrY4KBCYkAIIkQw</t>
  </si>
  <si>
    <t>PFH Technology Group</t>
  </si>
  <si>
    <t>http://www.pfh.ie/</t>
  </si>
  <si>
    <t>https://www.google.com/search?q=PFH+Technology+Group&amp;sa=X&amp;ved=0ahUKEwin39-osLz8AhXLnGoFHVBdAJMQmJACCPMK</t>
  </si>
  <si>
    <t>https://encrypted-tbn0.gstatic.com/images?q=tbn:ANd9GcQz-0yH0HClIiFYXLvWtdPrs8CQrGOaqgIBREeZJ0o&amp;s</t>
  </si>
  <si>
    <t>à¸šà¸£à¸´à¸©à¸±à¸— à¸šà¸¸à¸à¸£à¸­à¸”à¸šà¸£à¸´à¸§à¹€à¸§à¸­à¸£à¸µà¹ˆ à¸ˆà¸³à¸à¸±à¸”</t>
  </si>
  <si>
    <t>http://www.boonrawd.co.th/</t>
  </si>
  <si>
    <t>https://www.google.com/search?gl=us&amp;hl=en&amp;q=%E0%B8%9A%E0%B8%A3%E0%B8%B4%E0%B8%A9%E0%B8%B1%E0%B8%97+%E0%B8%9A%E0%B8%B8%E0%B8%8D%E0%B8%A3%E0%B8%AD%E0%B8%94%E0%B8%9A%E0%B8%A3%E0%B8%B4%E0%B8%A7%E0%B9%80%E0%B8%A7%E0%B8%AD%E0%B8%A3%E0%B8%B5%E0%B9%88+%E0%B8%88%E0%B8%B3%E0%B8%81%E0%B8%B1%E0%B8%94&amp;sa=X&amp;ved=0ahUKEwi5pNv29J7_AhUjGTQIHW7lDd8QmJACCL8K</t>
  </si>
  <si>
    <t>https://encrypted-tbn0.gstatic.com/images?q=tbn:ANd9GcRRmt6ezgczUM4Qzh9aRbErvYn67XpHHoaPFAmQZko&amp;s</t>
  </si>
  <si>
    <t>Inkubis</t>
  </si>
  <si>
    <t>https://www.google.com/search?sca_esv=577080029&amp;gl=us&amp;hl=en&amp;q=Inkubis&amp;sa=X&amp;ved=0ahUKEwikvJ3l0JWCAxWQMlkFHXvKBAE4ChCYkAIIyQs</t>
  </si>
  <si>
    <t>TELUS International AI Data Solutions</t>
  </si>
  <si>
    <t>https://www.google.com/search?hl=en&amp;gl=us&amp;q=TELUS+International+AI+Data+Solutions&amp;sa=X&amp;ved=0ahUKEwjX352yrbz8AhVlgIQIHTbrBoEQmJACCOgJ</t>
  </si>
  <si>
    <t>https://encrypted-tbn0.gstatic.com/images?q=tbn:ANd9GcTT-votU2QLlMsiOx8KAEUGUVAd8REiXqZUGwl13gY&amp;s</t>
  </si>
  <si>
    <t>Cortex Consultants LLC</t>
  </si>
  <si>
    <t>https://www.google.com/search?hl=en&amp;gl=us&amp;q=Cortex+Consultants+LLC&amp;sa=X&amp;ved=0ahUKEwj38ovAg4uAAxVtkIkEHUzUAhA4UBCYkAII5ws</t>
  </si>
  <si>
    <t>FirstJob</t>
  </si>
  <si>
    <t>http://www.firstjob.me/</t>
  </si>
  <si>
    <t>https://www.google.com/search?ucbcb=1&amp;hl=en&amp;gl=us&amp;q=FirstJob&amp;sa=X&amp;ved=0ahUKEwjl7sDg6aX8AhUwATQIHS6GAs8QmJACCPEK</t>
  </si>
  <si>
    <t>MARKJAMES SEARCH LTD</t>
  </si>
  <si>
    <t>https://www.google.com/search?gl=us&amp;hl=en&amp;q=MARKJAMES+SEARCH+LTD&amp;sa=X&amp;ved=0ahUKEwjY76aClL_9AhUjkokEHVxlD0A4ChCYkAIIwws</t>
  </si>
  <si>
    <t>Deutser</t>
  </si>
  <si>
    <t>https://www.google.com/search?sca_esv=580758711&amp;gl=us&amp;hl=en&amp;q=Deutser&amp;sa=X&amp;ved=0ahUKEwiKiKuVpLaCAxX-FFkFHfwjBFg4KBCYkAII_ww</t>
  </si>
  <si>
    <t>https://encrypted-tbn0.gstatic.com/images?q=tbn:ANd9GcQFFTGAzoXMH1cycir-WfxQzbWuXyIkk2-MsjfjNbw&amp;s</t>
  </si>
  <si>
    <t>Storyhunter</t>
  </si>
  <si>
    <t>http://storyhunter.com/</t>
  </si>
  <si>
    <t>https://www.google.com/search?gl=us&amp;hl=en&amp;q=Storyhunter&amp;sa=X&amp;ved=0ahUKEwjxnf3Hvdj-AhVKkokEHRDGC6E4ChCYkAIIkAw</t>
  </si>
  <si>
    <t>Deuglo Infosystem Private Limited</t>
  </si>
  <si>
    <t>https://www.google.com/search?sca_esv=582900893&amp;gl=us&amp;hl=en&amp;q=Deuglo+Infosystem+Private+Limited&amp;sa=X&amp;ved=0ahUKEwjRn9m27seCAxUVEVkFHcRmAn44FBCYkAII8Ak</t>
  </si>
  <si>
    <t>Mastercard International Incorporated</t>
  </si>
  <si>
    <t>https://www.google.com/search?gl=us&amp;hl=en&amp;q=Mastercard+International+Incorporated&amp;sa=X&amp;ved=0ahUKEwjQ1aHSsceAAxWFATQIHeZvBNM4ChCYkAII4w4</t>
  </si>
  <si>
    <t>IWR WorkForce International</t>
  </si>
  <si>
    <t>https://www.google.com/search?sca_esv=561856720&amp;gl=us&amp;hl=en&amp;q=IWR+WorkForce+International&amp;sa=X&amp;ved=0ahUKEwjy3dnE6oiBAxUxLFkFHZZ5AVQQmJACCJoI</t>
  </si>
  <si>
    <t>https://encrypted-tbn0.gstatic.com/images?q=tbn:ANd9GcQYE94IYpMn-FFZYsKkEUFLB9YcccOSVVJzefpc1hY&amp;s</t>
  </si>
  <si>
    <t>Boost IT</t>
  </si>
  <si>
    <t>https://www.google.com/search?sca_esv=557013633&amp;hl=en&amp;gl=us&amp;q=Boost+IT&amp;sa=X&amp;ved=0ahUKEwi7--bHg96AAxVdHUQIHcm6CwYQmJACCMsL</t>
  </si>
  <si>
    <t>https://encrypted-tbn0.gstatic.com/images?q=tbn:ANd9GcRRxi_ajMaPpNG_7bBo-khFzbNiUxy8vtK7qh6BrIE&amp;s</t>
  </si>
  <si>
    <t>Cadmus, LLC</t>
  </si>
  <si>
    <t>http://cadmusgroup.com/</t>
  </si>
  <si>
    <t>https://www.google.com/search?sca_esv=3c427b1dcb216181&amp;hl=en&amp;gl=us&amp;q=Cadmus,+LLC&amp;sa=X&amp;ved=0ahUKEwiVkPXWmfqCAxVPRjABHeO7Cfw4FBCYkAIIqAw</t>
  </si>
  <si>
    <t>StreamSets</t>
  </si>
  <si>
    <t>http://streamsets.com/</t>
  </si>
  <si>
    <t>https://www.google.com/search?sca_esv=589004769&amp;hl=en&amp;gl=us&amp;q=StreamSets&amp;sa=X&amp;ved=0ahUKEwj12_P6n_-CAxWMPUQIHUVzA1I4PBCYkAIIqgw</t>
  </si>
  <si>
    <t>https://encrypted-tbn0.gstatic.com/images?q=tbn:ANd9GcSDJzZvFT82V3R0Lc_9z3Z2c0CZpNQPHLWj3xi-&amp;s=0</t>
  </si>
  <si>
    <t>Peel Regional Police</t>
  </si>
  <si>
    <t>https://www.google.com/search?sca_esv=571229774&amp;gl=us&amp;hl=en&amp;q=Peel+Regional+Police&amp;sa=X&amp;ved=0ahUKEwjU1v_i4-CBAxUfpIkEHZyaB2k4HhCYkAIIvQk</t>
  </si>
  <si>
    <t>https://encrypted-tbn0.gstatic.com/images?q=tbn:ANd9GcRBce1FeYvRAg3pemVksYGs5DBi7Hyz9NjOq0Lv8-g&amp;s</t>
  </si>
  <si>
    <t>ComfortDelGro Engineering Pte Ltd</t>
  </si>
  <si>
    <t>http://www.cdge.com.sg/</t>
  </si>
  <si>
    <t>https://www.google.com/search?sca_esv=594376342&amp;hl=en&amp;gl=us&amp;q=ComfortDelGro+Engineering+Pte+Ltd&amp;sa=X&amp;ved=0ahUKEwj89fvwgrSDAxUdLUQIHYksDNU4PBCYkAIIqww</t>
  </si>
  <si>
    <t>https://encrypted-tbn0.gstatic.com/images?q=tbn:ANd9GcT8-A58k1XEwVpJ4Sn-BQWfxEuYhCOdJqKY8PLWUmc&amp;s</t>
  </si>
  <si>
    <t>Rijkswaterstaat</t>
  </si>
  <si>
    <t>https://www.rijkswaterstaat.nl/</t>
  </si>
  <si>
    <t>https://www.google.com/search?sca_esv=573710622&amp;hl=en&amp;gl=us&amp;q=Rijkswaterstaat&amp;sa=X&amp;ved=0ahUKEwjsm8vO_PmBAxUXKFkFHZhdDdM4ChCYkAII-A0</t>
  </si>
  <si>
    <t>https://encrypted-tbn0.gstatic.com/images?q=tbn:ANd9GcTdYT5ZJG6jtbsLiiqRyKWNSBaufkQ0oMOQWvCr1ho&amp;s</t>
  </si>
  <si>
    <t>Macrobond Financial AB</t>
  </si>
  <si>
    <t>http://www.macrobond.com/</t>
  </si>
  <si>
    <t>https://www.google.com/search?sca_esv=566842583&amp;gl=us&amp;hl=en&amp;q=Macrobond+Financial+AB&amp;sa=X&amp;ved=0ahUKEwik0NL9xLiBAxUUEFkFHTX3CNY4ChCYkAII-Qs</t>
  </si>
  <si>
    <t>Amgen-Workday</t>
  </si>
  <si>
    <t>https://www.google.com/search?sca_esv=570874343&amp;gl=us&amp;hl=en&amp;q=Amgen-Workday&amp;sa=X&amp;ved=0ahUKEwjE2Nudnt6BAxUmrYkEHWaVB7k4FBCYkAIImgo</t>
  </si>
  <si>
    <t>https://encrypted-tbn0.gstatic.com/images?q=tbn:ANd9GcTDa0uhtEP6JdG0BRMBb4qkKbt3B2746S5YhRhN43s&amp;s</t>
  </si>
  <si>
    <t>Clarity Innovations</t>
  </si>
  <si>
    <t>https://www.google.com/search?sca_esv=560432626&amp;hl=en&amp;gl=us&amp;q=Clarity+Innovations&amp;sa=X&amp;ved=0ahUKEwi3vYbClvyAAxUBl2oFHYbvC5k4RhCYkAII6Qs</t>
  </si>
  <si>
    <t>Tobii</t>
  </si>
  <si>
    <t>http://www.tobii.com/</t>
  </si>
  <si>
    <t>https://www.google.com/search?sca_esv=558682799&amp;hl=en&amp;gl=us&amp;q=Tobii&amp;sa=X&amp;ved=0ahUKEwjI27-Lku2AAxV5EFkFHevXB3wQmJACCIwN</t>
  </si>
  <si>
    <t>ZÃ¼hlke Engineering AG</t>
  </si>
  <si>
    <t>https://www.google.com/search?hl=en&amp;gl=us&amp;q=Z%C3%BChlke+Engineering+AG&amp;sa=X&amp;ved=0ahUKEwicpbLv-Jv9AhVvkokEHSQ7Dls4ChCYkAIIiws</t>
  </si>
  <si>
    <t>https://encrypted-tbn0.gstatic.com/images?q=tbn:ANd9GcTB0Y5NHOSL_4tCXw-lw208eXTuykp_hgBlR0ZA&amp;s=0</t>
  </si>
  <si>
    <t>Banco Santander SA</t>
  </si>
  <si>
    <t>https://www.google.com/search?sca_esv=589324365&amp;hl=en&amp;gl=us&amp;q=Banco+Santander+SA&amp;sa=X&amp;ved=0ahUKEwipmKy834GDAxUBrYkEHUiSA6k4FBCYkAIIlws</t>
  </si>
  <si>
    <t>Head Digital Works</t>
  </si>
  <si>
    <t>http://www.headinfotech.com/</t>
  </si>
  <si>
    <t>https://www.google.com/search?sca_esv=575547564&amp;hl=en&amp;gl=us&amp;q=Head+Digital+Works&amp;sa=X&amp;ved=0ahUKEwib-_-o_4iCAxULMVkFHTbmAns4HhCYkAIIgQw</t>
  </si>
  <si>
    <t>https://encrypted-tbn0.gstatic.com/images?q=tbn:ANd9GcQLfKs1fSy9FiPGxikI8dDFGnHHdlF8P8gxotz3k4M&amp;s</t>
  </si>
  <si>
    <t>Solidigm</t>
  </si>
  <si>
    <t>http://www.solidigm.com/</t>
  </si>
  <si>
    <t>https://www.google.com/search?sca_esv=577385484&amp;gl=us&amp;hl=en&amp;q=Solidigm&amp;sa=X&amp;ved=0ahUKEwj5npuyipiCAxUAJkQIHYmvDRAQmJACCMIJ</t>
  </si>
  <si>
    <t>Volkswagen Digital Solutions</t>
  </si>
  <si>
    <t>https://www.google.com/search?ucbcb=1&amp;gl=us&amp;hl=en&amp;q=Volkswagen+Digital+Solutions&amp;sa=X&amp;ved=0ahUKEwin8Nugsez9AhWokYkEHeEIAzoQmJACCLcL</t>
  </si>
  <si>
    <t>https://encrypted-tbn0.gstatic.com/images?q=tbn:ANd9GcTw_utmx1SMRrb6JJvx5EYTYaT8bVeaIJcsZVg50jc&amp;s</t>
  </si>
  <si>
    <t>Breezeline</t>
  </si>
  <si>
    <t>http://www.atlanticbb.com/</t>
  </si>
  <si>
    <t>https://www.google.com/search?sca_esv=575547564&amp;gl=us&amp;hl=en&amp;q=Breezeline&amp;sa=X&amp;ved=0ahUKEwjfyrSQ_4iCAxW_KlkFHXhwAJ44bhCYkAII8wo</t>
  </si>
  <si>
    <t>https://encrypted-tbn0.gstatic.com/images?q=tbn:ANd9GcQX-GZekrR1RI4QdrPUJEQGyrTDbSZn30SbQG4cPiE&amp;s</t>
  </si>
  <si>
    <t>AMPOTECH PTE. LTD.</t>
  </si>
  <si>
    <t>http://www.ampotech.com/</t>
  </si>
  <si>
    <t>https://www.google.com/search?q=AMPOTECH+PTE.+LTD.&amp;sa=X&amp;ved=0ahUKEwjmgde5rbX-AhWIGlkFHQfoA3sQmJACCNAL</t>
  </si>
  <si>
    <t>à¸šà¸£à¸´à¸©à¸±à¸— à¸šà¸´à¸ªà¸‹à¸´à¹€à¸™à¸ª à¹à¸­à¸žà¸žà¸¥à¸´à¹€à¸„à¸Šà¸±à¹ˆà¸™ à¸ˆà¸³à¸à¸±à¸”</t>
  </si>
  <si>
    <t>https://www.google.com/search?sca_esv=593374222&amp;hl=en&amp;gl=us&amp;q=%E0%B8%9A%E0%B8%A3%E0%B8%B4%E0%B8%A9%E0%B8%B1%E0%B8%97+%E0%B8%9A%E0%B8%B4%E0%B8%AA%E0%B8%8B%E0%B8%B4%E0%B9%80%E0%B8%99%E0%B8%AA+%E0%B9%81%E0%B8%AD%E0%B8%9E%E0%B8%9E%E0%B8%A5%E0%B8%B4%E0%B9%80%E0%B8%84%E0%B8%8A%E0%B8%B1%E0%B9%88%E0%B8%99+%E0%B8%88%E0%B8%B3%E0%B8%81%E0%B8%B1%E0%B8%94&amp;sa=X&amp;ved=0ahUKEwj20eO-taeDAxV-jIkEHVPIAN8QmJACCP8I</t>
  </si>
  <si>
    <t>Expectra</t>
  </si>
  <si>
    <t>https://www.google.com/search?sca_esv=586190494&amp;hl=en&amp;gl=us&amp;q=Expectra&amp;sa=X&amp;ved=0ahUKEwjt65qeyOiCAxVRD1kFHZlaCxw4FBCYkAII6As</t>
  </si>
  <si>
    <t>Orbis</t>
  </si>
  <si>
    <t>https://www.google.com/search?gl=us&amp;hl=en&amp;q=Orbis&amp;sa=X&amp;ved=0ahUKEwiik9Sp9Mb-AhX1KEQIHbEVBiE4FBCYkAIItAs</t>
  </si>
  <si>
    <t>msg global solutions</t>
  </si>
  <si>
    <t>http://www.msg-global.com/</t>
  </si>
  <si>
    <t>https://www.google.com/search?sca_esv=574353833&amp;hl=en&amp;gl=us&amp;q=msg+global+solutions&amp;sa=X&amp;ved=0ahUKEwilnor6_P6BAxWuD1kFHetnDiwQmJACCLoK</t>
  </si>
  <si>
    <t>https://encrypted-tbn0.gstatic.com/images?q=tbn:ANd9GcRp-F8ndx8vA4g3epIS8D5oS8U6rg-llAC74iRA49I&amp;s</t>
  </si>
  <si>
    <t>Snoonu</t>
  </si>
  <si>
    <t>http://snoonu.com/</t>
  </si>
  <si>
    <t>https://www.google.com/search?sca_esv=577551505&amp;gl=us&amp;hl=en&amp;q=Snoonu&amp;sa=X&amp;ved=0ahUKEwiw5tfU0ZqCAxWoElkFHZFkAI8QmJACCNgJ</t>
  </si>
  <si>
    <t>Amsterdam Platform Creation</t>
  </si>
  <si>
    <t>https://www.google.com/search?gl=us&amp;hl=en&amp;q=Amsterdam+Platform+Creation&amp;sa=X&amp;ved=0ahUKEwia6r2en9b_AhXnFlkFHeNfDig4ChCYkAII-w0</t>
  </si>
  <si>
    <t>Viega</t>
  </si>
  <si>
    <t>http://www.viega.de/</t>
  </si>
  <si>
    <t>https://www.google.com/search?sca_esv=578736586&amp;hl=en&amp;gl=us&amp;q=Viega&amp;sa=X&amp;ved=0ahUKEwjp2rn-06SCAxV0FlkFHRDABJw4HhCYkAII2g0</t>
  </si>
  <si>
    <t>https://encrypted-tbn0.gstatic.com/images?q=tbn:ANd9GcRS9DaOsxq2317YuLnr9Iiy0D3IHOZXxpuWiIsC1yk&amp;s</t>
  </si>
  <si>
    <t>Jara Stores</t>
  </si>
  <si>
    <t>https://www.google.com/search?gl=us&amp;hl=en&amp;q=Jara+Stores&amp;sa=X&amp;ved=0ahUKEwiM9NbFq72AAxXQlWoFHVOXCqQQmJACCMsI</t>
  </si>
  <si>
    <t>Sequence Technologies</t>
  </si>
  <si>
    <t>https://www.google.com/search?hl=en&amp;gl=us&amp;q=Sequence+Technologies&amp;sa=X&amp;ved=0ahUKEwjZ28X8mp-AAxWcFVkFHcFTA4gQmJACCN8L</t>
  </si>
  <si>
    <t>https://encrypted-tbn0.gstatic.com/images?q=tbn:ANd9GcTtNcp4BWDEiCISWCF_EtkYRVmk43ffAVH0dCLDQq8&amp;s</t>
  </si>
  <si>
    <t>Valo Health</t>
  </si>
  <si>
    <t>https://www.google.com/search?gl=us&amp;hl=en&amp;q=Valo+Health&amp;sa=X&amp;ved=0ahUKEwi8zLqCl9H_AhWsJ0QIHfwhBCU4RhCYkAIIhQ4</t>
  </si>
  <si>
    <t>Leinster Appointments</t>
  </si>
  <si>
    <t>https://www.google.com/search?q=Leinster+Appointments&amp;sa=X&amp;ved=0ahUKEwjO36eX2c7_AhXQMlkFHSsyCoo4ChCYkAIIiQ0</t>
  </si>
  <si>
    <t>Sequoia Connect</t>
  </si>
  <si>
    <t>https://www.google.com/search?gl=us&amp;hl=en&amp;q=Sequoia+Connect&amp;sa=X&amp;ved=0ahUKEwjq_Iek9Jb9AhX3kokEHQK_AuMQmJACCO4M</t>
  </si>
  <si>
    <t>https://encrypted-tbn0.gstatic.com/images?q=tbn:ANd9GcQSfNrB9coR7T2mpzRdb4YleBFTAcw6ABiO4zeM2uA&amp;s</t>
  </si>
  <si>
    <t>Work standard</t>
  </si>
  <si>
    <t>https://www.google.com/search?q=Work+standard&amp;sa=X&amp;ved=0ahUKEwji1JTF-Mv-AhVOmYQIHb4HD2AQmJACCPoJ</t>
  </si>
  <si>
    <t>Pitchbook</t>
  </si>
  <si>
    <t>http://pitchbook.com/</t>
  </si>
  <si>
    <t>https://www.google.com/search?ucbcb=1&amp;gl=us&amp;hl=en&amp;q=Pitchbook&amp;sa=X&amp;ved=0ahUKEwjaspex6778AhUUmokEHSduAYE4HhCYkAII-gw</t>
  </si>
  <si>
    <t>EDUTEX PTE. LTD.</t>
  </si>
  <si>
    <t>https://www.google.com/search?gl=us&amp;hl=en&amp;q=EDUTEX+PTE.+LTD.&amp;sa=X&amp;ved=0ahUKEwjS1Mqhgv79AhUcFVkFHcAgBVk4FBCYkAII9Qs</t>
  </si>
  <si>
    <t>VANTIENT PTE. LTD.</t>
  </si>
  <si>
    <t>http://www.vantient.io/</t>
  </si>
  <si>
    <t>https://www.google.com/search?hl=en&amp;gl=us&amp;q=VANTIENT+PTE.+LTD.&amp;sa=X&amp;ved=0ahUKEwik_Nzg0ZyAAxXYFVkFHblLA9k4KBCYkAII1gw</t>
  </si>
  <si>
    <t>QUANT</t>
  </si>
  <si>
    <t>https://www.google.com/search?gl=us&amp;hl=en&amp;q=QUANT&amp;sa=X&amp;ved=0ahUKEwjZ9P2qrZf_AhVwEFkFHYRkC304ChCYkAIIjw4</t>
  </si>
  <si>
    <t>Dish TV Network</t>
  </si>
  <si>
    <t>http://www.dishd2h.com/</t>
  </si>
  <si>
    <t>https://www.google.com/search?gl=us&amp;hl=en&amp;q=Dish+TV+Network&amp;sa=X&amp;ved=0ahUKEwj_k5Hauv7_AhVNEVkFHcq5AE84HhCYkAIIvAs</t>
  </si>
  <si>
    <t>Hays Specialist Recruitment Limited</t>
  </si>
  <si>
    <t>https://www.google.com/search?gl=us&amp;hl=en&amp;q=Hays+Specialist+Recruitment+Limited&amp;sa=X&amp;ved=0ahUKEwiGlIbXxt_8AhXzUjUKHVvDDqc4FBCYkAIIyQs</t>
  </si>
  <si>
    <t>https://encrypted-tbn0.gstatic.com/images?q=tbn:ANd9GcTnuppG9EcU5K6Do_KLTrqcj-S0lFEwT7F6qMQSBxQVXHyQTfP3JhlH&amp;s</t>
  </si>
  <si>
    <t>Credit Sense</t>
  </si>
  <si>
    <t>https://www.google.com/search?hl=en&amp;gl=us&amp;q=Credit+Sense&amp;sa=X&amp;ved=0ahUKEwjbsM-E9ZH9AhVTEFkFHS9zBqYQmJACCNwI</t>
  </si>
  <si>
    <t>QA</t>
  </si>
  <si>
    <t>http://www.qa.com/</t>
  </si>
  <si>
    <t>https://www.google.com/search?q=QA&amp;sa=X&amp;ved=0ahUKEwiE85_0p7f8AhXWF1kFHYlcAMc4ChCYkAII3gw</t>
  </si>
  <si>
    <t>https://encrypted-tbn0.gstatic.com/images?q=tbn:ANd9GcQ24VCyKdWyliOawpgZO0v5mGIyiE5K8JJ6y8Af&amp;s=0</t>
  </si>
  <si>
    <t>Favor TechConsulting, LLC</t>
  </si>
  <si>
    <t>http://ftc-llc.com/</t>
  </si>
  <si>
    <t>https://www.google.com/search?q=Favor+TechConsulting,+LLC&amp;sa=X&amp;ved=0ahUKEwjQ7uGWna78AhXeFVkFHas4BVc4RhCYkAII2wo</t>
  </si>
  <si>
    <t>Cox Automotive Inc.</t>
  </si>
  <si>
    <t>http://www.coxautoinc.com/</t>
  </si>
  <si>
    <t>https://www.google.com/search?gl=us&amp;hl=en&amp;q=Cox+Automotive+Inc.&amp;sa=X&amp;ved=0ahUKEwjq1Oz6qIr9AhWwSDABHQEoDGc4bhCYkAIInAs</t>
  </si>
  <si>
    <t>https://encrypted-tbn0.gstatic.com/images?q=tbn:ANd9GcRoJyPbPwvb2u7FwB2xkLaerxvR_P9UiBFar6CQWAI&amp;s</t>
  </si>
  <si>
    <t>Randstad Es</t>
  </si>
  <si>
    <t>https://www.google.com/search?sca_esv=564105068&amp;hl=en&amp;gl=us&amp;q=Randstad+Es&amp;sa=X&amp;ved=0ahUKEwjhtODLtJ-BAxXoEFkFHQvqDhY4FBCYkAII7gk</t>
  </si>
  <si>
    <t>SGN</t>
  </si>
  <si>
    <t>http://www.sgn.co.uk/</t>
  </si>
  <si>
    <t>https://www.google.com/search?sca_esv=0d5375933395ef54&amp;sca_upv=1&amp;hl=en&amp;gl=us&amp;q=SGN&amp;sa=X&amp;ved=0ahUKEwiqlOeNuNSCAxWZRjABHaPOCnU4HhCYkAII4gw</t>
  </si>
  <si>
    <t>https://encrypted-tbn0.gstatic.com/images?q=tbn:ANd9GcQP5K0p1tDHeI6y1ns86Te063mie9C1ZShPdULtNbY&amp;s</t>
  </si>
  <si>
    <t>Y Combinator</t>
  </si>
  <si>
    <t>http://www.ycombinator.com/</t>
  </si>
  <si>
    <t>https://www.google.com/search?gl=us&amp;hl=en&amp;q=Y+Combinator&amp;sa=X&amp;ved=0ahUKEwiVqvPjgtj8AhWwk2oFHXENACsQmJACCNMJ</t>
  </si>
  <si>
    <t>https://encrypted-tbn0.gstatic.com/images?q=tbn:ANd9GcQzEkeyHcpqKtQ23EfixboD95BOPEGNqmLmfMh0EvQ&amp;s</t>
  </si>
  <si>
    <t>3Search</t>
  </si>
  <si>
    <t>http://3search.co.uk/</t>
  </si>
  <si>
    <t>https://www.google.com/search?sca_esv=576391435&amp;hl=en&amp;gl=us&amp;q=3Search&amp;sa=X&amp;ved=0ahUKEwiPiqD1xZCCAxWMJkQIHT2LCX84HhCYkAIIoA0</t>
  </si>
  <si>
    <t>https://encrypted-tbn0.gstatic.com/images?q=tbn:ANd9GcTHU9ZiHgdrmFqPb9fdlwl0RfcgEHlrSMgbj9mlFag&amp;s</t>
  </si>
  <si>
    <t>Zeektek</t>
  </si>
  <si>
    <t>https://www.google.com/search?sca_esv=576737612&amp;gl=us&amp;hl=en&amp;q=Zeektek&amp;sa=X&amp;ved=0ahUKEwi7qJLQhpOCAxW8kWoFHTh_Bt04MhCYkAII3A0</t>
  </si>
  <si>
    <t>https://encrypted-tbn0.gstatic.com/images?q=tbn:ANd9GcR1X9Fo2g4QIjzBGF4PT6ffI_29uIpa_Twpqa7x7Og&amp;s</t>
  </si>
  <si>
    <t>VWorker Solutions India Pvt Ltd</t>
  </si>
  <si>
    <t>https://www.google.com/search?sca_esv=569950492&amp;hl=en&amp;gl=us&amp;q=VWorker+Solutions+India+Pvt+Ltd&amp;sa=X&amp;ved=0ahUKEwjqlf-c2taBAxVIhYkEHbO0A6QQmJACCNQM</t>
  </si>
  <si>
    <t>Fulton Bank</t>
  </si>
  <si>
    <t>http://www.fultonbank.com/</t>
  </si>
  <si>
    <t>https://www.google.com/search?hl=en&amp;gl=us&amp;q=Fulton+Bank&amp;sa=X&amp;ved=0ahUKEwjN1duJ3r__AhVXGVkFHUgXDGk4WhCYkAII6Ao</t>
  </si>
  <si>
    <t>https://encrypted-tbn0.gstatic.com/images?q=tbn:ANd9GcRby7CzZVAahaIfukT1vYZEMjVkfJp2ngEqvB_S5lY&amp;s</t>
  </si>
  <si>
    <t>Theo Smit Recruitment (Pty) Ltd</t>
  </si>
  <si>
    <t>https://www.google.com/search?q=Theo+Smit+Recruitment+(Pty)+Ltd&amp;sa=X&amp;ved=0ahUKEwi_6bSn0ez-AhUEEVkFHdQGCyw4ChCYkAII0Ak</t>
  </si>
  <si>
    <t>https://encrypted-tbn0.gstatic.com/images?q=tbn:ANd9GcTUft528-HgC0mYQMI0lyaM4MyNv324GJcuokHjHrg&amp;s</t>
  </si>
  <si>
    <t>Genosha</t>
  </si>
  <si>
    <t>https://www.google.com/search?sca_esv=575108319&amp;gl=us&amp;hl=en&amp;q=Genosha&amp;sa=X&amp;ved=0ahUKEwiih-rXiISCAxXoOEQIHWjtBkYQmJACCPgL</t>
  </si>
  <si>
    <t>Citibanamex</t>
  </si>
  <si>
    <t>https://www.google.com/search?hl=en&amp;gl=us&amp;q=Citibanamex&amp;sa=X&amp;ved=0ahUKEwihhcflhrj_AhX6NlkFHcHUC4sQmJACCPwN</t>
  </si>
  <si>
    <t>https://encrypted-tbn0.gstatic.com/images?q=tbn:ANd9GcQulEzejhzC8v66u-wnByNAYdC9zX_6gdrMW02NcVM&amp;s</t>
  </si>
  <si>
    <t>TEND</t>
  </si>
  <si>
    <t>https://www.google.com/search?sca_esv=563635297&amp;gl=us&amp;hl=en&amp;q=TEND&amp;sa=X&amp;ved=0ahUKEwjt1MC6r5qBAxVpRTABHW_PCbMQmJACCOAK</t>
  </si>
  <si>
    <t>https://encrypted-tbn0.gstatic.com/images?q=tbn:ANd9GcQVEzYMD9oXcWoYJniRyaWuuFumcFo8QbuMMFodGwI&amp;s</t>
  </si>
  <si>
    <t>à¸šà¸£à¸´à¸©à¸±à¸— à¹‚à¸›à¸£à¸¡à¸²à¸£à¹Œà¸—à¸­à¸´à¸™à¹€à¸•à¸­à¸£à¹Œà¸ªà¹à¸•à¸™à¸”à¸²à¸£à¹Œà¸” à¸ˆà¸³à¸à¸±à¸”</t>
  </si>
  <si>
    <t>https://www.google.com/search?sca_esv=593213093&amp;hl=en&amp;gl=us&amp;q=%E0%B8%9A%E0%B8%A3%E0%B8%B4%E0%B8%A9%E0%B8%B1%E0%B8%97+%E0%B9%82%E0%B8%9B%E0%B8%A3%E0%B8%A1%E0%B8%B2%E0%B8%A3%E0%B9%8C%E0%B8%97%E0%B8%AD%E0%B8%B4%E0%B8%99%E0%B9%80%E0%B8%95%E0%B8%AD%E0%B8%A3%E0%B9%8C%E0%B8%AA%E0%B9%81%E0%B8%95%E0%B8%99%E0%B8%94%E0%B8%B2%E0%B8%A3%E0%B9%8C%E0%B8%94+%E0%B8%88%E0%B8%B3%E0%B8%81%E0%B8%B1%E0%B8%94&amp;sa=X&amp;ved=0ahUKEwjI24fs86SDAxVehIkEHTZbA0QQmJACCNoJ</t>
  </si>
  <si>
    <t>Bristol Bay Shared Services (BBSS), LLC</t>
  </si>
  <si>
    <t>https://www.google.com/search?hl=en&amp;gl=us&amp;q=Bristol+Bay+Shared+Services+(BBSS),+LLC&amp;sa=X&amp;ved=0ahUKEwi-rqHprpz_AhWGKlkFHdNfADM4ChCYkAII0Qo</t>
  </si>
  <si>
    <t>BerryDunn â€” Assurance, Tax and Consulting</t>
  </si>
  <si>
    <t>https://www.google.com/search?sca_esv=579388602&amp;hl=en&amp;gl=us&amp;q=BerryDunn+%E2%80%94+Assurance,+Tax+and+Consulting&amp;sa=X&amp;ved=0ahUKEwiKuomU4amCAxW_mYkEHf5pCTU4bhCYkAII7Qo</t>
  </si>
  <si>
    <t>https://encrypted-tbn0.gstatic.com/images?q=tbn:ANd9GcRdJEDfIlpMdBlOLTS2ZXloAOq6rPaDyZLJg-eaqjo&amp;s</t>
  </si>
  <si>
    <t>Novocure</t>
  </si>
  <si>
    <t>http://www.novocure.com/</t>
  </si>
  <si>
    <t>https://www.google.com/search?hl=en&amp;gl=us&amp;q=Novocure&amp;sa=X&amp;ved=0ahUKEwj55-ONqd39AhXymGoFHTc8CEM4HhCYkAII6ws</t>
  </si>
  <si>
    <t>https://encrypted-tbn0.gstatic.com/images?q=tbn:ANd9GcRfGpVfDJGk2eAMFx4U9TdzLYJ1V_oPzi_TBhgeKoc&amp;s</t>
  </si>
  <si>
    <t>Richmond Square Consulting Ltd</t>
  </si>
  <si>
    <t>https://www.google.com/search?hl=en&amp;gl=us&amp;q=Richmond+Square+Consulting+Ltd&amp;sa=X&amp;ved=0ahUKEwiOn4-0ydX8AhXiM1kFHeHKDzM4FBCYkAIIwQo</t>
  </si>
  <si>
    <t>CRIF S.p.A.</t>
  </si>
  <si>
    <t>https://www.cancellazionecrif.org/</t>
  </si>
  <si>
    <t>https://www.google.com/search?gl=us&amp;hl=en&amp;q=CRIF+S.p.A.&amp;sa=X&amp;ved=0ahUKEwjxsbnPh6T_AhXktokEHWMQBZ0QmJACCJkN</t>
  </si>
  <si>
    <t>E3 Services Conseils</t>
  </si>
  <si>
    <t>https://www.google.com/search?hl=en&amp;gl=us&amp;q=E3+Services+Conseils&amp;sa=X&amp;ved=0ahUKEwi4gLGfoNP9AhW0ElkFHdc-C744HhCYkAII8gw</t>
  </si>
  <si>
    <t>Ztek Consulting</t>
  </si>
  <si>
    <t>https://www.google.com/search?q=Ztek+Consulting&amp;sa=X&amp;ved=0ahUKEwjZiqT74a_8AhUNqXIEHQ0FAlE4PBCYkAIIrg4</t>
  </si>
  <si>
    <t>Starrag Group</t>
  </si>
  <si>
    <t>http://www.starrag.com/</t>
  </si>
  <si>
    <t>https://www.google.com/search?sca_esv=589698990&amp;gl=us&amp;hl=en&amp;q=Starrag+Group&amp;sa=X&amp;ved=0ahUKEwifru7X3YaDAxUjN2IAHW8sC1E4HhCYkAII8Qk</t>
  </si>
  <si>
    <t>https://encrypted-tbn0.gstatic.com/images?q=tbn:ANd9GcQ0U1WunhD0JfB0T8hEbKHgGiHGpSzudc-rQbhYWck&amp;s</t>
  </si>
  <si>
    <t>Quantylix</t>
  </si>
  <si>
    <t>https://www.google.com/search?sca_esv=559959589&amp;hl=en&amp;gl=us&amp;q=Quantylix&amp;sa=X&amp;ved=0ahUKEwjQhK70l_eAAxXJSjABHVIxCFQQmJACCI0H</t>
  </si>
  <si>
    <t>Enetra</t>
  </si>
  <si>
    <t>https://www.google.com/search?gl=us&amp;hl=en&amp;q=Enetra&amp;sa=X&amp;ved=0ahUKEwjlweeRpPv8AhUalmoFHfyrAigQmJACCIoH</t>
  </si>
  <si>
    <t>https://encrypted-tbn0.gstatic.com/images?q=tbn:ANd9GcRWvgFaNdT0WzJX4Pgk9lj353oEDbCCy1XleD9lgaE&amp;s</t>
  </si>
  <si>
    <t>Domino's</t>
  </si>
  <si>
    <t>http://www.dominos.com/</t>
  </si>
  <si>
    <t>https://www.google.com/search?sca_esv=561536078&amp;gl=us&amp;hl=en&amp;q=Domino%27s&amp;sa=X&amp;ved=0ahUKEwjR35mGnYaBAxULuYkEHSzTA5s4lgEQmJACCOYK</t>
  </si>
  <si>
    <t>https://encrypted-tbn0.gstatic.com/images?q=tbn:ANd9GcR3xCp7H2TPB21R9BkZT-soArFbeJgya2Xiv3CK9iE&amp;s</t>
  </si>
  <si>
    <t>The AKKAdemy</t>
  </si>
  <si>
    <t>https://www.google.com/search?q=The+AKKAdemy&amp;sa=X&amp;ved=0ahUKEwjd8NWtieD-AhWaFFkFHYnACOY4ChCYkAII8w0</t>
  </si>
  <si>
    <t>à¸šà¸£à¸´à¸©à¸±à¸— à¸ªà¸•à¸²à¸£à¹Œà¹‚à¸®à¸¡ à¸ˆà¸³à¸à¸±à¸”</t>
  </si>
  <si>
    <t>https://www.google.com/search?sca_esv=590053957&amp;hl=en&amp;gl=us&amp;q=%E0%B8%9A%E0%B8%A3%E0%B8%B4%E0%B8%A9%E0%B8%B1%E0%B8%97+%E0%B8%AA%E0%B8%95%E0%B8%B2%E0%B8%A3%E0%B9%8C%E0%B9%82%E0%B8%AE%E0%B8%A1+%E0%B8%88%E0%B8%B3%E0%B8%81%E0%B8%B1%E0%B8%94&amp;sa=X&amp;ved=0ahUKEwjgw6u7qImDAxWjjYkEHQkhBTgQmJACCKcM</t>
  </si>
  <si>
    <t>Hire With Jarvis</t>
  </si>
  <si>
    <t>https://www.google.com/search?hl=en&amp;gl=us&amp;q=Hire+With+Jarvis&amp;sa=X&amp;ved=0ahUKEwimnqDr3tD9AhVWOUQIHVa4BTkQmJACCMcJ</t>
  </si>
  <si>
    <t>https://encrypted-tbn0.gstatic.com/images?q=tbn:ANd9GcRJVCVSTDrS-kKxNtJO_UbEgn4-dKwjipV7629D1jI&amp;s</t>
  </si>
  <si>
    <t>HP, Inc.</t>
  </si>
  <si>
    <t>https://www.google.com/search?hl=en&amp;gl=us&amp;q=HP,+Inc.&amp;sa=X&amp;ved=0ahUKEwjdoJHLoIX9AhVUk2oFHcK9ATY4UBCYkAIIxwo</t>
  </si>
  <si>
    <t>Systemart, LLC</t>
  </si>
  <si>
    <t>https://www.google.com/search?gl=us&amp;hl=en&amp;q=Systemart,+LLC&amp;sa=X&amp;ved=0ahUKEwiayK2Miq7_AhWMkYkEHUkODAU4MhCYkAII6gw</t>
  </si>
  <si>
    <t>https://encrypted-tbn0.gstatic.com/images?q=tbn:ANd9GcS1-Vo911zSKHS3WPy0hX8Ym03pdah1xtz-vyfgqZM&amp;s</t>
  </si>
  <si>
    <t>Amaris Consulting</t>
  </si>
  <si>
    <t>https://www.google.com/search?sca_esv=557708880&amp;gl=us&amp;hl=en&amp;q=Amaris+Consulting&amp;sa=X&amp;ved=0ahUKEwjrr8qykOOAAxW5mIkEHUQsDHoQmJACCOYK</t>
  </si>
  <si>
    <t>https://encrypted-tbn0.gstatic.com/images?q=tbn:ANd9GcQHs7KD7zT4lmNxFvoCr0dpYNWp2m-1p2SVvJPU468&amp;s</t>
  </si>
  <si>
    <t>GenMobi Technologies, Inc.</t>
  </si>
  <si>
    <t>https://www.google.com/search?gl=us&amp;hl=en&amp;q=GenMobi+Technologies,+Inc.&amp;sa=X&amp;ved=0ahUKEwi_xqSH_63_AhXGTDABHfFxAWIQmJACCK0M</t>
  </si>
  <si>
    <t>https://encrypted-tbn0.gstatic.com/images?q=tbn:ANd9GcRv-n_GZZJmsr9l2ppjNXPdl5QZAja1EA5x9Wuyr_Y&amp;s</t>
  </si>
  <si>
    <t>BLS AG</t>
  </si>
  <si>
    <t>https://www.bls.ch/</t>
  </si>
  <si>
    <t>https://www.google.com/search?hl=en&amp;gl=us&amp;q=BLS+AG&amp;sa=X&amp;ved=0ahUKEwj5vsOqp_n-AhWpSTABHQ70CesQmJACCJ4L</t>
  </si>
  <si>
    <t>ENTERTAINER FZ LLC</t>
  </si>
  <si>
    <t>https://www.google.com/search?hl=en&amp;gl=us&amp;q=ENTERTAINER+FZ+LLC&amp;sa=X&amp;ved=0ahUKEwjh_uvrh5CAAxX8OkQIHeotDxQQmJACCPAJ</t>
  </si>
  <si>
    <t>Ferring Pharmaceuticals, Inc.</t>
  </si>
  <si>
    <t>http://www.ferringusa.com/</t>
  </si>
  <si>
    <t>https://www.google.com/search?sca_esv=562993306&amp;gl=us&amp;hl=en&amp;q=Ferring+Pharmaceuticals,+Inc.&amp;sa=X&amp;ved=0ahUKEwjzyaTaq5WBAxWFI0QIHXVfDXI4HhCYkAII9w0</t>
  </si>
  <si>
    <t>https://encrypted-tbn0.gstatic.com/images?q=tbn:ANd9GcTsp3vDeOg2kSfK-RTiJgISoW-cc8XW_DnLUVkw&amp;s=0</t>
  </si>
  <si>
    <t>Informatica</t>
  </si>
  <si>
    <t>http://www.informatica.com/</t>
  </si>
  <si>
    <t>https://www.google.com/search?sca_esv=571511976&amp;hl=en&amp;gl=us&amp;q=Informatica&amp;sa=X&amp;ved=0ahUKEwj2sd6AqOOBAxVrIkQIHbVCBBQ4ChCYkAII8Qk</t>
  </si>
  <si>
    <t>https://encrypted-tbn0.gstatic.com/images?q=tbn:ANd9GcRgTXUDHn_W0G5CYqGafX010YO--y1lqKpXCtVIiKE&amp;s</t>
  </si>
  <si>
    <t>Danone</t>
  </si>
  <si>
    <t>https://www.google.com/search?q=Danone&amp;sa=X&amp;ved=0ahUKEwjB7-v2u8n-AhWtTTABHbY2AhI4FBCYkAIIuQs</t>
  </si>
  <si>
    <t>Thales Group</t>
  </si>
  <si>
    <t>https://www.google.com/search?sca_esv=566027130&amp;hl=en&amp;gl=us&amp;q=Thales+Group&amp;sa=X&amp;ved=0ahUKEwiZyM_FgLGBAxWHFFkFHZmBBg44ChCYkAII5Ao</t>
  </si>
  <si>
    <t>https://encrypted-tbn0.gstatic.com/images?q=tbn:ANd9GcT91XlU_z-XBumvd7Z5Y_tfIZwZvpPnsnceng1jQCM&amp;s</t>
  </si>
  <si>
    <t>Sodimac PerÃº</t>
  </si>
  <si>
    <t>http://www.sodimac.com.pe/</t>
  </si>
  <si>
    <t>https://www.google.com/search?hl=en&amp;gl=us&amp;q=Sodimac+Per%C3%BA&amp;sa=X&amp;ved=0ahUKEwj3q7eO-PP9AhX5SDABHfzdAtkQmJACCOAI</t>
  </si>
  <si>
    <t>https://encrypted-tbn0.gstatic.com/images?q=tbn:ANd9GcSMYqy07myXDlpPy-dN1XefdsAbEcYtnD1thhniMpE&amp;s</t>
  </si>
  <si>
    <t>Aeropm</t>
  </si>
  <si>
    <t>https://www.google.com/search?sca_esv=589510079&amp;hl=en&amp;gl=us&amp;q=Aeropm&amp;sa=X&amp;ved=0ahUKEwiJsbPkmoSDAxXLFlkFHSU4BEg4ChCYkAIIxgs</t>
  </si>
  <si>
    <t>GFT Group</t>
  </si>
  <si>
    <t>https://www.google.com/search?gl=us&amp;hl=en&amp;q=GFT+Group&amp;sa=X&amp;ved=0ahUKEwiz2IemlaH-AhWbD1kFHYC5BtIQmJACCM8L</t>
  </si>
  <si>
    <t>https://encrypted-tbn0.gstatic.com/images?q=tbn:ANd9GcSyeUjwiXbkhb3EnpYS1LqZEqvqFZeWuU297yVd-dA&amp;s</t>
  </si>
  <si>
    <t>Armis Security</t>
  </si>
  <si>
    <t>https://www.google.com/search?hl=en&amp;gl=us&amp;q=Armis+Security&amp;sa=X&amp;ved=0ahUKEwjPjfXKyI2AAxVCkokEHT0KAGAQmJACCPYL</t>
  </si>
  <si>
    <t>https://encrypted-tbn0.gstatic.com/images?q=tbn:ANd9GcQrrP-ponTDK-WxX3j0tAL8YP0tx66YkKZ4qqNK&amp;s=0</t>
  </si>
  <si>
    <t>harry's home hotels &amp; apartments</t>
  </si>
  <si>
    <t>https://www.google.com/search?ucbcb=1&amp;gl=us&amp;hl=en&amp;q=harry%27s+home+hotels+%26+apartments&amp;sa=X&amp;ved=0ahUKEwjqxZuFo6j8AhVtj3IEHWm0C_QQmJACCP4L</t>
  </si>
  <si>
    <t>Yoh A Day &amp; Zimmerman Company</t>
  </si>
  <si>
    <t>https://www.google.com/search?sca_esv=572781667&amp;gl=us&amp;hl=en&amp;q=Yoh+A+Day+%26+Zimmerman+Company&amp;sa=X&amp;ved=0ahUKEwijwZaY8u-BAxXgvokEHeYzB0A4HhCYkAIIygk</t>
  </si>
  <si>
    <t>Na Oiwi Kane</t>
  </si>
  <si>
    <t>https://www.google.com/search?sca_esv=067143e154801387&amp;sca_upv=1&amp;hl=en&amp;gl=us&amp;q=Na+Oiwi+Kane&amp;sa=X&amp;ved=0ahUKEwiVz_Xq1oGDAxXySjABHaKRD8Q4ChCYkAIIrA4</t>
  </si>
  <si>
    <t>DHL Express (Singapore) Pte. Ltd</t>
  </si>
  <si>
    <t>http://www.dhl.com/sg-en/home.html</t>
  </si>
  <si>
    <t>https://www.google.com/search?hl=en&amp;gl=us&amp;q=DHL+Express+(Singapore)+Pte.+Ltd&amp;sa=X&amp;ved=0ahUKEwj3_Iqd95b9AhX8mGoFHZ8xAUE4ChCYkAII5Ao</t>
  </si>
  <si>
    <t>Fusion Innovation</t>
  </si>
  <si>
    <t>http://fusioninnovation.com/</t>
  </si>
  <si>
    <t>https://www.google.com/search?sca_esv=579724128&amp;gl=us&amp;hl=en&amp;q=Fusion+Innovation&amp;sa=X&amp;ved=0ahUKEwiKhefR2q6CAxWNMVkFHdcPDyQ4HhCYkAII1Qk</t>
  </si>
  <si>
    <t>Advent Global Solutions</t>
  </si>
  <si>
    <t>https://www.google.com/search?gl=us&amp;hl=en&amp;q=Advent+Global+Solutions&amp;sa=X&amp;ved=0ahUKEwi_x-XVy7z9AhX3kGoFHV_xAZ04ZBCYkAIIjQs</t>
  </si>
  <si>
    <t>https://encrypted-tbn0.gstatic.com/images?q=tbn:ANd9GcQd-gUKSXqmZIU3hLXiI_suWIxvGj6iG2-vTAONLlM&amp;s</t>
  </si>
  <si>
    <t>Singfar International Pte Ltd</t>
  </si>
  <si>
    <t>http://www.singfar.com.sg/</t>
  </si>
  <si>
    <t>https://www.google.com/search?sca_esv=567513126&amp;gl=us&amp;hl=en&amp;q=Singfar+International+Pte+Ltd&amp;sa=X&amp;ved=0ahUKEwjTyOz_y72BAxVYl4kEHVZDCN84FBCYkAIIiA0</t>
  </si>
  <si>
    <t>https://encrypted-tbn0.gstatic.com/images?q=tbn:ANd9GcQrOYBgJLfG007_Tmvi7u1te6odYCNUHLJ7A0xIGWk&amp;s</t>
  </si>
  <si>
    <t>Twitch</t>
  </si>
  <si>
    <t>https://www.google.com/search?hl=en&amp;gl=us&amp;q=Twitch&amp;sa=X&amp;ved=0ahUKEwjAx5KU_NL8AhUZlmoFHdT9C7I4FBCYkAIIlwo</t>
  </si>
  <si>
    <t>https://encrypted-tbn0.gstatic.com/images?q=tbn:ANd9GcTyaryf-iNbfi_TZ5Fv3ORM5cGqd1tLRaWD1ZCOsP8&amp;s</t>
  </si>
  <si>
    <t>careem</t>
  </si>
  <si>
    <t>https://www.google.com/search?sca_esv=63d0842cf8d41c7c&amp;sca_upv=1&amp;gl=us&amp;hl=en&amp;q=careem&amp;sa=X&amp;ved=0ahUKEwjhh4qqkPWCAxVKTDABHSNZCAI4ChCYkAIIoQo</t>
  </si>
  <si>
    <t>https://encrypted-tbn0.gstatic.com/images?q=tbn:ANd9GcTZbHIroy1c7XsKRDpHTWLNuOX0nbG020MY1x6yyKU&amp;s</t>
  </si>
  <si>
    <t>Investec</t>
  </si>
  <si>
    <t>http://www.investec.com/</t>
  </si>
  <si>
    <t>https://www.google.com/search?gl=us&amp;hl=en&amp;q=Investec&amp;sa=X&amp;ved=0ahUKEwjGgvnEqdv_AhX5MlkFHas1AfY4HhCYkAII8wk</t>
  </si>
  <si>
    <t>https://encrypted-tbn0.gstatic.com/images?q=tbn:ANd9GcTF3dooSZrRFgX-VZjAatjCwqvADZRpgeJbGTdW1gw&amp;s</t>
  </si>
  <si>
    <t>Perrigo Company plc</t>
  </si>
  <si>
    <t>http://perrigo.com/</t>
  </si>
  <si>
    <t>https://www.google.com/search?sca_esv=586873451&amp;hl=en&amp;gl=us&amp;q=Perrigo+Company+plc&amp;sa=X&amp;ved=0ahUKEwiD7cWwye2CAxUSIkQIHckRBc04eBCYkAIIhQ4</t>
  </si>
  <si>
    <t>https://encrypted-tbn0.gstatic.com/images?q=tbn:ANd9GcTR7Htdma3G3827KKEBs2J8qeOywfuOOEHJz7Cle4Y&amp;s</t>
  </si>
  <si>
    <t>NETEASE INTERACTIVE ENTERTAINMENT PTE. LTD.</t>
  </si>
  <si>
    <t>https://www.google.com/search?sca_esv=558505252&amp;gl=us&amp;hl=en&amp;q=NETEASE+INTERACTIVE+ENTERTAINMENT+PTE.+LTD.&amp;sa=X&amp;ved=0ahUKEwiWudrhzeqAAxXELFkFHTSVCbQ4ChCYkAII6ws</t>
  </si>
  <si>
    <t>https://encrypted-tbn0.gstatic.com/images?q=tbn:ANd9GcRjoYQ3qFLA7HQ3bVuhjabIAeyxW9OmuS3iV7n_S70&amp;s</t>
  </si>
  <si>
    <t>Sigma Inc</t>
  </si>
  <si>
    <t>https://www.google.com/search?hl=en&amp;gl=us&amp;q=Sigma+Inc&amp;sa=X&amp;ved=0ahUKEwjnm56HwIiAAxVSfDABHWrRAtg4FBCYkAIIlg0</t>
  </si>
  <si>
    <t>Experis Italia</t>
  </si>
  <si>
    <t>http://www.stealth.fr/</t>
  </si>
  <si>
    <t>https://www.google.com/search?hl=en&amp;gl=us&amp;q=Experis+Italia&amp;sa=X&amp;ved=0ahUKEwjgsYra-Pv_AhU2hu4BHRF2AXMQmJACCPUL</t>
  </si>
  <si>
    <t>https://encrypted-tbn0.gstatic.com/images?q=tbn:ANd9GcTIS2J2VYChaYBhj7-wPF4brtGDyMJTjgc-CJMSsaU&amp;s</t>
  </si>
  <si>
    <t>Malthus Darwin</t>
  </si>
  <si>
    <t>https://www.google.com/search?sca_esv=576391435&amp;hl=en&amp;gl=us&amp;q=Malthus+Darwin&amp;sa=X&amp;ved=0ahUKEwjGuuvky5CCAxUpl4kEHayFBgg4ChCYkAIIvgw</t>
  </si>
  <si>
    <t>https://encrypted-tbn0.gstatic.com/images?q=tbn:ANd9GcQmCy8yrGtknxSLJ-7IJe-30SEJrUVL0mQ79QhbRyA&amp;s</t>
  </si>
  <si>
    <t>ITSync</t>
  </si>
  <si>
    <t>https://www.google.com/search?hl=en&amp;gl=us&amp;q=ITSync&amp;sa=X&amp;ved=0ahUKEwiTzPyBvpn9AhViEVkFHVvXBTU4FBCYkAII2go</t>
  </si>
  <si>
    <t>https://encrypted-tbn0.gstatic.com/images?q=tbn:ANd9GcQjp-ThdVEGBG7TuMgmtgOKIxaExJMOYOBHyoyVMR4&amp;s</t>
  </si>
  <si>
    <t>GET ITALENT CONSULTORIA E SERVICOS EM INFORMATICA LTDA</t>
  </si>
  <si>
    <t>https://www.google.com/search?gl=us&amp;hl=en&amp;q=GET+ITALENT+CONSULTORIA+E+SERVICOS+EM+INFORMATICA+LTDA&amp;sa=X&amp;ved=0ahUKEwiDn7CeyN_8AhXCEGIAHVbbBA04HhCYkAII6As</t>
  </si>
  <si>
    <t>Dumfries &amp; Galloway Council</t>
  </si>
  <si>
    <t>https://www.google.com/search?gl=us&amp;hl=en&amp;q=Dumfries+%26+Galloway+Council&amp;sa=X&amp;ved=0ahUKEwiT7LS19s6AAxUfDzQIHYvlAGw4KBCYkAII2wo</t>
  </si>
  <si>
    <t>ubitricity Gesellschaft fÃ¼r verteilte Energiesysteme</t>
  </si>
  <si>
    <t>https://www.google.com/search?hl=en&amp;gl=us&amp;q=ubitricity+Gesellschaft+f%C3%BCr+verteilte+Energiesysteme&amp;sa=X&amp;ved=0ahUKEwihh8zNq-D_AhXEkIkEHf9cAV84FBCYkAII8Q0</t>
  </si>
  <si>
    <t>Caja Arequipa</t>
  </si>
  <si>
    <t>https://www.google.com/search?sca_esv=594166249&amp;gl=us&amp;hl=en&amp;q=Caja+Arequipa&amp;sa=X&amp;ved=0ahUKEwjA4NTPw7GDAxXtkYkEHRfCAf4QmJACCJgM</t>
  </si>
  <si>
    <t>https://encrypted-tbn0.gstatic.com/images?q=tbn:ANd9GcRUCmu6Flpg1hyI9VZG1qgd-4W09_29F50ueS6S6Uc&amp;s</t>
  </si>
  <si>
    <t>Xomnia | We're hiring</t>
  </si>
  <si>
    <t>https://www.google.com/search?sca_esv=566746031&amp;hl=en&amp;gl=us&amp;q=Xomnia+%7C+We%27re+hiring&amp;sa=X&amp;ved=0ahUKEwifmpKb5LeBAxWIMVkFHV1UDnQ4HhCYkAII-g0</t>
  </si>
  <si>
    <t>https://encrypted-tbn0.gstatic.com/images?q=tbn:ANd9GcQFu5hRMQ3jsJT8dwt9EjeF_j0P59n9HkVJ9dOy1W8&amp;s</t>
  </si>
  <si>
    <t>InfoMagnus</t>
  </si>
  <si>
    <t>https://www.google.com/search?sca_esv=575552500&amp;gl=us&amp;hl=en&amp;q=InfoMagnus&amp;sa=X&amp;ved=0ahUKEwiunpbviomCAxUvFlkFHYkGAO4QmJACCKQM</t>
  </si>
  <si>
    <t>Collabera LIVE</t>
  </si>
  <si>
    <t>https://www.google.com/search?ucbcb=1&amp;gl=us&amp;hl=en&amp;q=Collabera+LIVE&amp;sa=X&amp;ved=0ahUKEwjg_rvbw9_8AhWEBzQIHVL8Dd04WhCYkAIImg0</t>
  </si>
  <si>
    <t>Â«Ð ÐžÐ¡Ð‘ÐÐÐšÂ»</t>
  </si>
  <si>
    <t>http://www.custody.ru/</t>
  </si>
  <si>
    <t>https://www.google.com/search?hl=en&amp;gl=us&amp;q=%C2%AB%D0%A0%D0%9E%D0%A1%D0%91%D0%90%D0%9D%D0%9A%C2%BB&amp;sa=X&amp;ved=0ahUKEwjCz-qXlJqAAxXTEVkFHe-gDdkQmJACCMAJ</t>
  </si>
  <si>
    <t>GerrardWhite</t>
  </si>
  <si>
    <t>https://www.google.com/search?gl=us&amp;hl=en&amp;q=GerrardWhite&amp;sa=X&amp;ved=0ahUKEwi8qtP_7OT9AhWUD1kFHRgODms4ChCYkAIIrAs</t>
  </si>
  <si>
    <t>REWE Group Ã–sterreich</t>
  </si>
  <si>
    <t>https://www.google.com/search?q=REWE+Group+%C3%96sterreich&amp;sa=X&amp;ved=0ahUKEwiHlsnv67T8AhVIMlkFHUaqCrg4ChCYkAIIkAw</t>
  </si>
  <si>
    <t>https://encrypted-tbn0.gstatic.com/images?q=tbn:ANd9GcQhByaCZxLSIWbNBwOZ4QglMoCHXnoXTaHZf6zGv6M&amp;s</t>
  </si>
  <si>
    <t>M3BI - A Zensar Company</t>
  </si>
  <si>
    <t>https://www.google.com/search?sca_esv=561228216&amp;gl=us&amp;hl=en&amp;q=M3BI+-+A+Zensar+Company&amp;sa=X&amp;ved=0ahUKEwjggfv134OBAxU8EEQIHQYNBug4eBCYkAII7Qw</t>
  </si>
  <si>
    <t>https://encrypted-tbn0.gstatic.com/images?q=tbn:ANd9GcQHBMiV5MkU_OMjbfMyhQYZdQtHkpztHHc9C5TVyJQ&amp;s</t>
  </si>
  <si>
    <t>Leyton</t>
  </si>
  <si>
    <t>https://www.google.com/search?sca_esv=561545016&amp;gl=us&amp;hl=en&amp;q=Leyton&amp;sa=X&amp;ved=0ahUKEwi20M6Bo4aBAxVJkmoFHfsYC7AQmJACCMsI</t>
  </si>
  <si>
    <t>https://encrypted-tbn0.gstatic.com/images?q=tbn:ANd9GcQmGh3XWKxq5QjCTZcGkQfIYkqur2wJPNI3sbzcrak&amp;s</t>
  </si>
  <si>
    <t>Noesis</t>
  </si>
  <si>
    <t>https://www.google.com/search?q=Noesis&amp;sa=X&amp;ved=0ahUKEwiL-oCF6rf-AhWBF1kFHR3zBOsQmJACCJYM</t>
  </si>
  <si>
    <t>Sparkasse OÃ–</t>
  </si>
  <si>
    <t>https://www.google.com/search?gl=us&amp;hl=en&amp;q=Sparkasse+O%C3%96&amp;sa=X&amp;ved=0ahUKEwik-4nn67T8AhXpl2oFHZFnC604ChCYkAIIiAs</t>
  </si>
  <si>
    <t>ConSol Partners UK</t>
  </si>
  <si>
    <t>https://www.google.com/search?hl=en&amp;gl=us&amp;q=ConSol+Partners+UK&amp;sa=X&amp;ved=0ahUKEwjo2M_WrsKAAxUWF1kFHd-TBvg4HhCYkAII7A0</t>
  </si>
  <si>
    <t>IFF Family of Companies</t>
  </si>
  <si>
    <t>https://www.google.com/search?gl=us&amp;hl=en&amp;q=IFF+Family+of+Companies&amp;sa=X&amp;ved=0ahUKEwj0sNGTtPT_AhU4F1kFHZMuDV84ChCYkAII4Qw</t>
  </si>
  <si>
    <t>Xpertize.MA</t>
  </si>
  <si>
    <t>https://www.google.com/search?gl=us&amp;hl=en&amp;q=Xpertize.MA&amp;sa=X&amp;ved=0ahUKEwjs9Yu9kef8AhX8E1kFHa3OAFgQmJACCPwJ</t>
  </si>
  <si>
    <t>Royal Jordanian - Other locations</t>
  </si>
  <si>
    <t>https://www.google.com/search?hl=en&amp;gl=us&amp;q=Royal+Jordanian+-+Other+locations&amp;sa=X&amp;ved=0ahUKEwjj0bvQp_7-AhWrrokEHQUGBv0QmJACCPwJ</t>
  </si>
  <si>
    <t>Stiegelmeyer PflegemÃ¶bel GmbH &amp; Co. KG</t>
  </si>
  <si>
    <t>https://www.google.com/search?hl=en&amp;gl=us&amp;q=Stiegelmeyer+Pflegem%C3%B6bel+GmbH+%26+Co.+KG&amp;sa=X&amp;ved=0ahUKEwid48aAi5WAAxXgVTABHe53DCQQmJACCPMN</t>
  </si>
  <si>
    <t>Evosolution Srl â€“ Unipersonale Filiale di Milano</t>
  </si>
  <si>
    <t>https://www.google.com/search?gl=us&amp;hl=en&amp;q=Evosolution+Srl+%E2%80%93+Unipersonale+Filiale+di+Milano&amp;sa=X&amp;ved=0ahUKEwizksL0rL_-AhXTfzABHcYhC6A4FBCYkAIItgs</t>
  </si>
  <si>
    <t>Groupama Loire Bretagne</t>
  </si>
  <si>
    <t>https://www.google.com/search?ucbcb=1&amp;gl=us&amp;hl=en&amp;q=Groupama+Loire+Bretagne&amp;sa=X&amp;ved=0ahUKEwjllsH2-fP9AhV3hu4BHaupDhk4MhCYkAIItQs</t>
  </si>
  <si>
    <t>BHP</t>
  </si>
  <si>
    <t>http://www.bhp.com/</t>
  </si>
  <si>
    <t>https://www.google.com/search?sca_esv=590391945&amp;hl=en&amp;gl=us&amp;q=BHP&amp;sa=X&amp;ved=0ahUKEwib9Pu96IuDAxUBN2IAHfOoClwQmJACCK8L</t>
  </si>
  <si>
    <t>https://encrypted-tbn0.gstatic.com/images?q=tbn:ANd9GcQ2nEFAiWVtBzpvvVR0-ou1o6JTrbYTMOASqpHbsXA&amp;s</t>
  </si>
  <si>
    <t>Recru-it</t>
  </si>
  <si>
    <t>https://www.google.com/search?hl=en&amp;gl=us&amp;q=Recru-it&amp;sa=X&amp;ved=0ahUKEwjVruai8bqAAxXyFVkFHZyzAxM4FBCYkAIIzgg</t>
  </si>
  <si>
    <t>https://encrypted-tbn0.gstatic.com/images?q=tbn:ANd9GcTbRt6Yk41HOwTOcZ8JwbyJyitk7VkdfcyVbHDahYA&amp;s</t>
  </si>
  <si>
    <t>HYPE S.P.A.</t>
  </si>
  <si>
    <t>https://www.google.com/search?sca_esv=561545016&amp;hl=en&amp;gl=us&amp;q=HYPE+S.P.A.&amp;sa=X&amp;ved=0ahUKEwirgfOepYaBAxUHlIkEHcQ1CqEQmJACCKgM</t>
  </si>
  <si>
    <t>Markel</t>
  </si>
  <si>
    <t>http://www.markel.com/</t>
  </si>
  <si>
    <t>https://www.google.com/search?gl=us&amp;hl=en&amp;q=Markel&amp;sa=X&amp;ved=0ahUKEwi8-d_zq-X_AhUbOFkFHY7wB3oQmJACCI0N</t>
  </si>
  <si>
    <t>https://encrypted-tbn0.gstatic.com/images?q=tbn:ANd9GcS4eSS3EBKtsdCPFBGGqvaPitqaN3gUMBjUI3AofQw&amp;s</t>
  </si>
  <si>
    <t>PRIMESTAFF MANAGEMENT SERVICES PTE LTD</t>
  </si>
  <si>
    <t>https://www.google.com/search?hl=en&amp;gl=us&amp;q=PRIMESTAFF+MANAGEMENT+SERVICES+PTE+LTD&amp;sa=X&amp;ved=0ahUKEwjo_eevp_n-AhW9lIkEHSWpB5I4FBCYkAIIuAk</t>
  </si>
  <si>
    <t>Lulalend</t>
  </si>
  <si>
    <t>http://www.lulalend.co.za/</t>
  </si>
  <si>
    <t>https://www.google.com/search?hl=en&amp;gl=us&amp;q=Lulalend&amp;sa=X&amp;ved=0ahUKEwjlwJm_iuD-AhVnkokEHRYiALEQmJACCLoJ</t>
  </si>
  <si>
    <t>Data Science UA</t>
  </si>
  <si>
    <t>https://www.google.com/search?q=Data+Science+UA&amp;sa=X&amp;ved=0ahUKEwiqrbm09778AhVLMlkFHfCqBzMQmJACCIsL</t>
  </si>
  <si>
    <t>Peloton Interactive, Inc</t>
  </si>
  <si>
    <t>http://www.onepeloton.com/</t>
  </si>
  <si>
    <t>https://www.google.com/search?sca_esv=593016252&amp;hl=en&amp;gl=us&amp;q=Peloton+Interactive,+Inc&amp;sa=X&amp;ved=0ahUKEwiBvr3orqKDAxX2GlkFHa-bBcYQmJACCMEN</t>
  </si>
  <si>
    <t>VISIMO</t>
  </si>
  <si>
    <t>https://www.google.com/search?gl=us&amp;hl=en&amp;q=VISIMO&amp;sa=X&amp;ved=0ahUKEwjkxMb895b9AhUxg4kEHS57CM04MhCYkAIIhgs</t>
  </si>
  <si>
    <t>ORANO</t>
  </si>
  <si>
    <t>http://www.orano.group/</t>
  </si>
  <si>
    <t>https://www.google.com/search?hl=en&amp;gl=us&amp;q=ORANO&amp;sa=X&amp;ved=0ahUKEwjD047f96D9AhV6MVkFHbwbAaE4PBCYkAIIuA0</t>
  </si>
  <si>
    <t>Edison Smart</t>
  </si>
  <si>
    <t>https://www.google.com/search?sca_esv=77476dd391e0ddb6&amp;hl=en&amp;gl=us&amp;q=Edison+Smart&amp;sa=X&amp;ved=0ahUKEwjgmMm_l6eCAxWrRzABHaJ8AJQ4WhCYkAIIoQo</t>
  </si>
  <si>
    <t>https://encrypted-tbn0.gstatic.com/images?q=tbn:ANd9GcSb-DWoQoiVNSaP9ggQwUuCupCIcVxtVS2kVjijEwQ&amp;s</t>
  </si>
  <si>
    <t>Calsoft Labs</t>
  </si>
  <si>
    <t>https://www.google.com/search?hl=en&amp;gl=us&amp;q=Calsoft+Labs&amp;sa=X&amp;ved=0ahUKEwif-Kr_nJ-AAxXEkYkEHV1cBEI4RhCYkAIImAs</t>
  </si>
  <si>
    <t>ecobee</t>
  </si>
  <si>
    <t>http://www.ecobee.com/</t>
  </si>
  <si>
    <t>https://www.google.com/search?sca_esv=563320360&amp;gl=us&amp;hl=en&amp;q=ecobee&amp;sa=X&amp;ved=0ahUKEwiJv-e88JeBAxX3FFkFHfQ0Ass4FBCYkAIIwQ4</t>
  </si>
  <si>
    <t>https://encrypted-tbn0.gstatic.com/images?q=tbn:ANd9GcSz4KRbEahJ8ga2RiKqmxGhdkfV3fNRLpdHJ16LKgE&amp;s</t>
  </si>
  <si>
    <t>Merkle</t>
  </si>
  <si>
    <t>http://www.merkle.com/</t>
  </si>
  <si>
    <t>https://www.google.com/search?sca_esv=563950002&amp;gl=us&amp;hl=en&amp;q=Merkle&amp;sa=X&amp;ved=0ahUKEwiGu7CkgJ2BAxUvH0QIHewRBXsQmJACCOgM</t>
  </si>
  <si>
    <t>https://encrypted-tbn0.gstatic.com/images?q=tbn:ANd9GcQqCfMn7yC2z_7fzBPrfeMZIKVdSdpedS8XZw5R&amp;s=0</t>
  </si>
  <si>
    <t>Linearity</t>
  </si>
  <si>
    <t>http://vectornator.io/</t>
  </si>
  <si>
    <t>https://www.google.com/search?gl=us&amp;hl=en&amp;q=Linearity&amp;sa=X&amp;ved=0ahUKEwji1Kidq-r_AhXrrokEHbZrDEs4HhCYkAIIsQ4</t>
  </si>
  <si>
    <t>https://encrypted-tbn0.gstatic.com/images?q=tbn:ANd9GcRaIUG1kkxB8u_fewno_QQEWqjJibSdSoLO_dWH&amp;s=0</t>
  </si>
  <si>
    <t>Allianz Global Investors</t>
  </si>
  <si>
    <t>http://www.allianzglobalinvestors.com/</t>
  </si>
  <si>
    <t>https://www.google.com/search?hl=en&amp;gl=us&amp;q=Allianz+Global+Investors&amp;sa=X&amp;ved=0ahUKEwiaofXy3dj_AhV0FlkFHQj_Aq4QmJACCIQN</t>
  </si>
  <si>
    <t>https://encrypted-tbn0.gstatic.com/images?q=tbn:ANd9GcR9cnv5SpJKFhtx3AGQEmHPn_61vSgFqRA8AxjElWY&amp;s</t>
  </si>
  <si>
    <t>Nextail Labs S.L.</t>
  </si>
  <si>
    <t>https://www.google.com/search?hl=en&amp;gl=us&amp;q=Nextail+Labs+S.L.&amp;sa=X&amp;ved=0ahUKEwj655rjj7_9AhV0FlkFHTudDg0QmJACCOgL</t>
  </si>
  <si>
    <t>Aram Meem LLC</t>
  </si>
  <si>
    <t>http://www.toyou.io/</t>
  </si>
  <si>
    <t>https://www.google.com/search?hl=en&amp;gl=us&amp;q=Aram+Meem+LLC&amp;sa=X&amp;ved=0ahUKEwjz3PvHq7f8AhVMZzABHehcBE04ChCYkAIIogs</t>
  </si>
  <si>
    <t>Zego</t>
  </si>
  <si>
    <t>https://www.google.com/search?sca_esv=585847208&amp;gl=us&amp;hl=en&amp;q=Zego&amp;sa=X&amp;ved=0ahUKEwi-5vX9juaCAxUvGFkFHdinBvw4ChCYkAII8gk</t>
  </si>
  <si>
    <t>Northpool</t>
  </si>
  <si>
    <t>https://www.google.com/search?sca_esv=349af6b8b067d63f&amp;sca_upv=1&amp;hl=en&amp;gl=us&amp;q=Northpool&amp;sa=X&amp;ved=0ahUKEwjswPG-gdyCAxW6toQIHTcAA8o4ChCYkAIIvQk</t>
  </si>
  <si>
    <t>Intact Financial Corporation</t>
  </si>
  <si>
    <t>https://www.google.com/search?q=Intact+Financial+Corporation&amp;sa=X&amp;ved=0ahUKEwivoNLZ1fH-AhV5EFkFHbkMA4QQmJACCPAK</t>
  </si>
  <si>
    <t>https://encrypted-tbn0.gstatic.com/images?q=tbn:ANd9GcSOFz_IekQNAo1OOm7m0b79sQ5CUEHB7LHWCh3f&amp;s=0</t>
  </si>
  <si>
    <t>SDG Group</t>
  </si>
  <si>
    <t>https://www.google.com/search?sca_esv=565864698&amp;hl=en&amp;gl=us&amp;q=SDG+Group&amp;sa=X&amp;ved=0ahUKEwi99dv-wa6BAxU6K1kFHWL5ALkQmJACCJ0M</t>
  </si>
  <si>
    <t>APC Business Services GmbH</t>
  </si>
  <si>
    <t>https://www.google.com/search?sca_esv=582900893&amp;gl=us&amp;hl=en&amp;q=APC+Business+Services+GmbH&amp;sa=X&amp;ved=0ahUKEwjE6pyr8MeCAxWhPkQIHVe1BzE4ChCYkAII-w0</t>
  </si>
  <si>
    <t>Swish Analytics</t>
  </si>
  <si>
    <t>https://www.google.com/search?gl=us&amp;hl=en&amp;q=Swish+Analytics&amp;sa=X&amp;ved=0ahUKEwjij8z-ltH_AhVgkokEHZ5_BSE4KBCYkAIImQo</t>
  </si>
  <si>
    <t>https://encrypted-tbn0.gstatic.com/images?q=tbn:ANd9GcSk8RgR1lMQFEXtTvD1MBVIkUMf_fNZiFpDuISS-rY&amp;s</t>
  </si>
  <si>
    <t>EastWest BPO</t>
  </si>
  <si>
    <t>https://www.google.com/search?gl=us&amp;hl=en&amp;q=EastWest+BPO&amp;sa=X&amp;ved=0ahUKEwjNi5SnrZL_AhXoGFkFHUxLDegQmJACCLgJ</t>
  </si>
  <si>
    <t>https://encrypted-tbn0.gstatic.com/images?q=tbn:ANd9GcRrHHCqdGFHFYEyoXdLEy7sbzcl4Rnoebi9kfEu4cM&amp;s</t>
  </si>
  <si>
    <t>Nordstrom Inc.</t>
  </si>
  <si>
    <t>https://www.nordstrom.com/</t>
  </si>
  <si>
    <t>https://www.google.com/search?sca_esv=566763369&amp;gl=us&amp;hl=en&amp;q=Nordstrom+Inc.&amp;sa=X&amp;ved=0ahUKEwiLk7r27LeBAxUlQ_EDHeFQD_44oAEQmJACCOoN</t>
  </si>
  <si>
    <t>https://encrypted-tbn0.gstatic.com/images?q=tbn:ANd9GcSnRcZCfkIcScgdfQcLNnVp8GIS_UTdOpBQ-zkzqnY&amp;s</t>
  </si>
  <si>
    <t>QATOS LLC</t>
  </si>
  <si>
    <t>https://www.google.com/search?hl=en&amp;gl=us&amp;q=QATOS+LLC&amp;sa=X&amp;ved=0ahUKEwjK8L_pzsH9AhX3mWoFHT8uCes4FBCYkAIIkAo</t>
  </si>
  <si>
    <t>ATB Financial</t>
  </si>
  <si>
    <t>http://www.atb.com/</t>
  </si>
  <si>
    <t>https://www.google.com/search?hl=en&amp;gl=us&amp;q=ATB+Financial&amp;sa=X&amp;ved=0ahUKEwi1hsyv6a_8AhWvSTABHV_CA_A4ChCYkAIIlwo</t>
  </si>
  <si>
    <t>https://encrypted-tbn0.gstatic.com/images?q=tbn:ANd9GcR4aLFnnqk4tZfusn5BuLUiMVSah9uq2eE4JrU_J9E&amp;s</t>
  </si>
  <si>
    <t>Artemis Human Capital Management</t>
  </si>
  <si>
    <t>https://www.google.com/search?sca_esv=592095722&amp;hl=en&amp;gl=us&amp;q=Artemis+Human+Capital+Management&amp;sa=X&amp;ved=0ahUKEwj8uKHT6ZqDAxWVVjUKHf4ADgM4FBCYkAIIogo</t>
  </si>
  <si>
    <t>Spirit Airlines</t>
  </si>
  <si>
    <t>http://www.spirit.com/</t>
  </si>
  <si>
    <t>https://www.google.com/search?gl=us&amp;hl=en&amp;q=Spirit+Airlines&amp;sa=X&amp;ved=0ahUKEwiTuvDR5LT8AhUNfjABHXHrBIE4RhCYkAII3wo</t>
  </si>
  <si>
    <t>https://encrypted-tbn0.gstatic.com/images?q=tbn:ANd9GcQ-2x0hbZ8pDlScQTktwdAuoK8kExYjGuJsPV361r8&amp;s</t>
  </si>
  <si>
    <t>Vectra AI</t>
  </si>
  <si>
    <t>http://www.vectra.ai/</t>
  </si>
  <si>
    <t>https://www.google.com/search?gl=us&amp;hl=en&amp;q=Vectra+AI&amp;sa=X&amp;ved=0ahUKEwjs-6jk1r__AhU2mmoFHYtvAg0QmJACCKUK</t>
  </si>
  <si>
    <t>https://encrypted-tbn0.gstatic.com/images?q=tbn:ANd9GcQJR6n2Im_T1W_U4B_JNBY1SF43MXMd2_ywSaO7pmg&amp;s</t>
  </si>
  <si>
    <t>Search Index Pte. Ltd.</t>
  </si>
  <si>
    <t>https://www.google.com/search?gl=us&amp;hl=en&amp;q=Search+Index+Pte.+Ltd.&amp;sa=X&amp;ved=0ahUKEwi5t_qGwYOAAxXqRTABHWiBB10QmJACCOgL</t>
  </si>
  <si>
    <t>LUMENS PTE. LTD.</t>
  </si>
  <si>
    <t>https://www.google.com/search?sca_esv=83d422ed70b0b2be&amp;hl=en&amp;gl=us&amp;q=LUMENS+PTE.+LTD.&amp;sa=X&amp;ved=0ahUKEwjUgJW9-66DAxWMQjABHfiuB444MhCYkAIIzAs</t>
  </si>
  <si>
    <t>https://encrypted-tbn0.gstatic.com/images?q=tbn:ANd9GcSFOz1W_KTEmT8ft5WY4LWbyHqIov42ZltLhK-67EM&amp;s</t>
  </si>
  <si>
    <t>SGA INC</t>
  </si>
  <si>
    <t>https://www.google.com/search?gl=us&amp;hl=en&amp;q=SGA+INC&amp;sa=X&amp;ved=0ahUKEwjvxJ7On9j9AhXSRTABHbfzAe44MhCYkAIIkAo</t>
  </si>
  <si>
    <t>AOK NordWest</t>
  </si>
  <si>
    <t>https://www.aok.de/pk/nordwest/</t>
  </si>
  <si>
    <t>https://www.google.com/search?gl=us&amp;hl=en&amp;q=AOK+NordWest&amp;sa=X&amp;ved=0ahUKEwiUk5f_z8H9AhXwl2oFHbCxAVg4HhCYkAIIuws</t>
  </si>
  <si>
    <t>https://encrypted-tbn0.gstatic.com/images?q=tbn:ANd9GcTN1OATtK0Z2M8is7k9VxLP0Hsu4QMg9RN9_yUI&amp;s=0</t>
  </si>
  <si>
    <t>TRUST RECRUIT PTE. LTD.</t>
  </si>
  <si>
    <t>https://www.google.com/search?hl=en&amp;gl=us&amp;q=TRUST+RECRUIT+PTE.+LTD.&amp;sa=X&amp;ved=0ahUKEwicmcCP6f38AhXslGoFHcF8Bj4QmJACCM0L</t>
  </si>
  <si>
    <t>Blackbaud</t>
  </si>
  <si>
    <t>http://www.blackbaud.com/</t>
  </si>
  <si>
    <t>https://www.google.com/search?gl=us&amp;hl=en&amp;q=Blackbaud&amp;sa=X&amp;ved=0ahUKEwjZu8S60uT8AhXoD1kFHc_iAAAQmJACCI8M</t>
  </si>
  <si>
    <t>https://encrypted-tbn0.gstatic.com/images?q=tbn:ANd9GcTOpCFU2PBSoiyycbA38OpK5WivJjnCV6eUUaXL&amp;s=0</t>
  </si>
  <si>
    <t>Raxicube</t>
  </si>
  <si>
    <t>https://www.google.com/search?sca_esv=577551505&amp;hl=en&amp;gl=us&amp;q=Raxicube&amp;sa=X&amp;ved=0ahUKEwjL5a-kzJqCAxXsM1kFHZotDWg4ChCYkAIIoQo</t>
  </si>
  <si>
    <t>Foundit (Formerly Monster)</t>
  </si>
  <si>
    <t>https://www.google.com/search?hl=en&amp;gl=us&amp;q=Foundit+(Formerly+Monster)&amp;sa=X&amp;ved=0ahUKEwjP-rTFiOD-AhVJj4kEHbuKDrU4ChCYkAIIlAs</t>
  </si>
  <si>
    <t>ion2s GmbH</t>
  </si>
  <si>
    <t>http://www.ion2s.com/</t>
  </si>
  <si>
    <t>https://www.google.com/search?gl=us&amp;hl=en&amp;q=ion2s+GmbH&amp;sa=X&amp;ved=0ahUKEwjs_-yvof7-AhUmmIkEHZ_LB7c4HhCYkAIIlww</t>
  </si>
  <si>
    <t>https://encrypted-tbn0.gstatic.com/images?q=tbn:ANd9GcQ9MZMFzX_urjpybomTJI73tZOpu-vh9JhaGntGLlc&amp;s</t>
  </si>
  <si>
    <t>Centific</t>
  </si>
  <si>
    <t>https://www.google.com/search?gl=us&amp;hl=en&amp;q=Centific&amp;sa=X&amp;ved=0ahUKEwjM2o7EgLD9AhXkMVkFHZe8AUQ4ggEQmJACCM8J</t>
  </si>
  <si>
    <t>https://encrypted-tbn0.gstatic.com/images?q=tbn:ANd9GcS8jmcqDFox8YwmbfeM_XGYfOD74EO-xwHO2d91sIw&amp;s</t>
  </si>
  <si>
    <t>Gemeente Oisterwijk</t>
  </si>
  <si>
    <t>https://www.google.com/search?gl=us&amp;hl=en&amp;q=Gemeente+Oisterwijk&amp;sa=X&amp;ved=0ahUKEwjS4_uF-8mAAxU4EFkFHbq2B0g4ChCYkAIIqww</t>
  </si>
  <si>
    <t>Copec S.A</t>
  </si>
  <si>
    <t>http://www.empresascopec.cl/</t>
  </si>
  <si>
    <t>https://www.google.com/search?hl=en&amp;gl=us&amp;q=Copec+S.A&amp;sa=X&amp;ved=0ahUKEwihl5mVsZz_AhXcSDABHbLvD54QmJACCL0J</t>
  </si>
  <si>
    <t>https://encrypted-tbn0.gstatic.com/images?q=tbn:ANd9GcR9HMc39ltZ09K_VhjcWUJFZbmnzfKrVys8twaV6Pw&amp;s</t>
  </si>
  <si>
    <t>ASIC</t>
  </si>
  <si>
    <t>http://asic.gov.au/</t>
  </si>
  <si>
    <t>https://www.google.com/search?gl=us&amp;hl=en&amp;q=ASIC&amp;sa=X&amp;ved=0ahUKEwj56d-bo_v8AhWMSTABHYyvDtQ4ChCYkAIIngs</t>
  </si>
  <si>
    <t>Gheeraert</t>
  </si>
  <si>
    <t>http://www.gheeraert.be/</t>
  </si>
  <si>
    <t>https://www.google.com/search?gl=us&amp;hl=en&amp;q=Gheeraert&amp;sa=X&amp;ved=0ahUKEwj4v5HR_PP9AhVPpIkEHVPvCYg4FBCYkAII5ws</t>
  </si>
  <si>
    <t>Dairy Queen</t>
  </si>
  <si>
    <t>http://www.dairyqueen.com/</t>
  </si>
  <si>
    <t>https://www.google.com/search?gl=us&amp;hl=en&amp;q=Dairy+Queen&amp;sa=X&amp;ved=0ahUKEwjZ9Jra5Yz9AhUfkWoFHegzD6Q4HhCYkAII2Qw</t>
  </si>
  <si>
    <t>Openclassrooms</t>
  </si>
  <si>
    <t>https://www.google.com/search?ucbcb=1&amp;gl=us&amp;hl=en&amp;q=Openclassrooms&amp;sa=X&amp;ved=0ahUKEwi8xIvd_tX-AhUPjbAFHY7yAbw4PBCYkAIIyQ0</t>
  </si>
  <si>
    <t>The Engage Partnership Recruitment</t>
  </si>
  <si>
    <t>https://www.google.com/search?ucbcb=1&amp;gl=us&amp;hl=en&amp;q=The+Engage+Partnership+Recruitment&amp;sa=X&amp;ved=0ahUKEwjcqoCO_KX9AhX_kYkEHd-IDt04PBCYkAIIkws</t>
  </si>
  <si>
    <t>https://encrypted-tbn0.gstatic.com/images?q=tbn:ANd9GcRSi62YMPQbVx3Ls3cHSZefjM972eICXpnTHNvOeU8&amp;s</t>
  </si>
  <si>
    <t>Hiroy Ab</t>
  </si>
  <si>
    <t>http://www.hiroy.se/</t>
  </si>
  <si>
    <t>https://www.google.com/search?q=Hiroy+Ab&amp;sa=X&amp;ved=0ahUKEwj-luvuyav_AhWVLFkFHZBLDqgQmJACCMUM</t>
  </si>
  <si>
    <t>Aroghia Group, LLC</t>
  </si>
  <si>
    <t>http://www.whipsystems.com/</t>
  </si>
  <si>
    <t>https://www.google.com/search?gl=us&amp;hl=en&amp;q=Aroghia+Group,+LLC&amp;sa=X&amp;ved=0ahUKEwig-r73_ar9AhX3kokEHYUHAjk4ZBCYkAIIyQs</t>
  </si>
  <si>
    <t>https://encrypted-tbn0.gstatic.com/images?q=tbn:ANd9GcQj5TvfKdLR3V9xZ1yRWcVpznlnwSDfNBjPmzUhaEM&amp;s</t>
  </si>
  <si>
    <t>ADLER Smart Solutions</t>
  </si>
  <si>
    <t>http://www.adlersmartsolutions.de/</t>
  </si>
  <si>
    <t>https://www.google.com/search?sca_esv=560269821&amp;gl=us&amp;hl=en&amp;q=ADLER+Smart+Solutions&amp;sa=X&amp;ved=0ahUKEwj5mv2s2PmAAxX3K1kFHQf_CkQQmJACCP4N</t>
  </si>
  <si>
    <t>https://encrypted-tbn0.gstatic.com/images?q=tbn:ANd9GcQEWqYkkCQ_1FiAiJ24puZEq5rKM02DJM5iP-EntYk&amp;s</t>
  </si>
  <si>
    <t>TRAFIGURA PTE LTD</t>
  </si>
  <si>
    <t>https://www.google.com/search?gl=us&amp;hl=en&amp;q=TRAFIGURA+PTE+LTD&amp;sa=X&amp;ved=0ahUKEwjw3a-4lJqAAxXjhIkEHdvlCow4ChCYkAII6ws</t>
  </si>
  <si>
    <t>iliad</t>
  </si>
  <si>
    <t>http://www.scaleway.com/</t>
  </si>
  <si>
    <t>https://www.google.com/search?gl=us&amp;hl=en&amp;q=iliad&amp;sa=X&amp;ved=0ahUKEwjE1ozRv9D8AhUFVzABHbdlAYAQmJACCLsL</t>
  </si>
  <si>
    <t>https://encrypted-tbn0.gstatic.com/images?q=tbn:ANd9GcSQB17_hkwMfL4JsNJpsTBq3m-9S9IqmHtOp_5_YPo&amp;s</t>
  </si>
  <si>
    <t>Crown Agents</t>
  </si>
  <si>
    <t>http://www.crownagents.com/</t>
  </si>
  <si>
    <t>https://www.google.com/search?sca_esv=697493931703dc96&amp;gl=us&amp;hl=en&amp;q=Crown+Agents&amp;sa=X&amp;ved=0ahUKEwiE_ePT5LOCAxWJibAFHb5uAHs4KBCYkAII8gs</t>
  </si>
  <si>
    <t>https://encrypted-tbn0.gstatic.com/images?q=tbn:ANd9GcQmurDQGpawPp7YHLIW8P4KAWz07nzVO397Er2o5Oc&amp;s</t>
  </si>
  <si>
    <t>Alstom</t>
  </si>
  <si>
    <t>https://www.google.com/search?gl=us&amp;hl=en&amp;q=Alstom&amp;sa=X&amp;ved=0ahUKEwiD0uiC1ZyAAxW3rYkEHWRHB1EQmJACCMMN</t>
  </si>
  <si>
    <t>https://encrypted-tbn0.gstatic.com/images?q=tbn:ANd9GcSoaDb0CO1xja7eeOgAOdI64TGaoTqWOp6deNPwHSE&amp;s</t>
  </si>
  <si>
    <t>Urban Monkeys GmbH</t>
  </si>
  <si>
    <t>https://www.google.com/search?sca_esv=581440190&amp;gl=us&amp;hl=en&amp;q=Urban+Monkeys+GmbH&amp;sa=X&amp;ved=0ahUKEwi5v8CfqruCAxWZEVkFHYHtAkk4ChCYkAIIkws</t>
  </si>
  <si>
    <t>Republic Services</t>
  </si>
  <si>
    <t>http://www.republicservices.com/</t>
  </si>
  <si>
    <t>https://www.google.com/search?sca_esv=579567025&amp;gl=us&amp;hl=en&amp;q=Republic+Services&amp;sa=X&amp;ved=0ahUKEwiF8eanpqyCAxXSElkFHRKcDig4MhCYkAIIiw0</t>
  </si>
  <si>
    <t>Distributed Solar Development</t>
  </si>
  <si>
    <t>http://dsdrenewables.com/</t>
  </si>
  <si>
    <t>https://www.google.com/search?sca_esv=581440190&amp;hl=en&amp;gl=us&amp;q=Distributed+Solar+Development&amp;sa=X&amp;ved=0ahUKEwiVypGnp7uCAxUeD1kFHdf5AEwQmJACCP0N</t>
  </si>
  <si>
    <t>https://encrypted-tbn0.gstatic.com/images?q=tbn:ANd9GcT1IXUBvbQ4O4v9VzNAvddD56HI44SVG0qozwa6&amp;s=0</t>
  </si>
  <si>
    <t>First Decision</t>
  </si>
  <si>
    <t>https://www.google.com/search?sca_esv=34b23c430a4204cf&amp;sca_upv=1&amp;gl=us&amp;hl=en&amp;q=First+Decision&amp;sa=X&amp;ved=0ahUKEwirxrj645CDAxVPRTABHSyqBXwQmJACCPMK</t>
  </si>
  <si>
    <t>https://encrypted-tbn0.gstatic.com/images?q=tbn:ANd9GcRn4MiFcvrLY0pLIwNy9mvoXJcGoAHS3TT-ZxgmPPs&amp;s</t>
  </si>
  <si>
    <t>APPIC Solutions</t>
  </si>
  <si>
    <t>https://www.google.com/search?gl=us&amp;hl=en&amp;q=APPIC+Solutions&amp;sa=X&amp;ved=0ahUKEwiF0fSwyOT8AhXkk2oFHbOmDtA4UBCYkAII9Aw</t>
  </si>
  <si>
    <t>https://encrypted-tbn0.gstatic.com/images?q=tbn:ANd9GcTQXScHYe_HClHmrNiX31IrMXdZ9pp-ofUd9W9ba0U&amp;s</t>
  </si>
  <si>
    <t>KEOLIS</t>
  </si>
  <si>
    <t>http://www.keolis.com/</t>
  </si>
  <si>
    <t>https://www.google.com/search?hl=en&amp;gl=us&amp;q=KEOLIS&amp;sa=X&amp;ved=0ahUKEwjzxcCo05yAAxUREFkFHYZpCbU4ChCYkAIIyQs</t>
  </si>
  <si>
    <t>Ekino France</t>
  </si>
  <si>
    <t>https://www.google.com/search?gl=us&amp;hl=en&amp;q=Ekino+France&amp;sa=X&amp;ved=0ahUKEwjh0dzBo6j8AhXKmYQIHVNkDHw4PBCYkAIIlA0</t>
  </si>
  <si>
    <t>Once For All</t>
  </si>
  <si>
    <t>https://www.google.com/search?hl=en&amp;gl=us&amp;q=Once+For+All&amp;sa=X&amp;ved=0ahUKEwiOq6rArOr_AhXOjYkEHZfGAUE4KBCYkAII7gk</t>
  </si>
  <si>
    <t>https://encrypted-tbn0.gstatic.com/images?q=tbn:ANd9GcQLwryW_bfNY5sbSUSu855fz0776bpmBG1kmFEaHQg&amp;s</t>
  </si>
  <si>
    <t>Lucid Motors</t>
  </si>
  <si>
    <t>http://www.atieva.com/</t>
  </si>
  <si>
    <t>https://www.google.com/search?q=Lucid+Motors&amp;sa=X&amp;ved=0ahUKEwjJ4ZfHsPT_AhU_lmoFHWMbBxA4ChCYkAII1wk</t>
  </si>
  <si>
    <t>https://encrypted-tbn0.gstatic.com/images?q=tbn:ANd9GcQGLPsyd-72UnMDKsph7GOkHZrv1-2aZ2VHeGDW_7k&amp;s</t>
  </si>
  <si>
    <t>Michael Page Indonesia</t>
  </si>
  <si>
    <t>https://www.google.com/search?gl=us&amp;hl=en&amp;q=Michael+Page+Indonesia&amp;sa=X&amp;ved=0ahUKEwjYyIiyqriAAxU3EFkFHXbOBHwQmJACCN4H</t>
  </si>
  <si>
    <t>Brompton Bicycle</t>
  </si>
  <si>
    <t>http://brompton.com/</t>
  </si>
  <si>
    <t>https://www.google.com/search?q=Brompton+Bicycle&amp;sa=X&amp;ved=0ahUKEwjrwrbenNb_AhUuK1kFHQ-qB2k4MhCYkAII8gk</t>
  </si>
  <si>
    <t>https://encrypted-tbn0.gstatic.com/images?q=tbn:ANd9GcRY-PlUPE-jfxmguWi0P2LvIeJir38W5bgZvF2fRlY&amp;s</t>
  </si>
  <si>
    <t>KPC GLOBAL MEDICAL CENTERS INC.</t>
  </si>
  <si>
    <t>https://www.google.com/search?sca_esv=590391945&amp;gl=us&amp;hl=en&amp;q=KPC+GLOBAL+MEDICAL+CENTERS+INC.&amp;sa=X&amp;ved=0ahUKEwiyj6Gu4ouDAxVjtokEHYc0AfY4HhCYkAII6Ao</t>
  </si>
  <si>
    <t>Clan by Multipessoal</t>
  </si>
  <si>
    <t>https://www.google.com/search?gl=us&amp;hl=en&amp;q=Clan+by+Multipessoal&amp;sa=X&amp;ved=0ahUKEwjJ7uiRu_n_AhWOFFkFHbjOBGw4FBCYkAII-A0</t>
  </si>
  <si>
    <t>BRAINWAVE OPTIGRATORS</t>
  </si>
  <si>
    <t>https://www.google.com/search?hl=en&amp;gl=us&amp;q=BRAINWAVE+OPTIGRATORS&amp;sa=X&amp;ved=0ahUKEwjhkK_k_fP9AhWlhIkEHeNCAiA4ChCYkAIIhQ4</t>
  </si>
  <si>
    <t>https://encrypted-tbn0.gstatic.com/images?q=tbn:ANd9GcSy8zt4thJwo-FJirh5E4K8FU58aiZ7QeL_SkCn2sM&amp;s</t>
  </si>
  <si>
    <t>Scalian</t>
  </si>
  <si>
    <t>https://www.google.com/search?gl=us&amp;hl=en&amp;q=Scalian&amp;sa=X&amp;ved=0ahUKEwjatLavo6j8AhXpTTABHc15Ckg4MhCYkAII4Qs</t>
  </si>
  <si>
    <t>https://encrypted-tbn0.gstatic.com/images?q=tbn:ANd9GcSk9naK6rUhu7inuDNMCDIineuEuPtbU5lZPBfq2uw&amp;s</t>
  </si>
  <si>
    <t>Sarawak</t>
  </si>
  <si>
    <t>https://www.google.com/search?sca_esv=78549f62c70bc4fc&amp;hl=en&amp;gl=us&amp;q=Sarawak&amp;sa=X&amp;ved=0ahUKEwjZ0-yL_MyCAxUDSTABHcDxAY44KBCYkAII9As</t>
  </si>
  <si>
    <t>IABG</t>
  </si>
  <si>
    <t>https://www.iabg.de/</t>
  </si>
  <si>
    <t>https://www.google.com/search?q=IABG&amp;sa=X&amp;ved=0ahUKEwicgevhoqj8AhVilnIEHcLTAPQ4MhCYkAIItgs</t>
  </si>
  <si>
    <t>https://encrypted-tbn0.gstatic.com/images?q=tbn:ANd9GcQL9UJdcELPKpkp1_XYx6j3GEy44T633HAijUDv3fM&amp;s</t>
  </si>
  <si>
    <t>Climate Bonds Initiative</t>
  </si>
  <si>
    <t>http://www.climatebonds.net/</t>
  </si>
  <si>
    <t>https://www.google.com/search?gl=us&amp;hl=en&amp;q=Climate+Bonds+Initiative&amp;sa=X&amp;ved=0ahUKEwjfwZiY2tP_AhVkFVkFHb8DBMwQmJACCKMM</t>
  </si>
  <si>
    <t>McGregor Boyall</t>
  </si>
  <si>
    <t>https://www.google.com/search?hl=en&amp;gl=us&amp;q=McGregor+Boyall&amp;sa=X&amp;ved=0ahUKEwjXpoO59s6AAxXwp4kEHWLZAaMQmJACCKMK</t>
  </si>
  <si>
    <t>Summit Technologies, Inc.</t>
  </si>
  <si>
    <t>https://www.google.com/search?sca_esv=593914606&amp;gl=us&amp;hl=en&amp;q=Summit+Technologies,+Inc.&amp;sa=X&amp;ved=0ahUKEwjDt_6b-K6DAxWljIkEHQz8Bcg4MhCYkAIIvQk</t>
  </si>
  <si>
    <t>Appcast</t>
  </si>
  <si>
    <t>http://www.appcast.io/</t>
  </si>
  <si>
    <t>https://www.google.com/search?sca_esv=584506005&amp;gl=us&amp;hl=en&amp;q=Appcast&amp;sa=X&amp;ved=0ahUKEwju_dzn99aCAxVGEFkFHf7qA8o4HhCYkAII5Q4</t>
  </si>
  <si>
    <t>U.S. Cellular</t>
  </si>
  <si>
    <t>https://www.google.com/search?gl=us&amp;hl=en&amp;q=U.S.+Cellular&amp;sa=X&amp;ved=0ahUKEwi1ib6bgLD9AhXTFlkFHX-iB904ChCYkAII4gs</t>
  </si>
  <si>
    <t>EMPOWERMENT</t>
  </si>
  <si>
    <t>https://www.google.com/search?hl=en&amp;gl=us&amp;q=EMPOWERMENT&amp;sa=X&amp;ved=0ahUKEwjX_fLe4rL-AhXaEVkFHY7hDDc4ChCYkAIIwgw</t>
  </si>
  <si>
    <t>Unum</t>
  </si>
  <si>
    <t>http://www.unum.com/</t>
  </si>
  <si>
    <t>https://www.google.com/search?hl=en&amp;gl=us&amp;q=Unum&amp;sa=X&amp;ved=0ahUKEwj5mcqs6o__AhW4hIkEHY9UB4U4ChCYkAIIgg0</t>
  </si>
  <si>
    <t>https://encrypted-tbn0.gstatic.com/images?q=tbn:ANd9GcRBjavm8H-Ab2QXYLDlaurNSrQrqW2pC1pYCJMydWs&amp;s</t>
  </si>
  <si>
    <t>Ellwood Consulting</t>
  </si>
  <si>
    <t>https://www.google.com/search?sca_esv=589004769&amp;hl=en&amp;gl=us&amp;q=Ellwood+Consulting&amp;sa=X&amp;ved=0ahUKEwj12_P6n_-CAxWMPUQIHUVzA1I4PBCYkAIIwAs</t>
  </si>
  <si>
    <t>Experis Manpower Group</t>
  </si>
  <si>
    <t>https://www.google.com/search?sca_esv=558035255&amp;gl=us&amp;hl=en&amp;q=Experis+Manpower+Group&amp;sa=X&amp;ved=0ahUKEwjF1vWTyuWAAxUxhYkEHYEkDXk4ChCYkAIIsgw</t>
  </si>
  <si>
    <t>Morgan King Group</t>
  </si>
  <si>
    <t>https://www.google.com/search?gl=us&amp;hl=en&amp;q=Morgan+King+Group&amp;sa=X&amp;ved=0ahUKEwjZiIeMhYaAAxX1k4kEHUbBCV4QmJACCKgM</t>
  </si>
  <si>
    <t>https://encrypted-tbn0.gstatic.com/images?q=tbn:ANd9GcTSeEOuHdLE2nb7oCzK0lISdC_Nv5glQRWmuOcfNVU&amp;s</t>
  </si>
  <si>
    <t>Qureos</t>
  </si>
  <si>
    <t>http://www.qureos.com/</t>
  </si>
  <si>
    <t>https://www.google.com/search?hl=en&amp;gl=us&amp;q=Qureos&amp;sa=X&amp;ved=0ahUKEwitmLSQ14j9AhUAFmIAHS_XBiwQmJACCM4K</t>
  </si>
  <si>
    <t>Sentidigital International Marketing Agency</t>
  </si>
  <si>
    <t>https://www.google.com/search?q=Sentidigital+International+Marketing+Agency&amp;sa=X&amp;ved=0ahUKEwjnut3P0-f-AhWYFlkFHe_mB-UQmJACCPsJ</t>
  </si>
  <si>
    <t>https://encrypted-tbn0.gstatic.com/images?q=tbn:ANd9GcTC5H78B_rJ8q_78vHwpkm0nf2YWkjVpVExHWPLG9Q&amp;s</t>
  </si>
  <si>
    <t>Department Of Fire And Emergency Services</t>
  </si>
  <si>
    <t>http://www.dfes.wa.gov.au/</t>
  </si>
  <si>
    <t>https://www.google.com/search?sca_esv=587222008&amp;gl=us&amp;hl=en&amp;q=Department+Of+Fire+And+Emergency+Services&amp;sa=X&amp;ved=0ahUKEwjWkZ_qjfCCAxUkEEQIHXGFBDk4ChCYkAII9ws</t>
  </si>
  <si>
    <t>https://encrypted-tbn0.gstatic.com/images?q=tbn:ANd9GcTVoXHAyzS5V1Kl6Y_f0eECCCnEou4TcMKDxO6X&amp;s=0</t>
  </si>
  <si>
    <t>Heliosz.AI</t>
  </si>
  <si>
    <t>https://www.google.com/search?sca_esv=563950002&amp;gl=us&amp;hl=en&amp;q=Heliosz.AI&amp;sa=X&amp;ved=0ahUKEwijlaqrg52BAxVJF1kFHTibB1o4FBCYkAIIyQo</t>
  </si>
  <si>
    <t>https://encrypted-tbn0.gstatic.com/images?q=tbn:ANd9GcTizNFz-d_hHT8-OCcUVwjqd2mshDSx-q4USUY86Q4&amp;s</t>
  </si>
  <si>
    <t>PGE Systemy S.A</t>
  </si>
  <si>
    <t>https://www.google.com/search?gl=us&amp;hl=en&amp;q=PGE+Systemy+S.A&amp;sa=X&amp;ved=0ahUKEwjuyObO6bf-AhXfCTQIHRZ3BJ04ChCYkAIIxQw</t>
  </si>
  <si>
    <t>F. Hoffmann-La Roche AG</t>
  </si>
  <si>
    <t>https://www.google.com/search?gl=us&amp;hl=en&amp;q=F.+Hoffmann-La+Roche+AG&amp;sa=X&amp;ved=0ahUKEwjirKaUiI3-AhWTE1kFHWS_DtEQmJACCMUI</t>
  </si>
  <si>
    <t>https://encrypted-tbn0.gstatic.com/images?q=tbn:ANd9GcTIur7px16h1BSXglSIdi_UMiur0DNtMvhIHI3DB0Q&amp;s</t>
  </si>
  <si>
    <t>Highspot</t>
  </si>
  <si>
    <t>http://www.highspot.com/</t>
  </si>
  <si>
    <t>https://www.google.com/search?sca_esv=558332242&amp;gl=us&amp;hl=en&amp;q=Highspot&amp;sa=X&amp;ved=0ahUKEwiHyZ6YjOiAAxVGlGoFHSNRAaAQmJACCJsK</t>
  </si>
  <si>
    <t>https://encrypted-tbn0.gstatic.com/images?q=tbn:ANd9GcR-Un3iTyxXCWCId1rGLHEiEc7abCIo6TtDJyQP&amp;s=0</t>
  </si>
  <si>
    <t>Spark</t>
  </si>
  <si>
    <t>https://www.google.com/search?hl=en&amp;gl=us&amp;q=Spark&amp;sa=X&amp;ved=0ahUKEwjM6pC43fH-AhUtroQIHXfVDKs4KBCYkAIIxg0</t>
  </si>
  <si>
    <t>Axpo Gruppe</t>
  </si>
  <si>
    <t>https://www.google.com/search?q=Axpo+Gruppe&amp;sa=X&amp;ved=0ahUKEwiwqLL7wMn-AhUzRjABHdjoBHcQmJACCOwN</t>
  </si>
  <si>
    <t>Continental AG</t>
  </si>
  <si>
    <t>https://www.google.com/search?sca_esv=56b30054a0dd1b12&amp;hl=en&amp;gl=us&amp;q=Continental+AG&amp;sa=X&amp;ved=0ahUKEwiC-fu5saKDAxXsSjABHV0BAlI4PBCYkAIIxA4</t>
  </si>
  <si>
    <t>https://encrypted-tbn0.gstatic.com/images?q=tbn:ANd9GcR9eV1WNpzE2pwBmdD5_6v9ZbHLF8IKONcz_QIUKkDUMly9Hyk9cLleqMw&amp;s</t>
  </si>
  <si>
    <t>Sharecare</t>
  </si>
  <si>
    <t>https://www.google.com/search?q=Sharecare&amp;sa=X&amp;ved=0ahUKEwj23tS9rLf8AhXMFVkFHTd7DEcQmJACCOYM</t>
  </si>
  <si>
    <t>https://encrypted-tbn0.gstatic.com/images?q=tbn:ANd9GcSaQbr14623NMvNVUJH1pT4zI1ZMaylwqivmFJ2ac3xFtjFajNwl06x_EM&amp;s</t>
  </si>
  <si>
    <t>Invenia Group</t>
  </si>
  <si>
    <t>https://www.google.com/search?q=Invenia+Group&amp;sa=X&amp;ved=0ahUKEwjKtpOF5bT8AhXGF1kFHQM5Bdk4UBCYkAII0Qo</t>
  </si>
  <si>
    <t>https://encrypted-tbn0.gstatic.com/images?q=tbn:ANd9GcSHc1jLNqjU-yHpe0tzExX1K_HKc9CZSiK05fP1nPI&amp;s</t>
  </si>
  <si>
    <t>Mondeadditif</t>
  </si>
  <si>
    <t>https://www.google.com/search?sca_esv=ffdbf23409e11cd2&amp;sca_upv=1&amp;hl=en&amp;gl=us&amp;q=Mondeadditif&amp;sa=X&amp;ved=0ahUKEwipl7TX75-DAxXHfDABHUCCAO8QmJACCMcN</t>
  </si>
  <si>
    <t>TechTu Business Solutions, Inc.</t>
  </si>
  <si>
    <t>https://www.google.com/search?gl=us&amp;hl=en&amp;q=TechTu+Business+Solutions,+Inc.&amp;sa=X&amp;ved=0ahUKEwjL8vmKzen8AhUtMlkFHf0sBFY4MhCYkAII0Ak</t>
  </si>
  <si>
    <t>à¸šà¸£à¸´à¸©à¸±à¸— à¹„à¸—à¸¢à¸ªà¸¡à¸¸à¸—à¸£à¸›à¸£à¸°à¸à¸±à¸™à¸Šà¸µà¸§à¸´à¸• à¸ˆà¸³à¸à¸±à¸” (à¸¡à¸«à¸²à¸Šà¸™)</t>
  </si>
  <si>
    <t>http://www.ocean.co.th/</t>
  </si>
  <si>
    <t>https://www.google.com/search?sca_esv=566027130&amp;gl=us&amp;hl=en&amp;q=%E0%B8%9A%E0%B8%A3%E0%B8%B4%E0%B8%A9%E0%B8%B1%E0%B8%97+%E0%B9%84%E0%B8%97%E0%B8%A2%E0%B8%AA%E0%B8%A1%E0%B8%B8%E0%B8%97%E0%B8%A3%E0%B8%9B%E0%B8%A3%E0%B8%B0%E0%B8%81%E0%B8%B1%E0%B8%99%E0%B8%8A%E0%B8%B5%E0%B8%A7%E0%B8%B4%E0%B8%95+%E0%B8%88%E0%B8%B3%E0%B8%81%E0%B8%B1%E0%B8%94+(%E0%B8%A1%E0%B8%AB%E0%B8%B2%E0%B8%8A%E0%B8%99)&amp;sa=X&amp;ved=0ahUKEwiKheqy_7CBAxXWElkFHeBIBrQQmJACCIIP</t>
  </si>
  <si>
    <t>https://encrypted-tbn0.gstatic.com/images?q=tbn:ANd9GcRlbZWPGpeVT_pE_ibjol7vG2zQkNkW0nuy7f1d4YwWB2FBEgxGT1JF&amp;s</t>
  </si>
  <si>
    <t>Finance Professionals Inc.</t>
  </si>
  <si>
    <t>https://www.google.com/search?sca_esv=b5dd30ef995f144c&amp;hl=en&amp;gl=us&amp;q=Finance+Professionals+Inc.&amp;sa=X&amp;ved=0ahUKEwj3x565rMWCAxURgIQIHbpAAnQ4ChCYkAII_w0</t>
  </si>
  <si>
    <t>https://encrypted-tbn0.gstatic.com/images?q=tbn:ANd9GcSTwk6GgyJx-pbe-540ZjtaIvDX4A2ZCUKwvvLZPIA&amp;s</t>
  </si>
  <si>
    <t>TeacherOn.com</t>
  </si>
  <si>
    <t>https://www.google.com/search?ucbcb=1&amp;gl=us&amp;hl=en&amp;q=TeacherOn.com&amp;sa=X&amp;ved=0ahUKEwjO2PCYsMT-AhUhJEQIHfoNCyYQmJACCPkJ</t>
  </si>
  <si>
    <t>TAS Services Limited</t>
  </si>
  <si>
    <t>https://www.google.com/search?hl=en&amp;gl=us&amp;q=TAS+Services+Limited&amp;sa=X&amp;ved=0ahUKEwj2m8uDvZ79AhVJFVkFHQhpDdwQmJACCM4L</t>
  </si>
  <si>
    <t>Earlysalary Services Private Limited</t>
  </si>
  <si>
    <t>https://www.google.com/search?gl=us&amp;hl=en&amp;q=Earlysalary+Services+Private+Limited&amp;sa=X&amp;ved=0ahUKEwj3zIvPn_v8AhXPmWoFHZL4BOc4KBCYkAII9As</t>
  </si>
  <si>
    <t>Credit Suisse AG</t>
  </si>
  <si>
    <t>https://www.google.com/search?hl=en&amp;gl=us&amp;q=Credit+Suisse+AG&amp;sa=X&amp;ved=0ahUKEwjUovns78SAAxWpK1kFHSsXBtMQmJACCLAM</t>
  </si>
  <si>
    <t>https://encrypted-tbn0.gstatic.com/images?q=tbn:ANd9GcQ3ED3LNpyd7vGK3NtY4HnGg09afmaHKRbJzaPp&amp;s=0</t>
  </si>
  <si>
    <t>MILLENNIUMSOFT</t>
  </si>
  <si>
    <t>https://www.google.com/search?hl=en&amp;gl=us&amp;q=MILLENNIUMSOFT&amp;sa=X&amp;ved=0ahUKEwjVirKk2v38AhXIEGIAHWQEB1Q4KBCYkAII4As</t>
  </si>
  <si>
    <t>https://encrypted-tbn0.gstatic.com/images?q=tbn:ANd9GcRispLIrPJAgdPP5-vb4Y-Ln6rAxkv4zcpNJZjL_Os&amp;s</t>
  </si>
  <si>
    <t>OncoHealth</t>
  </si>
  <si>
    <t>http://www.oncologyanalytics.com/</t>
  </si>
  <si>
    <t>https://www.google.com/search?hl=en&amp;gl=us&amp;q=OncoHealth&amp;sa=X&amp;ved=0ahUKEwiFnrLBuf7_AhW2FVkFHef3B2Y4WhCYkAIIhQ0</t>
  </si>
  <si>
    <t>CRV</t>
  </si>
  <si>
    <t>http://www.crv4all.com/</t>
  </si>
  <si>
    <t>https://www.google.com/search?ucbcb=1&amp;gl=us&amp;hl=en&amp;q=CRV&amp;sa=X&amp;ved=0ahUKEwjohPSQoNP9AhW1Q_EDHaVRBeI4KBCYkAII3Qo</t>
  </si>
  <si>
    <t>https://encrypted-tbn0.gstatic.com/images?q=tbn:ANd9GcQ1SnOW-Zz3AUBUPQ8JhX41NtnJoCJzVwPNAh_uLYQ&amp;s</t>
  </si>
  <si>
    <t>Focus on WD</t>
  </si>
  <si>
    <t>https://www.google.com/search?hl=en&amp;gl=us&amp;q=Focus+on+WD&amp;sa=X&amp;ved=0ahUKEwj66P6gh6b9AhXemYkEHdJbBusQmJACCJ0N</t>
  </si>
  <si>
    <t>https://encrypted-tbn0.gstatic.com/images?q=tbn:ANd9GcR31L7OCP2TCtutbnpogOiogUpqMbUkWVPCYcUKBDM&amp;s</t>
  </si>
  <si>
    <t>Aesafrica</t>
  </si>
  <si>
    <t>https://www.google.com/search?hl=en&amp;gl=us&amp;q=Aesafrica&amp;sa=X&amp;ved=0ahUKEwiKqI3IuKH_AhU_lYkEHcdsB9w4MhCYkAIIuQk</t>
  </si>
  <si>
    <t>https://encrypted-tbn0.gstatic.com/images?q=tbn:ANd9GcRokMvX4jLuHEN1wJc-JmV9c9eakJf2NNM80rdYfyU&amp;s</t>
  </si>
  <si>
    <t>QRIOS</t>
  </si>
  <si>
    <t>https://www.google.com/search?hl=en&amp;gl=us&amp;q=QRIOS&amp;sa=X&amp;ved=0ahUKEwjBtKeNufb9AhUclWoFHdpwCUcQmJACCMsN</t>
  </si>
  <si>
    <t>https://encrypted-tbn0.gstatic.com/images?q=tbn:ANd9GcRS608Aiek0jKGqk4aCNmSlOA29sH6x4sMCcg-kfnU&amp;s</t>
  </si>
  <si>
    <t>UK Biobank Limited</t>
  </si>
  <si>
    <t>https://www.google.com/search?hl=en&amp;gl=us&amp;q=UK+Biobank+Limited&amp;sa=X&amp;ved=0ahUKEwjbm5DYvab_AhXCFFkFHVdBAsUQmJACCLgJ</t>
  </si>
  <si>
    <t>https://encrypted-tbn0.gstatic.com/images?q=tbn:ANd9GcQ3FL0ZbiIlnLiG_gAeuLj0AnG4INLeCnypkF8b&amp;s=0</t>
  </si>
  <si>
    <t>Reece USA</t>
  </si>
  <si>
    <t>https://www.google.com/search?hl=en&amp;gl=us&amp;q=Reece+USA&amp;sa=X&amp;ved=0ahUKEwjmkpLkpeX_AhXQF1kFHRJBCz0QmJACCNUJ</t>
  </si>
  <si>
    <t>https://encrypted-tbn0.gstatic.com/images?q=tbn:ANd9GcR3HEu0L6dgQzZrtSym9ugaO2_uNBjkLUhsRpY6Vhw&amp;s</t>
  </si>
  <si>
    <t>SkillTune Technologies Inc.</t>
  </si>
  <si>
    <t>https://www.google.com/search?sca_esv=592739610&amp;gl=us&amp;hl=en&amp;q=SkillTune+Technologies+Inc.&amp;sa=X&amp;ved=0ahUKEwjFlequ75-DAxXsKEQIHR1NDB84ChCYkAII4Ao</t>
  </si>
  <si>
    <t>https://encrypted-tbn0.gstatic.com/images?q=tbn:ANd9GcTs6oHyEcPfb0rp7AHpTck4RGPoG4mmU8GAuDqwbfc&amp;s</t>
  </si>
  <si>
    <t>aurorajobs</t>
  </si>
  <si>
    <t>https://www.google.com/search?gl=us&amp;hl=en&amp;q=aurorajobs&amp;sa=X&amp;ved=0ahUKEwio4vvT7OL_AhWvkokEHY0fDLg4ChCYkAIIoQ4</t>
  </si>
  <si>
    <t>https://encrypted-tbn0.gstatic.com/images?q=tbn:ANd9GcQBkO7p3gtU7aLm0fhZBGwZoaIq4VBqXuLUGvJwi6w&amp;s</t>
  </si>
  <si>
    <t>Eka Finance</t>
  </si>
  <si>
    <t>http://www.ekafinance.com/</t>
  </si>
  <si>
    <t>https://www.google.com/search?sca_esv=574353833&amp;gl=us&amp;hl=en&amp;q=Eka+Finance&amp;sa=X&amp;ved=0ahUKEwisvMqQ9v6BAxWCN0QIHSYyCHgQmJACCKMN</t>
  </si>
  <si>
    <t>Valvoline Global</t>
  </si>
  <si>
    <t>https://www.google.com/search?sca_esv=577069831&amp;gl=us&amp;hl=en&amp;q=Valvoline+Global&amp;sa=X&amp;ved=0ahUKEwixhP3Ax5WCAxVghIkEHXD9CZg4PBCYkAIIzwk</t>
  </si>
  <si>
    <t>Ramp</t>
  </si>
  <si>
    <t>https://www.google.com/search?gl=us&amp;hl=en&amp;q=Ramp&amp;sa=X&amp;ved=0ahUKEwiH6KS6x42AAxUQF1kFHR0jA4IQmJACCL8J</t>
  </si>
  <si>
    <t>https://encrypted-tbn0.gstatic.com/images?q=tbn:ANd9GcRmKSrUae5-XLXO1OpHkjYCU-q27AUONCg50vcrGjE&amp;s</t>
  </si>
  <si>
    <t>Deliveroo</t>
  </si>
  <si>
    <t>http://deliveroo.co.uk/</t>
  </si>
  <si>
    <t>https://www.google.com/search?sca_esv=582900893&amp;hl=en&amp;gl=us&amp;q=Deliveroo&amp;sa=X&amp;ved=0ahUKEwjG5fes78eCAxV-m2oFHdjnBy44HhCYkAII-wk</t>
  </si>
  <si>
    <t>https://encrypted-tbn0.gstatic.com/images?q=tbn:ANd9GcQ4VICM3guwRbLKVX1faSmgxjn30O3q0sGU5uu5QtM&amp;s</t>
  </si>
  <si>
    <t>RWS Holdings Plc</t>
  </si>
  <si>
    <t>http://www.rws.com/</t>
  </si>
  <si>
    <t>https://www.google.com/search?sca_esv=571506520&amp;hl=en&amp;gl=us&amp;q=RWS+Holdings+Plc&amp;sa=X&amp;ved=0ahUKEwj-3Ia7o-OBAxXFMlkFHQGmDDo4ChCYkAIIxQk</t>
  </si>
  <si>
    <t>https://encrypted-tbn0.gstatic.com/images?q=tbn:ANd9GcRqZsBHUPPYjXb2y6VRCz0Q5nBmJpp5kpV6sBhT&amp;s=0</t>
  </si>
  <si>
    <t>Firmenich</t>
  </si>
  <si>
    <t>http://www.firmenich.com/</t>
  </si>
  <si>
    <t>https://www.google.com/search?sca_esv=590812421&amp;hl=en&amp;gl=us&amp;q=Firmenich&amp;sa=X&amp;ved=0ahUKEwiowIyWpI6DAxXcl4kEHfrADZwQmJACCN0K</t>
  </si>
  <si>
    <t>https://encrypted-tbn0.gstatic.com/images?q=tbn:ANd9GcQIG7tso5TiHq9mNdbrkSsNtXurI3Y9IAuXkSrS&amp;s=0</t>
  </si>
  <si>
    <t>Nike Deutschland GmbH</t>
  </si>
  <si>
    <t>https://www.google.com/search?ucbcb=1&amp;gl=us&amp;hl=en&amp;q=Nike+Deutschland+GmbH&amp;sa=X&amp;ved=0ahUKEwioksOzq6v-AhXLk2oFHeqiAOU4FBCYkAIIvAw</t>
  </si>
  <si>
    <t>United States Army</t>
  </si>
  <si>
    <t>https://www.goarmy.com/</t>
  </si>
  <si>
    <t>https://www.google.com/search?sca_esv=577385484&amp;gl=us&amp;hl=en&amp;q=United+States+Army&amp;sa=X&amp;ved=0ahUKEwiYqciciZiCAxWeKFkFHfnYDEY4ChCYkAIIgg0</t>
  </si>
  <si>
    <t>https://encrypted-tbn0.gstatic.com/images?q=tbn:ANd9GcSbanm2h9vJ9YyfK0jUvrc7oNEOdIqI0eJADFEL&amp;s=0</t>
  </si>
  <si>
    <t>Deintec</t>
  </si>
  <si>
    <t>https://www.google.com/search?hl=en&amp;gl=us&amp;q=Deintec&amp;sa=X&amp;ved=0ahUKEwjjsp7_otb_AhV5TjABHbhHB_MQmJACCOUM</t>
  </si>
  <si>
    <t>https://encrypted-tbn0.gstatic.com/images?q=tbn:ANd9GcQwz6HgCh_SsS7IHiaSlA0YQKM2JakSyEsG140qvCU&amp;s</t>
  </si>
  <si>
    <t>Tinamica, S.L.</t>
  </si>
  <si>
    <t>https://www.google.com/search?sca_esv=590812421&amp;hl=en&amp;gl=us&amp;q=Tinamica,+S.L.&amp;sa=X&amp;ved=0ahUKEwiP2vnfqo6DAxWnjYkEHQpUAmw4ChCYkAIIlQ4</t>
  </si>
  <si>
    <t>Partners In Action, Inc.</t>
  </si>
  <si>
    <t>https://www.google.com/search?q=Partners+In+Action,+Inc.&amp;sa=X&amp;ved=0ahUKEwj6ob2Assn-AhVsQjABHUPFB8Y4PBCYkAII3ww</t>
  </si>
  <si>
    <t>Fraudio</t>
  </si>
  <si>
    <t>http://www.fraudio.com/</t>
  </si>
  <si>
    <t>https://www.google.com/search?sca_esv=576019406&amp;hl=en&amp;gl=us&amp;q=Fraudio&amp;sa=X&amp;ved=0ahUKEwjlhrjmg46CAxVqFFkFHWxlAaE4ChCYkAIIyw0</t>
  </si>
  <si>
    <t>https://encrypted-tbn0.gstatic.com/images?q=tbn:ANd9GcRAUMkdhRmOr4r6N5rFekwYh_IDUKIE00yLlQclqJI&amp;s</t>
  </si>
  <si>
    <t>Talpa Network</t>
  </si>
  <si>
    <t>https://talpanetwork.com/</t>
  </si>
  <si>
    <t>https://www.google.com/search?gl=us&amp;hl=en&amp;q=Talpa+Network&amp;sa=X&amp;ved=0ahUKEwjZ0YrF_v39AhW_lIkEHWoPCI4QmJACCJsN</t>
  </si>
  <si>
    <t>https://encrypted-tbn0.gstatic.com/images?q=tbn:ANd9GcRUBjI20KRqseaGatuw0ewMD5YehUCWJNK38beL&amp;s=0</t>
  </si>
  <si>
    <t>Aristocrat IT Solutions Pvt Ltd</t>
  </si>
  <si>
    <t>https://www.google.com/search?hl=en&amp;gl=us&amp;q=Aristocrat+IT+Solutions+Pvt+Ltd&amp;sa=X&amp;ved=0ahUKEwjAk9eLqur-AhWiEEQIHbWtDtc4KBCYkAIIjw4</t>
  </si>
  <si>
    <t>Techland S.A.</t>
  </si>
  <si>
    <t>https://techland.net/</t>
  </si>
  <si>
    <t>https://www.google.com/search?q=Techland+S.A.&amp;sa=X&amp;ved=0ahUKEwj1-4Pq9Mb-AhXZEVkFHd6fDb0QmJACCOEK</t>
  </si>
  <si>
    <t>Designit</t>
  </si>
  <si>
    <t>http://designit.com/</t>
  </si>
  <si>
    <t>https://www.google.com/search?gl=us&amp;hl=en&amp;q=Designit&amp;sa=X&amp;ved=0ahUKEwjmvuXr4sv9AhU3fDABHYJHCS8QmJACCN4K</t>
  </si>
  <si>
    <t>Bluferry Consulting Ltd</t>
  </si>
  <si>
    <t>https://www.google.com/search?ucbcb=1&amp;hl=en&amp;gl=us&amp;q=Bluferry+Consulting+Ltd&amp;sa=X&amp;ved=0ahUKEwjI1Oic8-n9AhXpj4kEHdvrDKIQmJACCLgJ</t>
  </si>
  <si>
    <t>PlacidWay</t>
  </si>
  <si>
    <t>https://www.google.com/search?q=PlacidWay&amp;sa=X&amp;ved=0ahUKEwil67v_6q_8AhVvEFkFHfYgB8Y4ChCYkAII3Ao</t>
  </si>
  <si>
    <t>IBA Infotech LLC</t>
  </si>
  <si>
    <t>https://www.google.com/search?gl=us&amp;hl=en&amp;q=IBA+Infotech+LLC&amp;sa=X&amp;ved=0ahUKEwjaraOAgLD9AhUSjokEHZ-_Ct44MhCYkAII3gs</t>
  </si>
  <si>
    <t>Gi Group SpA Filiale di Roma Nazionale</t>
  </si>
  <si>
    <t>https://www.google.com/search?gl=us&amp;hl=en&amp;q=Gi+Group+SpA+Filiale+di+Roma+Nazionale&amp;sa=X&amp;ved=0ahUKEwi4x5Xvpt39AhVylIkEHSM_ByA4ChCYkAIItQs</t>
  </si>
  <si>
    <t>https://encrypted-tbn0.gstatic.com/images?q=tbn:ANd9GcQ0v0XHzfbN99nrbms5VIJqGHKGhEEqVGA_XwYJYMU&amp;s</t>
  </si>
  <si>
    <t>Prudential Zenith Life</t>
  </si>
  <si>
    <t>https://www.google.com/search?q=Prudential+Zenith+Life&amp;sa=X&amp;ved=0ahUKEwi0l-KZ2Z7-AhUpMlkFHa8VBqA4HhCYkAII0Qs</t>
  </si>
  <si>
    <t>Stefanini Group</t>
  </si>
  <si>
    <t>https://www.google.com/search?hl=en&amp;gl=us&amp;q=Stefanini+Group&amp;sa=X&amp;ved=0ahUKEwizreGcvfn_AhVLN1kFHSjdArAQmJACCLQI</t>
  </si>
  <si>
    <t>https://encrypted-tbn0.gstatic.com/images?q=tbn:ANd9GcQo8Dn-O2GZiiJuefPwFbcM0gHgTA_gQUbw3arzShg&amp;s</t>
  </si>
  <si>
    <t>Hostinger International</t>
  </si>
  <si>
    <t>http://www.hostinger.com/</t>
  </si>
  <si>
    <t>https://www.google.com/search?sca_esv=570906942&amp;gl=us&amp;hl=en&amp;q=Hostinger+International&amp;sa=X&amp;ved=0ahUKEwijp6u9pd6BAxXkEVkFHciABEwQmJACCNMI</t>
  </si>
  <si>
    <t>https://encrypted-tbn0.gstatic.com/images?q=tbn:ANd9GcSqmP9CB2nNuYU6R7-b9fa8Wsl8Nsj6dYc46byyHkM&amp;s</t>
  </si>
  <si>
    <t>GKN Automotive</t>
  </si>
  <si>
    <t>http://www.gkn.com/</t>
  </si>
  <si>
    <t>https://www.google.com/search?ucbcb=1&amp;hl=en&amp;gl=us&amp;q=GKN+Automotive&amp;sa=X&amp;ved=0ahUKEwj9q7_o3Z7-AhVXj2oFHblzDwUQmJACCN0K</t>
  </si>
  <si>
    <t>The Fedcap Group</t>
  </si>
  <si>
    <t>http://www.fedcap.org/</t>
  </si>
  <si>
    <t>https://www.google.com/search?sca_esv=577385484&amp;hl=en&amp;gl=us&amp;q=The+Fedcap+Group&amp;sa=X&amp;ved=0ahUKEwjUo6rciJiCAxVmkWoFHWMqDHg4ChCYkAII7ws</t>
  </si>
  <si>
    <t>Devoteam M Cloud Spain</t>
  </si>
  <si>
    <t>https://www.google.com/search?hl=en&amp;gl=us&amp;q=Devoteam+M+Cloud+Spain&amp;sa=X&amp;ved=0ahUKEwjIgtq7nqb-AhUZjYkEHWh8BVsQmJACCPQM</t>
  </si>
  <si>
    <t>Majorel Polska</t>
  </si>
  <si>
    <t>https://www.google.com/search?ucbcb=1&amp;gl=us&amp;hl=en&amp;q=Majorel+Polska&amp;sa=X&amp;ved=0ahUKEwi-jJyMqd39AhWUjYkEHZ-nCAg4ChCYkAIIyAw</t>
  </si>
  <si>
    <t>https://encrypted-tbn0.gstatic.com/images?q=tbn:ANd9GcQkfEx30otwE-Tvy0qHVZCoLf9iq3IIFLxEYqIJxIU&amp;s</t>
  </si>
  <si>
    <t>AIRBUS SAS</t>
  </si>
  <si>
    <t>https://www.google.com/search?gl=us&amp;hl=en&amp;q=AIRBUS+SAS&amp;sa=X&amp;ved=0ahUKEwjClcGo3qj-AhWBEVkFHedSAP44KBCYkAII7gw</t>
  </si>
  <si>
    <t>Chamaeleon</t>
  </si>
  <si>
    <t>https://www.google.com/search?hl=en&amp;gl=us&amp;q=Chamaeleon&amp;sa=X&amp;ved=0ahUKEwja65nF8pb9AhXIjYkEHVE5AvgQmJACCJQM</t>
  </si>
  <si>
    <t>https://encrypted-tbn0.gstatic.com/images?q=tbn:ANd9GcSjxvScBCGg7VDaLRLquqHmEIwop0I8YMRR5bUSugQ&amp;s</t>
  </si>
  <si>
    <t>The Intersect Group</t>
  </si>
  <si>
    <t>https://www.google.com/search?sca_esv=591053097&amp;hl=en&amp;gl=us&amp;q=The+Intersect+Group&amp;sa=X&amp;ved=0ahUKEwj8rLT_4pCDAxXuD0QIHVlGDWI4lgEQmJACCLgM</t>
  </si>
  <si>
    <t>https://encrypted-tbn0.gstatic.com/images?q=tbn:ANd9GcQa1YdjwXZ8Gjst3G4_6ECTLhfY1XBdn-xaV-tsW7E&amp;s</t>
  </si>
  <si>
    <t>Astreya</t>
  </si>
  <si>
    <t>http://www.astreya.com/</t>
  </si>
  <si>
    <t>https://www.google.com/search?ucbcb=1&amp;hl=en&amp;gl=us&amp;q=Astreya&amp;sa=X&amp;ved=0ahUKEwjT6bnC8Iz9AhU-RDABHa4IBbIQmJACCOMN</t>
  </si>
  <si>
    <t>https://encrypted-tbn0.gstatic.com/images?q=tbn:ANd9GcTTV418x_ta8XFKcqxGjjRQdcCB9gp3PDowm5KeG6E&amp;s</t>
  </si>
  <si>
    <t>Thermo Fisher</t>
  </si>
  <si>
    <t>https://jobs.thermofisher.com/global/en</t>
  </si>
  <si>
    <t>https://www.google.com/search?ucbcb=1&amp;hl=en&amp;gl=us&amp;q=Thermo+Fisher&amp;sa=X&amp;ved=0ahUKEwj7zI_zo4X9AhV2QvEDHWxtBKM4HhCYkAIImAw</t>
  </si>
  <si>
    <t>https://encrypted-tbn0.gstatic.com/images?q=tbn:ANd9GcQfRuTRn2I8kTh51iD4_qHwCJLQrskOXgjfZ8G_r-E&amp;s</t>
  </si>
  <si>
    <t>Standard Chartered</t>
  </si>
  <si>
    <t>https://www.google.com/search?sca_esv=589004769&amp;gl=us&amp;hl=en&amp;q=Standard+Chartered&amp;sa=X&amp;ved=0ahUKEwihzPH1n_-CAxX7MVkFHUjlDqo4HhCYkAIIqAo</t>
  </si>
  <si>
    <t>https://encrypted-tbn0.gstatic.com/images?q=tbn:ANd9GcS8QgeZUHUvBbYx4UNK81Ug0kgbFCAIRNIUmxtp4AA&amp;s</t>
  </si>
  <si>
    <t>ECO Sistemas</t>
  </si>
  <si>
    <t>https://www.google.com/search?hl=en&amp;gl=us&amp;q=ECO+Sistemas&amp;sa=X&amp;ved=0ahUKEwiRpvDuh6T_AhVXD1kFHco6CU4QmJACCO4N</t>
  </si>
  <si>
    <t>VEKS - Vestegnens Kraftvarmeselskab I/S</t>
  </si>
  <si>
    <t>http://www.veks.dk/</t>
  </si>
  <si>
    <t>https://www.google.com/search?gl=us&amp;hl=en&amp;q=VEKS+-+Vestegnens+Kraftvarmeselskab+I/S&amp;sa=X&amp;ved=0ahUKEwjU4KzYuceAAxWxM1kFHV6yC90QmJACCOoM</t>
  </si>
  <si>
    <t>ARAG Nederland</t>
  </si>
  <si>
    <t>https://www.google.com/search?sca_esv=77476dd391e0ddb6&amp;hl=en&amp;gl=us&amp;q=ARAG+Nederland&amp;sa=X&amp;ved=0ahUKEwjctZXIm6eCAxXzSzABHdmUBpQ4FBCYkAII4wo</t>
  </si>
  <si>
    <t>https://encrypted-tbn0.gstatic.com/images?q=tbn:ANd9GcQ5fs__dn_uOiVBeslTj4XMPbdDRZadZDanqGWISsM&amp;s</t>
  </si>
  <si>
    <t>The National Lottery</t>
  </si>
  <si>
    <t>https://www.national-lottery.co.uk/</t>
  </si>
  <si>
    <t>https://www.google.com/search?q=The+National+Lottery&amp;sa=X&amp;ved=0ahUKEwiL8pbFt87-AhUaQjABHeOsB7UQmJACCN0K</t>
  </si>
  <si>
    <t>Ifis Npl Investing S.p.A.</t>
  </si>
  <si>
    <t>https://www.google.com/search?gl=us&amp;hl=en&amp;q=Ifis+Npl+Investing+S.p.A.&amp;sa=X&amp;ved=0ahUKEwiJz6-qy-L-AhUfhIkEHZH-DZUQmJACCPcN</t>
  </si>
  <si>
    <t>Ministry of Manpower</t>
  </si>
  <si>
    <t>https://www.google.com/search?sca_esv=593914606&amp;hl=en&amp;gl=us&amp;q=Ministry+of+Manpower&amp;sa=X&amp;ved=0ahUKEwiQsrOq-66DAxVXIUQIHXXCDsA4FBCYkAIIggw</t>
  </si>
  <si>
    <t>Accenture Southeast Asia</t>
  </si>
  <si>
    <t>https://www.google.com/search?sca_esv=587928711&amp;gl=us&amp;hl=en&amp;q=Accenture+Southeast+Asia&amp;sa=X&amp;ved=0ahUKEwic27KV1PeCAxXdD1kFHXmdCfg4ChCYkAIIngo</t>
  </si>
  <si>
    <t>https://encrypted-tbn0.gstatic.com/images?q=tbn:ANd9GcRGus57sh81CgfG0jnfo5WBzvuVDlkjyNnGESJJRZo&amp;s</t>
  </si>
  <si>
    <t>SCIENTEC CONSULTING PTE. LTD.</t>
  </si>
  <si>
    <t>http://www.scientecsearch.com/</t>
  </si>
  <si>
    <t>https://www.google.com/search?hl=en&amp;gl=us&amp;q=SCIENTEC+CONSULTING+PTE.+LTD.&amp;sa=X&amp;ved=0ahUKEwjH5tam3vv-AhXuFFkFHXEhBUkQmJACCO8K</t>
  </si>
  <si>
    <t>ENGIE Laborelec</t>
  </si>
  <si>
    <t>http://www.laborelec.com/</t>
  </si>
  <si>
    <t>https://www.google.com/search?gl=us&amp;hl=en&amp;q=ENGIE+Laborelec&amp;sa=X&amp;ved=0ahUKEwjR3NSCs-__AhXAg2oFHXrnCdk4FBCYkAII4go</t>
  </si>
  <si>
    <t>https://encrypted-tbn0.gstatic.com/images?q=tbn:ANd9GcTi9OqpFaZ7ljCx-zK5Onr5pW4_z65Jl9tsIuHI&amp;s=0</t>
  </si>
  <si>
    <t>Royal Bank of Canada</t>
  </si>
  <si>
    <t>http://www.rbc.com/</t>
  </si>
  <si>
    <t>https://www.google.com/search?gl=us&amp;hl=en&amp;q=Royal+Bank+of+Canada&amp;sa=X&amp;ved=0ahUKEwiYws_t57f-AhUFMlkFHcCrAuUQmJACCIAM</t>
  </si>
  <si>
    <t>UNITAD - United Nations Investigative Team for Accountability of Daâ€™esh/ISIL</t>
  </si>
  <si>
    <t>https://www.google.com/search?q=UNITAD+-+United+Nations+Investigative+Team+for+Accountability+of+Da%E2%80%99esh/ISIL&amp;sa=X&amp;ved=0ahUKEwjP3e-S6LL-AhVUFFkFHWqCA-YQmJACCK0I</t>
  </si>
  <si>
    <t>Johannes Kepler UniversitÃ¤t</t>
  </si>
  <si>
    <t>http://www.jku.at/</t>
  </si>
  <si>
    <t>https://www.google.com/search?gl=us&amp;hl=en&amp;q=Johannes+Kepler+Universit%C3%A4t&amp;sa=X&amp;ved=0ahUKEwjFz_rbzaj9AhVVMUQIHYIXA7w4ChCYkAIInQ0</t>
  </si>
  <si>
    <t>Kognic</t>
  </si>
  <si>
    <t>http://www.annotell.com/</t>
  </si>
  <si>
    <t>https://www.google.com/search?sca_esv=583722703&amp;gl=us&amp;hl=en&amp;q=Kognic&amp;sa=X&amp;ved=0ahUKEwillKivwc-CAxXBF1kFHSPzAVEQmJACCL8J</t>
  </si>
  <si>
    <t>Barrington James Limited</t>
  </si>
  <si>
    <t>http://barringtonjames.com/</t>
  </si>
  <si>
    <t>https://www.google.com/search?hl=en&amp;gl=us&amp;q=Barrington+James+Limited&amp;sa=X&amp;ved=0ahUKEwjy2uz-vMv8AhUvkYkEHS_XDvcQmJACCOcL</t>
  </si>
  <si>
    <t>Area 1 Security</t>
  </si>
  <si>
    <t>http://www.area1security.com/</t>
  </si>
  <si>
    <t>https://www.google.com/search?gl=us&amp;hl=en&amp;q=Area+1+Security&amp;sa=X&amp;ved=0ahUKEwi8he_nxbr_AhXOSzABHZ8hBOE4PBCYkAIIsQs</t>
  </si>
  <si>
    <t>https://encrypted-tbn0.gstatic.com/images?q=tbn:ANd9GcT6g_d-cYBH4rmOdgZ4fDjlQLYn26ndloceP3zi&amp;s=0</t>
  </si>
  <si>
    <t>Charles Jenson Recruitment</t>
  </si>
  <si>
    <t>https://www.google.com/search?gl=us&amp;hl=en&amp;q=Charles+Jenson+Recruitment&amp;sa=X&amp;ved=0ahUKEwjuqLqRh9j8AhXHmmoFHUztDnwQmJACCKAM</t>
  </si>
  <si>
    <t>https://encrypted-tbn0.gstatic.com/images?q=tbn:ANd9GcQqmRpn3atLhTGZFAkfNcGQZ8sAGQAN-qdMD_pIPQo&amp;s</t>
  </si>
  <si>
    <t>SAFARICOM</t>
  </si>
  <si>
    <t>http://www.safaricom.co.ke/</t>
  </si>
  <si>
    <t>https://www.google.com/search?q=SAFARICOM&amp;sa=X&amp;ved=0ahUKEwjLifv0kZf-AhXaFlkFHbRYDWQQmJACCP0L</t>
  </si>
  <si>
    <t>GLS France</t>
  </si>
  <si>
    <t>http://gls-group.eu/FR</t>
  </si>
  <si>
    <t>https://www.google.com/search?hl=en&amp;gl=us&amp;q=GLS+France&amp;sa=X&amp;ved=0ahUKEwiMksylyrX_AhXhF1kFHQngDFE4ChCYkAII8ww</t>
  </si>
  <si>
    <t>https://encrypted-tbn0.gstatic.com/images?q=tbn:ANd9GcRl8lrTraV4hee6lcyoQu0mYDaqWlq7oEUO00QK-6g&amp;s</t>
  </si>
  <si>
    <t>Atrium</t>
  </si>
  <si>
    <t>https://www.google.com/search?hl=en&amp;gl=us&amp;q=Atrium&amp;sa=X&amp;ved=0ahUKEwiT36aL19_8AhUEEVkFHQZzBGk4PBCYkAIIsw0</t>
  </si>
  <si>
    <t>https://encrypted-tbn0.gstatic.com/images?q=tbn:ANd9GcTlsVbcFl0k36J-z6cIMDbnNkYxWEteYyKjZ2B4V7Q&amp;s</t>
  </si>
  <si>
    <t>IPG Mediabrands</t>
  </si>
  <si>
    <t>https://www.google.com/search?hl=en&amp;gl=us&amp;q=IPG+Mediabrands&amp;sa=X&amp;ved=0ahUKEwjY6O65xa39AhWNMVkFHQQ0AGwQmJACCJYN</t>
  </si>
  <si>
    <t>Fragma Data Systems</t>
  </si>
  <si>
    <t>https://www.google.com/search?sca_esv=587928711&amp;hl=en&amp;gl=us&amp;q=Fragma+Data+Systems&amp;sa=X&amp;ved=0ahUKEwjH09eQ0veCAxUfFlkFHc1yAGUQmJACCK4J</t>
  </si>
  <si>
    <t>Construkt RS</t>
  </si>
  <si>
    <t>https://www.google.com/search?gl=us&amp;hl=en&amp;q=Construkt+RS&amp;sa=X&amp;ved=0ahUKEwi5kYjI5Nr9AhXDD0QIHemIArU4PBCYkAIIoQs</t>
  </si>
  <si>
    <t>https://encrypted-tbn0.gstatic.com/images?q=tbn:ANd9GcRbJ7lGj_fFeyTAD7THBRGq2vE2J9-D4X32-hFdyGY&amp;s</t>
  </si>
  <si>
    <t>Altamira Technologies Corporation</t>
  </si>
  <si>
    <t>http://www.altamiracorp.com/</t>
  </si>
  <si>
    <t>https://www.google.com/search?gl=us&amp;hl=en&amp;q=Altamira+Technologies+Corporation&amp;sa=X&amp;ved=0ahUKEwihkZOe7Zb9AhWflWoFHe0MDYw4KBCYkAII2As</t>
  </si>
  <si>
    <t>NKT Cables-china</t>
  </si>
  <si>
    <t>https://www.google.com/search?hl=en&amp;gl=us&amp;q=NKT+Cables-china&amp;sa=X&amp;ved=0ahUKEwjt9bmv-M6AAxU-lIkEHaR7Bic4KBCYkAIIyAs</t>
  </si>
  <si>
    <t>Radiant Dev</t>
  </si>
  <si>
    <t>https://www.google.com/search?sca_esv=587228370&amp;hl=en&amp;gl=us&amp;q=Radiant+Dev&amp;sa=X&amp;ved=0ahUKEwilkOfJk_CCAxX0KFkFHVyTBLQ4RhCYkAIIzg0</t>
  </si>
  <si>
    <t>https://encrypted-tbn0.gstatic.com/images?q=tbn:ANd9GcRLpEGJKYJXP-Ke4B9lwWfjSAzFRjCnOKCWIIV_kFU&amp;s</t>
  </si>
  <si>
    <t>Proactive Appointments</t>
  </si>
  <si>
    <t>https://www.google.com/search?sca_esv=576745885&amp;gl=us&amp;hl=en&amp;q=Proactive+Appointments&amp;sa=X&amp;ved=0ahUKEwiXmKuliJOCAxVLFVkFHXIeCOc4ChCYkAIIkQ0</t>
  </si>
  <si>
    <t>Third-Party Job Posts</t>
  </si>
  <si>
    <t>https://www.google.com/search?q=Third-Party+Job+Posts&amp;sa=X&amp;ved=0ahUKEwj7ye_g5Kr8AhXolnIEHQLcAe04FBCYkAII5Qk</t>
  </si>
  <si>
    <t>InSequence Corporation</t>
  </si>
  <si>
    <t>https://www.google.com/search?hl=en&amp;gl=us&amp;q=InSequence+Corporation&amp;sa=X&amp;ved=0ahUKEwjf8vbBseD_AhV9RzABHf6_AKo4KBCYkAIIygw</t>
  </si>
  <si>
    <t>InTalent Asia</t>
  </si>
  <si>
    <t>https://www.google.com/search?ucbcb=1&amp;gl=us&amp;hl=en&amp;q=InTalent+Asia&amp;sa=X&amp;ved=0ahUKEwiH_azprI_9AhVwl2oFHaLoAj8QmJACCK0I</t>
  </si>
  <si>
    <t>https://encrypted-tbn0.gstatic.com/images?q=tbn:ANd9GcRqCxcfugmxSEPEd5vaZMTeI8EMOFXPKlJQk3DdU1k&amp;s</t>
  </si>
  <si>
    <t>Artha Solutions</t>
  </si>
  <si>
    <t>https://www.google.com/search?q=Artha+Solutions&amp;sa=X&amp;ved=0ahUKEwiHssyr88v-AhXwgIQIHdeDBls4KBCYkAII6w0</t>
  </si>
  <si>
    <t>CGS-CIMB Securities (Singapore) Pte. Ltd.</t>
  </si>
  <si>
    <t>http://www.itradecimb.com.sg/</t>
  </si>
  <si>
    <t>https://www.google.com/search?ucbcb=1&amp;gl=us&amp;hl=en&amp;q=CGS-CIMB+Securities+(Singapore)+Pte.+Ltd.&amp;sa=X&amp;ved=0ahUKEwjd16z79On9AhU3LUQIHUqwDis4KBCYkAIIzww</t>
  </si>
  <si>
    <t>https://encrypted-tbn0.gstatic.com/images?q=tbn:ANd9GcQRnBqcU1-BNzmZjR1c511Ti1QNwgvHvd0cTny-qEs&amp;s</t>
  </si>
  <si>
    <t>Tesla Industries</t>
  </si>
  <si>
    <t>https://www.google.com/search?sca_esv=557351356&amp;hl=en&amp;gl=us&amp;q=Tesla+Industries&amp;sa=X&amp;ved=0ahUKEwj7qJGiwOCAAxWzj4kEHSwgCvk4PBCYkAIIwg4</t>
  </si>
  <si>
    <t>diconium data</t>
  </si>
  <si>
    <t>https://www.google.com/search?hl=en&amp;gl=us&amp;q=diconium+data&amp;sa=X&amp;ved=0ahUKEwj7rOj7hd38AhVXE1kFHbkJABkQmJACCMcM</t>
  </si>
  <si>
    <t>Silverlight Co</t>
  </si>
  <si>
    <t>https://www.google.com/search?hl=en&amp;gl=us&amp;q=Silverlight+Co&amp;sa=X&amp;ved=0ahUKEwj_n4u60Oz-AhWUm2oFHc_fADgQmJACCPII</t>
  </si>
  <si>
    <t>InVitro Cell Research, LLC</t>
  </si>
  <si>
    <t>https://invitrocellresearch.com/</t>
  </si>
  <si>
    <t>https://www.google.com/search?hl=en&amp;gl=us&amp;q=InVitro+Cell+Research,+LLC&amp;sa=X&amp;ved=0ahUKEwj73Oqp_K3_AhW3IUQIHanjC8I4ChCYkAIIzg0</t>
  </si>
  <si>
    <t>https://encrypted-tbn0.gstatic.com/images?q=tbn:ANd9GcRy9anGbkoPL1Kl3wgVj0kayOk0kWswpsORAktIJWM&amp;s</t>
  </si>
  <si>
    <t>ECAS CONSULTANTS PTE. LTD.</t>
  </si>
  <si>
    <t>https://www.google.com/search?sca_esv=558682799&amp;hl=en&amp;gl=us&amp;q=ECAS+CONSULTANTS+PTE.+LTD.&amp;sa=X&amp;ved=0ahUKEwivg63SlO2AAxUGD1kFHarLA7Q4KBCYkAIIpQo</t>
  </si>
  <si>
    <t>Surge Technology Solutions Inc</t>
  </si>
  <si>
    <t>https://www.google.com/search?hl=en&amp;gl=us&amp;q=Surge+Technology+Solutions+Inc&amp;sa=X&amp;ved=0ahUKEwiI3Pnao4r9AhXFMUQIHaLdAHYQmJACCNIK</t>
  </si>
  <si>
    <t>https://encrypted-tbn0.gstatic.com/images?q=tbn:ANd9GcTitb6eM4hXpKSkDsDPNe0iRnLjMA0uLcyvIBYqZXw&amp;s</t>
  </si>
  <si>
    <t>Computer Futures</t>
  </si>
  <si>
    <t>https://www.google.com/search?gl=us&amp;hl=en&amp;q=Computer+Futures&amp;sa=X&amp;ved=0ahUKEwi_7cXlt_b9AhWiMVkFHVocC584HhCYkAIIugs</t>
  </si>
  <si>
    <t>https://encrypted-tbn0.gstatic.com/images?q=tbn:ANd9GcSYwpvc2EsLpjTjwlVNTfgscms-aDMA81Kt2NTFdUc&amp;s</t>
  </si>
  <si>
    <t>KHOUBOURAT</t>
  </si>
  <si>
    <t>https://www.google.com/search?sca_esv=559325667&amp;gl=us&amp;hl=en&amp;q=KHOUBOURAT&amp;sa=X&amp;ved=0ahUKEwiWoPS7m_KAAxV6EFkFHV9EC5QQmJACCOAK</t>
  </si>
  <si>
    <t>Avion Solutions, Inc.</t>
  </si>
  <si>
    <t>http://www.avionsolutions.com/</t>
  </si>
  <si>
    <t>https://www.google.com/search?hl=en&amp;gl=us&amp;q=Avion+Solutions,+Inc.&amp;sa=X&amp;ved=0ahUKEwiM4bGiq4r9AhX2l2oFHeLED3s4ChCYkAIIlQw</t>
  </si>
  <si>
    <t>Centers for Disease Control and Prevention</t>
  </si>
  <si>
    <t>http://www.cdc.gov/</t>
  </si>
  <si>
    <t>https://www.google.com/search?ucbcb=1&amp;gl=us&amp;hl=en&amp;q=Centers+for+Disease+Control+and+Prevention&amp;sa=X&amp;ved=0ahUKEwjk6_fM88v-AhU8JUQIHX7TDMI4UBCYkAIIpgw</t>
  </si>
  <si>
    <t>Santam Insurance</t>
  </si>
  <si>
    <t>http://www.santam.co.za/</t>
  </si>
  <si>
    <t>https://www.google.com/search?hl=en&amp;gl=us&amp;q=Santam+Insurance&amp;sa=X&amp;ved=0ahUKEwjIup2m0ez-AhVhFVkFHYbjD24QmJACCOwM</t>
  </si>
  <si>
    <t>https://encrypted-tbn0.gstatic.com/images?q=tbn:ANd9GcQ2y2pwDD62RSP5kY1TF8Twyr14ajrM9Fb3YmcWcVM&amp;s</t>
  </si>
  <si>
    <t>CKM Analytix</t>
  </si>
  <si>
    <t>http://www.ckmanalytix.com/</t>
  </si>
  <si>
    <t>https://www.google.com/search?sca_esv=563310982&amp;hl=en&amp;gl=us&amp;q=CKM+Analytix&amp;sa=X&amp;ved=0ahUKEwjttOO06ZeBAxXNkYkEHfO_AnQ4ChCYkAII3As</t>
  </si>
  <si>
    <t>Pull Systems</t>
  </si>
  <si>
    <t>http://pull.systems/</t>
  </si>
  <si>
    <t>https://www.google.com/search?sca_esv=580758711&amp;hl=en&amp;gl=us&amp;q=Pull+Systems&amp;sa=X&amp;ved=0ahUKEwihwo7Ao7aCAxW1EVkFHZv2BfA4RhCYkAIIpQo</t>
  </si>
  <si>
    <t>https://encrypted-tbn0.gstatic.com/images?q=tbn:ANd9GcTIb_BqVjiaQFcDfowD4gHPyxX-2MUnAjdbL-MOfXE&amp;s</t>
  </si>
  <si>
    <t>DATASCIENTEST</t>
  </si>
  <si>
    <t>https://www.google.com/search?q=DATASCIENTEST&amp;sa=X&amp;ved=0ahUKEwjg8N-lo6j8AhVqlnIEHc2IBvk4KBCYkAII2wo</t>
  </si>
  <si>
    <t>https://encrypted-tbn0.gstatic.com/images?q=tbn:ANd9GcT_LgR9mz6aF5CQ4UgehFiENq2jgWwzGUMyRwWH9D8&amp;s</t>
  </si>
  <si>
    <t>Harnham US</t>
  </si>
  <si>
    <t>https://www.google.com/search?q=Harnham+US&amp;sa=X&amp;ved=0ahUKEwi9oOPb8cP8AhWjTjABHQpeCvU4RhCYkAII7Qs</t>
  </si>
  <si>
    <t>https://encrypted-tbn0.gstatic.com/images?q=tbn:ANd9GcQtwPG6qx7tI80t5wgD-cCRdVXjuc7Kp3IEMKmdCOU&amp;s</t>
  </si>
  <si>
    <t>Kognia Sports Intelligence</t>
  </si>
  <si>
    <t>https://www.google.com/search?sca_esv=569950492&amp;hl=en&amp;gl=us&amp;q=Kognia+Sports+Intelligence&amp;sa=X&amp;ved=0ahUKEwiR-NOF3taBAxWBFlkFHWkLC9AQmJACCPQN</t>
  </si>
  <si>
    <t>https://encrypted-tbn0.gstatic.com/images?q=tbn:ANd9GcQ0lWYHkhzbDZsOO54IBcLE2ZEsoKdu9a9zjQHlL-8&amp;s</t>
  </si>
  <si>
    <t>Altumware</t>
  </si>
  <si>
    <t>https://www.google.com/search?sca_esv=578400713&amp;hl=en&amp;gl=us&amp;q=Altumware&amp;sa=X&amp;ved=0ahUKEwj-uI3bkaKCAxVSMVkFHdXYDjIQmJACCK0O</t>
  </si>
  <si>
    <t>The Consultant Co.,Ltd.</t>
  </si>
  <si>
    <t>https://www.google.com/search?q=The+Consultant+Co.,Ltd.&amp;sa=X&amp;ved=0ahUKEwjAj_Dx0uL-AhXsElkFHSBDDOYQmJACCLYJ</t>
  </si>
  <si>
    <t>Mettler-Toledo GmbH</t>
  </si>
  <si>
    <t>https://www.google.com/search?q=Mettler-Toledo+GmbH&amp;sa=X&amp;ved=0ahUKEwiB4fyYh878AhViLFkFHYE9CxM4HhCYkAII3Ao</t>
  </si>
  <si>
    <t>https://encrypted-tbn0.gstatic.com/images?q=tbn:ANd9GcScMhA-N3gLMWnCJRz2XAJMksyGdDOFCo3q9QoWB_A&amp;s</t>
  </si>
  <si>
    <t>BlueOwl</t>
  </si>
  <si>
    <t>http://www.blueowl.xyz/</t>
  </si>
  <si>
    <t>https://www.google.com/search?sca_esv=567185982&amp;gl=us&amp;hl=en&amp;q=BlueOwl&amp;sa=X&amp;ved=0ahUKEwjqw6W2hLuBAxUtL0QIHfs7CeQ4ChCYkAII6ws</t>
  </si>
  <si>
    <t>https://encrypted-tbn0.gstatic.com/images?q=tbn:ANd9GcTgnGSt1Q_xtVOHmBI_7IQJM-W22RvO7OjxbOwh&amp;s=0</t>
  </si>
  <si>
    <t>ASK Consulting</t>
  </si>
  <si>
    <t>https://www.google.com/search?hl=en&amp;gl=us&amp;q=ASK+Consulting&amp;sa=X&amp;ved=0ahUKEwjBq6ah7-n9AhVgD1kFHe0MCUU4MhCYkAIIwAs</t>
  </si>
  <si>
    <t>Jp Morgan</t>
  </si>
  <si>
    <t>https://www.google.com/search?hl=en&amp;gl=us&amp;q=Jp+Morgan&amp;sa=X&amp;ved=0ahUKEwjPstf69fH_AhV_hYkEHRtwDh84FBCYkAII2Ao</t>
  </si>
  <si>
    <t>Dorite AB</t>
  </si>
  <si>
    <t>https://www.google.com/search?sca_esv=564105068&amp;hl=en&amp;gl=us&amp;q=Dorite+AB&amp;sa=X&amp;ved=0ahUKEwjo_dbMsp-BAxW_O0QIHTUbCsAQmJACCMcL</t>
  </si>
  <si>
    <t>Thakral One</t>
  </si>
  <si>
    <t>http://www.thakralone.com/</t>
  </si>
  <si>
    <t>https://www.google.com/search?sca_esv=589004769&amp;gl=us&amp;hl=en&amp;q=Thakral+One&amp;sa=X&amp;ved=0ahUKEwiI4Kfnn_-CAxWoEmIAHfzxB9E4UBCYkAII8gk</t>
  </si>
  <si>
    <t>STARK Deutschland GmbH</t>
  </si>
  <si>
    <t>http://www.stark-deutschland.de/</t>
  </si>
  <si>
    <t>https://www.google.com/search?ucbcb=1&amp;gl=us&amp;hl=en&amp;q=STARK+Deutschland+GmbH&amp;sa=X&amp;ved=0ahUKEwjkgNXT85v9AhXTjIkEHWDBC7Y4HhCYkAIImA0</t>
  </si>
  <si>
    <t>IQ PLUS AG</t>
  </si>
  <si>
    <t>https://www.google.com/search?sca_esv=563950002&amp;hl=en&amp;gl=us&amp;q=IQ+PLUS+AG&amp;sa=X&amp;ved=0ahUKEwi2ir2NgZ2BAxV3M1kFHTD1BBQ4ChCYkAIIxAs</t>
  </si>
  <si>
    <t>PriceStats Uruguay</t>
  </si>
  <si>
    <t>https://www.google.com/search?gl=us&amp;hl=en&amp;q=PriceStats+Uruguay&amp;sa=X&amp;ved=0ahUKEwijsM7Cvur_AhWRJDQIHeRcBwoQmJACCKIL</t>
  </si>
  <si>
    <t>RedCloud Technologies</t>
  </si>
  <si>
    <t>https://www.google.com/search?gl=us&amp;hl=en&amp;q=RedCloud+Technologies&amp;sa=X&amp;ved=0ahUKEwiu8ZaX0ef-AhXbjIkEHVd5DpI4HhCYkAIIjgw</t>
  </si>
  <si>
    <t>Risksis Technology Limited</t>
  </si>
  <si>
    <t>https://www.google.com/search?q=Risksis+Technology+Limited&amp;sa=X&amp;ved=0ahUKEwj7loiC4aj-AhVIFlkFHfVHCeo4ChCYkAIIig0</t>
  </si>
  <si>
    <t>Roku</t>
  </si>
  <si>
    <t>https://www.google.com/search?hl=en&amp;gl=us&amp;q=Roku&amp;sa=X&amp;ved=0ahUKEwjzxZudt8b8AhW-D0QIHaVXB9cQmJACCMMM</t>
  </si>
  <si>
    <t>Equitable</t>
  </si>
  <si>
    <t>http://equitable.com/</t>
  </si>
  <si>
    <t>https://www.google.com/search?gl=us&amp;hl=en&amp;q=Equitable&amp;sa=X&amp;ved=0ahUKEwjQ-LfMlKSAAxXdFlkFHQNHCgQ4FBCYkAII4w4</t>
  </si>
  <si>
    <t>https://encrypted-tbn0.gstatic.com/images?q=tbn:ANd9GcQOiS40hfZ1Q6yDTWjh6RKub8EQYbZ-sH3m3-oB&amp;s=0</t>
  </si>
  <si>
    <t>GlobalData Plc</t>
  </si>
  <si>
    <t>http://www.globaldata.com/</t>
  </si>
  <si>
    <t>https://www.google.com/search?gl=us&amp;hl=en&amp;q=GlobalData+Plc&amp;sa=X&amp;ved=0ahUKEwiZ0KClhN38AhWPl2oFHRCKBio4FBCYkAIIngs</t>
  </si>
  <si>
    <t>https://encrypted-tbn0.gstatic.com/images?q=tbn:ANd9GcQueWEAzE3EEstYsHmsJ6hhySmZKUYozTBPMB6BNkw&amp;s</t>
  </si>
  <si>
    <t>Jordan Human Resources</t>
  </si>
  <si>
    <t>https://www.google.com/search?hl=en&amp;gl=us&amp;q=Jordan+Human+Resources&amp;sa=X&amp;ved=0ahUKEwie54D4s_T_AhVyF1kFHYMKBMQ4KBCYkAIIhws</t>
  </si>
  <si>
    <t>trg.recruitment</t>
  </si>
  <si>
    <t>https://www.google.com/search?sca_esv=570874343&amp;gl=us&amp;hl=en&amp;q=trg.recruitment&amp;sa=X&amp;ved=0ahUKEwiY59aGoN6BAxVXMlkFHehvAW44UBCYkAIIiAs</t>
  </si>
  <si>
    <t>https://encrypted-tbn0.gstatic.com/images?q=tbn:ANd9GcTy1pGpz5KjLZVsYi6-TJd9li3kkmfKXsdmwZ0Phdc&amp;s</t>
  </si>
  <si>
    <t>Shift Technology</t>
  </si>
  <si>
    <t>https://en.shift-technology.com/</t>
  </si>
  <si>
    <t>https://www.google.com/search?sca_esv=585365268&amp;gl=us&amp;hl=en&amp;q=Shift+Technology&amp;sa=X&amp;ved=0ahUKEwiM89Txh-GCAxVivokEHbfxDXE4FBCYkAII8wk</t>
  </si>
  <si>
    <t>https://encrypted-tbn0.gstatic.com/images?q=tbn:ANd9GcT5SAdFj2OhpYyITdIRllW1ZFe9wIO-8iEQ32x7&amp;s=0</t>
  </si>
  <si>
    <t>NordAnglia</t>
  </si>
  <si>
    <t>https://www.google.com/search?sca_esv=556463065&amp;gl=us&amp;hl=en&amp;q=NordAnglia&amp;sa=X&amp;ved=0ahUKEwiL0aP7_9iAAxVEk4kEHVBuAboQmJACCJYL</t>
  </si>
  <si>
    <t>Bloom Ads Global Media Group</t>
  </si>
  <si>
    <t>https://www.google.com/search?sca_esv=594159916&amp;hl=en&amp;gl=us&amp;q=Bloom+Ads+Global+Media+Group&amp;sa=X&amp;ved=0ahUKEwjN48OiurGDAxXWrYkEHRKnAA8QmJACCOoK</t>
  </si>
  <si>
    <t>Outforce BPO</t>
  </si>
  <si>
    <t>https://www.google.com/search?gl=us&amp;hl=en&amp;q=Outforce+BPO&amp;sa=X&amp;ved=0ahUKEwiMx__f9s6AAxU2ElkFHd5OB3wQmJACCN0J</t>
  </si>
  <si>
    <t>https://encrypted-tbn0.gstatic.com/images?q=tbn:ANd9GcStJY47lKfyozvc7ycdGPT8wEeojmZS7YtKP2-Sllg&amp;s</t>
  </si>
  <si>
    <t>Analytic Solutions Group</t>
  </si>
  <si>
    <t>https://www.google.com/search?ucbcb=1&amp;gl=us&amp;hl=en&amp;q=Analytic+Solutions+Group&amp;sa=X&amp;ved=0ahUKEwjIjcbzwdr8AhUNm2oFHaKsBHo4PBCYkAIIzAo</t>
  </si>
  <si>
    <t>Replayz</t>
  </si>
  <si>
    <t>https://www.google.com/search?hl=en&amp;gl=us&amp;q=Replayz&amp;sa=X&amp;ved=0ahUKEwixwfj1hY3-AhUnnGoFHWygA38QmJACCPsL</t>
  </si>
  <si>
    <t>https://encrypted-tbn0.gstatic.com/images?q=tbn:ANd9GcRUf1OSx4z-GtoVB3czUkMHBXonkZUCFW8VSZZmcvc&amp;s</t>
  </si>
  <si>
    <t>Peaple Talent</t>
  </si>
  <si>
    <t>https://www.google.com/search?ucbcb=1&amp;hl=en&amp;gl=us&amp;q=Peaple+Talent&amp;sa=X&amp;ved=0ahUKEwigia-23cv9AhU7jokEHUumBdo4FBCYkAIImQo</t>
  </si>
  <si>
    <t>https://encrypted-tbn0.gstatic.com/images?q=tbn:ANd9GcTtMykAIAtEhU79cs2tHxNe5B1N6fZ0CXZVnqOY-Qg&amp;s</t>
  </si>
  <si>
    <t>JustTheJob</t>
  </si>
  <si>
    <t>https://www.google.com/search?hl=en&amp;gl=us&amp;q=JustTheJob&amp;sa=X&amp;ved=0ahUKEwjg59yZ9ef_AhXikmoFHRB3Dq04HhCYkAIIuwk</t>
  </si>
  <si>
    <t>https://encrypted-tbn0.gstatic.com/images?q=tbn:ANd9GcTA4VF_gr8pfRBmTKo-vaS6IqwMAP6OVtoGgf4iorI&amp;s</t>
  </si>
  <si>
    <t>STR</t>
  </si>
  <si>
    <t>https://www.google.com/search?sca_esv=583557295&amp;gl=us&amp;hl=en&amp;q=STR&amp;sa=X&amp;ved=0ahUKEwit4Iit8MyCAxV4FFkFHV2AAyQ4ChCYkAIIvAk</t>
  </si>
  <si>
    <t>Confidencial</t>
  </si>
  <si>
    <t>https://www.google.com/search?sca_esv=584208532&amp;hl=en&amp;gl=us&amp;q=Confidencial&amp;sa=X&amp;ved=0ahUKEwjnpPOHvdSCAxX_kiYFHZuXA94QmJACCOEK</t>
  </si>
  <si>
    <t>Appier</t>
  </si>
  <si>
    <t>http://www.appier.com/</t>
  </si>
  <si>
    <t>https://www.google.com/search?hl=en&amp;gl=us&amp;q=Appier&amp;sa=X&amp;ved=0ahUKEwik1Yrhjr_9AhXAlIkEHUYuBzsQmJACCIwL</t>
  </si>
  <si>
    <t>https://encrypted-tbn0.gstatic.com/images?q=tbn:ANd9GcQB4hN-VSd1mVy8yb1P0gVirZxaO-J2umYNoSZQ&amp;s=0</t>
  </si>
  <si>
    <t>StartupBlink</t>
  </si>
  <si>
    <t>https://www.google.com/search?sca_esv=593529204&amp;gl=us&amp;hl=en&amp;q=StartupBlink&amp;sa=X&amp;ved=0ahUKEwj986619qmDAxXNjokEHXieBMQQmJACCMAJ</t>
  </si>
  <si>
    <t>https://encrypted-tbn0.gstatic.com/images?q=tbn:ANd9GcTUlsxFXbwdVYFMnaika5Y8bP5ea8uDg7cIk2Nvc7E&amp;s</t>
  </si>
  <si>
    <t>Setapp</t>
  </si>
  <si>
    <t>https://www.google.com/search?gl=us&amp;hl=en&amp;q=Setapp&amp;sa=X&amp;ved=0ahUKEwj3ht2Z-aD9AhWCk2oFHaoEAIkQmJACCKUN</t>
  </si>
  <si>
    <t>Kinsale Insurance</t>
  </si>
  <si>
    <t>https://www.google.com/search?gl=us&amp;hl=en&amp;q=Kinsale+Insurance&amp;sa=X&amp;ved=0ahUKEwiyuLfQ5OL_AhVIj4kEHdj2Cp44oAEQmJACCI4O</t>
  </si>
  <si>
    <t>https://encrypted-tbn0.gstatic.com/images?q=tbn:ANd9GcRNzDJ65tHwlO_wzwbGBX6J0yGxF8N-bJO18qUmrng&amp;s</t>
  </si>
  <si>
    <t>Cortex</t>
  </si>
  <si>
    <t>https://www.google.com/search?sca_esv=558332242&amp;gl=us&amp;hl=en&amp;q=Cortex&amp;sa=X&amp;ved=0ahUKEwjp0enAieiAAxXCF1kFHcE-AdA4ChCYkAII_Q0</t>
  </si>
  <si>
    <t>https://encrypted-tbn0.gstatic.com/images?q=tbn:ANd9GcRBbG3xpJMxQpmyplIIbJYcdH1HHef8fQnWgkD9opA&amp;s</t>
  </si>
  <si>
    <t>InMobi</t>
  </si>
  <si>
    <t>https://www.google.com/search?hl=en&amp;gl=us&amp;q=InMobi&amp;sa=X&amp;ved=0ahUKEwjK-422zY_-AhVLlGoFHfohAysQmJACCKAH</t>
  </si>
  <si>
    <t>https://encrypted-tbn0.gstatic.com/images?q=tbn:ANd9GcQ2Lt6xWr13UQH29KqDPyxAbpG0xAfAEir8KOjkqyA&amp;s</t>
  </si>
  <si>
    <t>AFFINITY Portugal</t>
  </si>
  <si>
    <t>https://www.google.com/search?hl=en&amp;gl=us&amp;q=AFFINITY+Portugal&amp;sa=X&amp;ved=0ahUKEwiU4rSLw6j9AhVFEFkFHeWaC3UQmJACCLQL</t>
  </si>
  <si>
    <t>https://encrypted-tbn0.gstatic.com/images?q=tbn:ANd9GcSzXDN3kvTwgNeVAF7K8jGck7QJGNGtk8W214JdZwI&amp;s</t>
  </si>
  <si>
    <t>France TÃ©lÃ©visions</t>
  </si>
  <si>
    <t>http://www.francetelevisions.fr/</t>
  </si>
  <si>
    <t>https://www.google.com/search?gl=us&amp;hl=en&amp;q=France+T%C3%A9l%C3%A9visions&amp;sa=X&amp;ved=0ahUKEwibmc3AwsyAAxVNF1kFHUvZBKA4ChCYkAII3ww</t>
  </si>
  <si>
    <t>https://encrypted-tbn0.gstatic.com/images?q=tbn:ANd9GcSHQxyMrS3cpC7hqspRbf0V_MfLZM7TOoFQE4BJ&amp;s=0</t>
  </si>
  <si>
    <t>Huawei Ireland</t>
  </si>
  <si>
    <t>https://www.google.com/search?hl=en&amp;gl=us&amp;q=Huawei+Ireland&amp;sa=X&amp;ved=0ahUKEwjyp5ON2cb9AhWEFlkFHSW4AoY4FBCYkAIIuAk</t>
  </si>
  <si>
    <t>Goldman Resourcing</t>
  </si>
  <si>
    <t>https://www.google.com/search?hl=en&amp;gl=us&amp;q=Goldman+Resourcing&amp;sa=X&amp;ved=0ahUKEwie54D4s_T_AhVyF1kFHYMKBMQ4KBCYkAIIvgk</t>
  </si>
  <si>
    <t>Wipro Technologies</t>
  </si>
  <si>
    <t>https://www.google.com/search?sca_esv=562295586&amp;hl=en&amp;gl=us&amp;q=Wipro+Technologies&amp;sa=X&amp;ved=0ahUKEwiDivzh8I2BAxV2kIkEHYRVCrQ4ChCYkAIIlg0</t>
  </si>
  <si>
    <t>https://encrypted-tbn0.gstatic.com/images?q=tbn:ANd9GcQasrGp1KjhPHHhFPD3IjNrKp0mPe5s8q7sBokU&amp;s=0</t>
  </si>
  <si>
    <t>Rond Consulting BV</t>
  </si>
  <si>
    <t>https://www.google.com/search?sca_esv=592739610&amp;gl=us&amp;hl=en&amp;q=Rond+Consulting+BV&amp;sa=X&amp;ved=0ahUKEwj1nKn_8Z-DAxXykYkEHYtbCcU4ChCYkAIIhgs</t>
  </si>
  <si>
    <t>East Suffolk and North Essex NHS Foundation Trust</t>
  </si>
  <si>
    <t>https://www.esneft.nhs.uk/</t>
  </si>
  <si>
    <t>https://www.google.com/search?sca_esv=577080029&amp;gl=us&amp;hl=en&amp;q=East+Suffolk+and+North+Essex+NHS+Foundation+Trust&amp;sa=X&amp;ved=0ahUKEwih75T1yZWCAxU8EFkFHfvcC1g4FBCYkAIIigs</t>
  </si>
  <si>
    <t>https://encrypted-tbn0.gstatic.com/images?q=tbn:ANd9GcTpTrJnn9G8tH627HFwTd2JaxMFhfymI_wp46Ur&amp;s=0</t>
  </si>
  <si>
    <t>MAN ON THE MOON Sp. z o. o.</t>
  </si>
  <si>
    <t>https://www.google.com/search?q=MAN+ON+THE+MOON+Sp.+z+o.+o.&amp;sa=X&amp;ved=0ahUKEwiTr9vstcb8AhXmFlkFHQOuC_UQmJACCOQJ</t>
  </si>
  <si>
    <t>Fugro-Geoteam AS</t>
  </si>
  <si>
    <t>https://www.google.com/search?sca_esv=591606361&amp;hl=en&amp;gl=us&amp;q=Fugro-Geoteam+AS&amp;sa=X&amp;ved=0ahUKEwi8sOmz6ZWDAxVKFlkFHd1rDRg4HhCYkAII7ws</t>
  </si>
  <si>
    <t>Next Technology Professionals</t>
  </si>
  <si>
    <t>https://www.google.com/search?hl=en&amp;gl=us&amp;q=Next+Technology+Professionals&amp;sa=X&amp;ved=0ahUKEwiQ6Jee-_P9AhWyF1kFHbfZAMs4MhCYkAII2wo</t>
  </si>
  <si>
    <t>Champion Europe Group</t>
  </si>
  <si>
    <t>https://www.google.com/search?hl=en&amp;gl=us&amp;q=Champion+Europe+Group&amp;sa=X&amp;ved=0ahUKEwicjJX5uPb9AhXkF1kFHe43AYMQmJACCO4K</t>
  </si>
  <si>
    <t>https://encrypted-tbn0.gstatic.com/images?q=tbn:ANd9GcS2Q_FOVSx1veRWSu_SbwTfWMrli0ru36_m4Rmr0Mw&amp;s</t>
  </si>
  <si>
    <t>Expert Technical Solutions</t>
  </si>
  <si>
    <t>http://www.experttechnical.com/</t>
  </si>
  <si>
    <t>https://www.google.com/search?gl=us&amp;hl=en&amp;q=Expert+Technical+Solutions&amp;sa=X&amp;ved=0ahUKEwiKo4rDy9j-AhWrTTABHYp1DXM4KBCYkAIIxA0</t>
  </si>
  <si>
    <t>Valtech</t>
  </si>
  <si>
    <t>http://www.valtech.com/</t>
  </si>
  <si>
    <t>https://www.google.com/search?sca_esv=564926619&amp;hl=en&amp;gl=us&amp;q=Valtech&amp;sa=X&amp;ved=0ahUKEwiXsYiM-qaBAxVLF1kFHQ3ZDCMQmJACCNgK</t>
  </si>
  <si>
    <t>https://encrypted-tbn0.gstatic.com/images?q=tbn:ANd9GcR8rI2tCuKpXenMgu8Y44x_RZBUteXaQJL6IBfe8Bo&amp;s</t>
  </si>
  <si>
    <t>ADS Emirates LLC (Dubai South On-Shore Branch)</t>
  </si>
  <si>
    <t>https://www.google.com/search?hl=en&amp;gl=us&amp;q=ADS+Emirates+LLC+(Dubai+South+On-Shore+Branch)&amp;sa=X&amp;ved=0ahUKEwj5ppOl9fb_AhVUk2oFHa0WDeYQmJACCKsN</t>
  </si>
  <si>
    <t>Ataccama Software, s.r.o. - Futurama Business Park</t>
  </si>
  <si>
    <t>https://www.google.com/search?hl=en&amp;gl=us&amp;q=Ataccama+Software,+s.r.o.+-+Futurama+Business+Park&amp;sa=X&amp;ved=0ahUKEwjT9uuk-J7_AhXPlWoFHREXA6QQmJACCJIN</t>
  </si>
  <si>
    <t>Pace Code</t>
  </si>
  <si>
    <t>https://www.google.com/search?sca_esv=559635945&amp;hl=en&amp;gl=us&amp;q=Pace+Code&amp;sa=X&amp;ved=0ahUKEwi_-v_V1_SAAxWgElkFHSqYD00QmJACCOMI</t>
  </si>
  <si>
    <t>Phyton Talent Advisors</t>
  </si>
  <si>
    <t>https://www.google.com/search?hl=en&amp;gl=us&amp;q=Phyton+Talent+Advisors&amp;sa=X&amp;ved=0ahUKEwiJ7I-0hJCAAxUDRjABHbrcBSA4ChCYkAII-Q0</t>
  </si>
  <si>
    <t>https://encrypted-tbn0.gstatic.com/images?q=tbn:ANd9GcRpDDSuLBNVPCiU_xaGSNA7dkp7xsrKzdf-yjqmVYs&amp;s</t>
  </si>
  <si>
    <t>Tobii Dynavox</t>
  </si>
  <si>
    <t>http://www.tobiidynavox.com/</t>
  </si>
  <si>
    <t>https://www.google.com/search?sca_esv=558682799&amp;gl=us&amp;hl=en&amp;q=Tobii+Dynavox&amp;sa=X&amp;ved=0ahUKEwjLxt2Wku2AAxUDkYkEHRvQDPs4FBCYkAIIzA0</t>
  </si>
  <si>
    <t>Cardinal Integrated Technologies Inc</t>
  </si>
  <si>
    <t>https://www.google.com/search?hl=en&amp;gl=us&amp;q=Cardinal+Integrated+Technologies+Inc&amp;sa=X&amp;ved=0ahUKEwjRnvCsmvn-AhWHkYkEHZ3hBlg4WhCYkAIIkA0</t>
  </si>
  <si>
    <t>Pelago</t>
  </si>
  <si>
    <t>https://www.google.com/search?sca_esv=575547564&amp;gl=us&amp;hl=en&amp;q=Pelago&amp;sa=X&amp;ved=0ahUKEwjOm5_rgImCAxUqFlkFHeztCXAQmJACCIsN</t>
  </si>
  <si>
    <t>Kantonspolizei des Kantons ZÃ¼rich</t>
  </si>
  <si>
    <t>https://www.google.com/search?sca_esv=557013633&amp;hl=en&amp;gl=us&amp;q=Kantonspolizei+des+Kantons+Z%C3%BCrich&amp;sa=X&amp;ved=0ahUKEwiHhYvkgd6AAxXOmYQIHQANDbI4ChCYkAIIxAs</t>
  </si>
  <si>
    <t>Collabera LLC</t>
  </si>
  <si>
    <t>https://www.google.com/search?gl=us&amp;hl=en&amp;q=Collabera+LLC&amp;sa=X&amp;ved=0ahUKEwiJx4_3ju_-AhW9mmoFHcWXB6U4HhCYkAIIqw4</t>
  </si>
  <si>
    <t>https://encrypted-tbn0.gstatic.com/images?q=tbn:ANd9GcRt2WFt1v9a_cO-vmOqejlJyk5HG-6hyX8QLzR86Zg&amp;s</t>
  </si>
  <si>
    <t>Rystad Energy</t>
  </si>
  <si>
    <t>http://www.rystadenergy.com/</t>
  </si>
  <si>
    <t>https://www.google.com/search?hl=en&amp;gl=us&amp;q=Rystad+Energy&amp;sa=X&amp;ved=0ahUKEwiE4MPZ26uAAxXcEFkFHUAmDzI4MhCYkAII7As</t>
  </si>
  <si>
    <t>Barclays Bank US</t>
  </si>
  <si>
    <t>https://www.google.com/search?ucbcb=1&amp;gl=us&amp;hl=en&amp;q=Barclays+Bank+US&amp;sa=X&amp;ved=0ahUKEwj0i_y_3P38AhVTElkFHfDEDY04UBCYkAII3gw</t>
  </si>
  <si>
    <t>https://encrypted-tbn0.gstatic.com/images?q=tbn:ANd9GcT4cxa4vXlJGKY8zUxdBOxeJMr1wIZcAQC1maaz-oc&amp;s</t>
  </si>
  <si>
    <t>SMART   HR</t>
  </si>
  <si>
    <t>https://www.google.com/search?ucbcb=1&amp;gl=us&amp;hl=en&amp;q=SMART+++HR&amp;sa=X&amp;ved=0ahUKEwio9tPj2On8AhV4IkQIHVK0Cvg4FBCYkAII6ww</t>
  </si>
  <si>
    <t>Omada Health, Inc.</t>
  </si>
  <si>
    <t>http://www.omadahealth.com/</t>
  </si>
  <si>
    <t>https://www.google.com/search?sca_esv=593691520&amp;hl=en&amp;gl=us&amp;q=Omada+Health,+Inc.&amp;sa=X&amp;ved=0ahUKEwj4vNmxtqyDAxUiAHkGHc4FC5k4ChCYkAII_Qs</t>
  </si>
  <si>
    <t>Caleffi SpA</t>
  </si>
  <si>
    <t>http://www.caleffigroup.it/</t>
  </si>
  <si>
    <t>https://www.google.com/search?ucbcb=1&amp;gl=us&amp;hl=en&amp;q=Caleffi+SpA&amp;sa=X&amp;ved=0ahUKEwi07bWatMH8AhUOE1kFHVkICzw4ChCYkAIIkgw</t>
  </si>
  <si>
    <t>https://encrypted-tbn0.gstatic.com/images?q=tbn:ANd9GcRBMsHeBvG9cTYj8hvrEa4OnmuXc34X1DrjKHqSNrg&amp;s</t>
  </si>
  <si>
    <t>KPMG in Jamaica</t>
  </si>
  <si>
    <t>https://www.google.com/search?sca_esv=569384727&amp;hl=en&amp;gl=us&amp;q=KPMG+in+Jamaica&amp;sa=X&amp;ved=0ahUKEwiL5sjqos-BAxWaEFkFHUlvCgIQmJACCNUJ</t>
  </si>
  <si>
    <t>https://encrypted-tbn0.gstatic.com/images?q=tbn:ANd9GcRY7vi3JB_5cb7xQGfE4ymxBQ8_9A19qu5BDzJz1LU&amp;s</t>
  </si>
  <si>
    <t>Grupo NS</t>
  </si>
  <si>
    <t>https://www.google.com/search?sca_esv=554186680&amp;hl=en&amp;gl=us&amp;q=Grupo+NS&amp;sa=X&amp;ved=0ahUKEwiig6PsvceAAxWBm2oFHVcbAi04KBCYkAII3go</t>
  </si>
  <si>
    <t>EGOR</t>
  </si>
  <si>
    <t>https://www.google.com/search?q=EGOR&amp;sa=X&amp;ved=0ahUKEwjUsdfmrb_-AhWPFlkFHdxUAb04ChCYkAIIuAs</t>
  </si>
  <si>
    <t>Technology People Group</t>
  </si>
  <si>
    <t>https://www.google.com/search?hl=en&amp;gl=us&amp;q=Technology+People+Group&amp;sa=X&amp;ved=0ahUKEwj70u_k9fb_AhWtmmoFHTc4Cyw4FBCYkAIIiws</t>
  </si>
  <si>
    <t>https://encrypted-tbn0.gstatic.com/images?q=tbn:ANd9GcTHJnXcENJLk0zFc517ULHPl68U1CzUH1knf8oMl3A&amp;s</t>
  </si>
  <si>
    <t>Bigfoot Biomedical</t>
  </si>
  <si>
    <t>http://www.bigfootbiomedical.com/</t>
  </si>
  <si>
    <t>https://www.google.com/search?q=Bigfoot+Biomedical&amp;sa=X&amp;ved=0ahUKEwjr_LvQ8MP8AhU7RTABHXLAA1M4ggEQmJACCKYM</t>
  </si>
  <si>
    <t>https://encrypted-tbn0.gstatic.com/images?q=tbn:ANd9GcSlP1VylJusZ8SsxNoHNGoMUmDNfkM540Cag6LiOY8&amp;s</t>
  </si>
  <si>
    <t>SOLIT Management GmbH</t>
  </si>
  <si>
    <t>https://www.google.com/search?hl=en&amp;gl=us&amp;q=SOLIT+Management+GmbH&amp;sa=X&amp;ved=0ahUKEwicyeLiksT9AhWKl2oFHV8cD1c4KBCYkAII6gs</t>
  </si>
  <si>
    <t>https://encrypted-tbn0.gstatic.com/images?q=tbn:ANd9GcQHq_4iaBJQZryLi113WLnPZ9IwX-bbIczIBKloBEE&amp;s</t>
  </si>
  <si>
    <t>moqla for IT</t>
  </si>
  <si>
    <t>https://www.google.com/search?hl=en&amp;gl=us&amp;q=moqla+for+IT&amp;sa=X&amp;ved=0ahUKEwij2OWk_vj9AhVNIkQIHYVkAeA4ChCYkAII0ww</t>
  </si>
  <si>
    <t>Lovelytics LLC</t>
  </si>
  <si>
    <t>https://www.google.com/search?sca_esv=571184275&amp;gl=us&amp;hl=en&amp;q=Lovelytics+LLC&amp;sa=X&amp;ved=0ahUKEwiE-Nj74OCBAxW4E1kFHQBCDVc4FBCYkAIIlA0</t>
  </si>
  <si>
    <t>https://encrypted-tbn0.gstatic.com/images?q=tbn:ANd9GcSGD-0VT4qmLL6vNvI4ev4VL5qCUknNL4bUbuRG7_9lauVr-q8hTAio02g&amp;s</t>
  </si>
  <si>
    <t>ADVANCIA TECHNOLOGY S.R.L.</t>
  </si>
  <si>
    <t>https://www.google.com/search?gl=us&amp;hl=en&amp;q=ADVANCIA+TECHNOLOGY+S.R.L.&amp;sa=X&amp;ved=0ahUKEwiswrzX9pb9AhXWlIkEHYr4AaM4ChCYkAII4Qs</t>
  </si>
  <si>
    <t>AZON Recruitment</t>
  </si>
  <si>
    <t>https://www.google.com/search?hl=en&amp;gl=us&amp;q=AZON+Recruitment&amp;sa=X&amp;ved=0ahUKEwjTydH12un8AhXiK1kFHcc9CZsQmJACCIgL</t>
  </si>
  <si>
    <t>Nexllence, powered by Glintt</t>
  </si>
  <si>
    <t>https://www.google.com/search?gl=us&amp;hl=en&amp;q=Nexllence,+powered+by+Glintt&amp;sa=X&amp;ved=0ahUKEwjGz9bx_9L8AhVjJUQIHSXHCNw4HhCYkAIIvww</t>
  </si>
  <si>
    <t>https://encrypted-tbn0.gstatic.com/images?q=tbn:ANd9GcRSADcYuoqsTtP73sf_eEF2ygVdNL84-TSk2wMB8LE&amp;s</t>
  </si>
  <si>
    <t>Humanity</t>
  </si>
  <si>
    <t>https://www.google.com/search?ucbcb=1&amp;hl=en&amp;gl=us&amp;q=Humanity&amp;sa=X&amp;ved=0ahUKEwiqhNabiuf8AhUskokEHVMBDbk4ChCYkAII4gs</t>
  </si>
  <si>
    <t>TheHive</t>
  </si>
  <si>
    <t>https://www.google.com/search?gl=us&amp;hl=en&amp;q=TheHive&amp;sa=X&amp;ved=0ahUKEwjH7-istZn9AhWGFVkFHcSMB3E4ChCYkAIIzQs</t>
  </si>
  <si>
    <t>MASWER</t>
  </si>
  <si>
    <t>https://www.google.com/search?hl=en&amp;gl=us&amp;q=MASWER&amp;sa=X&amp;ved=0ahUKEwjyja7VjcL_AhXUrokEHbliAqk4HhCYkAIIxgs</t>
  </si>
  <si>
    <t>TSPACE Digital</t>
  </si>
  <si>
    <t>https://www.google.com/search?hl=en&amp;gl=us&amp;q=TSPACE+Digital&amp;sa=X&amp;ved=0ahUKEwihh57Yitv-AhUjk4kEHUnTCpwQmJACCJUI</t>
  </si>
  <si>
    <t>MedElite Group</t>
  </si>
  <si>
    <t>https://www.google.com/search?sca_esv=569660528&amp;hl=en&amp;gl=us&amp;q=MedElite+Group&amp;sa=X&amp;ved=0ahUKEwi495b_09GBAxVHE1kFHRzZBaoQmJACCK4L</t>
  </si>
  <si>
    <t>Beforward Digital Group</t>
  </si>
  <si>
    <t>https://www.google.com/search?q=Beforward+Digital+Group&amp;sa=X&amp;ved=0ahUKEwjIkcznmJz-AhUFFlkFHYo5CbIQmJACCNAF</t>
  </si>
  <si>
    <t>https://encrypted-tbn0.gstatic.com/images?q=tbn:ANd9GcTRyUXCvubkiDZCXAcqs5G507nATyxK1COWCQUBtUs&amp;s</t>
  </si>
  <si>
    <t>JD Sports Fashion</t>
  </si>
  <si>
    <t>http://www.jdplc.com/</t>
  </si>
  <si>
    <t>https://www.google.com/search?sca_esv=581117380&amp;gl=us&amp;hl=en&amp;q=JD+Sports+Fashion&amp;sa=X&amp;ved=0ahUKEwj0i6Tt47iCAxVCFlkFHX8FAmY4KBCYkAIInA0</t>
  </si>
  <si>
    <t>https://encrypted-tbn0.gstatic.com/images?q=tbn:ANd9GcQ6RxvAeFf2Qp_8kqx9CNI1tqI2JRSivKpxMh4lUXM&amp;s</t>
  </si>
  <si>
    <t>USA InfoTech, Inc</t>
  </si>
  <si>
    <t>http://www.infotechusa.com/</t>
  </si>
  <si>
    <t>https://www.google.com/search?hl=en&amp;gl=us&amp;q=USA+InfoTech,+Inc&amp;sa=X&amp;ved=0ahUKEwjkwNqx_6_9AhVimmoFHasqDVk4PBCYkAII1g0</t>
  </si>
  <si>
    <t>Buyers Edge Platform</t>
  </si>
  <si>
    <t>http://buyersedgeplatform.com/</t>
  </si>
  <si>
    <t>https://www.google.com/search?gl=us&amp;hl=en&amp;q=Buyers+Edge+Platform&amp;sa=X&amp;ved=0ahUKEwiVmtns3_v-AhXPlWoFHRhcBiM4eBCYkAII-gw</t>
  </si>
  <si>
    <t>https://encrypted-tbn0.gstatic.com/images?q=tbn:ANd9GcSXZR3vbOQfqqSPa39HG6wMg_wqozmZ2zBgGfvs6B0&amp;s</t>
  </si>
  <si>
    <t>QinetiQ Inc</t>
  </si>
  <si>
    <t>https://www.google.com/search?sca_esv=593914606&amp;gl=us&amp;hl=en&amp;q=QinetiQ+Inc&amp;sa=X&amp;ved=0ahUKEwix0uqn-a6DAxWYKEQIHbemDqM4MhCYkAII5A0</t>
  </si>
  <si>
    <t>https://encrypted-tbn0.gstatic.com/images?q=tbn:ANd9GcTL6u6XoXC10iRS1WtbDxzpNqh9d1jU4o74PJKp&amp;s=0</t>
  </si>
  <si>
    <t>Hexion Careers</t>
  </si>
  <si>
    <t>http://www.hexion.com/</t>
  </si>
  <si>
    <t>https://www.google.com/search?hl=en&amp;gl=us&amp;q=Hexion+Careers&amp;sa=X&amp;ved=0ahUKEwjUj7er_oL-AhWlVDUKHdgEDcE4KBCYkAIIgQs</t>
  </si>
  <si>
    <t>ERPMark Inc</t>
  </si>
  <si>
    <t>https://www.google.com/search?sca_esv=578736586&amp;gl=us&amp;hl=en&amp;q=ERPMark+Inc&amp;sa=X&amp;ved=0ahUKEwj7o7KQ0qSCAxUwEmIAHeUaDP4QmJACCPwN</t>
  </si>
  <si>
    <t>https://encrypted-tbn0.gstatic.com/images?q=tbn:ANd9GcRyX6TtGwTpKGetab3MVOvTsS0FxHOlinhWoCNQkzO14CouddmeREsjqQ&amp;s</t>
  </si>
  <si>
    <t>Maropost</t>
  </si>
  <si>
    <t>http://www.maropost.com/</t>
  </si>
  <si>
    <t>https://www.google.com/search?sca_esv=564603026&amp;gl=us&amp;hl=en&amp;q=Maropost&amp;sa=X&amp;ved=0ahUKEwj-zPuKt6SBAxVjElkFHYu5As44ChCYkAII_w0</t>
  </si>
  <si>
    <t>Volt Singapore</t>
  </si>
  <si>
    <t>https://www.google.com/search?hl=en&amp;gl=us&amp;q=Volt+Singapore&amp;sa=X&amp;ved=0ahUKEwjhmt7UvtD8AhV2pYQIHfA1CFU4ChCYkAIIuAk</t>
  </si>
  <si>
    <t>Alpha Consulting Corp</t>
  </si>
  <si>
    <t>https://www.google.com/search?hl=en&amp;gl=us&amp;q=Alpha+Consulting+Corp&amp;sa=X&amp;ved=0ahUKEwj3vZ7Zm6b-AhXvk4kEHboaBxQ4MhCYkAIIzgk</t>
  </si>
  <si>
    <t>Aiven</t>
  </si>
  <si>
    <t>http://aiven.io/</t>
  </si>
  <si>
    <t>https://www.google.com/search?sca_esv=586873451&amp;hl=en&amp;gl=us&amp;q=Aiven&amp;sa=X&amp;ved=0ahUKEwiG4t_WzO2CAxWJF2IAHVT6CQ4QmJACCJwM</t>
  </si>
  <si>
    <t>Ernsting's family</t>
  </si>
  <si>
    <t>http://www.ernstings-family.de/</t>
  </si>
  <si>
    <t>https://www.google.com/search?q=Ernsting%27s+family&amp;sa=X&amp;ved=0ahUKEwjT_Y3v-dD-AhXEgIQIHc_XDNA4ChCYkAIIvww</t>
  </si>
  <si>
    <t>InfoObjects Inc</t>
  </si>
  <si>
    <t>http://www.infoobjects.com/</t>
  </si>
  <si>
    <t>https://www.google.com/search?gl=us&amp;hl=en&amp;q=InfoObjects+Inc&amp;sa=X&amp;ved=0ahUKEwitqp7phZCAAxUTkIkEHaCZCu44FBCYkAIIzA0</t>
  </si>
  <si>
    <t>https://encrypted-tbn0.gstatic.com/images?q=tbn:ANd9GcTaN6NESfHAgMP5UF6BFqiINoeReunJzCZm2BV4&amp;s=0</t>
  </si>
  <si>
    <t>AI Fund</t>
  </si>
  <si>
    <t>http://www.aifund.ai/</t>
  </si>
  <si>
    <t>https://www.google.com/search?gl=us&amp;hl=en&amp;q=AI+Fund&amp;sa=X&amp;ved=0ahUKEwiR5OiRsZf_AhXIpYQIHRkQB_84ChCYkAIImAo</t>
  </si>
  <si>
    <t>City of Louisville, KY</t>
  </si>
  <si>
    <t>https://www.google.com/search?gl=us&amp;hl=en&amp;q=City+of+Louisville,+KY&amp;sa=X&amp;ved=0ahUKEwiOrO2b7Zn_AhV_lYkEHUeWCK44HhCYkAIIjQs</t>
  </si>
  <si>
    <t>Church Mutual Insurance, S.I.</t>
  </si>
  <si>
    <t>https://www.google.com/search?hl=en&amp;gl=us&amp;q=Church+Mutual+Insurance,+S.I.&amp;sa=X&amp;ved=0ahUKEwiZoK_n4t_9AhUdbTABHTCRAtA4PBCYkAIImQo</t>
  </si>
  <si>
    <t>Baillie Martin</t>
  </si>
  <si>
    <t>https://www.google.com/search?ucbcb=1&amp;hl=en&amp;gl=us&amp;q=Baillie+Martin&amp;sa=X&amp;ved=0ahUKEwjejv6TieL8AhXRd94KHWXDCFg4ChCYkAIIugw</t>
  </si>
  <si>
    <t>SENEC GmbH</t>
  </si>
  <si>
    <t>https://www.google.com/search?sca_esv=558505252&amp;gl=us&amp;hl=en&amp;q=SENEC+GmbH&amp;sa=X&amp;ved=0ahUKEwigo7SzzOqAAxW-ElkFHfrFDbM4ChCYkAIIxgs</t>
  </si>
  <si>
    <t>https://encrypted-tbn0.gstatic.com/images?q=tbn:ANd9GcS-tJ4Npii8bPm2LonB80I3kwuWZgVU800ULSdhE6Q&amp;s</t>
  </si>
  <si>
    <t>Ferreyros</t>
  </si>
  <si>
    <t>https://www.google.com/search?sca_esv=594166249&amp;hl=en&amp;gl=us&amp;q=Ferreyros&amp;sa=X&amp;ved=0ahUKEwimmrfOw7GDAxWqFVkFHVqWCvo4ChCYkAII4wo</t>
  </si>
  <si>
    <t>https://encrypted-tbn0.gstatic.com/images?q=tbn:ANd9GcS1fkS9_4D7BsmRwSlVWeFFy40TSDQD4MXde-zniOY&amp;s</t>
  </si>
  <si>
    <t>CommunityForce Inc.</t>
  </si>
  <si>
    <t>http://communityforce.com/</t>
  </si>
  <si>
    <t>https://www.google.com/search?sca_esv=d598fe7d10136851&amp;gl=us&amp;hl=en&amp;q=CommunityForce+Inc.&amp;sa=X&amp;ved=0ahUKEwjVwbG878yCAxXtQTABHfJgB604MhCYkAII7As</t>
  </si>
  <si>
    <t>psX Technology GmbH</t>
  </si>
  <si>
    <t>https://www.google.com/search?sca_esv=584208532&amp;hl=en&amp;gl=us&amp;q=psX+Technology+GmbH&amp;sa=X&amp;ved=0ahUKEwjOpoHvuNSCAxWqv4kEHTzfBi04RhCYkAIIwg0</t>
  </si>
  <si>
    <t>Sperton Global AS</t>
  </si>
  <si>
    <t>https://www.google.com/search?sca_esv=582900893&amp;gl=us&amp;hl=en&amp;q=Sperton+Global+AS&amp;sa=X&amp;ved=0ahUKEwj86qPC7seCAxX2q4kEHQwvDsg4ChCYkAIIhws</t>
  </si>
  <si>
    <t>Marketers on Demand</t>
  </si>
  <si>
    <t>https://www.google.com/search?q=Marketers+on+Demand&amp;sa=X&amp;ved=0ahUKEwibk7qX_63_AhX8KFkFHYI0ATA4ChCYkAIIlQw</t>
  </si>
  <si>
    <t>https://encrypted-tbn0.gstatic.com/images?q=tbn:ANd9GcTBvB4LSD2TFAprbdVa_a5AIO5vI3bmMrpTuL1A80c&amp;s</t>
  </si>
  <si>
    <t>MISC Berhad</t>
  </si>
  <si>
    <t>https://www.misc.com.my/</t>
  </si>
  <si>
    <t>https://www.google.com/search?hl=en&amp;gl=us&amp;q=MISC+Berhad&amp;sa=X&amp;ved=0ahUKEwiy5tmO3NP_AhVeMVkFHYWKAzI4HhCYkAII1wo</t>
  </si>
  <si>
    <t>https://encrypted-tbn0.gstatic.com/images?q=tbn:ANd9GcRlbLXNPkg5l9HSwU_-wnzlXDV4WezJOyQn5vYc0lA&amp;s</t>
  </si>
  <si>
    <t>Digital Services Sg Four Pte. Ltd.</t>
  </si>
  <si>
    <t>https://www.google.com/search?sca_esv=560909571&amp;gl=us&amp;hl=en&amp;q=Digital+Services+Sg+Four+Pte.+Ltd.&amp;sa=X&amp;ved=0ahUKEwjKydKAoIGBAxWZEVkFHVTeC8U4HhCYkAIIvQs</t>
  </si>
  <si>
    <t>Ntice Search Solutions</t>
  </si>
  <si>
    <t>http://nticesearch.com/</t>
  </si>
  <si>
    <t>https://www.google.com/search?hl=en&amp;gl=us&amp;q=Ntice+Search+Solutions&amp;sa=X&amp;ved=0ahUKEwjEmrnBuKH_AhVSmmoFHfk_BHc4ChCYkAII6gk</t>
  </si>
  <si>
    <t>https://encrypted-tbn0.gstatic.com/images?q=tbn:ANd9GcQaam_Mk1YJlV7UbzB8o3iEZ6FhlcwpqUkf-ITdW0w&amp;s</t>
  </si>
  <si>
    <t>Mackay Hospital And Health Service</t>
  </si>
  <si>
    <t>https://www.google.com/search?sca_esv=585847208&amp;hl=en&amp;gl=us&amp;q=Mackay+Hospital+And+Health+Service&amp;sa=X&amp;ved=0ahUKEwill8ufkOaCAxXlH0QIHUJRBDIQmJACCOAK</t>
  </si>
  <si>
    <t>VINCI Construction France</t>
  </si>
  <si>
    <t>https://www.google.com/search?sca_esv=565570927&amp;hl=en&amp;gl=us&amp;q=VINCI+Construction+France&amp;sa=X&amp;ved=0ahUKEwjD1f7V-6uBAxXIrokEHQNuB8Y4HhCYkAIIwQ0</t>
  </si>
  <si>
    <t>Dark Light - data &amp; BI consultancy</t>
  </si>
  <si>
    <t>https://www.google.com/search?q=Dark+Light+-+data+%26+BI+consultancy&amp;sa=X&amp;ved=0ahUKEwjUjOGCqfn-AhXKElkFHUmmAuYQmJACCPgN</t>
  </si>
  <si>
    <t>https://encrypted-tbn0.gstatic.com/images?q=tbn:ANd9GcTCQ6fkxBQQ5Le2cn0zurluypXk0k0zFoXu3dW48Yk&amp;s</t>
  </si>
  <si>
    <t>Telus International AI</t>
  </si>
  <si>
    <t>https://www.google.com/search?gl=us&amp;hl=en&amp;q=Telus+International+AI&amp;sa=X&amp;ved=0ahUKEwiw6dXIk7_9AhWllWoFHYcfBeY4ChCYkAIIwAw</t>
  </si>
  <si>
    <t>https://encrypted-tbn0.gstatic.com/images?q=tbn:ANd9GcQ9ALFlIKay8C3HvaXYovwNsPKDLMK7n1iV6OVV774&amp;s</t>
  </si>
  <si>
    <t>Aerospace Corporation</t>
  </si>
  <si>
    <t>https://www.google.com/search?gl=us&amp;hl=en&amp;q=Aerospace+Corporation&amp;sa=X&amp;ved=0ahUKEwjv8IbKwrL9AhVGj4kEHZUnD2U4RhCYkAIIqg4</t>
  </si>
  <si>
    <t>Bayut | dubizzle</t>
  </si>
  <si>
    <t>http://www.dubizzle.com/</t>
  </si>
  <si>
    <t>https://www.google.com/search?hl=en&amp;gl=us&amp;q=Bayut+%7C+dubizzle&amp;sa=X&amp;ved=0ahUKEwjywrL9o9P9AhV3m2oFHf9CCCIQmJACCMMK</t>
  </si>
  <si>
    <t>Bleckmann</t>
  </si>
  <si>
    <t>https://www.google.com/search?gl=us&amp;hl=en&amp;q=Bleckmann&amp;sa=X&amp;ved=0ahUKEwiJ-Ma1q-f9AhValIkEHSXlCvs4FBCYkAIIoA0</t>
  </si>
  <si>
    <t>https://encrypted-tbn0.gstatic.com/images?q=tbn:ANd9GcTSNHm8M94Q8UJaStFKjtlRO1BSOW6xjEaBj4ZaXYg&amp;s</t>
  </si>
  <si>
    <t>Campus Technologies Limited</t>
  </si>
  <si>
    <t>https://www.google.com/search?gl=us&amp;hl=en&amp;q=Campus+Technologies+Limited&amp;sa=X&amp;ved=0ahUKEwj8k7zQhIuAAxURF1kFHd6ODbwQmJACCLsK</t>
  </si>
  <si>
    <t>State of CA / DFPI</t>
  </si>
  <si>
    <t>http://dfpi.ca.gov/</t>
  </si>
  <si>
    <t>https://www.google.com/search?sca_esv=571184275&amp;gl=us&amp;hl=en&amp;q=State+of+CA+/+DFPI&amp;sa=X&amp;ved=0ahUKEwiMm4263-CBAxWQmYQIHR-YDP44MhCYkAIIwAw</t>
  </si>
  <si>
    <t>https://encrypted-tbn0.gstatic.com/images?q=tbn:ANd9GcQP-MXbKeGYPBWywpnt7kZMWIyoDHsEHOzMdMKn&amp;s=0</t>
  </si>
  <si>
    <t>Misalud Inc.</t>
  </si>
  <si>
    <t>http://www.misalud.ai/</t>
  </si>
  <si>
    <t>https://www.google.com/search?sca_esv=583562133&amp;hl=en&amp;gl=us&amp;q=Misalud+Inc.&amp;sa=X&amp;ved=0ahUKEwid7KXi9cyCAxXMkokEHfWHDa04KBCYkAIImA0</t>
  </si>
  <si>
    <t>The Esports Network- JobBoard</t>
  </si>
  <si>
    <t>https://www.google.com/search?sca_esv=cd2920284bba1164&amp;hl=en&amp;gl=us&amp;q=The+Esports+Network-+JobBoard&amp;sa=X&amp;ved=0ahUKEwioopDctaeDAxXtnIQIHdFnBs04FBCYkAIIwQs</t>
  </si>
  <si>
    <t>Linh</t>
  </si>
  <si>
    <t>https://www.google.com/search?q=Linh&amp;sa=X&amp;ved=0ahUKEwj8lJyfw7D_AhXGEFkFHcZqB7Y4FBCYkAIIyww</t>
  </si>
  <si>
    <t>UNLCK</t>
  </si>
  <si>
    <t>https://www.google.com/search?gl=us&amp;hl=en&amp;q=UNLCK&amp;sa=X&amp;ved=0ahUKEwjw66bdhK7_AhXPjokEHdtjAGM4ZBCYkAIInQ0</t>
  </si>
  <si>
    <t>Paymennt.com</t>
  </si>
  <si>
    <t>http://www.pointcheckout.com/</t>
  </si>
  <si>
    <t>https://www.google.com/search?ucbcb=1&amp;gl=us&amp;hl=en&amp;q=Paymennt.com&amp;sa=X&amp;ved=0ahUKEwjvicqBpNP9AhVBFFkFHaYKDdoQmJACCNQM</t>
  </si>
  <si>
    <t>Goodman Masson</t>
  </si>
  <si>
    <t>https://www.google.com/search?ucbcb=1&amp;gl=us&amp;hl=en&amp;q=Goodman+Masson&amp;sa=X&amp;ved=0ahUKEwjL-NSMiLD9AhWFOHoKHRXbAvM4ChCYkAII5Qk</t>
  </si>
  <si>
    <t>https://encrypted-tbn0.gstatic.com/images?q=tbn:ANd9GcRMtuRvBe-j2al4cmOxWefeXSfyKZVBvUWR1zcT-h_503nRNCv23mLp&amp;s</t>
  </si>
  <si>
    <t>Al Safi Danone</t>
  </si>
  <si>
    <t>http://www.alsafidanone.com/</t>
  </si>
  <si>
    <t>https://www.google.com/search?gl=us&amp;hl=en&amp;q=Al+Safi+Danone&amp;sa=X&amp;ved=0ahUKEwjr8buU_vj9AhVKQTABHemaABYQmJACCOcJ</t>
  </si>
  <si>
    <t>Vanderbilt University Medical Center</t>
  </si>
  <si>
    <t>https://medschool.vanderbilt.edu/</t>
  </si>
  <si>
    <t>https://www.google.com/search?hl=en&amp;gl=us&amp;q=Vanderbilt+University+Medical+Center&amp;sa=X&amp;ved=0ahUKEwi-zvr8ksf_AhU_nGoFHcLxADU4KBCYkAII1ws</t>
  </si>
  <si>
    <t>https://encrypted-tbn0.gstatic.com/images?q=tbn:ANd9GcT87zmmOlzOVfuuDk19E_hT8c14vA-RYZO2mdM_EBmIoZqbV9YKlWQWdg&amp;s</t>
  </si>
  <si>
    <t>SmartRecruiters</t>
  </si>
  <si>
    <t>https://www.google.com/search?sca_esv=562670942&amp;hl=en&amp;gl=us&amp;q=SmartRecruiters&amp;sa=X&amp;ved=0ahUKEwi1mNXX6ZKBAxWeEVkFHTL2ApEQmJACCJEL</t>
  </si>
  <si>
    <t>https://encrypted-tbn0.gstatic.com/images?q=tbn:ANd9GcTxnWddJJsM2Qe5rYRhuOTI7Kt5zieqs-miaROmlkw&amp;s</t>
  </si>
  <si>
    <t>Envision Digital</t>
  </si>
  <si>
    <t>https://www.google.com/search?sca_esv=590812421&amp;hl=en&amp;gl=us&amp;q=Envision+Digital&amp;sa=X&amp;ved=0ahUKEwiTx7eLsI6DAxUmEFkFHTqPBFY4FBCYkAIIvgk</t>
  </si>
  <si>
    <t>Precision Technologies Corp</t>
  </si>
  <si>
    <t>http://precisiontechcorp.com/</t>
  </si>
  <si>
    <t>https://www.google.com/search?hl=en&amp;gl=us&amp;q=Precision+Technologies+Corp&amp;sa=X&amp;ved=0ahUKEwjbqtnw64L9AhX5j4kEHUQ0AHw4HhCYkAIIxQk</t>
  </si>
  <si>
    <t>https://encrypted-tbn0.gstatic.com/images?q=tbn:ANd9GcS0frJ851THZ8pa9ZxtlvrAbaTd1UhVWPxwetc6&amp;s=0</t>
  </si>
  <si>
    <t>ÐÐ¹Ð´Ð¾Ð»Ð¾Ð½</t>
  </si>
  <si>
    <t>https://www.google.com/search?hl=en&amp;gl=us&amp;q=%D0%90%D0%B9%D0%B4%D0%BE%D0%BB%D0%BE%D0%BD&amp;sa=X&amp;ved=0ahUKEwiipsrg7OL_AhWtg4kEHWAZBtQQmJACCNAI</t>
  </si>
  <si>
    <t>Mount Royal University</t>
  </si>
  <si>
    <t>http://mtroyal.ca/</t>
  </si>
  <si>
    <t>https://www.google.com/search?gl=us&amp;hl=en&amp;q=Mount+Royal+University&amp;sa=X&amp;ved=0ahUKEwjs3uqZ28n_AhUai7AFHbIJDNwQmJACCJYM</t>
  </si>
  <si>
    <t>https://encrypted-tbn0.gstatic.com/images?q=tbn:ANd9GcQqU-cprxnZusBeM_tdRrJg-ySfJ-bD75N9hfoHc_Y&amp;s</t>
  </si>
  <si>
    <t>Nana Direct</t>
  </si>
  <si>
    <t>http://www.nana.sa/</t>
  </si>
  <si>
    <t>https://www.google.com/search?hl=en&amp;gl=us&amp;q=Nana+Direct&amp;sa=X&amp;ved=0ahUKEwi5iNDR_aP_AhULhYkEHbY9AGcQmJACCKUM</t>
  </si>
  <si>
    <t>https://encrypted-tbn0.gstatic.com/images?q=tbn:ANd9GcTas0N3QjyFwWCbrzQQWVEqTaEkDQWKqu08BB6AAek&amp;s</t>
  </si>
  <si>
    <t>Lorven Technologies, Inc.</t>
  </si>
  <si>
    <t>https://www.google.com/search?hl=en&amp;gl=us&amp;q=Lorven+Technologies,+Inc.&amp;sa=X&amp;ved=0ahUKEwjWwPziyL__AhXZj4kEHWCBDks4MhCYkAIIuAw</t>
  </si>
  <si>
    <t>https://encrypted-tbn0.gstatic.com/images?q=tbn:ANd9GcRfPL6_kI_KSkHsz4Q-spXkS05Nxn9qJP9ICiQ0&amp;s=0</t>
  </si>
  <si>
    <t>Raas Infotek</t>
  </si>
  <si>
    <t>https://www.google.com/search?sca_esv=590053957&amp;gl=us&amp;hl=en&amp;q=Raas+Infotek&amp;sa=X&amp;ved=0ahUKEwiV8-L7nImDAxXEkYkEHf7OB2Y4HhCYkAIIzQk</t>
  </si>
  <si>
    <t>https://encrypted-tbn0.gstatic.com/images?q=tbn:ANd9GcS1z_ElE7FyGxjfzDj3T2WNiwLOfxglMIwMHtscCjA&amp;s</t>
  </si>
  <si>
    <t>Impact Genome</t>
  </si>
  <si>
    <t>https://www.google.com/search?gl=us&amp;hl=en&amp;q=Impact+Genome&amp;sa=X&amp;ved=0ahUKEwiPrp6w1vv-AhUNMDQIHf25CAIQmJACCOgM</t>
  </si>
  <si>
    <t>https://encrypted-tbn0.gstatic.com/images?q=tbn:ANd9GcQBgupJ90fT7SH2wy1rH1Ma9Uqel_Gho8G0DxqhsxU&amp;s</t>
  </si>
  <si>
    <t>Span Consultancy Pvt Ltd</t>
  </si>
  <si>
    <t>http://www.spanconsult.com/</t>
  </si>
  <si>
    <t>https://www.google.com/search?sca_esv=83d422ed70b0b2be&amp;sca_upv=1&amp;gl=us&amp;hl=en&amp;q=Span+Consultancy+Pvt+Ltd&amp;sa=X&amp;ved=0ahUKEwiGkLbB-66DAxXukYQIHZINB_Y4ChCYkAIIjAs</t>
  </si>
  <si>
    <t>Shop The Deals</t>
  </si>
  <si>
    <t>https://www.google.com/search?sca_esv=566027130&amp;hl=en&amp;gl=us&amp;q=Shop+The+Deals&amp;sa=X&amp;ved=0ahUKEwisjY-p_rCBAxVkmbAFHWuWAOAQmJACCPoM</t>
  </si>
  <si>
    <t>https://encrypted-tbn0.gstatic.com/images?q=tbn:ANd9GcQGlWZp7cQv1uN021ChFp4UyNJJ-tbEsNQJFF5aM28&amp;s</t>
  </si>
  <si>
    <t>Alutiiq, LLC</t>
  </si>
  <si>
    <t>http://www.alutiiq.com/</t>
  </si>
  <si>
    <t>https://www.google.com/search?ucbcb=1&amp;gl=us&amp;hl=en&amp;q=Alutiiq,+LLC&amp;sa=X&amp;ved=0ahUKEwis7-zdnq78AhW5EVkFHUanBPA4PBCYkAII0go</t>
  </si>
  <si>
    <t>Atlas Copco Services s.r.o.</t>
  </si>
  <si>
    <t>https://www.google.com/search?sca_esv=572781667&amp;hl=en&amp;gl=us&amp;q=Atlas+Copco+Services+s.r.o.&amp;sa=X&amp;ved=0ahUKEwixzv-O8O-BAxVbF1kFHfFCCtY4ChCYkAIIow4</t>
  </si>
  <si>
    <t>Landbot</t>
  </si>
  <si>
    <t>https://www.google.com/search?gl=us&amp;hl=en&amp;q=Landbot&amp;sa=X&amp;ved=0ahUKEwiYmoWCmaSAAxVKlIkEHXeUBpg4MhCYkAIIkws</t>
  </si>
  <si>
    <t>ADM</t>
  </si>
  <si>
    <t>http://www.adm.com/</t>
  </si>
  <si>
    <t>https://www.google.com/search?gl=us&amp;hl=en&amp;q=ADM&amp;sa=X&amp;ved=0ahUKEwi8p9yOoNP9AhWMlIkEHZsqCcQ4HhCYkAIIugs</t>
  </si>
  <si>
    <t>https://encrypted-tbn0.gstatic.com/images?q=tbn:ANd9GcS8nWPZnnuPXgRWSQNFxYMdCSwEkaR9aQDC_sTcknw&amp;s</t>
  </si>
  <si>
    <t>dlkgroup</t>
  </si>
  <si>
    <t>https://www.google.com/search?ucbcb=1&amp;gl=us&amp;hl=en&amp;q=dlkgroup&amp;sa=X&amp;ved=0ahUKEwil5L3nvJn9AhU6lIkEHVugAHg4ChCYkAII5gk</t>
  </si>
  <si>
    <t>https://encrypted-tbn0.gstatic.com/images?q=tbn:ANd9GcTo2z2DsRfAih_U31kZdofQXSm2dvvnZz3w4H-n6bs&amp;s</t>
  </si>
  <si>
    <t>Lexmark</t>
  </si>
  <si>
    <t>http://www.lexmark.com/</t>
  </si>
  <si>
    <t>https://www.google.com/search?gl=us&amp;hl=en&amp;q=Lexmark&amp;sa=X&amp;ved=0ahUKEwjyu7_F3bCAAxWqDEQIHcvgB8Y4eBCYkAIIyQk</t>
  </si>
  <si>
    <t>https://encrypted-tbn0.gstatic.com/images?q=tbn:ANd9GcRpPERaTmM8bVykjRv2dk3n3t3bEQ9MQV6bKNEsbr4&amp;s</t>
  </si>
  <si>
    <t>StartupJobs</t>
  </si>
  <si>
    <t>https://www.google.com/search?gl=us&amp;hl=en&amp;q=StartupJobs&amp;sa=X&amp;ved=0ahUKEwjAis-WzrL9AhXUF1kFHTU-AAo4FBCYkAII-Q0</t>
  </si>
  <si>
    <t>NATIONAL UNIVERSITY HEALTH SYSTEM PTE. LTD.</t>
  </si>
  <si>
    <t>https://www.google.com/search?hl=en&amp;gl=us&amp;q=NATIONAL+UNIVERSITY+HEALTH+SYSTEM+PTE.+LTD.&amp;sa=X&amp;ved=0ahUKEwis976m4Pj8AhUDUzUKHa2LDdYQmJACCNQM</t>
  </si>
  <si>
    <t>CAIS</t>
  </si>
  <si>
    <t>https://www.google.com/search?ucbcb=1&amp;gl=us&amp;hl=en&amp;q=CAIS&amp;sa=X&amp;ved=0ahUKEwjo7uXiiZL-AhXwkokEHb3aAP4QmJACCJwL</t>
  </si>
  <si>
    <t>https://encrypted-tbn0.gstatic.com/images?q=tbn:ANd9GcQRkHYStKywDX1kJtImP-ODVXGtJqNZmXNE8FqxB8I&amp;s</t>
  </si>
  <si>
    <t>Audi Business Innovation GmbH</t>
  </si>
  <si>
    <t>http://www.audibusinessinnovation.com/</t>
  </si>
  <si>
    <t>https://www.google.com/search?gl=us&amp;hl=en&amp;q=Audi+Business+Innovation+GmbH&amp;sa=X&amp;ved=0ahUKEwj-veKMrLiAAxWpEVkFHaIrC8AQmJACCK4M</t>
  </si>
  <si>
    <t>https://encrypted-tbn0.gstatic.com/images?q=tbn:ANd9GcT4KB0lytVfLMrnmiN_G8wN6KEdLDkFFcp-YFTm83w&amp;s</t>
  </si>
  <si>
    <t>Postpay Technology Sdn Bhd</t>
  </si>
  <si>
    <t>https://www.google.com/search?hl=en&amp;gl=us&amp;q=Postpay+Technology+Sdn+Bhd&amp;sa=X&amp;ved=0ahUKEwiT0eiWi7D9AhVxkokEHYZMBpgQmJACCI8K</t>
  </si>
  <si>
    <t>cosnova GmbH</t>
  </si>
  <si>
    <t>http://www.cosnova.com/</t>
  </si>
  <si>
    <t>https://www.google.com/search?hl=en&amp;gl=us&amp;q=cosnova+GmbH&amp;sa=X&amp;ved=0ahUKEwjfl5OM2en8AhVWEFkFHSMQDLIQmJACCP4N</t>
  </si>
  <si>
    <t>The Recruitment Council</t>
  </si>
  <si>
    <t>https://www.google.com/search?sca_esv=562451240&amp;gl=us&amp;hl=en&amp;q=The+Recruitment+Council&amp;sa=X&amp;ved=0ahUKEwjXgZrWpZCBAxW4MDQIHRIrAmsQmJACCMsI</t>
  </si>
  <si>
    <t>https://encrypted-tbn0.gstatic.com/images?q=tbn:ANd9GcSZemSBpek95EOJUaWcvPy9vg3pjK5cIu4wtmZelr8&amp;s</t>
  </si>
  <si>
    <t>Great Bear</t>
  </si>
  <si>
    <t>https://www.google.com/search?hl=en&amp;gl=us&amp;q=Great+Bear&amp;sa=X&amp;ved=0ahUKEwjxypSV0MH9AhXTOkQIHVX4BNU4ChCYkAIImQo</t>
  </si>
  <si>
    <t>KBC Bank &amp; Verzekering</t>
  </si>
  <si>
    <t>http://www.kbc.com/</t>
  </si>
  <si>
    <t>https://www.google.com/search?hl=en&amp;gl=us&amp;q=KBC+Bank+%26+Verzekering&amp;sa=X&amp;ved=0ahUKEwjB7puvirj_AhViElkFHQ_oAS0QmJACCPkN</t>
  </si>
  <si>
    <t>https://encrypted-tbn0.gstatic.com/images?q=tbn:ANd9GcQmXZrBFYHw-bD7T1_VsnthiFSfy9us-I348k3wX58&amp;s</t>
  </si>
  <si>
    <t>Recharge.com</t>
  </si>
  <si>
    <t>https://www.google.com/search?q=Recharge.com&amp;sa=X&amp;ved=0ahUKEwja1Km1z5T-AhUZF1kFHdB7AqI4HhCYkAII8gw</t>
  </si>
  <si>
    <t>https://encrypted-tbn0.gstatic.com/images?q=tbn:ANd9GcRKuT29favkH-uDMIHGw-Ng39CBeRSDdd6WTi1Kj3k&amp;s</t>
  </si>
  <si>
    <t>6point6</t>
  </si>
  <si>
    <t>https://www.google.com/search?hl=en&amp;gl=us&amp;q=6point6&amp;sa=X&amp;ved=0ahUKEwjcgsy-9Jv9AhXVlIkEHWAkBG0QmJACCPcK</t>
  </si>
  <si>
    <t>https://encrypted-tbn0.gstatic.com/images?q=tbn:ANd9GcRlE_oaWtiPm2IgXtwqHGYyqZzon43zfJQ6D3t9eTE&amp;s</t>
  </si>
  <si>
    <t>Customer Intelligence Inc.</t>
  </si>
  <si>
    <t>http://www.customerintelligenceinc.com/</t>
  </si>
  <si>
    <t>https://www.google.com/search?sca_esv=585192112&amp;gl=us&amp;hl=en&amp;q=Customer+Intelligence+Inc.&amp;sa=X&amp;ved=0ahUKEwi7nf73wt6CAxWEmIkEHUe4Ass4ChCYkAIIlAs</t>
  </si>
  <si>
    <t>https://encrypted-tbn0.gstatic.com/images?q=tbn:ANd9GcRew43uuyFos9F7HE64WlB2BHf-IHjbcLB3VRnDUZo&amp;s</t>
  </si>
  <si>
    <t>Novavax, Inc.</t>
  </si>
  <si>
    <t>http://www.novavax.com/</t>
  </si>
  <si>
    <t>https://www.google.com/search?sca_esv=561536078&amp;gl=us&amp;hl=en&amp;q=Novavax,+Inc.&amp;sa=X&amp;ved=0ahUKEwi0hsmXnIaBAxXCPEQIHbTzC6s4UBCYkAIIpA4</t>
  </si>
  <si>
    <t>Swiss International Air Lines AG</t>
  </si>
  <si>
    <t>http://www.swiss.com/</t>
  </si>
  <si>
    <t>https://www.google.com/search?hl=en&amp;gl=us&amp;q=Swiss+International+Air+Lines+AG&amp;sa=X&amp;ved=0ahUKEwjG5Lu4tY_9AhUVUzUKHUsZAAM4KBCYkAIIvQw</t>
  </si>
  <si>
    <t>https://encrypted-tbn0.gstatic.com/images?q=tbn:ANd9GcSYe6dyMmBQ3U-9wjqK3MT2XIXdun1xALtcGaz2&amp;s=0</t>
  </si>
  <si>
    <t>LILLYDOO GmbH</t>
  </si>
  <si>
    <t>http://www.lillydoo.com/</t>
  </si>
  <si>
    <t>https://www.google.com/search?sca_esv=584208532&amp;gl=us&amp;hl=en&amp;q=LILLYDOO+GmbH&amp;sa=X&amp;ved=0ahUKEwjOreeJudSCAxV0OTQIHdVuB2U4HhCYkAIIyg0</t>
  </si>
  <si>
    <t>https://encrypted-tbn0.gstatic.com/images?q=tbn:ANd9GcQyTZmjrFaOiuB3fTDBwhy1YsPbuaeQCtFw2fXy&amp;s=0</t>
  </si>
  <si>
    <t>Wyetech LLC</t>
  </si>
  <si>
    <t>https://www.google.com/search?sca_esv=571511976&amp;gl=us&amp;hl=en&amp;q=Wyetech+LLC&amp;sa=X&amp;ved=0ahUKEwixu9S-qeOBAxUJM0QIHa70Bro4HhCYkAIIvg4</t>
  </si>
  <si>
    <t>Spiceorb</t>
  </si>
  <si>
    <t>https://www.google.com/search?gl=us&amp;hl=en&amp;q=Spiceorb&amp;sa=X&amp;ved=0ahUKEwiviImBirr9AhXrmGoFHUlUBLo4UBCYkAIIjgo</t>
  </si>
  <si>
    <t>ACE Resources Ltd</t>
  </si>
  <si>
    <t>https://www.google.com/search?hl=en&amp;gl=us&amp;q=ACE+Resources+Ltd&amp;sa=X&amp;ved=0ahUKEwi_84-RzYr-AhVUfjABHQizCDEQmJACCNQK</t>
  </si>
  <si>
    <t>Tesla, Inc.</t>
  </si>
  <si>
    <t>https://www.google.com/search?sca_esv=562295586&amp;gl=us&amp;hl=en&amp;q=Tesla,+Inc.&amp;sa=X&amp;ved=0ahUKEwjX5vDY8I2BAxWlFVkFHUWBCUw4ChCYkAIIlg0</t>
  </si>
  <si>
    <t>Bartaco</t>
  </si>
  <si>
    <t>https://www.google.com/search?gl=us&amp;hl=en&amp;q=Bartaco&amp;sa=X&amp;ved=0ahUKEwin5q_yuav_AhUXHDQIHcwWDbE4HhCYkAIIngw</t>
  </si>
  <si>
    <t>FINRA</t>
  </si>
  <si>
    <t>http://www.finra.org/</t>
  </si>
  <si>
    <t>https://www.google.com/search?sca_esv=567513126&amp;hl=en&amp;gl=us&amp;q=FINRA&amp;sa=X&amp;ved=0ahUKEwj6sLSdxb2BAxUwD1kFHUzIBek4jAEQmJACCPgL</t>
  </si>
  <si>
    <t>https://encrypted-tbn0.gstatic.com/images?q=tbn:ANd9GcSQ66f5jlbnLw-mVLlcBQK_8wfRdX9tn2X-U82MPio&amp;s</t>
  </si>
  <si>
    <t>Cloud Inventions Inc</t>
  </si>
  <si>
    <t>https://www.google.com/search?gl=us&amp;hl=en&amp;q=Cloud+Inventions+Inc&amp;sa=X&amp;ved=0ahUKEwjzuryrpKb-AhUnFlkFHU23Da0QmJACCNgL</t>
  </si>
  <si>
    <t>Flexxter GmbH</t>
  </si>
  <si>
    <t>https://www.google.com/search?gl=us&amp;hl=en&amp;q=Flexxter+GmbH&amp;sa=X&amp;ved=0ahUKEwjJ8_K9woiAAxWTmIQIHSnTDdgQmJACCOAK</t>
  </si>
  <si>
    <t>https://encrypted-tbn0.gstatic.com/images?q=tbn:ANd9GcTORIogY1ahmz4FubgOEyh3xdmGZtLIyOGoeT-OmNQ&amp;s</t>
  </si>
  <si>
    <t>PERFILES Y SOLUCIONES LOGISTICAS S A S</t>
  </si>
  <si>
    <t>https://www.google.com/search?sca_esv=328048b5492955a5&amp;hl=en&amp;gl=us&amp;q=PERFILES+Y+SOLUCIONES+LOGISTICAS+S+A+S&amp;sa=X&amp;ved=0ahUKEwiKnIipjJOCAxWNSTABHbITAic4ChCYkAIIpgw</t>
  </si>
  <si>
    <t>yoummday</t>
  </si>
  <si>
    <t>http://www.yoummday.com/</t>
  </si>
  <si>
    <t>https://www.google.com/search?sca_esv=574353833&amp;hl=en&amp;gl=us&amp;q=yoummday&amp;sa=X&amp;ved=0ahUKEwj0ivf7_P6BAxVsF1kFHZjUAvAQmJACCKYK</t>
  </si>
  <si>
    <t>https://encrypted-tbn0.gstatic.com/images?q=tbn:ANd9GcSZ1vOuBoyGrnOnFh6ricQnL7G4A4N3elsC_L0Esy0&amp;s</t>
  </si>
  <si>
    <t>CloseSure</t>
  </si>
  <si>
    <t>https://www.google.com/search?hl=en&amp;gl=us&amp;q=CloseSure&amp;sa=X&amp;ved=0ahUKEwjKlLj_rI_9AhX5mGoFHWdYAhsQmJACCPUM</t>
  </si>
  <si>
    <t>https://encrypted-tbn0.gstatic.com/images?q=tbn:ANd9GcS5p9JL2xaGSNMC-_nE0AR8MgScUeJSjXID4smIoko&amp;s</t>
  </si>
  <si>
    <t>Nexer Recruit</t>
  </si>
  <si>
    <t>https://www.google.com/search?gl=us&amp;hl=en&amp;q=Nexer+Recruit&amp;sa=X&amp;ved=0ahUKEwiutIiTufb9AhXaMVkFHW-8CJMQmJACCM8N</t>
  </si>
  <si>
    <t>Diamondpick</t>
  </si>
  <si>
    <t>https://www.google.com/search?gl=us&amp;hl=en&amp;q=Diamondpick&amp;sa=X&amp;ved=0ahUKEwi47syp3Nj_AhVPE1kFHZeHAyc4ChCYkAII8Qs</t>
  </si>
  <si>
    <t>https://encrypted-tbn0.gstatic.com/images?q=tbn:ANd9GcT3-hUMqf7XOEm3K4eAbaNocCBMfbD8gnfjqqUjN50&amp;s</t>
  </si>
  <si>
    <t>municipal corporation</t>
  </si>
  <si>
    <t>https://www.google.com/search?sca_esv=576391435&amp;gl=us&amp;hl=en&amp;q=municipal+corporation&amp;sa=X&amp;ved=0ahUKEwi8vsmYxZCCAxUov4kEHQGLB6Y4FBCYkAII1go</t>
  </si>
  <si>
    <t>Solomon Page</t>
  </si>
  <si>
    <t>https://www.google.com/search?hl=en&amp;gl=us&amp;q=Solomon+Page&amp;sa=X&amp;ved=0ahUKEwi7z5SmtPn_AhUwFFkFHaKKBi84HhCYkAIIlQ4</t>
  </si>
  <si>
    <t>https://encrypted-tbn0.gstatic.com/images?q=tbn:ANd9GcQCCDaN9p-ZwEXxH-Q5vYn6ED5Zj_c5XTSYAfIFX_s&amp;s</t>
  </si>
  <si>
    <t>Gantrex Canada Inc.</t>
  </si>
  <si>
    <t>https://www.google.com/search?hl=en&amp;gl=us&amp;q=Gantrex+Canada+Inc.&amp;sa=X&amp;ved=0ahUKEwjJpJ2HvZn9AhXjj4kEHddABV84HhCYkAII6Aw</t>
  </si>
  <si>
    <t>Wains</t>
  </si>
  <si>
    <t>https://www.google.com/search?hl=en&amp;gl=us&amp;q=Wains&amp;sa=X&amp;ved=0ahUKEwjm_IiTvZn9AhWdEFkFHUjoBXo4KBCYkAII3go</t>
  </si>
  <si>
    <t>https://encrypted-tbn0.gstatic.com/images?q=tbn:ANd9GcTVZ11UlK-l4kEJT_hsSeUujOBASI-YR0Ngw9Q8Vpw&amp;s</t>
  </si>
  <si>
    <t>Source Select Group</t>
  </si>
  <si>
    <t>http://www.sourceselectgroup.com/</t>
  </si>
  <si>
    <t>https://www.google.com/search?hl=en&amp;gl=us&amp;q=Source+Select+Group&amp;sa=X&amp;ved=0ahUKEwjh07Oe2sv9AhWAD1kFHeVJAkMQmJACCNcL</t>
  </si>
  <si>
    <t>https://encrypted-tbn0.gstatic.com/images?q=tbn:ANd9GcQ1MuYmzQGMLqh6R1YGxbP761UxwQ6Pj3wwMPB2fjgBPREiGembsGl7&amp;s</t>
  </si>
  <si>
    <t>EPOS SPAIN ETT</t>
  </si>
  <si>
    <t>https://www.google.com/search?ucbcb=1&amp;hl=en&amp;gl=us&amp;q=EPOS+SPAIN+ETT&amp;sa=X&amp;ved=0ahUKEwj2vKyBlvH8AhWLFTQIHUScBN04KBCYkAII_A0</t>
  </si>
  <si>
    <t>Altelios Technology Group</t>
  </si>
  <si>
    <t>http://www.alteliostechnology.fr/</t>
  </si>
  <si>
    <t>https://www.google.com/search?hl=en&amp;gl=us&amp;q=Altelios+Technology+Group&amp;sa=X&amp;ved=0ahUKEwiB-fKGnqmAAxUnmGoFHQygCwwQmJACCM4M</t>
  </si>
  <si>
    <t>https://encrypted-tbn0.gstatic.com/images?q=tbn:ANd9GcT7ZFf2LzXhIA6b2TMazADZ52Iin-7SobcX4ZRMQdk&amp;s</t>
  </si>
  <si>
    <t>Umicore</t>
  </si>
  <si>
    <t>http://www.umicore.com/</t>
  </si>
  <si>
    <t>https://www.google.com/search?gl=us&amp;hl=en&amp;q=Umicore&amp;sa=X&amp;ved=0ahUKEwiXx-STzOL-AhUck4kEHftTAr44ChCYkAIIiws</t>
  </si>
  <si>
    <t>https://encrypted-tbn0.gstatic.com/images?q=tbn:ANd9GcTTakzDwWzHKaUovLVwyNOfbgqnCVDcSA43tA4Jd6o&amp;s</t>
  </si>
  <si>
    <t>Mukuru</t>
  </si>
  <si>
    <t>https://www.google.com/search?sca_esv=584993245&amp;gl=us&amp;hl=en&amp;q=Mukuru&amp;sa=X&amp;ved=0ahUKEwiryY-Z_9uCAxVlEFkFHRAlBik4ChCYkAIIsQw</t>
  </si>
  <si>
    <t>https://encrypted-tbn0.gstatic.com/images?q=tbn:ANd9GcRW6uz9EqhHyDR-X9-uSX2HztadM9XvebU5qSEZCbs&amp;s</t>
  </si>
  <si>
    <t>X4 Group</t>
  </si>
  <si>
    <t>https://www.google.com/search?gl=us&amp;hl=en&amp;q=X4+Group&amp;sa=X&amp;ved=0ahUKEwjPkfK2oPb8AhWxGlkFHQpnDisQmJACCNUM</t>
  </si>
  <si>
    <t>https://encrypted-tbn0.gstatic.com/images?q=tbn:ANd9GcSrRdkd0R_9yWFit_jb17IsomRg43MgoTCVxV8prTI&amp;s</t>
  </si>
  <si>
    <t>R2 Logistics</t>
  </si>
  <si>
    <t>http://www.r2logistics.com/</t>
  </si>
  <si>
    <t>https://www.google.com/search?ucbcb=1&amp;hl=en&amp;gl=us&amp;q=R2+Logistics&amp;sa=X&amp;ved=0ahUKEwi48fXuqbz8AhWklWoFHQlpATY4FBCYkAIIuQ4</t>
  </si>
  <si>
    <t>https://encrypted-tbn0.gstatic.com/images?q=tbn:ANd9GcSBhWifHl4xmbbGIBvNcmRfp10QGyGZViyKLhos_7M&amp;s</t>
  </si>
  <si>
    <t>Zenseact Sweden</t>
  </si>
  <si>
    <t>https://www.google.com/search?sca_esv=558682799&amp;hl=en&amp;gl=us&amp;q=Zenseact+Sweden&amp;sa=X&amp;ved=0ahUKEwj-yK6Vku2AAxW2F1kFHa4oDOM4ChCYkAIIrA4</t>
  </si>
  <si>
    <t>Robinsons Retail Holdings Inc.</t>
  </si>
  <si>
    <t>http://www.robinsonsretailholdings.com.ph/</t>
  </si>
  <si>
    <t>https://www.google.com/search?hl=en&amp;gl=us&amp;q=Robinsons+Retail+Holdings+Inc.&amp;sa=X&amp;ved=0ahUKEwiNgZX6jML_AhWTqosKHYJEDFEQmJACCNUK</t>
  </si>
  <si>
    <t>https://encrypted-tbn0.gstatic.com/images?q=tbn:ANd9GcRGjy8TDqR9V2n_OXIEtffdR3caRtvEB73xsPqMt68&amp;s</t>
  </si>
  <si>
    <t>Investing.com</t>
  </si>
  <si>
    <t>https://www.google.com/search?sca_esv=586505729&amp;hl=en&amp;gl=us&amp;q=Investing.com&amp;sa=X&amp;ved=0ahUKEwiytNimjOuCAxW-v4kEHbnYC5UQmJACCPEL</t>
  </si>
  <si>
    <t>https://encrypted-tbn0.gstatic.com/images?q=tbn:ANd9GcSGiWd7Pxy_Jtn6ZBJxLtGY7tzNfls60NPEdrIw3Fc&amp;s</t>
  </si>
  <si>
    <t>Venturenix Limited</t>
  </si>
  <si>
    <t>https://www.google.com/search?q=Venturenix+Limited&amp;sa=X&amp;ved=0ahUKEwjOyb-x87z-AhWqTjABHZh-AI04ChCYkAII0Ao</t>
  </si>
  <si>
    <t>Hogeschool van Arnhem en Nijmegen</t>
  </si>
  <si>
    <t>https://www.google.com/search?ucbcb=1&amp;gl=us&amp;hl=en&amp;q=Hogeschool+van+Arnhem+en+Nijmegen&amp;sa=X&amp;ved=0ahUKEwioqYmki-L8AhUQF1kFHbLlD_E4PBCYkAIIjAs</t>
  </si>
  <si>
    <t>Squires Resources Inc</t>
  </si>
  <si>
    <t>https://www.google.com/search?sca_esv=577551505&amp;gl=us&amp;hl=en&amp;q=Squires+Resources+Inc&amp;sa=X&amp;ved=0ahUKEwiU5aqIzpqCAxWqAzQIHZuODgM4MhCYkAII1ww</t>
  </si>
  <si>
    <t>MBA</t>
  </si>
  <si>
    <t>https://www.google.com/search?gl=us&amp;hl=en&amp;q=MBA&amp;sa=X&amp;ved=0ahUKEwiL1-yuoPv8AhW2EVkFHcopA1o4PBCYkAIIvAo</t>
  </si>
  <si>
    <t>https://encrypted-tbn0.gstatic.com/images?q=tbn:ANd9GcTg5ceZRWT0sD8ID9yAbUl4oIV9-flf4Wg3GarH2IU&amp;s</t>
  </si>
  <si>
    <t>Jadeer</t>
  </si>
  <si>
    <t>https://www.google.com/search?sca_esv=562289703&amp;hl=en&amp;gl=us&amp;q=Jadeer&amp;sa=X&amp;ved=0ahUKEwiClL7O6I2BAxX-KUQIHbBUAd4QmJACCO8L</t>
  </si>
  <si>
    <t>Ð¢Ð¸Ð½ÑŒÐºÐ¾Ñ„Ñ„</t>
  </si>
  <si>
    <t>https://www.google.com/search?hl=en&amp;gl=us&amp;q=%D0%A2%D0%B8%D0%BD%D1%8C%D0%BA%D0%BE%D1%84%D1%84&amp;sa=X&amp;ved=0ahUKEwjm0dTf-fH_AhV5MVkFHSYZCV8QmJACCLEJ</t>
  </si>
  <si>
    <t>inDrive</t>
  </si>
  <si>
    <t>http://www.indriver.com/en/city</t>
  </si>
  <si>
    <t>https://www.google.com/search?hl=en&amp;gl=us&amp;q=inDrive&amp;sa=X&amp;ved=0ahUKEwiLq_v504_-AhW8lGoFHXqlA84QmJACCKsL</t>
  </si>
  <si>
    <t>ABN AMRO</t>
  </si>
  <si>
    <t>http://www.abnamro.com/nl/duurzaam-bankieren/partner-van-de-toekomst/foundation/index.html</t>
  </si>
  <si>
    <t>https://www.google.com/search?hl=en&amp;gl=us&amp;q=ABN+AMRO&amp;sa=X&amp;ved=0ahUKEwjAj-f20ZyAAxX6FVkFHTh1A2MQmJACCOcM</t>
  </si>
  <si>
    <t>Ascom (Sweden) AB</t>
  </si>
  <si>
    <t>http://www.ascom.se/</t>
  </si>
  <si>
    <t>https://www.google.com/search?sca_esv=558682799&amp;gl=us&amp;hl=en&amp;q=Ascom+(Sweden)+AB&amp;sa=X&amp;ved=0ahUKEwjLxt2Wku2AAxUDkYkEHRvQDPs4FBCYkAIItA4</t>
  </si>
  <si>
    <t>ETH ZÃ¼rich</t>
  </si>
  <si>
    <t>https://www.google.com/search?hl=en&amp;gl=us&amp;q=ETH+Z%C3%BCrich&amp;sa=X&amp;ved=0ahUKEwjx-ZjGmPH8AhXlEVkFHfEGCkM4FBCYkAIIkww</t>
  </si>
  <si>
    <t>Cowbell Cyber Inc.</t>
  </si>
  <si>
    <t>http://www.cowbell.insure/</t>
  </si>
  <si>
    <t>https://www.google.com/search?gl=us&amp;hl=en&amp;q=Cowbell+Cyber+Inc.&amp;sa=X&amp;ved=0ahUKEwjo8tLDhuL8AhVqSDABHb8vBQY4KBCYkAII0gw</t>
  </si>
  <si>
    <t>DLH Corporation</t>
  </si>
  <si>
    <t>http://www.dlhcorp.com/</t>
  </si>
  <si>
    <t>https://www.google.com/search?sca_esv=575710480&amp;gl=us&amp;hl=en&amp;q=DLH+Corporation&amp;sa=X&amp;ved=0ahUKEwi0yv7YyYuCAxU_v4kEHZGtDOgQmJACCKIK</t>
  </si>
  <si>
    <t>https://encrypted-tbn0.gstatic.com/images?q=tbn:ANd9GcThi_9kqfrMJqNnFtsxYvhOwwQaMDGCPQ0orNm7&amp;s=0</t>
  </si>
  <si>
    <t>Adela, Inc.</t>
  </si>
  <si>
    <t>http://www.adelabio.com/</t>
  </si>
  <si>
    <t>https://www.google.com/search?gl=us&amp;hl=en&amp;q=Adela,+Inc.&amp;sa=X&amp;ved=0ahUKEwiHxPu0qsKAAxV6FlkFHa3ICoc4KBCYkAIIwQ0</t>
  </si>
  <si>
    <t>IDEXX</t>
  </si>
  <si>
    <t>http://www.idexx.com/</t>
  </si>
  <si>
    <t>https://www.google.com/search?gl=us&amp;hl=en&amp;q=IDEXX&amp;sa=X&amp;ved=0ahUKEwi0ps2bqrL8AhVZlIkEHRXYBLw4ChCYkAII5Qs</t>
  </si>
  <si>
    <t>https://encrypted-tbn0.gstatic.com/images?q=tbn:ANd9GcQzJ6OzyVx7MqwySDQgaavkiGxoanRrUrjq-BJ_7Lc&amp;s</t>
  </si>
  <si>
    <t>The Emirates Group</t>
  </si>
  <si>
    <t>https://www.google.com/search?gl=us&amp;hl=en&amp;q=The+Emirates+Group&amp;sa=X&amp;ved=0ahUKEwjWtcTMkML_AhWuPkQIHftBCQ8QmJACCL8J</t>
  </si>
  <si>
    <t>https://encrypted-tbn0.gstatic.com/images?q=tbn:ANd9GcQf9KSXbBQeZEm-ug2jsB-dgtW7ziDUNPgJ5hlj&amp;s=0</t>
  </si>
  <si>
    <t>Kearney</t>
  </si>
  <si>
    <t>https://www.kearney.com/</t>
  </si>
  <si>
    <t>https://www.google.com/search?sca_esv=571674645&amp;gl=us&amp;hl=en&amp;q=Kearney&amp;sa=X&amp;ved=0ahUKEwip4tyR6OWBAxW9GFkFHf1SAY84FBCYkAIIzww</t>
  </si>
  <si>
    <t>https://encrypted-tbn0.gstatic.com/images?q=tbn:ANd9GcRo1WPVvPQ0MwmvMjRB6gs5KI0RgW9_tXlWxSOZ_vA&amp;s</t>
  </si>
  <si>
    <t>MAX.Live</t>
  </si>
  <si>
    <t>https://www.google.com/search?q=MAX.Live&amp;sa=X&amp;ved=0ahUKEwji_ea2rbz8AhVwD1kFHYhjDW4QmJACCI0L</t>
  </si>
  <si>
    <t>https://encrypted-tbn0.gstatic.com/images?q=tbn:ANd9GcQKsoFSCG7Bh_fNj46CEx2xp9ib4VQjOklriLom83o&amp;s</t>
  </si>
  <si>
    <t>MANPOWER BUSINESS SOLUTIONS</t>
  </si>
  <si>
    <t>https://www.google.com/search?hl=en&amp;gl=us&amp;q=MANPOWER+BUSINESS+SOLUTIONS&amp;sa=X&amp;ved=0ahUKEwiT87GSssT-AhVUgoQIHXcuBUE4FBCYkAIImA0</t>
  </si>
  <si>
    <t>Juno Search Partners</t>
  </si>
  <si>
    <t>http://www.junosearchpartners.com/</t>
  </si>
  <si>
    <t>https://www.google.com/search?gl=us&amp;hl=en&amp;q=Juno+Search+Partners&amp;sa=X&amp;ved=0ahUKEwipzq_izbf9AhVRlGoFHR__D9o4eBCYkAIIxQw</t>
  </si>
  <si>
    <t>https://encrypted-tbn0.gstatic.com/images?q=tbn:ANd9GcQ-ajPhZ5ja7gU9L1l2HhyEEyNlPOJzdESFe8UZKzc&amp;s</t>
  </si>
  <si>
    <t>Maxgen Technologies Private Limited</t>
  </si>
  <si>
    <t>https://www.google.com/search?hl=en&amp;gl=us&amp;q=Maxgen+Technologies+Private+Limited&amp;sa=X&amp;ved=0ahUKEwiH6sDDhtv-AhU9E1kFHcQzBH0QmJACCJMO</t>
  </si>
  <si>
    <t>Neurons AI Pvt Ltd</t>
  </si>
  <si>
    <t>https://www.google.com/search?sca_esv=593374222&amp;gl=us&amp;hl=en&amp;q=Neurons+AI+Pvt+Ltd&amp;sa=X&amp;ved=0ahUKEwi9nJbNtKeDAxUcEkQIHTRDCQoQmJACCPgL</t>
  </si>
  <si>
    <t>label vie</t>
  </si>
  <si>
    <t>https://www.google.com/search?sca_esv=563635297&amp;gl=us&amp;hl=en&amp;q=label+vie&amp;sa=X&amp;ved=0ahUKEwiEwvPfsJqBAxWoFFkFHfbzDCYQmJACCNQJ</t>
  </si>
  <si>
    <t>CPO Chief People Office</t>
  </si>
  <si>
    <t>https://www.google.com/search?gl=us&amp;hl=en&amp;q=CPO+Chief+People+Office&amp;sa=X&amp;ved=0ahUKEwiCn7GN9Zb9AhUvmokEHVd4CqQ4ChCYkAII7Qw</t>
  </si>
  <si>
    <t>Aviya Aerospace Systems</t>
  </si>
  <si>
    <t>https://www.google.com/search?hl=en&amp;gl=us&amp;q=Aviya+Aerospace+Systems&amp;sa=X&amp;ved=0ahUKEwj0zOXXkp-AAxVWRjABHbhQA8w4FBCYkAIIpgw</t>
  </si>
  <si>
    <t>Los Angeles World Airports</t>
  </si>
  <si>
    <t>http://www.lawa.aero/</t>
  </si>
  <si>
    <t>https://www.google.com/search?sca_esv=567946469&amp;hl=en&amp;gl=us&amp;q=Los+Angeles+World+Airports&amp;sa=X&amp;ved=0ahUKEwjL_KfnzcKBAxVlIn0KHQ7wCG8QmJACCJwO</t>
  </si>
  <si>
    <t>https://encrypted-tbn0.gstatic.com/images?q=tbn:ANd9GcQj8JZ0dy4Jwf0tnM0_0vN6IFQRApxPShEEainHZZk&amp;s</t>
  </si>
  <si>
    <t>CrossCountry Mortgage, LLC.</t>
  </si>
  <si>
    <t>https://www.google.com/search?sca_esv=559959589&amp;hl=en&amp;gl=us&amp;q=CrossCountry+Mortgage,+LLC.&amp;sa=X&amp;ved=0ahUKEwjflqHdn_eAAxUvg4kEHWggCFcQmJACCNAL</t>
  </si>
  <si>
    <t>ABS</t>
  </si>
  <si>
    <t>http://www.eagle.org/</t>
  </si>
  <si>
    <t>https://www.google.com/search?gl=us&amp;hl=en&amp;q=ABS&amp;sa=X&amp;ved=0ahUKEwiPqdXGzYj9AhXWD1kFHYjpBVkQmJACCJYK</t>
  </si>
  <si>
    <t>Nurse.com</t>
  </si>
  <si>
    <t>https://www.google.com/search?ucbcb=1&amp;hl=en&amp;gl=us&amp;q=Nurse.com&amp;sa=X&amp;ved=0ahUKEwiAzqXy3tD9AhVfk4kEHfUaDog4KBCYkAIIzgk</t>
  </si>
  <si>
    <t>Publix</t>
  </si>
  <si>
    <t>http://www.publix.com/</t>
  </si>
  <si>
    <t>https://www.google.com/search?sca_esv=559310888&amp;gl=us&amp;hl=en&amp;q=Publix&amp;sa=X&amp;ved=0ahUKEwj7ssnljfKAAxVSEGIAHSscDtYQmJACCNoK</t>
  </si>
  <si>
    <t>https://encrypted-tbn0.gstatic.com/images?q=tbn:ANd9GcTeXEc_9-Ib_yOJn4NwKRMLV7IE__0HGgrpiC-2&amp;s=0</t>
  </si>
  <si>
    <t>Applied Engineering Inc</t>
  </si>
  <si>
    <t>https://www.google.com/search?sca_esv=558326160&amp;hl=en&amp;gl=us&amp;q=Applied+Engineering+Inc&amp;sa=X&amp;ved=0ahUKEwjAkef9huiAAxVNElkFHfPUCd44KBCYkAIIzAw</t>
  </si>
  <si>
    <t>https://encrypted-tbn0.gstatic.com/images?q=tbn:ANd9GcQrrp7483MuXQxXVoqlMS6ObA0Osjv3AFqRp1XR8fk&amp;s</t>
  </si>
  <si>
    <t>beBee S QA</t>
  </si>
  <si>
    <t>https://www.google.com/search?q=beBee+S+QA&amp;sa=X&amp;ved=0ahUKEwjGpNnPrrL8AhXnlGoFHecqBmgQmJACCNIK</t>
  </si>
  <si>
    <t>axity</t>
  </si>
  <si>
    <t>https://www.google.com/search?hl=en&amp;gl=us&amp;q=axity&amp;sa=X&amp;ved=0ahUKEwirhN-gpa6AAxUUGVkFHTYYBNkQmJACCK0O</t>
  </si>
  <si>
    <t>https://encrypted-tbn0.gstatic.com/images?q=tbn:ANd9GcRvKYCAgnATK9I-c44BQ7Xc7Dt78deUSz31I91M4Co&amp;s</t>
  </si>
  <si>
    <t>BlastPoint</t>
  </si>
  <si>
    <t>https://www.google.com/search?gl=us&amp;hl=en&amp;q=BlastPoint&amp;sa=X&amp;ved=0ahUKEwinrf_a1aP-AhXQElkFHYTUC3s4eBCYkAIImA4</t>
  </si>
  <si>
    <t>GroTech Search</t>
  </si>
  <si>
    <t>https://www.google.com/search?sca_esv=570589756&amp;gl=us&amp;hl=en&amp;q=GroTech+Search&amp;sa=X&amp;ved=0ahUKEwi8pPeb5NuBAxVEkYkEHUEMDHQQmJACCPkN</t>
  </si>
  <si>
    <t>https://encrypted-tbn0.gstatic.com/images?q=tbn:ANd9GcRLIFcpbBgxrXkAcEJSFP_hw0rntdPvgzBpagsQR80&amp;s</t>
  </si>
  <si>
    <t>IEM, Inc.</t>
  </si>
  <si>
    <t>https://www.google.com/search?gl=us&amp;hl=en&amp;q=IEM,+Inc.&amp;sa=X&amp;ved=0ahUKEwiWk8Oo8pT_AhWGRzABHaogBisQmJACCMEI</t>
  </si>
  <si>
    <t>optiBPO</t>
  </si>
  <si>
    <t>http://www.optibpo.com/</t>
  </si>
  <si>
    <t>https://www.google.com/search?q=optiBPO&amp;sa=X&amp;ved=0ahUKEwjmzJyywLD_AhWnFFkFHamDCbU4KBCYkAII9Qs</t>
  </si>
  <si>
    <t>Tiqets</t>
  </si>
  <si>
    <t>https://www.google.com/search?q=Tiqets&amp;sa=X&amp;ved=0ahUKEwiMqv-G67T8AhWYmmoFHeznCDkQmJACCO0M</t>
  </si>
  <si>
    <t>https://encrypted-tbn0.gstatic.com/images?q=tbn:ANd9GcT4woCJIJHs_btK0TdlrRVvrRrUF5jJnjQSc0kL-v0&amp;s</t>
  </si>
  <si>
    <t>POLITICO Europe</t>
  </si>
  <si>
    <t>http://www.politico.com/</t>
  </si>
  <si>
    <t>https://www.google.com/search?gl=us&amp;hl=en&amp;q=POLITICO+Europe&amp;sa=X&amp;ved=0ahUKEwiBoKnTk5L-AhVQEFkFHU7wD1cQmJACCIoL</t>
  </si>
  <si>
    <t>https://encrypted-tbn0.gstatic.com/images?q=tbn:ANd9GcQn9W9RCYhOidcCRwHS345P5TWvL-2WtO5iyrCu0Z4&amp;s</t>
  </si>
  <si>
    <t>à¸šà¸£à¸´à¸©à¸±à¸— à¹„à¸¥à¸­à¹‰à¸­à¸™ (à¸›à¸£à¸°à¹€à¸—à¸¨à¹„à¸—à¸¢) à¸ˆà¸³à¸à¸±à¸”</t>
  </si>
  <si>
    <t>https://www.google.com/search?hl=en&amp;gl=us&amp;q=%E0%B8%9A%E0%B8%A3%E0%B8%B4%E0%B8%A9%E0%B8%B1%E0%B8%97+%E0%B9%84%E0%B8%A5%E0%B8%AD%E0%B9%89%E0%B8%AD%E0%B8%99+(%E0%B8%9B%E0%B8%A3%E0%B8%B0%E0%B9%80%E0%B8%97%E0%B8%A8%E0%B9%84%E0%B8%97%E0%B8%A2)+%E0%B8%88%E0%B8%B3%E0%B8%81%E0%B8%B1%E0%B8%94&amp;sa=X&amp;ved=0ahUKEwjU9-GcscH8AhXVmmoFHSjnC4E4FBCYkAIItw0</t>
  </si>
  <si>
    <t>Purple Drive Technologies</t>
  </si>
  <si>
    <t>https://www.google.com/search?hl=en&amp;gl=us&amp;q=Purple+Drive+Technologies&amp;sa=X&amp;ved=0ahUKEwj4s9ffhbP_AhXMMlkFHW5zAZs4ZBCYkAIIjws</t>
  </si>
  <si>
    <t>https://encrypted-tbn0.gstatic.com/images?q=tbn:ANd9GcRq8pClEmTC9-gXQHa6PYECfKxmZpjrBW7UPZMvQks&amp;s</t>
  </si>
  <si>
    <t>M-KOPA Solar</t>
  </si>
  <si>
    <t>http://m-kopa.com/</t>
  </si>
  <si>
    <t>https://www.google.com/search?sca_esv=587597168&amp;hl=en&amp;gl=us&amp;q=M-KOPA+Solar&amp;sa=X&amp;ved=0ahUKEwjNiv-PlfWCAxUhEVkFHbCACFcQmJACCIwK</t>
  </si>
  <si>
    <t>insightsoftware</t>
  </si>
  <si>
    <t>http://insightsoftware.com/</t>
  </si>
  <si>
    <t>https://www.google.com/search?gl=us&amp;hl=en&amp;q=insightsoftware&amp;sa=X&amp;ved=0ahUKEwihnf-25o__AhX8j4kEHaa-Czs4FBCYkAII3ws</t>
  </si>
  <si>
    <t>https://encrypted-tbn0.gstatic.com/images?q=tbn:ANd9GcRl_5W0_y4E5DHECoWTcRPannhUwgIOF4LIvXeTFqE&amp;s</t>
  </si>
  <si>
    <t>quantilope</t>
  </si>
  <si>
    <t>http://www.quantilope.com/</t>
  </si>
  <si>
    <t>https://www.google.com/search?hl=en&amp;gl=us&amp;q=quantilope&amp;sa=X&amp;ved=0ahUKEwiTmMWQzrz9AhWDIEQIHXSMDxk4MhCYkAII7ww</t>
  </si>
  <si>
    <t>https://encrypted-tbn0.gstatic.com/images?q=tbn:ANd9GcTRAMsdxhvWEIRoeE6EW5u4JFBc5yENxH0SHSy8u6w&amp;s</t>
  </si>
  <si>
    <t>Minuteman Press</t>
  </si>
  <si>
    <t>https://www.google.com/search?sca_esv=587222008&amp;hl=en&amp;gl=us&amp;q=Minuteman+Press&amp;sa=X&amp;ved=0ahUKEwiBrIXuifCCAxVxg4kEHegGCtAQmJACCI0N</t>
  </si>
  <si>
    <t>RÃ¶cken Ag</t>
  </si>
  <si>
    <t>https://www.google.com/search?sca_esv=568744667&amp;gl=us&amp;hl=en&amp;q=R%C3%B6cken+Ag&amp;sa=X&amp;ved=0ahUKEwjF86HqlMqBAxWdEVkFHUZYBmYQmJACCNwN</t>
  </si>
  <si>
    <t>Ageatia Global Solutions</t>
  </si>
  <si>
    <t>https://www.google.com/search?hl=en&amp;gl=us&amp;q=Ageatia+Global+Solutions&amp;sa=X&amp;ved=0ahUKEwiW7ueoypT-AhV6EFkFHblPAsAQmJACCO4N</t>
  </si>
  <si>
    <t>COGITANDA Dataprotect AG</t>
  </si>
  <si>
    <t>https://www.google.com/search?sca_esv=579068902&amp;hl=en&amp;gl=us&amp;q=COGITANDA+Dataprotect+AG&amp;sa=X&amp;ved=0ahUKEwill6WXl6eCAxXQElkFHZrFBpg4ChCYkAIIgA4</t>
  </si>
  <si>
    <t>https://encrypted-tbn0.gstatic.com/images?q=tbn:ANd9GcTRaEdbmBDSkVFOE5X8fVf2SSj-re70ZYwSI3xOwH8&amp;s</t>
  </si>
  <si>
    <t>Talking Health Tech</t>
  </si>
  <si>
    <t>https://www.google.com/search?sca_esv=594387602&amp;hl=en&amp;gl=us&amp;q=Talking+Health+Tech&amp;sa=X&amp;ved=0ahUKEwiZ0Ivtk7SDAxXrMlkFHZHlAKc4ChCYkAIIgA8</t>
  </si>
  <si>
    <t>Ernest Gordon Recruitment</t>
  </si>
  <si>
    <t>https://www.google.com/search?gl=us&amp;hl=en&amp;q=Ernest+Gordon+Recruitment&amp;sa=X&amp;ved=0ahUKEwjFz-uSybX_AhWON0QIHe-pCic4RhCYkAIIoAo</t>
  </si>
  <si>
    <t>https://encrypted-tbn0.gstatic.com/images?q=tbn:ANd9GcTdW-P-lAcdejM64SWwMN1YQhErn7FBclm6pZZcqMY&amp;s</t>
  </si>
  <si>
    <t>Pacific Refreshments Pte Ltd</t>
  </si>
  <si>
    <t>https://www.google.com/search?ucbcb=1&amp;gl=us&amp;hl=en&amp;q=Pacific+Refreshments+Pte+Ltd&amp;sa=X&amp;ved=0ahUKEwjd16z79On9AhU3LUQIHUqwDis4KBCYkAII9Qs</t>
  </si>
  <si>
    <t>Burns Sheehan</t>
  </si>
  <si>
    <t>https://www.google.com/search?sca_esv=562982649&amp;gl=us&amp;hl=en&amp;q=Burns+Sheehan&amp;sa=X&amp;ved=0ahUKEwi-19vXqpWBAxVrkokEHfMNCCQ4HhCYkAIIqgw</t>
  </si>
  <si>
    <t>https://encrypted-tbn0.gstatic.com/images?q=tbn:ANd9GcR0Zu2kIow3tpwPFfG4G35qMULl9C9CQ59e8R9B9NA&amp;s</t>
  </si>
  <si>
    <t>OX CONSULTANCY PTE. LTD.</t>
  </si>
  <si>
    <t>https://www.google.com/search?ucbcb=1&amp;hl=en&amp;gl=us&amp;q=OX+CONSULTANCY+PTE.+LTD.&amp;sa=X&amp;ved=0ahUKEwjDvJuGt8b8AhV2kmoFHQi3D_0QmJACCPoL</t>
  </si>
  <si>
    <t>Department of Health and Social Care</t>
  </si>
  <si>
    <t>http://www.gov.uk/government/organisations/department-of-health-and-social-care</t>
  </si>
  <si>
    <t>https://www.google.com/search?sca_esv=580774379&amp;gl=us&amp;hl=en&amp;q=Department+of+Health+and+Social+Care&amp;sa=X&amp;ved=0ahUKEwi67OWqpraCAxVPl4kEHUfoC2w4ChCYkAIIpA0</t>
  </si>
  <si>
    <t>https://encrypted-tbn0.gstatic.com/images?q=tbn:ANd9GcR5gaq1UQBzVoTKM5BF0lTY_KZ60r6aBIEczFJr&amp;s=0</t>
  </si>
  <si>
    <t>Futures Works</t>
  </si>
  <si>
    <t>https://www.google.com/search?hl=en&amp;gl=us&amp;q=Futures+Works&amp;sa=X&amp;ved=0ahUKEwiHvrWiuv7_AhX8ElkFHTc_B9g4ChCYkAIImww</t>
  </si>
  <si>
    <t>Plexus Resource Solutions ltd</t>
  </si>
  <si>
    <t>https://www.google.com/search?sca_esv=567185982&amp;gl=us&amp;hl=en&amp;q=Plexus+Resource+Solutions+ltd&amp;sa=X&amp;ved=0ahUKEwjflqjChbuBAxVzsoQIHWZBCp44KBCYkAII8ws</t>
  </si>
  <si>
    <t>https://encrypted-tbn0.gstatic.com/images?q=tbn:ANd9GcRXme3PcHUpyMsx8UM446UPWnWwcXbEvdhvD5Yt&amp;s=0</t>
  </si>
  <si>
    <t>The Trade Desk</t>
  </si>
  <si>
    <t>http://www.thetradedesk.com/</t>
  </si>
  <si>
    <t>https://www.google.com/search?sca_esv=582900893&amp;hl=en&amp;gl=us&amp;q=The+Trade+Desk&amp;sa=X&amp;ved=0ahUKEwiKtMCF8ceCAxULk2oFHcToCqAQmJACCN4K</t>
  </si>
  <si>
    <t>Tekinspirations</t>
  </si>
  <si>
    <t>https://www.google.com/search?gl=us&amp;hl=en&amp;q=Tekinspirations&amp;sa=X&amp;ved=0ahUKEwjY07_Eva39AhWLmGoFHXdPBPs4KBCYkAII4As</t>
  </si>
  <si>
    <t>Mashvisor Inc.</t>
  </si>
  <si>
    <t>http://www.mashvisor.com/</t>
  </si>
  <si>
    <t>https://www.google.com/search?ucbcb=1&amp;hl=en&amp;gl=us&amp;q=Mashvisor+Inc.&amp;sa=X&amp;ved=0ahUKEwjR5o_awtP-AhWSJ0QIHSBwCyk4HhCYkAII4ws</t>
  </si>
  <si>
    <t>Hired by Matrix, Inc</t>
  </si>
  <si>
    <t>http://www.hiredbymatrix.com/</t>
  </si>
  <si>
    <t>https://www.google.com/search?gl=us&amp;hl=en&amp;q=Hired+by+Matrix,+Inc&amp;sa=X&amp;ved=0ahUKEwiX57ONp7r-AhW7D1kFHa9JDos4bhCYkAIIzgk</t>
  </si>
  <si>
    <t>Viribuz Media, Inc.</t>
  </si>
  <si>
    <t>https://www.google.com/search?sca_esv=571184275&amp;gl=us&amp;hl=en&amp;q=Viribuz+Media,+Inc.&amp;sa=X&amp;ved=0ahUKEwjB39Si4uCBAxUPLVkFHV0bCMgQmJACCPUJ</t>
  </si>
  <si>
    <t>https://encrypted-tbn0.gstatic.com/images?q=tbn:ANd9GcSBMTiZOigstiA4toXJ-0VL5TswSGghTOPTk5yKmiU&amp;s</t>
  </si>
  <si>
    <t>Innovation Dooel</t>
  </si>
  <si>
    <t>https://www.google.com/search?q=Innovation+Dooel&amp;sa=X&amp;ved=0ahUKEwiBt_qmsZL_AhVwMVkFHfeXAeYQmJACCNAF</t>
  </si>
  <si>
    <t>https://encrypted-tbn0.gstatic.com/images?q=tbn:ANd9GcQhRmgWewxaGoucWqmmEIs4FJsdpb0ZNGG4IlUbfRY&amp;s</t>
  </si>
  <si>
    <t>MCA Connect</t>
  </si>
  <si>
    <t>https://www.google.com/search?sca_esv=592420132&amp;gl=us&amp;hl=en&amp;q=MCA+Connect&amp;sa=X&amp;ved=0ahUKEwj1xpWUrJ2DAxXim4kEHSCtDVI4RhCYkAIIwws</t>
  </si>
  <si>
    <t>https://encrypted-tbn0.gstatic.com/images?q=tbn:ANd9GcSJF18YkyDIXCtKgdNCMB3Ehei4QmbF0bA7vT8LK7M&amp;s</t>
  </si>
  <si>
    <t>Rosalind Franklin University of Medicine &amp; Science</t>
  </si>
  <si>
    <t>https://www.rosalindfranklin.edu/</t>
  </si>
  <si>
    <t>https://www.google.com/search?hl=en&amp;gl=us&amp;q=Rosalind+Franklin+University+of+Medicine+%26+Science&amp;sa=X&amp;ved=0ahUKEwiq1fn6va39AhWghIkEHeexDno4ChCYkAII3g0</t>
  </si>
  <si>
    <t>Ovations Technologies (Pty) Ltd</t>
  </si>
  <si>
    <t>https://www.google.com/search?gl=us&amp;hl=en&amp;q=Ovations+Technologies+(Pty)+Ltd&amp;sa=X&amp;ved=0ahUKEwiu6N2DpYX9AhXvjYkEHQWbCsMQmJACCMwL</t>
  </si>
  <si>
    <t>https://encrypted-tbn0.gstatic.com/images?q=tbn:ANd9GcRwFmlAzRELKgzj0ZyPgu6yp3xzxqfXqytPfpwTAPw&amp;s</t>
  </si>
  <si>
    <t>Action</t>
  </si>
  <si>
    <t>https://www.google.com/search?ucbcb=1&amp;gl=us&amp;hl=en&amp;q=Action&amp;sa=X&amp;ved=0ahUKEwjn3piWrOL9AhWCJUQIHe1bCxA4ChCYkAII3Qo</t>
  </si>
  <si>
    <t>https://encrypted-tbn0.gstatic.com/images?q=tbn:ANd9GcTXnsUY-D3aSjkUEgUGRR_LMizXuGumpLiUZGFK&amp;s=0</t>
  </si>
  <si>
    <t>People Can Fly</t>
  </si>
  <si>
    <t>http://peoplecanfly.com/</t>
  </si>
  <si>
    <t>https://www.google.com/search?hl=en&amp;gl=us&amp;q=People+Can+Fly&amp;sa=X&amp;ved=0ahUKEwjgzdP-kLr9AhUNKFkFHdDxCyAQmJACCLkL</t>
  </si>
  <si>
    <t>https://encrypted-tbn0.gstatic.com/images?q=tbn:ANd9GcSso8k01pkebSODvkBO2Hhtdcf80gC4eVK2NBd6&amp;s=0</t>
  </si>
  <si>
    <t>Anson McCade</t>
  </si>
  <si>
    <t>https://www.google.com/search?gl=us&amp;hl=en&amp;q=Anson+McCade&amp;sa=X&amp;ved=0ahUKEwiunZ7m2fj8AhV-EVkFHVYvAf04ZBCYkAIIvAk</t>
  </si>
  <si>
    <t>https://encrypted-tbn0.gstatic.com/images?q=tbn:ANd9GcQXNnDAmyIT3YTq0-NyDXQyON-1N2l9UDGO2cK4qxo&amp;s</t>
  </si>
  <si>
    <t>Arthur D. Little</t>
  </si>
  <si>
    <t>http://www.adlittle.fr/</t>
  </si>
  <si>
    <t>https://www.google.com/search?gl=us&amp;hl=en&amp;q=Arthur+D.+Little&amp;sa=X&amp;ved=0ahUKEwjDz5LPl7P_AhUXD1kFHQjxDXYQmJACCPMM</t>
  </si>
  <si>
    <t>https://encrypted-tbn0.gstatic.com/images?q=tbn:ANd9GcQR2nYR-VOJ5coHjiqoWC0dGC-zEwrCtCNWuvQv&amp;s=0</t>
  </si>
  <si>
    <t>Uplift People Consulting</t>
  </si>
  <si>
    <t>https://www.google.com/search?gl=us&amp;hl=en&amp;q=Uplift+People+Consulting&amp;sa=X&amp;ved=0ahUKEwj0rqeMkZCAAxUbFFkFHZ85C9MQmJACCLcJ</t>
  </si>
  <si>
    <t>Evitec</t>
  </si>
  <si>
    <t>https://www.google.com/search?ucbcb=1&amp;gl=us&amp;hl=en&amp;q=Evitec&amp;sa=X&amp;ved=0ahUKEwjJ2r6Bxvb9AhVEj4kEHQZ8BSw4ChCYkAIIxAw</t>
  </si>
  <si>
    <t>HP Inc.</t>
  </si>
  <si>
    <t>https://www.google.com/search?q=HP+Inc.&amp;sa=X&amp;ved=0ahUKEwiqg8za-6j_AhV5F1kFHfs9AdAQmJACCJEK</t>
  </si>
  <si>
    <t>Zeebra</t>
  </si>
  <si>
    <t>https://www.google.com/search?hl=en&amp;gl=us&amp;q=Zeebra&amp;sa=X&amp;ved=0ahUKEwinvKHQw9GAAxW5lIkEHUFFA5s4FBCYkAIIqQw</t>
  </si>
  <si>
    <t>MailOnline</t>
  </si>
  <si>
    <t>https://www.google.com/search?sca_esv=562982649&amp;hl=en&amp;gl=us&amp;q=MailOnline&amp;sa=X&amp;ved=0ahUKEwiHv7mip5WBAxUyD1kFHVkpD1YQmJACCJUK</t>
  </si>
  <si>
    <t>https://encrypted-tbn0.gstatic.com/images?q=tbn:ANd9GcSPcCRHYg3-pFqk6U0IzgSEbADJM1xhSo3HH_IsyDQ&amp;s</t>
  </si>
  <si>
    <t>UiPath</t>
  </si>
  <si>
    <t>http://www.uipath.com/</t>
  </si>
  <si>
    <t>https://www.google.com/search?gl=us&amp;hl=en&amp;q=UiPath&amp;sa=X&amp;ved=0ahUKEwiv3pegz-78AhXplGoFHWUsCI84bhCYkAIIhQ8</t>
  </si>
  <si>
    <t>Seven Stars</t>
  </si>
  <si>
    <t>http://sevenstars.nl/</t>
  </si>
  <si>
    <t>https://www.google.com/search?hl=en&amp;gl=us&amp;q=Seven+Stars&amp;sa=X&amp;ved=0ahUKEwickqj__KX9AhWxGVkFHfk3CcE4PBCYkAII5ws</t>
  </si>
  <si>
    <t>3i Infotech Sdn Bhd</t>
  </si>
  <si>
    <t>https://www.google.com/search?gl=us&amp;hl=en&amp;q=3i+Infotech+Sdn+Bhd&amp;sa=X&amp;ved=0ahUKEwjXk9n51s7_AhVULUQIHVmqAi44ChCYkAII8Qk</t>
  </si>
  <si>
    <t>Exoticca</t>
  </si>
  <si>
    <t>https://www.google.com/search?hl=en&amp;gl=us&amp;q=Exoticca&amp;sa=X&amp;ved=0ahUKEwjWnt7lz8T_AhVKhIkEHfcmAvQQmJACCMkL</t>
  </si>
  <si>
    <t>VerAI Discoveries</t>
  </si>
  <si>
    <t>http://ver-ai.com/</t>
  </si>
  <si>
    <t>https://www.google.com/search?hl=en&amp;gl=us&amp;q=VerAI+Discoveries&amp;sa=X&amp;ved=0ahUKEwj8j-auzpn-AhWfkWoFHexACxc4MhCYkAIImQw</t>
  </si>
  <si>
    <t>https://encrypted-tbn0.gstatic.com/images?q=tbn:ANd9GcQkOvZaCEQ8jyOJi1J0z4UZ6j371O8RAZowUmfhaiY&amp;s</t>
  </si>
  <si>
    <t>Twipe</t>
  </si>
  <si>
    <t>https://www.twipemobile.com/twipe-careers/</t>
  </si>
  <si>
    <t>https://www.google.com/search?sca_esv=586199351&amp;gl=us&amp;hl=en&amp;q=Twipe&amp;sa=X&amp;ved=0ahUKEwif3uT7y-iCAxVav4kEHTGcDecQmJACCOIM</t>
  </si>
  <si>
    <t>https://encrypted-tbn0.gstatic.com/images?q=tbn:ANd9GcRaDQ3KLmPl3awt4RXIZUrKCaP3cLUmUJpewIlJG2I&amp;s</t>
  </si>
  <si>
    <t>NES Global Talent</t>
  </si>
  <si>
    <t>https://www.google.com/search?hl=en&amp;gl=us&amp;q=NES+Global+Talent&amp;sa=X&amp;ved=0ahUKEwianM-wxtr8AhUEEVkFHemdAX8QmJACCPMM</t>
  </si>
  <si>
    <t>https://encrypted-tbn0.gstatic.com/images?q=tbn:ANd9GcT_JbWeEYgwoLDYfsVU1-mcu1yCR7Eyo7U50122mhk&amp;s</t>
  </si>
  <si>
    <t>Gentrack Ltd (Global)</t>
  </si>
  <si>
    <t>https://www.google.com/search?hl=en&amp;gl=us&amp;q=Gentrack+Ltd+(Global)&amp;sa=X&amp;ved=0ahUKEwi6u9LjxNr8AhX4LFkFHa2yDaw4KBCYkAIIpws</t>
  </si>
  <si>
    <t>https://encrypted-tbn0.gstatic.com/images?q=tbn:ANd9GcTAApBM7au-nrZbYbxH1mo19AXLY5FN_J_S-Vs6gTo&amp;s</t>
  </si>
  <si>
    <t>STADA Hemofarm</t>
  </si>
  <si>
    <t>http://www.hemofarm.com/</t>
  </si>
  <si>
    <t>https://www.google.com/search?hl=en&amp;gl=us&amp;q=STADA+Hemofarm&amp;sa=X&amp;ved=0ahUKEwi4v56B593_AhW6SjABHXeKDCAQmJACCOMK</t>
  </si>
  <si>
    <t>Lean Tech</t>
  </si>
  <si>
    <t>https://www.google.com/search?gl=us&amp;hl=en&amp;q=Lean+Tech&amp;sa=X&amp;ved=0ahUKEwiPi5S1wab_AhVWg4QIHaEqBEUQmJACCJwL</t>
  </si>
  <si>
    <t>CrÃ©dit Mutuel</t>
  </si>
  <si>
    <t>http://www.creditmutuel.fr/</t>
  </si>
  <si>
    <t>https://www.google.com/search?q=Cr%C3%A9dit+Mutuel&amp;sa=X&amp;ved=0ahUKEwje9sG6o6j8AhXpgXIEHY0jCfo4ChCYkAIIyw0</t>
  </si>
  <si>
    <t>Restive Tech</t>
  </si>
  <si>
    <t>https://www.google.com/search?hl=en&amp;gl=us&amp;q=Restive+Tech&amp;sa=X&amp;ved=0ahUKEwiwhISwov7-AhX2BzQIHXHJB84QmJACCJIK</t>
  </si>
  <si>
    <t>https://encrypted-tbn0.gstatic.com/images?q=tbn:ANd9GcR8pwgyas3S_bXGzFJGsf3buWtEsacziFc_65K-xHY&amp;s</t>
  </si>
  <si>
    <t>C3.ai, Inc.</t>
  </si>
  <si>
    <t>https://www.google.com/search?hl=en&amp;gl=us&amp;q=C3.ai,+Inc.&amp;sa=X&amp;ved=0ahUKEwiR25-gs579AhW4EFkFHdPqAwo4ChCYkAIInQw</t>
  </si>
  <si>
    <t>Burhani Engineers Ltd</t>
  </si>
  <si>
    <t>https://www.google.com/search?sca_esv=589705956&amp;hl=en&amp;gl=us&amp;q=Burhani+Engineers+Ltd&amp;sa=X&amp;ved=0ahUKEwia6-vJ5IaDAxU1l2oFHc6cAAcQmJACCIkK</t>
  </si>
  <si>
    <t>Senitor Associates Limited</t>
  </si>
  <si>
    <t>http://senitor.com/</t>
  </si>
  <si>
    <t>https://www.google.com/search?ucbcb=1&amp;gl=us&amp;hl=en&amp;q=Senitor+Associates+Limited&amp;sa=X&amp;ved=0ahUKEwj-49-u4qr8AhUaUjABHRC8AHI4ChCYkAII_Qo</t>
  </si>
  <si>
    <t>Pax8</t>
  </si>
  <si>
    <t>http://www.pax8.com/</t>
  </si>
  <si>
    <t>https://www.google.com/search?sca_esv=575547564&amp;gl=us&amp;hl=en&amp;q=Pax8&amp;sa=X&amp;ved=0ahUKEwjfyrSQ_4iCAxW_KlkFHXhwAJ44bhCYkAIIlA0</t>
  </si>
  <si>
    <t>Select Source International</t>
  </si>
  <si>
    <t>http://www.selectsourceintl.com/</t>
  </si>
  <si>
    <t>https://www.google.com/search?sca_esv=6d5bedc1fb97438b&amp;sca_upv=1&amp;gl=us&amp;hl=en&amp;q=Select+Source+International&amp;sa=X&amp;ved=0ahUKEwjHrP36x-2CAxUimYQIHdc8D6EQmJACCP4M</t>
  </si>
  <si>
    <t>https://encrypted-tbn0.gstatic.com/images?q=tbn:ANd9GcQoZqGTWfpMmbUJcG64Lb2213e_nsmWUILZyCPf&amp;s=0</t>
  </si>
  <si>
    <t>Finra</t>
  </si>
  <si>
    <t>https://www.google.com/search?hl=en&amp;gl=us&amp;q=Finra&amp;sa=X&amp;ved=0ahUKEwj3tun-x-T8AhVOF1kFHcRZDEE4FBCYkAIIoQ4</t>
  </si>
  <si>
    <t>https://encrypted-tbn0.gstatic.com/images?q=tbn:ANd9GcS-_nzfhwl1XgiR_pkegd4hmVyUZy13RfQ98iGf&amp;s=0</t>
  </si>
  <si>
    <t>Sfeir</t>
  </si>
  <si>
    <t>https://www.google.com/search?gl=us&amp;hl=en&amp;q=Sfeir&amp;sa=X&amp;ved=0ahUKEwjAr_WVzOL-AhX1nWoFHdg2CkE4ChCYkAII2Qs</t>
  </si>
  <si>
    <t>The Centre for Media, Technology and Democracy</t>
  </si>
  <si>
    <t>https://www.google.com/search?q=The+Centre+for+Media,+Technology+and+Democracy&amp;sa=X&amp;ved=0ahUKEwitwLnYy-f-AhUAGlkFHcXDCuc4ChCYkAIItgk</t>
  </si>
  <si>
    <t>Jostens</t>
  </si>
  <si>
    <t>http://www.jostens.com/</t>
  </si>
  <si>
    <t>https://www.google.com/search?q=Jostens&amp;sa=X&amp;ved=0ahUKEwjqpLPauMH8AhW6mmoFHbB2A94QmJACCMUI</t>
  </si>
  <si>
    <t>https://encrypted-tbn0.gstatic.com/images?q=tbn:ANd9GcT5z653a2aLzpQ2bWSBDHT7uatNjnPQJuefSZJHELo&amp;s</t>
  </si>
  <si>
    <t>Bnp Paribas Real Estate</t>
  </si>
  <si>
    <t>https://www.google.com/search?sca_esv=562993306&amp;gl=us&amp;hl=en&amp;q=Bnp+Paribas+Real+Estate&amp;sa=X&amp;ved=0ahUKEwjzyaTaq5WBAxWFI0QIHXVfDXI4HhCYkAIIxA0</t>
  </si>
  <si>
    <t>Mobiquity</t>
  </si>
  <si>
    <t>https://www.google.com/search?sca_esv=576745885&amp;gl=us&amp;hl=en&amp;q=Mobiquity&amp;sa=X&amp;ved=0ahUKEwja_Ie4lJOCAxVlJkQIHZwQDtkQmJACCMYL</t>
  </si>
  <si>
    <t>Ad Warrior</t>
  </si>
  <si>
    <t>https://www.google.com/search?gl=us&amp;hl=en&amp;q=Ad+Warrior&amp;sa=X&amp;ved=0ahUKEwjW0bLt28n_AhX5soQIHTFmCVQ4HhCYkAIInAo</t>
  </si>
  <si>
    <t>AAOS</t>
  </si>
  <si>
    <t>http://www.aaos.org/</t>
  </si>
  <si>
    <t>https://www.google.com/search?sca_esv=579384295&amp;gl=us&amp;hl=en&amp;q=AAOS&amp;sa=X&amp;ved=0ahUKEwi59_fW1amCAxWBl4kEHREpBZI4KBCYkAIIwQs</t>
  </si>
  <si>
    <t>https://encrypted-tbn0.gstatic.com/images?q=tbn:ANd9GcSLdcgfV2Dkxjo36BevTnY1s0xMYPZy4TrnrQDx&amp;s=0</t>
  </si>
  <si>
    <t>Michael Bailey Associates - Amsterdam</t>
  </si>
  <si>
    <t>https://www.google.com/search?sca_esv=584519941&amp;gl=us&amp;hl=en&amp;q=Michael+Bailey+Associates+-+Amsterdam&amp;sa=X&amp;ved=0ahUKEwj4jLKCiteCAxXFF1kFHY1ACXEQmJACCOcK</t>
  </si>
  <si>
    <t>TP ICAP MANAGEMENT SERVICES (SINGAPORE) PTE. LTD.</t>
  </si>
  <si>
    <t>https://www.google.com/search?sca_esv=559959589&amp;gl=us&amp;hl=en&amp;q=TP+ICAP+MANAGEMENT+SERVICES+(SINGAPORE)+PTE.+LTD.&amp;sa=X&amp;ved=0ahUKEwiy8ojrmfeAAxUklWoFHfMpDnE4MhCYkAIIiws</t>
  </si>
  <si>
    <t>Bank of Ireland</t>
  </si>
  <si>
    <t>http://www.bankofireland.com/</t>
  </si>
  <si>
    <t>https://www.google.com/search?gl=us&amp;hl=en&amp;q=Bank+of+Ireland&amp;sa=X&amp;ved=0ahUKEwjcz7Wbrt39AhVWm2oFHUXxBvwQmJACCNIF</t>
  </si>
  <si>
    <t>https://encrypted-tbn0.gstatic.com/images?q=tbn:ANd9GcQVutmBJSnWTbNjRJzAlJa876p20nkluH3IG4oKIRg&amp;s</t>
  </si>
  <si>
    <t>Market America, Inc.</t>
  </si>
  <si>
    <t>https://www.marketamerica.com/</t>
  </si>
  <si>
    <t>https://www.google.com/search?q=Market+America,+Inc.&amp;sa=X&amp;ved=0ahUKEwje0cvm7778AhXBlGoFHW9QB3s4WhCYkAIImg0</t>
  </si>
  <si>
    <t>https://encrypted-tbn0.gstatic.com/images?q=tbn:ANd9GcSkLWRwTCxBZ8xCcz98h0zoZ4wha0y03ihqAi8wuWY&amp;s</t>
  </si>
  <si>
    <t>InVivo Digital Factory</t>
  </si>
  <si>
    <t>https://www.google.com/search?sca_esv=588279375&amp;hl=en&amp;gl=us&amp;q=InVivo+Digital+Factory&amp;sa=X&amp;ved=0ahUKEwixlazclPqCAxVIOUQIHboMCTgQmJACCMoN</t>
  </si>
  <si>
    <t>https://encrypted-tbn0.gstatic.com/images?q=tbn:ANd9GcStthZhfda1fdMuTvL7emtYl5qk9dqy9r6DP1nzJDw&amp;s</t>
  </si>
  <si>
    <t>i-mens</t>
  </si>
  <si>
    <t>https://www.google.com/search?sca_esv=591440512&amp;gl=us&amp;hl=en&amp;q=i-mens&amp;sa=X&amp;ved=0ahUKEwjmhs2zrpODAxUekIkEHZDtC5oQmJACCPsN</t>
  </si>
  <si>
    <t>https://encrypted-tbn0.gstatic.com/images?q=tbn:ANd9GcR-bRXQfEb7_9bbnINpVEAMaztEXgRNbP5KQ11NNLk&amp;s</t>
  </si>
  <si>
    <t>Enerpac Co. Ltd</t>
  </si>
  <si>
    <t>https://www.google.com/search?hl=en&amp;gl=us&amp;q=Enerpac+Co.+Ltd&amp;sa=X&amp;ved=0ahUKEwiR-tuXw7D_AhXnJEQIHcedDgQ4KBCYkAIIoAs</t>
  </si>
  <si>
    <t>Pt Allo Bank Indonesia Tbk</t>
  </si>
  <si>
    <t>https://www.allobank.com/</t>
  </si>
  <si>
    <t>https://www.google.com/search?sca_esv=552673901&amp;gl=us&amp;hl=en&amp;q=Pt+Allo+Bank+Indonesia+Tbk&amp;sa=X&amp;ved=0ahUKEwichMnF8rqAAxW-TDABHUoRD-kQmJACCPkM</t>
  </si>
  <si>
    <t>HRS Consulting, Inc.</t>
  </si>
  <si>
    <t>https://www.google.com/search?gl=us&amp;hl=en&amp;q=HRS+Consulting,+Inc.&amp;sa=X&amp;ved=0ahUKEwjst4Cbl6mAAxXCEFkFHan-BG04RhCYkAIIjA0</t>
  </si>
  <si>
    <t>iDeal Aluminum</t>
  </si>
  <si>
    <t>https://www.google.com/search?gl=us&amp;hl=en&amp;q=iDeal+Aluminum&amp;sa=X&amp;ved=0ahUKEwjxr8Kq1Mn_AhU2nGoFHWViBbAQmJACCJYK</t>
  </si>
  <si>
    <t>Heitmeyer Consulting</t>
  </si>
  <si>
    <t>http://heitmeyerconsulting.com/</t>
  </si>
  <si>
    <t>https://www.google.com/search?gl=us&amp;hl=en&amp;q=Heitmeyer+Consulting&amp;sa=X&amp;ved=0ahUKEwju3bCbpeX_AhU0FFkFHYFtAcw4HhCYkAIIlwo</t>
  </si>
  <si>
    <t>https://encrypted-tbn0.gstatic.com/images?q=tbn:ANd9GcQPAjdnapnoPIflO5sKv7OVmITZTUDR-qBf_bj0CZM&amp;s</t>
  </si>
  <si>
    <t>Hire IT People, Inc</t>
  </si>
  <si>
    <t>https://www.google.com/search?ucbcb=1&amp;hl=en&amp;gl=us&amp;q=Hire+IT+People,+Inc&amp;sa=X&amp;ved=0ahUKEwjAqo_N0cH9AhUaMjQIHcmECm8QmJACCIgH</t>
  </si>
  <si>
    <t>https://encrypted-tbn0.gstatic.com/images?q=tbn:ANd9GcQkUlLfE43k4wsSQJeosc0pVljoc7cnZ_cLeNJ45Nc&amp;s</t>
  </si>
  <si>
    <t>Christus Health</t>
  </si>
  <si>
    <t>http://www.christushealth.org/</t>
  </si>
  <si>
    <t>https://www.google.com/search?ucbcb=1&amp;gl=us&amp;hl=en&amp;q=Christus+Health&amp;sa=X&amp;ved=0ahUKEwjR4ZmU-KX9AhX5NEQIHcQcA884FBCYkAIIiw0</t>
  </si>
  <si>
    <t>AB INDUSTRY S.A.</t>
  </si>
  <si>
    <t>https://www.google.com/search?sca_esv=557359178&amp;hl=en&amp;gl=us&amp;q=AB+INDUSTRY+S.A.&amp;sa=X&amp;ved=0ahUKEwjY75rRyeCAAxX2mYkEHX--C1M4FBCYkAII9ws</t>
  </si>
  <si>
    <t>Orienta</t>
  </si>
  <si>
    <t>https://www.google.com/search?sca_esv=ffdbf23409e11cd2&amp;gl=us&amp;hl=en&amp;q=Orienta&amp;sa=X&amp;ved=0ahUKEwiq1byj8Z-DAxUfSTABHeb-Ce44HhCYkAIIrww</t>
  </si>
  <si>
    <t>https://encrypted-tbn0.gstatic.com/images?q=tbn:ANd9GcRSSgZ6CPIs2ETbW4u6ExjMyo5A4RgGtU-gTC8SPxE&amp;s</t>
  </si>
  <si>
    <t>Brewer Morris</t>
  </si>
  <si>
    <t>https://www.google.com/search?gl=us&amp;hl=en&amp;q=Brewer+Morris&amp;sa=X&amp;ved=0ahUKEwiiwfGQypeAAxVxlmoFHTmyD5o4PBCYkAIImgs</t>
  </si>
  <si>
    <t>https://encrypted-tbn0.gstatic.com/images?q=tbn:ANd9GcRs4S56xTeMPXXKBdZz_nB0PHqwQ9Kc0n-glOFbDMM&amp;s</t>
  </si>
  <si>
    <t>firstPRO, Inc</t>
  </si>
  <si>
    <t>http://www.firstproinc.com/</t>
  </si>
  <si>
    <t>https://www.google.com/search?hl=en&amp;gl=us&amp;q=firstPRO,+Inc&amp;sa=X&amp;ved=0ahUKEwjaspGMmtb_AhUuJkQIHTizC4IQmJACCJkK</t>
  </si>
  <si>
    <t>https://encrypted-tbn0.gstatic.com/images?q=tbn:ANd9GcRYuoDOBXwL6Ay_Sr2ySs--SonytWa8Vxm1gCPH6k8&amp;s</t>
  </si>
  <si>
    <t>HOFER Ã–sterreich</t>
  </si>
  <si>
    <t>http://www.hofer.at/</t>
  </si>
  <si>
    <t>https://www.google.com/search?q=HOFER+%C3%96sterreich&amp;sa=X&amp;ved=0ahUKEwiqt9qErrz8AhX7k2oFHfwlCbAQmJACCK8M</t>
  </si>
  <si>
    <t>https://encrypted-tbn0.gstatic.com/images?q=tbn:ANd9GcTwdLek9hwo6jEFLDdrn5X_UfmZZYXVUOVqATupvRE&amp;s</t>
  </si>
  <si>
    <t>the ENTERTAINER</t>
  </si>
  <si>
    <t>http://www.thetoyshop.com/</t>
  </si>
  <si>
    <t>https://www.google.com/search?hl=en&amp;gl=us&amp;q=the+ENTERTAINER&amp;sa=X&amp;ved=0ahUKEwiO3p7v3KuAAxVJnGoFHcWUD5YQmJACCNkM</t>
  </si>
  <si>
    <t>Consumer Products Games &amp; Publishing</t>
  </si>
  <si>
    <t>https://www.google.com/search?sca_esv=568744667&amp;hl=en&amp;gl=us&amp;q=Consumer+Products+Games+%26+Publishing&amp;sa=X&amp;ved=0ahUKEwj6kqHKksqBAxUpl4kEHZ0ZDTw4ZBCYkAIIlgo</t>
  </si>
  <si>
    <t>Libertex Group</t>
  </si>
  <si>
    <t>http://www.libertex.com/</t>
  </si>
  <si>
    <t>https://www.google.com/search?sca_esv=560909571&amp;hl=en&amp;gl=us&amp;q=Libertex+Group&amp;sa=X&amp;ved=0ahUKEwjg86SIoYGBAxVcEmIAHU6oADEQmJACCIIO</t>
  </si>
  <si>
    <t>Fy!</t>
  </si>
  <si>
    <t>https://www.google.com/search?hl=en&amp;gl=us&amp;q=Fy!&amp;sa=X&amp;ved=0ahUKEwj7y_-L0JeAAxUgjIkEHSuvAp04ChCYkAIIiQs</t>
  </si>
  <si>
    <t>Hudson Modeling</t>
  </si>
  <si>
    <t>https://www.google.com/search?hl=en&amp;gl=us&amp;q=Hudson+Modeling&amp;sa=X&amp;ved=0ahUKEwj0gKvQuqv_AhX6nokEHQYuACYQmJACCJIM</t>
  </si>
  <si>
    <t>Tarvos Talent</t>
  </si>
  <si>
    <t>https://www.google.com/search?sca_esv=566478814&amp;gl=us&amp;hl=en&amp;q=Tarvos+Talent&amp;sa=X&amp;ved=0ahUKEwjUvbXi_7WBAxUNSzABHYUADp0QmJACCJwK</t>
  </si>
  <si>
    <t>https://encrypted-tbn0.gstatic.com/images?q=tbn:ANd9GcSzjqkY_9WR3qIaS6aX4FoUhdPzns9nZaYZDTZidps&amp;s</t>
  </si>
  <si>
    <t>IQVIA Commercial Sp. z o.o.</t>
  </si>
  <si>
    <t>https://www.google.com/search?q=IQVIA+Commercial+Sp.+z+o.o.&amp;sa=X&amp;ved=0ahUKEwj8j__c9778AhU5ElkFHY31D4Q4FBCYkAII_A0</t>
  </si>
  <si>
    <t>Red Cross Ukraine</t>
  </si>
  <si>
    <t>http://www.redcross.org.ua/</t>
  </si>
  <si>
    <t>https://www.google.com/search?hl=en&amp;gl=us&amp;q=Red+Cross+Ukraine&amp;sa=X&amp;ved=0ahUKEwj6lMTFhYj-AhWEEFkFHTP-BSgQmJACCMAM</t>
  </si>
  <si>
    <t>https://encrypted-tbn0.gstatic.com/images?q=tbn:ANd9GcTeLRCGfMqM1Ozv1UjeaBGYdKMQW4XebxZL_w25&amp;s=0</t>
  </si>
  <si>
    <t>Frasers Group</t>
  </si>
  <si>
    <t>http://www.sportsdirect.com/</t>
  </si>
  <si>
    <t>https://www.google.com/search?hl=en&amp;gl=us&amp;q=Frasers+Group&amp;sa=X&amp;ved=0ahUKEwiyhJm4rLz8AhVhMjQIHd2iCH0QmJACCLsJ</t>
  </si>
  <si>
    <t>RBI Group IT GmbH</t>
  </si>
  <si>
    <t>https://www.google.com/search?gl=us&amp;hl=en&amp;q=RBI+Group+IT+GmbH&amp;sa=X&amp;ved=0ahUKEwjk--7xza39AhXglIkEHaVNDhgQmJACCIoL</t>
  </si>
  <si>
    <t>IMW Breda</t>
  </si>
  <si>
    <t>https://www.google.com/search?sca_esv=6d5bedc1fb97438b&amp;sca_upv=1&amp;gl=us&amp;hl=en&amp;q=IMW+Breda&amp;sa=X&amp;ved=0ahUKEwiMgpiIze2CAxWnSjABHWRGAew4ChCYkAIIxQs</t>
  </si>
  <si>
    <t>KOKO Networks</t>
  </si>
  <si>
    <t>https://www.google.com/search?gl=us&amp;hl=en&amp;q=KOKO+Networks&amp;sa=X&amp;ved=0ahUKEwjT77_mo4D9AhUhF1kFHWQVD9EQmJACCIoH</t>
  </si>
  <si>
    <t>https://encrypted-tbn0.gstatic.com/images?q=tbn:ANd9GcTq4g36iJfqH2nMQ13tiOsIVKVLBBDVulAjan9mzCY&amp;s</t>
  </si>
  <si>
    <t>NAVC</t>
  </si>
  <si>
    <t>https://www.google.com/search?hl=en&amp;gl=us&amp;q=NAVC&amp;sa=X&amp;ved=0ahUKEwiL1sL26uz_AhV_jIkEHVd8DCoQmJACCL0N</t>
  </si>
  <si>
    <t>Braintower Technologies GmbH</t>
  </si>
  <si>
    <t>https://www.google.com/search?sca_esv=588967138&amp;gl=us&amp;hl=en&amp;q=Braintower+Technologies+GmbH&amp;sa=X&amp;ved=0ahUKEwjRi5eanf-CAxXykWoFHUURCqo4ChCYkAIIxg4</t>
  </si>
  <si>
    <t>Morson Talent</t>
  </si>
  <si>
    <t>https://www.google.com/search?ucbcb=1&amp;hl=en&amp;gl=us&amp;q=Morson+Talent&amp;sa=X&amp;ved=0ahUKEwi09cWp9Jv9AhULmIkEHZXJCxo4FBCYkAIImgo</t>
  </si>
  <si>
    <t>https://encrypted-tbn0.gstatic.com/images?q=tbn:ANd9GcRfnMszoZYR1io6Di-mhSyniITSGjXjnmmpvqv-yfY&amp;s</t>
  </si>
  <si>
    <t>Propelld</t>
  </si>
  <si>
    <t>https://www.google.com/search?gl=us&amp;hl=en&amp;q=Propelld&amp;sa=X&amp;ved=0ahUKEwimu5GeuaH_AhVarYkEHXteDaEQmJACCMMI</t>
  </si>
  <si>
    <t>https://encrypted-tbn0.gstatic.com/images?q=tbn:ANd9GcQWE5yIvtNTgLpweiNinC-al0jWCpWMJEFhnQ_5rMs&amp;s</t>
  </si>
  <si>
    <t>à¸šà¸£à¸´à¸©à¸±à¸— à¸§à¸´à¸¥à¸ªà¸±à¸™à¸­à¸²à¸£à¹Œà¸— (à¸›à¸£à¸°à¹€à¸—à¸¨à¹„à¸—à¸¢) à¸ˆà¸³à¸à¸±à¸”</t>
  </si>
  <si>
    <t>https://www.google.com/search?sca_esv=574353833&amp;gl=us&amp;hl=en&amp;q=%E0%B8%9A%E0%B8%A3%E0%B8%B4%E0%B8%A9%E0%B8%B1%E0%B8%97+%E0%B8%A7%E0%B8%B4%E0%B8%A5%E0%B8%AA%E0%B8%B1%E0%B8%99%E0%B8%AD%E0%B8%B2%E0%B8%A3%E0%B9%8C%E0%B8%97+(%E0%B8%9B%E0%B8%A3%E0%B8%B0%E0%B9%80%E0%B8%97%E0%B8%A8%E0%B9%84%E0%B8%97%E0%B8%A2)+%E0%B8%88%E0%B8%B3%E0%B8%81%E0%B8%B1%E0%B8%94&amp;sa=X&amp;ved=0ahUKEwjgsurX-_6BAxUBGFkFHY7BAQU4ChCYkAIIjgw</t>
  </si>
  <si>
    <t>Land Transport Authority</t>
  </si>
  <si>
    <t>https://www.lta.gov.sg/content/ltagov/en.html</t>
  </si>
  <si>
    <t>https://www.google.com/search?hl=en&amp;gl=us&amp;q=Land+Transport+Authority&amp;sa=X&amp;ved=0ahUKEwjLxfO0s8H8AhUwEVkFHThLBWwQmJACCKQM</t>
  </si>
  <si>
    <t>HERE</t>
  </si>
  <si>
    <t>https://www.google.com/search?hl=en&amp;gl=us&amp;q=HERE&amp;sa=X&amp;ved=0ahUKEwi7jpG4q-f9AhW_jIkEHcjTDng4KBCYkAII0A0</t>
  </si>
  <si>
    <t>https://encrypted-tbn0.gstatic.com/images?q=tbn:ANd9GcQ9zlTuAuW_xWVqFy1ZsMEMdAXLqgnjtIQ49WXMHc0&amp;s</t>
  </si>
  <si>
    <t>Intelcia</t>
  </si>
  <si>
    <t>https://www.google.com/search?q=Intelcia&amp;sa=X&amp;ved=0ahUKEwjl9bv_r7z8AhUPkmoFHWyuD38QmJACCLcL</t>
  </si>
  <si>
    <t>Asian Development Bank (ADB)</t>
  </si>
  <si>
    <t>http://www.adb.org/</t>
  </si>
  <si>
    <t>https://www.google.com/search?q=Asian+Development+Bank+(ADB)&amp;sa=X&amp;ved=0ahUKEwiMp96si-D-AhWaFFkFHYnACOYQmJACCNEL</t>
  </si>
  <si>
    <t>https://encrypted-tbn0.gstatic.com/images?q=tbn:ANd9GcTkRvVidfVxlMZnGDoS1-qR0qhQ9yl9NXhNOgWv&amp;s=0</t>
  </si>
  <si>
    <t>Accolite Digital</t>
  </si>
  <si>
    <t>http://accolite.com/</t>
  </si>
  <si>
    <t>https://www.google.com/search?hl=en&amp;gl=us&amp;q=Accolite+Digital&amp;sa=X&amp;ved=0ahUKEwiq6s7F3KGAAxXVVDUKHcMlCX0QmJACCJoL</t>
  </si>
  <si>
    <t>https://encrypted-tbn0.gstatic.com/images?q=tbn:ANd9GcRC3V6U3tQbVqc-rTfzRarwCG-2oiqYkQHJ9iSaDMc&amp;s</t>
  </si>
  <si>
    <t>Mass General Brigham</t>
  </si>
  <si>
    <t>https://www.google.com/search?hl=en&amp;gl=us&amp;q=Mass+General+Brigham&amp;sa=X&amp;ved=0ahUKEwjj2a2wsp79AhUTUzUKHWr5DaU4PBCYkAII8Ao</t>
  </si>
  <si>
    <t>MEDICE - The Health Family</t>
  </si>
  <si>
    <t>https://www.google.com/search?q=MEDICE+-+The+Health+Family&amp;sa=X&amp;ved=0ahUKEwiPq8mTxYr-AhXsEVkFHYy7CqUQmJACCLsL</t>
  </si>
  <si>
    <t>https://encrypted-tbn0.gstatic.com/images?q=tbn:ANd9GcTaPb4XVXDs7cD9_73GLp0lvFiNkwdi5ApZy0CPuUI&amp;s</t>
  </si>
  <si>
    <t>Earnin</t>
  </si>
  <si>
    <t>https://www.google.com/search?hl=en&amp;gl=us&amp;q=Earnin&amp;sa=X&amp;ved=0ahUKEwiK2bLJh938AhUdEFkFHf8SBAQ4HhCYkAIIqQw</t>
  </si>
  <si>
    <t>https://encrypted-tbn0.gstatic.com/images?q=tbn:ANd9GcRVPCFVZms7v6ietvjZLzfaxNHfbl37mVyk6Gf7&amp;s=0</t>
  </si>
  <si>
    <t>Velocity Search Group Inc.</t>
  </si>
  <si>
    <t>https://www.google.com/search?sca_esv=582168257&amp;hl=en&amp;gl=us&amp;q=Velocity+Search+Group+Inc.&amp;sa=X&amp;ved=0ahUKEwiW1IT358KCAxVmD1kFHWNMD3MQmJACCJIK</t>
  </si>
  <si>
    <t>HIREMEFAST LLC</t>
  </si>
  <si>
    <t>https://www.google.com/search?sca_esv=573710622&amp;gl=us&amp;hl=en&amp;q=HIREMEFAST+LLC&amp;sa=X&amp;ved=0ahUKEwjSj-vEgfqBAxWPQTABHQ-BBQ8QmJACCNEJ</t>
  </si>
  <si>
    <t>Lattice Semiconductor</t>
  </si>
  <si>
    <t>http://www.latticesemi.com/</t>
  </si>
  <si>
    <t>https://www.google.com/search?sca_esv=588643820&amp;hl=en&amp;gl=us&amp;q=Lattice+Semiconductor&amp;sa=X&amp;ved=0ahUKEwjahtms1_yCAxUUmGoFHd-uD7UQmJACCN8K</t>
  </si>
  <si>
    <t>https://encrypted-tbn0.gstatic.com/images?q=tbn:ANd9GcS_JqISXRWJ_HJ8rZkoGxw_CFHKYtf18CT55epSe7g&amp;s</t>
  </si>
  <si>
    <t>ING Deutschland</t>
  </si>
  <si>
    <t>http://www.ing.de/</t>
  </si>
  <si>
    <t>https://www.google.com/search?gl=us&amp;hl=en&amp;q=ING+Deutschland&amp;sa=X&amp;ved=0ahUKEwjFs-jx0Oz-AhUbPEQIHf_sByoQmJACCNwK</t>
  </si>
  <si>
    <t>https://encrypted-tbn0.gstatic.com/images?q=tbn:ANd9GcSrkoc5-h9AirrkL2PPEwqAzkaDzamATe9mI97AIIw&amp;s</t>
  </si>
  <si>
    <t>Aramark</t>
  </si>
  <si>
    <t>http://www.aramark.com/</t>
  </si>
  <si>
    <t>https://www.google.com/search?sca_esv=591779389&amp;hl=en&amp;gl=us&amp;q=Aramark&amp;sa=X&amp;ved=0ahUKEwj6gsmkrZiDAxXrFlkFHdBuCFAQmJACCIAO</t>
  </si>
  <si>
    <t>Pareto</t>
  </si>
  <si>
    <t>https://www.google.com/search?gl=us&amp;hl=en&amp;q=Pareto&amp;sa=X&amp;ved=0ahUKEwjW5siq_qP_AhURjYkEHTWeCAUQmJACCOkJ</t>
  </si>
  <si>
    <t>Maclean Moore Ltd</t>
  </si>
  <si>
    <t>https://www.google.com/search?q=Maclean+Moore+Ltd&amp;sa=X&amp;ved=0ahUKEwjMmf3bvab_AhVZfjABHUHpAPMQmJACCKAM</t>
  </si>
  <si>
    <t>CluePoints</t>
  </si>
  <si>
    <t>http://cluepoints.com/</t>
  </si>
  <si>
    <t>https://www.google.com/search?sca_esv=a19d8a02fe698beb&amp;sca_upv=1&amp;gl=us&amp;hl=en&amp;q=CluePoints&amp;sa=X&amp;ved=0ahUKEwi8rMjao5ODAxXpq4QIHb6yBlM4PBCYkAIIhQ0</t>
  </si>
  <si>
    <t>https://encrypted-tbn0.gstatic.com/images?q=tbn:ANd9GcRtKgnHXQHtcKEgH819hBFM0Fl-sodESTWILYaSf_s&amp;s</t>
  </si>
  <si>
    <t>à¸šà¸£à¸´à¸©à¸±à¸— à¹à¸­à¸”à¸§à¸²à¸™à¸‹à¹Œ à¹à¸¡à¸—à¸—à¸µà¹€à¸£à¸µà¸¢à¸¥à¸ªà¹Œ à¸„à¸­à¸£à¹Œà¸›à¸­à¹€à¸£à¸Šà¸±à¹ˆà¸™ à¸ˆà¸³à¸à¸±à¸”</t>
  </si>
  <si>
    <t>https://www.google.com/search?sca_esv=592739610&amp;hl=en&amp;gl=us&amp;q=%E0%B8%9A%E0%B8%A3%E0%B8%B4%E0%B8%A9%E0%B8%B1%E0%B8%97+%E0%B9%81%E0%B8%AD%E0%B8%94%E0%B8%A7%E0%B8%B2%E0%B8%99%E0%B8%8B%E0%B9%8C+%E0%B9%81%E0%B8%A1%E0%B8%97%E0%B8%97%E0%B8%B5%E0%B9%80%E0%B8%A3%E0%B8%B5%E0%B8%A2%E0%B8%A5%E0%B8%AA%E0%B9%8C+%E0%B8%84%E0%B8%AD%E0%B8%A3%E0%B9%8C%E0%B8%9B%E0%B8%AD%E0%B9%80%E0%B8%A3%E0%B8%8A%E0%B8%B1%E0%B9%88%E0%B8%99+%E0%B8%88%E0%B8%B3%E0%B8%81%E0%B8%B1%E0%B8%94&amp;sa=X&amp;ved=0ahUKEwid3OT875-DAxXfF1kFHfkUBH04ChCYkAII0Q4</t>
  </si>
  <si>
    <t>https://encrypted-tbn0.gstatic.com/images?q=tbn:ANd9GcRun_uAq_0w6en_LNGmhFjwwS9sR5ALpNVSxxRtETE&amp;s</t>
  </si>
  <si>
    <t>Xcel Energy</t>
  </si>
  <si>
    <t>http://www.xcelenergy.com/</t>
  </si>
  <si>
    <t>https://www.google.com/search?sca_esv=575393305&amp;hl=en&amp;gl=us&amp;q=Xcel+Energy&amp;sa=X&amp;ved=0ahUKEwjq4faRxYaCAxW6k2oFHaKUCqw4FBCYkAII2Aw</t>
  </si>
  <si>
    <t>Orion Worldwide</t>
  </si>
  <si>
    <t>http://www.orionworldwide.com/</t>
  </si>
  <si>
    <t>https://www.google.com/search?q=Orion+Worldwide&amp;sa=X&amp;ved=0ahUKEwjV9Pbouav_AhVTLLkGHbwWC6wQmJACCIQM</t>
  </si>
  <si>
    <t>https://encrypted-tbn0.gstatic.com/images?q=tbn:ANd9GcRnSWp-B-sQBOf7isZNl4ujuXoxtSL_jAGQJsvq&amp;s=0</t>
  </si>
  <si>
    <t>Kellanova</t>
  </si>
  <si>
    <t>https://www.google.com/search?sca_esv=580774379&amp;hl=en&amp;gl=us&amp;q=Kellanova&amp;sa=X&amp;ved=0ahUKEwj8xtWzpraCAxUdPkQIHasqBR84RhCYkAII8ws</t>
  </si>
  <si>
    <t>https://encrypted-tbn0.gstatic.com/images?q=tbn:ANd9GcT0NEwj7IvdFwh_FDo1oP6VZICMIcxVUZeDONN_U9U&amp;s</t>
  </si>
  <si>
    <t>Fonds des Nations Unies pour l'enfance (UNICEF)</t>
  </si>
  <si>
    <t>https://www.google.com/search?gl=us&amp;hl=en&amp;q=Fonds+des+Nations+Unies+pour+l%27enfance+(UNICEF)&amp;sa=X&amp;ved=0ahUKEwiHwf7c2-T8AhVxFlkFHRA2Ce04ChCYkAIItws</t>
  </si>
  <si>
    <t>ValueMomentum</t>
  </si>
  <si>
    <t>http://www.valuemomentum.com/</t>
  </si>
  <si>
    <t>https://www.google.com/search?hl=en&amp;gl=us&amp;q=ValueMomentum&amp;sa=X&amp;ved=0ahUKEwjwk5qg9KP_AhXsRjABHesjDB84KBCYkAII1As</t>
  </si>
  <si>
    <t>https://encrypted-tbn0.gstatic.com/images?q=tbn:ANd9GcRPGUUQJHwUOxZ4aUZ-ZNsfKsU6SQqLKO4pb-RmqU8&amp;s</t>
  </si>
  <si>
    <t>Beth Israel Lahey Health</t>
  </si>
  <si>
    <t>http://www.bilh.org/</t>
  </si>
  <si>
    <t>https://www.google.com/search?hl=en&amp;gl=us&amp;q=Beth+Israel+Lahey+Health&amp;sa=X&amp;ved=0ahUKEwi6zdiG_YL-AhUqfjABHdceDvY4RhCYkAII7ws</t>
  </si>
  <si>
    <t>https://encrypted-tbn0.gstatic.com/images?q=tbn:ANd9GcQEse_Cu0VH-ppqeb4ZsmYkG9b0APRh34XEoYjU&amp;s=0</t>
  </si>
  <si>
    <t>Software Inside Srl</t>
  </si>
  <si>
    <t>https://www.google.com/search?gl=us&amp;hl=en&amp;q=Software+Inside+Srl&amp;sa=X&amp;ved=0ahUKEwiC3PTgz5eAAxWJMlkFHTGrAzYQmJACCMYN</t>
  </si>
  <si>
    <t>https://encrypted-tbn0.gstatic.com/images?q=tbn:ANd9GcSKtRn8VTmMvI7u1bq997kfVWEAAeNGrxtfcqNZdWo&amp;s</t>
  </si>
  <si>
    <t>Conduit Power</t>
  </si>
  <si>
    <t>http://conduitpower.co/</t>
  </si>
  <si>
    <t>https://www.google.com/search?q=Conduit+Power&amp;sa=X&amp;ved=0ahUKEwju7ZLL4aj-AhWBEVkFHedSAP44RhCYkAIInQw</t>
  </si>
  <si>
    <t>Department for General Assembly and Conference Management</t>
  </si>
  <si>
    <t>https://www.google.com/search?hl=en&amp;gl=us&amp;q=Department+for+General+Assembly+and+Conference+Management&amp;sa=X&amp;ved=0ahUKEwjh0ejgpdj9AhV8ZTABHYE6BKAQmJACCPIM</t>
  </si>
  <si>
    <t>Paradigm Nat'l</t>
  </si>
  <si>
    <t>https://www.google.com/search?sca_esv=564592924&amp;gl=us&amp;hl=en&amp;q=Paradigm+Nat%27l&amp;sa=X&amp;ved=0ahUKEwjD_K79sqSBAxVKFlkFHUa3DS44HhCYkAIIngw</t>
  </si>
  <si>
    <t>https://encrypted-tbn0.gstatic.com/images?q=tbn:ANd9GcTSC4ThxrJPrVzVFcg0_NqDaq5ywLh81RNtw296RqM&amp;s</t>
  </si>
  <si>
    <t>Volvo Group</t>
  </si>
  <si>
    <t>https://www.google.com/search?gl=us&amp;hl=en&amp;q=Volvo+Group&amp;sa=X&amp;ved=0ahUKEwjT7bSrlL_9AhVgQjABHRDgChMQmJACCJQM</t>
  </si>
  <si>
    <t>Entreprise Anonyme</t>
  </si>
  <si>
    <t>https://www.google.com/search?gl=us&amp;hl=en&amp;q=Entreprise+Anonyme&amp;sa=X&amp;ved=0ahUKEwih3-TgjOD-AhV3QzABHRUkASIQmJACCIkH</t>
  </si>
  <si>
    <t>https://encrypted-tbn0.gstatic.com/images?q=tbn:ANd9GcTP8lj1Bbg7XEJTYiDixSlE6r0FEr19OhIuGe_ZdDk&amp;s</t>
  </si>
  <si>
    <t>Aylo Careers</t>
  </si>
  <si>
    <t>https://www.google.com/search?sca_esv=580046813&amp;gl=us&amp;hl=en&amp;q=Aylo+Careers&amp;sa=X&amp;ved=0ahUKEwjn28i5qbGCAxWNEVkFHUnuBZQQmJACCOUM</t>
  </si>
  <si>
    <t>DemandScience</t>
  </si>
  <si>
    <t>https://www.google.com/search?sca_esv=584208532&amp;hl=en&amp;gl=us&amp;q=DemandScience&amp;sa=X&amp;ved=0ahUKEwjugPWPt9SCAxUPhIkEHbFXCmkQmJACCKgH</t>
  </si>
  <si>
    <t>https://encrypted-tbn0.gstatic.com/images?q=tbn:ANd9GcQCBOTkGlo5NzylLUUZEWoqkWV6b6GgnT2zn3wnePs&amp;s</t>
  </si>
  <si>
    <t>Mphasis Digital Risk</t>
  </si>
  <si>
    <t>http://www.digitalrisk.com/</t>
  </si>
  <si>
    <t>https://www.google.com/search?sca_esv=593016252&amp;gl=us&amp;hl=en&amp;q=Mphasis+Digital+Risk&amp;sa=X&amp;ved=0ahUKEwjjtZansaKDAxWxH0QIHd7aCn0QmJACCIUO</t>
  </si>
  <si>
    <t>https://encrypted-tbn0.gstatic.com/images?q=tbn:ANd9GcSk_WTDSDDVCoaKu9TdkT5N5TYn4gl861RKFqZX&amp;s=0</t>
  </si>
  <si>
    <t>NTT DATA Business Solutions A/S</t>
  </si>
  <si>
    <t>http://itelligencegroup.com/de</t>
  </si>
  <si>
    <t>https://www.google.com/search?gl=us&amp;hl=en&amp;q=NTT+DATA+Business+Solutions+A/S&amp;sa=X&amp;ved=0ahUKEwjNl4uBs5z_AhU_lokEHZdVAZkQmJACCJ4N</t>
  </si>
  <si>
    <t>SUCCESSKOREA</t>
  </si>
  <si>
    <t>https://www.google.com/search?q=SUCCESSKOREA&amp;sa=X&amp;ved=0ahUKEwjA3IK0h878AhUim2oFHf6BBW44ChCYkAII6Qw</t>
  </si>
  <si>
    <t>https://encrypted-tbn0.gstatic.com/images?q=tbn:ANd9GcRFBfUvOk_ECUhkC6CDz23b6Wr5BZjXso6SaX_8GI8&amp;s</t>
  </si>
  <si>
    <t>Aravati</t>
  </si>
  <si>
    <t>https://www.google.com/search?hl=en&amp;gl=us&amp;q=Aravati&amp;sa=X&amp;ved=0ahUKEwjwq-iio6j8AhUJEVkFHVFRBT04HhCYkAIIwQw</t>
  </si>
  <si>
    <t>Kazang</t>
  </si>
  <si>
    <t>http://www.kazang.com/</t>
  </si>
  <si>
    <t>https://www.google.com/search?gl=us&amp;hl=en&amp;q=Kazang&amp;sa=X&amp;ved=0ahUKEwiaiqanms79AhW9TjABHdF-CrQQmJACCIgL</t>
  </si>
  <si>
    <t>https://encrypted-tbn0.gstatic.com/images?q=tbn:ANd9GcSk9Uh1USTa634dDDJ1N6u12P8qPWn2uTQQbVCuyUI&amp;s</t>
  </si>
  <si>
    <t>Tech Data APAC</t>
  </si>
  <si>
    <t>https://www.google.com/search?gl=us&amp;hl=en&amp;q=Tech+Data+APAC&amp;sa=X&amp;ved=0ahUKEwiXwZWx95b9AhVDtIkEHWKPDVs4FBCYkAII8Qo</t>
  </si>
  <si>
    <t>https://encrypted-tbn0.gstatic.com/images?q=tbn:ANd9GcRSVHL4BCZkpFpzSK6Fhv9S7YoVI_TvTumzYXJQO9U&amp;s</t>
  </si>
  <si>
    <t>Barts Cancer Institute , Queen Mary University London</t>
  </si>
  <si>
    <t>https://www.qmul.ac.uk/smd/</t>
  </si>
  <si>
    <t>https://www.google.com/search?gl=us&amp;hl=en&amp;q=Barts+Cancer+Institute+,+Queen+Mary+University+London&amp;sa=X&amp;ved=0ahUKEwj3sbKglcf_AhU_EVkFHZ3uBwA4ChCYkAII8gk</t>
  </si>
  <si>
    <t>https://encrypted-tbn0.gstatic.com/images?q=tbn:ANd9GcTCegt4A3CUalhmrAmHZ-5ML8Yp7n3D-2cn5Yl2ub8&amp;s</t>
  </si>
  <si>
    <t>Recruit Haus Pte Ltd</t>
  </si>
  <si>
    <t>https://www.google.com/search?hl=en&amp;gl=us&amp;q=Recruit+Haus+Pte+Ltd&amp;sa=X&amp;ved=0ahUKEwiy6Oz89On9AhX8EFkFHc2yCD4QmJACCKAL</t>
  </si>
  <si>
    <t>https://encrypted-tbn0.gstatic.com/images?q=tbn:ANd9GcQliemjAv-qukC9ntKDWkFN4fMumTdVHkof18mtLBQ&amp;s</t>
  </si>
  <si>
    <t>Tencent</t>
  </si>
  <si>
    <t>http://www.tencent.com/</t>
  </si>
  <si>
    <t>https://www.google.com/search?sca_esv=563943516&amp;gl=us&amp;hl=en&amp;q=Tencent&amp;sa=X&amp;ved=0ahUKEwi80LKF-pyBAxWAfTABHVqGBio4FBCYkAII8gk</t>
  </si>
  <si>
    <t>https://encrypted-tbn0.gstatic.com/images?q=tbn:ANd9GcQMiZAAnOveFh7i3YoKQ4CdPMZCZexKre99Yj6KBWk&amp;s</t>
  </si>
  <si>
    <t>FAZZ</t>
  </si>
  <si>
    <t>http://fazzfinancial.com/</t>
  </si>
  <si>
    <t>https://www.google.com/search?sca_esv=590053957&amp;hl=en&amp;gl=us&amp;q=FAZZ&amp;sa=X&amp;ved=0ahUKEwjsvp_MqYmDAxWRFVkFHaYaBQk4HhCYkAIIqww</t>
  </si>
  <si>
    <t>California Health &amp; Wellness</t>
  </si>
  <si>
    <t>http://www.cahealthwellness.com/</t>
  </si>
  <si>
    <t>https://www.google.com/search?gl=us&amp;hl=en&amp;q=California+Health+%26+Wellness&amp;sa=X&amp;ved=0ahUKEwitmq6w5Yz9AhWdElkFHc9uC7s4ChCYkAII2wo</t>
  </si>
  <si>
    <t>ROBERT HALF INTERNATIONAL PTE. LTD.</t>
  </si>
  <si>
    <t>http://www.roberthalf.com.sg/</t>
  </si>
  <si>
    <t>https://www.google.com/search?hl=en&amp;gl=us&amp;q=ROBERT+HALF+INTERNATIONAL+PTE.+LTD.&amp;sa=X&amp;ved=0ahUKEwjZu6rLl8f_AhU8FFkFHVL_BNUQmJACCM8M</t>
  </si>
  <si>
    <t>Ferrero</t>
  </si>
  <si>
    <t>http://www.ferrero.it/</t>
  </si>
  <si>
    <t>https://www.google.com/search?q=Ferrero&amp;sa=X&amp;ved=0ahUKEwiPzrmQ8K_8AhWaF1kFHZokBhUQmJACCNEF</t>
  </si>
  <si>
    <t>https://encrypted-tbn0.gstatic.com/images?q=tbn:ANd9GcSIYzyLA3ZpPVW_c4jMZdYwWalhLKOFhu2zARJ680k&amp;s</t>
  </si>
  <si>
    <t>Zurich Gruppe Deutschland</t>
  </si>
  <si>
    <t>http://www.zurich.de/</t>
  </si>
  <si>
    <t>https://www.google.com/search?sca_esv=591779389&amp;gl=us&amp;hl=en&amp;q=Zurich+Gruppe+Deutschland&amp;sa=X&amp;ved=0ahUKEwi_zc_0rJiDAxWCVjUKHUwRBV4QmJACCIoO</t>
  </si>
  <si>
    <t>Diconium Digital Solutions</t>
  </si>
  <si>
    <t>https://www.google.com/search?sca_esv=564105068&amp;hl=en&amp;gl=us&amp;q=Diconium+Digital+Solutions&amp;sa=X&amp;ved=0ahUKEwjwuLnssZ-BAxWPg4QIHdmeDpI4ChCYkAII9w0</t>
  </si>
  <si>
    <t>https://encrypted-tbn0.gstatic.com/images?q=tbn:ANd9GcQWUiSD9UcdlKGXHy0suhPrjqthZ5on6buXEA14Sog&amp;s</t>
  </si>
  <si>
    <t>Neurable</t>
  </si>
  <si>
    <t>https://www.google.com/search?gl=us&amp;hl=en&amp;q=Neurable&amp;sa=X&amp;ved=0ahUKEwi1wJCar8T-AhWiRjABHTWICNc4ggEQmJACCJAK</t>
  </si>
  <si>
    <t>GBV Ltd</t>
  </si>
  <si>
    <t>http://gbvltd.com/</t>
  </si>
  <si>
    <t>https://www.google.com/search?sca_esv=569384727&amp;hl=en&amp;gl=us&amp;q=GBV+Ltd&amp;sa=X&amp;ved=0ahUKEwjZocjznM-BAxX-E1kFHdoZCYQ4PBCYkAIIrQo</t>
  </si>
  <si>
    <t>https://encrypted-tbn0.gstatic.com/images?q=tbn:ANd9GcReSvFZaBuM2kBJy0xsMyXWdZ4JM_IU-9753Pgo1Uo&amp;s</t>
  </si>
  <si>
    <t>Eurowag</t>
  </si>
  <si>
    <t>http://www.eurowag.com/</t>
  </si>
  <si>
    <t>https://www.google.com/search?sca_esv=562670942&amp;hl=en&amp;gl=us&amp;q=Eurowag&amp;sa=X&amp;ved=0ahUKEwiyu6PN6pKBAxVSj-4BHWGXAh8QmJACCM0N</t>
  </si>
  <si>
    <t>NPCC</t>
  </si>
  <si>
    <t>https://www.google.com/search?sca_esv=563635297&amp;hl=en&amp;gl=us&amp;q=NPCC&amp;sa=X&amp;ved=0ahUKEwj3pMeBsZqBAxU_kYkEHTvZBD0QmJACCKYK</t>
  </si>
  <si>
    <t>https://encrypted-tbn0.gstatic.com/images?q=tbn:ANd9GcQ-OCoOBQoKq5-t593etr39cypV7sk3Lb_1QRH4xfo&amp;s</t>
  </si>
  <si>
    <t>Buxton</t>
  </si>
  <si>
    <t>http://www.buxtonco.com/</t>
  </si>
  <si>
    <t>https://www.google.com/search?hl=en&amp;gl=us&amp;q=Buxton&amp;sa=X&amp;ved=0ahUKEwjak4L819P_AhUZEFkFHV31Ak44KBCYkAIItg0</t>
  </si>
  <si>
    <t>https://encrypted-tbn0.gstatic.com/images?q=tbn:ANd9GcQgu9qu_HmXQW4vrHhLAJxoaiqUFU-n3FJ-CP8KRxU&amp;s</t>
  </si>
  <si>
    <t>Swisslinx</t>
  </si>
  <si>
    <t>https://www.google.com/search?hl=en&amp;gl=us&amp;q=Swisslinx&amp;sa=X&amp;ved=0ahUKEwj6ysLX0uz-AhUnDzQIHWrND3cQmJACCPIM</t>
  </si>
  <si>
    <t>Creditas</t>
  </si>
  <si>
    <t>https://www.google.com/search?sca_esv=583562133&amp;gl=us&amp;hl=en&amp;q=Creditas&amp;sa=X&amp;ved=0ahUKEwi3pJTo9cyCAxXPIkQIHZmcCiw4RhCYkAII-As</t>
  </si>
  <si>
    <t>https://encrypted-tbn0.gstatic.com/images?q=tbn:ANd9GcShLLin8srepYk4dg9pTYJSSINPjMSbTMTIaF8BsBU&amp;s</t>
  </si>
  <si>
    <t>BLR | HCI | CCMI</t>
  </si>
  <si>
    <t>https://www.google.com/search?sca_esv=578063141&amp;hl=en&amp;gl=us&amp;q=BLR+%7C+HCI+%7C+CCMI&amp;sa=X&amp;ved=0ahUKEwipofqM2p-CAxVLlGoFHcfiCgU4KBCYkAIIvw0</t>
  </si>
  <si>
    <t>Talent Analytica</t>
  </si>
  <si>
    <t>https://www.google.com/search?sca_esv=590812421&amp;gl=us&amp;hl=en&amp;q=Talent+Analytica&amp;sa=X&amp;ved=0ahUKEwiW6Y6VsI6DAxWWk2oFHQCQAAk4ChCYkAIIigs</t>
  </si>
  <si>
    <t>Fulcrum Digital Inc.</t>
  </si>
  <si>
    <t>https://www.google.com/search?hl=en&amp;gl=us&amp;q=Fulcrum+Digital+Inc.&amp;sa=X&amp;ved=0ahUKEwi5xNi08Jv9AhWNnWoFHXfSD5Q4HhCYkAIIxg4</t>
  </si>
  <si>
    <t>Westhouse Group GmbH</t>
  </si>
  <si>
    <t>http://www.westhouse-group.com/</t>
  </si>
  <si>
    <t>https://www.google.com/search?sca_esv=590053957&amp;hl=en&amp;gl=us&amp;q=Westhouse+Group+GmbH&amp;sa=X&amp;ved=0ahUKEwiNzvq7p4mDAxVTjokEHc9GBMc4FBCYkAIIuQw</t>
  </si>
  <si>
    <t>https://encrypted-tbn0.gstatic.com/images?q=tbn:ANd9GcTOsxVmnG_SUbzfC9dEiKgto2kIU0cBJYmKPUngFhk&amp;s</t>
  </si>
  <si>
    <t>Mahajak Development Co.,Ltd.</t>
  </si>
  <si>
    <t>https://www.google.com/search?sca_esv=564926619&amp;hl=en&amp;gl=us&amp;q=Mahajak+Development+Co.,Ltd.&amp;sa=X&amp;ved=0ahUKEwiv2_jz-aaBAxVxkYkEHer9Be0QmJACCPYO</t>
  </si>
  <si>
    <t>https://encrypted-tbn0.gstatic.com/images?q=tbn:ANd9GcQ8YYlXX5GF8GIL9qGgiXZKOb1FrLYnc-6HfuCa3VPsnap1hu1U0X0gkcg&amp;s</t>
  </si>
  <si>
    <t>Ecom UAE</t>
  </si>
  <si>
    <t>https://www.google.com/search?hl=en&amp;gl=us&amp;q=Ecom+UAE&amp;sa=X&amp;ved=0ahUKEwjZhKmths78AhXGmmoFHeucBNc4ChCYkAII8As</t>
  </si>
  <si>
    <t>AHV International B.V.</t>
  </si>
  <si>
    <t>https://www.google.com/search?gl=us&amp;hl=en&amp;q=AHV+International+B.V.&amp;sa=X&amp;ved=0ahUKEwil_sHe5d3_AhVAJEQIHXSLC5s4ChCYkAIIvQk</t>
  </si>
  <si>
    <t>Edenhale</t>
  </si>
  <si>
    <t>https://www.google.com/search?sca_esv=576391435&amp;hl=en&amp;gl=us&amp;q=Edenhale&amp;sa=X&amp;ved=0ahUKEwjyw4SAxpCCAxVSGFkFHV8ZB1Y4HhCYkAIIxws</t>
  </si>
  <si>
    <t>https://encrypted-tbn0.gstatic.com/images?q=tbn:ANd9GcTFQWd3VwVxXtmXsTSLqJ5kt-tUF3G5xjZ1CR-Ejts&amp;s</t>
  </si>
  <si>
    <t>Rit Solutions Inc.</t>
  </si>
  <si>
    <t>https://www.google.com/search?ucbcb=1&amp;gl=us&amp;hl=en&amp;q=Rit+Solutions+Inc.&amp;sa=X&amp;ved=0ahUKEwj10rnw_Mj8AhUQRsAKHRAuBE84ZBCYkAII3ww</t>
  </si>
  <si>
    <t>GameChanger</t>
  </si>
  <si>
    <t>http://gc.com/</t>
  </si>
  <si>
    <t>https://www.google.com/search?sca_esv=573962864&amp;gl=us&amp;hl=en&amp;q=GameChanger&amp;sa=X&amp;ved=0ahUKEwiIsZezufyBAxX6EVkFHZLeDJoQmJACCOMO</t>
  </si>
  <si>
    <t>https://encrypted-tbn0.gstatic.com/images?q=tbn:ANd9GcTqb5U0KEIfycY_jJ0ep5tYxEgHowaDlGgCTAT4&amp;s=0</t>
  </si>
  <si>
    <t>INETUM Centro</t>
  </si>
  <si>
    <t>https://www.google.com/search?gl=us&amp;hl=en&amp;q=INETUM+Centro&amp;sa=X&amp;ved=0ahUKEwivsfDDiZCAAxXjoFsKHfiuDVk4ChCYkAII-w0</t>
  </si>
  <si>
    <t>https://encrypted-tbn0.gstatic.com/images?q=tbn:ANd9GcSM9oy7U-lX-uSv511Ihg5It7T9D3SdNJI_PACoUIM&amp;s</t>
  </si>
  <si>
    <t>Staff Connection</t>
  </si>
  <si>
    <t>https://www.google.com/search?gl=us&amp;hl=en&amp;q=Staff+Connection&amp;sa=X&amp;ved=0ahUKEwjs8IXeyuL-AhVvQzABHdnOAaI4ChCYkAIIvAo</t>
  </si>
  <si>
    <t>10Pearls</t>
  </si>
  <si>
    <t>http://10pearls.com/</t>
  </si>
  <si>
    <t>https://www.google.com/search?sca_esv=582900893&amp;gl=us&amp;hl=en&amp;q=10Pearls&amp;sa=X&amp;ved=0ahUKEwjLo6nl78eCAxXYLUQIHcGWAi4QmJACCJwI</t>
  </si>
  <si>
    <t>https://encrypted-tbn0.gstatic.com/images?q=tbn:ANd9GcQXjY4lSmVUCLQ4DHjT44Cn5Pt4uirMQVoiRiysW94&amp;s</t>
  </si>
  <si>
    <t>Clevertask</t>
  </si>
  <si>
    <t>http://www.clevertask.com/</t>
  </si>
  <si>
    <t>https://www.google.com/search?hl=en&amp;gl=us&amp;q=Clevertask&amp;sa=X&amp;ved=0ahUKEwi_h5bhz8T_AhUJkIkEHQMVDqk4FBCYkAIIjQs</t>
  </si>
  <si>
    <t>Intermountain Health</t>
  </si>
  <si>
    <t>http://intermountainhealthcare.org/</t>
  </si>
  <si>
    <t>https://www.google.com/search?sca_esv=560909571&amp;gl=us&amp;hl=en&amp;q=Intermountain+Health&amp;sa=X&amp;ved=0ahUKEwi0-NWmmYGBAxUMKlkFHebQAO44ggEQmJACCMgN</t>
  </si>
  <si>
    <t>Talentbase</t>
  </si>
  <si>
    <t>https://www.google.com/search?ucbcb=1&amp;gl=us&amp;hl=en&amp;q=Talentbase&amp;sa=X&amp;ved=0ahUKEwiMqYzLw9j-AhXaSTABHZ4TAjYQmJACCLcJ</t>
  </si>
  <si>
    <t>https://encrypted-tbn0.gstatic.com/images?q=tbn:ANd9GcTHq-m8O_3Fyr3MUlmQQvnOQGBlESQYSDSyWuEDgjs&amp;s</t>
  </si>
  <si>
    <t>Hottinger, Bruel &amp; Kjaer</t>
  </si>
  <si>
    <t>https://www.google.com/search?sca_esv=564105068&amp;gl=us&amp;hl=en&amp;q=Hottinger,+Bruel+%26+Kjaer&amp;sa=X&amp;ved=0ahUKEwjG7unMsZ-BAxVUFFkFHZaMBeg4MhCYkAII-ww</t>
  </si>
  <si>
    <t>Affluences</t>
  </si>
  <si>
    <t>https://www.google.com/search?hl=en&amp;gl=us&amp;q=Affluences&amp;sa=X&amp;ved=0ahUKEwiNgsicufH9AhXYh-4BHQLfDKk4FBCYkAIIwww</t>
  </si>
  <si>
    <t>https://encrypted-tbn0.gstatic.com/images?q=tbn:ANd9GcTXezcNup96DgkjXBVwaL2F4-A0df_j5_UEuvLKxGY&amp;s</t>
  </si>
  <si>
    <t>LB ALUMINIUM BHD</t>
  </si>
  <si>
    <t>https://www.google.com/search?sca_esv=575552500&amp;gl=us&amp;hl=en&amp;q=LB+ALUMINIUM+BHD&amp;sa=X&amp;ved=0ahUKEwj76cuCiomCAxXOj4kEHbisAooQmJACCLwJ</t>
  </si>
  <si>
    <t>https://encrypted-tbn0.gstatic.com/images?q=tbn:ANd9GcRMP-PTXUAcTHcyr1RRJ1fTPUQjs0QfbGwu37mkcas&amp;s</t>
  </si>
  <si>
    <t>Karolinska Institute (KI), Sweden</t>
  </si>
  <si>
    <t>https://ki.se/start</t>
  </si>
  <si>
    <t>https://www.google.com/search?q=Karolinska+Institute+(KI),+Sweden&amp;sa=X&amp;ved=0ahUKEwjsq4Kfitv-AhVqEVkFHfewDHkQmJACCK0M</t>
  </si>
  <si>
    <t>lastminute</t>
  </si>
  <si>
    <t>http://www.lastminute.com/</t>
  </si>
  <si>
    <t>https://www.google.com/search?q=lastminute&amp;sa=X&amp;ved=0ahUKEwiRsf2Aw7D_AhXVL1kFHanuCrYQmJACCO8M</t>
  </si>
  <si>
    <t>https://encrypted-tbn0.gstatic.com/images?q=tbn:ANd9GcSjsZjGbOPqrj__xXBBMRtYBwo_BEgx7m7Fqq97rNY&amp;s</t>
  </si>
  <si>
    <t>Fudo</t>
  </si>
  <si>
    <t>http://www.fu.do/</t>
  </si>
  <si>
    <t>https://www.google.com/search?gl=us&amp;hl=en&amp;q=Fudo&amp;sa=X&amp;ved=0ahUKEwio8Ynl-vP9AhVdSDABHXNqDWMQmJACCKIJ</t>
  </si>
  <si>
    <t>https://encrypted-tbn0.gstatic.com/images?q=tbn:ANd9GcRoTNwf_YTKlbhfUMrTZsPdgQB4fnQsIwbVsUYGSaM&amp;s</t>
  </si>
  <si>
    <t>Prima Assicurazioni</t>
  </si>
  <si>
    <t>http://www.prima.it/</t>
  </si>
  <si>
    <t>https://www.google.com/search?gl=us&amp;hl=en&amp;q=Prima+Assicurazioni&amp;sa=X&amp;ved=0ahUKEwit9-nCiZCAAxUzmIQIHfibBC8QmJACCMsN</t>
  </si>
  <si>
    <t>https://encrypted-tbn0.gstatic.com/images?q=tbn:ANd9GcTyCARNrU2TZHkKTvmfDNsxyaHQvs8QLcKPrSV3Mn8&amp;s</t>
  </si>
  <si>
    <t>Arch Global Services (Philippines) Inc.</t>
  </si>
  <si>
    <t>https://www.google.com/search?sca_esv=579068902&amp;gl=us&amp;hl=en&amp;q=Arch+Global+Services+(Philippines)+Inc.&amp;sa=X&amp;ved=0ahUKEwj3zZiCl6eCAxVKEFkFHQtUDGA4FBCYkAIInAw</t>
  </si>
  <si>
    <t>https://encrypted-tbn0.gstatic.com/images?q=tbn:ANd9GcT_PrsAov0zkabxSzxWhtcyBzThIcBnFl98aKvu&amp;s=0</t>
  </si>
  <si>
    <t>Belastingdienst</t>
  </si>
  <si>
    <t>https://www.google.com/search?sca_esv=583261567&amp;gl=us&amp;hl=en&amp;q=Belastingdienst&amp;sa=X&amp;ved=0ahUKEwiPxfr_ssqCAxV5v4kEHXoeDHo4HhCYkAIIgQw</t>
  </si>
  <si>
    <t>https://encrypted-tbn0.gstatic.com/images?q=tbn:ANd9GcRGQcpLDcwtfVuOZIVmmJRVF6JX6H-dd97bQwyDe-8&amp;s</t>
  </si>
  <si>
    <t>Project X</t>
  </si>
  <si>
    <t>https://www.google.com/search?gl=us&amp;hl=en&amp;q=Project+X&amp;sa=X&amp;ved=0ahUKEwiw9Oz_67qAAxUAFlkFHVH7CJoQmJACCOUM</t>
  </si>
  <si>
    <t>https://encrypted-tbn0.gstatic.com/images?q=tbn:ANd9GcTQn_bwyZNQ1IsZoY3FJho5J6nGHinKXhtewZ8nz-k&amp;s</t>
  </si>
  <si>
    <t>Jaja Finance</t>
  </si>
  <si>
    <t>http://jaja.co.uk/</t>
  </si>
  <si>
    <t>https://www.google.com/search?sca_esv=579068902&amp;hl=en&amp;gl=us&amp;q=Jaja+Finance&amp;sa=X&amp;ved=0ahUKEwjXu-eol6eCAxXBFFkFHUnDBdsQmJACCOcM</t>
  </si>
  <si>
    <t>https://encrypted-tbn0.gstatic.com/images?q=tbn:ANd9GcQXFx1B2GbrKjOjICtr-W2BcZz-uQZBlkjtRN0n&amp;s=0</t>
  </si>
  <si>
    <t>Michael Page Thailand</t>
  </si>
  <si>
    <t>https://www.google.com/search?ucbcb=1&amp;gl=us&amp;hl=en&amp;q=Michael+Page+Thailand&amp;sa=X&amp;ved=0ahUKEwiTlfvKuMv8AhVTK0QIHVjPCqQQmJACCMUN</t>
  </si>
  <si>
    <t>Albertsons</t>
  </si>
  <si>
    <t>http://www.albertsonscompanies.com/</t>
  </si>
  <si>
    <t>https://www.google.com/search?gl=us&amp;hl=en&amp;q=Albertsons&amp;sa=X&amp;ved=0ahUKEwiI94rqp5L_AhWXLUQIHZ47Azg4KBCYkAIIkA0</t>
  </si>
  <si>
    <t>https://encrypted-tbn0.gstatic.com/images?q=tbn:ANd9GcTnM4IivUoTOIHq7MdTmwv9VN4d7kMmXrbjQpGlqkI&amp;s</t>
  </si>
  <si>
    <t>Samsung Electronics</t>
  </si>
  <si>
    <t>https://www.google.com/search?gl=us&amp;hl=en&amp;q=Samsung+Electronics&amp;sa=X&amp;ved=0ahUKEwjtyYn4yJKAAxWYEFkFHeIRATA4FBCYkAIIlws</t>
  </si>
  <si>
    <t>Tractive GmbH</t>
  </si>
  <si>
    <t>http://tractive.com/</t>
  </si>
  <si>
    <t>https://www.google.com/search?sca_esv=558035255&amp;hl=en&amp;gl=us&amp;q=Tractive+GmbH&amp;sa=X&amp;ved=0ahUKEwiWrd-7y-WAAxUnmGoFHcUcCnIQmJACCOQK</t>
  </si>
  <si>
    <t>https://encrypted-tbn0.gstatic.com/images?q=tbn:ANd9GcQrj1wEt-xQG5G5ONRhnZyRz8VLRWG9pBrKXZ3ub_w&amp;s</t>
  </si>
  <si>
    <t>MedStar Health</t>
  </si>
  <si>
    <t>http://www.medstarhealth.org/</t>
  </si>
  <si>
    <t>https://www.google.com/search?ucbcb=1&amp;hl=en&amp;gl=us&amp;q=MedStar+Health&amp;sa=X&amp;ved=0ahUKEwiTwOCF2v38AhVtHzQIHcwGAdM4KBCYkAIIqww</t>
  </si>
  <si>
    <t>City of Abilene</t>
  </si>
  <si>
    <t>https://www.google.com/search?gl=us&amp;hl=en&amp;q=City+of+Abilene&amp;sa=X&amp;ved=0ahUKEwikjpXEorX-AhUsM1kFHbtgDx84HhCYkAII0Qo</t>
  </si>
  <si>
    <t>Eclaro</t>
  </si>
  <si>
    <t>http://www.eclaroit.com/</t>
  </si>
  <si>
    <t>https://www.google.com/search?hl=en&amp;gl=us&amp;q=Eclaro&amp;sa=X&amp;ved=0ahUKEwj6muz27e79AhWNEFkFHRMgAQMQmJACCJEL</t>
  </si>
  <si>
    <t>https://encrypted-tbn0.gstatic.com/images?q=tbn:ANd9GcRBqSlBGUgWDGGOSs0_MztISPrjO9RMHxlOxe6l7yo&amp;s</t>
  </si>
  <si>
    <t>Land Transport Authority (LTA)</t>
  </si>
  <si>
    <t>https://www.google.com/search?q=Land+Transport+Authority+(LTA)&amp;sa=X&amp;ved=0ahUKEwj6_Y-Pt8b8AhVQFlkFHe6yAr44ChCYkAIIwQo</t>
  </si>
  <si>
    <t>https://encrypted-tbn0.gstatic.com/images?q=tbn:ANd9GcR0FccgjLq8T8UKVP7RJbjO473JxOL-hG-Pq2gjwnA&amp;s</t>
  </si>
  <si>
    <t>MetroStar</t>
  </si>
  <si>
    <t>https://www.google.com/search?sca_esv=573710622&amp;gl=us&amp;hl=en&amp;q=MetroStar&amp;sa=X&amp;ved=0ahUKEwilhMah_fmBAxU9kWoFHWjXAN84ChCYkAII4w4</t>
  </si>
  <si>
    <t>https://encrypted-tbn0.gstatic.com/images?q=tbn:ANd9GcSAo4T5HEcEv8koAEN96kpPsMZZGGtaUhMJzm7hfPY&amp;s</t>
  </si>
  <si>
    <t>Milliman, Inc</t>
  </si>
  <si>
    <t>http://www.milliman.com/</t>
  </si>
  <si>
    <t>https://www.google.com/search?gl=us&amp;hl=en&amp;q=Milliman,+Inc&amp;sa=X&amp;ved=0ahUKEwiM6vOiwrL9AhWRSzABHZ5HAyM4PBCYkAII2ws</t>
  </si>
  <si>
    <t>Intercorp</t>
  </si>
  <si>
    <t>https://somosintercorp.net/</t>
  </si>
  <si>
    <t>https://www.google.com/search?hl=en&amp;gl=us&amp;q=Intercorp&amp;sa=X&amp;ved=0ahUKEwimx5mI9uf_AhWKtokEHYBAAewQmJACCJUL</t>
  </si>
  <si>
    <t>https://encrypted-tbn0.gstatic.com/images?q=tbn:ANd9GcQUQ-WEGhbnvnNqoHs9d9JZJBEo2QPuN4UA9cZ6-EY&amp;s</t>
  </si>
  <si>
    <t>Almirall</t>
  </si>
  <si>
    <t>http://www.almirall.com/</t>
  </si>
  <si>
    <t>https://www.google.com/search?hl=en&amp;gl=us&amp;q=Almirall&amp;sa=X&amp;ved=0ahUKEwjf87O9hYj-AhVxD0QIHcX0D00QmJACCJ8N</t>
  </si>
  <si>
    <t>https://encrypted-tbn0.gstatic.com/images?q=tbn:ANd9GcSQm9dlx_7Hd9vgf3OJo9EWeaGaTS3CNfzjljKAWF8&amp;s</t>
  </si>
  <si>
    <t>Framework Housing</t>
  </si>
  <si>
    <t>https://www.google.com/search?gl=us&amp;hl=en&amp;q=Framework+Housing&amp;sa=X&amp;ved=0ahUKEwi1pd_Tq7X-AhXVr4QIHcy8AiA4ChCYkAIIxgo</t>
  </si>
  <si>
    <t>Venture Search</t>
  </si>
  <si>
    <t>https://www.google.com/search?gl=us&amp;hl=en&amp;q=Venture+Search&amp;sa=X&amp;ved=0ahUKEwj99cyci-L8AhXBj2oFHTkBAr4QmJACCNsK</t>
  </si>
  <si>
    <t>STANLEY FIELD GROUP</t>
  </si>
  <si>
    <t>https://www.google.com/search?ucbcb=1&amp;hl=en&amp;gl=us&amp;q=STANLEY+FIELD+GROUP&amp;sa=X&amp;ved=0ahUKEwiGjISY-vP9AhWRJjQIHWffAyo4RhCYkAII7gw</t>
  </si>
  <si>
    <t>eBay Inc.</t>
  </si>
  <si>
    <t>https://www.google.com/search?hl=en&amp;gl=us&amp;q=eBay+Inc.&amp;sa=X&amp;ved=0ahUKEwiXoaXU4-L_AhWRk2oFHX2ZDBo4KBCYkAIIyw4</t>
  </si>
  <si>
    <t>https://encrypted-tbn0.gstatic.com/images?q=tbn:ANd9GcS7YChr929FRUTmqMQV_BC7xv-Ayen4mh628zeoRP8&amp;s</t>
  </si>
  <si>
    <t>Palta</t>
  </si>
  <si>
    <t>https://www.google.com/search?q=Palta&amp;sa=X&amp;ved=0ahUKEwii7IiDjIuAAxV_FlkFHV6lD_IQmJACCM4I</t>
  </si>
  <si>
    <t>BayWa r.e.</t>
  </si>
  <si>
    <t>https://www.google.com/search?sca_esv=555798169&amp;gl=us&amp;hl=en&amp;q=BayWa+r.e.&amp;sa=X&amp;ved=0ahUKEwiU1_PG_9OAAxVZFFkFHdlvAEo4ChCYkAII4A0</t>
  </si>
  <si>
    <t>D'Arcy Weil</t>
  </si>
  <si>
    <t>https://www.google.com/search?hl=en&amp;gl=us&amp;q=D%27Arcy+Weil&amp;sa=X&amp;ved=0ahUKEwi66LaJn66AAxVuFVkFHTqmBDE4HhCYkAIIpQo</t>
  </si>
  <si>
    <t>https://encrypted-tbn0.gstatic.com/images?q=tbn:ANd9GcSMoNtOsZW5jxjt8zPoJleY8KZtQsk9aCuY0_DF3ZA&amp;s</t>
  </si>
  <si>
    <t>US Main</t>
  </si>
  <si>
    <t>https://www.google.com/search?sca_esv=570589756&amp;hl=en&amp;gl=us&amp;q=US+Main&amp;sa=X&amp;ved=0ahUKEwidl4rO39uBAxXZElkFHQJ9Cnk4RhCYkAIIqQ0</t>
  </si>
  <si>
    <t>Statkraft</t>
  </si>
  <si>
    <t>http://www.statkraft.com/</t>
  </si>
  <si>
    <t>https://www.google.com/search?sca_esv=571511976&amp;hl=en&amp;gl=us&amp;q=Statkraft&amp;sa=X&amp;ved=0ahUKEwj-kcvVpuOBAxX1E1kFHUIADYQQmJACCJkK</t>
  </si>
  <si>
    <t>Titan America</t>
  </si>
  <si>
    <t>https://www.google.com/search?hl=en&amp;gl=us&amp;q=Titan+America&amp;sa=X&amp;ved=0ahUKEwi5lMf0ju_-AhXfElkFHZ1GA_Y4FBCYkAIImgo</t>
  </si>
  <si>
    <t>Jet2.com</t>
  </si>
  <si>
    <t>http://www.jet2.com/</t>
  </si>
  <si>
    <t>https://www.google.com/search?sca_esv=588643820&amp;hl=en&amp;gl=us&amp;q=Jet2.com&amp;sa=X&amp;ved=0ahUKEwi349-21fyCAxVTv4kEHe7jB3wQmJACCIYM</t>
  </si>
  <si>
    <t>https://encrypted-tbn0.gstatic.com/images?q=tbn:ANd9GcQleqeqL66opjJQ1bRN3ziqPukxAAXK-xOGc6jqN4U&amp;s</t>
  </si>
  <si>
    <t>Danieli</t>
  </si>
  <si>
    <t>http://www.danieli.com/</t>
  </si>
  <si>
    <t>https://www.google.com/search?hl=en&amp;gl=us&amp;q=Danieli&amp;sa=X&amp;ved=0ahUKEwjKtouCybf9AhVQFVkFHZVBBMM4HhCYkAII4ws</t>
  </si>
  <si>
    <t>Blake &amp; Partners</t>
  </si>
  <si>
    <t>http://fsmgroup.com/en</t>
  </si>
  <si>
    <t>https://www.google.com/search?sca_esv=542148209&amp;hl=en&amp;gl=us&amp;q=Blake+%26+Partners&amp;sa=X&amp;ved=0ahUKEwjR9NCn3tP_AhVxfzABHRRGCyc4ChCYkAIIxws</t>
  </si>
  <si>
    <t>https://encrypted-tbn0.gstatic.com/images?q=tbn:ANd9GcRwqyD9NFya4ZZpcdVFQnQLz_7VD6mGSl5V129EqTS3nC409ExKg6tARlo&amp;s</t>
  </si>
  <si>
    <t>Amazon Web Services (AWS)</t>
  </si>
  <si>
    <t>http://aws.amazon.com/</t>
  </si>
  <si>
    <t>https://www.google.com/search?gl=us&amp;hl=en&amp;q=Amazon+Web+Services+(AWS)&amp;sa=X&amp;ved=0ahUKEwjcq_7jiLj_AhVrl2oFHR6PCcU4HhCYkAII2Qo</t>
  </si>
  <si>
    <t>https://encrypted-tbn0.gstatic.com/images?q=tbn:ANd9GcSdUza7ZKZOOKMQsW7Gc9VExfcUokrTNF-CNy3cFJo&amp;s</t>
  </si>
  <si>
    <t>Tomia</t>
  </si>
  <si>
    <t>https://www.google.com/search?sca_esv=576391435&amp;gl=us&amp;hl=en&amp;q=Tomia&amp;sa=X&amp;ved=0ahUKEwizyfKz0JCCAxWWMVkFHYnaDg04ChCYkAIIlA0</t>
  </si>
  <si>
    <t>https://encrypted-tbn0.gstatic.com/images?q=tbn:ANd9GcSHb9lTkdsinUDBNpes0KWDqaDq2peltsGRkMcVeKQ&amp;s</t>
  </si>
  <si>
    <t>IdeaHelix, Inc</t>
  </si>
  <si>
    <t>https://www.google.com/search?sca_esv=568414926&amp;hl=en&amp;gl=us&amp;q=IdeaHelix,+Inc&amp;sa=X&amp;ved=0ahUKEwjy4euR1MeBAxVKmokEHeD4DbM4KBCYkAIItws</t>
  </si>
  <si>
    <t>https://encrypted-tbn0.gstatic.com/images?q=tbn:ANd9GcTNe9CE03UEJ7nPUI20jhORbye7hCex3uC0YDOCkzY&amp;s</t>
  </si>
  <si>
    <t>Berger Logistik GmbH</t>
  </si>
  <si>
    <t>http://www.berger-logistik.com/</t>
  </si>
  <si>
    <t>https://www.google.com/search?hl=en&amp;gl=us&amp;q=Berger+Logistik+GmbH&amp;sa=X&amp;ved=0ahUKEwjAsKSx9_b_AhXsM1kFHcNCBd8QmJACCPMJ</t>
  </si>
  <si>
    <t>Ambit Recruitment South Africa</t>
  </si>
  <si>
    <t>https://www.google.com/search?ucbcb=1&amp;hl=en&amp;gl=us&amp;q=Ambit+Recruitment+South+Africa&amp;sa=X&amp;ved=0ahUKEwjMxLmb7rT8AhVEGTQIHeZ0ClUQmJACCLkJ</t>
  </si>
  <si>
    <t>University of Oxford</t>
  </si>
  <si>
    <t>https://www.ox.ac.uk/</t>
  </si>
  <si>
    <t>https://www.google.com/search?hl=en&amp;gl=us&amp;q=University+of+Oxford&amp;sa=X&amp;ved=0ahUKEwjm3eXX3KuAAxWIl2oFHfdLCvw4HhCYkAII9Ak</t>
  </si>
  <si>
    <t>https://encrypted-tbn0.gstatic.com/images?q=tbn:ANd9GcTtyEg8IdtnU4f18IOWrq33ZCnae__5q9NOZH0jVLw&amp;s</t>
  </si>
  <si>
    <t>Kompa Technology</t>
  </si>
  <si>
    <t>https://www.google.com/search?gl=us&amp;hl=en&amp;q=Kompa+Technology&amp;sa=X&amp;ved=0ahUKEwj2h9ShlvH8AhUMk2oFHa_wCSU4ChCYkAII6Qw</t>
  </si>
  <si>
    <t>afarax</t>
  </si>
  <si>
    <t>https://www.google.com/search?sca_esv=579068902&amp;hl=en&amp;gl=us&amp;q=afarax&amp;sa=X&amp;ved=0ahUKEwjl2LPomqeCAxU2GFkFHbDxDocQmJACCN8K</t>
  </si>
  <si>
    <t>https://encrypted-tbn0.gstatic.com/images?q=tbn:ANd9GcRjxrBFXbQtjrBBONmchYmeHiizc4JeiazSfBHeVbI&amp;s</t>
  </si>
  <si>
    <t>Talentech Digital</t>
  </si>
  <si>
    <t>https://www.google.com/search?sca_esv=556658825&amp;hl=en&amp;gl=us&amp;q=Talentech+Digital&amp;sa=X&amp;ved=0ahUKEwiV28Xww9uAAxXTRTABHX0ZCbI4UBCYkAIIlgo</t>
  </si>
  <si>
    <t>https://encrypted-tbn0.gstatic.com/images?q=tbn:ANd9GcSNN-O-h6_U9LCuBFaDj-yBkK3JgSe9f37tCMLQBls&amp;s</t>
  </si>
  <si>
    <t>Mercedes-Benz Group AG</t>
  </si>
  <si>
    <t>http://group.mercedes-benz.com/</t>
  </si>
  <si>
    <t>https://www.google.com/search?sca_esv=576391435&amp;hl=en&amp;gl=us&amp;q=Mercedes-Benz+Group+AG&amp;sa=X&amp;ved=0ahUKEwjer77ZxZCCAxVYIEQIHd-NA5kQmJACCMQL</t>
  </si>
  <si>
    <t>https://encrypted-tbn0.gstatic.com/images?q=tbn:ANd9GcSLF-9NA696NuAiTZcZ9bJ88a0c8iKw8FfjqgvY&amp;s=0</t>
  </si>
  <si>
    <t>Encore Theme</t>
  </si>
  <si>
    <t>https://www.google.com/search?sca_esv=593016252&amp;gl=us&amp;hl=en&amp;q=Encore+Theme&amp;sa=X&amp;ved=0ahUKEwj-jrazsaKDAxXnEFkFHXiyBfQQmJACCNML</t>
  </si>
  <si>
    <t>https://encrypted-tbn0.gstatic.com/images?q=tbn:ANd9GcRjQZMwI68F6xG6XXsd9rvPO2fVaNY2lAqa61vU&amp;s=0</t>
  </si>
  <si>
    <t>1114 CVT Business Services Unipessoal Lda, Convatec</t>
  </si>
  <si>
    <t>https://www.google.com/search?ucbcb=1&amp;gl=us&amp;hl=en&amp;q=1114+CVT+Business+Services+Unipessoal+Lda,+Convatec&amp;sa=X&amp;ved=0ahUKEwi4m8X4rOL9AhVLjIkEHcxxAVQ4ChCYkAII5gs</t>
  </si>
  <si>
    <t>Cross Screen Media</t>
  </si>
  <si>
    <t>http://www.crossscreen.media/</t>
  </si>
  <si>
    <t>https://www.google.com/search?sca_esv=582537645&amp;hl=en&amp;gl=us&amp;q=Cross+Screen+Media&amp;sa=X&amp;ved=0ahUKEwj3i5bmu8WCAxU3mmoFHcgODTY4bhCYkAIIng4</t>
  </si>
  <si>
    <t>https://encrypted-tbn0.gstatic.com/images?q=tbn:ANd9GcSJaR5azehXNKLEyngjfu8DIkUyeDEOZRY_Wh6Fz1I&amp;s</t>
  </si>
  <si>
    <t>Adecco Personnel Pte Ltd.</t>
  </si>
  <si>
    <t>https://www.google.com/search?sca_esv=555809189&amp;gl=us&amp;hl=en&amp;q=Adecco+Personnel+Pte+Ltd.&amp;sa=X&amp;ved=0ahUKEwi2v-SVhdSAAxXIF1kFHb2JAXc4HhCYkAIIhQs</t>
  </si>
  <si>
    <t>Zignaai</t>
  </si>
  <si>
    <t>https://www.google.com/search?sca_esv=565857231&amp;hl=en&amp;gl=us&amp;q=Zignaai&amp;sa=X&amp;ved=0ahUKEwjdu7nKvK6BAxUomokEHRe2Cxw4ChCYkAII2gw</t>
  </si>
  <si>
    <t>University of the Thai Chamber of Commerce</t>
  </si>
  <si>
    <t>https://www.utcc.ac.th/</t>
  </si>
  <si>
    <t>https://www.google.com/search?sca_esv=562982649&amp;gl=us&amp;hl=en&amp;q=University+of+the+Thai+Chamber+of+Commerce&amp;sa=X&amp;ved=0ahUKEwj_7_CxqpWBAxVIFVkFHYGCAW44ChCYkAIIlAw</t>
  </si>
  <si>
    <t>The Edge Partnership</t>
  </si>
  <si>
    <t>https://www.google.com/search?sca_esv=593914606&amp;hl=en&amp;gl=us&amp;q=The+Edge+Partnership&amp;sa=X&amp;ved=0ahUKEwjcpIWt-66DAxV2mWoFHbX8CE04KBCYkAII5Qw</t>
  </si>
  <si>
    <t>NiSource</t>
  </si>
  <si>
    <t>http://www.nisource.com/</t>
  </si>
  <si>
    <t>https://www.google.com/search?sca_esv=559310888&amp;hl=en&amp;gl=us&amp;q=NiSource&amp;sa=X&amp;ved=0ahUKEwjumvjWj_KAAxVTElkFHUt_CSY4WhCYkAIIsgw</t>
  </si>
  <si>
    <t>https://encrypted-tbn0.gstatic.com/images?q=tbn:ANd9GcSSSTQJx8-n-cTBBLMjYMgRRv0Sk8vzuT-uhB1t&amp;s=0</t>
  </si>
  <si>
    <t>AVL Iberica</t>
  </si>
  <si>
    <t>https://www.google.com/search?gl=us&amp;hl=en&amp;q=AVL+Iberica&amp;sa=X&amp;ved=0ahUKEwjQjZa5vfv9AhVmkWoFHVw0D104KBCYkAII9A0</t>
  </si>
  <si>
    <t>Ð¤ÐµÐ¾Ð½Ð¸Ð¾</t>
  </si>
  <si>
    <t>https://www.google.com/search?sca_esv=575393305&amp;gl=us&amp;hl=en&amp;q=%D0%A4%D0%B5%D0%BE%D0%BD%D0%B8%D0%BE&amp;sa=X&amp;ved=0ahUKEwix3KGtxIaCAxXSMDQIHWD6BVwQmJACCK0H</t>
  </si>
  <si>
    <t>Arla Foods Deutschland GmbH</t>
  </si>
  <si>
    <t>http://www.arlafoods.de/</t>
  </si>
  <si>
    <t>https://www.google.com/search?hl=en&amp;gl=us&amp;q=Arla+Foods+Deutschland+GmbH&amp;sa=X&amp;ved=0ahUKEwicuf3jyNr8AhW1FVkFHT49AEsQmJACCIsL</t>
  </si>
  <si>
    <t>King Ltd.</t>
  </si>
  <si>
    <t>https://www.google.com/search?sca_esv=555798169&amp;hl=en&amp;gl=us&amp;q=King+Ltd.&amp;sa=X&amp;ved=0ahUKEwiH797V99OAAxVLA7kGHTS-DBM4UBCYkAIIsAw</t>
  </si>
  <si>
    <t>6ESTATES PTE. LTD.</t>
  </si>
  <si>
    <t>http://www.6estates.com/</t>
  </si>
  <si>
    <t>https://www.google.com/search?hl=en&amp;gl=us&amp;q=6ESTATES+PTE.+LTD.&amp;sa=X&amp;ved=0ahUKEwiS7fvr__j9AhXqKkQIHSK1B6U4FBCYkAIIoQw</t>
  </si>
  <si>
    <t>BK PARTNERS SA - BK CONSULTING GROUP</t>
  </si>
  <si>
    <t>https://www.google.com/search?gl=us&amp;hl=en&amp;q=BK+PARTNERS+SA+-+BK+CONSULTING+GROUP&amp;sa=X&amp;ved=0ahUKEwiOn-SSmM79AhXskWoFHcmKBPsQmJACCJYM</t>
  </si>
  <si>
    <t>COESolutions</t>
  </si>
  <si>
    <t>https://www.google.com/search?hl=en&amp;gl=us&amp;q=COESolutions&amp;sa=X&amp;ved=0ahUKEwiWh9_amamAAxUEM0QIHYFQAdU4FBCYkAII7Ak</t>
  </si>
  <si>
    <t>Innio</t>
  </si>
  <si>
    <t>https://www.google.com/search?gl=us&amp;hl=en&amp;q=Innio&amp;sa=X&amp;ved=0ahUKEwjviN_l67T8AhW0F1kFHTbmBPMQmJACCI0L</t>
  </si>
  <si>
    <t>https://encrypted-tbn0.gstatic.com/images?q=tbn:ANd9GcR2l2N4mPsLam9Y41qNIT8lnRnN4jxHmQJgTiBh&amp;s=0</t>
  </si>
  <si>
    <t>Koninklijk Meteorologisch Instituut</t>
  </si>
  <si>
    <t>http://www.meteo.be/</t>
  </si>
  <si>
    <t>https://www.google.com/search?sca_esv=582900893&amp;hl=en&amp;gl=us&amp;q=Koninklijk+Meteorologisch+Instituut&amp;sa=X&amp;ved=0ahUKEwip05Ld88eCAxXhF1kFHaqsD004FBCYkAII4go</t>
  </si>
  <si>
    <t>https://encrypted-tbn0.gstatic.com/images?q=tbn:ANd9GcQKr8RQUZfJV94Jz05Ql25n1aWIvglx8THOF5WG&amp;s=0</t>
  </si>
  <si>
    <t>OSRAM OS Penang</t>
  </si>
  <si>
    <t>https://www.google.com/search?gl=us&amp;hl=en&amp;q=OSRAM+OS+Penang&amp;sa=X&amp;ved=0ahUKEwjfj7K5k-r-AhWiM0QIHQ7NDGk4FBCYkAII5Ak</t>
  </si>
  <si>
    <t>Markant Services International Polska Sp. z o.o.</t>
  </si>
  <si>
    <t>https://www.google.com/search?gl=us&amp;hl=en&amp;q=Markant+Services+International+Polska+Sp.+z+o.o.&amp;sa=X&amp;ved=0ahUKEwihxdrVhoaAAxVDEGIAHRpjA7E4FBCYkAIIlg0</t>
  </si>
  <si>
    <t>Bluesky CUBE</t>
  </si>
  <si>
    <t>https://www.google.com/search?gl=us&amp;hl=en&amp;q=Bluesky+CUBE&amp;sa=X&amp;ved=0ahUKEwjCv9P1yYiAAxWfk2oFHd_sBVEQmJACCOUM</t>
  </si>
  <si>
    <t>https://encrypted-tbn0.gstatic.com/images?q=tbn:ANd9GcQw36uLqHWx7kkgS30EPS_DWhhrci74yU0FgU3NbuQ&amp;s</t>
  </si>
  <si>
    <t>EgoValeo</t>
  </si>
  <si>
    <t>https://www.google.com/search?gl=us&amp;hl=en&amp;q=EgoValeo&amp;sa=X&amp;ved=0ahUKEwiJlt_bh5CAAxXKElkFHXPvBV04FBCYkAII4Ao</t>
  </si>
  <si>
    <t>https://encrypted-tbn0.gstatic.com/images?q=tbn:ANd9GcTRl3GKrgBcJ1pvcOA3ZagunnVdb1ArDV8SdcY3Tg8&amp;s</t>
  </si>
  <si>
    <t>Diageo</t>
  </si>
  <si>
    <t>http://www.diageo.com/</t>
  </si>
  <si>
    <t>https://www.google.com/search?hl=en&amp;gl=us&amp;q=Diageo&amp;sa=X&amp;ved=0ahUKEwiJ4fujiaT_AhXQNlkFHYIrAroQmJACCNcM</t>
  </si>
  <si>
    <t>https://encrypted-tbn0.gstatic.com/images?q=tbn:ANd9GcTgYL4_tf7RKnj9YK3wsuzv3qW8nRx3rKtNclqI6f0&amp;s</t>
  </si>
  <si>
    <t>Kintetsu World Express</t>
  </si>
  <si>
    <t>http://www.kwe.com/</t>
  </si>
  <si>
    <t>https://www.google.com/search?gl=us&amp;hl=en&amp;q=Kintetsu+World+Express&amp;sa=X&amp;ved=0ahUKEwjTnunLzNX8AhUskoQIHWYYCZQQmJACCLwL</t>
  </si>
  <si>
    <t>https://encrypted-tbn0.gstatic.com/images?q=tbn:ANd9GcTXvYOu8Rh7BkqklcZU-BM3wY7Pg_DNScmzAGvC2IQ&amp;s</t>
  </si>
  <si>
    <t>Synergistic it</t>
  </si>
  <si>
    <t>https://www.google.com/search?hl=en&amp;gl=us&amp;q=Synergistic+it&amp;sa=X&amp;ved=0ahUKEwichdftrO__AhU-MEQIHdvcA6M4PBCYkAIImQ0</t>
  </si>
  <si>
    <t>Pace</t>
  </si>
  <si>
    <t>https://www.google.com/search?ucbcb=1&amp;gl=us&amp;hl=en&amp;q=Pace&amp;sa=X&amp;ved=0ahUKEwjF8fuAqbf8AhURMlkFHXLzBWYQmJACCIoH</t>
  </si>
  <si>
    <t>foodpanda</t>
  </si>
  <si>
    <t>http://www.foodora.com/</t>
  </si>
  <si>
    <t>https://www.google.com/search?hl=en&amp;gl=us&amp;q=foodpanda&amp;sa=X&amp;ved=0ahUKEwjU2IeD3NP_AhXZr4QIHR2vBpE4FBCYkAIIowo</t>
  </si>
  <si>
    <t>https://encrypted-tbn0.gstatic.com/images?q=tbn:ANd9GcQBCOsPGMqsc5iZMq3wpzPVR79T0DIqUgLLqYkeKII&amp;s</t>
  </si>
  <si>
    <t>RWJBarnabas Health</t>
  </si>
  <si>
    <t>http://www.rwjbh.org/</t>
  </si>
  <si>
    <t>https://www.google.com/search?q=RWJBarnabas+Health&amp;sa=X&amp;ved=0ahUKEwjb39Ly-s38AhX3EVkFHb5-Dt44FBCYkAII1As</t>
  </si>
  <si>
    <t>https://encrypted-tbn0.gstatic.com/images?q=tbn:ANd9GcTgy-zXmfgThlMDr8tJBbwq4dYgUAhZLojoUaLgZVo&amp;s</t>
  </si>
  <si>
    <t>Monk AI</t>
  </si>
  <si>
    <t>https://www.google.com/search?ucbcb=1&amp;gl=us&amp;hl=en&amp;q=Monk+AI&amp;sa=X&amp;ved=0ahUKEwipwOCX9Mb-AhXLkWoFHTfjC4IQmJACCNsK</t>
  </si>
  <si>
    <t>Treliant</t>
  </si>
  <si>
    <t>http://www.treliant.com/</t>
  </si>
  <si>
    <t>https://www.google.com/search?sca_esv=579384295&amp;hl=en&amp;gl=us&amp;q=Treliant&amp;sa=X&amp;ved=0ahUKEwiUkaq22amCAxWykmoFHY7uDbYQmJACCPgL</t>
  </si>
  <si>
    <t>https://encrypted-tbn0.gstatic.com/images?q=tbn:ANd9GcQMGkKW66UP_VKk-R3kRgwREhMNURJFGaWiuutvwfM&amp;s</t>
  </si>
  <si>
    <t>Specialized Technical Services</t>
  </si>
  <si>
    <t>https://www.google.com/search?sca_esv=566027130&amp;hl=en&amp;gl=us&amp;q=Specialized+Technical+Services&amp;sa=X&amp;ved=0ahUKEwj5n-iTgrGBAxUmEFkFHRarDn4QmJACCNYL</t>
  </si>
  <si>
    <t>Choisys Technology</t>
  </si>
  <si>
    <t>https://www.google.com/search?gl=us&amp;hl=en&amp;q=Choisys+Technology&amp;sa=X&amp;ved=0ahUKEwja0J6nqrz8AhUFfDABHSgjC7I4RhCYkAII1gw</t>
  </si>
  <si>
    <t>independent recruiters</t>
  </si>
  <si>
    <t>https://www.google.com/search?hl=en&amp;gl=us&amp;q=independent+recruiters&amp;sa=X&amp;ved=0ahUKEwjlyvWdxo2AAxWCFVkFHY_ABOk4HhCYkAII7Q0</t>
  </si>
  <si>
    <t>Krypton Mining</t>
  </si>
  <si>
    <t>https://www.google.com/search?gl=us&amp;hl=en&amp;q=Krypton+Mining&amp;sa=X&amp;ved=0ahUKEwjnieXQ1oj9AhXplGoFHWLpCeUQmJACCMgL</t>
  </si>
  <si>
    <t>https://encrypted-tbn0.gstatic.com/images?q=tbn:ANd9GcRktKeodWO9u5EEtC3jysmClFxW8KNwrr6oQ6Zkze4&amp;s</t>
  </si>
  <si>
    <t>Birmingham Mind</t>
  </si>
  <si>
    <t>https://www.google.com/search?gl=us&amp;hl=en&amp;q=Birmingham+Mind&amp;sa=X&amp;ved=0ahUKEwjP1KXZ-tD-AhUEMUQIHcBTD4c4ChCYkAII8Qo</t>
  </si>
  <si>
    <t>ADMON</t>
  </si>
  <si>
    <t>https://www.google.com/search?sca_esv=556463065&amp;hl=en&amp;gl=us&amp;q=ADMON&amp;sa=X&amp;ved=0ahUKEwjvsqOQgNmAAxWFMzQIHSf5BDQQmJACCPQK</t>
  </si>
  <si>
    <t>https://encrypted-tbn0.gstatic.com/images?q=tbn:ANd9GcSCpUO7pn0etv0WUDAKYcGiBRE5jTSGl7W5487lZ50&amp;s</t>
  </si>
  <si>
    <t>Brightwater NI</t>
  </si>
  <si>
    <t>https://www.google.com/search?sca_esv=568414926&amp;hl=en&amp;gl=us&amp;q=Brightwater+NI&amp;sa=X&amp;ved=0ahUKEwi23JeLz8eBAxWyEFkFHfZpCSc4ChCYkAIIjAs</t>
  </si>
  <si>
    <t>BDO IT CONSULTING LTD</t>
  </si>
  <si>
    <t>https://www.google.com/search?sca_esv=563320360&amp;gl=us&amp;hl=en&amp;q=BDO+IT+CONSULTING+LTD&amp;sa=X&amp;ved=0ahUKEwiGlcj085eBAxUlFVkFHV-6BpsQmJACCI4H</t>
  </si>
  <si>
    <t>https://encrypted-tbn0.gstatic.com/images?q=tbn:ANd9GcTvvGkfL51GkAk-WK-BzEquSs87aPLtIv3pFOePXZQ&amp;s</t>
  </si>
  <si>
    <t>Entel PerÃº</t>
  </si>
  <si>
    <t>http://www.entel.pe/</t>
  </si>
  <si>
    <t>https://www.google.com/search?hl=en&amp;gl=us&amp;q=Entel+Per%C3%BA&amp;sa=X&amp;ved=0ahUKEwjN3ubIxsn-AhV8ZTABHbpnA7sQmJACCLoJ</t>
  </si>
  <si>
    <t>Momento USA LLC</t>
  </si>
  <si>
    <t>https://www.google.com/search?sca_esv=573098824&amp;gl=us&amp;hl=en&amp;q=Momento+USA+LLC&amp;sa=X&amp;ved=0ahUKEwjIk_m8svKBAxVmD1kFHf7IDo84qgEQmJACCNMO</t>
  </si>
  <si>
    <t>https://encrypted-tbn0.gstatic.com/images?q=tbn:ANd9GcQ5a7ah6_43YGH3Hyzn6cP10el41HlvUniNLfETgg4&amp;s</t>
  </si>
  <si>
    <t>Ahold Delhaize</t>
  </si>
  <si>
    <t>https://www.aholddelhaize.com/</t>
  </si>
  <si>
    <t>https://www.google.com/search?ucbcb=1&amp;gl=us&amp;hl=en&amp;q=Ahold+Delhaize&amp;sa=X&amp;ved=0ahUKEwjagIKN6rn8AhVbUjABHXYbAJU4ChCYkAIIlgo</t>
  </si>
  <si>
    <t>Independent Recruiters</t>
  </si>
  <si>
    <t>https://www.google.com/search?hl=en&amp;gl=us&amp;q=Independent+Recruiters&amp;sa=X&amp;ved=0ahUKEwis8NmKuPn_AhWxfjABHWRECZ44FBCYkAII-g0</t>
  </si>
  <si>
    <t>Swire Coca-Cola</t>
  </si>
  <si>
    <t>http://www.swirecocacola.com/en/index.html</t>
  </si>
  <si>
    <t>https://www.google.com/search?hl=en&amp;gl=us&amp;q=Swire+Coca-Cola&amp;sa=X&amp;ved=0ahUKEwjc8rbmmP7-AhX7D1kFHX1CBBY4UBCYkAII9A0</t>
  </si>
  <si>
    <t>Legal Futures (HK) Limited</t>
  </si>
  <si>
    <t>https://www.google.com/search?gl=us&amp;hl=en&amp;q=Legal+Futures+(HK)+Limited&amp;sa=X&amp;ved=0ahUKEwin5umAzOf-AhV4M0QIHev1Ahk4ChCYkAIIpgs</t>
  </si>
  <si>
    <t>NewYork-Presbyterian Hospital</t>
  </si>
  <si>
    <t>http://www.nyp.org/</t>
  </si>
  <si>
    <t>https://www.google.com/search?q=NewYork-Presbyterian+Hospital&amp;sa=X&amp;ved=0ahUKEwi5kp3vpbr-AhWsD1kFHdFUBic4FBCYkAII5Qs</t>
  </si>
  <si>
    <t>Boardroom Appointments</t>
  </si>
  <si>
    <t>https://www.google.com/search?ucbcb=1&amp;gl=us&amp;hl=en&amp;q=Boardroom+Appointments&amp;sa=X&amp;ved=0ahUKEwjKnY2akb_9AhWpIzQIHQzZAlo4PBCYkAIIlw0</t>
  </si>
  <si>
    <t>Levy Search</t>
  </si>
  <si>
    <t>https://www.google.com/search?sca_esv=585192112&amp;gl=us&amp;hl=en&amp;q=Levy+Search&amp;sa=X&amp;ved=0ahUKEwi_hNXUv96CAxUog4kEHcTqBVk4ChCYkAIIjgs</t>
  </si>
  <si>
    <t>Equadis</t>
  </si>
  <si>
    <t>http://equadis.com/</t>
  </si>
  <si>
    <t>https://www.google.com/search?sca_esv=556658825&amp;gl=us&amp;hl=en&amp;q=Equadis&amp;sa=X&amp;ved=0ahUKEwiwquabwduAAxXgRDABHa4zCZEQmJACCIcN</t>
  </si>
  <si>
    <t>bbva</t>
  </si>
  <si>
    <t>https://www.google.com/search?hl=en&amp;gl=us&amp;q=bbva&amp;sa=X&amp;ved=0ahUKEwiJ8Mu9-KD9AhULFlkFHViaD4wQmJACCMwM</t>
  </si>
  <si>
    <t>Contracts IT</t>
  </si>
  <si>
    <t>https://www.google.com/search?gl=us&amp;hl=en&amp;q=Contracts+IT&amp;sa=X&amp;ved=0ahUKEwiw4aeowID-AhVmm2oFHU3KDS84HhCYkAII0Q0</t>
  </si>
  <si>
    <t>https://encrypted-tbn0.gstatic.com/images?q=tbn:ANd9GcSD1bQ7gYc_IHtDSkoVw0_s2DcOciUpBX0VEIto7UM&amp;s</t>
  </si>
  <si>
    <t>CEMEX</t>
  </si>
  <si>
    <t>http://www.cemex.com/</t>
  </si>
  <si>
    <t>https://www.google.com/search?hl=en&amp;gl=us&amp;q=CEMEX&amp;sa=X&amp;ved=0ahUKEwjTpILr9sj8AhUKSjABHf1vAswQmJACCPIO</t>
  </si>
  <si>
    <t>https://encrypted-tbn0.gstatic.com/images?q=tbn:ANd9GcSHcSGA3GLD9UsVjZmrIG2kY-UaM7y3XiB9EipR5F8&amp;s</t>
  </si>
  <si>
    <t>Lyra</t>
  </si>
  <si>
    <t>https://www.google.com/search?sca_esv=575108319&amp;hl=en&amp;gl=us&amp;q=Lyra&amp;sa=X&amp;ved=0ahUKEwiIiqfyhoSCAxX0v4kEHTLQCGM4RhCYkAII4Qo</t>
  </si>
  <si>
    <t>Boycor</t>
  </si>
  <si>
    <t>https://www.google.com/search?sca_esv=579068902&amp;gl=us&amp;hl=en&amp;q=Boycor&amp;sa=X&amp;ved=0ahUKEwiy6aL8maeCAxUQkokEHTC3BXUQmJACCJUL</t>
  </si>
  <si>
    <t>https://encrypted-tbn0.gstatic.com/images?q=tbn:ANd9GcRid4YszFlH5vh15DO94JG88_B2z6fwM6tuZIeYHhA&amp;s</t>
  </si>
  <si>
    <t>à¸šà¸£à¸´à¸©à¸±à¸— à¸­à¸­à¸£à¹Œà¸„à¸´à¸”à¸ˆà¹Šà¸­à¸š à¸”à¸­à¸— à¸„à¸­à¸¡ à¸ˆà¸³à¸à¸±à¸”</t>
  </si>
  <si>
    <t>https://www.google.com/search?sca_esv=c366f274065cd310&amp;sca_upv=1&amp;gl=us&amp;hl=en&amp;q=%E0%B8%9A%E0%B8%A3%E0%B8%B4%E0%B8%A9%E0%B8%B1%E0%B8%97+%E0%B8%AD%E0%B8%AD%E0%B8%A3%E0%B9%8C%E0%B8%84%E0%B8%B4%E0%B8%94%E0%B8%88%E0%B9%8A%E0%B8%AD%E0%B8%9A+%E0%B8%94%E0%B8%AD%E0%B8%97+%E0%B8%84%E0%B8%AD%E0%B8%A1+%E0%B8%88%E0%B8%B3%E0%B8%81%E0%B8%B1%E0%B8%94&amp;sa=X&amp;ved=0ahUKEwj3hKfQnISDAxVtrIQIHaO3AFYQmJACCP0K</t>
  </si>
  <si>
    <t>Applied Materials South East Asia Pte Ltd</t>
  </si>
  <si>
    <t>https://www.google.com/search?sca_esv=560909571&amp;hl=en&amp;gl=us&amp;q=Applied+Materials+South+East+Asia+Pte+Ltd&amp;sa=X&amp;ved=0ahUKEwjriOqBoIGBAxXGElkFHVYrDmo4KBCYkAII8gk</t>
  </si>
  <si>
    <t>RHI Magnesita</t>
  </si>
  <si>
    <t>http://www.rhimagnesita.com/</t>
  </si>
  <si>
    <t>https://www.google.com/search?hl=en&amp;gl=us&amp;q=RHI+Magnesita&amp;sa=X&amp;ved=0ahUKEwi4v56B593_AhW6SjABHXeKDCAQmJACCJcL</t>
  </si>
  <si>
    <t>Wizlabs</t>
  </si>
  <si>
    <t>https://www.google.com/search?hl=en&amp;gl=us&amp;q=Wizlabs&amp;sa=X&amp;ved=0ahUKEwj6vaGZ-Iz9AhUmM0QIHRPMB4wQmJACCMUJ</t>
  </si>
  <si>
    <t>https://encrypted-tbn0.gstatic.com/images?q=tbn:ANd9GcQF3jk1UuIPFjnc5dYFdhui0Bc5-ZV2iMwkoiT6NiU&amp;s</t>
  </si>
  <si>
    <t>Bluehalo</t>
  </si>
  <si>
    <t>http://bluehalo.com/</t>
  </si>
  <si>
    <t>https://www.google.com/search?hl=en&amp;gl=us&amp;q=Bluehalo&amp;sa=X&amp;ved=0ahUKEwjyzs-qhoaAAxUHEFkFHWR4B8AQmJACCN8H</t>
  </si>
  <si>
    <t>Dabster</t>
  </si>
  <si>
    <t>https://www.google.com/search?sca_esv=594159916&amp;gl=us&amp;hl=en&amp;q=Dabster&amp;sa=X&amp;ved=0ahUKEwif_Orcu7GDAxWAq4kEHWDjD5YQmJACCM8L</t>
  </si>
  <si>
    <t>https://encrypted-tbn0.gstatic.com/images?q=tbn:ANd9GcQs_XV1k4bkc9rZl-oEhfIW6_f24rIflONZL4B0BB0&amp;s</t>
  </si>
  <si>
    <t>Sagl Consulting Pte. Ltd.</t>
  </si>
  <si>
    <t>https://www.google.com/search?gl=us&amp;hl=en&amp;q=Sagl+Consulting+Pte.+Ltd.&amp;sa=X&amp;ved=0ahUKEwjK14Tlz4_-AhXSD1kFHST5CKM4HhCYkAIIpQw</t>
  </si>
  <si>
    <t>Amey</t>
  </si>
  <si>
    <t>http://www.amey.co.uk/</t>
  </si>
  <si>
    <t>https://www.google.com/search?sca_esv=e734890f2d27226f&amp;gl=us&amp;hl=en&amp;q=Amey&amp;sa=X&amp;ved=0ahUKEwjD_P_8iOuCAxX3SDABHb-6CPQ4ChCYkAII_As</t>
  </si>
  <si>
    <t>https://encrypted-tbn0.gstatic.com/images?q=tbn:ANd9GcQX4CAvVDU9GDkaipeF5_bAXvyeiKCNWwxrbJntoSs&amp;s</t>
  </si>
  <si>
    <t>Neom Tech  and  Digital Company</t>
  </si>
  <si>
    <t>https://www.google.com/search?gl=us&amp;hl=en&amp;q=Neom+Tech++and++Digital+Company&amp;sa=X&amp;ved=0ahUKEwjJtrKW_vj9AhWYADQIHUJtB0U4ChCYkAIIuAk</t>
  </si>
  <si>
    <t>CORUS Consulting</t>
  </si>
  <si>
    <t>https://www.google.com/search?sca_esv=570589756&amp;hl=en&amp;gl=us&amp;q=CORUS+Consulting&amp;sa=X&amp;ved=0ahUKEwjG04Kp39uBAxW_EVkFHRekC4cQmJACCKwM</t>
  </si>
  <si>
    <t>https://encrypted-tbn0.gstatic.com/images?q=tbn:ANd9GcQ2icATOHwrqTL6iAOTKV0k6Cf1S6u1F3G3zwb09Eg&amp;s</t>
  </si>
  <si>
    <t>Oomple</t>
  </si>
  <si>
    <t>https://www.google.com/search?gl=us&amp;hl=en&amp;q=Oomple&amp;sa=X&amp;ved=0ahUKEwjEoaSc7JT_AhV0K1kFHZN2DM8QmJACCN4K</t>
  </si>
  <si>
    <t>Lyreco Switzerland AG</t>
  </si>
  <si>
    <t>http://www.lyreco.com/webshop/P01/welcome;jsessionid=00002V3YP60bQl3pR89vami8TtI:170l7r4h4?lc=ENCH</t>
  </si>
  <si>
    <t>https://www.google.com/search?sca_esv=569384727&amp;gl=us&amp;hl=en&amp;q=Lyreco+Switzerland+AG&amp;sa=X&amp;ved=0ahUKEwjg6-XaoM-BAxW1EVkFHZR_D3kQmJACCLMM</t>
  </si>
  <si>
    <t>Gemeente Oss</t>
  </si>
  <si>
    <t>https://www.google.com/search?sca_esv=590391945&amp;gl=us&amp;hl=en&amp;q=Gemeente+Oss&amp;sa=X&amp;ved=0ahUKEwjkoerr5ouDAxXzF1kFHSW-AQA4FBCYkAII6ww</t>
  </si>
  <si>
    <t>Salzburg AG fÃ¼r Energie, Verkehr und Telekommunikation</t>
  </si>
  <si>
    <t>http://www.salzburg-ag.at/</t>
  </si>
  <si>
    <t>https://www.google.com/search?hl=en&amp;gl=us&amp;q=Salzburg+AG+f%C3%BCr+Energie,+Verkehr+und+Telekommunikation&amp;sa=X&amp;ved=0ahUKEwjm_6mUpoX9AhXDnWoFHUPQAk44ChCYkAIIrww</t>
  </si>
  <si>
    <t>https://encrypted-tbn0.gstatic.com/images?q=tbn:ANd9GcRfZAtEFT5oYn-uJyLd2CW1gGvVRa7SNjEq_dL8IfM&amp;s</t>
  </si>
  <si>
    <t>Mercury Data Science</t>
  </si>
  <si>
    <t>https://www.google.com/search?gl=us&amp;hl=en&amp;q=Mercury+Data+Science&amp;sa=X&amp;ved=0ahUKEwiDgYfwrN39AhXGiO4BHSb9BL44HhCYkAIIhQo</t>
  </si>
  <si>
    <t>Midland Holdings Limited</t>
  </si>
  <si>
    <t>http://www.midland.com.hk/</t>
  </si>
  <si>
    <t>https://www.google.com/search?gl=us&amp;hl=en&amp;q=Midland+Holdings+Limited&amp;sa=X&amp;ved=0ahUKEwilqaGtyIOAAxWgEmIAHcIlCAw4FBCYkAII8wk</t>
  </si>
  <si>
    <t>https://encrypted-tbn0.gstatic.com/images?q=tbn:ANd9GcRFr20Y_3U7P7K6uvhwPspSvGOn5nIAUD_XejPi&amp;s=0</t>
  </si>
  <si>
    <t>Citibank</t>
  </si>
  <si>
    <t>https://www.google.com/search?q=Citibank&amp;sa=X&amp;ved=0ahUKEwjRgJCP99D-AhWPF1kFHeBID6E4WhCYkAIIugk</t>
  </si>
  <si>
    <t>AliExpress Ð Ð¾ÑÑÐ¸Ñ</t>
  </si>
  <si>
    <t>https://www.google.com/search?hl=en&amp;gl=us&amp;q=AliExpress+%D0%A0%D0%BE%D1%81%D1%81%D0%B8%D1%8F&amp;sa=X&amp;ved=0ahUKEwiph7nr3Mv9AhVDnGoFHTohChw4ChCYkAIIkwg</t>
  </si>
  <si>
    <t>LIGHT</t>
  </si>
  <si>
    <t>https://www.google.com/search?sca_esv=573098824&amp;gl=us&amp;hl=en&amp;q=LIGHT&amp;sa=X&amp;ved=0ahUKEwiklK7ArPKBAxVhRTABHXbmAvk4ChCYkAII-ws</t>
  </si>
  <si>
    <t>PwC Nederland</t>
  </si>
  <si>
    <t>https://www.google.com/search?sca_esv=584208532&amp;gl=us&amp;hl=en&amp;q=PwC+Nederland&amp;sa=X&amp;ved=0ahUKEwiXmsO5utSCAxWcv4kEHZ_hAlE4HhCYkAII4gw</t>
  </si>
  <si>
    <t>https://encrypted-tbn0.gstatic.com/images?q=tbn:ANd9GcRr9VSFC1wzs3496gUm4kh-CZmy5Usu0kabOCUAx40&amp;s</t>
  </si>
  <si>
    <t>MIND AI</t>
  </si>
  <si>
    <t>http://www.mind.ai/</t>
  </si>
  <si>
    <t>https://www.google.com/search?hl=en&amp;gl=us&amp;q=MIND+AI&amp;sa=X&amp;ved=0ahUKEwjUoNye0-78AhWgD1kFHbweBro4FBCYkAII8Qw</t>
  </si>
  <si>
    <t>OD Talent Solutions Limited</t>
  </si>
  <si>
    <t>http://www.odtalentsolutions.co.uk/</t>
  </si>
  <si>
    <t>https://www.google.com/search?gl=us&amp;hl=en&amp;q=OD+Talent+Solutions+Limited&amp;sa=X&amp;ved=0ahUKEwj50pHa7JT_AhXwFlkFHQwHA0k4FBCYkAII6Ak</t>
  </si>
  <si>
    <t>Amused Group Pty Ltd</t>
  </si>
  <si>
    <t>https://www.google.com/search?hl=en&amp;gl=us&amp;q=Amused+Group+Pty+Ltd&amp;sa=X&amp;ved=0ahUKEwj93PCwwLD_AhUUGlkFHTHcC7Y4HhCYkAII8Qo</t>
  </si>
  <si>
    <t>qatar petroleum development</t>
  </si>
  <si>
    <t>http://www.qp.com.qa/</t>
  </si>
  <si>
    <t>https://www.google.com/search?sca_esv=567192751&amp;gl=us&amp;hl=en&amp;q=qatar+petroleum+development&amp;sa=X&amp;ved=0ahUKEwi4v5SUjruBAxWajYkEHdOFAs4QmJACCOEL</t>
  </si>
  <si>
    <t>https://encrypted-tbn0.gstatic.com/images?q=tbn:ANd9GcT70ndpKuIw9pUaGpUvcMk7vhEQt97pqQz2pa8V&amp;s=0</t>
  </si>
  <si>
    <t>Skandinaviska Enskilda Banken AB</t>
  </si>
  <si>
    <t>https://www.google.com/search?gl=us&amp;hl=en&amp;q=Skandinaviska+Enskilda+Banken+AB&amp;sa=X&amp;ved=0ahUKEwj9u7TXwbD_AhXxFVkFHQVQAbY4KBCYkAII6gs</t>
  </si>
  <si>
    <t>Seagate Technology (Thailand) Ltd.</t>
  </si>
  <si>
    <t>https://www.google.com/search?hl=en&amp;gl=us&amp;q=Seagate+Technology+(Thailand)+Ltd.&amp;sa=X&amp;ved=0ahUKEwiv94y5986AAxXlPUQIHUuEDAcQmJACCMQL</t>
  </si>
  <si>
    <t>Mombasa County</t>
  </si>
  <si>
    <t>https://www.google.com/search?hl=en&amp;gl=us&amp;q=Mombasa+County&amp;sa=X&amp;ved=0ahUKEwjrmajgpNb_AhUXq4QIHRvxBG8QmJACCLsK</t>
  </si>
  <si>
    <t>Abrivia</t>
  </si>
  <si>
    <t>https://www.google.com/search?sca_esv=593016252&amp;hl=en&amp;gl=us&amp;q=Abrivia&amp;sa=X&amp;ved=0ahUKEwjVxeSkuKKDAxVFEEQIHbYXCJoQmJACCLEM</t>
  </si>
  <si>
    <t>Antal International Network</t>
  </si>
  <si>
    <t>https://www.google.com/search?sca_esv=562123659&amp;hl=en&amp;gl=us&amp;q=Antal+International+Network&amp;sa=X&amp;ved=0ahUKEwjmtfz5pouBAxWVJkQIHeSuA5Y4RhCYkAII7gs</t>
  </si>
  <si>
    <t>Wildlife Studios</t>
  </si>
  <si>
    <t>http://wildlifestudios.com/</t>
  </si>
  <si>
    <t>https://www.google.com/search?sca_esv=593016252&amp;hl=en&amp;gl=us&amp;q=Wildlife+Studios&amp;sa=X&amp;ved=0ahUKEwik4pOutqKDAxUUFVkFHZR2AcMQmJACCOsN</t>
  </si>
  <si>
    <t>Room 8 Group</t>
  </si>
  <si>
    <t>http://www.room8group.com/</t>
  </si>
  <si>
    <t>https://www.google.com/search?sca_esv=593922183&amp;gl=us&amp;hl=en&amp;q=Room+8+Group&amp;sa=X&amp;ved=0ahUKEwid8Ofu_a6DAxX7jokEHUvUA8QQmJACCNcF</t>
  </si>
  <si>
    <t>https://encrypted-tbn0.gstatic.com/images?q=tbn:ANd9GcQsYsJejmItONjqFYFKSIPKOB38vOJv8IXhsmEUBPY&amp;s</t>
  </si>
  <si>
    <t>BondEvalue</t>
  </si>
  <si>
    <t>https://www.google.com/search?hl=en&amp;gl=us&amp;q=BondEvalue&amp;sa=X&amp;ved=0ahUKEwjQ5oeVw7D_AhXbfjABHSRxAyw4FBCYkAIIoww</t>
  </si>
  <si>
    <t>Fraunhofer Karriere</t>
  </si>
  <si>
    <t>http://www.fraunhofer.de/</t>
  </si>
  <si>
    <t>https://www.google.com/search?sca_esv=577080029&amp;gl=us&amp;hl=en&amp;q=Fraunhofer+Karriere&amp;sa=X&amp;ved=0ahUKEwilkorXyZWCAxWgGVkFHdw9ASs4HhCYkAIIzws</t>
  </si>
  <si>
    <t>https://encrypted-tbn0.gstatic.com/images?q=tbn:ANd9GcQV1BgG0pBVwp4oOri8XMz84vHqypbvbnyZsBgbp5Q&amp;s</t>
  </si>
  <si>
    <t>Biogensys</t>
  </si>
  <si>
    <t>http://www.biogensys.com/</t>
  </si>
  <si>
    <t>https://www.google.com/search?sca_esv=573098824&amp;q=Biogensys&amp;sa=X&amp;ved=0ahUKEwiNld2wrPKBAxV7STABHREpBdY4PBCYkAIIxw0</t>
  </si>
  <si>
    <t>https://encrypted-tbn0.gstatic.com/images?q=tbn:ANd9GcQgI93fscHv9eSx8m82Mmym_Bvg4tReETHH5_7W9uelaOGnZT0oUZwp&amp;s</t>
  </si>
  <si>
    <t>NTIATIVE IT Recruitment</t>
  </si>
  <si>
    <t>https://www.google.com/search?gl=us&amp;hl=en&amp;q=NTIATIVE+IT+Recruitment&amp;sa=X&amp;ved=0ahUKEwj42q6lzo_-AhUSmmoFHan3DCU4FBCYkAIIugs</t>
  </si>
  <si>
    <t>Afirma Solutions</t>
  </si>
  <si>
    <t>https://www.google.com/search?sca_esv=593016252&amp;gl=us&amp;hl=en&amp;q=Afirma+Solutions&amp;sa=X&amp;ved=0ahUKEwigpfO3saKDAxV5GVkFHVeWDvE4KBCYkAIItQw</t>
  </si>
  <si>
    <t>CYOS Solutions</t>
  </si>
  <si>
    <t>https://www.google.com/search?sca_esv=558499452&amp;hl=en&amp;gl=us&amp;q=CYOS+Solutions&amp;sa=X&amp;ved=0ahUKEwiAgNvpyeqAAxW9FlkFHXB1A7EQmJACCO4J</t>
  </si>
  <si>
    <t>https://encrypted-tbn0.gstatic.com/images?q=tbn:ANd9GcT1DpEahX7Ojm7X71tr0N8c4WLgsfAxmUBD4Izu7fE&amp;s</t>
  </si>
  <si>
    <t>EssilorLuxottica Group</t>
  </si>
  <si>
    <t>http://www.essilor.com/</t>
  </si>
  <si>
    <t>https://www.google.com/search?hl=en&amp;gl=us&amp;q=EssilorLuxottica+Group&amp;sa=X&amp;ved=0ahUKEwjs1pjg3auAAxWAElkFHZnkCwk4HhCYkAIIoA4</t>
  </si>
  <si>
    <t>Support Shepherd</t>
  </si>
  <si>
    <t>https://www.google.com/search?sca_esv=587583771&amp;gl=us&amp;hl=en&amp;q=Support+Shepherd&amp;sa=X&amp;ved=0ahUKEwi-99SJjvWCAxX9KkQIHZTSDeA4ChCYkAIIwgw</t>
  </si>
  <si>
    <t>https://encrypted-tbn0.gstatic.com/images?q=tbn:ANd9GcQGrd_lCyQut8lf7sQ_N-E9MIpCRT6csTtOjEq9Nd8&amp;s</t>
  </si>
  <si>
    <t>Randstad â€“ Industrie / BTP / Logistique</t>
  </si>
  <si>
    <t>https://www.google.com/search?gl=us&amp;hl=en&amp;q=Randstad+%E2%80%93+Industrie+/+BTP+/+Logistique&amp;sa=X&amp;ved=0ahUKEwjI8ru6w6H_AhW4hIkEHRalC7o4ChCYkAIIlAw</t>
  </si>
  <si>
    <t>Gapstars</t>
  </si>
  <si>
    <t>https://www.google.com/search?sca_esv=586190494&amp;hl=en&amp;gl=us&amp;q=Gapstars&amp;sa=X&amp;ved=0ahUKEwjFir6NyOiCAxX5OFkFHYRyAY4QmJACCLYK</t>
  </si>
  <si>
    <t>HungerStation</t>
  </si>
  <si>
    <t>http://hungerstation.com/</t>
  </si>
  <si>
    <t>https://www.google.com/search?q=HungerStation&amp;sa=X&amp;ved=0ahUKEwibzY6Dyav_AhXgLFkFHW5zA4QQmJACCKgM</t>
  </si>
  <si>
    <t>Qatar Airways - Other locations</t>
  </si>
  <si>
    <t>https://www.google.com/search?q=Qatar+Airways+-+Other+locations&amp;sa=X&amp;ved=0ahUKEwjphsLZ3qj-AhX-M1kFHdQJCv8QmJACCNcM</t>
  </si>
  <si>
    <t>ADLIB</t>
  </si>
  <si>
    <t>https://www.google.com/search?sca_esv=574353833&amp;hl=en&amp;gl=us&amp;q=ADLIB&amp;sa=X&amp;ved=0ahUKEwi7gPja-f6BAxVag4kEHS7zBBY4MhCYkAIIvws</t>
  </si>
  <si>
    <t>à¸à¸¥à¸¸à¹ˆà¸¡à¸šà¸£à¸´à¸©à¸±à¸—à¹€à¸„à¸£à¸·à¸­à¹€à¸šà¸—à¸²à¹‚à¸à¸£ à¸ˆà¸³à¸à¸±à¸”</t>
  </si>
  <si>
    <t>http://www.betagro.com/</t>
  </si>
  <si>
    <t>https://www.google.com/search?ucbcb=1&amp;hl=en&amp;gl=us&amp;q=%E0%B8%81%E0%B8%A5%E0%B8%B8%E0%B9%88%E0%B8%A1%E0%B8%9A%E0%B8%A3%E0%B8%B4%E0%B8%A9%E0%B8%B1%E0%B8%97%E0%B9%80%E0%B8%84%E0%B8%A3%E0%B8%B7%E0%B8%AD%E0%B9%80%E0%B8%9A%E0%B8%97%E0%B8%B2%E0%B9%82%E0%B8%81%E0%B8%A3+%E0%B8%88%E0%B8%B3%E0%B8%81%E0%B8%B1%E0%B8%94&amp;sa=X&amp;ved=0ahUKEwi59IjYvND8AhWRIkQIHaQ9CBA4ChCYkAII3Qw</t>
  </si>
  <si>
    <t>Qualis Consultores</t>
  </si>
  <si>
    <t>https://www.google.com/search?sca_esv=558035255&amp;gl=us&amp;hl=en&amp;q=Qualis+Consultores&amp;sa=X&amp;ved=0ahUKEwitkpy2yeWAAxVbGFkFHabNDMgQmJACCLEO</t>
  </si>
  <si>
    <t>DCS GROUP</t>
  </si>
  <si>
    <t>http://www.dcsgroup.com/</t>
  </si>
  <si>
    <t>https://www.google.com/search?q=DCS+GROUP&amp;sa=X&amp;ved=0ahUKEwj0xK6B8r78AhWaElkFHRcsAbU4HhCYkAII3Qo</t>
  </si>
  <si>
    <t>https://encrypted-tbn0.gstatic.com/images?q=tbn:ANd9GcQrw0x777FuJbNigq2NMUzuxRrWSasAV-BVX-6_&amp;s=0</t>
  </si>
  <si>
    <t>Danone Asia Pte Ltd</t>
  </si>
  <si>
    <t>https://www.google.com/search?sca_esv=566842583&amp;gl=us&amp;hl=en&amp;q=Danone+Asia+Pte+Ltd&amp;sa=X&amp;ved=0ahUKEwiu75XYxbiBAxUflmoFHYw6C4w4ChCYkAIIjQ0</t>
  </si>
  <si>
    <t>Thaivivat Insurance Public Company Limited</t>
  </si>
  <si>
    <t>http://www.thaiins.com/</t>
  </si>
  <si>
    <t>https://www.google.com/search?gl=us&amp;hl=en&amp;q=Thaivivat+Insurance+Public+Company+Limited&amp;sa=X&amp;ved=0ahUKEwiSnLDF9_b_AhUUlWoFHXLSADg4ChCYkAIIiw0</t>
  </si>
  <si>
    <t>https://encrypted-tbn0.gstatic.com/images?q=tbn:ANd9GcTn6JlI3oCgkt_cyDpzrXmEgBvHZhmuk7GZ8gfJ&amp;s=0</t>
  </si>
  <si>
    <t>MSIG Insurance (Singapore) Pte. Ltd.</t>
  </si>
  <si>
    <t>http://www.msig.com.sg/</t>
  </si>
  <si>
    <t>https://www.google.com/search?sca_esv=564105068&amp;hl=en&amp;gl=us&amp;q=MSIG+Insurance+(Singapore)+Pte.+Ltd.&amp;sa=X&amp;ved=0ahUKEwi8-crFsp-BAxVqMVkFHU1dBtcQmJACCJYL</t>
  </si>
  <si>
    <t>University of Texas at Austin</t>
  </si>
  <si>
    <t>https://www.google.com/search?gl=us&amp;hl=en&amp;q=University+of+Texas+at+Austin&amp;sa=X&amp;ved=0ahUKEwicp7iyuqv_AhWWFFkFHRSXCOE4HhCYkAII4ww</t>
  </si>
  <si>
    <t>https://encrypted-tbn0.gstatic.com/images?q=tbn:ANd9GcS1R104zIgoypYhSnWkc5tXhWbVM1EMURxmgiV8&amp;s=0</t>
  </si>
  <si>
    <t>Ravelin</t>
  </si>
  <si>
    <t>https://www.google.com/search?hl=en&amp;gl=us&amp;q=Ravelin&amp;sa=X&amp;ved=0ahUKEwji7a-q3ND9AhW2mWoFHe0GDfI4HhCYkAIIlwo</t>
  </si>
  <si>
    <t>Yolk Recruitment Ltd</t>
  </si>
  <si>
    <t>http://www.yolkrecruitment.com/</t>
  </si>
  <si>
    <t>https://www.google.com/search?sca_esv=551412035&amp;gl=us&amp;hl=en&amp;q=Yolk+Recruitment+Ltd&amp;sa=X&amp;ved=0ahUKEwj6vN3Hnq6AAxWQsoQIHZXBCIkQmJACCOsM</t>
  </si>
  <si>
    <t>https://encrypted-tbn0.gstatic.com/images?q=tbn:ANd9GcSt0NSvXqIqhr89WB_f1enEege6zJfB_yN1zw5-2m4&amp;s</t>
  </si>
  <si>
    <t>Altice USA</t>
  </si>
  <si>
    <t>http://alticeusa.com/</t>
  </si>
  <si>
    <t>https://www.google.com/search?hl=en&amp;gl=us&amp;q=Altice+USA&amp;sa=X&amp;ved=0ahUKEwjEvrONqY_9AhX1FlkFHT7dA1c4FBCYkAII1wo</t>
  </si>
  <si>
    <t>Medair</t>
  </si>
  <si>
    <t>https://www.medair.org/</t>
  </si>
  <si>
    <t>https://www.google.com/search?gl=us&amp;hl=en&amp;q=Medair&amp;sa=X&amp;ved=0ahUKEwielb2g7fH-AhVRtIkEHfiiBAUQmJACCNAF</t>
  </si>
  <si>
    <t>https://encrypted-tbn0.gstatic.com/images?q=tbn:ANd9GcQynZMFAmDMCa9MZoRTaYwOF1sOFKulZROJmTz7JDc&amp;s</t>
  </si>
  <si>
    <t>STC Kuwait</t>
  </si>
  <si>
    <t>https://www.stc.com.kw/</t>
  </si>
  <si>
    <t>https://www.google.com/search?gl=us&amp;hl=en&amp;q=STC+Kuwait&amp;sa=X&amp;ved=0ahUKEwizgricsZf_AhV8lGoFHQYaCwMQmJACCKgK</t>
  </si>
  <si>
    <t>Nestle Singapore</t>
  </si>
  <si>
    <t>http://www.nestle.com.sg/</t>
  </si>
  <si>
    <t>https://www.google.com/search?hl=en&amp;gl=us&amp;q=Nestle+Singapore&amp;sa=X&amp;ved=0ahUKEwjRk7D12vv-AhWLlYkEHTaYBYcQmJACCPcN</t>
  </si>
  <si>
    <t>Institute of Data</t>
  </si>
  <si>
    <t>http://www.imperial.ac.uk/data-science</t>
  </si>
  <si>
    <t>https://www.google.com/search?sca_esv=558505252&amp;gl=us&amp;hl=en&amp;q=Institute+of+Data&amp;sa=X&amp;ved=0ahUKEwiCq-bezeqAAxWeMVkFHUYmBbM4ChCYkAII0gw</t>
  </si>
  <si>
    <t>https://encrypted-tbn0.gstatic.com/images?q=tbn:ANd9GcT2-AkHSnN1bJu789vI3xnNacTLd-uy9lt6PgG7&amp;s=0</t>
  </si>
  <si>
    <t>Hipoges</t>
  </si>
  <si>
    <t>http://www.hipoges.com/</t>
  </si>
  <si>
    <t>https://www.google.com/search?q=Hipoges&amp;sa=X&amp;ved=0ahUKEwjOxpq39L78AhWHD1kFHcbECygQmJACCPYN</t>
  </si>
  <si>
    <t>Cartrack</t>
  </si>
  <si>
    <t>https://www.google.com/search?q=Cartrack&amp;sa=X&amp;ved=0ahUKEwih-urissH8AhWJFVkFHRnHBJk4KBCYkAII5Qw</t>
  </si>
  <si>
    <t>TecAlliance</t>
  </si>
  <si>
    <t>https://www.google.com/search?ucbcb=1&amp;gl=us&amp;hl=en&amp;q=TecAlliance&amp;sa=X&amp;ved=0ahUKEwjWsLiGusv8AhXrRzABHYMyBBw4ChCYkAII4ws</t>
  </si>
  <si>
    <t>https://encrypted-tbn0.gstatic.com/images?q=tbn:ANd9GcSkXxBFQt_yNKbxdvOpFOAFXTwGOhA4h8OYDtS6yB0&amp;s</t>
  </si>
  <si>
    <t>Erin Associates</t>
  </si>
  <si>
    <t>https://www.google.com/search?sca_esv=577385484&amp;gl=us&amp;hl=en&amp;q=Erin+Associates&amp;sa=X&amp;ved=0ahUKEwjM0_nTi5iCAxW-EVkFHceFAJQQmJACCPYJ</t>
  </si>
  <si>
    <t>Vistaprint</t>
  </si>
  <si>
    <t>https://www.google.com/search?gl=us&amp;hl=en&amp;q=Vistaprint&amp;sa=X&amp;ved=0ahUKEwj0irPl3vP8AhWRFFkFHe6IC5Q4ChCYkAIIxAo</t>
  </si>
  <si>
    <t>https://encrypted-tbn0.gstatic.com/images?q=tbn:ANd9GcRWuSPxefJV6LfbL3QX_eIGZsUEJm0sGlSjEDZzLvU&amp;s</t>
  </si>
  <si>
    <t>MANPOWER PROFESSIONAL</t>
  </si>
  <si>
    <t>http://www.manpower.com.br/</t>
  </si>
  <si>
    <t>https://www.google.com/search?sca_esv=554009032&amp;hl=en&amp;gl=us&amp;q=MANPOWER+PROFESSIONAL&amp;sa=X&amp;ved=0ahUKEwjHh4zh8sSAAxWEnGoFHUJ2CYkQmJACCIMM</t>
  </si>
  <si>
    <t>AllStars-IT</t>
  </si>
  <si>
    <t>https://www.google.com/search?sca_esv=586873451&amp;hl=en&amp;gl=us&amp;q=AllStars-IT&amp;sa=X&amp;ved=0ahUKEwib96eo1e2CAxXPmmoFHSiMCYgQmJACCJ8M</t>
  </si>
  <si>
    <t>Top Prospect Group</t>
  </si>
  <si>
    <t>https://www.google.com/search?gl=us&amp;hl=en&amp;q=Top+Prospect+Group&amp;sa=X&amp;ved=0ahUKEwiegcfJ19D9AhV_j4kEHR-MDa44ChCYkAIIoQ4</t>
  </si>
  <si>
    <t>Akko</t>
  </si>
  <si>
    <t>https://www.google.com/search?hl=en&amp;gl=us&amp;q=Akko&amp;sa=X&amp;ved=0ahUKEwj70Lvh7Jn_AhVDkIkEHRZSBBMQmJACCJ0L</t>
  </si>
  <si>
    <t>Rosemallow Technologies Pvt. Ltd.</t>
  </si>
  <si>
    <t>https://www.google.com/search?hl=en&amp;gl=us&amp;q=Rosemallow+Technologies+Pvt.+Ltd.&amp;sa=X&amp;ved=0ahUKEwiM0dy81fH-AhXcMVkFHTImDSwQmJACCNMM</t>
  </si>
  <si>
    <t>KPMG South Africa</t>
  </si>
  <si>
    <t>http://www.kpmg.com/za</t>
  </si>
  <si>
    <t>https://www.google.com/search?hl=en&amp;gl=us&amp;q=KPMG+South+Africa&amp;sa=X&amp;ved=0ahUKEwjJ5YbbrpL_AhXzkIkEHf_iDSsQmJACCMUI</t>
  </si>
  <si>
    <t>https://encrypted-tbn0.gstatic.com/images?q=tbn:ANd9GcRZFzO4qp8BB5GelKOckQb6OqEcjIdRQ-QFVE8jD5g&amp;s</t>
  </si>
  <si>
    <t>Procter Gamble</t>
  </si>
  <si>
    <t>https://www.google.com/search?sca_esv=561228216&amp;q=Procter+Gamble&amp;sa=X&amp;ved=0ahUKEwjC-dya6IOBAxWRMVkFHX-1ByEQmJACCLAL</t>
  </si>
  <si>
    <t>https://encrypted-tbn0.gstatic.com/images?q=tbn:ANd9GcSlDVVBgBSI-4hbLFI7LYhr43dnri_LRCem2bkd&amp;s=0</t>
  </si>
  <si>
    <t>Arconic</t>
  </si>
  <si>
    <t>http://www.arconic.com/</t>
  </si>
  <si>
    <t>https://www.google.com/search?hl=en&amp;gl=us&amp;q=Arconic&amp;sa=X&amp;ved=0ahUKEwjt8YSu6tX9AhXmgIQIHVSZAAA4FBCYkAII0Ak</t>
  </si>
  <si>
    <t>https://encrypted-tbn0.gstatic.com/images?q=tbn:ANd9GcSumQoQ-OKK0D1yxZ58RFRtSd6t_CZ7OLXXEf4hVQ8&amp;s</t>
  </si>
  <si>
    <t>GENERAL ELECTRIC GE Gas Power</t>
  </si>
  <si>
    <t>http://www.ge.com/</t>
  </si>
  <si>
    <t>https://www.google.com/search?gl=us&amp;hl=en&amp;q=GENERAL+ELECTRIC+GE+Gas+Power&amp;sa=X&amp;ved=0ahUKEwjGhdqB1vb-AhU2jIkEHRcMCrsQmJACCMgI</t>
  </si>
  <si>
    <t>https://encrypted-tbn0.gstatic.com/images?q=tbn:ANd9GcQrtAJDObNslOdEZZ1bEOFNL8RmGg87D7K6Llme&amp;s=0</t>
  </si>
  <si>
    <t>Candour Talent Ltd</t>
  </si>
  <si>
    <t>http://www.candourtalent.co.uk/</t>
  </si>
  <si>
    <t>https://www.google.com/search?sca_esv=562982649&amp;hl=en&amp;gl=us&amp;q=Candour+Talent+Ltd&amp;sa=X&amp;ved=0ahUKEwjwtbnOqpWBAxXCEVkFHUmTAL04FBCYkAIInw0</t>
  </si>
  <si>
    <t>D4 Insight Pvt. Ltd.</t>
  </si>
  <si>
    <t>http://www.d4insight.com/</t>
  </si>
  <si>
    <t>https://www.google.com/search?gl=us&amp;hl=en&amp;q=D4+Insight+Pvt.+Ltd.&amp;sa=X&amp;ved=0ahUKEwjr7Kz4vMyAAxX_kIkEHSoABr04MhCYkAIItQs</t>
  </si>
  <si>
    <t>Talkdonttext</t>
  </si>
  <si>
    <t>https://www.google.com/search?hl=en&amp;gl=us&amp;q=Talkdonttext&amp;sa=X&amp;ved=0ahUKEwj65623-oz9AhUym2oFHQriBKY4eBCYkAIIywo</t>
  </si>
  <si>
    <t>Tirlan</t>
  </si>
  <si>
    <t>http://www.tirlanfarmlife.com/</t>
  </si>
  <si>
    <t>https://www.google.com/search?gl=us&amp;hl=en&amp;q=Tirlan&amp;sa=X&amp;ved=0ahUKEwj63emTtvT_AhVoD1kFHZpZAJs4ChCYkAII1go</t>
  </si>
  <si>
    <t>https://encrypted-tbn0.gstatic.com/images?q=tbn:ANd9GcR1rZNo1WVBBNcHYD5jYY2vR2Rlzh8Lqbi-LWR2&amp;s=0</t>
  </si>
  <si>
    <t>TalentiQo Workforce</t>
  </si>
  <si>
    <t>https://www.google.com/search?hl=en&amp;gl=us&amp;q=TalentiQo+Workforce&amp;sa=X&amp;ved=0ahUKEwiI38XStqb_AhW0kWoFHeWACGEQmJACCIYK</t>
  </si>
  <si>
    <t>https://encrypted-tbn0.gstatic.com/images?q=tbn:ANd9GcRNR37Pd8ETuXnxJyL4E1F7OJZU_xPAJ9oUvZHPo-g&amp;s</t>
  </si>
  <si>
    <t>Plato Systems</t>
  </si>
  <si>
    <t>http://plato.systems/</t>
  </si>
  <si>
    <t>https://www.google.com/search?sca_esv=559959589&amp;gl=us&amp;hl=en&amp;q=Plato+Systems&amp;sa=X&amp;ved=0ahUKEwjqpprnnfeAAxWGkYkEHdVcBN84PBCYkAII9As</t>
  </si>
  <si>
    <t>à¸à¸¥à¸¸à¹ˆà¸¡à¸šà¸£à¸´à¸©à¸±à¸— à¸‹à¸µà¸”à¸µà¸ˆà¸µ</t>
  </si>
  <si>
    <t>http://www.cdg.co.th/</t>
  </si>
  <si>
    <t>https://www.google.com/search?ucbcb=1&amp;hl=en&amp;gl=us&amp;q=%E0%B8%81%E0%B8%A5%E0%B8%B8%E0%B9%88%E0%B8%A1%E0%B8%9A%E0%B8%A3%E0%B8%B4%E0%B8%A9%E0%B8%B1%E0%B8%97+%E0%B8%8B%E0%B8%B5%E0%B8%94%E0%B8%B5%E0%B8%88%E0%B8%B5&amp;sa=X&amp;ved=0ahUKEwjGjubU9sv-AhX6fjABHTrdD3U4ChCYkAIIuw0</t>
  </si>
  <si>
    <t>albo</t>
  </si>
  <si>
    <t>https://www.google.com/search?gl=us&amp;hl=en&amp;q=albo&amp;sa=X&amp;ved=0ahUKEwjaxeGvt6H_AhVaJkQIHdTkDZE4ChCYkAII3Qo</t>
  </si>
  <si>
    <t>https://encrypted-tbn0.gstatic.com/images?q=tbn:ANd9GcQ7hcESXDW51Z-AmRDh12Y9i_W6G9ClgSJZisIakbw&amp;s</t>
  </si>
  <si>
    <t>Intuitive Research and Technology Corporation</t>
  </si>
  <si>
    <t>http://www.irtc-hq.com/</t>
  </si>
  <si>
    <t>https://www.google.com/search?hl=en&amp;gl=us&amp;q=Intuitive+Research+and+Technology+Corporation&amp;sa=X&amp;ved=0ahUKEwjv76mrsuz9AhU5pIkEHZ9FAfUQmJACCLoJ</t>
  </si>
  <si>
    <t>Evercomms ltd</t>
  </si>
  <si>
    <t>https://www.google.com/search?sca_esv=590053957&amp;hl=en&amp;gl=us&amp;q=Evercomms+ltd&amp;sa=X&amp;ved=0ahUKEwj42pqBp4mDAxWrE1kFHXW4AMM4HhCYkAII9wk</t>
  </si>
  <si>
    <t>Gl</t>
  </si>
  <si>
    <t>https://www.google.com/search?sca_esv=569950492&amp;hl=en&amp;gl=us&amp;q=Gl&amp;sa=X&amp;ved=0ahUKEwjIlo-O2taBAxXmk2oFHdzvBxs4RhCYkAIIiQs</t>
  </si>
  <si>
    <t>Peroptyx  Â·   Todo o paÃ­s   Â· Expira em 27 dias</t>
  </si>
  <si>
    <t>https://www.google.com/search?hl=en&amp;gl=us&amp;q=Peroptyx++%C2%B7+++Todo+o+pa%C3%ADs+++%C2%B7+Expira+em+27+dias&amp;sa=X&amp;ved=0ahUKEwiXs_X1mcf_AhVAkokEHec_AKg4ChCYkAIIxQs</t>
  </si>
  <si>
    <t>University of Houston-Downtown</t>
  </si>
  <si>
    <t>http://www.uhd.edu/</t>
  </si>
  <si>
    <t>https://www.google.com/search?sca_esv=578743716&amp;hl=en&amp;gl=us&amp;q=University+of+Houston-Downtown&amp;sa=X&amp;ved=0ahUKEwiakcmj2qSCAxX7EVkFHUYXCRQ4ChCYkAII5w0</t>
  </si>
  <si>
    <t>https://encrypted-tbn0.gstatic.com/images?q=tbn:ANd9GcR3kSN4On9V5HWczpdpwW8Wwm8tW7EEsdcy4tCY&amp;s=0</t>
  </si>
  <si>
    <t>DeRisk Technologies</t>
  </si>
  <si>
    <t>https://www.google.com/search?gl=us&amp;hl=en&amp;q=DeRisk+Technologies&amp;sa=X&amp;ved=0ahUKEwj40MKczLr_AhWBmmoFHd-oDUMQmJACCLkK</t>
  </si>
  <si>
    <t>DANONE ASIA PACIFIC HOLDINGS PTE. LTD.</t>
  </si>
  <si>
    <t>https://www.google.com/search?gl=us&amp;hl=en&amp;q=DANONE+ASIA+PACIFIC+HOLDINGS+PTE.+LTD.&amp;sa=X&amp;ved=0ahUKEwiE2f32__j9AhXflIkEHbKtDMs4HhCYkAIIlAo</t>
  </si>
  <si>
    <t>Karl Storz Endoscopy-America</t>
  </si>
  <si>
    <t>http://www.karlstorz.com/de/en/usa-el-segundo.htm</t>
  </si>
  <si>
    <t>https://www.google.com/search?sca_esv=558499452&amp;hl=en&amp;gl=us&amp;q=Karl+Storz+Endoscopy-America&amp;sa=X&amp;ved=0ahUKEwi1mu3nx-qAAxXdElkFHRJdB7Q4PBCYkAII6go</t>
  </si>
  <si>
    <t>https://encrypted-tbn0.gstatic.com/images?q=tbn:ANd9GcRrDxRXIeF4vWFw2jebnosYje0BYo90vkTFl3EaFUw&amp;s</t>
  </si>
  <si>
    <t>College of Information Studies</t>
  </si>
  <si>
    <t>https://ischool.umd.edu/</t>
  </si>
  <si>
    <t>https://www.google.com/search?hl=en&amp;gl=us&amp;q=College+of+Information+Studies&amp;sa=X&amp;ved=0ahUKEwi_lPLSmJf-AhX5kIkEHctiBlE4KBCYkAII2w0</t>
  </si>
  <si>
    <t>https://encrypted-tbn0.gstatic.com/images?q=tbn:ANd9GcTRDpXqMpiXqMWBoDejC1audBA_k4ueN6GxBXw5&amp;s=0</t>
  </si>
  <si>
    <t>OGD</t>
  </si>
  <si>
    <t>http://www.ogd.nl/</t>
  </si>
  <si>
    <t>https://www.google.com/search?gl=us&amp;hl=en&amp;q=OGD&amp;sa=X&amp;ved=0ahUKEwju5-a1q6v-AhUVMlkFHa0JCOg4ChCYkAII6gs</t>
  </si>
  <si>
    <t>Clevertech</t>
  </si>
  <si>
    <t>http://www.clevertech.biz/</t>
  </si>
  <si>
    <t>https://www.google.com/search?gl=us&amp;hl=en&amp;q=Clevertech&amp;sa=X&amp;ved=0ahUKEwiHjf2I25eAAxVShIkEHYG5DTUQmJACCI0L</t>
  </si>
  <si>
    <t>https://encrypted-tbn0.gstatic.com/images?q=tbn:ANd9GcR6Bb0KyBTYyYCbwSeV9A8Vzzr-h3UUhRzfI6MRrpo&amp;s</t>
  </si>
  <si>
    <t>Madano</t>
  </si>
  <si>
    <t>https://www.google.com/search?gl=us&amp;hl=en&amp;q=Madano&amp;sa=X&amp;ved=0ahUKEwiYj-u49Jv9AhXalIkEHf_CDCo4HhCYkAIIqAw</t>
  </si>
  <si>
    <t>https://encrypted-tbn0.gstatic.com/images?q=tbn:ANd9GcS1RLZJWzB_wwznQyUekqElep8N4ZJZhoNcq2hoZtI&amp;s</t>
  </si>
  <si>
    <t>QatarEnergy</t>
  </si>
  <si>
    <t>https://www.google.com/search?hl=en&amp;gl=us&amp;q=QatarEnergy&amp;sa=X&amp;ved=0ahUKEwjsp57b3qj-AhXUjIkEHYPrA3gQmJACCNIJ</t>
  </si>
  <si>
    <t>Itconsulting srl</t>
  </si>
  <si>
    <t>https://www.google.com/search?ucbcb=1&amp;hl=en&amp;gl=us&amp;q=Itconsulting+srl&amp;sa=X&amp;ved=0ahUKEwih9sTgscT-AhUmlmoFHeKeC644HhCYkAIImAw</t>
  </si>
  <si>
    <t>KeepTruckin</t>
  </si>
  <si>
    <t>https://www.google.com/search?ucbcb=1&amp;gl=us&amp;hl=en&amp;q=KeepTruckin&amp;sa=X&amp;ved=0ahUKEwiym-2Eh7D9AhU4j4kEHdl7A9Y4HhCYkAII7Qs</t>
  </si>
  <si>
    <t>https://encrypted-tbn0.gstatic.com/images?q=tbn:ANd9GcTOvRhktVhiZXkmdk8khvMq9dq6mt9RfCkS1euJuqc&amp;s</t>
  </si>
  <si>
    <t>Karbon</t>
  </si>
  <si>
    <t>http://karbonhq.com/</t>
  </si>
  <si>
    <t>https://www.google.com/search?sca_esv=585361611&amp;gl=us&amp;hl=en&amp;q=Karbon&amp;sa=X&amp;ved=0ahUKEwiE8_fRgeGCAxWltokEHVrVDjw4KBCYkAII3Aw</t>
  </si>
  <si>
    <t>CS GROUP</t>
  </si>
  <si>
    <t>http://www.c-s.fr/</t>
  </si>
  <si>
    <t>https://www.google.com/search?sca_esv=567523571&amp;gl=us&amp;hl=en&amp;q=CS+GROUP&amp;sa=X&amp;ved=0ahUKEwiCx6mxzb2BAxVcM0QIHXObCUg4ChCYkAII4Qw</t>
  </si>
  <si>
    <t>https://encrypted-tbn0.gstatic.com/images?q=tbn:ANd9GcSDeH_22x7-hmDSHIoCVBxSswZkIvuFxKwldTZV0Ws&amp;s</t>
  </si>
  <si>
    <t>GSquared Group</t>
  </si>
  <si>
    <t>http://www.gsquaredgroup.com/</t>
  </si>
  <si>
    <t>https://www.google.com/search?sca_esv=592095722&amp;gl=us&amp;hl=en&amp;q=GSquared+Group&amp;sa=X&amp;ved=0ahUKEwjW87zL6pqDAxWdPUQIHSSvBBA4ChCYkAIItws</t>
  </si>
  <si>
    <t>Delta Capita</t>
  </si>
  <si>
    <t>http://www.capita.com/</t>
  </si>
  <si>
    <t>https://www.google.com/search?sca_esv=556221820&amp;gl=us&amp;hl=en&amp;q=Delta+Capita&amp;sa=X&amp;ved=0ahUKEwjzmYDDwNaAAxURRzABHb7bCS4QmJACCPMJ</t>
  </si>
  <si>
    <t>https://encrypted-tbn0.gstatic.com/images?q=tbn:ANd9GcQ7LRrYJXviV8dMkw16Lm3PlIOIW9vU9QXHPYWkjr0&amp;s</t>
  </si>
  <si>
    <t>Merit 321</t>
  </si>
  <si>
    <t>https://www.google.com/search?gl=us&amp;hl=en&amp;q=Merit+321&amp;sa=X&amp;ved=0ahUKEwict5-6y5T-AhUjkIkEHb24DV84RhCYkAII-ws</t>
  </si>
  <si>
    <t>idexcel</t>
  </si>
  <si>
    <t>http://www.idexcel.com/</t>
  </si>
  <si>
    <t>https://www.google.com/search?hl=en&amp;gl=us&amp;q=idexcel&amp;sa=X&amp;ved=0ahUKEwiqwYvjv6v_AhUKVTABHZ_gANg4MhCYkAIIyQs</t>
  </si>
  <si>
    <t>Human Resources M.E</t>
  </si>
  <si>
    <t>https://www.google.com/search?hl=en&amp;gl=us&amp;q=Human+Resources+M.E&amp;sa=X&amp;ved=0ahUKEwjt5O_-ic78AhWED1kFHSDwDHIQmJACCPsJ</t>
  </si>
  <si>
    <t>veritaz</t>
  </si>
  <si>
    <t>https://www.google.com/search?hl=en&amp;gl=us&amp;q=veritaz&amp;sa=X&amp;ved=0ahUKEwjhptn9houAAxUPj4kEHWv9CwwQmJACCOAK</t>
  </si>
  <si>
    <t>Alghanim Industries</t>
  </si>
  <si>
    <t>http://www.alghanim.com/</t>
  </si>
  <si>
    <t>https://www.google.com/search?gl=us&amp;hl=en&amp;q=Alghanim+Industries&amp;sa=X&amp;ved=0ahUKEwic95Sq_qj_AhXOgoQIHZE8C68QmJACCIwH</t>
  </si>
  <si>
    <t>https://encrypted-tbn0.gstatic.com/images?q=tbn:ANd9GcRSEH6gSDKC_763xIFbWUsqCsBe2h8X_VgxDomdwvA&amp;s</t>
  </si>
  <si>
    <t>Black Diamond Group</t>
  </si>
  <si>
    <t>http://www.blackdiamondgroup.com/</t>
  </si>
  <si>
    <t>https://www.google.com/search?sca_esv=566185899&amp;hl=en&amp;gl=us&amp;q=Black+Diamond+Group&amp;sa=X&amp;ved=0ahUKEwif3_zuvbOBAxVwK1kFHQ--AYIQmJACCMIL</t>
  </si>
  <si>
    <t>UalÃ¡</t>
  </si>
  <si>
    <t>https://www.google.com/search?gl=us&amp;hl=en&amp;q=Ual%C3%A1&amp;sa=X&amp;ved=0ahUKEwia1JO6hc78AhVlFlkFHSC0DEc4ChCYkAII9ws</t>
  </si>
  <si>
    <t>https://encrypted-tbn0.gstatic.com/images?q=tbn:ANd9GcTdHLV16RP-u_5VIXMzBc-ZEoDXITNF9LL8OKkjAzA&amp;s</t>
  </si>
  <si>
    <t>IDIBELL</t>
  </si>
  <si>
    <t>http://www.idibell.cat/</t>
  </si>
  <si>
    <t>https://www.google.com/search?q=IDIBELL&amp;sa=X&amp;ved=0ahUKEwjSjtX49sv-AhUgroQIHZqBD4IQmJACCNwK</t>
  </si>
  <si>
    <t>Happy Agencies</t>
  </si>
  <si>
    <t>https://www.google.com/search?gl=us&amp;hl=en&amp;q=Happy+Agencies&amp;sa=X&amp;ved=0ahUKEwi5xoXF2auAAxWaFlkFHbrwCSkQmJACCJoK</t>
  </si>
  <si>
    <t>https://encrypted-tbn0.gstatic.com/images?q=tbn:ANd9GcTTp5R7SB48gz4AmPPGMIK4_7dJcDsm2MBpC379tQo&amp;s</t>
  </si>
  <si>
    <t>Bow Wave LLC</t>
  </si>
  <si>
    <t>https://www.google.com/search?sca_esv=559325667&amp;hl=en&amp;gl=us&amp;q=Bow+Wave+LLC&amp;sa=X&amp;ved=0ahUKEwj5r8CXnPKAAxXAEVkFHU1yBT04eBCYkAIIgQ0</t>
  </si>
  <si>
    <t>https://encrypted-tbn0.gstatic.com/images?q=tbn:ANd9GcQjI0eCjsQ97FBpcMImdEAPphpH3F5pA66z8GpauJY&amp;s</t>
  </si>
  <si>
    <t>Wiser Solutions, Inc.</t>
  </si>
  <si>
    <t>http://quadanalytix.com/</t>
  </si>
  <si>
    <t>https://www.google.com/search?q=Wiser+Solutions,+Inc.&amp;sa=X&amp;ved=0ahUKEwi6htTPkZL-AhXUEFkFHZsTDjY4KBCYkAIIugs</t>
  </si>
  <si>
    <t>https://encrypted-tbn0.gstatic.com/images?q=tbn:ANd9GcQMHc_CeGGilhBghkjSjaccIT-KG-ip3TMEYQtA5H0&amp;s</t>
  </si>
  <si>
    <t>The Bridge Social</t>
  </si>
  <si>
    <t>http://thebridge.social/</t>
  </si>
  <si>
    <t>https://www.google.com/search?hl=en&amp;gl=us&amp;q=The+Bridge+Social&amp;sa=X&amp;ved=0ahUKEwia6qnO75n_AhVakokEHc_gBoQQmJACCJkK</t>
  </si>
  <si>
    <t>IT Recruitment Solutions</t>
  </si>
  <si>
    <t>https://www.google.com/search?hl=en&amp;gl=us&amp;q=IT+Recruitment+Solutions&amp;sa=X&amp;ved=0ahUKEwj3qcHu28n_AhXCSDABHTS8AFk4KBCYkAII5Ak</t>
  </si>
  <si>
    <t>The Knot Worldwide</t>
  </si>
  <si>
    <t>https://www.google.com/search?hl=en&amp;gl=us&amp;q=The+Knot+Worldwide&amp;sa=X&amp;ved=0ahUKEwiLj-j4waj9AhUpF1kFHZXuAHEQmJACCIoL</t>
  </si>
  <si>
    <t>https://encrypted-tbn0.gstatic.com/images?q=tbn:ANd9GcTHjEpJjEiMzwTzEVwhF1-Y-TyBW4IYL1X5p4eeQTM&amp;s</t>
  </si>
  <si>
    <t>Brightmark Energy</t>
  </si>
  <si>
    <t>http://www.brightmarkenergy.com/</t>
  </si>
  <si>
    <t>https://www.google.com/search?hl=en&amp;gl=us&amp;q=Brightmark+Energy&amp;sa=X&amp;ved=0ahUKEwjp6-SEtc7-AhU7RDABHfh5CIM4MhCYkAIIjgo</t>
  </si>
  <si>
    <t>LACECO</t>
  </si>
  <si>
    <t>http://www.laceco.net/</t>
  </si>
  <si>
    <t>https://www.google.com/search?sca_esv=587222008&amp;gl=us&amp;hl=en&amp;q=LACECO&amp;sa=X&amp;ved=0ahUKEwjmyKW4jfCCAxVOmokEHZRMDz8QmJACCJIH</t>
  </si>
  <si>
    <t>Green Koncepts Pte Ltd</t>
  </si>
  <si>
    <t>http://www.greenkoncepts.com/</t>
  </si>
  <si>
    <t>https://www.google.com/search?sca_esv=559959589&amp;gl=us&amp;hl=en&amp;q=Green+Koncepts+Pte+Ltd&amp;sa=X&amp;ved=0ahUKEwie3Z_imfeAAxWBLFkFHa8zBV04KBCYkAIIlwo</t>
  </si>
  <si>
    <t>Ð‘Ð°Ð½ÐºÑ–Ð²ÑÑŒÐºÐ° Ð±ÐµÐ·Ð¿ÐµÐºÐ° - Ð°ÑƒÑ‚ÑÐ¾Ñ€ÑÑ–Ð½Ð³, Ð¢ÐžÐ’</t>
  </si>
  <si>
    <t>https://www.google.com/search?hl=en&amp;gl=us&amp;q=%D0%91%D0%B0%D0%BD%D0%BA%D1%96%D0%B2%D1%81%D1%8C%D0%BA%D0%B0+%D0%B1%D0%B5%D0%B7%D0%BF%D0%B5%D0%BA%D0%B0+-+%D0%B0%D1%83%D1%82%D1%81%D0%BE%D1%80%D1%81%D1%96%D0%BD%D0%B3,+%D0%A2%D0%9E%D0%92&amp;sa=X&amp;ved=0ahUKEwimxtvoosn9AhUaFVkFHZBIBIEQmJACCIgN</t>
  </si>
  <si>
    <t>CGS Business Solutions | INC 5000 Company</t>
  </si>
  <si>
    <t>https://www.google.com/search?hl=en&amp;gl=us&amp;q=CGS+Business+Solutions+%7C+INC+5000+Company&amp;sa=X&amp;ved=0ahUKEwjPpJO-v6v_AhXWkokEHX_-A_AQmJACCJIK</t>
  </si>
  <si>
    <t>Faire Wholesale, Inc.</t>
  </si>
  <si>
    <t>http://www.faire.com/</t>
  </si>
  <si>
    <t>https://www.google.com/search?gl=us&amp;hl=en&amp;q=Faire+Wholesale,+Inc.&amp;sa=X&amp;ved=0ahUKEwi_sbXyhLP_AhUohIkEHaYCBzY4RhCYkAIIxAw</t>
  </si>
  <si>
    <t>https://encrypted-tbn0.gstatic.com/images?q=tbn:ANd9GcTw6VhrT8jXRz2Ii-cvmyceKfevG-ooE0DsnZqOTj8&amp;s</t>
  </si>
  <si>
    <t>Hendall Inc</t>
  </si>
  <si>
    <t>http://www.hendall.com/</t>
  </si>
  <si>
    <t>https://www.google.com/search?gl=us&amp;hl=en&amp;q=Hendall+Inc&amp;sa=X&amp;ved=0ahUKEwjfsN_Pgtj8AhXEjIkEHTS9DRA4HhCYkAII4g0</t>
  </si>
  <si>
    <t>Initi8 Recruitment</t>
  </si>
  <si>
    <t>https://www.google.com/search?hl=en&amp;gl=us&amp;q=Initi8+Recruitment&amp;sa=X&amp;ved=0ahUKEwiR1O-Y0L__AhU4OEQIHQdKByk4ChCYkAII9Ak</t>
  </si>
  <si>
    <t>Sales&amp;More</t>
  </si>
  <si>
    <t>https://www.google.com/search?gl=us&amp;hl=en&amp;q=Sales%26More&amp;sa=X&amp;ved=0ahUKEwjp68-T2_j8AhUCEVkFHffHAUM4MhCYkAIIiQs</t>
  </si>
  <si>
    <t>Enphase</t>
  </si>
  <si>
    <t>http://www.enphase.com/</t>
  </si>
  <si>
    <t>https://www.google.com/search?hl=en&amp;gl=us&amp;q=Enphase&amp;sa=X&amp;ved=0ahUKEwiu-puK-Mj8AhW-D1kFHQ3ED4o4FBCYkAII3Qo</t>
  </si>
  <si>
    <t>https://encrypted-tbn0.gstatic.com/images?q=tbn:ANd9GcRprrjFq1CN41_U93W-VF4BDVMhrgEbbzeNTuWc6GY&amp;s</t>
  </si>
  <si>
    <t>Ð’Ð•Ð¡Ð¢Ð, Ð˜Ð½Ð²ÐµÑÑ‚Ð¸Ñ†Ð¸Ð¾Ð½Ð½Ñ‹Ð¹ Ð‘Ð°Ð½Ðº</t>
  </si>
  <si>
    <t>https://www.google.com/search?sca_esv=564268709&amp;hl=en&amp;gl=us&amp;q=%D0%92%D0%95%D0%A1%D0%A2%D0%90,+%D0%98%D0%BD%D0%B2%D0%B5%D1%81%D1%82%D0%B8%D1%86%D0%B8%D0%BE%D0%BD%D0%BD%D1%8B%D0%B9+%D0%91%D0%B0%D0%BD%D0%BA&amp;sa=X&amp;ved=0ahUKEwjC_Pul9qGBAxX3K1kFHW3VCJUQmJACCLoJ</t>
  </si>
  <si>
    <t>DataLab Analytics</t>
  </si>
  <si>
    <t>https://www.google.com/search?hl=en&amp;gl=us&amp;q=DataLab+Analytics&amp;sa=X&amp;ved=0ahUKEwj8lov7zuf-AhVeFVkFHcSKC5wQmJACCJUI</t>
  </si>
  <si>
    <t>https://encrypted-tbn0.gstatic.com/images?q=tbn:ANd9GcR5P9EIUFeiIatrnWmS4TyuzhkrV_AaQt-OBMiQuUw&amp;s</t>
  </si>
  <si>
    <t>Oakwell Hampton</t>
  </si>
  <si>
    <t>http://www.oakwellhampton.com/</t>
  </si>
  <si>
    <t>https://www.google.com/search?ucbcb=1&amp;gl=us&amp;hl=en&amp;q=Oakwell+Hampton&amp;sa=X&amp;ved=0ahUKEwjQgNTNsMH8AhWXk4kEHT41DkE4HhCYkAII8wo</t>
  </si>
  <si>
    <t>https://encrypted-tbn0.gstatic.com/images?q=tbn:ANd9GcTwziN4FBB4TH_cowbaP3sP3PSiCVAzgZhD9jGWgNc&amp;s</t>
  </si>
  <si>
    <t>Commonwealth of Massachusetts</t>
  </si>
  <si>
    <t>https://www.google.com/search?sca_esv=586190494&amp;hl=en&amp;gl=us&amp;q=Commonwealth+of+Massachusetts&amp;sa=X&amp;ved=0ahUKEwjQrbzrxeiCAxWvvokEHfKmC344KBCYkAIIoQs</t>
  </si>
  <si>
    <t>VOLCANO ENTERTAINMENT PTE. LTD.</t>
  </si>
  <si>
    <t>https://www.google.com/search?sca_esv=590812421&amp;gl=us&amp;hl=en&amp;q=VOLCANO+ENTERTAINMENT+PTE.+LTD.&amp;sa=X&amp;ved=0ahUKEwin-6yGsI6DAxVSAHkGHZbQBJA4UBCYkAII5Aw</t>
  </si>
  <si>
    <t>Bespin Global</t>
  </si>
  <si>
    <t>https://www.google.com/search?gl=us&amp;hl=en&amp;q=Bespin+Global&amp;sa=X&amp;ved=0ahUKEwiZ2NzYkNj8AhVLFlkFHSmVDXM4HhCYkAII5Ak</t>
  </si>
  <si>
    <t>Wix</t>
  </si>
  <si>
    <t>http://www.wix.com/</t>
  </si>
  <si>
    <t>https://www.google.com/search?gl=us&amp;hl=en&amp;q=Wix&amp;sa=X&amp;ved=0ahUKEwjn3vzYiIaAAxUcJEQIHQE3Bm8QmJACCLUI</t>
  </si>
  <si>
    <t>https://encrypted-tbn0.gstatic.com/images?q=tbn:ANd9GcROi2FQ4RNdVkIYLtDFLOqLkMSCB2lS6TlbkUVP9T8&amp;s</t>
  </si>
  <si>
    <t>Sii Poland</t>
  </si>
  <si>
    <t>http://sii.pl/</t>
  </si>
  <si>
    <t>https://www.google.com/search?gl=us&amp;hl=en&amp;q=Sii+Poland&amp;sa=X&amp;ved=0ahUKEwjJ4srs3qj-AhX3DEQIHc9NDyA4ChCYkAIIjgs</t>
  </si>
  <si>
    <t>Maria Mallaband Care Group Ltd</t>
  </si>
  <si>
    <t>http://mmcgcarehomes.co.uk/</t>
  </si>
  <si>
    <t>https://www.google.com/search?hl=en&amp;gl=us&amp;q=Maria+Mallaband+Care+Group+Ltd&amp;sa=X&amp;ved=0ahUKEwjq3u_3_qP_AhV6KlkFHTfnDBA4KBCYkAIInQs</t>
  </si>
  <si>
    <t>https://encrypted-tbn0.gstatic.com/images?q=tbn:ANd9GcTpdZYOhgFvJScZOf1AWV6vu6hHCoTMDvFoK275WFY&amp;s</t>
  </si>
  <si>
    <t>Merck Aktiebolag</t>
  </si>
  <si>
    <t>https://www.google.com/search?sca_esv=558035255&amp;hl=en&amp;gl=us&amp;q=Merck+Aktiebolag&amp;sa=X&amp;ved=0ahUKEwj0lK-_zuWAAxUJF1kFHfKYDsIQmJACCIsK</t>
  </si>
  <si>
    <t>MG plc</t>
  </si>
  <si>
    <t>http://www.mandg.com/</t>
  </si>
  <si>
    <t>https://www.google.com/search?sca_esv=565857231&amp;hl=en&amp;gl=us&amp;q=MG+plc&amp;sa=X&amp;ved=0ahUKEwiUh_3SvK6BAxX3EmIAHewsC-E4UBCYkAIIoQo</t>
  </si>
  <si>
    <t>https://encrypted-tbn0.gstatic.com/images?q=tbn:ANd9GcS1Hscodz-6GfexZ1C4bHaE0qvTtDqsUuCz5SFm&amp;s=0</t>
  </si>
  <si>
    <t>Elmos</t>
  </si>
  <si>
    <t>https://www.google.com/search?sca_esv=559959589&amp;gl=us&amp;hl=en&amp;q=Elmos&amp;sa=X&amp;ved=0ahUKEwjyt46ymfeAAxXUE1kFHVE4B5U4ChCYkAII8A0</t>
  </si>
  <si>
    <t>Colosul Online]</t>
  </si>
  <si>
    <t>https://www.google.com/search?hl=en&amp;gl=us&amp;q=Colosul+Online%5D&amp;sa=X&amp;ved=0ahUKEwiJiZCO157-AhUNlYkEHZDFAWYQmJACCKIL</t>
  </si>
  <si>
    <t>Alignment Healthcare</t>
  </si>
  <si>
    <t>http://www.ahcusa.com/</t>
  </si>
  <si>
    <t>https://www.google.com/search?sca_esv=564098788&amp;gl=us&amp;hl=en&amp;q=Alignment+Healthcare&amp;sa=X&amp;ved=0ahUKEwjfndecr5-BAxVzKFkFHUuPCgw4ChCYkAIIrAs</t>
  </si>
  <si>
    <t>https://encrypted-tbn0.gstatic.com/images?q=tbn:ANd9GcQr8GtimXw8KB5JYeTi-_Jph__VJG1WM871HUX9bAQ&amp;s</t>
  </si>
  <si>
    <t>Seeds</t>
  </si>
  <si>
    <t>https://www.google.com/search?hl=en&amp;gl=us&amp;q=Seeds&amp;sa=X&amp;ved=0ahUKEwjizNqUpsn9AhUFD1kFHYl7DIYQmJACCIoL</t>
  </si>
  <si>
    <t>https://encrypted-tbn0.gstatic.com/images?q=tbn:ANd9GcSs7efk79p_I84q-YY5U6rBBiQw58K1kE3KbMoNRPw&amp;s</t>
  </si>
  <si>
    <t>HEMAV Technology</t>
  </si>
  <si>
    <t>https://www.google.com/search?sca_esv=588287231&amp;hl=en&amp;gl=us&amp;q=HEMAV+Technology&amp;sa=X&amp;ved=0ahUKEwintazGlvqCAxWRD1kFHYqbBiY4ChCYkAIImQs</t>
  </si>
  <si>
    <t>https://encrypted-tbn0.gstatic.com/images?q=tbn:ANd9GcRIBjEgmQi-gUYsdcVRajdQnMUT1cUEedERo-6QZOk&amp;s</t>
  </si>
  <si>
    <t>StubHub</t>
  </si>
  <si>
    <t>http://www.stubhub.de/</t>
  </si>
  <si>
    <t>https://www.google.com/search?sca_esv=560269821&amp;gl=us&amp;hl=en&amp;q=StubHub&amp;sa=X&amp;ved=0ahUKEwic_trj0vmAAxX9FFkFHVg9ARA4FBCYkAIIgww</t>
  </si>
  <si>
    <t>https://encrypted-tbn0.gstatic.com/images?q=tbn:ANd9GcQibF0f-2trrbkbLgsFUxWInc5OQxwEGFHUFN1VURw&amp;s</t>
  </si>
  <si>
    <t>Majesco</t>
  </si>
  <si>
    <t>http://www.majesco.com/</t>
  </si>
  <si>
    <t>https://www.google.com/search?sca_esv=590053957&amp;hl=en&amp;gl=us&amp;q=Majesco&amp;sa=X&amp;ved=0ahUKEwjtvrLxnImDAxVmkYkEHanxAd04PBCYkAII2Ak</t>
  </si>
  <si>
    <t>https://encrypted-tbn0.gstatic.com/images?q=tbn:ANd9GcRPOuPGjEnZ0CeT4okMmFEdo9vB-7dJ0sAVubQT_Zk&amp;s</t>
  </si>
  <si>
    <t>Tata Consultancy Services Asia Pacific Pte Ltd</t>
  </si>
  <si>
    <t>https://www.google.com/search?gl=us&amp;hl=en&amp;q=Tata+Consultancy+Services+Asia+Pacific+Pte+Ltd&amp;sa=X&amp;ved=0ahUKEwiV18LHyoD-AhV8nWoFHY6uBy04ChCYkAIIhAw</t>
  </si>
  <si>
    <t>Kenworth Truck Company</t>
  </si>
  <si>
    <t>http://www.kenworth.com/</t>
  </si>
  <si>
    <t>https://www.google.com/search?gl=us&amp;hl=en&amp;q=Kenworth+Truck+Company&amp;sa=X&amp;ved=0ahUKEwiA8vG_lpz-AhUWEFkFHaLzCEEQmJACCN0K</t>
  </si>
  <si>
    <t>https://encrypted-tbn0.gstatic.com/images?q=tbn:ANd9GcSzDsdovCTgA96Deqy7Px_CXE1XRWL3AlU7sNW7&amp;s=0</t>
  </si>
  <si>
    <t>Hamburger Hochbahn AG</t>
  </si>
  <si>
    <t>https://www.hochbahn.de/hochbahn/hamburg/de/</t>
  </si>
  <si>
    <t>https://www.google.com/search?gl=us&amp;hl=en&amp;q=Hamburger+Hochbahn+AG&amp;sa=X&amp;ved=0ahUKEwiUneaS-Pv_AhWHmWoFHUJGBWs4ChCYkAIImQ0</t>
  </si>
  <si>
    <t>https://encrypted-tbn0.gstatic.com/images?q=tbn:ANd9GcQybfR4kXhP1ZMCFmZya2URT6OHolLazCHgAxDQgCU&amp;s</t>
  </si>
  <si>
    <t>Electronic Arts (EA)</t>
  </si>
  <si>
    <t>https://www.google.com/search?gl=us&amp;hl=en&amp;q=Electronic+Arts+(EA)&amp;sa=X&amp;ved=0ahUKEwj0w9S0ioaAAxXxFFkFHdXJBS04UBCYkAIIrAs</t>
  </si>
  <si>
    <t>https://encrypted-tbn0.gstatic.com/images?q=tbn:ANd9GcSK7meJxxjfFl5ZnfRm8moMKVzpkwkSC4cLGtsyhmE&amp;s</t>
  </si>
  <si>
    <t>Sword Health</t>
  </si>
  <si>
    <t>http://swordhealth.com/</t>
  </si>
  <si>
    <t>https://www.google.com/search?q=Sword+Health&amp;sa=X&amp;ved=0ahUKEwi6ptmxlu_-AhUWElkFHS1OACQQmJACCMwN</t>
  </si>
  <si>
    <t>CANPACK</t>
  </si>
  <si>
    <t>http://www.canpack.com/</t>
  </si>
  <si>
    <t>https://www.google.com/search?sca_esv=555809189&amp;hl=en&amp;gl=us&amp;q=CANPACK&amp;sa=X&amp;ved=0ahUKEwi0o52VhNSAAxW-L1kFHbtKBW04PBCYkAIIsAw</t>
  </si>
  <si>
    <t>Bremer Bank National Association</t>
  </si>
  <si>
    <t>https://www.google.com/search?gl=us&amp;hl=en&amp;q=Bremer+Bank+National+Association&amp;sa=X&amp;ved=0ahUKEwiCx-KFwKj9AhXBm2oFHXCgBTg4WhCYkAII6Q0</t>
  </si>
  <si>
    <t>Client Server</t>
  </si>
  <si>
    <t>https://www.google.com/search?gl=us&amp;hl=en&amp;q=Client+Server&amp;sa=X&amp;ved=0ahUKEwjFm6ik0ZyAAxUBD1kFHQ_BCdI4KBCYkAIIvgs</t>
  </si>
  <si>
    <t>https://encrypted-tbn0.gstatic.com/images?q=tbn:ANd9GcS8vLI8okkOQ45Ynnysgf_NnjpldijWaUv4MHmrupM&amp;s</t>
  </si>
  <si>
    <t>Global M</t>
  </si>
  <si>
    <t>https://www.google.com/search?sca_esv=efb5bbfca4f9367f&amp;sca_upv=1&amp;hl=en&amp;gl=us&amp;q=Global+M&amp;sa=X&amp;ved=0ahUKEwivuJqdqpiDAxVwSTABHctVCLs4FBCYkAIIzgs</t>
  </si>
  <si>
    <t>https://encrypted-tbn0.gstatic.com/images?q=tbn:ANd9GcQ1lvdzkM7YuB0LqjJLkRJrmVESWLct3n8Xz3k1dSE&amp;s</t>
  </si>
  <si>
    <t>Ecosystem Planning and Restoration, LLC</t>
  </si>
  <si>
    <t>http://www.eprusa.net/</t>
  </si>
  <si>
    <t>https://www.google.com/search?q=Ecosystem+Planning+and+Restoration,+LLC&amp;sa=X&amp;ved=0ahUKEwibl_CslJL-AhXkEFkFHRRFBcE4HhCYkAIIzws</t>
  </si>
  <si>
    <t>à¸šà¸£à¸´à¸©à¸±à¸— à¹€à¸¡à¸­à¸£à¹Œà¹€à¸¡à¸” à¸¡à¸²à¸£à¸´à¹„à¸—à¸¡à¹Œ à¸ˆà¸³à¸à¸±à¸” (à¸¡à¸«à¸²à¸Šà¸™)</t>
  </si>
  <si>
    <t>http://www.mermaid-group.com/</t>
  </si>
  <si>
    <t>https://www.google.com/search?sca_esv=556658825&amp;hl=en&amp;gl=us&amp;q=%E0%B8%9A%E0%B8%A3%E0%B8%B4%E0%B8%A9%E0%B8%B1%E0%B8%97+%E0%B9%80%E0%B8%A1%E0%B8%AD%E0%B8%A3%E0%B9%8C%E0%B9%80%E0%B8%A1%E0%B8%94+%E0%B8%A1%E0%B8%B2%E0%B8%A3%E0%B8%B4%E0%B9%84%E0%B8%97%E0%B8%A1%E0%B9%8C+%E0%B8%88%E0%B8%B3%E0%B8%81%E0%B8%B1%E0%B8%94+(%E0%B8%A1%E0%B8%AB%E0%B8%B2%E0%B8%8A%E0%B8%99)&amp;sa=X&amp;ved=0ahUKEwjfsOX7v9uAAxVtjokEHSFPDPkQmJACCIoO</t>
  </si>
  <si>
    <t>https://encrypted-tbn0.gstatic.com/images?q=tbn:ANd9GcRaWt4pIaXuUt8WVXcBIE3KWiFHAGtkcHO_VjW4A5g&amp;s</t>
  </si>
  <si>
    <t>Mansai  Corporation</t>
  </si>
  <si>
    <t>http://www.mansai.com/</t>
  </si>
  <si>
    <t>https://www.google.com/search?hl=en&amp;gl=us&amp;q=Mansai++Corporation&amp;sa=X&amp;ved=0ahUKEwiuucKeiuf8AhWxMlkFHX61DFQ4KBCYkAII1go</t>
  </si>
  <si>
    <t>https://encrypted-tbn0.gstatic.com/images?q=tbn:ANd9GcTEkMWPCz6V-C26hMU3nIN1GABYx3dJ5L2s3Vu8KbY&amp;s</t>
  </si>
  <si>
    <t>EXTIA</t>
  </si>
  <si>
    <t>https://www.google.com/search?sca_esv=576019406&amp;gl=us&amp;hl=en&amp;q=EXTIA&amp;sa=X&amp;ved=0ahUKEwi4ruHPhI6CAxUTuYkEHfPZBMEQmJACCMUM</t>
  </si>
  <si>
    <t>https://encrypted-tbn0.gstatic.com/images?q=tbn:ANd9GcRBh2p-e6gDqiuvtukaQ_f0qlxhVVvASaQQI62CUT4&amp;s</t>
  </si>
  <si>
    <t>cariad</t>
  </si>
  <si>
    <t>http://cariad.technology/</t>
  </si>
  <si>
    <t>https://www.google.com/search?gl=us&amp;hl=en&amp;q=cariad&amp;sa=X&amp;ved=0ahUKEwjR7IDGwaj9AhXDLFkFHelrCRU4FBCYkAII8ww</t>
  </si>
  <si>
    <t>https://encrypted-tbn0.gstatic.com/images?q=tbn:ANd9GcQwgAX3EQEO_H-23QHrpxrM8xApZ4q7YVullHKJlRU&amp;s</t>
  </si>
  <si>
    <t>Rose Bikes GmbH</t>
  </si>
  <si>
    <t>http://www.rosebikes.com/</t>
  </si>
  <si>
    <t>https://www.google.com/search?sca_esv=578056430&amp;hl=en&amp;gl=us&amp;q=Rose+Bikes+GmbH&amp;sa=X&amp;ved=0ahUKEwis_I_B0J-CAxW7EFkFHR3pC9E4MhCYkAII_Q0</t>
  </si>
  <si>
    <t>https://encrypted-tbn0.gstatic.com/images?q=tbn:ANd9GcSYlMv3iV04Q2Ez2nVQ1DOgkzfr6x53X2dvf2Cx&amp;s=0</t>
  </si>
  <si>
    <t>sennder</t>
  </si>
  <si>
    <t>http://www.sennder.com/</t>
  </si>
  <si>
    <t>https://www.google.com/search?ucbcb=1&amp;gl=us&amp;hl=en&amp;q=sennder&amp;sa=X&amp;ved=0ahUKEwjUx9ybkIP-AhX8M0QIHQJqBAQ4FBCYkAIIjgs</t>
  </si>
  <si>
    <t>Cubist</t>
  </si>
  <si>
    <t>http://www.point72.com/</t>
  </si>
  <si>
    <t>https://www.google.com/search?sca_esv=562451240&amp;gl=us&amp;hl=en&amp;q=Cubist&amp;sa=X&amp;ved=0ahUKEwiOvN_gqpCBAxX5mmoFHV4GBLw4HhCYkAIIjQs</t>
  </si>
  <si>
    <t>NSEARCH GLOBAL PTE. LTD.</t>
  </si>
  <si>
    <t>https://www.google.com/search?sca_esv=590053957&amp;gl=us&amp;hl=en&amp;q=NSEARCH+GLOBAL+PTE.+LTD.&amp;sa=X&amp;ved=0ahUKEwjZ-O-3qYmDAxWOj4kEHTOgC684HhCYkAIIkQ0</t>
  </si>
  <si>
    <t>https://encrypted-tbn0.gstatic.com/images?q=tbn:ANd9GcQPN7jxmy4xafH_uBOrWYqkdZ-DHDEJcy71t7RKG8Q&amp;s</t>
  </si>
  <si>
    <t>Marquette University</t>
  </si>
  <si>
    <t>https://www.marquette.edu/</t>
  </si>
  <si>
    <t>https://www.google.com/search?hl=en&amp;gl=us&amp;q=Marquette+University&amp;sa=X&amp;ved=0ahUKEwi9sPy4v6j9AhVXkWoFHe2PDpY4FBCYkAII0Ak</t>
  </si>
  <si>
    <t>DP World</t>
  </si>
  <si>
    <t>http://www.dpworld.com/</t>
  </si>
  <si>
    <t>https://www.google.com/search?sca_esv=557708880&amp;gl=us&amp;hl=en&amp;q=DP+World&amp;sa=X&amp;ved=0ahUKEwjP4tzNkOOAAxUXTTABHXwtAtI4FBCYkAII8As</t>
  </si>
  <si>
    <t>https://encrypted-tbn0.gstatic.com/images?q=tbn:ANd9GcSrvQ1-dboNZiWreqsaXKs-8jQsLtB89rJJ2pUj4Ig&amp;s</t>
  </si>
  <si>
    <t>Shiseido</t>
  </si>
  <si>
    <t>http://corp.shiseido.com/</t>
  </si>
  <si>
    <t>https://www.google.com/search?hl=en&amp;gl=us&amp;q=Shiseido&amp;sa=X&amp;ved=0ahUKEwjt9q67se__AhXfMlkFHbZTAsoQmJACCMoI</t>
  </si>
  <si>
    <t>Changeis</t>
  </si>
  <si>
    <t>http://www.changeis.com/</t>
  </si>
  <si>
    <t>https://www.google.com/search?sca_esv=570580370&amp;gl=us&amp;hl=en&amp;q=Changeis&amp;sa=X&amp;ved=0ahUKEwjTmMfi29uBAxXrhIkEHfB7A384ChCYkAIItQw</t>
  </si>
  <si>
    <t>https://encrypted-tbn0.gstatic.com/images?q=tbn:ANd9GcRdB0Kfo1wtJr6dZffIVEma_n39O0o7190GG4ZSCT0&amp;s</t>
  </si>
  <si>
    <t>Wallaroo.AI</t>
  </si>
  <si>
    <t>https://www.google.com/search?sca_esv=579068902&amp;hl=en&amp;gl=us&amp;q=Wallaroo.AI&amp;sa=X&amp;ved=0ahUKEwj7o5GGlKeCAxVyEVkFHZ-SApU4ChCYkAIIzwk</t>
  </si>
  <si>
    <t>https://encrypted-tbn0.gstatic.com/images?q=tbn:ANd9GcSmAh1xQRAqoYdi3z_O-plt3f6jgJqfV7Neygn0COQ&amp;s</t>
  </si>
  <si>
    <t>TELENET</t>
  </si>
  <si>
    <t>https://www.google.com/search?sca_esv=591053097&amp;hl=en&amp;gl=us&amp;q=TELENET&amp;sa=X&amp;ved=0ahUKEwjyscW86JCDAxWcKEQIHVh3A8IQmJACCNQN</t>
  </si>
  <si>
    <t>https://encrypted-tbn0.gstatic.com/images?q=tbn:ANd9GcSAUR1Q9HYPfo783QA13KmbKsNnFiaGamNRHd5x8zs&amp;s</t>
  </si>
  <si>
    <t>QUISCON BIOTECH</t>
  </si>
  <si>
    <t>https://www.google.com/search?hl=en&amp;gl=us&amp;q=QUISCON+BIOTECH&amp;sa=X&amp;ved=0ahUKEwjxkZf4rJL_AhUpkoQIHeQHDrM4PBCYkAII5gk</t>
  </si>
  <si>
    <t>BASIC-FIT</t>
  </si>
  <si>
    <t>https://www.basic-fit.com/</t>
  </si>
  <si>
    <t>https://www.google.com/search?q=BASIC-FIT&amp;sa=X&amp;ved=0ahUKEwihsuOI-Mj8AhUumGoFHfPbBN4QmJACCJUM</t>
  </si>
  <si>
    <t>UN-HABITAT - United Nations Human Settlements Programme</t>
  </si>
  <si>
    <t>https://unhabitat.org/</t>
  </si>
  <si>
    <t>https://www.google.com/search?gl=us&amp;hl=en&amp;q=UN-HABITAT+-+United+Nations+Human+Settlements+Programme&amp;sa=X&amp;ved=0ahUKEwjS5b_ivP7_AhVFFFkFHXWxCaoQmJACCKoN</t>
  </si>
  <si>
    <t>Hebrew SeniorLife</t>
  </si>
  <si>
    <t>https://www.google.com/search?hl=en&amp;gl=us&amp;q=Hebrew+SeniorLife&amp;sa=X&amp;ved=0ahUKEwjGy8LpgYj-AhXHj4kEHa12C5c4UBCYkAIIkwo</t>
  </si>
  <si>
    <t>https://encrypted-tbn0.gstatic.com/images?q=tbn:ANd9GcTvu_TGmCAAFKUcPdDb9wezU_DBd0M9v2m5vVtlTxc&amp;s</t>
  </si>
  <si>
    <t>Idmibok International (360 HSDC)</t>
  </si>
  <si>
    <t>https://www.google.com/search?gl=us&amp;hl=en&amp;q=Idmibok+International+(360+HSDC)&amp;sa=X&amp;ved=0ahUKEwj_zpy4yZKAAxX6MVkFHQEhDzcQmJACCL0K</t>
  </si>
  <si>
    <t>Manpower Staffing Services (singapore) Pte Ltd</t>
  </si>
  <si>
    <t>https://www.google.com/search?sca_esv=559317661&amp;gl=us&amp;hl=en&amp;q=Manpower+Staffing+Services+(singapore)+Pte+Ltd&amp;sa=X&amp;ved=0ahUKEwiZnpznkfKAAxWrjIkEHe2WD684HhCYkAIIogo</t>
  </si>
  <si>
    <t>Flow Health</t>
  </si>
  <si>
    <t>https://www.google.com/search?sca_esv=564105068&amp;hl=en&amp;gl=us&amp;q=Flow+Health&amp;sa=X&amp;ved=0ahUKEwjwuLnssZ-BAxWPg4QIHdmeDpI4ChCYkAIIqA4</t>
  </si>
  <si>
    <t>NÃ©o-Soft</t>
  </si>
  <si>
    <t>https://www.google.com/search?gl=us&amp;hl=en&amp;q=N%C3%A9o-Soft&amp;sa=X&amp;ved=0ahUKEwjoy63bhK7_AhWihIkEHcHECu44UBCYkAIIxw0</t>
  </si>
  <si>
    <t>Great Wall Motor Manufacturing (Thailand) Company Limited</t>
  </si>
  <si>
    <t>https://www.google.com/search?sca_esv=554362833&amp;gl=us&amp;hl=en&amp;q=Great+Wall+Motor+Manufacturing+(Thailand)+Company+Limited&amp;sa=X&amp;ved=0ahUKEwjPpfma-8mAAxU3nGoFHbF0BBkQmJACCIQK</t>
  </si>
  <si>
    <t>Search Laboratory</t>
  </si>
  <si>
    <t>https://www.google.com/search?sca_esv=c30c27677fd05ae4&amp;hl=en&amp;gl=us&amp;q=Search+Laboratory&amp;sa=X&amp;ved=0ahUKEwjf24Py5IuDAxVSSjABHaYhBKM4PBCYkAIIxQk</t>
  </si>
  <si>
    <t>https://encrypted-tbn0.gstatic.com/images?q=tbn:ANd9GcRw0tiEPa5-dnXsWS9ZJ8T-C1K-N3s4TmKHQiG4z8k&amp;s</t>
  </si>
  <si>
    <t>Raytheon</t>
  </si>
  <si>
    <t>https://www.google.com/search?hl=en&amp;gl=us&amp;q=Raytheon&amp;sa=X&amp;ved=0ahUKEwjMn5Gs54__AhWnjokEHZieCnk4ChCYkAII5wk</t>
  </si>
  <si>
    <t>https://encrypted-tbn0.gstatic.com/images?q=tbn:ANd9GcQUPTDJfqMMdmUrUuAns7ZPOnzPUuUvt_V1EF81S0I&amp;s</t>
  </si>
  <si>
    <t>Anaconda</t>
  </si>
  <si>
    <t>https://www.google.com/search?hl=en&amp;gl=us&amp;q=Anaconda&amp;sa=X&amp;ved=0ahUKEwj_89_1sOf9AhU6QTABHfIDCpo4HhCYkAII0As</t>
  </si>
  <si>
    <t>https://encrypted-tbn0.gstatic.com/images?q=tbn:ANd9GcSI-2PQxAb_zlS9AUzlEYlSgVvRyr8IiKqM6j2979Y&amp;s</t>
  </si>
  <si>
    <t>Argusa</t>
  </si>
  <si>
    <t>https://www.google.com/search?hl=en&amp;gl=us&amp;q=Argusa&amp;sa=X&amp;ved=0ahUKEwjx-ZjGmPH8AhXlEVkFHfEGCkM4FBCYkAIIwAw</t>
  </si>
  <si>
    <t>https://encrypted-tbn0.gstatic.com/images?q=tbn:ANd9GcRf5BSgse68u6kTfLTHMGb6Ybjtd2lJbwHCOtsFYK8&amp;s</t>
  </si>
  <si>
    <t>Fleet Space Technologies</t>
  </si>
  <si>
    <t>http://fleetspace.com/</t>
  </si>
  <si>
    <t>https://www.google.com/search?sca_esv=582900893&amp;gl=us&amp;hl=en&amp;q=Fleet+Space+Technologies&amp;sa=X&amp;ved=0ahUKEwie76nL78eCAxW_kIkEHRfdDow4HhCYkAII8Ak</t>
  </si>
  <si>
    <t>https://encrypted-tbn0.gstatic.com/images?q=tbn:ANd9GcQILsZU107Fvc5Hnq9wTlY49RrxxG0uj0OGHJhQvPI&amp;s</t>
  </si>
  <si>
    <t>CareerBuilder</t>
  </si>
  <si>
    <t>https://www.google.com/search?sca_esv=591053097&amp;gl=us&amp;hl=en&amp;q=CareerBuilder&amp;sa=X&amp;ved=0ahUKEwjg9tDl4ZCDAxVyGVkFHdnHDn44ChCYkAIIqAw</t>
  </si>
  <si>
    <t>ProgramaThor</t>
  </si>
  <si>
    <t>https://www.google.com/search?gl=us&amp;hl=en&amp;q=ProgramaThor&amp;sa=X&amp;ved=0ahUKEwiN9P3ElJ-AAxX7fjABHbl5CtQQmJACCJUL</t>
  </si>
  <si>
    <t>https://encrypted-tbn0.gstatic.com/images?q=tbn:ANd9GcRoxqdpj7iggE1phFAHIxy1x7YjHcf9VvkA-ru9NXQ&amp;s</t>
  </si>
  <si>
    <t>Egnyte Poland</t>
  </si>
  <si>
    <t>http://www.egnyte.com/</t>
  </si>
  <si>
    <t>https://www.google.com/search?gl=us&amp;hl=en&amp;q=Egnyte+Poland&amp;sa=X&amp;ved=0ahUKEwj-odH7j-L8AhXEFVkFHU-_Dug4FBCYkAII6As</t>
  </si>
  <si>
    <t>Synpulse8</t>
  </si>
  <si>
    <t>https://www.google.com/search?gl=us&amp;hl=en&amp;q=Synpulse8&amp;sa=X&amp;ved=0ahUKEwjW8ZXHq7L8AhUvL0QIHcoZAYY4FBCYkAIIzww</t>
  </si>
  <si>
    <t>JMG</t>
  </si>
  <si>
    <t>https://www.google.com/search?q=JMG&amp;sa=X&amp;ved=0ahUKEwiqlK2ulaH-AhWCD1kFHeeVCBYQmJACCM0F</t>
  </si>
  <si>
    <t>Dotnetinstitute</t>
  </si>
  <si>
    <t>https://www.google.com/search?sca_esv=556658825&amp;gl=us&amp;hl=en&amp;q=Dotnetinstitute&amp;sa=X&amp;ved=0ahUKEwjxv5CRv9uAAxW0lGoFHdfYB-w4ChCYkAIIkAs</t>
  </si>
  <si>
    <t>Coca Cola Ä°Ã§ecek</t>
  </si>
  <si>
    <t>http://www.cci.com.tr/</t>
  </si>
  <si>
    <t>https://www.google.com/search?hl=en&amp;gl=us&amp;q=Coca+Cola+%C4%B0%C3%A7ecek&amp;sa=X&amp;ved=0ahUKEwj-9fbap6v-AhXnMVkFHRarCNwQmJACCMQI</t>
  </si>
  <si>
    <t>Amazon Europe Core</t>
  </si>
  <si>
    <t>http://amazon.com/</t>
  </si>
  <si>
    <t>https://www.google.com/search?sca_esv=564926619&amp;hl=en&amp;gl=us&amp;q=Amazon+Europe+Core&amp;sa=X&amp;ved=0ahUKEwjz98XJgqeBAxUIkokEHeIYDhUQmJACCKUK</t>
  </si>
  <si>
    <t>H&amp;M Group</t>
  </si>
  <si>
    <t>http://www.hm.com/</t>
  </si>
  <si>
    <t>https://www.google.com/search?hl=en&amp;gl=us&amp;q=H%26M+Group&amp;sa=X&amp;ved=0ahUKEwjC-vyczef-AhVvk2oFHYZMArMQmJACCLgL</t>
  </si>
  <si>
    <t>https://encrypted-tbn0.gstatic.com/images?q=tbn:ANd9GcTAdenp7erLdwJJje7q8Zs3eqr1BORemMX59aP1&amp;s=0</t>
  </si>
  <si>
    <t>ENCEVO S.A.</t>
  </si>
  <si>
    <t>http://www.enovos.eu/</t>
  </si>
  <si>
    <t>https://www.google.com/search?q=ENCEVO+S.A.&amp;sa=X&amp;ved=0ahUKEwjK_NCvzqv_AhUXCbkGHUK1A-UQmJACCPMM</t>
  </si>
  <si>
    <t>https://encrypted-tbn0.gstatic.com/images?q=tbn:ANd9GcR-wfSXELCWaVulIkBG_vV_zIMdtrXvc5KSa2jC&amp;s=0</t>
  </si>
  <si>
    <t>Kingston University</t>
  </si>
  <si>
    <t>https://www.google.com/search?hl=en&amp;gl=us&amp;q=Kingston+University&amp;sa=X&amp;ved=0ahUKEwjwzaOdieD-AhUlIkQIHes0D9M4KBCYkAII-As</t>
  </si>
  <si>
    <t>https://encrypted-tbn0.gstatic.com/images?q=tbn:ANd9GcQht-hWvMRP7Rk7uUn7RyJ_CgaMETogiLqfOsu34xo&amp;s</t>
  </si>
  <si>
    <t>HAL Knowledge Solutions</t>
  </si>
  <si>
    <t>https://www.google.com/search?gl=us&amp;hl=en&amp;q=HAL+Knowledge+Solutions&amp;sa=X&amp;ved=0ahUKEwiKquGTkJWAAxU0jIkEHd9eAkwQmJACCLQI</t>
  </si>
  <si>
    <t>Nexthink</t>
  </si>
  <si>
    <t>http://www.nexthink.com/</t>
  </si>
  <si>
    <t>https://www.google.com/search?q=Nexthink&amp;sa=X&amp;ved=0ahUKEwink4KYiuD-AhXeEFkFHbA0BeY4PBCYkAII8w0</t>
  </si>
  <si>
    <t>decide4AI</t>
  </si>
  <si>
    <t>https://www.google.com/search?sca_esv=556221820&amp;gl=us&amp;hl=en&amp;q=decide4AI&amp;sa=X&amp;ved=0ahUKEwjTk-OKvtaAAxVajYkEHY8IAnc4ChCYkAII9Qs</t>
  </si>
  <si>
    <t>Paradigm Infotech</t>
  </si>
  <si>
    <t>http://www.paradigminfotech.com/</t>
  </si>
  <si>
    <t>https://www.google.com/search?sca_esv=588279375&amp;gl=us&amp;hl=en&amp;q=Paradigm+Infotech&amp;sa=X&amp;ved=0ahUKEwi7sbWFkfqCAxU7kmoFHVXgCQM4KBCYkAIIjwo</t>
  </si>
  <si>
    <t>MalamTeam</t>
  </si>
  <si>
    <t>http://www.malamteam.com/</t>
  </si>
  <si>
    <t>https://www.google.com/search?sca_esv=575710480&amp;hl=en&amp;gl=us&amp;q=MalamTeam&amp;sa=X&amp;ved=0ahUKEwiOmNrFxouCAxV8lIkEHdLhBgEQmJACCOIK</t>
  </si>
  <si>
    <t>https://encrypted-tbn0.gstatic.com/images?q=tbn:ANd9GcRslmwnGj00uPuLML9K9Dl14xx-NQvCGd9o4FyPYJ0&amp;s</t>
  </si>
  <si>
    <t>Arise overseas</t>
  </si>
  <si>
    <t>https://www.google.com/search?hl=en&amp;gl=us&amp;q=Arise+overseas&amp;sa=X&amp;ved=0ahUKEwjotMqquMeAAxWTF1kFHThaDgg4ChCYkAII8As</t>
  </si>
  <si>
    <t>cxcglobal</t>
  </si>
  <si>
    <t>https://www.google.com/search?hl=en&amp;gl=us&amp;q=cxcglobal&amp;sa=X&amp;ved=0ahUKEwj06vbXib3_AhUEFFkFHcDtBlI4ChCYkAII8Ak</t>
  </si>
  <si>
    <t>Randstad Tech Engineering</t>
  </si>
  <si>
    <t>https://www.google.com/search?gl=us&amp;hl=en&amp;q=Randstad+Tech+Engineering&amp;sa=X&amp;ved=0ahUKEwjWlJb4rZf_AhU-EVkFHXWnAew4ChCYkAII6Qk</t>
  </si>
  <si>
    <t>CIRB_CIBG</t>
  </si>
  <si>
    <t>https://www.google.com/search?ucbcb=1&amp;hl=en&amp;gl=us&amp;q=CIRB_CIBG&amp;sa=X&amp;ved=0ahUKEwiRooq7vJn9AhV3kmoFHbjSBJ84ChCYkAIIkww</t>
  </si>
  <si>
    <t>https://encrypted-tbn0.gstatic.com/images?q=tbn:ANd9GcQ5JdJ1fAQj5K8xCgI_YHUGXKeDt3E9C-wyJJvGNrg&amp;s</t>
  </si>
  <si>
    <t>PerkinElmer, Inc.</t>
  </si>
  <si>
    <t>http://www.revvity.com/</t>
  </si>
  <si>
    <t>https://www.google.com/search?sca_esv=556463065&amp;gl=us&amp;hl=en&amp;q=PerkinElmer,+Inc.&amp;sa=X&amp;ved=0ahUKEwiL0aP7_9iAAxVEk4kEHVBuAboQmJACCM4N</t>
  </si>
  <si>
    <t>https://encrypted-tbn0.gstatic.com/images?q=tbn:ANd9GcT2OS3tCdm9WNhg-jhK3ozp3P-pDpPhkGM3irMcq6U&amp;s</t>
  </si>
  <si>
    <t>Kapres Technology, S.L.</t>
  </si>
  <si>
    <t>https://www.google.com/search?gl=us&amp;hl=en&amp;q=Kapres+Technology,+S.L.&amp;sa=X&amp;ved=0ahUKEwie6faeht38AhW9lWoFHWfKAUw4WhCYkAIIyAw</t>
  </si>
  <si>
    <t>Taking Root</t>
  </si>
  <si>
    <t>https://www.google.com/search?sca_esv=586190494&amp;hl=en&amp;gl=us&amp;q=Taking+Root&amp;sa=X&amp;ved=0ahUKEwjmod-_x-iCAxVGlGoFHaX0Bgs4ChCYkAIIwAk</t>
  </si>
  <si>
    <t>HSB Solomon Associates Canada Ltd.</t>
  </si>
  <si>
    <t>https://www.google.com/search?gl=us&amp;hl=en&amp;q=HSB+Solomon+Associates+Canada+Ltd.&amp;sa=X&amp;ved=0ahUKEwj5nPvPo4r9AhVaRDABHaEfCh04FBCYkAII2Qw</t>
  </si>
  <si>
    <t>Baylor College of Medicine (BCM)</t>
  </si>
  <si>
    <t>https://www.bcm.edu/</t>
  </si>
  <si>
    <t>https://www.google.com/search?sca_esv=580758711&amp;hl=en&amp;gl=us&amp;q=Baylor+College+of+Medicine+(BCM)&amp;sa=X&amp;ved=0ahUKEwiQpp-ApLaCAxXkk4kEHaJmBxIQmJACCNkJ</t>
  </si>
  <si>
    <t>https://encrypted-tbn0.gstatic.com/images?q=tbn:ANd9GcSSlb2HqIw2C1czO4dfPCVnt_TPVh9I0vNVvAmIDBM&amp;s</t>
  </si>
  <si>
    <t>CHEP</t>
  </si>
  <si>
    <t>http://www.chep.com/</t>
  </si>
  <si>
    <t>https://www.google.com/search?hl=en&amp;gl=us&amp;q=CHEP&amp;sa=X&amp;ved=0ahUKEwjf4prJiZCAAxUfEFkFHaiJC6cQmJACCMEN</t>
  </si>
  <si>
    <t>https://encrypted-tbn0.gstatic.com/images?q=tbn:ANd9GcSnu8C3Ib_yvzX2S5wRPEJ1CwnU_VYQgPlgpPcNxT0&amp;s</t>
  </si>
  <si>
    <t>Burgeon IT Services</t>
  </si>
  <si>
    <t>https://www.google.com/search?gl=us&amp;hl=en&amp;q=Burgeon+IT+Services&amp;sa=X&amp;ved=0ahUKEwjVipz_ibr9AhXfnGoFHWWkD6Q4PBCYkAIIlww</t>
  </si>
  <si>
    <t>Amerit Consulting</t>
  </si>
  <si>
    <t>https://www.google.com/search?sca_esv=574726742&amp;gl=us&amp;hl=en&amp;q=Amerit+Consulting&amp;sa=X&amp;ved=0ahUKEwinh8i0wIGCAxW7l4kEHU9ZANs4ChCYkAII7ww</t>
  </si>
  <si>
    <t>https://encrypted-tbn0.gstatic.com/images?q=tbn:ANd9GcS3iaoku1ylHbO5q51qeDU2WI5HpZqxPp4EznhFLgw&amp;s</t>
  </si>
  <si>
    <t>BRMi</t>
  </si>
  <si>
    <t>http://www.brmi.com/</t>
  </si>
  <si>
    <t>https://www.google.com/search?hl=en&amp;gl=us&amp;q=BRMi&amp;sa=X&amp;ved=0ahUKEwj0gJ2UjZf-AhXGKEQIHbf6BCo4PBCYkAIIygk</t>
  </si>
  <si>
    <t>https://encrypted-tbn0.gstatic.com/images?q=tbn:ANd9GcQnrx7YYOcqfz6Ial5rpGcQVLQ0SCV4zd2Kmlgk&amp;s=0</t>
  </si>
  <si>
    <t>Connempathy</t>
  </si>
  <si>
    <t>https://www.google.com/search?sca_esv=593016252&amp;hl=en&amp;gl=us&amp;q=Connempathy&amp;sa=X&amp;ved=0ahUKEwiv7Ja0saKDAxVDFlkFHT8FBN04ChCYkAIIow0</t>
  </si>
  <si>
    <t>Big Id</t>
  </si>
  <si>
    <t>http://bigid.com/</t>
  </si>
  <si>
    <t>https://www.google.com/search?hl=en&amp;gl=us&amp;q=Big+Id&amp;sa=X&amp;ved=0ahUKEwjShcenkL3_AhVhMVkFHSLGDiMQmJACCKYM</t>
  </si>
  <si>
    <t>https://encrypted-tbn0.gstatic.com/images?q=tbn:ANd9GcSBL4E1EYkdssOx_-nFmtU7ZrF4kiWGqIoigqKa&amp;s=0</t>
  </si>
  <si>
    <t>Hooray</t>
  </si>
  <si>
    <t>https://www.google.com/search?q=Hooray&amp;sa=X&amp;ved=0ahUKEwjAgeTvnqb-AhWnF1kFHcjYDTU4ChCYkAII6gk</t>
  </si>
  <si>
    <t>Mts Global Pte. Ltd.</t>
  </si>
  <si>
    <t>https://www.google.com/search?ucbcb=1&amp;hl=en&amp;gl=us&amp;q=Mts+Global+Pte.+Ltd.&amp;sa=X&amp;ved=0ahUKEwjpw_bn-cv-AhVnj4kEHUfkDjI4PBCYkAIIugk</t>
  </si>
  <si>
    <t>Precision Solutions, LLC</t>
  </si>
  <si>
    <t>https://www.google.com/search?sca_esv=567797162&amp;gl=us&amp;hl=en&amp;q=Precision+Solutions,+LLC&amp;sa=X&amp;ved=0ahUKEwjV3tHCiMCBAxXWKlkFHVI4BhA4lgEQmJACCJYK</t>
  </si>
  <si>
    <t>https://encrypted-tbn0.gstatic.com/images?q=tbn:ANd9GcTnTOqvjzwg80xJ9CJf1JJadoMYXZ6kmeeVKf7qS6U&amp;s</t>
  </si>
  <si>
    <t>Vicara Infotech Group AG</t>
  </si>
  <si>
    <t>https://www.google.com/search?hl=en&amp;gl=us&amp;q=Vicara+Infotech+Group+AG&amp;sa=X&amp;ved=0ahUKEwiLtc_Uytr8AhVIFlkFHZh6BLk4ChCYkAIIxA0</t>
  </si>
  <si>
    <t>Pyypl Ltd.</t>
  </si>
  <si>
    <t>http://www.pyypl.com/</t>
  </si>
  <si>
    <t>https://www.google.com/search?sca_esv=556463065&amp;gl=us&amp;hl=en&amp;q=Pyypl+Ltd.&amp;sa=X&amp;ved=0ahUKEwiolN2xgNmAAxVJFlkFHd5lANYQmJACCIkN</t>
  </si>
  <si>
    <t>https://encrypted-tbn0.gstatic.com/images?q=tbn:ANd9GcSegkNC4iaYUWyidos5gRPJBKb9B-rGDuvEgFs-&amp;s=0</t>
  </si>
  <si>
    <t>Fidelity International</t>
  </si>
  <si>
    <t>https://www.fidelity.co.uk/</t>
  </si>
  <si>
    <t>https://www.google.com/search?hl=en&amp;gl=us&amp;q=Fidelity+International&amp;sa=X&amp;ved=0ahUKEwiW0MOKlMz_AhWTEVkFHeQjCWMQmJACCKMM</t>
  </si>
  <si>
    <t>Globe Life Family of Companies</t>
  </si>
  <si>
    <t>https://www.globelifeinsurance.com/</t>
  </si>
  <si>
    <t>https://www.google.com/search?hl=en&amp;gl=us&amp;q=Globe+Life+Family+of+Companies&amp;sa=X&amp;ved=0ahUKEwjf3-6Yo7iAAxWAElkFHWpvC0E4HhCYkAIIuww</t>
  </si>
  <si>
    <t>PLAY</t>
  </si>
  <si>
    <t>https://www.play.pl/</t>
  </si>
  <si>
    <t>https://www.google.com/search?hl=en&amp;gl=us&amp;q=PLAY&amp;sa=X&amp;ved=0ahUKEwiD0YPuhrD9AhXwlGoFHWswBEA4MhCYkAIIzA0</t>
  </si>
  <si>
    <t>Elisa Oyj</t>
  </si>
  <si>
    <t>http://elisa.com/</t>
  </si>
  <si>
    <t>https://www.google.com/search?ucbcb=1&amp;gl=us&amp;hl=en&amp;q=Elisa+Oyj&amp;sa=X&amp;ved=0ahUKEwj73LyCxvb9AhWRD1kFHZK6AVA4FBCYkAII-Q0</t>
  </si>
  <si>
    <t>Emory Healthcare</t>
  </si>
  <si>
    <t>http://www.gwinnettsportsmedicine.com/</t>
  </si>
  <si>
    <t>https://www.google.com/search?sca_esv=b5dd30ef995f144c&amp;gl=us&amp;hl=en&amp;q=Emory+Healthcare&amp;sa=X&amp;ved=0ahUKEwil9ZHIqsWCAxX0TjABHcOHAcw4HhCYkAIIlAo</t>
  </si>
  <si>
    <t>https://encrypted-tbn0.gstatic.com/images?q=tbn:ANd9GcRA6scI814EzXLU7IlQ3yfEEOTxDrMBytPdPFcOM9s&amp;s</t>
  </si>
  <si>
    <t>DWConsulware</t>
  </si>
  <si>
    <t>https://www.google.com/search?gl=us&amp;hl=en&amp;q=DWConsulware&amp;sa=X&amp;ved=0ahUKEwjH_N75vpn9AhUWE1kFHc9JDsEQmJACCM0J</t>
  </si>
  <si>
    <t>https://encrypted-tbn0.gstatic.com/images?q=tbn:ANd9GcQdCN3OjXH1QzLwDytnKA7yeIefAAd3ooSDe7sh97s&amp;s</t>
  </si>
  <si>
    <t>Thomas Talent</t>
  </si>
  <si>
    <t>https://www.google.com/search?sca_esv=594159916&amp;hl=en&amp;gl=us&amp;q=Thomas+Talent&amp;sa=X&amp;ved=0ahUKEwj_sqTKvbGDAxUiLzQIHQM9CpU4KBCYkAII5Aw</t>
  </si>
  <si>
    <t>Wescom Credit Union</t>
  </si>
  <si>
    <t>http://www.wescom.org/</t>
  </si>
  <si>
    <t>https://www.google.com/search?gl=us&amp;hl=en&amp;q=Wescom+Credit+Union&amp;sa=X&amp;ved=0ahUKEwjw7Yju2ND9AhVZmWoFHVrGBwE4FBCYkAII1Aw</t>
  </si>
  <si>
    <t>https://encrypted-tbn0.gstatic.com/images?q=tbn:ANd9GcQqysrELDiZia88srRqTm9duAbLp0qeT_v_RMtT_kg&amp;s</t>
  </si>
  <si>
    <t>HDFC Bank Limited</t>
  </si>
  <si>
    <t>http://www.hdfcbank.com/</t>
  </si>
  <si>
    <t>https://www.google.com/search?gl=us&amp;hl=en&amp;q=HDFC+Bank+Limited&amp;sa=X&amp;ved=0ahUKEwiNleqt_dX-AhUxRDABHcl3A_k4KBCYkAIIlAo</t>
  </si>
  <si>
    <t>Ideal Business Advisors</t>
  </si>
  <si>
    <t>https://www.google.com/search?hl=en&amp;gl=us&amp;q=Ideal+Business+Advisors&amp;sa=X&amp;ved=0ahUKEwiRnsX06bCAAxWgElkFHf5FCkE4ChCYkAII1gk</t>
  </si>
  <si>
    <t>Codon Consulting</t>
  </si>
  <si>
    <t>https://www.google.com/search?gl=us&amp;hl=en&amp;q=Codon+Consulting&amp;sa=X&amp;ved=0ahUKEwiy3du_lOr-AhUpLFkFHRV0BBMQmJACCMgH</t>
  </si>
  <si>
    <t>https://encrypted-tbn0.gstatic.com/images?q=tbn:ANd9GcQyE-WJ_qjm_srBTXb8QzvOS4pPCjYiTcQN5FZHjrA&amp;s</t>
  </si>
  <si>
    <t>Trust In Soda</t>
  </si>
  <si>
    <t>https://www.google.com/search?q=Trust+In+Soda&amp;sa=X&amp;ved=0ahUKEwjJgNbY98v-AhXpRzABHTB9CS84ChCYkAII5Qo</t>
  </si>
  <si>
    <t>BeZero Carbon</t>
  </si>
  <si>
    <t>http://bezerocarbon.com/</t>
  </si>
  <si>
    <t>https://www.google.com/search?q=BeZero+Carbon&amp;sa=X&amp;ved=0ahUKEwj0wuDfqLr-AhUOEVkFHVliDGk4ChCYkAII6Qk</t>
  </si>
  <si>
    <t>TDA Creative</t>
  </si>
  <si>
    <t>https://www.google.com/search?ucbcb=1&amp;gl=us&amp;hl=en&amp;q=TDA+Creative&amp;sa=X&amp;ved=0ahUKEwj6ucXM5Nr9AhWGEMAKHa_aCzc4RhCYkAIIwwo</t>
  </si>
  <si>
    <t>https://encrypted-tbn0.gstatic.com/images?q=tbn:ANd9GcS-iQ3uu-jBIm_7239ZjcJ6nktvz9JCtNqFUZK-jSw&amp;s</t>
  </si>
  <si>
    <t>Mason Frank International</t>
  </si>
  <si>
    <t>https://www.google.com/search?hl=en&amp;gl=us&amp;q=Mason+Frank+International&amp;sa=X&amp;ved=0ahUKEwiAupjazIj9AhV6l2oFHcxIB8w4bhCYkAII4g0</t>
  </si>
  <si>
    <t>https://encrypted-tbn0.gstatic.com/images?q=tbn:ANd9GcQFmuhtMfZzO6Km1eQYkmBeFL9nJ5riFdFrhmALeBY&amp;s</t>
  </si>
  <si>
    <t>ROC Search Limited</t>
  </si>
  <si>
    <t>http://www.roc-search.com/</t>
  </si>
  <si>
    <t>https://www.google.com/search?sca_esv=581440190&amp;gl=us&amp;hl=en&amp;q=ROC+Search+Limited&amp;sa=X&amp;ved=0ahUKEwje9pTiqbuCAxVjEFkFHQ3qBr44RhCYkAIIrQw</t>
  </si>
  <si>
    <t>OptiValue Tek Consulting</t>
  </si>
  <si>
    <t>https://www.google.com/search?sca_esv=566746031&amp;hl=en&amp;gl=us&amp;q=OptiValue+Tek+Consulting&amp;sa=X&amp;ved=0ahUKEwin-JLe4reBAxWeKUQIHQkmAN04ChCYkAIIpAo</t>
  </si>
  <si>
    <t>https://encrypted-tbn0.gstatic.com/images?q=tbn:ANd9GcR7rZ9IzuvGb_zJQuVOgSWGAJBxCMsjI04ASFIBoMQ&amp;s</t>
  </si>
  <si>
    <t>Remoto Workforce</t>
  </si>
  <si>
    <t>https://www.google.com/search?q=Remoto+Workforce&amp;sa=X&amp;ved=0ahUKEwihrYnHku_-AhWqD1kFHb8yBhw4ChCYkAII9gw</t>
  </si>
  <si>
    <t>https://encrypted-tbn0.gstatic.com/images?q=tbn:ANd9GcT9PS5Aj0VI_LC5rbW1-Dss-J1CMOiE_LPj-WyjI1M&amp;s</t>
  </si>
  <si>
    <t>Octo</t>
  </si>
  <si>
    <t>https://www.google.com/search?sca_esv=583240805&amp;hl=en&amp;gl=us&amp;q=Octo&amp;sa=X&amp;ved=0ahUKEwi_5-rLrsqCAxVsl4kEHVk8DkI4FBCYkAII4Q0</t>
  </si>
  <si>
    <t>Finatal</t>
  </si>
  <si>
    <t>https://www.google.com/search?sca_esv=582184140&amp;gl=us&amp;hl=en&amp;q=Finatal&amp;sa=X&amp;ved=0ahUKEwiqi97j88KCAxU_hIkEHavtA9Q4FBCYkAIImA0</t>
  </si>
  <si>
    <t>https://encrypted-tbn0.gstatic.com/images?q=tbn:ANd9GcTy3Riid1lM0-M3StENnmhdu5MRvux8QY6_ERFztAk&amp;s</t>
  </si>
  <si>
    <t>Connexions</t>
  </si>
  <si>
    <t>https://www.google.com/search?hl=en&amp;gl=us&amp;q=Connexions&amp;sa=X&amp;ved=0ahUKEwim4sCDod39AhUHTTABHXn3C3I4PBCYkAIIzAo</t>
  </si>
  <si>
    <t>https://encrypted-tbn0.gstatic.com/images?q=tbn:ANd9GcR_Y8ErW5YyhIrHjrO7yngxSda289qg9ctxa28VHxM&amp;s</t>
  </si>
  <si>
    <t>Tsd Consulting</t>
  </si>
  <si>
    <t>https://www.google.com/search?q=Tsd+Consulting&amp;sa=X&amp;ved=0ahUKEwi6-IOSku_-AhXxD1kFHUyFD204HhCYkAIIog0</t>
  </si>
  <si>
    <t>Yesway</t>
  </si>
  <si>
    <t>http://www.yesway.com/</t>
  </si>
  <si>
    <t>https://www.google.com/search?hl=en&amp;gl=us&amp;q=Yesway&amp;sa=X&amp;ved=0ahUKEwjPjcrvheD-AhVLF1kFHQ6KBuY4PBCYkAIIkAo</t>
  </si>
  <si>
    <t>Koch Global Services</t>
  </si>
  <si>
    <t>https://www.google.com/search?sca_esv=579384295&amp;hl=en&amp;gl=us&amp;q=Koch+Global+Services&amp;sa=X&amp;ved=0ahUKEwjTnYzj1amCAxUgElkFHaZ2AOc4KBCYkAIImAo</t>
  </si>
  <si>
    <t>Acceleras</t>
  </si>
  <si>
    <t>https://www.google.com/search?gl=us&amp;hl=en&amp;q=Acceleras&amp;sa=X&amp;ved=0ahUKEwiOl6CCnK6AAxXoEVkFHUzpC9I4UBCYkAIIhw0</t>
  </si>
  <si>
    <t>https://encrypted-tbn0.gstatic.com/images?q=tbn:ANd9GcScsyFwWg9nzBXRBkWpQJ1X0V9CLwnErFTubRM6rUA&amp;s</t>
  </si>
  <si>
    <t>LJselection</t>
  </si>
  <si>
    <t>https://www.google.com/search?sca_esv=572781667&amp;gl=us&amp;hl=en&amp;q=LJselection&amp;sa=X&amp;ved=0ahUKEwiY2uXI7--BAxXQm2oFHU2kCoIQmJACCNEN</t>
  </si>
  <si>
    <t>IBS</t>
  </si>
  <si>
    <t>http://www.ibsgr.com/</t>
  </si>
  <si>
    <t>https://www.google.com/search?sca_esv=564268709&amp;hl=en&amp;gl=us&amp;q=IBS&amp;sa=X&amp;ved=0ahUKEwjC_Pul9qGBAxX3K1kFHW3VCJUQmJACCNMI</t>
  </si>
  <si>
    <t>https://encrypted-tbn0.gstatic.com/images?q=tbn:ANd9GcRhR7Lf4vkZ5-lLBqTXFSJy9Ou6SW1AqO6HW2UEQ04&amp;s</t>
  </si>
  <si>
    <t>aCommerce</t>
  </si>
  <si>
    <t>https://www.google.com/search?ucbcb=1&amp;hl=en&amp;gl=us&amp;q=aCommerce&amp;sa=X&amp;ved=0ahUKEwjx89j31fP8AhUjEFkFHTZQD7UQmJACCLUL</t>
  </si>
  <si>
    <t>https://encrypted-tbn0.gstatic.com/images?q=tbn:ANd9GcTR2Sf4IZmOO3V14AnfQfoEJjOCyNi3K5rcoBUGAWI&amp;s</t>
  </si>
  <si>
    <t>Koch Industries</t>
  </si>
  <si>
    <t>https://www.google.com/search?hl=en&amp;gl=us&amp;q=Koch+Industries&amp;sa=X&amp;ved=0ahUKEwiN64rz6P38AhXeFFkFHR83Bq0QmJACCLkL</t>
  </si>
  <si>
    <t>https://encrypted-tbn0.gstatic.com/images?q=tbn:ANd9GcT0fFKi03Bt0Y0K2CTfuy3ffuDlniy--qj5PpSD&amp;s=0</t>
  </si>
  <si>
    <t>The Portfolio Group</t>
  </si>
  <si>
    <t>https://www.google.com/search?sca_esv=578056430&amp;hl=en&amp;gl=us&amp;q=The+Portfolio+Group&amp;sa=X&amp;ved=0ahUKEwjgh7LJ0J-CAxVNl2oFHTvaBtU4KBCYkAIIugw</t>
  </si>
  <si>
    <t>https://encrypted-tbn0.gstatic.com/images?q=tbn:ANd9GcTYAWZHi5zxAffibBuUcO1szunGMYsA44U3fndp3J4&amp;s</t>
  </si>
  <si>
    <t>Setu</t>
  </si>
  <si>
    <t>https://www.google.com/search?sca_esv=585192112&amp;gl=us&amp;hl=en&amp;q=Setu&amp;sa=X&amp;ved=0ahUKEwiIsJDxvt6CAxUcmYkEHUgoCGoQmJACCL0L</t>
  </si>
  <si>
    <t>https://encrypted-tbn0.gstatic.com/images?q=tbn:ANd9GcQ5tqMeGU5-7H0F4bvl3J3_W0RMIafHB3g0uBTx1D4&amp;s</t>
  </si>
  <si>
    <t>Kernel Information Technology N.V.</t>
  </si>
  <si>
    <t>https://www.google.com/search?gl=us&amp;hl=en&amp;q=Kernel+Information+Technology+N.V.&amp;sa=X&amp;ved=0ahUKEwjVtITArMn9AhWzVTABHWzgA60QmJACCIkH</t>
  </si>
  <si>
    <t>https://encrypted-tbn0.gstatic.com/images?q=tbn:ANd9GcRTrhoOCCoNUbi1yJ_9HMJ5W1by15F_YVJxwaL8_uo&amp;s</t>
  </si>
  <si>
    <t>Stemly</t>
  </si>
  <si>
    <t>http://www.stemly.ai/</t>
  </si>
  <si>
    <t>https://www.google.com/search?gl=us&amp;hl=en&amp;q=Stemly&amp;sa=X&amp;ved=0ahUKEwjXt6yhw7D_AhVhD1kFHTqTBbQ4KBCYkAIIogs</t>
  </si>
  <si>
    <t>Marfatech</t>
  </si>
  <si>
    <t>https://www.google.com/search?sca_esv=570269325&amp;gl=us&amp;hl=en&amp;q=Marfatech&amp;sa=X&amp;ved=0ahUKEwi26M2XptmBAxUnKFkFHZJeDjAQmJACCKYK</t>
  </si>
  <si>
    <t>https://encrypted-tbn0.gstatic.com/images?q=tbn:ANd9GcQlNeajDB7Il_ar2uDhyXFUdFdEnKjlnPZ6uNKRbn4&amp;s</t>
  </si>
  <si>
    <t>Defined. Ai</t>
  </si>
  <si>
    <t>http://www.definedcrowd.com/</t>
  </si>
  <si>
    <t>https://www.google.com/search?sca_esv=564105068&amp;gl=us&amp;hl=en&amp;q=Defined.+Ai&amp;sa=X&amp;ved=0ahUKEwiar5fbsZ-BAxWnrYkEHUGpD1k4ChCYkAII8ww</t>
  </si>
  <si>
    <t>https://encrypted-tbn0.gstatic.com/images?q=tbn:ANd9GcR2m6z0bImAMFzfYvb0oAuriaAGyGy1ZSjqYFXC&amp;s=0</t>
  </si>
  <si>
    <t>Baque Corporation</t>
  </si>
  <si>
    <t>https://www.google.com/search?sca_esv=565570927&amp;gl=us&amp;hl=en&amp;q=Baque+Corporation&amp;sa=X&amp;ved=0ahUKEwish8_u-quBAxX3EFkFHZJ6C80QmJACCIQK</t>
  </si>
  <si>
    <t>PRGX</t>
  </si>
  <si>
    <t>https://www.google.com/search?q=PRGX&amp;sa=X&amp;ved=0ahUKEwiLrcKLiuD-AhVfFVkFHeXVAuY4ChCYkAIIiws</t>
  </si>
  <si>
    <t>https://encrypted-tbn0.gstatic.com/images?q=tbn:ANd9GcQxMMqZv7VnQO9CKZ2bkBrKNC7aspVz0GlNZg691Kw&amp;s</t>
  </si>
  <si>
    <t>Stellar Consulting Solutions, LLC</t>
  </si>
  <si>
    <t>https://www.google.com/search?sca_esv=578400713&amp;gl=us&amp;hl=en&amp;q=Stellar+Consulting+Solutions,+LLC&amp;sa=X&amp;ved=0ahUKEwiAzJ-fkaKCAxX0v4kEHQjHCK44PBCYkAIIqws</t>
  </si>
  <si>
    <t>https://encrypted-tbn0.gstatic.com/images?q=tbn:ANd9GcSMJ1rD-wkiJjZ0iIplJPik0e-c5qWH0RftJ3w5OZ0&amp;s</t>
  </si>
  <si>
    <t>Apria Healthcare Group</t>
  </si>
  <si>
    <t>https://www.google.com/search?sca_esv=573098824&amp;gl=us&amp;hl=en&amp;q=Apria+Healthcare+Group&amp;sa=X&amp;ved=0ahUKEwi-lcvos_KBAxWUEFkFHYY5AKY4FBCYkAIIng0</t>
  </si>
  <si>
    <t>https://encrypted-tbn0.gstatic.com/images?q=tbn:ANd9GcRDjCTS7plQEkJrbdZcZgKru3bgBlplsX-bsVlR&amp;s=0</t>
  </si>
  <si>
    <t>Kastech Software Solutions Group</t>
  </si>
  <si>
    <t>https://www.google.com/search?hl=en&amp;gl=us&amp;q=Kastech+Software+Solutions+Group&amp;sa=X&amp;ved=0ahUKEwizj5_c5_P8AhV6FFkFHQgNDpY4PBCYkAII2go</t>
  </si>
  <si>
    <t>https://encrypted-tbn0.gstatic.com/images?q=tbn:ANd9GcQf2HJr1nJTNynS921DAcfBUWXkd_2Onkx3vicPKk0&amp;s</t>
  </si>
  <si>
    <t>Angaza</t>
  </si>
  <si>
    <t>https://www.google.com/search?gl=us&amp;hl=en&amp;q=Angaza&amp;sa=X&amp;ved=0ahUKEwi2mpzqiIj-AhVkC0QIHVGHBx8QmJACCNAJ</t>
  </si>
  <si>
    <t>Hamilton Barnes ðŸŒ³</t>
  </si>
  <si>
    <t>https://www.google.com/search?sca_esv=829f85ef765b913d&amp;gl=us&amp;hl=en&amp;q=Hamilton+Barnes+%F0%9F%8C%B3&amp;sa=X&amp;ved=0ahUKEwjpi-PZjfCCAxU-TjABHbyPBxE4WhCYkAII5Ao</t>
  </si>
  <si>
    <t>https://encrypted-tbn0.gstatic.com/images?q=tbn:ANd9GcR0xppmD0K9HVoElMFxiHsJ2w-wXwsIZpEs9kiUR30&amp;s</t>
  </si>
  <si>
    <t>Skyclover</t>
  </si>
  <si>
    <t>https://www.google.com/search?hl=en&amp;gl=us&amp;q=Skyclover&amp;sa=X&amp;ved=0ahUKEwi0iub6-f39AhW-mIQIHcP0AwE4UBCYkAII2ws</t>
  </si>
  <si>
    <t>Iwantic</t>
  </si>
  <si>
    <t>https://www.google.com/search?sca_esv=575393305&amp;hl=en&amp;gl=us&amp;q=Iwantic&amp;sa=X&amp;ved=0ahUKEwj0np7owYaCAxUHnWoFHbYYCtA4ChCYkAIIlQs</t>
  </si>
  <si>
    <t>Mattress Firm</t>
  </si>
  <si>
    <t>http://www.mattressfirm.com/</t>
  </si>
  <si>
    <t>https://www.google.com/search?sca_esv=77476dd391e0ddb6&amp;hl=en&amp;gl=us&amp;q=Mattress+Firm&amp;sa=X&amp;ved=0ahUKEwiLuN2ilaeCAxWKRjABHWzRCZE4lgEQmJACCI4N</t>
  </si>
  <si>
    <t>https://encrypted-tbn0.gstatic.com/images?q=tbn:ANd9GcTQmEYwccFBGlAgN7jLrP3_o9Ug-1mdr2NDsKFmWLM&amp;s</t>
  </si>
  <si>
    <t>à¸šà¸£à¸´à¸©à¸±à¸— à¸—à¸µ à¸¥à¸µà¸ªà¸‹à¸´à¹ˆà¸‡ à¸ˆà¸³à¸à¸±à¸”</t>
  </si>
  <si>
    <t>https://www.google.com/search?ucbcb=1&amp;hl=en&amp;gl=us&amp;q=%E0%B8%9A%E0%B8%A3%E0%B8%B4%E0%B8%A9%E0%B8%B1%E0%B8%97+%E0%B8%97%E0%B8%B5+%E0%B8%A5%E0%B8%B5%E0%B8%AA%E0%B8%8B%E0%B8%B4%E0%B9%88%E0%B8%87+%E0%B8%88%E0%B8%B3%E0%B8%81%E0%B8%B1%E0%B8%94&amp;sa=X&amp;ved=0ahUKEwim2J_mieL8AhXDmmoFHS7ICVM4FBCYkAII2Ao</t>
  </si>
  <si>
    <t>TMS</t>
  </si>
  <si>
    <t>https://www.google.com/search?sca_esv=580758711&amp;gl=us&amp;hl=en&amp;q=TMS&amp;sa=X&amp;ved=0ahUKEwjFyfPVnraCAxWMIUQIHTZ8BmA4FBCYkAII-Qw</t>
  </si>
  <si>
    <t>https://encrypted-tbn0.gstatic.com/images?q=tbn:ANd9GcQcnqRMJW9ovW4Zmm696ANG7TVEsEgYS3nf9X48SfI&amp;s</t>
  </si>
  <si>
    <t>FacTECH Servicios InformÃ¡ticos</t>
  </si>
  <si>
    <t>https://www.google.com/search?ucbcb=1&amp;hl=en&amp;gl=us&amp;q=FacTECH+Servicios+Inform%C3%A1ticos&amp;sa=X&amp;ved=0ahUKEwjGj-npzrz9AhWRYPEDHU-0AsM4FBCYkAII2wo</t>
  </si>
  <si>
    <t>Baker McKenzie</t>
  </si>
  <si>
    <t>http://www.bakermckenzie.com/</t>
  </si>
  <si>
    <t>https://www.google.com/search?q=Baker+McKenzie&amp;sa=X&amp;ved=0ahUKEwjNwNij_63_AhUXFlkFHWDfCekQmJACCJUK</t>
  </si>
  <si>
    <t>EXCELTECH COMPUTERS PTE. LTD.</t>
  </si>
  <si>
    <t>https://www.google.com/search?sca_esv=589004769&amp;hl=en&amp;gl=us&amp;q=EXCELTECH+COMPUTERS+PTE.+LTD.&amp;sa=X&amp;ved=0ahUKEwi4ypTmn_-CAxVeI0QIHTBPCLU4RhCYkAII6Qs</t>
  </si>
  <si>
    <t>https://encrypted-tbn0.gstatic.com/images?q=tbn:ANd9GcQ344GWqJZHHB2p0bKkcNKH4fPLJIb0kVtPx893LSI&amp;s</t>
  </si>
  <si>
    <t>WiserSense Information Technologies</t>
  </si>
  <si>
    <t>https://www.google.com/search?hl=en&amp;gl=us&amp;q=WiserSense+Information+Technologies&amp;sa=X&amp;ved=0ahUKEwik_qDrx639AhVoEFkFHRvUCE8QmJACCJMI</t>
  </si>
  <si>
    <t>https://encrypted-tbn0.gstatic.com/images?q=tbn:ANd9GcQPF30PtEy4dp-HuwIUxlfnVjl-jMDJDlDkPfsumTM&amp;s</t>
  </si>
  <si>
    <t>Ice Global Partners Pte Ltd</t>
  </si>
  <si>
    <t>https://www.google.com/search?q=Ice+Global+Partners+Pte+Ltd&amp;sa=X&amp;ved=0ahUKEwiTsLnt-cP8AhUWRzABHXJbCUY4MhCYkAII5Ak</t>
  </si>
  <si>
    <t>https://encrypted-tbn0.gstatic.com/images?q=tbn:ANd9GcS8JPqrLmScPocuWE9vxdnd51GvW2M1PhDFW46_rxE&amp;s</t>
  </si>
  <si>
    <t>OSIM International Pte Ltd</t>
  </si>
  <si>
    <t>https://www.google.com/search?q=OSIM+International+Pte+Ltd&amp;sa=X&amp;ved=0ahUKEwj74Z6so678AhX0D1kFHfjzAu44FBCYkAIIuAk</t>
  </si>
  <si>
    <t>Clarivate</t>
  </si>
  <si>
    <t>https://www.google.com/search?gl=us&amp;hl=en&amp;q=Clarivate&amp;sa=X&amp;ved=0ahUKEwiFv_bLiZCAAxXeGFkFHR1_CrQ4ChCYkAIIxQ0</t>
  </si>
  <si>
    <t>https://encrypted-tbn0.gstatic.com/images?q=tbn:ANd9GcSWnjw0N2uREJDfpStgyyZFK5Vp0BwqJ1cG6pxC-b4&amp;s</t>
  </si>
  <si>
    <t>NORTHERN TRUST</t>
  </si>
  <si>
    <t>https://www.google.com/search?sca_esv=560282478&amp;hl=en&amp;gl=us&amp;q=NORTHERN+TRUST&amp;sa=X&amp;ved=0ahUKEwinrKHs2vmAAxXnEGIAHeNbCcAQmJACCNgK</t>
  </si>
  <si>
    <t>ARCA Resourcing Ltd</t>
  </si>
  <si>
    <t>https://www.google.com/search?sca_esv=c71def393a558e97&amp;hl=en&amp;gl=us&amp;q=ARCA+Resourcing+Ltd&amp;sa=X&amp;ved=0ahUKEwionZu2uM-CAxXxmYQIHXhJDOwQmJACCLwJ</t>
  </si>
  <si>
    <t>https://encrypted-tbn0.gstatic.com/images?q=tbn:ANd9GcRQdCKbkTrhHFo55MVljstxHLRQXgRaJzUwUQgdmfk&amp;s</t>
  </si>
  <si>
    <t>NTBX</t>
  </si>
  <si>
    <t>https://www.google.com/search?sca_esv=588967138&amp;hl=en&amp;gl=us&amp;q=NTBX&amp;sa=X&amp;ved=0ahUKEwjZopOPnv-CAxUZFFkFHb14BJQQmJACCO8L</t>
  </si>
  <si>
    <t>https://encrypted-tbn0.gstatic.com/images?q=tbn:ANd9GcQmH2zk-TpXTyT0eLzUX56j77DifzQA7t1Gn84grWA&amp;s</t>
  </si>
  <si>
    <t>CARSOME</t>
  </si>
  <si>
    <t>http://www.carsome.my/</t>
  </si>
  <si>
    <t>https://www.google.com/search?gl=us&amp;hl=en&amp;q=CARSOME&amp;sa=X&amp;ved=0ahUKEwjUm_CMwbD_AhUSD1kFHUe4BLY4FBCYkAII8Ao</t>
  </si>
  <si>
    <t>Bally's Interactive</t>
  </si>
  <si>
    <t>https://www.google.com/search?hl=en&amp;gl=us&amp;q=Bally%27s+Interactive&amp;sa=X&amp;ved=0ahUKEwiG_PjjksL_AhUGnGoFHQmCBrwQmJACCJsI</t>
  </si>
  <si>
    <t>https://encrypted-tbn0.gstatic.com/images?q=tbn:ANd9GcRUTZRCVUKevwPTjbM_0uwYaZI-h7HprrG7Rv7upu8&amp;s</t>
  </si>
  <si>
    <t>The BRS Co., Ltd.</t>
  </si>
  <si>
    <t>https://www.google.com/search?ucbcb=1&amp;hl=en&amp;gl=us&amp;q=The+BRS+Co.,+Ltd.&amp;sa=X&amp;ved=0ahUKEwja0IfR9sj8AhW-D1kFHXxuDUg4ChCYkAII0BA</t>
  </si>
  <si>
    <t>AVERTRA</t>
  </si>
  <si>
    <t>http://avertra.com/</t>
  </si>
  <si>
    <t>https://www.google.com/search?sca_esv=556658825&amp;gl=us&amp;hl=en&amp;q=AVERTRA&amp;sa=X&amp;ved=0ahUKEwjwnP_ZwtuAAxWmEFkFHdwyDxIQmJACCJEH</t>
  </si>
  <si>
    <t>Myitjob</t>
  </si>
  <si>
    <t>https://www.google.com/search?gl=us&amp;hl=en&amp;q=Myitjob&amp;sa=X&amp;ved=0ahUKEwipirO8oqb-AhXmkIkEHV-9DT44ChCYkAIIhws</t>
  </si>
  <si>
    <t>United Internet</t>
  </si>
  <si>
    <t>https://www.united-internet.com/</t>
  </si>
  <si>
    <t>https://www.google.com/search?gl=us&amp;hl=en&amp;q=United+Internet&amp;sa=X&amp;ved=0ahUKEwjAt5qywaj9AhVIFlkFHViSBiYQmJACCPQM</t>
  </si>
  <si>
    <t>https://encrypted-tbn0.gstatic.com/images?q=tbn:ANd9GcTFoqKILNfhrm8Yfx0weLvidpv04jF7D3SE1dGuAWE&amp;s</t>
  </si>
  <si>
    <t>Corporativo Overall</t>
  </si>
  <si>
    <t>https://www.google.com/search?ucbcb=1&amp;hl=en&amp;gl=us&amp;q=Corporativo+Overall&amp;sa=X&amp;ved=0ahUKEwip4eug_9L8AhXKC0QIHWZfD6g4ChCYkAIItwk</t>
  </si>
  <si>
    <t>https://encrypted-tbn0.gstatic.com/images?q=tbn:ANd9GcReDRwdRARsxWxzipyFcwV_i249ett7W5iKnSnnmMc&amp;s</t>
  </si>
  <si>
    <t>Turn Technologies</t>
  </si>
  <si>
    <t>https://www.google.com/search?hl=en&amp;gl=us&amp;q=Turn+Technologies&amp;sa=X&amp;ved=0ahUKEwih39W-3KGAAxUaKFkFHQfJCrkQmJACCMAJ</t>
  </si>
  <si>
    <t>Park Place Technologies</t>
  </si>
  <si>
    <t>https://www.google.com/search?sca_esv=593697585&amp;gl=us&amp;hl=en&amp;q=Park+Place+Technologies&amp;sa=X&amp;ved=0ahUKEwiz4bSKvKyDAxUIlokEHUcoAjw4KBCYkAIIyQs</t>
  </si>
  <si>
    <t>https://encrypted-tbn0.gstatic.com/images?q=tbn:ANd9GcTLM0EBIGNZN1GaTa_KP0qTSNzlm_JAhysPTKvDKCU&amp;s</t>
  </si>
  <si>
    <t>ECOMMERCE ENABLERS PTE. LTD.</t>
  </si>
  <si>
    <t>https://www.google.com/search?gl=us&amp;hl=en&amp;q=ECOMMERCE+ENABLERS+PTE.+LTD.&amp;sa=X&amp;ved=0ahUKEwic8IqH29P_AhUAFFkFHYrcBX04KBCYkAII9Ak</t>
  </si>
  <si>
    <t>https://encrypted-tbn0.gstatic.com/images?q=tbn:ANd9GcTdOECGrjv3UblHkbjEB7RJrNGGvIS1gXN00ZlZ&amp;s=0</t>
  </si>
  <si>
    <t>Red Communication Indonesia</t>
  </si>
  <si>
    <t>https://www.google.com/search?ucbcb=1&amp;hl=en&amp;gl=us&amp;q=Red+Communication+Indonesia&amp;sa=X&amp;ved=0ahUKEwjgoI_SwYX-AhXQmIQIHdCXAp4QmJACCIcJ</t>
  </si>
  <si>
    <t>DialOnce</t>
  </si>
  <si>
    <t>http://www.dial-once.com/</t>
  </si>
  <si>
    <t>https://www.google.com/search?sca_esv=551094476&amp;hl=en&amp;gl=us&amp;q=DialOnce&amp;sa=X&amp;ved=0ahUKEwjlwc7z36uAAxWdSzABHUVQDUk4ChCYkAIIjg0</t>
  </si>
  <si>
    <t>Quattro Consulting, A Pequot Company</t>
  </si>
  <si>
    <t>https://www.google.com/search?gl=us&amp;hl=en&amp;q=Quattro+Consulting,+A+Pequot+Company&amp;sa=X&amp;ved=0ahUKEwiz7ITGvbD_AhVahu4BHer5AlQ4FBCYkAIIkgo</t>
  </si>
  <si>
    <t>St. John's Episcopal Hospital   Episcopal Health Services, Inc.</t>
  </si>
  <si>
    <t>https://www.google.com/search?gl=us&amp;hl=en&amp;q=St.+John%27s+Episcopal+Hospital+++Episcopal+Health+Services,+Inc.&amp;sa=X&amp;ved=0ahUKEwjN_pieoriAAxXcJUQIHTgtDV4QmJACCJUM</t>
  </si>
  <si>
    <t>Veeam Software</t>
  </si>
  <si>
    <t>http://www.veeam.com/</t>
  </si>
  <si>
    <t>https://www.google.com/search?ucbcb=1&amp;hl=en&amp;gl=us&amp;q=Veeam+Software&amp;sa=X&amp;ved=0ahUKEwiEtfKL1tX8AhXURjABHW3nB_c4HhCYkAIIrww</t>
  </si>
  <si>
    <t>https://encrypted-tbn0.gstatic.com/images?q=tbn:ANd9GcR7IpnG57fcyXYp5naQcCLHgf0U6eogp5g_HbanWp0&amp;s</t>
  </si>
  <si>
    <t>Care Preventive AG</t>
  </si>
  <si>
    <t>http://www.care.me/</t>
  </si>
  <si>
    <t>https://www.google.com/search?q=Care+Preventive+AG&amp;sa=X&amp;ved=0ahUKEwjpva6Ls_T_AhVoEFkFHeJsBGUQmJACCJAN</t>
  </si>
  <si>
    <t>Ipsos Interactive Services</t>
  </si>
  <si>
    <t>https://www.google.com/search?sca_esv=565864698&amp;gl=us&amp;hl=en&amp;q=Ipsos+Interactive+Services&amp;sa=X&amp;ved=0ahUKEwiU66fewq6BAxXMEVkFHTV3BG8QmJACCPcN</t>
  </si>
  <si>
    <t>Sportlogiq</t>
  </si>
  <si>
    <t>http://www.sportlogiq.com/</t>
  </si>
  <si>
    <t>https://www.google.com/search?hl=en&amp;gl=us&amp;q=Sportlogiq&amp;sa=X&amp;ved=0ahUKEwiUhvKcreL9AhUNhIkEHQskACA4ChCYkAII3Qo</t>
  </si>
  <si>
    <t>Frank's Supply Company, Inc.</t>
  </si>
  <si>
    <t>http://www.franks-supply.com/</t>
  </si>
  <si>
    <t>https://www.google.com/search?q=Frank%27s+Supply+Company,+Inc.&amp;sa=X&amp;ved=0ahUKEwjK4PexgcT8AhVbNlkFHeHgD944FBCYkAIIyws</t>
  </si>
  <si>
    <t>Sdg Group</t>
  </si>
  <si>
    <t>https://www.google.com/search?sca_esv=563320360&amp;hl=en&amp;gl=us&amp;q=Sdg+Group&amp;sa=X&amp;ved=0ahUKEwjgvfaR8JeBAxUkGFkFHXEAAac4FBCYkAIIvgs</t>
  </si>
  <si>
    <t>https://encrypted-tbn0.gstatic.com/images?q=tbn:ANd9GcQUPWRTwQiLF6nXh-WwZodofF4IXY6vznNVg_aW&amp;s=0</t>
  </si>
  <si>
    <t>Clearcompany</t>
  </si>
  <si>
    <t>http://www.clearcompany.com/</t>
  </si>
  <si>
    <t>https://www.google.com/search?sca_esv=585361611&amp;hl=en&amp;gl=us&amp;q=Clearcompany&amp;sa=X&amp;ved=0ahUKEwiqqIPGgeGCAxVdIUQIHQv0DqQQmJACCK0M</t>
  </si>
  <si>
    <t>EdgeLink</t>
  </si>
  <si>
    <t>https://www.google.com/search?hl=en&amp;gl=us&amp;q=EdgeLink&amp;sa=X&amp;ved=0ahUKEwjPkNDWqJL_AhVGl2oFHSvfAOk4PBCYkAIIjgs</t>
  </si>
  <si>
    <t>https://encrypted-tbn0.gstatic.com/images?q=tbn:ANd9GcR52l-17P9lutnucrc9d0PYzKuJYZXlovMvXymwoIE&amp;s</t>
  </si>
  <si>
    <t>Yum! Brands</t>
  </si>
  <si>
    <t>http://www.yum.com/</t>
  </si>
  <si>
    <t>https://www.google.com/search?gl=us&amp;hl=en&amp;q=Yum!+Brands&amp;sa=X&amp;ved=0ahUKEwjP1dzl593_AhV1gIQIHUcTAxAQmJACCNwN</t>
  </si>
  <si>
    <t>https://encrypted-tbn0.gstatic.com/images?q=tbn:ANd9GcTCV-jst6UEzH33HFbW3-vJ5DSM9nVqhOKLt93Y&amp;s=0</t>
  </si>
  <si>
    <t>Sagax Team</t>
  </si>
  <si>
    <t>https://www.google.com/search?sca_esv=564592924&amp;gl=us&amp;hl=en&amp;q=Sagax+Team&amp;sa=X&amp;ved=0ahUKEwiop8_MsqSBAxXuN0QIHXkvDuA4ZBCYkAIIng0</t>
  </si>
  <si>
    <t>https://encrypted-tbn0.gstatic.com/images?q=tbn:ANd9GcQ25RH2yoGDFsUWQKeLOxGrO7PvvcNwehwvfrl2h70&amp;s</t>
  </si>
  <si>
    <t>PROFILEPRINT PTE. LTD.</t>
  </si>
  <si>
    <t>https://www.google.com/search?sca_esv=589004769&amp;gl=us&amp;hl=en&amp;q=PROFILEPRINT+PTE.+LTD.&amp;sa=X&amp;ved=0ahUKEwjA_ovfn_-CAxXAF1kFHUpXCP04ChCYkAIIogw</t>
  </si>
  <si>
    <t>BOLD PL</t>
  </si>
  <si>
    <t>https://www.google.com/search?sca_esv=569809553&amp;hl=en&amp;gl=us&amp;q=BOLD+PL&amp;sa=X&amp;ved=0ahUKEwjJwdSgntSBAxUMFFkFHYpcAB8QmJACCJcL</t>
  </si>
  <si>
    <t>Pediatric Associates</t>
  </si>
  <si>
    <t>https://www.google.com/search?gl=us&amp;hl=en&amp;q=Pediatric+Associates&amp;sa=X&amp;ved=0ahUKEwiKs9mao939AhUwkYkEHc0KCqY4PBCYkAIImQw</t>
  </si>
  <si>
    <t>https://encrypted-tbn0.gstatic.com/images?q=tbn:ANd9GcQTADdnpuxrDKRfJA4NfvOygv8n1dAjQK4qJStH&amp;s=0</t>
  </si>
  <si>
    <t>Context Labs BV</t>
  </si>
  <si>
    <t>http://www.contextlabs.com/</t>
  </si>
  <si>
    <t>https://www.google.com/search?hl=en&amp;gl=us&amp;q=Context+Labs+BV&amp;sa=X&amp;ved=0ahUKEwjKwND76rT8AhW2SDABHYKUDdoQmJACCJQM</t>
  </si>
  <si>
    <t>https://encrypted-tbn0.gstatic.com/images?q=tbn:ANd9GcRUaowp3eHS4okTx8R4Lk0QWsZXmk6xw8CkZZQlp84&amp;s</t>
  </si>
  <si>
    <t>Rapid7</t>
  </si>
  <si>
    <t>http://www.rapid7.com/</t>
  </si>
  <si>
    <t>https://www.google.com/search?sca_esv=569384727&amp;hl=en&amp;gl=us&amp;q=Rapid7&amp;sa=X&amp;ved=0ahUKEwjWvaKhns-BAxWglmoFHUbiAGw4MhCYkAIIvAw</t>
  </si>
  <si>
    <t>Coders Data</t>
  </si>
  <si>
    <t>https://www.google.com/search?gl=us&amp;hl=en&amp;q=Coders+Data&amp;sa=X&amp;ved=0ahUKEwiv3N3H0aGAAxXjtTEKHfa8CPA4UBCYkAIItg0</t>
  </si>
  <si>
    <t>https://encrypted-tbn0.gstatic.com/images?q=tbn:ANd9GcT6_ooe5ro0aqYgsXEygk4P2YtBgxr08_af9rvKA1M&amp;s</t>
  </si>
  <si>
    <t>Latitude Inc</t>
  </si>
  <si>
    <t>http://www.latitude.net/</t>
  </si>
  <si>
    <t>https://www.google.com/search?hl=en&amp;gl=us&amp;q=Latitude+Inc&amp;sa=X&amp;ved=0ahUKEwiq4N-JoeD_AhVFOUQIHaPoCEE4UBCYkAII9gs</t>
  </si>
  <si>
    <t>Kronenbourg</t>
  </si>
  <si>
    <t>http://www.kronenbourg.com/</t>
  </si>
  <si>
    <t>https://www.google.com/search?hl=en&amp;gl=us&amp;q=Kronenbourg&amp;sa=X&amp;ved=0ahUKEwjG6o_GzOL-AhXJPEQIHa6VBD84HhCYkAIIyAw</t>
  </si>
  <si>
    <t>Syone</t>
  </si>
  <si>
    <t>https://www.google.com/search?sca_esv=1a9d740855315b63&amp;hl=en&amp;gl=us&amp;q=Syone&amp;sa=X&amp;ved=0ahUKEwjP-63f0p-CAxU2mYQIHbkXCZQQmJACCJQL</t>
  </si>
  <si>
    <t>https://encrypted-tbn0.gstatic.com/images?q=tbn:ANd9GcQpBMEAXHD6ywOOKCiNvfWjpsdUCS03tfr0nbLX5Rg&amp;s</t>
  </si>
  <si>
    <t>INVESTMENT COMPANY OF THE PEOPLE'S REPUBLIC OF CHINA (SINGAPORE) PTE LTD</t>
  </si>
  <si>
    <t>https://www.google.com/search?sca_esv=590812421&amp;hl=en&amp;gl=us&amp;q=INVESTMENT+COMPANY+OF+THE+PEOPLE%27S+REPUBLIC+OF+CHINA+(SINGAPORE)+PTE+LTD&amp;sa=X&amp;ved=0ahUKEwiTx7eLsI6DAxUmEFkFHTqPBFY4FBCYkAII9Ak</t>
  </si>
  <si>
    <t>Franklin Bates</t>
  </si>
  <si>
    <t>http://franklinbates.com/</t>
  </si>
  <si>
    <t>https://www.google.com/search?sca_esv=93b8e086a35e318f&amp;sca_upv=1&amp;gl=us&amp;hl=en&amp;q=Franklin+Bates&amp;sa=X&amp;ved=0ahUKEwi8o5fjv96CAxVVgIQIHVBlApM4KBCYkAIIsQ0</t>
  </si>
  <si>
    <t>excelia</t>
  </si>
  <si>
    <t>https://www.google.com/search?ucbcb=1&amp;gl=us&amp;hl=en&amp;q=excelia&amp;sa=X&amp;ved=0ahUKEwiL4t64-cP8AhXckokEHS6bBTs4FBCYkAIInw0</t>
  </si>
  <si>
    <t>https://encrypted-tbn0.gstatic.com/images?q=tbn:ANd9GcRNJslBvKpVqSaUvB5ut7UX9eWLSaq76OQLZWcSC1E&amp;s</t>
  </si>
  <si>
    <t>MD Anderson Cancer Center</t>
  </si>
  <si>
    <t>https://www.google.com/search?gl=us&amp;hl=en&amp;q=MD+Anderson+Cancer+Center&amp;sa=X&amp;ved=0ahUKEwjT5aiUlsT9AhXzkWoFHbIOC2A4MhCYkAIIjgs</t>
  </si>
  <si>
    <t>https://encrypted-tbn0.gstatic.com/images?q=tbn:ANd9GcTMNnHh7R76WVIkfA_4rQsCPdtdAXXYZM4ByxRx-JMA5ZyxBTLa7NzHsQ&amp;s</t>
  </si>
  <si>
    <t>Infinite Computer Solutions Inc</t>
  </si>
  <si>
    <t>https://www.google.com/search?sca_esv=ad4519687b070faa&amp;gl=us&amp;hl=en&amp;q=Infinite+Computer+Solutions+Inc&amp;sa=X&amp;ved=0ahUKEwiR0JCXxYaCAxU6RzABHff9Dak4PBCYkAII6As</t>
  </si>
  <si>
    <t>Sensibo</t>
  </si>
  <si>
    <t>http://sensibo.com/</t>
  </si>
  <si>
    <t>https://www.google.com/search?hl=en&amp;gl=us&amp;q=Sensibo&amp;sa=X&amp;ved=0ahUKEwj88fKz4Z7-AhVJGVkFHeJ9CyI4ChCYkAII0Qs</t>
  </si>
  <si>
    <t>SEMBLY PTE. LTD.</t>
  </si>
  <si>
    <t>https://www.google.com/search?gl=us&amp;hl=en&amp;q=SEMBLY+PTE.+LTD.&amp;sa=X&amp;ved=0ahUKEwix3JbZvpn9AhVqMEQIHQ6dDnEQmJACCPII</t>
  </si>
  <si>
    <t>Infocodec Solutions</t>
  </si>
  <si>
    <t>https://www.google.com/search?sca_esv=576753509&amp;gl=us&amp;hl=en&amp;q=Infocodec+Solutions&amp;sa=X&amp;ved=0ahUKEwjbqdi3mZOCAxXnE1kFHWEYDEIQmJACCLIO</t>
  </si>
  <si>
    <t>scandiweb</t>
  </si>
  <si>
    <t>https://scandiweb.com/</t>
  </si>
  <si>
    <t>https://www.google.com/search?ucbcb=1&amp;gl=us&amp;hl=en&amp;q=scandiweb&amp;sa=X&amp;ved=0ahUKEwjS-IfCvqP9AhUjkIkEHW1RCOUQmJACCNEF</t>
  </si>
  <si>
    <t>https://encrypted-tbn0.gstatic.com/images?q=tbn:ANd9GcQLjf6wvUHC8tYuXBNDbDE_YTR-NofbW4KIsbp_&amp;s=0</t>
  </si>
  <si>
    <t>Nunsys</t>
  </si>
  <si>
    <t>https://www.google.com/search?sca_esv=584519941&amp;hl=en&amp;gl=us&amp;q=Nunsys&amp;sa=X&amp;ved=0ahUKEwjQ1OaPiteCAxWXrYkEHVUXCik4ChCYkAIIhQs</t>
  </si>
  <si>
    <t>HOFER KG</t>
  </si>
  <si>
    <t>https://www.google.com/search?gl=us&amp;hl=en&amp;q=HOFER+KG&amp;sa=X&amp;ved=0ahUKEwj4isOy9_b_AhXiMlkFHe8ID1YQmJACCLoL</t>
  </si>
  <si>
    <t>https://encrypted-tbn0.gstatic.com/images?q=tbn:ANd9GcRVqqREsNQ7qkN1jX7mdcqBHcQN9Ljdo2Dki45OSDFCd-WIkP-vVq_gIoE&amp;s</t>
  </si>
  <si>
    <t>La Media Digital</t>
  </si>
  <si>
    <t>https://www.google.com/search?sca_esv=434f25a74d3e636d&amp;gl=us&amp;hl=en&amp;q=La+Media+Digital&amp;sa=X&amp;ved=0ahUKEwjK3u2w1fyCAxX9RjABHa91BAcQmJACCMwM</t>
  </si>
  <si>
    <t>Agnik</t>
  </si>
  <si>
    <t>http://www.agnik.com/</t>
  </si>
  <si>
    <t>https://www.google.com/search?sca_esv=553028280&amp;hl=en&amp;gl=us&amp;q=Agnik&amp;sa=X&amp;ved=0ahUKEwjvicK3qr2AAxWWRTABHcXYBQs4ZBCYkAII3Qs</t>
  </si>
  <si>
    <t>CÃ´ng ty Orient Software Development Corporation</t>
  </si>
  <si>
    <t>https://www.google.com/search?gl=us&amp;hl=en&amp;q=C%C3%B4ng+ty+Orient+Software+Development+Corporation&amp;sa=X&amp;ved=0ahUKEwiG4aaNyo_-AhUXlIkEHa0RABwQmJACCKML</t>
  </si>
  <si>
    <t>https://encrypted-tbn0.gstatic.com/images?q=tbn:ANd9GcQZj_CQLYUv6WOy5EciZQny_mpSritEHxkP5AIh098&amp;s</t>
  </si>
  <si>
    <t>Wiverse</t>
  </si>
  <si>
    <t>https://www.google.com/search?sca_esv=abed20643706a04a&amp;hl=en&amp;gl=us&amp;q=Wiverse&amp;sa=X&amp;ved=0ahUKEwiF8-HI6ZqDAxUNTDABHSv-DWg4ChCYkAII8gw</t>
  </si>
  <si>
    <t>https://encrypted-tbn0.gstatic.com/images?q=tbn:ANd9GcSl04YrbXr9RIaPv2DZS_vrBF_WqUAw-Hmx9vpu958&amp;s</t>
  </si>
  <si>
    <t>Career Shepherd</t>
  </si>
  <si>
    <t>https://www.google.com/search?sca_esv=551412035&amp;hl=en&amp;gl=us&amp;q=Career+Shepherd&amp;sa=X&amp;ved=0ahUKEwiDu5SPnq6AAxXaRjABHbtGByU4ChCYkAIIiws</t>
  </si>
  <si>
    <t>https://encrypted-tbn0.gstatic.com/images?q=tbn:ANd9GcTfcZRqKFYhEJpK4jExkPIccPLftREYGLmtbyQHnlY&amp;s</t>
  </si>
  <si>
    <t>Four Seasons Hotels and Resorts</t>
  </si>
  <si>
    <t>https://www.google.com/search?hl=en&amp;gl=us&amp;q=Four+Seasons+Hotels+and+Resorts&amp;sa=X&amp;ved=0ahUKEwiL197VoPv8AhUNnGoFHWrqC6wQmJACCLoJ</t>
  </si>
  <si>
    <t>https://encrypted-tbn0.gstatic.com/images?q=tbn:ANd9GcSeEF92ILSS7Ceg0SVNarXzmLEpQ44tJJEQ-x_PY1A&amp;s</t>
  </si>
  <si>
    <t>Massive Bio, Inc.</t>
  </si>
  <si>
    <t>http://massivebio.com/</t>
  </si>
  <si>
    <t>https://www.google.com/search?q=Massive+Bio,+Inc.&amp;sa=X&amp;ved=0ahUKEwivqPv_iuD-AhU6EFkFHSjJBuYQmJACCJcI</t>
  </si>
  <si>
    <t>Lmi</t>
  </si>
  <si>
    <t>https://www.google.com/search?sca_esv=584993245&amp;hl=en&amp;gl=us&amp;q=Lmi&amp;sa=X&amp;ved=0ahUKEwirkv_PhdyCAxWyEFkFHUb7D8w4FBCYkAIIzAs</t>
  </si>
  <si>
    <t>Native Instruments</t>
  </si>
  <si>
    <t>http://www.native-instruments.com/</t>
  </si>
  <si>
    <t>https://www.google.com/search?sca_esv=572136157&amp;hl=en&amp;gl=us&amp;q=Native+Instruments&amp;sa=X&amp;ved=0ahUKEwi7voCB7uqBAxXgGFkFHRzqDZA4UBCYkAIIwAs</t>
  </si>
  <si>
    <t>https://encrypted-tbn0.gstatic.com/images?q=tbn:ANd9GcSayj-hrAbSy8zBMgZAHIfR4lk2gnWWqdytNdYXB5s&amp;s</t>
  </si>
  <si>
    <t>sourcemantra</t>
  </si>
  <si>
    <t>https://www.google.com/search?gl=us&amp;hl=en&amp;q=sourcemantra&amp;sa=X&amp;ved=0ahUKEwjKttP4zpyAAxWfqpUCHYm6BtA4RhCYkAIIxw4</t>
  </si>
  <si>
    <t>https://encrypted-tbn0.gstatic.com/images?q=tbn:ANd9GcQ8B0BvOS8iGIjE6zuPTTDrhyYzGRzWJHV-yRL5-fg&amp;s</t>
  </si>
  <si>
    <t>Randstad France</t>
  </si>
  <si>
    <t>https://www.google.com/search?gl=us&amp;hl=en&amp;q=Randstad+France&amp;sa=X&amp;ved=0ahUKEwibh-nGu9D8AhXJlIkEHWMXByY4ChCYkAIImg0</t>
  </si>
  <si>
    <t>EDF Enr</t>
  </si>
  <si>
    <t>http://www.edf-re.com/</t>
  </si>
  <si>
    <t>https://www.google.com/search?hl=en&amp;gl=us&amp;q=EDF+Enr&amp;sa=X&amp;ved=0ahUKEwiagKPghK7_AhUBRzABHWQ2A4Y4bhCYkAII8ww</t>
  </si>
  <si>
    <t>Oreva Technologies, Inc.</t>
  </si>
  <si>
    <t>https://www.google.com/search?sca_esv=580774379&amp;gl=us&amp;hl=en&amp;q=Oreva+Technologies,+Inc.&amp;sa=X&amp;ved=0ahUKEwiX7f7RrLaCAxW1g2oFHRvJDJ44bhCYkAIIiAw</t>
  </si>
  <si>
    <t>https://encrypted-tbn0.gstatic.com/images?q=tbn:ANd9GcR8ulzr7HnwcXVZnJK9SL6UrWu8VFI-r75GebsF_EM&amp;s</t>
  </si>
  <si>
    <t>MindTree  IT Consultancy</t>
  </si>
  <si>
    <t>https://www.google.com/search?sca_esv=579729357&amp;gl=us&amp;hl=en&amp;q=MindTree++IT+Consultancy&amp;sa=X&amp;ved=0ahUKEwi9qpe65a6CAxX7SPEDHQ0nB2gQmJACCI8H</t>
  </si>
  <si>
    <t>European Wax Center</t>
  </si>
  <si>
    <t>http://waxcenter.com/</t>
  </si>
  <si>
    <t>https://www.google.com/search?sca_esv=580039890&amp;hl=en&amp;gl=us&amp;q=European+Wax+Center&amp;sa=X&amp;ved=0ahUKEwiVh7eVm7GCAxV0EFkFHdkqBBA4HhCYkAII9gs</t>
  </si>
  <si>
    <t>https://encrypted-tbn0.gstatic.com/images?q=tbn:ANd9GcT716Dh_J9Ux09zgWkBDBgjgPtH1NG07In-O3Lc5rg&amp;s</t>
  </si>
  <si>
    <t>Bookimed</t>
  </si>
  <si>
    <t>http://bookimed.com/</t>
  </si>
  <si>
    <t>https://www.google.com/search?hl=en&amp;gl=us&amp;q=Bookimed&amp;sa=X&amp;ved=0ahUKEwjmz8CY0N_8AhUfk2oFHSmrDggQmJACCJgI</t>
  </si>
  <si>
    <t>https://encrypted-tbn0.gstatic.com/images?q=tbn:ANd9GcQAb5SpqnIBYIR88yf4Uw7ARkUvNF3thtIYlqE-&amp;s=0</t>
  </si>
  <si>
    <t>Agency THE</t>
  </si>
  <si>
    <t>https://www.google.com/search?ucbcb=1&amp;hl=en&amp;gl=us&amp;q=Agency+THE&amp;sa=X&amp;ved=0ahUKEwjKuujnorX-AhU6FlkFHfjVDjk4MhCYkAIIjQs</t>
  </si>
  <si>
    <t>Soitec</t>
  </si>
  <si>
    <t>http://www.soitec.com/</t>
  </si>
  <si>
    <t>https://www.google.com/search?sca_esv=590812421&amp;gl=us&amp;hl=en&amp;q=Soitec&amp;sa=X&amp;ved=0ahUKEwjO34WasI6DAxWzLFkFHZooAz84KBCYkAIIwgk</t>
  </si>
  <si>
    <t>https://encrypted-tbn0.gstatic.com/images?q=tbn:ANd9GcRdeTIx8r23EfxuIqW2zi-NXVAEojtdzFrLsDJ3SOE&amp;s</t>
  </si>
  <si>
    <t>Platform Science</t>
  </si>
  <si>
    <t>http://www.platformscience.com/</t>
  </si>
  <si>
    <t>https://www.google.com/search?hl=en&amp;gl=us&amp;q=Platform+Science&amp;sa=X&amp;ved=0ahUKEwiUrvfvrr2AAxWDrYkEHSf-D_Y4FBCYkAII7A4</t>
  </si>
  <si>
    <t>https://encrypted-tbn0.gstatic.com/images?q=tbn:ANd9GcRVHtJL0j7y8j40Ld64XBQ2QAsxKWuKbNPQer5gWoU&amp;s</t>
  </si>
  <si>
    <t>zooplus SE</t>
  </si>
  <si>
    <t>http://www.zooplus.com/</t>
  </si>
  <si>
    <t>https://www.google.com/search?hl=en&amp;gl=us&amp;q=zooplus+SE&amp;sa=X&amp;ved=0ahUKEwjy2JW0yLf9AhXXD0QIHRQOAuI4ChCYkAIIpg0</t>
  </si>
  <si>
    <t>https://encrypted-tbn0.gstatic.com/images?q=tbn:ANd9GcQ8kDMLT-sx89-0tibJJ3cWkKyDixzNE_geDR8P&amp;s=0</t>
  </si>
  <si>
    <t>CÃ”NG TY TNHH GIMASYS</t>
  </si>
  <si>
    <t>https://www.google.com/search?gl=us&amp;hl=en&amp;q=C%C3%94NG+TY+TNHH+GIMASYS&amp;sa=X&amp;ved=0ahUKEwjfqoSIvfv9AhWcQzABHejADsQQmJACCIsH</t>
  </si>
  <si>
    <t>SunPlus Data Group, Inc.</t>
  </si>
  <si>
    <t>https://www.google.com/search?hl=en&amp;gl=us&amp;q=SunPlus+Data+Group,+Inc.&amp;sa=X&amp;ved=0ahUKEwik2-bn2ND9AhViLFkFHeoxB8M4WhCYkAIImg0</t>
  </si>
  <si>
    <t>https://encrypted-tbn0.gstatic.com/images?q=tbn:ANd9GcQIIBuFy09S-GU-ze6FSMCknspK1TSuazbYG1x3AKo&amp;s</t>
  </si>
  <si>
    <t>Aston University</t>
  </si>
  <si>
    <t>http://www.aston.ac.uk/</t>
  </si>
  <si>
    <t>https://www.google.com/search?gl=us&amp;hl=en&amp;q=Aston+University&amp;sa=X&amp;ved=0ahUKEwjQ7p7ZzLL9AhW1lGoFHfKGDYwQmJACCOgL</t>
  </si>
  <si>
    <t>https://encrypted-tbn0.gstatic.com/images?q=tbn:ANd9GcR329WlA0NsS18izCEc_Y05CbkaqE0hq-T4wQnv8uU&amp;s</t>
  </si>
  <si>
    <t>ipNX Nigeria Limited</t>
  </si>
  <si>
    <t>http://www.ipnxnigeria.net/</t>
  </si>
  <si>
    <t>https://www.google.com/search?gl=us&amp;hl=en&amp;q=ipNX+Nigeria+Limited&amp;sa=X&amp;ved=0ahUKEwjtha-3g4j-AhVaFFkFHWXpCicQmJACCNoK</t>
  </si>
  <si>
    <t>Arrow Electronics</t>
  </si>
  <si>
    <t>http://www.arrow.com/</t>
  </si>
  <si>
    <t>https://www.google.com/search?gl=us&amp;hl=en&amp;q=Arrow+Electronics&amp;sa=X&amp;ved=0ahUKEwid7KGvrZL_AhW7I0QIHQARBDM4ChCYkAIIkw4</t>
  </si>
  <si>
    <t>https://encrypted-tbn0.gstatic.com/images?q=tbn:ANd9GcQUKniV_Tuszd5paucZLM3WlwUht4nFFfLfHaTog4Q&amp;s</t>
  </si>
  <si>
    <t>Data Science Lab.</t>
  </si>
  <si>
    <t>https://www.google.com/search?sca_esv=558682799&amp;gl=us&amp;hl=en&amp;q=Data+Science+Lab.&amp;sa=X&amp;ved=0ahUKEwj-xJK4ku2AAxXtM1kFHXNYDLcQmJACCLgL</t>
  </si>
  <si>
    <t>NETtoWORK</t>
  </si>
  <si>
    <t>http://www.nettowork.it/</t>
  </si>
  <si>
    <t>https://www.google.com/search?q=NETtoWORK&amp;sa=X&amp;ved=0ahUKEwih8b3eg4uAAxVuFVkFHSEbBgU4HhCYkAIIoQ4</t>
  </si>
  <si>
    <t>https://encrypted-tbn0.gstatic.com/images?q=tbn:ANd9GcQeUGc1QUcYUrQnrHTBfy8hkQR6lKwQjeOQhdMjD6s&amp;s</t>
  </si>
  <si>
    <t>Paragon Alpha - Hedge Fund Talent Business</t>
  </si>
  <si>
    <t>https://www.google.com/search?sca_esv=564105068&amp;hl=en&amp;gl=us&amp;q=Paragon+Alpha+-+Hedge+Fund+Talent+Business&amp;sa=X&amp;ved=0ahUKEwi9tZnGsJ-BAxV9F1kFHUe-Cng4ChCYkAII8gs</t>
  </si>
  <si>
    <t>https://encrypted-tbn0.gstatic.com/images?q=tbn:ANd9GcRufPYnSXRVQPY5fRJRZZ5v2SokcuCorTZmcrPkC4A&amp;s</t>
  </si>
  <si>
    <t>Intuit, Inc.</t>
  </si>
  <si>
    <t>https://www.google.com/search?hl=en&amp;gl=us&amp;q=Intuit,+Inc.&amp;sa=X&amp;ved=0ahUKEwiBrNi-k6SAAxUlElkFHSLWCxs4ChCYkAIIyAk</t>
  </si>
  <si>
    <t>https://encrypted-tbn0.gstatic.com/images?q=tbn:ANd9GcT8GHrlsf_JUrfedrugqSvMD39OzkJEY6_lHdPaZ64&amp;s</t>
  </si>
  <si>
    <t>The Bridge (IT Recruitment) Limited</t>
  </si>
  <si>
    <t>https://www.google.com/search?ucbcb=1&amp;hl=en&amp;gl=us&amp;q=The+Bridge+(IT+Recruitment)+Limited&amp;sa=X&amp;ved=0ahUKEwi34qHd98v-AhXPSTABHZwrD1Q4KBCYkAIIogk</t>
  </si>
  <si>
    <t>Societe Generale</t>
  </si>
  <si>
    <t>http://www.societegenerale.com/</t>
  </si>
  <si>
    <t>https://www.google.com/search?hl=en&amp;gl=us&amp;q=Societe+Generale&amp;sa=X&amp;ved=0ahUKEwjHsMiImPH8AhVWD1kFHatsB984ChCYkAIIgAw</t>
  </si>
  <si>
    <t>https://encrypted-tbn0.gstatic.com/images?q=tbn:ANd9GcSVWltz5ed9lDA7GMIjZk5TucaMiceY8TlNBRbvwuk&amp;s</t>
  </si>
  <si>
    <t>Grupo Carrefour Brasil</t>
  </si>
  <si>
    <t>https://www.grupocarrefourbrasil.com.br/</t>
  </si>
  <si>
    <t>https://www.google.com/search?q=Grupo+Carrefour+Brasil&amp;sa=X&amp;ved=0ahUKEwjSgrrMqbr-AhW3KFkFHdUAAwEQmJACCKQN</t>
  </si>
  <si>
    <t>Vimenti by Boys and Girls Club</t>
  </si>
  <si>
    <t>https://www.google.com/search?sca_esv=568425080&amp;gl=us&amp;hl=en&amp;q=Vimenti+by+Boys+and+Girls+Club&amp;sa=X&amp;ved=0ahUKEwiNroSx2ceBAxW5l2oFHY3kCHkQmJACCNYJ</t>
  </si>
  <si>
    <t>Pipo (sg) Pte. Ltd.</t>
  </si>
  <si>
    <t>https://www.google.com/search?gl=us&amp;hl=en&amp;q=Pipo+(sg)+Pte.+Ltd.&amp;sa=X&amp;ved=0ahUKEwjqlMjUyoD-AhWYQjABHbw6BO04PBCYkAII8go</t>
  </si>
  <si>
    <t>https://encrypted-tbn0.gstatic.com/images?q=tbn:ANd9GcS341Essi_tZ4uOnoYiHEWmUF8_FUzqJORro5c4&amp;s=0</t>
  </si>
  <si>
    <t>Version 1</t>
  </si>
  <si>
    <t>http://www.version1.com/</t>
  </si>
  <si>
    <t>https://www.google.com/search?hl=en&amp;gl=us&amp;q=Version+1&amp;sa=X&amp;ved=0ahUKEwi4r52OjLr9AhWjmmoFHV9HAXA4KBCYkAIIsww</t>
  </si>
  <si>
    <t>https://encrypted-tbn0.gstatic.com/images?q=tbn:ANd9GcRxLlMFcm-w7kBZFQhN1DMj3cGd1eiwxWfAdiaCvxw&amp;s</t>
  </si>
  <si>
    <t>dm-drogerie markt Deutschland</t>
  </si>
  <si>
    <t>https://www.google.com/search?sca_esv=586505729&amp;hl=en&amp;gl=us&amp;q=dm-drogerie+markt+Deutschland&amp;sa=X&amp;ved=0ahUKEwjChZjnieuCAxUsGFkFHdhtAO04KBCYkAIIzg0</t>
  </si>
  <si>
    <t>https://encrypted-tbn0.gstatic.com/images?q=tbn:ANd9GcQdDfTXLiKcoZgLqV5Id2aHo9QSfOB8Eq5cvL4UjWQ&amp;s</t>
  </si>
  <si>
    <t>à¸šà¸£à¸´à¸©à¸±à¸— à¹„à¸—à¸¢à¸£à¸¸à¹ˆà¸‡à¸¢à¸¹à¹€à¸™à¸µà¹ˆà¸¢à¸™à¸„à¸²à¸£à¹Œ à¸ˆà¸³à¸à¸±à¸” (à¸¡à¸«à¸²à¸Šà¸™)</t>
  </si>
  <si>
    <t>http://www.thairung.co.th/</t>
  </si>
  <si>
    <t>https://www.google.com/search?sca_esv=559635945&amp;hl=en&amp;gl=us&amp;q=%E0%B8%9A%E0%B8%A3%E0%B8%B4%E0%B8%A9%E0%B8%B1%E0%B8%97+%E0%B9%84%E0%B8%97%E0%B8%A2%E0%B8%A3%E0%B8%B8%E0%B9%88%E0%B8%87%E0%B8%A2%E0%B8%B9%E0%B9%80%E0%B8%99%E0%B8%B5%E0%B9%88%E0%B8%A2%E0%B8%99%E0%B8%84%E0%B8%B2%E0%B8%A3%E0%B9%8C+%E0%B8%88%E0%B8%B3%E0%B8%81%E0%B8%B1%E0%B8%94+(%E0%B8%A1%E0%B8%AB%E0%B8%B2%E0%B8%8A%E0%B8%99)&amp;sa=X&amp;ved=0ahUKEwiekc6e0vSAAxUClmoFHas4C_Y4ChCYkAIIlww</t>
  </si>
  <si>
    <t>https://encrypted-tbn0.gstatic.com/images?q=tbn:ANd9GcSffzgn71IiKErSiG0CFfATSjITkmXLUhkUn8b8&amp;s=0</t>
  </si>
  <si>
    <t>Stanford University (Ð˜ÐŸ Ð›ÑƒÐºÐ°Ð½Ð¸Ð½ ÐÐ»ÐµÐºÑÐ°Ð½Ð´Ñ€ ÐÐ»ÐµÐºÑÐ°Ð½Ð´Ñ€Ð¾Ð²Ð¸Ñ‡)</t>
  </si>
  <si>
    <t>https://www.google.com/search?gl=us&amp;hl=en&amp;q=Stanford+University+(%D0%98%D0%9F+%D0%9B%D1%83%D0%BA%D0%B0%D0%BD%D0%B8%D0%BD+%D0%90%D0%BB%D0%B5%D0%BA%D1%81%D0%B0%D0%BD%D0%B4%D1%80+%D0%90%D0%BB%D0%B5%D0%BA%D1%81%D0%B0%D0%BD%D0%B4%D1%80%D0%BE%D0%B2%D0%B8%D1%87)&amp;sa=X&amp;ved=0ahUKEwi85NOC-vb_AhUIh-4BHUzfAqYQmJACCKUM</t>
  </si>
  <si>
    <t>https://encrypted-tbn0.gstatic.com/images?q=tbn:ANd9GcRJA4mPGHvCv0v9rlUa-1zZnU4t-KWWsnSNz97zK20&amp;s</t>
  </si>
  <si>
    <t>SCOR GIE Informatique</t>
  </si>
  <si>
    <t>https://www.google.com/search?hl=en&amp;gl=us&amp;q=SCOR+GIE+Informatique&amp;sa=X&amp;ved=0ahUKEwi-35zjr5L_AhW2nGoFHblxBSc4KBCYkAIIyws</t>
  </si>
  <si>
    <t>https://encrypted-tbn0.gstatic.com/images?q=tbn:ANd9GcTOgT8QC_j9YTmi_2ZLdxLuqcApRtbyqN6lDkPI&amp;s=0</t>
  </si>
  <si>
    <t>Searchability (UK) Ltd</t>
  </si>
  <si>
    <t>http://searchability.co.uk/</t>
  </si>
  <si>
    <t>https://www.google.com/search?sca_esv=586190494&amp;hl=en&amp;gl=us&amp;q=Searchability+(UK)+Ltd&amp;sa=X&amp;ved=0ahUKEwid7OTxx-iCAxXZtokEHRysAskQmJACCLQM</t>
  </si>
  <si>
    <t>https://encrypted-tbn0.gstatic.com/images?q=tbn:ANd9GcQV47gUjSJLchTSSLyG3Jnhgz5kW6AnFkvZzwWbXvg&amp;s</t>
  </si>
  <si>
    <t>Answear.com</t>
  </si>
  <si>
    <t>http://answear.com/</t>
  </si>
  <si>
    <t>https://www.google.com/search?gl=us&amp;hl=en&amp;q=Answear.com&amp;sa=X&amp;ved=0ahUKEwj21bTr5YL9AhXJO0QIHfqAABg4ChCYkAII-g0</t>
  </si>
  <si>
    <t>DaVita KSA Ø¯Ø§ÙÙŠØªØ§ Ø§Ù„Ø³Ø¹ÙˆØ¯ÙŠØ©</t>
  </si>
  <si>
    <t>https://www.google.com/search?q=DaVita+KSA+%D8%AF%D8%A7%D9%81%D9%8A%D8%AA%D8%A7+%D8%A7%D9%84%D8%B3%D8%B9%D9%88%D8%AF%D9%8A%D8%A9&amp;sa=X&amp;ved=0ahUKEwjr1-69zZT-AhU0MlkFHeIIAtUQmJACCPcH</t>
  </si>
  <si>
    <t>https://encrypted-tbn0.gstatic.com/images?q=tbn:ANd9GcSTSJNbVcYNtSNvRMHsCNgC_t5UDQnRsTjG0CYf2qA&amp;s</t>
  </si>
  <si>
    <t>Matalan</t>
  </si>
  <si>
    <t>http://www.matalan.co.uk/</t>
  </si>
  <si>
    <t>https://www.google.com/search?sca_esv=34b23c430a4204cf&amp;sca_upv=1&amp;gl=us&amp;hl=en&amp;q=Matalan&amp;sa=X&amp;ved=0ahUKEwi7n4zk5JCDAxUegoQIHWkMBxcQmJACCKkK</t>
  </si>
  <si>
    <t>https://encrypted-tbn0.gstatic.com/images?q=tbn:ANd9GcTZ98eHMuB97-BAluXOft3evbii38gz0NsQiru21zY&amp;s</t>
  </si>
  <si>
    <t>Smart Solutions, Inc.</t>
  </si>
  <si>
    <t>https://www.google.com/search?gl=us&amp;hl=en&amp;q=Smart+Solutions,+Inc.&amp;sa=X&amp;ved=0ahUKEwim4aTKl879AhXtNkQIHb0ZBzk4UBCYkAIInA0</t>
  </si>
  <si>
    <t>https://encrypted-tbn0.gstatic.com/images?q=tbn:ANd9GcRs-0UaxrqLMBXIxH-IZTMEW1XQv2EsbTO5_2ruOVc&amp;s</t>
  </si>
  <si>
    <t>Waynsys, Inc.</t>
  </si>
  <si>
    <t>https://www.google.com/search?sca_esv=583562133&amp;gl=us&amp;hl=en&amp;q=Waynsys,+Inc.&amp;sa=X&amp;ved=0ahUKEwiFytqp_cyCAxW8FlkFHRG2BTk4FBCYkAIItA4</t>
  </si>
  <si>
    <t>https://encrypted-tbn0.gstatic.com/images?q=tbn:ANd9GcSqQUt8ng_TtPQv5QCvSaa-quA7eqP5FIrqU_L0jDc&amp;s</t>
  </si>
  <si>
    <t>IT &amp; EBusiness Consulting Services, Inc.</t>
  </si>
  <si>
    <t>https://www.google.com/search?sca_esv=580054589&amp;hl=en&amp;gl=us&amp;q=IT+%26+EBusiness+Consulting+Services,+Inc.&amp;sa=X&amp;ved=0ahUKEwjoqfjHuLGCAxVpF1kFHXvmDPI4KBCYkAII4g0</t>
  </si>
  <si>
    <t>https://encrypted-tbn0.gstatic.com/images?q=tbn:ANd9GcQALxG4eupKK-SElI81cdNM7LZouSHN3jQc-h2J6bw&amp;s</t>
  </si>
  <si>
    <t>Expensya</t>
  </si>
  <si>
    <t>http://www.expensya.com/</t>
  </si>
  <si>
    <t>https://www.google.com/search?sca_esv=560603692&amp;hl=en&amp;gl=us&amp;q=Expensya&amp;sa=X&amp;ved=0ahUKEwjq4Ke52f6AAxXNlokEHYTYBBMQmJACCOUI</t>
  </si>
  <si>
    <t>Careerplus</t>
  </si>
  <si>
    <t>https://www.google.com/search?hl=en&amp;gl=us&amp;q=Careerplus&amp;sa=X&amp;ved=0ahUKEwjEmZ_-p939AhW7lokEHeJIArM4ChCYkAIIugs</t>
  </si>
  <si>
    <t>Intermountain Healthcare</t>
  </si>
  <si>
    <t>https://www.google.com/search?gl=us&amp;hl=en&amp;q=Intermountain+Healthcare&amp;sa=X&amp;ved=0ahUKEwiqs_qmpN39AhUUOUQIHdvyDm04MhCYkAII_wk</t>
  </si>
  <si>
    <t>https://encrypted-tbn0.gstatic.com/images?q=tbn:ANd9GcQ-eyexoDBGfMxh3wKSe45v3z55E0vQi2tQU3ZU&amp;s=0</t>
  </si>
  <si>
    <t>Baylor Scott &amp; White Health</t>
  </si>
  <si>
    <t>http://www.bswhealth.com/</t>
  </si>
  <si>
    <t>https://www.google.com/search?sca_esv=573387902&amp;hl=en&amp;gl=us&amp;q=Baylor+Scott+%26+White+Health&amp;sa=X&amp;ved=0ahUKEwjQr7K77vSBAxUxl2oFHRBsB7M4MhCYkAIIsQs</t>
  </si>
  <si>
    <t>Pinpoint Asia</t>
  </si>
  <si>
    <t>http://www.pinpointasia.com/</t>
  </si>
  <si>
    <t>https://www.google.com/search?hl=en&amp;gl=us&amp;q=Pinpoint+Asia&amp;sa=X&amp;ved=0ahUKEwiYh5a5pcn9AhWUD1kFHd83DXk4ChCYkAIIhQw</t>
  </si>
  <si>
    <t>PointStar</t>
  </si>
  <si>
    <t>https://www.google.com/search?hl=en&amp;gl=us&amp;q=PointStar&amp;sa=X&amp;ved=0ahUKEwiX9rbH9pv9AhVjlGoFHZIdD7cQmJACCPEK</t>
  </si>
  <si>
    <t>https://encrypted-tbn0.gstatic.com/images?q=tbn:ANd9GcTLSdaKdRQdgFPMnuXQ0ZgiTl5FZUFdSOe3W2LPbPvtazh6-WCJmv7XzA&amp;s</t>
  </si>
  <si>
    <t>Oloop Technology Solutions</t>
  </si>
  <si>
    <t>http://www.oloop.com/</t>
  </si>
  <si>
    <t>https://www.google.com/search?hl=en&amp;gl=us&amp;q=Oloop+Technology+Solutions&amp;sa=X&amp;ved=0ahUKEwiah8GM-f39AhWAFlkFHYMaBwwQmJACCI4K</t>
  </si>
  <si>
    <t>https://encrypted-tbn0.gstatic.com/images?q=tbn:ANd9GcQ2AT5A4u2XSFTwy6FsrNgUKSiBctFccwmUIjzx8fY&amp;s</t>
  </si>
  <si>
    <t>Sandvik</t>
  </si>
  <si>
    <t>http://www.sandvik.com/</t>
  </si>
  <si>
    <t>https://www.google.com/search?sca_esv=583240805&amp;hl=en&amp;gl=us&amp;q=Sandvik&amp;sa=X&amp;ved=0ahUKEwjlwd3rsMqCAxWIEVkFHVk0DIc4FBCYkAII9Qk</t>
  </si>
  <si>
    <t>https://encrypted-tbn0.gstatic.com/images?q=tbn:ANd9GcRI1hvbM6ZQmDWekmoXJO8GhxkOGjzH_ACzvlcSDm0&amp;s</t>
  </si>
  <si>
    <t>E Computer Technologies Inc</t>
  </si>
  <si>
    <t>https://www.google.com/search?hl=en&amp;gl=us&amp;q=E+Computer+Technologies+Inc&amp;sa=X&amp;ved=0ahUKEwiz0P-Cuf7_AhWMIEQIHWQ-CKA4PBCYkAII4Qo</t>
  </si>
  <si>
    <t>https://encrypted-tbn0.gstatic.com/images?q=tbn:ANd9GcRzQu8SX6wm-jo5MqzDWn-DRoexRlU2-qt8I_X2vsg&amp;s</t>
  </si>
  <si>
    <t>Systems Planning and Analysis (SPA)</t>
  </si>
  <si>
    <t>https://www.google.com/search?hl=en&amp;gl=us&amp;q=Systems+Planning+and+Analysis+(SPA)&amp;sa=X&amp;ved=0ahUKEwiPmJy1sqH_AhW4C0QIHTZyBHM4RhCYkAIIjQo</t>
  </si>
  <si>
    <t>Fraser Health</t>
  </si>
  <si>
    <t>http://www.fraserhealth.ca/</t>
  </si>
  <si>
    <t>https://www.google.com/search?sca_esv=579724128&amp;hl=en&amp;gl=us&amp;q=Fraser+Health&amp;sa=X&amp;ved=0ahUKEwjoyuyh266CAxWbI0QIHQjHDbwQmJACCNEM</t>
  </si>
  <si>
    <t>MUSC</t>
  </si>
  <si>
    <t>https://www.google.com/search?ucbcb=1&amp;gl=us&amp;hl=en&amp;q=MUSC&amp;sa=X&amp;ved=0ahUKEwjZvcy7pvv8AhWxmIQIHQRKAOU4HhCYkAIIhQo</t>
  </si>
  <si>
    <t>ESSENWARE PRIVATE LIMITED</t>
  </si>
  <si>
    <t>https://www.google.com/search?hl=en&amp;gl=us&amp;q=ESSENWARE+PRIVATE+LIMITED&amp;sa=X&amp;ved=0ahUKEwikmMHy_q3_AhULN0QIHVxcAUo4ChCYkAIIuAk</t>
  </si>
  <si>
    <t>SERVIZI AGRICOLI FORESTALI AFRIKA (SAFA) LTD.</t>
  </si>
  <si>
    <t>https://www.google.com/search?ucbcb=1&amp;hl=en&amp;gl=us&amp;q=SERVIZI+AGRICOLI+FORESTALI+AFRIKA+(SAFA)+LTD.&amp;sa=X&amp;ved=0ahUKEwiSr6mS8rz-AhV_kIkEHUPQDqAQmJACCPwJ</t>
  </si>
  <si>
    <t>Advanzia Bank SA</t>
  </si>
  <si>
    <t>http://www.advanzia.com/en-gb</t>
  </si>
  <si>
    <t>https://www.google.com/search?sca_esv=558682799&amp;hl=en&amp;gl=us&amp;q=Advanzia+Bank+SA&amp;sa=X&amp;ved=0ahUKEwiFw7Gvl-2AAxV-SjABHaIyD9wQmJACCOEK</t>
  </si>
  <si>
    <t>https://encrypted-tbn0.gstatic.com/images?q=tbn:ANd9GcQ-wDchNJLEQqjPOl6nb7ji6p9ygXoZkglte3qioCo&amp;s</t>
  </si>
  <si>
    <t>Freya Systems</t>
  </si>
  <si>
    <t>http://freyasystems.com/</t>
  </si>
  <si>
    <t>https://www.google.com/search?hl=en&amp;gl=us&amp;q=Freya+Systems&amp;sa=X&amp;ved=0ahUKEwjaibCb9Y__AhUhJX0KHVcbC4w4ggEQmJACCJ0L</t>
  </si>
  <si>
    <t>https://encrypted-tbn0.gstatic.com/images?q=tbn:ANd9GcT-dzC8rK9vOPWmpJXb9v_KiFMQOTHEiB80ek-Qvnw&amp;s</t>
  </si>
  <si>
    <t>Motion</t>
  </si>
  <si>
    <t>https://www.google.com/search?gl=us&amp;hl=en&amp;q=Motion&amp;sa=X&amp;ved=0ahUKEwjjzIe-tfb9AhUFQzABHaZkAPc4RhCYkAII6gw</t>
  </si>
  <si>
    <t>https://encrypted-tbn0.gstatic.com/images?q=tbn:ANd9GcQGlESyn1OCezIfbLC7LZmm85RlOaOYhW3VrjumBkU&amp;s</t>
  </si>
  <si>
    <t>Themis Insight</t>
  </si>
  <si>
    <t>https://www.google.com/search?gl=us&amp;hl=en&amp;q=Themis+Insight&amp;sa=X&amp;ved=0ahUKEwjMsaab36GAAxXUVDUKHVIEAbs4KBCYkAIIgAw</t>
  </si>
  <si>
    <t>Network Marketing - Marketing Recruitment</t>
  </si>
  <si>
    <t>https://www.google.com/search?sca_esv=555046018&amp;gl=us&amp;hl=en&amp;q=Network+Marketing+-+Marketing+Recruitment&amp;sa=X&amp;ved=0ahUKEwiEkvav9s6AAxV1kIQIHaYJCX04ChCYkAIIjQ0</t>
  </si>
  <si>
    <t>Polizei Berlin</t>
  </si>
  <si>
    <t>https://www.berlin.de/polizei/</t>
  </si>
  <si>
    <t>https://www.google.com/search?sca_esv=576019406&amp;hl=en&amp;gl=us&amp;q=Polizei+Berlin&amp;sa=X&amp;ved=0ahUKEwjHk5PxhI6CAxVoLFkFHYp7Cu84FBCYkAIIrw4</t>
  </si>
  <si>
    <t>DataBuzz</t>
  </si>
  <si>
    <t>https://www.google.com/search?sca_esv=561545016&amp;hl=en&amp;gl=us&amp;q=DataBuzz&amp;sa=X&amp;ved=0ahUKEwjhu_iDoYaBAxW6kIkEHdw1BvE4HhCYkAIIuAs</t>
  </si>
  <si>
    <t>WooliesX</t>
  </si>
  <si>
    <t>http://wooliesx.com.au/</t>
  </si>
  <si>
    <t>https://www.google.com/search?sca_esv=574353833&amp;hl=en&amp;gl=us&amp;q=WooliesX&amp;sa=X&amp;ved=0ahUKEwiatMrt-P6BAxXrIUQIHZWmCaQ4FBCYkAIIoQo</t>
  </si>
  <si>
    <t>https://encrypted-tbn0.gstatic.com/images?q=tbn:ANd9GcSUWkssSM6PvrxfPXkDO-Al5b7ys8BSvvgSrrhqF4g&amp;s</t>
  </si>
  <si>
    <t>UNCOMN</t>
  </si>
  <si>
    <t>https://www.google.com/search?sca_esv=580393850&amp;hl=en&amp;gl=us&amp;q=UNCOMN&amp;sa=X&amp;ved=0ahUKEwjw3vf46rOCAxXiMlkFHQpMDt84HhCYkAIIkwo</t>
  </si>
  <si>
    <t>https://encrypted-tbn0.gstatic.com/images?q=tbn:ANd9GcQ3feTnwmANv5Ez-gFTl6trAfwHOkLBQtR_UMYqabA&amp;s</t>
  </si>
  <si>
    <t>Bond</t>
  </si>
  <si>
    <t>https://www.google.com/search?sca_esv=550770362&amp;hl=en&amp;gl=us&amp;q=Bond&amp;sa=X&amp;ved=0ahUKEwi-wo2vnKmAAxUbSDABHX80BCcQmJACCM8L</t>
  </si>
  <si>
    <t>DENTSU ASIA PACIFIC PTE. LTD.</t>
  </si>
  <si>
    <t>https://www.google.com/search?q=DENTSU+ASIA+PACIFIC+PTE.+LTD.&amp;sa=X&amp;ved=0ahUKEwi_78ij3vv-AhWFVjUKHQwbBw84FBCYkAIIugk</t>
  </si>
  <si>
    <t>Datatech</t>
  </si>
  <si>
    <t>https://www.google.com/search?hl=en&amp;gl=us&amp;q=Datatech&amp;sa=X&amp;ved=0ahUKEwjho9Cm5Nr9AhW5STABHQBvC9g4HhCYkAIIuAk</t>
  </si>
  <si>
    <t>T&amp;M Consulting</t>
  </si>
  <si>
    <t>https://www.google.com/search?sca_esv=583562133&amp;gl=us&amp;hl=en&amp;q=T%26M+Consulting&amp;sa=X&amp;ved=0ahUKEwjZ96vc9cyCAxVvJ0QIHf-jDlg4ChCYkAIIyQs</t>
  </si>
  <si>
    <t>https://encrypted-tbn0.gstatic.com/images?q=tbn:ANd9GcTX3FOfGRPU44rmZ6GYru5ya6dp2y0r-Z9WbYj6i1g&amp;s</t>
  </si>
  <si>
    <t>Intellibridge</t>
  </si>
  <si>
    <t>https://www.google.com/search?sca_esv=584784815&amp;gl=us&amp;hl=en&amp;q=Intellibridge&amp;sa=X&amp;ved=0ahUKEwjZpLOOudmCAxWtK1kFHViJBCc4ChCYkAIIsQs</t>
  </si>
  <si>
    <t>Exadel</t>
  </si>
  <si>
    <t>https://www.google.com/search?gl=us&amp;hl=en&amp;q=Exadel&amp;sa=X&amp;ved=0ahUKEwi-iNmv-uf_AhU1gGoFHTU2BScQmJACCI0K</t>
  </si>
  <si>
    <t>https://encrypted-tbn0.gstatic.com/images?q=tbn:ANd9GcT7EIcDJnC6LwRm-KfvCRImud0uMXwkQ2rr1yRuoy5-Q69jpzJDW_ZRb0g&amp;s</t>
  </si>
  <si>
    <t>Apside Portugal</t>
  </si>
  <si>
    <t>https://www.google.com/search?hl=en&amp;gl=us&amp;q=Apside+Portugal&amp;sa=X&amp;ved=0ahUKEwiL6KnH_9L8AhXkRzABHULJA7A4ChCYkAIItAs</t>
  </si>
  <si>
    <t>https://encrypted-tbn0.gstatic.com/images?q=tbn:ANd9GcTvq5TZ4BxmQGojJaNsRImschntZ9J-hUjbHJXH1wY&amp;s</t>
  </si>
  <si>
    <t>Linx4</t>
  </si>
  <si>
    <t>https://www.google.com/search?sca_esv=556463065&amp;hl=en&amp;gl=us&amp;q=Linx4&amp;sa=X&amp;ved=0ahUKEwjy2er0gNmAAxU5FFkFHUH2AuYQmJACCLQL</t>
  </si>
  <si>
    <t>Genesis Oil</t>
  </si>
  <si>
    <t>https://www.google.com/search?gl=us&amp;hl=en&amp;q=Genesis+Oil&amp;sa=X&amp;ved=0ahUKEwiY9PKS5N3_AhX9K1kFHWf_DB04ChCYkAII-g0</t>
  </si>
  <si>
    <t>eBusiness Technologies Corp.</t>
  </si>
  <si>
    <t>https://www.google.com/search?hl=en&amp;gl=us&amp;q=eBusiness+Technologies+Corp.&amp;sa=X&amp;ved=0ahUKEwihxIOWkfH8AhU2SzABHfi4DhQ4ChCYkAIItA4</t>
  </si>
  <si>
    <t>https://encrypted-tbn0.gstatic.com/images?q=tbn:ANd9GcTb_swIoFeHvT8aWXwBzPXnEHzjlrHzzrL5APfXWKE&amp;s</t>
  </si>
  <si>
    <t>å¸†å®£ç³»çµ±ç§‘æŠ€è‚¡ä»½æœ‰é™å…¬å¸</t>
  </si>
  <si>
    <t>http://www.micb2b.com/</t>
  </si>
  <si>
    <t>https://www.google.com/search?ucbcb=1&amp;gl=us&amp;hl=en&amp;q=%E5%B8%86%E5%AE%A3%E7%B3%BB%E7%B5%B1%E7%A7%91%E6%8A%80%E8%82%A1%E4%BB%BD%E6%9C%89%E9%99%90%E5%85%AC%E5%8F%B8&amp;sa=X&amp;ved=0ahUKEwj42sbG2oj9AhUbk4kEHT2yAVUQmJACCKAN</t>
  </si>
  <si>
    <t>https://encrypted-tbn0.gstatic.com/images?q=tbn:ANd9GcT_M902itimwQiF6gbuoqWxuEV4CfF6BDapFmNGDEg&amp;s</t>
  </si>
  <si>
    <t>SANTECHTURE</t>
  </si>
  <si>
    <t>http://www.santechture.com/</t>
  </si>
  <si>
    <t>https://www.google.com/search?q=SANTECHTURE&amp;sa=X&amp;ved=0ahUKEwi7gJaY0Of-AhW_EFkFHd80A7YQmJACCNIJ</t>
  </si>
  <si>
    <t>ACAVI - Talent Acquisition Partner</t>
  </si>
  <si>
    <t>https://www.google.com/search?hl=en&amp;gl=us&amp;q=ACAVI+-+Talent+Acquisition+Partner&amp;sa=X&amp;ved=0ahUKEwjpk8ayo6j8AhUzSzABHe08CXE4PBCYkAIItww</t>
  </si>
  <si>
    <t>State of California</t>
  </si>
  <si>
    <t>http://www.ca.gov/</t>
  </si>
  <si>
    <t>https://www.google.com/search?sca_esv=560591584&amp;hl=en&amp;gl=us&amp;q=State+of+California&amp;sa=X&amp;ved=0ahUKEwjJnPrh1v6AAxWiRjABHcqeCpI4HhCYkAIIzwk</t>
  </si>
  <si>
    <t>https://encrypted-tbn0.gstatic.com/images?q=tbn:ANd9GcTUdImdp8G1jh8ZhDpg8gAh5IjifZhTRnemGTD8a-M&amp;s</t>
  </si>
  <si>
    <t>Gentis</t>
  </si>
  <si>
    <t>https://www.google.com/search?hl=en&amp;gl=us&amp;q=Gentis&amp;sa=X&amp;ved=0ahUKEwiS9pnY4Pv-AhV-kokEHc8BDA4QmJACCPQN</t>
  </si>
  <si>
    <t>Source Infotech</t>
  </si>
  <si>
    <t>https://www.google.com/search?sca_esv=586505729&amp;gl=us&amp;hl=en&amp;q=Source+Infotech&amp;sa=X&amp;ved=0ahUKEwiGnqXyhuuCAxVIM0QIHUl5AKoQmJACCIQM</t>
  </si>
  <si>
    <t>https://encrypted-tbn0.gstatic.com/images?q=tbn:ANd9GcQsExdk4fIaYvCwZ46P5L2PVr4iKlAC4rlkKnUA&amp;s=0</t>
  </si>
  <si>
    <t>Boots</t>
  </si>
  <si>
    <t>http://www.boots.com/</t>
  </si>
  <si>
    <t>https://www.google.com/search?sca_esv=559959589&amp;hl=en&amp;gl=us&amp;q=Boots&amp;sa=X&amp;ved=0ahUKEwi-xeLAmPeAAxV9rokEHfErDbkQmJACCKkL</t>
  </si>
  <si>
    <t>https://encrypted-tbn0.gstatic.com/images?q=tbn:ANd9GcRwmg-p4Gm80mtueKfO3ZaYKRR2B3d24bnkg0H1&amp;s=0</t>
  </si>
  <si>
    <t>Premea</t>
  </si>
  <si>
    <t>http://premea.co.uk/</t>
  </si>
  <si>
    <t>https://www.google.com/search?sca_esv=585192112&amp;gl=us&amp;hl=en&amp;q=Premea&amp;sa=X&amp;ved=0ahUKEwi_hNXUv96CAxUog4kEHcTqBVk4ChCYkAIIxgs</t>
  </si>
  <si>
    <t>Guros</t>
  </si>
  <si>
    <t>https://www.google.com/search?hl=en&amp;gl=us&amp;q=Guros&amp;sa=X&amp;ved=0ahUKEwi5vfCthoaAAxWcFFkFHbgCB0UQmJACCKsK</t>
  </si>
  <si>
    <t>https://encrypted-tbn0.gstatic.com/images?q=tbn:ANd9GcRoONkMNVzWmZHmMgf1Zr1sGHJXhFdvMAYKhhZ1Bf0&amp;s</t>
  </si>
  <si>
    <t>MHR</t>
  </si>
  <si>
    <t>https://www.google.com/search?gl=us&amp;hl=en&amp;q=MHR&amp;sa=X&amp;ved=0ahUKEwjW3YD5iuL8AhXakYkEHUYJBSY4ChCYkAII4wk</t>
  </si>
  <si>
    <t>https://encrypted-tbn0.gstatic.com/images?q=tbn:ANd9GcRSlsrhl_Hxhin1yjaRSJg3Mz1vowxBtxuRN4muCBM&amp;s</t>
  </si>
  <si>
    <t>Zutari</t>
  </si>
  <si>
    <t>https://www.google.com/search?sca_esv=572463874&amp;hl=en&amp;gl=us&amp;q=Zutari&amp;sa=X&amp;ved=0ahUKEwij1aiPru2BAxVAJEQIHWqhAjg4ChCYkAIIoQo</t>
  </si>
  <si>
    <t>https://encrypted-tbn0.gstatic.com/images?q=tbn:ANd9GcQ31f3jkyWGfZdBrG2-GiMgo0dHroWGnvgufH7mfUg&amp;s</t>
  </si>
  <si>
    <t>ALIGN RECRUITMENT PTE. LTD.</t>
  </si>
  <si>
    <t>https://www.google.com/search?gl=us&amp;hl=en&amp;q=ALIGN+RECRUITMENT+PTE.+LTD.&amp;sa=X&amp;ved=0ahUKEwjp8c3Znsn9AhXTGlkFHSt7B-w4ChCYkAII8wo</t>
  </si>
  <si>
    <t>Everytown for Gun Safety</t>
  </si>
  <si>
    <t>https://www.everytown.org/</t>
  </si>
  <si>
    <t>https://www.google.com/search?gl=us&amp;hl=en&amp;q=Everytown+for+Gun+Safety&amp;sa=X&amp;ved=0ahUKEwibhOaJy-n8AhWdRjABHeWCA7wQmJACCNAP</t>
  </si>
  <si>
    <t>https://encrypted-tbn0.gstatic.com/images?q=tbn:ANd9GcRJGnxDyBOSQpgsHZW_pwgHsa-E2fZd4PHYKgYG&amp;s=0</t>
  </si>
  <si>
    <t>Studio X , Inc.</t>
  </si>
  <si>
    <t>https://www.google.com/search?q=Studio+X+,+Inc.&amp;sa=X&amp;ved=0ahUKEwiQxNnGssn-AhVItoQIHeFMCFw4FBCYkAIIigs</t>
  </si>
  <si>
    <t>Serviguidebpo</t>
  </si>
  <si>
    <t>https://www.google.com/search?q=Serviguidebpo&amp;sa=X&amp;ved=0ahUKEwiM6qqEku_-AhUNGVkFHf_2CDY4KBCYkAIIjAs</t>
  </si>
  <si>
    <t>FCA</t>
  </si>
  <si>
    <t>https://www.google.com/search?hl=en&amp;gl=us&amp;q=FCA&amp;sa=X&amp;ved=0ahUKEwjfseeS0ez-AhXcMVkFHXg7AV4QmJACCPAI</t>
  </si>
  <si>
    <t>https://encrypted-tbn0.gstatic.com/images?q=tbn:ANd9GcTQMucpyeN5Xfv3jcmWJt_0_Csc_QhipHDgKZm3oBE&amp;s</t>
  </si>
  <si>
    <t>Coalition for Responsible Community Development</t>
  </si>
  <si>
    <t>https://www.google.com/search?hl=en&amp;gl=us&amp;q=Coalition+for+Responsible+Community+Development&amp;sa=X&amp;ved=0ahUKEwj1nK_Dy-n8AhWNFlkFHTZIDro4PBCYkAII0Qk</t>
  </si>
  <si>
    <t>AILY LABS</t>
  </si>
  <si>
    <t>https://www.google.com/search?hl=en&amp;gl=us&amp;q=AILY+LABS&amp;sa=X&amp;ved=0ahUKEwjW07HJ7JT_AhVzmIQIHfSCDdQQmJACCPEL</t>
  </si>
  <si>
    <t>https://encrypted-tbn0.gstatic.com/images?q=tbn:ANd9GcQSuXQi6yifpUtAmi22rhICkMTXH3zk1KuOUvLq5Rc&amp;s</t>
  </si>
  <si>
    <t>ASPIRETech</t>
  </si>
  <si>
    <t>https://www.google.com/search?gl=us&amp;hl=en&amp;q=ASPIRETech&amp;sa=X&amp;ved=0ahUKEwitwYSuhs78AhWcGVkFHQbKCck4FBCYkAII7Qo</t>
  </si>
  <si>
    <t>https://encrypted-tbn0.gstatic.com/images?q=tbn:ANd9GcTK52xufqsd3LytRGWnQ-Qf2-BtYUHNp4SckHyWXJg&amp;s</t>
  </si>
  <si>
    <t>Cleeng</t>
  </si>
  <si>
    <t>http://www.cleeng.com/</t>
  </si>
  <si>
    <t>https://www.google.com/search?sca_esv=591606361&amp;hl=en&amp;gl=us&amp;q=Cleeng&amp;sa=X&amp;ved=0ahUKEwialumy6ZWDAxXrk4kEHf7KAH44FBCYkAIIogw</t>
  </si>
  <si>
    <t>https://encrypted-tbn0.gstatic.com/images?q=tbn:ANd9GcRh4gdsRsWUkk4JoSjsY2Z0SvSCwRpLYS8A-saMQbQ&amp;s</t>
  </si>
  <si>
    <t>Shorterm Group</t>
  </si>
  <si>
    <t>http://www.shortermgroup.com/</t>
  </si>
  <si>
    <t>https://www.google.com/search?hl=en&amp;gl=us&amp;q=Shorterm+Group&amp;sa=X&amp;ved=0ahUKEwikitnCxNr8AhVSFVkFHeMbBaEQmJACCKwL</t>
  </si>
  <si>
    <t>https://encrypted-tbn0.gstatic.com/images?q=tbn:ANd9GcTQbTNnBS3FxNXRPkRBiyL6Ou4SN98Gez7dmcBUkDqMZa7kO4eHN_vo&amp;s</t>
  </si>
  <si>
    <t>Chicago Public Schools</t>
  </si>
  <si>
    <t>https://www.google.com/search?sca_esv=576737612&amp;hl=en&amp;gl=us&amp;q=Chicago+Public+Schools&amp;sa=X&amp;ved=0ahUKEwisg-KAhZOCAxX0g2oFHV3wCoM4RhCYkAIImws</t>
  </si>
  <si>
    <t>https://encrypted-tbn0.gstatic.com/images?q=tbn:ANd9GcSJ8RmB3m1S02arG3f0aU8A_zWAGyXcNU26tBo-vbY&amp;s</t>
  </si>
  <si>
    <t>CONSULGURU PTE. LTD.</t>
  </si>
  <si>
    <t>https://www.google.com/search?gl=us&amp;hl=en&amp;q=CONSULGURU+PTE.+LTD.&amp;sa=X&amp;ved=0ahUKEwjDiZWV8cH-AhVCEEQIHajmAqE4PBCYkAIIwgo</t>
  </si>
  <si>
    <t>Fullscript</t>
  </si>
  <si>
    <t>https://www.google.com/search?hl=en&amp;gl=us&amp;q=Fullscript&amp;sa=X&amp;ved=0ahUKEwj4iJOOkL_9AhUDlmoFHTm1C884MhCYkAIIwgw</t>
  </si>
  <si>
    <t>https://encrypted-tbn0.gstatic.com/images?q=tbn:ANd9GcQN9yhDOhA5LPZnckZHf2afWfd4DOqeKiAQJoOWvwQ&amp;s</t>
  </si>
  <si>
    <t>K2 PARTNERING SOLUTIONS PTE. LTD.</t>
  </si>
  <si>
    <t>https://www.google.com/search?ucbcb=1&amp;gl=us&amp;hl=en&amp;q=K2+PARTNERING+SOLUTIONS+PTE.+LTD.&amp;sa=X&amp;ved=0ahUKEwijkZe9q7L8AhXb_7sIHX5gBvEQmJACCPAK</t>
  </si>
  <si>
    <t>SAM SOFT INFO CONSULTING</t>
  </si>
  <si>
    <t>https://www.google.com/search?sca_esv=561228216&amp;gl=us&amp;hl=en&amp;q=SAM+SOFT+INFO+CONSULTING&amp;sa=X&amp;ved=0ahUKEwiF_PSd4YOBAxWvSDABHWYPDeQ4KBCYkAII7wk</t>
  </si>
  <si>
    <t>Alter Solutions France</t>
  </si>
  <si>
    <t>https://www.google.com/search?q=Alter+Solutions+France&amp;sa=X&amp;ved=0ahUKEwiUspSvpKj8AhXHgnIEHea5C_kQmJACCM0N</t>
  </si>
  <si>
    <t>Jm Information Systems (s) Pte. Ltd.</t>
  </si>
  <si>
    <t>https://www.google.com/search?q=Jm+Information+Systems+(s)+Pte.+Ltd.&amp;sa=X&amp;ved=0ahUKEwj205W28rz-AhWJSzABHemxC6I4HhCYkAIIkQo</t>
  </si>
  <si>
    <t>GEOSATIS</t>
  </si>
  <si>
    <t>http://geo-satis.com/</t>
  </si>
  <si>
    <t>https://www.google.com/search?sca_esv=563943516&amp;hl=en&amp;gl=us&amp;q=GEOSATIS&amp;sa=X&amp;ved=0ahUKEwj8uIjm-ZyBAxXlEGIAHUc9Ds4QmJACCNEL</t>
  </si>
  <si>
    <t>https://encrypted-tbn0.gstatic.com/images?q=tbn:ANd9GcSHnTdNNA75WReAa9XRlDpnssxk6dZMk7-j8ZtKohE&amp;s</t>
  </si>
  <si>
    <t>Carmeuse</t>
  </si>
  <si>
    <t>http://www.carmeuse.com/</t>
  </si>
  <si>
    <t>https://www.google.com/search?sca_esv=571506520&amp;hl=en&amp;gl=us&amp;q=Carmeuse&amp;sa=X&amp;ved=0ahUKEwjk8YXppOOBAxWsSTABHQ5bDyc4jAEQmJACCNgN</t>
  </si>
  <si>
    <t>https://encrypted-tbn0.gstatic.com/images?q=tbn:ANd9GcRESXsqoz4A3zEB548B5m2NJ7Z874uxoONk1YPT5Qo&amp;s</t>
  </si>
  <si>
    <t>FAIRMAT</t>
  </si>
  <si>
    <t>https://www.google.com/search?gl=us&amp;hl=en&amp;q=FAIRMAT&amp;sa=X&amp;ved=0ahUKEwj-mYf4jOf8AhXzFVkFHa2mBbY4HhCYkAIIlAw</t>
  </si>
  <si>
    <t>https://encrypted-tbn0.gstatic.com/images?q=tbn:ANd9GcSNsfe1f8kI66CkE4D5OtC3dY4UZ5g6Mh2GwAr09Sg&amp;s</t>
  </si>
  <si>
    <t>Verinon Technology Solutions Sdn Bhd</t>
  </si>
  <si>
    <t>https://www.google.com/search?gl=us&amp;hl=en&amp;q=Verinon+Technology+Solutions+Sdn+Bhd&amp;sa=X&amp;ved=0ahUKEwjXk9n51s7_AhVULUQIHVmqAi44ChCYkAII0go</t>
  </si>
  <si>
    <t>Bell Flight</t>
  </si>
  <si>
    <t>http://www.bellflight.com/</t>
  </si>
  <si>
    <t>https://www.google.com/search?hl=en&amp;gl=us&amp;q=Bell+Flight&amp;sa=X&amp;ved=0ahUKEwiN86iGtcv8AhVXnYQIHVWSCT84ChCYkAIIpw0</t>
  </si>
  <si>
    <t>https://encrypted-tbn0.gstatic.com/images?q=tbn:ANd9GcTgO84GrjrTIbgvIjKtF6ZkoLczzGnxl7QJQ-dd&amp;s=0</t>
  </si>
  <si>
    <t>Varahe Analytics Private Limited</t>
  </si>
  <si>
    <t>https://www.google.com/search?sca_esv=564105068&amp;gl=us&amp;hl=en&amp;q=Varahe+Analytics+Private+Limited&amp;sa=X&amp;ved=0ahUKEwjZyfyKsZ-BAxXdPUQIHXdzDHA4RhCYkAIIzgo</t>
  </si>
  <si>
    <t>https://encrypted-tbn0.gstatic.com/images?q=tbn:ANd9GcSrXqrzCfsaiGENt0yN5_rzt-yvcjq1HCdCaW2D7Jc&amp;s</t>
  </si>
  <si>
    <t>Snapchat</t>
  </si>
  <si>
    <t>https://www.google.com/search?sca_esv=552673901&amp;gl=us&amp;hl=en&amp;q=Snapchat&amp;sa=X&amp;ved=0ahUKEwizppP05LqAAxXTTjABHYAxDLY4FBCYkAII6As</t>
  </si>
  <si>
    <t>https://encrypted-tbn0.gstatic.com/images?q=tbn:ANd9GcR8FiDm9YMnUatd8mK2xiJ0c5_tqaHnSKBLqxMAf00&amp;s</t>
  </si>
  <si>
    <t>New London HR</t>
  </si>
  <si>
    <t>https://www.google.com/search?sca_esv=aa2d63c0f83aea3d&amp;sca_upv=1&amp;gl=us&amp;hl=en&amp;q=New+London+HR&amp;sa=X&amp;ved=0ahUKEwjm7PTasp2DAxUaSjABHbjcB9k4ChCYkAIIkw0</t>
  </si>
  <si>
    <t>https://encrypted-tbn0.gstatic.com/images?q=tbn:ANd9GcQRP0aBqXn6OEJVP1YZ0yACU_aRwRIPxvAH5SN1Jvw&amp;s</t>
  </si>
  <si>
    <t>KaÃ¯bee</t>
  </si>
  <si>
    <t>https://www.google.com/search?sca_esv=581117380&amp;hl=en&amp;gl=us&amp;q=Ka%C3%AFbee&amp;sa=X&amp;ved=0ahUKEwiHr5-r5LiCAxW_FFkFHYKdDEAQmJACCPEL</t>
  </si>
  <si>
    <t>Tria Federal</t>
  </si>
  <si>
    <t>https://www.google.com/search?gl=us&amp;hl=en&amp;q=Tria+Federal&amp;sa=X&amp;ved=0ahUKEwjj_Mje-63_AhUnkIkEHXgFAlQ4MhCYkAIIrQ0</t>
  </si>
  <si>
    <t>Momentive.ai</t>
  </si>
  <si>
    <t>https://www.google.com/search?sca_esv=1e69a6388d7f472f&amp;sca_upv=1&amp;gl=us&amp;hl=en&amp;q=Momentive.ai&amp;sa=X&amp;ved=0ahUKEwjX9-KXo46DAxXTfDABHZ5LAuUQmJACCM0L</t>
  </si>
  <si>
    <t>https://encrypted-tbn0.gstatic.com/images?q=tbn:ANd9GcSTM2iV0xfpoSkqAsszsTurgosmkaY2NXQThTyDlkI&amp;s</t>
  </si>
  <si>
    <t>The Hired Guns</t>
  </si>
  <si>
    <t>https://www.google.com/search?sca_esv=563950002&amp;hl=en&amp;gl=us&amp;q=The+Hired+Guns&amp;sa=X&amp;ved=0ahUKEwjli-Kug52BAxXpSTABHVEUDcA4MhCYkAII4gs</t>
  </si>
  <si>
    <t>Vlaamse Technische Kring vzw</t>
  </si>
  <si>
    <t>https://www.google.com/search?gl=us&amp;hl=en&amp;q=Vlaamse+Technische+Kring+vzw&amp;sa=X&amp;ved=0ahUKEwjiwtvyzKv_AhXsk2oFHW-kA5UQmJACCOgM</t>
  </si>
  <si>
    <t>Centurion Growth</t>
  </si>
  <si>
    <t>https://www.google.com/search?gl=us&amp;hl=en&amp;q=Centurion+Growth&amp;sa=X&amp;ved=0ahUKEwjH-7vKh7j_AhVEI0QIHZklCgMQmJACCL0J</t>
  </si>
  <si>
    <t>https://encrypted-tbn0.gstatic.com/images?q=tbn:ANd9GcR8hMUNnSWXAGgW8J4Hdc0YifHMHOMZjhtaUzFbYrw&amp;s</t>
  </si>
  <si>
    <t>Realtime Associates Limited</t>
  </si>
  <si>
    <t>http://rtassoc.com/</t>
  </si>
  <si>
    <t>https://www.google.com/search?sca_esv=584513130&amp;hl=en&amp;gl=us&amp;q=Realtime+Associates+Limited&amp;sa=X&amp;ved=0ahUKEwjHzYiR_9aCAxVxFVkFHT5cB6c4ChCYkAII2go</t>
  </si>
  <si>
    <t>https://encrypted-tbn0.gstatic.com/images?q=tbn:ANd9GcQYhOD_ro3zBKm69M0vQIFeSQFNOZArNhsDuGYA&amp;s=0</t>
  </si>
  <si>
    <t>Xpertise Recruitment</t>
  </si>
  <si>
    <t>https://www.google.com/search?sca_esv=578400713&amp;gl=us&amp;hl=en&amp;q=Xpertise+Recruitment&amp;sa=X&amp;ved=0ahUKEwikue3YkqKCAxW1MlkFHQbiAIc4HhCYkAIIxwk</t>
  </si>
  <si>
    <t>https://encrypted-tbn0.gstatic.com/images?q=tbn:ANd9GcSEBAPPWX5XSJyZGfDCfYBpWrmmWku7uqKvp5_lxvY&amp;s</t>
  </si>
  <si>
    <t>EverBest Consulting</t>
  </si>
  <si>
    <t>https://www.google.com/search?hl=en&amp;gl=us&amp;q=EverBest+Consulting&amp;sa=X&amp;ved=0ahUKEwiH8PWs0-n8AhX9FVkFHc6_BDg4PBCYkAIIlAo</t>
  </si>
  <si>
    <t>1 POINT SYSTEM LLC</t>
  </si>
  <si>
    <t>https://www.google.com/search?gl=us&amp;hl=en&amp;q=1+POINT+SYSTEM+LLC&amp;sa=X&amp;ved=0ahUKEwiOiZqdl6mAAxU7FFkFHTSkDOg4UBCYkAII8Qs</t>
  </si>
  <si>
    <t>https://encrypted-tbn0.gstatic.com/images?q=tbn:ANd9GcQa2R7WIJ5C_bEgWjaAM18sKjMZU_aYbGTvmjWH6mc&amp;s</t>
  </si>
  <si>
    <t>Exzeo USA, Inc.</t>
  </si>
  <si>
    <t>http://www.exzeo.com/</t>
  </si>
  <si>
    <t>https://www.google.com/search?gl=us&amp;hl=en&amp;q=Exzeo+USA,+Inc.&amp;sa=X&amp;ved=0ahUKEwjo49OV2ND9AhVcFFkFHbyrAkwQmJACCJYL</t>
  </si>
  <si>
    <t>Commercial Bank of Qatar</t>
  </si>
  <si>
    <t>https://www.google.com/search?hl=en&amp;gl=us&amp;q=Commercial+Bank+of+Qatar&amp;sa=X&amp;ved=0ahUKEwiN0t7qyK39AhV8FVkFHQBMDPgQmJACCNEF</t>
  </si>
  <si>
    <t>Maritime Singapore Connect</t>
  </si>
  <si>
    <t>https://www.google.com/search?sca_esv=590053957&amp;hl=en&amp;gl=us&amp;q=Maritime+Singapore+Connect&amp;sa=X&amp;ved=0ahUKEwjj4ba8qYmDAxX3K1kFHfL8D_04MhCYkAII-Qs</t>
  </si>
  <si>
    <t>Trinamics</t>
  </si>
  <si>
    <t>https://www.google.com/search?q=Trinamics&amp;sa=X&amp;ved=0ahUKEwjo262F67T8AhVvkmoFHbvvDVw4MhCYkAIIlw0</t>
  </si>
  <si>
    <t>https://encrypted-tbn0.gstatic.com/images?q=tbn:ANd9GcQTQ9iJr0aRAc7D3yAYU1fUp87lAz51mzK3Qas5IVc&amp;s</t>
  </si>
  <si>
    <t>MIZUHO RESEARCH &amp; TECHNOLOGIES ASIA PTE. LTD.</t>
  </si>
  <si>
    <t>https://www.google.com/search?sca_esv=563943516&amp;gl=us&amp;hl=en&amp;q=MIZUHO+RESEARCH+%26+TECHNOLOGIES+ASIA+PTE.+LTD.&amp;sa=X&amp;ved=0ahUKEwiR7sSG-pyBAxUxD1kFHSvqAG04HhCYkAIIwQk</t>
  </si>
  <si>
    <t>Cdnetworks</t>
  </si>
  <si>
    <t>http://www.cdnetworks.com/</t>
  </si>
  <si>
    <t>https://www.google.com/search?gl=us&amp;hl=en&amp;q=Cdnetworks&amp;sa=X&amp;ved=0ahUKEwim6ZLU75n_AhUWFjQIHc-FAqwQmJACCK0K</t>
  </si>
  <si>
    <t>Kitech Recruitment B.V. - Engineers</t>
  </si>
  <si>
    <t>https://www.google.com/search?sca_esv=589318964&amp;hl=en&amp;gl=us&amp;q=Kitech+Recruitment+B.V.+-+Engineers&amp;sa=X&amp;ved=0ahUKEwjt08HT3IGDAxU0kokEHSC3D5sQmJACCPkL</t>
  </si>
  <si>
    <t>https://encrypted-tbn0.gstatic.com/images?q=tbn:ANd9GcShjZborNH7LRvMm7_0qNZUWa794opyAgXs-JruG10&amp;s</t>
  </si>
  <si>
    <t>Genesis.Studio</t>
  </si>
  <si>
    <t>https://www.google.com/search?sca_esv=583722703&amp;gl=us&amp;hl=en&amp;q=Genesis.Studio&amp;sa=X&amp;ved=0ahUKEwjUkeqrvs-CAxUtEFkFHYggABc4ChCYkAII3wo</t>
  </si>
  <si>
    <t>Viseca Card Services</t>
  </si>
  <si>
    <t>http://www.viseca.ch/</t>
  </si>
  <si>
    <t>https://www.google.com/search?sca_esv=588287231&amp;gl=us&amp;hl=en&amp;q=Viseca+Card+Services&amp;sa=X&amp;ved=0ahUKEwifxdnil_qCAxX_v4kEHU0WBwQQmJACCLUM</t>
  </si>
  <si>
    <t>Ritwik Info Tech</t>
  </si>
  <si>
    <t>https://www.google.com/search?hl=en&amp;gl=us&amp;q=Ritwik+Info+Tech&amp;sa=X&amp;ved=0ahUKEwjNlJegjbD9AhXTEVkFHaOLDtE4ChCYkAIIhww</t>
  </si>
  <si>
    <t>WELLS FARGO</t>
  </si>
  <si>
    <t>https://www.google.com/search?gl=us&amp;hl=en&amp;q=WELLS+FARGO&amp;sa=X&amp;ved=0ahUKEwj7oOPM6b-AAxWMmmoFHSr-ACc4HhCYkAII1Ak</t>
  </si>
  <si>
    <t>Uno Impact Consulting</t>
  </si>
  <si>
    <t>https://www.google.com/search?ucbcb=1&amp;gl=us&amp;hl=en&amp;q=Uno+Impact+Consulting&amp;sa=X&amp;ved=0ahUKEwj9oc3kkOf8AhUFVzABHfhoAtQQmJACCLkJ</t>
  </si>
  <si>
    <t>https://encrypted-tbn0.gstatic.com/images?q=tbn:ANd9GcReyyB5uZrEaxIWYEpvwbBTMIZoQ6AvMoSaqAu6wAE&amp;s</t>
  </si>
  <si>
    <t>Carl Friedrik</t>
  </si>
  <si>
    <t>https://www.google.com/search?sca_esv=584789655&amp;gl=us&amp;hl=en&amp;q=Carl+Friedrik&amp;sa=X&amp;ved=0ahUKEwjPj_jcvNmCAxW7v4kEHRUjAIg4KBCYkAII8gk</t>
  </si>
  <si>
    <t>https://encrypted-tbn0.gstatic.com/images?q=tbn:ANd9GcRMJw8BW1t8pb_DleDGHxWthNURbhF6-fhIOwzoMW0&amp;s</t>
  </si>
  <si>
    <t>Advance B2B | Growth Marketing Agency</t>
  </si>
  <si>
    <t>https://www.google.com/search?ucbcb=1&amp;gl=us&amp;hl=en&amp;q=Advance+B2B+%7C+Growth+Marketing+Agency&amp;sa=X&amp;ved=0ahUKEwiL-vrr6rn8AhVkmVwKHcwaAv4QmJACCOcL</t>
  </si>
  <si>
    <t>Lagom Technologies</t>
  </si>
  <si>
    <t>https://www.google.com/search?gl=us&amp;hl=en&amp;q=Lagom+Technologies&amp;sa=X&amp;ved=0ahUKEwjvm47Trpn9AhVsVzABHS8cAwY4bhCYkAIIsg0</t>
  </si>
  <si>
    <t>https://encrypted-tbn0.gstatic.com/images?q=tbn:ANd9GcS-aiPFqnfcOfZBOoUukqcR-5910t87A2WaFKUNDMg&amp;s</t>
  </si>
  <si>
    <t>Digital Intelligence Systems, LLC</t>
  </si>
  <si>
    <t>https://www.google.com/search?gl=us&amp;hl=en&amp;q=Digital+Intelligence+Systems,+LLC&amp;sa=X&amp;ved=0ahUKEwi2w_GgxIX-AhXQjYkEHT3DCC0QmJACCJUK</t>
  </si>
  <si>
    <t>The University of Texas at Arlington</t>
  </si>
  <si>
    <t>https://www.uta.edu/</t>
  </si>
  <si>
    <t>https://www.google.com/search?sca_esv=590804984&amp;hl=en&amp;gl=us&amp;q=The+University+of+Texas+at+Arlington&amp;sa=X&amp;ved=0ahUKEwjr86-voI6DAxXlH0QIHZQjDoA4HhCYkAIIpAs</t>
  </si>
  <si>
    <t>https://encrypted-tbn0.gstatic.com/images?q=tbn:ANd9GcTepWUjfJrjoeUaaqbmTopI0HXwr81Sz4git9Ca1LE&amp;s</t>
  </si>
  <si>
    <t>Nefab</t>
  </si>
  <si>
    <t>https://www.google.com/search?sca_esv=17b7f628cba08491&amp;gl=us&amp;hl=en&amp;q=Nefab&amp;sa=X&amp;ved=0ahUKEwjKgdCJuLGCAxWpTTABHe-4C_I4MhCYkAII-wo</t>
  </si>
  <si>
    <t>https://encrypted-tbn0.gstatic.com/images?q=tbn:ANd9GcS3bAYRuugXS_EAleOxwbAAa9LPdQb1Sw5Gp4Qr6eY&amp;s</t>
  </si>
  <si>
    <t>Qualtrics</t>
  </si>
  <si>
    <t>http://www.qualtrics.com/</t>
  </si>
  <si>
    <t>https://www.google.com/search?hl=en&amp;gl=us&amp;q=Qualtrics&amp;sa=X&amp;ved=0ahUKEwibp_jUyrz9AhVTl2oFHdFpBbI4HhCYkAIIpw4</t>
  </si>
  <si>
    <t>https://encrypted-tbn0.gstatic.com/images?q=tbn:ANd9GcR2N0LMmFGzltTKqFwoMXEPdJjsCXPdTwY9WqKGoqg&amp;s</t>
  </si>
  <si>
    <t>Brightgrove</t>
  </si>
  <si>
    <t>https://www.google.com/search?gl=us&amp;hl=en&amp;q=Brightgrove&amp;sa=X&amp;ved=0ahUKEwipiJy6w7D_AhWJjIkEHa1yDrgQmJACCIcL</t>
  </si>
  <si>
    <t>Le CabRH</t>
  </si>
  <si>
    <t>https://www.google.com/search?q=Le+CabRH&amp;sa=X&amp;ved=0ahUKEwjQ7Jm6rrz8AhVJFlkFHbskA7I4FBCYkAII5ww</t>
  </si>
  <si>
    <t>https://encrypted-tbn0.gstatic.com/images?q=tbn:ANd9GcTmxM922HKVjgsgBVu34rUdQVGR9MqoWVVYmjSnzwo&amp;s</t>
  </si>
  <si>
    <t>PKF Fasselt Consulting GmbH</t>
  </si>
  <si>
    <t>https://www.google.com/search?q=PKF+Fasselt+Consulting+GmbH&amp;sa=X&amp;ved=0ahUKEwiKpK2w46r8AhW6nXIEHbKMBeg4FBCYkAIIsws</t>
  </si>
  <si>
    <t>Entain</t>
  </si>
  <si>
    <t>http://www.gvc-plc.com/</t>
  </si>
  <si>
    <t>https://www.google.com/search?hl=en&amp;gl=us&amp;q=Entain&amp;sa=X&amp;ved=0ahUKEwj1k_Sn4Pv-AhXCC0QIHVvfA7EQmJACCNML</t>
  </si>
  <si>
    <t>https://encrypted-tbn0.gstatic.com/images?q=tbn:ANd9GcSHqiAuySneMQA85GTBt9u46N7vK3b7zBf23BRuW_Y&amp;s</t>
  </si>
  <si>
    <t>NationsBenefits</t>
  </si>
  <si>
    <t>http://www.nationsbenefits.com/</t>
  </si>
  <si>
    <t>https://www.google.com/search?sca_esv=575100546&amp;gl=us&amp;hl=en&amp;q=NationsBenefits&amp;sa=X&amp;ved=0ahUKEwiqwLm3_oOCAxXEl2oFHaMODBU4ChCYkAIImgo</t>
  </si>
  <si>
    <t>https://encrypted-tbn0.gstatic.com/images?q=tbn:ANd9GcTY-GKzMkg1xvfxTNg9pryoVdJmp3HE73Dt66NwVA8&amp;s</t>
  </si>
  <si>
    <t>EdgeTier</t>
  </si>
  <si>
    <t>http://www.edgetier.com/</t>
  </si>
  <si>
    <t>https://www.google.com/search?sca_esv=7cd8a2a87fbd1b19&amp;sca_upv=1&amp;gl=us&amp;hl=en&amp;q=EdgeTier&amp;sa=X&amp;ved=0ahUKEwiNndLMy-iCAxX_QzABHZNkCNoQmJACCKQK</t>
  </si>
  <si>
    <t>https://encrypted-tbn0.gstatic.com/images?q=tbn:ANd9GcRTsBSWAYhXVnmhIKiShmnoI9DJuDrz2yeVDFM-RIo&amp;s</t>
  </si>
  <si>
    <t>akapeople</t>
  </si>
  <si>
    <t>https://www.google.com/search?hl=en&amp;gl=us&amp;q=akapeople&amp;sa=X&amp;ved=0ahUKEwjwkqrukb_9AhWJlWoFHQPBCGoQmJACCJMM</t>
  </si>
  <si>
    <t>Develop</t>
  </si>
  <si>
    <t>https://www.google.com/search?sca_esv=563943516&amp;gl=us&amp;hl=en&amp;q=Develop&amp;sa=X&amp;ved=0ahUKEwjRkcGE-ZyBAxWHRzABHa5eANY4HhCYkAIIwQs</t>
  </si>
  <si>
    <t>Talent Search Pte Ltd</t>
  </si>
  <si>
    <t>https://www.google.com/search?sca_esv=589004769&amp;hl=en&amp;gl=us&amp;q=Talent+Search+Pte+Ltd&amp;sa=X&amp;ved=0ahUKEwj12_P6n_-CAxWMPUQIHUVzA1I4PBCYkAIIvwk</t>
  </si>
  <si>
    <t>https://encrypted-tbn0.gstatic.com/images?q=tbn:ANd9GcQsuwLwHOeL17XANt6s2O2jCw3lcAGkljnE_7htx70&amp;s</t>
  </si>
  <si>
    <t>Donaldson Company</t>
  </si>
  <si>
    <t>http://www.donaldson.com/</t>
  </si>
  <si>
    <t>https://www.google.com/search?sca_esv=587583771&amp;hl=en&amp;gl=us&amp;q=Donaldson+Company&amp;sa=X&amp;ved=0ahUKEwimrKy5jfWCAxW0cvUHHUjWCaI4FBCYkAII2ws</t>
  </si>
  <si>
    <t>Iitmatrix Pte. Ltd.</t>
  </si>
  <si>
    <t>https://www.google.com/search?gl=us&amp;hl=en&amp;q=Iitmatrix+Pte.+Ltd.&amp;sa=X&amp;ved=0ahUKEwiF1rLQ0ZyAAxUIFVkFHXf6ARA4FBCYkAII7Qs</t>
  </si>
  <si>
    <t>Token Metrics Media LLC</t>
  </si>
  <si>
    <t>https://www.google.com/search?hl=en&amp;gl=us&amp;q=Token+Metrics+Media+LLC&amp;sa=X&amp;ved=0ahUKEwiopP7bodP9AhXJMEQIHQkbBf84ChCYkAII3Qo</t>
  </si>
  <si>
    <t>Redondo Beach</t>
  </si>
  <si>
    <t>https://www.google.com/search?hl=en&amp;gl=us&amp;q=Redondo+Beach&amp;sa=X&amp;ved=0ahUKEwiWjdXYsp79AhVdk2oFHTcMAxE4KBCYkAIIxA0</t>
  </si>
  <si>
    <t>Distran GmbH</t>
  </si>
  <si>
    <t>http://www.distran.ch/</t>
  </si>
  <si>
    <t>https://www.google.com/search?ucbcb=1&amp;hl=en&amp;gl=us&amp;q=Distran+GmbH&amp;sa=X&amp;ved=0ahUKEwj-_ffiu5T9AhVdSTABHd9PCjU4ChCYkAIIkw0</t>
  </si>
  <si>
    <t>k0deHut</t>
  </si>
  <si>
    <t>https://www.google.com/search?hl=en&amp;gl=us&amp;q=k0deHut&amp;sa=X&amp;ved=0ahUKEwj9yoLt7uz_AhXZEFkFHUiSD7w4ChCYkAIIsQ4</t>
  </si>
  <si>
    <t>https://encrypted-tbn0.gstatic.com/images?q=tbn:ANd9GcRqNxsrcG6FTrs_q_zU5AlRKJ2WzRjkMkp0iwkTayw&amp;s</t>
  </si>
  <si>
    <t>Reinventing Geospatial (RGi)</t>
  </si>
  <si>
    <t>https://www.google.com/search?gl=us&amp;hl=en&amp;q=Reinventing+Geospatial+(RGi)&amp;sa=X&amp;ved=0ahUKEwi-_IStuKP9AhUnlGoFHaQOB3I4KBCYkAIIlAs</t>
  </si>
  <si>
    <t>https://encrypted-tbn0.gstatic.com/images?q=tbn:ANd9GcTbmqVPMDn8yas9r58G59Fj5Vs6P_1fBJ_CEM6b9s0&amp;s</t>
  </si>
  <si>
    <t>HanseVision GmbH</t>
  </si>
  <si>
    <t>https://www.google.com/search?sca_esv=584208532&amp;hl=en&amp;gl=us&amp;q=HanseVision+GmbH&amp;sa=X&amp;ved=0ahUKEwiIj-37uNSCAxUTl2oFHZJdDm04KBCYkAIIpgw</t>
  </si>
  <si>
    <t>Further Concepts Ltd</t>
  </si>
  <si>
    <t>http://wildeassociates.com/</t>
  </si>
  <si>
    <t>https://www.google.com/search?sca_esv=579384295&amp;gl=us&amp;hl=en&amp;q=Further+Concepts+Ltd&amp;sa=X&amp;ved=0ahUKEwjO-4XF2KmCAxWWrokEHWSgDUk4ChCYkAIIiQs</t>
  </si>
  <si>
    <t>https://encrypted-tbn0.gstatic.com/images?q=tbn:ANd9GcTIjNy_6W7shBZ8LkGBSgxT5qyHSzz2eYIVsMZ4czI&amp;s</t>
  </si>
  <si>
    <t>ebp Global</t>
  </si>
  <si>
    <t>http://ebp-global.com/</t>
  </si>
  <si>
    <t>https://www.google.com/search?sca_esv=594159916&amp;gl=us&amp;hl=en&amp;q=ebp+Global&amp;sa=X&amp;ved=0ahUKEwib54LGvbGDAxXdlokEHUg0AIU4ChCYkAII9Aw</t>
  </si>
  <si>
    <t>Sapindex</t>
  </si>
  <si>
    <t>https://www.google.com/search?gl=us&amp;hl=en&amp;q=Sapindex&amp;sa=X&amp;ved=0ahUKEwi7vY7BrI_9AhWaHkQIHSb7CB4QmJACCKMN</t>
  </si>
  <si>
    <t>Pentasia</t>
  </si>
  <si>
    <t>https://www.google.com/search?hl=en&amp;gl=us&amp;q=Pentasia&amp;sa=X&amp;ved=0ahUKEwj975Ky_fv_AhV4RjABHTQkBS8QmJACCMsI</t>
  </si>
  <si>
    <t>Havas Group PerÃº</t>
  </si>
  <si>
    <t>https://www.google.com/search?sca_esv=594166249&amp;gl=us&amp;hl=en&amp;q=Havas+Group+Per%C3%BA&amp;sa=X&amp;ved=0ahUKEwi-mojRw7GDAxXcJEQIHZcQBj4QmJACCJMO</t>
  </si>
  <si>
    <t>Federal Soft Systems</t>
  </si>
  <si>
    <t>https://www.google.com/search?sca_esv=580758711&amp;gl=us&amp;hl=en&amp;q=Federal+Soft+Systems&amp;sa=X&amp;ved=0ahUKEwjFyfPVnraCAxWMIUQIHTZ8BmA4FBCYkAIIig4</t>
  </si>
  <si>
    <t>https://encrypted-tbn0.gstatic.com/images?q=tbn:ANd9GcRbIp5G6VBZX4zF_PWtdUG9FA5m4G-6US-iIXVuJZ4&amp;s</t>
  </si>
  <si>
    <t>Softserve</t>
  </si>
  <si>
    <t>https://www.google.com/search?hl=en&amp;gl=us&amp;q=Softserve&amp;sa=X&amp;ved=0ahUKEwiI_vqq357-AhXoIEQIHUy1Dmc4ChCYkAII6Qs</t>
  </si>
  <si>
    <t>kdrhumanresourcesconsulting</t>
  </si>
  <si>
    <t>https://www.google.com/search?gl=us&amp;hl=en&amp;q=kdrhumanresourcesconsulting&amp;sa=X&amp;ved=0ahUKEwiO0snahrD9AhW4GFkFHTSfD3k4HhCYkAII3ws</t>
  </si>
  <si>
    <t>Kpler</t>
  </si>
  <si>
    <t>https://www.google.com/search?gl=us&amp;hl=en&amp;q=Kpler&amp;sa=X&amp;ved=0ahUKEwj66tu238n_AhVdjIkEHc6_AdI4FBCYkAIIxQs</t>
  </si>
  <si>
    <t>International Rescue Organization (IRC)</t>
  </si>
  <si>
    <t>http://www.theirc.org/</t>
  </si>
  <si>
    <t>https://www.google.com/search?q=International+Rescue+Organization+(IRC)&amp;sa=X&amp;ved=0ahUKEwjT2ev8r7z8AhWqmmoFHaodBGIQmJACCIoL</t>
  </si>
  <si>
    <t>https://encrypted-tbn0.gstatic.com/images?q=tbn:ANd9GcQZ2_AHkGO2TwsEvz0ufLCy-bN9MDK7BiaJyhQ86m0&amp;s</t>
  </si>
  <si>
    <t>Texas Staff HQ</t>
  </si>
  <si>
    <t>https://www.google.com/search?hl=en&amp;gl=us&amp;q=Texas+Staff+HQ&amp;sa=X&amp;ved=0ahUKEwjBtq3V_6_9AhXaFlkFHVw8BRk4PBCYkAIIkwo</t>
  </si>
  <si>
    <t>Client of AGIP</t>
  </si>
  <si>
    <t>https://www.google.com/search?sca_esv=566027130&amp;gl=us&amp;hl=en&amp;q=Client+of+AGIP&amp;sa=X&amp;ved=0ahUKEwi8tKWSgrGBAxUlNlkFHQRJBiQ4ChCYkAIIpAs</t>
  </si>
  <si>
    <t>Collabera Digital</t>
  </si>
  <si>
    <t>https://www.google.com/search?sca_esv=569660528&amp;hl=en&amp;gl=us&amp;q=Collabera+Digital&amp;sa=X&amp;ved=0ahUKEwjmuPHV19GBAxUESDABHR-QBzcQmJACCLIM</t>
  </si>
  <si>
    <t>https://encrypted-tbn0.gstatic.com/images?q=tbn:ANd9GcTp4qK5wDtYKHXguucANnVTqHNKZdlXGYg3OywZCbk&amp;s</t>
  </si>
  <si>
    <t>Nanyang Tech Pte. Ltd.</t>
  </si>
  <si>
    <t>https://www.google.com/search?q=Nanyang+Tech+Pte.+Ltd.&amp;sa=X&amp;ved=0ahUKEwjswKui_Kj_AhWFF1kFHZpeCeI4ChCYkAIIvwo</t>
  </si>
  <si>
    <t>Amway</t>
  </si>
  <si>
    <t>http://www.amway.com/</t>
  </si>
  <si>
    <t>https://www.google.com/search?sca_esv=563310982&amp;gl=us&amp;hl=en&amp;q=Amway&amp;sa=X&amp;ved=0ahUKEwjV2Oit6peBAxWhTTABHdBDDN04tAEQmJACCPcL</t>
  </si>
  <si>
    <t>https://encrypted-tbn0.gstatic.com/images?q=tbn:ANd9GcR3n3s3b8VYxq90GWCFVGUwHp9Ctj-s_-OnjxMyP7s&amp;s</t>
  </si>
  <si>
    <t>BALL GROUP</t>
  </si>
  <si>
    <t>https://www.google.com/search?sca_esv=587228370&amp;hl=en&amp;gl=us&amp;q=BALL+GROUP&amp;sa=X&amp;ved=0ahUKEwjpkavskPCCAxVrj4kEHSUyARwQmJACCIgL</t>
  </si>
  <si>
    <t>Frost Bank</t>
  </si>
  <si>
    <t>http://www.frostbank.com/</t>
  </si>
  <si>
    <t>https://www.google.com/search?sca_esv=568744667&amp;gl=us&amp;hl=en&amp;q=Frost+Bank&amp;sa=X&amp;ved=0ahUKEwikl-29k8qBAxWKkIkEHdPHBrM4ChCYkAII8Ak</t>
  </si>
  <si>
    <t>https://encrypted-tbn0.gstatic.com/images?q=tbn:ANd9GcQoEboS-OZnvpqQCiH7OJmUBH21ERe7vaqp3nZgpK4&amp;s</t>
  </si>
  <si>
    <t>Carter Maddox</t>
  </si>
  <si>
    <t>https://www.google.com/search?sca_esv=577551505&amp;gl=us&amp;hl=en&amp;q=Carter+Maddox&amp;sa=X&amp;ved=0ahUKEwii5_a70pqCAxWUFlkFHfoOBDcQmJACCOMI</t>
  </si>
  <si>
    <t>Innover global inc.</t>
  </si>
  <si>
    <t>https://www.google.com/search?gl=us&amp;hl=en&amp;q=Innover+global+inc.&amp;sa=X&amp;ved=0ahUKEwiW2qj6tvn_AhXaEFkFHf56BDI4HhCYkAIImww</t>
  </si>
  <si>
    <t>Amwell</t>
  </si>
  <si>
    <t>http://amwell.com/</t>
  </si>
  <si>
    <t>https://www.google.com/search?hl=en&amp;gl=us&amp;q=Amwell&amp;sa=X&amp;ved=0ahUKEwid-eGjk6H-AhX6fjABHQNaAP04PBCYkAII2gs</t>
  </si>
  <si>
    <t>https://encrypted-tbn0.gstatic.com/images?q=tbn:ANd9GcT7xFk3B6TO6YnIOF_05eGCjk-HULd2rMWAlUEJX5M&amp;s</t>
  </si>
  <si>
    <t>OptimHire</t>
  </si>
  <si>
    <t>http://optimhire.com/clients</t>
  </si>
  <si>
    <t>https://www.google.com/search?sca_esv=564592924&amp;hl=en&amp;gl=us&amp;q=OptimHire&amp;sa=X&amp;ved=0ahUKEwiA-Yy6taSBAxXdQjABHdWJAls4ChCYkAIIjAs</t>
  </si>
  <si>
    <t>https://encrypted-tbn0.gstatic.com/images?q=tbn:ANd9GcRzZuzbSKFiEVhWqlfvF9cOf7n2u09eFHDQNLPblyE&amp;s</t>
  </si>
  <si>
    <t>ALTEN</t>
  </si>
  <si>
    <t>https://www.google.com/search?sca_esv=585361611&amp;hl=en&amp;gl=us&amp;q=ALTEN&amp;sa=X&amp;ved=0ahUKEwiuzrzTgeGCAxXgv4kEHTrnBWwQmJACCJIH</t>
  </si>
  <si>
    <t>InnoTech.pt</t>
  </si>
  <si>
    <t>https://www.google.com/search?sca_esv=590812421&amp;hl=en&amp;gl=us&amp;q=InnoTech.pt&amp;sa=X&amp;ved=0ahUKEwja4NSUpY6DAxVKLUQIHbyyDGw4ChCYkAIIzAs</t>
  </si>
  <si>
    <t>https://encrypted-tbn0.gstatic.com/images?q=tbn:ANd9GcRgjnBUJKckazvOzq1DorzliPmaEhJ6EETFuMDckSA&amp;s</t>
  </si>
  <si>
    <t>WestRock</t>
  </si>
  <si>
    <t>http://www.westrock.com/</t>
  </si>
  <si>
    <t>https://www.google.com/search?gl=us&amp;hl=en&amp;q=WestRock&amp;sa=X&amp;ved=0ahUKEwiju9zjtcKAAxXtD1kFHRCWAtIQmJACCMAJ</t>
  </si>
  <si>
    <t>https://encrypted-tbn0.gstatic.com/images?q=tbn:ANd9GcTjD8O-gDPcWe3KLwAW2jYDzhxMBVSt7_8-IxFHWus&amp;s</t>
  </si>
  <si>
    <t>POWERLINE ENGINEERING PUBLIC Co., Ltd.</t>
  </si>
  <si>
    <t>http://www.ple.co.th/</t>
  </si>
  <si>
    <t>https://www.google.com/search?sca_esv=571814303&amp;gl=us&amp;hl=en&amp;q=POWERLINE+ENGINEERING+PUBLIC+Co.,+Ltd.&amp;sa=X&amp;ved=0ahUKEwjD9r31reiBAxWpADQIHc6aAHM4ChCYkAIIhg0</t>
  </si>
  <si>
    <t>CDC</t>
  </si>
  <si>
    <t>https://www.google.com/search?hl=en&amp;gl=us&amp;q=CDC&amp;sa=X&amp;ved=0ahUKEwj2na79sOf9AhV3ElkFHdcpB4M4ZBCYkAIIzAk</t>
  </si>
  <si>
    <t>https://encrypted-tbn0.gstatic.com/images?q=tbn:ANd9GcSuWEBHW4dVYAQqFJdUvuMBdloHE3smFbAjMuw2zNk&amp;s</t>
  </si>
  <si>
    <t>WRK digital</t>
  </si>
  <si>
    <t>https://www.google.com/search?hl=en&amp;gl=us&amp;q=WRK+digital&amp;sa=X&amp;ved=0ahUKEwi6r7bj3KuAAxVFFVkFHQwGAg44KBCYkAIIpww</t>
  </si>
  <si>
    <t>https://encrypted-tbn0.gstatic.com/images?q=tbn:ANd9GcS1QzX6TD7IZIh_pCyKqt7We7jAmnhPF_11Z2SqoMw&amp;s</t>
  </si>
  <si>
    <t>IT SmartFlex</t>
  </si>
  <si>
    <t>https://www.google.com/search?sca_esv=582537645&amp;hl=en&amp;gl=us&amp;q=IT+SmartFlex&amp;sa=X&amp;ved=0ahUKEwiUx-r0tMWCAxXfEVkFHYVLD2cQmJACCM0M</t>
  </si>
  <si>
    <t>MICHAEL KORS</t>
  </si>
  <si>
    <t>http://www.michaelkors.com/</t>
  </si>
  <si>
    <t>https://www.google.com/search?hl=en&amp;gl=us&amp;q=MICHAEL+KORS&amp;sa=X&amp;ved=0ahUKEwj_6Neb47L-AhXYFVkFHSgPAwA4WhCYkAII_gs</t>
  </si>
  <si>
    <t>NYC Careers</t>
  </si>
  <si>
    <t>https://www.google.com/search?sca_esv=577385484&amp;hl=en&amp;gl=us&amp;q=NYC+Careers&amp;sa=X&amp;ved=0ahUKEwi5u4agiJiCAxVOElkFHV9UAiEQmJACCLsO</t>
  </si>
  <si>
    <t>Erbis</t>
  </si>
  <si>
    <t>https://www.google.com/search?gl=us&amp;hl=en&amp;q=Erbis&amp;sa=X&amp;ved=0ahUKEwiL2uOQuJT9AhXqGVkFHYUnCwkQmJACCIsL</t>
  </si>
  <si>
    <t>Coral Technology</t>
  </si>
  <si>
    <t>https://www.google.com/search?sca_esv=563310982&amp;hl=en&amp;gl=us&amp;q=Coral+Technology&amp;sa=X&amp;ved=0ahUKEwjmwLaX65eBAxVjFmIAHW_WB8QQmJACCIoN</t>
  </si>
  <si>
    <t>Colony Hardware</t>
  </si>
  <si>
    <t>https://www.google.com/search?sca_esv=567788707&amp;gl=us&amp;hl=en&amp;q=Colony+Hardware&amp;sa=X&amp;ved=0ahUKEwiOvprbh8CBAxW3MmIAHRhVD8I4ChCYkAIIogo</t>
  </si>
  <si>
    <t>https://encrypted-tbn0.gstatic.com/images?q=tbn:ANd9GcQCUp1nYnW_n2AIZf1PL481kwodjT7mnL-YoB1aGjY&amp;s</t>
  </si>
  <si>
    <t>Kiatnakin Phatra Financial Group</t>
  </si>
  <si>
    <t>http://bank.kkpfg.com/</t>
  </si>
  <si>
    <t>https://www.google.com/search?hl=en&amp;gl=us&amp;q=Kiatnakin+Phatra+Financial+Group&amp;sa=X&amp;ved=0ahUKEwjDvo3H3quAAxUWlGoFHVkbBRoQmJACCPoM</t>
  </si>
  <si>
    <t>https://encrypted-tbn0.gstatic.com/images?q=tbn:ANd9GcSWYUpCVVbSsotzeq6_j5lom-KRNzlRfaq-rNAEuZY&amp;s</t>
  </si>
  <si>
    <t>Webqlo</t>
  </si>
  <si>
    <t>https://www.google.com/search?sca_esv=579567025&amp;gl=us&amp;hl=en&amp;q=Webqlo&amp;sa=X&amp;ved=0ahUKEwik_cWtpayCAxWiMlkFHRmHAKcQmJACCL4J</t>
  </si>
  <si>
    <t>Lumentum</t>
  </si>
  <si>
    <t>http://www.lumentum.com/</t>
  </si>
  <si>
    <t>https://www.google.com/search?gl=us&amp;hl=en&amp;q=Lumentum&amp;sa=X&amp;ved=0ahUKEwit2ubg0bz9AhW_mGoFHRmIDGkQmJACCMYM</t>
  </si>
  <si>
    <t>Codeweavers Ltd</t>
  </si>
  <si>
    <t>http://www.codeweavers.net/</t>
  </si>
  <si>
    <t>https://www.google.com/search?sca_esv=582184140&amp;gl=us&amp;hl=en&amp;q=Codeweavers+Ltd&amp;sa=X&amp;ved=0ahUKEwiU3t3O88KCAxULFVkFHUocCQ84FBCYkAIIlAs</t>
  </si>
  <si>
    <t>https://encrypted-tbn0.gstatic.com/images?q=tbn:ANd9GcQj8-CVmu87SUnkNEsrKBbxihKqJuFzEnMTiKOifHw&amp;s</t>
  </si>
  <si>
    <t>BI Norwegian Business School</t>
  </si>
  <si>
    <t>https://www.bi.no/</t>
  </si>
  <si>
    <t>https://www.google.com/search?ucbcb=1&amp;hl=en&amp;gl=us&amp;q=BI+Norwegian+Business+School&amp;sa=X&amp;ved=0ahUKEwiKpJONpKj8AhWcADQIHekzBDYQmJACCJgM</t>
  </si>
  <si>
    <t>Groundup</t>
  </si>
  <si>
    <t>https://www.groundup.org.za/</t>
  </si>
  <si>
    <t>https://www.google.com/search?hl=en&amp;gl=us&amp;q=Groundup&amp;sa=X&amp;ved=0ahUKEwiVhpTI8-f_AhU0SjABHcaoA1Q4HhCYkAII6ws</t>
  </si>
  <si>
    <t>https://encrypted-tbn0.gstatic.com/images?q=tbn:ANd9GcRZz7xn5aX63m-ar3Egrw_oyqEyOsnYJpCXZhKX&amp;s=0</t>
  </si>
  <si>
    <t>Wemanity Group</t>
  </si>
  <si>
    <t>https://www.google.com/search?gl=us&amp;hl=en&amp;q=Wemanity+Group&amp;sa=X&amp;ved=0ahUKEwiP3vew9Mb-AhW2nGoFHRnFBVY4RhCYkAIIkQw</t>
  </si>
  <si>
    <t>University of Essex</t>
  </si>
  <si>
    <t>https://www.essex.ac.uk/life/colchester-campus</t>
  </si>
  <si>
    <t>https://www.google.com/search?sca_esv=576745885&amp;gl=us&amp;hl=en&amp;q=University+of+Essex&amp;sa=X&amp;ved=0ahUKEwip5fOdiJOCAxWZD1kFHan5ABw4ChCYkAII_Qs</t>
  </si>
  <si>
    <t>https://encrypted-tbn0.gstatic.com/images?q=tbn:ANd9GcTQSwPAshXhthnb5_44c_jjk8VYqW7ecwGWKx_p&amp;s=0</t>
  </si>
  <si>
    <t>Perfect Snacks</t>
  </si>
  <si>
    <t>http://perfectbar.com/</t>
  </si>
  <si>
    <t>https://www.google.com/search?gl=us&amp;hl=en&amp;q=Perfect+Snacks&amp;sa=X&amp;ved=0ahUKEwirzpa6m6b-AhV0kYkEHWzeBgMQmJACCOwM</t>
  </si>
  <si>
    <t>Babington</t>
  </si>
  <si>
    <t>https://www.google.com/search?ucbcb=1&amp;gl=us&amp;hl=en&amp;q=Babington&amp;sa=X&amp;ved=0ahUKEwji7vvZ85b9AhVylIkEHbHSCSo4RhCYkAII1As</t>
  </si>
  <si>
    <t>https://encrypted-tbn0.gstatic.com/images?q=tbn:ANd9GcTAdwSPTkNN-dnmgZ1-G1_wLFzmH7hjvzNaWfhhI7o&amp;s</t>
  </si>
  <si>
    <t>Gemeente Dordrecht</t>
  </si>
  <si>
    <t>https://www.google.com/search?sca_esv=558682799&amp;gl=us&amp;hl=en&amp;q=Gemeente+Dordrecht&amp;sa=X&amp;ved=0ahUKEwjA5re6ku2AAxWpEVkFHTi_ArQ4ChCYkAIImAs</t>
  </si>
  <si>
    <t>https://encrypted-tbn0.gstatic.com/images?q=tbn:ANd9GcSKMHZgqRFrDu-u7t1Zc6YgTVCDZCyruAGRwnRuIcM&amp;s</t>
  </si>
  <si>
    <t>Golocad</t>
  </si>
  <si>
    <t>https://www.google.com/search?gl=us&amp;hl=en&amp;q=Golocad&amp;sa=X&amp;ved=0ahUKEwiIhIzilJ-AAxWUGFkFHaNqAWE4HhCYkAIIpAo</t>
  </si>
  <si>
    <t>CEGEDIM</t>
  </si>
  <si>
    <t>http://www.cegedim.com/</t>
  </si>
  <si>
    <t>https://www.google.com/search?gl=us&amp;hl=en&amp;q=CEGEDIM&amp;sa=X&amp;ved=0ahUKEwiuupCl3fH-AhVuDjQIHTTJBLo4MhCYkAIItQs</t>
  </si>
  <si>
    <t>https://encrypted-tbn0.gstatic.com/images?q=tbn:ANd9GcQ7zMAZodr6PdFYyZbp2CtmMz9J5B286M5qZrFPLOQ&amp;s</t>
  </si>
  <si>
    <t>Universidad TecnolÃ³gica Latinoamericana En LÃ­nea</t>
  </si>
  <si>
    <t>https://www.google.com/search?q=Universidad+Tecnol%C3%B3gica+Latinoamericana+En+L%C3%ADnea&amp;sa=X&amp;ved=0ahUKEwiet6yqtur_AhVGlmoFHfh4DZM4ChCYkAIIlAs</t>
  </si>
  <si>
    <t>Sambla Group</t>
  </si>
  <si>
    <t>http://www.samblagroup.com/</t>
  </si>
  <si>
    <t>https://www.google.com/search?hl=en&amp;gl=us&amp;q=Sambla+Group&amp;sa=X&amp;ved=0ahUKEwjC2cPgkYP-AhWWQTABHShaDM44ChCYkAII-g0</t>
  </si>
  <si>
    <t>Worldwide Recruitment Solutions</t>
  </si>
  <si>
    <t>http://www.worldwide-rs.com/</t>
  </si>
  <si>
    <t>https://www.google.com/search?sca_esv=590053957&amp;gl=us&amp;hl=en&amp;q=Worldwide+Recruitment+Solutions&amp;sa=X&amp;ved=0ahUKEwilhp7CqYmDAxVhkIkEHeJ-B8M4ChCYkAII9Ak</t>
  </si>
  <si>
    <t>https://encrypted-tbn0.gstatic.com/images?q=tbn:ANd9GcQIJgK9mwG3MlHhQ9o320BDkTLKOLvfCkgb1Xf5&amp;s=0</t>
  </si>
  <si>
    <t>esentri AG</t>
  </si>
  <si>
    <t>http://www.esentri.com/</t>
  </si>
  <si>
    <t>https://www.google.com/search?hl=en&amp;gl=us&amp;q=esentri+AG&amp;sa=X&amp;ved=0ahUKEwj2w7vHiuL8AhWVFlkFHeo-BAE4FBCYkAIIuAs</t>
  </si>
  <si>
    <t>My Florida Corp Defunct</t>
  </si>
  <si>
    <t>https://www.google.com/search?q=My+Florida+Corp+Defunct&amp;sa=X&amp;ved=0ahUKEwjF_YO_gtH-AhVrF1kFHb4gCTM4KBCYkAIIzwk</t>
  </si>
  <si>
    <t>BE-terna GmbH</t>
  </si>
  <si>
    <t>https://www.google.com/search?sca_esv=573098824&amp;hl=en&amp;gl=us&amp;q=BE-terna+GmbH&amp;sa=X&amp;ved=0ahUKEwif0bL3s_KBAxXJRTABHTGCCW84KBCYkAIIzg0</t>
  </si>
  <si>
    <t>Entrust Datacard</t>
  </si>
  <si>
    <t>http://www.entrust.com/</t>
  </si>
  <si>
    <t>https://www.google.com/search?gl=us&amp;hl=en&amp;q=Entrust+Datacard&amp;sa=X&amp;ved=0ahUKEwj48K28k8T9AhWWMlkFHdP1Dg0QmJACCO0L</t>
  </si>
  <si>
    <t>Entegra</t>
  </si>
  <si>
    <t>http://www.entegraps.com/sites/eps-us/home.html</t>
  </si>
  <si>
    <t>https://www.google.com/search?sca_esv=567788707&amp;hl=en&amp;gl=us&amp;q=Entegra&amp;sa=X&amp;ved=0ahUKEwinwKbCh8CBAxUKjIkEHfkiBaY4bhCYkAII0wk</t>
  </si>
  <si>
    <t>https://encrypted-tbn0.gstatic.com/images?q=tbn:ANd9GcTcf5WPkWfhkrbgApaMwaSxh_AbyQ2lYwYu-EtN5G4&amp;s</t>
  </si>
  <si>
    <t>E-Voluta</t>
  </si>
  <si>
    <t>https://www.google.com/search?q=E-Voluta&amp;sa=X&amp;ved=0ahUKEwix1PW3scT-AhVhsDEKHTo7APYQmJACCP8L</t>
  </si>
  <si>
    <t>CoolPeople</t>
  </si>
  <si>
    <t>https://www.google.com/search?sca_esv=573962864&amp;gl=us&amp;hl=en&amp;q=CoolPeople&amp;sa=X&amp;ved=0ahUKEwi3jK6rvfyBAxUqFVkFHZiUDUIQmJACCKcL</t>
  </si>
  <si>
    <t>https://encrypted-tbn0.gstatic.com/images?q=tbn:ANd9GcQBbe415RU5U_U3lobFOf5ez7RDMYlqzSfja7g_vwI&amp;s</t>
  </si>
  <si>
    <t>IDR Inc</t>
  </si>
  <si>
    <t>https://www.google.com/search?sca_esv=577080029&amp;hl=en&amp;gl=us&amp;q=IDR+Inc&amp;sa=X&amp;ved=0ahUKEwimkLfY0pWCAxWpEFkFHZKtCmcQmJACCNoN</t>
  </si>
  <si>
    <t>https://encrypted-tbn0.gstatic.com/images?q=tbn:ANd9GcR_k1lX_s-wLO3LXFrVwdY2jDT27kK-KL2Tkg1nY1c&amp;s</t>
  </si>
  <si>
    <t>Chalhoub Group</t>
  </si>
  <si>
    <t>https://careers.chalhoubgroup.com/</t>
  </si>
  <si>
    <t>https://www.google.com/search?hl=en&amp;gl=us&amp;q=Chalhoub+Group&amp;sa=X&amp;ved=0ahUKEwiXjsbF17__AhUwmWoFHTNRDfUQmJACCNkK</t>
  </si>
  <si>
    <t>https://encrypted-tbn0.gstatic.com/images?q=tbn:ANd9GcR20ED6HPWxms_jQJ-yAxcRxXXDb8tLkgVLkT9a&amp;s=0</t>
  </si>
  <si>
    <t>Copec</t>
  </si>
  <si>
    <t>https://www.google.com/search?hl=en&amp;gl=us&amp;q=Copec&amp;sa=X&amp;ved=0ahUKEwi69fDJ75n_AhXpF1kFHUpPAZAQmJACCKYL</t>
  </si>
  <si>
    <t>Navarro Research and Engineering, Inc.</t>
  </si>
  <si>
    <t>http://www.navarro-inc.com/</t>
  </si>
  <si>
    <t>https://www.google.com/search?hl=en&amp;gl=us&amp;q=Navarro+Research+and+Engineering,+Inc.&amp;sa=X&amp;ved=0ahUKEwj5i6jIg6b9AhUZpokEHRg4AVMQmJACCLMO</t>
  </si>
  <si>
    <t>Josera</t>
  </si>
  <si>
    <t>https://www.google.com/search?hl=en&amp;gl=us&amp;q=Josera&amp;sa=X&amp;ved=0ahUKEwiX6cTopdj9AhUxk2oFHeAkDZ84KBCYkAIIygw</t>
  </si>
  <si>
    <t>KSC CONSULTANTS PTE. LTD.</t>
  </si>
  <si>
    <t>https://www.google.com/search?gl=us&amp;hl=en&amp;q=KSC+CONSULTANTS+PTE.+LTD.&amp;sa=X&amp;ved=0ahUKEwje2Ieq95v9AhVYj4kEHR1cAp44ChCYkAIIlQo</t>
  </si>
  <si>
    <t>Nommon Solutions and Technologies</t>
  </si>
  <si>
    <t>https://www.google.com/search?sca_esv=571674645&amp;hl=en&amp;gl=us&amp;q=Nommon+Solutions+and+Technologies&amp;sa=X&amp;ved=0ahUKEwi50pLM7OWBAxWblGoFHbScDt4QmJACCMIJ</t>
  </si>
  <si>
    <t>Disney Parks, Experiences and Products</t>
  </si>
  <si>
    <t>https://disneyparks.disney.go.com/</t>
  </si>
  <si>
    <t>https://www.google.com/search?hl=en&amp;gl=us&amp;q=Disney+Parks,+Experiences+and+Products&amp;sa=X&amp;ved=0ahUKEwji1eOqzpyAAxVtEFkFHfBIAkc4MhCYkAIIvAs</t>
  </si>
  <si>
    <t>https://encrypted-tbn0.gstatic.com/images?q=tbn:ANd9GcRjWv3ScA1xqhXv_74RrzWqj52XjgPQaLehn0W8WGg&amp;s</t>
  </si>
  <si>
    <t>Deporvillage.com</t>
  </si>
  <si>
    <t>http://www.deporvillage.com/</t>
  </si>
  <si>
    <t>https://www.google.com/search?gl=us&amp;hl=en&amp;q=Deporvillage.com&amp;sa=X&amp;ved=0ahUKEwjZhpDMwLD_AhVQjYkEHSH9CIoQmJACCPoN</t>
  </si>
  <si>
    <t>https://encrypted-tbn0.gstatic.com/images?q=tbn:ANd9GcRQp7LmhoVsav_Qz5P3xs7v8RlZ79TpFBuKayxCLXk&amp;s</t>
  </si>
  <si>
    <t>Atlas</t>
  </si>
  <si>
    <t>https://www.google.com/search?sca_esv=570580370&amp;hl=en&amp;gl=us&amp;q=Atlas&amp;sa=X&amp;ved=0ahUKEwjPva2-29uBAxWfKlkFHSR4B8c4ChCYkAII_Qo</t>
  </si>
  <si>
    <t>Zola Electric Nigeria</t>
  </si>
  <si>
    <t>http://offgrid-electric.com/</t>
  </si>
  <si>
    <t>https://www.google.com/search?hl=en&amp;gl=us&amp;q=Zola+Electric+Nigeria&amp;sa=X&amp;ved=0ahUKEwimy-POmcz_AhWhjLAFHSj8D5kQmJACCNcJ</t>
  </si>
  <si>
    <t>Renson Ventilation</t>
  </si>
  <si>
    <t>https://www.google.com/search?q=Renson+Ventilation&amp;sa=X&amp;ved=0ahUKEwiZgN7uh43-AhWxmmoFHXoXBp04ChCYkAIIzA0</t>
  </si>
  <si>
    <t>Groupama d'Oc</t>
  </si>
  <si>
    <t>https://www.google.com/search?q=Groupama+d%27Oc&amp;sa=X&amp;ved=0ahUKEwj6s9b598v-AhWuSjABHe2wB-o4RhCYkAIInQ0</t>
  </si>
  <si>
    <t>HiTech Group Australia</t>
  </si>
  <si>
    <t>http://www.hitechaust.com/</t>
  </si>
  <si>
    <t>https://www.google.com/search?sca_esv=589510079&amp;gl=us&amp;hl=en&amp;q=HiTech+Group+Australia&amp;sa=X&amp;ved=0ahUKEwidtJnWm4SDAxUglYkEHa34CbIQmJACCPwN</t>
  </si>
  <si>
    <t>Cathcart Associates</t>
  </si>
  <si>
    <t>http://cathcartassociates.com/</t>
  </si>
  <si>
    <t>https://www.google.com/search?hl=en&amp;gl=us&amp;q=Cathcart+Associates&amp;sa=X&amp;ved=0ahUKEwio0ubQtqH_AhV0EVkFHbc4D_0QmJACCJkK</t>
  </si>
  <si>
    <t>Gobierno de la Ciudad de Buenos Aires</t>
  </si>
  <si>
    <t>http://www.buenosaires.gob.ar/</t>
  </si>
  <si>
    <t>https://www.google.com/search?sca_esv=564603026&amp;hl=en&amp;gl=us&amp;q=Gobierno+de+la+Ciudad+de+Buenos+Aires&amp;sa=X&amp;ved=0ahUKEwjtt5CGuaSBAxXJFlkFHQC1BlUQmJACCPQL</t>
  </si>
  <si>
    <t>https://encrypted-tbn0.gstatic.com/images?q=tbn:ANd9GcSDikiLBG1dZcEY-p9LwHAdwkyVF2sRsXC-hWwJgyg&amp;s</t>
  </si>
  <si>
    <t>LAYA Group</t>
  </si>
  <si>
    <t>https://www.google.com/search?ucbcb=1&amp;gl=us&amp;hl=en&amp;q=LAYA+Group&amp;sa=X&amp;ved=0ahUKEwjzzu_HsZT9AhVVS0EAHcphBVo4HhCYkAIIhws</t>
  </si>
  <si>
    <t>Blend360 India Private Limited</t>
  </si>
  <si>
    <t>https://www.google.com/search?hl=en&amp;gl=us&amp;q=Blend360+India+Private+Limited&amp;sa=X&amp;ved=0ahUKEwiF-pjGn_v8AhUinGoFHXwbA6Q4HhCYkAIIwww</t>
  </si>
  <si>
    <t>PIMCO</t>
  </si>
  <si>
    <t>http://www.pimco.com/</t>
  </si>
  <si>
    <t>https://www.google.com/search?hl=en&amp;gl=us&amp;q=PIMCO&amp;sa=X&amp;ved=0ahUKEwj24_7in4X9AhUHMlkFHYguCdY4HhCYkAII0wk</t>
  </si>
  <si>
    <t>Mavenir</t>
  </si>
  <si>
    <t>http://www.mavenir.com/</t>
  </si>
  <si>
    <t>https://www.google.com/search?gl=us&amp;hl=en&amp;q=Mavenir&amp;sa=X&amp;ved=0ahUKEwjwgb-J46r8AhUWI0QIHQwpAFc4ChCYkAIIyA0</t>
  </si>
  <si>
    <t>Deerfoot IT Resources Limited</t>
  </si>
  <si>
    <t>http://deerfoot.co.uk/</t>
  </si>
  <si>
    <t>https://www.google.com/search?gl=us&amp;hl=en&amp;q=Deerfoot+IT+Resources+Limited&amp;sa=X&amp;ved=0ahUKEwiwsa3Qxt_8AhUkFVkFHeC2CZw4PBCYkAIIpQs</t>
  </si>
  <si>
    <t>Great Eastern</t>
  </si>
  <si>
    <t>https://www.google.com/search?gl=us&amp;hl=en&amp;q=Great+Eastern&amp;sa=X&amp;ved=0ahUKEwirj73R0ZyAAxUTkIkEHfxWBU84HhCYkAIIowo</t>
  </si>
  <si>
    <t>Rain</t>
  </si>
  <si>
    <t>https://www.google.com/search?sca_esv=566842583&amp;hl=en&amp;gl=us&amp;q=Rain&amp;sa=X&amp;ved=0ahUKEwjB1YqAxbiBAxWAGDQIHamaAoA4ChCYkAIIlQs</t>
  </si>
  <si>
    <t>Recruitment Firm</t>
  </si>
  <si>
    <t>https://www.google.com/search?sca_esv=567797162&amp;gl=us&amp;hl=en&amp;q=Recruitment+Firm&amp;sa=X&amp;ved=0ahUKEwj9gsiLjsCBAxVkQjABHVCmBqc4UBCYkAIIjA0</t>
  </si>
  <si>
    <t>Diamonds International</t>
  </si>
  <si>
    <t>https://www.google.com/search?gl=us&amp;hl=en&amp;q=Diamonds+International&amp;sa=X&amp;ved=0ahUKEwiElt-_ir_9AhV5jokEHQZdCDAQmJACCM0L</t>
  </si>
  <si>
    <t>https://encrypted-tbn0.gstatic.com/images?q=tbn:ANd9GcStIl7NCJeTmwr4H0Hf2u6iRi13qyXovExjUDPv1Uk&amp;s</t>
  </si>
  <si>
    <t>Epiq</t>
  </si>
  <si>
    <t>http://www.epiqglobal.com/</t>
  </si>
  <si>
    <t>https://www.google.com/search?gl=us&amp;hl=en&amp;q=Epiq&amp;sa=X&amp;ved=0ahUKEwi8wJ2-q-r_AhVJj2oFHZo_CxAQmJACCL0L</t>
  </si>
  <si>
    <t>https://encrypted-tbn0.gstatic.com/images?q=tbn:ANd9GcTt1xZKs-HgsUykTiTS791QAZvdc07vNRosIK_W&amp;s=0</t>
  </si>
  <si>
    <t>Empresa tecnolÃ³gica y servicios y tecnologÃ­a de la informaciÃ³n</t>
  </si>
  <si>
    <t>https://www.google.com/search?gl=us&amp;hl=en&amp;q=Empresa+tecnol%C3%B3gica+y+servicios+y+tecnolog%C3%ADa+de+la+informaci%C3%B3n&amp;sa=X&amp;ved=0ahUKEwirzIfO9L78AhVdmYQIHcTeBrI4KBCYkAIImQw</t>
  </si>
  <si>
    <t>AnÃ³nimo</t>
  </si>
  <si>
    <t>https://www.google.com/search?gl=us&amp;hl=en&amp;q=An%C3%B3nimo&amp;sa=X&amp;ved=0ahUKEwiorqvZr8KAAxUYMlkFHQ4yDlU4ChCYkAII9g0</t>
  </si>
  <si>
    <t>Indie Campers</t>
  </si>
  <si>
    <t>http://indiecampers.com/</t>
  </si>
  <si>
    <t>https://www.google.com/search?gl=us&amp;hl=en&amp;q=Indie+Campers&amp;sa=X&amp;ved=0ahUKEwji0-Xxkb_9AhVWRDABHX3FAeM4HhCYkAIImg0</t>
  </si>
  <si>
    <t>FARFETCH</t>
  </si>
  <si>
    <t>https://www.google.com/search?sca_esv=594159916&amp;gl=us&amp;hl=en&amp;q=FARFETCH&amp;sa=X&amp;ved=0ahUKEwigrP_QvbGDAxV5EFkFHc6JAxo4HhCYkAII5Qo</t>
  </si>
  <si>
    <t>TEKsystems (Allegis Group Singapore Pte Ltd)</t>
  </si>
  <si>
    <t>https://www.google.com/search?hl=en&amp;gl=us&amp;q=TEKsystems+(Allegis+Group+Singapore+Pte+Ltd)&amp;sa=X&amp;ved=0ahUKEwju197Ojtj8AhWZkGoFHYq0AdwQmJACCOQJ</t>
  </si>
  <si>
    <t>Nebraska Medicine</t>
  </si>
  <si>
    <t>https://www.google.com/search?gl=us&amp;hl=en&amp;q=Nebraska+Medicine&amp;sa=X&amp;ved=0ahUKEwjNrKekmKmAAxWxD1kFHTw7Coc4UBCYkAIImAo</t>
  </si>
  <si>
    <t>https://encrypted-tbn0.gstatic.com/images?q=tbn:ANd9GcQu9t-ZmDxL4O3s4k43kBYb5rI0ayNC13iPhwjm0N0&amp;s</t>
  </si>
  <si>
    <t>Nesco Resource</t>
  </si>
  <si>
    <t>https://www.google.com/search?gl=us&amp;hl=en&amp;q=Nesco+Resource&amp;sa=X&amp;ved=0ahUKEwi8t9jyr_T_AhVNKVkFHRXJDkUQmJACCKUL</t>
  </si>
  <si>
    <t>Euristiq</t>
  </si>
  <si>
    <t>https://www.google.com/search?hl=en&amp;gl=us&amp;q=Euristiq&amp;sa=X&amp;ved=0ahUKEwiWt4a8w7D_AhWEKFkFHXMfD7Y4ChCYkAIIuAk</t>
  </si>
  <si>
    <t>Improvado</t>
  </si>
  <si>
    <t>http://www.improvado.io/</t>
  </si>
  <si>
    <t>https://www.google.com/search?sca_esv=558332242&amp;gl=us&amp;hl=en&amp;q=Improvado&amp;sa=X&amp;ved=0ahUKEwjO8Z2KkOiAAxVXFlkFHTE5AFgQmJACCOwM</t>
  </si>
  <si>
    <t>Zipdev</t>
  </si>
  <si>
    <t>https://www.google.com/search?sca_esv=583562133&amp;gl=us&amp;hl=en&amp;q=Zipdev&amp;sa=X&amp;ved=0ahUKEwi3pJTo9cyCAxXPIkQIHZmcCiw4RhCYkAIIqgw</t>
  </si>
  <si>
    <t>https://encrypted-tbn0.gstatic.com/images?q=tbn:ANd9GcR9dsAqOkTnBwfir9at_SKyKQ3bOv-zEIk6-n06LF4&amp;s</t>
  </si>
  <si>
    <t>KAPITAL</t>
  </si>
  <si>
    <t>https://www.google.com/search?sca_esv=578056430&amp;hl=en&amp;gl=us&amp;q=KAPITAL&amp;sa=X&amp;ved=0ahUKEwjCr96Izp-CAxWgp4kEHaSZDZU4PBCYkAIIogs</t>
  </si>
  <si>
    <t>https://encrypted-tbn0.gstatic.com/images?q=tbn:ANd9GcR5RHORea3JvLR38-5mHft7Xgnx9DTB8AmPMCgC-XE&amp;s</t>
  </si>
  <si>
    <t>M3BI, LLC.</t>
  </si>
  <si>
    <t>http://www.m3bi.com/</t>
  </si>
  <si>
    <t>https://www.google.com/search?sca_esv=559635945&amp;hl=en&amp;gl=us&amp;q=M3BI,+LLC.&amp;sa=X&amp;ved=0ahUKEwj2goG20PSAAxWVJ0QIHXGJCgE4MhCYkAII4ws</t>
  </si>
  <si>
    <t>https://encrypted-tbn0.gstatic.com/images?q=tbn:ANd9GcSsjUoTX9KoGS3Y5ZCQmdjmAQg9ikdNS69mmiVLB8k&amp;s</t>
  </si>
  <si>
    <t>è‰¾å¸æ‘©çˆ¾</t>
  </si>
  <si>
    <t>https://www.google.com/search?q=%E8%89%BE%E5%8F%B8%E6%91%A9%E7%88%BE&amp;sa=X&amp;ved=0ahUKEwjru8urhq7_AhUpFlkFHWSOAXcQmJACCPII</t>
  </si>
  <si>
    <t>Career Concept</t>
  </si>
  <si>
    <t>http://careerconcept.co.uk/</t>
  </si>
  <si>
    <t>https://www.google.com/search?hl=en&amp;gl=us&amp;q=Career+Concept&amp;sa=X&amp;ved=0ahUKEwivrYf2tqH_AhUlC0QIHS-HCbM4MhCYkAIIpQk</t>
  </si>
  <si>
    <t>United Overseas Bank</t>
  </si>
  <si>
    <t>https://www.google.com/search?ucbcb=1&amp;gl=us&amp;hl=en&amp;q=United+Overseas+Bank&amp;sa=X&amp;ved=0ahUKEwijp7Wr-Iz9AhU9IjQIHcYpBnkQmJACCKEL</t>
  </si>
  <si>
    <t>https://encrypted-tbn0.gstatic.com/images?q=tbn:ANd9GcR1yaR7Iod9rzJ0pp-sOF6v0tY8C5SKI_RumjM4&amp;s=0</t>
  </si>
  <si>
    <t>Unique Personnel</t>
  </si>
  <si>
    <t>https://www.google.com/search?gl=us&amp;hl=en&amp;q=Unique+Personnel&amp;sa=X&amp;ved=0ahUKEwjdmffOruL9AhUhRTABHUTlC-oQmJACCOgJ</t>
  </si>
  <si>
    <t>https://encrypted-tbn0.gstatic.com/images?q=tbn:ANd9GcRcELsb8ypcMWYxKlvEmrhJcUcoQJM12rAGbX_nxqg&amp;s</t>
  </si>
  <si>
    <t>Amazon Middle East and NA</t>
  </si>
  <si>
    <t>https://www.google.com/search?hl=en&amp;gl=us&amp;q=Amazon+Middle+East+and+NA&amp;sa=X&amp;ved=0ahUKEwjCwaLV7bT8AhV7mmoFHVVkDOo4ChCYkAIIxQs</t>
  </si>
  <si>
    <t>Motional Singapore Pte. Limited</t>
  </si>
  <si>
    <t>https://www.google.com/search?gl=us&amp;hl=en&amp;q=Motional+Singapore+Pte.+Limited&amp;sa=X&amp;ved=0ahUKEwimpeD2qdv_AhXDPEQIHeLyBAs4HhCYkAII0Aw</t>
  </si>
  <si>
    <t>Diverse Recruiting Experts</t>
  </si>
  <si>
    <t>http://diverserecruitingexperts.com/</t>
  </si>
  <si>
    <t>https://www.google.com/search?hl=en&amp;gl=us&amp;q=Diverse+Recruiting+Experts&amp;sa=X&amp;ved=0ahUKEwjYrJmB3uT8AhXsFVkFHb8gCpc4RhCYkAIInA0</t>
  </si>
  <si>
    <t>https://encrypted-tbn0.gstatic.com/images?q=tbn:ANd9GcS5JD6RXkFBo5dha1FKKtiI18FJsAYjXKHILMR-lYc&amp;s</t>
  </si>
  <si>
    <t>Theron Solutions</t>
  </si>
  <si>
    <t>https://theronsolutions.com/</t>
  </si>
  <si>
    <t>https://www.google.com/search?gl=us&amp;hl=en&amp;q=Theron+Solutions&amp;sa=X&amp;ved=0ahUKEwj20fDAgt38AhUDGFkFHZ1JD1Y4KBCYkAIIzQk</t>
  </si>
  <si>
    <t>Offerpad</t>
  </si>
  <si>
    <t>http://www.offerpad.com/</t>
  </si>
  <si>
    <t>https://www.google.com/search?sca_esv=594692341&amp;hl=en&amp;gl=us&amp;q=Offerpad&amp;sa=X&amp;ved=0ahUKEwjz9_Tw_7iDAxW5JzQIHfLHCMI4ChCYkAIIsQs</t>
  </si>
  <si>
    <t>K2 Partnering Solutions</t>
  </si>
  <si>
    <t>https://www.google.com/search?sca_esv=574726742&amp;gl=us&amp;hl=en&amp;q=K2+Partnering+Solutions&amp;sa=X&amp;ved=0ahUKEwjn6YvcvIGCAxU_K1kFHTfiB8UQmJACCP4N</t>
  </si>
  <si>
    <t>TBG | The Bachrach Group</t>
  </si>
  <si>
    <t>http://bachrachgroup.com/</t>
  </si>
  <si>
    <t>https://www.google.com/search?gl=us&amp;hl=en&amp;q=TBG+%7C+The+Bachrach+Group&amp;sa=X&amp;ved=0ahUKEwjai6vllc79AhX-MlkFHe89CeQ4ZBCYkAIIog0</t>
  </si>
  <si>
    <t>https://encrypted-tbn0.gstatic.com/images?q=tbn:ANd9GcRY2t5b4h1Pusy6ul8YRDVdnVr8kLsn4FIvkKZ1B94&amp;s</t>
  </si>
  <si>
    <t>Global Technologies Italia</t>
  </si>
  <si>
    <t>http://www.globalmultivendor.it/</t>
  </si>
  <si>
    <t>https://www.google.com/search?sca_esv=590812421&amp;gl=us&amp;hl=en&amp;q=Global+Technologies+Italia&amp;sa=X&amp;ved=0ahUKEwiCr-H-pI6DAxWOjIkEHUZECqsQmJACCMsL</t>
  </si>
  <si>
    <t>https://encrypted-tbn0.gstatic.com/images?q=tbn:ANd9GcTR5BcLq9Sd4rreikbi_Lin8p1TnKicHUs5vObAyuY&amp;s</t>
  </si>
  <si>
    <t>Acxiom</t>
  </si>
  <si>
    <t>http://www.acxiom.com/</t>
  </si>
  <si>
    <t>https://www.google.com/search?gl=us&amp;hl=en&amp;q=Acxiom&amp;sa=X&amp;ved=0ahUKEwjDofPf3rCAAxUfElkFHRs1B7U4eBCYkAII6gw</t>
  </si>
  <si>
    <t>https://encrypted-tbn0.gstatic.com/images?q=tbn:ANd9GcQKfE18zl1RmXP-r8I0hjNrJmCAEqtKocbvFoXBQIc&amp;s</t>
  </si>
  <si>
    <t>Chassam Recruitment</t>
  </si>
  <si>
    <t>https://www.google.com/search?ucbcb=1&amp;hl=en&amp;gl=us&amp;q=Chassam+Recruitment&amp;sa=X&amp;ved=0ahUKEwjH5MqV8r78AhUhnWoFHTL0AsI4RhCYkAII2Qw</t>
  </si>
  <si>
    <t>https://encrypted-tbn0.gstatic.com/images?q=tbn:ANd9GcQokyrKImYc6eGA7IN2dAAE5AfPzQuQTETm43ZzpVw&amp;s</t>
  </si>
  <si>
    <t>New York City Housing Development Corporation</t>
  </si>
  <si>
    <t>http://www.nychdc.com/</t>
  </si>
  <si>
    <t>https://www.google.com/search?sca_esv=561228216&amp;gl=us&amp;hl=en&amp;q=New+York+City+Housing+Development+Corporation&amp;sa=X&amp;ved=0ahUKEwiz8LSm24OBAxWbTDABHeY5CVIQmJACCNsM</t>
  </si>
  <si>
    <t>https://encrypted-tbn0.gstatic.com/images?q=tbn:ANd9GcQSUfPkp513cPA803OC6fVaoC2aeaBfJBaFr-7BxkA&amp;s</t>
  </si>
  <si>
    <t>Konica Minolta Business Solutions Czech spol. s r. o.</t>
  </si>
  <si>
    <t>http://www.konicaminolta.cz/</t>
  </si>
  <si>
    <t>https://www.google.com/search?gl=us&amp;hl=en&amp;q=Konica+Minolta+Business+Solutions+Czech+spol.+s+r.+o.&amp;sa=X&amp;ved=0ahUKEwjCk7Sdw8yAAxWXF1kFHTSPAP84FBCYkAII8A0</t>
  </si>
  <si>
    <t>IRCEM</t>
  </si>
  <si>
    <t>https://www.ircem.com/</t>
  </si>
  <si>
    <t>https://www.google.com/search?gl=us&amp;hl=en&amp;q=IRCEM&amp;sa=X&amp;ved=0ahUKEwjN_Ietmcz_AhWvEVkFHVyjB-4QmJACCKcO</t>
  </si>
  <si>
    <t>Open Sistemas</t>
  </si>
  <si>
    <t>https://www.google.com/search?sca_esv=563320360&amp;hl=en&amp;gl=us&amp;q=Open+Sistemas&amp;sa=X&amp;ved=0ahUKEwjeoZ-I8JeBAxV3D1kFHdwcB3E4FBCYkAII7gk</t>
  </si>
  <si>
    <t>https://encrypted-tbn0.gstatic.com/images?q=tbn:ANd9GcRkvM5HFxIjCosVzz_oK7oq5G--9Ocdu4kka4h9e20&amp;s</t>
  </si>
  <si>
    <t>Numentica LLC</t>
  </si>
  <si>
    <t>https://www.google.com/search?gl=us&amp;hl=en&amp;q=Numentica+LLC&amp;sa=X&amp;ved=0ahUKEwi02MCrpbX-AhVVBEQIHcM9Des4RhCYkAII8gs</t>
  </si>
  <si>
    <t>Global Impact Investing Network</t>
  </si>
  <si>
    <t>http://www.globalimpactinvestingnetwork.org/</t>
  </si>
  <si>
    <t>https://www.google.com/search?gl=us&amp;hl=en&amp;q=Global+Impact+Investing+Network&amp;sa=X&amp;ved=0ahUKEwiy292GhbX9AhUVMlkFHeQvAFQ4FBCYkAIIzw0</t>
  </si>
  <si>
    <t>https://encrypted-tbn0.gstatic.com/images?q=tbn:ANd9GcQp2Kg9ipmPq4x0T231_8SuXbIeNf-BLS_ppDln&amp;s=0</t>
  </si>
  <si>
    <t>Salt Recruitment Dubai -</t>
  </si>
  <si>
    <t>https://www.google.com/search?hl=en&amp;gl=us&amp;q=Salt+Recruitment+Dubai+-&amp;sa=X&amp;ved=0ahUKEwjCwaLV7bT8AhV7mmoFHVVkDOo4ChCYkAIImQs</t>
  </si>
  <si>
    <t>FINAPAC CAPITAL PTE. LTD.</t>
  </si>
  <si>
    <t>https://www.google.com/search?sca_esv=590812421&amp;hl=en&amp;gl=us&amp;q=FINAPAC+CAPITAL+PTE.+LTD.&amp;sa=X&amp;ved=0ahUKEwje48WKsI6DAxXTLUQIHUTODTA4ChCYkAIIkQ0</t>
  </si>
  <si>
    <t>AMBITION GROUP SINGAPORE PTE. LTD.</t>
  </si>
  <si>
    <t>https://www.google.com/search?gl=us&amp;hl=en&amp;q=AMBITION+GROUP+SINGAPORE+PTE.+LTD.&amp;sa=X&amp;ved=0ahUKEwiFg6yP9p7_AhV1rYkEHX1GBD8QmJACCOgK</t>
  </si>
  <si>
    <t>https://encrypted-tbn0.gstatic.com/images?q=tbn:ANd9GcTB_YB3ZbZ1sgkdtWz7Ysi4XjGISliPT5nWMybR&amp;s=0</t>
  </si>
  <si>
    <t>University of Texas MD Anderson Cancer Center</t>
  </si>
  <si>
    <t>https://www.google.com/search?sca_esv=560282478&amp;hl=en&amp;gl=us&amp;q=University+of+Texas+MD+Anderson+Cancer+Center&amp;sa=X&amp;ved=0ahUKEwjP7I382_mAAxVHkWoFHT0XBBA4UBCYkAII6g4</t>
  </si>
  <si>
    <t>Skechers</t>
  </si>
  <si>
    <t>http://www.skechers.com/</t>
  </si>
  <si>
    <t>https://www.google.com/search?sca_esv=580393850&amp;hl=en&amp;gl=us&amp;q=Skechers&amp;sa=X&amp;ved=0ahUKEwjdkIOh3rOCAxXeF1kFHf4zAH44KBCYkAII7Ao</t>
  </si>
  <si>
    <t>https://encrypted-tbn0.gstatic.com/images?q=tbn:ANd9GcS8luL5HbAjWWBGIANcN-3eYBxxg_WYHF6ah5Cu&amp;s=0</t>
  </si>
  <si>
    <t>Dana-Farber Cancer Institute</t>
  </si>
  <si>
    <t>https://www.google.com/search?gl=us&amp;hl=en&amp;q=Dana-Farber+Cancer+Institute&amp;sa=X&amp;ved=0ahUKEwj_-ceTutD8AhXrpYQIHVCvDyA4ggEQmJACCNIK</t>
  </si>
  <si>
    <t>https://encrypted-tbn0.gstatic.com/images?q=tbn:ANd9GcQqDJC8Ppy6pshZc6hmuHkp-ZQIsPwdTLlZktpAsbA&amp;s</t>
  </si>
  <si>
    <t>The Engage Partnership</t>
  </si>
  <si>
    <t>http://engagewithus.com/</t>
  </si>
  <si>
    <t>https://www.google.com/search?ucbcb=1&amp;hl=en&amp;gl=us&amp;q=The+Engage+Partnership&amp;sa=X&amp;ved=0ahUKEwjD0berjef8AhVskokEHYt8Axc4UBCYkAIIlgo</t>
  </si>
  <si>
    <t>Bay Area Environmental Research Institute</t>
  </si>
  <si>
    <t>https://www.google.com/search?sca_esv=587928711&amp;hl=en&amp;gl=us&amp;q=Bay+Area+Environmental+Research+Institute&amp;sa=X&amp;ved=0ahUKEwiQjrnhz_eCAxXCFFkFHcA0DFIQmJACCJIK</t>
  </si>
  <si>
    <t>https://encrypted-tbn0.gstatic.com/images?q=tbn:ANd9GcROWDsWZn-n3xZxfpPdLVAO81sF2eNk0pzEjnZF&amp;s=0</t>
  </si>
  <si>
    <t>Action Against Hunger International</t>
  </si>
  <si>
    <t>http://www.actioncontrelafaim.org/</t>
  </si>
  <si>
    <t>https://www.google.com/search?sca_esv=561545016&amp;gl=us&amp;hl=en&amp;q=Action+Against+Hunger+International&amp;sa=X&amp;ved=0ahUKEwi6yqGzpYaBAxUNVTABHXqrB1AQmJACCIoK</t>
  </si>
  <si>
    <t>UniversitÃ¤tsklinikum Freiburg</t>
  </si>
  <si>
    <t>https://www.google.com/search?sca_esv=580774379&amp;hl=en&amp;gl=us&amp;q=Universit%C3%A4tsklinikum+Freiburg&amp;sa=X&amp;ved=0ahUKEwi6uKigp7aCAxUuEFkFHU7JAns4FBCYkAII0Qs</t>
  </si>
  <si>
    <t>Contechs Consulting</t>
  </si>
  <si>
    <t>https://www.google.com/search?sca_esv=568414926&amp;gl=us&amp;hl=en&amp;q=Contechs+Consulting&amp;sa=X&amp;ved=0ahUKEwiDmtP008eBAxVUlGoFHWgfDcg4KBCYkAII1wo</t>
  </si>
  <si>
    <t>https://encrypted-tbn0.gstatic.com/images?q=tbn:ANd9GcQ9akQIuGlbUl0h9D59hRH0dwszOyuHyhkBQOrW4N0&amp;s</t>
  </si>
  <si>
    <t>Exceptionly</t>
  </si>
  <si>
    <t>https://www.google.com/search?hl=en&amp;gl=us&amp;q=Exceptionly&amp;sa=X&amp;ved=0ahUKEwiekIjvh5CAAxVzF1kFHRRxC4kQmJACCPQJ</t>
  </si>
  <si>
    <t>https://encrypted-tbn0.gstatic.com/images?q=tbn:ANd9GcQhqnnD9u3zgLhvZyPngPJ9Ym0uWDu9tPzWZRN5GuU&amp;s</t>
  </si>
  <si>
    <t>Maica Laminates Sdn Bhd</t>
  </si>
  <si>
    <t>https://www.google.com/search?sca_esv=577080029&amp;hl=en&amp;gl=us&amp;q=Maica+Laminates+Sdn+Bhd&amp;sa=X&amp;ved=0ahUKEwiqotuB0ZWCAxWfKlkFHcgaBl0QmJACCI0K</t>
  </si>
  <si>
    <t>Arabic Computer Systems</t>
  </si>
  <si>
    <t>https://www.google.com/search?q=Arabic+Computer+Systems&amp;sa=X&amp;ved=0ahUKEwiMlpeK-tD-AhV9FVkFHaLQCiQQmJACCOsJ</t>
  </si>
  <si>
    <t>EIMIGHANATHAN PTE. LTD.</t>
  </si>
  <si>
    <t>https://www.google.com/search?q=EIMIGHANATHAN+PTE.+LTD.&amp;sa=X&amp;ved=0ahUKEwi4nZTno6j8AhWHmHIEHeocC-44ChCYkAIIwwo</t>
  </si>
  <si>
    <t>Clearwater Paper</t>
  </si>
  <si>
    <t>http://www.clearwaterpaper.com/</t>
  </si>
  <si>
    <t>https://www.google.com/search?sca_esv=558035255&amp;gl=us&amp;hl=en&amp;q=Clearwater+Paper&amp;sa=X&amp;ved=0ahUKEwj9yZDJxuWAAxXBlIkEHWJ7DFsQmJACCO4L</t>
  </si>
  <si>
    <t>EverBright</t>
  </si>
  <si>
    <t>https://www.google.com/search?sca_esv=328add34912749bf&amp;gl=us&amp;hl=en&amp;q=EverBright&amp;sa=X&amp;ved=0ahUKEwjOg_3W0_yCAxXtSTABHZJdDYc4ZBCYkAIInA4</t>
  </si>
  <si>
    <t>https://encrypted-tbn0.gstatic.com/images?q=tbn:ANd9GcRo6vKQ_OFqo38A5176duGoe1GXO5ObrUZrDiw4lSA&amp;s</t>
  </si>
  <si>
    <t>Rise Resourcing</t>
  </si>
  <si>
    <t>https://www.google.com/search?sca_esv=573098824&amp;hl=en&amp;gl=us&amp;q=Rise+Resourcing&amp;sa=X&amp;ved=0ahUKEwiG9YiFtPKBAxWOmGoFHW20AG84KBCYkAII-gk</t>
  </si>
  <si>
    <t>https://encrypted-tbn0.gstatic.com/images?q=tbn:ANd9GcQx1fVW-qzDmwjYlw2Ra6i5P9wzRE0QEdeZe3PgEMI&amp;s</t>
  </si>
  <si>
    <t>ADC-International</t>
  </si>
  <si>
    <t>https://www.google.com/search?gl=us&amp;hl=en&amp;q=ADC-International&amp;sa=X&amp;ved=0ahUKEwiXv4SI4bWAAxUoFlkFHeF2A2Q4KBCYkAII5wo</t>
  </si>
  <si>
    <t>SOMBRA SOFTWARE INC</t>
  </si>
  <si>
    <t>https://www.google.com/search?sca_esv=577721307&amp;gl=us&amp;hl=en&amp;q=SOMBRA+SOFTWARE+INC&amp;sa=X&amp;ved=0ahUKEwiW-Kmkj52CAxXFE1kFHSg_A8E4HhCYkAIIqAw</t>
  </si>
  <si>
    <t>https://encrypted-tbn0.gstatic.com/images?q=tbn:ANd9GcR64fFGvoUFfyshcg0wlJgQMntXmEKs6BN9TSzskT4&amp;s</t>
  </si>
  <si>
    <t>TALENTKOMPASS deutschland</t>
  </si>
  <si>
    <t>https://www.google.com/search?hl=en&amp;gl=us&amp;q=TALENTKOMPASS+deutschland&amp;sa=X&amp;ved=0ahUKEwjI95f29-f_AhVxBEQIHTFmCWYQmJACCO8K</t>
  </si>
  <si>
    <t>ENVOY SEARCH PARTNERS PTE. LIMITED</t>
  </si>
  <si>
    <t>https://www.google.com/search?sca_esv=590812421&amp;gl=us&amp;hl=en&amp;q=ENVOY+SEARCH+PARTNERS+PTE.+LIMITED&amp;sa=X&amp;ved=0ahUKEwj10NGcsI6DAxUgEVkFHVKnA6w4PBCYkAIIyws</t>
  </si>
  <si>
    <t>Merkle Inc</t>
  </si>
  <si>
    <t>https://www.google.com/search?gl=us&amp;hl=en&amp;q=Merkle+Inc&amp;sa=X&amp;ved=0ahUKEwiv8NSHkur-AhXHgIQIHQ1OCIg4ChCYkAIInQ0</t>
  </si>
  <si>
    <t>https://encrypted-tbn0.gstatic.com/images?q=tbn:ANd9GcTcE8arIn4Jh7WdIoIxVI_nDCR7r-g1jXtL3-vc&amp;s=0</t>
  </si>
  <si>
    <t>Maâ€™aden</t>
  </si>
  <si>
    <t>http://www.maaden.com.sa/</t>
  </si>
  <si>
    <t>https://www.google.com/search?sca_esv=555798169&amp;hl=en&amp;gl=us&amp;q=Ma%E2%80%99aden&amp;sa=X&amp;ved=0ahUKEwjAoPPR_tOAAxUbMlkFHclMCj84ChCYkAIIxAw</t>
  </si>
  <si>
    <t>University Of Florida</t>
  </si>
  <si>
    <t>https://www.google.com/search?sca_esv=584993245&amp;gl=us&amp;hl=en&amp;q=University+Of+Florida&amp;sa=X&amp;ved=0ahUKEwj9gsLRhdyCAxUFhu4BHfzNAvc4HhCYkAIIgg0</t>
  </si>
  <si>
    <t>Allianz Spa</t>
  </si>
  <si>
    <t>http://www.allianzras.it/</t>
  </si>
  <si>
    <t>https://www.google.com/search?gl=us&amp;hl=en&amp;q=Allianz+Spa&amp;sa=X&amp;ved=0ahUKEwjxsbnPh6T_AhXktokEHWMQBZ0QmJACCPcN</t>
  </si>
  <si>
    <t>https://encrypted-tbn0.gstatic.com/images?q=tbn:ANd9GcT5mWZOKCDl0Z63qvbGnA74wUVae5Bnb02ZZBVW&amp;s=0</t>
  </si>
  <si>
    <t>SierTeK Ltd.</t>
  </si>
  <si>
    <t>https://www.google.com/search?hl=en&amp;gl=us&amp;q=SierTeK+Ltd.&amp;sa=X&amp;ved=0ahUKEwjQrrK7svH9AhViEVkFHYPVDsY4MhCYkAIIxws</t>
  </si>
  <si>
    <t>Chapel IT Search</t>
  </si>
  <si>
    <t>http://chapelitsearch.co.uk/</t>
  </si>
  <si>
    <t>https://www.google.com/search?sca_esv=577385484&amp;hl=en&amp;gl=us&amp;q=Chapel+IT+Search&amp;sa=X&amp;ved=0ahUKEwj84NLWi5iCAxXVEGIAHbVHBdw4HhCYkAIIrQo</t>
  </si>
  <si>
    <t>SBI Consulting</t>
  </si>
  <si>
    <t>https://www.google.com/search?ucbcb=1&amp;hl=en&amp;gl=us&amp;q=SBI+Consulting&amp;sa=X&amp;ved=0ahUKEwiy27Xt2tD9AhUIRTABHWdhD-cQmJACCJIK</t>
  </si>
  <si>
    <t>Chemix, Inc.</t>
  </si>
  <si>
    <t>https://www.google.com/search?gl=us&amp;hl=en&amp;q=Chemix,+Inc.&amp;sa=X&amp;ved=0ahUKEwj5zqba2v38AhUxMVkFHaDLDZo4KBCYkAII4ws</t>
  </si>
  <si>
    <t>Lincoln</t>
  </si>
  <si>
    <t>https://www.lincoln.com/</t>
  </si>
  <si>
    <t>https://www.google.com/search?hl=en&amp;gl=us&amp;q=Lincoln&amp;sa=X&amp;ved=0ahUKEwiGts2Sr5L_AhW2rIkEHacdC7A4FBCYkAII5Qs</t>
  </si>
  <si>
    <t>https://encrypted-tbn0.gstatic.com/images?q=tbn:ANd9GcTeNs3X1A8Pz6r10v2aljnfbSk4FW0KqYlEDZxMbVw&amp;s</t>
  </si>
  <si>
    <t>VisilabGroup</t>
  </si>
  <si>
    <t>https://www.google.com/search?gl=us&amp;hl=en&amp;q=VisilabGroup&amp;sa=X&amp;ved=0ahUKEwiZ1eGFw7D_AhUvt4QIHTZ2BI44FBCYkAIIiQs</t>
  </si>
  <si>
    <t>https://encrypted-tbn0.gstatic.com/images?q=tbn:ANd9GcQ3VQ_Bgqt3PB1AK1OdkJ94CnkNnENOr8JsFsFon1Y&amp;s</t>
  </si>
  <si>
    <t>Human Profiler</t>
  </si>
  <si>
    <t>https://www.google.com/search?q=Human+Profiler&amp;sa=X&amp;ved=0ahUKEwjUyZuW0ef-AhW5EGIAHWyqCnI4FBCYkAII6ww</t>
  </si>
  <si>
    <t>Spring Professional (Singapore) Pte Ltd</t>
  </si>
  <si>
    <t>https://www.google.com/search?ucbcb=1&amp;gl=us&amp;hl=en&amp;q=Spring+Professional+(Singapore)+Pte+Ltd&amp;sa=X&amp;ved=0ahUKEwihi7byucv8AhWMk2oFHR-yA_M4ChCYkAII7go</t>
  </si>
  <si>
    <t>https://encrypted-tbn0.gstatic.com/images?q=tbn:ANd9GcRWJIHTTYbZrgvwLu6hHo_Py1I_wsYbvVPF6zDeuMI&amp;s</t>
  </si>
  <si>
    <t>QUEST GLOBAL SERVICES PTE LTD</t>
  </si>
  <si>
    <t>http://www.quest-global.com/</t>
  </si>
  <si>
    <t>https://www.google.com/search?hl=en&amp;gl=us&amp;q=QUEST+GLOBAL+SERVICES+PTE+LTD&amp;sa=X&amp;ved=0ahUKEwikkYXwy9X8AhUTFVkFHYd4Ay44KBCYkAIIrgw</t>
  </si>
  <si>
    <t>https://encrypted-tbn0.gstatic.com/images?q=tbn:ANd9GcSNIdo-vLYCFNU3dy09PEwUpNiXHllrwRJUA7Gp1fg&amp;s</t>
  </si>
  <si>
    <t>Momentum Metropolitan Holdings Limited</t>
  </si>
  <si>
    <t>http://www.mmiholdings.co.za/</t>
  </si>
  <si>
    <t>https://www.google.com/search?hl=en&amp;gl=us&amp;q=Momentum+Metropolitan+Holdings+Limited&amp;sa=X&amp;ved=0ahUKEwix3oLw0cH9AhV_EVkFHfZoB184ChCYkAIIygs</t>
  </si>
  <si>
    <t>https://encrypted-tbn0.gstatic.com/images?q=tbn:ANd9GcTAnfmR02vzzFZjeU3yiTuIXbaLptq0Fi3wcBAWHp8&amp;s</t>
  </si>
  <si>
    <t>ATOM Systems Pvt Ltd</t>
  </si>
  <si>
    <t>https://www.google.com/search?q=ATOM+Systems+Pvt+Ltd&amp;sa=X&amp;ved=0ahUKEwjz-5zznqb-AhUBD1kFHRYEAkg4FBCYkAIIxgs</t>
  </si>
  <si>
    <t>IPG Health</t>
  </si>
  <si>
    <t>https://www.google.com/search?hl=en&amp;gl=us&amp;q=IPG+Health&amp;sa=X&amp;ved=0ahUKEwjFnOeivq39AhUKMVkFHVrnCvkQmJACCMMN</t>
  </si>
  <si>
    <t>bancoempleo</t>
  </si>
  <si>
    <t>https://www.google.com/search?hl=en&amp;gl=us&amp;q=bancoempleo&amp;sa=X&amp;ved=0ahUKEwiVuZPBx4OAAxV4MlkFHTHuDLcQmJACCK8M</t>
  </si>
  <si>
    <t>Rapidev (Private) Limited</t>
  </si>
  <si>
    <t>https://www.google.com/search?sca_esv=581440190&amp;hl=en&amp;gl=us&amp;q=Rapidev+(Private)+Limited&amp;sa=X&amp;ved=0ahUKEwjL1ob9qbuCAxUjEGIAHeYXA5cQmJACCJMK</t>
  </si>
  <si>
    <t>New York University Abu Dhabi</t>
  </si>
  <si>
    <t>https://nyuad.nyu.edu/</t>
  </si>
  <si>
    <t>https://www.google.com/search?gl=us&amp;hl=en&amp;q=New+York+University+Abu+Dhabi&amp;sa=X&amp;ved=0ahUKEwjZw4W2hs78AhVjk4kEHUJTB9I4FBCYkAIIigs</t>
  </si>
  <si>
    <t>https://encrypted-tbn0.gstatic.com/images?q=tbn:ANd9GcQb0GdtUBaOjZQgE5-NrfealecCPiodDjB6zBg-Wkk&amp;s</t>
  </si>
  <si>
    <t>Goli Tech</t>
  </si>
  <si>
    <t>https://www.google.com/search?hl=en&amp;gl=us&amp;q=Goli+Tech&amp;sa=X&amp;ved=0ahUKEwjZ4ab6n7OAAxW5F1kFHSy9AWg4HhCYkAIIxg0</t>
  </si>
  <si>
    <t>83Zero Ltd</t>
  </si>
  <si>
    <t>https://www.google.com/search?gl=us&amp;hl=en&amp;q=83Zero+Ltd&amp;sa=X&amp;ved=0ahUKEwjMkN6OiJCAAxUQEFkFHXASC9A4FBCYkAIIjQs</t>
  </si>
  <si>
    <t>entropÃ­a.ai</t>
  </si>
  <si>
    <t>https://www.google.com/search?sca_esv=572781667&amp;hl=en&amp;gl=us&amp;q=entrop%C3%ADa.ai&amp;sa=X&amp;ved=0ahUKEwi3or7L7O-BAxX-QzABHT8jDwwQmJACCP0L</t>
  </si>
  <si>
    <t>https://encrypted-tbn0.gstatic.com/images?q=tbn:ANd9GcRiVJKa0QSdEet6Mk0vxOKWMvqIqXvcxjuDZ7dgZqU&amp;s</t>
  </si>
  <si>
    <t>Temple University Health System, Inc.</t>
  </si>
  <si>
    <t>http://www.templehealth.org/</t>
  </si>
  <si>
    <t>https://www.google.com/search?hl=en&amp;gl=us&amp;q=Temple+University+Health+System,+Inc.&amp;sa=X&amp;ved=0ahUKEwjRhY6zxpKAAxWAElkFHe-ACpk4eBCYkAIIgA0</t>
  </si>
  <si>
    <t>https://encrypted-tbn0.gstatic.com/images?q=tbn:ANd9GcSC44dPG0mB3VbAGw5pvQxwepVHen3SPg6fnsp5&amp;s=0</t>
  </si>
  <si>
    <t>Vaurse</t>
  </si>
  <si>
    <t>https://www.google.com/search?q=Vaurse&amp;sa=X&amp;ved=0ahUKEwiG3-_bqrf8AhXlFlkFHdNcBdA4ChCYkAII5Ak</t>
  </si>
  <si>
    <t>TECHKNOWLEDGEY PTE. LTD.</t>
  </si>
  <si>
    <t>http://marketplace.hackertrail.com/</t>
  </si>
  <si>
    <t>https://www.google.com/search?sca_esv=83d422ed70b0b2be&amp;sca_upv=1&amp;hl=en&amp;gl=us&amp;q=TECHKNOWLEDGEY+PTE.+LTD.&amp;sa=X&amp;ved=0ahUKEwiZtbmo-66DAxWgRjABHQa0CKU4ChCYkAII9Qk</t>
  </si>
  <si>
    <t>OmniAb</t>
  </si>
  <si>
    <t>http://www.omniab.com/</t>
  </si>
  <si>
    <t>https://www.google.com/search?hl=en&amp;gl=us&amp;q=OmniAb&amp;sa=X&amp;ved=0ahUKEwjAsaTuv4X-AhXaMlkFHV-VC5M4HhCYkAIIlws</t>
  </si>
  <si>
    <t>Prunedge</t>
  </si>
  <si>
    <t>https://www.google.com/search?hl=en&amp;gl=us&amp;q=Prunedge&amp;sa=X&amp;ved=0ahUKEwiZj4mWv6b_AhXxj4kEHWroA-cQmJACCP4J</t>
  </si>
  <si>
    <t>IDPP</t>
  </si>
  <si>
    <t>https://www.google.com/search?q=IDPP&amp;sa=X&amp;ved=0ahUKEwjjrJmlh9v-AhW_D1kFHWP2D7E4ChCYkAIIyAo</t>
  </si>
  <si>
    <t>Xplanation</t>
  </si>
  <si>
    <t>https://www.google.com/search?sca_esv=568425080&amp;hl=en&amp;gl=us&amp;q=Xplanation&amp;sa=X&amp;ved=0ahUKEwi7qIaN2MeBAxWLLFkFHfJbCt44ChCYkAII3wo</t>
  </si>
  <si>
    <t>Brites Management Services Ltd</t>
  </si>
  <si>
    <t>https://www.google.com/search?q=Brites+Management+Services+Ltd&amp;sa=X&amp;ved=0ahUKEwjT2ev8r7z8AhWqmmoFHaodBGIQmJACCNwK</t>
  </si>
  <si>
    <t>https://encrypted-tbn0.gstatic.com/images?q=tbn:ANd9GcSRBeQYBdlXco-xucbGR7_e4SNUmNgmyufjGlXyrcI&amp;s</t>
  </si>
  <si>
    <t>SYSCOMET PTE. LTD.</t>
  </si>
  <si>
    <t>https://www.google.com/search?ucbcb=1&amp;hl=en&amp;gl=us&amp;q=SYSCOMET+PTE.+LTD.&amp;sa=X&amp;ved=0ahUKEwiSnsPGrbX-AhXZlIkEHcOcADYQmJACCMML</t>
  </si>
  <si>
    <t>Kingfisher Systems, Inc.</t>
  </si>
  <si>
    <t>http://www.kingfishersys.com/</t>
  </si>
  <si>
    <t>https://www.google.com/search?q=Kingfisher+Systems,+Inc.&amp;sa=X&amp;ved=0ahUKEwi03oXwpbr-AhXdGVkFHTfbCn84HhCYkAIIqA4</t>
  </si>
  <si>
    <t>Renault</t>
  </si>
  <si>
    <t>https://www.google.com/search?hl=en&amp;gl=us&amp;q=Renault&amp;sa=X&amp;ved=0ahUKEwjgp_nhqo_9AhWOK0QIHbHIDOM4UBCYkAIIlQw</t>
  </si>
  <si>
    <t>https://encrypted-tbn0.gstatic.com/images?q=tbn:ANd9GcSyf_v9oSdbgXGXKK9hnyLm2CMnC7BuF6juHH0VB3k&amp;s</t>
  </si>
  <si>
    <t>WebFX</t>
  </si>
  <si>
    <t>https://www.google.com/search?gl=us&amp;hl=en&amp;q=WebFX&amp;sa=X&amp;ved=0ahUKEwjV25GurZf_AhUwFFkFHdyLB8EQmJACCPEK</t>
  </si>
  <si>
    <t>Commerzbank AG</t>
  </si>
  <si>
    <t>https://www.google.com/search?sca_esv=584789655&amp;gl=us&amp;hl=en&amp;q=Commerzbank+AG&amp;sa=X&amp;ved=0ahUKEwiC3bvJvdmCAxV8v4kEHcuRC4U4HhCYkAIImQs</t>
  </si>
  <si>
    <t>https://encrypted-tbn0.gstatic.com/images?q=tbn:ANd9GcSIU4hc5u7V4vINHhTXL3juUCnzMA2KSyM3Ya8hJQs&amp;s</t>
  </si>
  <si>
    <t>Starkflow</t>
  </si>
  <si>
    <t>https://www.google.com/search?sca_esv=575100546&amp;gl=us&amp;hl=en&amp;q=Starkflow&amp;sa=X&amp;ved=0ahUKEwiKrqzhgISCAxXimGoFHWFXD1U4MhCYkAIImgo</t>
  </si>
  <si>
    <t>Beobank NV/SA</t>
  </si>
  <si>
    <t>http://www.beobank.be/</t>
  </si>
  <si>
    <t>https://www.google.com/search?sca_esv=589514453&amp;gl=us&amp;hl=en&amp;q=Beobank+NV/SA&amp;sa=X&amp;ved=0ahUKEwix7s_BooSDAxWxlokEHXkpAjAQmJACCIoO</t>
  </si>
  <si>
    <t>https://encrypted-tbn0.gstatic.com/images?q=tbn:ANd9GcQpgOkXUTefrKsR81VfnD1zqo_Vu3MLrnl4cGZD&amp;s=0</t>
  </si>
  <si>
    <t>Eviden</t>
  </si>
  <si>
    <t>https://www.google.com/search?sca_esv=582184140&amp;gl=us&amp;hl=en&amp;q=Eviden&amp;sa=X&amp;ved=0ahUKEwin0LCj9sKCAxVqGFkFHVooB444ChCYkAII3ww</t>
  </si>
  <si>
    <t>https://encrypted-tbn0.gstatic.com/images?q=tbn:ANd9GcToftKk2rGjjlGR4IjiMfHMS-SDzFt0m0k_76H_5Lc&amp;s</t>
  </si>
  <si>
    <t>iXceed Solutions</t>
  </si>
  <si>
    <t>https://www.google.com/search?ucbcb=1&amp;gl=us&amp;hl=en&amp;q=iXceed+Solutions&amp;sa=X&amp;ved=0ahUKEwjogpnVwYX-AhV9j4kEHcUpDJ8QmJACCJwK</t>
  </si>
  <si>
    <t>https://encrypted-tbn0.gstatic.com/images?q=tbn:ANd9GcSYvKN0GRo97MSUjXok3EPkqLxnTcyZiTthZixvMXM&amp;s</t>
  </si>
  <si>
    <t>Nathan &amp; Nathan</t>
  </si>
  <si>
    <t>http://www.nathan-nathan.com/</t>
  </si>
  <si>
    <t>https://www.google.com/search?gl=us&amp;hl=en&amp;q=Nathan+%26+Nathan&amp;sa=X&amp;ved=0ahUKEwjM69i9v87-AhWpfDABHXWZAAcQmJACCJ8L</t>
  </si>
  <si>
    <t>CNCDATA Asia Pte Ltd</t>
  </si>
  <si>
    <t>https://www.google.com/search?sca_esv=559959589&amp;gl=us&amp;hl=en&amp;q=CNCDATA+Asia+Pte+Ltd&amp;sa=X&amp;ved=0ahUKEwj1p4zamfeAAxUzmmoFHaLuAXo4WhCYkAII8go</t>
  </si>
  <si>
    <t>resourceq services</t>
  </si>
  <si>
    <t>https://www.google.com/search?sca_esv=553028280&amp;hl=en&amp;gl=us&amp;q=resourceq+services&amp;sa=X&amp;ved=0ahUKEwjvicK3qr2AAxWWRTABHcXYBQs4ZBCYkAII7gw</t>
  </si>
  <si>
    <t>Lilly Company</t>
  </si>
  <si>
    <t>https://www.google.com/search?sca_esv=569809553&amp;gl=us&amp;hl=en&amp;q=Lilly+Company&amp;sa=X&amp;ved=0ahUKEwiv-vyvltSBAxUikWoFHUHZAP44WhCYkAIIzAk</t>
  </si>
  <si>
    <t>Treatment Centers Hold Co, LLC</t>
  </si>
  <si>
    <t>https://www.google.com/search?gl=us&amp;hl=en&amp;q=Treatment+Centers+Hold+Co,+LLC&amp;sa=X&amp;ved=0ahUKEwjuvs-w7-L_AhWHMlkFHWN-AN4QmJACCJYK</t>
  </si>
  <si>
    <t>Decode</t>
  </si>
  <si>
    <t>https://www.google.com/search?ucbcb=1&amp;hl=en&amp;gl=us&amp;q=Decode&amp;sa=X&amp;ved=0ahUKEwiWqJKBht38AhV4E1kFHXcPDTw4MhCYkAII9Aw</t>
  </si>
  <si>
    <t>PSD Group</t>
  </si>
  <si>
    <t>https://www.google.com/search?hl=en&amp;gl=us&amp;q=PSD+Group&amp;sa=X&amp;ved=0ahUKEwi-7rqs9s6AAxXnkYkEHdbZDnIQmJACCIkL</t>
  </si>
  <si>
    <t>HYPPIES PTE. LTD.</t>
  </si>
  <si>
    <t>https://www.google.com/search?sca_esv=83d422ed70b0b2be&amp;sca_upv=1&amp;gl=us&amp;hl=en&amp;q=HYPPIES+PTE.+LTD.&amp;sa=X&amp;ved=0ahUKEwiGkLbB-66DAxXukYQIHZINB_Y4ChCYkAII-Qs</t>
  </si>
  <si>
    <t>Lahore, Punjab</t>
  </si>
  <si>
    <t>https://www.google.com/search?sca_esv=572781667&amp;hl=en&amp;gl=us&amp;q=Lahore,+Punjab&amp;sa=X&amp;ved=0ahUKEwiPxoGn7u-BAxW4C0QIHSZ-AcEQmJACCO8J</t>
  </si>
  <si>
    <t>Biedronka (Jeronimo Martins Polska S.A.)</t>
  </si>
  <si>
    <t>http://www.jeronimomartins.pt/o-grupo/onde-estamos/polonia.aspx?lang=en</t>
  </si>
  <si>
    <t>https://www.google.com/search?sca_esv=566746031&amp;hl=en&amp;gl=us&amp;q=Biedronka+(Jeronimo+Martins+Polska+S.A.)&amp;sa=X&amp;ved=0ahUKEwjF2dCs47eBAxVzODQIHVMCCoMQmJACCLIO</t>
  </si>
  <si>
    <t>https://encrypted-tbn0.gstatic.com/images?q=tbn:ANd9GcQI7NK4kUqNbyL2RvaQMVobWY3pAmDaqICpl5qY&amp;s=0</t>
  </si>
  <si>
    <t>NextEra Energy</t>
  </si>
  <si>
    <t>http://www.nexteraenergy.com/</t>
  </si>
  <si>
    <t>https://www.google.com/search?hl=en&amp;gl=us&amp;q=NextEra+Energy&amp;sa=X&amp;ved=0ahUKEwi3s7yJk8f_AhUZlWoFHYS3Cw84FBCYkAIIyA0</t>
  </si>
  <si>
    <t>https://encrypted-tbn0.gstatic.com/images?q=tbn:ANd9GcRZq3lg5TvMEZxqEerpA_7yZjth5i3mO9tU6PAYCiI&amp;s</t>
  </si>
  <si>
    <t>Confido Talent</t>
  </si>
  <si>
    <t>https://www.google.com/search?gl=us&amp;hl=en&amp;q=Confido+Talent&amp;sa=X&amp;ved=0ahUKEwi5kYjI5Nr9AhXDD0QIHemIArU4PBCYkAII0Qs</t>
  </si>
  <si>
    <t>https://encrypted-tbn0.gstatic.com/images?q=tbn:ANd9GcRGNbAdQlzHIMNCEDj8iwb-cVlN3LCZgtav2fzWfKU&amp;s</t>
  </si>
  <si>
    <t>Huxley Associates Belgium</t>
  </si>
  <si>
    <t>https://www.google.com/search?hl=en&amp;gl=us&amp;q=Huxley+Associates+Belgium&amp;sa=X&amp;ved=0ahUKEwiYz7v36N_9AhVuElkFHVvKBoIQmJACCIwL</t>
  </si>
  <si>
    <t>Combuilder Pte Ltd</t>
  </si>
  <si>
    <t>https://www.google.com/search?gl=us&amp;hl=en&amp;q=Combuilder+Pte+Ltd&amp;sa=X&amp;ved=0ahUKEwjC24SAgPn9AhVZjIkEHfZZAts4ChCYkAII5Ak</t>
  </si>
  <si>
    <t>à¸šà¸£à¸´à¸©à¸±à¸— à¸”à¸´à¸ˆà¸´à¹€à¸‹à¸´à¸£à¹Œà¸Ÿ à¸„à¸­à¸£à¹Œà¸›à¸­à¹€à¸£à¸Šà¸±à¹ˆà¸™ à¸ˆà¸³à¸à¸±à¸”</t>
  </si>
  <si>
    <t>https://www.google.com/search?q=%E0%B8%9A%E0%B8%A3%E0%B8%B4%E0%B8%A9%E0%B8%B1%E0%B8%97+%E0%B8%94%E0%B8%B4%E0%B8%88%E0%B8%B4%E0%B9%80%E0%B8%8B%E0%B8%B4%E0%B8%A3%E0%B9%8C%E0%B8%9F+%E0%B8%84%E0%B8%AD%E0%B8%A3%E0%B9%8C%E0%B8%9B%E0%B8%AD%E0%B9%80%E0%B8%A3%E0%B8%8A%E0%B8%B1%E0%B9%88%E0%B8%99+%E0%B8%88%E0%B8%B3%E0%B8%81%E0%B8%B1%E0%B8%94&amp;sa=X&amp;ved=0ahUKEwiUtpWyzZT-AhV-D1kFHdNxC84QmJACCOQM</t>
  </si>
  <si>
    <t>https://encrypted-tbn0.gstatic.com/images?q=tbn:ANd9GcSxK6jHcBwhGLyPVvRgSbWq5EBnp9yXWDzauIbvhk8&amp;s</t>
  </si>
  <si>
    <t>Network Finance</t>
  </si>
  <si>
    <t>https://www.google.com/search?gl=us&amp;hl=en&amp;q=Network+Finance&amp;sa=X&amp;ved=0ahUKEwjxyYPGreD_AhXUFVkFHSAUAZEQmJACCM4I</t>
  </si>
  <si>
    <t>https://encrypted-tbn0.gstatic.com/images?q=tbn:ANd9GcS-BU6hWb4sioqklRCgYn_m-kPopk62I5Y0rIfvYIo&amp;s</t>
  </si>
  <si>
    <t>Resource Solutions</t>
  </si>
  <si>
    <t>https://www.google.com/search?sca_esv=567797162&amp;gl=us&amp;hl=en&amp;q=Resource+Solutions&amp;sa=X&amp;ved=0ahUKEwjznr2HisCBAxUqF1kFHUqYCEg4RhCYkAIIlQs</t>
  </si>
  <si>
    <t>https://encrypted-tbn0.gstatic.com/images?q=tbn:ANd9GcR1gOVoUPKGfmco16aIpj20wG4Wj-DXZ6P4wxlsDwI&amp;s</t>
  </si>
  <si>
    <t>Honeywell International, Inc.</t>
  </si>
  <si>
    <t>https://www.google.com/search?q=Honeywell+International,+Inc.&amp;sa=X&amp;ved=0ahUKEwi-2rO0w8b8AhVWGFkFHZLjDVs4PBCYkAIIlQ0</t>
  </si>
  <si>
    <t>BibleProject</t>
  </si>
  <si>
    <t>https://www.google.com/search?gl=us&amp;hl=en&amp;q=BibleProject&amp;sa=X&amp;ved=0ahUKEwjLlMyusJn9AhVKkYkEHdUjAI84ChCYkAIIlAw</t>
  </si>
  <si>
    <t>QAD LATAM</t>
  </si>
  <si>
    <t>https://www.google.com/search?q=QAD+LATAM&amp;sa=X&amp;ved=0ahUKEwi-q8PBzef-AhX5EFkFHZdRBjg4KBCYkAII-Qw</t>
  </si>
  <si>
    <t>Thompson Surgical Instruments</t>
  </si>
  <si>
    <t>https://www.google.com/search?sca_esv=569384727&amp;hl=en&amp;gl=us&amp;q=Thompson+Surgical+Instruments&amp;sa=X&amp;ved=0ahUKEwj7hP7vk8-BAxVQmWoFHTnmCgg4PBCYkAII3Q4</t>
  </si>
  <si>
    <t>Thornburg Investment Management</t>
  </si>
  <si>
    <t>https://www.google.com/search?hl=en&amp;gl=us&amp;q=Thornburg+Investment+Management&amp;sa=X&amp;ved=0ahUKEwiS9Pab4cv9AhUzQzABHVEBAdc4ChCYkAII2ww</t>
  </si>
  <si>
    <t>https://encrypted-tbn0.gstatic.com/images?q=tbn:ANd9GcTxDLnXBatdWqOYR_lcyE5GIHtIQ_w-WgLpIPuqP1k&amp;s</t>
  </si>
  <si>
    <t>Metasys Technologies, Inc.</t>
  </si>
  <si>
    <t>http://metasysinc.com/</t>
  </si>
  <si>
    <t>https://www.google.com/search?gl=us&amp;hl=en&amp;q=Metasys+Technologies,+Inc.&amp;sa=X&amp;ved=0ahUKEwiBorno-63_AhUHj4kEHZnoCYU4ZBCYkAII0Ak</t>
  </si>
  <si>
    <t>https://encrypted-tbn0.gstatic.com/images?q=tbn:ANd9GcQ-3b4ypFPmY2zoOX4ki9FagiPmCkAHjbMJ59POX8A&amp;s</t>
  </si>
  <si>
    <t>Recruitment Sorted Pty Ltd</t>
  </si>
  <si>
    <t>https://www.google.com/search?hl=en&amp;gl=us&amp;q=Recruitment+Sorted+Pty+Ltd&amp;sa=X&amp;ved=0ahUKEwjplOjF39X9AhU8mIQIHfhXCIc4ChCYkAII_gs</t>
  </si>
  <si>
    <t>https://encrypted-tbn0.gstatic.com/images?q=tbn:ANd9GcRvtXTTi9ABSX4_TAZIDp8doi1SZG5ugP35UNDliok&amp;s</t>
  </si>
  <si>
    <t>NTT Ltd.</t>
  </si>
  <si>
    <t>https://www.google.com/search?ucbcb=1&amp;gl=us&amp;hl=en&amp;q=NTT+Ltd.&amp;sa=X&amp;ved=0ahUKEwj2tdrdvKP9AhXtk4kEHTSDAVI4ChCYkAIIkgo</t>
  </si>
  <si>
    <t>Booming Games</t>
  </si>
  <si>
    <t>https://www.google.com/search?sca_esv=585192112&amp;gl=us&amp;hl=en&amp;q=Booming+Games&amp;sa=X&amp;ved=0ahUKEwivme_Iv96CAxUQnWoFHYIFCYcQmJACCPMM</t>
  </si>
  <si>
    <t>https://encrypted-tbn0.gstatic.com/images?q=tbn:ANd9GcR-XE8Om0HaAnK2Xq5YAhSKgAbo1ool4ExOVVoirgs&amp;s</t>
  </si>
  <si>
    <t>SMS SudamÃ©rica</t>
  </si>
  <si>
    <t>https://www.google.com/search?gl=us&amp;hl=en&amp;q=SMS+Sudam%C3%A9rica&amp;sa=X&amp;ved=0ahUKEwjJ-7X-i-D-AhVYIEQIHaCKA2o4ChCYkAIIuQs</t>
  </si>
  <si>
    <t>https://encrypted-tbn0.gstatic.com/images?q=tbn:ANd9GcRY724xP_LzPw0MGcbthbHD_XklL5VbEq3lDdJB7GM&amp;s</t>
  </si>
  <si>
    <t>Johnson &amp; Johnson AG</t>
  </si>
  <si>
    <t>http://www.jnj.ch/</t>
  </si>
  <si>
    <t>https://www.google.com/search?gl=us&amp;hl=en&amp;q=Johnson+%26+Johnson+AG&amp;sa=X&amp;ved=0ahUKEwiGnNOC_YCAAxU0PEQIHZTKCNUQmJACCPsL</t>
  </si>
  <si>
    <t>Cpl Resources</t>
  </si>
  <si>
    <t>http://www.cpl.com/</t>
  </si>
  <si>
    <t>https://www.google.com/search?gl=us&amp;hl=en&amp;q=Cpl+Resources&amp;sa=X&amp;ved=0ahUKEwiY1evTh938AhXxFFkFHZxSBcoQmJACCOsK</t>
  </si>
  <si>
    <t>https://encrypted-tbn0.gstatic.com/images?q=tbn:ANd9GcROL3psIUEbD9A_r5qFe11zcgd-PufEzd_eNBP5&amp;s=0</t>
  </si>
  <si>
    <t>Miba Gruppe</t>
  </si>
  <si>
    <t>https://www.google.com/search?sca_esv=558332242&amp;hl=en&amp;gl=us&amp;q=Miba+Gruppe&amp;sa=X&amp;ved=0ahUKEwjrguf0jeiAAxW8TTABHV7OB_oQmJACCI4N</t>
  </si>
  <si>
    <t>BYTEDANCE PTE. LTD.</t>
  </si>
  <si>
    <t>http://www.ssscapcut.com/</t>
  </si>
  <si>
    <t>https://www.google.com/search?sca_esv=593914606&amp;hl=en&amp;gl=us&amp;q=BYTEDANCE+PTE.+LTD.&amp;sa=X&amp;ved=0ahUKEwio4c7C-66DAxW_g4kEHd1UBEM4FBCYkAIIjg0</t>
  </si>
  <si>
    <t>https://encrypted-tbn0.gstatic.com/images?q=tbn:ANd9GcStIKvl2tuzN0Cy54ufiTKmJR9jLG1bDf1nBXYTTdk&amp;s</t>
  </si>
  <si>
    <t>Praesignis</t>
  </si>
  <si>
    <t>https://www.google.com/search?sca_esv=566027130&amp;hl=en&amp;gl=us&amp;q=Praesignis&amp;sa=X&amp;ved=0ahUKEwiBnrTG_rCBAxWmrokEHcedAkUQmJACCIsK</t>
  </si>
  <si>
    <t>DATATECH INTEGRATOR PTE. LTD.</t>
  </si>
  <si>
    <t>https://www.google.com/search?sca_esv=576745885&amp;gl=us&amp;hl=en&amp;q=DATATECH+INTEGRATOR+PTE.+LTD.&amp;sa=X&amp;ved=0ahUKEwjlxsrLjJOCAxVyElkFHTT_BIQ4ChCYkAIIwws</t>
  </si>
  <si>
    <t>Serem</t>
  </si>
  <si>
    <t>http://www.serem.com/</t>
  </si>
  <si>
    <t>https://www.google.com/search?sca_esv=560603692&amp;hl=en&amp;gl=us&amp;q=Serem&amp;sa=X&amp;ved=0ahUKEwjV6aDA2v6AAxXEElkFHShhDcU4HhCYkAII4go</t>
  </si>
  <si>
    <t>Disney</t>
  </si>
  <si>
    <t>https://www.google.com/search?gl=us&amp;hl=en&amp;q=Disney&amp;sa=X&amp;ved=0ahUKEwicp-uJv4iAAxVnFFkFHYKkAFY4HhCYkAIIsww</t>
  </si>
  <si>
    <t>https://encrypted-tbn0.gstatic.com/images?q=tbn:ANd9GcSSxiHqY6YIv1ACmfRWNub27N-Az_Aq_ycUnncv&amp;s=0</t>
  </si>
  <si>
    <t>TailorCare</t>
  </si>
  <si>
    <t>http://www.tailorcare.com/</t>
  </si>
  <si>
    <t>https://www.google.com/search?sca_esv=563950002&amp;gl=us&amp;hl=en&amp;q=TailorCare&amp;sa=X&amp;ved=0ahUKEwjS-c6Ggp2BAxXUkIkEHb8VCas4RhCYkAII8go</t>
  </si>
  <si>
    <t>https://encrypted-tbn0.gstatic.com/images?q=tbn:ANd9GcQ2hwtnXMpfa-1yY16i1tUY0NfE3TonPl4CMAz1l_8&amp;s</t>
  </si>
  <si>
    <t>Northwestern University</t>
  </si>
  <si>
    <t>http://www.northwestern.edu/</t>
  </si>
  <si>
    <t>https://www.google.com/search?sca_esv=572454954&amp;gl=us&amp;hl=en&amp;q=Northwestern+University&amp;sa=X&amp;ved=0ahUKEwjQrMP2qO2BAxVKGVkFHT94Ccs4ChCYkAIIuAw</t>
  </si>
  <si>
    <t>Tech-Im Pro Services LLP</t>
  </si>
  <si>
    <t>https://www.google.com/search?gl=us&amp;hl=en&amp;q=Tech-Im+Pro+Services+LLP&amp;sa=X&amp;ved=0ahUKEwjWhabxtZf_AhXxIEQIHQUkAp84ChCYkAIIpA4</t>
  </si>
  <si>
    <t>Bell Schweiz AG</t>
  </si>
  <si>
    <t>http://www.bellfoodgroup.com/</t>
  </si>
  <si>
    <t>https://www.google.com/search?gl=us&amp;hl=en&amp;q=Bell+Schweiz+AG&amp;sa=X&amp;ved=0ahUKEwjM_Nntkdj8AhXZFFkFHSSYDmY4FBCYkAIImg0</t>
  </si>
  <si>
    <t>https://encrypted-tbn0.gstatic.com/images?q=tbn:ANd9GcT3RUxVqghXqokpYr4SnqW2hn47XmHm9tJWB5A3pu0&amp;s</t>
  </si>
  <si>
    <t>Pragmatic Leaders</t>
  </si>
  <si>
    <t>https://www.google.com/search?hl=en&amp;gl=us&amp;q=Pragmatic+Leaders&amp;sa=X&amp;ved=0ahUKEwj--7Hw6-z_AhVyj4QIHYufBj84MhCYkAIIows</t>
  </si>
  <si>
    <t>Accude TI</t>
  </si>
  <si>
    <t>https://www.google.com/search?sca_esv=566193960&amp;gl=us&amp;hl=en&amp;q=Accude+TI&amp;sa=X&amp;ved=0ahUKEwj6u8D9wrOBAxUPLFkFHVhVB74QmJACCPUJ</t>
  </si>
  <si>
    <t>https://encrypted-tbn0.gstatic.com/images?q=tbn:ANd9GcTRrNUJqSb3DFCZN2X1wIc5XBIwDX1PsPYObCwm1aE&amp;s</t>
  </si>
  <si>
    <t>inVentiv Health Clinical SRE, LLC</t>
  </si>
  <si>
    <t>https://www.google.com/search?gl=us&amp;hl=en&amp;q=inVentiv+Health+Clinical+SRE,+LLC&amp;sa=X&amp;ved=0ahUKEwil9Zagkp-AAxUbMTQIHSZeCHkQmJACCNkK</t>
  </si>
  <si>
    <t>SPIRIT/21 IT Services AG</t>
  </si>
  <si>
    <t>https://www.google.com/search?gl=us&amp;hl=en&amp;q=SPIRIT/21+IT+Services+AG&amp;sa=X&amp;ved=0ahUKEwiG7KSvkpL-AhUHk4kEHa-BA_o4ChCYkAII6ww</t>
  </si>
  <si>
    <t>Spin. Works</t>
  </si>
  <si>
    <t>https://www.google.com/search?sca_esv=564105068&amp;hl=en&amp;gl=us&amp;q=Spin.+Works&amp;sa=X&amp;ved=0ahUKEwj3y_TusZ-BAxUCF2IAHcr4DF44HhCYkAIIxQw</t>
  </si>
  <si>
    <t>Camlin Group</t>
  </si>
  <si>
    <t>http://www.camlingroup.com/</t>
  </si>
  <si>
    <t>https://www.google.com/search?hl=en&amp;gl=us&amp;q=Camlin+Group&amp;sa=X&amp;ved=0ahUKEwi66rWbkL3_AhXNmWoFHQ4EAzQQmJACCPoL</t>
  </si>
  <si>
    <t>Lenovo India Private Limited</t>
  </si>
  <si>
    <t>http://www.lenovo.com/in/en</t>
  </si>
  <si>
    <t>https://www.google.com/search?q=Lenovo+India+Private+Limited&amp;sa=X&amp;ved=0ahUKEwiAv5Lj9r78AhWiEGIAHWE4Cyc4ChCYkAII5A0</t>
  </si>
  <si>
    <t>SoTx Facility Services</t>
  </si>
  <si>
    <t>https://www.google.com/search?sca_esv=573962864&amp;gl=us&amp;hl=en&amp;q=SoTx+Facility+Services&amp;sa=X&amp;ved=0ahUKEwi9yeX_s_yBAxXyFFkFHQcbAw4QmJACCNMJ</t>
  </si>
  <si>
    <t>LOGEX Solution Center</t>
  </si>
  <si>
    <t>https://www.google.com/search?hl=en&amp;gl=us&amp;q=LOGEX+Solution+Center&amp;sa=X&amp;ved=0ahUKEwjZne_YkuD-AhUzk4kEHaW1BSU4HhCYkAIIiAs</t>
  </si>
  <si>
    <t>GlaxoSmithKline Pte Ltd</t>
  </si>
  <si>
    <t>https://www.google.com/search?ucbcb=1&amp;gl=us&amp;hl=en&amp;q=GlaxoSmithKline+Pte+Ltd&amp;sa=X&amp;ved=0ahUKEwjPi5PPqbf8AhUMSvEDHY5bAUE4KBCYkAII6go</t>
  </si>
  <si>
    <t>https://encrypted-tbn0.gstatic.com/images?q=tbn:ANd9GcRACWy2YfN7f_xDzKw12Jj8u0r94aihJOKom3us678&amp;s</t>
  </si>
  <si>
    <t>Think</t>
  </si>
  <si>
    <t>https://www.google.com/search?hl=en&amp;gl=us&amp;q=Think&amp;sa=X&amp;ved=0ahUKEwjltsSN3_b-AhUaj4kEHamVD6sQmJACCIoH</t>
  </si>
  <si>
    <t>TCS</t>
  </si>
  <si>
    <t>https://www.google.com/search?gl=us&amp;hl=en&amp;q=TCS&amp;sa=X&amp;ved=0ahUKEwjQi-XJ3cv9AhW-jIkEHR9wCq04HhCYkAII5wk</t>
  </si>
  <si>
    <t>https://encrypted-tbn0.gstatic.com/images?q=tbn:ANd9GcRaOcW3kHeWXIalmSvopp-o6XR-ck1eHN5jfMWGIA8&amp;s</t>
  </si>
  <si>
    <t>The Talent Locker</t>
  </si>
  <si>
    <t>http://www.talentlocker.co.uk/</t>
  </si>
  <si>
    <t>https://www.google.com/search?gl=us&amp;hl=en&amp;q=The+Talent+Locker&amp;sa=X&amp;ved=0ahUKEwiD6fzgxt_8AhWwKFkFHfXpDHE4FBCYkAIIqAs</t>
  </si>
  <si>
    <t>Joaquim Chaves SaÃºde</t>
  </si>
  <si>
    <t>https://www.google.com/search?sca_esv=566842583&amp;hl=en&amp;gl=us&amp;q=Joaquim+Chaves+Sa%C3%BAde&amp;sa=X&amp;ved=0ahUKEwjr2OP6xLiBAxULkYkEHSjsBlc4FBCYkAIIkA0</t>
  </si>
  <si>
    <t>Telus Holdings Pte Ltd</t>
  </si>
  <si>
    <t>https://www.google.com/search?sca_esv=83d422ed70b0b2be&amp;sca_upv=1&amp;gl=us&amp;hl=en&amp;q=Telus+Holdings+Pte+Ltd&amp;sa=X&amp;ved=0ahUKEwjlnJWv-66DAxVHRDABHbP4D5g4PBCYkAII3Qw</t>
  </si>
  <si>
    <t>Options Group</t>
  </si>
  <si>
    <t>https://www.google.com/search?sca_esv=569660528&amp;gl=us&amp;hl=en&amp;q=Options+Group&amp;sa=X&amp;ved=0ahUKEwj0m5--1tGBAxVMJUQIHQ-CDVo4HhCYkAII0Aw</t>
  </si>
  <si>
    <t>https://encrypted-tbn0.gstatic.com/images?q=tbn:ANd9GcS1-YpQ0CY4PjgON0wkUHYFw13UIrR_c2d5uYZHrpA&amp;s</t>
  </si>
  <si>
    <t>RED IT</t>
  </si>
  <si>
    <t>https://www.google.com/search?hl=en&amp;gl=us&amp;q=RED+IT&amp;sa=X&amp;ved=0ahUKEwi65Jf3hd38AhWFF1kFHZHFC0kQmJACCMUM</t>
  </si>
  <si>
    <t>https://encrypted-tbn0.gstatic.com/images?q=tbn:ANd9GcSCKSxjOpon3S6eiBWjMwf5Yqv7XUrW-1zmCWY8fsw&amp;s</t>
  </si>
  <si>
    <t>Â«UZUM TECHNOLOGIESÂ».</t>
  </si>
  <si>
    <t>https://www.google.com/search?gl=us&amp;hl=en&amp;q=%C2%ABUZUM+TECHNOLOGIES%C2%BB.&amp;sa=X&amp;ved=0ahUKEwju77Lo2s7_AhX1KFkFHS2-Ak8QmJACCNQF</t>
  </si>
  <si>
    <t>Experis - Gruppo Manpower srl</t>
  </si>
  <si>
    <t>https://www.google.com/search?q=Experis+-+Gruppo+Manpower+srl&amp;sa=X&amp;ved=0ahUKEwj1rdvkhc78AhXCLVkFHeCQBec4MhCYkAIIlQw</t>
  </si>
  <si>
    <t>Dropbox</t>
  </si>
  <si>
    <t>https://www.google.com/search?hl=en&amp;gl=us&amp;q=Dropbox&amp;sa=X&amp;ved=0ahUKEwiD6caQwdX8AhWHElkFHXe_BA44FBCYkAII0wo</t>
  </si>
  <si>
    <t>https://encrypted-tbn0.gstatic.com/images?q=tbn:ANd9GcRvzg_I4gUteFUIsnxYw6c-PkRLJydCEZ3QN-SOdeOIqv7MO8V_1W-mguA&amp;s</t>
  </si>
  <si>
    <t>CIBC</t>
  </si>
  <si>
    <t>https://www.google.com/search?sca_esv=584208532&amp;gl=us&amp;hl=en&amp;q=CIBC&amp;sa=X&amp;ved=0ahUKEwiU4bvQt9SCAxUdO0QIHaVTCzQQmJACCIkO</t>
  </si>
  <si>
    <t>https://encrypted-tbn0.gstatic.com/images?q=tbn:ANd9GcQ9_JQf1erUWUrJDSjtURyLkRP38nXcRC2KiJhfxQ8&amp;s</t>
  </si>
  <si>
    <t>Apex Resource Management</t>
  </si>
  <si>
    <t>http://apex-recruitment.co.uk/</t>
  </si>
  <si>
    <t>https://www.google.com/search?sca_esv=588967138&amp;gl=us&amp;hl=en&amp;q=Apex+Resource+Management&amp;sa=X&amp;ved=0ahUKEwizv5GWnP-CAxW9FFkFHR5JBQ44MhCYkAII6gw</t>
  </si>
  <si>
    <t>Staffing Future Inc.</t>
  </si>
  <si>
    <t>http://www.staffingfuture.com/</t>
  </si>
  <si>
    <t>https://www.google.com/search?hl=en&amp;gl=us&amp;q=Staffing+Future+Inc.&amp;sa=X&amp;ved=0ahUKEwiqzoniscT-AhWnjLAFHY1QD7Q4KBCYkAIIiws</t>
  </si>
  <si>
    <t>Westhouse Consulting GmbH</t>
  </si>
  <si>
    <t>https://www.google.com/search?hl=en&amp;gl=us&amp;q=Westhouse+Consulting+GmbH&amp;sa=X&amp;ved=0ahUKEwjCiJ2WlJ-AAxVag4kEHTuaBo4QmJACCPUN</t>
  </si>
  <si>
    <t>Post Luxembourg</t>
  </si>
  <si>
    <t>http://www.postgroup.lu/</t>
  </si>
  <si>
    <t>https://www.google.com/search?sca_esv=592749244&amp;gl=us&amp;hl=en&amp;q=Post+Luxembourg&amp;sa=X&amp;ved=0ahUKEwilz-6r-p-DAxURDkQIHQ5FCdAQmJACCP0M</t>
  </si>
  <si>
    <t>Land Intelligence Inc</t>
  </si>
  <si>
    <t>http://www.landintelligence.net/</t>
  </si>
  <si>
    <t>https://www.google.com/search?hl=en&amp;gl=us&amp;q=Land+Intelligence+Inc&amp;sa=X&amp;ved=0ahUKEwiKwfyaoYX9AhUzVzABHb-zCpY4HhCYkAIIngs</t>
  </si>
  <si>
    <t>International AIDS Vaccine Initiative (IAVI)</t>
  </si>
  <si>
    <t>http://www.iavi.org/</t>
  </si>
  <si>
    <t>https://www.google.com/search?q=International+AIDS+Vaccine+Initiative+(IAVI)&amp;sa=X&amp;ved=0ahUKEwiu8NCm9r78AhX1L1kFHY24DtUQmJACCKML</t>
  </si>
  <si>
    <t>Jackson National Life Insurance Company</t>
  </si>
  <si>
    <t>http://www.jackson.com/</t>
  </si>
  <si>
    <t>https://www.google.com/search?q=Jackson+National+Life+Insurance+Company&amp;sa=X&amp;ved=0ahUKEwjGtdKzq7z8AhWXnGoFHVuxBAg4ZBCYkAIIrQ0</t>
  </si>
  <si>
    <t>https://encrypted-tbn0.gstatic.com/images?q=tbn:ANd9GcT-cimk2nEmZsjaznVcNrta0_TvxpL9e-G_Eo2G&amp;s=0</t>
  </si>
  <si>
    <t>B-Stock Solutions</t>
  </si>
  <si>
    <t>http://bstock.com/</t>
  </si>
  <si>
    <t>https://www.google.com/search?hl=en&amp;gl=us&amp;q=B-Stock+Solutions&amp;sa=X&amp;ved=0ahUKEwiZiY7Gief8AhWHIEQIHZ89B3o4tAEQmJACCMYM</t>
  </si>
  <si>
    <t>https://encrypted-tbn0.gstatic.com/images?q=tbn:ANd9GcT7D4B6_BmFs4aE6lIwgnwSBFjC8L78JRPbxa_17UQ&amp;s</t>
  </si>
  <si>
    <t>ADI Resourcing</t>
  </si>
  <si>
    <t>https://www.google.com/search?q=ADI+Resourcing&amp;sa=X&amp;ved=0ahUKEwi__Jjsj5L-AhWfD1kFHWU5DPUQmJACCNcJ</t>
  </si>
  <si>
    <t>https://encrypted-tbn0.gstatic.com/images?q=tbn:ANd9GcTma42p0XhIsA1vfhtTXmDfHOdqWX71tu3TnZ79xjs&amp;s</t>
  </si>
  <si>
    <t>Federal Aviation Administration</t>
  </si>
  <si>
    <t>http://www.faa.gov/</t>
  </si>
  <si>
    <t>https://www.google.com/search?sca_esv=558675104&amp;hl=en&amp;gl=us&amp;q=Federal+Aviation+Administration&amp;sa=X&amp;ved=0ahUKEwjUzvCsj-2AAxXDTTABHSRqAdM4HhCYkAII2ws</t>
  </si>
  <si>
    <t>https://encrypted-tbn0.gstatic.com/images?q=tbn:ANd9GcQ7tZy_4nOHDAbMpPwVUhrPD0XDf5jldfppOgvGw8w&amp;s</t>
  </si>
  <si>
    <t>Medline Industries, Inc</t>
  </si>
  <si>
    <t>https://www.google.com/search?sca_esv=568102724&amp;gl=us&amp;hl=en&amp;q=Medline+Industries,+Inc&amp;sa=X&amp;ved=0ahUKEwiBkIL4isWBAxXnRTABHfe-DbE4HhCYkAIIig4</t>
  </si>
  <si>
    <t>https://encrypted-tbn0.gstatic.com/images?q=tbn:ANd9GcTzO2L81msl14APnBLZdiL6hIUVoDy_1_v9A8hNWAE&amp;s</t>
  </si>
  <si>
    <t>TALENGER</t>
  </si>
  <si>
    <t>https://www.google.com/search?sca_esv=572781667&amp;gl=us&amp;hl=en&amp;q=TALENGER&amp;sa=X&amp;ved=0ahUKEwin1tuI8O-BAxXIOkQIHXadAMAQmJACCK0M</t>
  </si>
  <si>
    <t>Star Services</t>
  </si>
  <si>
    <t>https://www.google.com/search?gl=us&amp;hl=en&amp;q=Star+Services&amp;sa=X&amp;ved=0ahUKEwiAocCxrOr_AhXUrokEHRJADSgQmJACCJoM</t>
  </si>
  <si>
    <t>Wesfarmers Chemicals, Energy &amp; Fertilisers</t>
  </si>
  <si>
    <t>http://wescef.com.au/</t>
  </si>
  <si>
    <t>https://www.google.com/search?sca_esv=e2bd9d33838dd179&amp;gl=us&amp;hl=en&amp;q=Wesfarmers+Chemicals,+Energy+%26+Fertilisers&amp;sa=X&amp;ved=0ahUKEwibtoTE78eCAxVfRTABHea0Dk04ChCYkAIImgw</t>
  </si>
  <si>
    <t>https://encrypted-tbn0.gstatic.com/images?q=tbn:ANd9GcQHPe7iNpAmqmbLaS3Y7MpABJr1tTNJXXbHhZ3u&amp;s=0</t>
  </si>
  <si>
    <t>TeamBradley, Inc</t>
  </si>
  <si>
    <t>https://www.google.com/search?gl=us&amp;hl=en&amp;q=TeamBradley,+Inc&amp;sa=X&amp;ved=0ahUKEwilsJL0zMT_AhWGlIkEHcKsDcEQmJACCOIK</t>
  </si>
  <si>
    <t>Orano Projets</t>
  </si>
  <si>
    <t>https://www.google.com/search?hl=en&amp;gl=us&amp;q=Orano+Projets&amp;sa=X&amp;ved=0ahUKEwiml4Omoab-AhVjRTABHfMOCn44PBCYkAIInw0</t>
  </si>
  <si>
    <t>Stanbic Bank</t>
  </si>
  <si>
    <t>https://www.google.com/search?ucbcb=1&amp;gl=us&amp;hl=en&amp;q=Stanbic+Bank&amp;sa=X&amp;ved=0ahUKEwiLuNafl-z8AhW3hYkEHRWfCDg4HhCYkAII7wo</t>
  </si>
  <si>
    <t>https://encrypted-tbn0.gstatic.com/images?q=tbn:ANd9GcTHEOc2x3WbUIDSlzp19yMxLnBTFmkW_rnXJPn0&amp;s=0</t>
  </si>
  <si>
    <t>Grab</t>
  </si>
  <si>
    <t>http://www.grab.com/</t>
  </si>
  <si>
    <t>https://www.google.com/search?sca_esv=590812421&amp;hl=en&amp;gl=us&amp;q=Grab&amp;sa=X&amp;ved=0ahUKEwin8LqWsI6DAxWmjIkEHaa8CAw4FBCYkAII2gw</t>
  </si>
  <si>
    <t>https://encrypted-tbn0.gstatic.com/images?q=tbn:ANd9GcQxTN3ZJ5kKcLD8nI6zgtQsuyG5bj_b_2PUjkHJ4qw&amp;s</t>
  </si>
  <si>
    <t>Nextiva</t>
  </si>
  <si>
    <t>http://www.nextiva.com/</t>
  </si>
  <si>
    <t>https://www.google.com/search?gl=us&amp;hl=en&amp;q=Nextiva&amp;sa=X&amp;ved=0ahUKEwiBwPrNkb_9AhU9kmoFHYHeCWw4FBCYkAIIiws</t>
  </si>
  <si>
    <t>https://encrypted-tbn0.gstatic.com/images?q=tbn:ANd9GcSD5YSE3bsC4uTCv_Cv6yOn9b2CIlXR_tNyp7pov4Q&amp;s</t>
  </si>
  <si>
    <t>EVYD Technology</t>
  </si>
  <si>
    <t>https://www.google.com/search?sca_esv=556463065&amp;hl=en&amp;gl=us&amp;q=EVYD+Technology&amp;sa=X&amp;ved=0ahUKEwi575fsgNmAAxVfSzABHbOmA0sQmJACCLsL</t>
  </si>
  <si>
    <t>Talent International (Uk) Ltd</t>
  </si>
  <si>
    <t>https://www.google.com/search?sca_esv=564105068&amp;hl=en&amp;gl=us&amp;q=Talent+International+(Uk)+Ltd&amp;sa=X&amp;ved=0ahUKEwj_g9zPsJ-BAxVhjIkEHfUTBgs4HhCYkAIIsQw</t>
  </si>
  <si>
    <t>InfoTiles</t>
  </si>
  <si>
    <t>https://www.google.com/search?hl=en&amp;gl=us&amp;q=InfoTiles&amp;sa=X&amp;ved=0ahUKEwiplMf6xfb9AhW5EVkFHbU5AWM4ChCYkAIInws</t>
  </si>
  <si>
    <t>Prometeo Soluciones</t>
  </si>
  <si>
    <t>https://www.google.com/search?sca_esv=592739610&amp;gl=us&amp;hl=en&amp;q=Prometeo+Soluciones&amp;sa=X&amp;ved=0ahUKEwislcbK9Z-DAxWrQkEAHZitCKYQmJACCMUK</t>
  </si>
  <si>
    <t>Client</t>
  </si>
  <si>
    <t>https://www.google.com/search?sca_esv=591606361&amp;hl=en&amp;gl=us&amp;q=Client&amp;sa=X&amp;ved=0ahUKEwjG-7uQ55WDAxUyhIkEHYHqANsQmJACCJYL</t>
  </si>
  <si>
    <t>Italdesign Giugiaro</t>
  </si>
  <si>
    <t>http://www.italdesign.it/</t>
  </si>
  <si>
    <t>https://www.google.com/search?sca_esv=576745885&amp;hl=en&amp;gl=us&amp;q=Italdesign+Giugiaro&amp;sa=X&amp;ved=0ahUKEwjEwPO5iJOCAxWXnWoFHf4QCVM4FBCYkAIIjw0</t>
  </si>
  <si>
    <t>Fluor Corporation</t>
  </si>
  <si>
    <t>http://www.fluor.com/</t>
  </si>
  <si>
    <t>https://www.google.com/search?sca_esv=567185982&amp;hl=en&amp;gl=us&amp;q=Fluor+Corporation&amp;sa=X&amp;ved=0ahUKEwjv3Ma9g7uBAxXyMlkFHXvIAKc4ChCYkAII1Qw</t>
  </si>
  <si>
    <t>https://encrypted-tbn0.gstatic.com/images?q=tbn:ANd9GcR3vhs_qY5rtFSttggx6XjROK4OnkFepkwC6N1oniM&amp;s</t>
  </si>
  <si>
    <t>Parallel Score</t>
  </si>
  <si>
    <t>https://www.google.com/search?gl=us&amp;hl=en&amp;q=Parallel+Score&amp;sa=X&amp;ved=0ahUKEwj50ZnAzJT-AhXmEFkFHfqIDooQmJACCNkK</t>
  </si>
  <si>
    <t>Torinit Technologies</t>
  </si>
  <si>
    <t>http://torinit.com/</t>
  </si>
  <si>
    <t>https://www.google.com/search?hl=en&amp;gl=us&amp;q=Torinit+Technologies&amp;sa=X&amp;ved=0ahUKEwj-hfmB857_AhVakokEHdXlDD04HhCYkAIIlQo</t>
  </si>
  <si>
    <t>https://encrypted-tbn0.gstatic.com/images?q=tbn:ANd9GcSsRQJ-UAgFOkO8Prv9FTKqzF-QZHaWCVNNeWWd&amp;s=0</t>
  </si>
  <si>
    <t>Digital360 S.P.A.</t>
  </si>
  <si>
    <t>http://www.digital360.it/</t>
  </si>
  <si>
    <t>https://www.google.com/search?q=Digital360+S.P.A.&amp;sa=X&amp;ved=0ahUKEwiE-M_lxor-AhX5EFkFHW-ND644ChCYkAII7Qw</t>
  </si>
  <si>
    <t>Gruppo SCAI, Consulenza Aziendale Informatica</t>
  </si>
  <si>
    <t>https://www.google.com/search?gl=us&amp;hl=en&amp;q=Gruppo+SCAI,+Consulenza+Aziendale+Informatica&amp;sa=X&amp;ved=0ahUKEwjZ7KeDzY_-AhVXm2oFHWJdBTU4FBCYkAIIiQs</t>
  </si>
  <si>
    <t>https://encrypted-tbn0.gstatic.com/images?q=tbn:ANd9GcQkjwAGHbWLwVN08iAkUgZszCkROJmrDbOD2UlG3Ck&amp;s</t>
  </si>
  <si>
    <t>GetInData | Part of Xebia</t>
  </si>
  <si>
    <t>https://www.google.com/search?hl=en&amp;gl=us&amp;q=GetInData+%7C+Part+of+Xebia&amp;sa=X&amp;ved=0ahUKEwi45L6ckOL8AhVoMlkFHU5dCxE4ChCYkAIIvAs</t>
  </si>
  <si>
    <t>Nexus Systems Group</t>
  </si>
  <si>
    <t>http://www.nexusgroup.ca/</t>
  </si>
  <si>
    <t>https://www.google.com/search?hl=en&amp;gl=us&amp;q=Nexus+Systems+Group&amp;sa=X&amp;ved=0ahUKEwidzu-ewLD_AhXbPEQIHWnuCIIQmJACCPwL</t>
  </si>
  <si>
    <t>Wise Employment</t>
  </si>
  <si>
    <t>https://www.google.com/search?gl=us&amp;hl=en&amp;q=Wise+Employment&amp;sa=X&amp;ved=0ahUKEwi25Zbjitj8AhV-EVkFHSSlCGc4KBCYkAIImQs</t>
  </si>
  <si>
    <t>https://encrypted-tbn0.gstatic.com/images?q=tbn:ANd9GcQ1THqFpmyEgoV4oRMljMT4kS8Uoa4vYMcMi04c&amp;s=0</t>
  </si>
  <si>
    <t>BIPO SERVICE (SINGAPORE) PTE. LTD.</t>
  </si>
  <si>
    <t>https://www.google.com/search?sca_esv=590053957&amp;hl=en&amp;gl=us&amp;q=BIPO+SERVICE+(SINGAPORE)+PTE.+LTD.&amp;sa=X&amp;ved=0ahUKEwjj4ba8qYmDAxX3K1kFHfL8D_04MhCYkAII8gk</t>
  </si>
  <si>
    <t>Merlin Data Quality</t>
  </si>
  <si>
    <t>https://www.google.com/search?gl=us&amp;hl=en&amp;q=Merlin+Data+Quality&amp;sa=X&amp;ved=0ahUKEwizmd6coer-AhWRSjABHR6AACwQmJACCPMI</t>
  </si>
  <si>
    <t>https://encrypted-tbn0.gstatic.com/images?q=tbn:ANd9GcQLk1S7-ETHwSF7rBvwCM8NvEtqLto9BTV5__Skjmw&amp;s</t>
  </si>
  <si>
    <t>ÐÐ¿ÑÑ€Ð±Ð¾Ñ‚</t>
  </si>
  <si>
    <t>https://www.google.com/search?gl=us&amp;hl=en&amp;q=%D0%90%D0%BF%D1%8D%D1%80%D0%B1%D0%BE%D1%82&amp;sa=X&amp;ved=0ahUKEwjrq7TLksT9AhXaRKQEHZ2CDWQQmJACCMoH</t>
  </si>
  <si>
    <t>ITNOVEM.</t>
  </si>
  <si>
    <t>https://www.google.com/search?q=ITNOVEM.&amp;sa=X&amp;ved=0ahUKEwiNjdO19Mb-AhUsFFkFHQG4C6k4WhCYkAIIiQs</t>
  </si>
  <si>
    <t>Coca Cola FEMSA</t>
  </si>
  <si>
    <t>http://www.coca-colafemsa.com/</t>
  </si>
  <si>
    <t>https://www.google.com/search?hl=en&amp;gl=us&amp;q=Coca+Cola+FEMSA&amp;sa=X&amp;ved=0ahUKEwiCvc2GmvT-AhUOmYQIHUXdDK0QmJACCJ4L</t>
  </si>
  <si>
    <t>https://encrypted-tbn0.gstatic.com/images?q=tbn:ANd9GcR89H8t8c83scggMNV9rS4aGGpUfOoq6B97BHtV&amp;s=0</t>
  </si>
  <si>
    <t>European Food Safety Authority (EFSA)</t>
  </si>
  <si>
    <t>http://www.efsa.europa.eu/</t>
  </si>
  <si>
    <t>https://www.google.com/search?sca_esv=558035255&amp;gl=us&amp;hl=en&amp;q=European+Food+Safety+Authority+(EFSA)&amp;sa=X&amp;ved=0ahUKEwj5jpGqx-WAAxVPEVkFHaY8Clc4PBCYkAIIiA0</t>
  </si>
  <si>
    <t>PT Prodia Widyahusada Tbk</t>
  </si>
  <si>
    <t>http://www.prodia.co.id/</t>
  </si>
  <si>
    <t>https://www.google.com/search?q=PT+Prodia+Widyahusada+Tbk&amp;sa=X&amp;ved=0ahUKEwjV8Lfi4aX8AhVIEFkFHS7eBWAQmJACCLUL</t>
  </si>
  <si>
    <t>https://encrypted-tbn0.gstatic.com/images?q=tbn:ANd9GcRBMAl0w38lfRtG0Z0sPzS9NcbdGSVoSyfIr3ScPLw&amp;s</t>
  </si>
  <si>
    <t>ProSelect</t>
  </si>
  <si>
    <t>https://www.google.com/search?gl=us&amp;hl=en&amp;q=ProSelect&amp;sa=X&amp;ved=0ahUKEwjwy4GEo_v8AhWAFFkFHR5VAAc4FBCYkAIIlw0</t>
  </si>
  <si>
    <t>https://encrypted-tbn0.gstatic.com/images?q=tbn:ANd9GcQuTJ7gdukQnmFEdWJaqPCrgrX-uhFtrkpw_V_KIu8&amp;s</t>
  </si>
  <si>
    <t>BuzzClan LLC</t>
  </si>
  <si>
    <t>https://www.google.com/search?sca_esv=590391945&amp;hl=en&amp;gl=us&amp;q=BuzzClan+LLC&amp;sa=X&amp;ved=0ahUKEwjr-9n34YuDAxUcAHkGHYz3B3UQmJACCNAM</t>
  </si>
  <si>
    <t>https://encrypted-tbn0.gstatic.com/images?q=tbn:ANd9GcQhZCL4dRKyyh0JK0hzQq36-4vXAmoR8K2ni7fi0yo&amp;s</t>
  </si>
  <si>
    <t>Prodly</t>
  </si>
  <si>
    <t>https://www.google.com/search?q=Prodly&amp;sa=X&amp;ved=0ahUKEwjJmKSs67n8AhUYEVkFHV0eCJg4KBCYkAIIxAw</t>
  </si>
  <si>
    <t>Conversionista AB</t>
  </si>
  <si>
    <t>https://www.google.com/search?sca_esv=587228370&amp;hl=en&amp;gl=us&amp;q=Conversionista+AB&amp;sa=X&amp;ved=0ahUKEwjEwJe3j_CCAxX0E1kFHXBuA4w4HhCYkAII4Aw</t>
  </si>
  <si>
    <t>Tesla Motors</t>
  </si>
  <si>
    <t>https://www.google.com/search?q=Tesla+Motors&amp;sa=X&amp;ved=0ahUKEwjVj-aCkIj-AhX1D1kFHcBVAjI4MhCYkAIInww</t>
  </si>
  <si>
    <t>https://encrypted-tbn0.gstatic.com/images?q=tbn:ANd9GcT6jvqcn7vXWrX-IZl0GtPjUxcVywkvgtDxxNknRCU&amp;s</t>
  </si>
  <si>
    <t>Viva Wallet</t>
  </si>
  <si>
    <t>https://www.google.com/search?gl=us&amp;hl=en&amp;q=Viva+Wallet&amp;sa=X&amp;ved=0ahUKEwiCu-yY_sP8AhX-fDABHUEDAJoQmJACCJ4L</t>
  </si>
  <si>
    <t>https://encrypted-tbn0.gstatic.com/images?q=tbn:ANd9GcTRsbtQ6aZ42Unw93V9eWSncPgxAhMsK5wUBAum&amp;s=0</t>
  </si>
  <si>
    <t>PepsiCo Deutschland GmbH</t>
  </si>
  <si>
    <t>http://www.pepsico.de/</t>
  </si>
  <si>
    <t>https://www.google.com/search?sca_esv=583562133&amp;gl=us&amp;hl=en&amp;q=PepsiCo+Deutschland+GmbH&amp;sa=X&amp;ved=0ahUKEwik2LLW9cyCAxXoF1kFHajzDaI4ChCYkAII9ws</t>
  </si>
  <si>
    <t>University of California - Los Angeles (UCLA)</t>
  </si>
  <si>
    <t>https://www.google.com/search?ucbcb=1&amp;hl=en&amp;gl=us&amp;q=University+of+California+-+Los+Angeles+(UCLA)&amp;sa=X&amp;ved=0ahUKEwi3zMCD-KX9AhVDHzQIHfbMBtA4ChCYkAIIgQ4</t>
  </si>
  <si>
    <t>Lemanik Asset Management</t>
  </si>
  <si>
    <t>https://www.google.com/search?sca_esv=572136157&amp;gl=us&amp;hl=en&amp;q=Lemanik+Asset+Management&amp;sa=X&amp;ved=0ahUKEwjv2dON9eqBAxXCKFkFHcMGBb44ChCYkAIImgw</t>
  </si>
  <si>
    <t>Solita Oy</t>
  </si>
  <si>
    <t>http://www.solita.fi/</t>
  </si>
  <si>
    <t>https://www.google.com/search?sca_esv=564603026&amp;gl=us&amp;hl=en&amp;q=Solita+Oy&amp;sa=X&amp;ved=0ahUKEwj-zPuKt6SBAxVjElkFHYu5As44ChCYkAIIlAs</t>
  </si>
  <si>
    <t>CCG</t>
  </si>
  <si>
    <t>https://www.google.com/search?hl=en&amp;gl=us&amp;q=CCG&amp;sa=X&amp;ved=0ahUKEwiKpYPwy-f-AhWGlGoFHd4xBA4QmJACCOUJ</t>
  </si>
  <si>
    <t>Office Depot General</t>
  </si>
  <si>
    <t>http://www.officedepot.com/</t>
  </si>
  <si>
    <t>https://www.google.com/search?ucbcb=1&amp;gl=us&amp;hl=en&amp;q=Office+Depot+General&amp;sa=X&amp;ved=0ahUKEwjZ2IbJ9KD9AhXuKlkFHeZgA_o4FBCYkAIIkw0</t>
  </si>
  <si>
    <t>https://encrypted-tbn0.gstatic.com/images?q=tbn:ANd9GcTtmuB309A9d6Kzx8HgOqlErxD-UbZvlWP_ftPKNoz5HmtdOMZ7j-i0Sw&amp;s</t>
  </si>
  <si>
    <t>Square One Resources</t>
  </si>
  <si>
    <t>http://www.squareoneresources.com/</t>
  </si>
  <si>
    <t>https://www.google.com/search?gl=us&amp;hl=en&amp;q=Square+One+Resources&amp;sa=X&amp;ved=0ahUKEwigiaXd-Pv_AhVsjIkEHWNyC3wQmJACCOQK</t>
  </si>
  <si>
    <t>https://encrypted-tbn0.gstatic.com/images?q=tbn:ANd9GcSBmA88Lz5YcoY2TtSrtGR6ygC0jFGW3IXgTIzL8jh03Nf5N-KmZhIHrA&amp;s</t>
  </si>
  <si>
    <t>ARM</t>
  </si>
  <si>
    <t>http://www.arm.com/</t>
  </si>
  <si>
    <t>https://www.google.com/search?sca_esv=579068902&amp;hl=en&amp;gl=us&amp;q=ARM&amp;sa=X&amp;ved=0ahUKEwjej_63l6eCAxUdD1kFHUiWCao4HhCYkAIIuQw</t>
  </si>
  <si>
    <t>Vitaver &amp; Associates</t>
  </si>
  <si>
    <t>https://www.google.com/search?sca_esv=558675104&amp;gl=us&amp;hl=en&amp;q=Vitaver+%26+Associates&amp;sa=X&amp;ved=0ahUKEwj4xNSBj-2AAxX8D1kFHQciDLM4ChCYkAII2Q0</t>
  </si>
  <si>
    <t>https://encrypted-tbn0.gstatic.com/images?q=tbn:ANd9GcTz-xLIe6pDSU_QfHnTygWEPBIloy1hNqc0mo_ai5A&amp;s</t>
  </si>
  <si>
    <t>Randstad Canada</t>
  </si>
  <si>
    <t>http://www.randstad.ca/</t>
  </si>
  <si>
    <t>https://www.google.com/search?gl=us&amp;hl=en&amp;q=Randstad+Canada&amp;sa=X&amp;ved=0ahUKEwjOqpj_uaP9AhU4jokEHYifCOcQmJACCJ0N</t>
  </si>
  <si>
    <t>Patterson-UTI</t>
  </si>
  <si>
    <t>http://www.patenergy.com/</t>
  </si>
  <si>
    <t>https://www.google.com/search?q=Patterson-UTI&amp;sa=X&amp;ved=0ahUKEwjS8IvC0ZT-AhWeF1kFHRNIDsE4RhCYkAIIlQo</t>
  </si>
  <si>
    <t>https://encrypted-tbn0.gstatic.com/images?q=tbn:ANd9GcQKiRyc8wkYUDVo-lUw96K0n3KjZC9BMXZCW0oZu-M&amp;s</t>
  </si>
  <si>
    <t>MATH</t>
  </si>
  <si>
    <t>https://www.google.com/search?ucbcb=1&amp;gl=us&amp;hl=en&amp;q=MATH&amp;sa=X&amp;ved=0ahUKEwjb95Lkqrf8AhWPFVkFHYq_BAc4ChCYkAII0Q0</t>
  </si>
  <si>
    <t>Bgc Group Pte. Ltd.</t>
  </si>
  <si>
    <t>https://www.google.com/search?gl=us&amp;hl=en&amp;q=Bgc+Group+Pte.+Ltd.&amp;sa=X&amp;ved=0ahUKEwiUq9K0lJqAAxVKF1kFHRpXAhM4MhCYkAIIpww</t>
  </si>
  <si>
    <t>https://encrypted-tbn0.gstatic.com/images?q=tbn:ANd9GcRJvBY0TRM02QPNKhUeaUzjmtFo_Mt-d3VdQsNPgHE&amp;s</t>
  </si>
  <si>
    <t>Caltrans</t>
  </si>
  <si>
    <t>http://dot.ca.gov/</t>
  </si>
  <si>
    <t>https://www.google.com/search?hl=en&amp;gl=us&amp;q=Caltrans&amp;sa=X&amp;ved=0ahUKEwiC4aDPhJCAAxWiMDQIHd2UBKUQmJACCLIM</t>
  </si>
  <si>
    <t>Novo AI</t>
  </si>
  <si>
    <t>https://www.google.com/search?hl=en&amp;gl=us&amp;q=Novo+AI&amp;sa=X&amp;ved=0ahUKEwiz_dHNwaj9AhVpFlkFHe5bAjE4PBCYkAIIgg4</t>
  </si>
  <si>
    <t>Omni Logistics</t>
  </si>
  <si>
    <t>https://www.google.com/search?sca_esv=568414926&amp;gl=us&amp;hl=en&amp;q=Omni+Logistics&amp;sa=X&amp;ved=0ahUKEwjQ1YKmzseBAxWFEVkFHd80DTk4lgEQmJACCIMN</t>
  </si>
  <si>
    <t>https://encrypted-tbn0.gstatic.com/images?q=tbn:ANd9GcTjL_5vUVIHVRaArHM-AUKjlZhpoxtB8AAo3ED48dU&amp;s</t>
  </si>
  <si>
    <t>Keyrus Brasil</t>
  </si>
  <si>
    <t>http://www.keyrus.com.br/</t>
  </si>
  <si>
    <t>https://www.google.com/search?hl=en&amp;gl=us&amp;q=Keyrus+Brasil&amp;sa=X&amp;ved=0ahUKEwj7t5jN56P-AhVPFlkFHTrkBcsQmJACCPUK</t>
  </si>
  <si>
    <t>Tobania</t>
  </si>
  <si>
    <t>http://www.tobania.be/</t>
  </si>
  <si>
    <t>https://www.google.com/search?sca_esv=542148209&amp;hl=en&amp;gl=us&amp;q=Tobania&amp;sa=X&amp;ved=0ahUKEwjR9NCn3tP_AhVxfzABHRRGCyc4ChCYkAIIyg0</t>
  </si>
  <si>
    <t>Electus Recruitment Solutions</t>
  </si>
  <si>
    <t>http://www.electusrecruitment.co.uk/</t>
  </si>
  <si>
    <t>https://www.google.com/search?q=Electus+Recruitment+Solutions&amp;sa=X&amp;ved=0ahUKEwjcoafxnqb-AhUAFmIAHV0jARoQmJACCMMK</t>
  </si>
  <si>
    <t>Amiseq Inc.</t>
  </si>
  <si>
    <t>https://www.google.com/search?ucbcb=1&amp;hl=en&amp;gl=us&amp;q=Amiseq+Inc.&amp;sa=X&amp;ved=0ahUKEwi63aeKgt38AhUTSTABHTEfDVs4UBCYkAII3Qo</t>
  </si>
  <si>
    <t>Univesthub</t>
  </si>
  <si>
    <t>https://www.google.com/search?sca_esv=569062438&amp;hl=en&amp;gl=us&amp;q=Univesthub&amp;sa=X&amp;ved=0ahUKEwikgt781syBAxVlIkQIHbZ4D-MQmJACCOUI</t>
  </si>
  <si>
    <t>https://encrypted-tbn0.gstatic.com/images?q=tbn:ANd9GcR7ysvEsDzJJ6a7pL2rRh2rzlc1bpJJEXGp0_aOMtU&amp;s</t>
  </si>
  <si>
    <t>Donna Cona</t>
  </si>
  <si>
    <t>http://www.donnacona.com/</t>
  </si>
  <si>
    <t>https://www.google.com/search?sca_esv=584789655&amp;gl=us&amp;hl=en&amp;q=Donna+Cona&amp;sa=X&amp;ved=0ahUKEwjn3YWHvNmCAxXYrokEHcCfBVkQmJACCL8L</t>
  </si>
  <si>
    <t>https://encrypted-tbn0.gstatic.com/images?q=tbn:ANd9GcTtcZHrCaIOAVzLt5nGcvUihfWcaPU44woUKMpsQD4&amp;s</t>
  </si>
  <si>
    <t>Local Content And Government Procurement Authority</t>
  </si>
  <si>
    <t>https://www.google.com/search?gl=us&amp;hl=en&amp;q=Local+Content+And+Government+Procurement+Authority&amp;sa=X&amp;ved=0ahUKEwja_ZDn_aP_AhUVIEQIHYuiD0oQmJACCOUJ</t>
  </si>
  <si>
    <t>Foothill-De Anza Community College District</t>
  </si>
  <si>
    <t>http://www.fhda.edu/</t>
  </si>
  <si>
    <t>https://www.google.com/search?q=Foothill-De+Anza+Community+College+District&amp;sa=X&amp;ved=0ahUKEwj8qprDiJL-AhXHD1kFHeqiBcM4FBCYkAIIpws</t>
  </si>
  <si>
    <t>https://encrypted-tbn0.gstatic.com/images?q=tbn:ANd9GcRMYdEL_WJBF3_JH3jR2tQ8XrVFCtzc8A8mv-lr&amp;s=0</t>
  </si>
  <si>
    <t>ISSAC Corp</t>
  </si>
  <si>
    <t>https://www.google.com/search?gl=us&amp;hl=en&amp;q=ISSAC+Corp&amp;sa=X&amp;ved=0ahUKEwi6mPOs24j9AhWuFlkFHZOCAkk4KBCYkAII6Q0</t>
  </si>
  <si>
    <t>https://encrypted-tbn0.gstatic.com/images?q=tbn:ANd9GcSyxSSOzp0OR34oqS6rneOa-ffUq4FrYktEY-ta&amp;s=0</t>
  </si>
  <si>
    <t>Deutsche Bahn</t>
  </si>
  <si>
    <t>https://www.bahn.de/</t>
  </si>
  <si>
    <t>https://www.google.com/search?hl=en&amp;gl=us&amp;q=Deutsche+Bahn&amp;sa=X&amp;ved=0ahUKEwiDyr_m4t3_AhVXFlkFHRBcB1s4FBCYkAII4go</t>
  </si>
  <si>
    <t>https://encrypted-tbn0.gstatic.com/images?q=tbn:ANd9GcSrl9d6nH9oe7lgHCmYWOQ6j3x8cCxsGIdkz-lBINRyHz6WqCtmrVUx_Q&amp;s</t>
  </si>
  <si>
    <t>Red Hat</t>
  </si>
  <si>
    <t>http://www.redhat.com/</t>
  </si>
  <si>
    <t>https://www.google.com/search?sca_esv=586199351&amp;gl=us&amp;hl=en&amp;q=Red+Hat&amp;sa=X&amp;ved=0ahUKEwjWqcCbzOiCAxUaAHkGHSm_BCMQmJACCMcL</t>
  </si>
  <si>
    <t>Gennex Resourcing</t>
  </si>
  <si>
    <t>https://www.google.com/search?hl=en&amp;gl=us&amp;q=Gennex+Resourcing&amp;sa=X&amp;ved=0ahUKEwje5PGhmfv8AhV3m2oFHWv4BKM4RhCYkAIIkgo</t>
  </si>
  <si>
    <t>TAFE NS</t>
  </si>
  <si>
    <t>https://www.google.com/search?sca_esv=1c508151650af16b&amp;gl=us&amp;hl=en&amp;q=TAFE+NS&amp;sa=X&amp;ved=0ahUKEwiP2q2w572CAxVWRTABHW_gBEA4ChCYkAIIpAo</t>
  </si>
  <si>
    <t>Georgia Tech Research Institute</t>
  </si>
  <si>
    <t>https://gtri.gatech.edu/</t>
  </si>
  <si>
    <t>https://www.google.com/search?sca_esv=553028280&amp;gl=us&amp;hl=en&amp;q=Georgia+Tech+Research+Institute&amp;sa=X&amp;ved=0ahUKEwiqstSDqL2AAxXGZzABHTOjAkY4MhCYkAII1Q0</t>
  </si>
  <si>
    <t>Credaris AG</t>
  </si>
  <si>
    <t>http://www.credaris.ch/en/index.html</t>
  </si>
  <si>
    <t>https://www.google.com/search?ucbcb=1&amp;hl=en&amp;gl=us&amp;q=Credaris+AG&amp;sa=X&amp;ved=0ahUKEwiksv7bytr8AhXRnVwKHUWECOQ4FBCYkAII7gw</t>
  </si>
  <si>
    <t>Deichmann SE</t>
  </si>
  <si>
    <t>http://www.deichmann.com/</t>
  </si>
  <si>
    <t>https://www.google.com/search?hl=en&amp;gl=us&amp;q=Deichmann+SE&amp;sa=X&amp;ved=0ahUKEwjPrvPax7L9AhUCjYkEHaYVC2Q4ChCYkAIIxw0</t>
  </si>
  <si>
    <t>https://encrypted-tbn0.gstatic.com/images?q=tbn:ANd9GcQ168wfwDt72PqE6nvGY7Lo3kJI1gv9OSft3jmFGRQ&amp;s</t>
  </si>
  <si>
    <t>coeo Group GmbH</t>
  </si>
  <si>
    <t>https://www.google.com/search?sca_esv=314a65cdcd6d4ae9&amp;hl=en&amp;gl=us&amp;q=coeo+Group+GmbH&amp;sa=X&amp;ved=0ahUKEwjPg8XcscqCAxWxgIQIHSDEBCM4FBCYkAIIjQ0</t>
  </si>
  <si>
    <t>Mirabaud &amp; Cie SA</t>
  </si>
  <si>
    <t>http://www.mirabaud.com/</t>
  </si>
  <si>
    <t>https://www.google.com/search?ucbcb=1&amp;hl=en&amp;gl=us&amp;q=Mirabaud+%26+Cie+SA&amp;sa=X&amp;ved=0ahUKEwiCsOiZ3p7-AhXEoFsKHURpD5cQmJACCPAM</t>
  </si>
  <si>
    <t>https://encrypted-tbn0.gstatic.com/images?q=tbn:ANd9GcQjStNBN82oBifWpZ37O2Fuu51GqZ8v3ePucw2clB0&amp;s</t>
  </si>
  <si>
    <t>Pon</t>
  </si>
  <si>
    <t>https://www.google.com/search?gl=us&amp;hl=en&amp;q=Pon&amp;sa=X&amp;ved=0ahUKEwjVn4LmxYX-AhVmFVkFHfZiDdo4ChCYkAII5ws</t>
  </si>
  <si>
    <t>https://encrypted-tbn0.gstatic.com/images?q=tbn:ANd9GcTccBJLCqPCiws-kN6GUUIrti8Rqq6wLOZT8nQ2JOw&amp;s</t>
  </si>
  <si>
    <t>APBA TG HUMAN RESOURCE PTE. LTD</t>
  </si>
  <si>
    <t>https://www.google.com/search?hl=en&amp;gl=us&amp;q=APBA+TG+HUMAN+RESOURCE+PTE.+LTD&amp;sa=X&amp;ved=0ahUKEwjI97369On9AhXjFVkFHcJxAbY4HhCYkAIIzAs</t>
  </si>
  <si>
    <t>https://encrypted-tbn0.gstatic.com/images?q=tbn:ANd9GcTwXhqvBVFcQb6Js-cV7GKgo897-V5dyl2BgNXzAD8&amp;s</t>
  </si>
  <si>
    <t>Sureminds Solutions</t>
  </si>
  <si>
    <t>https://www.sureminds.co.in/</t>
  </si>
  <si>
    <t>https://www.google.com/search?hl=en&amp;gl=us&amp;q=Sureminds+Solutions&amp;sa=X&amp;ved=0ahUKEwimjL7F7MSAAxUiGTQIHaWHBFo4KBCYkAIIzQk</t>
  </si>
  <si>
    <t>E Digital Technology GmbH</t>
  </si>
  <si>
    <t>https://www.google.com/search?sca_esv=586190494&amp;hl=en&amp;gl=us&amp;q=E+Digital+Technology+GmbH&amp;sa=X&amp;ved=0ahUKEwj67ZHGyOiCAxVgF1kFHTQcAmQ4FBCYkAII_g0</t>
  </si>
  <si>
    <t>https://encrypted-tbn0.gstatic.com/images?q=tbn:ANd9GcSuM_5cZfwJA3FUbhA-w9ZbCE2C61XozPpZO41IhSw&amp;s</t>
  </si>
  <si>
    <t>Templeton and Partners - Tech Recruitment</t>
  </si>
  <si>
    <t>https://www.google.com/search?sca_esv=588287231&amp;hl=en&amp;gl=us&amp;q=Templeton+and+Partners+-+Tech+Recruitment&amp;sa=X&amp;ved=0ahUKEwj_46ucmPqCAxWbM1kFHeoACosQmJACCKUJ</t>
  </si>
  <si>
    <t>https://encrypted-tbn0.gstatic.com/images?q=tbn:ANd9GcQx8rVEwoCQwobAjGwQ9oduvioTO4It-9BaQYKaf6c&amp;s</t>
  </si>
  <si>
    <t>Macmahon Holdings Limited</t>
  </si>
  <si>
    <t>http://www.macmahon.com.au/</t>
  </si>
  <si>
    <t>https://www.google.com/search?gl=us&amp;hl=en&amp;q=Macmahon+Holdings+Limited&amp;sa=X&amp;ved=0ahUKEwjd6JWYr5L_AhUzmGoFHbITCb0QmJACCLcN</t>
  </si>
  <si>
    <t>Sectorea</t>
  </si>
  <si>
    <t>https://www.google.com/search?hl=en&amp;gl=us&amp;q=Sectorea&amp;sa=X&amp;ved=0ahUKEwidmsOQzOf-AhWHkYkEHcFmCB84ChCYkAIIzw0</t>
  </si>
  <si>
    <t>https://encrypted-tbn0.gstatic.com/images?q=tbn:ANd9GcQluBAozz5ItrXtuBP2fEFda7hXS97pEsL57NnjO24&amp;s</t>
  </si>
  <si>
    <t>Mid-Atlantic Permanente Medical Group</t>
  </si>
  <si>
    <t>https://www.google.com/search?gl=us&amp;hl=en&amp;q=Mid-Atlantic+Permanente+Medical+Group&amp;sa=X&amp;ved=0ahUKEwjZoa2U9KD9AhWakYkEHTK7APE4FBCYkAIIhgw</t>
  </si>
  <si>
    <t>Deutsche Telekom AG Konzernzentrale</t>
  </si>
  <si>
    <t>https://www.google.com/search?sca_esv=563943516&amp;gl=us&amp;hl=en&amp;q=Deutsche+Telekom+AG+Konzernzentrale&amp;sa=X&amp;ved=0ahUKEwjU1Ku2_pyBAxV9FFkFHfmtCYU4ChCYkAIIyAs</t>
  </si>
  <si>
    <t>PRIMUS Global Services, Inc</t>
  </si>
  <si>
    <t>https://www.google.com/search?hl=en&amp;gl=us&amp;q=PRIMUS+Global+Services,+Inc&amp;sa=X&amp;ved=0ahUKEwjDsLrQvbD_AhUcn4QIHSGABsU4WhCYkAII0w0</t>
  </si>
  <si>
    <t>Educor</t>
  </si>
  <si>
    <t>https://www.google.com/search?sca_esv=566746031&amp;gl=us&amp;hl=en&amp;q=Educor&amp;sa=X&amp;ved=0ahUKEwj5gqeO5beBAxXII0QIHSa_AM8QmJACCNkM</t>
  </si>
  <si>
    <t>PILOT</t>
  </si>
  <si>
    <t>https://www.pilotcompany.com/</t>
  </si>
  <si>
    <t>https://www.google.com/search?hl=en&amp;gl=us&amp;q=PILOT&amp;sa=X&amp;ved=0ahUKEwjWh6vm5q3-AhWbD1kFHYexD204UBCYkAIIiAs</t>
  </si>
  <si>
    <t>Ascential plc</t>
  </si>
  <si>
    <t>http://www.wgsn.com/</t>
  </si>
  <si>
    <t>https://www.google.com/search?sca_esv=561536078&amp;gl=us&amp;hl=en&amp;q=Ascential+plc&amp;sa=X&amp;ved=0ahUKEwjfw6mrnYaBAxWILFkFHQcxDsA4UBCYkAII8g0</t>
  </si>
  <si>
    <t>paydirekt GmbH</t>
  </si>
  <si>
    <t>http://www.paydirekt.de/</t>
  </si>
  <si>
    <t>https://www.google.com/search?hl=en&amp;gl=us&amp;q=paydirekt+GmbH&amp;sa=X&amp;ved=0ahUKEwjRkKby-Pj9AhU5k4kEHYrbAgcQmJACCPAM</t>
  </si>
  <si>
    <t>LIVISTO</t>
  </si>
  <si>
    <t>https://www.google.com/search?gl=us&amp;hl=en&amp;q=LIVISTO&amp;sa=X&amp;ved=0ahUKEwihvtiJ3aj-AhXcEFkFHfS0CKQ4HhCYkAIIhws</t>
  </si>
  <si>
    <t>Sportradar</t>
  </si>
  <si>
    <t>http://sportradar.com/</t>
  </si>
  <si>
    <t>https://www.google.com/search?q=Sportradar&amp;sa=X&amp;ved=0ahUKEwir9emOpKj8AhWhhnIEHeAtCNIQmJACCN0O</t>
  </si>
  <si>
    <t>Durapower Group</t>
  </si>
  <si>
    <t>http://durapowergroup.com/</t>
  </si>
  <si>
    <t>https://www.google.com/search?sca_esv=593914606&amp;gl=us&amp;hl=en&amp;q=Durapower+Group&amp;sa=X&amp;ved=0ahUKEwid35K2-66DAxURM1kFHWydAkw4ChCYkAII_Ak</t>
  </si>
  <si>
    <t>https://encrypted-tbn0.gstatic.com/images?q=tbn:ANd9GcQbaue70NNmPsFZg4X-ElZl7rV2s-pT7f-StXf-&amp;s=0</t>
  </si>
  <si>
    <t>BT Consulting, LLC</t>
  </si>
  <si>
    <t>https://www.google.com/search?gl=us&amp;hl=en&amp;q=BT+Consulting,+LLC&amp;sa=X&amp;ved=0ahUKEwj8tczC4Yf9AhWpFVkFHSRsCFM4RhCYkAIIyws</t>
  </si>
  <si>
    <t>Roark Capital</t>
  </si>
  <si>
    <t>http://www.roarkcapital.com/</t>
  </si>
  <si>
    <t>https://www.google.com/search?gl=us&amp;hl=en&amp;q=Roark+Capital&amp;sa=X&amp;ved=0ahUKEwiowvznuP7_AhVpg2oFHbLxDlA4WhCYkAII2gk</t>
  </si>
  <si>
    <t>https://encrypted-tbn0.gstatic.com/images?q=tbn:ANd9GcTOm4p4Zx8ErhfgxMVZh3p9Pp-Rf0ilaK7pQN4o&amp;s=0</t>
  </si>
  <si>
    <t>Transcom Croatia</t>
  </si>
  <si>
    <t>https://www.google.com/search?sca_esv=582900893&amp;q=Transcom+Croatia&amp;sa=X&amp;ved=0ahUKEwiKwoH08ceCAxWiMVkFHdWcBR8QmJACCJoI</t>
  </si>
  <si>
    <t>Openjobmetis S.p.A.</t>
  </si>
  <si>
    <t>http://www.openjob.it/</t>
  </si>
  <si>
    <t>https://www.google.com/search?sca_esv=592428276&amp;gl=us&amp;hl=en&amp;q=Openjobmetis+S.p.A.&amp;sa=X&amp;ved=0ahUKEwj_86W3tJ2DAxV8vokEHTTwCoY4MhCYkAII5go</t>
  </si>
  <si>
    <t>https://encrypted-tbn0.gstatic.com/images?q=tbn:ANd9GcRWuDXGRAX06QPBose_zR_fzhT-NUJL1h--asFI&amp;s=0</t>
  </si>
  <si>
    <t>Algemene Pharmaceutische Bond</t>
  </si>
  <si>
    <t>https://www.google.com/search?q=Algemene+Pharmaceutische+Bond&amp;sa=X&amp;ved=0ahUKEwiOudmi-Mj8AhVQEFkFHXZZB-Y4HhCYkAIIiws</t>
  </si>
  <si>
    <t>SEPPIC</t>
  </si>
  <si>
    <t>http://www.seppic.com/fr</t>
  </si>
  <si>
    <t>https://www.google.com/search?ucbcb=1&amp;gl=us&amp;hl=en&amp;q=SEPPIC&amp;sa=X&amp;ved=0ahUKEwio-7GI7LT8AhWZNEQIHT_-A1U4KBCYkAIIiQs</t>
  </si>
  <si>
    <t>https://encrypted-tbn0.gstatic.com/images?q=tbn:ANd9GcTMJTnXfYYIH9jiOnCMq98ONPUdGGgNPj14ooVY&amp;s=0</t>
  </si>
  <si>
    <t>NW Recruits</t>
  </si>
  <si>
    <t>https://www.google.com/search?sca_esv=571184275&amp;gl=us&amp;hl=en&amp;q=NW+Recruits&amp;sa=X&amp;ved=0ahUKEwj-qq7l3-CBAxUEl4kEHeoDCbg4PBCYkAIIwww</t>
  </si>
  <si>
    <t>ZEN.COM</t>
  </si>
  <si>
    <t>https://www.zen.com/</t>
  </si>
  <si>
    <t>https://www.google.com/search?ucbcb=1&amp;gl=us&amp;hl=en&amp;q=ZEN.COM&amp;sa=X&amp;ved=0ahUKEwiSve355K3-AhV1lIkEHb7GB4E4HhCYkAIImQw</t>
  </si>
  <si>
    <t>Global Conductor</t>
  </si>
  <si>
    <t>http://globalconductor.com/</t>
  </si>
  <si>
    <t>https://www.google.com/search?sca_esv=558326160&amp;hl=en&amp;gl=us&amp;q=Global+Conductor&amp;sa=X&amp;ved=0ahUKEwiE8MbxheiAAxUOSTABHfTSA5UQmJACCLIM</t>
  </si>
  <si>
    <t>CBOE</t>
  </si>
  <si>
    <t>http://www.cboe.com/</t>
  </si>
  <si>
    <t>https://www.google.com/search?sca_esv=561228216&amp;gl=us&amp;hl=en&amp;q=CBOE&amp;sa=X&amp;ved=0ahUKEwjGzOSO24OBAxUtgIQIHQqNCf8QmJACCKEK</t>
  </si>
  <si>
    <t>Umbilical Life</t>
  </si>
  <si>
    <t>https://www.google.com/search?hl=en&amp;gl=us&amp;q=Umbilical+Life&amp;sa=X&amp;ved=0ahUKEwjPyMzb9_P9AhW_kokEHWWUDdsQmJACCJMN</t>
  </si>
  <si>
    <t>Aya Healthcare</t>
  </si>
  <si>
    <t>http://www.ayahealthcare.com/</t>
  </si>
  <si>
    <t>https://www.google.com/search?sca_esv=574353833&amp;gl=us&amp;hl=en&amp;q=Aya+Healthcare&amp;sa=X&amp;ved=0ahUKEwixg4Tm9f6BAxXdIEQIHS1aBTk4HhCYkAIItA0</t>
  </si>
  <si>
    <t>https://encrypted-tbn0.gstatic.com/images?q=tbn:ANd9GcQByV_Ix4qKLX_C3KuKiPik-foLmW3xAks1VzzkDD0&amp;s</t>
  </si>
  <si>
    <t>Think Attitude</t>
  </si>
  <si>
    <t>https://www.google.com/search?gl=us&amp;hl=en&amp;q=Think+Attitude&amp;sa=X&amp;ved=0ahUKEwjY0NzTkZf-AhVuFlkFHQMpCA44ChCYkAII2wo</t>
  </si>
  <si>
    <t>PwC UK</t>
  </si>
  <si>
    <t>http://www.pwc.co.uk/</t>
  </si>
  <si>
    <t>https://www.google.com/search?q=PwC+UK&amp;sa=X&amp;ved=0ahUKEwiIgP2owNj-AhXnElkFHWrLAwI4FBCYkAII5gk</t>
  </si>
  <si>
    <t>https://encrypted-tbn0.gstatic.com/images?q=tbn:ANd9GcQZO6P46ZiiPTft1k-TVsFoYKI2Ir9tthlD8-3Rjzs&amp;s</t>
  </si>
  <si>
    <t>ePeople Technologies Inc</t>
  </si>
  <si>
    <t>https://www.google.com/search?sca_esv=572078159&amp;gl=us&amp;hl=en&amp;q=ePeople+Technologies+Inc&amp;sa=X&amp;ved=0ahUKEwjKxpz_5uqBAxVZrIkEHRdyBHcQmJACCLAL</t>
  </si>
  <si>
    <t>https://encrypted-tbn0.gstatic.com/images?q=tbn:ANd9GcQyF1VNIebHNnMQKcOY1MN5HLOGzEgH1aW6E2A_h5Y&amp;s</t>
  </si>
  <si>
    <t>Integrated DNA Technologies</t>
  </si>
  <si>
    <t>http://www.idtdna.com/</t>
  </si>
  <si>
    <t>https://www.google.com/search?gl=us&amp;hl=en&amp;q=Integrated+DNA+Technologies&amp;sa=X&amp;ved=0ahUKEwjAv7rGoab-AhXJh-4BHc19BSg4FBCYkAII0gs</t>
  </si>
  <si>
    <t>ADP</t>
  </si>
  <si>
    <t>https://www.google.com/search?hl=en&amp;gl=us&amp;q=ADP&amp;sa=X&amp;ved=0ahUKEwiSo8Dj4of9AhXZlGoFHWp3B144MhCYkAII0Ak</t>
  </si>
  <si>
    <t>eoda GmbH</t>
  </si>
  <si>
    <t>https://www.google.com/search?ucbcb=1&amp;gl=us&amp;hl=en&amp;q=eoda+GmbH&amp;sa=X&amp;ved=0ahUKEwjTqoTI6a_8AhXrFlkFHb9CA1UQmJACCLoM</t>
  </si>
  <si>
    <t>https://encrypted-tbn0.gstatic.com/images?q=tbn:ANd9GcSHhyhiVvMHORHRZ7yvm5CLAtM7K3k3T9M6-0KRZJs&amp;s</t>
  </si>
  <si>
    <t>Iffcoyuva</t>
  </si>
  <si>
    <t>http://www.iffco.coop/</t>
  </si>
  <si>
    <t>https://www.google.com/search?q=Iffcoyuva&amp;sa=X&amp;ved=0ahUKEwiohNvI1fH-AhXiEGIAHb3mA-84ZBCYkAIIxAo</t>
  </si>
  <si>
    <t>Fingerprint For Success</t>
  </si>
  <si>
    <t>https://www.google.com/search?sca_esv=571655468&amp;hl=en&amp;gl=us&amp;q=Fingerprint+For+Success&amp;sa=X&amp;ved=0ahUKEwi1i-nB4-WBAxUaGVkFHTS5DwI4ChCYkAII3ws</t>
  </si>
  <si>
    <t>Yadara</t>
  </si>
  <si>
    <t>https://www.google.com/search?gl=us&amp;hl=en&amp;q=Yadara&amp;sa=X&amp;ved=0ahUKEwiNy-3fgs78AhVmATQIHY5RB88QmJACCPgL</t>
  </si>
  <si>
    <t>ASM</t>
  </si>
  <si>
    <t>https://www.google.com/search?sca_esv=589004769&amp;gl=us&amp;hl=en&amp;q=ASM&amp;sa=X&amp;ved=0ahUKEwjowN_kn_-CAxV-L1kFHddBByo4PBCYkAIIpAw</t>
  </si>
  <si>
    <t>https://encrypted-tbn0.gstatic.com/images?q=tbn:ANd9GcRt3oiCj2s4dv086o17XVbukMQ2iGP8LvPfO8C-dHE&amp;s</t>
  </si>
  <si>
    <t>Amazon Web Services Costa Rica</t>
  </si>
  <si>
    <t>https://www.google.com/search?gl=us&amp;hl=en&amp;q=Amazon+Web+Services+Costa+Rica&amp;sa=X&amp;ved=0ahUKEwiglfrh_fv_AhVrmYQIHVKVAdY4FBCYkAIIqQw</t>
  </si>
  <si>
    <t>LMI Government Consulting</t>
  </si>
  <si>
    <t>https://www.google.com/search?sca_esv=572463874&amp;hl=en&amp;gl=us&amp;q=LMI+Government+Consulting&amp;sa=X&amp;ved=0ahUKEwiJp4fdrO2BAxVRGlkFHYavDtcQmJACCPoN</t>
  </si>
  <si>
    <t>Fluves</t>
  </si>
  <si>
    <t>http://www.fluves.com/</t>
  </si>
  <si>
    <t>https://www.google.com/search?sca_esv=569950492&amp;hl=en&amp;gl=us&amp;q=Fluves&amp;sa=X&amp;ved=0ahUKEwim7OWC3daBAxUlnokEHc9FA_kQmJACCPYL</t>
  </si>
  <si>
    <t>Mettler Toledo</t>
  </si>
  <si>
    <t>http://www.mt.com/</t>
  </si>
  <si>
    <t>https://www.google.com/search?sca_esv=555809189&amp;hl=en&amp;gl=us&amp;q=Mettler+Toledo&amp;sa=X&amp;ved=0ahUKEwjpu7GFhNSAAxWMLUQIHURaBLM4FBCYkAIIlA0</t>
  </si>
  <si>
    <t>DynPro, Inc.</t>
  </si>
  <si>
    <t>https://www.google.com/search?gl=us&amp;hl=en&amp;q=DynPro,+Inc.&amp;sa=X&amp;ved=0ahUKEwi77MqHjuz8AhXrkYkEHc_CANo4WhCYkAIIzw0</t>
  </si>
  <si>
    <t>Veoneer USA</t>
  </si>
  <si>
    <t>http://www.veoneer.com/</t>
  </si>
  <si>
    <t>https://www.google.com/search?q=Veoneer+USA&amp;sa=X&amp;ved=0ahUKEwjx6fOo_a3_AhWuGVkFHexIDXY4UBCYkAII3Q0</t>
  </si>
  <si>
    <t>https://encrypted-tbn0.gstatic.com/images?q=tbn:ANd9GcQJxWeNcyXSNCJPzyQvWcCD2cjxVjs9NGUWJr6w&amp;s=0</t>
  </si>
  <si>
    <t>IO Associates</t>
  </si>
  <si>
    <t>https://www.google.com/search?sca_esv=586505729&amp;hl=en&amp;gl=us&amp;q=IO+Associates&amp;sa=X&amp;ved=0ahUKEwiK5-SSieuCAxXSrokEHcGRCjc4HhCYkAII9gk</t>
  </si>
  <si>
    <t>https://encrypted-tbn0.gstatic.com/images?q=tbn:ANd9GcSC8TeYquse4EXpqc99GaVCjHoW8HEmKz6tCQaNII4&amp;s</t>
  </si>
  <si>
    <t>worleyparsons</t>
  </si>
  <si>
    <t>https://www.google.com/search?sca_esv=564105068&amp;gl=us&amp;hl=en&amp;q=worleyparsons&amp;sa=X&amp;ved=0ahUKEwjzmfDYtJ-BAxX4MlkFHWo2Bo44HhCYkAIIygs</t>
  </si>
  <si>
    <t>https://encrypted-tbn0.gstatic.com/images?q=tbn:ANd9GcR5GLOd0Ui3qnpOnVFruAit4iflVRGT7va5s1W2YOk&amp;s</t>
  </si>
  <si>
    <t>IntegriChain</t>
  </si>
  <si>
    <t>http://www.integrichain.com/</t>
  </si>
  <si>
    <t>https://www.google.com/search?hl=en&amp;gl=us&amp;q=IntegriChain&amp;sa=X&amp;ved=0ahUKEwid7Ybmru__AhUclIkEHYuKAx04ChCYkAIIwAk</t>
  </si>
  <si>
    <t>https://encrypted-tbn0.gstatic.com/images?q=tbn:ANd9GcRkkePX1W1DFHhv_xkmpVONuchH_UlVV5ZA5r44&amp;s=0</t>
  </si>
  <si>
    <t>Artera</t>
  </si>
  <si>
    <t>http://wellapp.com/</t>
  </si>
  <si>
    <t>https://www.google.com/search?gl=us&amp;hl=en&amp;q=Artera&amp;sa=X&amp;ved=0ahUKEwioh_bZ_YWAAxUTlIkEHcRvCvQQmJACCOwO</t>
  </si>
  <si>
    <t>Colliers International Philippines</t>
  </si>
  <si>
    <t>http://www.colliers.com/</t>
  </si>
  <si>
    <t>https://www.google.com/search?ucbcb=1&amp;gl=us&amp;hl=en&amp;q=Colliers+International+Philippines&amp;sa=X&amp;ved=0ahUKEwier6WOvNP-AhVzSDABHSPyCusQmJACCLsJ</t>
  </si>
  <si>
    <t>Medixâ„¢</t>
  </si>
  <si>
    <t>http://www.medixteam.com/</t>
  </si>
  <si>
    <t>https://www.google.com/search?gl=us&amp;hl=en&amp;q=Medix%E2%84%A2&amp;sa=X&amp;ved=0ahUKEwjUnNi5wc7-AhVAmYQIHSSKCXwQmJACCN8K</t>
  </si>
  <si>
    <t>Agileengine</t>
  </si>
  <si>
    <t>https://www.google.com/search?sca_esv=578736586&amp;hl=en&amp;gl=us&amp;q=Agileengine&amp;sa=X&amp;ved=0ahUKEwjywYCi06SCAxWvg4kEHbEqC744PBCYkAIIzA0</t>
  </si>
  <si>
    <t>https://encrypted-tbn0.gstatic.com/images?q=tbn:ANd9GcTk-KSPtdamRMOzcgSvwsw0wm3l1tUXUkoG0fSmeak&amp;s</t>
  </si>
  <si>
    <t>AirHelp</t>
  </si>
  <si>
    <t>http://www.airhelp.com/</t>
  </si>
  <si>
    <t>https://www.google.com/search?sca_esv=567185982&amp;gl=us&amp;hl=en&amp;q=AirHelp&amp;sa=X&amp;ved=0ahUKEwi524C_hruBAxVLE1kFHfgHAw0QmJACCKYO</t>
  </si>
  <si>
    <t>https://encrypted-tbn0.gstatic.com/images?q=tbn:ANd9GcR7nT3rCaVD8xH_66Igos3_iFYQlMQTWCRoPT4Ufgw&amp;s</t>
  </si>
  <si>
    <t>Global Test Company</t>
  </si>
  <si>
    <t>https://www.google.com/search?hl=en&amp;gl=us&amp;q=Global+Test+Company&amp;sa=X&amp;ved=0ahUKEwjq1JDc87z-AhUolokEHS_VDMgQmJACCJcM</t>
  </si>
  <si>
    <t>ProtonMail</t>
  </si>
  <si>
    <t>https://www.google.com/search?sca_esv=557359178&amp;gl=us&amp;hl=en&amp;q=ProtonMail&amp;sa=X&amp;ved=0ahUKEwin-_aYyeCAAxWrkYkEHe6BCDk4HhCYkAIIogo</t>
  </si>
  <si>
    <t>https://encrypted-tbn0.gstatic.com/images?q=tbn:ANd9GcQe-zXvl63CKHn140VgNOTJ82kZyk0KOGuQZKLRdRc&amp;s</t>
  </si>
  <si>
    <t>Keypath Education</t>
  </si>
  <si>
    <t>https://www.google.com/search?sca_esv=34b23c430a4204cf&amp;sca_upv=1&amp;gl=us&amp;hl=en&amp;q=Keypath+Education&amp;sa=X&amp;ved=0ahUKEwjK6aWK45CDAxW-TTABHaKYDS44PBCYkAIIigw</t>
  </si>
  <si>
    <t>Health Sciences Authority</t>
  </si>
  <si>
    <t>https://www.google.com/search?sca_esv=4e6e2b7fffd735ff&amp;sca_upv=1&amp;gl=us&amp;hl=en&amp;q=Health+Sciences+Authority&amp;sa=X&amp;ved=0ahUKEwiBj6ObyuOCAxXZRzABHQGyChoQmJACCIoL</t>
  </si>
  <si>
    <t>IHiS</t>
  </si>
  <si>
    <t>https://www.google.com/search?sca_esv=590812421&amp;gl=us&amp;hl=en&amp;q=IHiS&amp;sa=X&amp;ved=0ahUKEwjJlsqDsI6DAxVxMzQIHRr9Dtg4PBCYkAII4Ao</t>
  </si>
  <si>
    <t>https://encrypted-tbn0.gstatic.com/images?q=tbn:ANd9GcQQBMrfS5JzgnRtS2xA-1nfu6rUkXi1qWbaXvYUwHo&amp;s</t>
  </si>
  <si>
    <t>COCUS AG</t>
  </si>
  <si>
    <t>https://www.google.com/search?sca_esv=578056430&amp;gl=us&amp;hl=en&amp;q=COCUS+AG&amp;sa=X&amp;ved=0ahUKEwi_7aDA0J-CAxUym4kEHV-2DA84KBCYkAIIyw0</t>
  </si>
  <si>
    <t>https://encrypted-tbn0.gstatic.com/images?q=tbn:ANd9GcR2WhG_vXbelQYPTQ9-udMF9nTIxG3Wu9EJqSQIe4U&amp;s</t>
  </si>
  <si>
    <t>CROSSBOUNDARY GROUP</t>
  </si>
  <si>
    <t>https://www.google.com/search?q=CROSSBOUNDARY+GROUP&amp;sa=X&amp;ved=0ahUKEwjVn8Sj77n8AhW6mGoFHfurAaQQmJACCNAJ</t>
  </si>
  <si>
    <t>Hotel De Anza</t>
  </si>
  <si>
    <t>http://www.hoteldeanza.com/</t>
  </si>
  <si>
    <t>https://www.google.com/search?gl=us&amp;hl=en&amp;q=Hotel+De+Anza&amp;sa=X&amp;ved=0ahUKEwjz_4Lj_fv_AhXNMVkFHUngD_A4HhCYkAIIpgw</t>
  </si>
  <si>
    <t>XGATE</t>
  </si>
  <si>
    <t>https://www.google.com/search?hl=en&amp;gl=us&amp;q=XGATE&amp;sa=X&amp;ved=0ahUKEwicztDqhrP_AhXAl2oFHbHgCyYQmJACCP4L</t>
  </si>
  <si>
    <t>Pereview Software</t>
  </si>
  <si>
    <t>https://www.google.com/search?hl=en&amp;gl=us&amp;q=Pereview+Software&amp;sa=X&amp;ved=0ahUKEwjNmtXOvqj9AhWfkIkEHfw9C0kQmJACCNMK</t>
  </si>
  <si>
    <t>https://encrypted-tbn0.gstatic.com/images?q=tbn:ANd9GcSkTSfUnlFE-xj0xvGqAAWSksFjv2zcD_mnmPOY0tI&amp;s</t>
  </si>
  <si>
    <t>Novo Nordisk AS - A1p</t>
  </si>
  <si>
    <t>https://www.google.com/search?sca_esv=580393850&amp;gl=us&amp;hl=en&amp;q=Novo+Nordisk+AS+-+A1p&amp;sa=X&amp;ved=0ahUKEwjdkJ2s6LOCAxUonGoFHRxNCPM4ChCYkAII3wo</t>
  </si>
  <si>
    <t>MAPFRE</t>
  </si>
  <si>
    <t>https://www.google.com/search?ucbcb=1&amp;hl=en&amp;gl=us&amp;q=MAPFRE&amp;sa=X&amp;ved=0ahUKEwi589aB5-T9AhV5lYkEHfbwCGo4RhCYkAIIzgo</t>
  </si>
  <si>
    <t>Ministry of Business, Innovation &amp; Employment</t>
  </si>
  <si>
    <t>http://www.mbie.govt.nz/</t>
  </si>
  <si>
    <t>https://www.google.com/search?sca_esv=579729357&amp;gl=us&amp;hl=en&amp;q=Ministry+of+Business,+Innovation+%26+Employment&amp;sa=X&amp;ved=0ahUKEwjn-Oid5a6CAxW5GlkFHbDzCXEQmJACCJAH</t>
  </si>
  <si>
    <t>https://encrypted-tbn0.gstatic.com/images?q=tbn:ANd9GcS6TYcSm7902ND31PYqNpQU4tT3-AedMb_NqsHi&amp;s=0</t>
  </si>
  <si>
    <t>Villeroy &amp; Boch AG</t>
  </si>
  <si>
    <t>http://www.villeroy-boch.com/</t>
  </si>
  <si>
    <t>https://www.google.com/search?gl=us&amp;hl=en&amp;q=Villeroy+%26+Boch+AG&amp;sa=X&amp;ved=0ahUKEwi36pPV6OT9AhUEF1kFHdbBCWY4ChCYkAIInA0</t>
  </si>
  <si>
    <t>https://encrypted-tbn0.gstatic.com/images?q=tbn:ANd9GcRMKgQBXlx3CA6W5Tunbbp4lPU0dkLO6J0ly_kx6jg&amp;s</t>
  </si>
  <si>
    <t>EnCore Mindseek Pvt. Ltd.</t>
  </si>
  <si>
    <t>https://www.google.com/search?sca_esv=589004769&amp;gl=us&amp;hl=en&amp;q=EnCore+Mindseek+Pvt.+Ltd.&amp;sa=X&amp;ved=0ahUKEwiR9cn2n_-CAxUIFVkFHY--Brg4KBCYkAII5Qo</t>
  </si>
  <si>
    <t>Constant Recruitment Ltd</t>
  </si>
  <si>
    <t>https://www.google.com/search?sca_esv=569660528&amp;gl=us&amp;hl=en&amp;q=Constant+Recruitment+Ltd&amp;sa=X&amp;ved=0ahUKEwjstu7e1tGBAxVzKFkFHagrC2U4ZBCYkAIIxAs</t>
  </si>
  <si>
    <t>https://encrypted-tbn0.gstatic.com/images?q=tbn:ANd9GcTympytyQvuvYkzI3Dz5eHUZAgRV8dTOMMgT2Fg5fE&amp;s</t>
  </si>
  <si>
    <t>City Facilities Management</t>
  </si>
  <si>
    <t>http://www.cityfm.com/</t>
  </si>
  <si>
    <t>https://www.google.com/search?gl=us&amp;hl=en&amp;q=City+Facilities+Management&amp;sa=X&amp;ved=0ahUKEwjhm7OjorOAAxXhNzQIHQtQC6IQmJACCKgM</t>
  </si>
  <si>
    <t>https://encrypted-tbn0.gstatic.com/images?q=tbn:ANd9GcTiEsUq2t9YsLv3ohPe2xGzQJKKRDYXblR4xxH9&amp;s=0</t>
  </si>
  <si>
    <t>LiquiLoans</t>
  </si>
  <si>
    <t>https://www.google.com/search?q=LiquiLoans&amp;sa=X&amp;ved=0ahUKEwiB1976-4CAAxXlFlkFHcsaD384MhCYkAII1go</t>
  </si>
  <si>
    <t>https://encrypted-tbn0.gstatic.com/images?q=tbn:ANd9GcR4DrIw7FFxax9b_PAX3FD1pfGYWAlI2qRSgXB5-mU&amp;s</t>
  </si>
  <si>
    <t>Fathom</t>
  </si>
  <si>
    <t>https://www.google.com/search?q=Fathom&amp;sa=X&amp;ved=0ahUKEwij27vGqrL8AhVkLFkFHcCnAaU4KBCYkAII6Qo</t>
  </si>
  <si>
    <t>https://encrypted-tbn0.gstatic.com/images?q=tbn:ANd9GcRyBpsFwJaeSZI4KEyklQEnRU73sJuCGvRrLXW0fMc&amp;s</t>
  </si>
  <si>
    <t>Off The Wall Recruitment</t>
  </si>
  <si>
    <t>http://www.offthewallrec.co.uk/</t>
  </si>
  <si>
    <t>https://www.google.com/search?sca_esv=582537645&amp;hl=en&amp;gl=us&amp;q=Off+The+Wall+Recruitment&amp;sa=X&amp;ved=0ahUKEwiygOLAscWCAxUlKEQIHWxgDxoQmJACCKsM</t>
  </si>
  <si>
    <t>https://encrypted-tbn0.gstatic.com/images?q=tbn:ANd9GcTcfzUYaA2J_g9Tcrpm2uZNU414MlFCHsUOqOslnbI&amp;s</t>
  </si>
  <si>
    <t>Computing and Security Associates</t>
  </si>
  <si>
    <t>https://www.google.com/search?hl=en&amp;gl=us&amp;q=Computing+and+Security+Associates&amp;sa=X&amp;ved=0ahUKEwjphY6ztO__AhXLkIQIHTxtAm04PBCYkAII2Ao</t>
  </si>
  <si>
    <t>dmTECH GmbH</t>
  </si>
  <si>
    <t>http://www.dm-jobs.com/</t>
  </si>
  <si>
    <t>https://www.google.com/search?q=dmTECH+GmbH&amp;sa=X&amp;ved=0ahUKEwjA7dOj98j8AhWVLFkFHbyHCewQmJACCPYN</t>
  </si>
  <si>
    <t>https://encrypted-tbn0.gstatic.com/images?q=tbn:ANd9GcRyJ0OQ4sQn9EWBQ2EBM2JPhTvNUc67cmtRuvkoNYo&amp;s</t>
  </si>
  <si>
    <t>Mediabrands Latam</t>
  </si>
  <si>
    <t>https://www.google.com/search?gl=us&amp;hl=en&amp;q=Mediabrands+Latam&amp;sa=X&amp;ved=0ahUKEwjr4sbFlqH-AhXdD1kFHdHxDXcQmJACCPML</t>
  </si>
  <si>
    <t>https://encrypted-tbn0.gstatic.com/images?q=tbn:ANd9GcS38CH14GA0xEUr9Y5LD5XCsfc3Kk3toR8nAJ7VafE&amp;s</t>
  </si>
  <si>
    <t>Lantern</t>
  </si>
  <si>
    <t>https://www.google.com/search?hl=en&amp;gl=us&amp;q=Lantern&amp;sa=X&amp;ved=0ahUKEwjz-6mnipL-AhXVF1kFHUo5BIY4eBCYkAIIzwo</t>
  </si>
  <si>
    <t>https://encrypted-tbn0.gstatic.com/images?q=tbn:ANd9GcS-SyAtYALcz3DfSQC8comWgRXLGIu3YVzp38vfUPY&amp;s</t>
  </si>
  <si>
    <t>SiriusXM Radio, Inc.</t>
  </si>
  <si>
    <t>https://www.siriusxm.com/</t>
  </si>
  <si>
    <t>https://www.google.com/search?sca_esv=580393850&amp;gl=us&amp;hl=en&amp;q=SiriusXM+Radio,+Inc.&amp;sa=X&amp;ved=0ahUKEwjNmNW-6rOCAxUiD1kFHf6tBwg4ChCYkAIIzwo</t>
  </si>
  <si>
    <t>https://encrypted-tbn0.gstatic.com/images?q=tbn:ANd9GcQp_xlaPBQAjUodlA19PHtKvsi7xRDFGL375d6U&amp;s=0</t>
  </si>
  <si>
    <t>PACT EMPLOYMENT SERVICES</t>
  </si>
  <si>
    <t>https://www.google.com/search?sca_esv=565257361&amp;hl=en&amp;gl=us&amp;q=PACT+EMPLOYMENT+SERVICES&amp;sa=X&amp;ved=0ahUKEwjQxdjFuqmBAxX4MlkFHb9aC54QmJACCL0K</t>
  </si>
  <si>
    <t>SPH Media Limited</t>
  </si>
  <si>
    <t>http://www.cuscadenpeak.com/</t>
  </si>
  <si>
    <t>https://www.google.com/search?gl=us&amp;hl=en&amp;q=SPH+Media+Limited&amp;sa=X&amp;ved=0ahUKEwiagfCO8cH-AhWXkGoFHR8LAMQ4FBCYkAII9Ao</t>
  </si>
  <si>
    <t>beBee S TR</t>
  </si>
  <si>
    <t>https://www.google.com/search?q=beBee+S+TR&amp;sa=X&amp;ved=0ahUKEwjv7P783qj-AhWUMlkFHY9kDngQmJACCMMI</t>
  </si>
  <si>
    <t>TeamViewer</t>
  </si>
  <si>
    <t>https://www.google.com/search?gl=us&amp;hl=en&amp;q=TeamViewer&amp;sa=X&amp;ved=0ahUKEwi558znjuf8AhWGFlkFHf1WDw8QmJACCN4K</t>
  </si>
  <si>
    <t>https://encrypted-tbn0.gstatic.com/images?q=tbn:ANd9GcTH9mn7EudQ4rj99lvS_mPvBO2_VESaP7ORcp9p&amp;s=0</t>
  </si>
  <si>
    <t>ZEISS Meditec Inc.</t>
  </si>
  <si>
    <t>https://www.zeiss.com/</t>
  </si>
  <si>
    <t>https://www.google.com/search?hl=en&amp;gl=us&amp;q=ZEISS+Meditec+Inc.&amp;sa=X&amp;ved=0ahUKEwiWrfSI-KX9AhVvD1kFHe6oCq04HhCYkAII2ws</t>
  </si>
  <si>
    <t>https://encrypted-tbn0.gstatic.com/images?q=tbn:ANd9GcQlb8EVXCpWCzvaZkWcu4y5FIXkZ1lgRCmj1M-l0zE&amp;s</t>
  </si>
  <si>
    <t>Iqvia Argentina</t>
  </si>
  <si>
    <t>https://www.google.com/search?sca_esv=574353833&amp;gl=us&amp;hl=en&amp;q=Iqvia+Argentina&amp;sa=X&amp;ved=0ahUKEwij6JHm-P6BAxVdjIkEHXL-B-Q4FBCYkAIIsgw</t>
  </si>
  <si>
    <t>Lederne</t>
  </si>
  <si>
    <t>http://www.lederne.dk/</t>
  </si>
  <si>
    <t>https://www.google.com/search?gl=us&amp;hl=en&amp;q=Lederne&amp;sa=X&amp;ved=0ahUKEwiM88XK9JH9AhUXMlkFHXn_CqAQmJACCJkN</t>
  </si>
  <si>
    <t>ShipBob</t>
  </si>
  <si>
    <t>http://www.shipbob.com/</t>
  </si>
  <si>
    <t>https://www.google.com/search?sca_esv=556658825&amp;hl=en&amp;gl=us&amp;q=ShipBob&amp;sa=X&amp;ved=0ahUKEwjKt4XevtuAAxXzF1kFHYFSDyYQmJACCIYL</t>
  </si>
  <si>
    <t>Bayerisches Landesamt FÃ¼r Statistik</t>
  </si>
  <si>
    <t>https://www.statistik.bayern.de/</t>
  </si>
  <si>
    <t>https://www.google.com/search?sca_esv=584789655&amp;gl=us&amp;hl=en&amp;q=Bayerisches+Landesamt+F%C3%BCr+Statistik&amp;sa=X&amp;ved=0ahUKEwj6ltHhvdmCAxW3MmIAHVBlC484ChCYkAIIgww</t>
  </si>
  <si>
    <t>Ventula Consulting</t>
  </si>
  <si>
    <t>http://ventula.co.uk/</t>
  </si>
  <si>
    <t>https://www.google.com/search?sca_esv=578056430&amp;gl=us&amp;hl=en&amp;q=Ventula+Consulting&amp;sa=X&amp;ved=0ahUKEwjiobzU0J-CAxXDMlkFHeLuAKc4KBCYkAII7ws</t>
  </si>
  <si>
    <t>https://encrypted-tbn0.gstatic.com/images?q=tbn:ANd9GcQ0r8dVKAUB6liR59BofLr-c0CNoq2_pDDLb7msfBA&amp;s</t>
  </si>
  <si>
    <t>Hersheys</t>
  </si>
  <si>
    <t>https://www.google.com/search?sca_esv=560432626&amp;gl=us&amp;hl=en&amp;q=Hersheys&amp;sa=X&amp;ved=0ahUKEwizz4fllPyAAxVOFVkFHSXdBZc4jAEQmJACCPML</t>
  </si>
  <si>
    <t>Mizuho</t>
  </si>
  <si>
    <t>http://www.mizuho-fg.co.jp/</t>
  </si>
  <si>
    <t>https://www.google.com/search?sca_esv=566842583&amp;hl=en&amp;gl=us&amp;q=Mizuho&amp;sa=X&amp;ved=0ahUKEwiw2aewwbiBAxU3D1kFHU1iA5E4ChCYkAII2Ak</t>
  </si>
  <si>
    <t>https://encrypted-tbn0.gstatic.com/images?q=tbn:ANd9GcQvMJAhcdTeQZLdMmD4HmjoGeFslEyrzvJfRVy6Lao&amp;s</t>
  </si>
  <si>
    <t>Blue Label Telecoms</t>
  </si>
  <si>
    <t>http://www.bluelabeltelecoms.co.za/</t>
  </si>
  <si>
    <t>https://www.google.com/search?gl=us&amp;hl=en&amp;q=Blue+Label+Telecoms&amp;sa=X&amp;ved=0ahUKEwje2deLhoaAAxWRElkFHSs-ARo4ChCYkAII2go</t>
  </si>
  <si>
    <t>https://encrypted-tbn0.gstatic.com/images?q=tbn:ANd9GcRXos7TrtxitaSvNOJsz7diq3lnw-tZX3viTlk8&amp;s=0</t>
  </si>
  <si>
    <t>Clairvoyant, LLC</t>
  </si>
  <si>
    <t>https://www.google.com/search?ucbcb=1&amp;hl=en&amp;gl=us&amp;q=Clairvoyant,+LLC&amp;sa=X&amp;ved=0ahUKEwiZ28z-8-79AhWrE1kFHck_Avw4RhCYkAIIjAo</t>
  </si>
  <si>
    <t>https://encrypted-tbn0.gstatic.com/images?q=tbn:ANd9GcQRtusrIBun4EPRMPUmGThE7UT_hWQV5kbqXrKGEGY&amp;s</t>
  </si>
  <si>
    <t>STelligence</t>
  </si>
  <si>
    <t>https://www.google.com/search?q=STelligence&amp;sa=X&amp;ved=0ahUKEwi-gpX0pbX-AhV9FVkFHbfDDakQmJACCOYJ</t>
  </si>
  <si>
    <t>Norfolk Southern Corp.</t>
  </si>
  <si>
    <t>https://www.google.com/search?q=Norfolk+Southern+Corp.&amp;sa=X&amp;ved=0ahUKEwjHpZWfn6H-AhXOFVkFHfY6DgY4MhCYkAII_A0</t>
  </si>
  <si>
    <t>The Clorox Company</t>
  </si>
  <si>
    <t>http://www.thecloroxcompany.com/</t>
  </si>
  <si>
    <t>https://www.google.com/search?hl=en&amp;gl=us&amp;q=The+Clorox+Company&amp;sa=X&amp;ved=0ahUKEwjUuuiE3Mn_AhU3ElkFHbYwCeUQmJACCMwL</t>
  </si>
  <si>
    <t>https://encrypted-tbn0.gstatic.com/images?q=tbn:ANd9GcSZZdvGBKDLysRHwBvz3VGKZGeRgQ4tszntV40S&amp;s=0</t>
  </si>
  <si>
    <t>Arup d.o.o.</t>
  </si>
  <si>
    <t>https://www.google.com/search?gl=us&amp;hl=en&amp;q=Arup+d.o.o.&amp;sa=X&amp;ved=0ahUKEwjvrbrmrpL_AhXmlIkEHVeBC2MQmJACCLkL</t>
  </si>
  <si>
    <t>DahliaMatic Sp. z o.o.</t>
  </si>
  <si>
    <t>https://www.google.com/search?gl=us&amp;hl=en&amp;q=DahliaMatic+Sp.+z+o.o.&amp;sa=X&amp;ved=0ahUKEwjcvbLo0sb9AhUQjIkEHWdsArM4HhCYkAIIuAs</t>
  </si>
  <si>
    <t>Capita</t>
  </si>
  <si>
    <t>https://www.google.com/search?gl=us&amp;hl=en&amp;q=Capita&amp;sa=X&amp;ved=0ahUKEwj6odjx28n_AhUsk4kEHXV_BNU4RhCYkAIIzwo</t>
  </si>
  <si>
    <t>https://encrypted-tbn0.gstatic.com/images?q=tbn:ANd9GcR1lLi2aJxwSl8frDwRKmr4EmmUeFFNaa--sl_l&amp;s=0</t>
  </si>
  <si>
    <t>Broster Buchanan</t>
  </si>
  <si>
    <t>https://www.google.com/search?ucbcb=1&amp;hl=en&amp;gl=us&amp;q=Broster+Buchanan&amp;sa=X&amp;ved=0ahUKEwjJjM_c2J7-AhUZkIkEHcxYB-0QmJACCOYJ</t>
  </si>
  <si>
    <t>Q-Dat IT Solutions</t>
  </si>
  <si>
    <t>https://www.google.com/search?sca_esv=e2bd9d33838dd179&amp;hl=en&amp;gl=us&amp;q=Q-Dat+IT+Solutions&amp;sa=X&amp;ved=0ahUKEwi1rci37seCAxVKm7AFHTnBC3A4HhCYkAIIuQs</t>
  </si>
  <si>
    <t>IDEAMATICS Inc.</t>
  </si>
  <si>
    <t>https://www.google.com/search?sca_esv=562133542&amp;hl=en&amp;gl=us&amp;q=IDEAMATICS+Inc.&amp;sa=X&amp;ved=0ahUKEwjat9zQrouBAxVCQzABHf1rC-84RhCYkAIIywk</t>
  </si>
  <si>
    <t>Media Plan GmbH</t>
  </si>
  <si>
    <t>https://www.google.com/search?gl=us&amp;hl=en&amp;q=Media+Plan+GmbH&amp;sa=X&amp;ved=0ahUKEwjZ2MvIi7r9AhUbJ0QIHZnaDVc4ChCYkAIItgs</t>
  </si>
  <si>
    <t>https://encrypted-tbn0.gstatic.com/images?q=tbn:ANd9GcSpge4nc0u8x0uorisWa1WvXAffDrJvRfLKe11-TeI&amp;s</t>
  </si>
  <si>
    <t>Metropolis Technologies</t>
  </si>
  <si>
    <t>https://www.google.com/search?sca_esv=554003346&amp;gl=us&amp;hl=en&amp;q=Metropolis+Technologies&amp;sa=X&amp;ved=0ahUKEwj569rr7MSAAxV4QzABHXK8A3E4WhCYkAII1w0</t>
  </si>
  <si>
    <t>Medically Home</t>
  </si>
  <si>
    <t>http://www.medicallyhome.com/</t>
  </si>
  <si>
    <t>https://www.google.com/search?gl=us&amp;hl=en&amp;q=Medically+Home&amp;sa=X&amp;ved=0ahUKEwit_K2B0PH-AhUQkmoFHT-lCkM4HhCYkAII-g0</t>
  </si>
  <si>
    <t>https://encrypted-tbn0.gstatic.com/images?q=tbn:ANd9GcSgKM95qlXSGOrBViA8YDpBB14M0O6IgDxZYpc5&amp;s=0</t>
  </si>
  <si>
    <t>Turn2Partners</t>
  </si>
  <si>
    <t>https://www.google.com/search?sca_esv=567523571&amp;gl=us&amp;hl=en&amp;q=Turn2Partners&amp;sa=X&amp;ved=0ahUKEwjm9vbez72BAxVFF2IAHdLNCR04HhCYkAIItww</t>
  </si>
  <si>
    <t>Ledcor</t>
  </si>
  <si>
    <t>http://www.ledcor.com/</t>
  </si>
  <si>
    <t>https://www.google.com/search?gl=us&amp;hl=en&amp;q=Ledcor&amp;sa=X&amp;ved=0ahUKEwiM0Nfv2fj8AhVXkWoFHZ13DFgQmJACCNIN</t>
  </si>
  <si>
    <t>https://encrypted-tbn0.gstatic.com/images?q=tbn:ANd9GcT3C4XMAsJPx_ZdF4klSWt6IyXP-R9y1bIrOBfI4mc&amp;s</t>
  </si>
  <si>
    <t>CELAD</t>
  </si>
  <si>
    <t>https://www.google.com/search?ucbcb=1&amp;hl=en&amp;gl=us&amp;q=CELAD&amp;sa=X&amp;ved=0ahUKEwiR-sTkk_H8AhVtVzABHU-JCLY4ChCYkAII7As</t>
  </si>
  <si>
    <t>https://encrypted-tbn0.gstatic.com/images?q=tbn:ANd9GcQrHXq6yqL7B6IBo2mti0ofgPUZ0E_WHCoqyWzf&amp;s=0</t>
  </si>
  <si>
    <t>GRTgaz</t>
  </si>
  <si>
    <t>http://www.grtgaz.com/</t>
  </si>
  <si>
    <t>https://www.google.com/search?hl=en&amp;gl=us&amp;q=GRTgaz&amp;sa=X&amp;ved=0ahUKEwjol72motP9AhXMFVkFHZU0AqY4KBCYkAIIgQ4</t>
  </si>
  <si>
    <t>https://encrypted-tbn0.gstatic.com/images?q=tbn:ANd9GcSw3FwvVr1ooHhE98c3NR53a5ydHy3CT2zDBCB5&amp;s=0</t>
  </si>
  <si>
    <t>Baptist Health (AL)</t>
  </si>
  <si>
    <t>http://www.baptistfirst.org/</t>
  </si>
  <si>
    <t>https://www.google.com/search?sca_esv=557013633&amp;gl=us&amp;hl=en&amp;q=Baptist+Health+(AL)&amp;sa=X&amp;ved=0ahUKEwixyKKcid6AAxVHRDABHdpQCY84MhCYkAIIhw0</t>
  </si>
  <si>
    <t>https://encrypted-tbn0.gstatic.com/images?q=tbn:ANd9GcS9pPLWV9BC3ZHZ78VnkIoFia9bT3WTv9mUnB8pg_k&amp;s</t>
  </si>
  <si>
    <t>Dura Vermeer</t>
  </si>
  <si>
    <t>http://www.duravermeer.nl/</t>
  </si>
  <si>
    <t>https://www.google.com/search?hl=en&amp;gl=us&amp;q=Dura+Vermeer&amp;sa=X&amp;ved=0ahUKEwikhuziq72AAxUdkokEHXe3A1Q4ChCYkAII4wo</t>
  </si>
  <si>
    <t>https://encrypted-tbn0.gstatic.com/images?q=tbn:ANd9GcQEg9G63dACMQbn6yVzvD7e2IrlFGUSVQMhlgJQbCQ&amp;s</t>
  </si>
  <si>
    <t>Encora Inc.</t>
  </si>
  <si>
    <t>https://www.google.com/search?sca_esv=566746031&amp;hl=en&amp;gl=us&amp;q=Encora+Inc.&amp;sa=X&amp;ved=0ahUKEwiE9Onn4reBAxXAGTQIHZT9Baw4WhCYkAIIvQs</t>
  </si>
  <si>
    <t>UMB AG</t>
  </si>
  <si>
    <t>http://www.umb.ch/</t>
  </si>
  <si>
    <t>https://www.google.com/search?sca_esv=582900893&amp;hl=en&amp;gl=us&amp;q=UMB+AG&amp;sa=X&amp;ved=0ahUKEwi668fu8seCAxXTGlkFHR9SCGIQmJACCMIO</t>
  </si>
  <si>
    <t>ICVR</t>
  </si>
  <si>
    <t>https://www.google.com/search?hl=en&amp;gl=us&amp;q=ICVR&amp;sa=X&amp;ved=0ahUKEwiS3Me94tj_AhWcFFkFHTY1CH8QmJACCIcL</t>
  </si>
  <si>
    <t>Pilot Company</t>
  </si>
  <si>
    <t>http://www.pilotcompany.com/</t>
  </si>
  <si>
    <t>https://www.google.com/search?hl=en&amp;gl=us&amp;q=Pilot+Company&amp;sa=X&amp;ved=0ahUKEwi7jrjV0qGAAxUTEVkFHX9sDms4FBCYkAIIvAs</t>
  </si>
  <si>
    <t>https://encrypted-tbn0.gstatic.com/images?q=tbn:ANd9GcSVfUSbpp2or5hlEN3-iboRXPIPeH6u6F4IxZoO&amp;s=0</t>
  </si>
  <si>
    <t>Zenika Singapore</t>
  </si>
  <si>
    <t>https://www.google.com/search?q=Zenika+Singapore&amp;sa=X&amp;ved=0ahUKEwj369vx9L78AhXgD1kFHdccCUE4ChCYkAIIyQw</t>
  </si>
  <si>
    <t>Abzooba</t>
  </si>
  <si>
    <t>https://www.google.com/search?hl=en&amp;gl=us&amp;q=Abzooba&amp;sa=X&amp;ved=0ahUKEwjNzJiwhrP_AhXhr4QIHbn3CPkQmJACCJ4L</t>
  </si>
  <si>
    <t>CPIM Group</t>
  </si>
  <si>
    <t>https://www.google.com/search?gl=us&amp;hl=en&amp;q=CPIM+Group&amp;sa=X&amp;ved=0ahUKEwigorOc0MT_AhWuEFkFHSPoB8U4FBCYkAIIyQs</t>
  </si>
  <si>
    <t>Brainberry Group LLC</t>
  </si>
  <si>
    <t>https://www.google.com/search?ucbcb=1&amp;gl=us&amp;hl=en&amp;q=Brainberry+Group+LLC&amp;sa=X&amp;ved=0ahUKEwipiZHP9eT9AhVcTDABHeD7BJgQmJACCIAK</t>
  </si>
  <si>
    <t>Neotalent</t>
  </si>
  <si>
    <t>https://www.google.com/search?gl=us&amp;hl=en&amp;q=Neotalent&amp;sa=X&amp;ved=0ahUKEwiN45-3sJf_AhWnFFkFHRmmCDQQmJACCOQL</t>
  </si>
  <si>
    <t>Shelf Engine</t>
  </si>
  <si>
    <t>https://www.google.com/search?hl=en&amp;gl=us&amp;q=Shelf+Engine&amp;sa=X&amp;ved=0ahUKEwiApp2pyrf9AhUWkIkEHYxUCcEQmJACCIYN</t>
  </si>
  <si>
    <t>https://encrypted-tbn0.gstatic.com/images?q=tbn:ANd9GcR7vRtDbT649-BeS43ofT9uUETMEdn-EiVuXifR9dU&amp;s</t>
  </si>
  <si>
    <t>Southern Company</t>
  </si>
  <si>
    <t>http://www.southerncompany.com/</t>
  </si>
  <si>
    <t>https://www.google.com/search?ucbcb=1&amp;hl=en&amp;gl=us&amp;q=Southern+Company&amp;sa=X&amp;ved=0ahUKEwjtq7OPjoP-AhW2LkQIHbHLBXM4ChCYkAIIygw</t>
  </si>
  <si>
    <t>AIA Group Ltd</t>
  </si>
  <si>
    <t>https://www.google.com/search?sca_esv=557359178&amp;hl=en&amp;gl=us&amp;q=AIA+Group+Ltd&amp;sa=X&amp;ved=0ahUKEwiV7ZqJyOCAAxXvEFkFHShzCM04FBCYkAIIpg8</t>
  </si>
  <si>
    <t>ContourGlobal</t>
  </si>
  <si>
    <t>https://www.google.com/search?q=ContourGlobal&amp;sa=X&amp;ved=0ahUKEwixyIuf9ef_AhUpFlkFHU2CCI04ChCYkAII-As</t>
  </si>
  <si>
    <t>https://encrypted-tbn0.gstatic.com/images?q=tbn:ANd9GcR8W7Xh1D_vtcO9x3qDw0YEn2JdbUiVeoxgtCKo4wE&amp;s</t>
  </si>
  <si>
    <t>Trideum Corporation</t>
  </si>
  <si>
    <t>http://www.trideum.com/</t>
  </si>
  <si>
    <t>https://www.google.com/search?sca_esv=557708880&amp;gl=us&amp;hl=en&amp;q=Trideum+Corporation&amp;sa=X&amp;ved=0ahUKEwiRwpKnj-OAAxVkjYkEHeaaAJQQmJACCOIK</t>
  </si>
  <si>
    <t>SmartIT Frame</t>
  </si>
  <si>
    <t>https://www.google.com/search?gl=us&amp;hl=en&amp;q=SmartIT+Frame&amp;sa=X&amp;ved=0ahUKEwjkws_byfb9AhWxnGoFHXvuD9I4RhCYkAIIlQw</t>
  </si>
  <si>
    <t>https://encrypted-tbn0.gstatic.com/images?q=tbn:ANd9GcQkCHhQQHaP7TKY61m-4oXqhsdY8G5UW49cdR5uRZKQhm7Sb1WiOHJfYY4&amp;s</t>
  </si>
  <si>
    <t>CHRISTUS Health</t>
  </si>
  <si>
    <t>https://www.google.com/search?sca_esv=594542564&amp;gl=us&amp;hl=en&amp;q=CHRISTUS+Health&amp;sa=X&amp;ved=0ahUKEwjrwfLwvbaDAxV6GFkFHVboBWAQmJACCMwN</t>
  </si>
  <si>
    <t>https://encrypted-tbn0.gstatic.com/images?q=tbn:ANd9GcRmSrcaICpIimfl_LAXHsiNtSlHxUL-Afas0otL9hw&amp;s</t>
  </si>
  <si>
    <t>ARTHREX SINGAPORE, PTE. LTD.</t>
  </si>
  <si>
    <t>https://www.google.com/search?sca_esv=561545016&amp;hl=en&amp;gl=us&amp;q=ARTHREX+SINGAPORE,+PTE.+LTD.&amp;sa=X&amp;ved=0ahUKEwiD2deMooaBAxXINkQIHfYjAnwQmJACCNoK</t>
  </si>
  <si>
    <t>True Legends IT Professionals</t>
  </si>
  <si>
    <t>https://www.google.com/search?q=True+Legends+IT+Professionals&amp;sa=X&amp;ved=0ahUKEwj6yJKJwNj-AhWeMlkFHQHJAwI4ChCYkAIIiQs</t>
  </si>
  <si>
    <t>https://encrypted-tbn0.gstatic.com/images?q=tbn:ANd9GcTB2_M7BFIUAKlAYGnxG3yREHqseNjWms4SdMSJYV4&amp;s</t>
  </si>
  <si>
    <t>Endeavors</t>
  </si>
  <si>
    <t>https://www.google.com/search?ucbcb=1&amp;hl=en&amp;gl=us&amp;q=Endeavors&amp;sa=X&amp;ved=0ahUKEwiHy9zdp4_9AhWRTDABHeqjBz44FBCYkAIIug0</t>
  </si>
  <si>
    <t>Phaxis</t>
  </si>
  <si>
    <t>https://www.google.com/search?sca_esv=561243743&amp;q=Phaxis&amp;sa=X&amp;ved=0ahUKEwjF0cXP6YOBAxW9m2oFHRgxBW44PBCYkAIImAw</t>
  </si>
  <si>
    <t>https://encrypted-tbn0.gstatic.com/images?q=tbn:ANd9GcQiLq7Shw2FN8PrOetL2QVUeI9ZyMVef4IJFTbwPFg&amp;s</t>
  </si>
  <si>
    <t>Hexaware Technologies Limited</t>
  </si>
  <si>
    <t>https://www.google.com/search?gl=us&amp;hl=en&amp;q=Hexaware+Technologies+Limited&amp;sa=X&amp;ved=0ahUKEwid7oHO0JyAAxWmRjABHTmBCqA4PBCYkAIIuws</t>
  </si>
  <si>
    <t>QVC</t>
  </si>
  <si>
    <t>http://www.qvc.com/</t>
  </si>
  <si>
    <t>https://www.google.com/search?hl=en&amp;gl=us&amp;q=QVC&amp;sa=X&amp;ved=0ahUKEwju4vXUkIj-AhWHkokEHc5XDBY4ZBCYkAII5Qw</t>
  </si>
  <si>
    <t>https://encrypted-tbn0.gstatic.com/images?q=tbn:ANd9GcScsjnIF64NUQhIJ4aKrNf_It6NJJjVUVtkT8Ftaq0&amp;s</t>
  </si>
  <si>
    <t>Union Investment</t>
  </si>
  <si>
    <t>http://www.union-investment.com/</t>
  </si>
  <si>
    <t>https://www.google.com/search?sca_esv=584208532&amp;hl=en&amp;gl=us&amp;q=Union+Investment&amp;sa=X&amp;ved=0ahUKEwjZydDruNSCAxUyLFkFHa6fIXo4KBCYkAII4Qw</t>
  </si>
  <si>
    <t>DevCare Solutions</t>
  </si>
  <si>
    <t>https://www.google.com/search?sca_esv=567804936&amp;hl=en&amp;gl=us&amp;q=DevCare+Solutions&amp;sa=X&amp;ved=0ahUKEwiesbD2k8CBAxUIk2oFHRH2Bt84KBCYkAIIgQ4</t>
  </si>
  <si>
    <t>https://encrypted-tbn0.gstatic.com/images?q=tbn:ANd9GcQzTD7xXQ-OFzdNbMsMl2ukvtrmpHbTZ0VQwaalxZg&amp;s</t>
  </si>
  <si>
    <t>Lumen Solutions Group Inc.</t>
  </si>
  <si>
    <t>https://www.google.com/search?sca_esv=588279375&amp;gl=us&amp;hl=en&amp;q=Lumen+Solutions+Group+Inc.&amp;sa=X&amp;ved=0ahUKEwje687mkfqCAxWRFlkFHcjpCw04KBCYkAIInQo</t>
  </si>
  <si>
    <t>https://encrypted-tbn0.gstatic.com/images?q=tbn:ANd9GcQGnS3l07DcKcc6HDh0uy-ls23ttK0IOFTbCu7EXF4&amp;s</t>
  </si>
  <si>
    <t>Laco</t>
  </si>
  <si>
    <t>https://www.google.com/search?sca_esv=569950492&amp;gl=us&amp;hl=en&amp;q=Laco&amp;sa=X&amp;ved=0ahUKEwir1bP-3NaBAxVEFFkFHaQNDNQQmJACCJYL</t>
  </si>
  <si>
    <t>WÃ¼rttembergische Versicherung Aktiengesellschaft</t>
  </si>
  <si>
    <t>https://www.google.com/search?hl=en&amp;gl=us&amp;q=W%C3%BCrttembergische+Versicherung+Aktiengesellschaft&amp;sa=X&amp;ved=0ahUKEwjvvZne29D9AhXsRzABHTrYDRE4FBCYkAII-g0</t>
  </si>
  <si>
    <t>Crown Cork &amp; Seal USA, Inc.</t>
  </si>
  <si>
    <t>https://www.google.com/search?sca_esv=561228216&amp;gl=us&amp;hl=en&amp;q=Crown+Cork+%26+Seal+USA,+Inc.&amp;sa=X&amp;ved=0ahUKEwiisNSq2oOBAxX5HzQIHUWvDHQ4PBCYkAIIrgs</t>
  </si>
  <si>
    <t>à¹‚à¸£à¸‡à¸žà¸¢à¸²à¸šà¸²à¸¥à¸¨à¸´à¸„à¸£à¸´à¸™à¸—à¸£à¹Œ/à¸šà¸£à¸´à¸©à¸±à¸— à¸¨à¸´à¸„à¸£à¸´à¸™à¸—à¸£à¹Œ à¸ˆà¸³à¸à¸±à¸” (à¸¡à¸«à¸²à¸Šà¸™)</t>
  </si>
  <si>
    <t>http://www.sikarin.com/</t>
  </si>
  <si>
    <t>https://www.google.com/search?sca_esv=2d944822eebd4280&amp;sca_upv=1&amp;gl=us&amp;hl=en&amp;q=%E0%B9%82%E0%B8%A3%E0%B8%87%E0%B8%9E%E0%B8%A2%E0%B8%B2%E0%B8%9A%E0%B8%B2%E0%B8%A5%E0%B8%A8%E0%B8%B4%E0%B8%84%E0%B8%A3%E0%B8%B4%E0%B8%99%E0%B8%97%E0%B8%A3%E0%B9%8C/%E0%B8%9A%E0%B8%A3%E0%B8%B4%E0%B8%A9%E0%B8%B1%E0%B8%97+%E0%B8%A8%E0%B8%B4%E0%B8%84%E0%B8%A3%E0%B8%B4%E0%B8%99%E0%B8%97%E0%B8%A3%E0%B9%8C+%E0%B8%88%E0%B8%B3%E0%B8%81%E0%B8%B1%E0%B8%94+(%E0%B8%A1%E0%B8%AB%E0%B8%B2%E0%B8%8A%E0%B8%99)&amp;sa=X&amp;ved=0ahUKEwi61ImTj_CCAxX2RDABHXzjD4EQmJACCJcM</t>
  </si>
  <si>
    <t>360 Search</t>
  </si>
  <si>
    <t>https://www.google.com/search?hl=en&amp;gl=us&amp;q=360+Search&amp;sa=X&amp;ved=0ahUKEwiou5fvvpn9AhU5FFkFHUVcDZgQmJACCJQK</t>
  </si>
  <si>
    <t>Computacenter AG &amp; Co. oHG</t>
  </si>
  <si>
    <t>http://www.computacenter.com/de</t>
  </si>
  <si>
    <t>https://www.google.com/search?sca_esv=591434115&amp;hl=en&amp;gl=us&amp;q=Computacenter+AG+%26+Co.+oHG&amp;sa=X&amp;ved=0ahUKEwjzz7SGq5ODAxXyiO4BHYnlA-U4FBCYkAII5wo</t>
  </si>
  <si>
    <t>https://encrypted-tbn0.gstatic.com/images?q=tbn:ANd9GcRVjZiy0OSZgybYcfjKYys40z_TJSregCtD0qsqDHoRZdlG-FY3jy315vU&amp;s</t>
  </si>
  <si>
    <t>Teradata  Pte. Ltd.</t>
  </si>
  <si>
    <t>https://www.google.com/search?hl=en&amp;gl=us&amp;q=Teradata++Pte.+Ltd.&amp;sa=X&amp;ved=0ahUKEwj-_qzurOX_AhUJD1kFHfoyAvMQmJACCNkK</t>
  </si>
  <si>
    <t>Versende Limited</t>
  </si>
  <si>
    <t>https://www.google.com/search?gl=us&amp;hl=en&amp;q=Versende+Limited&amp;sa=X&amp;ved=0ahUKEwiI8oOo0-n8AhXRg4kEHZ15CSA4FBCYkAII0gs</t>
  </si>
  <si>
    <t>Campact e.V.</t>
  </si>
  <si>
    <t>http://www.campact.de/</t>
  </si>
  <si>
    <t>https://www.google.com/search?q=Campact+e.V.&amp;sa=X&amp;ved=0ahUKEwik0v2R67T8AhUPnGoFHaDyAM04RhCYkAIIxQw</t>
  </si>
  <si>
    <t>https://encrypted-tbn0.gstatic.com/images?q=tbn:ANd9GcS4gf41vlQsxraxXxC_KN0bviEtMy8RPeNAH6OIVsM&amp;s</t>
  </si>
  <si>
    <t>BP Energy</t>
  </si>
  <si>
    <t>https://www.google.com/search?hl=en&amp;gl=us&amp;q=BP+Energy&amp;sa=X&amp;ved=0ahUKEwi_rY3li5WAAxXKEVkFHYo5C_0QmJACCL4J</t>
  </si>
  <si>
    <t>Netskope, Inc.</t>
  </si>
  <si>
    <t>http://netskope.com/</t>
  </si>
  <si>
    <t>https://www.google.com/search?sca_esv=574716396&amp;hl=en&amp;gl=us&amp;q=Netskope,+Inc.&amp;sa=X&amp;ved=0ahUKEwjiiqPut4GCAxXEUjUKHbNMAHc4FBCYkAII1gs</t>
  </si>
  <si>
    <t>California Polytechnic State University-San Luis Obispo</t>
  </si>
  <si>
    <t>https://www.calpoly.edu/</t>
  </si>
  <si>
    <t>https://www.google.com/search?hl=en&amp;gl=us&amp;q=California+Polytechnic+State+University-San+Luis+Obispo&amp;sa=X&amp;ved=0ahUKEwjpmqLBy-n8AhV9ElkFHcL7CdI4KBCYkAIIpww</t>
  </si>
  <si>
    <t>https://encrypted-tbn0.gstatic.com/images?q=tbn:ANd9GcQVOLacb2x_phqHyCm3Aqt_FZE2LiuQLBqEwC84nFI&amp;s</t>
  </si>
  <si>
    <t>NOS SGPS</t>
  </si>
  <si>
    <t>http://www.nos.pt/</t>
  </si>
  <si>
    <t>https://www.google.com/search?gl=us&amp;hl=en&amp;q=NOS+SGPS&amp;sa=X&amp;ved=0ahUKEwifsNmooqb-AhUIkYkEHQRjABwQmJACCJ8L</t>
  </si>
  <si>
    <t>Natixis in Portugal</t>
  </si>
  <si>
    <t>https://www.google.com/search?hl=en&amp;gl=us&amp;q=Natixis+in+Portugal&amp;sa=X&amp;ved=0ahUKEwiHx6ns9uf_AhWnkYkEHRKACQAQmJACCJgL</t>
  </si>
  <si>
    <t>Genmab</t>
  </si>
  <si>
    <t>http://www.genmab.com/</t>
  </si>
  <si>
    <t>https://www.google.com/search?gl=us&amp;hl=en&amp;q=Genmab&amp;sa=X&amp;ved=0ahUKEwjk_bHigqT_AhWbj4kEHRR3Apk4ChCYkAIIiws</t>
  </si>
  <si>
    <t>https://encrypted-tbn0.gstatic.com/images?q=tbn:ANd9GcR9FgNII2wvru73QNmv75fR0z-lyf-1Ei3uCorXPDk&amp;s</t>
  </si>
  <si>
    <t>Federal Reserve Bank (FRB)</t>
  </si>
  <si>
    <t>https://www.google.com/search?gl=us&amp;hl=en&amp;q=Federal+Reserve+Bank+(FRB)&amp;sa=X&amp;ved=0ahUKEwij8tuMmf7-AhWyfzABHZWcBG44PBCYkAII-Qw</t>
  </si>
  <si>
    <t>https://encrypted-tbn0.gstatic.com/images?q=tbn:ANd9GcQT14MxTBnUIGpdVjfY5qVySXkOgIZHGkprWa3x&amp;s=0</t>
  </si>
  <si>
    <t>DoorDash</t>
  </si>
  <si>
    <t>https://www.google.com/search?sca_esv=584208532&amp;hl=en&amp;gl=us&amp;q=DoorDash&amp;sa=X&amp;ved=0ahUKEwjXqbWdt9SCAxXNIkQIHeJNCDQ4ChCYkAIIpQo</t>
  </si>
  <si>
    <t>https://encrypted-tbn0.gstatic.com/images?q=tbn:ANd9GcQ6gLizyXzaU2fhV40wpN34bpYAr_K096HkJEHat2k&amp;s</t>
  </si>
  <si>
    <t>citema systems GmbH</t>
  </si>
  <si>
    <t>https://www.google.com/search?gl=us&amp;hl=en&amp;q=citema+systems+GmbH&amp;sa=X&amp;ved=0ahUKEwjhxOPxjr_9AhWEM0QIHThMCa84ChCYkAII8w0</t>
  </si>
  <si>
    <t>https://encrypted-tbn0.gstatic.com/images?q=tbn:ANd9GcQiKEhez18JOdDhwU29JfOYgAG78QEf5Ka92OEAA4s&amp;s</t>
  </si>
  <si>
    <t>National Cancer Centre Of Singapore Pte Ltd</t>
  </si>
  <si>
    <t>https://www.google.com/search?hl=en&amp;gl=us&amp;q=National+Cancer+Centre+Of+Singapore+Pte+Ltd&amp;sa=X&amp;ved=0ahUKEwjXpKbsrOX_AhVojYkEHYujDEE4FBCYkAIIgg0</t>
  </si>
  <si>
    <t>Pridetech labs pvt ltd Bangalore</t>
  </si>
  <si>
    <t>https://www.google.com/search?sca_esv=592739610&amp;hl=en&amp;gl=us&amp;q=Pridetech+labs+pvt+ltd+Bangalore&amp;sa=X&amp;ved=0ahUKEwiT_c3_7p-DAxXlEmIAHTg6CcE4MhCYkAIIyQs</t>
  </si>
  <si>
    <t>James Hardie Australia Pty Ltd</t>
  </si>
  <si>
    <t>http://www.jameshardie.com.au/</t>
  </si>
  <si>
    <t>https://www.google.com/search?hl=en&amp;gl=us&amp;q=James+Hardie+Australia+Pty+Ltd&amp;sa=X&amp;ved=0ahUKEwjUtOS8wLD_AhWLlmoFHUyHCN44ChCYkAIIiAs</t>
  </si>
  <si>
    <t>Sapientis South Africa</t>
  </si>
  <si>
    <t>https://www.google.com/search?gl=us&amp;hl=en&amp;q=Sapientis+South+Africa&amp;sa=X&amp;ved=0ahUKEwjfrrW2ovb8AhVzLFkFHZ5bC9QQmJACCJEK</t>
  </si>
  <si>
    <t>Universidad De Los Lagos</t>
  </si>
  <si>
    <t>https://www.iploslagos.cl/index.php/sedes/valdivia</t>
  </si>
  <si>
    <t>https://www.google.com/search?gl=us&amp;hl=en&amp;q=Universidad+De+Los+Lagos&amp;sa=X&amp;ved=0ahUKEwiu-N671O78AhW7kWoFHa8GBREQmJACCMgM</t>
  </si>
  <si>
    <t>https://encrypted-tbn0.gstatic.com/images?q=tbn:ANd9GcScE6oF1TY53l6fgC5PsjAvqQtIx4GjiSXgoUSu7w4&amp;s</t>
  </si>
  <si>
    <t>PT78 LLC</t>
  </si>
  <si>
    <t>https://www.google.com/search?sca_esv=584784815&amp;gl=us&amp;hl=en&amp;q=PT78+LLC&amp;sa=X&amp;ved=0ahUKEwipudSmudmCAxXJFVkFHdUIAcc4ChCYkAII3gw</t>
  </si>
  <si>
    <t>Love &amp; Tate plc</t>
  </si>
  <si>
    <t>https://www.google.com/search?sca_esv=570269325&amp;hl=en&amp;gl=us&amp;q=Love+%26+Tate+plc&amp;sa=X&amp;ved=0ahUKEwj7_Pb9oNmBAxUAFFkFHRLBBXw4FBCYkAIIpwo</t>
  </si>
  <si>
    <t>Sika</t>
  </si>
  <si>
    <t>http://www.sika.com/</t>
  </si>
  <si>
    <t>https://www.google.com/search?hl=en&amp;gl=us&amp;q=Sika&amp;sa=X&amp;ved=0ahUKEwiCzvj1x9r8AhV3lmoFHcRRCzM4KBCYkAII2ww</t>
  </si>
  <si>
    <t>Ð›Ð¸ÑÑ‚Ð¾Ðº ÐÐ¹Ñ‚Ð¸</t>
  </si>
  <si>
    <t>https://www.google.com/search?sca_esv=557708880&amp;gl=us&amp;hl=en&amp;q=%D0%9B%D0%B8%D1%81%D1%82%D0%BE%D0%BA+%D0%90%D0%B9%D1%82%D0%B8&amp;sa=X&amp;ved=0ahUKEwit1vmlkOOAAxUcj4kEHaeHDQU4ChCYkAII0ww</t>
  </si>
  <si>
    <t>Black Swan Data</t>
  </si>
  <si>
    <t>http://www.blackswan.com/</t>
  </si>
  <si>
    <t>https://www.google.com/search?sca_esv=575108319&amp;gl=us&amp;hl=en&amp;q=Black+Swan+Data&amp;sa=X&amp;ved=0ahUKEwic8_GIh4SCAxWsFlkFHdCCDVgQmJACCM4N</t>
  </si>
  <si>
    <t>https://encrypted-tbn0.gstatic.com/images?q=tbn:ANd9GcTIhK8lGOpKDkD3fhzRTZKcRRhDzzn6QxC6pSmG4FM&amp;s</t>
  </si>
  <si>
    <t>CFD Research Corporation</t>
  </si>
  <si>
    <t>http://www.cfdrc.com/</t>
  </si>
  <si>
    <t>https://www.google.com/search?hl=en&amp;gl=us&amp;q=CFD+Research+Corporation&amp;sa=X&amp;ved=0ahUKEwjy1aLjmtb_AhX_JEQIHRR9Cp04UBCYkAIIlA4</t>
  </si>
  <si>
    <t>Media Fusion</t>
  </si>
  <si>
    <t>http://www.fusiononline.com/</t>
  </si>
  <si>
    <t>https://www.google.com/search?sca_esv=576026540&amp;gl=us&amp;hl=en&amp;q=Media+Fusion&amp;sa=X&amp;ved=0ahUKEwiunZmTjY6CAxVWEFkFHdQQAaYQmJACCPsL</t>
  </si>
  <si>
    <t>https://encrypted-tbn0.gstatic.com/images?q=tbn:ANd9GcR6snA50vukB9E8wyd9OuMiGfsgcMlKnHn8WPB6&amp;s=0</t>
  </si>
  <si>
    <t>Alorica Philippines</t>
  </si>
  <si>
    <t>https://www.google.com/search?sca_esv=560909571&amp;hl=en&amp;gl=us&amp;q=Alorica+Philippines&amp;sa=X&amp;ved=0ahUKEwiHtpPZnoGBAxXoSzABHfNhA7k4HhCYkAII9ws</t>
  </si>
  <si>
    <t>Capgemini Technology Services India Limited</t>
  </si>
  <si>
    <t>https://www.google.com/search?gl=us&amp;hl=en&amp;q=Capgemini+Technology+Services+India+Limited&amp;sa=X&amp;ved=0ahUKEwjohYLx7pn_AhWukGoFHRzBD6s4KBCYkAIIuAk</t>
  </si>
  <si>
    <t>Futurlytic Private Limited</t>
  </si>
  <si>
    <t>https://www.google.com/search?gl=us&amp;hl=en&amp;q=Futurlytic+Private+Limited&amp;sa=X&amp;ved=0ahUKEwiF0cjyiL3_AhU7HUQIHSIMA0Y4HhCYkAII6Qs</t>
  </si>
  <si>
    <t>flydubai</t>
  </si>
  <si>
    <t>http://www.flydubai.com/</t>
  </si>
  <si>
    <t>https://www.google.com/search?gl=us&amp;hl=en&amp;q=flydubai&amp;sa=X&amp;ved=0ahUKEwj5l-258sSAAxXHMlkFHfWfDC0QmJACCMkM</t>
  </si>
  <si>
    <t>https://encrypted-tbn0.gstatic.com/images?q=tbn:ANd9GcTFV0qRS5ey5oJJ0I8Fumv5Cvpmda91s-9RAZ4YEKM&amp;s</t>
  </si>
  <si>
    <t>IT Recruitment GmbH</t>
  </si>
  <si>
    <t>https://www.google.com/search?sca_esv=583562133&amp;gl=us&amp;hl=en&amp;q=IT+Recruitment+GmbH&amp;sa=X&amp;ved=0ahUKEwij-dHN9syCAxWbD1kFHSonADI4ChCYkAIIlgs</t>
  </si>
  <si>
    <t>https://encrypted-tbn0.gstatic.com/images?q=tbn:ANd9GcSpfFn1nbcSfU27TlaIHu6tC3-Hm60ia5hLfltDIwM&amp;s</t>
  </si>
  <si>
    <t>Arivo Acceptance LLC</t>
  </si>
  <si>
    <t>http://www.arivo.com/</t>
  </si>
  <si>
    <t>https://www.google.com/search?ucbcb=1&amp;hl=en&amp;gl=us&amp;q=Arivo+Acceptance+LLC&amp;sa=X&amp;ved=0ahUKEwi6mZ7a8u79AhWtBTQIHS0zCGk4MhCYkAIIzww</t>
  </si>
  <si>
    <t>Capital Markets Gateway (CMG)</t>
  </si>
  <si>
    <t>http://cmgx.io/</t>
  </si>
  <si>
    <t>https://www.google.com/search?hl=en&amp;gl=us&amp;q=Capital+Markets+Gateway+(CMG)&amp;sa=X&amp;ved=0ahUKEwje_4Whw8yAAxVij4kEHTPrBqk4MhCYkAII4wo</t>
  </si>
  <si>
    <t>FÃ¶derale IT-Kooperation (FITKO)</t>
  </si>
  <si>
    <t>https://www.google.com/search?sca_esv=555798169&amp;hl=en&amp;gl=us&amp;q=F%C3%B6derale+IT-Kooperation+(FITKO)&amp;sa=X&amp;ved=0ahUKEwiIrdWTgNSAAxVKlIkEHQv_A044KBCYkAII3wo</t>
  </si>
  <si>
    <t>Mutual of Omaha</t>
  </si>
  <si>
    <t>http://www.mutualofomaha.com/</t>
  </si>
  <si>
    <t>https://www.google.com/search?sca_esv=569950492&amp;gl=us&amp;hl=en&amp;q=Mutual+of+Omaha&amp;sa=X&amp;ved=0ahUKEwjB4KCR29aBAxW7l4kEHYDbCVM4HhCYkAII3gk</t>
  </si>
  <si>
    <t>https://encrypted-tbn0.gstatic.com/images?q=tbn:ANd9GcSeJA5M6F1HiZ2uxqYMsYDa88k_ZnMWGpjXP_8p4jE&amp;s</t>
  </si>
  <si>
    <t>IQVIA Argentina</t>
  </si>
  <si>
    <t>https://www.google.com/search?sca_esv=584208532&amp;gl=us&amp;hl=en&amp;q=IQVIA+Argentina&amp;sa=X&amp;ved=0ahUKEwiovpDwuNSCAxVVmIkEHfcmDFo4UBCYkAIIxQ0</t>
  </si>
  <si>
    <t>Sedona Technologies Government Services</t>
  </si>
  <si>
    <t>https://www.google.com/search?sca_esv=565857231&amp;gl=us&amp;hl=en&amp;q=Sedona+Technologies+Government+Services&amp;sa=X&amp;ved=0ahUKEwjb49H9ua6BAxV2FVkFHS_bCGg4MhCYkAIIzAk</t>
  </si>
  <si>
    <t>https://encrypted-tbn0.gstatic.com/images?q=tbn:ANd9GcQTacUA7Ke513B3foYT9TsOw7EXRt81e1VEITv3aB4&amp;s</t>
  </si>
  <si>
    <t>The Equus Group</t>
  </si>
  <si>
    <t>https://www.google.com/search?gl=us&amp;hl=en&amp;q=The+Equus+Group&amp;sa=X&amp;ved=0ahUKEwiblO_m6uz_AhWXFVkFHYqoDXYQmJACCLsM</t>
  </si>
  <si>
    <t>https://encrypted-tbn0.gstatic.com/images?q=tbn:ANd9GcT8t3_vRmQYc8_MHLUBy8YyVsofYCAgKAH_bRdLejI&amp;s</t>
  </si>
  <si>
    <t>Formance</t>
  </si>
  <si>
    <t>https://www.google.com/search?sca_esv=567523571&amp;gl=us&amp;hl=en&amp;q=Formance&amp;sa=X&amp;ved=0ahUKEwi98Ke1zb2BAxVSD1kFHTGVCOA4HhCYkAIIqQw</t>
  </si>
  <si>
    <t>FMP Consulting (Federal Management Partners, Inc.)</t>
  </si>
  <si>
    <t>https://www.google.com/search?q=FMP+Consulting+(Federal+Management+Partners,+Inc.)&amp;sa=X&amp;ved=0ahUKEwjX1Mjp78b-AhV0EFkFHU8wBZk4RhCYkAIIzQk</t>
  </si>
  <si>
    <t>Morningstar, Inc.</t>
  </si>
  <si>
    <t>http://www.morningstar.com/</t>
  </si>
  <si>
    <t>https://www.google.com/search?gl=us&amp;hl=en&amp;q=Morningstar,+Inc.&amp;sa=X&amp;ved=0ahUKEwil8_er3Kj-AhWPElkFHRWGDTAQmJACCMQK</t>
  </si>
  <si>
    <t>Networkers Technology</t>
  </si>
  <si>
    <t>https://www.google.com/search?gl=us&amp;hl=en&amp;q=Networkers+Technology&amp;sa=X&amp;ved=0ahUKEwjMx9zgn_7-AhX7MEQIHUqjAUY4KBCYkAIIyAo</t>
  </si>
  <si>
    <t>Insticator</t>
  </si>
  <si>
    <t>http://www.insticator.com/</t>
  </si>
  <si>
    <t>https://www.google.com/search?gl=us&amp;hl=en&amp;q=Insticator&amp;sa=X&amp;ved=0ahUKEwjgpJnDn_v8AhVUlGoFHeyGDGUQmJACCPAM</t>
  </si>
  <si>
    <t>https://encrypted-tbn0.gstatic.com/images?q=tbn:ANd9GcQ5tGMptSWciTDhVdpp4kXMiQVaxBUmbcAxMhoNGFU&amp;s</t>
  </si>
  <si>
    <t>APN Consulting</t>
  </si>
  <si>
    <t>https://www.google.com/search?hl=en&amp;gl=us&amp;q=APN+Consulting&amp;sa=X&amp;ved=0ahUKEwjOj6ux4LWAAxW7ElkFHXV8Dzk4ChCYkAIIwAw</t>
  </si>
  <si>
    <t>https://encrypted-tbn0.gstatic.com/images?q=tbn:ANd9GcTwyou6Q-eU-kDcz-6IsZH-U7tpoobm1bTMzyoFnQs&amp;s</t>
  </si>
  <si>
    <t>Udviklings- og Forenklingsstyrelsen</t>
  </si>
  <si>
    <t>https://www.ufst.dk/</t>
  </si>
  <si>
    <t>https://www.google.com/search?hl=en&amp;gl=us&amp;q=Udviklings-+og+Forenklingsstyrelsen&amp;sa=X&amp;ved=0ahUKEwjJuLmy7eL_AhW9KFkFHeLiAqsQmJACCJUN</t>
  </si>
  <si>
    <t>https://encrypted-tbn0.gstatic.com/images?q=tbn:ANd9GcRChG6Elaq2xxkA-QJg0guOppFfk6HY-66YA_tiZXg&amp;s</t>
  </si>
  <si>
    <t>Kitopi</t>
  </si>
  <si>
    <t>https://www.google.com/search?hl=en&amp;gl=us&amp;q=Kitopi&amp;sa=X&amp;ved=0ahUKEwiFw_rHjYP-AhXsj4kEHQhSBvoQmJACCLgJ</t>
  </si>
  <si>
    <t>https://encrypted-tbn0.gstatic.com/images?q=tbn:ANd9GcT348d1FxG6wCa9bJQBAOzicmLvzdITmnYwf34kQac&amp;s</t>
  </si>
  <si>
    <t>Avison Young</t>
  </si>
  <si>
    <t>http://www.avisonyoung.ca/</t>
  </si>
  <si>
    <t>https://www.google.com/search?gl=us&amp;hl=en&amp;q=Avison+Young&amp;sa=X&amp;ved=0ahUKEwjU-_j8heL8AhXKlGoFHVE2CFgQmJACCNAJ</t>
  </si>
  <si>
    <t>https://encrypted-tbn0.gstatic.com/images?q=tbn:ANd9GcSElIKN9NxMsxK6nDVaBtR5IgIxY4UAqUzPtDaBZfA&amp;s</t>
  </si>
  <si>
    <t>California State University, Los Angeles</t>
  </si>
  <si>
    <t>http://www.calstatela.edu/</t>
  </si>
  <si>
    <t>https://www.google.com/search?gl=us&amp;hl=en&amp;q=California+State+University,+Los+Angeles&amp;sa=X&amp;ved=0ahUKEwjk_73L8Jv9AhUtKlkFHaa5A8s4KBCYkAIIpw0</t>
  </si>
  <si>
    <t>https://encrypted-tbn0.gstatic.com/images?q=tbn:ANd9GcR2Hyw0ctEqUdMcIOSLIsNnDjJAk0U8BTwmv0YmEtA&amp;s</t>
  </si>
  <si>
    <t>UCC K2 Co., Ltd.</t>
  </si>
  <si>
    <t>https://www.google.com/search?gl=us&amp;hl=en&amp;q=UCC+K2+Co.,+Ltd.&amp;sa=X&amp;ved=0ahUKEwjb64-x-6j_AhXLjYkEHZfACeQQmJACCNsK</t>
  </si>
  <si>
    <t>Servicios Grupo Mundial S.A</t>
  </si>
  <si>
    <t>https://www.google.com/search?hl=en&amp;gl=us&amp;q=Servicios+Grupo+Mundial+S.A&amp;sa=X&amp;ved=0ahUKEwii29zC8rT8AhUJEFkFHaC2A8wQmJACCKML</t>
  </si>
  <si>
    <t>https://encrypted-tbn0.gstatic.com/images?q=tbn:ANd9GcRIRZQB2h-7Ifb6d1rQyy0JEas1F_vF8ZZZkclc25E&amp;s</t>
  </si>
  <si>
    <t>Zalando SE</t>
  </si>
  <si>
    <t>https://corporate.zalando.com/</t>
  </si>
  <si>
    <t>https://www.google.com/search?q=Zalando+SE&amp;sa=X&amp;ved=0ahUKEwjMl4mwler-AhW8MVkFHRQQChE4FBCYkAIIiQs</t>
  </si>
  <si>
    <t>https://encrypted-tbn0.gstatic.com/images?q=tbn:ANd9GcQTbB8f5CiPy_G_L9-A-Z-AHv_2lC6AXuu1xUuwbGk&amp;s</t>
  </si>
  <si>
    <t>I-TECH Resources, Inc.</t>
  </si>
  <si>
    <t>https://www.google.com/search?gl=us&amp;hl=en&amp;q=I-TECH+Resources,+Inc.&amp;sa=X&amp;ved=0ahUKEwjSrJGOhuX-AhXWEFkFHeAjA-Y4ChCYkAII6gw</t>
  </si>
  <si>
    <t>ZF</t>
  </si>
  <si>
    <t>https://www.google.com/search?hl=en&amp;gl=us&amp;q=ZF&amp;sa=X&amp;ved=0ahUKEwie4t-6_63_AhU_jYkEHdSfBbsQmJACCOYL</t>
  </si>
  <si>
    <t>Advanced Resources</t>
  </si>
  <si>
    <t>https://www.google.com/search?hl=en&amp;gl=us&amp;q=Advanced+Resources&amp;sa=X&amp;ved=0ahUKEwiAgMrrmtP9AhXzm2oFHQhgBaA4ChCYkAII1Q0</t>
  </si>
  <si>
    <t>https://encrypted-tbn0.gstatic.com/images?q=tbn:ANd9GcQZd-UBCdEtovAyJrBXkQm4QoA2kQ7KAqnN60vWXSs&amp;s</t>
  </si>
  <si>
    <t>Dollar General</t>
  </si>
  <si>
    <t>http://www.dollargeneral.com/</t>
  </si>
  <si>
    <t>https://www.google.com/search?gl=us&amp;hl=en&amp;q=Dollar+General&amp;sa=X&amp;ved=0ahUKEwjmjeG9i8L_AhWqkokEHcvuBA44RhCYkAII2gk</t>
  </si>
  <si>
    <t>https://encrypted-tbn0.gstatic.com/images?q=tbn:ANd9GcTjjjz7tC8v6HMAtwFPJXNJyCfBG4I-XzsczaXAEIA&amp;s</t>
  </si>
  <si>
    <t>Infocean Technology Co Ltd</t>
  </si>
  <si>
    <t>https://www.google.com/search?gl=us&amp;hl=en&amp;q=Infocean+Technology+Co+Ltd&amp;sa=X&amp;ved=0ahUKEwi66OT88pH9AhUcj2oFHX7gBbMQmJACCNEM</t>
  </si>
  <si>
    <t>Micheldever Group</t>
  </si>
  <si>
    <t>https://www.google.com/search?sca_esv=587928711&amp;hl=en&amp;gl=us&amp;q=Micheldever+Group&amp;sa=X&amp;ved=0ahUKEwi0-Iek0veCAxX8FlkFHdzHB8w4KBCYkAIIxgw</t>
  </si>
  <si>
    <t>https://encrypted-tbn0.gstatic.com/images?q=tbn:ANd9GcQ53JzQpj8A4lHjpbXsbmW8ASsrm4fTfd4U-hFnpiQ&amp;s</t>
  </si>
  <si>
    <t>ShopSe</t>
  </si>
  <si>
    <t>https://www.google.com/search?hl=en&amp;gl=us&amp;q=ShopSe&amp;sa=X&amp;ved=0ahUKEwje9_zpw7L9AhUxj4kEHSKyBGI4FBCYkAII6wo</t>
  </si>
  <si>
    <t>https://encrypted-tbn0.gstatic.com/images?q=tbn:ANd9GcRJHOjEN2zoDLc74eViQ8jj4fPxkl-fNfsGJpVREEM&amp;s</t>
  </si>
  <si>
    <t>Carbon Insights</t>
  </si>
  <si>
    <t>https://www.google.com/search?sca_esv=566027130&amp;hl=en&amp;gl=us&amp;q=Carbon+Insights&amp;sa=X&amp;ved=0ahUKEwjsoJ3jgLGBAxWjEVkFHaehCY0QmJACCI8H</t>
  </si>
  <si>
    <t>https://encrypted-tbn0.gstatic.com/images?q=tbn:ANd9GcThTU2-QJL7OGZIbrzESbAWkbLcB1QeGqUX0IZLpMM&amp;s</t>
  </si>
  <si>
    <t>Paramount Technology Partners</t>
  </si>
  <si>
    <t>https://www.google.com/search?hl=en&amp;gl=us&amp;q=Paramount+Technology+Partners&amp;sa=X&amp;ved=0ahUKEwiVl7uNpMn9AhUoKUQIHTjZA7M4KBCYkAIIlwo</t>
  </si>
  <si>
    <t>https://encrypted-tbn0.gstatic.com/images?q=tbn:ANd9GcRTF45LjFP8JD4f9a9xfTWl87Fj7OxtMU_6ytgyulk&amp;s</t>
  </si>
  <si>
    <t>Ovations Technologies</t>
  </si>
  <si>
    <t>https://www.google.com/search?sca_esv=558035255&amp;hl=en&amp;gl=us&amp;q=Ovations+Technologies&amp;sa=X&amp;ved=0ahUKEwiG_vjCx-WAAxWgVTABHUl6CkMQmJACCKIM</t>
  </si>
  <si>
    <t>BioSpace, Inc.</t>
  </si>
  <si>
    <t>https://www.google.com/search?sca_esv=560269821&amp;hl=en&amp;gl=us&amp;q=BioSpace,+Inc.&amp;sa=X&amp;ved=0ahUKEwiKnNTR0_mAAxWTFFkFHSvJAtE4RhCYkAIIrAs</t>
  </si>
  <si>
    <t>MARINA BAY SANDS PTE. LTD.</t>
  </si>
  <si>
    <t>http://www.marinabaysands.com/</t>
  </si>
  <si>
    <t>https://www.google.com/search?hl=en&amp;gl=us&amp;q=MARINA+BAY+SANDS+PTE.+LTD.&amp;sa=X&amp;ved=0ahUKEwj3gOHaz-f-AhUaRzABHYq7AfI4FBCYkAII9Ao</t>
  </si>
  <si>
    <t>Coforge Solutions</t>
  </si>
  <si>
    <t>https://www.google.com/search?q=Coforge+Solutions&amp;sa=X&amp;ved=0ahUKEwjqn4iLypeAAxU-EFkFHbNXA_w4HhCYkAIIlA0</t>
  </si>
  <si>
    <t>https://encrypted-tbn0.gstatic.com/images?q=tbn:ANd9GcT8NGjSiMJHNKUUUVUEX1U5wn1orCACR3o7EJIpcYQ&amp;s</t>
  </si>
  <si>
    <t>Code Convergence ltd</t>
  </si>
  <si>
    <t>http://codeconvergence.com/</t>
  </si>
  <si>
    <t>https://www.google.com/search?q=Code+Convergence+ltd&amp;sa=X&amp;ved=0ahUKEwi02oOZ2_v-AhUwL1kFHTCfAtY4ChCYkAII_Qs</t>
  </si>
  <si>
    <t>Credit Human</t>
  </si>
  <si>
    <t>http://www.credithuman.com/</t>
  </si>
  <si>
    <t>https://www.google.com/search?sca_esv=557690181&amp;hl=en&amp;gl=us&amp;q=Credit+Human&amp;sa=X&amp;ved=0ahUKEwi7ytSoguOAAxW0ElkFHU9oD884ChCYkAII2Ak</t>
  </si>
  <si>
    <t>https://encrypted-tbn0.gstatic.com/images?q=tbn:ANd9GcRoEEzFjSmuTnQjKopz9lwIFzzA8VcaAn_lO8FG&amp;s=0</t>
  </si>
  <si>
    <t>Abalia</t>
  </si>
  <si>
    <t>https://www.google.com/search?sca_esv=511ed09fea0e0f06&amp;hl=en&amp;gl=us&amp;q=Abalia&amp;sa=X&amp;ved=0ahUKEwjG8_y7rsCCAxXeTDABHdQcC0g4ChCYkAII7wk</t>
  </si>
  <si>
    <t>https://encrypted-tbn0.gstatic.com/images?q=tbn:ANd9GcSzi1ZrwhxJiqeICyDDeD9PgBICSHjPyuQDl4tB91WwQoXJ9FUaRBco&amp;s</t>
  </si>
  <si>
    <t>Stadt Wien â€“ Wiener Wohnen Kundenservice GmbH</t>
  </si>
  <si>
    <t>https://www.google.com/search?gl=us&amp;hl=en&amp;q=Stadt+Wien+%E2%80%93+Wiener+Wohnen+Kundenservice+GmbH&amp;sa=X&amp;ved=0ahUKEwjz7NWf4ND9AhUaD1kFHU2CDS04ChCYkAII2wo</t>
  </si>
  <si>
    <t>https://encrypted-tbn0.gstatic.com/images?q=tbn:ANd9GcQm8tCPgqSFCbNT3qy31Ia6w9CYLV-qYhggVWjM0ngs47M73Y8pB_h5&amp;s</t>
  </si>
  <si>
    <t>LACO NVSA</t>
  </si>
  <si>
    <t>https://www.google.com/search?q=LACO+NVSA&amp;sa=X&amp;ved=0ahUKEwjmzJyywLD_AhWnFFkFHamDCbU4KBCYkAII6Ak</t>
  </si>
  <si>
    <t>Basalite Concrete Products</t>
  </si>
  <si>
    <t>http://www.basalite.com/</t>
  </si>
  <si>
    <t>https://www.google.com/search?hl=en&amp;gl=us&amp;q=Basalite+Concrete+Products&amp;sa=X&amp;ved=0ahUKEwjv2pXIx-T8AhWSFlkFHTViCVc4HhCYkAII8Q4</t>
  </si>
  <si>
    <t>Segula technologies</t>
  </si>
  <si>
    <t>http://www.segulatechnologies.com/</t>
  </si>
  <si>
    <t>https://www.google.com/search?sca_esv=558044001&amp;hl=en&amp;gl=us&amp;q=Segula+technologies&amp;sa=X&amp;ved=0ahUKEwiwpPy30OWAAxUBl4kEHVhrBYQQmJACCLUI</t>
  </si>
  <si>
    <t>Hays (Schweiz) AG</t>
  </si>
  <si>
    <t>https://www.google.com/search?q=Hays+(Schweiz)+AG&amp;sa=X&amp;ved=0ahUKEwiJ0KWh9Of_AhWKFFkFHfrIBfoQmJACCMgN</t>
  </si>
  <si>
    <t>https://encrypted-tbn0.gstatic.com/images?q=tbn:ANd9GcSGPNdz2ktFKa9vpvikHBdUGR8_8SrRDwGr7-VA-cM&amp;s</t>
  </si>
  <si>
    <t>Bay Path University</t>
  </si>
  <si>
    <t>https://www.baypath.edu/</t>
  </si>
  <si>
    <t>https://www.google.com/search?sca_esv=577385484&amp;hl=en&amp;gl=us&amp;q=Bay+Path+University&amp;sa=X&amp;ved=0ahUKEwjDxtDliJiCAxXgKlkFHdeEAek4RhCYkAIIgQo</t>
  </si>
  <si>
    <t>https://encrypted-tbn0.gstatic.com/images?q=tbn:ANd9GcSLMJuJXrk77RuByiRsd94OU6K1rSs6_iuvPz2t&amp;s=0</t>
  </si>
  <si>
    <t>Alshaya</t>
  </si>
  <si>
    <t>http://www.alshaya.com/</t>
  </si>
  <si>
    <t>https://www.google.com/search?ucbcb=1&amp;gl=us&amp;hl=en&amp;q=Alshaya&amp;sa=X&amp;ved=0ahUKEwiBldPWkNj8AhWgk2oFHUm8CTo4FBCYkAIImws</t>
  </si>
  <si>
    <t>Carnegie Mellon University</t>
  </si>
  <si>
    <t>http://cmu.edu/</t>
  </si>
  <si>
    <t>https://www.google.com/search?gl=us&amp;hl=en&amp;q=Carnegie+Mellon+University&amp;sa=X&amp;ved=0ahUKEwjDptKyt6P9AhU1FlkFHTkKAcc4FBCYkAIIzA0</t>
  </si>
  <si>
    <t>https://encrypted-tbn0.gstatic.com/images?q=tbn:ANd9GcRNTeGCGZ_DD6l6aIFCArMbne_0vdhTDKWQgnVZ&amp;s=0</t>
  </si>
  <si>
    <t>Zyte</t>
  </si>
  <si>
    <t>https://www.google.com/search?sca_esv=563635297&amp;gl=us&amp;hl=en&amp;q=Zyte&amp;sa=X&amp;ved=0ahUKEwiZxOKmsJqBAxX_kIQIHXAVApc4MhCYkAII5w0</t>
  </si>
  <si>
    <t>Pi Data Strategy &amp; Consulting</t>
  </si>
  <si>
    <t>https://www.google.com/search?gl=us&amp;hl=en&amp;q=Pi+Data+Strategy+%26+Consulting&amp;sa=X&amp;ved=0ahUKEwif4dv84Pj8AhXNTTABHVrYATMQmJACCJUK</t>
  </si>
  <si>
    <t>https://encrypted-tbn0.gstatic.com/images?q=tbn:ANd9GcSUypDVuD_9TfmjzVNPghvupcqvLoVBRfZ23LZte7M&amp;s</t>
  </si>
  <si>
    <t>Bornhauser People's Management</t>
  </si>
  <si>
    <t>https://www.google.com/search?hl=en&amp;gl=us&amp;q=Bornhauser+People%27s+Management&amp;sa=X&amp;ved=0ahUKEwjUwsHLiLj_AhUxmIQIHVTNA844ChCYkAIIoww</t>
  </si>
  <si>
    <t>Ordnance Survey</t>
  </si>
  <si>
    <t>http://www.ordnancesurvey.co.uk/</t>
  </si>
  <si>
    <t>https://www.google.com/search?sca_esv=569809553&amp;gl=us&amp;hl=en&amp;q=Ordnance+Survey&amp;sa=X&amp;ved=0ahUKEwju9OKxndSBAxW0rYkEHfhqBlIQmJACCLcK</t>
  </si>
  <si>
    <t>https://encrypted-tbn0.gstatic.com/images?q=tbn:ANd9GcRxjzGxFONwYiHFEzqDuEQzzpHafUDKgnnBP3TelnE&amp;s</t>
  </si>
  <si>
    <t>Ð˜Ð½Ð½Ð¾Ñ‚ÐµÑ…, Ð“Ñ€ÑƒÐ¿Ð¿Ð° ÐºÐ¾Ð¼Ð¿Ð°Ð½Ð¸Ð¹</t>
  </si>
  <si>
    <t>https://www.google.com/search?hl=en&amp;gl=us&amp;q=%D0%98%D0%BD%D0%BD%D0%BE%D1%82%D0%B5%D1%85,+%D0%93%D1%80%D1%83%D0%BF%D0%BF%D0%B0+%D0%BA%D0%BE%D0%BC%D0%BF%D0%B0%D0%BD%D0%B8%D0%B9&amp;sa=X&amp;ved=0ahUKEwipqbjq2s7_AhXKFFkFHU_vCjUQmJACCJEI</t>
  </si>
  <si>
    <t>Oklahoma State University</t>
  </si>
  <si>
    <t>http://www.system.okstate.edu/</t>
  </si>
  <si>
    <t>https://www.google.com/search?sca_esv=555798169&amp;hl=en&amp;gl=us&amp;q=Oklahoma+State+University&amp;sa=X&amp;ved=0ahUKEwjQ9fPj99OAAxWRl2oFHTVKDUs4ZBCYkAIIxAw</t>
  </si>
  <si>
    <t>https://encrypted-tbn0.gstatic.com/images?q=tbn:ANd9GcQyuT6s_xmKueW61FQJNH8kKZ14G66DxlKrpXHkqiU&amp;s</t>
  </si>
  <si>
    <t>CÃ´ng ty TNHH Giáº£i phÃ¡p vÃ  PhÃ¢n tÃ­ch dá»¯ liá»‡u Insight Data</t>
  </si>
  <si>
    <t>https://www.google.com/search?sca_esv=562123659&amp;gl=us&amp;hl=en&amp;q=C%C3%B4ng+ty+TNHH+Gi%E1%BA%A3i+ph%C3%A1p+v%C3%A0+Ph%C3%A2n+t%C3%ADch+d%E1%BB%AF+li%E1%BB%87u+Insight+Data&amp;sa=X&amp;ved=0ahUKEwiP8dXMqYuBAxVfEFkFHV0yCzAQmJACCJQN</t>
  </si>
  <si>
    <t>Gilder Search Group</t>
  </si>
  <si>
    <t>https://www.google.com/search?sca_esv=566763369&amp;hl=en&amp;gl=us&amp;q=Gilder+Search+Group&amp;sa=X&amp;ved=0ahUKEwjFvb6A7beBAxUrSPEDHX41Dfg4FBCYkAIIgA4</t>
  </si>
  <si>
    <t>Millennium Technology Services</t>
  </si>
  <si>
    <t>https://www.google.com/search?hl=en&amp;gl=us&amp;q=Millennium+Technology+Services&amp;sa=X&amp;ved=0ahUKEwichrSz4Pj8AhUanGoFHYNgAi04KBCYkAIIoww</t>
  </si>
  <si>
    <t>https://encrypted-tbn0.gstatic.com/images?q=tbn:ANd9GcR2eKNRLfGxm2uY3_Hl6EIAxOyL7xm-Jvrbj6Dxqsw&amp;s</t>
  </si>
  <si>
    <t>Kapili Services, LLC</t>
  </si>
  <si>
    <t>https://www.google.com/search?sca_esv=558035255&amp;hl=en&amp;gl=us&amp;q=Kapili+Services,+LLC&amp;sa=X&amp;ved=0ahUKEwikyaizzOWAAxUQl2oFHTq7COQ4HhCYkAII1Qk</t>
  </si>
  <si>
    <t>Dubizzle Limited</t>
  </si>
  <si>
    <t>https://www.google.com/search?ucbcb=1&amp;gl=us&amp;hl=en&amp;q=Dubizzle+Limited&amp;sa=X&amp;ved=0ahUKEwiLv7m49Zb9AhU3k4kEHU29Crc4ChCYkAII7go</t>
  </si>
  <si>
    <t>Frontier Technology</t>
  </si>
  <si>
    <t>https://www.google.com/search?sca_esv=557013633&amp;gl=us&amp;hl=en&amp;q=Frontier+Technology&amp;sa=X&amp;ved=0ahUKEwi8gsKB_92AAxWUFVkFHV4xDU04PBCYkAIImwo</t>
  </si>
  <si>
    <t>https://encrypted-tbn0.gstatic.com/images?q=tbn:ANd9GcTniKZFe55Jc2LRzEE4plFA6bzt6-y7T1uX1DZu6t8&amp;s</t>
  </si>
  <si>
    <t>Strategic Talent Partner</t>
  </si>
  <si>
    <t>https://www.google.com/search?hl=en&amp;gl=us&amp;q=Strategic+Talent+Partner&amp;sa=X&amp;ved=0ahUKEwit_sPyvMyAAxVOHzQIHaRlAjE4FBCYkAII0gw</t>
  </si>
  <si>
    <t>Blue Origin</t>
  </si>
  <si>
    <t>http://www.blueorigin.com/</t>
  </si>
  <si>
    <t>https://www.google.com/search?gl=us&amp;hl=en&amp;q=Blue+Origin&amp;sa=X&amp;ved=0ahUKEwjb6LeOrMKAAxX2GFkFHcMDAl8QmJACCMQL</t>
  </si>
  <si>
    <t>https://encrypted-tbn0.gstatic.com/images?q=tbn:ANd9GcQsTIZ_vnDAWkjSDVlUyyM4bPv-TfFECDuxx0d1N84&amp;s</t>
  </si>
  <si>
    <t>Teraki</t>
  </si>
  <si>
    <t>http://www.teraki.com/</t>
  </si>
  <si>
    <t>https://www.google.com/search?hl=en&amp;gl=us&amp;q=Teraki&amp;sa=X&amp;ved=0ahUKEwje3uDT-6X9AhVhLUQIHTwOCFY4ChCYkAII9Q0</t>
  </si>
  <si>
    <t>https://encrypted-tbn0.gstatic.com/images?q=tbn:ANd9GcRY8kvmx5-DA0CGg-rt8n9cLosVg-AcHgtyeH2a09k&amp;s</t>
  </si>
  <si>
    <t>Cere</t>
  </si>
  <si>
    <t>https://www.google.com/search?gl=us&amp;hl=en&amp;q=Cere&amp;sa=X&amp;ved=0ahUKEwi5_pLp7JT_AhXqk4kEHdMpBL04FBCYkAIIjws</t>
  </si>
  <si>
    <t>https://encrypted-tbn0.gstatic.com/images?q=tbn:ANd9GcQvbwTdXB_k42jdWHXnJS4yx1AXYuRuBWW3-7qWBYw&amp;s</t>
  </si>
  <si>
    <t>Square Management</t>
  </si>
  <si>
    <t>https://www.google.com/search?gl=us&amp;hl=en&amp;q=Square+Management&amp;sa=X&amp;ved=0ahUKEwj11YyG8OL_AhV9k4kEHbgZBwk4ChCYkAIIqAw</t>
  </si>
  <si>
    <t>3S Swiss Solar Solutions AG</t>
  </si>
  <si>
    <t>https://www.google.com/search?gl=us&amp;hl=en&amp;q=3S+Swiss+Solar+Solutions+AG&amp;sa=X&amp;ved=0ahUKEwju6trU9fb_AhUZMlkFHUXiCn04ChCYkAII4Qo</t>
  </si>
  <si>
    <t>https://encrypted-tbn0.gstatic.com/images?q=tbn:ANd9GcT9tWIBakZOsDAXBSszblj-a74R2D2N2GNqp1X1U8M&amp;s</t>
  </si>
  <si>
    <t>Europe Arab Bank</t>
  </si>
  <si>
    <t>https://www.google.com/search?gl=us&amp;hl=en&amp;q=Europe+Arab+Bank&amp;sa=X&amp;ved=0ahUKEwiG4L7nobOAAxU0F1kFHVMACa44KBCYkAIIuQs</t>
  </si>
  <si>
    <t>https://encrypted-tbn0.gstatic.com/images?q=tbn:ANd9GcRzALb995iZTz3qQTj4bGOMN4vAQXy3nK4RjvaVqDQ&amp;s</t>
  </si>
  <si>
    <t>à¸šà¸£à¸´à¸©à¸±à¸— à¸ˆà¸µà¹€à¸™à¸µà¸¢à¸ªà¸‹à¸­à¸Ÿà¸•à¹Œ à¸ˆà¸³à¸à¸±à¸”</t>
  </si>
  <si>
    <t>https://www.google.com/search?hl=en&amp;gl=us&amp;q=%E0%B8%9A%E0%B8%A3%E0%B8%B4%E0%B8%A9%E0%B8%B1%E0%B8%97+%E0%B8%88%E0%B8%B5%E0%B9%80%E0%B8%99%E0%B8%B5%E0%B8%A2%E0%B8%AA%E0%B8%8B%E0%B8%AD%E0%B8%9F%E0%B8%95%E0%B9%8C+%E0%B8%88%E0%B8%B3%E0%B8%81%E0%B8%B1%E0%B8%94&amp;sa=X&amp;ved=0ahUKEwitupfluvv9AhUhFlkFHb8GDs84ChCYkAIIxws</t>
  </si>
  <si>
    <t>Location3</t>
  </si>
  <si>
    <t>http://www.location3.com/</t>
  </si>
  <si>
    <t>https://www.google.com/search?ucbcb=1&amp;hl=en&amp;gl=us&amp;q=Location3&amp;sa=X&amp;ved=0ahUKEwjRg-2rooX9AhVpS_EDHX92CKA4eBCYkAII2ww</t>
  </si>
  <si>
    <t>https://encrypted-tbn0.gstatic.com/images?q=tbn:ANd9GcQW4Gzh6QokCJgv4Zu0OKTGBntqHMHNT-6mkZ-8qbE&amp;s</t>
  </si>
  <si>
    <t>Company</t>
  </si>
  <si>
    <t>https://www.google.com/search?q=Company&amp;sa=X&amp;ved=0ahUKEwiCl9XS7bT8AhXxmGoFHZLPBKY4HhCYkAII-gs</t>
  </si>
  <si>
    <t>Computech</t>
  </si>
  <si>
    <t>https://www.google.com/search?hl=en&amp;gl=us&amp;q=Computech&amp;sa=X&amp;ved=0ahUKEwiYluDD7Zn_AhXOfTABHYZHAZcQmJACCI4K</t>
  </si>
  <si>
    <t>https://encrypted-tbn0.gstatic.com/images?q=tbn:ANd9GcRWgdwygNGEcM7R4JLHvwzdHV6k7BUMv3LdI_GNpDY&amp;s</t>
  </si>
  <si>
    <t>Ngern Tid Lor Public Company Limited</t>
  </si>
  <si>
    <t>http://www.ngerntidlor.com/</t>
  </si>
  <si>
    <t>https://www.google.com/search?sca_esv=566027130&amp;hl=en&amp;gl=us&amp;q=Ngern+Tid+Lor+Public+Company+Limited&amp;sa=X&amp;ved=0ahUKEwjj2JOv_7CBAxV3D1kFHXk_CU44FBCYkAIIkQs</t>
  </si>
  <si>
    <t>https://encrypted-tbn0.gstatic.com/images?q=tbn:ANd9GcRk2pACBJFyFwmXhBXPv-jhfsJs4dnY9e8Uyp6hSJU&amp;s</t>
  </si>
  <si>
    <t>UniCredit Bank Srbija a.d.</t>
  </si>
  <si>
    <t>http://www.unicreditbank.rs/</t>
  </si>
  <si>
    <t>https://www.google.com/search?gl=us&amp;hl=en&amp;q=UniCredit+Bank+Srbija+a.d.&amp;sa=X&amp;ved=0ahUKEwi54NPivqb_AhWrSjABHY0EAwgQmJACCKMN</t>
  </si>
  <si>
    <t>Varonis</t>
  </si>
  <si>
    <t>http://www.varonis.com/</t>
  </si>
  <si>
    <t>https://www.google.com/search?gl=us&amp;hl=en&amp;q=Varonis&amp;sa=X&amp;ved=0ahUKEwjhjcLjqPn-AhURfDABHdRxCoQ4ChCYkAII5gs</t>
  </si>
  <si>
    <t>Schibsted</t>
  </si>
  <si>
    <t>http://www.schibsted.com/</t>
  </si>
  <si>
    <t>https://www.google.com/search?sca_esv=583562133&amp;gl=us&amp;hl=en&amp;q=Schibsted&amp;sa=X&amp;ved=0ahUKEwiKyPzo-8yCAxWDFlkFHdhFDHMQmJACCPAL</t>
  </si>
  <si>
    <t>Outsystems Benelux</t>
  </si>
  <si>
    <t>https://www.google.com/search?sca_esv=570269325&amp;hl=en&amp;gl=us&amp;q=Outsystems+Benelux&amp;sa=X&amp;ved=0ahUKEwiwy4j0otmBAxUKLVkFHWvYCas4ChCYkAII3wo</t>
  </si>
  <si>
    <t>EBP Schweiz AG</t>
  </si>
  <si>
    <t>https://www.google.com/search?gl=us&amp;hl=en&amp;q=EBP+Schweiz+AG&amp;sa=X&amp;ved=0ahUKEwi9hbSVmMT9AhXPQjABHT4uBOUQmJACCPEM</t>
  </si>
  <si>
    <t>Qvik</t>
  </si>
  <si>
    <t>https://www.google.com/search?gl=us&amp;hl=en&amp;q=Qvik&amp;sa=X&amp;ved=0ahUKEwjlntrDyIOAAxUsFVkFHWH0B18QmJACCM4I</t>
  </si>
  <si>
    <t>Voort B.V.</t>
  </si>
  <si>
    <t>http://www.voort.com/</t>
  </si>
  <si>
    <t>https://www.google.com/search?sca_esv=587222008&amp;hl=en&amp;gl=us&amp;q=Voort+B.V.&amp;sa=X&amp;ved=0ahUKEwj54a-4j_CCAxVSlGoFHWgBAZc4KBCYkAIIqQw</t>
  </si>
  <si>
    <t>Ripple Effect Consulting LLC</t>
  </si>
  <si>
    <t>https://www.google.com/search?gl=us&amp;hl=en&amp;q=Ripple+Effect+Consulting+LLC&amp;sa=X&amp;ved=0ahUKEwiszInEsJL_AhXelGoFHV3qCFY4ZBCYkAIIzwk</t>
  </si>
  <si>
    <t>https://encrypted-tbn0.gstatic.com/images?q=tbn:ANd9GcTOlziZWKqaB7OFTIr62F-bBCBJjb4QrfIHCOKMXEM&amp;s</t>
  </si>
  <si>
    <t>Slu</t>
  </si>
  <si>
    <t>https://www.slu.edu.ph/</t>
  </si>
  <si>
    <t>https://www.google.com/search?hl=en&amp;gl=us&amp;q=Slu&amp;sa=X&amp;ved=0ahUKEwjhmJyzwLD_AhW_FVkFHWFcBrQ4MhCYkAIIows</t>
  </si>
  <si>
    <t>Bridestone</t>
  </si>
  <si>
    <t>http://www.bridgestone.co.jp/</t>
  </si>
  <si>
    <t>https://www.google.com/search?gl=us&amp;hl=en&amp;q=Bridestone&amp;sa=X&amp;ved=0ahUKEwitv6rz8u79AhXAElkFHWyMCCs4FBCYkAIImg4</t>
  </si>
  <si>
    <t>TEKJOBS</t>
  </si>
  <si>
    <t>https://www.google.com/search?hl=en&amp;gl=us&amp;q=TEKJOBS&amp;sa=X&amp;ved=0ahUKEwjSx_Wq_pv9AhWzQjABHQItA604ggEQmJACCIsL</t>
  </si>
  <si>
    <t>https://encrypted-tbn0.gstatic.com/images?q=tbn:ANd9GcRkhisfTIxB5_7Nd7AAFyhwjXQP7vCskH4JLjzpWT0&amp;s</t>
  </si>
  <si>
    <t>globe personal service gmbh</t>
  </si>
  <si>
    <t>https://www.google.com/search?hl=en&amp;gl=us&amp;q=globe+personal+service+gmbh&amp;sa=X&amp;ved=0ahUKEwiPsaax38n_AhVrfTABHYTkAEI4ChCYkAII3gw</t>
  </si>
  <si>
    <t>Lumin Global</t>
  </si>
  <si>
    <t>https://www.google.com/search?hl=en&amp;gl=us&amp;q=Lumin+Global&amp;sa=X&amp;ved=0ahUKEwj4k9vBmtP9AhXwPUQIHf7xCzQ4UBCYkAIIzQk</t>
  </si>
  <si>
    <t>TEACHERS FEDERAL CREDIT UNION</t>
  </si>
  <si>
    <t>http://www.teachersfcu.org/</t>
  </si>
  <si>
    <t>https://www.google.com/search?sca_esv=577069831&amp;hl=en&amp;gl=us&amp;q=TEACHERS+FEDERAL+CREDIT+UNION&amp;sa=X&amp;ved=0ahUKEwjg99--xpWCAxVulokEHeWDDCM4WhCYkAIInwo</t>
  </si>
  <si>
    <t>The Economist Group</t>
  </si>
  <si>
    <t>http://www.economist.com/</t>
  </si>
  <si>
    <t>https://www.google.com/search?gl=us&amp;hl=en&amp;q=The+Economist+Group&amp;sa=X&amp;ved=0ahUKEwir486ErOr_AhUJhYkEHblVCs44MhCYkAII8Qs</t>
  </si>
  <si>
    <t>https://encrypted-tbn0.gstatic.com/images?q=tbn:ANd9GcQel9gmWC60lOhj78NR1hr7ADdgtS8cWzggMlan&amp;s=0</t>
  </si>
  <si>
    <t>Hakimo</t>
  </si>
  <si>
    <t>http://hakimo.ai/</t>
  </si>
  <si>
    <t>https://www.google.com/search?sca_esv=565857231&amp;gl=us&amp;hl=en&amp;q=Hakimo&amp;sa=X&amp;ved=0ahUKEwiM0qvBvK6BAxWaD1kFHSbjDo04FBCYkAII-gs</t>
  </si>
  <si>
    <t>Mondia</t>
  </si>
  <si>
    <t>https://www.google.com/search?hl=en&amp;gl=us&amp;q=Mondia&amp;sa=X&amp;ved=0ahUKEwi_ifSRvcb8AhXYlIkEHbntCosQmJACCPIK</t>
  </si>
  <si>
    <t>https://encrypted-tbn0.gstatic.com/images?q=tbn:ANd9GcQNUtN5OLC9_qTUUyb1oliXKyAeJLwfueDJJPxwA5E&amp;s</t>
  </si>
  <si>
    <t>BOXNOX</t>
  </si>
  <si>
    <t>https://www.google.com/search?hl=en&amp;gl=us&amp;q=BOXNOX&amp;sa=X&amp;ved=0ahUKEwjK-Yesk8T9AhWhlmoFHd7UBr44ChCYkAIIiAs</t>
  </si>
  <si>
    <t>PT Artha Kreasi Utama</t>
  </si>
  <si>
    <t>http://www.pt-aku.com/</t>
  </si>
  <si>
    <t>https://www.google.com/search?q=PT+Artha+Kreasi+Utama&amp;sa=X&amp;ved=0ahUKEwjZ16mF6q_8AhXaMlkFHe90CrgQmJACCNMM</t>
  </si>
  <si>
    <t>https://encrypted-tbn0.gstatic.com/images?q=tbn:ANd9GcR_JXgWxCLgWQElSW3IaSiB9UBHial_nwydD-E3u2s&amp;s</t>
  </si>
  <si>
    <t>Bailey Employment Services Ltd</t>
  </si>
  <si>
    <t>https://www.google.com/search?gl=us&amp;hl=en&amp;q=Bailey+Employment+Services+Ltd&amp;sa=X&amp;ved=0ahUKEwjU3M_rxK39AhXWElkFHb6zCnA4RhCYkAIIuQk</t>
  </si>
  <si>
    <t>https://encrypted-tbn0.gstatic.com/images?q=tbn:ANd9GcQZ6gJyZb8rn8OXOt_UgTXzhxM1qG5oLKlkEvUuJRY&amp;s</t>
  </si>
  <si>
    <t>Tanfeeth Dubai</t>
  </si>
  <si>
    <t>https://www.google.com/search?sca_esv=c30c27677fd05ae4&amp;sca_upv=1&amp;gl=us&amp;hl=en&amp;q=Tanfeeth+Dubai&amp;sa=X&amp;ved=0ahUKEwjQm6bN5ouDAxWvRDABHVplCrwQmJACCKwO</t>
  </si>
  <si>
    <t>ADCB Abu Dhabi Commercial Bank</t>
  </si>
  <si>
    <t>http://www.adcb.com/</t>
  </si>
  <si>
    <t>https://www.google.com/search?hl=en&amp;gl=us&amp;q=ADCB+Abu+Dhabi+Commercial+Bank&amp;sa=X&amp;ved=0ahUKEwim55Xq75T_AhWLFFkFHekBAy0QmJACCPAK</t>
  </si>
  <si>
    <t>https://encrypted-tbn0.gstatic.com/images?q=tbn:ANd9GcTISd4Bcowhs2lLmQcw27tPW0MtOxa_NAD7O1sc8Ms&amp;s</t>
  </si>
  <si>
    <t>Teradata Group</t>
  </si>
  <si>
    <t>https://www.google.com/search?sca_esv=561536078&amp;gl=us&amp;hl=en&amp;q=Teradata+Group&amp;sa=X&amp;ved=0ahUKEwiso56wnYaBAxVaEFkFHebSBCg4bhCYkAII7ws</t>
  </si>
  <si>
    <t>BeGig</t>
  </si>
  <si>
    <t>https://www.google.com/search?sca_esv=588967138&amp;gl=us&amp;hl=en&amp;q=BeGig&amp;sa=X&amp;ved=0ahUKEwiVysjOm_-CAxWIFmIAHS_WA5M4RhCYkAII5Aw</t>
  </si>
  <si>
    <t>Octapharma Plasma, Inc.</t>
  </si>
  <si>
    <t>https://www.google.com/search?sca_esv=570580370&amp;gl=us&amp;hl=en&amp;q=Octapharma+Plasma,+Inc.&amp;sa=X&amp;ved=0ahUKEwiVuPa83NuBAxWzmokEHfU6BNE4PBCYkAIIrgs</t>
  </si>
  <si>
    <t>Beth Israel Deaconess Medical Center</t>
  </si>
  <si>
    <t>https://www.google.com/search?hl=en&amp;gl=us&amp;q=Beth+Israel+Deaconess+Medical+Center&amp;sa=X&amp;ved=0ahUKEwiN38-88Jv9AhV7mmoFHRPFCZU4WhCYkAIIuQs</t>
  </si>
  <si>
    <t>SmartIPlace</t>
  </si>
  <si>
    <t>https://www.google.com/search?sca_esv=7eb30cb793fe5954&amp;hl=en&amp;gl=us&amp;q=SmartIPlace&amp;sa=X&amp;ved=0ahUKEwi9mevi-9GCAxVKTTABHZhqArE4FBCYkAIIkgw</t>
  </si>
  <si>
    <t>Recruiting Solutions</t>
  </si>
  <si>
    <t>https://www.google.com/search?sca_esv=568425080&amp;gl=us&amp;hl=en&amp;q=Recruiting+Solutions&amp;sa=X&amp;ved=0ahUKEwiPwaHe2ceBAxU7D1kFHf9DDLc4ChCYkAII9ww</t>
  </si>
  <si>
    <t>Geoportal</t>
  </si>
  <si>
    <t>https://www.google.com/search?sca_esv=584208532&amp;gl=us&amp;hl=en&amp;q=Geoportal&amp;sa=X&amp;ved=0ahUKEwjNhYuOudSCAxUmFFkFHe5tBNo4PBCYkAII3Qw</t>
  </si>
  <si>
    <t>Volta Medical</t>
  </si>
  <si>
    <t>https://www.google.com/search?hl=en&amp;gl=us&amp;q=Volta+Medical&amp;sa=X&amp;ved=0ahUKEwiZvMqM7pT_AhXpQzABHT-1BJgQmJACCNsK</t>
  </si>
  <si>
    <t>https://encrypted-tbn0.gstatic.com/images?q=tbn:ANd9GcSx7Ek9TYJHKM4duz-ISYiqkvX3W3UDO7R-xDGaqZQ&amp;s</t>
  </si>
  <si>
    <t>Quickbase</t>
  </si>
  <si>
    <t>http://www.quickbase.com/</t>
  </si>
  <si>
    <t>https://www.google.com/search?gl=us&amp;hl=en&amp;q=Quickbase&amp;sa=X&amp;ved=0ahUKEwje9Njwncn9AhV8GVkFHaypByo4KBCYkAIIyg0</t>
  </si>
  <si>
    <t>https://encrypted-tbn0.gstatic.com/images?q=tbn:ANd9GcT9Ovrl36evRzxUN7aj7oXzx1kQ5XyDO1Dcgj5jvKc&amp;s</t>
  </si>
  <si>
    <t>ASSYST, Inc.</t>
  </si>
  <si>
    <t>http://www.assyst.net/</t>
  </si>
  <si>
    <t>https://www.google.com/search?sca_esv=591053097&amp;gl=us&amp;hl=en&amp;q=ASSYST,+Inc.&amp;sa=X&amp;ved=0ahUKEwiDgaPu4ZCDAxV6BEQIHarJBOc4MhCYkAII1go</t>
  </si>
  <si>
    <t>https://encrypted-tbn0.gstatic.com/images?q=tbn:ANd9GcTGJQIQbGC2l2ammT5Z0QpVD8jmKgKERk9_jP0B&amp;s=0</t>
  </si>
  <si>
    <t>Talent</t>
  </si>
  <si>
    <t>https://www.google.com/search?sca_esv=578736586&amp;hl=en&amp;gl=us&amp;q=Talent&amp;sa=X&amp;ved=0ahUKEwiX8Iqc1KSCAxX8m2oFHVyoDLI4FBCYkAIItAw</t>
  </si>
  <si>
    <t>https://encrypted-tbn0.gstatic.com/images?q=tbn:ANd9GcQUo7lj-S-EgxBqx0AxfXFHoy367xI2dgQhfq2SYdQ&amp;s</t>
  </si>
  <si>
    <t>Glow Networks</t>
  </si>
  <si>
    <t>http://www.glownetworks.com/</t>
  </si>
  <si>
    <t>https://www.google.com/search?hl=en&amp;gl=us&amp;q=Glow+Networks&amp;sa=X&amp;ved=0ahUKEwjVwsWr3NX9AhVsjIkEHYefDbY4MhCYkAIIzwk</t>
  </si>
  <si>
    <t>https://encrypted-tbn0.gstatic.com/images?q=tbn:ANd9GcQtcN5WGVLiZHTIj_0LeWgiY8qYNpmAxfsvCKQG&amp;s=0</t>
  </si>
  <si>
    <t>SAKSOFT</t>
  </si>
  <si>
    <t>https://www.google.com/search?hl=en&amp;gl=us&amp;q=SAKSOFT&amp;sa=X&amp;ved=0ahUKEwiLyczt2qaAAxXPD1kFHX4CCvQ4ChCYkAIIoAw</t>
  </si>
  <si>
    <t>nimoy.ai</t>
  </si>
  <si>
    <t>https://www.google.com/search?sca_esv=570874343&amp;gl=us&amp;hl=en&amp;q=nimoy.ai&amp;sa=X&amp;ved=0ahUKEwjaiqGpoN6BAxXCD1kFHXtpAcE4FBCYkAIIiQ0</t>
  </si>
  <si>
    <t>Innova-tsn</t>
  </si>
  <si>
    <t>https://www.google.com/search?gl=us&amp;hl=en&amp;q=Innova-tsn&amp;sa=X&amp;ved=0ahUKEwiX1dHisez9AhX9goQIHbmwAP84ChCYkAII2wo</t>
  </si>
  <si>
    <t>https://encrypted-tbn0.gstatic.com/images?q=tbn:ANd9GcR1Q2vI5_EAwLSl2f_lj-iOh52uHBoF1j8ml_gOF8k&amp;s</t>
  </si>
  <si>
    <t>Apolo IT Group</t>
  </si>
  <si>
    <t>https://www.google.com/search?gl=us&amp;hl=en&amp;q=Apolo+IT+Group&amp;sa=X&amp;ved=0ahUKEwjXi-nezrz9AhWOm2oFHX1FDSw4KBCYkAIIxgw</t>
  </si>
  <si>
    <t>Min Sen Machinery Co., Ltd.</t>
  </si>
  <si>
    <t>https://www.google.com/search?sca_esv=563635297&amp;hl=en&amp;gl=us&amp;q=Min+Sen+Machinery+Co.,+Ltd.&amp;sa=X&amp;ved=0ahUKEwi-48uBrpqBAxVaMlkFHV4-BYU4ChCYkAIIjws</t>
  </si>
  <si>
    <t>https://encrypted-tbn0.gstatic.com/images?q=tbn:ANd9GcTckElJjRP_x2YB0j9CEHKceaB6by4AeBDxXYXZD6iA79g41djBU66nXBg&amp;s</t>
  </si>
  <si>
    <t>Grupo Unicomer/ Unicomer Group</t>
  </si>
  <si>
    <t>http://grupounicomer.com/</t>
  </si>
  <si>
    <t>https://www.google.com/search?sca_esv=574726742&amp;hl=en&amp;gl=us&amp;q=Grupo+Unicomer/+Unicomer+Group&amp;sa=X&amp;ved=0ahUKEwje7MO3voGCAxVSv4kEHYMRCZoQmJACCJAH</t>
  </si>
  <si>
    <t>https://encrypted-tbn0.gstatic.com/images?q=tbn:ANd9GcRlztR6MPqf3u5FdfQJZ9ngXCFozn8gzU0bxCmP7Ws&amp;s</t>
  </si>
  <si>
    <t>coles</t>
  </si>
  <si>
    <t>http://www.coles.com.au/</t>
  </si>
  <si>
    <t>https://www.google.com/search?sca_esv=1a9d740855315b63&amp;gl=us&amp;hl=en&amp;q=coles&amp;sa=X&amp;ved=0ahUKEwj58L-g0J-CAxXHaDABHQ1oBio4HhCYkAII9wk</t>
  </si>
  <si>
    <t>https://encrypted-tbn0.gstatic.com/images?q=tbn:ANd9GcScwm1LWIbtnEFzgKRsWsjf7CDavAITl97bPAKetPI&amp;s</t>
  </si>
  <si>
    <t>Huquo Consulting Pvt. Ltd.</t>
  </si>
  <si>
    <t>https://www.google.com/search?sca_esv=d598fe7d10136851&amp;hl=en&amp;gl=us&amp;q=Huquo+Consulting+Pvt.+Ltd.&amp;sa=X&amp;ved=0ahUKEwj8nJ_98cyCAxV9RDABHTIiAJQ4ChCYkAIIzgo</t>
  </si>
  <si>
    <t>TALENTSIS PTE. LTD.</t>
  </si>
  <si>
    <t>https://www.google.com/search?sca_esv=589004769&amp;gl=us&amp;hl=en&amp;q=TALENTSIS+PTE.+LTD.&amp;sa=X&amp;ved=0ahUKEwjA_ovfn_-CAxXAF1kFHUpXCP04ChCYkAII1Aw</t>
  </si>
  <si>
    <t>SITA.dev</t>
  </si>
  <si>
    <t>https://www.google.com/search?sca_esv=550770362&amp;hl=en&amp;gl=us&amp;q=SITA.dev&amp;sa=X&amp;ved=0ahUKEwiOz6zanamAAxUlTTABHavqDoMQmJACCOEK</t>
  </si>
  <si>
    <t>https://encrypted-tbn0.gstatic.com/images?q=tbn:ANd9GcRQcnm1w60BRc_qPX9LQP_cnjyEzSPKXSSYtO1DTKo&amp;s</t>
  </si>
  <si>
    <t>TAMKO</t>
  </si>
  <si>
    <t>http://www.tamko.com/</t>
  </si>
  <si>
    <t>https://www.google.com/search?gl=us&amp;hl=en&amp;q=TAMKO&amp;sa=X&amp;ved=0ahUKEwjwtcWZiKv9AhXqlmoFHch9Abk4PBCYkAII1ww</t>
  </si>
  <si>
    <t>https://encrypted-tbn0.gstatic.com/images?q=tbn:ANd9GcR_vDmlR_z-jZrMrd9GaseSPtUG3MsBt-VQt8FWPq0&amp;s</t>
  </si>
  <si>
    <t>University of Minnesota</t>
  </si>
  <si>
    <t>https://twin-cities.umn.edu/</t>
  </si>
  <si>
    <t>https://www.google.com/search?gl=us&amp;hl=en&amp;q=University+of+Minnesota&amp;sa=X&amp;ved=0ahUKEwiGt4Kf9aD9AhWWj4kEHf8zBW04RhCYkAII1wo</t>
  </si>
  <si>
    <t>Centric</t>
  </si>
  <si>
    <t>http://www.centric.eu/</t>
  </si>
  <si>
    <t>https://www.google.com/search?hl=en&amp;gl=us&amp;q=Centric&amp;sa=X&amp;ved=0ahUKEwiq8_HH14j9AhWzF1kFHQMvDIY4FBCYkAIItws</t>
  </si>
  <si>
    <t>https://encrypted-tbn0.gstatic.com/images?q=tbn:ANd9GcQ3kMl16mi7T1b78BaHktkahBl8YHal9HnqkP0aQ98&amp;s</t>
  </si>
  <si>
    <t>A leading IT Firm</t>
  </si>
  <si>
    <t>https://www.google.com/search?hl=en&amp;gl=us&amp;q=A+leading+IT+Firm&amp;sa=X&amp;ved=0ahUKEwjD-L22qr2AAxXbkokEHQEeCq04WhCYkAII_Ao</t>
  </si>
  <si>
    <t>MUFG</t>
  </si>
  <si>
    <t>http://www.mufg.jp/</t>
  </si>
  <si>
    <t>https://www.google.com/search?hl=en&amp;gl=us&amp;q=MUFG&amp;sa=X&amp;ved=0ahUKEwjhiom_2_H-AhVyHEQIHV9MAYAQmJACCOoJ</t>
  </si>
  <si>
    <t>https://encrypted-tbn0.gstatic.com/images?q=tbn:ANd9GcSfu-XkQaq-XdCdh8FlZIZjBAS7QTMzxVxqGFMlHP0&amp;s</t>
  </si>
  <si>
    <t>More Years Limited</t>
  </si>
  <si>
    <t>https://www.google.com/search?sca_esv=562982649&amp;gl=us&amp;hl=en&amp;q=More+Years+Limited&amp;sa=X&amp;ved=0ahUKEwizsb_VqpWBAxVlIUQIHaDQD1w4ChCYkAIIwAk</t>
  </si>
  <si>
    <t>TARZANA TREATMENT CENTER</t>
  </si>
  <si>
    <t>https://www.google.com/search?ucbcb=1&amp;gl=us&amp;hl=en&amp;q=TARZANA+TREATMENT+CENTER&amp;sa=X&amp;ved=0ahUKEwjry_CFybz9AhWNEEQIHfRpDxk4FBCYkAII6Aw</t>
  </si>
  <si>
    <t>https://encrypted-tbn0.gstatic.com/images?q=tbn:ANd9GcQevoqA0R5rR2d4reWKBnO3-6q_QQovpQqgtgai&amp;s=0</t>
  </si>
  <si>
    <t>IDS GmbH - Analysis and Reporting Services</t>
  </si>
  <si>
    <t>http://www.investmentdataservices.com/</t>
  </si>
  <si>
    <t>https://www.google.com/search?gl=us&amp;hl=en&amp;q=IDS+GmbH+-+Analysis+and+Reporting+Services&amp;sa=X&amp;ved=0ahUKEwjd9Imluv7_AhVOQTABHSf7ALI4ChCYkAIIkw0</t>
  </si>
  <si>
    <t>https://encrypted-tbn0.gstatic.com/images?q=tbn:ANd9GcTeEkYGhCYXKhN_Z3lL6Z5UyCvqE9hdQsZGy-HP&amp;s=0</t>
  </si>
  <si>
    <t>SÃ¼dzucker AG</t>
  </si>
  <si>
    <t>https://www.suedzuckergroup.com/</t>
  </si>
  <si>
    <t>https://www.google.com/search?sca_esv=562665302&amp;gl=us&amp;hl=en&amp;q=S%C3%BCdzucker+AG&amp;sa=X&amp;ved=0ahUKEwimu-y86ZKBAxX5lGoFHbg2Buc4FBCYkAIIggw</t>
  </si>
  <si>
    <t>https://encrypted-tbn0.gstatic.com/images?q=tbn:ANd9GcRyjRC3RKno9u-IBz4vojqaU-ylYuEWU-BV7yTz0FU&amp;s</t>
  </si>
  <si>
    <t>Parsons Company</t>
  </si>
  <si>
    <t>https://www.google.com/search?sca_esv=581110607&amp;hl=en&amp;gl=us&amp;q=Parsons+Company&amp;sa=X&amp;ved=0ahUKEwjbn7HF4biCAxWJFVkFHTtFAMw4RhCYkAIImws</t>
  </si>
  <si>
    <t>Level</t>
  </si>
  <si>
    <t>https://www.google.com/search?gl=us&amp;hl=en&amp;q=Level&amp;sa=X&amp;ved=0ahUKEwjewqjc4t_9AhVbSDABHQdUDxYQmJACCNQK</t>
  </si>
  <si>
    <t>Sofomo</t>
  </si>
  <si>
    <t>https://www.google.com/search?hl=en&amp;gl=us&amp;q=Sofomo&amp;sa=X&amp;ved=0ahUKEwing6j1ioP-AhXLh-4BHXp_BhQ4HhCYkAIIuws</t>
  </si>
  <si>
    <t>LEWIS</t>
  </si>
  <si>
    <t>https://www.google.com/search?ucbcb=1&amp;gl=us&amp;hl=en&amp;q=LEWIS&amp;sa=X&amp;ved=0ahUKEwji4NXgsOL9AhXNhu4BHRMxByk4ChCYkAII-As</t>
  </si>
  <si>
    <t>W Hunt</t>
  </si>
  <si>
    <t>https://www.google.com/search?sca_esv=588279375&amp;gl=us&amp;hl=en&amp;q=W+Hunt&amp;sa=X&amp;ved=0ahUKEwjZvcPOlPqCAxVbF1kFHZSBBmMQmJACCJkN</t>
  </si>
  <si>
    <t>IVY PARTNERS SA</t>
  </si>
  <si>
    <t>https://www.google.com/search?gl=us&amp;hl=en&amp;q=IVY+PARTNERS+SA&amp;sa=X&amp;ved=0ahUKEwj55sHu-Jv9AhUwrYkEHdXODTwQmJACCI4M</t>
  </si>
  <si>
    <t>https://encrypted-tbn0.gstatic.com/images?q=tbn:ANd9GcQrJST2GwRQH-4Ni6gXsy0jCl-8GxhZ6M_IO6iBDCU&amp;s</t>
  </si>
  <si>
    <t>Stint</t>
  </si>
  <si>
    <t>https://www.google.com/search?sca_esv=577551505&amp;hl=en&amp;gl=us&amp;q=Stint&amp;sa=X&amp;ved=0ahUKEwjdvY_1zJqCAxXULkQIHZuxDQAQmJACCIUN</t>
  </si>
  <si>
    <t>https://encrypted-tbn0.gstatic.com/images?q=tbn:ANd9GcSaFyQtlKJq1uKHOrC9mAjyWlhPkv4-_KeZ3eDXQaE&amp;s</t>
  </si>
  <si>
    <t>Emergent Holdings</t>
  </si>
  <si>
    <t>https://www.google.com/search?hl=en&amp;gl=us&amp;q=Emergent+Holdings&amp;sa=X&amp;ved=0ahUKEwjHqu2E6OT9AhXsbzABHXR5ACs4ZBCYkAIIjQs</t>
  </si>
  <si>
    <t>https://encrypted-tbn0.gstatic.com/images?q=tbn:ANd9GcR-WYoUUOYXRd7il-ho9e2XAwm-ulEUkOs7n6tw4lM&amp;s</t>
  </si>
  <si>
    <t>Gentera</t>
  </si>
  <si>
    <t>http://www.gentera.com.mx/</t>
  </si>
  <si>
    <t>https://www.google.com/search?sca_esv=593016252&amp;hl=en&amp;gl=us&amp;q=Gentera&amp;sa=X&amp;ved=0ahUKEwiKi6KusaKDAxUhDEQIHeLGBts4ChCYkAII9g0</t>
  </si>
  <si>
    <t>https://encrypted-tbn0.gstatic.com/images?q=tbn:ANd9GcTidZOpMzcsmULoDfu2EkrbKaxuHUhrtTwty-Ejqy4&amp;s</t>
  </si>
  <si>
    <t>Swansea University</t>
  </si>
  <si>
    <t>https://www.swansea.ac.uk/</t>
  </si>
  <si>
    <t>https://www.google.com/search?hl=en&amp;gl=us&amp;q=Swansea+University&amp;sa=X&amp;ved=0ahUKEwjr4NLssOz9AhUSLkQIHfOEDH84HhCYkAIImgs</t>
  </si>
  <si>
    <t>https://encrypted-tbn0.gstatic.com/images?q=tbn:ANd9GcSp419nGcRzZrIx2XPOD3xJz9iH1QkdPwBHLKPUegM&amp;s</t>
  </si>
  <si>
    <t>à¸šà¸£à¸´à¸©à¸±à¸— à¸¨à¸¸à¸ à¸²à¸¥à¸±à¸¢ à¸ˆà¸³à¸à¸±à¸” (à¸¡à¸«à¸²à¸Šà¸™)</t>
  </si>
  <si>
    <t>http://www.supalai.com/</t>
  </si>
  <si>
    <t>https://www.google.com/search?gl=us&amp;hl=en&amp;q=%E0%B8%9A%E0%B8%A3%E0%B8%B4%E0%B8%A9%E0%B8%B1%E0%B8%97+%E0%B8%A8%E0%B8%B8%E0%B8%A0%E0%B8%B2%E0%B8%A5%E0%B8%B1%E0%B8%A2+%E0%B8%88%E0%B8%B3%E0%B8%81%E0%B8%B1%E0%B8%94+(%E0%B8%A1%E0%B8%AB%E0%B8%B2%E0%B8%8A%E0%B8%99)&amp;sa=X&amp;ved=0ahUKEwjS45KxipCAAxUOEFkFHURxCFwQmJACCPkO</t>
  </si>
  <si>
    <t>https://encrypted-tbn0.gstatic.com/images?q=tbn:ANd9GcTr1f9pnHGJ080yZ_0wf9p9Y7yjTVfGiKYi8tGKrOi7SNkHovU-BcHRikE&amp;s</t>
  </si>
  <si>
    <t>RS Components</t>
  </si>
  <si>
    <t>http://uk.rs-online.com/</t>
  </si>
  <si>
    <t>https://www.google.com/search?hl=en&amp;gl=us&amp;q=RS+Components&amp;sa=X&amp;ved=0ahUKEwjNypzU28n_AhVzlWoFHYaNB2wQmJACCIgL</t>
  </si>
  <si>
    <t>https://encrypted-tbn0.gstatic.com/images?q=tbn:ANd9GcTR8pikfNojeh8yr7a7_QPP_rIvFsNqU_JzbbQo&amp;s=0</t>
  </si>
  <si>
    <t>Sveaskog FÃ¶rvaltnings AB</t>
  </si>
  <si>
    <t>http://www.sveaskog.se/</t>
  </si>
  <si>
    <t>https://www.google.com/search?q=Sveaskog+F%C3%B6rvaltnings+AB&amp;sa=X&amp;ved=0ahUKEwifpZqXuMb8AhX4ElkFHZowCyQQmJACCOcM</t>
  </si>
  <si>
    <t>RHOBS</t>
  </si>
  <si>
    <t>https://www.google.com/search?hl=en&amp;gl=us&amp;q=RHOBS&amp;sa=X&amp;ved=0ahUKEwi6zob17-T9AhXYczABHYVeAGQQmJACCMEI</t>
  </si>
  <si>
    <t>Uplift Inc</t>
  </si>
  <si>
    <t>https://www.google.com/search?hl=en&amp;gl=us&amp;q=Uplift+Inc&amp;sa=X&amp;ved=0ahUKEwiCifuA7LqAAxU8FlkFHSRmCgM4ChCYkAII1ww</t>
  </si>
  <si>
    <t>Chartboost</t>
  </si>
  <si>
    <t>http://www.chartboost.com/</t>
  </si>
  <si>
    <t>https://www.google.com/search?q=Chartboost&amp;sa=X&amp;ved=0ahUKEwjgmsecscT-AhU3jLAFHeehA8sQmJACCIwL</t>
  </si>
  <si>
    <t>RECRUIT EXPRESS PTE LTD</t>
  </si>
  <si>
    <t>https://www.google.com/search?sca_esv=559959589&amp;hl=en&amp;gl=us&amp;q=RECRUIT+EXPRESS+PTE+LTD&amp;sa=X&amp;ved=0ahUKEwiE1ZrjmfeAAxXBFVkFHRUHBLc4MhCYkAIIowo</t>
  </si>
  <si>
    <t>https://encrypted-tbn0.gstatic.com/images?q=tbn:ANd9GcRVANhnIdM-ktWsXJ0ES7XuUJKqSfmyzsvR-Fm_LKE&amp;s</t>
  </si>
  <si>
    <t>Interseguro</t>
  </si>
  <si>
    <t>https://www.google.com/search?hl=en&amp;gl=us&amp;q=Interseguro&amp;sa=X&amp;ved=0ahUKEwj37J2F8un9AhWms4QIHS3kDSoQmJACCKYK</t>
  </si>
  <si>
    <t>Swing Consulting Ltd.</t>
  </si>
  <si>
    <t>https://www.google.com/search?gl=us&amp;hl=en&amp;q=Swing+Consulting+Ltd.&amp;sa=X&amp;ved=0ahUKEwjU4Im71MH9AhWrElkFHTu8DRc4ChCYkAII3Q0</t>
  </si>
  <si>
    <t>West African Tobacco Company Limited</t>
  </si>
  <si>
    <t>https://www.google.com/search?sca_esv=565257361&amp;q=West+African+Tobacco+Company+Limited&amp;sa=X&amp;ved=0ahUKEwjQgrLTuqmBAxXwg4kEHQGcC5kQmJACCLcK</t>
  </si>
  <si>
    <t>Artsen Zonder Grenzen Image</t>
  </si>
  <si>
    <t>https://www.google.com/search?ucbcb=1&amp;gl=us&amp;hl=en&amp;q=Artsen+Zonder+Grenzen+Image&amp;sa=X&amp;ved=0ahUKEwiC-duE87z-AhUok4kEHZvwAQ8QmJACCKQN</t>
  </si>
  <si>
    <t>Wells Fargo &amp; Co.</t>
  </si>
  <si>
    <t>https://www.google.com/search?q=Wells+Fargo+%26+Co.&amp;sa=X&amp;ved=0ahUKEwjmzJyywLD_AhWnFFkFHamDCbU4KBCYkAIIpAw</t>
  </si>
  <si>
    <t>Exxaro Resources</t>
  </si>
  <si>
    <t>http://www.exxaro.com/</t>
  </si>
  <si>
    <t>https://www.google.com/search?hl=en&amp;gl=us&amp;q=Exxaro+Resources&amp;sa=X&amp;ved=0ahUKEwj1n7v_q4r9AhV2IUQIHTZzBmoQmJACCOQJ</t>
  </si>
  <si>
    <t>https://encrypted-tbn0.gstatic.com/images?q=tbn:ANd9GcQsM5htG3hQXqVokgLHut0CxBfjA_IA7ZP4X9N0S_A&amp;s</t>
  </si>
  <si>
    <t>Sinergia Talents Sdn Bhd</t>
  </si>
  <si>
    <t>https://www.google.com/search?gl=us&amp;hl=en&amp;q=Sinergia+Talents+Sdn+Bhd&amp;sa=X&amp;ved=0ahUKEwiJjYzJzOf-AhUKkYkEHZx4C8wQmJACCLcJ</t>
  </si>
  <si>
    <t>https://encrypted-tbn0.gstatic.com/images?q=tbn:ANd9GcQ2J0eMHp5-4uUeeium37P-p_kPYP9p-HuIQmgElW4&amp;s</t>
  </si>
  <si>
    <t>CNH Industrial</t>
  </si>
  <si>
    <t>http://www.cnhindustrial.com/</t>
  </si>
  <si>
    <t>https://www.google.com/search?gl=us&amp;hl=en&amp;q=CNH+Industrial&amp;sa=X&amp;ved=0ahUKEwjHycCQhdv-AhWlVzABHeDuAZoQmJACCMwJ</t>
  </si>
  <si>
    <t>https://encrypted-tbn0.gstatic.com/images?q=tbn:ANd9GcSFNHssTrvsbZo8cXkfDYsbHAKxirDjRWBm6_GG&amp;s=0</t>
  </si>
  <si>
    <t>Salomon</t>
  </si>
  <si>
    <t>http://www.salomon.com/</t>
  </si>
  <si>
    <t>https://www.google.com/search?ucbcb=1&amp;hl=en&amp;gl=us&amp;q=Salomon&amp;sa=X&amp;ved=0ahUKEwix65624v38AhWJBEQIHY-hDiE4bhCYkAII3Qo</t>
  </si>
  <si>
    <t>Joblift</t>
  </si>
  <si>
    <t>http://joblift.de/</t>
  </si>
  <si>
    <t>https://www.google.com/search?sca_esv=574726742&amp;gl=us&amp;hl=en&amp;q=Joblift&amp;sa=X&amp;ved=0ahUKEwjXyqzYvIGCAxWKMVkFHfDeDdQ4HhCYkAII6Q0</t>
  </si>
  <si>
    <t>Daikin Europe</t>
  </si>
  <si>
    <t>http://www.daikin.eu/</t>
  </si>
  <si>
    <t>https://www.google.com/search?ucbcb=1&amp;gl=us&amp;hl=en&amp;q=Daikin+Europe&amp;sa=X&amp;ved=0ahUKEwig7oz7357-AhXJmWoFHZh5BQUQmJACCIsL</t>
  </si>
  <si>
    <t>https://encrypted-tbn0.gstatic.com/images?q=tbn:ANd9GcTnBDd-lzGfHCPbOf9ovIMafxTN3DkVZ8U4vuHt95o&amp;s</t>
  </si>
  <si>
    <t>Selvita</t>
  </si>
  <si>
    <t>http://selvita.com/</t>
  </si>
  <si>
    <t>https://www.google.com/search?sca_esv=555809189&amp;gl=us&amp;hl=en&amp;q=Selvita&amp;sa=X&amp;ved=0ahUKEwiP97mKhNSAAxUvD1kFHYiQAu04FBCYkAII3ww</t>
  </si>
  <si>
    <t>HAYS SPECIALIST RECRUITMENT PTE. LTD.</t>
  </si>
  <si>
    <t>https://www.google.com/search?sca_esv=557359178&amp;hl=en&amp;gl=us&amp;q=HAYS+SPECIALIST+RECRUITMENT+PTE.+LTD.&amp;sa=X&amp;ved=0ahUKEwikz5jEyuCAAxWYM1kFHdoQC9YQmJACCIoN</t>
  </si>
  <si>
    <t>Homa</t>
  </si>
  <si>
    <t>https://www.google.com/search?q=Homa&amp;sa=X&amp;ved=0ahUKEwjGwuyBr5L_AhVxmIQIHZMdAw84HhCYkAIIugw</t>
  </si>
  <si>
    <t>BADAK Soluciones de TI</t>
  </si>
  <si>
    <t>https://www.google.com/search?sca_esv=593016252&amp;hl=en&amp;gl=us&amp;q=BADAK+Soluciones+de+TI&amp;sa=X&amp;ved=0ahUKEwiv7Ja0saKDAxVDFlkFHT8FBN04ChCYkAII1g0</t>
  </si>
  <si>
    <t>VIQU IT Recruitment</t>
  </si>
  <si>
    <t>https://www.google.com/search?sca_esv=ff9ad34955b7ad42&amp;gl=us&amp;hl=en&amp;q=VIQU+IT+Recruitment&amp;sa=X&amp;ved=0ahUKEwiKnr-l1KSCAxXdRzABHZFOCeM4WhCYkAII3wo</t>
  </si>
  <si>
    <t>https://encrypted-tbn0.gstatic.com/images?q=tbn:ANd9GcTEA8AM6ZF6enLqLfDQfsd40xOXaYYiMAezE1Ed4hI&amp;s</t>
  </si>
  <si>
    <t>Lufthansa Industry Solutions AS GmbH</t>
  </si>
  <si>
    <t>http://www.lufthansa-industry-solutions.com/</t>
  </si>
  <si>
    <t>https://www.google.com/search?sca_esv=581117380&amp;hl=en&amp;gl=us&amp;q=Lufthansa+Industry+Solutions+AS+GmbH&amp;sa=X&amp;ved=0ahUKEwjVpMHS5LiCAxVCGFkFHcSlCCA4FBCYkAIIyQs</t>
  </si>
  <si>
    <t>SOURCEO PTE. LTD.</t>
  </si>
  <si>
    <t>https://www.google.com/search?sca_esv=589004769&amp;hl=en&amp;gl=us&amp;q=SOURCEO+PTE.+LTD.&amp;sa=X&amp;ved=0ahUKEwiBhu3sn_-CAxX2lIkEHaFfA204FBCYkAII3Ao</t>
  </si>
  <si>
    <t>BT Group</t>
  </si>
  <si>
    <t>https://www.bt.com/</t>
  </si>
  <si>
    <t>https://www.google.com/search?hl=en&amp;gl=us&amp;q=BT+Group&amp;sa=X&amp;ved=0ahUKEwjUhvrqhY3-AhW_KlkFHTcpAIQ4ChCYkAIIqgw</t>
  </si>
  <si>
    <t>https://encrypted-tbn0.gstatic.com/images?q=tbn:ANd9GcTGZmCwAQ4w5e9jdbiKAIqKRl_-4klBXhjgPCWE&amp;s=0</t>
  </si>
  <si>
    <t>Criteo</t>
  </si>
  <si>
    <t>http://www.criteo.com/</t>
  </si>
  <si>
    <t>https://www.google.com/search?sca_esv=589004769&amp;gl=us&amp;hl=en&amp;q=Criteo&amp;sa=X&amp;ved=0ahUKEwi5kvePn_-CAxVELUQIHQnAA9oQmJACCOgK</t>
  </si>
  <si>
    <t>Snippet Canada</t>
  </si>
  <si>
    <t>https://www.google.com/search?sca_esv=ad4519687b070faa&amp;hl=en&amp;gl=us&amp;q=Snippet+Canada&amp;sa=X&amp;ved=0ahUKEwjLhvCKwIaCAxW9fTABHRcRBA0QmJACCLII</t>
  </si>
  <si>
    <t>LPL Financial</t>
  </si>
  <si>
    <t>http://www.lpl.com/</t>
  </si>
  <si>
    <t>https://www.google.com/search?sca_esv=562993306&amp;hl=en&amp;gl=us&amp;q=LPL+Financial&amp;sa=X&amp;ved=0ahUKEwjO_bbxtJWBAxWzGVkFHdmCAss4MhCYkAIIsws</t>
  </si>
  <si>
    <t>KINETIC</t>
  </si>
  <si>
    <t>https://www.google.com/search?sca_esv=561536078&amp;gl=us&amp;hl=en&amp;q=KINETIC&amp;sa=X&amp;ved=0ahUKEwj8trC9nYaBAxXll2oFHfPZDzg4PBCYkAIIzQ4</t>
  </si>
  <si>
    <t>https://encrypted-tbn0.gstatic.com/images?q=tbn:ANd9GcRuZXIbwyJrKGVO9bdWlP7PpElaEVDh7pinQCKUa1E&amp;s</t>
  </si>
  <si>
    <t>CFOTech</t>
  </si>
  <si>
    <t>https://www.google.com/search?hl=en&amp;gl=us&amp;q=CFOTech&amp;sa=X&amp;ved=0ahUKEwjX1oP2k7_9AhVWQzABHbpHD-cQmJACCP4N</t>
  </si>
  <si>
    <t>https://encrypted-tbn0.gstatic.com/images?q=tbn:ANd9GcRIsr6UXrn0FBj9wgb3SF-Nf_BmGW8wQL_0JIjK2Lk&amp;s</t>
  </si>
  <si>
    <t>Pearson Carter</t>
  </si>
  <si>
    <t>https://www.google.com/search?gl=us&amp;hl=en&amp;q=Pearson+Carter&amp;sa=X&amp;ved=0ahUKEwj_nLOzreX_AhVKElkFHY-1BlA4HhCYkAIIlw0</t>
  </si>
  <si>
    <t>https://encrypted-tbn0.gstatic.com/images?q=tbn:ANd9GcSNWwX5bUcuDoxX_Nfkhh1Nsp-Q0d9d0SBaNA10ugo&amp;s</t>
  </si>
  <si>
    <t>Goal Abroad Consultancy</t>
  </si>
  <si>
    <t>https://www.google.com/search?sca_esv=567951771&amp;gl=us&amp;hl=en&amp;q=Goal+Abroad+Consultancy&amp;sa=X&amp;ved=0ahUKEwjNi7LazsKBAxVrk4kEHRI9Btk4HhCYkAIIgQs</t>
  </si>
  <si>
    <t>https://encrypted-tbn0.gstatic.com/images?q=tbn:ANd9GcTcHxgW4WvuX2iP2tBYwQZqHWi1gnEi6-D8DzDqmIE&amp;s</t>
  </si>
  <si>
    <t>Genpact India Pvt. Ltd.</t>
  </si>
  <si>
    <t>https://www.google.com/search?q=Genpact+India+Pvt.+Ltd.&amp;sa=X&amp;ved=0ahUKEwjd7Mf6xIr-AhVjFFkFHWFeDOk4ChCYkAII0ww</t>
  </si>
  <si>
    <t>First Soft Solutions</t>
  </si>
  <si>
    <t>http://www.firstsoftsolutions.net/</t>
  </si>
  <si>
    <t>https://www.google.com/search?sca_esv=563935229&amp;gl=us&amp;hl=en&amp;q=First+Soft+Solutions&amp;sa=X&amp;ved=0ahUKEwj077Xn85yBAxWYlIkEHbB9AFI4HhCYkAII6Q0</t>
  </si>
  <si>
    <t>Joh. Wilh. von Eicken GmbH</t>
  </si>
  <si>
    <t>http://www.von-eicken.com/</t>
  </si>
  <si>
    <t>https://www.google.com/search?gl=us&amp;hl=en&amp;q=Joh.+Wilh.+von+Eicken+GmbH&amp;sa=X&amp;ved=0ahUKEwjfqtjMq-D_AhUWFVkFHYoJBZs4ChCYkAII4Qw</t>
  </si>
  <si>
    <t>https://encrypted-tbn0.gstatic.com/images?q=tbn:ANd9GcQD-zxipMwTIScTyDE5RX8ZQE3KO4KOz5Rvp_JV5ZE&amp;s</t>
  </si>
  <si>
    <t>TechStyle Fashion Group</t>
  </si>
  <si>
    <t>https://techstylefashiongroup.com/</t>
  </si>
  <si>
    <t>https://www.google.com/search?sca_esv=553028280&amp;hl=en&amp;gl=us&amp;q=TechStyle+Fashion+Group&amp;sa=X&amp;ved=0ahUKEwiU4amqpr2AAxWaSDABHZ8jDjA4bhCYkAII6Aw</t>
  </si>
  <si>
    <t>https://encrypted-tbn0.gstatic.com/images?q=tbn:ANd9GcS_KTY2b_UGEzQsS7SQkjNk3DLZtA4POgT8omZk&amp;s=0</t>
  </si>
  <si>
    <t>Radical Company</t>
  </si>
  <si>
    <t>https://www.google.com/search?sca_esv=557351356&amp;gl=us&amp;hl=en&amp;q=Radical+Company&amp;sa=X&amp;ved=0ahUKEwiYxvSAweCAAxVZSjABHZZZASs4RhCYkAIIlAo</t>
  </si>
  <si>
    <t>Army National Guard</t>
  </si>
  <si>
    <t>https://www.google.com/search?hl=en&amp;gl=us&amp;q=Army+National+Guard&amp;sa=X&amp;ved=0ahUKEwjLzKWvksf_AhWCEVkFHS-JAAM4WhCYkAIImw4</t>
  </si>
  <si>
    <t>https://encrypted-tbn0.gstatic.com/images?q=tbn:ANd9GcR6so8yZ1gIlR0ggBBd2nk_V0J83YDVVvZo7bUn9mY&amp;s</t>
  </si>
  <si>
    <t>WIZELINE</t>
  </si>
  <si>
    <t>https://www.google.com/search?hl=en&amp;gl=us&amp;q=WIZELINE&amp;sa=X&amp;ved=0ahUKEwiUuP7t7sH-AhV4VTABHYmoDucQmJACCIoL</t>
  </si>
  <si>
    <t>Hochschule Luzern - Wirtschaft</t>
  </si>
  <si>
    <t>https://www.google.com/search?sca_esv=569384727&amp;hl=en&amp;gl=us&amp;q=Hochschule+Luzern+-+Wirtschaft&amp;sa=X&amp;ved=0ahUKEwizoqnfoM-BAxX-mYkEHTtZBgEQmJACCLcO</t>
  </si>
  <si>
    <t>Convelio</t>
  </si>
  <si>
    <t>https://www.google.com/search?hl=en&amp;gl=us&amp;q=Convelio&amp;sa=X&amp;ved=0ahUKEwjK-eOylpqAAxX-F2IAHZ5VDX0QmJACCOQK</t>
  </si>
  <si>
    <t>https://encrypted-tbn0.gstatic.com/images?q=tbn:ANd9GcRBMB7PLolKuZemOf7MU89cZxM_11CQGOlTcJte81c&amp;s</t>
  </si>
  <si>
    <t>NANSEN PTE. LTD.</t>
  </si>
  <si>
    <t>http://www.nansen.ai/</t>
  </si>
  <si>
    <t>https://www.google.com/search?q=NANSEN+PTE.+LTD.&amp;sa=X&amp;ved=0ahUKEwiAxMTqrrz8AhW6MlkFHbebCvY4HhCYkAIIugk</t>
  </si>
  <si>
    <t>Schott AG</t>
  </si>
  <si>
    <t>http://www.schott.com/</t>
  </si>
  <si>
    <t>https://www.google.com/search?gl=us&amp;hl=en&amp;q=Schott+AG&amp;sa=X&amp;ved=0ahUKEwjLj_u58MH-AhVyRTABHRgzDqYQmJACCMYM</t>
  </si>
  <si>
    <t>Studyflix GmbH</t>
  </si>
  <si>
    <t>http://www.studyflix.de/</t>
  </si>
  <si>
    <t>https://www.google.com/search?sca_esv=5458d41d46753ada&amp;gl=us&amp;hl=en&amp;q=Studyflix+GmbH&amp;sa=X&amp;ved=0ahUKEwiXzKOUp7aCAxVGRzABHdVYDOI4ChCYkAIIsQ4</t>
  </si>
  <si>
    <t>https://encrypted-tbn0.gstatic.com/images?q=tbn:ANd9GcRCMxsn2ON9YHiBnMWVVvvgBT-DEY9osbizc53odhI&amp;s</t>
  </si>
  <si>
    <t>Key Business Solutions, Inc.</t>
  </si>
  <si>
    <t>https://www.google.com/search?gl=us&amp;hl=en&amp;q=Key+Business+Solutions,+Inc.&amp;sa=X&amp;ved=0ahUKEwj8gfSb-p7_AhUHlIkEHbJXBD84HhCYkAIIgQ0</t>
  </si>
  <si>
    <t>Energy Performance Services (EPS)</t>
  </si>
  <si>
    <t>https://www.google.com/search?sca_esv=582184140&amp;hl=en&amp;gl=us&amp;q=Energy+Performance+Services+(EPS)&amp;sa=X&amp;ved=0ahUKEwjJ-N6l88KCAxWJF2IAHXZaDE0QmJACCIYN</t>
  </si>
  <si>
    <t>https://encrypted-tbn0.gstatic.com/images?q=tbn:ANd9GcTvO1aCYHfDb5V1EzXF7SClp_Dea0K-9LyFAadzK2s&amp;s</t>
  </si>
  <si>
    <t>DOLCE&amp;GABBANA</t>
  </si>
  <si>
    <t>https://www.google.com/search?q=DOLCE%26GABBANA&amp;sa=X&amp;ved=0ahUKEwi1mrHuscn-AhUYRTABHb0RA284HhCYkAIIkgo</t>
  </si>
  <si>
    <t>Woodruff-Sawyer &amp; Co., Inc.</t>
  </si>
  <si>
    <t>http://www.wsandco.com/</t>
  </si>
  <si>
    <t>https://www.google.com/search?sca_esv=560909571&amp;hl=en&amp;gl=us&amp;q=Woodruff-Sawyer+%26+Co.,+Inc.&amp;sa=X&amp;ved=0ahUKEwiZy4-cmYGBAxW9EFkFHfeFBvE4PBCYkAII8w4</t>
  </si>
  <si>
    <t>Talent Trader Group Pte Ltd</t>
  </si>
  <si>
    <t>https://www.google.com/search?sca_esv=559959589&amp;hl=en&amp;gl=us&amp;q=Talent+Trader+Group+Pte+Ltd&amp;sa=X&amp;ved=0ahUKEwiRm_DbmfeAAxWnQzABHWXXD9UQmJACCOwL</t>
  </si>
  <si>
    <t>University of Maryland Medical System</t>
  </si>
  <si>
    <t>http://www.umms.org/</t>
  </si>
  <si>
    <t>https://www.google.com/search?sca_esv=589318964&amp;hl=en&amp;gl=us&amp;q=University+of+Maryland+Medical+System&amp;sa=X&amp;ved=0ahUKEwiK8-PV1oGDAxX2D1kFHaTdAyY4MhCYkAII5A0</t>
  </si>
  <si>
    <t>https://encrypted-tbn0.gstatic.com/images?q=tbn:ANd9GcQjU4gNh6CKrhbwkJ6zX_2xlMMF0MlarL_nHfWc&amp;s=0</t>
  </si>
  <si>
    <t>Tangerine Co., Ltd.</t>
  </si>
  <si>
    <t>https://www.google.com/search?sca_esv=577721307&amp;hl=en&amp;gl=us&amp;q=Tangerine+Co.,+Ltd.&amp;sa=X&amp;ved=0ahUKEwjy2937j52CAxUTEVkFHVnTDR4QmJACCJgO</t>
  </si>
  <si>
    <t>Kienbaum</t>
  </si>
  <si>
    <t>http://www.kienbaum.de/</t>
  </si>
  <si>
    <t>https://www.google.com/search?sca_esv=582900893&amp;gl=us&amp;hl=en&amp;q=Kienbaum&amp;sa=X&amp;ved=0ahUKEwijqKCh8MeCAxV3F1kFHe-fDp04MhCYkAIIgQw</t>
  </si>
  <si>
    <t>https://encrypted-tbn0.gstatic.com/images?q=tbn:ANd9GcQFHn-z4Sb6WnSNz4_uOEoqcckTO-UOB8M7yqSSvaU&amp;s</t>
  </si>
  <si>
    <t>The World Bank</t>
  </si>
  <si>
    <t>http://www.worldbank.org/</t>
  </si>
  <si>
    <t>https://www.google.com/search?sca_esv=570874343&amp;gl=us&amp;hl=en&amp;q=The+World+Bank&amp;sa=X&amp;ved=0ahUKEwji_bKRnt6BAxU3nWoFHRyXDro4WhCYkAIIxww</t>
  </si>
  <si>
    <t>https://encrypted-tbn0.gstatic.com/images?q=tbn:ANd9GcTZHK1TViEK0wjKSg63kUiJsFg-xxKMEKDsaNRkp1k&amp;s</t>
  </si>
  <si>
    <t>Isilumko Staffing</t>
  </si>
  <si>
    <t>https://www.google.com/search?q=Isilumko+Staffing&amp;sa=X&amp;ved=0ahUKEwi_1fqA-vv_AhWAmWoFHYsQCHYQmJACCJ4K</t>
  </si>
  <si>
    <t>NPG Digital GmbH</t>
  </si>
  <si>
    <t>https://www.google.com/search?q=NPG+Digital+GmbH&amp;sa=X&amp;ved=0ahUKEwiNwpi29sv-AhUdRzABHTsRBFs4FBCYkAII5Qs</t>
  </si>
  <si>
    <t>Solution BI Africa</t>
  </si>
  <si>
    <t>https://www.google.com/search?hl=en&amp;gl=us&amp;q=Solution+BI+Africa&amp;sa=X&amp;ved=0ahUKEwiBiqXgwrD_AhXZEFkFHbWRBLYQmJACCM4L</t>
  </si>
  <si>
    <t>https://encrypted-tbn0.gstatic.com/images?q=tbn:ANd9GcTj7G9jMe0cSxw6CEx1JH5nJ_DVqN0gVBzlYqx_kAU&amp;s</t>
  </si>
  <si>
    <t>Cynosure Technologies</t>
  </si>
  <si>
    <t>https://www.google.com/search?q=Cynosure+Technologies&amp;sa=X&amp;ved=0ahUKEwjJzrGegtH-AhULFVkFHXRnCzs4MhCYkAII3gw</t>
  </si>
  <si>
    <t>Rizek</t>
  </si>
  <si>
    <t>https://www.google.com/search?hl=en&amp;gl=us&amp;q=Rizek&amp;sa=X&amp;ved=0ahUKEwiRkJ_u_sP8AhVuSTABHVv7BqA4ChCYkAIIwQg</t>
  </si>
  <si>
    <t>Kertos GmbH</t>
  </si>
  <si>
    <t>http://www.kertos.io/</t>
  </si>
  <si>
    <t>https://www.google.com/search?sca_esv=579562946&amp;gl=us&amp;hl=en&amp;q=Kertos+GmbH&amp;sa=X&amp;ved=0ahUKEwjK2rnWnqyCAxWqvokEHfbjCNI4ChCYkAIIugw</t>
  </si>
  <si>
    <t>Talkdesk</t>
  </si>
  <si>
    <t>http://www.talkdesk.com/</t>
  </si>
  <si>
    <t>https://www.google.com/search?sca_esv=583557295&amp;gl=us&amp;hl=en&amp;q=Talkdesk&amp;sa=X&amp;ved=0ahUKEwjw5Pui9MyCAxW7IUQIHd61AwAQmJACCK4O</t>
  </si>
  <si>
    <t>University Health System- San Antonio</t>
  </si>
  <si>
    <t>https://www.google.com/search?hl=en&amp;gl=us&amp;q=University+Health+System-+San+Antonio&amp;sa=X&amp;ved=0ahUKEwiew_rxwor-AhXrN0QIHbl_BxM4KBCYkAIIyAk</t>
  </si>
  <si>
    <t>COEXYA</t>
  </si>
  <si>
    <t>https://www.coexya.eu/</t>
  </si>
  <si>
    <t>https://www.google.com/search?sca_esv=587222008&amp;hl=en&amp;gl=us&amp;q=COEXYA&amp;sa=X&amp;ved=0ahUKEwjLq-qOjvCCAxWrnokEHYIjAJU4ChCYkAIIxw0</t>
  </si>
  <si>
    <t>pmOne AG</t>
  </si>
  <si>
    <t>http://www.pmone.com/</t>
  </si>
  <si>
    <t>https://www.google.com/search?sca_esv=579388602&amp;gl=us&amp;hl=en&amp;q=pmOne+AG&amp;sa=X&amp;ved=0ahUKEwi85KSS4KmCAxVUv4kEHVf5CPIQmJACCOgM</t>
  </si>
  <si>
    <t>Beam Suntory Inc</t>
  </si>
  <si>
    <t>http://www.beamsuntory.com/</t>
  </si>
  <si>
    <t>https://www.google.com/search?sca_esv=561536078&amp;gl=us&amp;hl=en&amp;q=Beam+Suntory+Inc&amp;sa=X&amp;ved=0ahUKEwiCsZTUnIaBAxX-FmIAHVYfA4M4RhCYkAIIyw0</t>
  </si>
  <si>
    <t>Brightcove</t>
  </si>
  <si>
    <t>http://www.brightcove.com/</t>
  </si>
  <si>
    <t>https://www.google.com/search?hl=en&amp;gl=us&amp;q=Brightcove&amp;sa=X&amp;ved=0ahUKEwiPj92srNv_AhWcRTABHaV5CwE4ChCYkAII6go</t>
  </si>
  <si>
    <t>https://encrypted-tbn0.gstatic.com/images?q=tbn:ANd9GcSAQbdekBr1eO7fZHbOATMdZqHA7k6y9kO1orjcwKk&amp;s</t>
  </si>
  <si>
    <t>Voloridge Investment Management, LLC</t>
  </si>
  <si>
    <t>https://www.google.com/search?q=Voloridge+Investment+Management,+LLC&amp;sa=X&amp;ved=0ahUKEwiy6Mbq4K_8AhVjElkFHYBSDfA4MhCYkAII0Qk</t>
  </si>
  <si>
    <t>https://encrypted-tbn0.gstatic.com/images?q=tbn:ANd9GcTFf678WXS0n2i0QHNIZNDM_R0dc0jL_3RwXztDt7o&amp;s</t>
  </si>
  <si>
    <t>Megan Soft Inc</t>
  </si>
  <si>
    <t>https://www.google.com/search?hl=en&amp;gl=us&amp;q=Megan+Soft+Inc&amp;sa=X&amp;ved=0ahUKEwigzIDq56uAAxXdFlkFHYTPA5w4ChCYkAIIig4</t>
  </si>
  <si>
    <t>https://encrypted-tbn0.gstatic.com/images?q=tbn:ANd9GcQ_yqvX9tAE1KJvF7x-udd7esl8zKS7X_itxdxF3oA&amp;s</t>
  </si>
  <si>
    <t>Luno (formerly BitX)</t>
  </si>
  <si>
    <t>https://www.luno.com/</t>
  </si>
  <si>
    <t>https://www.google.com/search?q=Luno+(formerly+BitX)&amp;sa=X&amp;ved=0ahUKEwjC083T5ar8AhVOp3IEHcAUD_cQmJACCJ0J</t>
  </si>
  <si>
    <t>Supernal Infotech Private Limited</t>
  </si>
  <si>
    <t>https://www.google.com/search?q=Supernal+Infotech+Private+Limited&amp;sa=X&amp;ved=0ahUKEwjqk5Letcn-AhU7TDABHYXLAbg4MhCYkAII5Qk</t>
  </si>
  <si>
    <t>University of California - Santa Cruz</t>
  </si>
  <si>
    <t>http://ucsc.edu/</t>
  </si>
  <si>
    <t>https://www.google.com/search?gl=us&amp;hl=en&amp;q=University+of+California+-+Santa+Cruz&amp;sa=X&amp;ved=0ahUKEwim96LPjN38AhXeEVkFHahHC1MQmJACCLoL</t>
  </si>
  <si>
    <t>Air Products &amp; Chemicals, Inc.</t>
  </si>
  <si>
    <t>https://www.google.com/search?gl=us&amp;hl=en&amp;q=Air+Products+%26+Chemicals,+Inc.&amp;sa=X&amp;ved=0ahUKEwjxwOj72auAAxVlD1kFHW4-BJg4HhCYkAII3Aw</t>
  </si>
  <si>
    <t>ERM Placement Services Private Limited</t>
  </si>
  <si>
    <t>https://www.google.com/search?hl=en&amp;gl=us&amp;q=ERM+Placement+Services+Private+Limited&amp;sa=X&amp;ved=0ahUKEwiCnP6M1s7_AhVaGlkFHQGtDO84FBCYkAIIgws</t>
  </si>
  <si>
    <t>NASA</t>
  </si>
  <si>
    <t>http://www.nasa.gov/</t>
  </si>
  <si>
    <t>https://www.google.com/search?gl=us&amp;hl=en&amp;q=NASA&amp;sa=X&amp;ved=0ahUKEwjekIy6t_7_AhVWD1kFHUGsCoc4MhCYkAII0g4</t>
  </si>
  <si>
    <t>https://encrypted-tbn0.gstatic.com/images?q=tbn:ANd9GcSma_-JATPCc5taElb-gdULtfvMY9xaCwOgW7Xa&amp;s=0</t>
  </si>
  <si>
    <t>Critical Techworks</t>
  </si>
  <si>
    <t>https://www.google.com/search?sca_esv=566193960&amp;hl=en&amp;gl=us&amp;q=Critical+Techworks&amp;sa=X&amp;ved=0ahUKEwicgszQwLOBAxWkOn0KHUl7BnEQmJACCNsM</t>
  </si>
  <si>
    <t>StoneX</t>
  </si>
  <si>
    <t>https://www.google.com/search?gl=us&amp;hl=en&amp;q=StoneX&amp;sa=X&amp;ved=0ahUKEwjMycq9zOL-AhV4SzABHRFoA0s4ChCYkAIIjAs</t>
  </si>
  <si>
    <t>Fluence</t>
  </si>
  <si>
    <t>http://fluenceenergy.com/</t>
  </si>
  <si>
    <t>https://www.google.com/search?gl=us&amp;hl=en&amp;q=Fluence&amp;sa=X&amp;ved=0ahUKEwiwl-r0wID-AhVeM0QIHYN7AnQQmJACCJgI</t>
  </si>
  <si>
    <t>https://encrypted-tbn0.gstatic.com/images?q=tbn:ANd9GcRB1huQTTFrhGH0qncnR7WVyl62CC08hGS9C9PY&amp;s=0</t>
  </si>
  <si>
    <t>Dexian Signature</t>
  </si>
  <si>
    <t>https://www.google.com/search?sca_esv=575547564&amp;gl=us&amp;hl=en&amp;q=Dexian+Signature&amp;sa=X&amp;ved=0ahUKEwjQsZWU_YiCAxXUFVkFHWXdBIo4PBCYkAIIrgw</t>
  </si>
  <si>
    <t>Hughes Network Systems</t>
  </si>
  <si>
    <t>http://www.hughes.com/</t>
  </si>
  <si>
    <t>https://www.google.com/search?gl=us&amp;hl=en&amp;q=Hughes+Network+Systems&amp;sa=X&amp;ved=0ahUKEwj3jfnp-qD9AhUbD1kFHcdcACU4PBCYkAIIkQo</t>
  </si>
  <si>
    <t>BairesDev SA</t>
  </si>
  <si>
    <t>https://www.google.com/search?ucbcb=1&amp;hl=en&amp;gl=us&amp;q=BairesDev+SA&amp;sa=X&amp;ved=0ahUKEwjqmbzZrbL8AhWjkIkEHUHSAcsQmJACCPQG</t>
  </si>
  <si>
    <t>https://encrypted-tbn0.gstatic.com/images?q=tbn:ANd9GcTHkVBzCUu_qnu4InE9mYkySSq6louh8vmdQJzJo9A&amp;s</t>
  </si>
  <si>
    <t>Involead</t>
  </si>
  <si>
    <t>https://www.google.com/search?sca_esv=565857231&amp;gl=us&amp;hl=en&amp;q=Involead&amp;sa=X&amp;ved=0ahUKEwiVwLjCvK6BAxVclokEHa7pC244HhCYkAIIpQw</t>
  </si>
  <si>
    <t>Curium Pharma</t>
  </si>
  <si>
    <t>http://curiumpharma.com/</t>
  </si>
  <si>
    <t>https://www.google.com/search?sca_esv=572136157&amp;hl=en&amp;gl=us&amp;q=Curium+Pharma&amp;sa=X&amp;ved=0ahUKEwjx273W9eqBAxVNKlkFHXxAAbY4jAEQmJACCKsN</t>
  </si>
  <si>
    <t>Warner Music</t>
  </si>
  <si>
    <t>http://www.wmg.com/</t>
  </si>
  <si>
    <t>https://www.google.com/search?ucbcb=1&amp;hl=en&amp;gl=us&amp;q=Warner+Music&amp;sa=X&amp;ved=0ahUKEwiN9PXW9tD-AhVEjIkEHfUNASE4ChCYkAIIqQ4</t>
  </si>
  <si>
    <t>TheDataSherpas.com</t>
  </si>
  <si>
    <t>https://www.google.com/search?gl=us&amp;hl=en&amp;q=TheDataSherpas.com&amp;sa=X&amp;ved=0ahUKEwisg4mdjYuAAxWeNlkFHRhCD6o4MhCYkAII0wk</t>
  </si>
  <si>
    <t>Sept Lieues</t>
  </si>
  <si>
    <t>https://www.google.com/search?sca_esv=565864698&amp;hl=en&amp;gl=us&amp;q=Sept+Lieues&amp;sa=X&amp;ved=0ahUKEwj9y5_7w66BAxUjIUQIHZqSDk4QmJACCKMM</t>
  </si>
  <si>
    <t>Havas Media Group</t>
  </si>
  <si>
    <t>http://www.havasmedia.com/</t>
  </si>
  <si>
    <t>https://www.google.com/search?gl=us&amp;hl=en&amp;q=Havas+Media+Group&amp;sa=X&amp;ved=0ahUKEwjy49zh4K3-AhX3IEQIHT0TBA04MhCYkAII4ws</t>
  </si>
  <si>
    <t>Datamatics - RJ Globus Solution Inc</t>
  </si>
  <si>
    <t>https://www.google.com/search?hl=en&amp;gl=us&amp;q=Datamatics+-+RJ+Globus+Solution+Inc&amp;sa=X&amp;ved=0ahUKEwiMzKqw7JT_AhW4j4kEHduKDJM4FBCYkAIImQs</t>
  </si>
  <si>
    <t>WorldLine</t>
  </si>
  <si>
    <t>https://www.google.com/search?gl=us&amp;hl=en&amp;q=WorldLine&amp;sa=X&amp;ved=0ahUKEwiT1qK37uf_AhXnE1kFHYqADmYQmJACCNMM</t>
  </si>
  <si>
    <t>https://encrypted-tbn0.gstatic.com/images?q=tbn:ANd9GcTUX3ItPDC2rWIsOzP_-qcMCSiCxjYNjLmL_NL0&amp;s=0</t>
  </si>
  <si>
    <t>PacBio</t>
  </si>
  <si>
    <t>http://www.pacb.com/</t>
  </si>
  <si>
    <t>https://www.google.com/search?hl=en&amp;gl=us&amp;q=PacBio&amp;sa=X&amp;ved=0ahUKEwixzZTK_6_9AhVblGoFHa7wBMA4KBCYkAIIrww</t>
  </si>
  <si>
    <t>https://encrypted-tbn0.gstatic.com/images?q=tbn:ANd9GcQukxK6K679a2xois7Vnpvcl8UtkexUnZ0BICRJIAY&amp;s</t>
  </si>
  <si>
    <t>Nahant Town Hall</t>
  </si>
  <si>
    <t>https://www.google.com/search?gl=us&amp;hl=en&amp;q=Nahant+Town+Hall&amp;sa=X&amp;ved=0ahUKEwjjsrnB6ZT_AhW7EVkFHaGWAVwQmJACCIMN</t>
  </si>
  <si>
    <t>M-KOPA</t>
  </si>
  <si>
    <t>https://m-kopa.com/</t>
  </si>
  <si>
    <t>https://www.google.com/search?ucbcb=1&amp;gl=us&amp;hl=en&amp;q=M-KOPA&amp;sa=X&amp;ved=0ahUKEwjvq5m0-cv-AhUajIkEHe3hDQQQmJACCPYK</t>
  </si>
  <si>
    <t>The DarkStar Group LLC</t>
  </si>
  <si>
    <t>https://www.google.com/search?sca_esv=573710622&amp;hl=en&amp;gl=us&amp;q=The+DarkStar+Group+LLC&amp;sa=X&amp;ved=0ahUKEwi878TKgfqBAxWTFjQIHRBHDH44FBCYkAIIrQ0</t>
  </si>
  <si>
    <t>Univers</t>
  </si>
  <si>
    <t>https://www.google.com/search?sca_esv=583899177&amp;gl=us&amp;hl=en&amp;q=Univers&amp;sa=X&amp;ved=0ahUKEwjjk6eS-dGCAxX7MlkFHS6rBTs4FBCYkAIIkA0</t>
  </si>
  <si>
    <t>Life Science People</t>
  </si>
  <si>
    <t>https://www.google.com/search?hl=en&amp;gl=us&amp;q=Life+Science+People&amp;sa=X&amp;ved=0ahUKEwiTn6TmlOf8AhUalGoFHddjAac4ZBCYkAII1gs</t>
  </si>
  <si>
    <t>https://encrypted-tbn0.gstatic.com/images?q=tbn:ANd9GcQE9Grl1wmtg6XT5WpLOaT91T_GYpvqL7LAuq0xplM&amp;s</t>
  </si>
  <si>
    <t>Razorfish</t>
  </si>
  <si>
    <t>http://www.avenuea.com/</t>
  </si>
  <si>
    <t>https://www.google.com/search?sca_esv=591434115&amp;gl=us&amp;hl=en&amp;q=Razorfish&amp;sa=X&amp;ved=0ahUKEwjq__jHpJODAxXmoWoFHVHpBvk4HhCYkAIIkQw</t>
  </si>
  <si>
    <t>https://encrypted-tbn0.gstatic.com/images?q=tbn:ANd9GcTrn1ZRGQ6K7tAulKMQS37llOvI85wrQ6by57LvoUA&amp;s</t>
  </si>
  <si>
    <t>Briink</t>
  </si>
  <si>
    <t>https://www.google.com/search?ucbcb=1&amp;gl=us&amp;hl=en&amp;q=Briink&amp;sa=X&amp;ved=0ahUKEwiWn53Jwaj9AhUIDTQIHYvCBAA4KBCYkAII9Q0</t>
  </si>
  <si>
    <t>https://serpapi.com/searches/63f5b79fad7fa93c85620a57/images/467098c89f6c814a9093764c3241a34b03b1b094dadcb9b117a6390a9ee3998c.gif</t>
  </si>
  <si>
    <t>SGS (Thailand) Limited</t>
  </si>
  <si>
    <t>https://www.google.com/search?sca_esv=566027130&amp;hl=en&amp;gl=us&amp;q=SGS+(Thailand)+Limited&amp;sa=X&amp;ved=0ahUKEwjj2JOv_7CBAxV3D1kFHXk_CU44FBCYkAII9As</t>
  </si>
  <si>
    <t>NIMIR CORPORATION</t>
  </si>
  <si>
    <t>https://www.google.com/search?sca_esv=589698990&amp;gl=us&amp;hl=en&amp;q=NIMIR+CORPORATION&amp;sa=X&amp;ved=0ahUKEwjI1oOt24aDAxWVlGoFHT4uCGk4FBCYkAIIrg4</t>
  </si>
  <si>
    <t>Hola Consultores, SL</t>
  </si>
  <si>
    <t>https://www.google.com/search?sca_esv=591053097&amp;gl=us&amp;hl=en&amp;q=Hola+Consultores,+SL&amp;sa=X&amp;ved=0ahUKEwie8ffq5pCDAxXhJUQIHezpDjg4MhCYkAIItg4</t>
  </si>
  <si>
    <t>SEARCH STAFFING SERVICES PTE. LTD.</t>
  </si>
  <si>
    <t>https://www.google.com/search?hl=en&amp;gl=us&amp;q=SEARCH+STAFFING+SERVICES+PTE.+LTD.&amp;sa=X&amp;ved=0ahUKEwjbrv3T-Pv_AhV0E1kFHWYBA_E4HhCYkAIItgs</t>
  </si>
  <si>
    <t>NHS</t>
  </si>
  <si>
    <t>https://www.google.com/search?sca_esv=569809553&amp;gl=us&amp;hl=en&amp;q=NHS&amp;sa=X&amp;ved=0ahUKEwju9OKxndSBAxW0rYkEHfhqBlIQmJACCL4M</t>
  </si>
  <si>
    <t>https://encrypted-tbn0.gstatic.com/images?q=tbn:ANd9GcSDhaX-VkR7pp9Rfup4iChFU8Ct094aCXKxPdWj&amp;s=0</t>
  </si>
  <si>
    <t>Big Red Recruitment</t>
  </si>
  <si>
    <t>http://bigredrecruitment.co.uk/</t>
  </si>
  <si>
    <t>https://www.google.com/search?sca_esv=589318964&amp;hl=en&amp;gl=us&amp;q=Big+Red+Recruitment&amp;sa=X&amp;ved=0ahUKEwitlsOC2oGDAxVEGFkFHcqQAy04FBCYkAII-Ak</t>
  </si>
  <si>
    <t>Rockwell Automation Singapore</t>
  </si>
  <si>
    <t>https://www.google.com/search?hl=en&amp;gl=us&amp;q=Rockwell+Automation+Singapore&amp;sa=X&amp;ved=0ahUKEwiw46u_q-r_AhV1lmoFHSqSApQ4ChCYkAII2Aw</t>
  </si>
  <si>
    <t>HireRising</t>
  </si>
  <si>
    <t>https://www.google.com/search?gl=us&amp;hl=en&amp;q=HireRising&amp;sa=X&amp;ved=0ahUKEwi3xeLTxrf9AhVID1kFHdnAAKQ4HhCYkAIIjAo</t>
  </si>
  <si>
    <t>PT Sariguna Primatirta Tbk (Tanobel Food)</t>
  </si>
  <si>
    <t>https://www.google.com/search?sca_esv=560909571&amp;gl=us&amp;hl=en&amp;q=PT+Sariguna+Primatirta+Tbk+(Tanobel+Food)&amp;sa=X&amp;ved=0ahUKEwicn8v3noGBAxWQRDABHfADDgEQmJACCNQF</t>
  </si>
  <si>
    <t>Pipecare Group</t>
  </si>
  <si>
    <t>https://www.google.com/search?sca_esv=569384727&amp;gl=us&amp;hl=en&amp;q=Pipecare+Group&amp;sa=X&amp;ved=0ahUKEwiUsOXAn8-BAxXkLkQIHYEaBYwQmJACCJML</t>
  </si>
  <si>
    <t>North American Energy Partners, Inc.</t>
  </si>
  <si>
    <t>http://nacg.ca/</t>
  </si>
  <si>
    <t>https://www.google.com/search?sca_esv=593016252&amp;gl=us&amp;hl=en&amp;q=North+American+Energy+Partners,+Inc.&amp;sa=X&amp;ved=0ahUKEwjUv42It6KDAxVqjIkEHdcfCag4ChCYkAII0Q0</t>
  </si>
  <si>
    <t>Seat Unique</t>
  </si>
  <si>
    <t>https://www.google.com/search?sca_esv=582537645&amp;hl=en&amp;gl=us&amp;q=Seat+Unique&amp;sa=X&amp;ved=0ahUKEwjtsOPEscWCAxXhl2oFHSm6AHw4HhCYkAII-As</t>
  </si>
  <si>
    <t>https://encrypted-tbn0.gstatic.com/images?q=tbn:ANd9GcRT0hAoyRyVTdfNh4heIz2RX3PhiuCNLNINBdZAKP8&amp;s</t>
  </si>
  <si>
    <t>Koryntia</t>
  </si>
  <si>
    <t>https://www.google.com/search?hl=en&amp;gl=us&amp;q=Koryntia&amp;sa=X&amp;ved=0ahUKEwj4rqHLreD_AhWdEVkFHc3JC7oQmJACCMEK</t>
  </si>
  <si>
    <t>Tailor&amp;Fox - Your HR Business Partner</t>
  </si>
  <si>
    <t>https://www.google.com/search?hl=en&amp;gl=us&amp;q=Tailor%26Fox+-+Your+HR+Business+Partner&amp;sa=X&amp;ved=0ahUKEwi6s5yxkOf8AhVEQTABHU77CCkQmJACCO8M</t>
  </si>
  <si>
    <t>https://encrypted-tbn0.gstatic.com/images?q=tbn:ANd9GcS9YgUXyXTArUB_rdveRKOAztnFUmlZpheOEm0BXkI&amp;s</t>
  </si>
  <si>
    <t>Posos</t>
  </si>
  <si>
    <t>https://www.google.com/search?ucbcb=1&amp;hl=en&amp;gl=us&amp;q=Posos&amp;sa=X&amp;ved=0ahUKEwjCg-r5jOf8AhUPlIkEHbx4CIA4MhCYkAIIng0</t>
  </si>
  <si>
    <t>https://encrypted-tbn0.gstatic.com/images?q=tbn:ANd9GcRQ4adNZjvyqAYzi7BVZ5Kgr6EgQYy8tO3ybL2_zrQ&amp;s</t>
  </si>
  <si>
    <t>Aquila Technology</t>
  </si>
  <si>
    <t>http://aquila.technology/</t>
  </si>
  <si>
    <t>https://www.google.com/search?sca_esv=572454954&amp;gl=us&amp;hl=en&amp;q=Aquila+Technology&amp;sa=X&amp;ved=0ahUKEwjqkaLQqO2BAxVRlmoFHe_NAkM4ZBCYkAIIowo</t>
  </si>
  <si>
    <t>https://encrypted-tbn0.gstatic.com/images?q=tbn:ANd9GcTc77ivNrpldd_fnTBM7fm0u3afmw_BDAn8OPHFu9c&amp;s</t>
  </si>
  <si>
    <t>SAP ÄŒR, spol. s r.o.</t>
  </si>
  <si>
    <t>https://www.google.com/search?gl=us&amp;hl=en&amp;q=SAP+%C4%8CR,+spol.+s+r.o.&amp;sa=X&amp;ved=0ahUKEwiLnsWew8yAAxU4ElkFHXqXBJw4HhCYkAII3wo</t>
  </si>
  <si>
    <t>Evo</t>
  </si>
  <si>
    <t>https://www.google.com/search?ucbcb=1&amp;hl=en&amp;gl=us&amp;q=Evo&amp;sa=X&amp;ved=0ahUKEwjksN6QuZT9AhVqkIQIHeEtAXIQmJACCN8L</t>
  </si>
  <si>
    <t>Imizizi</t>
  </si>
  <si>
    <t>https://www.google.com/search?hl=en&amp;gl=us&amp;q=Imizizi&amp;sa=X&amp;ved=0ahUKEwiK18r8q6v-AhV8FVkFHdffBRg4ChCYkAIIuAk</t>
  </si>
  <si>
    <t>Harrington Starr</t>
  </si>
  <si>
    <t>http://www.harringtonstarr.com/</t>
  </si>
  <si>
    <t>https://www.google.com/search?sca_esv=578400713&amp;hl=en&amp;gl=us&amp;q=Harrington+Starr&amp;sa=X&amp;ved=0ahUKEwjDj4nRkqKCAxUSj4kEHcP0CdU4ChCYkAII6Aw</t>
  </si>
  <si>
    <t>https://encrypted-tbn0.gstatic.com/images?q=tbn:ANd9GcTz3fW11eGjlWpsJx8N9PN3StdrKIlOuSmxO5mexIQ&amp;s</t>
  </si>
  <si>
    <t>Explore Group</t>
  </si>
  <si>
    <t>https://www.google.com/search?gl=us&amp;hl=en&amp;q=Explore+Group&amp;sa=X&amp;ved=0ahUKEwiks-bO6a_8AhWkLEQIHTCGClU4FBCYkAIIlw0</t>
  </si>
  <si>
    <t>State Street Corporation</t>
  </si>
  <si>
    <t>https://www.google.com/search?sca_esv=573553702&amp;gl=us&amp;hl=en&amp;q=State+Street+Corporation&amp;sa=X&amp;ved=0ahUKEwjU3Z_wsfeBAxWnOUQIHbeyBYM4FBCYkAIIiQs</t>
  </si>
  <si>
    <t>https://encrypted-tbn0.gstatic.com/images?q=tbn:ANd9GcTA-PPj0XblDk4axL0oaxjEQN8R7rR_ucJzAxLR&amp;s=0</t>
  </si>
  <si>
    <t>Integrated Personnel Services Limited</t>
  </si>
  <si>
    <t>http://ipspl.com/</t>
  </si>
  <si>
    <t>https://www.google.com/search?sca_esv=563635297&amp;hl=en&amp;gl=us&amp;q=Integrated+Personnel+Services+Limited&amp;sa=X&amp;ved=0ahUKEwjpopO2rZqBAxW_MVkFHRGACfUQmJACCNkM</t>
  </si>
  <si>
    <t>https://encrypted-tbn0.gstatic.com/images?q=tbn:ANd9GcSyrX7AnuIwm-nuPVSTnFhZdfW3O5HcfSFcqFzdo9w&amp;s</t>
  </si>
  <si>
    <t>RIDIK PTE. LTD.</t>
  </si>
  <si>
    <t>https://www.google.com/search?gl=us&amp;hl=en&amp;q=RIDIK+PTE.+LTD.&amp;sa=X&amp;ved=0ahUKEwjshoKrle_-AhW5GFkFHbbpBBwQmJACCPgL</t>
  </si>
  <si>
    <t>Bright Professionals</t>
  </si>
  <si>
    <t>https://www.google.com/search?gl=us&amp;hl=en&amp;q=Bright+Professionals&amp;sa=X&amp;ved=0ahUKEwipgsOtz5T-AhUgEFkFHYWEBloQmJACCOcM</t>
  </si>
  <si>
    <t>https://encrypted-tbn0.gstatic.com/images?q=tbn:ANd9GcQU2hkm0ZaZSJFlWHc2Yv0QYJzaBM3sR12kikD4Nj8&amp;s</t>
  </si>
  <si>
    <t>Graduate Recruitment Bureau (Hiring for client)</t>
  </si>
  <si>
    <t>https://www.google.com/search?hl=en&amp;gl=us&amp;q=Graduate+Recruitment+Bureau+(Hiring+for+client)&amp;sa=X&amp;ved=0ahUKEwi16v6Z8r78AhV6lIkEHR54CSM4FBCYkAIIrgw</t>
  </si>
  <si>
    <t>FabSkill</t>
  </si>
  <si>
    <t>https://www.google.com/search?sca_esv=562289703&amp;gl=us&amp;hl=en&amp;q=FabSkill&amp;sa=X&amp;ved=0ahUKEwjfvY2e6I2BAxUDFVkFHQiVCFkQmJACCOQI</t>
  </si>
  <si>
    <t>https://encrypted-tbn0.gstatic.com/images?q=tbn:ANd9GcQv1GqBhzhfc3OKKpWtgEZf7C-LAsiGv7HHIB-mMrA&amp;s</t>
  </si>
  <si>
    <t>Intec</t>
  </si>
  <si>
    <t>https://www.google.com/search?hl=en&amp;gl=us&amp;q=Intec&amp;sa=X&amp;ved=0ahUKEwjb796d0ZyAAxWwkIkEHRefA_YQmJACCOAM</t>
  </si>
  <si>
    <t>Hybrid Recruit</t>
  </si>
  <si>
    <t>https://www.google.com/search?sca_esv=564926619&amp;hl=en&amp;gl=us&amp;q=Hybrid+Recruit&amp;sa=X&amp;ved=0ahUKEwip9_-R96aBAxU0F1kFHZ_JAI0QmJACCJ8L</t>
  </si>
  <si>
    <t>Nordcloud Oy</t>
  </si>
  <si>
    <t>https://www.google.com/search?ucbcb=1&amp;gl=us&amp;hl=en&amp;q=Nordcloud+Oy&amp;sa=X&amp;ved=0ahUKEwj73LyCxvb9AhWRD1kFHZK6AVA4FBCYkAIIlAw</t>
  </si>
  <si>
    <t>Carlysle Human Capital</t>
  </si>
  <si>
    <t>https://www.google.com/search?sca_esv=560603692&amp;hl=en&amp;gl=us&amp;q=Carlysle+Human+Capital&amp;sa=X&amp;ved=0ahUKEwisicOw2f6AAxXxtYkEHV_vBek4ChCYkAII_gw</t>
  </si>
  <si>
    <t>YUM! Brands, Inc.</t>
  </si>
  <si>
    <t>https://www.google.com/search?hl=en&amp;gl=us&amp;q=YUM!+Brands,+Inc.&amp;sa=X&amp;ved=0ahUKEwiR6Nv1va39AhUlVTUKHe5jBoY4RhCYkAIIngs</t>
  </si>
  <si>
    <t>EVCo</t>
  </si>
  <si>
    <t>https://www.google.com/search?hl=en&amp;gl=us&amp;q=EVCo&amp;sa=X&amp;ved=0ahUKEwiVhpTI8-f_AhU0SjABHcaoA1Q4HhCYkAIInAw</t>
  </si>
  <si>
    <t>Open Systems International Inc  OSI</t>
  </si>
  <si>
    <t>http://www.osii.com/</t>
  </si>
  <si>
    <t>https://www.google.com/search?hl=en&amp;gl=us&amp;q=Open+Systems+International+Inc++OSI&amp;sa=X&amp;ved=0ahUKEwilm6ep_vj9AhW1FFkFHZUYBi04ChCYkAII7Qo</t>
  </si>
  <si>
    <t>Amer Technology, Inc</t>
  </si>
  <si>
    <t>https://www.google.com/search?gl=us&amp;hl=en&amp;q=Amer+Technology,+Inc&amp;sa=X&amp;ved=0ahUKEwik4IKtyrf9AhXolGoFHeFrCPk4KBCYkAIIuwo</t>
  </si>
  <si>
    <t>LICO RESOURCES PTE. LTD.</t>
  </si>
  <si>
    <t>https://www.google.com/search?sca_esv=83d422ed70b0b2be&amp;gl=us&amp;hl=en&amp;q=LICO+RESOURCES+PTE.+LTD.&amp;sa=X&amp;ved=0ahUKEwjF5o2u-66DAxURRzABHSoICj04MhCYkAIIrQo</t>
  </si>
  <si>
    <t>à¸šà¸£à¸´à¸©à¸±à¸— à¹€à¸­-à¹‚à¸®à¸ªà¸•à¹Œ à¸ˆà¸³à¸à¸±à¸”</t>
  </si>
  <si>
    <t>https://www.google.com/search?sca_esv=563635297&amp;gl=us&amp;hl=en&amp;q=%E0%B8%9A%E0%B8%A3%E0%B8%B4%E0%B8%A9%E0%B8%B1%E0%B8%97+%E0%B9%80%E0%B8%AD-%E0%B9%82%E0%B8%AE%E0%B8%AA%E0%B8%95%E0%B9%8C+%E0%B8%88%E0%B8%B3%E0%B8%81%E0%B8%B1%E0%B8%94&amp;sa=X&amp;ved=0ahUKEwiaiteGrpqBAxVPEFkFHdFLDPw4MhCYkAII0Qw</t>
  </si>
  <si>
    <t>HELIOS SYSTEMS PTE LTD</t>
  </si>
  <si>
    <t>https://www.google.com/search?sca_esv=593914606&amp;hl=en&amp;gl=us&amp;q=HELIOS+SYSTEMS+PTE+LTD&amp;sa=X&amp;ved=0ahUKEwjasa7F-66DAxU7jIkEHbNuA444KBCYkAII9gs</t>
  </si>
  <si>
    <t>https://encrypted-tbn0.gstatic.com/images?q=tbn:ANd9GcSfswQmXKacVgl4UlUHl1fbPB28Z4JRTwjGq6Q9VptiXURefEnKB4fXHA&amp;s</t>
  </si>
  <si>
    <t>Tiger of Sweden</t>
  </si>
  <si>
    <t>http://www.tigerofsweden.com/</t>
  </si>
  <si>
    <t>https://www.google.com/search?sca_esv=558984878&amp;hl=en&amp;gl=us&amp;q=Tiger+of+Sweden&amp;sa=X&amp;ved=0ahUKEwjLi92T0e-AAxXvkIkEHYOmAW44ChCYkAII8gk</t>
  </si>
  <si>
    <t>https://encrypted-tbn0.gstatic.com/images?q=tbn:ANd9GcTKr9XmNY_s853NkTkCyTtDRUm-2wIHeWj3vs2b&amp;s=0</t>
  </si>
  <si>
    <t>Chicanos Por La Causa</t>
  </si>
  <si>
    <t>http://www.cplc.org/</t>
  </si>
  <si>
    <t>https://www.google.com/search?q=Chicanos+Por+La+Causa&amp;sa=X&amp;ved=0ahUKEwjU7eKZuMH8AhXzEFkFHRUWCg84FBCYkAIIzg0</t>
  </si>
  <si>
    <t>BIOSENSORS INTERVENTIONAL TECHNOLOGIES PTE. LTD.</t>
  </si>
  <si>
    <t>https://www.google.com/search?hl=en&amp;gl=us&amp;q=BIOSENSORS+INTERVENTIONAL+TECHNOLOGIES+PTE.+LTD.&amp;sa=X&amp;ved=0ahUKEwjQtoWagv79AhX1lmoFHS42CJQQmJACCJ4L</t>
  </si>
  <si>
    <t>Mitsio Motu</t>
  </si>
  <si>
    <t>https://www.google.com/search?gl=us&amp;hl=en&amp;q=Mitsio+Motu&amp;sa=X&amp;ved=0ahUKEwjn48GQwZn9AhW3FFkFHYuDDZcQmJACCIkH</t>
  </si>
  <si>
    <t>https://encrypted-tbn0.gstatic.com/images?q=tbn:ANd9GcQel0elCRu4-t6avQZ0bVlcY0lPivcPthA-yLRIEHA&amp;s</t>
  </si>
  <si>
    <t>paymenttools</t>
  </si>
  <si>
    <t>https://www.google.com/search?ucbcb=1&amp;hl=en&amp;gl=us&amp;q=paymenttools&amp;sa=X&amp;ved=0ahUKEwjEkLycucv8AhVukYkEHVjuAdo4FBCYkAIIjQs</t>
  </si>
  <si>
    <t>https://encrypted-tbn0.gstatic.com/images?q=tbn:ANd9GcSRxEGNLGkhaSuOTqxpY8TpZnqxsAi01DOikSjJ3gw&amp;s</t>
  </si>
  <si>
    <t>Naffco</t>
  </si>
  <si>
    <t>http://www.naffco.com/</t>
  </si>
  <si>
    <t>https://www.google.com/search?sca_esv=562295586&amp;gl=us&amp;hl=en&amp;q=Naffco&amp;sa=X&amp;ved=0ahUKEwiX_6ng742BAxUPM1kFHfFMDgA4ChCYkAIIpAw</t>
  </si>
  <si>
    <t>Five Cast Consultants</t>
  </si>
  <si>
    <t>https://www.google.com/search?sca_esv=584506005&amp;gl=us&amp;hl=en&amp;q=Five+Cast+Consultants&amp;sa=X&amp;ved=0ahUKEwjamrTK-daCAxUEAHkGHevVBRYQmJACCJMN</t>
  </si>
  <si>
    <t>Boston Consulting Group</t>
  </si>
  <si>
    <t>https://www.google.com/search?q=Boston+Consulting+Group&amp;sa=X&amp;ved=0ahUKEwiWuYnm56_8AhWulGoFHeMNCoI4ChCYkAIImAo</t>
  </si>
  <si>
    <t>https://encrypted-tbn0.gstatic.com/images?q=tbn:ANd9GcRM_xqqXg8I0QW76mOTyV_4Ef4QsuQOQf-V41TW&amp;s=0</t>
  </si>
  <si>
    <t>GoBubble Ltd</t>
  </si>
  <si>
    <t>http://www.gobubble.school/</t>
  </si>
  <si>
    <t>https://www.google.com/search?hl=en&amp;gl=us&amp;q=GoBubble+Ltd&amp;sa=X&amp;ved=0ahUKEwiC3u208Lz-AhV3j4kEHSv6BTc4ChCYkAIIlAo</t>
  </si>
  <si>
    <t>OnX Canada</t>
  </si>
  <si>
    <t>http://www.onx.com/</t>
  </si>
  <si>
    <t>https://www.google.com/search?hl=en&amp;gl=us&amp;q=OnX+Canada&amp;sa=X&amp;ved=0ahUKEwjEsJraz7__AhUykYkEHRWHBD0QmJACCMIL</t>
  </si>
  <si>
    <t>https://encrypted-tbn0.gstatic.com/images?q=tbn:ANd9GcSEv2rZZVK-lQij7Gv5agU2erls0HrbYZMrU__5CmY&amp;s</t>
  </si>
  <si>
    <t>BE-terna Holding GmbH</t>
  </si>
  <si>
    <t>https://www.google.com/search?gl=us&amp;hl=en&amp;q=BE-terna+Holding+GmbH&amp;sa=X&amp;ved=0ahUKEwjvt9uVy5KAAxVBTDABHUJKAzQQmJACCO4K</t>
  </si>
  <si>
    <t>Univaciti</t>
  </si>
  <si>
    <t>https://www.google.com/search?gl=us&amp;hl=en&amp;q=Univaciti&amp;sa=X&amp;ved=0ahUKEwjez9HZwrD_AhVhMVkFHRGqDrUQmJACCM8F</t>
  </si>
  <si>
    <t>https://encrypted-tbn0.gstatic.com/images?q=tbn:ANd9GcRsVN7QRND5UhiZJbanlHtZ5aF5gNrUpqwllNfknr4&amp;s</t>
  </si>
  <si>
    <t>Catena Media</t>
  </si>
  <si>
    <t>http://www.catenamedia.com/</t>
  </si>
  <si>
    <t>https://www.google.com/search?gl=us&amp;hl=en&amp;q=Catena+Media&amp;sa=X&amp;ved=0ahUKEwjDtP2a2vj8AhUpF1kFHX1eBIMQmJACCKgK</t>
  </si>
  <si>
    <t>https://encrypted-tbn0.gstatic.com/images?q=tbn:ANd9GcQsYhOxWKJw7bO3Bqne9e7WTimwfApNapgWIIWmaEU&amp;s</t>
  </si>
  <si>
    <t>Atlas Air</t>
  </si>
  <si>
    <t>http://www.atlasair.com/</t>
  </si>
  <si>
    <t>https://www.google.com/search?gl=us&amp;hl=en&amp;q=Atlas+Air&amp;sa=X&amp;ved=0ahUKEwjxi_6sh73_AhVJQjABHVy2Cu04HhCYkAIIvw0</t>
  </si>
  <si>
    <t>Datavant</t>
  </si>
  <si>
    <t>http://datavant.com/</t>
  </si>
  <si>
    <t>https://www.google.com/search?q=Datavant&amp;sa=X&amp;ved=0ahUKEwih_5vLiJL-AhXOFVkFHXTiAhs4KBCYkAIIogw</t>
  </si>
  <si>
    <t>https://encrypted-tbn0.gstatic.com/images?q=tbn:ANd9GcQ6QQjY3SEmRZprtMXGWK8r2HEUizmv6RyAY4qq&amp;s=0</t>
  </si>
  <si>
    <t>Leverage Edu</t>
  </si>
  <si>
    <t>http://leverageedu.com/</t>
  </si>
  <si>
    <t>https://www.google.com/search?sca_esv=579068902&amp;gl=us&amp;hl=en&amp;q=Leverage+Edu&amp;sa=X&amp;ved=0ahUKEwi5hOnOlqeCAxXTp4kEHecuBWw4MhCYkAIIuQs</t>
  </si>
  <si>
    <t>https://encrypted-tbn0.gstatic.com/images?q=tbn:ANd9GcT3TfYinqE1ifyLgAbqGNqwHCev5cTLf-_P_FOrleE&amp;s</t>
  </si>
  <si>
    <t>Bigpoint GmbH</t>
  </si>
  <si>
    <t>http://www.bigpoint.net/</t>
  </si>
  <si>
    <t>https://www.google.com/search?hl=en&amp;gl=us&amp;q=Bigpoint+GmbH&amp;sa=X&amp;ved=0ahUKEwiHytKN5d_9AhUHGFkFHWaLAN84ChCYkAIIjws</t>
  </si>
  <si>
    <t>https://encrypted-tbn0.gstatic.com/images?q=tbn:ANd9GcQZ4cxzI5Z2mfpIcnfrUW7YsteEgNkQtEgCe3xwo2U&amp;s</t>
  </si>
  <si>
    <t>Premier Research Group (India) Pvt Ltd</t>
  </si>
  <si>
    <t>https://www.google.com/search?q=Premier+Research+Group+(India)+Pvt+Ltd&amp;sa=X&amp;ved=0ahUKEwjNjbjxxIr-AhV2F1kFHb73AXIQmJACCJIK</t>
  </si>
  <si>
    <t>iRecruit, s.r.o.</t>
  </si>
  <si>
    <t>https://www.google.com/search?gl=us&amp;hl=en&amp;q=iRecruit,+s.r.o.&amp;sa=X&amp;ved=0ahUKEwiZpsOf-J7_AhVSrIQIHXySBHcQmJACCIsL</t>
  </si>
  <si>
    <t>LIN3S</t>
  </si>
  <si>
    <t>https://www.google.com/search?sca_esv=593016252&amp;gl=us&amp;hl=en&amp;q=LIN3S&amp;sa=X&amp;ved=0ahUKEwis8KrAsaKDAxXbFlkFHcGND7IQmJACCJIL</t>
  </si>
  <si>
    <t>Goldbelt Professional Services</t>
  </si>
  <si>
    <t>https://www.google.com/search?gl=us&amp;hl=en&amp;q=Goldbelt+Professional+Services&amp;sa=X&amp;ved=0ahUKEwj9ypXGquX_AhVjMlkFHf0hBHkQmJACCKgL</t>
  </si>
  <si>
    <t>Unito</t>
  </si>
  <si>
    <t>https://www.unito.it/</t>
  </si>
  <si>
    <t>https://www.google.com/search?q=Unito&amp;sa=X&amp;ved=0ahUKEwjW6aKb46r8AhWNGVkFHZVbBvcQmJACCO4K</t>
  </si>
  <si>
    <t>NESCO Inc</t>
  </si>
  <si>
    <t>https://www.google.com/search?hl=en&amp;gl=us&amp;q=NESCO+Inc&amp;sa=X&amp;ved=0ahUKEwiFho2I99D-AhXZjokEHU7aDLM4KBCYkAIIgAs</t>
  </si>
  <si>
    <t>Work corp</t>
  </si>
  <si>
    <t>https://www.google.com/search?sca_esv=558682799&amp;hl=en&amp;gl=us&amp;q=Work+corp&amp;sa=X&amp;ved=0ahUKEwir3ZKqlO2AAxW7L1kFHaAACLMQmJACCOoK</t>
  </si>
  <si>
    <t>UN Women</t>
  </si>
  <si>
    <t>https://www.unwomen.org/en</t>
  </si>
  <si>
    <t>https://www.google.com/search?sca_esv=697493931703dc96&amp;hl=en&amp;gl=us&amp;q=UN+Women&amp;sa=X&amp;ved=0ahUKEwjP2Ke867OCAxWUSTABHQeSBqMQmJACCJEH</t>
  </si>
  <si>
    <t>https://encrypted-tbn0.gstatic.com/images?q=tbn:ANd9GcSV9POgPxQAuM_dDaMUvqBEOTuIYr3Nrst2EY8TwHE&amp;s</t>
  </si>
  <si>
    <t>KURIBAY</t>
  </si>
  <si>
    <t>https://www.google.com/search?hl=en&amp;gl=us&amp;q=KURIBAY&amp;sa=X&amp;ved=0ahUKEwiym-qCyrf9AhUfMVkFHSfjBCY4FBCYkAIInQ0</t>
  </si>
  <si>
    <t>https://encrypted-tbn0.gstatic.com/images?q=tbn:ANd9GcTLqQv4Gm50IPyuxL-lgwxgrjTgIZkkySojyML4dc8&amp;s</t>
  </si>
  <si>
    <t>Anthem</t>
  </si>
  <si>
    <t>http://www.antheminc.com/</t>
  </si>
  <si>
    <t>https://www.google.com/search?sca_esv=c366f274065cd310&amp;gl=us&amp;hl=en&amp;q=Anthem&amp;sa=X&amp;ved=0ahUKEwjgk7LfmISDAxVyRjABHS5KAYk4FBCYkAIImAs</t>
  </si>
  <si>
    <t>https://encrypted-tbn0.gstatic.com/images?q=tbn:ANd9GcT4piukpCiZtDyFCeeeppv3cwCAdWy69KKYDOfSOFo&amp;s</t>
  </si>
  <si>
    <t>OKX Ventures</t>
  </si>
  <si>
    <t>http://www.okx.com/ventures</t>
  </si>
  <si>
    <t>https://www.google.com/search?gl=us&amp;hl=en&amp;q=OKX+Ventures&amp;sa=X&amp;ved=0ahUKEwjk65qgw7D_AhVTGFkFHdR2A7U4HhCYkAIIxQo</t>
  </si>
  <si>
    <t>Lynx RH</t>
  </si>
  <si>
    <t>https://www.google.com/search?gl=us&amp;hl=en&amp;q=Lynx+RH&amp;sa=X&amp;ved=0ahUKEwi76tKWp6v-AhW7E1kFHZgJBrc4ChCYkAII7Aw</t>
  </si>
  <si>
    <t>UNTHREATS PTE. LTD.</t>
  </si>
  <si>
    <t>https://www.google.com/search?hl=en&amp;gl=us&amp;q=UNTHREATS+PTE.+LTD.&amp;sa=X&amp;ved=0ahUKEwj6wova26aAAxXeF1kFHQUcDFc4ChCYkAIIpQo</t>
  </si>
  <si>
    <t>Netze BW GmbH</t>
  </si>
  <si>
    <t>http://www.netze-bw.de/</t>
  </si>
  <si>
    <t>https://www.google.com/search?sca_esv=581117380&amp;gl=us&amp;hl=en&amp;q=Netze+BW+GmbH&amp;sa=X&amp;ved=0ahUKEwjnoLPM5LiCAxXtMlkFHcylC7k4FBCYkAIIuQ4</t>
  </si>
  <si>
    <t>https://encrypted-tbn0.gstatic.com/images?q=tbn:ANd9GcSBaOA0X-ccT6wgK6E7l4kKcedbgnG9-AH-uNXzi_o&amp;s</t>
  </si>
  <si>
    <t>Teacher Retirement System of Texas</t>
  </si>
  <si>
    <t>http://trs.texas.gov/</t>
  </si>
  <si>
    <t>https://www.google.com/search?gl=us&amp;hl=en&amp;q=Teacher+Retirement+System+of+Texas&amp;sa=X&amp;ved=0ahUKEwjAh96Srqv-AhXak4kEHZBgDfc4ggEQmJACCLIO</t>
  </si>
  <si>
    <t>Valora Medical Group</t>
  </si>
  <si>
    <t>https://www.google.com/search?hl=en&amp;gl=us&amp;q=Valora+Medical+Group&amp;sa=X&amp;ved=0ahUKEwjhrpD8ier-AhWgD1kFHT5iBRM4ChCYkAIIzwk</t>
  </si>
  <si>
    <t>https://encrypted-tbn0.gstatic.com/images?q=tbn:ANd9GcRmvh9i5m9k3dfp56HPOBi9RZBr_plyw3Sv7G5fhS8&amp;s</t>
  </si>
  <si>
    <t>Cpr Vision Management Pte Ltd</t>
  </si>
  <si>
    <t>http://cprvision.com/</t>
  </si>
  <si>
    <t>https://www.google.com/search?sca_esv=555809189&amp;gl=us&amp;hl=en&amp;q=Cpr+Vision+Management+Pte+Ltd&amp;sa=X&amp;ved=0ahUKEwjvt7mfhNSAAxVerokEHXBCBywQmJACCNMK</t>
  </si>
  <si>
    <t>Techinfor</t>
  </si>
  <si>
    <t>https://www.google.com/search?gl=us&amp;hl=en&amp;q=Techinfor&amp;sa=X&amp;ved=0ahUKEwjIqr3PwKb_AhVng4kEHRHrBlUQmJACCPMK</t>
  </si>
  <si>
    <t>dentsuMB</t>
  </si>
  <si>
    <t>https://www.google.com/search?hl=en&amp;gl=us&amp;q=dentsuMB&amp;sa=X&amp;ved=0ahUKEwjfjrOUk7_9AhWAlmoFHYSBCywQmJACCOwM</t>
  </si>
  <si>
    <t>https://encrypted-tbn0.gstatic.com/images?q=tbn:ANd9GcQ8pdk9T9pB9XudMtlHG7yGuFjRNODXDW2Mt8oW6II&amp;s</t>
  </si>
  <si>
    <t>Platform Staffing Group</t>
  </si>
  <si>
    <t>https://www.google.com/search?hl=en&amp;gl=us&amp;q=Platform+Staffing+Group&amp;sa=X&amp;ved=0ahUKEwjapvu-uqv_AhVFOUQIHVukA8Y4HhCYkAIIggw</t>
  </si>
  <si>
    <t>Saragossa</t>
  </si>
  <si>
    <t>https://www.google.com/search?sca_esv=573962864&amp;hl=en&amp;gl=us&amp;q=Saragossa&amp;sa=X&amp;ved=0ahUKEwj11LPps_yBAxUbKEQIHTAXAS44WhCYkAIIkA4</t>
  </si>
  <si>
    <t>https://encrypted-tbn0.gstatic.com/images?q=tbn:ANd9GcSApj-Ymdv18UwF29W3e67Qf5RPRoAfcatKZB2d3_4&amp;s</t>
  </si>
  <si>
    <t>NORC at the University of Chicago</t>
  </si>
  <si>
    <t>https://www.norc.org/Pages/default.aspx</t>
  </si>
  <si>
    <t>https://www.google.com/search?hl=en&amp;gl=us&amp;q=NORC+at+the+University+of+Chicago&amp;sa=X&amp;ved=0ahUKEwiRiPyutPb9AhXPFFkFHV8dDt44FBCYkAIIxQo</t>
  </si>
  <si>
    <t>Contorion</t>
  </si>
  <si>
    <t>http://www.contorion.de/</t>
  </si>
  <si>
    <t>https://www.google.com/search?hl=en&amp;gl=us&amp;q=Contorion&amp;sa=X&amp;ved=0ahUKEwj6wY2Hpqv-AhVVTDABHUvJDZM4ChCYkAII7ww</t>
  </si>
  <si>
    <t>PVH Europe B.V.</t>
  </si>
  <si>
    <t>https://www.google.com/search?sca_esv=587228370&amp;gl=us&amp;hl=en&amp;q=PVH+Europe+B.V.&amp;sa=X&amp;ved=0ahUKEwi2tc7Mj_CCAxX2FVkFHcRTBcA4RhCYkAII4Qw</t>
  </si>
  <si>
    <t>DBS Asia Hub 2</t>
  </si>
  <si>
    <t>https://www.google.com/search?gl=us&amp;hl=en&amp;q=DBS+Asia+Hub+2&amp;sa=X&amp;ved=0ahUKEwj3xbPrq-D_AhViI0QIHYnwAd44HhCYkAIIzAw</t>
  </si>
  <si>
    <t>https://encrypted-tbn0.gstatic.com/images?q=tbn:ANd9GcS9i8qhDDKtGDZnETcPrhUe5QGiGaOmwr0ooT21&amp;s=0</t>
  </si>
  <si>
    <t>Aryavart Institute of Technology</t>
  </si>
  <si>
    <t>https://www.google.com/search?q=Aryavart+Institute+of+Technology&amp;sa=X&amp;ved=0ahUKEwiS67rJv9j-AhXss4QIHUrSCEA4KBCYkAIImww</t>
  </si>
  <si>
    <t>https://encrypted-tbn0.gstatic.com/images?q=tbn:ANd9GcTP-1utA36O_yCKW0IEgUxxroCXQsKcidb9F0Qh34c&amp;s</t>
  </si>
  <si>
    <t>Commwire Ltd</t>
  </si>
  <si>
    <t>https://www.google.com/search?sca_esv=583240805&amp;hl=en&amp;gl=us&amp;q=Commwire+Ltd&amp;sa=X&amp;ved=0ahUKEwiU6Yb-sMqCAxXIhIkEHaKtDK84UBCYkAIIvQw</t>
  </si>
  <si>
    <t>https://encrypted-tbn0.gstatic.com/images?q=tbn:ANd9GcS4TR7ZphrQNBWguvYDtP7Me3xzfE2owtmlUsy5ULg&amp;s</t>
  </si>
  <si>
    <t>designface GmbH</t>
  </si>
  <si>
    <t>https://www.google.com/search?sca_esv=584208532&amp;hl=en&amp;gl=us&amp;q=designface+GmbH&amp;sa=X&amp;ved=0ahUKEwiH6JyUudSCAxUREGIAHdNQBcc4ZBCYkAIIxg0</t>
  </si>
  <si>
    <t>SSC</t>
  </si>
  <si>
    <t>https://ssc.nic.in/</t>
  </si>
  <si>
    <t>https://www.google.com/search?hl=en&amp;gl=us&amp;q=SSC&amp;sa=X&amp;ved=0ahUKEwjLk961t_n_AhUYFlkFHZ0tCxUQmJACCOMJ</t>
  </si>
  <si>
    <t>https://encrypted-tbn0.gstatic.com/images?q=tbn:ANd9GcSgralOibmDXVSUMerJjEpL3S0Vrj4BgnptB8LQvQo&amp;s</t>
  </si>
  <si>
    <t>Junglee Games</t>
  </si>
  <si>
    <t>http://www.jungleegames.com/</t>
  </si>
  <si>
    <t>https://www.google.com/search?gl=us&amp;hl=en&amp;q=Junglee+Games&amp;sa=X&amp;ved=0ahUKEwjbxb_dp7r-AhVoElkFHTVVAJM4ChCYkAIIxgs</t>
  </si>
  <si>
    <t>Fullstack Labs</t>
  </si>
  <si>
    <t>https://www.google.com/search?sca_esv=586199351&amp;gl=us&amp;hl=en&amp;q=Fullstack+Labs&amp;sa=X&amp;ved=0ahUKEwixvueEy-iCAxXtnGoFHZZ7Cgw4FBCYkAIIygs</t>
  </si>
  <si>
    <t>Mindera</t>
  </si>
  <si>
    <t>https://www.google.com/search?hl=en&amp;gl=us&amp;q=Mindera&amp;sa=X&amp;ved=0ahUKEwjwi-Le9Of_AhUUF1kFHVnBCPY4FBCYkAIIxQ0</t>
  </si>
  <si>
    <t>https://encrypted-tbn0.gstatic.com/images?q=tbn:ANd9GcQ3BRKSueroD2K6tzUCgBVKKKbmHIKLN89Y3ILvCDc&amp;s</t>
  </si>
  <si>
    <t>NCR Edinburgh</t>
  </si>
  <si>
    <t>https://www.google.com/search?hl=en&amp;gl=us&amp;q=NCR+Edinburgh&amp;sa=X&amp;ved=0ahUKEwjlo7Gt-dD-AhXrmGoFHTOBBvY4HhCYkAII5wk</t>
  </si>
  <si>
    <t>BigPanda</t>
  </si>
  <si>
    <t>http://bigpanda.io/</t>
  </si>
  <si>
    <t>https://www.google.com/search?sca_esv=575386901&amp;gl=us&amp;hl=en&amp;q=BigPanda&amp;sa=X&amp;ved=0ahUKEwiW1cqcvIaCAxUQMDQIHeO6CvE4ChCYkAII1Q0</t>
  </si>
  <si>
    <t>https://encrypted-tbn0.gstatic.com/images?q=tbn:ANd9GcQa3M3Ei6UqJxGEV237WrUMD6njVhWsHad-0SR2XAI&amp;s</t>
  </si>
  <si>
    <t>Elitmind</t>
  </si>
  <si>
    <t>https://www.google.com/search?hl=en&amp;gl=us&amp;q=Elitmind&amp;sa=X&amp;ved=0ahUKEwi2q-7xj-L8AhVyKFkFHWVEDRA4ChCYkAII6As</t>
  </si>
  <si>
    <t>Algoleap Technologies</t>
  </si>
  <si>
    <t>https://www.google.com/search?sca_esv=568736477&amp;gl=us&amp;hl=en&amp;q=Algoleap+Technologies&amp;sa=X&amp;ved=0ahUKEwjbkJe5kcqBAxW5PkQIHVzYCCo4FBCYkAII2Aw</t>
  </si>
  <si>
    <t>West Health</t>
  </si>
  <si>
    <t>http://www.westhealth.org/</t>
  </si>
  <si>
    <t>https://www.google.com/search?gl=us&amp;hl=en&amp;q=West+Health&amp;sa=X&amp;ved=0ahUKEwi-hq6gsvH9AhWrrYkEHfO2Ag04KBCYkAII1Ao</t>
  </si>
  <si>
    <t>https://encrypted-tbn0.gstatic.com/images?q=tbn:ANd9GcQYJYp5yhXLEVP35ckG97DsJHIgD-1GFLl5nVt-S6c&amp;s</t>
  </si>
  <si>
    <t>Iq Group</t>
  </si>
  <si>
    <t>https://www.google.com/search?sca_esv=593706337&amp;hl=en&amp;gl=us&amp;q=Iq+Group&amp;sa=X&amp;ved=0ahUKEwifmLDJwayDAxUEl4kEHTavDyAQmJACCNYK</t>
  </si>
  <si>
    <t>ÅŒURA</t>
  </si>
  <si>
    <t>http://ouraring.com/</t>
  </si>
  <si>
    <t>https://www.google.com/search?sca_esv=575100546&amp;hl=en&amp;gl=us&amp;q=%C5%8CURA&amp;sa=X&amp;ved=0ahUKEwjA8ea9_oOCAxX8GFkFHZhVCBc4ChCYkAIIpgo</t>
  </si>
  <si>
    <t>https://encrypted-tbn0.gstatic.com/images?q=tbn:ANd9GcRxW8_tUEyijr5e7C16x1FDLzacj2ON9390HwJAhaU&amp;s</t>
  </si>
  <si>
    <t>Automated Systems (H.K.) Limited</t>
  </si>
  <si>
    <t>https://www.google.com/search?hl=en&amp;gl=us&amp;q=Automated+Systems+(H.K.)+Limited&amp;sa=X&amp;ved=0ahUKEwjKqYrH986AAxVNjIkEHYPIC744ChCYkAII2gk</t>
  </si>
  <si>
    <t>Checkr, Inc.</t>
  </si>
  <si>
    <t>http://checkr.com/</t>
  </si>
  <si>
    <t>https://www.google.com/search?sca_esv=563635297&amp;gl=us&amp;hl=en&amp;q=Checkr,+Inc.&amp;sa=X&amp;ved=0ahUKEwjd1N6cq5qBAxWdmokEHd4sAQI4FBCYkAIIlA4</t>
  </si>
  <si>
    <t>https://encrypted-tbn0.gstatic.com/images?q=tbn:ANd9GcRH5pb__YrQflNZB-AmGet7v7192YC1AxF4KVJe38Q&amp;s</t>
  </si>
  <si>
    <t>REDMADROBOT</t>
  </si>
  <si>
    <t>https://www.google.com/search?sca_esv=564268709&amp;gl=us&amp;hl=en&amp;q=REDMADROBOT&amp;sa=X&amp;ved=0ahUKEwiW-Zen9qGBAxWCEVkFHQwXC1Y4ChCYkAIIowo</t>
  </si>
  <si>
    <t>ContractRecruiter.com</t>
  </si>
  <si>
    <t>https://www.google.com/search?hl=en&amp;gl=us&amp;q=ContractRecruiter.com&amp;sa=X&amp;ved=0ahUKEwjhkK_k_fP9AhWlhIkEHeNCAiA4ChCYkAII_Qo</t>
  </si>
  <si>
    <t>PandaDoc</t>
  </si>
  <si>
    <t>http://www.pandadoc.com/</t>
  </si>
  <si>
    <t>https://www.google.com/search?gl=us&amp;hl=en&amp;q=PandaDoc&amp;sa=X&amp;ved=0ahUKEwi43tqDkeL8AhWLnWoFHdVRA9wQmJACCLwJ</t>
  </si>
  <si>
    <t>https://encrypted-tbn0.gstatic.com/images?q=tbn:ANd9GcT_UycvTFd0osPIodmuLd2G3klgWgGyZktxZURAzBA&amp;s</t>
  </si>
  <si>
    <t>Clarity AI</t>
  </si>
  <si>
    <t>https://www.google.com/search?q=Clarity+AI&amp;sa=X&amp;ved=0ahUKEwjPvLDQ7bT8AhURmGoFHRRqCZA4ChCYkAIIwwo</t>
  </si>
  <si>
    <t>https://encrypted-tbn0.gstatic.com/images?q=tbn:ANd9GcTbCYXOTbhParTYYA7cvwl7TLWb95b7ocUFzGoQ&amp;s=0</t>
  </si>
  <si>
    <t>Russell Tobin &amp; Associates</t>
  </si>
  <si>
    <t>https://www.google.com/search?gl=us&amp;hl=en&amp;q=Russell+Tobin+%26+Associates&amp;sa=X&amp;ved=0ahUKEwjHjJu5je_-AhXKjLAFHYBaAQ04MhCYkAIIhQ0</t>
  </si>
  <si>
    <t>SB Energy</t>
  </si>
  <si>
    <t>http://sbenergy.com/</t>
  </si>
  <si>
    <t>https://www.google.com/search?sca_esv=564926619&amp;hl=en&amp;gl=us&amp;q=SB+Energy&amp;sa=X&amp;ved=0ahUKEwjHoYno9aaBAxVwMDQIHUlfBYs4MhCYkAII4Qo</t>
  </si>
  <si>
    <t>https://encrypted-tbn0.gstatic.com/images?q=tbn:ANd9GcSYA2TfrPPqDe-3Fzwa23NfAT6fXyx-Cbcw4WLwff0&amp;s</t>
  </si>
  <si>
    <t>8VI GLOBAL PTE. LTD.</t>
  </si>
  <si>
    <t>https://www.google.com/search?gl=us&amp;hl=en&amp;q=8VI+GLOBAL+PTE.+LTD.&amp;sa=X&amp;ved=0ahUKEwi-w6_jyJKAAxU2SjABHWTbBiwQmJACCM8M</t>
  </si>
  <si>
    <t>DETECON Consulting</t>
  </si>
  <si>
    <t>http://www.detecon.com/</t>
  </si>
  <si>
    <t>https://www.google.com/search?q=DETECON+Consulting&amp;sa=X&amp;ved=0ahUKEwiHlsnv67T8AhVIMlkFHUaqCrg4ChCYkAII7gw</t>
  </si>
  <si>
    <t>https://encrypted-tbn0.gstatic.com/images?q=tbn:ANd9GcStBJUyUrzSbxJ_W1gcw8hhBau8vUaMls3Q86rA&amp;s=0</t>
  </si>
  <si>
    <t>JEAR Logistics</t>
  </si>
  <si>
    <t>http://www.jearlogistics.com/</t>
  </si>
  <si>
    <t>https://www.google.com/search?sca_esv=561545016&amp;hl=en&amp;gl=us&amp;q=JEAR+Logistics&amp;sa=X&amp;ved=0ahUKEwjShIHzp4aBAxV0jIkEHaGrBDo4KBCYkAII8Qs</t>
  </si>
  <si>
    <t>UNDP - United Nations Development Programme</t>
  </si>
  <si>
    <t>https://www.google.com/search?sca_esv=580393850&amp;hl=en&amp;gl=us&amp;q=UNDP+-+United+Nations+Development+Programme&amp;sa=X&amp;ved=0ahUKEwiituOZ5rOCAxVTKFkFHTx5AhIQmJACCLgI</t>
  </si>
  <si>
    <t>Anstalt fÃ¼r Kommunale Datenverarbeitung in Bayern (AKDB)</t>
  </si>
  <si>
    <t>https://www.akdb-kommunalforum.de/</t>
  </si>
  <si>
    <t>https://www.google.com/search?sca_esv=584208532&amp;hl=en&amp;gl=us&amp;q=Anstalt+f%C3%BCr+Kommunale+Datenverarbeitung+in+Bayern+(AKDB)&amp;sa=X&amp;ved=0ahUKEwjEys7suNSCAxWRFlkFHU5cAls4MhCYkAIIqQ4</t>
  </si>
  <si>
    <t>https://encrypted-tbn0.gstatic.com/images?q=tbn:ANd9GcRLKuyjWSbS9Ngg5jXG3ci7lbaVjULnz06XLT5Vdgk&amp;s</t>
  </si>
  <si>
    <t>Talent Toppers</t>
  </si>
  <si>
    <t>https://www.google.com/search?hl=en&amp;gl=us&amp;q=Talent+Toppers&amp;sa=X&amp;ved=0ahUKEwjx6uyTk5qAAxVjEVkFHepEBm44PBCYkAII2Aw</t>
  </si>
  <si>
    <t>Daftcode</t>
  </si>
  <si>
    <t>http://www.daftcode.pl/</t>
  </si>
  <si>
    <t>https://www.google.com/search?ucbcb=1&amp;hl=en&amp;gl=us&amp;q=Daftcode&amp;sa=X&amp;ved=0ahUKEwjy9KPp0sb9AhU6RDABHZobApo4KBCYkAIIzw0</t>
  </si>
  <si>
    <t>GEETA ENGINEERING CORPORATION</t>
  </si>
  <si>
    <t>https://www.google.com/search?sca_esv=563310982&amp;hl=en&amp;gl=us&amp;q=GEETA+ENGINEERING+CORPORATION&amp;sa=X&amp;ved=0ahUKEwisjKT76peBAxVeFVkFHVr-A0o4ChCYkAII6As</t>
  </si>
  <si>
    <t>ORFIUM</t>
  </si>
  <si>
    <t>https://www.google.com/search?hl=en&amp;gl=us&amp;q=ORFIUM&amp;sa=X&amp;ved=0ahUKEwiyjLOYpv7-AhVZlmoFHYWGDtoQmJACCMUK</t>
  </si>
  <si>
    <t>https://encrypted-tbn0.gstatic.com/images?q=tbn:ANd9GcTwrFv0p9kJ8gUyE4x3MBzeD_GERGFJzIVzefiD4_H9_FWoRAuhboaRCz8&amp;s</t>
  </si>
  <si>
    <t>Boston University</t>
  </si>
  <si>
    <t>http://www.bu.edu/</t>
  </si>
  <si>
    <t>https://www.google.com/search?hl=en&amp;gl=us&amp;q=Boston+University&amp;sa=X&amp;ved=0ahUKEwjVhvyw-tL8AhV9SzABHfsWDEw4PBCYkAII-As</t>
  </si>
  <si>
    <t>https://encrypted-tbn0.gstatic.com/images?q=tbn:ANd9GcRn27KVvXL7bcIzqhorz7mYAFqo_9SfAodV4t4qipc&amp;s</t>
  </si>
  <si>
    <t>Agitim</t>
  </si>
  <si>
    <t>https://www.google.com/search?gl=us&amp;hl=en&amp;q=Agitim&amp;sa=X&amp;ved=0ahUKEwjnrOWN9Jv9AhUMEVkFHUdiBaw4ChCYkAII5gs</t>
  </si>
  <si>
    <t>Okta</t>
  </si>
  <si>
    <t>http://www.okta.com/</t>
  </si>
  <si>
    <t>https://www.google.com/search?sca_esv=561228216&amp;hl=en&amp;gl=us&amp;q=Okta&amp;sa=X&amp;ved=0ahUKEwjB9LGO5IOBAxVoEVkFHQjQBeE4ChCYkAIIjQs</t>
  </si>
  <si>
    <t>CN CÃ´ng ty TNHH Olam Viá»‡t Nam Táº¡i KCN BiÃªn HÃ²a II</t>
  </si>
  <si>
    <t>https://www.google.com/search?gl=us&amp;hl=en&amp;q=CN+C%C3%B4ng+ty+TNHH+Olam+Vi%E1%BB%87t+Nam+T%E1%BA%A1i+KCN+Bi%C3%AAn+H%C3%B2a+II&amp;sa=X&amp;ved=0ahUKEwj_3566reL9AhU7FVkFHbwTAqQQmJACCIgH</t>
  </si>
  <si>
    <t>https://encrypted-tbn0.gstatic.com/images?q=tbn:ANd9GcQX791F5KaiZ3f1ia5UytwdtMlOcMxbkaIwXawH7usqhiT3thEEk8BJ&amp;s</t>
  </si>
  <si>
    <t>Velan Consulting Pty Ltd</t>
  </si>
  <si>
    <t>https://www.google.com/search?sca_esv=efb5bbfca4f9367f&amp;sca_upv=1&amp;hl=en&amp;gl=us&amp;q=Velan+Consulting+Pty+Ltd&amp;sa=X&amp;ved=0ahUKEwj82L6wqpiDAxX3fDABHbs3CoAQmJACCLgJ</t>
  </si>
  <si>
    <t>https://encrypted-tbn0.gstatic.com/images?q=tbn:ANd9GcR2AoYm8nQLREhVwzY0JkC9oxvGrqZ4XwoArIEWVFU&amp;s</t>
  </si>
  <si>
    <t>RÃ¦dy</t>
  </si>
  <si>
    <t>https://www.google.com/search?sca_esv=586505729&amp;hl=en&amp;gl=us&amp;q=R%C3%A6dy&amp;sa=X&amp;ved=0ahUKEwjH05fPieuCAxXvD1kFHUkVAis4ChCYkAII3Aw</t>
  </si>
  <si>
    <t>https://encrypted-tbn0.gstatic.com/images?q=tbn:ANd9GcTyip8JPk3RgeNUsGGV-WfwTp_Kfl-e73YymN7dyow&amp;s</t>
  </si>
  <si>
    <t>Childonboard</t>
  </si>
  <si>
    <t>https://www.google.com/search?ucbcb=1&amp;hl=en&amp;gl=us&amp;q=Childonboard&amp;sa=X&amp;ved=0ahUKEwjTwInTtcn-AhWZgIQIHU0DBIU4MhCYkAIIwAw</t>
  </si>
  <si>
    <t>Assured Consulting Solutions</t>
  </si>
  <si>
    <t>http://www.assured-consulting.com/</t>
  </si>
  <si>
    <t>https://www.google.com/search?ucbcb=1&amp;gl=us&amp;hl=en&amp;q=Assured+Consulting+Solutions&amp;sa=X&amp;ved=0ahUKEwj3v46t3NX9AhX7cvEDHVNcAqs4PBCYkAIIzgs</t>
  </si>
  <si>
    <t>https://encrypted-tbn0.gstatic.com/images?q=tbn:ANd9GcRvAurxaWR0Jq3Txexf07ty1rknSGMZILkRnoPKwiQ&amp;s</t>
  </si>
  <si>
    <t>Ð¡ÐµÐ½Ñ‚Ñ€Ð°Ñ ÐšÐ°Ð¿Ð¸Ñ‚Ð°Ð»</t>
  </si>
  <si>
    <t>https://www.google.com/search?ucbcb=1&amp;hl=en&amp;gl=us&amp;q=%D0%A1%D0%B5%D0%BD%D1%82%D1%80%D0%B0%D1%81+%D0%9A%D0%B0%D0%BF%D0%B8%D1%82%D0%B0%D0%BB&amp;sa=X&amp;ved=0ahUKEwiA_pPlw9P-AhUSkmoFHfIMC8wQmJACCIsH</t>
  </si>
  <si>
    <t>University of Notre Dame</t>
  </si>
  <si>
    <t>https://www.google.com/search?sca_esv=580046813&amp;hl=en&amp;gl=us&amp;q=University+of+Notre+Dame&amp;sa=X&amp;ved=0ahUKEwiE6MPzo7GCAxV2L1kFHdDfCMs4ChCYkAIItww</t>
  </si>
  <si>
    <t>https://encrypted-tbn0.gstatic.com/images?q=tbn:ANd9GcRSn8igokD_gCMlg64NGYQHPoLc1Vp6Sx1OTDwSX4w&amp;s</t>
  </si>
  <si>
    <t>UC San Diego</t>
  </si>
  <si>
    <t>http://www.ucsd.edu/</t>
  </si>
  <si>
    <t>https://www.google.com/search?hl=en&amp;gl=us&amp;q=UC+San+Diego&amp;sa=X&amp;ved=0ahUKEwiCt9PDvqj9AhX6EFkFHVKNDcM4HhCYkAII8Ao</t>
  </si>
  <si>
    <t>Aalis Management Consulting</t>
  </si>
  <si>
    <t>https://www.google.com/search?hl=en&amp;gl=us&amp;q=Aalis+Management+Consulting&amp;sa=X&amp;ved=0ahUKEwjl9qG6zpyAAxWLEFkFHcWuDzg4UBCYkAIIpAs</t>
  </si>
  <si>
    <t>https://encrypted-tbn0.gstatic.com/images?q=tbn:ANd9GcQda0YMowsBSGnhhavxDp_1CfhUdChEgOljI89DhIc&amp;s</t>
  </si>
  <si>
    <t>Ð‘ÐµÐ»Ð¸Ñ‚ÑÐ¾Ñ„Ñ‚ Ð¸Ð½Ñ‚ÐµÑ€Ð½ÐµÑˆÐ½Ð»</t>
  </si>
  <si>
    <t>https://www.google.com/search?gl=us&amp;hl=en&amp;q=%D0%91%D0%B5%D0%BB%D0%B8%D1%82%D1%81%D0%BE%D1%84%D1%82+%D0%B8%D0%BD%D1%82%D0%B5%D1%80%D0%BD%D0%B5%D1%88%D0%BD%D0%BB&amp;sa=X&amp;ved=0ahUKEwiWpq2OkJWAAxVutYkEHQkYAwwQmJACCJAH</t>
  </si>
  <si>
    <t>TRUSTEQ GmbH</t>
  </si>
  <si>
    <t>https://www.google.com/search?sca_esv=581117380&amp;gl=us&amp;hl=en&amp;q=TRUSTEQ+GmbH&amp;sa=X&amp;ved=0ahUKEwjnoLPM5LiCAxXtMlkFHcylC7k4FBCYkAIIsQw</t>
  </si>
  <si>
    <t>https://encrypted-tbn0.gstatic.com/images?q=tbn:ANd9GcRMuczlLvuLEj83_-fxuTfIJmbXtzjmqelGSZhbASE&amp;s</t>
  </si>
  <si>
    <t>Dhalite</t>
  </si>
  <si>
    <t>https://www.google.com/search?q=Dhalite&amp;sa=X&amp;ved=0ahUKEwi03YTwrcH8AhXllWoFHbE_Bkk4HhCYkAIIkQo</t>
  </si>
  <si>
    <t>SkyNet Worldwide Express</t>
  </si>
  <si>
    <t>https://www.google.com/search?gl=us&amp;hl=en&amp;q=SkyNet+Worldwide+Express&amp;sa=X&amp;ved=0ahUKEwisysfcu6P9AhWvl2oFHbQkBTMQmJACCPcJ</t>
  </si>
  <si>
    <t>proactive career makers</t>
  </si>
  <si>
    <t>https://www.google.com/search?sca_esv=587228370&amp;hl=en&amp;gl=us&amp;q=proactive+career+makers&amp;sa=X&amp;ved=0ahUKEwj26aG9k_CCAxVhjokEHX9iCck4HhCYkAII3Q4</t>
  </si>
  <si>
    <t>Cove</t>
  </si>
  <si>
    <t>https://www.google.com/search?sca_esv=558035255&amp;gl=us&amp;hl=en&amp;q=Cove&amp;sa=X&amp;ved=0ahUKEwjY77CZy-WAAxURkYkEHap8AWo4KBCYkAIInQw</t>
  </si>
  <si>
    <t>https://encrypted-tbn0.gstatic.com/images?q=tbn:ANd9GcTgaw06qeEt-wefjqFtUCG24P_UbTVfM_UufbrnIg0&amp;s</t>
  </si>
  <si>
    <t>Deus. Ai.</t>
  </si>
  <si>
    <t>https://www.google.com/search?sca_esv=564105068&amp;gl=us&amp;hl=en&amp;q=Deus.+Ai.&amp;sa=X&amp;ved=0ahUKEwiXhcLXsZ-BAxWkElkFHe2BAi84bhCYkAII7gk</t>
  </si>
  <si>
    <t>Stord</t>
  </si>
  <si>
    <t>https://www.google.com/search?gl=us&amp;hl=en&amp;q=Stord&amp;sa=X&amp;ved=0ahUKEwie34Tfp_n-AhWpTTABHXAoCWY4HhCYkAII0g0</t>
  </si>
  <si>
    <t>Newxel</t>
  </si>
  <si>
    <t>https://www.google.com/search?q=Newxel&amp;sa=X&amp;ved=0ahUKEwjmzJyywLD_AhWnFFkFHamDCbU4KBCYkAIImgs</t>
  </si>
  <si>
    <t>American Bureau of Shipping</t>
  </si>
  <si>
    <t>https://www.google.com/search?sca_esv=560269821&amp;gl=us&amp;hl=en&amp;q=American+Bureau+of+Shipping&amp;sa=X&amp;ved=0ahUKEwj946bL0_mAAxXFlYkEHXxIBn04FBCYkAIIrgw</t>
  </si>
  <si>
    <t>https://encrypted-tbn0.gstatic.com/images?q=tbn:ANd9GcQKrRzPWU25R3no2P-ROlqD0N83gHUxK_EGTKqUMBo&amp;s</t>
  </si>
  <si>
    <t>Direct Source</t>
  </si>
  <si>
    <t>https://www.google.com/search?ucbcb=1&amp;gl=us&amp;hl=en&amp;q=Direct+Source&amp;sa=X&amp;ved=0ahUKEwjkgYXgjbD9AhVkkYkEHUzbC2Q4PBCYkAII4Q0</t>
  </si>
  <si>
    <t>AVISIA</t>
  </si>
  <si>
    <t>https://www.google.com/search?hl=en&amp;gl=us&amp;q=AVISIA&amp;sa=X&amp;ved=0ahUKEwje1amf0uT8AhUpEFkFHfJxB2Q4FBCYkAIIlg0</t>
  </si>
  <si>
    <t>SO - SelfOpportunity - ZAXAD 072523 - PX2291</t>
  </si>
  <si>
    <t>https://www.google.com/search?hl=en&amp;gl=us&amp;q=SO+-+SelfOpportunity+-+ZAXAD+072523+-+PX2291&amp;sa=X&amp;ved=0ahUKEwjiwoz73LCAAxWRFlkFHcxMBSgQmJACCJQN</t>
  </si>
  <si>
    <t>Nuvance Health</t>
  </si>
  <si>
    <t>https://www.google.com/search?hl=en&amp;gl=us&amp;q=Nuvance+Health&amp;sa=X&amp;ved=0ahUKEwjVrdib2dP_AhU3kIkEHaWwABg4eBCYkAIIogw</t>
  </si>
  <si>
    <t>Madison Logic</t>
  </si>
  <si>
    <t>http://www.madisonlogic.com/</t>
  </si>
  <si>
    <t>https://www.google.com/search?sca_esv=1a9d740855315b63&amp;gl=us&amp;hl=en&amp;q=Madison+Logic&amp;sa=X&amp;ved=0ahUKEwjT5M3i0J-CAxUoRjABHXdpAiE4MhCYkAII8gk</t>
  </si>
  <si>
    <t>https://encrypted-tbn0.gstatic.com/images?q=tbn:ANd9GcRP8yPh_IK6xawgt7zp2hpxQRPog6lzquezHWyQKW4&amp;s</t>
  </si>
  <si>
    <t>Prime Software Technologies Inc.</t>
  </si>
  <si>
    <t>https://www.google.com/search?sca_esv=563310982&amp;hl=en&amp;gl=us&amp;q=Prime+Software+Technologies+Inc.&amp;sa=X&amp;ved=0ahUKEwjj7Nmy6peBAxUdkokEHZiOA_c4ChCYkAII8gs</t>
  </si>
  <si>
    <t>Habitat for Humanity International</t>
  </si>
  <si>
    <t>http://www.habitat.org/</t>
  </si>
  <si>
    <t>https://www.google.com/search?q=Habitat+for+Humanity+International&amp;sa=X&amp;ved=0ahUKEwj4oJ-SmKH-AhVOEVkFHSFaAlUQmJACCIAK</t>
  </si>
  <si>
    <t>Avanti Recruitment</t>
  </si>
  <si>
    <t>http://avanti.com/</t>
  </si>
  <si>
    <t>https://www.google.com/search?sca_esv=580393850&amp;gl=us&amp;hl=en&amp;q=Avanti+Recruitment&amp;sa=X&amp;ved=0ahUKEwihu_fP5LOCAxUmF2IAHauxDg04FBCYkAIIxgs</t>
  </si>
  <si>
    <t>STRATO personal GmbH</t>
  </si>
  <si>
    <t>https://www.google.com/search?sca_esv=566185899&amp;hl=en&amp;gl=us&amp;q=STRATO+personal+GmbH&amp;sa=X&amp;ved=0ahUKEwiujKSzwLOBAxVLF1kFHTUDC6Y4FBCYkAII4Ao</t>
  </si>
  <si>
    <t>https://encrypted-tbn0.gstatic.com/images?q=tbn:ANd9GcQeF6tWZ4MfLDCL94Pme_TXaKY4hT5djQtvM2zSUFA&amp;s</t>
  </si>
  <si>
    <t>Seervision AG</t>
  </si>
  <si>
    <t>http://www.seervision.com/</t>
  </si>
  <si>
    <t>https://www.google.com/search?hl=en&amp;gl=us&amp;q=Seervision+AG&amp;sa=X&amp;ved=0ahUKEwjzj7LRlJ-AAxUgTTABHT7hDMgQmJACCNEI</t>
  </si>
  <si>
    <t>https://encrypted-tbn0.gstatic.com/images?q=tbn:ANd9GcScRNZinctHjHIQk9yxeCe5EeYCTl8Ak-OJNdKEGOk&amp;s</t>
  </si>
  <si>
    <t>AtWork Personnel</t>
  </si>
  <si>
    <t>https://www.google.com/search?gl=us&amp;hl=en&amp;q=AtWork+Personnel&amp;sa=X&amp;ved=0ahUKEwic7uLgqOr_AhVjZTABHW7NA1o4KBCYkAIIpAs</t>
  </si>
  <si>
    <t>https://encrypted-tbn0.gstatic.com/images?q=tbn:ANd9GcRc0S-VtbLd1hpgAFDnjf_KROQwcNiWZatNb24O5PM&amp;s</t>
  </si>
  <si>
    <t>Incubation Systems Private Limited</t>
  </si>
  <si>
    <t>https://www.google.com/search?sca_esv=589318964&amp;hl=en&amp;gl=us&amp;q=Incubation+Systems+Private+Limited&amp;sa=X&amp;ved=0ahUKEwjD1IrL1oGDAxWUlYkEHRibBv4QmJACCNYL</t>
  </si>
  <si>
    <t>Mercy Health Corporation</t>
  </si>
  <si>
    <t>https://www.google.com/search?ucbcb=1&amp;hl=en&amp;gl=us&amp;q=Mercy+Health+Corporation&amp;sa=X&amp;ved=0ahUKEwj61Jqj-KX9AhUTEVkFHQxnAmY4MhCYkAIImQs</t>
  </si>
  <si>
    <t>Lentech, Inc</t>
  </si>
  <si>
    <t>http://www.lentechinc.com/</t>
  </si>
  <si>
    <t>https://www.google.com/search?sca_esv=570874343&amp;hl=en&amp;gl=us&amp;q=Lentech,+Inc&amp;sa=X&amp;ved=0ahUKEwiDyPrynd6BAxV1SzABHcQ6DUQ4ChCYkAII2wo</t>
  </si>
  <si>
    <t>BeyondTrust</t>
  </si>
  <si>
    <t>https://www.beyondtrust.com/</t>
  </si>
  <si>
    <t>https://www.google.com/search?sca_esv=576391435&amp;hl=en&amp;gl=us&amp;q=BeyondTrust&amp;sa=X&amp;ved=0ahUKEwjSh_fdxpCCAxVZvokEHcaUC5w4ChCYkAIIzgw</t>
  </si>
  <si>
    <t>https://encrypted-tbn0.gstatic.com/images?q=tbn:ANd9GcSB3CJt_obaqxWzTS6NfX9epIIQRrFxoFhwvccaDYY&amp;s</t>
  </si>
  <si>
    <t>MALTEM ASIA PTE. LTD.</t>
  </si>
  <si>
    <t>https://www.google.com/search?gl=us&amp;hl=en&amp;q=MALTEM+ASIA+PTE.+LTD.&amp;sa=X&amp;ved=0ahUKEwiRicvGpq6AAxXUMmIAHZOEB4I4ChCYkAII3go</t>
  </si>
  <si>
    <t>krauth technology GmbH</t>
  </si>
  <si>
    <t>http://krauth-technology.de/</t>
  </si>
  <si>
    <t>https://www.google.com/search?hl=en&amp;gl=us&amp;q=krauth+technology+GmbH&amp;sa=X&amp;ved=0ahUKEwiz3_b70MT_AhUQm2oFHeUHCEYQmJACCMcN</t>
  </si>
  <si>
    <t>https://encrypted-tbn0.gstatic.com/images?q=tbn:ANd9GcRAG0RFPp0YzOuuyXyozwl7kpd7Mlw5z9_enQ6-TWI&amp;s</t>
  </si>
  <si>
    <t>Vakifbank International Ag</t>
  </si>
  <si>
    <t>https://www.google.com/search?sca_esv=582184140&amp;gl=us&amp;hl=en&amp;q=Vakifbank+International+Ag&amp;sa=X&amp;ved=0ahUKEwjrh5PR9MKCAxUfMVkFHQYWC4gQmJACCKwM</t>
  </si>
  <si>
    <t>Fervorly</t>
  </si>
  <si>
    <t>https://www.google.com/search?sca_esv=579384295&amp;gl=us&amp;hl=en&amp;q=Fervorly&amp;sa=X&amp;ved=0ahUKEwiXufyD16mCAxVCmWoFHaEuAQQ4PBCYkAII0Q4</t>
  </si>
  <si>
    <t>Line Up</t>
  </si>
  <si>
    <t>https://www.google.com/search?hl=en&amp;gl=us&amp;q=Line+Up&amp;sa=X&amp;ved=0ahUKEwiP6crr0uT8AhWAMlkFHZguDPg4PBCYkAII2gw</t>
  </si>
  <si>
    <t>Autofleet</t>
  </si>
  <si>
    <t>https://www.google.com/search?hl=en&amp;gl=us&amp;q=Autofleet&amp;sa=X&amp;ved=0ahUKEwiUvYGWkuf8AhUTkWoFHQC9BZo4ChCYkAIIuQk</t>
  </si>
  <si>
    <t>https://encrypted-tbn0.gstatic.com/images?q=tbn:ANd9GcQ5muOK5RJlkQL8ve9MVlX9SuGb7T02wy6xKDqn6jQ&amp;s</t>
  </si>
  <si>
    <t>HIRExpert</t>
  </si>
  <si>
    <t>https://www.google.com/search?q=HIRExpert&amp;sa=X&amp;ved=0ahUKEwjr1PrcyJKAAxUnD1kFHYEzDKU4FBCYkAII8Qk</t>
  </si>
  <si>
    <t>Enedis</t>
  </si>
  <si>
    <t>https://www.google.com/search?gl=us&amp;hl=en&amp;q=Enedis&amp;sa=X&amp;ved=0ahUKEwjax7e9tpn9AhWqMlkFHdeLBVo4UBCYkAII5Qs</t>
  </si>
  <si>
    <t>https://encrypted-tbn0.gstatic.com/images?q=tbn:ANd9GcRbUWxw2I4Ebz4LdYKvqPp35C4_tCgom0Cb3Rd_was&amp;s</t>
  </si>
  <si>
    <t>Benefitfocus</t>
  </si>
  <si>
    <t>https://www.google.com/search?hl=en&amp;gl=us&amp;q=Benefitfocus&amp;sa=X&amp;ved=0ahUKEwiD84mYxI2AAxUTFFkFHYsiDb84ggEQmJACCKMO</t>
  </si>
  <si>
    <t>https://encrypted-tbn0.gstatic.com/images?q=tbn:ANd9GcSR3efjrObIl2iq7pei68Qo2RLYC_0VXrA7lGBzw8g&amp;s</t>
  </si>
  <si>
    <t>Casey's General Store, Inc.</t>
  </si>
  <si>
    <t>http://www.caseys.com/</t>
  </si>
  <si>
    <t>https://www.google.com/search?sca_esv=577551505&amp;gl=us&amp;hl=en&amp;q=Casey%27s+General+Store,+Inc.&amp;sa=X&amp;ved=0ahUKEwjlua7gypqCAxViNn0KHbrOD2s4FBCYkAIIvQ4</t>
  </si>
  <si>
    <t>https://encrypted-tbn0.gstatic.com/images?q=tbn:ANd9GcQ7dRflu3qlKguflz1TlVjOar15_nAfJtYOj9ou&amp;s=0</t>
  </si>
  <si>
    <t>VIRVELLE</t>
  </si>
  <si>
    <t>https://www.google.com/search?sca_esv=581117380&amp;hl=en&amp;gl=us&amp;q=VIRVELLE&amp;sa=X&amp;ved=0ahUKEwjyr-Xo5LiCAxV3ElkFHVyWCbQQmJACCPAN</t>
  </si>
  <si>
    <t>https://encrypted-tbn0.gstatic.com/images?q=tbn:ANd9GcTbjBni0RnvtjLxvwqi_3YRcwQVdqVpVwAAraTfdPg&amp;s</t>
  </si>
  <si>
    <t>Homage</t>
  </si>
  <si>
    <t>https://www.google.com/search?sca_esv=594387602&amp;hl=en&amp;gl=us&amp;q=Homage&amp;sa=X&amp;ved=0ahUKEwiZ0Ivtk7SDAxXrMlkFHZHlAKc4ChCYkAIInA4</t>
  </si>
  <si>
    <t>MadBox</t>
  </si>
  <si>
    <t>http://madbox.io/</t>
  </si>
  <si>
    <t>https://www.google.com/search?q=MadBox&amp;sa=X&amp;ved=0ahUKEwjXhJrBrrz8AhXSF1kFHRPuDLI4RhCYkAIIkQw</t>
  </si>
  <si>
    <t>https://encrypted-tbn0.gstatic.com/images?q=tbn:ANd9GcSItCdBcK7rk5BFmb4BTtZETcuTvvtveCnjqW3YHv0&amp;s</t>
  </si>
  <si>
    <t>RIFCON GmbH</t>
  </si>
  <si>
    <t>https://www.google.com/search?sca_esv=561228216&amp;gl=us&amp;hl=en&amp;q=RIFCON+GmbH&amp;sa=X&amp;ved=0ahUKEwi78OSb5YOBAxUtFlkFHasVDdY4HhCYkAIIlAs</t>
  </si>
  <si>
    <t>https://encrypted-tbn0.gstatic.com/images?q=tbn:ANd9GcRreaizvZAMBKAq8QDxHQuY_nL1VqnJNYxA6O4Y2WE&amp;s</t>
  </si>
  <si>
    <t>Protom Group S.p.A.</t>
  </si>
  <si>
    <t>http://www.protom.com/</t>
  </si>
  <si>
    <t>https://www.google.com/search?ucbcb=1&amp;hl=en&amp;gl=us&amp;q=Protom+Group+S.p.A.&amp;sa=X&amp;ved=0ahUKEwih9sTgscT-AhUmlmoFHeKeC644HhCYkAII3Qo</t>
  </si>
  <si>
    <t>Yuxi Global</t>
  </si>
  <si>
    <t>https://www.google.com/search?sca_esv=569062438&amp;hl=en&amp;gl=us&amp;q=Yuxi+Global&amp;sa=X&amp;ved=0ahUKEwi29YL31cyBAxWDEVkFHYfZAuw4KBCYkAIIsA4</t>
  </si>
  <si>
    <t>Staffingine LLC</t>
  </si>
  <si>
    <t>https://www.google.com/search?gl=us&amp;hl=en&amp;q=Staffingine+LLC&amp;sa=X&amp;ved=0ahUKEwja0bX8lc79AhXTk2oFHdBNCMUQmJACCI8L</t>
  </si>
  <si>
    <t>https://encrypted-tbn0.gstatic.com/images?q=tbn:ANd9GcRMnYJrY86JxWbIfyJJkEX6GsUWpRxRtSYnATlYXm0&amp;s</t>
  </si>
  <si>
    <t>Cloud Visa Immigration LLP</t>
  </si>
  <si>
    <t>https://www.google.com/search?hl=en&amp;gl=us&amp;q=Cloud+Visa+Immigration+LLP&amp;sa=X&amp;ved=0ahUKEwjn5PiHi5WAAxUAFlkFHbt8BPM4ChCYkAIIvgk</t>
  </si>
  <si>
    <t>https://encrypted-tbn0.gstatic.com/images?q=tbn:ANd9GcRCBekJhqLYOubM3-RaQxTbCF_S9Wz5iJUTd-iQUrU&amp;s</t>
  </si>
  <si>
    <t>Opus Recruitment Solutions</t>
  </si>
  <si>
    <t>https://www.google.com/search?sca_esv=569950492&amp;hl=en&amp;gl=us&amp;q=Opus+Recruitment+Solutions&amp;sa=X&amp;ved=0ahUKEwiysK-M2taBAxW0JUQIHU0HCH04PBCYkAII0wo</t>
  </si>
  <si>
    <t>Syeta Inc</t>
  </si>
  <si>
    <t>https://www.google.com/search?sca_esv=563635297&amp;hl=en&amp;gl=us&amp;q=Syeta+Inc&amp;sa=X&amp;ved=0ahUKEwjsgPP_qpqBAxVgrYkEHRaBAz4QmJACCLoO</t>
  </si>
  <si>
    <t>https://encrypted-tbn0.gstatic.com/images?q=tbn:ANd9GcSdjWUS3htTxChSLlQDNChX668tAqCGF_j1KqI4JiKfgp0uqmP8w9nGqg&amp;s</t>
  </si>
  <si>
    <t>MJHS</t>
  </si>
  <si>
    <t>http://www.mjhs.org/</t>
  </si>
  <si>
    <t>https://www.google.com/search?hl=en&amp;gl=us&amp;q=MJHS&amp;sa=X&amp;ved=0ahUKEwi4_prU3LCAAxW9g4kEHXnoBKMQmJACCNcK</t>
  </si>
  <si>
    <t>https://encrypted-tbn0.gstatic.com/images?q=tbn:ANd9GcSSl4zCCFJN3QERBqAdTBzhuQE6FUBShYiXsruq&amp;s=0</t>
  </si>
  <si>
    <t>Trident Consulting Inc.</t>
  </si>
  <si>
    <t>https://www.google.com/search?sca_esv=591053097&amp;gl=us&amp;hl=en&amp;q=Trident+Consulting+Inc.&amp;sa=X&amp;ved=0ahUKEwj38ZS34pCDAxXwD1kFHXPDBekQmJACCKYL</t>
  </si>
  <si>
    <t>https://encrypted-tbn0.gstatic.com/images?q=tbn:ANd9GcRqTU73vT-AKBmoPYswf4PeK8Wlmmp_OqgrC9pIsww&amp;s</t>
  </si>
  <si>
    <t>Stage 4 Solutions</t>
  </si>
  <si>
    <t>https://www.google.com/search?sca_esv=557690181&amp;hl=en&amp;gl=us&amp;q=Stage+4+Solutions&amp;sa=X&amp;ved=0ahUKEwjPnfCSguOAAxVQPEQIHSxHDYA4ggEQmJACCKsL</t>
  </si>
  <si>
    <t>https://encrypted-tbn0.gstatic.com/images?q=tbn:ANd9GcTbfkfZndhIb13ePI37b6xtVmFkkYFXoxata3t7UAI&amp;s</t>
  </si>
  <si>
    <t>Perigord Premedia (India) Private Limited</t>
  </si>
  <si>
    <t>https://www.google.com/search?hl=en&amp;gl=us&amp;q=Perigord+Premedia+(India)+Private+Limited&amp;sa=X&amp;ved=0ahUKEwjl8tzO8Iz9AhUyCUQIHf05B2w4FBCYkAIIoAw</t>
  </si>
  <si>
    <t>Success Human Resource Centre Pte Ltd</t>
  </si>
  <si>
    <t>https://www.google.com/search?gl=us&amp;hl=en&amp;q=Success+Human+Resource+Centre+Pte+Ltd&amp;sa=X&amp;ved=0ahUKEwjxqKbvrOX_AhWeNlkFHTaLCdg4ChCYkAII2Aw</t>
  </si>
  <si>
    <t>Accenture GmbH</t>
  </si>
  <si>
    <t>http://www.accenture.com/at-de</t>
  </si>
  <si>
    <t>https://www.google.com/search?sca_esv=556463065&amp;gl=us&amp;hl=en&amp;q=Accenture+GmbH&amp;sa=X&amp;ved=0ahUKEwjHpuP3gNmAAxXQFlkFHYhGCwsQmJACCNYK</t>
  </si>
  <si>
    <t>https://encrypted-tbn0.gstatic.com/images?q=tbn:ANd9GcRiufTVUD4qkzckxp3yi2rSrW6_q7fwP4iSOT6GkHQ&amp;s</t>
  </si>
  <si>
    <t>ATOS</t>
  </si>
  <si>
    <t>https://www.google.com/search?sca_esv=576019406&amp;gl=us&amp;hl=en&amp;q=ATOS&amp;sa=X&amp;ved=0ahUKEwidmc2UhY6CAxU5pIkEHVvBDh84eBCYkAII4Qo</t>
  </si>
  <si>
    <t>Qutec Technisch Intermediair</t>
  </si>
  <si>
    <t>https://www.google.com/search?sca_esv=565570927&amp;hl=en&amp;gl=us&amp;q=Qutec+Technisch+Intermediair&amp;sa=X&amp;ved=0ahUKEwiP1oDX-6uBAxXTmokEHfUnANk4KBCYkAIIkgs</t>
  </si>
  <si>
    <t>Infrabel</t>
  </si>
  <si>
    <t>http://www.infrabel.be/</t>
  </si>
  <si>
    <t>https://www.google.com/search?ucbcb=1&amp;gl=us&amp;hl=en&amp;q=Infrabel&amp;sa=X&amp;ved=0ahUKEwj3tv-V9Zv9AhXgjIkEHRWLDxg4ChCYkAII6Qs</t>
  </si>
  <si>
    <t>https://encrypted-tbn0.gstatic.com/images?q=tbn:ANd9GcS1Px8gxGOI_d1ICPLkVIWwzvs8BCIDWL6IYlSlEEM&amp;s</t>
  </si>
  <si>
    <t>interface systems</t>
  </si>
  <si>
    <t>https://www.google.com/search?sca_esv=585526170&amp;hl=en&amp;gl=us&amp;q=interface+systems&amp;sa=X&amp;ved=0ahUKEwj0xqPiyOOCAxUxj4kEHaIQCQc4MhCYkAII4Qw</t>
  </si>
  <si>
    <t>AllianceIT Inc</t>
  </si>
  <si>
    <t>http://allianceit.com/</t>
  </si>
  <si>
    <t>https://www.google.com/search?gl=us&amp;hl=en&amp;q=AllianceIT+Inc&amp;sa=X&amp;ved=0ahUKEwjHjLn7ruX_AhU2FlkFHYEvB_I4ChCYkAIIkgs</t>
  </si>
  <si>
    <t>https://encrypted-tbn0.gstatic.com/images?q=tbn:ANd9GcROz8le9yhwvAzbDVucNcAtHR8N_o3YeVoIIZaS0iQ&amp;s</t>
  </si>
  <si>
    <t>1199SEIU Funds</t>
  </si>
  <si>
    <t>http://www.1199seiubenefits.org/</t>
  </si>
  <si>
    <t>https://www.google.com/search?hl=en&amp;gl=us&amp;q=1199SEIU+Funds&amp;sa=X&amp;ved=0ahUKEwihoKb7pKb-AhU1k4kEHWSIB3A4bhCYkAIIjwo</t>
  </si>
  <si>
    <t>Worten - Equipamentos para o Lar, S.A.</t>
  </si>
  <si>
    <t>https://www.google.com/search?gl=us&amp;hl=en&amp;q=Worten+-+Equipamentos+para+o+Lar,+S.A.&amp;sa=X&amp;ved=0ahUKEwjg4NLW4dX9AhWUmYQIHXieCEA4FBCYkAII2wo</t>
  </si>
  <si>
    <t>UK - CVL</t>
  </si>
  <si>
    <t>https://www.google.com/search?q=UK+-+CVL&amp;sa=X&amp;ved=0ahUKEwisjcLLoaj8AhXSmGoFHekyANY4ChCYkAIIzws</t>
  </si>
  <si>
    <t>High Country Search Group</t>
  </si>
  <si>
    <t>http://highcountrysearch.com/</t>
  </si>
  <si>
    <t>https://www.google.com/search?gl=us&amp;hl=en&amp;q=High+Country+Search+Group&amp;sa=X&amp;ved=0ahUKEwiUjv_sorX-AhVNEVkFHf6gB084FBCYkAIIzAk</t>
  </si>
  <si>
    <t>Secunet Security Networks AG</t>
  </si>
  <si>
    <t>http://www.secunet.com/</t>
  </si>
  <si>
    <t>https://www.google.com/search?hl=en&amp;gl=us&amp;q=Secunet+Security+Networks+AG&amp;sa=X&amp;ved=0ahUKEwi11-X9jr_9AhWRk2oFHWJSCTI4HhCYkAIIxAw</t>
  </si>
  <si>
    <t>Terrascope</t>
  </si>
  <si>
    <t>https://www.google.com/search?sca_esv=593914606&amp;hl=en&amp;gl=us&amp;q=Terrascope&amp;sa=X&amp;ved=0ahUKEwj5zI67-66DAxXvEFkFHYf1AnQ4KBCYkAIIlQ0</t>
  </si>
  <si>
    <t>Enlighten, an HII - Mission Technologies Company</t>
  </si>
  <si>
    <t>https://www.google.com/search?sca_esv=588609601&amp;gl=us&amp;hl=en&amp;q=Enlighten,+an+HII+-+Mission+Technologies+Company&amp;sa=X&amp;ved=0ahUKEwj9tezP0_yCAxV9D1kFHabvC7M4MhCYkAIIoQo</t>
  </si>
  <si>
    <t>Grindr</t>
  </si>
  <si>
    <t>http://www.grindr.com/</t>
  </si>
  <si>
    <t>https://www.google.com/search?sca_esv=580067936&amp;hl=en&amp;gl=us&amp;q=Grindr&amp;sa=X&amp;ved=0ahUKEwjqrvLQuLGCAxURElkFHdLJAiwQmJACCIAM</t>
  </si>
  <si>
    <t>https://encrypted-tbn0.gstatic.com/images?q=tbn:ANd9GcRtWMqURJCuVV-VAkd8Ac2UbOgFr_tOKwfIRtXpyhmkt4aT2p5XQKfABYw&amp;s</t>
  </si>
  <si>
    <t>Cognism</t>
  </si>
  <si>
    <t>http://cognism.com/</t>
  </si>
  <si>
    <t>https://www.google.com/search?gl=us&amp;hl=en&amp;q=Cognism&amp;sa=X&amp;ved=0ahUKEwjU1bH4kIj-AhUUkYkEHWBZBAEQmJACCPUG</t>
  </si>
  <si>
    <t>https://encrypted-tbn0.gstatic.com/images?q=tbn:ANd9GcTqGa5Xw09NmQEy_OpY6qbfea_dSlnqKZZLKeJQo0e-zdAOxp8coSennIs&amp;s</t>
  </si>
  <si>
    <t>RemoteWorker UK</t>
  </si>
  <si>
    <t>https://www.google.com/search?hl=en&amp;gl=us&amp;q=RemoteWorker+UK&amp;sa=X&amp;ved=0ahUKEwjigq7pwaj9AhU2ElkFHexXC6o4KBCYkAIIzgw</t>
  </si>
  <si>
    <t>Featurespace Limited</t>
  </si>
  <si>
    <t>http://www.featurespace.com/</t>
  </si>
  <si>
    <t>https://www.google.com/search?gl=us&amp;hl=en&amp;q=Featurespace+Limited&amp;sa=X&amp;ved=0ahUKEwiUy4mF8_b_AhXuj4kEHbIfBWU4KBCYkAII5ws</t>
  </si>
  <si>
    <t>Trio Recruitment (Pty) LTD</t>
  </si>
  <si>
    <t>https://www.google.com/search?sca_esv=572463874&amp;hl=en&amp;gl=us&amp;q=Trio+Recruitment+(Pty)+LTD&amp;sa=X&amp;ved=0ahUKEwj0gpuOru2BAxWXF1kFHR-kCHcQmJACCP4M</t>
  </si>
  <si>
    <t>https://encrypted-tbn0.gstatic.com/images?q=tbn:ANd9GcTHSzmnj2C5Il3Znm_tm78xE4LtKOy-lxFicxDUb2E&amp;s</t>
  </si>
  <si>
    <t>Threat Tec</t>
  </si>
  <si>
    <t>https://www.google.com/search?sca_esv=586873451&amp;hl=en&amp;gl=us&amp;q=Threat+Tec&amp;sa=X&amp;ved=0ahUKEwjO9aqYyO2CAxXZvokEHS--BRI4ChCYkAII0Ak</t>
  </si>
  <si>
    <t>CDG Capital</t>
  </si>
  <si>
    <t>http://www.cdgcapital.ma/</t>
  </si>
  <si>
    <t>https://www.google.com/search?hl=en&amp;gl=us&amp;q=CDG+Capital&amp;sa=X&amp;ved=0ahUKEwjiq9jt37CAAxXjj4kEHWCTBjcQmJACCM0I</t>
  </si>
  <si>
    <t>https://encrypted-tbn0.gstatic.com/images?q=tbn:ANd9GcQB0h4qmfU0U-9P4HgxWYUsflPniVr4tPaFQfcaTYs&amp;s</t>
  </si>
  <si>
    <t>Epic Consulting Co., Ltd.</t>
  </si>
  <si>
    <t>https://www.google.com/search?sca_esv=558332242&amp;hl=en&amp;gl=us&amp;q=Epic+Consulting+Co.,+Ltd.&amp;sa=X&amp;ved=0ahUKEwj2147biuiAAxVIhIkEHfHLBDgQmJACCNwM</t>
  </si>
  <si>
    <t>Holiday Inn Club Vacations</t>
  </si>
  <si>
    <t>https://holidayinnclub.com/</t>
  </si>
  <si>
    <t>https://www.google.com/search?ucbcb=1&amp;gl=us&amp;hl=en&amp;q=Holiday+Inn+Club+Vacations&amp;sa=X&amp;ved=0ahUKEwiT7Nn4sp79AhXZmGoFHWyKCHUQmJACCIkM</t>
  </si>
  <si>
    <t>https://encrypted-tbn0.gstatic.com/images?q=tbn:ANd9GcRqFf-y_w_PR5dO737yZsyLrQuTNOVf1FFjXJGM&amp;s=0</t>
  </si>
  <si>
    <t>Blue Cross and Blue Shield of Nebraska</t>
  </si>
  <si>
    <t>http://www.nebraskablue.com/</t>
  </si>
  <si>
    <t>https://www.google.com/search?sca_esv=85b07a6dc5a34db6&amp;sca_upv=1&amp;hl=en&amp;gl=us&amp;q=Blue+Cross+and+Blue+Shield+of+Nebraska&amp;sa=X&amp;ved=0ahUKEwj3gN-i2PeCAxVTQzABHfx3Axw4RhCYkAIIhg0</t>
  </si>
  <si>
    <t>https://encrypted-tbn0.gstatic.com/images?q=tbn:ANd9GcTwreeOV4YPRo-9NjpszQgkE1bNFlKDLNsjdr8j3IY&amp;s</t>
  </si>
  <si>
    <t>HYPEBEAST</t>
  </si>
  <si>
    <t>https://hypebeast.com/</t>
  </si>
  <si>
    <t>https://www.google.com/search?hl=en&amp;gl=us&amp;q=HYPEBEAST&amp;sa=X&amp;ved=0ahUKEwibr4Kb94z9AhXEKkQIHaisA1I4HhCYkAII_w0</t>
  </si>
  <si>
    <t>Zone IT Solutions</t>
  </si>
  <si>
    <t>https://www.google.com/search?hl=en&amp;gl=us&amp;q=Zone+IT+Solutions&amp;sa=X&amp;ved=0ahUKEwjFktLk9cv-AhWWkIkEHYmJAcg4FBCYkAIIgAw</t>
  </si>
  <si>
    <t>Taap Exchange</t>
  </si>
  <si>
    <t>https://www.google.com/search?sca_esv=582900893&amp;hl=en&amp;gl=us&amp;q=Taap+Exchange&amp;sa=X&amp;ved=0ahUKEwj5lqPX7seCAxU4ElkFHZVqAXU4MhCYkAIIugs</t>
  </si>
  <si>
    <t>Corecom Consulting</t>
  </si>
  <si>
    <t>https://www.google.com/search?hl=en&amp;gl=us&amp;q=Corecom+Consulting&amp;sa=X&amp;ved=0ahUKEwi_rY3li5WAAxXKEVkFHYo5C_0QmJACCLsL</t>
  </si>
  <si>
    <t>Ford Global Career Site</t>
  </si>
  <si>
    <t>https://www.google.com/search?q=Ford+Global+Career+Site&amp;sa=X&amp;ved=0ahUKEwj-zoGyo7X-AhXVD1kFHY7MABI4KBCYkAIIwgk</t>
  </si>
  <si>
    <t>Boston Scientific</t>
  </si>
  <si>
    <t>http://www.bostonscientific.com/</t>
  </si>
  <si>
    <t>https://www.google.com/search?sca_esv=559959589&amp;gl=us&amp;hl=en&amp;q=Boston+Scientific&amp;sa=X&amp;ved=0ahUKEwjN18zUmveAAxXpRDABHeoDDIcQmJACCIIM</t>
  </si>
  <si>
    <t>Centillion Infotech</t>
  </si>
  <si>
    <t>https://www.google.com/search?sca_esv=e2bd9d33838dd179&amp;sca_upv=1&amp;gl=us&amp;hl=en&amp;q=Centillion+Infotech&amp;sa=X&amp;ved=0ahUKEwjq6sCi9ceCAxWwSzABHZ9nB2Q4FBCYkAIIsQ4</t>
  </si>
  <si>
    <t>Sigma Software Group</t>
  </si>
  <si>
    <t>http://sigma.software/</t>
  </si>
  <si>
    <t>https://www.google.com/search?sca_esv=575547564&amp;gl=us&amp;hl=en&amp;q=Sigma+Software+Group&amp;sa=X&amp;ved=0ahUKEwj8q_f3gImCAxWJm2oFHSHNDX8QmJACCOUK</t>
  </si>
  <si>
    <t>https://encrypted-tbn0.gstatic.com/images?q=tbn:ANd9GcTnJZkvVTVg0fxNEE6ncC6uuZnXEPpDewQAWa-zscY&amp;s</t>
  </si>
  <si>
    <t>Bina Nusantara Group</t>
  </si>
  <si>
    <t>http://www.binus.ac.id/</t>
  </si>
  <si>
    <t>https://www.google.com/search?hl=en&amp;gl=us&amp;q=Bina+Nusantara+Group&amp;sa=X&amp;ved=0ahUKEwiu0JPVmc79AhVKKkQIHSapBZkQmJACCMkK</t>
  </si>
  <si>
    <t>https://encrypted-tbn0.gstatic.com/images?q=tbn:ANd9GcSK8650DnJznAMwxc72x1P2HvMS6KEEF9bWNDe4&amp;s=0</t>
  </si>
  <si>
    <t>Kenbi</t>
  </si>
  <si>
    <t>https://www.google.com/search?hl=en&amp;gl=us&amp;q=Kenbi&amp;sa=X&amp;ved=0ahUKEwjbyb7mkb_9AhWznGoFHUyQDK8QmJACCJIM</t>
  </si>
  <si>
    <t>MarketSource</t>
  </si>
  <si>
    <t>http://www.marketsource.com/</t>
  </si>
  <si>
    <t>https://www.google.com/search?sca_esv=562459021&amp;hl=en&amp;gl=us&amp;q=MarketSource&amp;sa=X&amp;ved=0ahUKEwjKqam6uJCBAxVqjIkEHcNdAuM4KBCYkAIInww</t>
  </si>
  <si>
    <t>Bennet &amp; Boss B.V.</t>
  </si>
  <si>
    <t>https://www.google.com/search?sca_esv=591606361&amp;hl=en&amp;gl=us&amp;q=Bennet+%26+Boss+B.V.&amp;sa=X&amp;ved=0ahUKEwj70tm26ZWDAxVDJUQIHefAC3Q4KBCYkAII8Ak</t>
  </si>
  <si>
    <t>Sealed</t>
  </si>
  <si>
    <t>https://www.google.com/search?hl=en&amp;gl=us&amp;q=Sealed&amp;sa=X&amp;ved=0ahUKEwjvkOKLssb8AhUoFVkFHQNICrk4FBCYkAIIkwo</t>
  </si>
  <si>
    <t>https://encrypted-tbn0.gstatic.com/images?q=tbn:ANd9GcSDJOvuthr9ML8D0fvPKswXWbHCYgpOlACxDtN1ByU&amp;s</t>
  </si>
  <si>
    <t>SHISEIDO ASIA PACIFIC PTE. LTD.</t>
  </si>
  <si>
    <t>https://www.google.com/search?hl=en&amp;gl=us&amp;q=SHISEIDO+ASIA+PACIFIC+PTE.+LTD.&amp;sa=X&amp;ved=0ahUKEwjCt4yH9p7_AhVzh-4BHVgiAEwQmJACCMIK</t>
  </si>
  <si>
    <t>eSmartloan</t>
  </si>
  <si>
    <t>https://www.google.com/search?hl=en&amp;gl=us&amp;q=eSmartloan&amp;sa=X&amp;ved=0ahUKEwi62uXvqJL_AhVxRTABHWyPD6A4MhCYkAIIxAw</t>
  </si>
  <si>
    <t>Branch</t>
  </si>
  <si>
    <t>http://branch.io/</t>
  </si>
  <si>
    <t>https://www.google.com/search?hl=en&amp;gl=us&amp;q=Branch&amp;sa=X&amp;ved=0ahUKEwjclbeI8Zv9AhWUQzABHd1uD5Q4RhCYkAIInAs</t>
  </si>
  <si>
    <t>https://encrypted-tbn0.gstatic.com/images?q=tbn:ANd9GcTMycUwyPG2-hV6ozfwXzPd9Yu9gJnbQERwvxTb41w&amp;s</t>
  </si>
  <si>
    <t>joblist</t>
  </si>
  <si>
    <t>https://www.google.com/search?sca_esv=593914606&amp;hl=en&amp;gl=us&amp;q=joblist&amp;sa=X&amp;ved=0ahUKEwivhpfZ-66DAxWtlIkEHQCYC3IQmJACCPgL</t>
  </si>
  <si>
    <t>FINSOLUTIA SPAIN SLU</t>
  </si>
  <si>
    <t>https://www.google.com/search?hl=en&amp;gl=us&amp;q=FINSOLUTIA+SPAIN+SLU&amp;sa=X&amp;ved=0ahUKEwiky_z305yAAxWdFFkFHU8fCXk4ChCYkAIInww</t>
  </si>
  <si>
    <t>https://encrypted-tbn0.gstatic.com/images?q=tbn:ANd9GcT_81f9s7L-UmyT4q4c3WMb-yoJOMN2jgEWjpdsgSc&amp;s</t>
  </si>
  <si>
    <t>KrakenFlex (Octopus Energy Group)</t>
  </si>
  <si>
    <t>http://www.krakenflex.com/</t>
  </si>
  <si>
    <t>https://www.google.com/search?hl=en&amp;gl=us&amp;q=KrakenFlex+(Octopus+Energy+Group)&amp;sa=X&amp;ved=0ahUKEwi2utftwLD_AhXUTDABHfjfBlM4HhCYkAII0As</t>
  </si>
  <si>
    <t>https://encrypted-tbn0.gstatic.com/images?q=tbn:ANd9GcTW_t_abHHk21rWxydAJ6A72jqxO74fLO_o9RWTV_E&amp;s</t>
  </si>
  <si>
    <t>ATCON GLOBAL</t>
  </si>
  <si>
    <t>https://www.google.com/search?gl=us&amp;hl=en&amp;q=ATCON+GLOBAL&amp;sa=X&amp;ved=0ahUKEwjO1NuB8OL_AhWnkYkEHTGBDvoQmJACCOAK</t>
  </si>
  <si>
    <t>https://encrypted-tbn0.gstatic.com/images?q=tbn:ANd9GcQXbkFRT2AReaMTnC1QJFC7n7bgU8zbEBNlWDlQlWA&amp;s</t>
  </si>
  <si>
    <t>Cognizant Norway, Cognizant Technology Solutions</t>
  </si>
  <si>
    <t>https://www.google.com/search?ucbcb=1&amp;hl=en&amp;gl=us&amp;q=Cognizant+Norway,+Cognizant+Technology+Solutions&amp;sa=X&amp;ved=0ahUKEwj1kceB5t_9AhWqlWoFHTxYDy4QmJACCPUK</t>
  </si>
  <si>
    <t>Penske</t>
  </si>
  <si>
    <t>http://www.pensketruckleasing.com/</t>
  </si>
  <si>
    <t>https://www.google.com/search?ucbcb=1&amp;hl=en&amp;gl=us&amp;q=Penske&amp;sa=X&amp;ved=0ahUKEwi8zdO44cv9AhUiElkFHUqFDf44HhCYkAII2wo</t>
  </si>
  <si>
    <t>https://encrypted-tbn0.gstatic.com/images?q=tbn:ANd9GcTlk6qt8kCFwd7QYWUl9LYPMyWJ97qqboAfeX7kku0&amp;s</t>
  </si>
  <si>
    <t>PriceSenz</t>
  </si>
  <si>
    <t>https://www.google.com/search?sca_esv=d821f69a4d5d5c86&amp;gl=us&amp;hl=en&amp;q=PriceSenz&amp;sa=X&amp;ved=0ahUKEwi13Zu8iJiCAxUxSTABHSRKCAg4MhCYkAIIqws</t>
  </si>
  <si>
    <t>Solar Nederland</t>
  </si>
  <si>
    <t>https://www.google.com/search?gl=us&amp;hl=en&amp;q=Solar+Nederland&amp;sa=X&amp;ved=0ahUKEwi62PzGhrD9AhVZmGoFHQO5AkUQmJACCMMM</t>
  </si>
  <si>
    <t>The Guitar Center Company</t>
  </si>
  <si>
    <t>https://www.google.com/search?gl=us&amp;hl=en&amp;q=The+Guitar+Center+Company&amp;sa=X&amp;ved=0ahUKEwje_73y9tD-AhXrDkQIHWgrB7oQmJACCNMJ</t>
  </si>
  <si>
    <t>Hyatt Corporate Office, Chicago</t>
  </si>
  <si>
    <t>https://www.google.com/search?hl=en&amp;gl=us&amp;q=Hyatt+Corporate+Office,+Chicago&amp;sa=X&amp;ved=0ahUKEwji9M729un9AhWJFlkFHd0tBnA4ChCYkAII1A0</t>
  </si>
  <si>
    <t>Edmond de Rothschild</t>
  </si>
  <si>
    <t>https://www.google.com/search?sca_esv=584208532&amp;hl=en&amp;gl=us&amp;q=Edmond+de+Rothschild&amp;sa=X&amp;ved=0ahUKEwj0wZHIuNSCAxXsM1kFHSHNB5Q4HhCYkAIIrAw</t>
  </si>
  <si>
    <t>https://encrypted-tbn0.gstatic.com/images?q=tbn:ANd9GcRPzG1UrOqQeLJgYXP9j-M5DxakGVXBcHuVVDbSEYI&amp;s</t>
  </si>
  <si>
    <t>Health Strategy and Delivery Foundation (HSDF)</t>
  </si>
  <si>
    <t>https://www.google.com/search?hl=en&amp;gl=us&amp;q=Health+Strategy+and+Delivery+Foundation+(HSDF)&amp;sa=X&amp;ved=0ahUKEwjk14Cxtcn-AhXBD0QIHauxAZYQmJACCKsK</t>
  </si>
  <si>
    <t>Codeft Digital</t>
  </si>
  <si>
    <t>https://www.google.com/search?sca_esv=588643820&amp;gl=us&amp;hl=en&amp;q=Codeft+Digital&amp;sa=X&amp;ved=0ahUKEwjC0rfl1PyCAxUiD1kFHWiMDOU4KBCYkAIIkw0</t>
  </si>
  <si>
    <t>https://encrypted-tbn0.gstatic.com/images?q=tbn:ANd9GcQrNfEIxWma2QHGgANgOPCQgi_A95YBcawuHiqxEjA&amp;s</t>
  </si>
  <si>
    <t>CorGTA Inc.</t>
  </si>
  <si>
    <t>https://www.google.com/search?gl=us&amp;hl=en&amp;q=CorGTA+Inc.&amp;sa=X&amp;ved=0ahUKEwiwsoHCpbX-AhWQkYkEHZlxAtc4FBCYkAII4As</t>
  </si>
  <si>
    <t>Carrier Technologies India Limited</t>
  </si>
  <si>
    <t>https://www.google.com/search?sca_esv=566027130&amp;gl=us&amp;hl=en&amp;q=Carrier+Technologies+India+Limited&amp;sa=X&amp;ved=0ahUKEwjCjan3_bCBAxVkGFkFHaZVCnY4FBCYkAIIwAk</t>
  </si>
  <si>
    <t>Amex Group</t>
  </si>
  <si>
    <t>https://www.google.com/search?sca_esv=569384727&amp;hl=en&amp;gl=us&amp;q=Amex+Group&amp;sa=X&amp;ved=0ahUKEwjV2uORnc-BAxVMFlkFHdDiCWE4MhCYkAII8Ak</t>
  </si>
  <si>
    <t>Employment Hero</t>
  </si>
  <si>
    <t>http://employmenthero.com/</t>
  </si>
  <si>
    <t>https://www.google.com/search?hl=en&amp;gl=us&amp;q=Employment+Hero&amp;sa=X&amp;ved=0ahUKEwjp7a7r6Nr9AhWsElkFHWhUBVEQmJACCMgI</t>
  </si>
  <si>
    <t>https://encrypted-tbn0.gstatic.com/images?q=tbn:ANd9GcSAyswKZu_xHPLwseVVzc4HeHQBrUL2x-jpauMepVU&amp;s</t>
  </si>
  <si>
    <t>Coders Connect</t>
  </si>
  <si>
    <t>https://www.google.com/search?hl=en&amp;gl=us&amp;q=Coders+Connect&amp;sa=X&amp;ved=0ahUKEwig3dbk_dL8AhX8GVkFHQOQD2QQmJACCN8L</t>
  </si>
  <si>
    <t>https://encrypted-tbn0.gstatic.com/images?q=tbn:ANd9GcTEOmars3Ggw5yc05k1z8Ddn_ab0xjZa6Q4J8E6cIM&amp;s</t>
  </si>
  <si>
    <t>MATRIX PROCESS AUTOMATION PTE. LTD.</t>
  </si>
  <si>
    <t>https://www.google.com/search?sca_esv=589004769&amp;hl=en&amp;gl=us&amp;q=MATRIX+PROCESS+AUTOMATION+PTE.+LTD.&amp;sa=X&amp;ved=0ahUKEwifxsr5n_-CAxUyC3kGHX1MATU4MhCYkAIIyQs</t>
  </si>
  <si>
    <t>https://encrypted-tbn0.gstatic.com/images?q=tbn:ANd9GcRPiI5stXkcDBPBcAN5TEJAvibaQBPxdtNxAnSXvWA&amp;s</t>
  </si>
  <si>
    <t>Petro Staff International</t>
  </si>
  <si>
    <t>https://www.google.com/search?q=Petro+Staff+International&amp;sa=X&amp;ved=0ahUKEwjnvOzOrrL8AhUfl2oFHTmDANMQmJACCNwK</t>
  </si>
  <si>
    <t>https://encrypted-tbn0.gstatic.com/images?q=tbn:ANd9GcTeEop_hWMgKbwdsnnbemKifkgIkRQ5tC1GNeWXN2w&amp;s</t>
  </si>
  <si>
    <t>GeoApplication Engineers Pte Ltd</t>
  </si>
  <si>
    <t>https://www.google.com/search?hl=en&amp;gl=us&amp;q=GeoApplication+Engineers+Pte+Ltd&amp;sa=X&amp;ved=0ahUKEwj2oZ3gjtj8AhWpGlkFHQk7BlM4UBCYkAII0Aw</t>
  </si>
  <si>
    <t>https://encrypted-tbn0.gstatic.com/images?q=tbn:ANd9GcQFmqQ_BEDh117FhhbWHaMIoiO3mgXwPRVl1h1AAXg&amp;s</t>
  </si>
  <si>
    <t>Acuity Knowledge Partners</t>
  </si>
  <si>
    <t>https://www.google.com/search?ucbcb=1&amp;hl=en&amp;gl=us&amp;q=Acuity+Knowledge+Partners&amp;sa=X&amp;ved=0ahUKEwiSi_qN1-T8AhU6MDQIHR_VAcAQmJACCNAJ</t>
  </si>
  <si>
    <t>https://encrypted-tbn0.gstatic.com/images?q=tbn:ANd9GcQqq-rIgaU4ramLFMg0teuZUJUR1oqBknhAz1xQXqM&amp;s</t>
  </si>
  <si>
    <t>RAFI MICRO-FINANCE</t>
  </si>
  <si>
    <t>https://www.google.com/search?sca_esv=564926619&amp;hl=en&amp;gl=us&amp;q=RAFI+MICRO-FINANCE&amp;sa=X&amp;ved=0ahUKEwij74-W-KaBAxUTEkQIHf2CAl84FBCYkAII0Ao</t>
  </si>
  <si>
    <t>https://encrypted-tbn0.gstatic.com/images?q=tbn:ANd9GcRoPpn6C1F9Ty6vrAzGBSXg9MdixnbKYefovzt8P8g&amp;s</t>
  </si>
  <si>
    <t>Amplify</t>
  </si>
  <si>
    <t>http://www.amplify.com/</t>
  </si>
  <si>
    <t>https://www.google.com/search?sca_esv=589698990&amp;hl=en&amp;gl=us&amp;q=Amplify&amp;sa=X&amp;ved=0ahUKEwjKkoKX3IaDAxXnEFkFHULOCQU4HhCYkAII1w0</t>
  </si>
  <si>
    <t>LIGA ZAKON</t>
  </si>
  <si>
    <t>https://ligazakon.net/</t>
  </si>
  <si>
    <t>https://www.google.com/search?sca_esv=580393850&amp;gl=us&amp;hl=en&amp;q=LIGA+ZAKON&amp;sa=X&amp;ved=0ahUKEwiZk9OL6LOCAxXEF2IAHRejC5cQmJACCLEJ</t>
  </si>
  <si>
    <t>https://encrypted-tbn0.gstatic.com/images?q=tbn:ANd9GcQtDfTeG8-JH9aferc4J8aWo1aJyUNOc1fIywmB&amp;s=0</t>
  </si>
  <si>
    <t>Integrity Recruitment Solutions Limited</t>
  </si>
  <si>
    <t>https://www.google.com/search?hl=en&amp;gl=us&amp;q=Integrity+Recruitment+Solutions+Limited&amp;sa=X&amp;ved=0ahUKEwjdmobPrZL_AhV9jIkEHUiGB5A4FBCYkAIIwAo</t>
  </si>
  <si>
    <t>Dropsuite</t>
  </si>
  <si>
    <t>http://www.dropsuite.com/</t>
  </si>
  <si>
    <t>https://www.google.com/search?q=Dropsuite&amp;sa=X&amp;ved=0ahUKEwjts5uY8778AhUtMlkFHdZtA3MQmJACCOgJ</t>
  </si>
  <si>
    <t>https://encrypted-tbn0.gstatic.com/images?q=tbn:ANd9GcSz5UVTiWJJt2uy8b_LX7HOcnjjOs1aNoAkib7CcKU&amp;s</t>
  </si>
  <si>
    <t>PT Adicipta Inovasi Teknologi</t>
  </si>
  <si>
    <t>https://www.google.com/search?sca_esv=570589756&amp;gl=us&amp;hl=en&amp;q=PT+Adicipta+Inovasi+Teknologi&amp;sa=X&amp;ved=0ahUKEwiezLGT39uBAxWVg4kEHYcVCo0QmJACCMoL</t>
  </si>
  <si>
    <t>https://encrypted-tbn0.gstatic.com/images?q=tbn:ANd9GcSrHJgsozU6CBjy49VUqA3r9P7_sAlqk6-rHgpkUiw&amp;s</t>
  </si>
  <si>
    <t>H K Jewels  Private Limited</t>
  </si>
  <si>
    <t>https://www.google.com/search?hl=en&amp;gl=us&amp;q=H+K+Jewels++Private+Limited&amp;sa=X&amp;ved=0ahUKEwic7PjDjML_AhXUE1kFHT62Ddk4ChCYkAII7Qk</t>
  </si>
  <si>
    <t>https://encrypted-tbn0.gstatic.com/images?q=tbn:ANd9GcRF5xkoj4DDqBpIuRr5ahICTsBVV-9p1ePxi8OB&amp;s=0</t>
  </si>
  <si>
    <t>Meridiam</t>
  </si>
  <si>
    <t>http://www.meridiam.com/</t>
  </si>
  <si>
    <t>https://www.google.com/search?hl=en&amp;gl=us&amp;q=Meridiam&amp;sa=X&amp;ved=0ahUKEwio_Onq4K3-AhX5GFkFHRl9ASI4bhCYkAIIkQw</t>
  </si>
  <si>
    <t>CompaÃ±Ã­a de Seguros Confuturo</t>
  </si>
  <si>
    <t>https://www.google.com/search?sca_esv=5458d41d46753ada&amp;hl=en&amp;gl=us&amp;q=Compa%C3%B1%C3%ADa+de+Seguros+Confuturo&amp;sa=X&amp;ved=0ahUKEwiC5_SHqraCAxWoVTABHawaDkQQmJACCO4J</t>
  </si>
  <si>
    <t>https://encrypted-tbn0.gstatic.com/images?q=tbn:ANd9GcTz3rOuEVwMkHvseU6RsDK_hhQMiC2Tm7Hc_76FqYA&amp;s</t>
  </si>
  <si>
    <t>AgileEngine, LLC</t>
  </si>
  <si>
    <t>https://www.google.com/search?hl=en&amp;gl=us&amp;q=AgileEngine,+LLC&amp;sa=X&amp;ved=0ahUKEwjDs56y2M7_AhVKSTABHY_QCNIQmJACCJcN</t>
  </si>
  <si>
    <t>Danta Technologies</t>
  </si>
  <si>
    <t>https://www.google.com/search?gl=us&amp;hl=en&amp;q=Danta+Technologies&amp;sa=X&amp;ved=0ahUKEwjr676T4a_8AhUOD1kFHe6yDawQmJACCLwP</t>
  </si>
  <si>
    <t>adesso</t>
  </si>
  <si>
    <t>https://www.google.com/search?sca_esv=584208532&amp;hl=en&amp;gl=us&amp;q=adesso&amp;sa=X&amp;ved=0ahUKEwikhuKRudSCAxU-IUQIHeeYCTs4UBCYkAIIxg0</t>
  </si>
  <si>
    <t>https://encrypted-tbn0.gstatic.com/images?q=tbn:ANd9GcRca6VF6_psn-kQ8jpX9kRivJEWLkEOIASBDSlMosg&amp;s</t>
  </si>
  <si>
    <t>IQVIA Holdings Inc.</t>
  </si>
  <si>
    <t>https://www.google.com/search?hl=en&amp;gl=us&amp;q=IQVIA+Holdings+Inc.&amp;sa=X&amp;ved=0ahUKEwjck_upg9H-AhU5kokEHZAmDRIQmJACCPIG</t>
  </si>
  <si>
    <t>Consult Energy UK</t>
  </si>
  <si>
    <t>http://consult-energy.co.uk/</t>
  </si>
  <si>
    <t>https://www.google.com/search?gl=us&amp;hl=en&amp;q=Consult+Energy+UK&amp;sa=X&amp;ved=0ahUKEwjNi4KPjef8AhX2SzABHQ_6Ato4PBCYkAII7gk</t>
  </si>
  <si>
    <t>https://encrypted-tbn0.gstatic.com/images?q=tbn:ANd9GcTiQKZat8cCmty3lNg5kF-9q59RctA7bDDOnM_OuOc&amp;s</t>
  </si>
  <si>
    <t>CÃ´ng Ty TÃ i ChÃ­nh TNHH MB SHINSEI (MCREDIT)</t>
  </si>
  <si>
    <t>https://mcredit.com.vn/</t>
  </si>
  <si>
    <t>https://www.google.com/search?hl=en&amp;gl=us&amp;q=C%C3%B4ng+Ty+T%C3%A0i+Ch%C3%ADnh+TNHH+MB+SHINSEI+(MCREDIT)&amp;sa=X&amp;ved=0ahUKEwjtjvixt_H9AhW5EFkFHaq-CU8QmJACCMcL</t>
  </si>
  <si>
    <t>https://encrypted-tbn0.gstatic.com/images?q=tbn:ANd9GcQ6pjtZsz6knDCTkLNnqQxUxW1zqXYofC_01zCdGKw&amp;s</t>
  </si>
  <si>
    <t>Round Peg Solutions</t>
  </si>
  <si>
    <t>http://www.rps-recruitment.com/</t>
  </si>
  <si>
    <t>https://www.google.com/search?q=Round+Peg+Solutions&amp;sa=X&amp;ved=0ahUKEwi_o-Wr8Lz-AhWURDABHaEaBM4QmJACCKwL</t>
  </si>
  <si>
    <t>LIQID</t>
  </si>
  <si>
    <t>https://www.google.com/search?hl=en&amp;gl=us&amp;q=LIQID&amp;sa=X&amp;ved=0ahUKEwi9xYPHwoiAAxU_q4QIHfyIAvo4ChCYkAII4Qo</t>
  </si>
  <si>
    <t>https://encrypted-tbn0.gstatic.com/images?q=tbn:ANd9GcTdVF9q4TlUJcvvkFt0Be9zkqArRMDmTH-IWM1a8iA&amp;s</t>
  </si>
  <si>
    <t>à¸šà¸£à¸´à¸©à¸±à¸— à¸™à¸²à¸™à¸²à¸Ÿà¸£à¸¸à¹‰à¸• à¸ˆà¸³à¸à¸±à¸”</t>
  </si>
  <si>
    <t>https://www.google.com/search?sca_esv=578743716&amp;gl=us&amp;hl=en&amp;q=%E0%B8%9A%E0%B8%A3%E0%B8%B4%E0%B8%A9%E0%B8%B1%E0%B8%97+%E0%B8%99%E0%B8%B2%E0%B8%99%E0%B8%B2%E0%B8%9F%E0%B8%A3%E0%B8%B8%E0%B9%89%E0%B8%95+%E0%B8%88%E0%B8%B3%E0%B8%81%E0%B8%B1%E0%B8%94&amp;sa=X&amp;ved=0ahUKEwjtgtCX16SCAxXUKVkFHZq5B9cQmJACCKIK</t>
  </si>
  <si>
    <t>IO Associates Careers</t>
  </si>
  <si>
    <t>https://www.google.com/search?hl=en&amp;gl=us&amp;q=IO+Associates+Careers&amp;sa=X&amp;ved=0ahUKEwixgt75z8T_AhW3hIkEHZHnCygQmJACCNEK</t>
  </si>
  <si>
    <t>Vertiv Co</t>
  </si>
  <si>
    <t>https://www.google.com/search?gl=us&amp;hl=en&amp;q=Vertiv+Co&amp;sa=X&amp;ved=0ahUKEwikwdTzrMKAAxXLFVkFHaQtCw84ChCYkAII3gw</t>
  </si>
  <si>
    <t>https://encrypted-tbn0.gstatic.com/images?q=tbn:ANd9GcTbB_56JYKgyKbJwZ1FgflBBJeZ_uA0iom4mlx9ki4&amp;s</t>
  </si>
  <si>
    <t>Allianz Technology</t>
  </si>
  <si>
    <t>https://www.google.com/search?hl=en&amp;gl=us&amp;q=Allianz+Technology&amp;sa=X&amp;ved=0ahUKEwiTteHTvab_AhXNElkFHaxDCa4QmJACCN4K</t>
  </si>
  <si>
    <t>https://encrypted-tbn0.gstatic.com/images?q=tbn:ANd9GcTRK5n49C8k6WtFCx1gUiUgA7-lepWQuY2sj-R0fZc&amp;s</t>
  </si>
  <si>
    <t>ItaÃº Chile</t>
  </si>
  <si>
    <t>http://www.itau.cl/</t>
  </si>
  <si>
    <t>https://www.google.com/search?hl=en&amp;gl=us&amp;q=Ita%C3%BA+Chile&amp;sa=X&amp;ved=0ahUKEwij-LfJosn9AhXaM1kFHa0QBWgQmJACCOoJ</t>
  </si>
  <si>
    <t>https://encrypted-tbn0.gstatic.com/images?q=tbn:ANd9GcRJhg9HmCqeXGqnLrYDA3ap-G0iqtyVd9nGdGfrOvg&amp;s</t>
  </si>
  <si>
    <t>Protein Works</t>
  </si>
  <si>
    <t>http://www.theproteinworks.com/</t>
  </si>
  <si>
    <t>https://www.google.com/search?sca_esv=578056430&amp;gl=us&amp;hl=en&amp;q=Protein+Works&amp;sa=X&amp;ved=0ahUKEwi705nn0J-CAxVHF1kFHcX9CkM4WhCYkAIIuQo</t>
  </si>
  <si>
    <t>https://encrypted-tbn0.gstatic.com/images?q=tbn:ANd9GcRqinQmH2e8aQh0ypihbwVg-LC4WomP742nKCE86Gw&amp;s</t>
  </si>
  <si>
    <t>L&amp;T Technology Services</t>
  </si>
  <si>
    <t>http://www.ltts.com/</t>
  </si>
  <si>
    <t>https://www.google.com/search?sca_esv=564926619&amp;gl=us&amp;hl=en&amp;q=L%26T+Technology+Services&amp;sa=X&amp;ved=0ahUKEwiontvt9aaBAxXdTDABHbKVCjY4UBCYkAIIxQw</t>
  </si>
  <si>
    <t>https://encrypted-tbn0.gstatic.com/images?q=tbn:ANd9GcS-HVYcwI1mPQ6EIvYVmBZr6DIGkKGpedK-tlQthJM&amp;s</t>
  </si>
  <si>
    <t>Eversource Energy</t>
  </si>
  <si>
    <t>https://www.google.com/search?hl=en&amp;gl=us&amp;q=Eversource+Energy&amp;sa=X&amp;ved=0ahUKEwjA5v-i7JT_AhUnElkFHXY2CRc4ChCYkAIImQs</t>
  </si>
  <si>
    <t>Acuity, Inc.</t>
  </si>
  <si>
    <t>https://www.google.com/search?sca_esv=594159916&amp;gl=us&amp;hl=en&amp;q=Acuity,+Inc.&amp;sa=X&amp;ved=0ahUKEwjZ5rTCurGDAxXnlmoFHZ5HAa4QmJACCPQM</t>
  </si>
  <si>
    <t>https://encrypted-tbn0.gstatic.com/images?q=tbn:ANd9GcRKnM5Xytlrk4SCQGs3dXyc0REC_1HbylG9EsRSza0&amp;s</t>
  </si>
  <si>
    <t>GATEWAY SEARCH PTE. LTD.</t>
  </si>
  <si>
    <t>https://www.google.com/search?gl=us&amp;hl=en&amp;q=GATEWAY+SEARCH+PTE.+LTD.&amp;sa=X&amp;ved=0ahUKEwjWkcC8u_H9AhUVATQIHTWeCP04ChCYkAII5gk</t>
  </si>
  <si>
    <t>sonnen</t>
  </si>
  <si>
    <t>http://www.sonnenbatterie.de/</t>
  </si>
  <si>
    <t>https://www.google.com/search?sca_esv=563320360&amp;gl=us&amp;hl=en&amp;q=sonnen&amp;sa=X&amp;ved=0ahUKEwjcuumP8ZeBAxVkElkFHcemCyQ4ChCYkAIIlAs</t>
  </si>
  <si>
    <t>https://encrypted-tbn0.gstatic.com/images?q=tbn:ANd9GcS7M3D6QHV1mVNM2P6qA_uJB3LEdh8HUGP7zBifW2c&amp;s</t>
  </si>
  <si>
    <t>D4 Insight</t>
  </si>
  <si>
    <t>https://www.google.com/search?gl=us&amp;hl=en&amp;q=D4+Insight&amp;sa=X&amp;ved=0ahUKEwi-3OCd3qGAAxVplmoFHSGADVwQmJACCNYF</t>
  </si>
  <si>
    <t>PUUN Intelligent Co., Ltd.</t>
  </si>
  <si>
    <t>http://peakengine.com/</t>
  </si>
  <si>
    <t>https://www.google.com/search?gl=us&amp;hl=en&amp;q=PUUN+Intelligent+Co.,+Ltd.&amp;sa=X&amp;ved=0ahUKEwjjuIGSspz_AhWthIkEHel2C-44ChCYkAIIrgs</t>
  </si>
  <si>
    <t>Commonwealth Bank</t>
  </si>
  <si>
    <t>http://www.commbank.com.au/</t>
  </si>
  <si>
    <t>https://www.google.com/search?hl=en&amp;gl=us&amp;q=Commonwealth+Bank&amp;sa=X&amp;ved=0ahUKEwjv4JT4tvn_AhX8E1kFHdPcD8U4FBCYkAII8gs</t>
  </si>
  <si>
    <t>https://encrypted-tbn0.gstatic.com/images?q=tbn:ANd9GcRV0PVALcri_woQULgPHY8hM_FRE5Y0gxtAbm7R&amp;s=0</t>
  </si>
  <si>
    <t>Aegis Premier Technologies</t>
  </si>
  <si>
    <t>https://www.google.com/search?hl=en&amp;gl=us&amp;q=Aegis+Premier+Technologies&amp;sa=X&amp;ved=0ahUKEwi1za7NqI_9AhVNKVkFHbl7ADE4RhCYkAIImws</t>
  </si>
  <si>
    <t>WOW! Internet, Cable &amp; Phone</t>
  </si>
  <si>
    <t>http://www.wowinc.com/</t>
  </si>
  <si>
    <t>https://www.google.com/search?ucbcb=1&amp;gl=us&amp;hl=en&amp;q=WOW!+Internet,+Cable+%26+Phone&amp;sa=X&amp;ved=0ahUKEwic8umqjoP-AhUhjIkEHWfOCok4UBCYkAII4Qw</t>
  </si>
  <si>
    <t>https://encrypted-tbn0.gstatic.com/images?q=tbn:ANd9GcQtiu3jCzTJaiLS_1sGSmcvSs5WAaOq2ncJcOmDYS0&amp;s</t>
  </si>
  <si>
    <t>GECO Asia</t>
  </si>
  <si>
    <t>https://www.google.com/search?gl=us&amp;hl=en&amp;q=GECO+Asia&amp;sa=X&amp;ved=0ahUKEwjL-qmCrKv-AhXXElkFHbwJAIk4FBCYkAIIyQw</t>
  </si>
  <si>
    <t>Hitachi Vantara Corporation</t>
  </si>
  <si>
    <t>https://www.google.com/search?gl=us&amp;hl=en&amp;q=Hitachi+Vantara+Corporation&amp;sa=X&amp;ved=0ahUKEwiFnp3Vw8eAAxW4jYkEHQ2FCM4QmJACCOwL</t>
  </si>
  <si>
    <t>The South African Revenue Service SARS</t>
  </si>
  <si>
    <t>http://www.sars.gov.za/</t>
  </si>
  <si>
    <t>https://www.google.com/search?sca_esv=565257361&amp;hl=en&amp;gl=us&amp;q=The+South+African+Revenue+Service+SARS&amp;sa=X&amp;ved=0ahUKEwipocOnuamBAxVMD1kFHVYTAXgQmJACCNUN</t>
  </si>
  <si>
    <t>Coolgradient</t>
  </si>
  <si>
    <t>https://www.google.com/search?sca_esv=569950492&amp;hl=en&amp;gl=us&amp;q=Coolgradient&amp;sa=X&amp;ved=0ahUKEwi9vby829aBAxVFjYkEHZlKC1I4ChCYkAIIwws</t>
  </si>
  <si>
    <t>yougov</t>
  </si>
  <si>
    <t>https://www.google.com/search?hl=en&amp;gl=us&amp;q=yougov&amp;sa=X&amp;ved=0ahUKEwi6zd-qq-r_AhVNF1kFHV07D8AQmJACCJIL</t>
  </si>
  <si>
    <t>Allstate Northern Ireland</t>
  </si>
  <si>
    <t>http://www.allstate.com/about/Northern-Ireland</t>
  </si>
  <si>
    <t>https://www.google.com/search?sca_esv=561545016&amp;gl=us&amp;hl=en&amp;q=Allstate+Northern+Ireland&amp;sa=X&amp;ved=0ahUKEwiazLqUoYaBAxWWGFkFHdoiA4E4PBCYkAIIwAk</t>
  </si>
  <si>
    <t>https://encrypted-tbn0.gstatic.com/images?q=tbn:ANd9GcRRYNk72BkjNa_3z4eb278gYBuQLf6u3E3w7LErtxo&amp;s</t>
  </si>
  <si>
    <t>Techjunction</t>
  </si>
  <si>
    <t>https://www.google.com/search?sca_esv=557708880&amp;gl=us&amp;hl=en&amp;q=Techjunction&amp;sa=X&amp;ved=0ahUKEwjRgprQkOOAAxWPQTABHUDMBWwQmJACCKAK</t>
  </si>
  <si>
    <t>Persolkelly India</t>
  </si>
  <si>
    <t>https://www.google.com/search?ucbcb=1&amp;hl=en&amp;gl=us&amp;q=Persolkelly+India&amp;sa=X&amp;ved=0ahUKEwjtj93D-dD-AhU0rIkEHek2B3UQmJACCJYL</t>
  </si>
  <si>
    <t>Serco North America</t>
  </si>
  <si>
    <t>https://www.google.com/search?hl=en&amp;gl=us&amp;q=Serco+North+America&amp;sa=X&amp;ved=0ahUKEwixvvDXk-D-AhXejIkEHVPcC7k4MhCYkAII2A0</t>
  </si>
  <si>
    <t>https://encrypted-tbn0.gstatic.com/images?q=tbn:ANd9GcS1Ignx7qTQWoAv1WOmFhykuZf4dLbXv40dsClNef0&amp;s</t>
  </si>
  <si>
    <t>Energy Transfer LP</t>
  </si>
  <si>
    <t>http://www.energytransfer.com/</t>
  </si>
  <si>
    <t>https://www.google.com/search?hl=en&amp;gl=us&amp;q=Energy+Transfer+LP&amp;sa=X&amp;ved=0ahUKEwjphp23sceAAxUVJEQIHWmoCtU4KBCYkAII2As</t>
  </si>
  <si>
    <t>https://encrypted-tbn0.gstatic.com/images?q=tbn:ANd9GcQJq7-YW4algTAzUFpFSuAj4uNStoGgQNp7ZZXn&amp;s=0</t>
  </si>
  <si>
    <t>Veho</t>
  </si>
  <si>
    <t>http://www.veho-world.com/</t>
  </si>
  <si>
    <t>https://www.google.com/search?gl=us&amp;hl=en&amp;q=Veho&amp;sa=X&amp;ved=0ahUKEwj7ntflkJ-AAxXpFlkFHbidB8E4FBCYkAIIsws</t>
  </si>
  <si>
    <t>https://encrypted-tbn0.gstatic.com/images?q=tbn:ANd9GcTDW_cx01LDgMM1nLilgjfJVzLysZ3YG3x7yhCd_vE&amp;s</t>
  </si>
  <si>
    <t>IntecSelect</t>
  </si>
  <si>
    <t>https://www.google.com/search?sca_esv=578056430&amp;gl=us&amp;hl=en&amp;q=IntecSelect&amp;sa=X&amp;ved=0ahUKEwip3fXb0J-CAxX4KFkFHf1UM744ChCYkAII8gw</t>
  </si>
  <si>
    <t>Hygraph (previously GraphCMS)</t>
  </si>
  <si>
    <t>https://www.google.com/search?gl=us&amp;hl=en&amp;q=Hygraph+(previously+GraphCMS)&amp;sa=X&amp;ved=0ahUKEwjAl6idt_b9AhVNF1kFHcAOCh4QmJACCIUO</t>
  </si>
  <si>
    <t>https://encrypted-tbn0.gstatic.com/images?q=tbn:ANd9GcRFyx-V4kP65KQgegRCdURV5-X4sUKZIz32YHwPs7E&amp;s</t>
  </si>
  <si>
    <t>Global Network Technologies</t>
  </si>
  <si>
    <t>https://www.google.com/search?gl=us&amp;hl=en&amp;q=Global+Network+Technologies&amp;sa=X&amp;ved=0ahUKEwikvY_A_YL-AhU7OUQIHV99ApcQmJACCNIM</t>
  </si>
  <si>
    <t>https://encrypted-tbn0.gstatic.com/images?q=tbn:ANd9GcQ6wR2kzZJj51yLT0ec2-4lpvedss3XxcFhS2RRR4s&amp;s</t>
  </si>
  <si>
    <t>Synaptics Incorporated</t>
  </si>
  <si>
    <t>http://www.synaptics.com/</t>
  </si>
  <si>
    <t>https://www.google.com/search?sca_esv=587928711&amp;hl=en&amp;gl=us&amp;q=Synaptics+Incorporated&amp;sa=X&amp;ved=0ahUKEwiQjrnhz_eCAxXCFFkFHcA0DFIQmJACCL4M</t>
  </si>
  <si>
    <t>https://encrypted-tbn0.gstatic.com/images?q=tbn:ANd9GcSCdywZxM3MlfpcK00jtNM6D9FvjFTSedPizfIz9-s&amp;s</t>
  </si>
  <si>
    <t>Coca Cola</t>
  </si>
  <si>
    <t>http://www.coca-colacompany.com/</t>
  </si>
  <si>
    <t>https://www.google.com/search?hl=en&amp;gl=us&amp;q=Coca+Cola&amp;sa=X&amp;ved=0ahUKEwjK2K706a_8AhWVlGoFHaatAlgQmJACCPgN</t>
  </si>
  <si>
    <t>Comprise IT Solutions</t>
  </si>
  <si>
    <t>https://www.google.com/search?gl=us&amp;hl=en&amp;q=Comprise+IT+Solutions&amp;sa=X&amp;ved=0ahUKEwi6naPy3tP_AhXtF1kFHW3-Al04WhCYkAII3Qw</t>
  </si>
  <si>
    <t>ODDITY LABS</t>
  </si>
  <si>
    <t>http://www.odditylabs.ai/</t>
  </si>
  <si>
    <t>https://www.google.com/search?sca_esv=d598fe7d10136851&amp;sca_upv=1&amp;hl=en&amp;gl=us&amp;q=ODDITY+LABS&amp;sa=X&amp;ved=0ahUKEwiPuZmQ8MyCAxVASTABHf88BgQ4WhCYkAII5Ao</t>
  </si>
  <si>
    <t>https://encrypted-tbn0.gstatic.com/images?q=tbn:ANd9GcS7uDcCgmb1rcedx7knq2vxpV4FEx5ZHbYwtHpcMyg&amp;s</t>
  </si>
  <si>
    <t>Motilal oswal</t>
  </si>
  <si>
    <t>https://www.motilaloswal.com/</t>
  </si>
  <si>
    <t>https://www.google.com/search?ucbcb=1&amp;hl=en&amp;gl=us&amp;q=Motilal+oswal&amp;sa=X&amp;ved=0ahUKEwjtj93D-dD-AhU0rIkEHek2B3UQmJACCJwM</t>
  </si>
  <si>
    <t>Forstliche Versuchs- und Forschungsanstalt Baden- WÃ¼rttemberg</t>
  </si>
  <si>
    <t>http://www.fva-bw.de/</t>
  </si>
  <si>
    <t>https://www.google.com/search?sca_esv=556463065&amp;hl=en&amp;gl=us&amp;q=Forstliche+Versuchs-+und+Forschungsanstalt+Baden-+W%C3%BCrttemberg&amp;sa=X&amp;ved=0ahUKEwijzYjH_9iAAxVakYkEHdUjAW84ChCYkAIImQ0</t>
  </si>
  <si>
    <t>247 GLOBAL RECRUIT</t>
  </si>
  <si>
    <t>https://www.google.com/search?gl=us&amp;hl=en&amp;q=247+GLOBAL+RECRUIT&amp;sa=X&amp;ved=0ahUKEwj_r_Tl9Pb_AhWPKVkFHaIWC2g4WhCYkAIIvAk</t>
  </si>
  <si>
    <t>https://encrypted-tbn0.gstatic.com/images?q=tbn:ANd9GcTKBISklqdjtFSQ6Kh2DRu8Tln1VhV3hSO4rUFLcFs&amp;s</t>
  </si>
  <si>
    <t>Nuvative, Inc.</t>
  </si>
  <si>
    <t>https://www.google.com/search?hl=en&amp;gl=us&amp;q=Nuvative,+Inc.&amp;sa=X&amp;ved=0ahUKEwiE8bWBjLj_AhWuFlkFHUEnDo04PBCYkAIIsQ0</t>
  </si>
  <si>
    <t>Raqmiyat</t>
  </si>
  <si>
    <t>http://www.raqmiyat.com/</t>
  </si>
  <si>
    <t>https://www.google.com/search?hl=en&amp;gl=us&amp;q=Raqmiyat&amp;sa=X&amp;ved=0ahUKEwjUvpmY7uz_AhX6m2oFHdmcBJwQmJACCNEK</t>
  </si>
  <si>
    <t>https://encrypted-tbn0.gstatic.com/images?q=tbn:ANd9GcSniSjPz5J46u71GCHm-E0F0gvngPswSDVxK9kmRy0&amp;s</t>
  </si>
  <si>
    <t>Allianz SE</t>
  </si>
  <si>
    <t>https://www.google.com/search?gl=us&amp;hl=en&amp;q=Allianz+SE&amp;sa=X&amp;ved=0ahUKEwjes_K6kOf8AhXlFlkFHbhXBmM4MhCYkAII-g0</t>
  </si>
  <si>
    <t>Volkswagen Financial Services Spain</t>
  </si>
  <si>
    <t>http://www.vwfs.com/en/companies/volkswagen-financial-services-ag.html</t>
  </si>
  <si>
    <t>https://www.google.com/search?hl=en&amp;gl=us&amp;q=Volkswagen+Financial+Services+Spain&amp;sa=X&amp;ved=0ahUKEwi56fLu2vv-AhWWkokEHe1_BZ0QmJACCO0L</t>
  </si>
  <si>
    <t>https://encrypted-tbn0.gstatic.com/images?q=tbn:ANd9GcTEcce6NfPkQWUulYQuo4RUi1fSifxH7Pr851G-P54&amp;s</t>
  </si>
  <si>
    <t>Recruitment by Design Ltd T/A Red Block Recruitment</t>
  </si>
  <si>
    <t>https://www.google.com/search?ucbcb=1&amp;gl=us&amp;hl=en&amp;q=Recruitment+by+Design+Ltd+T/A+Red+Block+Recruitment&amp;sa=X&amp;ved=0ahUKEwj-49-u4qr8AhUaUjABHRC8AHI4ChCYkAIImgo</t>
  </si>
  <si>
    <t>Volitiion IIT - Putting Intelligence in IT</t>
  </si>
  <si>
    <t>https://www.google.com/search?hl=en&amp;gl=us&amp;q=Volitiion+IIT+-+Putting+Intelligence+in+IT&amp;sa=X&amp;ved=0ahUKEwj88IKOsZn9AhVHZTABHRJfACY4RhCYkAII1A0</t>
  </si>
  <si>
    <t>https://encrypted-tbn0.gstatic.com/images?q=tbn:ANd9GcTkTV3nlxaRkdEYmutkvcmRVp6ICOO2JW-Yy7IbP6U&amp;s</t>
  </si>
  <si>
    <t>Schuback Search Associates , Ltd.</t>
  </si>
  <si>
    <t>https://www.google.com/search?sca_esv=565257361&amp;gl=us&amp;hl=en&amp;q=Schuback+Search+Associates+,+Ltd.&amp;sa=X&amp;ved=0ahUKEwiJqcSGt6mBAxX9kYkEHX5aA8s4HhCYkAIIkw4</t>
  </si>
  <si>
    <t>Bon Secours Mercy Health</t>
  </si>
  <si>
    <t>http://www.bonsecours.com/</t>
  </si>
  <si>
    <t>https://www.google.com/search?ucbcb=1&amp;hl=en&amp;gl=us&amp;q=Bon+Secours+Mercy+Health&amp;sa=X&amp;ved=0ahUKEwjb9PXx457-AhUyDEQIHZNzA48QmJACCNQM</t>
  </si>
  <si>
    <t>Delphi HR-Consulting GmbH</t>
  </si>
  <si>
    <t>https://www.google.com/search?ucbcb=1&amp;gl=us&amp;hl=en&amp;q=Delphi+HR-Consulting+GmbH&amp;sa=X&amp;ved=0ahUKEwilpcO3oYD9AhWLmIkEHd-dCKcQmJACCIQO</t>
  </si>
  <si>
    <t>https://encrypted-tbn0.gstatic.com/images?q=tbn:ANd9GcRhzLXsPTLS_LHxjehK3r4aHBTyGXa-U-8DSV5aGbA&amp;s</t>
  </si>
  <si>
    <t>INTEL TECHNOLOGY ASIA PTE LTD</t>
  </si>
  <si>
    <t>http://www.intel.sg/</t>
  </si>
  <si>
    <t>https://www.google.com/search?gl=us&amp;hl=en&amp;q=INTEL+TECHNOLOGY+ASIA+PTE+LTD&amp;sa=X&amp;ved=0ahUKEwjV4Oabw7D_AhXBFVkFHZqND7YQmJACCJYK</t>
  </si>
  <si>
    <t>https://encrypted-tbn0.gstatic.com/images?q=tbn:ANd9GcS2GnjDR54K3OA8nMwFnTK3nthtQMCM77VOovy1&amp;s=0</t>
  </si>
  <si>
    <t>Home Depot</t>
  </si>
  <si>
    <t>https://www.google.com/search?gl=us&amp;hl=en&amp;q=Home+Depot&amp;sa=X&amp;ved=0ahUKEwjBgsLyy6v_AhVPl2oFHfs_BC8QmJACCM4J</t>
  </si>
  <si>
    <t>https://encrypted-tbn0.gstatic.com/images?q=tbn:ANd9GcTv8I9Mp0poS9dt0nJLpFl7F_4NWQD8ILuFI_xB&amp;s=0</t>
  </si>
  <si>
    <t>Vooxell</t>
  </si>
  <si>
    <t>https://www.google.com/search?gl=us&amp;hl=en&amp;q=Vooxell&amp;sa=X&amp;ved=0ahUKEwjareuM4aj-AhVctYQIHQVJAkoQmJACCNsK</t>
  </si>
  <si>
    <t>iBusiness Funding</t>
  </si>
  <si>
    <t>http://www.ibusinessfunding.com/</t>
  </si>
  <si>
    <t>https://www.google.com/search?sca_esv=566746031&amp;hl=en&amp;gl=us&amp;q=iBusiness+Funding&amp;sa=X&amp;ved=0ahUKEwj-vu-J4beBAxVAQ_EDHfeICO04ChCYkAII5Qo</t>
  </si>
  <si>
    <t>Veear</t>
  </si>
  <si>
    <t>https://www.google.com/search?q=Veear&amp;sa=X&amp;ved=0ahUKEwjrpq_49tD-AhWkD1kFHRa4CIU4HhCYkAIIxwk</t>
  </si>
  <si>
    <t>DataScientest</t>
  </si>
  <si>
    <t>https://www.google.com/search?q=DataScientest&amp;sa=X&amp;ved=0ahUKEwiNjdO19Mb-AhUsFFkFHQG4C6k4WhCYkAIItQs</t>
  </si>
  <si>
    <t>Hitachi</t>
  </si>
  <si>
    <t>http://www.hitachi.com/</t>
  </si>
  <si>
    <t>https://www.google.com/search?gl=us&amp;hl=en&amp;q=Hitachi&amp;sa=X&amp;ved=0ahUKEwjZ9P2qrZf_AhVwEFkFHYRkC304ChCYkAII4w0</t>
  </si>
  <si>
    <t>https://encrypted-tbn0.gstatic.com/images?q=tbn:ANd9GcRp2mQW_wAvWh9L3LSmJiHkKRCjJ8HOYGikSRjI&amp;s=0</t>
  </si>
  <si>
    <t>ÐšÑ€Ð¾ÐºÑƒÑÐÐ¿Ð¿Ñ</t>
  </si>
  <si>
    <t>https://www.google.com/search?gl=us&amp;hl=en&amp;q=%D0%9A%D1%80%D0%BE%D0%BA%D1%83%D1%81%D0%90%D0%BF%D0%BF%D1%81&amp;sa=X&amp;ved=0ahUKEwjE1eLkkb3_AhWSF1kFHUnHARAQmJACCJAH</t>
  </si>
  <si>
    <t>Cita Kita</t>
  </si>
  <si>
    <t>https://www.google.com/search?gl=us&amp;hl=en&amp;q=Cita+Kita&amp;sa=X&amp;ved=0ahUKEwjprbrB3KaAAxXaEVkFHYflDv0QmJACCPcL</t>
  </si>
  <si>
    <t>https://encrypted-tbn0.gstatic.com/images?q=tbn:ANd9GcQg51DV-0e04haJ8Ht8g1xnJ51E931g4EbJtCZabDo&amp;s</t>
  </si>
  <si>
    <t>Kearney &amp; Company</t>
  </si>
  <si>
    <t>http://www.kearneyco.com/</t>
  </si>
  <si>
    <t>https://www.google.com/search?hl=en&amp;gl=us&amp;q=Kearney+%26+Company&amp;sa=X&amp;ved=0ahUKEwjQ36OR4of9AhUvGVkFHQnMBso4MhCYkAIIugk</t>
  </si>
  <si>
    <t>https://encrypted-tbn0.gstatic.com/images?q=tbn:ANd9GcQjqvjgxwPCfuNZZq-Q5-1Jyr73DCq5CFrNPWzv&amp;s=0</t>
  </si>
  <si>
    <t>Kiplepay Sdn Bhd</t>
  </si>
  <si>
    <t>https://www.google.com/search?hl=en&amp;gl=us&amp;q=Kiplepay+Sdn+Bhd&amp;sa=X&amp;ved=0ahUKEwidpK-S6I__AhUtC0QIHa-QCKAQmJACCJwK</t>
  </si>
  <si>
    <t>BlackBuck</t>
  </si>
  <si>
    <t>http://www.blackbuck.com/</t>
  </si>
  <si>
    <t>https://www.google.com/search?sca_esv=553028280&amp;hl=en&amp;gl=us&amp;q=BlackBuck&amp;sa=X&amp;ved=0ahUKEwjvicK3qr2AAxWWRTABHcXYBQs4ZBCYkAII7gk</t>
  </si>
  <si>
    <t>à¸šà¸£à¸´à¸©à¸±à¸— à¸Šà¸²à¸¢à¸ªà¸µà¹ˆ à¸„à¸­à¸£à¹Œà¸›à¸­à¹€à¸£à¸Šà¸±à¹ˆà¸™ à¸ˆà¸³à¸à¸±à¸”</t>
  </si>
  <si>
    <t>https://www.google.com/search?hl=en&amp;gl=us&amp;q=%E0%B8%9A%E0%B8%A3%E0%B8%B4%E0%B8%A9%E0%B8%B1%E0%B8%97+%E0%B8%8A%E0%B8%B2%E0%B8%A2%E0%B8%AA%E0%B8%B5%E0%B9%88+%E0%B8%84%E0%B8%AD%E0%B8%A3%E0%B9%8C%E0%B8%9B%E0%B8%AD%E0%B9%80%E0%B8%A3%E0%B8%8A%E0%B8%B1%E0%B9%88%E0%B8%99+%E0%B8%88%E0%B8%B3%E0%B8%81%E0%B8%B1%E0%B8%94&amp;sa=X&amp;ved=0ahUKEwjWguui8b-AAxUAD1kFHcmjAj0QmJACCL0J</t>
  </si>
  <si>
    <t>Capitec Bank</t>
  </si>
  <si>
    <t>http://www.capitecbank.co.za/</t>
  </si>
  <si>
    <t>https://www.google.com/search?hl=en&amp;gl=us&amp;q=Capitec+Bank&amp;sa=X&amp;ved=0ahUKEwj84eSf7rT8AhVMmYQIHSslCG84HhCYkAII5gk</t>
  </si>
  <si>
    <t>https://encrypted-tbn0.gstatic.com/images?q=tbn:ANd9GcQ8fAh22k2u6um0btymFgZOOSAvUb5s_cE6c8SO&amp;s=0</t>
  </si>
  <si>
    <t>The Kenjya-Trusant Group LLC</t>
  </si>
  <si>
    <t>http://www.kenjya-trusant.com/</t>
  </si>
  <si>
    <t>https://www.google.com/search?gl=us&amp;hl=en&amp;q=The+Kenjya-Trusant+Group+LLC&amp;sa=X&amp;ved=0ahUKEwjIlZzh3un8AhXFLkQIHQUiC_04MhCYkAIIzAk</t>
  </si>
  <si>
    <t>https://encrypted-tbn0.gstatic.com/images?q=tbn:ANd9GcRpfLgAZWvN1UTXoDl_QQxSL4GKa6MYfKpMJAyH_q0&amp;s</t>
  </si>
  <si>
    <t>ANTARGAZ</t>
  </si>
  <si>
    <t>http://www.antargaz.fr/</t>
  </si>
  <si>
    <t>https://www.google.com/search?q=ANTARGAZ&amp;sa=X&amp;ved=0ahUKEwiblsbOuc7-AhWwRjABHRiKCuM4FBCYkAIItws</t>
  </si>
  <si>
    <t>The Shoprite Group of Companies</t>
  </si>
  <si>
    <t>https://www.google.com/search?gl=us&amp;hl=en&amp;q=The+Shoprite+Group+of+Companies&amp;sa=X&amp;ved=0ahUKEwiqjMfAgP79AhWQFlkFHVTNCRMQmJACCNIM</t>
  </si>
  <si>
    <t>OSF Digital</t>
  </si>
  <si>
    <t>https://www.google.com/search?hl=en&amp;gl=us&amp;q=OSF+Digital&amp;sa=X&amp;ved=0ahUKEwi5zeKN6Nr9AhValWoFHVvfA8QQmJACCN0K</t>
  </si>
  <si>
    <t>https://encrypted-tbn0.gstatic.com/images?q=tbn:ANd9GcTM18To3Aq-eHP-43PwsO1Xin9iYKX12R2bKKVsdb0&amp;s</t>
  </si>
  <si>
    <t>JobLeader</t>
  </si>
  <si>
    <t>https://www.google.com/search?hl=en&amp;gl=us&amp;q=JobLeader&amp;sa=X&amp;ved=0ahUKEwj35aSX7JT_AhWjlIkEHds4AvIQmJACCJoJ</t>
  </si>
  <si>
    <t>Vertiv Co.</t>
  </si>
  <si>
    <t>https://www.google.com/search?gl=us&amp;hl=en&amp;q=Vertiv+Co.&amp;sa=X&amp;ved=0ahUKEwiC5_Gj0-78AhVJFVkFHeieD7o4HhCYkAII8g0</t>
  </si>
  <si>
    <t>https://encrypted-tbn0.gstatic.com/images?q=tbn:ANd9GcQKq9eZ_np9GYBk-03uvt6Sk8fVgZbZuuBoGesAhgc&amp;s</t>
  </si>
  <si>
    <t>AVIT Engineering Company Limited</t>
  </si>
  <si>
    <t>https://www.google.com/search?gl=us&amp;hl=en&amp;q=AVIT+Engineering+Company+Limited&amp;sa=X&amp;ved=0ahUKEwiZv_329_H_AhXYMlkFHSq5C3kQmJACCNkK</t>
  </si>
  <si>
    <t>STOTT &amp; MAY PROFESSIONAL SEARCH LIMITED</t>
  </si>
  <si>
    <t>http://stottandmay.com/</t>
  </si>
  <si>
    <t>https://www.google.com/search?hl=en&amp;gl=us&amp;q=STOTT+%26+MAY+PROFESSIONAL+SEARCH+LIMITED&amp;sa=X&amp;ved=0ahUKEwig7cqkuc7-AhXAj4kEHSjuDO8QmJACCJQK</t>
  </si>
  <si>
    <t>Open Cosmos</t>
  </si>
  <si>
    <t>https://www.google.com/search?hl=en&amp;gl=us&amp;q=Open+Cosmos&amp;sa=X&amp;ved=0ahUKEwiDi8fbj7_9AhUPjYkEHVzaBcs4ChCYkAIImg0</t>
  </si>
  <si>
    <t>alfanar Group</t>
  </si>
  <si>
    <t>https://www.google.com/search?gl=us&amp;hl=en&amp;q=alfanar+Group&amp;sa=X&amp;ved=0ahUKEwis3I6yufH9AhUskIkEHT8wBO4QmJACCLML</t>
  </si>
  <si>
    <t>https://encrypted-tbn0.gstatic.com/images?q=tbn:ANd9GcRHVRjpPz50Ilcm5ygYXUtq67N2ocSJyKGqPxMMvGY&amp;s</t>
  </si>
  <si>
    <t>SlashMobility</t>
  </si>
  <si>
    <t>https://www.google.com/search?ucbcb=1&amp;gl=us&amp;hl=en&amp;q=SlashMobility&amp;sa=X&amp;ved=0ahUKEwil8sntj7_9AhU_j4kEHY_2AgU4RhCYkAII3Ao</t>
  </si>
  <si>
    <t>https://encrypted-tbn0.gstatic.com/images?q=tbn:ANd9GcQ7kmklMPz_HjFbEL8GU4eJcSQIB7gpMp20wGA8ePE&amp;s</t>
  </si>
  <si>
    <t>AGO Jobs &amp; HR</t>
  </si>
  <si>
    <t>http://www.ago.jobs/</t>
  </si>
  <si>
    <t>https://www.google.com/search?gl=us&amp;hl=en&amp;q=AGO+Jobs+%26+HR&amp;sa=X&amp;ved=0ahUKEwiu76jj6q_8AhXkFlkFHdRGCcg4ChCYkAIItws</t>
  </si>
  <si>
    <t>https://encrypted-tbn0.gstatic.com/images?q=tbn:ANd9GcQBQsFrCR_HRh4CVoaDy7jpppjJTUrHvIpZtccC&amp;s=0</t>
  </si>
  <si>
    <t>Adtalem</t>
  </si>
  <si>
    <t>http://www.adtalem.com/</t>
  </si>
  <si>
    <t>https://www.google.com/search?sca_esv=592095722&amp;gl=us&amp;hl=en&amp;q=Adtalem&amp;sa=X&amp;ved=0ahUKEwik3f--6ZqDAxXvF1kFHQEVCQsQmJACCKQK</t>
  </si>
  <si>
    <t>Authentic Vision GmbH</t>
  </si>
  <si>
    <t>http://www.authenticvision.com/</t>
  </si>
  <si>
    <t>https://www.google.com/search?ucbcb=1&amp;hl=en&amp;gl=us&amp;q=Authentic+Vision+GmbH&amp;sa=X&amp;ved=0ahUKEwjBupPfzaj9AhUZGFkFHRL_DVQQmJACCN4K</t>
  </si>
  <si>
    <t>Kinetic Recruitment</t>
  </si>
  <si>
    <t>https://www.google.com/search?sca_esv=556463065&amp;hl=en&amp;gl=us&amp;q=Kinetic+Recruitment&amp;sa=X&amp;ved=0ahUKEwjHxKKx_9iAAxW0FlkFHR-6D0EQmJACCJAH</t>
  </si>
  <si>
    <t>Datatorii</t>
  </si>
  <si>
    <t>https://www.google.com/search?q=Datatorii&amp;sa=X&amp;ved=0ahUKEwiQpo6R9Mb-AhUSKFkFHV2uBAM4HhCYkAIIkww</t>
  </si>
  <si>
    <t>Ascend Finance</t>
  </si>
  <si>
    <t>https://www.google.com/search?sca_esv=565857231&amp;gl=us&amp;hl=en&amp;q=Ascend+Finance&amp;sa=X&amp;ved=0ahUKEwih-JjpvK6BAxXBj4kEHenHDmo4ChCYkAIIow4</t>
  </si>
  <si>
    <t>Sun Life Hong Kong Ltd</t>
  </si>
  <si>
    <t>http://www.sunlife.com.hk/</t>
  </si>
  <si>
    <t>https://www.google.com/search?hl=en&amp;gl=us&amp;q=Sun+Life+Hong+Kong+Ltd&amp;sa=X&amp;ved=0ahUKEwiusbH-jML_AhW0GVkFHe3vAf84ChCYkAIIyA4</t>
  </si>
  <si>
    <t>Vahak</t>
  </si>
  <si>
    <t>https://www.google.com/search?sca_esv=582184140&amp;gl=us&amp;hl=en&amp;q=Vahak&amp;sa=X&amp;ved=0ahUKEwjJx_jq8sKCAxVdPEQIHXKUA984FBCYkAIIvQk</t>
  </si>
  <si>
    <t>https://encrypted-tbn0.gstatic.com/images?q=tbn:ANd9GcQFCuwKjVNfPIrUdCoceJtwQUFN0Zu9ooSPb307_Xs&amp;s</t>
  </si>
  <si>
    <t>Aditi Consulting - India Staffing</t>
  </si>
  <si>
    <t>https://www.google.com/search?gl=us&amp;hl=en&amp;q=Aditi+Consulting+-+India+Staffing&amp;sa=X&amp;ved=0ahUKEwiahtv5zen8AhUHlWoFHalcDIM4ChCYkAII7Qo</t>
  </si>
  <si>
    <t>ABSC (Absolute Business Solutions Corp.)</t>
  </si>
  <si>
    <t>https://www.google.com/search?hl=en&amp;gl=us&amp;q=ABSC+(Absolute+Business+Solutions+Corp.)&amp;sa=X&amp;ved=0ahUKEwja2uqK5cn_AhUzsoQIHa2GA484ZBCYkAIIhw4</t>
  </si>
  <si>
    <t>Corriculo</t>
  </si>
  <si>
    <t>http://corriculo.co.uk/</t>
  </si>
  <si>
    <t>https://www.google.com/search?sca_esv=581440190&amp;gl=us&amp;hl=en&amp;q=Corriculo&amp;sa=X&amp;ved=0ahUKEwje9pTiqbuCAxVjEFkFHQ3qBr44RhCYkAII2Qo</t>
  </si>
  <si>
    <t>https://encrypted-tbn0.gstatic.com/images?q=tbn:ANd9GcSEpeA0YJFfYLw6yal9F5ZRcSG8IaIIg-sTQarl1sk&amp;s</t>
  </si>
  <si>
    <t>Coins.ph</t>
  </si>
  <si>
    <t>https://coins.ph/</t>
  </si>
  <si>
    <t>https://www.google.com/search?gl=us&amp;hl=en&amp;q=Coins.ph&amp;sa=X&amp;ved=0ahUKEwiL0e66ptb_AhV4EFkFHbvoBLoQmJACCOIK</t>
  </si>
  <si>
    <t>Swisscom</t>
  </si>
  <si>
    <t>http://www.swisscom.ch/</t>
  </si>
  <si>
    <t>https://www.google.com/search?sca_esv=594692341&amp;gl=us&amp;hl=en&amp;q=Swisscom&amp;sa=X&amp;ved=0ahUKEwjU3o2Og7mDAxWhEFkFHXMxC08QmJACCJEN</t>
  </si>
  <si>
    <t>GE</t>
  </si>
  <si>
    <t>https://www.google.com/search?hl=en&amp;gl=us&amp;q=GE&amp;sa=X&amp;ved=0ahUKEwjIhfe7yoiAAxXnSTABHXmpA9I4FBCYkAIIgAw</t>
  </si>
  <si>
    <t>Mimecast</t>
  </si>
  <si>
    <t>http://www.mimecast.com/</t>
  </si>
  <si>
    <t>https://www.google.com/search?q=Mimecast&amp;sa=X&amp;ved=0ahUKEwjuhbuQwN3-AhXvQzABHXk9Dyg4UBCYkAIImQw</t>
  </si>
  <si>
    <t>symphony.is</t>
  </si>
  <si>
    <t>https://www.google.com/search?q=symphony.is&amp;sa=X&amp;ved=0ahUKEwjdhYfOmaH-AhUmD1kFHWtTA9MQmJACCM8F</t>
  </si>
  <si>
    <t>https://encrypted-tbn0.gstatic.com/images?q=tbn:ANd9GcTGRyFdxd0TWrL6dnkid3nuOYmCfpV5_4RHR4M6cn8&amp;s</t>
  </si>
  <si>
    <t>Minitab</t>
  </si>
  <si>
    <t>https://www.google.com/search?sca_esv=2315affa0f30b34a&amp;sca_upv=1&amp;hl=en&amp;gl=us&amp;q=Minitab&amp;sa=X&amp;ved=0ahUKEwj69Yf5uNmCAxWtSTABHae3BQY4WhCYkAII4gw</t>
  </si>
  <si>
    <t>https://encrypted-tbn0.gstatic.com/images?q=tbn:ANd9GcSTpgSVVaCNDVAcluCj0SZ8dqe8cLJ5rAKVlCBT8zA&amp;s</t>
  </si>
  <si>
    <t>ScyllaDB</t>
  </si>
  <si>
    <t>https://www.google.com/search?q=ScyllaDB&amp;sa=X&amp;ved=0ahUKEwjG1sux9cb-AhVYM1kFHX7SAMY4FBCYkAII3Ao</t>
  </si>
  <si>
    <t>ABL Recruitment</t>
  </si>
  <si>
    <t>https://www.google.com/search?hl=en&amp;gl=us&amp;q=ABL+Recruitment&amp;sa=X&amp;ved=0ahUKEwiB-93m5Nr9AhVYgIQIHTeSABMQmJACCI0M</t>
  </si>
  <si>
    <t>https://encrypted-tbn0.gstatic.com/images?q=tbn:ANd9GcTmyZjtj5vy0FinRqsxw68mMvt85va6biGECBct0c8&amp;s</t>
  </si>
  <si>
    <t>Business &amp; Decision</t>
  </si>
  <si>
    <t>http://www.hub-sales.com/</t>
  </si>
  <si>
    <t>https://www.google.com/search?sca_esv=571674645&amp;hl=en&amp;gl=us&amp;q=Business+%26+Decision&amp;sa=X&amp;ved=0ahUKEwiiq_6T6OWBAxVvFFkFHTdPLuUQmJACCJIN</t>
  </si>
  <si>
    <t>https://encrypted-tbn0.gstatic.com/images?q=tbn:ANd9GcQNfOw4fn5rjmMOJjaic-T6u9HlIJ2C7t3kuirE&amp;s=0</t>
  </si>
  <si>
    <t>Payu Colombia</t>
  </si>
  <si>
    <t>http://www.payulatam.com/co</t>
  </si>
  <si>
    <t>https://www.google.com/search?sca_esv=564603026&amp;gl=us&amp;hl=en&amp;q=Payu+Colombia&amp;sa=X&amp;ved=0ahUKEwiliPHRt6SBAxVlF1kFHZaSCkgQmJACCJQL</t>
  </si>
  <si>
    <t>origin hr</t>
  </si>
  <si>
    <t>https://www.google.com/search?gl=us&amp;hl=en&amp;q=origin+hr&amp;sa=X&amp;ved=0ahUKEwj228PAqr2AAxVql4kEHRKQBcI4jAEQmJACCO0J</t>
  </si>
  <si>
    <t>Tailor&amp;Fox Srl</t>
  </si>
  <si>
    <t>https://www.google.com/search?q=Tailor%26Fox+Srl&amp;sa=X&amp;ved=0ahUKEwj14azP-tD-AhX_STABHXMIDZgQmJACCPgJ</t>
  </si>
  <si>
    <t>KPay Merchant Service Limited</t>
  </si>
  <si>
    <t>http://www.kpay-group.com/</t>
  </si>
  <si>
    <t>https://www.google.com/search?q=KPay+Merchant+Service+Limited&amp;sa=X&amp;ved=0ahUKEwjArJK9rbL8AhX0l2oFHSdYA484ChCYkAII6As</t>
  </si>
  <si>
    <t>Meech</t>
  </si>
  <si>
    <t>http://www.meech.com/</t>
  </si>
  <si>
    <t>https://www.google.com/search?gl=us&amp;hl=en&amp;q=Meech&amp;sa=X&amp;ved=0ahUKEwjTrueBxIiAAxXOFFkFHUJmCrQ4PBCYkAII7gs</t>
  </si>
  <si>
    <t>CWS-IT</t>
  </si>
  <si>
    <t>https://www.google.com/search?sca_esv=563635297&amp;hl=en&amp;gl=us&amp;q=CWS-IT&amp;sa=X&amp;ved=0ahUKEwij46jarpqBAxVlFVkFHaNjCvUQmJACCKAO</t>
  </si>
  <si>
    <t>Accounting Career Consultants</t>
  </si>
  <si>
    <t>https://www.google.com/search?sca_esv=576391435&amp;hl=en&amp;gl=us&amp;q=Accounting+Career+Consultants&amp;sa=X&amp;ved=0ahUKEwjtuNOaw5CCAxW8FlkFHXEXC1A4FBCYkAIIkAo</t>
  </si>
  <si>
    <t>ADI Group - ASIA</t>
  </si>
  <si>
    <t>https://www.google.com/search?gl=us&amp;hl=en&amp;q=ADI+Group+-+ASIA&amp;sa=X&amp;ved=0ahUKEwiM8dCNytX8AhVBmGoFHQPoADUQmJACCIoL</t>
  </si>
  <si>
    <t>https://encrypted-tbn0.gstatic.com/images?q=tbn:ANd9GcTN7C9wRFDFXQ-fKK6FWWglFxLC0WaDlfr-aj3AnMs&amp;s</t>
  </si>
  <si>
    <t>Tech Processing and Servicing, Inc</t>
  </si>
  <si>
    <t>https://www.google.com/search?sca_esv=584201750&amp;gl=us&amp;hl=en&amp;q=Tech+Processing+and+Servicing,+Inc&amp;sa=X&amp;ved=0ahUKEwi0062qtdSCAxU0IEQIHdXmBlI4ChCYkAIIsgs</t>
  </si>
  <si>
    <t>Fnb</t>
  </si>
  <si>
    <t>https://www.google.com/search?gl=us&amp;hl=en&amp;q=Fnb&amp;sa=X&amp;ved=0ahUKEwi5tJufrI_9AhW-FFkFHUDnDjs4RhCYkAII9ws</t>
  </si>
  <si>
    <t>Kamlax Global Technologies sdn bhd</t>
  </si>
  <si>
    <t>https://www.google.com/search?gl=us&amp;hl=en&amp;q=Kamlax+Global+Technologies+sdn+bhd&amp;sa=X&amp;ved=0ahUKEwiikMumw4iAAxWVlWoFHfMxAg44UBCYkAII6ws</t>
  </si>
  <si>
    <t>https://encrypted-tbn0.gstatic.com/images?q=tbn:ANd9GcRlzDwjJx9jiek4usn48FMN2FW_qRUTCbvhMK33ryQ&amp;s</t>
  </si>
  <si>
    <t>MEDNAX</t>
  </si>
  <si>
    <t>http://www.mednax.com/</t>
  </si>
  <si>
    <t>https://www.google.com/search?gl=us&amp;hl=en&amp;q=MEDNAX&amp;sa=X&amp;ved=0ahUKEwjE7en6iJL-AhV3jIkEHZfTBg84PBCYkAII1Ao</t>
  </si>
  <si>
    <t>Citigroup Inc</t>
  </si>
  <si>
    <t>https://www.google.com/search?sca_esv=575547564&amp;hl=en&amp;gl=us&amp;q=Citigroup+Inc&amp;sa=X&amp;ved=0ahUKEwijjMao_YiCAxX3ke4BHZ7iDGU4FBCYkAIItw0</t>
  </si>
  <si>
    <t>Uphold Inc.</t>
  </si>
  <si>
    <t>http://uphold.com/</t>
  </si>
  <si>
    <t>https://www.google.com/search?sca_esv=561856720&amp;gl=us&amp;hl=en&amp;q=Uphold+Inc.&amp;sa=X&amp;ved=0ahUKEwiFjOy-6YiBAxX4FmIAHa-RCNYQmJACCPQN</t>
  </si>
  <si>
    <t>KBC Technologies</t>
  </si>
  <si>
    <t>https://www.google.com/search?gl=us&amp;hl=en&amp;q=KBC+Technologies&amp;sa=X&amp;ved=0ahUKEwiH9Ouj-c6AAxWsFVkFHQIDDm4QmJACCNMF</t>
  </si>
  <si>
    <t>Vistaprint Corporate</t>
  </si>
  <si>
    <t>https://www.google.com/search?sca_esv=560603692&amp;hl=en&amp;gl=us&amp;q=Vistaprint+Corporate&amp;sa=X&amp;ved=0ahUKEwjq4Ke52f6AAxXNlokEHYTYBBMQmJACCLEI</t>
  </si>
  <si>
    <t>SPG Resourcing</t>
  </si>
  <si>
    <t>https://www.google.com/search?sca_esv=580774379&amp;gl=us&amp;hl=en&amp;q=SPG+Resourcing&amp;sa=X&amp;ved=0ahUKEwigtb2epraCAxX0t4kEHS51CJo4HhCYkAIIjg0</t>
  </si>
  <si>
    <t>https://encrypted-tbn0.gstatic.com/images?q=tbn:ANd9GcR87sLkIN4HRpNTDF_eH_pGKGpF0ybj72EdxDY8Y4M&amp;s</t>
  </si>
  <si>
    <t>New Wave Staffing</t>
  </si>
  <si>
    <t>https://www.google.com/search?sca_esv=567797162&amp;gl=us&amp;hl=en&amp;q=New+Wave+Staffing&amp;sa=X&amp;ved=0ahUKEwi3kteUiMCBAxWgGVkFHX-kBd4QmJACCM8N</t>
  </si>
  <si>
    <t>TMC</t>
  </si>
  <si>
    <t>https://www.google.com/search?hl=en&amp;gl=us&amp;q=TMC&amp;sa=X&amp;ved=0ahUKEwjcw42wtZ79AhW7FVkFHfn4Az0QmJACCLsM</t>
  </si>
  <si>
    <t>https://encrypted-tbn0.gstatic.com/images?q=tbn:ANd9GcTwI7ADK6kQu46tpI630HYDsdkmwOkLWewW0tTTgcs&amp;s</t>
  </si>
  <si>
    <t>Devlane</t>
  </si>
  <si>
    <t>https://www.google.com/search?hl=en&amp;gl=us&amp;q=Devlane&amp;sa=X&amp;ved=0ahUKEwjonqyfx42AAxXek4kEHbsKD4UQmJACCJsI</t>
  </si>
  <si>
    <t>TITANSOFT æ–°åŠ å¡å•†éˆ¦å¦ç§‘æŠ€è‚¡ä»½æœ‰é™å…¬å¸</t>
  </si>
  <si>
    <t>https://www.google.com/search?q=TITANSOFT+%E6%96%B0%E5%8A%A0%E5%9D%A1%E5%95%86%E9%88%A6%E5%9D%A6%E7%A7%91%E6%8A%80%E8%82%A1%E4%BB%BD%E6%9C%89%E9%99%90%E5%85%AC%E5%8F%B8&amp;sa=X&amp;ved=0ahUKEwi6wPnvvcb8AhVBGVkFHb0yCAoQmJACCNIK</t>
  </si>
  <si>
    <t>Wyser</t>
  </si>
  <si>
    <t>https://www.google.com/search?sca_esv=561545016&amp;hl=en&amp;gl=us&amp;q=Wyser&amp;sa=X&amp;ved=0ahUKEwirgfOepYaBAxUHlIkEHcQ1CqEQmJACCPYL</t>
  </si>
  <si>
    <t>Cherry Bank S.p.A.</t>
  </si>
  <si>
    <t>http://www.cherrybank.it/</t>
  </si>
  <si>
    <t>https://www.google.com/search?sca_esv=594166249&amp;gl=us&amp;hl=en&amp;q=Cherry+Bank+S.p.A.&amp;sa=X&amp;ved=0ahUKEwjqs6avwrGDAxUuElkFHf1JCn84KBCYkAIIlQ0</t>
  </si>
  <si>
    <t>Boston Consulting Group AG (Switzerland)</t>
  </si>
  <si>
    <t>https://www.google.com/search?gl=us&amp;hl=en&amp;q=Boston+Consulting+Group+AG+(Switzerland)&amp;sa=X&amp;ved=0ahUKEwil-MHpu5T9AhXflIkEHcTxD9I4HhCYkAIIjAw</t>
  </si>
  <si>
    <t>EgoValeo | Head Hunters in Information Technology</t>
  </si>
  <si>
    <t>https://www.google.com/search?sca_esv=593016252&amp;gl=us&amp;hl=en&amp;q=EgoValeo+%7C+Head+Hunters+in+Information+Technology&amp;sa=X&amp;ved=0ahUKEwir3tf3tqKDAxUqEFkFHVV_DC4QmJACCIkO</t>
  </si>
  <si>
    <t>https://encrypted-tbn0.gstatic.com/images?q=tbn:ANd9GcTNqOXCkhhmU8QAx9K3gFfWL2skSaJh4F0LNxwLM3o&amp;s</t>
  </si>
  <si>
    <t>Centraprise</t>
  </si>
  <si>
    <t>https://www.google.com/search?gl=us&amp;hl=en&amp;q=Centraprise&amp;sa=X&amp;ved=0ahUKEwjq4pCR08H9AhVbFlkFHQ8-D8c4ChCYkAIIywk</t>
  </si>
  <si>
    <t>https://encrypted-tbn0.gstatic.com/images?q=tbn:ANd9GcQ7ucRc2w1ABXfVKuhVxws_qMA4YdQEz1Veech6MRw&amp;s</t>
  </si>
  <si>
    <t>Ontario Health</t>
  </si>
  <si>
    <t>https://www.ontariohealth.ca/</t>
  </si>
  <si>
    <t>https://www.google.com/search?sca_esv=580046813&amp;gl=us&amp;hl=en&amp;q=Ontario+Health&amp;sa=X&amp;ved=0ahUKEwjVj6i2qbGCAxWeD1kFHWWQA9wQmJACCOgN</t>
  </si>
  <si>
    <t>Serco Europe</t>
  </si>
  <si>
    <t>https://www.google.com/search?gl=us&amp;hl=en&amp;q=Serco+Europe&amp;sa=X&amp;ved=0ahUKEwiUy4m5-fv_AhW7ElkFHbN9CFc4FBCYkAII4go</t>
  </si>
  <si>
    <t>Amexio</t>
  </si>
  <si>
    <t>http://www.amexio.fr/</t>
  </si>
  <si>
    <t>https://www.google.com/search?sca_esv=78549f62c70bc4fc&amp;hl=en&amp;gl=us&amp;q=Amexio&amp;sa=X&amp;ved=0ahUKEwjZ0-yL_MyCAxUDSTABHcDxAY44KBCYkAIInA4</t>
  </si>
  <si>
    <t>https://encrypted-tbn0.gstatic.com/images?q=tbn:ANd9GcQ_YYbz8x5oJx6iTsKlxUiiRwCGlct5CDwgF4EDzVw&amp;s</t>
  </si>
  <si>
    <t>Cyber Code Technologies FZE</t>
  </si>
  <si>
    <t>https://www.google.com/search?hl=en&amp;gl=us&amp;q=Cyber+Code+Technologies+FZE&amp;sa=X&amp;ved=0ahUKEwiT2u3u4_j8AhUPF1kFHf7lChoQmJACCIkH</t>
  </si>
  <si>
    <t>https://encrypted-tbn0.gstatic.com/images?q=tbn:ANd9GcQ-w8XWrj2xvM0tv4Ka5Tj0P1iAJOp4mWzolu3ImZU&amp;s</t>
  </si>
  <si>
    <t>InfoCepts</t>
  </si>
  <si>
    <t>https://www.google.com/search?sca_esv=4e6e2b7fffd735ff&amp;sca_upv=1&amp;gl=us&amp;hl=en&amp;q=InfoCepts&amp;sa=X&amp;ved=0ahUKEwiBj6ObyuOCAxXZRzABHQGyChoQmJACCKIK</t>
  </si>
  <si>
    <t>Tom Nocerra</t>
  </si>
  <si>
    <t>https://www.google.com/search?hl=en&amp;gl=us&amp;q=Tom+Nocerra&amp;sa=X&amp;ved=0ahUKEwjI16PXu9D8AhU8TTABHbCVDe84HhCYkAII2wo</t>
  </si>
  <si>
    <t>Stibo Systems</t>
  </si>
  <si>
    <t>http://www.stibosystems.com/</t>
  </si>
  <si>
    <t>https://www.google.com/search?hl=en&amp;gl=us&amp;q=Stibo+Systems&amp;sa=X&amp;ved=0ahUKEwjp8pK-yoiAAxVyTDABHVjBDf44KBCYkAIIgw4</t>
  </si>
  <si>
    <t>à¸šà¸£à¸´à¸©à¸±à¸— à¸¨à¸£à¸µà¸ªà¸§à¸±à¸ªà¸”à¸´à¹Œ à¸„à¸­à¸£à¹Œà¸›à¸­à¹€à¸£à¸Šà¸±à¹ˆà¸™ à¸ˆà¸³à¸à¸±à¸” (à¸¡à¸«à¸²à¸Šà¸™) à¹à¸¥à¸°à¸šà¸£à¸´à¸©à¸±à¸—à¹ƒà¸™à¹€à¸„à¸£à¸·à¸­</t>
  </si>
  <si>
    <t>http://www.meebaanmeerod.com/</t>
  </si>
  <si>
    <t>https://www.google.com/search?gl=us&amp;hl=en&amp;q=%E0%B8%9A%E0%B8%A3%E0%B8%B4%E0%B8%A9%E0%B8%B1%E0%B8%97+%E0%B8%A8%E0%B8%A3%E0%B8%B5%E0%B8%AA%E0%B8%A7%E0%B8%B1%E0%B8%AA%E0%B8%94%E0%B8%B4%E0%B9%8C+%E0%B8%84%E0%B8%AD%E0%B8%A3%E0%B9%8C%E0%B8%9B%E0%B8%AD%E0%B9%80%E0%B8%A3%E0%B8%8A%E0%B8%B1%E0%B9%88%E0%B8%99+%E0%B8%88%E0%B8%B3%E0%B8%81%E0%B8%B1%E0%B8%94+(%E0%B8%A1%E0%B8%AB%E0%B8%B2%E0%B8%8A%E0%B8%99)+%E0%B9%81%E0%B8%A5%E0%B8%B0%E0%B8%9A%E0%B8%A3%E0%B8%B4%E0%B8%A9%E0%B8%B1%E0%B8%97%E0%B9%83%E0%B8%99%E0%B9%80%E0%B8%84%E0%B8%A3%E0%B8%B7%E0%B8%AD&amp;sa=X&amp;ved=0ahUKEwjQv-Clx9_8AhWMEFkFHW8HAFs4FBCYkAIItA0</t>
  </si>
  <si>
    <t>https://encrypted-tbn0.gstatic.com/images?q=tbn:ANd9GcSqw7CesgrgarxykOxkfRAPpcmLih3F-gkaKISr&amp;s=0</t>
  </si>
  <si>
    <t>Total Quality Logistics (TQL)</t>
  </si>
  <si>
    <t>http://www.tql.com/</t>
  </si>
  <si>
    <t>https://www.google.com/search?sca_esv=580046813&amp;hl=en&amp;gl=us&amp;q=Total+Quality+Logistics+(TQL)&amp;sa=X&amp;ved=0ahUKEwil_7L2o7GCAxUzElkFHeMtCiw4HhCYkAII3ws</t>
  </si>
  <si>
    <t>https://encrypted-tbn0.gstatic.com/images?q=tbn:ANd9GcSN62dPk0vRSDpp1afG2jB1bJ0G3qguDLxkSkzJ&amp;s=0</t>
  </si>
  <si>
    <t>Aura</t>
  </si>
  <si>
    <t>https://www.google.com/search?gl=us&amp;hl=en&amp;q=Aura&amp;sa=X&amp;ved=0ahUKEwjG7vD0tM7-AhWwTDABHdy9AaU4WhCYkAIImg4</t>
  </si>
  <si>
    <t>Manpower Careers</t>
  </si>
  <si>
    <t>https://www.google.com/search?hl=en&amp;gl=us&amp;q=Manpower+Careers&amp;sa=X&amp;ved=0ahUKEwi1p8mYmMz_AhW3F1kFHfT7AJQ4FBCYkAIItws</t>
  </si>
  <si>
    <t>Seyos</t>
  </si>
  <si>
    <t>https://www.google.com/search?gl=us&amp;hl=en&amp;q=Seyos&amp;sa=X&amp;ved=0ahUKEwiCxvX_jOf8AhVsPkQIHbePAKI4WhCYkAIItws</t>
  </si>
  <si>
    <t>https://encrypted-tbn0.gstatic.com/images?q=tbn:ANd9GcQTe5liBboIoA7rnTqSsXpR1FwqjWzNCTuTNjua9Mg&amp;s</t>
  </si>
  <si>
    <t>MSR Consulting Group</t>
  </si>
  <si>
    <t>https://www.google.com/search?hl=en&amp;gl=us&amp;q=MSR+Consulting+Group&amp;sa=X&amp;ved=0ahUKEwjG1dX8pav-AhW4nWoFHaw-B7M4KBCYkAIIlgw</t>
  </si>
  <si>
    <t>Blueprint Technologies</t>
  </si>
  <si>
    <t>https://www.google.com/search?gl=us&amp;hl=en&amp;q=Blueprint+Technologies&amp;sa=X&amp;ved=0ahUKEwjUqJKlnNH_AhWwFVkFHaLfD8UQmJACCMAJ</t>
  </si>
  <si>
    <t>https://encrypted-tbn0.gstatic.com/images?q=tbn:ANd9GcQTEAmLpBp6px6vcFGfFAJXIkicBmHQFaswAeu7xBA&amp;s</t>
  </si>
  <si>
    <t>HHS Technology Group</t>
  </si>
  <si>
    <t>https://www.google.com/search?sca_esv=573110829&amp;hl=en&amp;gl=us&amp;q=HHS+Technology+Group&amp;sa=X&amp;ved=0ahUKEwiRpv2pvvKBAxXGElkFHfbxB404ZBCYkAII1gk</t>
  </si>
  <si>
    <t>Toters</t>
  </si>
  <si>
    <t>https://www.google.com/search?gl=us&amp;hl=en&amp;q=Toters&amp;sa=X&amp;ved=0ahUKEwjCxL2KleD-AhVaFFkFHf-7DuYQmJACCIoH</t>
  </si>
  <si>
    <t>Williams Lea</t>
  </si>
  <si>
    <t>http://www.williamslea.com/</t>
  </si>
  <si>
    <t>https://www.google.com/search?hl=en&amp;gl=us&amp;q=Williams+Lea&amp;sa=X&amp;ved=0ahUKEwii9brBwLD_AhWljLAFHf2_D304ChCYkAIIsQw</t>
  </si>
  <si>
    <t>Pleo Technologies Ltd.</t>
  </si>
  <si>
    <t>https://www.google.com/search?ucbcb=1&amp;gl=us&amp;hl=en&amp;q=Pleo+Technologies+Ltd.&amp;sa=X&amp;ved=0ahUKEwjhp4HtyNr8AhXOgIQIHQD8AEA4ChCYkAII6gs</t>
  </si>
  <si>
    <t>Croptix</t>
  </si>
  <si>
    <t>http://www.croptix.solutions/</t>
  </si>
  <si>
    <t>https://www.google.com/search?sca_esv=558984878&amp;hl=en&amp;gl=us&amp;q=Croptix&amp;sa=X&amp;ved=0ahUKEwixp9mxy--AAxURi7AFHdRMDRs4UBCYkAIIrgw</t>
  </si>
  <si>
    <t>https://encrypted-tbn0.gstatic.com/images?q=tbn:ANd9GcRivvGtSt0a1-pkZKE_ylxqtCAiez5QOuNqUn1Ewt8&amp;s</t>
  </si>
  <si>
    <t>clickiTPoint</t>
  </si>
  <si>
    <t>https://www.google.com/search?hl=en&amp;gl=us&amp;q=clickiTPoint&amp;sa=X&amp;ved=0ahUKEwi3n8bjzrz9AhVCIX0KHUBOBEQ4HhCYkAIIjww</t>
  </si>
  <si>
    <t>Five9 UK</t>
  </si>
  <si>
    <t>http://five9.com/</t>
  </si>
  <si>
    <t>https://www.google.com/search?hl=en&amp;gl=us&amp;q=Five9+UK&amp;sa=X&amp;ved=0ahUKEwjTz66izKv_AhVvmWoFHefyDmcQmJACCN0K</t>
  </si>
  <si>
    <t>Storyteq</t>
  </si>
  <si>
    <t>http://storyteq.com/</t>
  </si>
  <si>
    <t>https://www.google.com/search?sca_esv=582537645&amp;hl=en&amp;gl=us&amp;q=Storyteq&amp;sa=X&amp;ved=0ahUKEwjtsOPEscWCAxXhl2oFHSm6AHw4HhCYkAIIkgs</t>
  </si>
  <si>
    <t>https://encrypted-tbn0.gstatic.com/images?q=tbn:ANd9GcS1beuijKmd9-o6y_FKnPvLPEkjN7iRxcmWbIP04YY&amp;s</t>
  </si>
  <si>
    <t>Pratt &amp; Whitney</t>
  </si>
  <si>
    <t>http://prattwhitney.com/</t>
  </si>
  <si>
    <t>https://www.google.com/search?gl=us&amp;hl=en&amp;q=Pratt+%26+Whitney&amp;sa=X&amp;ved=0ahUKEwimr8LTru__AhXaZzABHWK5Coo4ChCYkAII0go</t>
  </si>
  <si>
    <t>https://encrypted-tbn0.gstatic.com/images?q=tbn:ANd9GcQtnxiqerwVGipbhEnRsvOU2YUaE0-OAhDOmSkG&amp;s=0</t>
  </si>
  <si>
    <t>GBR Recruitment Limited</t>
  </si>
  <si>
    <t>https://www.google.com/search?hl=en&amp;gl=us&amp;q=GBR+Recruitment+Limited&amp;sa=X&amp;ved=0ahUKEwjcm6WGsZz_AhWNKFkFHSyvAgo4FBCYkAIIow0</t>
  </si>
  <si>
    <t>Fresenius Kabi USA, LLC</t>
  </si>
  <si>
    <t>http://www.fresenius-kabi.us/</t>
  </si>
  <si>
    <t>https://www.google.com/search?hl=en&amp;gl=us&amp;q=Fresenius+Kabi+USA,+LLC&amp;sa=X&amp;ved=0ahUKEwiMge6knID9AhWYF1kFHSBTASQ4FBCYkAIIsA4</t>
  </si>
  <si>
    <t>Tricon Solutions</t>
  </si>
  <si>
    <t>https://www.google.com/search?hl=en&amp;gl=us&amp;q=Tricon+Solutions&amp;sa=X&amp;ved=0ahUKEwjjoKDWs_b9AhW9mGoFHdQXAbM4FBCYkAIInAs</t>
  </si>
  <si>
    <t>https://encrypted-tbn0.gstatic.com/images?q=tbn:ANd9GcTE91P4pu59Dei9IrM1YxkLQmqvGRmNXX2TNYMHJbg&amp;s</t>
  </si>
  <si>
    <t>Xoriant Corporation</t>
  </si>
  <si>
    <t>http://www.xoriant.com/</t>
  </si>
  <si>
    <t>https://www.google.com/search?gl=us&amp;hl=en&amp;q=Xoriant+Corporation&amp;sa=X&amp;ved=0ahUKEwjR19vj7Jb9AhWNkokEHQ7UCj8QmJACCOMM</t>
  </si>
  <si>
    <t>https://encrypted-tbn0.gstatic.com/images?q=tbn:ANd9GcR9niNr9x6GSniCFOTbbBYbRhoyXrstKRYhotN_&amp;s=0</t>
  </si>
  <si>
    <t>Torch Technologies</t>
  </si>
  <si>
    <t>https://www.google.com/search?gl=us&amp;hl=en&amp;q=Torch+Technologies&amp;sa=X&amp;ved=0ahUKEwjt4Myp8Z7_AhXSkIkEHbuaATw4PBCYkAIIyw0</t>
  </si>
  <si>
    <t>https://encrypted-tbn0.gstatic.com/images?q=tbn:ANd9GcQkQj21B3pQ3BKOZ7ue_LRXtAy6TAkya3JALzvNWI0&amp;s</t>
  </si>
  <si>
    <t>Cryptostart</t>
  </si>
  <si>
    <t>https://www.google.com/search?sca_esv=583899177&amp;gl=us&amp;hl=en&amp;q=Cryptostart&amp;sa=X&amp;ved=0ahUKEwiTu6fB99GCAxUKlWoFHeA2C8U4HhCYkAIIxAs</t>
  </si>
  <si>
    <t>Astrazeneca</t>
  </si>
  <si>
    <t>https://www.google.com/search?hl=en&amp;gl=us&amp;q=Astrazeneca&amp;sa=X&amp;ved=0ahUKEwj5nKaTpa6AAxVHkYkEHaUtBegQmJACCOIM</t>
  </si>
  <si>
    <t>Lynker Corporation</t>
  </si>
  <si>
    <t>https://www.google.com/search?ucbcb=1&amp;hl=en&amp;gl=us&amp;q=Lynker+Corporation&amp;sa=X&amp;ved=0ahUKEwi38pWHts7-AhXll2oFHacJCkM4MhCYkAII2Qw</t>
  </si>
  <si>
    <t>Goodwill Industries of Central Florida, Inc.</t>
  </si>
  <si>
    <t>http://www.goodwillcfl.org/</t>
  </si>
  <si>
    <t>https://www.google.com/search?gl=us&amp;hl=en&amp;q=Goodwill+Industries+of+Central+Florida,+Inc.&amp;sa=X&amp;ved=0ahUKEwi3q86gtPn_AhUtGVkFHdoMDPYQmJACCNYJ</t>
  </si>
  <si>
    <t>https://encrypted-tbn0.gstatic.com/images?q=tbn:ANd9GcTUJEebMxhMFzDlXQ_HlgHU3T9LcqvKCFpNGe106K8&amp;s</t>
  </si>
  <si>
    <t>Addi</t>
  </si>
  <si>
    <t>https://www.google.com/search?hl=en&amp;gl=us&amp;q=Addi&amp;sa=X&amp;ved=0ahUKEwiAs-uay9X8AhUgF1kFHU-aDS04ChCYkAII9ws</t>
  </si>
  <si>
    <t>https://encrypted-tbn0.gstatic.com/images?q=tbn:ANd9GcRKFYIbleX4sV4AxYGhnx1MNwL681GdbvAOnvnbfPE&amp;s</t>
  </si>
  <si>
    <t>EVO OUTSOURCING SOLUTIONS PTE. LTD.</t>
  </si>
  <si>
    <t>https://www.google.com/search?gl=us&amp;hl=en&amp;q=EVO+OUTSOURCING+SOLUTIONS+PTE.+LTD.&amp;sa=X&amp;ved=0ahUKEwiFi87c3cn_AhVqmokEHWO8A_wQmJACCNUM</t>
  </si>
  <si>
    <t>AxioLogic Solutions</t>
  </si>
  <si>
    <t>http://axiologicsolutions.com/</t>
  </si>
  <si>
    <t>https://www.google.com/search?hl=en&amp;gl=us&amp;q=AxioLogic+Solutions&amp;sa=X&amp;ved=0ahUKEwj-gZLY19D9AhVUlWoFHfccChU4RhCYkAIIoAs</t>
  </si>
  <si>
    <t>RegASKâ„¢</t>
  </si>
  <si>
    <t>https://www.google.com/search?hl=en&amp;gl=us&amp;q=RegASK%E2%84%A2&amp;sa=X&amp;ved=0ahUKEwjMiLWzj-f8AhWNPUQIHRNMASc4ChCYkAII1Aw</t>
  </si>
  <si>
    <t>https://encrypted-tbn0.gstatic.com/images?q=tbn:ANd9GcQyS1yp8fYBX5gXSmtxdSnAST4Ini3coqMwPv6NmeU&amp;s</t>
  </si>
  <si>
    <t>Handshake</t>
  </si>
  <si>
    <t>http://joinhandshake.com/</t>
  </si>
  <si>
    <t>https://www.google.com/search?gl=us&amp;hl=en&amp;q=Handshake&amp;sa=X&amp;ved=0ahUKEwjRmv6qg8qAAxVYJkQIHSn0A084UBCYkAIImA4</t>
  </si>
  <si>
    <t>https://encrypted-tbn0.gstatic.com/images?q=tbn:ANd9GcRr3BlLn6-eavv4mLV2D9w7jzqJh6Oa7zKYmZ6CM64&amp;s</t>
  </si>
  <si>
    <t>SociÃ©tÃ© Free-Work</t>
  </si>
  <si>
    <t>https://www.google.com/search?ucbcb=1&amp;hl=en&amp;gl=us&amp;q=Soci%C3%A9t%C3%A9+Free-Work&amp;sa=X&amp;ved=0ahUKEwi5_OmD9Jv9AhX0lIkEHYqRDncQmJACCOcM</t>
  </si>
  <si>
    <t>https://encrypted-tbn0.gstatic.com/images?q=tbn:ANd9GcTc3YUh1d3HeT0dky2G4XP5eYFvchfFOrqVaM0fScY&amp;s</t>
  </si>
  <si>
    <t>Fresh Gravity</t>
  </si>
  <si>
    <t>https://www.google.com/search?gl=us&amp;hl=en&amp;q=Fresh+Gravity&amp;sa=X&amp;ved=0ahUKEwi-zJjNjML_AhVDMVkFHQ00BjoQmJACCL0J</t>
  </si>
  <si>
    <t>Abt Associates</t>
  </si>
  <si>
    <t>https://www.google.com/search?hl=en&amp;gl=us&amp;q=Abt+Associates&amp;sa=X&amp;ved=0ahUKEwimuoflzq39AhVUm2oFHVs0C6E4ChCYkAII1wo</t>
  </si>
  <si>
    <t>Nec Of America</t>
  </si>
  <si>
    <t>https://www.google.com/search?ucbcb=1&amp;hl=en&amp;gl=us&amp;q=Nec+Of+America&amp;sa=X&amp;ved=0ahUKEwi8qZjn8rT8AhVkM0QIHUuuClk4ZBCYkAIIsw4</t>
  </si>
  <si>
    <t>Methinks</t>
  </si>
  <si>
    <t>https://www.google.com/search?sca_esv=570269325&amp;gl=us&amp;hl=en&amp;q=Methinks&amp;sa=X&amp;ved=0ahUKEwisorytptmBAxX8RjABHbV2AMUQmJACCP8L</t>
  </si>
  <si>
    <t>Lubrizol Corporation</t>
  </si>
  <si>
    <t>http://www.lubrizol.com/</t>
  </si>
  <si>
    <t>https://www.google.com/search?sca_esv=568736477&amp;gl=us&amp;hl=en&amp;q=Lubrizol+Corporation&amp;sa=X&amp;ved=0ahUKEwjtrsGEkcqBAxX9EVkFHaDZGi0QmJACCPML</t>
  </si>
  <si>
    <t>Synerise</t>
  </si>
  <si>
    <t>http://synerise.com/</t>
  </si>
  <si>
    <t>https://www.google.com/search?ucbcb=1&amp;hl=en&amp;gl=us&amp;q=Synerise&amp;sa=X&amp;ved=0ahUKEwjy9KPp0sb9AhU6RDABHZobApo4KBCYkAIIjgs</t>
  </si>
  <si>
    <t>General Electric</t>
  </si>
  <si>
    <t>https://www.google.com/search?gl=us&amp;hl=en&amp;q=General+Electric&amp;sa=X&amp;ved=0ahUKEwj2qIyxkez8AhUqmmoFHeLID6E4KBCYkAIIvQs</t>
  </si>
  <si>
    <t>https://encrypted-tbn0.gstatic.com/images?q=tbn:ANd9GcTSRs7AA7ue_EAWVZEAQ_VrJ4Tbp_r51_JjZ4OK29GHMKfB53h2bPcnEK8&amp;s</t>
  </si>
  <si>
    <t>Bill.com</t>
  </si>
  <si>
    <t>http://www.bill.com/</t>
  </si>
  <si>
    <t>https://www.google.com/search?sca_esv=558326160&amp;gl=us&amp;hl=en&amp;q=Bill.com&amp;sa=X&amp;ved=0ahUKEwiEhfzShuiAAxV0FlkFHaT4AdU4FBCYkAIIgA0</t>
  </si>
  <si>
    <t>https://encrypted-tbn0.gstatic.com/images?q=tbn:ANd9GcTt9b06O3sZvSK8N9lw4Qnhyz38KNuvfTJdkXiP&amp;s=0</t>
  </si>
  <si>
    <t>Sammons Financial Group Companies</t>
  </si>
  <si>
    <t>https://www.sammonsfinancial.com/</t>
  </si>
  <si>
    <t>https://www.google.com/search?sca_esv=580046813&amp;gl=us&amp;hl=en&amp;q=Sammons+Financial+Group+Companies&amp;sa=X&amp;ved=0ahUKEwiQvPzOqLGCAxV-kokEHRjvC1Y4MhCYkAII6A0</t>
  </si>
  <si>
    <t>https://encrypted-tbn0.gstatic.com/images?q=tbn:ANd9GcRPanrRfJz9O7ghtIYGSt6I7qp5LYVrXK21Quhfx-k&amp;s</t>
  </si>
  <si>
    <t>Government Systems Technologies, Inc.</t>
  </si>
  <si>
    <t>https://www.google.com/search?hl=en&amp;gl=us&amp;q=Government+Systems+Technologies,+Inc.&amp;sa=X&amp;ved=0ahUKEwir5bT9yZT-AhUrJEQIHcm_B104ZBCYkAII4As</t>
  </si>
  <si>
    <t>Aitiva Gmbh</t>
  </si>
  <si>
    <t>https://www.google.com/search?gl=us&amp;hl=en&amp;q=Aitiva+Gmbh&amp;sa=X&amp;ved=0ahUKEwiV-bCgk-_-AhW_JEQIHR3JAOs4KBCYkAII8ww</t>
  </si>
  <si>
    <t>Fisher Phillips</t>
  </si>
  <si>
    <t>http://www.laborlawyers.com/</t>
  </si>
  <si>
    <t>https://www.google.com/search?gl=us&amp;hl=en&amp;q=Fisher+Phillips&amp;sa=X&amp;ved=0ahUKEwiR_JL-pbr-AhXwEFkFHasMAvMQmJACCOcL</t>
  </si>
  <si>
    <t>Genius Sports</t>
  </si>
  <si>
    <t>http://www.geniussports.com/</t>
  </si>
  <si>
    <t>https://www.google.com/search?gl=us&amp;hl=en&amp;q=Genius+Sports&amp;sa=X&amp;ved=0ahUKEwjLi4eU-Jn_AhV0EVkFHRNUD7YQmJACCMwN</t>
  </si>
  <si>
    <t>IAV GmbH Ingenieurgesellschaft Auto und Verkehr</t>
  </si>
  <si>
    <t>https://www.google.com/search?sca_esv=580774379&amp;hl=en&amp;gl=us&amp;q=IAV+GmbH+Ingenieurgesellschaft+Auto+und+Verkehr&amp;sa=X&amp;ved=0ahUKEwjzlKmWp7aCAxVdlGoFHScGDeQ4FBCYkAIIhA4</t>
  </si>
  <si>
    <t>https://encrypted-tbn0.gstatic.com/images?q=tbn:ANd9GcRN1FIxooQG3qIIXTKV8NmFlM9QdILXETHo5Oho&amp;s=0</t>
  </si>
  <si>
    <t>360 Marketing Services Co., Ltd.</t>
  </si>
  <si>
    <t>https://www.google.com/search?sca_esv=584208532&amp;gl=us&amp;hl=en&amp;q=360+Marketing+Services+Co.,+Ltd.&amp;sa=X&amp;ved=0ahUKEwjX8L6LutSCAxUmv4kEHZfGA9EQmJACCPUN</t>
  </si>
  <si>
    <t>Objective Systems Integrators</t>
  </si>
  <si>
    <t>http://www.mycom-osi.com/</t>
  </si>
  <si>
    <t>https://www.google.com/search?sca_esv=568736477&amp;gl=us&amp;hl=en&amp;q=Objective+Systems+Integrators&amp;sa=X&amp;ved=0ahUKEwic6Zm8kcqBAxXaMlkFHczYD2Y4KBCYkAII3ww</t>
  </si>
  <si>
    <t>https://encrypted-tbn0.gstatic.com/images?q=tbn:ANd9GcS9-nvj9rFqkY-L0Y3MCwxBe3ZpCi_vrNLLoYRX&amp;s=0</t>
  </si>
  <si>
    <t>House of BÃ¨ta</t>
  </si>
  <si>
    <t>https://www.google.com/search?q=House+of+B%C3%A8ta&amp;sa=X&amp;ved=0ahUKEwjo262F67T8AhVvkmoFHbvvDVw4MhCYkAIIvww</t>
  </si>
  <si>
    <t>NEPTUNEZ SINGAPORE PTE. LTD.</t>
  </si>
  <si>
    <t>https://www.google.com/search?sca_esv=567523571&amp;gl=us&amp;hl=en&amp;q=NEPTUNEZ+SINGAPORE+PTE.+LTD.&amp;sa=X&amp;ved=0ahUKEwi7rIeFzL2BAxURrYkEHbvKALMQmJACCO0J</t>
  </si>
  <si>
    <t>Wiley</t>
  </si>
  <si>
    <t>http://www.wiley.com/</t>
  </si>
  <si>
    <t>https://www.google.com/search?sca_esv=564268709&amp;hl=en&amp;gl=us&amp;q=Wiley&amp;sa=X&amp;ved=0ahUKEwiAg4eX9qGBAxX8F1kFHRdrCJkQmJACCPgG</t>
  </si>
  <si>
    <t>https://encrypted-tbn0.gstatic.com/images?q=tbn:ANd9GcS9HlAJW3nzB7IUNxwrCtKcwl3GHPIhUg_rcHdKQK0&amp;s</t>
  </si>
  <si>
    <t>Test Me</t>
  </si>
  <si>
    <t>https://www.google.com/search?sca_esv=562670942&amp;hl=en&amp;gl=us&amp;q=Test+Me&amp;sa=X&amp;ved=0ahUKEwjV_4uo65KBAxUxmIkEHTWjBDwQmJACCLkK</t>
  </si>
  <si>
    <t>Lark Health</t>
  </si>
  <si>
    <t>http://www.lark.com/</t>
  </si>
  <si>
    <t>https://www.google.com/search?sca_esv=571229774&amp;hl=en&amp;gl=us&amp;q=Lark+Health&amp;sa=X&amp;ved=0ahUKEwjVtYSn4-CBAxWVK1kFHTeWAv0QmJACCLUL</t>
  </si>
  <si>
    <t>https://encrypted-tbn0.gstatic.com/images?q=tbn:ANd9GcSYC7W_m_XLt_IkyR9YM6yoJ17UOHC2kHq-uZSdXs0&amp;s</t>
  </si>
  <si>
    <t>anicalls pty ltd</t>
  </si>
  <si>
    <t>https://www.google.com/search?sca_esv=566746031&amp;gl=us&amp;hl=en&amp;q=anicalls+pty+ltd&amp;sa=X&amp;ved=0ahUKEwjvsuTH4reBAxVPX0EAHWvoCH44RhCYkAIIxgs</t>
  </si>
  <si>
    <t>Singular: Building Brilliant Biotechs</t>
  </si>
  <si>
    <t>https://www.google.com/search?sca_esv=584208532&amp;hl=en&amp;gl=us&amp;q=Singular:+Building+Brilliant+Biotechs&amp;sa=X&amp;ved=0ahUKEwiflOuTuNSCAxVNj4kEHWttB68QmJACCOUM</t>
  </si>
  <si>
    <t>https://encrypted-tbn0.gstatic.com/images?q=tbn:ANd9GcQH9Qjith4tAinuMd9tWTNWO_wti8y1OTjCIH-Pfrw&amp;s</t>
  </si>
  <si>
    <t>IIC</t>
  </si>
  <si>
    <t>https://www.google.com/search?gl=us&amp;hl=en&amp;q=IIC&amp;sa=X&amp;ved=0ahUKEwiK5Y-W2_j8AhVwFlkFHWzNB9E4PBCYkAIIvQw</t>
  </si>
  <si>
    <t>HORNBACH Baumarkt AG</t>
  </si>
  <si>
    <t>http://www.hornbach.com/</t>
  </si>
  <si>
    <t>https://www.google.com/search?sca_esv=838fed7bf61dc230&amp;gl=us&amp;hl=en&amp;q=HORNBACH+Baumarkt+AG&amp;sa=X&amp;ved=0ahUKEwiF9ZaexYuCAxWxTTABHWQlBy4QmJACCLwO</t>
  </si>
  <si>
    <t>CipherTek Recruitment</t>
  </si>
  <si>
    <t>https://www.google.com/search?gl=us&amp;hl=en&amp;q=CipherTek+Recruitment&amp;sa=X&amp;ved=0ahUKEwj6lf_6pqv-AhXuSjABHZy3CFs4FBCYkAII3Qo</t>
  </si>
  <si>
    <t>RGF Professional</t>
  </si>
  <si>
    <t>https://www.google.com/search?sca_esv=566746031&amp;hl=en&amp;gl=us&amp;q=RGF+Professional&amp;sa=X&amp;ved=0ahUKEwij4e7P4reBAxVBQEEAHZuQB5E4HhCYkAII6gs</t>
  </si>
  <si>
    <t>CEF Solutions Inc.</t>
  </si>
  <si>
    <t>https://www.google.com/search?sca_esv=577080029&amp;hl=en&amp;gl=us&amp;q=CEF+Solutions+Inc.&amp;sa=X&amp;ved=0ahUKEwiPierJyZWCAxXxv4kEHWLxDM8QmJACCL8J</t>
  </si>
  <si>
    <t>https://encrypted-tbn0.gstatic.com/images?q=tbn:ANd9GcRbNa7o_4NP4hG8fbwbly8ikbbA-_F75fXAAgy4Iow&amp;s</t>
  </si>
  <si>
    <t>PwC Acceleration Centers in India</t>
  </si>
  <si>
    <t>https://www.google.com/search?sca_esv=566027130&amp;gl=us&amp;hl=en&amp;q=PwC+Acceleration+Centers+in+India&amp;sa=X&amp;ved=0ahUKEwibwPGB_rCBAxX1SzABHbFEAnI4KBCYkAIIpQo</t>
  </si>
  <si>
    <t>Northwaters Capital Pte. Ltd.</t>
  </si>
  <si>
    <t>https://www.google.com/search?gl=us&amp;hl=en&amp;q=Northwaters+Capital+Pte.+Ltd.&amp;sa=X&amp;ved=0ahUKEwiOyKynrr_-AhWfLUQIHZNTCTo4MhCYkAII7wo</t>
  </si>
  <si>
    <t>INOVINTELL</t>
  </si>
  <si>
    <t>https://www.google.com/search?gl=us&amp;hl=en&amp;q=INOVINTELL&amp;sa=X&amp;ved=0ahUKEwiVxtTWnJf-AhWhmYQIHS28AkQQmJACCP4J</t>
  </si>
  <si>
    <t>Live Natural</t>
  </si>
  <si>
    <t>https://www.google.com/search?sca_esv=565257361&amp;hl=en&amp;gl=us&amp;q=Live+Natural&amp;sa=X&amp;ved=0ahUKEwjbv739uamBAxVMibAFHRLKBLQQmJACCNgK</t>
  </si>
  <si>
    <t>Quantum Research International, Inc.</t>
  </si>
  <si>
    <t>http://www.quantum-intl.com/</t>
  </si>
  <si>
    <t>https://www.google.com/search?gl=us&amp;hl=en&amp;q=Quantum+Research+International,+Inc.&amp;sa=X&amp;ved=0ahUKEwjY8-XF5bT8AhVQSjABHSLYBx44WhCYkAIIuQ0</t>
  </si>
  <si>
    <t>Lift, Inc-</t>
  </si>
  <si>
    <t>http://www.liftincorporated.com/</t>
  </si>
  <si>
    <t>https://www.google.com/search?gl=us&amp;hl=en&amp;q=Lift,+Inc-&amp;sa=X&amp;ved=0ahUKEwiQrNeU_tf8AhXwF1kFHfuZBrI4UBCYkAIIjQ8</t>
  </si>
  <si>
    <t>UNITE HERE HEALTH</t>
  </si>
  <si>
    <t>http://www.uhh.org/</t>
  </si>
  <si>
    <t>https://www.google.com/search?sca_esv=3678b59fd9e83b1f&amp;sca_upv=1&amp;hl=en&amp;gl=us&amp;q=UNITE+HERE+HEALTH&amp;sa=X&amp;ved=0ahUKEwib0pOh7Z-DAxURn4QIHX_HDO44HhCYkAIImwo</t>
  </si>
  <si>
    <t>Luminate</t>
  </si>
  <si>
    <t>https://www.nielsen.com/</t>
  </si>
  <si>
    <t>https://www.google.com/search?gl=us&amp;hl=en&amp;q=Luminate&amp;sa=X&amp;ved=0ahUKEwjMmYfo_6_9AhVlnokEHZNMAW8QmJACCNIJ</t>
  </si>
  <si>
    <t>https://encrypted-tbn0.gstatic.com/images?q=tbn:ANd9GcSNOUh0yEcVX6qC66t1W7vlR7D32vgsrCcAaqWEVeM&amp;s</t>
  </si>
  <si>
    <t>Idexcel</t>
  </si>
  <si>
    <t>https://www.google.com/search?sca_esv=582900893&amp;gl=us&amp;hl=en&amp;q=Idexcel&amp;sa=X&amp;ved=0ahUKEwjWsqWZ7MeCAxXqGVkFHeQQDPw4MhCYkAIIiw0</t>
  </si>
  <si>
    <t>https://encrypted-tbn0.gstatic.com/images?q=tbn:ANd9GcS355RuS6-C8bpbqv88sZBdUb_MWEnf1ywRMc3Nno0&amp;s</t>
  </si>
  <si>
    <t>Bristol-Myers Squibb Company</t>
  </si>
  <si>
    <t>https://www.google.com/search?sca_esv=573703855&amp;gl=us&amp;hl=en&amp;q=Bristol-Myers+Squibb+Company&amp;sa=X&amp;ved=0ahUKEwiXu8-e9PmBAxV3EFkFHRJDAKk4ChCYkAIIwgs</t>
  </si>
  <si>
    <t>https://encrypted-tbn0.gstatic.com/images?q=tbn:ANd9GcQZSiBbrph3asWTMuM4CZcMDRhv-f8ipSGaEoxZ&amp;s=0</t>
  </si>
  <si>
    <t>Banque Populaire de Val de France</t>
  </si>
  <si>
    <t>https://www.google.com/search?hl=en&amp;gl=us&amp;q=Banque+Populaire+de+Val+de+France&amp;sa=X&amp;ved=0ahUKEwj2jaTG3tD9AhVLmIkEHTNfCXM4FBCYkAII2wo</t>
  </si>
  <si>
    <t>CMRG</t>
  </si>
  <si>
    <t>https://www.google.com/search?sca_esv=590045679&amp;hl=en&amp;gl=us&amp;q=CMRG&amp;sa=X&amp;ved=0ahUKEwjAwY2cnImDAxWShYkEHahrDWg4ChCYkAII4g0</t>
  </si>
  <si>
    <t>https://encrypted-tbn0.gstatic.com/images?q=tbn:ANd9GcSIEJGMADSbCjhB-JHIjhIkCXIpiC1uIom2yWc6Eyw&amp;s</t>
  </si>
  <si>
    <t>Yuga Labs</t>
  </si>
  <si>
    <t>https://www.google.com/search?sca_esv=575100546&amp;hl=en&amp;gl=us&amp;q=Yuga+Labs&amp;sa=X&amp;ved=0ahUKEwjHmu31_oOCAxUbEmIAHfbVCJY4FBCYkAII9As</t>
  </si>
  <si>
    <t>https://encrypted-tbn0.gstatic.com/images?q=tbn:ANd9GcQPm1vjiQVqaPZc_YDsDsXMn4V53Fz6DW1EFTbWYOM&amp;s</t>
  </si>
  <si>
    <t>Klarrio</t>
  </si>
  <si>
    <t>https://www.google.com/search?sca_esv=576026540&amp;hl=en&amp;gl=us&amp;q=Klarrio&amp;sa=X&amp;ved=0ahUKEwjMvd6ri46CAxXzkWoFHQEcAn4QmJACCOgM</t>
  </si>
  <si>
    <t>https://encrypted-tbn0.gstatic.com/images?q=tbn:ANd9GcRPXFWVuzcCZjRelPYJ8vgbItzoCqHW6FOy64DNE_0&amp;s</t>
  </si>
  <si>
    <t>Dfs Venture Singapore  Limited</t>
  </si>
  <si>
    <t>https://www.google.com/search?gl=us&amp;hl=en&amp;q=Dfs+Venture+Singapore++Limited&amp;sa=X&amp;ved=0ahUKEwitpsSKwYOAAxUUrYkEHSVgBwE4FBCYkAIIvQk</t>
  </si>
  <si>
    <t>BizTek People, Inc. | APA International Placement Consultants</t>
  </si>
  <si>
    <t>https://www.google.com/search?sca_esv=558326160&amp;hl=en&amp;gl=us&amp;q=BizTek+People,+Inc.+%7C+APA+International+Placement+Consultants&amp;sa=X&amp;ved=0ahUKEwiMuK7dheiAAxWgSjABHcHzBXs4HhCYkAIIqQ0</t>
  </si>
  <si>
    <t>Harvey Nash</t>
  </si>
  <si>
    <t>https://www.google.com/search?hl=en&amp;gl=us&amp;q=Harvey+Nash&amp;sa=X&amp;ved=0ahUKEwiV35HMh938AhWiFFkFHWh5Cfk4ChCYkAIIzgs</t>
  </si>
  <si>
    <t>https://encrypted-tbn0.gstatic.com/images?q=tbn:ANd9GcTyjwIHxQruHtrXTE7uILNoFoUCLdebtalcs52n&amp;s=0</t>
  </si>
  <si>
    <t>Koantek</t>
  </si>
  <si>
    <t>https://www.google.com/search?gl=us&amp;hl=en&amp;q=Koantek&amp;sa=X&amp;ved=0ahUKEwi-wZHwhY3-AhXrlGoFHerUAoM4HhCYkAIIogw</t>
  </si>
  <si>
    <t>https://encrypted-tbn0.gstatic.com/images?q=tbn:ANd9GcRlDqH-_XPcb0TBpSE0mY907k194m6jhI4l33Re4ZI&amp;s</t>
  </si>
  <si>
    <t>GeekHunter Brasil</t>
  </si>
  <si>
    <t>https://www.google.com/search?gl=us&amp;hl=en&amp;q=GeekHunter+Brasil&amp;sa=X&amp;ved=0ahUKEwjFuKbEwYD-AhXWM0QIHeyfAMAQmJACCM4N</t>
  </si>
  <si>
    <t>https://encrypted-tbn0.gstatic.com/images?q=tbn:ANd9GcSUb_ZkQehpSqL66yYD3Nqb_ObgOwoif8pge06N5Go&amp;s</t>
  </si>
  <si>
    <t>Jobs Europe AB</t>
  </si>
  <si>
    <t>https://www.google.com/search?sca_esv=584208532&amp;gl=us&amp;hl=en&amp;q=Jobs+Europe+AB&amp;sa=X&amp;ved=0ahUKEwjHuoPyuNSCAxXZFFkFHeFpB4U4ZBCYkAII4Qo</t>
  </si>
  <si>
    <t>Miele-X</t>
  </si>
  <si>
    <t>https://www.google.com/search?ucbcb=1&amp;gl=us&amp;hl=en&amp;q=Miele-X&amp;sa=X&amp;ved=0ahUKEwim4Lqhoqj8AhUfFlkFHZoNAKU4ChCYkAIIwAw</t>
  </si>
  <si>
    <t>Disa</t>
  </si>
  <si>
    <t>http://www.disagrupo.es/</t>
  </si>
  <si>
    <t>https://www.google.com/search?hl=en&amp;gl=us&amp;q=Disa&amp;sa=X&amp;ved=0ahUKEwiJ7OeM3vP8AhUVTTABHaL2DDY4RhCYkAII3go</t>
  </si>
  <si>
    <t>Verizon Wireless Communications</t>
  </si>
  <si>
    <t>https://www.google.com/search?sca_esv=586873451&amp;hl=en&amp;gl=us&amp;q=Verizon+Wireless+Communications&amp;sa=X&amp;ved=0ahUKEwjwrseN1e2CAxXAjIkEHUBvAz04MhCYkAII5ws</t>
  </si>
  <si>
    <t>Adtalem Global Education</t>
  </si>
  <si>
    <t>https://www.google.com/search?hl=en&amp;gl=us&amp;q=Adtalem+Global+Education&amp;sa=X&amp;ved=0ahUKEwj6jr670_P8AhXzPUQIHTwXA7YQmJACCN4N</t>
  </si>
  <si>
    <t>Pison Technology</t>
  </si>
  <si>
    <t>https://www.google.com/search?ucbcb=1&amp;gl=us&amp;hl=en&amp;q=Pison+Technology&amp;sa=X&amp;ved=0ahUKEwiAy9vkwNX8AhWdkYkEHfc8B2s4RhCYkAIIrA4</t>
  </si>
  <si>
    <t>https://encrypted-tbn0.gstatic.com/images?q=tbn:ANd9GcSesy9XTvkAJnU8s0J3SojgfHKuP5UyUdKIdTvNxhI&amp;s</t>
  </si>
  <si>
    <t>Voi Technology</t>
  </si>
  <si>
    <t>http://www.voiscooters.com/</t>
  </si>
  <si>
    <t>https://www.google.com/search?gl=us&amp;hl=en&amp;q=Voi+Technology&amp;sa=X&amp;ved=0ahUKEwjJkM7FyI2AAxW6EFkFHYB9AfwQmJACCPQJ</t>
  </si>
  <si>
    <t>https://encrypted-tbn0.gstatic.com/images?q=tbn:ANd9GcQUcsg2hKorZFcJwjxbdeF6DfIjQgZ7LjbGy-2E&amp;s=0</t>
  </si>
  <si>
    <t>Horizontal Talent</t>
  </si>
  <si>
    <t>https://www.google.com/search?sca_esv=571511976&amp;hl=en&amp;gl=us&amp;q=Horizontal+Talent&amp;sa=X&amp;ved=0ahUKEwjBrf_QqeOBAxU6VTABHZUCCSc4MhCYkAII6Ao</t>
  </si>
  <si>
    <t>https://encrypted-tbn0.gstatic.com/images?q=tbn:ANd9GcSUqapohIdYcaPEH7Rq9teoCOnmeHarGGvkwdNHbXs&amp;s</t>
  </si>
  <si>
    <t>NEW BEGINNINGS BEHAVIOR THERAPY, LLC</t>
  </si>
  <si>
    <t>https://www.google.com/search?sca_esv=829f85ef765b913d&amp;hl=en&amp;gl=us&amp;q=NEW+BEGINNINGS+BEHAVIOR+THERAPY,+LLC&amp;sa=X&amp;ved=0ahUKEwj57fnwifCCAxWqfzABHcx3BM04FBCYkAIIzQo</t>
  </si>
  <si>
    <t>P &amp; A Consultant Limited</t>
  </si>
  <si>
    <t>https://www.google.com/search?q=P+%26+A+Consultant+Limited&amp;sa=X&amp;ved=0ahUKEwiy4eTF5ar8AhXJonIEHQS5COgQmJACCOQJ</t>
  </si>
  <si>
    <t>DeGolyer and MacNaughton</t>
  </si>
  <si>
    <t>http://www.demac.com/</t>
  </si>
  <si>
    <t>https://www.google.com/search?sca_esv=562295586&amp;hl=en&amp;gl=us&amp;q=DeGolyer+and+MacNaughton&amp;sa=X&amp;ved=0ahUKEwjiqfKn8o2BAxXkEFkFHXxSAPU4ChCYkAIImws</t>
  </si>
  <si>
    <t>Adsmurai</t>
  </si>
  <si>
    <t>http://www.adsmurai.com/</t>
  </si>
  <si>
    <t>https://www.google.com/search?hl=en&amp;gl=us&amp;q=Adsmurai&amp;sa=X&amp;ved=0ahUKEwi4-sz95aaAAxW8D1kFHYccDPk4ChCYkAII2Aw</t>
  </si>
  <si>
    <t>https://encrypted-tbn0.gstatic.com/images?q=tbn:ANd9GcQ9wzMtK7KCcLcOnLELGSLg2BCzydIGrf9fCz9LoYs&amp;s</t>
  </si>
  <si>
    <t>Knorr-Bremse GmbH</t>
  </si>
  <si>
    <t>http://www.knorr-bremse.com/</t>
  </si>
  <si>
    <t>https://www.google.com/search?gl=us&amp;hl=en&amp;q=Knorr-Bremse+GmbH&amp;sa=X&amp;ved=0ahUKEwjWn4bwzaj9AhVkFVkFHQWiAU84MhCYkAII2wo</t>
  </si>
  <si>
    <t>Talent Tigers</t>
  </si>
  <si>
    <t>https://www.google.com/search?ucbcb=1&amp;gl=us&amp;hl=en&amp;q=Talent+Tigers&amp;sa=X&amp;ved=0ahUKEwi0y9_dlPb8AhX5SDABHbNrBC8QmJACCN8L</t>
  </si>
  <si>
    <t>NUWARE SYSTEMS PVT LTD</t>
  </si>
  <si>
    <t>https://www.google.com/search?sca_esv=553028280&amp;hl=en&amp;gl=us&amp;q=NUWARE+SYSTEMS+PVT+LTD&amp;sa=X&amp;ved=0ahUKEwjvicK3qr2AAxWWRTABHcXYBQs4ZBCYkAII_Qo</t>
  </si>
  <si>
    <t>Vattenfall A/S</t>
  </si>
  <si>
    <t>http://www.vattenfall.dk/</t>
  </si>
  <si>
    <t>https://www.google.com/search?sca_esv=563320360&amp;hl=en&amp;gl=us&amp;q=Vattenfall+A/S&amp;sa=X&amp;ved=0ahUKEwjknM3X8peBAxVOl4kEHVelBXAQmJACCNEI</t>
  </si>
  <si>
    <t>https://encrypted-tbn0.gstatic.com/images?q=tbn:ANd9GcTylhikKoXEi5BbYzcVW5bPLU8tZcD46sdTCROhhho&amp;s</t>
  </si>
  <si>
    <t>Steward Health Care</t>
  </si>
  <si>
    <t>http://www.steward.org/</t>
  </si>
  <si>
    <t>https://www.google.com/search?hl=en&amp;gl=us&amp;q=Steward+Health+Care&amp;sa=X&amp;ved=0ahUKEwi5ucu0orL8AhXeNEQIHY5RDqc4HhCYkAIIpA4</t>
  </si>
  <si>
    <t>Quotientica</t>
  </si>
  <si>
    <t>https://www.google.com/search?sca_esv=587583771&amp;gl=us&amp;hl=en&amp;q=Quotientica&amp;sa=X&amp;ved=0ahUKEwjh05KkjvWCAxVjEGIAHQLGCpg4KBCYkAIIzAw</t>
  </si>
  <si>
    <t>SCIGON</t>
  </si>
  <si>
    <t>https://www.google.com/search?sca_esv=571506520&amp;gl=us&amp;hl=en&amp;q=SCIGON&amp;sa=X&amp;ved=0ahUKEwjRhofDouOBAxW0kGoFHXzYBwI4WhCYkAIIiw0</t>
  </si>
  <si>
    <t>https://encrypted-tbn0.gstatic.com/images?q=tbn:ANd9GcQ__kCoHSN2sMeOPePPDA3k_oWyCjgy5Lf6YssJgR8&amp;s</t>
  </si>
  <si>
    <t>Trilogy International</t>
  </si>
  <si>
    <t>http://www.trilogy-international.com/</t>
  </si>
  <si>
    <t>https://www.google.com/search?hl=en&amp;gl=us&amp;q=Trilogy+International&amp;sa=X&amp;ved=0ahUKEwiLwfvgkIj-AhVvjbAFHYbyBAA4qgEQmJACCJEL</t>
  </si>
  <si>
    <t>https://encrypted-tbn0.gstatic.com/images?q=tbn:ANd9GcRKelE_Q9IuXXXgA8KvzxFBlSyH81pD91Hl-vCvW5c&amp;s</t>
  </si>
  <si>
    <t>GUS Education Philippines</t>
  </si>
  <si>
    <t>https://www.google.com/search?gl=us&amp;hl=en&amp;q=GUS+Education+Philippines&amp;sa=X&amp;ved=0ahUKEwiCmK7Vr7z8AhX8MVkFHZ-zAP44ChCYkAII3Qs</t>
  </si>
  <si>
    <t>BASE life science A/S</t>
  </si>
  <si>
    <t>http://www.baselifescience.com/</t>
  </si>
  <si>
    <t>https://www.google.com/search?sca_esv=572136157&amp;hl=en&amp;gl=us&amp;q=BASE+life+science+A/S&amp;sa=X&amp;ved=0ahUKEwjP4YbU8uqBAxWRMlkFHZc0AxY4ChCYkAIIlQs</t>
  </si>
  <si>
    <t>Lucid Software</t>
  </si>
  <si>
    <t>http://lucid.co/</t>
  </si>
  <si>
    <t>https://www.google.com/search?sca_esv=587936899&amp;gl=us&amp;hl=en&amp;q=Lucid+Software&amp;sa=X&amp;ved=0ahUKEwiM94mW2PeCAxXBMlkFHax4AzIQmJACCNYN</t>
  </si>
  <si>
    <t>data.ai</t>
  </si>
  <si>
    <t>https://www.data.ai/</t>
  </si>
  <si>
    <t>https://www.google.com/search?sca_esv=584208532&amp;gl=us&amp;hl=en&amp;q=data.ai&amp;sa=X&amp;ved=0ahUKEwjW2LzMt9SCAxWHFFkFHWoUAAwQmJACCLoL</t>
  </si>
  <si>
    <t>https://encrypted-tbn0.gstatic.com/images?q=tbn:ANd9GcTEx0VbdaBzuVVFl3YPZE8RaNZTcC_u9_HrmxR5a7M&amp;s</t>
  </si>
  <si>
    <t>Forward Financing</t>
  </si>
  <si>
    <t>https://www.google.com/search?sca_esv=570874343&amp;hl=en&amp;gl=us&amp;q=Forward+Financing&amp;sa=X&amp;ved=0ahUKEwiM06_Gnd6BAxUyGVkFHYzPCXU4jAEQmJACCJUK</t>
  </si>
  <si>
    <t>https://encrypted-tbn0.gstatic.com/images?q=tbn:ANd9GcTB04poZJZkiBLaxnqTpWT9BY56PFrp0ba2kzntHQA&amp;s</t>
  </si>
  <si>
    <t>Devoted Health</t>
  </si>
  <si>
    <t>http://devoted.com/</t>
  </si>
  <si>
    <t>https://www.google.com/search?ucbcb=1&amp;gl=us&amp;hl=en&amp;q=Devoted+Health&amp;sa=X&amp;ved=0ahUKEwinscqb9uT9AhV_l4kEHaE4DmY4HhCYkAII4ww</t>
  </si>
  <si>
    <t>Mindera - Portugal</t>
  </si>
  <si>
    <t>https://www.google.com/search?sca_esv=553028280&amp;hl=en&amp;gl=us&amp;q=Mindera+-+Portugal&amp;sa=X&amp;ved=0ahUKEwiEzv6qrb2AAxU3goQIHS-HBKgQmJACCMkL</t>
  </si>
  <si>
    <t>https://encrypted-tbn0.gstatic.com/images?q=tbn:ANd9GcRk_MS-nSp2Xeix38QMTRM0lVK3JvbIcpogopJH1rE&amp;s</t>
  </si>
  <si>
    <t>Kerry Consulting Pte Ltd</t>
  </si>
  <si>
    <t>http://www.kerryconsulting.com/</t>
  </si>
  <si>
    <t>https://www.google.com/search?hl=en&amp;gl=us&amp;q=Kerry+Consulting+Pte+Ltd&amp;sa=X&amp;ved=0ahUKEwiBgsalw7D_AhW7g4QIHSxxAHU4FBCYkAII-Qs</t>
  </si>
  <si>
    <t>Talentmatics</t>
  </si>
  <si>
    <t>https://www.google.com/search?sca_esv=580774379&amp;hl=en&amp;gl=us&amp;q=Talentmatics&amp;sa=X&amp;ved=0ahUKEwjr8OGPpbaCAxUII0QIHc9MCfc4ZBCYkAIIlw4</t>
  </si>
  <si>
    <t>https://encrypted-tbn0.gstatic.com/images?q=tbn:ANd9GcRu3kylKuraPKLd7QQfiJkobAlTI724ZQ2stLEbhE4&amp;s</t>
  </si>
  <si>
    <t>Logikcull</t>
  </si>
  <si>
    <t>http://www.logikcull.com/</t>
  </si>
  <si>
    <t>https://www.google.com/search?gl=us&amp;hl=en&amp;q=Logikcull&amp;sa=X&amp;ved=0ahUKEwjAztO_zoiAAxWaRjABHYJiCM4QmJACCOIK</t>
  </si>
  <si>
    <t>https://encrypted-tbn0.gstatic.com/images?q=tbn:ANd9GcQp6mxvZ8HZ7-EZpR_3qWUbh8lqS3ocxC9EGALsK3s&amp;s</t>
  </si>
  <si>
    <t>Numinous Exports Ltd.</t>
  </si>
  <si>
    <t>https://www.google.com/search?q=Numinous+Exports+Ltd.&amp;sa=X&amp;ved=0ahUKEwjc86_B9sj8AhV4K1kFHRB-A6w4RhCYkAIIoQs</t>
  </si>
  <si>
    <t>Huuuge Games Sp. z o.o.</t>
  </si>
  <si>
    <t>http://www.huuugegames.com/</t>
  </si>
  <si>
    <t>https://www.google.com/search?sca_esv=573394023&amp;gl=us&amp;hl=en&amp;q=Huuuge+Games+Sp.+z+o.o.&amp;sa=X&amp;ved=0ahUKEwin4L2b9_SBAxUrMlkFHT8FCes4ChCYkAIIyAs</t>
  </si>
  <si>
    <t>Contractpod</t>
  </si>
  <si>
    <t>http://contractpod.com/</t>
  </si>
  <si>
    <t>https://www.google.com/search?sca_esv=581645294&amp;hl=en&amp;gl=us&amp;q=Contractpod&amp;sa=X&amp;ved=0ahUKEwiB25i85r2CAxXXlmoFHR4zAssQmJACCK4M</t>
  </si>
  <si>
    <t>https://encrypted-tbn0.gstatic.com/images?q=tbn:ANd9GcRzXWBS8PhNV9z2IWgwsIU7Pltr5evsEcCdx8fX&amp;s=0</t>
  </si>
  <si>
    <t>Pacific Life</t>
  </si>
  <si>
    <t>http://www.pacificlife.com/</t>
  </si>
  <si>
    <t>https://www.google.com/search?hl=en&amp;gl=us&amp;q=Pacific+Life&amp;sa=X&amp;ved=0ahUKEwjtzcqXq7_-AhWUlYkEHYyHDQA4FBCYkAII5Qw</t>
  </si>
  <si>
    <t>CVS Pharmacy, Inc.</t>
  </si>
  <si>
    <t>https://www.google.com/search?sca_esv=571655468&amp;gl=us&amp;hl=en&amp;q=CVS+Pharmacy,+Inc.&amp;sa=X&amp;ved=0ahUKEwjOu4604-WBAxXnlGoFHbvrB9A4HhCYkAIIjQs</t>
  </si>
  <si>
    <t>https://encrypted-tbn0.gstatic.com/images?q=tbn:ANd9GcRLrrlMJPssFI-lvnvjnFS97mR5UXv1ecSia097VJo&amp;s</t>
  </si>
  <si>
    <t>BETWEEN</t>
  </si>
  <si>
    <t>https://www.google.com/search?ucbcb=1&amp;gl=us&amp;hl=en&amp;q=BETWEEN&amp;sa=X&amp;ved=0ahUKEwjrxKeaht38AhUCkWoFHQsdA4o4KBCYkAIIigs</t>
  </si>
  <si>
    <t>https://encrypted-tbn0.gstatic.com/images?q=tbn:ANd9GcQpRRV_upmA43Q4aPFqZqAh9Cj10xEhUHNapn4792s&amp;s</t>
  </si>
  <si>
    <t>Northeastern University</t>
  </si>
  <si>
    <t>http://www.northeastern.edu/</t>
  </si>
  <si>
    <t>https://www.google.com/search?sca_esv=561228216&amp;hl=en&amp;gl=us&amp;q=Northeastern+University&amp;sa=X&amp;ved=0ahUKEwjJhs6R4IOBAxXMtokEHR18AA44WhCYkAIIpgs</t>
  </si>
  <si>
    <t>https://encrypted-tbn0.gstatic.com/images?q=tbn:ANd9GcR3ZO3wLRYU1vZWjlUcRM5aio220xa9dv7VySSe&amp;s=0</t>
  </si>
  <si>
    <t>JSW</t>
  </si>
  <si>
    <t>http://www.jsw.in/</t>
  </si>
  <si>
    <t>https://www.google.com/search?hl=en&amp;gl=us&amp;q=JSW&amp;sa=X&amp;ved=0ahUKEwii4JPttvn_AhXTFlkFHTUdAgw4RhCYkAIIvwk</t>
  </si>
  <si>
    <t>https://encrypted-tbn0.gstatic.com/images?q=tbn:ANd9GcSf_HVgdzVtk7Naci52enrbECzwx-K_nPhKlFBZOP4&amp;s</t>
  </si>
  <si>
    <t>PERSONNEL LINK JOBHUB PTE. LTD.</t>
  </si>
  <si>
    <t>http://personnellink.com.sg/</t>
  </si>
  <si>
    <t>https://www.google.com/search?sca_esv=587928711&amp;hl=en&amp;gl=us&amp;q=PERSONNEL+LINK+JOBHUB+PTE.+LTD.&amp;sa=X&amp;ved=0ahUKEwifsa631feCAxVejokEHUq0CK0QmJACCI8L</t>
  </si>
  <si>
    <t>The Brite Group</t>
  </si>
  <si>
    <t>https://www.google.com/search?sca_esv=569660528&amp;gl=us&amp;hl=en&amp;q=The+Brite+Group&amp;sa=X&amp;ved=0ahUKEwj71uDW1NGBAxXWM1kFHTG9Cfc4KBCYkAIImg4</t>
  </si>
  <si>
    <t>Qatar Airways Group</t>
  </si>
  <si>
    <t>https://www.google.com/search?q=Qatar+Airways+Group&amp;sa=X&amp;ved=0ahUKEwjZp-OQidv-AhXZEFkFHQYjAgMQmJACCK8I</t>
  </si>
  <si>
    <t>Nexere Consulting Limited</t>
  </si>
  <si>
    <t>https://www.google.com/search?gl=us&amp;hl=en&amp;q=Nexere+Consulting+Limited&amp;sa=X&amp;ved=0ahUKEwjawNqkwqj9AhUGVTABHd-pCAIQmJACCJMM</t>
  </si>
  <si>
    <t>https://encrypted-tbn0.gstatic.com/images?q=tbn:ANd9GcSn2QNqTUi7RhzSi42VJvMC_hU1OxGxxIzii-GLQAk&amp;s</t>
  </si>
  <si>
    <t>Sharp HealthCare</t>
  </si>
  <si>
    <t>http://www.sharp.com/</t>
  </si>
  <si>
    <t>https://www.google.com/search?hl=en&amp;gl=us&amp;q=Sharp+HealthCare&amp;sa=X&amp;ved=0ahUKEwjeysT12KX8AhX0UjUKHYF4DxU4FBCYkAIIkA8</t>
  </si>
  <si>
    <t>https://encrypted-tbn0.gstatic.com/images?q=tbn:ANd9GcQPDXe6Qi4Jy5Jcm49EwDlocqRbQLclyrslQZ9N&amp;s=0</t>
  </si>
  <si>
    <t>Ministry Of National Development (MND)</t>
  </si>
  <si>
    <t>http://www.mnd.gov.sg/</t>
  </si>
  <si>
    <t>https://www.google.com/search?gl=us&amp;hl=en&amp;q=Ministry+Of+National+Development+(MND)&amp;sa=X&amp;ved=0ahUKEwjI-7Dv__j9AhXNElkFHdYQA2EQmJACCLoJ</t>
  </si>
  <si>
    <t>https://encrypted-tbn0.gstatic.com/images?q=tbn:ANd9GcQGRGiEbSCQ8JxZYTYk93rEBUPgWdvbbeVWZppHKCE&amp;s</t>
  </si>
  <si>
    <t>Tutopiya Pte Ltd</t>
  </si>
  <si>
    <t>http://www.tutopiya.com/</t>
  </si>
  <si>
    <t>https://www.google.com/search?sca_esv=566763369&amp;q=Tutopiya+Pte+Ltd&amp;sa=X&amp;ved=0ahUKEwiE4uPy6reBAxX3lWoFHdGuBUgQmJACCIYK</t>
  </si>
  <si>
    <t>https://encrypted-tbn0.gstatic.com/images?q=tbn:ANd9GcRhomIOeSgRG0HG-wfZiaxfoJwtDlzwJnJpkVfIAvE&amp;s</t>
  </si>
  <si>
    <t>SALLY BEAUTY CORPORATE</t>
  </si>
  <si>
    <t>http://www.sallybeautyholdings.com/</t>
  </si>
  <si>
    <t>https://www.google.com/search?hl=en&amp;gl=us&amp;q=SALLY+BEAUTY+CORPORATE&amp;sa=X&amp;ved=0ahUKEwiBm_Lsnuz8AhW1lWoFHSBmC7gQmJACCLIM</t>
  </si>
  <si>
    <t>https://encrypted-tbn0.gstatic.com/images?q=tbn:ANd9GcSpyBpRdP_zRVaImB378PoF3HdlZH86BDNfo8Cf&amp;s=0</t>
  </si>
  <si>
    <t>X-DATA</t>
  </si>
  <si>
    <t>https://www.google.com/search?sca_esv=564926619&amp;gl=us&amp;hl=en&amp;q=X-DATA&amp;sa=X&amp;ved=0ahUKEwjJyLjw-KaBAxVPE1kFHQB5AScQmJACCK4M</t>
  </si>
  <si>
    <t>https://encrypted-tbn0.gstatic.com/images?q=tbn:ANd9GcRFOl7HiK10AVlI6pLPn0qaV7XRmVN51Gqk-tWNUn0&amp;s</t>
  </si>
  <si>
    <t>Candour Solutions</t>
  </si>
  <si>
    <t>http://candour-solutions.co.uk/</t>
  </si>
  <si>
    <t>https://www.google.com/search?sca_esv=569660528&amp;gl=us&amp;hl=en&amp;q=Candour+Solutions&amp;sa=X&amp;ved=0ahUKEwjKi7Xg1tGBAxVQK0QIHeTCCD04bhCYkAIIxws</t>
  </si>
  <si>
    <t>ASK Staffing, Inc</t>
  </si>
  <si>
    <t>https://www.google.com/search?gl=us&amp;hl=en&amp;q=ASK+Staffing,+Inc&amp;sa=X&amp;ved=0ahUKEwitrO2LsMT-AhX5t4QIHRQYBjM4ChCYkAII5Qk</t>
  </si>
  <si>
    <t>Rekruit'UP</t>
  </si>
  <si>
    <t>https://www.google.com/search?gl=us&amp;hl=en&amp;q=Rekruit%27UP&amp;sa=X&amp;ved=0ahUKEwi9g93P9Z7_AhXeFlkFHbCmBisQmJACCNsI</t>
  </si>
  <si>
    <t>https://encrypted-tbn0.gstatic.com/images?q=tbn:ANd9GcT4oPODIlyeWD5GaNduJpdzfq82uYWeZf3sra--1Yc&amp;s</t>
  </si>
  <si>
    <t>paretos</t>
  </si>
  <si>
    <t>https://www.google.com/search?hl=en&amp;gl=us&amp;q=paretos&amp;sa=X&amp;ved=0ahUKEwj6wY2Hpqv-AhVVTDABHUvJDZM4ChCYkAII9w0</t>
  </si>
  <si>
    <t>Lokad</t>
  </si>
  <si>
    <t>https://www.google.com/search?sca_esv=558035255&amp;hl=en&amp;gl=us&amp;q=Lokad&amp;sa=X&amp;ved=0ahUKEwjq3PiQyeWAAxU-EVkFHUwJDUU4PBCYkAIIrgw</t>
  </si>
  <si>
    <t>Amerant Bank</t>
  </si>
  <si>
    <t>https://www.google.com/search?gl=us&amp;hl=en&amp;q=Amerant+Bank&amp;sa=X&amp;ved=0ahUKEwi75cu2gt38AhUeIUQIHQzzCt04ChCYkAIIjw0</t>
  </si>
  <si>
    <t>https://encrypted-tbn0.gstatic.com/images?q=tbn:ANd9GcSBr7y_1VisC1fj4qeYVtf2cPHhPy3t_Dki3u1CEuxHGqo4io2XBCq7Eg&amp;s</t>
  </si>
  <si>
    <t>Kapsch TrafficCom AG</t>
  </si>
  <si>
    <t>http://www.kapschtraffic.com/</t>
  </si>
  <si>
    <t>https://www.google.com/search?q=Kapsch+TrafficCom+AG&amp;sa=X&amp;ved=0ahUKEwiCi4L-ucn-AhViVTABHQ27DgQQmJACCOwK</t>
  </si>
  <si>
    <t>Yext</t>
  </si>
  <si>
    <t>http://www.yext.com/</t>
  </si>
  <si>
    <t>https://www.google.com/search?hl=en&amp;gl=us&amp;q=Yext&amp;sa=X&amp;ved=0ahUKEwitmo3L9KD9AhWrKFkFHSxgAKQQmJACCLgN</t>
  </si>
  <si>
    <t>KMS Technology</t>
  </si>
  <si>
    <t>https://www.google.com/search?hl=en&amp;gl=us&amp;q=KMS+Technology&amp;sa=X&amp;ved=0ahUKEwjS88fk9c6AAxX5kYkEHVCrANMQmJACCLkL</t>
  </si>
  <si>
    <t>Creditreform Boniversum GmbH</t>
  </si>
  <si>
    <t>http://www.boniversum.de/</t>
  </si>
  <si>
    <t>https://www.google.com/search?gl=us&amp;hl=en&amp;q=Creditreform+Boniversum+GmbH&amp;sa=X&amp;ved=0ahUKEwjV8rD1x9_8AhVOFFkFHUQdAeQ4ChCYkAII6Qs</t>
  </si>
  <si>
    <t>IET</t>
  </si>
  <si>
    <t>http://www.theiet.org/</t>
  </si>
  <si>
    <t>https://www.google.com/search?hl=en&amp;gl=us&amp;q=IET&amp;sa=X&amp;ved=0ahUKEwjEg7TRwcb8AhV7j2oFHYReDwwQmJACCIkL</t>
  </si>
  <si>
    <t>https://encrypted-tbn0.gstatic.com/images?q=tbn:ANd9GcSDEQHh0VJ9GCvzY0sTA0dByWxjSlHyWpV1WKOaxPw&amp;s</t>
  </si>
  <si>
    <t>ITW</t>
  </si>
  <si>
    <t>https://www.google.com/search?sca_esv=569660528&amp;gl=us&amp;hl=en&amp;q=ITW&amp;sa=X&amp;ved=0ahUKEwjw5KiX1NGBAxVAD1kFHZ7hC_s4qgEQmJACCMkM</t>
  </si>
  <si>
    <t>https://encrypted-tbn0.gstatic.com/images?q=tbn:ANd9GcTwjlG2AM4aK2jxoxfn3h_fpNiCsLeTfArUvPvhVvg&amp;s</t>
  </si>
  <si>
    <t>Stellar MLS</t>
  </si>
  <si>
    <t>https://www.google.com/search?hl=en&amp;gl=us&amp;q=Stellar+MLS&amp;sa=X&amp;ved=0ahUKEwjSwMvviIaAAxXAGFkFHQ2eD1A4ChCYkAIIqgs</t>
  </si>
  <si>
    <t>Ascential</t>
  </si>
  <si>
    <t>https://www.google.com/search?sca_esv=584794750&amp;q=Ascential&amp;sa=X&amp;ved=0ahUKEwiznKy1yNmCAxXfGFkFHSMNA1s4WhCYkAIIvAk</t>
  </si>
  <si>
    <t>Volksbank Friedrichshafen-Tettnang eG</t>
  </si>
  <si>
    <t>https://www.google.com/search?sca_esv=314a65cdcd6d4ae9&amp;gl=us&amp;hl=en&amp;q=Volksbank+Friedrichshafen-Tettnang+eG&amp;sa=X&amp;ved=0ahUKEwjz5MG_scqCAxW3STABHSlpCrwQmJACCM0L</t>
  </si>
  <si>
    <t>https://encrypted-tbn0.gstatic.com/images?q=tbn:ANd9GcQx7ANTdVW7V-2U8IL2OUhrgO8giIi5ljTFOsRS0SI&amp;s</t>
  </si>
  <si>
    <t>GoHealth</t>
  </si>
  <si>
    <t>http://www.gohealth.com/</t>
  </si>
  <si>
    <t>https://www.google.com/search?sca_esv=577721307&amp;hl=en&amp;gl=us&amp;q=GoHealth&amp;sa=X&amp;ved=0ahUKEwjfq7TZjJ2CAxViFlkFHaabBjsQmJACCO4L</t>
  </si>
  <si>
    <t>https://encrypted-tbn0.gstatic.com/images?q=tbn:ANd9GcS-Jrt7UBpM4lNUESnHkWNkvXEwytub2fZ0AmUwHPw&amp;s</t>
  </si>
  <si>
    <t>TransPerfect</t>
  </si>
  <si>
    <t>https://www.google.com/search?ucbcb=1&amp;gl=us&amp;hl=en&amp;q=TransPerfect&amp;sa=X&amp;ved=0ahUKEwjYz72q9r78AhWLjokEHcTmCHYQmJACCNQJ</t>
  </si>
  <si>
    <t>https://encrypted-tbn0.gstatic.com/images?q=tbn:ANd9GcSG8MT4TLsgU7Aw2aYVvDyn8VC1G8cFTxxlZXcI4Uw&amp;s</t>
  </si>
  <si>
    <t>Ubertal Inc.</t>
  </si>
  <si>
    <t>https://www.google.com/search?hl=en&amp;gl=us&amp;q=Ubertal+Inc.&amp;sa=X&amp;ved=0ahUKEwj46O7Uyb__AhVBEFkFHdqCCEIQmJACCIQN</t>
  </si>
  <si>
    <t>https://encrypted-tbn0.gstatic.com/images?q=tbn:ANd9GcSbg85zYa421mOC-exIJeI0ePuM1bjpHV4RQycwXcQ&amp;s</t>
  </si>
  <si>
    <t>SWJ TECHNOLOGY, LLC</t>
  </si>
  <si>
    <t>https://www.google.com/search?q=SWJ+TECHNOLOGY,+LLC&amp;sa=X&amp;ved=0ahUKEwjyibOz5-f_AhVLN1kFHQHzALo4RhCYkAIIuAs</t>
  </si>
  <si>
    <t>Eden Group</t>
  </si>
  <si>
    <t>https://www.google.com/search?hl=en&amp;gl=us&amp;q=Eden+Group&amp;sa=X&amp;ved=0ahUKEwi2_-qQ1fP8AhVOkmoFHdSLAis4HhCYkAIIiAs</t>
  </si>
  <si>
    <t>Concerto Card Company</t>
  </si>
  <si>
    <t>http://www.concertocard.com/</t>
  </si>
  <si>
    <t>https://www.google.com/search?gl=us&amp;hl=en&amp;q=Concerto+Card+Company&amp;sa=X&amp;ved=0ahUKEwjHlOfPn_v8AhVdmmoFHVmXDXg4MhCYkAII7ws</t>
  </si>
  <si>
    <t>https://encrypted-tbn0.gstatic.com/images?q=tbn:ANd9GcRV1JfP-ApuPXLITQAKZqbQ8zLOTWEck_dRTug3rBM&amp;s</t>
  </si>
  <si>
    <t>Smart AdServer</t>
  </si>
  <si>
    <t>http://smartadserver.fr/</t>
  </si>
  <si>
    <t>https://www.google.com/search?ucbcb=1&amp;gl=us&amp;hl=en&amp;q=Smart+AdServer&amp;sa=X&amp;ved=0ahUKEwjmh4Gn8ZH9AhX8KFkFHV5PCsE4KBCYkAIIwww</t>
  </si>
  <si>
    <t>https://encrypted-tbn0.gstatic.com/images?q=tbn:ANd9GcSDzQtp8ySVP5YEg67M694IFssGA5JQEHUpuGGRkFM&amp;s</t>
  </si>
  <si>
    <t>FRVR</t>
  </si>
  <si>
    <t>http://frvr.com/</t>
  </si>
  <si>
    <t>https://www.google.com/search?gl=us&amp;hl=en&amp;q=FRVR&amp;sa=X&amp;ved=0ahUKEwj8go2W5a3-AhUQj4kEHecyB4c4FBCYkAIIjAs</t>
  </si>
  <si>
    <t>Brickendon Consulting</t>
  </si>
  <si>
    <t>http://www.brickendon.com/</t>
  </si>
  <si>
    <t>https://www.google.com/search?hl=en&amp;gl=us&amp;q=Brickendon+Consulting&amp;sa=X&amp;ved=0ahUKEwjLrbafzeT8AhVCF1kFHThKASMQmJACCI4L</t>
  </si>
  <si>
    <t>https://encrypted-tbn0.gstatic.com/images?q=tbn:ANd9GcQhE-V32QHPMZTOTH6YrAM9fiWcO5Q0LH0Nncl4yes&amp;s</t>
  </si>
  <si>
    <t>GlobeSearch Management AS</t>
  </si>
  <si>
    <t>https://www.google.com/search?hl=en&amp;gl=us&amp;q=GlobeSearch+Management+AS&amp;sa=X&amp;ved=0ahUKEwjHhOOS1-78AhUBMVkFHecQCVQQmJACCOcL</t>
  </si>
  <si>
    <t>FERCHAU GmbH Niederlassung Heidenheim</t>
  </si>
  <si>
    <t>https://www.google.com/search?sca_esv=d821f69a4d5d5c86&amp;gl=us&amp;hl=en&amp;q=FERCHAU+GmbH+Niederlassung+Heidenheim&amp;sa=X&amp;ved=0ahUKEwin5c2zi5iCAxUdRDABHcHQDKQ4bhCYkAIIkw0</t>
  </si>
  <si>
    <t>Colgate-Palmolive Company</t>
  </si>
  <si>
    <t>https://www.colgate.com/</t>
  </si>
  <si>
    <t>https://www.google.com/search?sca_esv=583722703&amp;gl=us&amp;hl=en&amp;q=Colgate-Palmolive+Company&amp;sa=X&amp;ved=0ahUKEwiX9-Wzvs-CAxW3F1kFHUE9C1I4ChCYkAIIvgk</t>
  </si>
  <si>
    <t>https://encrypted-tbn0.gstatic.com/images?q=tbn:ANd9GcQNAWixp-Ubq83jWr-EgY_n6M_uqNvPNvI46NQfeh8&amp;s</t>
  </si>
  <si>
    <t>ArisGlobal</t>
  </si>
  <si>
    <t>http://www.arisglobal.com/</t>
  </si>
  <si>
    <t>https://www.google.com/search?hl=en&amp;gl=us&amp;q=ArisGlobal&amp;sa=X&amp;ved=0ahUKEwiojKro_q3_AhWBk2oFHcd-AAk4FBCYkAIIoAw</t>
  </si>
  <si>
    <t>Be Strong International</t>
  </si>
  <si>
    <t>https://www.google.com/search?gl=us&amp;hl=en&amp;q=Be+Strong+International&amp;sa=X&amp;ved=0ahUKEwjKnor2jsT9AhWZTjABHUM6Btc4ChCYkAII0gk</t>
  </si>
  <si>
    <t>Axpo Italia SpA</t>
  </si>
  <si>
    <t>http://axpoenergia.com/</t>
  </si>
  <si>
    <t>https://www.google.com/search?sca_esv=582184140&amp;hl=en&amp;gl=us&amp;q=Axpo+Italia+SpA&amp;sa=X&amp;ved=0ahUKEwi0nY7t9MKCAxUmlokEHT6qAGEQmJACCMYN</t>
  </si>
  <si>
    <t>Signature</t>
  </si>
  <si>
    <t>https://www.google.com/search?gl=us&amp;hl=en&amp;q=Signature&amp;sa=X&amp;ved=0ahUKEwjkvbHGxcyAAxUPFlkFHTC7C0A4ChCYkAIImQ4</t>
  </si>
  <si>
    <t>Showroomprive.com</t>
  </si>
  <si>
    <t>http://www.showroomprive.com/</t>
  </si>
  <si>
    <t>https://www.google.com/search?hl=en&amp;gl=us&amp;q=Showroomprive.com&amp;sa=X&amp;ved=0ahUKEwiCnqTvn_v8AhXVEFkFHcTDA_44HhCYkAIIjAs</t>
  </si>
  <si>
    <t>https://encrypted-tbn0.gstatic.com/images?q=tbn:ANd9GcQtOV3KuCoX88qQzp6bFwCk8VEC4XVAXpWtfPrQnjU&amp;s</t>
  </si>
  <si>
    <t>QuintoAndar</t>
  </si>
  <si>
    <t>https://www.google.com/search?sca_esv=556463065&amp;gl=us&amp;hl=en&amp;q=QuintoAndar&amp;sa=X&amp;ved=0ahUKEwj67OGggNmAAxUXE1kFHRGlBpQ4HhCYkAIIxAs</t>
  </si>
  <si>
    <t>Babel Sistemas de la InformaciÃ³n S. de R.L. de C.V</t>
  </si>
  <si>
    <t>https://www.google.com/search?sca_esv=593016252&amp;hl=en&amp;gl=us&amp;q=Babel+Sistemas+de+la+Informaci%C3%B3n+S.+de+R.L.+de+C.V&amp;sa=X&amp;ved=0ahUKEwj3utyvsaKDAxX0j4kEHewWAFc4FBCYkAII_Qs</t>
  </si>
  <si>
    <t>the Nigerian Content Development and Monitoring Board NCDMB</t>
  </si>
  <si>
    <t>https://www.google.com/search?sca_esv=559635945&amp;gl=us&amp;hl=en&amp;q=the+Nigerian+Content+Development+and+Monitoring+Board+NCDMB&amp;sa=X&amp;ved=0ahUKEwiCuvTU0_SAAxXzFVkFHUM-BFYQmJACCPwJ</t>
  </si>
  <si>
    <t>Auchan Luxembourg</t>
  </si>
  <si>
    <t>https://www.google.com/search?hl=en&amp;gl=us&amp;q=Auchan+Luxembourg&amp;sa=X&amp;ved=0ahUKEwii98Kvj4j-AhUQkIkEHVL4D6IQmJACCPUJ</t>
  </si>
  <si>
    <t>Global Enterprise Services, LLC</t>
  </si>
  <si>
    <t>https://www.google.com/search?ucbcb=1&amp;gl=us&amp;hl=en&amp;q=Global+Enterprise+Services,+LLC&amp;sa=X&amp;ved=0ahUKEwjg_rvbw9_8AhWEBzQIHVL8Dd04WhCYkAIImgw</t>
  </si>
  <si>
    <t>Pequity</t>
  </si>
  <si>
    <t>https://www.google.com/search?gl=us&amp;hl=en&amp;q=Pequity&amp;sa=X&amp;ved=0ahUKEwjylIvZ19D9AhUwmWoFHY8WBPY4UBCYkAII0w0</t>
  </si>
  <si>
    <t>Ð•Ð¡Ð</t>
  </si>
  <si>
    <t>https://www.google.com/search?hl=en&amp;gl=us&amp;q=%D0%95%D0%A1%D0%9D&amp;sa=X&amp;ved=0ahUKEwiHocjYscT-AhUecDABHVcWAms4FBCYkAIIhAo</t>
  </si>
  <si>
    <t>Ignite Digital Search Limited</t>
  </si>
  <si>
    <t>http://ignite.digital/</t>
  </si>
  <si>
    <t>https://www.google.com/search?sca_esv=569384727&amp;gl=us&amp;hl=en&amp;q=Ignite+Digital+Search+Limited&amp;sa=X&amp;ved=0ahUKEwic6efinM-BAxVYpokEHQnaCn8QmJACCMML</t>
  </si>
  <si>
    <t>Careem Middle East</t>
  </si>
  <si>
    <t>https://www.google.com/search?hl=en&amp;gl=us&amp;q=Careem+Middle+East&amp;sa=X&amp;ved=0ahUKEwir1uzZ7bT8AhV-L1kFHW80Cw44FBCYkAIIkwo</t>
  </si>
  <si>
    <t>SPLENDID RESEARCH GmbH</t>
  </si>
  <si>
    <t>https://www.google.com/search?hl=en&amp;gl=us&amp;q=SPLENDID+RESEARCH+GmbH&amp;sa=X&amp;ved=0ahUKEwjXofeRv4D-AhW8hu4BHQv8BuU4FBCYkAIIwgw</t>
  </si>
  <si>
    <t>The Siam Cement Public Company Limited</t>
  </si>
  <si>
    <t>http://www.scg.com/</t>
  </si>
  <si>
    <t>https://www.google.com/search?gl=us&amp;hl=en&amp;q=The+Siam+Cement+Public+Company+Limited&amp;sa=X&amp;ved=0ahUKEwiUyenk3dj_AhV6CTQIHTHUDlwQmJACCJUM</t>
  </si>
  <si>
    <t>UKG (Ultimate Kronos Group)</t>
  </si>
  <si>
    <t>https://www.google.com/search?sca_esv=561558033&amp;gl=us&amp;hl=en&amp;q=UKG+(Ultimate+Kronos+Group)&amp;sa=X&amp;ved=0ahUKEwiVuOKbqoaBAxWLnGoFHa_xCMcQmJACCNcJ</t>
  </si>
  <si>
    <t>WillowTree</t>
  </si>
  <si>
    <t>https://www.google.com/search?sca_esv=578743716&amp;gl=us&amp;hl=en&amp;q=WillowTree&amp;sa=X&amp;ved=0ahUKEwjC0eLD2KSCAxVXE1kFHf26CNUQmJACCK8M</t>
  </si>
  <si>
    <t>https://encrypted-tbn0.gstatic.com/images?q=tbn:ANd9GcRaeBvrV3BcS81yOGIqneVxizgnpXz9p6ol92iXncg&amp;s</t>
  </si>
  <si>
    <t>Executive Jet Management, Inc.</t>
  </si>
  <si>
    <t>http://www.executivejetmanagement.com/</t>
  </si>
  <si>
    <t>https://www.google.com/search?gl=us&amp;hl=en&amp;q=Executive+Jet+Management,+Inc.&amp;sa=X&amp;ved=0ahUKEwjv7Pv73fP8AhX0FVkFHc07B3A4MhCYkAII8Qw</t>
  </si>
  <si>
    <t>Prime Healthcare Services</t>
  </si>
  <si>
    <t>http://www.primehealthcare.com/</t>
  </si>
  <si>
    <t>https://www.google.com/search?gl=us&amp;hl=en&amp;q=Prime+Healthcare+Services&amp;sa=X&amp;ved=0ahUKEwj-66fR5uT9AhXPm2oFHXMIAbI4KBCYkAII3As</t>
  </si>
  <si>
    <t>ResultsCX</t>
  </si>
  <si>
    <t>http://results-cx.com/</t>
  </si>
  <si>
    <t>https://www.google.com/search?sca_esv=581110607&amp;hl=en&amp;gl=us&amp;q=ResultsCX&amp;sa=X&amp;ved=0ahUKEwj2gsnj4riCAxXNmmoFHeQQD-gQmJACCLoL</t>
  </si>
  <si>
    <t>https://encrypted-tbn0.gstatic.com/images?q=tbn:ANd9GcQMmp7gDpqcbIqnOqzHm8jyGwF7SnuUHfC55ol_O10&amp;s</t>
  </si>
  <si>
    <t>AERMOR LLC</t>
  </si>
  <si>
    <t>https://www.google.com/search?sca_esv=584784815&amp;gl=us&amp;hl=en&amp;q=AERMOR+LLC&amp;sa=X&amp;ved=0ahUKEwjIwcKMudmCAxWdFFkFHXAgALcQmJACCKUL</t>
  </si>
  <si>
    <t>TEC Group Inc.</t>
  </si>
  <si>
    <t>http://www.tec.biz/</t>
  </si>
  <si>
    <t>https://www.google.com/search?gl=us&amp;hl=en&amp;q=TEC+Group+Inc.&amp;sa=X&amp;ved=0ahUKEwjpxpq11vv-AhVinGoFHZkCBxY4ChCYkAIIzgo</t>
  </si>
  <si>
    <t>ENSCO</t>
  </si>
  <si>
    <t>https://www.google.com/search?hl=en&amp;gl=us&amp;q=ENSCO&amp;sa=X&amp;ved=0ahUKEwjLsKnVvKb_AhXBkokEHS9bB684UBCYkAIIygk</t>
  </si>
  <si>
    <t>https://encrypted-tbn0.gstatic.com/images?q=tbn:ANd9GcTrvc4FrDf7nKOtxS_JcjB7FvFo-mQa4Eyu7I9Z&amp;s=0</t>
  </si>
  <si>
    <t>Inc.</t>
  </si>
  <si>
    <t>http://gxo.com/</t>
  </si>
  <si>
    <t>https://www.google.com/search?q=Inc.&amp;sa=X&amp;ved=0ahUKEwj8wJHhm6j8AhVEZTUKHbd2B_c4FBCYkAIIiQ0</t>
  </si>
  <si>
    <t>https://encrypted-tbn0.gstatic.com/images?q=tbn:ANd9GcQgqgerzyGqadlEHV1iZ0SwsmZDXZwbNtHVzaicUSDRE7tujgw6rFrj9PE&amp;s</t>
  </si>
  <si>
    <t>Klaviyo</t>
  </si>
  <si>
    <t>http://www.klaviyo.com/</t>
  </si>
  <si>
    <t>https://www.google.com/search?sca_esv=555026186&amp;gl=us&amp;hl=en&amp;q=Klaviyo&amp;sa=X&amp;ved=0ahUKEwjp17yM886AAxWERDABHanfB9Y4HhCYkAIIjw0</t>
  </si>
  <si>
    <t>https://encrypted-tbn0.gstatic.com/images?q=tbn:ANd9GcQ7uTULWpcbQ_iW98Ph1zNhLQlOBUQenThGpS0CHyc&amp;s</t>
  </si>
  <si>
    <t>Youwe</t>
  </si>
  <si>
    <t>https://www.google.com/search?gl=us&amp;hl=en&amp;q=Youwe&amp;sa=X&amp;ved=0ahUKEwil3aH4h5CAAxVQElkFHUzDDhkQmJACCJIN</t>
  </si>
  <si>
    <t>Proficient Consulting Group</t>
  </si>
  <si>
    <t>https://www.google.com/search?hl=en&amp;gl=us&amp;q=Proficient+Consulting+Group&amp;sa=X&amp;ved=0ahUKEwiJiZCO157-AhUNlYkEHZDFAWYQmJACCJYK</t>
  </si>
  <si>
    <t>Swiss Federal Administration</t>
  </si>
  <si>
    <t>https://www.google.com/search?sca_esv=593208899&amp;hl=en&amp;gl=us&amp;q=Swiss+Federal+Administration&amp;sa=X&amp;ved=0ahUKEwj9urik8aSDAxXUEVkFHT9sCes4ChCYkAII-gk</t>
  </si>
  <si>
    <t>https://encrypted-tbn0.gstatic.com/images?q=tbn:ANd9GcRSq1dIslBAwxWzrp7DkTto3EkEfKH05K26QLWmKjY&amp;s</t>
  </si>
  <si>
    <t>Remedy Intelligent Staffing</t>
  </si>
  <si>
    <t>https://www.google.com/search?sca_esv=573394023&amp;gl=us&amp;hl=en&amp;q=Remedy+Intelligent+Staffing&amp;sa=X&amp;ved=0ahUKEwj3pqfZ9fSBAxUzF2IAHbnZBBQQmJACCL8K</t>
  </si>
  <si>
    <t>Mitr Phol Group</t>
  </si>
  <si>
    <t>http://www.mitrphol.com/</t>
  </si>
  <si>
    <t>https://www.google.com/search?q=Mitr+Phol+Group&amp;sa=X&amp;ved=0ahUKEwjXvOuNtsn-AhUIWDABHZDfBbkQmJACCO4K</t>
  </si>
  <si>
    <t>drivebuddyAI</t>
  </si>
  <si>
    <t>https://www.google.com/search?sca_esv=569062438&amp;gl=us&amp;hl=en&amp;q=drivebuddyAI&amp;sa=X&amp;ved=0ahUKEwir1MGC08yBAxUhVTUKHWjZCS0QmJACCKgM</t>
  </si>
  <si>
    <t>SCAN Health Plan</t>
  </si>
  <si>
    <t>http://www.scanhealthplan.com/</t>
  </si>
  <si>
    <t>https://www.google.com/search?gl=us&amp;hl=en&amp;q=SCAN+Health+Plan&amp;sa=X&amp;ved=0ahUKEwjEqp-ViZL-AhULFlkFHWGlBl04KBCYkAIInws</t>
  </si>
  <si>
    <t>Fivetran</t>
  </si>
  <si>
    <t>https://www.google.com/search?sca_esv=587928711&amp;hl=en&amp;gl=us&amp;q=Fivetran&amp;sa=X&amp;ved=0ahUKEwiPhMvy1PeCAxWIh-4BHZ-JDhY4PBCYkAII-Qs</t>
  </si>
  <si>
    <t>https://encrypted-tbn0.gstatic.com/images?q=tbn:ANd9GcSlx4rqjfWV9vp9rftH70pqdgOlkS51gnVbRiw1&amp;s=0</t>
  </si>
  <si>
    <t>INTELLITEK</t>
  </si>
  <si>
    <t>https://www.google.com/search?sca_esv=581117380&amp;gl=us&amp;hl=en&amp;q=INTELLITEK&amp;sa=X&amp;ved=0ahUKEwjPwtW85LiCAxVcFFkFHWHwCe4QmJACCPUL</t>
  </si>
  <si>
    <t>ADMIRAL Technologies</t>
  </si>
  <si>
    <t>https://www.google.com/search?hl=en&amp;gl=us&amp;q=ADMIRAL+Technologies&amp;sa=X&amp;ved=0ahUKEwiPsaax38n_AhVrfTABHYTkAEI4ChCYkAIIxg0</t>
  </si>
  <si>
    <t>https://encrypted-tbn0.gstatic.com/images?q=tbn:ANd9GcS3RgVg56R3Gzdduqd0CJ1lTNuHyYEixzMxvfz3NFA&amp;s</t>
  </si>
  <si>
    <t>Vetsource</t>
  </si>
  <si>
    <t>http://vetsource.com/</t>
  </si>
  <si>
    <t>https://www.google.com/search?gl=us&amp;hl=en&amp;q=Vetsource&amp;sa=X&amp;ved=0ahUKEwjOsvGv5t_9AhXZmYQIHQ6zBUEQmJACCMUK</t>
  </si>
  <si>
    <t>https://encrypted-tbn0.gstatic.com/images?q=tbn:ANd9GcT-QRUho_z4jRw48xz9BEexiJXgOf8g0KmlDy_Ednw&amp;s</t>
  </si>
  <si>
    <t>Molecular Testing Labs</t>
  </si>
  <si>
    <t>https://www.google.com/search?gl=us&amp;hl=en&amp;q=Molecular+Testing+Labs&amp;sa=X&amp;ved=0ahUKEwjZjfjlq939AhUIJEQIHatsDRo4qgEQmJACCOMN</t>
  </si>
  <si>
    <t>https://encrypted-tbn0.gstatic.com/images?q=tbn:ANd9GcSbtehjBvk-T9P2VG4DgOHzjOqeitlPeD1jNOmv3iI&amp;s</t>
  </si>
  <si>
    <t>R.T. Moore Mechanical Contractors</t>
  </si>
  <si>
    <t>https://www.google.com/search?sca_esv=562123659&amp;gl=us&amp;hl=en&amp;q=R.T.+Moore+Mechanical+Contractors&amp;sa=X&amp;ved=0ahUKEwjR4Pr9o4uBAxVbE1kFHZxMAY04ZBCYkAIIjA0</t>
  </si>
  <si>
    <t>Idaho National Laboratory</t>
  </si>
  <si>
    <t>https://www.google.com/search?sca_esv=580393850&amp;hl=en&amp;gl=us&amp;q=Idaho+National+Laboratory&amp;sa=X&amp;ved=0ahUKEwixgem93bOCAxUNkmoFHTVkB_44MhCYkAII2A4</t>
  </si>
  <si>
    <t>https://encrypted-tbn0.gstatic.com/images?q=tbn:ANd9GcR1eMPTufGKQZOsLZAl69Ssv_zCis7iC-PmYVhWUPY&amp;s</t>
  </si>
  <si>
    <t>Dtex Systems</t>
  </si>
  <si>
    <t>https://www.google.com/search?sca_esv=587222008&amp;gl=us&amp;hl=en&amp;q=Dtex+Systems&amp;sa=X&amp;ved=0ahUKEwjWkZ_qjfCCAxUkEEQIHXGFBDk4ChCYkAIIkA0</t>
  </si>
  <si>
    <t>2Contact</t>
  </si>
  <si>
    <t>https://www.google.com/search?ucbcb=1&amp;gl=us&amp;hl=en&amp;q=2Contact&amp;sa=X&amp;ved=0ahUKEwjs6KiU9cb-AhWsRzABHQgDCVY4FBCYkAII4Qs</t>
  </si>
  <si>
    <t>JCO ANALYTICS PTE. LTD.</t>
  </si>
  <si>
    <t>https://www.google.com/search?hl=en&amp;gl=us&amp;q=JCO+ANALYTICS+PTE.+LTD.&amp;sa=X&amp;ved=0ahUKEwjzraTMj8L_AhUmrokEHcBaAfU4ChCYkAII8Ak</t>
  </si>
  <si>
    <t>Mobiskill - Recrutement Tech</t>
  </si>
  <si>
    <t>https://www.google.com/search?hl=en&amp;gl=us&amp;q=Mobiskill+-+Recrutement+Tech&amp;sa=X&amp;ved=0ahUKEwjLmKSz9Mb-AhXdF1kFHQHUCp04UBCYkAIIjAw</t>
  </si>
  <si>
    <t>Bridge Consulting</t>
  </si>
  <si>
    <t>https://www.google.com/search?gl=us&amp;hl=en&amp;q=Bridge+Consulting&amp;sa=X&amp;ved=0ahUKEwjatrDQzdX8AhUzIEQIHZ6XA0oQmJACCIsH</t>
  </si>
  <si>
    <t>Magdalena - Your Career Coach</t>
  </si>
  <si>
    <t>https://www.google.com/search?sca_esv=568736477&amp;hl=en&amp;gl=us&amp;q=Magdalena+-+Your+Career+Coach&amp;sa=X&amp;ved=0ahUKEwjVvp6YkcqBAxVEg4kEHcu5AQk4RhCYkAII8Qk</t>
  </si>
  <si>
    <t>https://encrypted-tbn0.gstatic.com/images?q=tbn:ANd9GcQsM3xgpJSBuY4oYdH4RQvru4KqKwemZCkS_qETtb0&amp;s</t>
  </si>
  <si>
    <t>Alchemee (formerly The Proactiv Company)</t>
  </si>
  <si>
    <t>https://www.google.com/search?gl=us&amp;hl=en&amp;q=Alchemee+(formerly+The+Proactiv+Company)&amp;sa=X&amp;ved=0ahUKEwiN4PCz_7L_AhW4jIkEHaufBiQ4ChCYkAIIiAs</t>
  </si>
  <si>
    <t>https://encrypted-tbn0.gstatic.com/images?q=tbn:ANd9GcRx2O0L92yXbt-jSozVs-JWZSoKlEpU_7hBucUHkUs&amp;s</t>
  </si>
  <si>
    <t>Kairos Technologies</t>
  </si>
  <si>
    <t>https://www.google.com/search?gl=us&amp;hl=en&amp;q=Kairos+Technologies&amp;sa=X&amp;ved=0ahUKEwiArfnf9O79AhWHFFkFHVPGBT84UBCYkAII8w0</t>
  </si>
  <si>
    <t>https://encrypted-tbn0.gstatic.com/images?q=tbn:ANd9GcR1tn1blDNmvaUXkURWRPUUqnOSRvCjuNTe-K5QZVg&amp;s</t>
  </si>
  <si>
    <t>Gilligan Black Recruitment</t>
  </si>
  <si>
    <t>https://www.google.com/search?hl=en&amp;gl=us&amp;q=Gilligan+Black+Recruitment&amp;sa=X&amp;ved=0ahUKEwi9_ciD2cb9AhUmMVkFHVWCCfg4HhCYkAIIlw0</t>
  </si>
  <si>
    <t>SO Digital Recruitment</t>
  </si>
  <si>
    <t>https://www.google.com/search?q=SO+Digital+Recruitment&amp;sa=X&amp;ved=0ahUKEwiv5e7R46r8AhWsmGoFHXhkBAs4FBCYkAII9Aw</t>
  </si>
  <si>
    <t>https://encrypted-tbn0.gstatic.com/images?q=tbn:ANd9GcSixURB9NvpfObXJinr3mQATh7Y6NnO9STvtRdZ2jQ&amp;s</t>
  </si>
  <si>
    <t>à¸šà¸£à¸´à¸©à¸±à¸— à¹à¸—à¸™à¹€à¸ˆà¸­à¸£à¸µà¸™ à¸ˆà¸³à¸à¸±à¸”</t>
  </si>
  <si>
    <t>https://www.google.com/search?sca_esv=588279375&amp;gl=us&amp;hl=en&amp;q=%E0%B8%9A%E0%B8%A3%E0%B8%B4%E0%B8%A9%E0%B8%B1%E0%B8%97+%E0%B9%81%E0%B8%97%E0%B8%99%E0%B9%80%E0%B8%88%E0%B8%AD%E0%B8%A3%E0%B8%B5%E0%B8%99+%E0%B8%88%E0%B8%B3%E0%B8%81%E0%B8%B1%E0%B8%94&amp;sa=X&amp;ved=0ahUKEwjD2rn-lfqCAxVoMVkFHQkxDdgQmJACCOcL</t>
  </si>
  <si>
    <t>Dbs Bank Ltd.</t>
  </si>
  <si>
    <t>https://www.google.com/search?hl=en&amp;gl=us&amp;q=Dbs+Bank+Ltd.&amp;sa=X&amp;ved=0ahUKEwizpravrr_-AhWWElkFHclyBMA4FBCYkAII9ws</t>
  </si>
  <si>
    <t>Chronopost</t>
  </si>
  <si>
    <t>http://www.chronopost.fr/</t>
  </si>
  <si>
    <t>https://www.google.com/search?sca_esv=34b23c430a4204cf&amp;gl=us&amp;hl=en&amp;q=Chronopost&amp;sa=X&amp;ved=0ahUKEwjzp9yS5ZCDAxViRzABHYYrAwU4ChCYkAIIuww</t>
  </si>
  <si>
    <t>https://encrypted-tbn0.gstatic.com/images?q=tbn:ANd9GcQtDJPzJmJQQ4d0yipw6BqhZYT_d_MUu_thUIUCEEw&amp;s</t>
  </si>
  <si>
    <t>Vector Talent Resources</t>
  </si>
  <si>
    <t>http://www.vectechresources.com/</t>
  </si>
  <si>
    <t>https://www.google.com/search?gl=us&amp;hl=en&amp;q=Vector+Talent+Resources&amp;sa=X&amp;ved=0ahUKEwjvu7OUrNv_AhVJF1kFHUbHA6s4ChCYkAII6Aw</t>
  </si>
  <si>
    <t>https://encrypted-tbn0.gstatic.com/images?q=tbn:ANd9GcQ1MIf7otzl0so1UB84CxnLovt2--lh6_LlC3_hyjD-rRjfJrO3H2X_sbA&amp;s</t>
  </si>
  <si>
    <t>Canadian Shield Health Care Services</t>
  </si>
  <si>
    <t>https://www.google.com/search?sca_esv=590053957&amp;gl=us&amp;hl=en&amp;q=Canadian+Shield+Health+Care+Services&amp;sa=X&amp;ved=0ahUKEwjlxMvNpomDAxX6EFkFHYh2A_w4HhCYkAII0Qs</t>
  </si>
  <si>
    <t>https://encrypted-tbn0.gstatic.com/images?q=tbn:ANd9GcSdOMsAlxWeYT3wF1CWge-Ruli0zRW3YxhoHTXg0Jo&amp;s</t>
  </si>
  <si>
    <t>å…¼è·ç¶²</t>
  </si>
  <si>
    <t>https://www.google.com/search?sca_esv=555377685&amp;gl=us&amp;hl=en&amp;q=%E5%85%BC%E8%81%B7%E7%B6%B2&amp;sa=X&amp;ved=0ahUKEwi1iunvwtGAAxVbkIQIHS0EDSMQmJACCM0M</t>
  </si>
  <si>
    <t>INSPIRATION MANPOWER</t>
  </si>
  <si>
    <t>https://www.google.com/search?sca_esv=566746031&amp;gl=us&amp;hl=en&amp;q=INSPIRATION+MANPOWER&amp;sa=X&amp;ved=0ahUKEwix-LPm4reBAxUMTMAKHZ6xDpU4UBCYkAIIig0</t>
  </si>
  <si>
    <t>OPIS s.r.l.</t>
  </si>
  <si>
    <t>http://www.opis-europe.com/</t>
  </si>
  <si>
    <t>https://www.google.com/search?ucbcb=1&amp;hl=en&amp;gl=us&amp;q=OPIS+s.r.l.&amp;sa=X&amp;ved=0ahUKEwjnxfq_98j8AhXkUjUKHdhvC7EQmJACCKIH</t>
  </si>
  <si>
    <t>Techpeople247 Global IT</t>
  </si>
  <si>
    <t>https://www.google.com/search?sca_esv=578056430&amp;gl=us&amp;hl=en&amp;q=Techpeople247+Global+IT&amp;sa=X&amp;ved=0ahUKEwiu24fJ0Z-CAxW_g4kEHRuuBtcQmJACCO4J</t>
  </si>
  <si>
    <t>à¸šà¸£à¸´à¸©à¸±à¸— à¸Ÿà¸´à¸¥à¸¥à¸´à¸›à¸›à¸£à¸°à¸à¸±à¸™à¸Šà¸µà¸§à¸´à¸• à¸ˆà¸³à¸à¸±à¸” (à¸¡à¸«à¸²à¸Šà¸™)</t>
  </si>
  <si>
    <t>http://www.philliplife.com/</t>
  </si>
  <si>
    <t>https://www.google.com/search?gl=us&amp;hl=en&amp;q=%E0%B8%9A%E0%B8%A3%E0%B8%B4%E0%B8%A9%E0%B8%B1%E0%B8%97+%E0%B8%9F%E0%B8%B4%E0%B8%A5%E0%B8%A5%E0%B8%B4%E0%B8%9B%E0%B8%9B%E0%B8%A3%E0%B8%B0%E0%B8%81%E0%B8%B1%E0%B8%99%E0%B8%8A%E0%B8%B5%E0%B8%A7%E0%B8%B4%E0%B8%95+%E0%B8%88%E0%B8%B3%E0%B8%81%E0%B8%B1%E0%B8%94+(%E0%B8%A1%E0%B8%AB%E0%B8%B2%E0%B8%8A%E0%B8%99)&amp;sa=X&amp;ved=0ahUKEwjiirDf_tL8AhU3ElkFHdUGASc4ChCYkAII5A0</t>
  </si>
  <si>
    <t>Advantage Consulting, s.r.o.</t>
  </si>
  <si>
    <t>https://www.google.com/search?sca_esv=567804936&amp;gl=us&amp;hl=en&amp;q=Advantage+Consulting,+s.r.o.&amp;sa=X&amp;ved=0ahUKEwi9tIuTk8CBAxXTKlkFHTxZCFcQmJACCMQL</t>
  </si>
  <si>
    <t>https://encrypted-tbn0.gstatic.com/images?q=tbn:ANd9GcRhpQnVv41-kIbE0o-PBQdJtukeDaoWgNFmTUCwNjg&amp;s</t>
  </si>
  <si>
    <t>E.ON Deutschland</t>
  </si>
  <si>
    <t>https://www.google.com/search?ucbcb=1&amp;hl=en&amp;gl=us&amp;q=E.ON+Deutschland&amp;sa=X&amp;ved=0ahUKEwjV7-3K1OT8AhVZlGoFHWrfAUwQmJACCPQM</t>
  </si>
  <si>
    <t>https://encrypted-tbn0.gstatic.com/images?q=tbn:ANd9GcTVszei5Q32K2Llz-FmKs9gKh8X3yFHonjlGPFJIbM&amp;s</t>
  </si>
  <si>
    <t>EllisDon Corporation</t>
  </si>
  <si>
    <t>http://www.ellisdon.com/</t>
  </si>
  <si>
    <t>https://www.google.com/search?gl=us&amp;hl=en&amp;q=EllisDon+Corporation&amp;sa=X&amp;ved=0ahUKEwj32Jq26a_8AhXTRDABHUV4DgwQmJACCIAM</t>
  </si>
  <si>
    <t>https://encrypted-tbn0.gstatic.com/images?q=tbn:ANd9GcTuKPwvphBZjp3Qi7Fehy0jT2o0pFKUuX2ENb99&amp;s=0</t>
  </si>
  <si>
    <t>IGNÃT People</t>
  </si>
  <si>
    <t>https://www.google.com/search?q=IGN%C3%8DT+People&amp;sa=X&amp;ved=0ahUKEwjTrozGq6v-AhVUEVkFHe4NBnc4ChCYkAIImQw</t>
  </si>
  <si>
    <t>Carrefour Italia</t>
  </si>
  <si>
    <t>https://www.google.com/search?gl=us&amp;hl=en&amp;q=Carrefour+Italia&amp;sa=X&amp;ved=0ahUKEwifo6zxyJKAAxWmkoQIHVPqDxc4FBCYkAII9ws</t>
  </si>
  <si>
    <t>JobCenter</t>
  </si>
  <si>
    <t>https://www.google.com/search?sca_esv=554009032&amp;hl=en&amp;gl=us&amp;q=JobCenter&amp;sa=X&amp;ved=0ahUKEwiqhaba8sSAAxWxTTABHaxJCsUQmJACCKcH</t>
  </si>
  <si>
    <t>gemeente-weststellingwerf</t>
  </si>
  <si>
    <t>https://www.google.com/search?sca_esv=62d5705c402b398f&amp;hl=en&amp;gl=us&amp;q=gemeente-weststellingwerf&amp;sa=X&amp;ved=0ahUKEwj-sbKLtMWCAxVwSTABHQUcBrs4HhCYkAII5Qw</t>
  </si>
  <si>
    <t>City Of El Paso</t>
  </si>
  <si>
    <t>http://www.eppension.org/</t>
  </si>
  <si>
    <t>https://www.google.com/search?sca_esv=550770362&amp;gl=us&amp;hl=en&amp;q=City+Of+El+Paso&amp;sa=X&amp;ved=0ahUKEwihr5OTn6mAAxXzSjABHc3iB1E4FBCYkAIInwo</t>
  </si>
  <si>
    <t>GMG</t>
  </si>
  <si>
    <t>https://www.google.com/search?q=GMG&amp;sa=X&amp;ved=0ahUKEwjwgoGZ2Z7-AhXIM1kFHQKaAD44FBCYkAIInQs</t>
  </si>
  <si>
    <t>Publix Super Markets, Inc.</t>
  </si>
  <si>
    <t>https://www.google.com/search?sca_esv=562289703&amp;hl=en&amp;gl=us&amp;q=Publix+Super+Markets,+Inc.&amp;sa=X&amp;ved=0ahUKEwilkc6K442BAxW7D1kFHdjhDHU4MhCYkAIIgA0</t>
  </si>
  <si>
    <t>TECHCOMBANK</t>
  </si>
  <si>
    <t>http://techcombank.com/</t>
  </si>
  <si>
    <t>https://www.google.com/search?ucbcb=1&amp;hl=en&amp;gl=us&amp;q=TECHCOMBANK&amp;sa=X&amp;ved=0ahUKEwj-zPfmxa39AhVILkQIHV_UAhYQmJACCPoH</t>
  </si>
  <si>
    <t>Importante empresa del sector</t>
  </si>
  <si>
    <t>https://www.google.com/search?sca_esv=563320360&amp;hl=en&amp;gl=us&amp;q=Importante+empresa+del+sector&amp;sa=X&amp;ved=0ahUKEwimpPqX8JeBAxVLVTABHUU2CL04PBCYkAIIpwo</t>
  </si>
  <si>
    <t>GROUPE BON MARCHÃ‰ : Le Bon MarchÃ© Rive Gauche et La Grande Epicerie de Paris.</t>
  </si>
  <si>
    <t>https://www.google.com/search?ucbcb=1&amp;gl=us&amp;hl=en&amp;q=GROUPE+BON+MARCH%C3%89+:+Le+Bon+March%C3%A9+Rive+Gauche+et+La+Grande+Epicerie+de+Paris.&amp;sa=X&amp;ved=0ahUKEwiS1IqftMb8AhWXmIQIHeXnADo4HhCYkAIIwA4</t>
  </si>
  <si>
    <t>https://encrypted-tbn0.gstatic.com/images?q=tbn:ANd9GcSn8nRCO_skl7NvoCC6QVJ_Vmjxby-U3lNx25Q0_4A&amp;s</t>
  </si>
  <si>
    <t>Starbridge Partners</t>
  </si>
  <si>
    <t>https://www.google.com/search?gl=us&amp;hl=en&amp;q=Starbridge+Partners&amp;sa=X&amp;ved=0ahUKEwjwsJKchLj_AhXYO0QIHWURAIE4ChCYkAII8As</t>
  </si>
  <si>
    <t>https://encrypted-tbn0.gstatic.com/images?q=tbn:ANd9GcRXeUgKlO8EkzWIm8nIBjpfOXP0NJYL_A3_0xrZgtk&amp;s</t>
  </si>
  <si>
    <t>LITS adventures</t>
  </si>
  <si>
    <t>https://www.google.com/search?ucbcb=1&amp;hl=en&amp;gl=us&amp;q=LITS+adventures&amp;sa=X&amp;ved=0ahUKEwj_1Pel1vP8AhVKD1kFHT8dBLI4ChCYkAIInAs</t>
  </si>
  <si>
    <t>https://encrypted-tbn0.gstatic.com/images?q=tbn:ANd9GcTLpwHiRwqqdqdl8OAIyk4VELWEY8pWfd_zx1JAOGc&amp;s</t>
  </si>
  <si>
    <t>Randstad Singapore</t>
  </si>
  <si>
    <t>https://www.google.com/search?hl=en&amp;gl=us&amp;q=Randstad+Singapore&amp;sa=X&amp;ved=0ahUKEwj9yvOuirr9AhWbFVkFHcbdBNMQmJACCKEL</t>
  </si>
  <si>
    <t>https://encrypted-tbn0.gstatic.com/images?q=tbn:ANd9GcSgmoDP87PB-vWTLzG41Q6QlrVHbKK-w-_j8RC6wZg&amp;s</t>
  </si>
  <si>
    <t>Applegreen plc</t>
  </si>
  <si>
    <t>http://applegreenstores.com/</t>
  </si>
  <si>
    <t>https://www.google.com/search?sca_esv=585196409&amp;gl=us&amp;hl=en&amp;q=Applegreen+plc&amp;sa=X&amp;ved=0ahUKEwjfgNmlyN6CAxXjj4kEHdJiCpkQmJACCMAJ</t>
  </si>
  <si>
    <t>Grupo R1RH</t>
  </si>
  <si>
    <t>https://www.google.com/search?q=Grupo+R1RH&amp;sa=X&amp;ved=0ahUKEwijpZTl7bT8AhX0mmoFHYo2BYs4FBCYkAIIugw</t>
  </si>
  <si>
    <t>https://encrypted-tbn0.gstatic.com/images?q=tbn:ANd9GcRd4Ir0QWsdTpopbsLtF4VWRoPINoZQDkfkNlD32fM&amp;s</t>
  </si>
  <si>
    <t>Cloudflare, Inc.</t>
  </si>
  <si>
    <t>https://www.google.com/search?sca_esv=558675104&amp;gl=us&amp;hl=en&amp;q=Cloudflare,+Inc.&amp;sa=X&amp;ved=0ahUKEwjEhP-oj-2AAxVwkGoFHTLqBc8QmJACCPkL</t>
  </si>
  <si>
    <t>https://encrypted-tbn0.gstatic.com/images?q=tbn:ANd9GcQzpMNqgtA_WO4MgqizfmXUzngJ1yrZQQT8OPea2CU&amp;s</t>
  </si>
  <si>
    <t>Spectos GmbH</t>
  </si>
  <si>
    <t>http://www.spectos.com/</t>
  </si>
  <si>
    <t>https://www.google.com/search?gl=us&amp;hl=en&amp;q=Spectos+GmbH&amp;sa=X&amp;ved=0ahUKEwjq473_9O79AhVTk4kEHVaZBlo4FBCYkAII8ww</t>
  </si>
  <si>
    <t>https://encrypted-tbn0.gstatic.com/images?q=tbn:ANd9GcQjL4gfCEjGWFMj4NiXXhBHkHrx09NVzfRbiKtV02w&amp;s</t>
  </si>
  <si>
    <t>UNITECH MECHATRONICS PTE. LTD.</t>
  </si>
  <si>
    <t>https://www.google.com/search?q=UNITECH+MECHATRONICS+PTE.+LTD.&amp;sa=X&amp;ved=0ahUKEwjhy--9mJz-AhWlE1kFHcshD6QQmJACCNAM</t>
  </si>
  <si>
    <t>QuestBridge</t>
  </si>
  <si>
    <t>https://www.questbridge.org/</t>
  </si>
  <si>
    <t>https://www.google.com/search?gl=us&amp;hl=en&amp;q=QuestBridge&amp;sa=X&amp;ved=0ahUKEwjzyovg393_AhW4ElkFHfi7Dn0QmJACCOAK</t>
  </si>
  <si>
    <t>Keyrus UK</t>
  </si>
  <si>
    <t>https://www.google.com/search?sca_esv=576745885&amp;hl=en&amp;gl=us&amp;q=Keyrus+UK&amp;sa=X&amp;ved=0ahUKEwjy_N-jiJOCAxVXFlkFHcdfDbwQmJACCLgN</t>
  </si>
  <si>
    <t>Dassault Systemes</t>
  </si>
  <si>
    <t>https://www.google.com/search?hl=en&amp;gl=us&amp;q=Dassault+Systemes&amp;sa=X&amp;ved=0ahUKEwiup9qBvcT-AhUlQjABHXbvAWI4UBCYkAIInww</t>
  </si>
  <si>
    <t>Ballinasloe Credit Union</t>
  </si>
  <si>
    <t>http://www.ballinasloecreditunion.com/</t>
  </si>
  <si>
    <t>https://www.google.com/search?gl=us&amp;hl=en&amp;q=Ballinasloe+Credit+Union&amp;sa=X&amp;ved=0ahUKEwjd0rCxruL9AhXEk2oFHYOdD384ChCYkAIIlgo</t>
  </si>
  <si>
    <t>https://encrypted-tbn0.gstatic.com/images?q=tbn:ANd9GcQyw6MQOj35J-HDVF0QPnpcy3k0T6L6Wwr5Ml5a18M&amp;s</t>
  </si>
  <si>
    <t>Logic Loops LLC</t>
  </si>
  <si>
    <t>https://www.google.com/search?sca_esv=593208899&amp;hl=en&amp;gl=us&amp;q=Logic+Loops+LLC&amp;sa=X&amp;ved=0ahUKEwiMwqyK8aSDAxUWkokEHV4dDykQmJACCKMK</t>
  </si>
  <si>
    <t>https://encrypted-tbn0.gstatic.com/images?q=tbn:ANd9GcRy1eZJd59-2Ku2R7fkjjeumi6nMuhjOVEIp-v5J7o&amp;s</t>
  </si>
  <si>
    <t>Arizona Official Website of State of Arizona</t>
  </si>
  <si>
    <t>https://www.google.com/search?q=Arizona+Official+Website+of+State+of+Arizona&amp;sa=X&amp;ved=0ahUKEwjvnN3xqqj8AhVhmWoFHUDqDC84bhCYkAIIzwo</t>
  </si>
  <si>
    <t>à¸šà¸£à¸´à¸©à¸±à¸— à¹‚à¸ˆà¸™à¸ªà¹Œà¸ªà¸¥à¸±à¸” à¸ˆà¸³à¸à¸±à¸”</t>
  </si>
  <si>
    <t>https://www.google.com/search?sca_esv=594159916&amp;gl=us&amp;hl=en&amp;q=%E0%B8%9A%E0%B8%A3%E0%B8%B4%E0%B8%A9%E0%B8%B1%E0%B8%97+%E0%B9%82%E0%B8%88%E0%B8%99%E0%B8%AA%E0%B9%8C%E0%B8%AA%E0%B8%A5%E0%B8%B1%E0%B8%94+%E0%B8%88%E0%B8%B3%E0%B8%81%E0%B8%B1%E0%B8%94&amp;sa=X&amp;ved=0ahUKEwiEntOIvrGDAxVVj2oFHZ7iBOw4ChCYkAII7Qk</t>
  </si>
  <si>
    <t>https://encrypted-tbn0.gstatic.com/images?q=tbn:ANd9GcTb8iV6QtiYyH0YRnvCnwA5nGG9zlbJQ8h1uxlbBMo&amp;s</t>
  </si>
  <si>
    <t>Kukulkan Mangement Services</t>
  </si>
  <si>
    <t>https://www.google.com/search?hl=en&amp;gl=us&amp;q=Kukulkan+Mangement+Services&amp;sa=X&amp;ved=0ahUKEwiLyczt2qaAAxXPD1kFHX4CCvQ4ChCYkAII1Aw</t>
  </si>
  <si>
    <t>Yamaha Motor Solutions India Pvt.Ltd.</t>
  </si>
  <si>
    <t>https://www.google.com/search?sca_esv=1a9d740855315b63&amp;hl=en&amp;gl=us&amp;q=Yamaha+Motor+Solutions+India+Pvt.Ltd.&amp;sa=X&amp;ved=0ahUKEwiAzL_3z5-CAxW1SzABHTsIDTg4HhCYkAIIvgk</t>
  </si>
  <si>
    <t>BLU On</t>
  </si>
  <si>
    <t>https://www.google.com/search?hl=en&amp;gl=us&amp;q=BLU+On&amp;sa=X&amp;ved=0ahUKEwicgM7__7L_AhU9kYkEHaLxBI4QmJACCJQM</t>
  </si>
  <si>
    <t>Sendinblue</t>
  </si>
  <si>
    <t>http://www.sendinblue.com/</t>
  </si>
  <si>
    <t>https://www.google.com/search?q=Sendinblue&amp;sa=X&amp;ved=0ahUKEwjg8N-lo6j8AhVqlnIEHc2IBvk4KBCYkAIIxw0</t>
  </si>
  <si>
    <t>Health &amp; Hospital Corporation</t>
  </si>
  <si>
    <t>http://www.hhcorp.org/</t>
  </si>
  <si>
    <t>https://www.google.com/search?sca_esv=579719297&amp;hl=en&amp;gl=us&amp;q=Health+%26+Hospital+Corporation&amp;sa=X&amp;ved=0ahUKEwjn68Kj2a6CAxVQq4kEHR6wBXE4FBCYkAII3Aw</t>
  </si>
  <si>
    <t>CROSSOVER CATALYST</t>
  </si>
  <si>
    <t>https://www.google.com/search?gl=us&amp;hl=en&amp;q=CROSSOVER+CATALYST&amp;sa=X&amp;ved=0ahUKEwjql5L6rJL_AhVPUjABHRvKDR04UBCYkAIImAs</t>
  </si>
  <si>
    <t>Ypto</t>
  </si>
  <si>
    <t>https://www.google.com/search?gl=us&amp;hl=en&amp;q=Ypto&amp;sa=X&amp;ved=0ahUKEwiiyfve59j_AhUeEFkFHTS_DlsQmJACCKsM</t>
  </si>
  <si>
    <t>https://encrypted-tbn0.gstatic.com/images?q=tbn:ANd9GcS_M8yUyY2C8VBZepSGpo9s2ho-7cj5g-IAADuAW0_8n7NNpgJtInZSZIc&amp;s</t>
  </si>
  <si>
    <t>Fagron</t>
  </si>
  <si>
    <t>http://www.fagron.com/</t>
  </si>
  <si>
    <t>https://www.google.com/search?gl=us&amp;hl=en&amp;q=Fagron&amp;sa=X&amp;ved=0ahUKEwi2-dGSm66AAxXIMVkFHU_oA3s4KBCYkAIIsws</t>
  </si>
  <si>
    <t>Exyte</t>
  </si>
  <si>
    <t>http://www.exyte.net/</t>
  </si>
  <si>
    <t>https://www.google.com/search?hl=en&amp;gl=us&amp;q=Exyte&amp;sa=X&amp;ved=0ahUKEwjO1tLcp-L9AhU1sDEKHT7nCpQ4ChCYkAII3Qo</t>
  </si>
  <si>
    <t>https://encrypted-tbn0.gstatic.com/images?q=tbn:ANd9GcRKftq2aj-dPCZrFnac3ej3LI3ExuCRn67ltyaWbMM&amp;s</t>
  </si>
  <si>
    <t>Aberdeen City Council</t>
  </si>
  <si>
    <t>https://www.google.com/search?hl=en&amp;gl=us&amp;q=Aberdeen+City+Council&amp;sa=X&amp;ved=0ahUKEwjl-vCjioP-AhWrkYkEHdm4Cmk4HhCYkAIIqAs</t>
  </si>
  <si>
    <t>https://encrypted-tbn0.gstatic.com/images?q=tbn:ANd9GcSnLGV3uBp-I78ToMR_qq78f9Tv6luGsSdHNRRaTOE&amp;s</t>
  </si>
  <si>
    <t>American Medical Association</t>
  </si>
  <si>
    <t>http://www.ama-assn.org/</t>
  </si>
  <si>
    <t>https://www.google.com/search?sca_esv=558505252&amp;hl=en&amp;gl=us&amp;q=American+Medical+Association&amp;sa=X&amp;ved=0ahUKEwig083r0-qAAxVBFlkFHaxPALQ4ChCYkAIIvA0</t>
  </si>
  <si>
    <t>Corewell Health</t>
  </si>
  <si>
    <t>http://corewellhealth.org/</t>
  </si>
  <si>
    <t>https://www.google.com/search?gl=us&amp;hl=en&amp;q=Corewell+Health&amp;sa=X&amp;ved=0ahUKEwj10oTngouAAxUIFlkFHQnqBuM4ZBCYkAII_Aw</t>
  </si>
  <si>
    <t>https://encrypted-tbn0.gstatic.com/images?q=tbn:ANd9GcQixtUy96mKa45Bq1dgnMX_uDXwJdLtdfAAUJZ0yWA&amp;s</t>
  </si>
  <si>
    <t>Morrison Energy Services</t>
  </si>
  <si>
    <t>https://www.google.com/search?gl=us&amp;hl=en&amp;q=Morrison+Energy+Services&amp;sa=X&amp;ved=0ahUKEwiRz8aeieL8AhXEEGIAHdJ0Cyg4PBCYkAIInws</t>
  </si>
  <si>
    <t>https://encrypted-tbn0.gstatic.com/images?q=tbn:ANd9GcSe-cQWM3k1bQKwcdOKcFRfv6NwP3fv8hTJi92tz98&amp;s</t>
  </si>
  <si>
    <t>NVIDIA Corporation</t>
  </si>
  <si>
    <t>https://www.google.com/search?sca_esv=579388602&amp;gl=us&amp;hl=en&amp;q=NVIDIA+Corporation&amp;sa=X&amp;ved=0ahUKEwiiq7321amCAxX_IUQIHaxPCXI4FBCYkAIIrQs</t>
  </si>
  <si>
    <t>BestSecret Group</t>
  </si>
  <si>
    <t>https://www.google.com/search?gl=us&amp;hl=en&amp;q=BestSecret+Group&amp;sa=X&amp;ved=0ahUKEwjKjv3jzef-AhUpOUQIHU-IBF04ChCYkAIIyw0</t>
  </si>
  <si>
    <t>https://encrypted-tbn0.gstatic.com/images?q=tbn:ANd9GcRfxqrNV6O1AXHuuP1_5QZNr99s5tH1HWqf4X0avMc&amp;s</t>
  </si>
  <si>
    <t>Technische UniversitÃ¤t MÃ¼nchen</t>
  </si>
  <si>
    <t>https://www.tum.de/</t>
  </si>
  <si>
    <t>https://www.google.com/search?hl=en&amp;gl=us&amp;q=Technische+Universit%C3%A4t+M%C3%BCnchen&amp;sa=X&amp;ved=0ahUKEwj4p9PJ6P38AhX_KlkFHX8WAagQmJACCPgM</t>
  </si>
  <si>
    <t>https://encrypted-tbn0.gstatic.com/images?q=tbn:ANd9GcSN-WEsk4AGkRmp1_VfbLu55EJHqXTDLWAwslWq8VA&amp;s</t>
  </si>
  <si>
    <t>EXSIS Digital Angels</t>
  </si>
  <si>
    <t>https://www.google.com/search?sca_esv=592428276&amp;gl=us&amp;hl=en&amp;q=EXSIS+Digital+Angels&amp;sa=X&amp;ved=0ahUKEwiK14_4tJ2DAxVTk2oFHa7sAQEQmJACCNMN</t>
  </si>
  <si>
    <t>Regis Remote Office</t>
  </si>
  <si>
    <t>https://www.google.com/search?sca_esv=564603026&amp;gl=us&amp;hl=en&amp;q=Regis+Remote+Office&amp;sa=X&amp;ved=0ahUKEwikr-ODvaSBAxXylmoFHVtOC7wQmJACCI8H</t>
  </si>
  <si>
    <t>S3b Global Inc</t>
  </si>
  <si>
    <t>https://www.google.com/search?sca_esv=8319645ebf1e117a&amp;sca_upv=1&amp;gl=us&amp;hl=en&amp;q=S3b+Global+Inc&amp;sa=X&amp;ved=0ahUKEwjTjfzOkfqCAxWnSjABHTHZD4QQmJACCJAK</t>
  </si>
  <si>
    <t>Telenor Microfinance Bank Limited</t>
  </si>
  <si>
    <t>http://www.telenorbank.pk/</t>
  </si>
  <si>
    <t>https://www.google.com/search?ucbcb=1&amp;gl=us&amp;hl=en&amp;q=Telenor+Microfinance+Bank+Limited&amp;sa=X&amp;ved=0ahUKEwj7w7i-i9j8AhXJm2oFHdLZADgQmJACCJYK</t>
  </si>
  <si>
    <t>https://encrypted-tbn0.gstatic.com/images?q=tbn:ANd9GcTgvtXsJmJIufazsZqBGX39sUG1aHwMJkuohDkGzm4&amp;s</t>
  </si>
  <si>
    <t>Accenture DACH</t>
  </si>
  <si>
    <t>https://www.google.com/search?sca_esv=565857231&amp;hl=en&amp;gl=us&amp;q=Accenture+DACH&amp;sa=X&amp;ved=0ahUKEwj2_Mz0vK6BAxWLrokEHXo3Dvs4HhCYkAII6Aw</t>
  </si>
  <si>
    <t>https://encrypted-tbn0.gstatic.com/images?q=tbn:ANd9GcSiZxq6hzLzO0IxjZ_anhipu35kg9PKICG6eStfRx0&amp;s</t>
  </si>
  <si>
    <t>Terry Soot MG</t>
  </si>
  <si>
    <t>https://www.google.com/search?sca_esv=573098824&amp;gl=us&amp;hl=en&amp;q=Terry+Soot+MG&amp;sa=X&amp;ved=0ahUKEwiDws7ps_KBAxVuFFkFHQH-BtQ4HhCYkAIIugw</t>
  </si>
  <si>
    <t>Hrvatski Telekom</t>
  </si>
  <si>
    <t>http://t.ht.hr/</t>
  </si>
  <si>
    <t>https://www.google.com/search?gl=us&amp;hl=en&amp;q=Hrvatski+Telekom&amp;sa=X&amp;ved=0ahUKEwjuuIWyssT-AhVwtIkEHWziCBsQmJACCNEF</t>
  </si>
  <si>
    <t>Opus People Solutions Ltd</t>
  </si>
  <si>
    <t>http://opuspeoplesolutions.co.uk/</t>
  </si>
  <si>
    <t>https://www.google.com/search?hl=en&amp;gl=us&amp;q=Opus+People+Solutions+Ltd&amp;sa=X&amp;ved=0ahUKEwi7hI3Z28n_AhUUlmoFHfn-DxQ4HhCYkAII9wk</t>
  </si>
  <si>
    <t>https://encrypted-tbn0.gstatic.com/images?q=tbn:ANd9GcTnb3Tl4UQQ_-PhJwBKyaUILus4HawUvxR3lTwUsw0&amp;s</t>
  </si>
  <si>
    <t>Matchatalent</t>
  </si>
  <si>
    <t>https://www.google.com/search?sca_esv=589318964&amp;hl=en&amp;gl=us&amp;q=Matchatalent&amp;sa=X&amp;ved=0ahUKEwi_gOO514GDAxVLFFkFHV6GAnA4ChCYkAIIuQs</t>
  </si>
  <si>
    <t>https://encrypted-tbn0.gstatic.com/images?q=tbn:ANd9GcSC7Yq_wvUe93dM6krDbTXkN4MY0FwmWWYV5jUBbtM&amp;s</t>
  </si>
  <si>
    <t>à¸šà¸£à¸´à¸©à¸±à¸— à¹„à¸­à¹‚à¸­à¸­à¸´ à¸à¸£à¸¸à¸‡à¹€à¸—à¸ž à¸›à¸£à¸°à¸à¸±à¸™à¸ à¸±à¸¢ à¸ˆà¸³à¸à¸±à¸” (à¸¡à¸«à¸²à¸Šà¸™)</t>
  </si>
  <si>
    <t>https://www.google.com/search?gl=us&amp;hl=en&amp;q=%E0%B8%9A%E0%B8%A3%E0%B8%B4%E0%B8%A9%E0%B8%B1%E0%B8%97+%E0%B9%84%E0%B8%AD%E0%B9%82%E0%B8%AD%E0%B8%AD%E0%B8%B4+%E0%B8%81%E0%B8%A3%E0%B8%B8%E0%B8%87%E0%B9%80%E0%B8%97%E0%B8%9E+%E0%B8%9B%E0%B8%A3%E0%B8%B0%E0%B8%81%E0%B8%B1%E0%B8%99%E0%B8%A0%E0%B8%B1%E0%B8%A2+%E0%B8%88%E0%B8%B3%E0%B8%81%E0%B8%B1%E0%B8%94+(%E0%B8%A1%E0%B8%AB%E0%B8%B2%E0%B8%8A%E0%B8%99)&amp;sa=X&amp;ved=0ahUKEwisvcjumKSAAxWCEFkFHcWDBBk4ChCYkAII-Q4</t>
  </si>
  <si>
    <t>Alti Profili</t>
  </si>
  <si>
    <t>https://www.google.com/search?sca_esv=594381902&amp;gl=us&amp;hl=en&amp;q=Alti+Profili&amp;sa=X&amp;ved=0ahUKEwiOn77pibSDAxW7KVkFHVh0AEA4ChCYkAII7gk</t>
  </si>
  <si>
    <t>https://encrypted-tbn0.gstatic.com/images?q=tbn:ANd9GcQ5EsDpaIE2d2Fc1tP-N0k4GenCAnA5nBn55erI7Pk&amp;s</t>
  </si>
  <si>
    <t>Private Equity</t>
  </si>
  <si>
    <t>https://www.google.com/search?sca_esv=567788707&amp;hl=en&amp;gl=us&amp;q=Private+Equity&amp;sa=X&amp;ved=0ahUKEwjtio_oh8CBAxX2kWoFHeAADrAQmJACCKoL</t>
  </si>
  <si>
    <t>https://encrypted-tbn0.gstatic.com/images?q=tbn:ANd9GcSmcp-D-Sj34AsnsTcEboFAQoTIK3kNaeFsTSejzLk&amp;s</t>
  </si>
  <si>
    <t>WPP</t>
  </si>
  <si>
    <t>http://www.wpp.com/</t>
  </si>
  <si>
    <t>https://www.google.com/search?ucbcb=1&amp;gl=us&amp;hl=en&amp;q=WPP&amp;sa=X&amp;ved=0ahUKEwiT86-f9Zb9AhVSkIkEHdPjAq0QmJACCIoL</t>
  </si>
  <si>
    <t>https://encrypted-tbn0.gstatic.com/images?q=tbn:ANd9GcSdU2coC4PS6lmtNY8lDN6-k6JCc8EtitB9ozv9vto&amp;s</t>
  </si>
  <si>
    <t>Tata Industries Limited</t>
  </si>
  <si>
    <t>https://www.google.com/search?hl=en&amp;gl=us&amp;q=Tata+Industries+Limited&amp;sa=X&amp;ved=0ahUKEwjZ_reHtMb8AhX-KUQIHWCWAIY4RhCYkAII5gk</t>
  </si>
  <si>
    <t>CMS Logistics Group Pte Ltd</t>
  </si>
  <si>
    <t>https://www.google.com/search?ucbcb=1&amp;gl=us&amp;hl=en&amp;q=CMS+Logistics+Group+Pte+Ltd&amp;sa=X&amp;ved=0ahUKEwifhYqd8cH-AhU-lYkEHS0uBoU4KBCYkAII6Qo</t>
  </si>
  <si>
    <t>Apollo 24|7</t>
  </si>
  <si>
    <t>https://www.google.com/search?hl=en&amp;gl=us&amp;q=Apollo+24%7C7&amp;sa=X&amp;ved=0ahUKEwiL6OL265T_AhV_F1kFHWDLAXEQmJACCL0K</t>
  </si>
  <si>
    <t>https://encrypted-tbn0.gstatic.com/images?q=tbn:ANd9GcRFBGTm95VxCGndq4OIbrrQqr7G_xJLnu88avcYslM&amp;s</t>
  </si>
  <si>
    <t>ArkÃ©a Banque Entreprises et Institutionnels</t>
  </si>
  <si>
    <t>https://www.google.com/search?hl=en&amp;gl=us&amp;q=Ark%C3%A9a+Banque+Entreprises+et+Institutionnels&amp;sa=X&amp;ved=0ahUKEwjbyemr8Yz9AhW3ElkFHU3IAxk4ChCYkAII8g0</t>
  </si>
  <si>
    <t>https://encrypted-tbn0.gstatic.com/images?q=tbn:ANd9GcQcYrSyeeWfuPwU1QDwm68iWK4711A7Ru4Gam9ImGs&amp;s</t>
  </si>
  <si>
    <t>Accel HR Consultants</t>
  </si>
  <si>
    <t>https://www.google.com/search?sca_esv=592739610&amp;gl=us&amp;hl=en&amp;q=Accel+HR+Consultants&amp;sa=X&amp;ved=0ahUKEwjG_56m8J-DAxW2H0QIHTqGCtEQmJACCO0L</t>
  </si>
  <si>
    <t>University of Warwick</t>
  </si>
  <si>
    <t>https://warwick.ac.uk/#Open</t>
  </si>
  <si>
    <t>https://www.google.com/search?gl=us&amp;hl=en&amp;q=University+of+Warwick&amp;sa=X&amp;ved=0ahUKEwjo6puaieD-AhX8kokEHaqIAVA4ChCYkAII9gs</t>
  </si>
  <si>
    <t>https://encrypted-tbn0.gstatic.com/images?q=tbn:ANd9GcR573rGNmAtcKlicalPZA1Sd6qnsEdTDHr1JhxTsUM&amp;s</t>
  </si>
  <si>
    <t>Kyndryl Group</t>
  </si>
  <si>
    <t>https://www.google.com/search?sca_esv=9f424c2c213da00f&amp;hl=en&amp;gl=us&amp;q=Kyndryl+Group&amp;sa=X&amp;ved=0ahUKEwiPqKvXqbuCAxWUgIQIHRjQA9c4HhCYkAIIngo</t>
  </si>
  <si>
    <t>Tarzana Treatment Centers</t>
  </si>
  <si>
    <t>https://www.google.com/search?gl=us&amp;hl=en&amp;q=Tarzana+Treatment+Centers&amp;sa=X&amp;ved=0ahUKEwj6qrmC-KX9AhWfEFkFHS3AA_AQmJACCKsN</t>
  </si>
  <si>
    <t>EstiaTech - Passion for Technology</t>
  </si>
  <si>
    <t>https://www.google.com/search?q=EstiaTech+-+Passion+for+Technology&amp;sa=X&amp;ved=0ahUKEwi5jIqRrLz8AhXaGFkFHdsbDZk4ChCYkAII2wo</t>
  </si>
  <si>
    <t>https://encrypted-tbn0.gstatic.com/images?q=tbn:ANd9GcSQFUl2bi2y3cddLNKiGuFNuSMdc97jYr7N7-3TENU&amp;s</t>
  </si>
  <si>
    <t>NLP PEOPLE</t>
  </si>
  <si>
    <t>https://www.google.com/search?sca_esv=566763369&amp;hl=en&amp;gl=us&amp;q=NLP+PEOPLE&amp;sa=X&amp;ved=0ahUKEwjBzeTs7LeBAxXbLFkFHdN_AL84bhCYkAIIlAo</t>
  </si>
  <si>
    <t>Brilliant Planet</t>
  </si>
  <si>
    <t>https://www.google.com/search?gl=us&amp;hl=en&amp;q=Brilliant+Planet&amp;sa=X&amp;ved=0ahUKEwi4xdejk7_9AhUBk2oFHQfmC3kQmJACCPsL</t>
  </si>
  <si>
    <t>London Consulting Group</t>
  </si>
  <si>
    <t>http://www.londoncg.com/</t>
  </si>
  <si>
    <t>https://www.google.com/search?gl=us&amp;hl=en&amp;q=London+Consulting+Group&amp;sa=X&amp;ved=0ahUKEwjRk833sJz_AhViSjABHWJQCeEQmJACCNQL</t>
  </si>
  <si>
    <t>Ivy Tech Solutions Inc</t>
  </si>
  <si>
    <t>https://www.google.com/search?sca_esv=83d422ed70b0b2be&amp;gl=us&amp;hl=en&amp;q=Ivy+Tech+Solutions+Inc&amp;sa=X&amp;ved=0ahUKEwj3-tTA-a6DAxXbQjABHcyzAEg4RhCYkAIIywo</t>
  </si>
  <si>
    <t>https://encrypted-tbn0.gstatic.com/images?q=tbn:ANd9GcQ5eKuE6M63UEnYfmkND3sZG5-Tna0TSCvJc5c_kBtH7kOYWrVYdB-2&amp;s</t>
  </si>
  <si>
    <t>Government of Alberta</t>
  </si>
  <si>
    <t>http://www.gov.ab.ca/</t>
  </si>
  <si>
    <t>https://www.google.com/search?hl=en&amp;gl=us&amp;q=Government+of+Alberta&amp;sa=X&amp;ved=0ahUKEwjk3rmNuv7_AhX5EmIAHaoFBB4QmJACCNsM</t>
  </si>
  <si>
    <t>https://encrypted-tbn0.gstatic.com/images?q=tbn:ANd9GcSnqqPb-rpAONr8dJn_LLBnINlBkacn_ejUUth_&amp;s=0</t>
  </si>
  <si>
    <t>TP SERVGLOBAL LTD</t>
  </si>
  <si>
    <t>https://www.google.com/search?gl=us&amp;hl=en&amp;q=TP+SERVGLOBAL+LTD&amp;sa=X&amp;ved=0ahUKEwj02b7V5t_9AhW-EVkFHW6VCM0QmJACCO0K</t>
  </si>
  <si>
    <t>Keanesoft</t>
  </si>
  <si>
    <t>https://www.google.com/search?ucbcb=1&amp;gl=us&amp;hl=en&amp;q=Keanesoft&amp;sa=X&amp;ved=0ahUKEwjZ1bLA0NX8AhVzjYkEHdaBDpY4HhCYkAIIxQk</t>
  </si>
  <si>
    <t>Advantage Solutions</t>
  </si>
  <si>
    <t>https://www.google.com/search?gl=us&amp;hl=en&amp;q=Advantage+Solutions&amp;sa=X&amp;ved=0ahUKEwj7tsXDxpKAAxU_M1kFHfuvB4A4FBCYkAII2Qo</t>
  </si>
  <si>
    <t>Continental Technology Solutions</t>
  </si>
  <si>
    <t>https://www.google.com/search?sca_esv=362cbec781060a3d&amp;hl=en&amp;gl=us&amp;q=Continental+Technology+Solutions&amp;sa=X&amp;ved=0ahUKEwi_rc2Bg7SDAxWLRjABHfvcBo04MhCYkAIIwAs</t>
  </si>
  <si>
    <t>Sartorius AG</t>
  </si>
  <si>
    <t>https://www.google.com/search?sca_esv=562289703&amp;gl=us&amp;hl=en&amp;q=Sartorius+AG&amp;sa=X&amp;ved=0ahUKEwj7qJHT6o2BAxXnElkFHW4SBqMQmJACCJML</t>
  </si>
  <si>
    <t>Mission Box Solutions</t>
  </si>
  <si>
    <t>https://www.google.com/search?q=Mission+Box+Solutions&amp;sa=X&amp;ved=0ahUKEwiLopuV-9X-AhVlVzABHUfKBAA4UBCYkAII9g0</t>
  </si>
  <si>
    <t>Manpower IntÃ©rim</t>
  </si>
  <si>
    <t>https://www.google.com/search?gl=us&amp;hl=en&amp;q=Manpower+Int%C3%A9rim&amp;sa=X&amp;ved=0ahUKEwi14L768rqAAxV2jIkEHZiiCjsQmJACCPcN</t>
  </si>
  <si>
    <t>Smart Energy for Europe Platform (SEFEP) gGmbH</t>
  </si>
  <si>
    <t>https://www.google.com/search?ucbcb=1&amp;gl=us&amp;hl=en&amp;q=Smart+Energy+for+Europe+Platform+(SEFEP)+gGmbH&amp;sa=X&amp;ved=0ahUKEwjHoabF9sv-AhWblYkEHTlXD1QQmJACCOUL</t>
  </si>
  <si>
    <t>Binance.US</t>
  </si>
  <si>
    <t>http://www.binance.us/</t>
  </si>
  <si>
    <t>https://www.google.com/search?gl=us&amp;hl=en&amp;q=Binance.US&amp;sa=X&amp;ved=0ahUKEwj2_qfO-vP9AhVPjokEHXM5D0AQmJACCMcI</t>
  </si>
  <si>
    <t>https://encrypted-tbn0.gstatic.com/images?q=tbn:ANd9GcQVaZrRSn2BSXH19x1M_iUBzasMGzKnfAuo0bQv&amp;s=0</t>
  </si>
  <si>
    <t>Opera</t>
  </si>
  <si>
    <t>https://press.opera.com/</t>
  </si>
  <si>
    <t>https://www.google.com/search?hl=en&amp;gl=us&amp;q=Opera&amp;sa=X&amp;ved=0ahUKEwj01-Wdntb_AhXGpYQIHeZ9ADYQmJACCK4M</t>
  </si>
  <si>
    <t>BÃœFA GmbH &amp; Co. KG</t>
  </si>
  <si>
    <t>https://www.google.com/search?hl=en&amp;gl=us&amp;q=B%C3%9CFA+GmbH+%26+Co.+KG&amp;sa=X&amp;ved=0ahUKEwj4gcyUgaT_AhXnTDABHeztCF04FBCYkAIIxg0</t>
  </si>
  <si>
    <t>https://encrypted-tbn0.gstatic.com/images?q=tbn:ANd9GcQpN1PhLD6o_Gfj1umfyrgRQMNpf6lqbgjK4PR2CQY&amp;s</t>
  </si>
  <si>
    <t>OPLOG</t>
  </si>
  <si>
    <t>https://www.google.com/search?sca_esv=580046813&amp;gl=us&amp;hl=en&amp;q=OPLOG&amp;sa=X&amp;ved=0ahUKEwjt-4eEq7GCAxVaL1kFHUCBD2sQmJACCI4H</t>
  </si>
  <si>
    <t>Cherry Pick</t>
  </si>
  <si>
    <t>https://www.google.com/search?gl=us&amp;hl=en&amp;q=Cherry+Pick&amp;sa=X&amp;ved=0ahUKEwiFjabJ85b9AhV8jIkEHfttBWY4HhCYkAIItgs</t>
  </si>
  <si>
    <t>The Hanover Insurance Group</t>
  </si>
  <si>
    <t>http://www.hanover.com/</t>
  </si>
  <si>
    <t>https://www.google.com/search?hl=en&amp;gl=us&amp;q=The+Hanover+Insurance+Group&amp;sa=X&amp;ved=0ahUKEwiRlZDv-63_AhXFGFkFHQz0ARs4ggEQmJACCNwK</t>
  </si>
  <si>
    <t>https://encrypted-tbn0.gstatic.com/images?q=tbn:ANd9GcQTvxeU5l7tWE3TcXtFvj9lqclcrRgyj3ygmZ0JCjI&amp;s</t>
  </si>
  <si>
    <t>PT Bank KEB Hana Indonesia</t>
  </si>
  <si>
    <t>http://www.hanabank.co.id/</t>
  </si>
  <si>
    <t>https://www.google.com/search?hl=en&amp;gl=us&amp;q=PT+Bank+KEB+Hana+Indonesia&amp;sa=X&amp;ved=0ahUKEwi5i8zk6Lf-AhWlPEQIHeRCC2kQmJACCPQG</t>
  </si>
  <si>
    <t>Happy Hours Market</t>
  </si>
  <si>
    <t>https://www.google.com/search?sca_esv=565257361&amp;hl=en&amp;gl=us&amp;q=Happy+Hours+Market&amp;sa=X&amp;ved=0ahUKEwjCzN33uqmBAxWTNEQIHTy3DdIQmJACCKcM</t>
  </si>
  <si>
    <t>Westfield Specialty (International)</t>
  </si>
  <si>
    <t>http://www.westfieldinsurance.com/</t>
  </si>
  <si>
    <t>https://www.google.com/search?sca_esv=587928711&amp;gl=us&amp;hl=en&amp;q=Westfield+Specialty+(International)&amp;sa=X&amp;ved=0ahUKEwijqcq50veCAxVjnokEHaTsB984PBCYkAII8Ak</t>
  </si>
  <si>
    <t>https://encrypted-tbn0.gstatic.com/images?q=tbn:ANd9GcQiII6Rtki_PmYI2BzUfA9QMN4nxKo-8tFvX1EPKi0&amp;s</t>
  </si>
  <si>
    <t>SLG S.A.</t>
  </si>
  <si>
    <t>https://www.google.com/search?sca_esv=585855111&amp;hl=en&amp;gl=us&amp;q=SLG+S.A.&amp;sa=X&amp;ved=0ahUKEwjFxq6zluaCAxWpMlkFHT3EDt8QmJACCNgJ</t>
  </si>
  <si>
    <t>Informatique Banque Populaire</t>
  </si>
  <si>
    <t>http://www.banquepopulaire.fr/</t>
  </si>
  <si>
    <t>https://www.google.com/search?ucbcb=1&amp;hl=en&amp;gl=us&amp;q=Informatique+Banque+Populaire&amp;sa=X&amp;ved=0ahUKEwiXvb-UyNX8AhUSGFkFHcr4CRc4KBCYkAII5Qs</t>
  </si>
  <si>
    <t>https://encrypted-tbn0.gstatic.com/images?q=tbn:ANd9GcQhQD96Fgkso4ZUryigPLWDah8y0FLvzQ_EwQAj&amp;s=0</t>
  </si>
  <si>
    <t>à¸šà¸£à¸´à¸©à¸±à¸— à¹€à¸šà¸­à¸£à¹Œà¸¥à¸µà¹ˆ à¸¢à¸¸à¸„à¹€à¸à¸­à¸£à¹Œ à¸ˆà¸³à¸à¸±à¸” (à¸¡à¸«à¸²à¸Šà¸™)</t>
  </si>
  <si>
    <t>http://www.bjc.co.th/</t>
  </si>
  <si>
    <t>https://www.google.com/search?q=%E0%B8%9A%E0%B8%A3%E0%B8%B4%E0%B8%A9%E0%B8%B1%E0%B8%97+%E0%B9%80%E0%B8%9A%E0%B8%AD%E0%B8%A3%E0%B9%8C%E0%B8%A5%E0%B8%B5%E0%B9%88+%E0%B8%A2%E0%B8%B8%E0%B8%84%E0%B9%80%E0%B8%81%E0%B8%AD%E0%B8%A3%E0%B9%8C+%E0%B8%88%E0%B8%B3%E0%B8%81%E0%B8%B1%E0%B8%94+(%E0%B8%A1%E0%B8%AB%E0%B8%B2%E0%B8%8A%E0%B8%99)&amp;sa=X&amp;ved=0ahUKEwjRjt-Zlpz-AhXTFlkFHSHcB4gQmJACCPoL</t>
  </si>
  <si>
    <t>https://encrypted-tbn0.gstatic.com/images?q=tbn:ANd9GcRQ6dQGtigujXk1XKzNJLbfcJa9jnTURNQMaS9Fcdw&amp;s</t>
  </si>
  <si>
    <t>SapientBPO Valenzuela</t>
  </si>
  <si>
    <t>https://www.google.com/search?sca_esv=581110607&amp;gl=us&amp;hl=en&amp;q=SapientBPO+Valenzuela&amp;sa=X&amp;ved=0ahUKEwip3e_V4riCAxX5rYkEHXCeBfwQmJACCM8K</t>
  </si>
  <si>
    <t>Trusted Shops AG</t>
  </si>
  <si>
    <t>https://www.google.com/search?sca_esv=584513130&amp;gl=us&amp;hl=en&amp;q=Trusted+Shops+AG&amp;sa=X&amp;ved=0ahUKEwiHotmChdeCAxWrJkQIHcrmDTQ4MhCYkAIIig0</t>
  </si>
  <si>
    <t>Assystem</t>
  </si>
  <si>
    <t>http://www.assystem.com/</t>
  </si>
  <si>
    <t>https://www.google.com/search?gl=us&amp;hl=en&amp;q=Assystem&amp;sa=X&amp;ved=0ahUKEwiR0oT68Oz_AhUxhYkEHZOkAm44HhCYkAII_As</t>
  </si>
  <si>
    <t>https://encrypted-tbn0.gstatic.com/images?q=tbn:ANd9GcTrw5i90hS0BcvNEbXJLDwLl-yEPJVchEw8xVGSI3g&amp;s</t>
  </si>
  <si>
    <t>Lefebvre Dalloz</t>
  </si>
  <si>
    <t>https://www.google.com/search?q=Lefebvre+Dalloz&amp;sa=X&amp;ved=0ahUKEwiT5MfthK7_AhWJKlkFHSz4A4g4ChCYkAII5gs</t>
  </si>
  <si>
    <t>https://encrypted-tbn0.gstatic.com/images?q=tbn:ANd9GcRKSZ6NWHBnowPnSOhTi-iAoa2OXgVI_XvLZ5xj7H0&amp;s</t>
  </si>
  <si>
    <t>London, United Kingdom</t>
  </si>
  <si>
    <t>https://www.google.com/search?sca_esv=564268709&amp;hl=en&amp;gl=us&amp;q=London,+United+Kingdom&amp;sa=X&amp;ved=0ahUKEwjrpZWQ86GBAxVrRDABHebVCII4PBCYkAIIhw0</t>
  </si>
  <si>
    <t>iPeople Solutions Limited</t>
  </si>
  <si>
    <t>https://www.google.com/search?ucbcb=1&amp;gl=us&amp;hl=en&amp;q=iPeople+Solutions+Limited&amp;sa=X&amp;ved=0ahUKEwj_xurW4v38AhUDD1kFHcX-AUw4ChCYkAIIxgs</t>
  </si>
  <si>
    <t>https://encrypted-tbn0.gstatic.com/images?q=tbn:ANd9GcRQsGYZH4x8849OdHYIy-ZjEg_A-uhSKvgWpE68fMQ&amp;s</t>
  </si>
  <si>
    <t>LEGO Koncernen</t>
  </si>
  <si>
    <t>https://www.google.com/search?sca_esv=555046018&amp;hl=en&amp;gl=us&amp;q=LEGO+Koncernen&amp;sa=X&amp;ved=0ahUKEwjZgcO-986AAxXvlmoFHWhWBBgQmJACCKkO</t>
  </si>
  <si>
    <t>https://encrypted-tbn0.gstatic.com/images?q=tbn:ANd9GcQRW_n78CuJjgn2NFIWdnBAYJ62Uq468h2j-Ob6NGw&amp;s</t>
  </si>
  <si>
    <t>MSC Industrial Supply Co.</t>
  </si>
  <si>
    <t>http://www.mscdirect.co.uk/</t>
  </si>
  <si>
    <t>https://www.google.com/search?hl=en&amp;gl=us&amp;q=MSC+Industrial+Supply+Co.&amp;sa=X&amp;ved=0ahUKEwiB1Jee1ZyAAxVpF1kFHSrNBZk4WhCYkAIImA4</t>
  </si>
  <si>
    <t>https://encrypted-tbn0.gstatic.com/images?q=tbn:ANd9GcSSmDC6Q-qp99KX2LGz635k9wdABKCRW-5cz7kVh9A&amp;s</t>
  </si>
  <si>
    <t>Alibaba</t>
  </si>
  <si>
    <t>http://www.alibabagroup.com/</t>
  </si>
  <si>
    <t>https://www.google.com/search?gl=us&amp;hl=en&amp;q=Alibaba&amp;sa=X&amp;ved=0ahUKEwjv7Pv73fP8AhX0FVkFHc07B3A4MhCYkAIIwww</t>
  </si>
  <si>
    <t>https://encrypted-tbn0.gstatic.com/images?q=tbn:ANd9GcTBL-EHiNQifhppTL3DpxRUUwB66S-9JdCZX8kSLEw&amp;s</t>
  </si>
  <si>
    <t>Evermore Global Sourcing Ltd</t>
  </si>
  <si>
    <t>https://www.google.com/search?sca_esv=579068902&amp;gl=us&amp;hl=en&amp;q=Evermore+Global+Sourcing+Ltd&amp;sa=X&amp;ved=0ahUKEwiRncC9l6eCAxXIlmoFHe2aBM84RhCYkAII-Qs</t>
  </si>
  <si>
    <t>https://encrypted-tbn0.gstatic.com/images?q=tbn:ANd9GcTlCB8TS0J8uGmoG4QOnCcDrAQMgoEwQUCM7-rzOgY&amp;s</t>
  </si>
  <si>
    <t>Global Executive Consultants Ltd.</t>
  </si>
  <si>
    <t>https://www.google.com/search?sca_esv=570589756&amp;gl=us&amp;hl=en&amp;q=Global+Executive+Consultants+Ltd.&amp;sa=X&amp;ved=0ahUKEwjO-dOH69uBAxXVEGIAHYtBDME4ChCYkAIIvQk</t>
  </si>
  <si>
    <t>INTEVA CLOSURES S.R.L.</t>
  </si>
  <si>
    <t>https://www.google.com/search?gl=us&amp;hl=en&amp;q=INTEVA+CLOSURES+S.R.L.&amp;sa=X&amp;ved=0ahUKEwjdxJebv_v9AhVTC0QIHclZC6EQmJACCIkL</t>
  </si>
  <si>
    <t>Henderson Scott</t>
  </si>
  <si>
    <t>https://www.google.com/search?gl=us&amp;hl=en&amp;q=Henderson+Scott&amp;sa=X&amp;ved=0ahUKEwjdyLO_iLD9AhUmmIkEHSn2Dh8QmJACCM8L</t>
  </si>
  <si>
    <t>https://encrypted-tbn0.gstatic.com/images?q=tbn:ANd9GcTyvAhlRdDld_kbeX319jY_5-dsFL5XVpQvgx8zoiA&amp;s</t>
  </si>
  <si>
    <t>Carter Wellington</t>
  </si>
  <si>
    <t>https://www.google.com/search?gl=us&amp;hl=en&amp;q=Carter+Wellington&amp;sa=X&amp;ved=0ahUKEwiagrbVxbf9AhV9FlkFHRtxDHk4MhCYkAIIlww</t>
  </si>
  <si>
    <t>Norman Alex</t>
  </si>
  <si>
    <t>https://www.google.com/search?gl=us&amp;hl=en&amp;q=Norman+Alex&amp;sa=X&amp;ved=0ahUKEwj2xqP46Y__AhUQQjABHWgPC9Y4ChCYkAII5Qs</t>
  </si>
  <si>
    <t>https://encrypted-tbn0.gstatic.com/images?q=tbn:ANd9GcTaZpS5Tr47LGsK1_B4S2IakcyEwNgRFyT2dTNIbxg&amp;s</t>
  </si>
  <si>
    <t>Outward Inc.</t>
  </si>
  <si>
    <t>http://outwardinc.com/</t>
  </si>
  <si>
    <t>https://www.google.com/search?ucbcb=1&amp;hl=en&amp;gl=us&amp;q=Outward+Inc.&amp;sa=X&amp;ved=0ahUKEwiQ_qXiwor-AhXFSvEDHQnNAFw4HhCYkAII_gw</t>
  </si>
  <si>
    <t>JobTracks, Inc.</t>
  </si>
  <si>
    <t>https://www.google.com/search?sca_esv=563635297&amp;gl=us&amp;hl=en&amp;q=JobTracks,+Inc.&amp;sa=X&amp;ved=0ahUKEwjrtvnmspqBAxUsOEQIHbfiBsYQmJACCOAK</t>
  </si>
  <si>
    <t>Ð¡ÐµÑ€Ð²Ð¸Ð¾Ð½Ð¸ÐºÐ°</t>
  </si>
  <si>
    <t>https://www.google.com/search?sca_esv=557013633&amp;gl=us&amp;hl=en&amp;q=%D0%A1%D0%B5%D1%80%D0%B2%D0%B8%D0%BE%D0%BD%D0%B8%D0%BA%D0%B0&amp;sa=X&amp;ved=0ahUKEwinuZC8g96AAxWlADQIHRXlDn04FBCYkAIIpAo</t>
  </si>
  <si>
    <t>Grant Thornton LLP</t>
  </si>
  <si>
    <t>http://www.grantthornton.com/</t>
  </si>
  <si>
    <t>https://www.google.com/search?hl=en&amp;gl=us&amp;q=Grant+Thornton+LLP&amp;sa=X&amp;ved=0ahUKEwittrrq4LWAAxVzJ0QIHQU7BZ44ChCYkAIIsQ4</t>
  </si>
  <si>
    <t>Inpay</t>
  </si>
  <si>
    <t>https://www.google.com/search?gl=us&amp;hl=en&amp;q=Inpay&amp;sa=X&amp;ved=0ahUKEwjKt6GuyoiAAxXAhIkEHUH_Dp8QmJACCK0M</t>
  </si>
  <si>
    <t>MWIDM</t>
  </si>
  <si>
    <t>http://mwidm.com/</t>
  </si>
  <si>
    <t>https://www.google.com/search?sca_esv=569077669&amp;gl=us&amp;hl=en&amp;q=MWIDM&amp;sa=X&amp;ved=0ahUKEwijh7eY48yBAxUWEGIAHbDXAZ84MhCYkAII1Qo</t>
  </si>
  <si>
    <t>https://encrypted-tbn0.gstatic.com/images?q=tbn:ANd9GcTrKGw0IMa8eikmh5xa0TjHDlZ4F3aRtpWlNKi-Oz8&amp;s</t>
  </si>
  <si>
    <t>Okko</t>
  </si>
  <si>
    <t>http://okko.tv/</t>
  </si>
  <si>
    <t>https://www.google.com/search?hl=en&amp;gl=us&amp;q=Okko&amp;sa=X&amp;ved=0ahUKEwjFs9jlwcb8AhV2m2oFHcAVAa44FBCYkAIIxgo</t>
  </si>
  <si>
    <t>https://encrypted-tbn0.gstatic.com/images?q=tbn:ANd9GcS8V5Db7xM6GVnNHdlH5YMADLSXNvI_x30KjsjH&amp;s=0</t>
  </si>
  <si>
    <t>FMO</t>
  </si>
  <si>
    <t>https://www.fmo.nl/</t>
  </si>
  <si>
    <t>https://www.google.com/search?q=FMO&amp;sa=X&amp;ved=0ahUKEwjxibzfg67_AhWdEVkFHf5gC8MQmJACCP4N</t>
  </si>
  <si>
    <t>https://encrypted-tbn0.gstatic.com/images?q=tbn:ANd9GcSuGvGoHM6I0wM6j1YEBv1TRa4ZgBL84qF2WpFe&amp;s=0</t>
  </si>
  <si>
    <t>VESTA PAYMENT SOLUTIONS PTE. LTD.</t>
  </si>
  <si>
    <t>https://www.google.com/search?sca_esv=590812421&amp;hl=en&amp;gl=us&amp;q=VESTA+PAYMENT+SOLUTIONS+PTE.+LTD.&amp;sa=X&amp;ved=0ahUKEwiTx7eLsI6DAxUmEFkFHTqPBFY4FBCYkAIIkg0</t>
  </si>
  <si>
    <t>Jonah Group</t>
  </si>
  <si>
    <t>http://www.jonahgroup.com/</t>
  </si>
  <si>
    <t>https://www.google.com/search?q=Jonah+Group&amp;sa=X&amp;ved=0ahUKEwjOnpHwtMb8AhUEmGoFHdcYC68QmJACCJkK</t>
  </si>
  <si>
    <t>https://encrypted-tbn0.gstatic.com/images?q=tbn:ANd9GcRQ9rUegxyBEmqbgY8t2xv16eDtuy6UYX7Tgf8v32Y&amp;s</t>
  </si>
  <si>
    <t>SEEK</t>
  </si>
  <si>
    <t>http://www.seek.com.au/</t>
  </si>
  <si>
    <t>https://www.google.com/search?sca_esv=587222008&amp;hl=en&amp;gl=us&amp;q=SEEK&amp;sa=X&amp;ved=0ahUKEwiNz6DgjvCCAxUVv4kEHR6sDGYQmJACCPgJ</t>
  </si>
  <si>
    <t>https://encrypted-tbn0.gstatic.com/images?q=tbn:ANd9GcS9wKBwehaSsRLUgBedTmSWHYrLOFyseeoAPWQgIHI&amp;s</t>
  </si>
  <si>
    <t>Premier Research</t>
  </si>
  <si>
    <t>https://www.google.com/search?sca_esv=562289703&amp;hl=en&amp;gl=us&amp;q=Premier+Research&amp;sa=X&amp;ved=0ahUKEwjOy__U4o2BAxW1kokEHWLmAB04PBCYkAIIrg0</t>
  </si>
  <si>
    <t>https://encrypted-tbn0.gstatic.com/images?q=tbn:ANd9GcStF0hhwQUxCBTxyy7MJCSiffkMyvMCzi8YJQE6mCY&amp;s</t>
  </si>
  <si>
    <t>IT Ridge Technologies</t>
  </si>
  <si>
    <t>https://www.google.com/search?gl=us&amp;hl=en&amp;q=IT+Ridge+Technologies&amp;sa=X&amp;ved=0ahUKEwic0KOvmKH-AhW7k4kEHQvJB3A4KBCYkAII5gk</t>
  </si>
  <si>
    <t>Glatfelter Insurance Group</t>
  </si>
  <si>
    <t>http://www.glatfelters.com/</t>
  </si>
  <si>
    <t>https://www.google.com/search?sca_esv=590391945&amp;hl=en&amp;gl=us&amp;q=Glatfelter+Insurance+Group&amp;sa=X&amp;ved=0ahUKEwiQ0oOb3ouDAxVOFFkFHcLiBLY4bhCYkAIIjA0</t>
  </si>
  <si>
    <t>https://encrypted-tbn0.gstatic.com/images?q=tbn:ANd9GcT-csCZfgSfZooHRecunPREdEjpKZqBhSAZ8SiVaG0&amp;s</t>
  </si>
  <si>
    <t>William Hill PLC</t>
  </si>
  <si>
    <t>http://www.williamhillplc.com/</t>
  </si>
  <si>
    <t>https://www.google.com/search?q=William+Hill+PLC&amp;sa=X&amp;ved=0ahUKEwja8LTYwbD_AhUfFlkFHaytC7Y4MhCYkAIIlAw</t>
  </si>
  <si>
    <t>Data Unveil</t>
  </si>
  <si>
    <t>https://www.google.com/search?sca_esv=571674645&amp;hl=en&amp;gl=us&amp;q=Data+Unveil&amp;sa=X&amp;ved=0ahUKEwjPs4u_5eWBAxVwD1kFHdsnBRM4WhCYkAIInQw</t>
  </si>
  <si>
    <t>https://encrypted-tbn0.gstatic.com/images?q=tbn:ANd9GcScOjyXa_r6ZWG5gm8hN-khkUDOR7CLAZHIHf0opgg&amp;s</t>
  </si>
  <si>
    <t>RÃ©fÃ©rences (Rossel&amp;Cie)</t>
  </si>
  <si>
    <t>https://www.google.com/search?q=R%C3%A9f%C3%A9rences+(Rossel%26Cie)&amp;sa=X&amp;ved=0ahUKEwiX1pawwdj-AhXZMlkFHX4gAwI4FBCYkAII4ws</t>
  </si>
  <si>
    <t>Sparkassen Rating und Risikosysteme GmbH</t>
  </si>
  <si>
    <t>http://www.s-rating-risikosysteme.de/</t>
  </si>
  <si>
    <t>https://www.google.com/search?sca_esv=558682799&amp;gl=us&amp;hl=en&amp;q=Sparkassen+Rating+und+Risikosysteme+GmbH&amp;sa=X&amp;ved=0ahUKEwiN0sygk-2AAxVGmYkEHaznCbgQmJACCLgL</t>
  </si>
  <si>
    <t>Damco Spain SL</t>
  </si>
  <si>
    <t>https://www.google.com/search?sca_esv=556658825&amp;hl=en&amp;gl=us&amp;q=Damco+Spain+SL&amp;sa=X&amp;ved=0ahUKEwiS79iJwNuAAxXrMlkFHZHXB2U4ChCYkAII3gw</t>
  </si>
  <si>
    <t>NDT Global</t>
  </si>
  <si>
    <t>http://www.ndt-global.com/</t>
  </si>
  <si>
    <t>https://www.google.com/search?hl=en&amp;gl=us&amp;q=NDT+Global&amp;sa=X&amp;ved=0ahUKEwjA3p2yzaj9AhUdRzABHRv0DdI4ChCYkAII8Qo</t>
  </si>
  <si>
    <t>https://encrypted-tbn0.gstatic.com/images?q=tbn:ANd9GcSl5N1v2UnkueqBDFywvg7eNWViu6w0QgPOqNCzOzU&amp;s</t>
  </si>
  <si>
    <t>talent</t>
  </si>
  <si>
    <t>https://www.google.com/search?hl=en&amp;gl=us&amp;q=talent&amp;sa=X&amp;ved=0ahUKEwihiNzt8JT_AhVUFFkFHfqTBcIQmJACCKML</t>
  </si>
  <si>
    <t>https://encrypted-tbn0.gstatic.com/images?q=tbn:ANd9GcSTqu185WucIrYftyxfT-iYp3FY2xZdUjA9MCkf2xg&amp;s</t>
  </si>
  <si>
    <t>MCS Group</t>
  </si>
  <si>
    <t>https://www.google.com/search?sca_esv=553028280&amp;gl=us&amp;hl=en&amp;q=MCS+Group&amp;sa=X&amp;ved=0ahUKEwjn64bYrr2AAxVsSjABHbFGCoUQmJACCO0L</t>
  </si>
  <si>
    <t>https://encrypted-tbn0.gstatic.com/images?q=tbn:ANd9GcTag0RHydnTANcPXdlMEf_kNKTtSt6Bu1P4gWQQ1s4&amp;s</t>
  </si>
  <si>
    <t>Kafene</t>
  </si>
  <si>
    <t>https://www.google.com/search?hl=en&amp;gl=us&amp;q=Kafene&amp;sa=X&amp;ved=0ahUKEwij0aaJvrD_AhVCkIkEHTvUBqw4ChCYkAIIzAk</t>
  </si>
  <si>
    <t>https://encrypted-tbn0.gstatic.com/images?q=tbn:ANd9GcSVAuABhGTgJFecMi3vnSdnSYrh2cg24AzvF9YUi7U&amp;s</t>
  </si>
  <si>
    <t>McDonald's Corporation</t>
  </si>
  <si>
    <t>https://www.google.com/search?sca_esv=562123659&amp;gl=us&amp;hl=en&amp;q=McDonald%27s+Corporation&amp;sa=X&amp;ved=0ahUKEwjE69OcoIuBAxVBJ0QIHe-iAMA4ChCYkAII2wo</t>
  </si>
  <si>
    <t>https://encrypted-tbn0.gstatic.com/images?q=tbn:ANd9GcTCrQOjtgYkmEenBeVSkFPsdkqeZtuigHixHpYF&amp;s=0</t>
  </si>
  <si>
    <t>Viking</t>
  </si>
  <si>
    <t>http://www.vikingcruises.com/</t>
  </si>
  <si>
    <t>https://www.google.com/search?gl=us&amp;hl=en&amp;q=Viking&amp;sa=X&amp;ved=0ahUKEwj5w7vntqH_AhXvlGoFHbAvATs4ChCYkAIIiAo</t>
  </si>
  <si>
    <t>https://encrypted-tbn0.gstatic.com/images?q=tbn:ANd9GcRzy58zAi8Qpr0lDwrlJ9rHwVdlkPC3PuMfwTwB&amp;s=0</t>
  </si>
  <si>
    <t>TP Vision</t>
  </si>
  <si>
    <t>https://www.tpvision.com/</t>
  </si>
  <si>
    <t>https://www.google.com/search?sca_esv=594542564&amp;hl=en&amp;gl=us&amp;q=TP+Vision&amp;sa=X&amp;ved=0ahUKEwi4zpjxv7aDAxUMFFkFHaxZDfcQmJACCJwI</t>
  </si>
  <si>
    <t>https://encrypted-tbn0.gstatic.com/images?q=tbn:ANd9GcTJ9HH5KXIXJpmYv7U_hyuG5w9mS79tWkXZdAUzG-o&amp;s</t>
  </si>
  <si>
    <t>Lidl &amp; Kaufland Asia Pte. Limited</t>
  </si>
  <si>
    <t>https://www.google.com/search?gl=us&amp;hl=en&amp;q=Lidl+%26+Kaufland+Asia+Pte.+Limited&amp;sa=X&amp;ved=0ahUKEwjlr9SewYOAAxVCLFkFHUmACJs4HhCYkAII7gk</t>
  </si>
  <si>
    <t>https://encrypted-tbn0.gstatic.com/images?q=tbn:ANd9GcQgoM-YmFTuQfO9DDsbtpoUNyUuzJwjMHduXZNwNQE&amp;s</t>
  </si>
  <si>
    <t>FireArc</t>
  </si>
  <si>
    <t>http://fire-arc.com/</t>
  </si>
  <si>
    <t>https://www.google.com/search?gl=us&amp;hl=en&amp;q=FireArc&amp;sa=X&amp;ved=0ahUKEwiG0Jfqh6v9AhUKF1kFHfPdCSkQmJACCJEK</t>
  </si>
  <si>
    <t>Global Business Ser. 4u</t>
  </si>
  <si>
    <t>https://www.google.com/search?hl=en&amp;gl=us&amp;q=Global+Business+Ser.+4u&amp;sa=X&amp;ved=0ahUKEwj09amtnNH_AhWWF1kFHWhDBJY4PBCYkAIIhAs</t>
  </si>
  <si>
    <t>https://encrypted-tbn0.gstatic.com/images?q=tbn:ANd9GcRRQjRw1ViMXRStZ8d8NA417sJOiU17tkjarNv_UM0&amp;s</t>
  </si>
  <si>
    <t>Dentsu Aegis Network Ltd.</t>
  </si>
  <si>
    <t>https://www.google.com/search?sca_esv=565570927&amp;hl=en&amp;gl=us&amp;q=Dentsu+Aegis+Network+Ltd.&amp;sa=X&amp;ved=0ahUKEwillIaU_quBAxWVEFkFHbtGAzUQmJACCIoK</t>
  </si>
  <si>
    <t>Stellent IT</t>
  </si>
  <si>
    <t>https://www.google.com/search?q=Stellent+IT&amp;sa=X&amp;ved=0ahUKEwjGyZv3jOX-AhV-L1kFHS95AOY4HhCYkAII0Qk</t>
  </si>
  <si>
    <t>SICK AG</t>
  </si>
  <si>
    <t>http://www.sick.com/</t>
  </si>
  <si>
    <t>https://www.google.com/search?hl=en&amp;gl=us&amp;q=SICK+AG&amp;sa=X&amp;ved=0ahUKEwjYpM3ngqT_AhUGQzABHfLLD5IQmJACCOcL</t>
  </si>
  <si>
    <t>https://encrypted-tbn0.gstatic.com/images?q=tbn:ANd9GcRtVb06ueNgJw9iLyFw03f-Eoo077OefEcC6pDICvg&amp;s</t>
  </si>
  <si>
    <t>Data Axle</t>
  </si>
  <si>
    <t>http://www.data-axle.com/</t>
  </si>
  <si>
    <t>https://www.google.com/search?gl=us&amp;hl=en&amp;q=Data+Axle&amp;sa=X&amp;ved=0ahUKEwi3tYi8_dL8AhXfFVkFHXz4B6Y4PBCYkAIImAo</t>
  </si>
  <si>
    <t>https://encrypted-tbn0.gstatic.com/images?q=tbn:ANd9GcTwyYCPORWt5Awtb8rBe2L1NyP57MQuYkjYFCUwQWQ&amp;s</t>
  </si>
  <si>
    <t>Torus Action.ai, Inc.</t>
  </si>
  <si>
    <t>https://www.google.com/search?sca_esv=593016252&amp;gl=us&amp;hl=en&amp;q=Torus+Action.ai,+Inc.&amp;sa=X&amp;ved=0ahUKEwiniYKcuKKDAxUAFFkFHdh8AZU4MhCYkAIIrw4</t>
  </si>
  <si>
    <t>nutanxt technologies</t>
  </si>
  <si>
    <t>https://www.google.com/search?gl=us&amp;hl=en&amp;q=nutanxt+technologies&amp;sa=X&amp;ved=0ahUKEwiK4qGzqr2AAxVRmmoFHZkzAwE4UBCYkAIIvQk</t>
  </si>
  <si>
    <t>Empresa reconocida</t>
  </si>
  <si>
    <t>https://www.google.com/search?sca_esv=563320360&amp;hl=en&amp;gl=us&amp;q=Empresa+reconocida&amp;sa=X&amp;ved=0ahUKEwjv6fKS8JeBAxVSFVkFHbOMAj44HhCYkAIIrQo</t>
  </si>
  <si>
    <t>ZweiDigital GmbH</t>
  </si>
  <si>
    <t>https://www.google.com/search?gl=us&amp;hl=en&amp;q=ZweiDigital+GmbH&amp;sa=X&amp;ved=0ahUKEwjk3-WP85b9AhUtJ0QIHShgDn04HhCYkAII6Qs</t>
  </si>
  <si>
    <t>Fortis Grex - Talent Acquisition  | North America</t>
  </si>
  <si>
    <t>https://www.google.com/search?sca_esv=572772429&amp;gl=us&amp;hl=en&amp;q=Fortis+Grex+-+Talent+Acquisition++%7C+North+America&amp;sa=X&amp;ved=0ahUKEwjFlKOI6--BAxVqRjABHSrgDNM4UBCYkAII9Qs</t>
  </si>
  <si>
    <t>https://encrypted-tbn0.gstatic.com/images?q=tbn:ANd9GcRinWZmR-8BBG6ESw4TJuBjakiTxxViRsIHnKaTKc4&amp;s</t>
  </si>
  <si>
    <t>SB Recruiting</t>
  </si>
  <si>
    <t>https://www.google.com/search?gl=us&amp;hl=en&amp;q=SB+Recruiting&amp;sa=X&amp;ved=0ahUKEwis9_nz3qj-AhVLF1kFHSP2CJ4QmJACCNAN</t>
  </si>
  <si>
    <t>Southeastern Oklahoma State University</t>
  </si>
  <si>
    <t>http://www.se.edu/</t>
  </si>
  <si>
    <t>https://www.google.com/search?gl=us&amp;hl=en&amp;q=Southeastern+Oklahoma+State+University&amp;sa=X&amp;ved=0ahUKEwiJtbnYp4_9AhULnGoFHTRMAh8QmJACCIkK</t>
  </si>
  <si>
    <t>https://encrypted-tbn0.gstatic.com/images?q=tbn:ANd9GcRs8t_ZqLb7ZlMA2bvhAPGv1HLc3OVmArQ7uhhebI4&amp;s</t>
  </si>
  <si>
    <t>SMEC</t>
  </si>
  <si>
    <t>http://www.smec.com/</t>
  </si>
  <si>
    <t>https://www.google.com/search?sca_esv=89fe99aa5b0120d5&amp;sca_upv=1&amp;gl=us&amp;hl=en&amp;q=SMEC&amp;sa=X&amp;ved=0ahUKEwiaxc_yk7SDAxVkRDABHbOYCFY4ChCYkAIIyA0</t>
  </si>
  <si>
    <t>Premier Staffing Partners</t>
  </si>
  <si>
    <t>https://www.google.com/search?sca_esv=581110607&amp;hl=en&amp;gl=us&amp;q=Premier+Staffing+Partners&amp;sa=X&amp;ved=0ahUKEwiy1J3h4biCAxVaEFkFHUIoE6k4RhCYkAII7Ao</t>
  </si>
  <si>
    <t>https://encrypted-tbn0.gstatic.com/images?q=tbn:ANd9GcT_3LhH2C0MxPIbRahdQaSFzAGZPgUqA6zqBemYl7s&amp;s</t>
  </si>
  <si>
    <t>Ogilvy Argentina</t>
  </si>
  <si>
    <t>https://www.google.com/search?gl=us&amp;hl=en&amp;q=Ogilvy+Argentina&amp;sa=X&amp;ved=0ahUKEwjunKWQs-z9AhU7OUQIHZtJAEAQmJACCMMK</t>
  </si>
  <si>
    <t>https://encrypted-tbn0.gstatic.com/images?q=tbn:ANd9GcRp2NwFSH3xkqSGA_w6S321LV1QrqoAPw49XpchCGg&amp;s</t>
  </si>
  <si>
    <t>SCC LLC</t>
  </si>
  <si>
    <t>https://www.google.com/search?hl=en&amp;gl=us&amp;q=SCC+LLC&amp;sa=X&amp;ved=0ahUKEwiYyfP31uz-AhXBlIkEHSW3CfwQmJACCIoH</t>
  </si>
  <si>
    <t>https://encrypted-tbn0.gstatic.com/images?q=tbn:ANd9GcTEGSQ458N9SUHO2OAEnpVMFGgnOVMgyoVyPQmSq8c&amp;s</t>
  </si>
  <si>
    <t>Trae MÃ¡s</t>
  </si>
  <si>
    <t>https://www.google.com/search?hl=en&amp;gl=us&amp;q=Trae+M%C3%A1s&amp;sa=X&amp;ved=0ahUKEwjxvpTUj6T_AhUGjYkEHRlvAmUQmJACCM8F</t>
  </si>
  <si>
    <t>https://encrypted-tbn0.gstatic.com/images?q=tbn:ANd9GcTsdiRsQ1yF8Ma-dsXDRMlx5A1Xbad_1tzdLY3DH7E&amp;s</t>
  </si>
  <si>
    <t>UNAVAILABLE</t>
  </si>
  <si>
    <t>https://www.google.com/search?q=UNAVAILABLE&amp;sa=X&amp;ved=0ahUKEwiancXk98v-AhXgjLAFHVSUAG04KBCYkAII5wk</t>
  </si>
  <si>
    <t>US Agency for International Development (USAID)</t>
  </si>
  <si>
    <t>https://www.usaid.gov/</t>
  </si>
  <si>
    <t>https://www.google.com/search?hl=en&amp;gl=us&amp;q=US+Agency+for+International+Development+(USAID)&amp;sa=X&amp;ved=0ahUKEwiSvbvrp_n-AhXJJ0QIHQFiDgI4RhCYkAIIvA0</t>
  </si>
  <si>
    <t>UPBI Data Analytics</t>
  </si>
  <si>
    <t>https://www.google.com/search?gl=us&amp;hl=en&amp;q=UPBI+Data+Analytics&amp;sa=X&amp;ved=0ahUKEwizg5fGxo2AAxXbAzQIHT52Apo4FBCYkAIIqgw</t>
  </si>
  <si>
    <t>https://encrypted-tbn0.gstatic.com/images?q=tbn:ANd9GcTWjBrugnCWR0AxjS0IIVd8tOb8YVBxjwoEqlhm1hI&amp;s</t>
  </si>
  <si>
    <t>IT-Leaders</t>
  </si>
  <si>
    <t>https://www.google.com/search?hl=en&amp;gl=us&amp;q=IT-Leaders&amp;sa=X&amp;ved=0ahUKEwjR_6L9qbL8AhWFkYkEHd9WAF84ChCYkAII9gw</t>
  </si>
  <si>
    <t>eloomi</t>
  </si>
  <si>
    <t>https://www.google.com/search?gl=us&amp;hl=en&amp;q=eloomi&amp;sa=X&amp;ved=0ahUKEwishJThktj8AhVflWoFHRsZArM4ChCYkAII2wo</t>
  </si>
  <si>
    <t>FREE NOW</t>
  </si>
  <si>
    <t>http://www.kapten.com/</t>
  </si>
  <si>
    <t>https://www.google.com/search?ucbcb=1&amp;gl=us&amp;hl=en&amp;q=FREE+NOW&amp;sa=X&amp;ved=0ahUKEwj7iIDowdj-AhU6RjABHckVDU0QmJACCN0K</t>
  </si>
  <si>
    <t>QASTCO LIMITED</t>
  </si>
  <si>
    <t>https://www.google.com/search?hl=en&amp;gl=us&amp;q=QASTCO+LIMITED&amp;sa=X&amp;ved=0ahUKEwjzqvXVzLL9AhUmFlkFHUeGBtcQmJACCJ4L</t>
  </si>
  <si>
    <t>Solita ApS</t>
  </si>
  <si>
    <t>https://www.google.com/search?ucbcb=1&amp;gl=us&amp;hl=en&amp;q=Solita+ApS&amp;sa=X&amp;ved=0ahUKEwj3opCTz7L9AhVM7rsIHfsuDs04ChCYkAII6As</t>
  </si>
  <si>
    <t>The Boeing Company</t>
  </si>
  <si>
    <t>https://www.google.com/search?ucbcb=1&amp;gl=us&amp;hl=en&amp;q=The+Boeing+Company&amp;sa=X&amp;ved=0ahUKEwi34ain9ZH9AhWzg4kEHfYrC5w4ChCYkAIIzwo</t>
  </si>
  <si>
    <t>Scope3</t>
  </si>
  <si>
    <t>https://www.google.com/search?q=Scope3&amp;sa=X&amp;ved=0ahUKEwistujerLz8AhXPnGoFHQO5AXU4RhCYkAIIsAs</t>
  </si>
  <si>
    <t>powercloud GmbH</t>
  </si>
  <si>
    <t>http://www.powercloud.de/</t>
  </si>
  <si>
    <t>https://www.google.com/search?ucbcb=1&amp;hl=en&amp;gl=us&amp;q=powercloud+GmbH&amp;sa=X&amp;ved=0ahUKEwjdyvn-x9_8AhUdBjQIHdTlA9E4KBCYkAIIjgs</t>
  </si>
  <si>
    <t>https://encrypted-tbn0.gstatic.com/images?q=tbn:ANd9GcQ786Cr3XPoEGs53TpTfLnOqYxq7QMQtPVUvO2M&amp;s=0</t>
  </si>
  <si>
    <t>Teleperformance</t>
  </si>
  <si>
    <t>http://www.teleperformance.com/</t>
  </si>
  <si>
    <t>https://www.google.com/search?sca_esv=e2bd9d33838dd179&amp;hl=en&amp;gl=us&amp;q=Teleperformance&amp;sa=X&amp;ved=0ahUKEwi1rci37seCAxVKm7AFHTnBC3A4HhCYkAII3Ao</t>
  </si>
  <si>
    <t>https://encrypted-tbn0.gstatic.com/images?q=tbn:ANd9GcQqTTxB1JTWutfNN_Rpa6BjI20QAIZfnHzg1es4gsw&amp;s</t>
  </si>
  <si>
    <t>Koverse, Inc., An SAIC Company</t>
  </si>
  <si>
    <t>https://www.google.com/search?q=Koverse,+Inc.,+An+SAIC+Company&amp;sa=X&amp;ved=0ahUKEwij5sa526j-AhU8F1kFHbX7D1g4RhCYkAIIlwo</t>
  </si>
  <si>
    <t>Quadcode</t>
  </si>
  <si>
    <t>https://www.google.com/search?gl=us&amp;hl=en&amp;q=Quadcode&amp;sa=X&amp;ved=0ahUKEwjI_4fD4auAAxVuMlkFHVx2DnkQmJACCJAH</t>
  </si>
  <si>
    <t>Sofomation</t>
  </si>
  <si>
    <t>https://www.google.com/search?gl=us&amp;hl=en&amp;q=Sofomation&amp;sa=X&amp;ved=0ahUKEwi6zNWq-vb_AhU5lIkEHeB4B0IQmJACCJ0L</t>
  </si>
  <si>
    <t>Anotech Energy</t>
  </si>
  <si>
    <t>https://www.google.com/search?sca_esv=589318964&amp;gl=us&amp;hl=en&amp;q=Anotech+Energy&amp;sa=X&amp;ved=0ahUKEwi2ktDl2oGDAxUjGVkFHSFKDq04PBCYkAIInwo</t>
  </si>
  <si>
    <t>Highwire</t>
  </si>
  <si>
    <t>http://www.highwire.com/</t>
  </si>
  <si>
    <t>https://www.google.com/search?sca_esv=592095722&amp;hl=en&amp;gl=us&amp;q=Highwire&amp;sa=X&amp;ved=0ahUKEwiA5uSh6ZqDAxXFIEQIHS4jAJs4HhCYkAII7go</t>
  </si>
  <si>
    <t>HyrEzy Talent Solutions</t>
  </si>
  <si>
    <t>https://www.google.com/search?sca_esv=566842583&amp;gl=us&amp;hl=en&amp;q=HyrEzy+Talent+Solutions&amp;sa=X&amp;ved=0ahUKEwiA2572w7iBAxVuEFkFHf4VBE84ChCYkAIIiQs</t>
  </si>
  <si>
    <t>S&amp;P Global, Inc.</t>
  </si>
  <si>
    <t>https://www.google.com/search?sca_esv=557359178&amp;gl=us&amp;hl=en&amp;q=S%26P+Global,+Inc.&amp;sa=X&amp;ved=0ahUKEwjc_uSRx-CAAxVnF1kFHY0AD1EQmJACCK0H</t>
  </si>
  <si>
    <t>https://encrypted-tbn0.gstatic.com/images?q=tbn:ANd9GcTJ_A7huNjaQAbn31k4e-yYV1JogDYvLKIW1IZYi5I&amp;s</t>
  </si>
  <si>
    <t>Alten Italia</t>
  </si>
  <si>
    <t>https://www.google.com/search?hl=en&amp;gl=us&amp;q=Alten+Italia&amp;sa=X&amp;ved=0ahUKEwigp_u-4fj8AhUDFFkFHVSbBcc4WhCYkAIIiws</t>
  </si>
  <si>
    <t>AVANTGARDE Experts</t>
  </si>
  <si>
    <t>https://www.google.com/search?sca_esv=578400713&amp;hl=en&amp;gl=us&amp;q=AVANTGARDE+Experts&amp;sa=X&amp;ved=0ahUKEwj1ydKtkqKCAxXspIkEHbkdAI44ChCYkAIIkws</t>
  </si>
  <si>
    <t>https://encrypted-tbn0.gstatic.com/images?q=tbn:ANd9GcQDSbutunrQdj1vQjH4oC7J_BZD4KwajMGKWN_RKNk&amp;s</t>
  </si>
  <si>
    <t>Arena Online Ltd</t>
  </si>
  <si>
    <t>http://www.arenaflowers.com/</t>
  </si>
  <si>
    <t>https://www.google.com/search?q=Arena+Online+Ltd&amp;sa=X&amp;ved=0ahUKEwiE4qOS1Zn-AhUUVDUKHWByAYwQmJACCMIK</t>
  </si>
  <si>
    <t>SoundCloud Ltd.</t>
  </si>
  <si>
    <t>https://www.google.com/search?sca_esv=584513130&amp;hl=en&amp;gl=us&amp;q=SoundCloud+Ltd.&amp;sa=X&amp;ved=0ahUKEwiQo_TahNeCAxUBg2oFHZACCowQmJACCOgK</t>
  </si>
  <si>
    <t>albelli-Photobox Group</t>
  </si>
  <si>
    <t>https://www.google.com/search?hl=en&amp;gl=us&amp;q=albelli-Photobox+Group&amp;sa=X&amp;ved=0ahUKEwj-76zE28n_AhW_QTABHYTQBT0QmJACCLAM</t>
  </si>
  <si>
    <t>paretos GmbH</t>
  </si>
  <si>
    <t>http://paretos.com/</t>
  </si>
  <si>
    <t>https://www.google.com/search?sca_esv=591606361&amp;gl=us&amp;hl=en&amp;q=paretos+GmbH&amp;sa=X&amp;ved=0ahUKEwjS0Lik6JWDAxXkmWoFHf3JDNoQmJACCP0L</t>
  </si>
  <si>
    <t>Global Network Recruitment</t>
  </si>
  <si>
    <t>https://www.google.com/search?sca_esv=567185982&amp;hl=en&amp;gl=us&amp;q=Global+Network+Recruitment&amp;sa=X&amp;ved=0ahUKEwiuvY39h7uBAxWHEFkFHe2gA7EQmJACCJsM</t>
  </si>
  <si>
    <t>https://encrypted-tbn0.gstatic.com/images?q=tbn:ANd9GcQNXkgBBkCenw1eFJkyeg4h75UkwLc9m_gj9EXpYxQAxT6T51coS26fXZ4&amp;s</t>
  </si>
  <si>
    <t>Stefanini Consultoria e Assessoria em InformÃ¡tica SA</t>
  </si>
  <si>
    <t>https://www.google.com/search?hl=en&amp;gl=us&amp;q=Stefanini+Consultoria+e+Assessoria+em+Inform%C3%A1tica+SA&amp;sa=X&amp;ved=0ahUKEwio3vent579AhXJF1kFHWcCCR84FBCYkAII5ws</t>
  </si>
  <si>
    <t>EssilorLuxottica</t>
  </si>
  <si>
    <t>https://www.google.com/search?sca_esv=579384295&amp;hl=en&amp;gl=us&amp;q=EssilorLuxottica&amp;sa=X&amp;ved=0ahUKEwiMs43c2KmCAxXMFFkFHSdCD0EQmJACCOMK</t>
  </si>
  <si>
    <t>https://encrypted-tbn0.gstatic.com/images?q=tbn:ANd9GcQLk-AZbw8bTdlkw9zdhvaXhfsmxciHbZrhouIW-18&amp;s</t>
  </si>
  <si>
    <t>Visa Inc</t>
  </si>
  <si>
    <t>https://www.google.com/search?gl=us&amp;hl=en&amp;q=Visa+Inc&amp;sa=X&amp;ved=0ahUKEwi5ua7VodP9AhUXlIkEHf_DB6k4ChCYkAII2ws</t>
  </si>
  <si>
    <t>PT DayaTani Digital Indonesia</t>
  </si>
  <si>
    <t>https://www.google.com/search?sca_esv=569062438&amp;gl=us&amp;hl=en&amp;q=PT+DayaTani+Digital+Indonesia&amp;sa=X&amp;ved=0ahUKEwjb54_108yBAxWBlWoFHcWeAdcQmJACCOEI</t>
  </si>
  <si>
    <t>Office of the Director of National Intelligence</t>
  </si>
  <si>
    <t>http://www.dni.gov/</t>
  </si>
  <si>
    <t>https://www.google.com/search?sca_esv=554373986&amp;hl=en&amp;gl=us&amp;q=Office+of+the+Director+of+National+Intelligence&amp;sa=X&amp;ved=0ahUKEwiwrKXcg8qAAxWyfDABHXAQBeU4HhCYkAII5wo</t>
  </si>
  <si>
    <t>https://encrypted-tbn0.gstatic.com/images?q=tbn:ANd9GcTC-WkxAyUby8fMuZbbY7H5P5dNR0xAs-NGvy_c&amp;s=0</t>
  </si>
  <si>
    <t>Medicover Sp. z o.o.</t>
  </si>
  <si>
    <t>http://www.medicover.pl/</t>
  </si>
  <si>
    <t>https://www.google.com/search?sca_esv=584789655&amp;hl=en&amp;gl=us&amp;q=Medicover+Sp.+z+o.o.&amp;sa=X&amp;ved=0ahUKEwiyrsKLvdmCAxUutYkEHakeCrQQmJACCIYO</t>
  </si>
  <si>
    <t>https://encrypted-tbn0.gstatic.com/images?q=tbn:ANd9GcTAU4OOFevJvr7VEbB_LZNcke4d7hXUSRhcDx9s&amp;s=0</t>
  </si>
  <si>
    <t>FRS Recruitment</t>
  </si>
  <si>
    <t>http://www.frsrecruitment.com/</t>
  </si>
  <si>
    <t>https://www.google.com/search?hl=en&amp;gl=us&amp;q=FRS+Recruitment&amp;sa=X&amp;ved=0ahUKEwjR1uSoo4D9AhVzLFkFHcNoCP04ChCYkAIIugk</t>
  </si>
  <si>
    <t>https://encrypted-tbn0.gstatic.com/images?q=tbn:ANd9GcSDUvJZVjnMHE7I45Hedm4RE3qGtpV-kG6Os_3in3c&amp;s</t>
  </si>
  <si>
    <t>NUI Galway</t>
  </si>
  <si>
    <t>https://www.universityofgalway.ie/</t>
  </si>
  <si>
    <t>https://www.google.com/search?sca_esv=585855111&amp;gl=us&amp;hl=en&amp;q=NUI+Galway&amp;sa=X&amp;ved=0ahUKEwjvgPm2k-aCAxUNGFkFHf3fAd4QmJACCKgH</t>
  </si>
  <si>
    <t>https://encrypted-tbn0.gstatic.com/images?q=tbn:ANd9GcTAKPUXRbFO4avbbuJaZchBvU_4nr_nAe0XgJS7_jg&amp;s</t>
  </si>
  <si>
    <t>Hilti ThÃ¼ringen (Austria)</t>
  </si>
  <si>
    <t>https://www.google.com/search?ucbcb=1&amp;hl=en&amp;gl=us&amp;q=Hilti+Th%C3%BCringen+(Austria)&amp;sa=X&amp;ved=0ahUKEwi40ez_zt_8AhUksTEKHWjmA8Q4FBCYkAII8Qw</t>
  </si>
  <si>
    <t>https://encrypted-tbn0.gstatic.com/images?q=tbn:ANd9GcQZ7dwKLFJKvFnHdT09H_e9WZ8Nz8ZhIP8wztFlFkQ&amp;s</t>
  </si>
  <si>
    <t>Afterkarma Inc</t>
  </si>
  <si>
    <t>https://www.google.com/search?gl=us&amp;hl=en&amp;q=Afterkarma+Inc&amp;sa=X&amp;ved=0ahUKEwixnoeNqOL9AhVyLUQIHWQGDrI4ChCYkAIIqgw</t>
  </si>
  <si>
    <t>https://encrypted-tbn0.gstatic.com/images?q=tbn:ANd9GcToaA-ZXdf4_b3apjQDPN89ok81t--P-QuykHw9zY0&amp;s</t>
  </si>
  <si>
    <t>FundaciÃ³n Pasqual Maragall</t>
  </si>
  <si>
    <t>https://www.fpmaragall.org/</t>
  </si>
  <si>
    <t>https://www.google.com/search?sca_esv=563310982&amp;gl=us&amp;hl=en&amp;q=Fundaci%C3%B3n+Pasqual+Maragall&amp;sa=X&amp;ved=0ahUKEwjkodyA8JeBAxWMgYQIHXUpDuQ4FBCYkAIIwQs</t>
  </si>
  <si>
    <t>https://encrypted-tbn0.gstatic.com/images?q=tbn:ANd9GcSTzFVyI8iwnnqOUBFTOBMDKVNSiw7VDRqf038z2yU&amp;s</t>
  </si>
  <si>
    <t>Bench IT</t>
  </si>
  <si>
    <t>https://www.google.com/search?sca_esv=575393305&amp;gl=us&amp;hl=en&amp;q=Bench+IT&amp;sa=X&amp;ved=0ahUKEwiZ_8Pov4aCAxVFhIkEHXVIAEg4KBCYkAIIyQs</t>
  </si>
  <si>
    <t>https://encrypted-tbn0.gstatic.com/images?q=tbn:ANd9GcSxvvT1w9y4_QXji_Ck9Jd1Xbqe5AtbCp8HQ5raM4c&amp;s</t>
  </si>
  <si>
    <t>S2E</t>
  </si>
  <si>
    <t>https://www.google.com/search?gl=us&amp;hl=en&amp;q=S2E&amp;sa=X&amp;ved=0ahUKEwiyvv3j3auAAxW8D1kFHXw5BOEQmJACCPoN</t>
  </si>
  <si>
    <t>World Vision PerÃº</t>
  </si>
  <si>
    <t>https://www.google.com/search?sca_esv=566842583&amp;hl=en&amp;gl=us&amp;q=World+Vision+Per%C3%BA&amp;sa=X&amp;ved=0ahUKEwjH59S5xLiBAxXRg4kEHdgjC5AQmJACCK8L</t>
  </si>
  <si>
    <t>Odyssey Information Services</t>
  </si>
  <si>
    <t>https://www.google.com/search?sca_esv=577721307&amp;gl=us&amp;hl=en&amp;q=Odyssey+Information+Services&amp;sa=X&amp;ved=0ahUKEwjs6aSAkp2CAxWVMlkFHUIEA3Q4RhCYkAIItww</t>
  </si>
  <si>
    <t>https://encrypted-tbn0.gstatic.com/images?q=tbn:ANd9GcRBbum1RIC5NrDcT92R3-Apsh-EKZXm1hwCVw-hC8g&amp;s</t>
  </si>
  <si>
    <t>Chefaa</t>
  </si>
  <si>
    <t>http://chefaa.com/</t>
  </si>
  <si>
    <t>https://www.google.com/search?sca_esv=585526170&amp;hl=en&amp;gl=us&amp;q=Chefaa&amp;sa=X&amp;ved=0ahUKEwj7v4OVyeOCAxVNjYkEHV37DREQmJACCLMI</t>
  </si>
  <si>
    <t>https://encrypted-tbn0.gstatic.com/images?q=tbn:ANd9GcSBrSfpd_30E3waj9wzYduzKUnHBvFt9oy-ExVnF9M&amp;s</t>
  </si>
  <si>
    <t>Swissquote</t>
  </si>
  <si>
    <t>https://fr.swissquote.com/</t>
  </si>
  <si>
    <t>https://www.google.com/search?q=Swissquote&amp;sa=X&amp;ved=0ahUKEwjYtp_35ar8AhXWFVkFHTYrDd0QmJACCKAN</t>
  </si>
  <si>
    <t>https://encrypted-tbn0.gstatic.com/images?q=tbn:ANd9GcRYGtlU15j_8HvlE8t_2ks6f-fR8oNt6OCQiIAf4JOTL469fSDzg9DL6v8&amp;s</t>
  </si>
  <si>
    <t>Adecco Belgium</t>
  </si>
  <si>
    <t>https://www.google.com/search?sca_esv=562451240&amp;hl=en&amp;gl=us&amp;q=Adecco+Belgium&amp;sa=X&amp;ved=0ahUKEwiVk567qpCBAxVEEFkFHUhBDGk4ChCYkAIIhA0</t>
  </si>
  <si>
    <t>EGK-Gesundheitskasse</t>
  </si>
  <si>
    <t>https://www.egk.ch/</t>
  </si>
  <si>
    <t>https://www.google.com/search?gl=us&amp;hl=en&amp;q=EGK-Gesundheitskasse&amp;sa=X&amp;ved=0ahUKEwj76IHn78SAAxVaL1kFHfo4DnIQmJACCMQL</t>
  </si>
  <si>
    <t>https://encrypted-tbn0.gstatic.com/images?q=tbn:ANd9GcRCte9Yd7-VSvqjIKTsb7OIfXV5dsb0BZqZoU2VIdRsGwE1b7KZbkypesc&amp;s</t>
  </si>
  <si>
    <t>Rigsarkivet</t>
  </si>
  <si>
    <t>https://www.google.com/search?gl=us&amp;hl=en&amp;q=Rigsarkivet&amp;sa=X&amp;ved=0ahUKEwiOoaC9pfv8AhW5FlkFHfTCBN8QmJACCOwM</t>
  </si>
  <si>
    <t>REalyse (UK)</t>
  </si>
  <si>
    <t>http://www.realyse.com/</t>
  </si>
  <si>
    <t>https://www.google.com/search?sca_esv=581440190&amp;gl=us&amp;hl=en&amp;q=REalyse+(UK)&amp;sa=X&amp;ved=0ahUKEwiXub7PqbuCAxUKlokEHSh9Aiw4HhCYkAIIpww</t>
  </si>
  <si>
    <t>https://encrypted-tbn0.gstatic.com/images?q=tbn:ANd9GcTZOUQDYbeS29ruCOV5UTzpQIXYQoTg8FnRBNYX0xc&amp;s</t>
  </si>
  <si>
    <t>Amazon Asia-Pacific Holdings Pte Ltd</t>
  </si>
  <si>
    <t>https://www.google.com/search?hl=en&amp;gl=us&amp;q=Amazon+Asia-Pacific+Holdings+Pte+Ltd&amp;sa=X&amp;ved=0ahUKEwjjnOPAs8T-AhUlk2oFHSTZC804FBCYkAII8Qs</t>
  </si>
  <si>
    <t>Safety Management Group</t>
  </si>
  <si>
    <t>http://safetymanagementgroup.com/</t>
  </si>
  <si>
    <t>https://www.google.com/search?hl=en&amp;gl=us&amp;q=Safety+Management+Group&amp;sa=X&amp;ved=0ahUKEwiOuZ6C7Zb9AhXDj4kEHWrXCUA4MhCYkAII0Qo</t>
  </si>
  <si>
    <t>https://encrypted-tbn0.gstatic.com/images?q=tbn:ANd9GcSGacqo-SxapgAd5ovRPC-nCKbOa3EZ3fCWgRr-lHs&amp;s</t>
  </si>
  <si>
    <t>Dish</t>
  </si>
  <si>
    <t>https://www.google.com/search?gl=us&amp;hl=en&amp;q=Dish&amp;sa=X&amp;ved=0ahUKEwiDwvXTv4X-AhX0kokEHQlgBKg4PBCYkAIIzQk</t>
  </si>
  <si>
    <t>RR Donnelley</t>
  </si>
  <si>
    <t>http://www.rrd.com/</t>
  </si>
  <si>
    <t>https://www.google.com/search?sca_esv=0d5375933395ef54&amp;sca_upv=1&amp;gl=us&amp;hl=en&amp;q=RR+Donnelley&amp;sa=X&amp;ved=0ahUKEwjbjdvctdSCAxVfRjABHZuhBik4KBCYkAII0Qk</t>
  </si>
  <si>
    <t>https://encrypted-tbn0.gstatic.com/images?q=tbn:ANd9GcQfPcPYuJB5Xchg7YU8xIXjkCrrmYpouDWRAnDTd6A&amp;s</t>
  </si>
  <si>
    <t>NetCentrics Corporation</t>
  </si>
  <si>
    <t>https://www.google.com/search?sca_esv=561848188&amp;gl=us&amp;hl=en&amp;q=NetCentrics+Corporation&amp;sa=X&amp;ved=0ahUKEwiy2OmL3oiBAxVJk2oFHUw9BWY4UBCYkAIIlw4</t>
  </si>
  <si>
    <t>Axiado</t>
  </si>
  <si>
    <t>http://axiado.com/</t>
  </si>
  <si>
    <t>https://www.google.com/search?hl=en&amp;gl=us&amp;q=Axiado&amp;sa=X&amp;ved=0ahUKEwjyxem2lMf_AhVxAzQIHcQuAr84FBCYkAIIpQo</t>
  </si>
  <si>
    <t>https://encrypted-tbn0.gstatic.com/images?q=tbn:ANd9GcS8aOt0oIPI4drcPyCYEHprgsByFBF6lIw4ShxqihA0MeFaauwe98kA8LI&amp;s</t>
  </si>
  <si>
    <t>TechByTech</t>
  </si>
  <si>
    <t>https://www.google.com/search?gl=us&amp;hl=en&amp;q=TechByTech&amp;sa=X&amp;ved=0ahUKEwjatLavo6j8AhXpTTABHc15Ckg4MhCYkAIIjQw</t>
  </si>
  <si>
    <t>https://encrypted-tbn0.gstatic.com/images?q=tbn:ANd9GcR7KNuJDu-o47AiIMZAFOHdelK_4sK3x3woXQjWb08&amp;s</t>
  </si>
  <si>
    <t>Enseignement Catholique - SeGEC</t>
  </si>
  <si>
    <t>https://www.google.com/search?hl=en&amp;gl=us&amp;q=Enseignement+Catholique+-+SeGEC&amp;sa=X&amp;ved=0ahUKEwi5-v3o957_AhUGkIkEHeyZAkAQmJACCLUL</t>
  </si>
  <si>
    <t>Ingredion</t>
  </si>
  <si>
    <t>http://www.ingredion.com/</t>
  </si>
  <si>
    <t>https://www.google.com/search?q=Ingredion&amp;sa=X&amp;ved=0ahUKEwilpZbJmMz_AhWeD1kFHV3RBTw4HhCYkAIImgs</t>
  </si>
  <si>
    <t>Progroup AG</t>
  </si>
  <si>
    <t>http://www.progroup.ag/</t>
  </si>
  <si>
    <t>https://www.google.com/search?hl=en&amp;gl=us&amp;q=Progroup+AG&amp;sa=X&amp;ved=0ahUKEwiqncOujdj8AhWKE1kFHSvpApkQmJACCOUL</t>
  </si>
  <si>
    <t>https://encrypted-tbn0.gstatic.com/images?q=tbn:ANd9GcT7mKkns0vvmTzk9Z4l5bHTEhkeBQYcrQpoff2y&amp;s=0</t>
  </si>
  <si>
    <t>Covenant Health</t>
  </si>
  <si>
    <t>https://www.google.com/search?gl=us&amp;hl=en&amp;q=Covenant+Health&amp;sa=X&amp;ved=0ahUKEwjq383ljdj8AhXCMlkFHTh_C_cQmJACCOUL</t>
  </si>
  <si>
    <t>International Food Policy Research Institute (IFPRI)</t>
  </si>
  <si>
    <t>http://www.ifpri.org/</t>
  </si>
  <si>
    <t>https://www.google.com/search?sca_esv=99cad4b6c4826d77&amp;gl=us&amp;hl=en&amp;q=International+Food+Policy+Research+Institute+(IFPRI)&amp;sa=X&amp;ved=0ahUKEwj64_qv3oGDAxUCSTABHQBbDhkQmJACCNcJ</t>
  </si>
  <si>
    <t>https://encrypted-tbn0.gstatic.com/images?q=tbn:ANd9GcSwgSppqWQwux_AYRrRm8K0y5G07iCUmuV4Y_1i&amp;s=0</t>
  </si>
  <si>
    <t>Acvisa AG</t>
  </si>
  <si>
    <t>https://www.google.com/search?sca_esv=568744667&amp;hl=en&amp;gl=us&amp;q=Acvisa+AG&amp;sa=X&amp;ved=0ahUKEwjngazrlMqBAxXPK1kFHYNIAGg4ChCYkAII-As</t>
  </si>
  <si>
    <t>Danske IT Support Services India Pvt Ltd.</t>
  </si>
  <si>
    <t>http://danskeit.co.in/</t>
  </si>
  <si>
    <t>https://www.google.com/search?sca_esv=565570927&amp;gl=us&amp;hl=en&amp;q=Danske+IT+Support+Services+India+Pvt+Ltd.&amp;sa=X&amp;ved=0ahUKEwj91q_O-quBAxWbjIkEHToiAJU4FBCYkAIIiQs</t>
  </si>
  <si>
    <t>https://encrypted-tbn0.gstatic.com/images?q=tbn:ANd9GcSmtqW-iZ0mnZgIvzB9Du0_6nyTPGXQtiEhkVtK&amp;s=0</t>
  </si>
  <si>
    <t>The Bank of New York Mellon Corporation</t>
  </si>
  <si>
    <t>https://www.google.com/search?sca_esv=593914606&amp;hl=en&amp;gl=us&amp;q=The+Bank+of+New+York+Mellon+Corporation&amp;sa=X&amp;ved=0ahUKEwjp08WF-q6DAxUxj4kEHal9DOs4ChCYkAII6ws</t>
  </si>
  <si>
    <t>https://encrypted-tbn0.gstatic.com/images?q=tbn:ANd9GcQmeq2jyOh_ldzR2K06KUKxA9yTh-cr6R28Q1kFd8s&amp;s</t>
  </si>
  <si>
    <t>GeoBlue</t>
  </si>
  <si>
    <t>https://www.google.com/search?sca_esv=594159916&amp;hl=en&amp;gl=us&amp;q=GeoBlue&amp;sa=X&amp;ved=0ahUKEwi0mfiJurGDAxViliYFHRXTBVs4FBCYkAIIsww</t>
  </si>
  <si>
    <t>https://encrypted-tbn0.gstatic.com/images?q=tbn:ANd9GcQwiH5xZQsjDYEUrIdN2IxJuyOo46j3v-iSohUZoZI&amp;s</t>
  </si>
  <si>
    <t>Brillio</t>
  </si>
  <si>
    <t>http://brillio.com/</t>
  </si>
  <si>
    <t>https://www.google.com/search?hl=en&amp;gl=us&amp;q=Brillio&amp;sa=X&amp;ved=0ahUKEwin3byb6ZT_AhW9hYkEHW8WBMY4HhCYkAIIxgk</t>
  </si>
  <si>
    <t>https://encrypted-tbn0.gstatic.com/images?q=tbn:ANd9GcQCAvvYB-kUr1XBKDPjpet7RLEt_GqMgzyKzThLX30&amp;s</t>
  </si>
  <si>
    <t>Siemens Corp</t>
  </si>
  <si>
    <t>https://www.google.com/search?hl=en&amp;gl=us&amp;q=Siemens+Corp&amp;sa=X&amp;ved=0ahUKEwj0n6yborX-AhVIFlkFHT2YC044RhCYkAIInQw</t>
  </si>
  <si>
    <t>Avea Life</t>
  </si>
  <si>
    <t>http://avea-life.com/</t>
  </si>
  <si>
    <t>https://www.google.com/search?gl=us&amp;hl=en&amp;q=Avea+Life&amp;sa=X&amp;ved=0ahUKEwjEsP-OuZT9AhUQHjQIHRiiAxIQmJACCMQK</t>
  </si>
  <si>
    <t>https://encrypted-tbn0.gstatic.com/images?q=tbn:ANd9GcQuFPky1PID995gUO6ziv4gFmXxd7sIzw5oCoESepM&amp;s</t>
  </si>
  <si>
    <t>EasiliTech</t>
  </si>
  <si>
    <t>https://www.google.com/search?sca_esv=573553702&amp;hl=en&amp;gl=us&amp;q=EasiliTech&amp;sa=X&amp;ved=0ahUKEwiYp7HjsfeBAxU9FlkFHWApAiAQmJACCLgL</t>
  </si>
  <si>
    <t>initions</t>
  </si>
  <si>
    <t>http://initions.com/en/</t>
  </si>
  <si>
    <t>https://www.google.com/search?ucbcb=1&amp;hl=en&amp;gl=us&amp;q=initions&amp;sa=X&amp;ved=0ahUKEwiXlO7yksT9AhWQNuwKHUEhALE4FBCYkAII3Ao</t>
  </si>
  <si>
    <t>https://encrypted-tbn0.gstatic.com/images?q=tbn:ANd9GcSD2KQ8lDHCO2waOYjtSnSZihyple53KixvEI9ojwE&amp;s</t>
  </si>
  <si>
    <t>Kinsei Talent</t>
  </si>
  <si>
    <t>https://www.google.com/search?sca_esv=594159916&amp;gl=us&amp;hl=en&amp;q=Kinsei+Talent&amp;sa=X&amp;ved=0ahUKEwjgn5vSvbGDAxUgF2IAHftcD7EQmJACCNUM</t>
  </si>
  <si>
    <t>Greenfield IT Recruitment</t>
  </si>
  <si>
    <t>https://www.google.com/search?hl=en&amp;gl=us&amp;q=Greenfield+IT+Recruitment&amp;sa=X&amp;ved=0ahUKEwiQlK-l_6P_AhXNAjQIHZxtCt44MhCYkAIIkgo</t>
  </si>
  <si>
    <t>https://encrypted-tbn0.gstatic.com/images?q=tbn:ANd9GcTgsGbmM2B42GQWelIh-kMBRF08ku9KuuyQcWsGYBk&amp;s</t>
  </si>
  <si>
    <t>Clarkston Consulting</t>
  </si>
  <si>
    <t>https://www.google.com/search?ucbcb=1&amp;gl=us&amp;hl=en&amp;q=Clarkston+Consulting&amp;sa=X&amp;ved=0ahUKEwjn99m-ybz9AhVBOH0KHcmxBxoQmJACCIgL</t>
  </si>
  <si>
    <t>https://encrypted-tbn0.gstatic.com/images?q=tbn:ANd9GcSO6f_POBsZa54nCShOIaB0qTBphn59_sGouuXD&amp;s=0</t>
  </si>
  <si>
    <t>Apziva</t>
  </si>
  <si>
    <t>https://www.google.com/search?gl=us&amp;hl=en&amp;q=Apziva&amp;sa=X&amp;ved=0ahUKEwizn-rA17__AhW7m2oFHYreDUkQmJACCL0L</t>
  </si>
  <si>
    <t>https://encrypted-tbn0.gstatic.com/images?q=tbn:ANd9GcTmpOkDKmhEQm2mp4zEI79szVp5OiVpN1qSS0w3XpE&amp;s</t>
  </si>
  <si>
    <t>Socius SPA</t>
  </si>
  <si>
    <t>https://www.google.com/search?sca_esv=571506520&amp;hl=en&amp;gl=us&amp;q=Socius+SPA&amp;sa=X&amp;ved=0ahUKEwiY0dLKpeOBAxU9rokEHaquCNgQmJACCPoL</t>
  </si>
  <si>
    <t>SESC</t>
  </si>
  <si>
    <t>https://www.google.com/search?gl=us&amp;hl=en&amp;q=SESC&amp;sa=X&amp;ved=0ahUKEwjVv4qFu4D-AhU8EVkFHeEiBVc4HhCYkAIIog4</t>
  </si>
  <si>
    <t>https://encrypted-tbn0.gstatic.com/images?q=tbn:ANd9GcQe_mZWFjsVKeFm3ZBUUtdl6SaorYitKv2_R5z2gTg&amp;s</t>
  </si>
  <si>
    <t>SCALEUP</t>
  </si>
  <si>
    <t>https://www.google.com/search?q=SCALEUP&amp;sa=X&amp;ved=0ahUKEwjZqIPOr5L_AhUMEFkFHZtUBD04ChCYkAII2wo</t>
  </si>
  <si>
    <t>Phoenix Cyber</t>
  </si>
  <si>
    <t>https://www.google.com/search?sca_esv=561848188&amp;gl=us&amp;hl=en&amp;q=Phoenix+Cyber&amp;sa=X&amp;ved=0ahUKEwj5mbr-3oiBAxVVJkQIHUVDDyY4UBCYkAIIgws</t>
  </si>
  <si>
    <t>RS Aqua Ltd</t>
  </si>
  <si>
    <t>https://www.google.com/search?sca_esv=562665302&amp;gl=us&amp;hl=en&amp;q=RS+Aqua+Ltd&amp;sa=X&amp;ved=0ahUKEwjDvd2K6JKBAxXpFVkFHTruAHU4HhCYkAII1wo</t>
  </si>
  <si>
    <t>https://encrypted-tbn0.gstatic.com/images?q=tbn:ANd9GcTsyIY9F9eiZeo8hsjcLzwqFe6SN9pORvef6AwOlD8&amp;s</t>
  </si>
  <si>
    <t>DrÃ¤ger</t>
  </si>
  <si>
    <t>http://www.draeger.com/</t>
  </si>
  <si>
    <t>https://www.google.com/search?hl=en&amp;gl=us&amp;q=Dr%C3%A4ger&amp;sa=X&amp;ved=0ahUKEwierYSQp4_9AhWXkmoFHeYzBss4RhCYkAIIiws</t>
  </si>
  <si>
    <t>https://encrypted-tbn0.gstatic.com/images?q=tbn:ANd9GcTTH1MLmdkupObJ9zKKKXBfhVfOhUK0lXDr-EbnHkc&amp;s</t>
  </si>
  <si>
    <t>Quizlet</t>
  </si>
  <si>
    <t>https://quizlet.com/</t>
  </si>
  <si>
    <t>https://www.google.com/search?sca_esv=561848188&amp;hl=en&amp;gl=us&amp;q=Quizlet&amp;sa=X&amp;ved=0ahUKEwjBspiW34iBAxVnF1kFHUFoB4oQmJACCIAN</t>
  </si>
  <si>
    <t>https://encrypted-tbn0.gstatic.com/images?q=tbn:ANd9GcQHzCUARS5O7H2vjuBsbUBCPTFC6ocU_hMVf4PhadE&amp;s</t>
  </si>
  <si>
    <t>Decathlon Sp. zo. o.</t>
  </si>
  <si>
    <t>https://www.google.com/search?sca_esv=34b23c430a4204cf&amp;gl=us&amp;hl=en&amp;q=Decathlon+Sp.+zo.+o.&amp;sa=X&amp;ved=0ahUKEwi44ayE5ZCDAxXdSTABHcXtBaMQmJACCJ8N</t>
  </si>
  <si>
    <t>Red Global</t>
  </si>
  <si>
    <t>https://www.google.com/search?sca_esv=586505729&amp;gl=us&amp;hl=en&amp;q=Red+Global&amp;sa=X&amp;ved=0ahUKEwi_i62ti-uCAxVek4kEHUIADckQmJACCOUM</t>
  </si>
  <si>
    <t>Avensys Consulting Pte. Ltd.</t>
  </si>
  <si>
    <t>https://www.google.com/search?gl=us&amp;hl=en&amp;q=Avensys+Consulting+Pte.+Ltd.&amp;sa=X&amp;ved=0ahUKEwi5t_qGwYOAAxXqRTABHWiBB10QmJACCKEK</t>
  </si>
  <si>
    <t>Zollner Elektronik AG</t>
  </si>
  <si>
    <t>http://www.zollner-electronics.com/</t>
  </si>
  <si>
    <t>https://www.google.com/search?hl=en&amp;gl=us&amp;q=Zollner+Elektronik+AG&amp;sa=X&amp;ved=0ahUKEwj6pZqxjsL_AhVYmGoFHWKUCuM4HhCYkAII_Q0</t>
  </si>
  <si>
    <t>https://encrypted-tbn0.gstatic.com/images?q=tbn:ANd9GcTExiHS4lAwf6yhT9fvJodB9CG33LD3OPN_vhfJOAI&amp;s</t>
  </si>
  <si>
    <t>Perqara</t>
  </si>
  <si>
    <t>https://www.google.com/search?gl=us&amp;hl=en&amp;q=Perqara&amp;sa=X&amp;ved=0ahUKEwjI_OH-nNb_AhVXD1kFHSGPBjYQmJACCNkJ</t>
  </si>
  <si>
    <t>https://encrypted-tbn0.gstatic.com/images?q=tbn:ANd9GcRoG2_ETkc0YH0wq_8lQQobBGm7ibyoztR2asWOkpY&amp;s</t>
  </si>
  <si>
    <t>Spinergie</t>
  </si>
  <si>
    <t>https://www.google.com/search?gl=us&amp;hl=en&amp;q=Spinergie&amp;sa=X&amp;ved=0ahUKEwiAgsfi9_b_AhXjFFkFHcVpBOY4ChCYkAIIqQw</t>
  </si>
  <si>
    <t>https://encrypted-tbn0.gstatic.com/images?q=tbn:ANd9GcS-SHAZL-UgIy5Mf6JpBkZpgL759DAQNn5g3VWtYyM&amp;s</t>
  </si>
  <si>
    <t>Credit Saison India</t>
  </si>
  <si>
    <t>https://www.google.com/search?gl=us&amp;hl=en&amp;q=Credit+Saison+India&amp;sa=X&amp;ved=0ahUKEwi-wZHwhY3-AhXrlGoFHerUAoM4HhCYkAII6Ak</t>
  </si>
  <si>
    <t>Luxe Royale Endeavors LLC</t>
  </si>
  <si>
    <t>https://www.google.com/search?sca_esv=573553702&amp;gl=us&amp;hl=en&amp;q=Luxe+Royale+Endeavors+LLC&amp;sa=X&amp;ved=0ahUKEwjk6OXFsPeBAxXQJ0QIHQf0BRA4ChCYkAIIjg0</t>
  </si>
  <si>
    <t>https://encrypted-tbn0.gstatic.com/images?q=tbn:ANd9GcQwm2WqOHUmZ32vfhxeGk8M6qObJMUP6ewIOu-HvMw&amp;s</t>
  </si>
  <si>
    <t>National Funding</t>
  </si>
  <si>
    <t>http://www.nationalfunding.com/</t>
  </si>
  <si>
    <t>https://www.google.com/search?sca_esv=578392941&amp;hl=en&amp;gl=us&amp;q=National+Funding&amp;sa=X&amp;ved=0ahUKEwjrnbeYkKKCAxVsFlkFHUPMDpEQmJACCMIL</t>
  </si>
  <si>
    <t>https://encrypted-tbn0.gstatic.com/images?q=tbn:ANd9GcTYiTAqSGOVoAosgitdbSDcTAu0O_lC3wZEYiZNa8o&amp;s</t>
  </si>
  <si>
    <t>The Engineering Institute of Canada</t>
  </si>
  <si>
    <t>https://www.google.com/search?sca_esv=946474bf7c4cbea6&amp;hl=en&amp;gl=us&amp;q=The+Engineering+Institute+of+Canada&amp;sa=X&amp;ved=0ahUKEwjWqPjDj52CAxWKRjABHYnHBlA4FBCYkAIImg0</t>
  </si>
  <si>
    <t>https://encrypted-tbn0.gstatic.com/images?q=tbn:ANd9GcRWN6qJNyHTDw2Uh037gk1hzOJ88-a0cTVTEJe4&amp;s=0</t>
  </si>
  <si>
    <t>Tuba Group Inc</t>
  </si>
  <si>
    <t>https://www.google.com/search?gl=us&amp;hl=en&amp;q=Tuba+Group+Inc&amp;sa=X&amp;ved=0ahUKEwiT3_28q5T9AhWEMlkFHSq6Clc4HhCYkAIIzwk</t>
  </si>
  <si>
    <t>https://encrypted-tbn0.gstatic.com/images?q=tbn:ANd9GcQugoeCL_z8Zvq4VEBP2M1wcn-vbZQl7ZhP1K7y&amp;s=0</t>
  </si>
  <si>
    <t>ConvergeOne</t>
  </si>
  <si>
    <t>http://www.convergeone.com/</t>
  </si>
  <si>
    <t>https://www.google.com/search?gl=us&amp;hl=en&amp;q=ConvergeOne&amp;sa=X&amp;ved=0ahUKEwjCgNLp5uT9AhWsEFkFHQBLBRs4PBCYkAIIkwo</t>
  </si>
  <si>
    <t>https://encrypted-tbn0.gstatic.com/images?q=tbn:ANd9GcT4Zh0qtpURkSFtpAifPALOsrH2LMUQpTaIMXVrBDY&amp;s</t>
  </si>
  <si>
    <t>CrÃ©dit Agricole des rÃ©gions du Centre</t>
  </si>
  <si>
    <t>https://www.google.com/search?gl=us&amp;hl=en&amp;q=Cr%C3%A9dit+Agricole+des+r%C3%A9gions+du+Centre&amp;sa=X&amp;ved=0ahUKEwjgz7nPsZT9AhWaEVkFHUI3Auc4FBCYkAIItQs</t>
  </si>
  <si>
    <t>Panda Restaurant Group, Inc</t>
  </si>
  <si>
    <t>http://www.pandarg.com/</t>
  </si>
  <si>
    <t>https://www.google.com/search?gl=us&amp;hl=en&amp;q=Panda+Restaurant+Group,+Inc&amp;sa=X&amp;ved=0ahUKEwi68ZP_mdb_AhUaFVkFHTGMC7s4MhCYkAIImQ4</t>
  </si>
  <si>
    <t>Warner Bros Discovery Inc.</t>
  </si>
  <si>
    <t>https://www.google.com/search?ucbcb=1&amp;hl=en&amp;gl=us&amp;q=Warner+Bros+Discovery+Inc.&amp;sa=X&amp;ved=0ahUKEwjS2erj5Lf-AhUqgoQIHaFTD_sQmJACCKQN</t>
  </si>
  <si>
    <t>Wild Code School</t>
  </si>
  <si>
    <t>https://www.google.com/search?q=Wild+Code+School&amp;sa=X&amp;ved=0ahUKEwiz07emo6j8AhX9oHIEHRMuBes4MhCYkAII9Q0</t>
  </si>
  <si>
    <t>SAS Institute Pte Ltd</t>
  </si>
  <si>
    <t>https://www.google.com/search?gl=us&amp;hl=en&amp;q=SAS+Institute+Pte+Ltd&amp;sa=X&amp;ved=0ahUKEwjnmOfXiLj_AhXME1kFHS6aB904ChCYkAIIzww</t>
  </si>
  <si>
    <t>Deere</t>
  </si>
  <si>
    <t>https://www.google.com/search?sca_esv=562982649&amp;hl=en&amp;gl=us&amp;q=Deere&amp;sa=X&amp;ved=0ahUKEwiP8suUqJWBAxVXSTABHYORC4k4eBCYkAIImAw</t>
  </si>
  <si>
    <t>Stellar Link Partners Pte Ltd</t>
  </si>
  <si>
    <t>https://www.google.com/search?sca_esv=558505252&amp;gl=us&amp;hl=en&amp;q=Stellar+Link+Partners+Pte+Ltd&amp;sa=X&amp;ved=0ahUKEwiWudrhzeqAAxXELFkFHTSVCbQ4ChCYkAIIuwk</t>
  </si>
  <si>
    <t>IREN S.p.A.</t>
  </si>
  <si>
    <t>http://www.gruppoiren.it/</t>
  </si>
  <si>
    <t>https://www.google.com/search?gl=us&amp;hl=en&amp;q=IREN+S.p.A.&amp;sa=X&amp;ved=0ahUKEwjYkt_u75T_AhXbK1kFHW6uAtU4FBCYkAIIvww</t>
  </si>
  <si>
    <t>https://encrypted-tbn0.gstatic.com/images?q=tbn:ANd9GcTzJqQhGgw0Jzr_vMVCGDIkK4ceyMHiJqeWLd0I&amp;s=0</t>
  </si>
  <si>
    <t>Centralpoint</t>
  </si>
  <si>
    <t>https://www.google.com/search?gl=us&amp;hl=en&amp;q=Centralpoint&amp;sa=X&amp;ved=0ahUKEwjvt9uVy5KAAxVBTDABHUJKAzQQmJACCLwK</t>
  </si>
  <si>
    <t>Method Resourcing Solutions Ltd</t>
  </si>
  <si>
    <t>https://www.google.com/search?gl=us&amp;hl=en&amp;q=Method+Resourcing+Solutions+Ltd&amp;sa=X&amp;ved=0ahUKEwj-55zArOL9AhWZFlkFHeVqAcU4HhCYkAIImgo</t>
  </si>
  <si>
    <t>Homage Care</t>
  </si>
  <si>
    <t>https://www.google.com/search?sca_esv=593914606&amp;hl=en&amp;gl=us&amp;q=Homage+Care&amp;sa=X&amp;ved=0ahUKEwjhzY_A-66DAxVSEGIAHQa_DokQmJACCOUK</t>
  </si>
  <si>
    <t>China Unicom</t>
  </si>
  <si>
    <t>http://www.chinaunicom.com/</t>
  </si>
  <si>
    <t>https://www.google.com/search?q=China+Unicom&amp;sa=X&amp;ved=0ahUKEwiAv5Lj9r78AhWiEGIAHWE4Cyc4ChCYkAIIig0</t>
  </si>
  <si>
    <t>Alight Solutions</t>
  </si>
  <si>
    <t>http://alight.com/</t>
  </si>
  <si>
    <t>https://www.google.com/search?sca_esv=572136157&amp;gl=us&amp;hl=en&amp;q=Alight+Solutions&amp;sa=X&amp;ved=0ahUKEwiOl4fC9eqBAxW-ElkFHdBnDaE4UBCYkAII4Ao</t>
  </si>
  <si>
    <t>Paycom Payroll Llc</t>
  </si>
  <si>
    <t>http://www.paycom.com/</t>
  </si>
  <si>
    <t>https://www.google.com/search?q=Paycom+Payroll+Llc&amp;sa=X&amp;ved=0ahUKEwiKi5eqtqb_AhUNKFkFHZJFCd0QmJACCIwN</t>
  </si>
  <si>
    <t>Axis Communications</t>
  </si>
  <si>
    <t>http://www.axis.com/</t>
  </si>
  <si>
    <t>https://www.google.com/search?ucbcb=1&amp;hl=en&amp;gl=us&amp;q=Axis+Communications&amp;sa=X&amp;ved=0ahUKEwjSoZ6auMb8AhVfF1kFHUICAyIQmJACCNUN</t>
  </si>
  <si>
    <t>Unistaff GmbH</t>
  </si>
  <si>
    <t>https://www.google.com/search?sca_esv=93b8e086a35e318f&amp;sca_upv=1&amp;hl=en&amp;gl=us&amp;q=Unistaff+GmbH&amp;sa=X&amp;ved=0ahUKEwjurp2xwN6CAxVQSTABHUfaCIM4FBCYkAII4Qo</t>
  </si>
  <si>
    <t>Woolworths Group</t>
  </si>
  <si>
    <t>http://www.woolworthsgroup.com.au/</t>
  </si>
  <si>
    <t>https://www.google.com/search?sca_esv=ad4519687b070faa&amp;hl=en&amp;gl=us&amp;q=Woolworths+Group&amp;sa=X&amp;ved=0ahUKEwjTzM2Nv4aCAxX-TDABHZBmCZ84ChCYkAIIqAw</t>
  </si>
  <si>
    <t>https://encrypted-tbn0.gstatic.com/images?q=tbn:ANd9GcTdikVIMw1Sn9-FgrrSOdv9fLYKb8SjFhidS3OC&amp;s=0</t>
  </si>
  <si>
    <t>Tradeweb</t>
  </si>
  <si>
    <t>http://www.tradeweb.com/</t>
  </si>
  <si>
    <t>https://www.google.com/search?hl=en&amp;gl=us&amp;q=Tradeweb&amp;sa=X&amp;ved=0ahUKEwih0aHmnK6AAxVJlGoFHfC1ACA4MhCYkAIIvQw</t>
  </si>
  <si>
    <t>RAA Consulting</t>
  </si>
  <si>
    <t>https://www.google.com/search?q=RAA+Consulting&amp;sa=X&amp;ved=0ahUKEwjP5K_d87f-AhWvFlkFHaWvCJAQmJACCMMI</t>
  </si>
  <si>
    <t>Fullpower</t>
  </si>
  <si>
    <t>http://www.fullpower.com/</t>
  </si>
  <si>
    <t>https://www.google.com/search?ucbcb=1&amp;gl=us&amp;hl=en&amp;q=Fullpower&amp;sa=X&amp;ved=0ahUKEwi-g_PP8Zv9AhWzEVkFHSRuCWM4HhCYkAII0Ak</t>
  </si>
  <si>
    <t>ATMECS Technologies Pvt., Ltd.</t>
  </si>
  <si>
    <t>https://www.google.com/search?gl=us&amp;hl=en&amp;q=ATMECS+Technologies+Pvt.,+Ltd.&amp;sa=X&amp;ved=0ahUKEwihkOTRyJKAAxUlGlkFHctgAl04ChCYkAIIvAs</t>
  </si>
  <si>
    <t>CaixaBank, S.A</t>
  </si>
  <si>
    <t>http://www.caixabank.com/</t>
  </si>
  <si>
    <t>https://www.google.com/search?sca_esv=579384295&amp;hl=en&amp;gl=us&amp;q=CaixaBank,+S.A&amp;sa=X&amp;ved=0ahUKEwjC6aqc2qmCAxVnpIkEHeIlAEY4FBCYkAIItw4</t>
  </si>
  <si>
    <t>alphayotta</t>
  </si>
  <si>
    <t>https://www.google.com/search?gl=us&amp;hl=en&amp;q=alphayotta&amp;sa=X&amp;ved=0ahUKEwiMr6uS66_8AhXHRTABHZirA344ChCYkAIIuws</t>
  </si>
  <si>
    <t>https://encrypted-tbn0.gstatic.com/images?q=tbn:ANd9GcQGVdA2J-NDBAoq274srUtbAZPeOz0jxJnkCU2Qxc8&amp;s</t>
  </si>
  <si>
    <t>SHEIN</t>
  </si>
  <si>
    <t>http://www.shein.com/</t>
  </si>
  <si>
    <t>https://www.google.com/search?gl=us&amp;hl=en&amp;q=SHEIN&amp;sa=X&amp;ved=0ahUKEwiS_fqQgP79AhW3I0QIHfRuADoQmJACCPQG</t>
  </si>
  <si>
    <t>https://encrypted-tbn0.gstatic.com/images?q=tbn:ANd9GcTHhhQ0BjTlgv71Sccpg6jirGCCyeULlOg7K9At6L0&amp;s</t>
  </si>
  <si>
    <t>The Tandym Group</t>
  </si>
  <si>
    <t>https://www.google.com/search?q=The+Tandym+Group&amp;sa=X&amp;ved=0ahUKEwiApPTk1PH-AhXXTTABHfgpA2s4bhCYkAII4wo</t>
  </si>
  <si>
    <t>https://encrypted-tbn0.gstatic.com/images?q=tbn:ANd9GcROdTBm9t1DszRYqJqUZe9MJMEbCKGzQs3Sxl4a2ukGdLprqVv1TD_T4A&amp;s</t>
  </si>
  <si>
    <t>Vianai Systems, Inc.</t>
  </si>
  <si>
    <t>http://www.vian.ai/</t>
  </si>
  <si>
    <t>https://www.google.com/search?gl=us&amp;hl=en&amp;q=Vianai+Systems,+Inc.&amp;sa=X&amp;ved=0ahUKEwjWhoTXm6v-AhWJkokEHYcFCG04RhCYkAII5Qs</t>
  </si>
  <si>
    <t>OfferZen B.V.</t>
  </si>
  <si>
    <t>https://www.google.com/search?q=OfferZen+B.V.&amp;sa=X&amp;ved=0ahUKEwjVo_O-yoiAAxWsEFkFHdRcCBY4MhCYkAIIzgs</t>
  </si>
  <si>
    <t>NCOI</t>
  </si>
  <si>
    <t>https://www.ncoi.nl/</t>
  </si>
  <si>
    <t>https://www.google.com/search?gl=us&amp;hl=en&amp;q=NCOI&amp;sa=X&amp;ved=0ahUKEwjF8aTXhbX9AhVclWoFHQxTBR4QmJACCMoK</t>
  </si>
  <si>
    <t>https://encrypted-tbn0.gstatic.com/images?q=tbn:ANd9GcRh1GYHF1KYZbj3k1tnQrts8fmA9motno3bTmQS&amp;s=0</t>
  </si>
  <si>
    <t>PriceLabs</t>
  </si>
  <si>
    <t>https://www.google.com/search?sca_esv=556658825&amp;hl=en&amp;gl=us&amp;q=PriceLabs&amp;sa=X&amp;ved=0ahUKEwiz6b-OvduAAxVpRTABHXhlDCk4ChCYkAII0wk</t>
  </si>
  <si>
    <t>Collectivei</t>
  </si>
  <si>
    <t>https://www.collectivei.com/</t>
  </si>
  <si>
    <t>https://www.google.com/search?sca_esv=566842583&amp;hl=en&amp;gl=us&amp;q=Collectivei&amp;sa=X&amp;ved=0ahUKEwi9r5rGxbiBAxWJD1kFHfIoAts4FBCYkAII7wk</t>
  </si>
  <si>
    <t>taod Consulting</t>
  </si>
  <si>
    <t>http://www.taod.de/</t>
  </si>
  <si>
    <t>https://www.google.com/search?hl=en&amp;gl=us&amp;q=taod+Consulting&amp;sa=X&amp;ved=0ahUKEwji6e_mkez8AhVAj2oFHWczCnE4ChCYkAII9w0</t>
  </si>
  <si>
    <t>Neutrino Tech Systems</t>
  </si>
  <si>
    <t>https://www.google.com/search?sca_esv=63d0842cf8d41c7c&amp;gl=us&amp;hl=en&amp;q=Neutrino+Tech+Systems&amp;sa=X&amp;ved=0ahUKEwjH5ovEjvWCAxX7STABHWuUDlI4bhCYkAII5gs</t>
  </si>
  <si>
    <t>New Link Solutions - NLS</t>
  </si>
  <si>
    <t>https://www.google.com/search?hl=en&amp;gl=us&amp;q=New+Link+Solutions+-+NLS&amp;sa=X&amp;ved=0ahUKEwjcy9GJ-Pb_AhX5j4kEHQUMA0YQmJACCJwM</t>
  </si>
  <si>
    <t>https://encrypted-tbn0.gstatic.com/images?q=tbn:ANd9GcTc38IsAZVEGuVf4teWyVnh_QbV_x-GbQHIDIlOGR8&amp;s</t>
  </si>
  <si>
    <t>Anblicks LLC</t>
  </si>
  <si>
    <t>https://www.google.com/search?ucbcb=1&amp;hl=en&amp;gl=us&amp;q=Anblicks+LLC&amp;sa=X&amp;ved=0ahUKEwjrkf_-t87-AhVqmGoFHV9JBSs4WhCYkAIIzAs</t>
  </si>
  <si>
    <t>ORACLE Gruppe</t>
  </si>
  <si>
    <t>https://www.google.com/search?hl=en&amp;gl=us&amp;q=ORACLE+Gruppe&amp;sa=X&amp;ved=0ahUKEwjq_PGp6KaAAxXsD1kFHYs2DqYQmJACCNUJ</t>
  </si>
  <si>
    <t>SQORUS</t>
  </si>
  <si>
    <t>http://www.s-h.fr/</t>
  </si>
  <si>
    <t>https://www.google.com/search?hl=en&amp;gl=us&amp;q=SQORUS&amp;sa=X&amp;ved=0ahUKEwiKsNus2fj8AhXZEFkFHY_tC8A4ChCYkAIIuAs</t>
  </si>
  <si>
    <t>https://encrypted-tbn0.gstatic.com/images?q=tbn:ANd9GcRtfo9HeqLJOFC3994ES0eXppUrLjgK6ERXd2tD&amp;s=0</t>
  </si>
  <si>
    <t>Koch Industries, Inc.</t>
  </si>
  <si>
    <t>https://www.google.com/search?hl=en&amp;gl=us&amp;q=Koch+Industries,+Inc.&amp;sa=X&amp;ved=0ahUKEwiIrIPX9en9AhW7ElkFHcNWD184HhCYkAIIlA0</t>
  </si>
  <si>
    <t>confidential</t>
  </si>
  <si>
    <t>https://www.google.com/search?hl=en&amp;gl=us&amp;q=confidential&amp;sa=X&amp;ved=0ahUKEwjy9vXnwKb_AhV5RjABHfsVCjYQmJACCPoJ</t>
  </si>
  <si>
    <t>TekCogno Solutions Inc</t>
  </si>
  <si>
    <t>https://www.google.com/search?sca_esv=561536078&amp;gl=us&amp;hl=en&amp;q=TekCogno+Solutions+Inc&amp;sa=X&amp;ved=0ahUKEwjGoPuUnYaBAxXnRjABHRPIAQ04PBCYkAIIkw0</t>
  </si>
  <si>
    <t>avitea GmbH</t>
  </si>
  <si>
    <t>https://www.google.com/search?sca_esv=0d5375933395ef54&amp;sca_upv=1&amp;hl=en&amp;gl=us&amp;q=avitea+GmbH&amp;sa=X&amp;ved=0ahUKEwjzj_6SudSCAxVYVTABHaH-DD84WhCYkAIIwA0</t>
  </si>
  <si>
    <t>https://encrypted-tbn0.gstatic.com/images?q=tbn:ANd9GcQYO8GgDjv42sDKF7Inh7PZj9PY5tBWVykWbOIgGVY&amp;s</t>
  </si>
  <si>
    <t>Pluribus Digital</t>
  </si>
  <si>
    <t>https://www.google.com/search?sca_esv=558332242&amp;hl=en&amp;gl=us&amp;q=Pluribus+Digital&amp;sa=X&amp;ved=0ahUKEwjzhrLPj-iAAxXgnGoFHel9DB84KBCYkAIItAs</t>
  </si>
  <si>
    <t>https://encrypted-tbn0.gstatic.com/images?q=tbn:ANd9GcThEFizHtsoKam0mKLvQ-YmCejSPiNjKsEO_hXkdn4&amp;s</t>
  </si>
  <si>
    <t>Entico</t>
  </si>
  <si>
    <t>https://www.google.com/search?gl=us&amp;hl=en&amp;q=Entico&amp;sa=X&amp;ved=0ahUKEwjJpfSQj9j8AhWJLVkFHVT3BrQ4HhCYkAII2go</t>
  </si>
  <si>
    <t>Agap2 EspaÃ±a</t>
  </si>
  <si>
    <t>https://www.google.com/search?sca_esv=571511976&amp;hl=en&amp;gl=us&amp;q=Agap2+Espa%C3%B1a&amp;sa=X&amp;ved=0ahUKEwi4zfbmp-OBAxXOmYQIHWN8CyYQmJACCMgN</t>
  </si>
  <si>
    <t>https://encrypted-tbn0.gstatic.com/images?q=tbn:ANd9GcRxalsrfMN1NRcIuJTTT7bFPafGm2Ljt8_CgI_hLf8&amp;s</t>
  </si>
  <si>
    <t>Wifi Learning</t>
  </si>
  <si>
    <t>https://www.google.com/search?gl=us&amp;hl=en&amp;q=Wifi+Learning&amp;sa=X&amp;ved=0ahUKEwju6p6irZf_AhWCSDABHW7ODc84KBCYkAIItgk</t>
  </si>
  <si>
    <t>https://encrypted-tbn0.gstatic.com/images?q=tbn:ANd9GcR1MxHWzGxsgS2xDAnrUXxo0aaGobkrpKfa6ND2onc&amp;s</t>
  </si>
  <si>
    <t>ÐÐ°Ñ€Ð¾Ð´Ð½Ñ‹Ð¹ Ð±Ð°Ð½Ðº ÐšÐ°Ð·Ð°Ñ…ÑÑ‚Ð°Ð½Ð°</t>
  </si>
  <si>
    <t>http://halykbank.kz/</t>
  </si>
  <si>
    <t>https://www.google.com/search?q=%D0%9D%D0%B0%D1%80%D0%BE%D0%B4%D0%BD%D1%8B%D0%B9+%D0%B1%D0%B0%D0%BD%D0%BA+%D0%9A%D0%B0%D0%B7%D0%B0%D1%85%D1%81%D1%82%D0%B0%D0%BD%D0%B0&amp;sa=X&amp;ved=0ahUKEwiV66mG_qj_AhVqGLkGHbDVCCAQmJACCK8I</t>
  </si>
  <si>
    <t>Itinerishr</t>
  </si>
  <si>
    <t>https://www.google.com/search?q=Itinerishr&amp;sa=X&amp;ved=0ahUKEwiI7sXVwsb8AhWiEFkFHZWdCZYQmJACCNAJ</t>
  </si>
  <si>
    <t>Tripwire Solutions</t>
  </si>
  <si>
    <t>https://www.google.com/search?hl=en&amp;gl=us&amp;q=Tripwire+Solutions&amp;sa=X&amp;ved=0ahUKEwijxP6b0Y_-AhUMkokEHRSBCBsQmJACCJoN</t>
  </si>
  <si>
    <t>Eteam</t>
  </si>
  <si>
    <t>https://www.google.com/search?hl=en&amp;gl=us&amp;q=Eteam&amp;sa=X&amp;ved=0ahUKEwjB2qiAprr-AhViEVkFHdrlBaA4FBCYkAII6Q0</t>
  </si>
  <si>
    <t>Hilton Grand Vacations</t>
  </si>
  <si>
    <t>http://www.hiltongrandvacations.com/</t>
  </si>
  <si>
    <t>https://www.google.com/search?sca_esv=557351356&amp;hl=en&amp;gl=us&amp;q=Hilton+Grand+Vacations&amp;sa=X&amp;ved=0ahUKEwjMw6jJwOCAAxWKRDABHY3RAMo4HhCYkAII6gw</t>
  </si>
  <si>
    <t>https://encrypted-tbn0.gstatic.com/images?q=tbn:ANd9GcQPfBKmoSfPW9JSpdCB74x2NaVEKaMxyHbj6C0Vai0&amp;s</t>
  </si>
  <si>
    <t>Credendo</t>
  </si>
  <si>
    <t>http://credendo.com/</t>
  </si>
  <si>
    <t>https://www.google.com/search?hl=en&amp;gl=us&amp;q=Credendo&amp;sa=X&amp;ved=0ahUKEwj9iIall7P_AhU6kIkEHajkAkI4ChCYkAIIlw0</t>
  </si>
  <si>
    <t>https://encrypted-tbn0.gstatic.com/images?q=tbn:ANd9GcSbWhavjcuIcT3Iv1e_xs7YBP8nonW1Smw010xj&amp;s=0</t>
  </si>
  <si>
    <t>PFA Pension</t>
  </si>
  <si>
    <t>http://pfa.dk/privat</t>
  </si>
  <si>
    <t>https://www.google.com/search?gl=us&amp;hl=en&amp;q=PFA+Pension&amp;sa=X&amp;ved=0ahUKEwiFm_6tkZf-AhXcLkQIHZa9ANU4ChCYkAIImww</t>
  </si>
  <si>
    <t>eTek IT Services, Inc.</t>
  </si>
  <si>
    <t>http://www.etekit.com/</t>
  </si>
  <si>
    <t>https://www.google.com/search?sca_esv=563950002&amp;gl=us&amp;hl=en&amp;q=eTek+IT+Services,+Inc.&amp;sa=X&amp;ved=0ahUKEwj2t_CMgp2BAxWyFVkFHb1GDL04FBCYkAIIrQw</t>
  </si>
  <si>
    <t>https://encrypted-tbn0.gstatic.com/images?q=tbn:ANd9GcRcdu1XntvRNjDODvKtxpSDNV1dU45u-prt9UJGsqHSVWfUTofhdpyyIw&amp;s</t>
  </si>
  <si>
    <t>Airbnb</t>
  </si>
  <si>
    <t>http://www.airbnb.com/</t>
  </si>
  <si>
    <t>https://www.google.com/search?gl=us&amp;hl=en&amp;q=Airbnb&amp;sa=X&amp;ved=0ahUKEwiRxsjEhtv-AhWjVDUKHQEwA7g4ChCYkAII5w0</t>
  </si>
  <si>
    <t>https://encrypted-tbn0.gstatic.com/images?q=tbn:ANd9GcS6vsUhdohVxKcPyaR4m9P-zhs0JjKcfznPFNky&amp;s=0</t>
  </si>
  <si>
    <t>BMO Groupe financier</t>
  </si>
  <si>
    <t>https://www.google.com/search?q=BMO+Groupe+financier&amp;sa=X&amp;ved=0ahUKEwiz-v6w9sv-AhWzSjABHfEkA204MhCYkAIImAw</t>
  </si>
  <si>
    <t>Brilliant</t>
  </si>
  <si>
    <t>https://www.google.com/search?gl=us&amp;hl=en&amp;q=Brilliant&amp;sa=X&amp;ved=0ahUKEwjij8z-ltH_AhVgkokEHZ5_BSE4KBCYkAIIqQs</t>
  </si>
  <si>
    <t>Gen3 Technology Consulting</t>
  </si>
  <si>
    <t>https://www.google.com/search?sca_esv=565570927&amp;gl=us&amp;hl=en&amp;q=Gen3+Technology+Consulting&amp;sa=X&amp;ved=0ahUKEwi2xJyU_6uBAxUDmWoFHTi-C2EQmJACCIoO</t>
  </si>
  <si>
    <t>à¸šà¸£à¸´à¸©à¸±à¸— à¹€à¸¥à¸à¸²à¸‹à¸µà¹ˆ à¸„à¸­à¸£à¹Œà¸› à¸ˆà¸³à¸à¸±à¸”</t>
  </si>
  <si>
    <t>https://www.google.com/search?sca_esv=563310982&amp;gl=us&amp;hl=en&amp;q=%E0%B8%9A%E0%B8%A3%E0%B8%B4%E0%B8%A9%E0%B8%B1%E0%B8%97+%E0%B9%80%E0%B8%A5%E0%B8%81%E0%B8%B2%E0%B8%8B%E0%B8%B5%E0%B9%88+%E0%B8%84%E0%B8%AD%E0%B8%A3%E0%B9%8C%E0%B8%9B+%E0%B8%88%E0%B8%B3%E0%B8%81%E0%B8%B1%E0%B8%94&amp;sa=X&amp;ved=0ahUKEwjIj-2q65eBAxW4EVkFHcU3CcgQmJACCIwO</t>
  </si>
  <si>
    <t>Hexwired Recruitment Limited</t>
  </si>
  <si>
    <t>https://www.google.com/search?gl=us&amp;hl=en&amp;q=Hexwired+Recruitment+Limited&amp;sa=X&amp;ved=0ahUKEwiZhqCLsZz_AhWHg4QIHdaQDBQ4FBCYkAIIlgs</t>
  </si>
  <si>
    <t>Raymond James Financial Services</t>
  </si>
  <si>
    <t>https://www.google.com/search?sca_esv=560603692&amp;hl=en&amp;gl=us&amp;q=Raymond+James+Financial+Services&amp;sa=X&amp;ved=0ahUKEwiasqLe4v6AAxVRM1kFHfeICXo4RhCYkAII1A0</t>
  </si>
  <si>
    <t>å…«æ¥½æ ªå¼ä¼šç¤¾</t>
  </si>
  <si>
    <t>https://www.yaraku.com/</t>
  </si>
  <si>
    <t>https://www.google.com/search?sca_esv=b1340c88b175f05b&amp;gl=us&amp;hl=en&amp;q=%E5%85%AB%E6%A5%BD%E6%A0%AA%E5%BC%8F%E4%BC%9A%E7%A4%BE&amp;sa=X&amp;ved=0ahUKEwiQvcLHv9mCAxWXRjABHd_RDSoQmJACCIEJ</t>
  </si>
  <si>
    <t>https://encrypted-tbn0.gstatic.com/images?q=tbn:ANd9GcTZHz_4cn8VGSVf9EjXno7Zn93yXHHiccI6R84CoZw&amp;s</t>
  </si>
  <si>
    <t>TheWiseSeeker</t>
  </si>
  <si>
    <t>https://www.google.com/search?sca_esv=563320360&amp;hl=en&amp;gl=us&amp;q=TheWiseSeeker&amp;sa=X&amp;ved=0ahUKEwj4o_iI8JeBAxXLFVkFHcNdA9o4HhCYkAIIowo</t>
  </si>
  <si>
    <t>https://encrypted-tbn0.gstatic.com/images?q=tbn:ANd9GcT9O370lYT2471abQUzTKY4Ilds-ii82mWU6exUtEQ&amp;s</t>
  </si>
  <si>
    <t>Macquarie Group Limited</t>
  </si>
  <si>
    <t>http://www.macquarie.com/</t>
  </si>
  <si>
    <t>https://www.google.com/search?sca_esv=583557295&amp;hl=en&amp;gl=us&amp;q=Macquarie+Group+Limited&amp;sa=X&amp;ved=0ahUKEwjDg5nk88yCAxU2L1kFHY0zDrsQmJACCPwL</t>
  </si>
  <si>
    <t>Merck KGaA, Darmstadt, Germany</t>
  </si>
  <si>
    <t>https://www.google.com/search?sca_esv=558326160&amp;hl=en&amp;gl=us&amp;q=Merck+KGaA,+Darmstadt,+Germany&amp;sa=X&amp;ved=0ahUKEwiq_Lm2huiAAxU4OkQIHa_yABA4KBCYkAIItQ0</t>
  </si>
  <si>
    <t>https://encrypted-tbn0.gstatic.com/images?q=tbn:ANd9GcR44rUWHZEP_CR1_a4RbOLR25xrRNcbwE71xzwdmrk84oYPHjTlnjlfxXg&amp;s</t>
  </si>
  <si>
    <t>LINKEDCORP HR CONSULTANCY PTE. LTD.</t>
  </si>
  <si>
    <t>https://www.google.com/search?gl=us&amp;hl=en&amp;q=LINKEDCORP+HR+CONSULTANCY+PTE.+LTD.&amp;sa=X&amp;ved=0ahUKEwj--LPQrbX-AhXrF1kFHbu8B-o4FBCYkAIIugk</t>
  </si>
  <si>
    <t>PostFinance AG</t>
  </si>
  <si>
    <t>http://www.postfinance.ch/</t>
  </si>
  <si>
    <t>https://www.google.com/search?ucbcb=1&amp;gl=us&amp;hl=en&amp;q=PostFinance+AG&amp;sa=X&amp;ved=0ahUKEwi4pbvJ4vj8AhVhMlkFHT5zD-k4ChCYkAIIvww</t>
  </si>
  <si>
    <t>https://encrypted-tbn0.gstatic.com/images?q=tbn:ANd9GcS94Ai2y_sgErZnjKhcOgx7PKpfenSO1o0991tduhs&amp;s</t>
  </si>
  <si>
    <t>Analytic Recruiting Inc.</t>
  </si>
  <si>
    <t>http://analyticrecruiting.com/</t>
  </si>
  <si>
    <t>https://www.google.com/search?q=Analytic+Recruiting+Inc.&amp;sa=X&amp;ved=0ahUKEwiC_5Dl7778AhVpk2oFHa7KCF44RhCYkAIInQ4</t>
  </si>
  <si>
    <t>https://encrypted-tbn0.gstatic.com/images?q=tbn:ANd9GcQfjYVlsxKYaMlOD3rdMJF4i96lWIlBfijlugX8TgA&amp;s</t>
  </si>
  <si>
    <t>BASF Corporation</t>
  </si>
  <si>
    <t>https://www.google.com/search?hl=en&amp;gl=us&amp;q=BASF+Corporation&amp;sa=X&amp;ved=0ahUKEwjPlJqL_tf8AhX0D1kFHRzpCCQ4FBCYkAII7w0</t>
  </si>
  <si>
    <t>CONNECT44</t>
  </si>
  <si>
    <t>https://www.google.com/search?hl=en&amp;gl=us&amp;q=CONNECT44&amp;sa=X&amp;ved=0ahUKEwjAr9mM0L__AhUOE1kFHR6eCIk4PBCYkAII9gs</t>
  </si>
  <si>
    <t>https://encrypted-tbn0.gstatic.com/images?q=tbn:ANd9GcTtwJHOPfd7z-g0uFa13fIFeeAl30qommFB-4xmKLs&amp;s</t>
  </si>
  <si>
    <t>Exactius</t>
  </si>
  <si>
    <t>https://www.google.com/search?sca_esv=562982649&amp;gl=us&amp;hl=en&amp;q=Exactius&amp;sa=X&amp;ved=0ahUKEwiC5b-jq5WBAxUvTDABHfSqAkwQmJACCPsL</t>
  </si>
  <si>
    <t>https://encrypted-tbn0.gstatic.com/images?q=tbn:ANd9GcTmtVmuGhl6UJIUGZPe4HK8UBP-_8a0-RgZiPsZY9k&amp;s</t>
  </si>
  <si>
    <t>WeDo</t>
  </si>
  <si>
    <t>https://www.google.com/search?gl=us&amp;hl=en&amp;q=WeDo&amp;sa=X&amp;ved=0ahUKEwjezYunydX8AhUDEFkFHTbgBC04MhCYkAIIwgo</t>
  </si>
  <si>
    <t>https://encrypted-tbn0.gstatic.com/images?q=tbn:ANd9GcSgrcnQxb6uzKOFb3vmBfoK1JW2QqGETD419NNuvsc&amp;s</t>
  </si>
  <si>
    <t>Hilti (Schweiz) AG</t>
  </si>
  <si>
    <t>https://www.google.com/search?sca_esv=555798169&amp;hl=en&amp;gl=us&amp;q=Hilti+(Schweiz)+AG&amp;sa=X&amp;ved=0ahUKEwjT6sD5_tOAAxWdF1kFHSW3DIsQmJACCLsO</t>
  </si>
  <si>
    <t>PROLIM Corporation</t>
  </si>
  <si>
    <t>https://www.google.com/search?ucbcb=1&amp;hl=en&amp;gl=us&amp;q=PROLIM+Corporation&amp;sa=X&amp;ved=0ahUKEwixqoHKhI3-AhUIFVkFHQiaCFk4ChCYkAIIsQ4</t>
  </si>
  <si>
    <t>Motivate LLC</t>
  </si>
  <si>
    <t>http://www.motivateco.com/</t>
  </si>
  <si>
    <t>https://www.google.com/search?hl=en&amp;gl=us&amp;q=Motivate+LLC&amp;sa=X&amp;ved=0ahUKEwjVp7D3_oWAAxVuEFkFHayRAko4HhCYkAIIngo</t>
  </si>
  <si>
    <t>https://encrypted-tbn0.gstatic.com/images?q=tbn:ANd9GcT_Yq_KuKl4hwkgg8B5Lf_Vvq47y-KMSEULp6y6eyQ&amp;s</t>
  </si>
  <si>
    <t>Agile Premier</t>
  </si>
  <si>
    <t>https://www.google.com/search?sca_esv=584506005&amp;gl=us&amp;hl=en&amp;q=Agile+Premier&amp;sa=X&amp;ved=0ahUKEwjHkdHE-NaCAxURtIkEHXHlC2w4lgEQmJACCKEL</t>
  </si>
  <si>
    <t>https://encrypted-tbn0.gstatic.com/images?q=tbn:ANd9GcRbnunFTJ7Z8izCJVKBvw0Y2bkoq9GUnOGK6U3LbOs&amp;s</t>
  </si>
  <si>
    <t>The Tatitlek Corporation</t>
  </si>
  <si>
    <t>http://www.tatitlek.com/</t>
  </si>
  <si>
    <t>https://www.google.com/search?sca_esv=587928711&amp;gl=us&amp;hl=en&amp;q=The+Tatitlek+Corporation&amp;sa=X&amp;ved=0ahUKEwjR0vaWz_eCAxVbv4kEHXFjBYU4KBCYkAII1Qo</t>
  </si>
  <si>
    <t>https://encrypted-tbn0.gstatic.com/images?q=tbn:ANd9GcTRLh8EGt2bxVQ8s6zK6S6D6caA7Ir1Be7W1TXM&amp;s=0</t>
  </si>
  <si>
    <t>Seer Medical Pty</t>
  </si>
  <si>
    <t>https://www.google.com/search?sca_esv=593706337&amp;hl=en&amp;gl=us&amp;q=Seer+Medical+Pty&amp;sa=X&amp;ved=0ahUKEwifmLDJwayDAxUEl4kEHTavDyAQmJACCLwL</t>
  </si>
  <si>
    <t>KERNEL</t>
  </si>
  <si>
    <t>http://www.kernel.ua/</t>
  </si>
  <si>
    <t>https://www.google.com/search?sca_esv=593213093&amp;hl=en&amp;gl=us&amp;q=KERNEL&amp;sa=X&amp;ved=0ahUKEwjP9KfF9qSDAxV7GTQIHaOFAD0QmJACCJoI</t>
  </si>
  <si>
    <t>https://encrypted-tbn0.gstatic.com/images?q=tbn:ANd9GcT0QugHtQyu3khitjUzmU09JY7Kh2hCPeL4sUjx&amp;s=0</t>
  </si>
  <si>
    <t>SSi People</t>
  </si>
  <si>
    <t>http://www.ssipeople.com/</t>
  </si>
  <si>
    <t>https://www.google.com/search?sca_esv=560909571&amp;gl=us&amp;hl=en&amp;q=SSi+People&amp;sa=X&amp;ved=0ahUKEwioqvPRo4GBAxUUEVkFHembCAE4MhCYkAIIiw0</t>
  </si>
  <si>
    <t>https://encrypted-tbn0.gstatic.com/images?q=tbn:ANd9GcTWgiMjBRhlVt5Y1ibPueTKxLHuJsfBGaYvH7c0HGQ&amp;s</t>
  </si>
  <si>
    <t>FSCA South Africa</t>
  </si>
  <si>
    <t>http://www.fsca.co.za/</t>
  </si>
  <si>
    <t>https://www.google.com/search?hl=en&amp;gl=us&amp;q=FSCA+South+Africa&amp;sa=X&amp;ved=0ahUKEwiotaeBiZCAAxXKEVkFHYo5C_04ChCYkAIIzQw</t>
  </si>
  <si>
    <t>Atria Wealth Solutions</t>
  </si>
  <si>
    <t>http://www.atriawealth.com/</t>
  </si>
  <si>
    <t>https://www.google.com/search?gl=us&amp;hl=en&amp;q=Atria+Wealth+Solutions&amp;sa=X&amp;ved=0ahUKEwi6vcmomPv8AhXgEFkFHcXrAEQ4WhCYkAIIow4</t>
  </si>
  <si>
    <t>https://encrypted-tbn0.gstatic.com/images?q=tbn:ANd9GcRWPMd1HioT6f6Ay00DqhVlCpTOaRY8d_I52yem0lE&amp;s</t>
  </si>
  <si>
    <t>Urban Empire Recruitment</t>
  </si>
  <si>
    <t>https://www.google.com/search?sca_esv=563635297&amp;hl=en&amp;gl=us&amp;q=Urban+Empire+Recruitment&amp;sa=X&amp;ved=0ahUKEwidybu_rpqBAxUrhu4BHeyKDBI4ChCYkAIIkQs</t>
  </si>
  <si>
    <t>Ronal</t>
  </si>
  <si>
    <t>http://www.ronalgroup.com/</t>
  </si>
  <si>
    <t>https://www.google.com/search?q=Ronal&amp;sa=X&amp;ved=0ahUKEwjch-PukZf-AhXgEVkFHe9tA_QQmJACCN4K</t>
  </si>
  <si>
    <t>Badal.io</t>
  </si>
  <si>
    <t>https://www.google.com/search?sca_esv=560269821&amp;hl=en&amp;gl=us&amp;q=Badal.io&amp;sa=X&amp;ved=0ahUKEwjjrvuL2PmAAxUxiO4BHZ8WA6AQmJACCMgL</t>
  </si>
  <si>
    <t>https://encrypted-tbn0.gstatic.com/images?q=tbn:ANd9GcTo-MeNKsWYcXE6RCTnMjtJ0UWSgsSs17Br28O_fZQ&amp;s</t>
  </si>
  <si>
    <t>Applied Research Associates, Inc.</t>
  </si>
  <si>
    <t>https://www.google.com/search?sca_esv=557690181&amp;hl=en&amp;gl=us&amp;q=Applied+Research+Associates,+Inc.&amp;sa=X&amp;ved=0ahUKEwiX3sLSguOAAxWthYkEHfo-Bt44MhCYkAII_Qw</t>
  </si>
  <si>
    <t>Agile Recruit</t>
  </si>
  <si>
    <t>https://www.google.com/search?sca_esv=568736477&amp;gl=us&amp;hl=en&amp;q=Agile+Recruit&amp;sa=X&amp;ved=0ahUKEwjPsbmKkcqBAxW2DEQIHYe8ASo4KBCYkAII4go</t>
  </si>
  <si>
    <t>https://encrypted-tbn0.gstatic.com/images?q=tbn:ANd9GcSaTcoOB93mMgLfQcNZeKblYwI0VztLUikS_5mNRL0&amp;s</t>
  </si>
  <si>
    <t>Abuja Data School</t>
  </si>
  <si>
    <t>https://www.google.com/search?gl=us&amp;hl=en&amp;q=Abuja+Data+School&amp;sa=X&amp;ved=0ahUKEwiewcXm4rL-AhXNElkFHU8EAMoQmJACCMEI</t>
  </si>
  <si>
    <t>CSAA Insurance Group</t>
  </si>
  <si>
    <t>http://csaa-insurance.aaa.com/</t>
  </si>
  <si>
    <t>https://www.google.com/search?hl=en&amp;gl=us&amp;q=CSAA+Insurance+Group&amp;sa=X&amp;ved=0ahUKEwii-r3m4f38AhVQj4kEHRBxB1E4ChCYkAII7A0</t>
  </si>
  <si>
    <t>https://encrypted-tbn0.gstatic.com/images?q=tbn:ANd9GcSdWJ7TP0F7qu0sqRcTrv1oyS34_HOXsz2R1NfT&amp;s=0</t>
  </si>
  <si>
    <t>Epam</t>
  </si>
  <si>
    <t>https://www.google.com/search?hl=en&amp;gl=us&amp;q=Epam&amp;sa=X&amp;ved=0ahUKEwjJ57uH46r8AhUGmmoFHaoJAKYQmJACCPoN</t>
  </si>
  <si>
    <t>Team Quest</t>
  </si>
  <si>
    <t>http://www.fortra.com/</t>
  </si>
  <si>
    <t>https://www.google.com/search?hl=en&amp;gl=us&amp;q=Team+Quest&amp;sa=X&amp;ved=0ahUKEwiO86mTruD_AhUSFFkFHaGMARs4ChCYkAII4go</t>
  </si>
  <si>
    <t>Nordcloud Finland</t>
  </si>
  <si>
    <t>https://www.google.com/search?ucbcb=1&amp;gl=us&amp;hl=en&amp;q=Nordcloud+Finland&amp;sa=X&amp;ved=0ahUKEwiL-vrr6rn8AhVkmVwKHcwaAv4QmJACCLkL</t>
  </si>
  <si>
    <t>EBNER Industrieofenbau</t>
  </si>
  <si>
    <t>http://www.ebner.cc/</t>
  </si>
  <si>
    <t>https://www.google.com/search?sca_esv=593213093&amp;gl=us&amp;hl=en&amp;q=EBNER+Industrieofenbau&amp;sa=X&amp;ved=0ahUKEwibqY709qSDAxVtFlkFHX8CBdsQmJACCJsL</t>
  </si>
  <si>
    <t>https://encrypted-tbn0.gstatic.com/images?q=tbn:ANd9GcR-m-g4-cQHPn55Y7lSw9wKwxaYXIJwRx9KDCf9&amp;s=0</t>
  </si>
  <si>
    <t>bixal</t>
  </si>
  <si>
    <t>https://www.google.com/search?sca_esv=562451240&amp;hl=en&amp;gl=us&amp;q=bixal&amp;sa=X&amp;ved=0ahUKEwi3-pLjo5CBAxVDFVkFHQN8Cdo4ChCYkAIInQ4</t>
  </si>
  <si>
    <t>https://encrypted-tbn0.gstatic.com/images?q=tbn:ANd9GcTRYgTw5fyM5rMZJuAF_0wCIYESeakKM4KEoDdjAK4&amp;s</t>
  </si>
  <si>
    <t>Mexa Solutions LTD</t>
  </si>
  <si>
    <t>https://www.google.com/search?hl=en&amp;gl=us&amp;q=Mexa+Solutions+LTD&amp;sa=X&amp;ved=0ahUKEwjh3ufixt_8AhXFlGoFHWkBC7I4KBCYkAII0gw</t>
  </si>
  <si>
    <t>https://encrypted-tbn0.gstatic.com/images?q=tbn:ANd9GcTuzjxUNUbnvfADNRv-DK-JHe9yoMo6Rtejhl9wSfchRi8wWznfiLNU&amp;s</t>
  </si>
  <si>
    <t>TripActions</t>
  </si>
  <si>
    <t>http://navan.com/</t>
  </si>
  <si>
    <t>https://www.google.com/search?gl=us&amp;hl=en&amp;q=TripActions&amp;sa=X&amp;ved=0ahUKEwjz2uSkwtj-AhV7IzQIHYVWDqU4ChCYkAIIxAw</t>
  </si>
  <si>
    <t>Connexial Digital Technology LLP</t>
  </si>
  <si>
    <t>https://www.google.com/search?q=Connexial+Digital+Technology+LLP&amp;sa=X&amp;ved=0ahUKEwjj9-GE6K_8AhWSnXIEHYm0Cfs4WhCYkAIImww</t>
  </si>
  <si>
    <t>Cundall</t>
  </si>
  <si>
    <t>http://www.cundall.com/</t>
  </si>
  <si>
    <t>https://www.google.com/search?gl=us&amp;hl=en&amp;q=Cundall&amp;sa=X&amp;ved=0ahUKEwjkkqX239D9AhWkL0QIHbX_DHM4HhCYkAII8go</t>
  </si>
  <si>
    <t>Kemper Corp.</t>
  </si>
  <si>
    <t>https://www.google.com/search?gl=us&amp;hl=en&amp;q=Kemper+Corp.&amp;sa=X&amp;ved=0ahUKEwjJhLKl6ZH9AhUGFlkFHSc4BLo4ChCYkAIIjQw</t>
  </si>
  <si>
    <t>Harbinger Partners</t>
  </si>
  <si>
    <t>https://www.google.com/search?hl=en&amp;gl=us&amp;q=Harbinger+Partners&amp;sa=X&amp;ved=0ahUKEwim-s_k2Pj8AhUhLFkFHcoSDaU4MhCYkAII0Q0</t>
  </si>
  <si>
    <t>https://encrypted-tbn0.gstatic.com/images?q=tbn:ANd9GcQ5ydl58Ftzi0X_FWWXCrCAUQYnCOHyu__sJKpkqCQ&amp;s</t>
  </si>
  <si>
    <t>Sheffield City Council</t>
  </si>
  <si>
    <t>http://www.sheffield.gov.uk/</t>
  </si>
  <si>
    <t>https://www.google.com/search?gl=us&amp;hl=en&amp;q=Sheffield+City+Council&amp;sa=X&amp;ved=0ahUKEwjbxvq9nq6AAxWFFFkFHRLfDXg4FBCYkAIIkgs</t>
  </si>
  <si>
    <t>https://encrypted-tbn0.gstatic.com/images?q=tbn:ANd9GcTKt6eoeuxF-kQb67gs1zUQG7JI4dW-Bmj5IxOar1M&amp;s</t>
  </si>
  <si>
    <t>Beyond Housing UK</t>
  </si>
  <si>
    <t>https://www.google.com/search?q=Beyond+Housing+UK&amp;sa=X&amp;ved=0ahUKEwj5xt_ArLz8AhVCF1kFHcVvBvw4PBCYkAIIhQw</t>
  </si>
  <si>
    <t>https://encrypted-tbn0.gstatic.com/images?q=tbn:ANd9GcTXy04vtW2Yu0jgR1VbfPNFVLhs_iNhxH4u9zMYxm4&amp;s</t>
  </si>
  <si>
    <t>Aether Biomachines</t>
  </si>
  <si>
    <t>https://www.google.com/search?gl=us&amp;hl=en&amp;q=Aether+Biomachines&amp;sa=X&amp;ved=0ahUKEwjZ_q3K99D-AhUnj4kEHVNAACo4ChCYkAIIpQs</t>
  </si>
  <si>
    <t>Lyst</t>
  </si>
  <si>
    <t>https://www.google.com/search?sca_esv=576019406&amp;gl=us&amp;hl=en&amp;q=Lyst&amp;sa=X&amp;ved=0ahUKEwiOmLbSg46CAxUVK0QIHU39BqA4MhCYkAII2Ao</t>
  </si>
  <si>
    <t>https://encrypted-tbn0.gstatic.com/images?q=tbn:ANd9GcTLGST2Su9ZkVcrQemFhXCwaETJ62amyvRj2kiT70Q&amp;s</t>
  </si>
  <si>
    <t>Astro</t>
  </si>
  <si>
    <t>http://www.astro.com.my/</t>
  </si>
  <si>
    <t>https://www.google.com/search?gl=us&amp;hl=en&amp;q=Astro&amp;sa=X&amp;ved=0ahUKEwjNzrfs5t_9AhUzEVkFHVgmCWgQmJACCK8M</t>
  </si>
  <si>
    <t>Techno Service Co.</t>
  </si>
  <si>
    <t>https://www.google.com/search?ucbcb=1&amp;gl=us&amp;hl=en&amp;q=Techno+Service+Co.&amp;sa=X&amp;ved=0ahUKEwjly9nZl8T9AhWEYPEDHbuVCvwQmJACCKAH</t>
  </si>
  <si>
    <t>https://encrypted-tbn0.gstatic.com/images?q=tbn:ANd9GcQjOMlYHqqXMV_EFoHBPb2bC5rXiNeTOGyWPPAbZ_Q&amp;s</t>
  </si>
  <si>
    <t>Asmacs</t>
  </si>
  <si>
    <t>https://www.google.com/search?gl=us&amp;hl=en&amp;q=Asmacs&amp;sa=X&amp;ved=0ahUKEwji3ZH37pn_AhXhPkQIHcQzD5gQmJACCM4J</t>
  </si>
  <si>
    <t>Vision Technology Consulting Sdn Bhd</t>
  </si>
  <si>
    <t>http://vtcholding.com/</t>
  </si>
  <si>
    <t>https://www.google.com/search?gl=us&amp;hl=en&amp;q=Vision+Technology+Consulting+Sdn+Bhd&amp;sa=X&amp;ved=0ahUKEwjZotzLvfv9AhV5MVkFHd6CBIE4FBCYkAII5gk</t>
  </si>
  <si>
    <t>https://encrypted-tbn0.gstatic.com/images?q=tbn:ANd9GcR_ZIShu1xuFeKcjujrWt-ZxG-YPKHYXVeXYxVw&amp;s=0</t>
  </si>
  <si>
    <t>Ãšstav vÃ½poÄetnÃ­ techniky, Masarykova univerzita</t>
  </si>
  <si>
    <t>https://www.google.com/search?ucbcb=1&amp;hl=en&amp;gl=us&amp;q=%C3%9Astav+v%C3%BDpo%C4%8Detn%C3%AD+techniky,+Masarykova+univerzita&amp;sa=X&amp;ved=0ahUKEwjljKKn66_8AhWDmHIEHQEGBAY4HhCYkAII7Qw</t>
  </si>
  <si>
    <t>vonq-organic</t>
  </si>
  <si>
    <t>https://www.google.com/search?ucbcb=1&amp;hl=en&amp;gl=us&amp;q=vonq-organic&amp;sa=X&amp;ved=0ahUKEwjxzL-zht38AhWijokEHWo1D1E4FBCYkAIIvAo</t>
  </si>
  <si>
    <t>https://encrypted-tbn0.gstatic.com/images?q=tbn:ANd9GcRJuOt2TH5syIoqjljZF8Mr4MVEgJwSrEd_toEEN6E&amp;s</t>
  </si>
  <si>
    <t>VISIAN</t>
  </si>
  <si>
    <t>https://www.google.com/search?sca_esv=591053097&amp;hl=en&amp;gl=us&amp;q=VISIAN&amp;sa=X&amp;ved=0ahUKEwje-Oye5ZCDAxWoFFkFHeuhCBAQmJACCO8M</t>
  </si>
  <si>
    <t>Philip Morris Services India SÃ rl</t>
  </si>
  <si>
    <t>https://www.google.com/search?sca_esv=570269325&amp;gl=us&amp;hl=en&amp;q=Philip+Morris+Services+India+S%C3%A0rl&amp;sa=X&amp;ved=0ahUKEwjbqN3vpdmBAxUAFFkFHa2hBVYQmJACCP0L</t>
  </si>
  <si>
    <t>ENGINITY</t>
  </si>
  <si>
    <t>https://www.google.com/search?sca_esv=569062438&amp;gl=us&amp;hl=en&amp;q=ENGINITY&amp;sa=X&amp;ved=0ahUKEwj6_fep1syBAxWEjokEHc9ABGQ4ChCYkAIIkA0</t>
  </si>
  <si>
    <t>The LEGO Group</t>
  </si>
  <si>
    <t>https://www.google.com/search?gl=us&amp;hl=en&amp;q=The+LEGO+Group&amp;sa=X&amp;ved=0ahUKEwi9w4jf-vv_AhXIQzABHYlzDjoQmJACCOUM</t>
  </si>
  <si>
    <t>UbiratÃ£</t>
  </si>
  <si>
    <t>https://www.google.com/search?gl=us&amp;hl=en&amp;q=Ubirat%C3%A3&amp;sa=X&amp;ved=0ahUKEwj05aOyv6b_AhV_iO4BHZfdA0A4HhCYkAIIxwo</t>
  </si>
  <si>
    <t>https://encrypted-tbn0.gstatic.com/images?q=tbn:ANd9GcRaDAY_vSbACP-n7JENzB2mb7yI4GNfAT6cmcKP6mg&amp;s</t>
  </si>
  <si>
    <t>SEVAmor Associates</t>
  </si>
  <si>
    <t>https://www.google.com/search?sca_esv=572781667&amp;hl=en&amp;gl=us&amp;q=SEVAmor+Associates&amp;sa=X&amp;ved=0ahUKEwjLpevi7e-BAxXuSzABHZ_-Au04MhCYkAIIvQk</t>
  </si>
  <si>
    <t>https://encrypted-tbn0.gstatic.com/images?q=tbn:ANd9GcTKDhzhdKAYIIdfFueHtvGeaKq2zPio5pI0hW4NAr8&amp;s</t>
  </si>
  <si>
    <t>Super Gourmet Co., Ltd.</t>
  </si>
  <si>
    <t>https://www.google.com/search?ucbcb=1&amp;gl=us&amp;hl=en&amp;q=Super+Gourmet+Co.,+Ltd.&amp;sa=X&amp;ved=0ahUKEwiLhovQ9sj8AhXJS_EDHToHBvUQmJACCOkO</t>
  </si>
  <si>
    <t>University of Kentucky</t>
  </si>
  <si>
    <t>http://www.uky.edu/</t>
  </si>
  <si>
    <t>https://www.google.com/search?q=University+of+Kentucky&amp;sa=X&amp;ved=0ahUKEwi4lJu_3aX8AhX2EFkFHcMUDSA4WhCYkAIIngw</t>
  </si>
  <si>
    <t>https://encrypted-tbn0.gstatic.com/images?q=tbn:ANd9GcT-Hs8lFOhmZLUnEt0nNxPEPK85zCG_4pYAlluT&amp;s=0</t>
  </si>
  <si>
    <t>à¸šà¸£à¸´à¸©à¸±à¸— à¹€à¸§à¸ªà¹€à¸—à¸´à¸£à¹Œà¸™ à¹€à¸”à¸„à¸­à¸£à¹Œ à¸„à¸­à¸£à¹Œà¸›à¸­à¹€à¸£à¸Šà¸±à¹ˆà¸™ à¸ˆà¸³à¸à¸±à¸” (à¸¡à¸«à¸²à¸Šà¸™) (WDC)</t>
  </si>
  <si>
    <t>https://www.google.com/search?ucbcb=1&amp;gl=us&amp;hl=en&amp;q=%E0%B8%9A%E0%B8%A3%E0%B8%B4%E0%B8%A9%E0%B8%B1%E0%B8%97+%E0%B9%80%E0%B8%A7%E0%B8%AA%E0%B9%80%E0%B8%97%E0%B8%B4%E0%B8%A3%E0%B9%8C%E0%B8%99+%E0%B9%80%E0%B8%94%E0%B8%84%E0%B8%AD%E0%B8%A3%E0%B9%8C+%E0%B8%84%E0%B8%AD%E0%B8%A3%E0%B9%8C%E0%B8%9B%E0%B8%AD%E0%B9%80%E0%B8%A3%E0%B8%8A%E0%B8%B1%E0%B9%88%E0%B8%99+%E0%B8%88%E0%B8%B3%E0%B8%81%E0%B8%B1%E0%B8%94+(%E0%B8%A1%E0%B8%AB%E0%B8%B2%E0%B8%8A%E0%B8%99)+(WDC)&amp;sa=X&amp;ved=0ahUKEwiLhovQ9sj8AhXJS_EDHToHBvUQmJACCL0O</t>
  </si>
  <si>
    <t>D4DS</t>
  </si>
  <si>
    <t>https://www.google.com/search?sca_esv=556449418&amp;gl=us&amp;hl=en&amp;q=D4DS&amp;sa=X&amp;ved=0ahUKEwj39pyn_tiAAxXvEVkFHaJnBEkQmJACCOwK</t>
  </si>
  <si>
    <t>https://encrypted-tbn0.gstatic.com/images?q=tbn:ANd9GcS5UgeC5gJd9PFMTI3ZNgddaPqZiR-pd_L7Nf4Mp-A&amp;s</t>
  </si>
  <si>
    <t>TU Eindhoven</t>
  </si>
  <si>
    <t>https://www.tue.nl/en/</t>
  </si>
  <si>
    <t>https://www.google.com/search?gl=us&amp;hl=en&amp;q=TU+Eindhoven&amp;sa=X&amp;ved=0ahUKEwic-avrssT-AhU3kYkEHRfBAz8QmJACCLoL</t>
  </si>
  <si>
    <t>NCR Corporation</t>
  </si>
  <si>
    <t>https://www.google.com/search?gl=us&amp;hl=en&amp;q=NCR+Corporation&amp;sa=X&amp;ved=0ahUKEwih7r2fqo_9AhWcRjABHcOtAag4PBCYkAII5gk</t>
  </si>
  <si>
    <t>https://encrypted-tbn0.gstatic.com/images?q=tbn:ANd9GcT7kU3FxYykx1Jk1NhULAwVK7M3nv9EM378lJiO&amp;s=0</t>
  </si>
  <si>
    <t>EMIDS TECHNOLOGIES PRIVATE LIMITED</t>
  </si>
  <si>
    <t>http://www.emids.com/</t>
  </si>
  <si>
    <t>https://www.google.com/search?gl=us&amp;hl=en&amp;q=EMIDS+TECHNOLOGIES+PRIVATE+LIMITED&amp;sa=X&amp;ved=0ahUKEwjYzOPTjr_9AhXKkmoFHSnBDos4ZBCYkAII8Qo</t>
  </si>
  <si>
    <t>Bawalorry Sdn Bhd</t>
  </si>
  <si>
    <t>https://www.google.com/search?hl=en&amp;gl=us&amp;q=Bawalorry+Sdn+Bhd&amp;sa=X&amp;ved=0ahUKEwiVp5KT9fH_AhXBF1kFHfjgD20QmJACCOUL</t>
  </si>
  <si>
    <t>DevITeam</t>
  </si>
  <si>
    <t>https://www.google.com/search?hl=en&amp;gl=us&amp;q=DevITeam&amp;sa=X&amp;ved=0ahUKEwiIjIvUybf9AhXplmoFHZneBxAQmJACCMEI</t>
  </si>
  <si>
    <t>TBAuctions</t>
  </si>
  <si>
    <t>https://www.google.com/search?hl=en&amp;gl=us&amp;q=TBAuctions&amp;sa=X&amp;ved=0ahUKEwjPvae0q-f9AhW0RDABHXkSC-s4ChCYkAII3Ao</t>
  </si>
  <si>
    <t>BrightStone Group</t>
  </si>
  <si>
    <t>https://www.google.com/search?gl=us&amp;hl=en&amp;q=BrightStone+Group&amp;sa=X&amp;ved=0ahUKEwi4mJShvZ79AhXcD1kFHbLaAHY4ChCYkAII5Qw</t>
  </si>
  <si>
    <t>Cytel</t>
  </si>
  <si>
    <t>http://www.cytel.com/</t>
  </si>
  <si>
    <t>https://www.google.com/search?sca_esv=0d5375933395ef54&amp;gl=us&amp;hl=en&amp;q=Cytel&amp;sa=X&amp;ved=0ahUKEwjxza2tt9SCAxUVSzABHUgVD3w4PBCYkAIImww</t>
  </si>
  <si>
    <t>https://encrypted-tbn0.gstatic.com/images?q=tbn:ANd9GcR2UhGaKH_B46LLjRAmRG8RZmr6GoHdowlEPJuN-qc&amp;s</t>
  </si>
  <si>
    <t>Unosquare</t>
  </si>
  <si>
    <t>https://www.google.com/search?sca_esv=563635297&amp;hl=en&amp;gl=us&amp;q=Unosquare&amp;sa=X&amp;ved=0ahUKEwik-PHOspqBAxUxF1kFHTjoBoIQmJACCKwO</t>
  </si>
  <si>
    <t>https://encrypted-tbn0.gstatic.com/images?q=tbn:ANd9GcT1SQlHfq6Nzdg9eAOezMQFi_llVg3P2P2XoyqCKrI&amp;s</t>
  </si>
  <si>
    <t>Betclic Group</t>
  </si>
  <si>
    <t>http://en.betclic.com/</t>
  </si>
  <si>
    <t>https://www.google.com/search?gl=us&amp;hl=en&amp;q=Betclic+Group&amp;sa=X&amp;ved=0ahUKEwifgLiKgqT_AhXAOFkFHV-wDyw4HhCYkAIIiws</t>
  </si>
  <si>
    <t>OMMAX</t>
  </si>
  <si>
    <t>https://www.google.com/search?sca_esv=571506520&amp;gl=us&amp;hl=en&amp;q=OMMAX&amp;sa=X&amp;ved=0ahUKEwjAvp_qo-OBAxVjmIkEHVrnDbQQmJACCMUO</t>
  </si>
  <si>
    <t>https://encrypted-tbn0.gstatic.com/images?q=tbn:ANd9GcSyDUzkYpTwxpZeQpnIH3UPDJTZubea1XEWuzg9jK8&amp;s</t>
  </si>
  <si>
    <t>Itility</t>
  </si>
  <si>
    <t>http://itility.com/</t>
  </si>
  <si>
    <t>https://www.google.com/search?ucbcb=1&amp;gl=us&amp;hl=en&amp;q=Itility&amp;sa=X&amp;ved=0ahUKEwjagIKN6rn8AhVbUjABHXYbAJU4ChCYkAII6Ak</t>
  </si>
  <si>
    <t>https://encrypted-tbn0.gstatic.com/images?q=tbn:ANd9GcT6pzDiY8Rck_GUselOtriU-wUqpr2GsyrWyh8PBVE&amp;s</t>
  </si>
  <si>
    <t>Tata Power</t>
  </si>
  <si>
    <t>https://www.google.com/search?hl=en&amp;gl=us&amp;q=Tata+Power&amp;sa=X&amp;ved=0ahUKEwjswOO6oK78AhVFKFkFHWdPA_c4PBCYkAIIvwo</t>
  </si>
  <si>
    <t>https://encrypted-tbn0.gstatic.com/images?q=tbn:ANd9GcRU97EcUWtMT5p8Xmn1ZA59f4rflp-wl6Khtl7e&amp;s=0</t>
  </si>
  <si>
    <t>Recruiter4You</t>
  </si>
  <si>
    <t>https://www.google.com/search?sca_esv=563320360&amp;hl=en&amp;gl=us&amp;q=Recruiter4You&amp;sa=X&amp;ved=0ahUKEwiG1PXL8JeBAxWbGVkFHV6jCW44RhCYkAII-gs</t>
  </si>
  <si>
    <t>VTekis Consulting LLC</t>
  </si>
  <si>
    <t>https://www.google.com/search?ucbcb=1&amp;hl=en&amp;gl=us&amp;q=VTekis+Consulting+LLC&amp;sa=X&amp;ved=0ahUKEwiOudSMoIX9AhWpj4kEHc-VBEA4ChCYkAII4Q0</t>
  </si>
  <si>
    <t>Pubstack</t>
  </si>
  <si>
    <t>http://pubstack.io/</t>
  </si>
  <si>
    <t>https://www.google.com/search?gl=us&amp;hl=en&amp;q=Pubstack&amp;sa=X&amp;ved=0ahUKEwiVuq6r9uf_AhXZFlkFHft3D9MQmJACCJYL</t>
  </si>
  <si>
    <t>Bertrandt AG</t>
  </si>
  <si>
    <t>http://www.bertrandt.com/</t>
  </si>
  <si>
    <t>https://www.google.com/search?sca_esv=578736586&amp;hl=en&amp;gl=us&amp;q=Bertrandt+AG&amp;sa=X&amp;ved=0ahUKEwjp2rn-06SCAxV0FlkFHRDABJw4HhCYkAIIows</t>
  </si>
  <si>
    <t>https://encrypted-tbn0.gstatic.com/images?q=tbn:ANd9GcTUSvpmah2BHtCCzKjuuvik6aBTwzKgOxQE1BTaTAo&amp;s</t>
  </si>
  <si>
    <t>Apps Cloud &amp; Data</t>
  </si>
  <si>
    <t>https://www.google.com/search?sca_esv=571229774&amp;gl=us&amp;hl=en&amp;q=Apps+Cloud+%26+Data&amp;sa=X&amp;ved=0ahUKEwiRht3Q5eCBAxXwmYkEHZvKAJE4ChCYkAIIlAs</t>
  </si>
  <si>
    <t>MoTek Technologies</t>
  </si>
  <si>
    <t>https://www.google.com/search?hl=en&amp;gl=us&amp;q=MoTek+Technologies&amp;sa=X&amp;ved=0ahUKEwiw1d6F4dj_AhXGlGoFHY8-AVI4RhCYkAIIjww</t>
  </si>
  <si>
    <t>Synergie Italia S.p.a.</t>
  </si>
  <si>
    <t>http://www.synergie-italia.it/</t>
  </si>
  <si>
    <t>https://www.google.com/search?gl=us&amp;hl=en&amp;q=Synergie+Italia+S.p.a.&amp;sa=X&amp;ved=0ahUKEwim99XX8-f_AhV3F1kFHbKtAM44ChCYkAIIxws</t>
  </si>
  <si>
    <t>https://encrypted-tbn0.gstatic.com/images?q=tbn:ANd9GcS6lIFZMtTAf1oqw1XcOCNjm2WK8kkdU0BF139svYk&amp;s</t>
  </si>
  <si>
    <t>Fedoriv Marketing &amp; Innovations</t>
  </si>
  <si>
    <t>https://www.google.com/search?gl=us&amp;hl=en&amp;q=Fedoriv+Marketing+%26+Innovations&amp;sa=X&amp;ved=0ahUKEwidqN2vruX_AhUcnGoFHR_1BmAQmJACCNsL</t>
  </si>
  <si>
    <t>Vana</t>
  </si>
  <si>
    <t>https://www.google.com/search?hl=en&amp;gl=us&amp;q=Vana&amp;sa=X&amp;ved=0ahUKEwjK17-osceAAxUBrYkEHZKUBtM4HhCYkAII1wo</t>
  </si>
  <si>
    <t>Empresa Confidencial</t>
  </si>
  <si>
    <t>https://www.google.com/search?gl=us&amp;hl=en&amp;q=Empresa+Confidencial&amp;sa=X&amp;ved=0ahUKEwjqusT7sJz_AhVtfTABHS2jCjEQmJACCJwN</t>
  </si>
  <si>
    <t>https://encrypted-tbn0.gstatic.com/images?q=tbn:ANd9GcRduQnnahT8lDBLDrx1h0X8T8ePFSn5Q1qlSsI3f5k&amp;s</t>
  </si>
  <si>
    <t>Next Move Recruitment Ltd</t>
  </si>
  <si>
    <t>http://nextmoverecruitment.co.uk/</t>
  </si>
  <si>
    <t>https://www.google.com/search?gl=us&amp;hl=en&amp;q=Next+Move+Recruitment+Ltd&amp;sa=X&amp;ved=0ahUKEwjLjeift579AhXRRjABHSyXAU44PBCYkAII0Qk</t>
  </si>
  <si>
    <t>Refresco North America</t>
  </si>
  <si>
    <t>https://www.google.com/search?hl=en&amp;gl=us&amp;q=Refresco+North+America&amp;sa=X&amp;ved=0ahUKEwiKso2Llfb8AhVek2oFHSZUAtI4PBCYkAII1go</t>
  </si>
  <si>
    <t>LiveScore Group</t>
  </si>
  <si>
    <t>http://livescoregroup.com/</t>
  </si>
  <si>
    <t>https://www.google.com/search?q=LiveScore+Group&amp;sa=X&amp;ved=0ahUKEwid5pvV-Mj8AhVQEVkFHdRODp84ChCYkAIInAs</t>
  </si>
  <si>
    <t>Primark Stores Limited</t>
  </si>
  <si>
    <t>http://www.primark.com/</t>
  </si>
  <si>
    <t>https://www.google.com/search?hl=en&amp;gl=us&amp;q=Primark+Stores+Limited&amp;sa=X&amp;ved=0ahUKEwjP8tP2xIX-AhU-kIkEHW8eCJw4ChCYkAII_A0</t>
  </si>
  <si>
    <t>Cadence Design Systems</t>
  </si>
  <si>
    <t>https://www.google.com/search?hl=en&amp;gl=us&amp;q=Cadence+Design+Systems&amp;sa=X&amp;ved=0ahUKEwjw_PDhxf7_AhUWElkFHThpBBs4ChCYkAII4gw</t>
  </si>
  <si>
    <t>https://encrypted-tbn0.gstatic.com/images?q=tbn:ANd9GcRYGU-q4G-Z6wk4QvoRSYwBlADAE5yIb7JqHJc9tzc&amp;s</t>
  </si>
  <si>
    <t>ë¹„ë°”ë¦¬í¼ë¸”ë¦¬ì¹´</t>
  </si>
  <si>
    <t>https://www.google.com/search?hl=en&amp;gl=us&amp;q=%EB%B9%84%EB%B0%94%EB%A6%AC%ED%8D%BC%EB%B8%94%EB%A6%AC%EC%B9%B4&amp;sa=X&amp;ved=0ahUKEwjP77DkrPb8AhVuk2oFHZwZBZsQmJACCPIK</t>
  </si>
  <si>
    <t>High End Collections Ltd.</t>
  </si>
  <si>
    <t>https://www.google.com/search?gl=us&amp;hl=en&amp;q=High+End+Collections+Ltd.&amp;sa=X&amp;ved=0ahUKEwi3-IWy5aP-AhXGD1kFHdNRAW4QmJACCO4N</t>
  </si>
  <si>
    <t>Verband der Privaten Krankenversicherung e.V.</t>
  </si>
  <si>
    <t>http://www.pkv.de/</t>
  </si>
  <si>
    <t>https://www.google.com/search?sca_esv=552010940&amp;hl=en&amp;gl=us&amp;q=Verband+der+Privaten+Krankenversicherung+e.V.&amp;sa=X&amp;ved=0ahUKEwjBq5WZo7OAAxUFezABHYh8AIE4HhCYkAII_Qs</t>
  </si>
  <si>
    <t>Hayward Hawk</t>
  </si>
  <si>
    <t>https://www.google.com/search?sca_esv=588279375&amp;hl=en&amp;gl=us&amp;q=Hayward+Hawk&amp;sa=X&amp;ved=0ahUKEwis9IWOlPqCAxWbM1kFHeoACos4ChCYkAIIkgs</t>
  </si>
  <si>
    <t>https://encrypted-tbn0.gstatic.com/images?q=tbn:ANd9GcS_H1eEwoptVngLTmYeM3i2bmWiLntNJOIoTupHLeM&amp;s</t>
  </si>
  <si>
    <t>Express Employement Professionals</t>
  </si>
  <si>
    <t>https://www.google.com/search?q=Express+Employement+Professionals&amp;sa=X&amp;ved=0ahUKEwjRgJCP99D-AhWPF1kFHeBID6E4WhCYkAII-Ak</t>
  </si>
  <si>
    <t>GO-JEK</t>
  </si>
  <si>
    <t>https://www.google.com/search?sca_esv=030806efd1c59e15&amp;gl=us&amp;hl=en&amp;q=GO-JEK&amp;sa=X&amp;ved=0ahUKEwjx-Znpn_-CAxUJRDABHUFjBVQQmJACCJ8M</t>
  </si>
  <si>
    <t>https://encrypted-tbn0.gstatic.com/images?q=tbn:ANd9GcRpVKPeOgO6ZWH7zc1idQz8JyhKVKRbHgKrRPy7YD4&amp;s</t>
  </si>
  <si>
    <t>Randstad Italia</t>
  </si>
  <si>
    <t>https://www.google.com/search?hl=en&amp;gl=us&amp;q=Randstad+Italia&amp;sa=X&amp;ved=0ahUKEwiqo9rr9pv9AhV4jYkEHUXBDiAQmJACCI0L</t>
  </si>
  <si>
    <t>https://encrypted-tbn0.gstatic.com/images?q=tbn:ANd9GcT9rZRzgysvLPnJpESVJVB-1ewz9-6zInAqUqe6Q_o&amp;s</t>
  </si>
  <si>
    <t>Nonstop Consulting</t>
  </si>
  <si>
    <t>https://www.google.com/search?sca_esv=576745885&amp;hl=en&amp;gl=us&amp;q=Nonstop+Consulting&amp;sa=X&amp;ved=0ahUKEwis9OqSiJOCAxXlIzQIHe00BkIQmJACCPoJ</t>
  </si>
  <si>
    <t>TelefÃ³nica</t>
  </si>
  <si>
    <t>http://www.telefonica.com/</t>
  </si>
  <si>
    <t>https://www.google.com/search?hl=en&amp;gl=us&amp;q=Telef%C3%B3nica&amp;sa=X&amp;ved=0ahUKEwj0q6GwyLf9AhWkg2oFHauLDK84ChCYkAIIxQ0</t>
  </si>
  <si>
    <t>https://encrypted-tbn0.gstatic.com/images?q=tbn:ANd9GcTy6aUhMs3CYq4h_YxLpZVOLbfOaFodne4KrnciG-c&amp;s</t>
  </si>
  <si>
    <t>Agiloft</t>
  </si>
  <si>
    <t>http://www.agiloft.com/</t>
  </si>
  <si>
    <t>https://www.google.com/search?gl=us&amp;hl=en&amp;q=Agiloft&amp;sa=X&amp;ved=0ahUKEwjm3cGsy4iAAxXyKFkFHe1xCZ4QmJACCPAL</t>
  </si>
  <si>
    <t>https://encrypted-tbn0.gstatic.com/images?q=tbn:ANd9GcSfYWE0nKi_78c9nrNchWanVL4oQYdBL-5F0FMdEHI&amp;s</t>
  </si>
  <si>
    <t>Penn State University</t>
  </si>
  <si>
    <t>http://www.psu.edu/</t>
  </si>
  <si>
    <t>https://www.google.com/search?hl=en&amp;gl=us&amp;q=Penn+State+University&amp;sa=X&amp;ved=0ahUKEwjD6pbOp5L_AhWbPUQIHVGDBfU4ChCYkAII1As</t>
  </si>
  <si>
    <t>https://encrypted-tbn0.gstatic.com/images?q=tbn:ANd9GcRmOyW73wUITIuLpeup1gWjIngmW4eckSThjj6U&amp;s=0</t>
  </si>
  <si>
    <t>Capchase</t>
  </si>
  <si>
    <t>https://www.google.com/search?hl=en&amp;gl=us&amp;q=Capchase&amp;sa=X&amp;ved=0ahUKEwjX0O36_cP8AhWDVTABHTu1CSEQmJACCLQP</t>
  </si>
  <si>
    <t>https://encrypted-tbn0.gstatic.com/images?q=tbn:ANd9GcThMOawMj4YHe-QSl8qMKtIgqX9u58VEtp9M8Zf7sE&amp;s</t>
  </si>
  <si>
    <t>IBR (Imagine Believe Realize)</t>
  </si>
  <si>
    <t>https://www.google.com/search?hl=en&amp;gl=us&amp;q=IBR+(Imagine+Believe+Realize)&amp;sa=X&amp;ved=0ahUKEwiInZHmp_n-AhXqD1kFHeK4CoI4HhCYkAIInws</t>
  </si>
  <si>
    <t>Mercedes - Benz AG</t>
  </si>
  <si>
    <t>http://www.marinomed.com/</t>
  </si>
  <si>
    <t>https://www.google.com/search?gl=us&amp;hl=en&amp;q=Mercedes+-+Benz+AG&amp;sa=X&amp;ved=0ahUKEwif7Kjyx7f9AhXZD1kFHbgJAk84HhCYkAIIvww</t>
  </si>
  <si>
    <t>https://encrypted-tbn0.gstatic.com/images?q=tbn:ANd9GcS8OXToGTuVHkhSkO8dwlsDt-VR1fv2t17BiPT4E3E&amp;s</t>
  </si>
  <si>
    <t>Urbetrack</t>
  </si>
  <si>
    <t>https://www.google.com/search?sca_esv=584208532&amp;gl=us&amp;hl=en&amp;q=Urbetrack&amp;sa=X&amp;ved=0ahUKEwji0Lnjt9SCAxUwAHkGHYq9Afc4ChCYkAIIvwk</t>
  </si>
  <si>
    <t>Growing Careers</t>
  </si>
  <si>
    <t>https://www.google.com/search?sca_esv=571674645&amp;gl=us&amp;hl=en&amp;q=Growing+Careers&amp;sa=X&amp;ved=0ahUKEwiOke-35eWBAxWBVjUKHQLqD684FBCYkAII1wo</t>
  </si>
  <si>
    <t>Collaborative, LLC</t>
  </si>
  <si>
    <t>https://www.google.com/search?sca_esv=582168257&amp;gl=us&amp;hl=en&amp;q=Collaborative,+LLC&amp;sa=X&amp;ved=0ahUKEwiJ6fGU6MKCAxUxEFkFHT1kCqA4FBCYkAIIzw0</t>
  </si>
  <si>
    <t>GoTo</t>
  </si>
  <si>
    <t>https://www.goto.com/</t>
  </si>
  <si>
    <t>https://www.google.com/search?sca_esv=593016252&amp;hl=en&amp;gl=us&amp;q=GoTo&amp;sa=X&amp;ved=0ahUKEwipt6W-r6KDAxXkMWIAHe6xAoU4MhCYkAIIqQs</t>
  </si>
  <si>
    <t>https://encrypted-tbn0.gstatic.com/images?q=tbn:ANd9GcQT3JFIZ5LU_g1tupTBsfOgj5IFd1dgjGD7VA0Q&amp;s=0</t>
  </si>
  <si>
    <t>Orca</t>
  </si>
  <si>
    <t>https://www.google.com/search?gl=us&amp;hl=en&amp;q=Orca&amp;sa=X&amp;ved=0ahUKEwjhsa3Ho6j8AhVvnGoFHUakDSs4bhCYkAII3Ao</t>
  </si>
  <si>
    <t>Benovymed Healthcare Private Ltd</t>
  </si>
  <si>
    <t>http://www.benovymed.com/</t>
  </si>
  <si>
    <t>https://www.google.com/search?ucbcb=1&amp;gl=us&amp;hl=en&amp;q=Benovymed+Healthcare+Private+Ltd&amp;sa=X&amp;ved=0ahUKEwj_qunax9X8AhUvSDABHeDACC04FBCYkAIIpQw</t>
  </si>
  <si>
    <t>https://encrypted-tbn0.gstatic.com/images?q=tbn:ANd9GcQiyjEaRrJYNkn4UtGu5BDJAfnGlkp39yz8-lXM&amp;s=0</t>
  </si>
  <si>
    <t>Trigyn Technologies Limited</t>
  </si>
  <si>
    <t>http://www.trigyn.com/</t>
  </si>
  <si>
    <t>https://www.google.com/search?hl=en&amp;gl=us&amp;q=Trigyn+Technologies+Limited&amp;sa=X&amp;ved=0ahUKEwjTheTPy-n8AhXVKlkFHQ3lC1Y4ChCYkAIIkgo</t>
  </si>
  <si>
    <t>https://encrypted-tbn0.gstatic.com/images?q=tbn:ANd9GcSQxDMllNaH1UWpd6O30D2PbOwT7maEzHqtClNf&amp;s=0</t>
  </si>
  <si>
    <t>Bleed AI</t>
  </si>
  <si>
    <t>https://www.google.com/search?sca_esv=565857231&amp;hl=en&amp;gl=us&amp;q=Bleed+AI&amp;sa=X&amp;ved=0ahUKEwjW2pydva6BAxVISTABHb95BdcQmJACCMkI</t>
  </si>
  <si>
    <t>https://encrypted-tbn0.gstatic.com/images?q=tbn:ANd9GcR_4gOklD3KJGBDtaacOD5WGcBraTKfMOAEVicIR9I&amp;s</t>
  </si>
  <si>
    <t>Raiffeisen Software GmbH</t>
  </si>
  <si>
    <t>http://www.r-solution.at/</t>
  </si>
  <si>
    <t>https://www.google.com/search?q=Raiffeisen+Software+GmbH&amp;sa=X&amp;ved=0ahUKEwiJgMvSw9j-AhXeEFkFHQrAAAMQmJACCM8L</t>
  </si>
  <si>
    <t>Quarry Consulting</t>
  </si>
  <si>
    <t>https://www.google.com/search?sca_esv=583240805&amp;hl=en&amp;gl=us&amp;q=Quarry+Consulting&amp;sa=X&amp;ved=0ahUKEwjTv-m7sMqCAxVPJUQIHRHTD1o4ChCYkAII4Aw</t>
  </si>
  <si>
    <t>DAn Solutions</t>
  </si>
  <si>
    <t>https://www.google.com/search?hl=en&amp;gl=us&amp;q=DAn+Solutions&amp;sa=X&amp;ved=0ahUKEwiRmPfvzZyAAxUrEFkFHas8Bbo4bhCYkAIIyQ0</t>
  </si>
  <si>
    <t>https://encrypted-tbn0.gstatic.com/images?q=tbn:ANd9GcRZ_HOtz9ILWbO18Je2cl7Mmg8INtGyvr-PT7znyTk&amp;s</t>
  </si>
  <si>
    <t>THR</t>
  </si>
  <si>
    <t>https://www.google.com/search?sca_esv=83f77dc46c12b175&amp;q=THR&amp;sa=X&amp;ved=0ahUKEwi7lbW8guaCAxVFRDABHTtUAZM4ChCYkAII4gs</t>
  </si>
  <si>
    <t>Edge Services</t>
  </si>
  <si>
    <t>https://www.google.com/search?sca_esv=83f77dc46c12b175&amp;sca_upv=1&amp;q=Edge+Services&amp;sa=X&amp;ved=0ahUKEwiagLTzg-aCAxUMSTABHYmBC5k4PBCYkAIIwAw</t>
  </si>
  <si>
    <t>https://encrypted-tbn0.gstatic.com/images?q=tbn:ANd9GcTlEFlZZIsM9xFgTn0TslwFucjeVhd9KZXBi-BJOtw&amp;s</t>
  </si>
  <si>
    <t>Grupo TECDATA Engineering</t>
  </si>
  <si>
    <t>http://www.tecdata.es/</t>
  </si>
  <si>
    <t>https://www.google.com/search?sca_esv=584208532&amp;gl=us&amp;hl=en&amp;q=Grupo+TECDATA+Engineering&amp;sa=X&amp;ved=0ahUKEwj6jNrEutSCAxUDGFkFHXzDAeY4ChCYkAIIxQ0</t>
  </si>
  <si>
    <t>https://encrypted-tbn0.gstatic.com/images?q=tbn:ANd9GcT5KndKtVrlqlXfKcGAftqRPAsfOwusg8kF4Qsl73U&amp;s</t>
  </si>
  <si>
    <t>Coperneec</t>
  </si>
  <si>
    <t>https://www.google.com/search?q=Coperneec&amp;sa=X&amp;ved=0ahUKEwj32e3UruD_AhX5EGIAHc3WAuE4ChCYkAIIxws</t>
  </si>
  <si>
    <t>women++</t>
  </si>
  <si>
    <t>https://www.google.com/search?gl=us&amp;hl=en&amp;q=women%2B%2B&amp;sa=X&amp;ved=0ahUKEwiZubbO4ZeAAxVgSDABHXiMBycQmJACCKYM</t>
  </si>
  <si>
    <t>https://encrypted-tbn0.gstatic.com/images?q=tbn:ANd9GcSEmhM6Nj4wtIimtjYeP1PWlMJE--McBDNpCO7Ntas&amp;s</t>
  </si>
  <si>
    <t>First Principle Labs</t>
  </si>
  <si>
    <t>https://www.google.com/search?ucbcb=1&amp;gl=us&amp;hl=en&amp;q=First+Principle+Labs&amp;sa=X&amp;ved=0ahUKEwivmP_l3tX9AhXkmmoFHdRsAUQ4ChCYkAIIkAo</t>
  </si>
  <si>
    <t>https://encrypted-tbn0.gstatic.com/images?q=tbn:ANd9GcQXX3icfJjD1T8dzSrnkAjEf3R6oBiKPEz1sAi0OXw&amp;s</t>
  </si>
  <si>
    <t>Octopeek part of Mazars</t>
  </si>
  <si>
    <t>https://www.google.com/search?q=Octopeek+part+of+Mazars&amp;sa=X&amp;ved=0ahUKEwinkLqsiNv-AhWLFFkFHakYBFE4KBCYkAIItws</t>
  </si>
  <si>
    <t>https://encrypted-tbn0.gstatic.com/images?q=tbn:ANd9GcQBLMiB5cNvdNlid94UNhXIaOY_F2LUbqKOMA6g8rw&amp;s</t>
  </si>
  <si>
    <t>à¸šà¸£à¸´à¸©à¸±à¸— à¹€à¸­à¸ªà¸§à¸µà¹‚à¸­à¹€à¸­ à¸ˆà¸³à¸à¸±à¸” (à¸¡à¸«à¸²à¸Šà¸™)  à¸šà¸£à¸´à¸©à¸±à¸— à¸”à¸²à¸•à¹‰à¸²à¸§à¸±à¸™ à¹€à¸­à¹€à¸Šà¸µà¸¢ (à¸›à¸£à¸°à¹€à¸—à¸¨à¹„à¸—à¸¢) à¸ˆà¸³à¸à¸±à¸”</t>
  </si>
  <si>
    <t>https://www.google.com/search?ucbcb=1&amp;hl=en&amp;gl=us&amp;q=%E0%B8%9A%E0%B8%A3%E0%B8%B4%E0%B8%A9%E0%B8%B1%E0%B8%97+%E0%B9%80%E0%B8%AD%E0%B8%AA%E0%B8%A7%E0%B8%B5%E0%B9%82%E0%B8%AD%E0%B9%80%E0%B8%AD+%E0%B8%88%E0%B8%B3%E0%B8%81%E0%B8%B1%E0%B8%94+(%E0%B8%A1%E0%B8%AB%E0%B8%B2%E0%B8%8A%E0%B8%99)++%E0%B8%9A%E0%B8%A3%E0%B8%B4%E0%B8%A9%E0%B8%B1%E0%B8%97+%E0%B8%94%E0%B8%B2%E0%B8%95%E0%B9%89%E0%B8%B2%E0%B8%A7%E0%B8%B1%E0%B8%99+%E0%B9%80%E0%B8%AD%E0%B9%80%E0%B8%8A%E0%B8%B5%E0%B8%A2+(%E0%B8%9B%E0%B8%A3%E0%B8%B0%E0%B9%80%E0%B8%97%E0%B8%A8%E0%B9%84%E0%B8%97%E0%B8%A2)+%E0%B8%88%E0%B8%B3%E0%B8%81%E0%B8%B1%E0%B8%94&amp;sa=X&amp;ved=0ahUKEwiLoo7CoID9AhVLTqQEHXbCB-s4FBCYkAIIiQs</t>
  </si>
  <si>
    <t>https://encrypted-tbn0.gstatic.com/images?q=tbn:ANd9GcTgQ0UwHThBmo5cyaRCSEw-GPR-5PsM3ThCqJ9SGIY&amp;s</t>
  </si>
  <si>
    <t>Dalberg</t>
  </si>
  <si>
    <t>http://www.dalberg.com/</t>
  </si>
  <si>
    <t>https://www.google.com/search?gl=us&amp;hl=en&amp;q=Dalberg&amp;sa=X&amp;ved=0ahUKEwim2I6ujbP_AhVTKlkFHQ8yBnAQmJACCPsL</t>
  </si>
  <si>
    <t>NETâ€‘Aâ€‘PORTER</t>
  </si>
  <si>
    <t>http://www.ynap.com/</t>
  </si>
  <si>
    <t>https://www.google.com/search?gl=us&amp;hl=en&amp;q=NET%E2%80%91A%E2%80%91PORTER&amp;sa=X&amp;ved=0ahUKEwjz1IGTkL3_AhVlEFkFHX9SB0k4ChCYkAIIrAw</t>
  </si>
  <si>
    <t>Eastvantage</t>
  </si>
  <si>
    <t>https://www.google.com/search?hl=en&amp;gl=us&amp;q=Eastvantage&amp;sa=X&amp;ved=0ahUKEwi8jqW_wLD_AhX0KEQIHfahCZU4HhCYkAIIjgw</t>
  </si>
  <si>
    <t>stichd</t>
  </si>
  <si>
    <t>http://stichd.com/</t>
  </si>
  <si>
    <t>https://www.google.com/search?ucbcb=1&amp;gl=us&amp;hl=en&amp;q=stichd&amp;sa=X&amp;ved=0ahUKEwjMspTf3Z7-AhXilmoFHW02BQU4KBCYkAII6Qs</t>
  </si>
  <si>
    <t>RWD Consulting LLC</t>
  </si>
  <si>
    <t>http://www.rwdconsultingllc.com/</t>
  </si>
  <si>
    <t>https://www.google.com/search?gl=us&amp;hl=en&amp;q=RWD+Consulting+LLC&amp;sa=X&amp;ved=0ahUKEwjj8rDktMv8AhX7AjQIHRL3AMs4bhCYkAII_Qs</t>
  </si>
  <si>
    <t>https://encrypted-tbn0.gstatic.com/images?q=tbn:ANd9GcRc-_ZAcQZddycfBybaQ5p_5Ivx-IX7PYMTFk0Ttzw&amp;s</t>
  </si>
  <si>
    <t>Trusting Social</t>
  </si>
  <si>
    <t>https://www.google.com/search?gl=us&amp;hl=en&amp;q=Trusting+Social&amp;sa=X&amp;ved=0ahUKEwi-prXvhrj_AhVfgYQIHce2ClEQmJACCJEH</t>
  </si>
  <si>
    <t>https://encrypted-tbn0.gstatic.com/images?q=tbn:ANd9GcQzUIgrtY2qhKfy3UY2l1qVhv5vsYORAmEZ8rAp8dw&amp;s</t>
  </si>
  <si>
    <t>TekSynap</t>
  </si>
  <si>
    <t>https://www.google.com/search?ucbcb=1&amp;hl=en&amp;gl=us&amp;q=TekSynap&amp;sa=X&amp;ved=0ahUKEwj0yoiQw9D8AhXcJzQIHVhUCAE4RhCYkAIIzgo</t>
  </si>
  <si>
    <t>https://encrypted-tbn0.gstatic.com/images?q=tbn:ANd9GcR5FNZH33C4q1uo_p3vJDZ2DIWTHkFE8DOM5XgoCrY&amp;s</t>
  </si>
  <si>
    <t>Behavioral Health Network of Greater St. Louis</t>
  </si>
  <si>
    <t>https://www.google.com/search?hl=en&amp;gl=us&amp;q=Behavioral+Health+Network+of+Greater+St.+Louis&amp;sa=X&amp;ved=0ahUKEwi21fLL78P8AhU8RjABHbMuDkE4FBCYkAII0wo</t>
  </si>
  <si>
    <t>ANTRIMON Group AG</t>
  </si>
  <si>
    <t>https://www.google.com/search?sca_esv=573098824&amp;gl=us&amp;hl=en&amp;q=ANTRIMON+Group+AG&amp;sa=X&amp;ved=0ahUKEwjLjr76s_KBAxUAFVkFHS7yC7I4ChCYkAII6ww</t>
  </si>
  <si>
    <t>Applied Materials, Inc.</t>
  </si>
  <si>
    <t>https://www.google.com/search?gl=us&amp;hl=en&amp;q=Applied+Materials,+Inc.&amp;sa=X&amp;ved=0ahUKEwjpvZiWw7D_AhUbEFkFHZ67CrU4HhCYkAIIugk</t>
  </si>
  <si>
    <t>Choisir le QuÃ©bec</t>
  </si>
  <si>
    <t>https://www.google.com/search?hl=en&amp;gl=us&amp;q=Choisir+le+Qu%C3%A9bec&amp;sa=X&amp;ved=0ahUKEwjrx6Ss0pT-AhXdD1kFHXHBCioQmJACCKkK</t>
  </si>
  <si>
    <t>https://encrypted-tbn0.gstatic.com/images?q=tbn:ANd9GcQXe5e2TzF0LYwocJltaKMVSo1boTcBivXDJ3R3qBw&amp;s</t>
  </si>
  <si>
    <t>NITS Solutions</t>
  </si>
  <si>
    <t>http://www.nitssolutions.com/</t>
  </si>
  <si>
    <t>https://www.google.com/search?sca_esv=557690181&amp;hl=en&amp;gl=us&amp;q=NITS+Solutions&amp;sa=X&amp;ved=0ahUKEwiO6fjgguOAAxU_EVkFHVXxAao4jAEQmJACCKgO</t>
  </si>
  <si>
    <t>https://encrypted-tbn0.gstatic.com/images?q=tbn:ANd9GcSVhIM_zumUye3Q3Wn4VEbsxYKi6iJ0ynfDspV2O_M&amp;s</t>
  </si>
  <si>
    <t>Daimler</t>
  </si>
  <si>
    <t>https://www.google.com/search?gl=us&amp;hl=en&amp;q=Daimler&amp;sa=X&amp;ved=0ahUKEwi8q8noofb8AhUblGoFHV-iBEY4ChCYkAII0g0</t>
  </si>
  <si>
    <t>https://encrypted-tbn0.gstatic.com/images?q=tbn:ANd9GcRH7JR9Ozon4Izihv1euaF-zvKIC2QGC1-LF1DLShw&amp;s</t>
  </si>
  <si>
    <t>William Hill International</t>
  </si>
  <si>
    <t>http://williamhill.com/</t>
  </si>
  <si>
    <t>https://www.google.com/search?gl=us&amp;hl=en&amp;q=William+Hill+International&amp;sa=X&amp;ved=0ahUKEwjNhamniYaAAxXEkokEHWJxDYkQmJACCJwI</t>
  </si>
  <si>
    <t>https://encrypted-tbn0.gstatic.com/images?q=tbn:ANd9GcTEzm8KDMU7ibNJM35hlDmA47BMFYVklgauj-4U4Hk&amp;s</t>
  </si>
  <si>
    <t>Talon Professional Services</t>
  </si>
  <si>
    <t>http://www.talonpro.com/</t>
  </si>
  <si>
    <t>https://www.google.com/search?hl=en&amp;gl=us&amp;q=Talon+Professional+Services&amp;sa=X&amp;ved=0ahUKEwi8yZyCoeD_AhU6KFkFHcvXCY84HhCYkAIIsAw</t>
  </si>
  <si>
    <t>Associated Bank</t>
  </si>
  <si>
    <t>https://www.google.com/search?gl=us&amp;hl=en&amp;q=Associated+Bank&amp;sa=X&amp;ved=0ahUKEwiZsLPfr-z9AhXujYkEHTjDCCI4HhCYkAII1Ao</t>
  </si>
  <si>
    <t>https://encrypted-tbn0.gstatic.com/images?q=tbn:ANd9GcQMZaQ6mP8qlc0iWkdr_jqihB4-6yCHE-fivqjhtVA&amp;s</t>
  </si>
  <si>
    <t>Capital Resourcing Group</t>
  </si>
  <si>
    <t>https://www.google.com/search?hl=en&amp;gl=us&amp;q=Capital+Resourcing+Group&amp;sa=X&amp;ved=0ahUKEwjv1tCdoPv8AhXTjIkEHe9DAPA4KBCYkAIIwgo</t>
  </si>
  <si>
    <t>https://encrypted-tbn0.gstatic.com/images?q=tbn:ANd9GcRoTch0j6fwIscnI1rk2rGOiTYW28QidkTS3oQxCKA&amp;s</t>
  </si>
  <si>
    <t>IRT Computer Solutions ( I ) Pvt Ltd</t>
  </si>
  <si>
    <t>https://www.google.com/search?sca_esv=553028280&amp;gl=us&amp;hl=en&amp;q=IRT+Computer+Solutions+(+I+)+Pvt+Ltd&amp;sa=X&amp;ved=0ahUKEwjnmq2vqr2AAxV1fTABHXbeAhQ4MhCYkAIIowo</t>
  </si>
  <si>
    <t>Learning Saint</t>
  </si>
  <si>
    <t>https://www.google.com/search?sca_esv=577385484&amp;gl=us&amp;hl=en&amp;q=Learning+Saint&amp;sa=X&amp;ved=0ahUKEwjdvZ3FipiCAxUtm4kEHQSACaw4WhCYkAIIsws</t>
  </si>
  <si>
    <t>https://encrypted-tbn0.gstatic.com/images?q=tbn:ANd9GcTSnhbKARQxSiJJIifYO1vKraKOE1Pp0ds8kh6skK8&amp;s</t>
  </si>
  <si>
    <t>Energent Spa</t>
  </si>
  <si>
    <t>https://www.google.com/search?sca_esv=568736477&amp;gl=us&amp;hl=en&amp;q=Energent+Spa&amp;sa=X&amp;ved=0ahUKEwiMwazQkcqBAxW5F1kFHReJBGU4ChCYkAII3ww</t>
  </si>
  <si>
    <t>Human Resource Dimensions</t>
  </si>
  <si>
    <t>https://www.google.com/search?q=Human+Resource+Dimensions&amp;sa=X&amp;ved=0ahUKEwjxx6eN-Mb-AhVeF1kFHdTHCRc4KBCYkAIIhQs</t>
  </si>
  <si>
    <t>Colossus Associates</t>
  </si>
  <si>
    <t>http://www.colossusassociates.com/</t>
  </si>
  <si>
    <t>https://www.google.com/search?hl=en&amp;gl=us&amp;q=Colossus+Associates&amp;sa=X&amp;ved=0ahUKEwirxtTUqbL8AhWjTTABHcDWALM4FBCYkAII9Qs</t>
  </si>
  <si>
    <t>https://encrypted-tbn0.gstatic.com/images?q=tbn:ANd9GcQGYmIRkGlx-Lz3vvju5jsmbcLimqrARgpvSTtj8V0&amp;s</t>
  </si>
  <si>
    <t>BlackStone eIT</t>
  </si>
  <si>
    <t>https://www.google.com/search?sca_esv=d821f69a4d5d5c86&amp;hl=en&amp;gl=us&amp;q=BlackStone+eIT&amp;sa=X&amp;ved=0ahUKEwjfgaHBjJiCAxU1SzABHbh2BEI4ChCYkAII9Ak</t>
  </si>
  <si>
    <t>ids comercial TI</t>
  </si>
  <si>
    <t>https://www.google.com/search?ucbcb=1&amp;gl=us&amp;hl=en&amp;q=ids+comercial+TI&amp;sa=X&amp;ved=0ahUKEwio-NXn38v9AhW9j4kEHcaCC644ChCYkAIIkww</t>
  </si>
  <si>
    <t>https://encrypted-tbn0.gstatic.com/images?q=tbn:ANd9GcTq5DPOkDRvCFIpGLuMtbsEq-7R5wkJZyPNbv1sTe8&amp;s</t>
  </si>
  <si>
    <t>Cognizant India, Cognizant Technology Solutions</t>
  </si>
  <si>
    <t>https://www.google.com/search?hl=en&amp;gl=us&amp;q=Cognizant+India,+Cognizant+Technology+Solutions&amp;sa=X&amp;ved=0ahUKEwiWrtLKz8H9AhUmFlkFHebnAw44FBCYkAIImws</t>
  </si>
  <si>
    <t>Spire Systems Inc</t>
  </si>
  <si>
    <t>http://spireinc.com/</t>
  </si>
  <si>
    <t>https://www.google.com/search?sca_esv=569062438&amp;hl=en&amp;gl=us&amp;q=Spire+Systems+Inc&amp;sa=X&amp;ved=0ahUKEwijhrnA0MyBAxUsEVkFHb2ICkwQmJACCOUK</t>
  </si>
  <si>
    <t>https://encrypted-tbn0.gstatic.com/images?q=tbn:ANd9GcQMxq9QzEp4LlOs2t-lwDhL5eP8pCVngSQR7UAi_zDetu623KH6Sjwubg&amp;s</t>
  </si>
  <si>
    <t>Capabla</t>
  </si>
  <si>
    <t>https://www.google.com/search?gl=us&amp;hl=en&amp;q=Capabla&amp;sa=X&amp;ved=0ahUKEwiam8yai-L8AhXtkmoFHciGAzw4ChCYkAIIiQs</t>
  </si>
  <si>
    <t>Kintec Global Recruitment</t>
  </si>
  <si>
    <t>https://www.google.com/search?q=Kintec+Global+Recruitment&amp;sa=X&amp;ved=0ahUKEwjxvt34-Mj8AhVGl2oFHQw8Bt8QmJACCKsK</t>
  </si>
  <si>
    <t>Chubut IT</t>
  </si>
  <si>
    <t>https://www.google.com/search?gl=us&amp;hl=en&amp;q=Chubut+IT&amp;sa=X&amp;ved=0ahUKEwjNzeLitJz_AhVoM0QIHWOwCH0QmJACCPMI</t>
  </si>
  <si>
    <t>https://encrypted-tbn0.gstatic.com/images?q=tbn:ANd9GcQpTrm-mVdxW_YY3czzoltxJnQ4wphYwzLgqO0KWqo&amp;s</t>
  </si>
  <si>
    <t>AUCHAN RETAIL INTERNATIONAL</t>
  </si>
  <si>
    <t>http://www.groupe-auchan.com/</t>
  </si>
  <si>
    <t>https://www.google.com/search?sca_esv=555798169&amp;hl=en&amp;gl=us&amp;q=AUCHAN+RETAIL+INTERNATIONAL&amp;sa=X&amp;ved=0ahUKEwi85PTg_9OAAxWCjLAFHfFvD1I4ChCYkAIIkA0</t>
  </si>
  <si>
    <t>Blend</t>
  </si>
  <si>
    <t>https://www.google.com/search?sca_esv=571506520&amp;gl=us&amp;hl=en&amp;q=Blend&amp;sa=X&amp;ved=0ahUKEwjQ_oruoeOBAxU_BDQIHcqhACgQmJACCKcK</t>
  </si>
  <si>
    <t>https://encrypted-tbn0.gstatic.com/images?q=tbn:ANd9GcQ2LKvoMyrev0uZNQdCzWM4JSzTlrXRyJM56wSOOg4&amp;s</t>
  </si>
  <si>
    <t>NTT DATA Europe &amp; Latam</t>
  </si>
  <si>
    <t>https://www.google.com/search?sca_esv=e2bd9d33838dd179&amp;sca_upv=1&amp;q=NTT+DATA+Europe+%26+Latam&amp;sa=X&amp;ved=0ahUKEwjrvMrc8ceCAxXJQTABHQT9Cis4FBCYkAII4Ao</t>
  </si>
  <si>
    <t>DexMach</t>
  </si>
  <si>
    <t>http://www.dexmach.com/</t>
  </si>
  <si>
    <t>https://www.google.com/search?gl=us&amp;hl=en&amp;q=DexMach&amp;sa=X&amp;ved=0ahUKEwjp6JSd0Y_-AhXWjokEHXNcDPE4ChCYkAIImww</t>
  </si>
  <si>
    <t>SendBird</t>
  </si>
  <si>
    <t>http://sendbird.com/</t>
  </si>
  <si>
    <t>https://www.google.com/search?hl=en&amp;gl=us&amp;q=SendBird&amp;sa=X&amp;ved=0ahUKEwieu_vOr-f9AhUPj4kEHd_qBE4QmJACCPYK</t>
  </si>
  <si>
    <t>https://encrypted-tbn0.gstatic.com/images?q=tbn:ANd9GcQGQDSweVZ0GY2v8hq6Z4k7ORzFfjfvc4Jv_Oqs1c4&amp;s</t>
  </si>
  <si>
    <t>Jumbo Supermarkten</t>
  </si>
  <si>
    <t>http://www.jumbo.com/</t>
  </si>
  <si>
    <t>https://www.google.com/search?gl=us&amp;hl=en&amp;q=Jumbo+Supermarkten&amp;sa=X&amp;ved=0ahUKEwipmoqa9J7_AhVaJkQIHYcFBggQmJACCL0M</t>
  </si>
  <si>
    <t>https://encrypted-tbn0.gstatic.com/images?q=tbn:ANd9GcSnTG43k-n_w57_RJBSL9YWj7lnjR_cNFhixEtuSOQ&amp;s</t>
  </si>
  <si>
    <t>XONAI</t>
  </si>
  <si>
    <t>https://www.google.com/search?hl=en&amp;gl=us&amp;q=XONAI&amp;sa=X&amp;ved=0ahUKEwib1K3rjLr9AhXFg4QIHTOJAuA4HhCYkAIInws</t>
  </si>
  <si>
    <t>https://encrypted-tbn0.gstatic.com/images?q=tbn:ANd9GcQSbPFYwNv6iYprVaUL0sbsA4zuZicDknEbywVbIGU&amp;s</t>
  </si>
  <si>
    <t>SonarSource SA</t>
  </si>
  <si>
    <t>http://www.sonarsource.com/</t>
  </si>
  <si>
    <t>https://www.google.com/search?gl=us&amp;hl=en&amp;q=SonarSource+SA&amp;sa=X&amp;ved=0ahUKEwjVhvHYytr8AhWFFFkFHRoBBJIQmJACCIwL</t>
  </si>
  <si>
    <t>https://encrypted-tbn0.gstatic.com/images?q=tbn:ANd9GcQMYUFGU8OGFnnq0kRZZCV9FNrjrwfWtIlTppyW&amp;s=0</t>
  </si>
  <si>
    <t>MediNav</t>
  </si>
  <si>
    <t>http://www.connexient.com/</t>
  </si>
  <si>
    <t>https://www.google.com/search?sca_esv=584993245&amp;hl=en&amp;gl=us&amp;q=MediNav&amp;sa=X&amp;ved=0ahUKEwi5ot2mgNyCAxXOg4kEHc8QAXI4ChCYkAIIlgs</t>
  </si>
  <si>
    <t>https://encrypted-tbn0.gstatic.com/images?q=tbn:ANd9GcQMPCzLj5tQE-MEL35l8dJNHW79fc54W-gv2p_Z&amp;s=0</t>
  </si>
  <si>
    <t>PARTSCLOUD GmbH</t>
  </si>
  <si>
    <t>https://www.google.com/search?hl=en&amp;gl=us&amp;q=PARTSCLOUD+GmbH&amp;sa=X&amp;ved=0ahUKEwjNoKfF187_AhUlMDQIHQogDR84ChCYkAII5ww</t>
  </si>
  <si>
    <t>https://encrypted-tbn0.gstatic.com/images?q=tbn:ANd9GcRQSIpg1xAHemJFYLiOq0GFiFYXCvsMFqBLQy5d4Zc&amp;s</t>
  </si>
  <si>
    <t>Tesla Industries, Inc.</t>
  </si>
  <si>
    <t>https://www.google.com/search?sca_esv=561228216&amp;hl=en&amp;gl=us&amp;q=Tesla+Industries,+Inc.&amp;sa=X&amp;ved=0ahUKEwiw39bC2oOBAxVOEVkFHckvBpk4PBCYkAII1A4</t>
  </si>
  <si>
    <t>State of Iowa</t>
  </si>
  <si>
    <t>https://www.google.com/search?hl=en&amp;gl=us&amp;q=State+of+Iowa&amp;sa=X&amp;ved=0ahUKEwisydnM_YL-AhXjLUQIHRURC1o4UBCYkAII2Qw</t>
  </si>
  <si>
    <t>IHS Towers</t>
  </si>
  <si>
    <t>http://www.ihstowers.com/</t>
  </si>
  <si>
    <t>https://www.google.com/search?sca_esv=562670942&amp;hl=en&amp;gl=us&amp;q=IHS+Towers&amp;sa=X&amp;ved=0ahUKEwjB3Ovv6ZKBAxW2mokEHSUzA6c4ChCYkAIIyAw</t>
  </si>
  <si>
    <t>https://encrypted-tbn0.gstatic.com/images?q=tbn:ANd9GcRQ8ki9qmaTdPSbMRakNOOMmVY-RPHixXV_B4hB&amp;s=0</t>
  </si>
  <si>
    <t>INGRITY</t>
  </si>
  <si>
    <t>https://www.google.com/search?sca_esv=582900893&amp;hl=en&amp;gl=us&amp;q=INGRITY&amp;sa=X&amp;ved=0ahUKEwidgJLJ78eCAxW8tIkEHRsMAmc4ChCYkAII7gk</t>
  </si>
  <si>
    <t>https://encrypted-tbn0.gstatic.com/images?q=tbn:ANd9GcTEUcAPpBoExNX4N7dmiAfljb6i1PzLhm4il5ppNug&amp;s</t>
  </si>
  <si>
    <t>RÃ‰SEAU TALENZ</t>
  </si>
  <si>
    <t>https://www.google.com/search?sca_esv=589318964&amp;hl=en&amp;gl=us&amp;q=R%C3%89SEAU+TALENZ&amp;sa=X&amp;ved=0ahUKEwjmuNf42oGDAxVPN2IAHb0MBjo4FBCYkAIIyAs</t>
  </si>
  <si>
    <t>https://encrypted-tbn0.gstatic.com/images?q=tbn:ANd9GcRghmPoWoY4jkp07FPbTk2sVhC6riTxD7F6-LqZVyg&amp;s</t>
  </si>
  <si>
    <t>Davies Resourcing</t>
  </si>
  <si>
    <t>http://www.resourcing.davies-group.com/</t>
  </si>
  <si>
    <t>https://www.google.com/search?gl=us&amp;hl=en&amp;q=Davies+Resourcing&amp;sa=X&amp;ved=0ahUKEwiGi6CBspT9AhWvK1kFHZCYBMc4FBCYkAIIqAs</t>
  </si>
  <si>
    <t>https://encrypted-tbn0.gstatic.com/images?q=tbn:ANd9GcSmV56PUp9IyD8cSiB_nSnvPn2bbVYjjeYPONebolQ&amp;s</t>
  </si>
  <si>
    <t>Gategroup</t>
  </si>
  <si>
    <t>https://www.google.com/search?gl=us&amp;hl=en&amp;q=Gategroup&amp;sa=X&amp;ved=0ahUKEwjIuOK06778AhUWLFkFHQd7B2A4MhCYkAII8wo</t>
  </si>
  <si>
    <t>GDI</t>
  </si>
  <si>
    <t>https://www.google.com/search?sca_esv=584208532&amp;hl=en&amp;gl=us&amp;q=GDI&amp;sa=X&amp;ved=0ahUKEwjZkpLxuNSCAxXGElkFHb94Dzw4WhCYkAII3Aw</t>
  </si>
  <si>
    <t>Easybox</t>
  </si>
  <si>
    <t>https://www.google.com/search?q=Easybox&amp;sa=X&amp;ved=0ahUKEwjPvLDQ7bT8AhURmGoFHRRqCZA4ChCYkAIIygs</t>
  </si>
  <si>
    <t>Vodafone Czech Republic a.s.</t>
  </si>
  <si>
    <t>http://www.vodafone.cz/</t>
  </si>
  <si>
    <t>https://www.google.com/search?sca_esv=572781667&amp;hl=en&amp;gl=us&amp;q=Vodafone+Czech+Republic+a.s.&amp;sa=X&amp;ved=0ahUKEwixzv-O8O-BAxVbF1kFHfFCCtY4ChCYkAII8Q0</t>
  </si>
  <si>
    <t>Aether Biomachines, Inc</t>
  </si>
  <si>
    <t>http://www.aetherbio.com/</t>
  </si>
  <si>
    <t>https://www.google.com/search?ucbcb=1&amp;hl=en&amp;gl=us&amp;q=Aether+Biomachines,+Inc&amp;sa=X&amp;ved=0ahUKEwiTiNSY7MH-AhXtkIkEHaPNBvUQmJACCJMO</t>
  </si>
  <si>
    <t>TOMRA</t>
  </si>
  <si>
    <t>https://www.google.com/search?gl=us&amp;hl=en&amp;q=TOMRA&amp;sa=X&amp;ved=0ahUKEwjF9qeK_sP8AhVknGoFHfY1CGQ4FBCYkAII2Aw</t>
  </si>
  <si>
    <t>Torc Robotics</t>
  </si>
  <si>
    <t>https://www.google.com/search?sca_esv=569809553&amp;hl=en&amp;gl=us&amp;q=Torc+Robotics&amp;sa=X&amp;ved=0ahUKEwjr8InRltSBAxX5FFkFHQNOBCM4FBCYkAIIrA4</t>
  </si>
  <si>
    <t>Kyivstar Tech</t>
  </si>
  <si>
    <t>https://www.google.com/search?hl=en&amp;gl=us&amp;q=Kyivstar+Tech&amp;sa=X&amp;ved=0ahUKEwiWw_z0hYaAAxXiMVkFHU8ADlYQmJACCNQJ</t>
  </si>
  <si>
    <t>Newsday Media Group</t>
  </si>
  <si>
    <t>https://www.google.com/search?sca_esv=566842583&amp;gl=us&amp;hl=en&amp;q=Newsday+Media+Group&amp;sa=X&amp;ved=0ahUKEwiU1JXbwbiBAxUNMlkFHflhCws4ChCYkAIIqQs</t>
  </si>
  <si>
    <t>https://encrypted-tbn0.gstatic.com/images?q=tbn:ANd9GcQbBH5pX7UiMc9S-HpRMpLGdG0KcGs29_MHfJcfGWg&amp;s</t>
  </si>
  <si>
    <t>Sunrise Systems Inc</t>
  </si>
  <si>
    <t>http://www.sunrisesystems.com/</t>
  </si>
  <si>
    <t>https://www.google.com/search?gl=us&amp;hl=en&amp;q=Sunrise+Systems+Inc&amp;sa=X&amp;ved=0ahUKEwiPrp6w1vv-AhUNMDQIHf25CAIQmJACCJwL</t>
  </si>
  <si>
    <t>https://encrypted-tbn0.gstatic.com/images?q=tbn:ANd9GcTRWPZ7HyXplohjJnOVxB2MsiYzOPoqRi7uHwoo&amp;s=0</t>
  </si>
  <si>
    <t>FARFETCH UK Limited</t>
  </si>
  <si>
    <t>https://www.google.com/search?hl=en&amp;gl=us&amp;q=FARFETCH+UK+Limited&amp;sa=X&amp;ved=0ahUKEwiCiNny59j_AhWuFlkFHYj8AAs4ChCYkAIIlgs</t>
  </si>
  <si>
    <t>Dana Incorporated</t>
  </si>
  <si>
    <t>http://www.dana.com/</t>
  </si>
  <si>
    <t>https://www.google.com/search?hl=en&amp;gl=us&amp;q=Dana+Incorporated&amp;sa=X&amp;ved=0ahUKEwid7vX1kfH8AhVwSjABHRKoALU4UBCYkAIIng0</t>
  </si>
  <si>
    <t>https://encrypted-tbn0.gstatic.com/images?q=tbn:ANd9GcSZMVTwrW-b7GbJB6TSl5wYTMVId52qDileeaSFY6w&amp;s</t>
  </si>
  <si>
    <t>CompuGain</t>
  </si>
  <si>
    <t>https://www.google.com/search?gl=us&amp;hl=en&amp;q=CompuGain&amp;sa=X&amp;ved=0ahUKEwivlMLPmdP9AhUsm2oFHXkWDI84bhCYkAIIpg0</t>
  </si>
  <si>
    <t>https://encrypted-tbn0.gstatic.com/images?q=tbn:ANd9GcTsJSeJZmT5NbVIsXxlC_hVkWaJyxf2FUdngfjsm7k&amp;s</t>
  </si>
  <si>
    <t>The Cervantes Group</t>
  </si>
  <si>
    <t>https://www.thecervantesgroup.com/</t>
  </si>
  <si>
    <t>https://www.google.com/search?hl=en&amp;gl=us&amp;q=The+Cervantes+Group&amp;sa=X&amp;ved=0ahUKEwjexIHBqYX9AhVenGoFHbNABW8QmJACCM0L</t>
  </si>
  <si>
    <t>https://encrypted-tbn0.gstatic.com/images?q=tbn:ANd9GcR1Pto0-zwHww5WeOQORX1Tg5gilzJLKL_GOK-z&amp;s=0</t>
  </si>
  <si>
    <t>Catenon</t>
  </si>
  <si>
    <t>http://www.catenon.com/</t>
  </si>
  <si>
    <t>https://www.google.com/search?gl=us&amp;hl=en&amp;q=Catenon&amp;sa=X&amp;ved=0ahUKEwjaj7q7k8T9AhUiEVkFHVZ3Ay84KBCYkAIItAs</t>
  </si>
  <si>
    <t>https://encrypted-tbn0.gstatic.com/images?q=tbn:ANd9GcS9_dd1wXyASniwKyndJ-feeLxHIDPEgfdC6J4b7po&amp;s</t>
  </si>
  <si>
    <t>Weatherford</t>
  </si>
  <si>
    <t>http://www.weatherford.com/</t>
  </si>
  <si>
    <t>https://www.google.com/search?q=Weatherford&amp;sa=X&amp;ved=0ahUKEwjV0cCLscT-AhVMZzABHaQxCWUQmJACCPQK</t>
  </si>
  <si>
    <t>Slalom</t>
  </si>
  <si>
    <t>http://www.slalom.com/</t>
  </si>
  <si>
    <t>https://www.google.com/search?sca_esv=559635945&amp;hl=en&amp;gl=us&amp;q=Slalom&amp;sa=X&amp;ved=0ahUKEwij-Kjwz_SAAxXPFVkFHTbDCEg4KBCYkAIIrgw</t>
  </si>
  <si>
    <t>https://encrypted-tbn0.gstatic.com/images?q=tbn:ANd9GcQKV26r1NfiqcJmoTnSRWJ4XtmcbaDIw1N-MfIYw4Q&amp;s</t>
  </si>
  <si>
    <t>Deutsche BÃ¶rse Group</t>
  </si>
  <si>
    <t>https://deutsche-boerse.com/</t>
  </si>
  <si>
    <t>https://www.google.com/search?gl=us&amp;hl=en&amp;q=Deutsche+B%C3%B6rse+Group&amp;sa=X&amp;ved=0ahUKEwj4kNDekuD-AhXhmYQIHXeSAQI4ChCYkAIIxw0</t>
  </si>
  <si>
    <t>TEBillion Systems Pvt Ltd.</t>
  </si>
  <si>
    <t>https://www.google.com/search?hl=en&amp;gl=us&amp;q=TEBillion+Systems+Pvt+Ltd.&amp;sa=X&amp;ved=0ahUKEwjswOO6oK78AhVFKFkFHWdPA_c4PBCYkAIIpgw</t>
  </si>
  <si>
    <t>East Africa Market Development Associates</t>
  </si>
  <si>
    <t>https://www.google.com/search?sca_esv=589510079&amp;hl=en&amp;gl=us&amp;q=East+Africa+Market+Development+Associates&amp;sa=X&amp;ved=0ahUKEwjw1vuFnoSDAxU3LFkFHcEpC2QQmJACCNYJ</t>
  </si>
  <si>
    <t>https://encrypted-tbn0.gstatic.com/images?q=tbn:ANd9GcTIo75LJ7buVPdTfVfagaXzmUkctHMuBrGslxBBg3A&amp;s</t>
  </si>
  <si>
    <t>ORMAE LLP</t>
  </si>
  <si>
    <t>https://www.google.com/search?sca_esv=566746031&amp;gl=us&amp;hl=en&amp;q=ORMAE+LLP&amp;sa=X&amp;ved=0ahUKEwij6YLR4reBAxXcQEEAHWqoBag4KBCYkAIIogo</t>
  </si>
  <si>
    <t>Rumble</t>
  </si>
  <si>
    <t>https://www.google.com/search?gl=us&amp;hl=en&amp;q=Rumble&amp;sa=X&amp;ved=0ahUKEwi1pr38-ef_AhVajbAFHfqVC2o4UBCYkAIIsQs</t>
  </si>
  <si>
    <t>https://encrypted-tbn0.gstatic.com/images?q=tbn:ANd9GcS_SVGMwiBZrcUHb4XzJ3b0pbAFwS-tSTGvJ4RltIY&amp;s</t>
  </si>
  <si>
    <t>EDHECinfra</t>
  </si>
  <si>
    <t>https://www.google.com/search?sca_esv=590812421&amp;gl=us&amp;hl=en&amp;q=EDHECinfra&amp;sa=X&amp;ved=0ahUKEwiMs6_6r46DAxWbKlkFHU_2Dvo4ChCYkAII5ww</t>
  </si>
  <si>
    <t>https://encrypted-tbn0.gstatic.com/images?q=tbn:ANd9GcT3YnjVb5oJatlON1AwNwUo3PNQ-x0wCaZvohwsZb8&amp;s</t>
  </si>
  <si>
    <t>RGS Consulting</t>
  </si>
  <si>
    <t>https://www.google.com/search?sca_esv=585847208&amp;hl=en&amp;gl=us&amp;q=RGS+Consulting&amp;sa=X&amp;ved=0ahUKEwiJhPrSkeaCAxXHKFkFHckgCucQmJACCOAK</t>
  </si>
  <si>
    <t>BENOCS</t>
  </si>
  <si>
    <t>http://www.benocs.com/</t>
  </si>
  <si>
    <t>https://www.google.com/search?hl=en&amp;gl=us&amp;q=BENOCS&amp;sa=X&amp;ved=0ahUKEwiD1cWSpqv-AhV_GVkFHZ5JAjg4MhCYkAIIwgw</t>
  </si>
  <si>
    <t>Voiping US</t>
  </si>
  <si>
    <t>https://www.google.com/search?sca_esv=562289703&amp;hl=en&amp;gl=us&amp;q=Voiping+US&amp;sa=X&amp;ved=0ahUKEwjBmrPZ6Y2BAxVyEVkFHWm9B844HhCYkAIIqw4</t>
  </si>
  <si>
    <t>FractureCode Corporation d.o.o.</t>
  </si>
  <si>
    <t>http://www.fracturecode.com/</t>
  </si>
  <si>
    <t>https://www.google.com/search?hl=en&amp;gl=us&amp;q=FractureCode+Corporation+d.o.o.&amp;sa=X&amp;ved=0ahUKEwj5uazA-vv_AhWkFFkFHc5bAHsQmJACCNYK</t>
  </si>
  <si>
    <t>ÐÐ¾Ð²Ð° ÐŸÐ¾ÑˆÑ‚Ð°</t>
  </si>
  <si>
    <t>http://novaposhta.ua/</t>
  </si>
  <si>
    <t>https://www.google.com/search?hl=en&amp;gl=us&amp;q=%D0%9D%D0%BE%D0%B2%D0%B0+%D0%9F%D0%BE%D1%88%D1%82%D0%B0&amp;sa=X&amp;ved=0ahUKEwjr4PuRkJL-AhWnFVkFHS_BByMQmJACCNEJ</t>
  </si>
  <si>
    <t>The Driving Force Group of Companies</t>
  </si>
  <si>
    <t>https://www.google.com/search?sca_esv=574726742&amp;hl=en&amp;gl=us&amp;q=The+Driving+Force+Group+of+Companies&amp;sa=X&amp;ved=0ahUKEwiUlsv9u4GCAxXFMlkFHSSgDxA4ChCYkAIIpgo</t>
  </si>
  <si>
    <t>https://encrypted-tbn0.gstatic.com/images?q=tbn:ANd9GcQCNsh753N4LRC73C1tGw7mTOH3w3TPqB9PT7TMvDI&amp;s</t>
  </si>
  <si>
    <t>VIRTHIO</t>
  </si>
  <si>
    <t>https://www.google.com/search?gl=us&amp;hl=en&amp;q=VIRTHIO&amp;sa=X&amp;ved=0ahUKEwiEzOHC__39AhWKEVkFHXdWCZkQmJACCOYJ</t>
  </si>
  <si>
    <t>https://encrypted-tbn0.gstatic.com/images?q=tbn:ANd9GcTijdhbRpT00lbQCoYO_vYZi1OmaDogq3tC3Qq-2vU&amp;s</t>
  </si>
  <si>
    <t>Avanti Software Inc.</t>
  </si>
  <si>
    <t>http://www.avanti.ca/</t>
  </si>
  <si>
    <t>https://www.google.com/search?gl=us&amp;hl=en&amp;q=Avanti+Software+Inc.&amp;sa=X&amp;ved=0ahUKEwiDlZX_nab-AhWNRzABHbUuCHkQmJACCMYK</t>
  </si>
  <si>
    <t>El Proyecto del Barrio</t>
  </si>
  <si>
    <t>https://www.google.com/search?ucbcb=1&amp;gl=us&amp;hl=en&amp;q=El+Proyecto+del+Barrio&amp;sa=X&amp;ved=0ahUKEwj74bDslc79AhVXnGoFHRlGCLk4KBCYkAIIiQ4</t>
  </si>
  <si>
    <t>City of Minneapolis</t>
  </si>
  <si>
    <t>http://www.minneapolismn.gov/</t>
  </si>
  <si>
    <t>https://www.google.com/search?ucbcb=1&amp;hl=en&amp;gl=us&amp;q=City+of+Minneapolis&amp;sa=X&amp;ved=0ahUKEwi06dr_s8n-AhXtkokEHQwrBj44oAEQmJACCJQK</t>
  </si>
  <si>
    <t>Helix Tech-IT Solutions</t>
  </si>
  <si>
    <t>https://www.google.com/search?sca_esv=594542564&amp;gl=us&amp;hl=en&amp;q=Helix+Tech-IT+Solutions&amp;sa=X&amp;ved=0ahUKEwjHsM2wwraDAxX0E1kFHctQD8EQmJACCIAN</t>
  </si>
  <si>
    <t>https://encrypted-tbn0.gstatic.com/images?q=tbn:ANd9GcS5fk2mJpDCAuTgtarL5Mav77Ut5fMuDY4h_wDT3M8&amp;s</t>
  </si>
  <si>
    <t>banyax</t>
  </si>
  <si>
    <t>https://www.google.com/search?sca_esv=565570927&amp;gl=us&amp;hl=en&amp;q=banyax&amp;sa=X&amp;ved=0ahUKEwiR1suX-6uBAxUBElkFHTqdAzAQmJACCNMM</t>
  </si>
  <si>
    <t>https://encrypted-tbn0.gstatic.com/images?q=tbn:ANd9GcTlM7Dt5ZfYGM6zVxPnAfzGKCPikvBFI1ZrpD9jpKs&amp;s</t>
  </si>
  <si>
    <t>Mergen IT LLC</t>
  </si>
  <si>
    <t>https://www.google.com/search?sca_esv=570874343&amp;gl=us&amp;hl=en&amp;q=Mergen+IT+LLC&amp;sa=X&amp;ved=0ahUKEwjx0bybnt6BAxUIJUQIHQ5lO7wQmJACCK8L</t>
  </si>
  <si>
    <t>SchÃ¼ttflix GmbH</t>
  </si>
  <si>
    <t>https://www.google.com/search?sca_esv=589318964&amp;gl=us&amp;hl=en&amp;q=Sch%C3%BCttflix+GmbH&amp;sa=X&amp;ved=0ahUKEwi49tmn24GDAxVhq4kEHTs0B3w4HhCYkAIIngs</t>
  </si>
  <si>
    <t>Mandeville</t>
  </si>
  <si>
    <t>https://www.google.com/search?hl=en&amp;gl=us&amp;q=Mandeville&amp;sa=X&amp;ved=0ahUKEwiDiMDjw4iAAxU7lWoFHfNPAVEQmJACCPEJ</t>
  </si>
  <si>
    <t>aramco</t>
  </si>
  <si>
    <t>https://www.google.com/search?sca_esv=581440190&amp;gl=us&amp;hl=en&amp;q=aramco&amp;sa=X&amp;ved=0ahUKEwitlP2bp7uCAxX8v4kEHQ6JD2c4FBCYkAIIlQo</t>
  </si>
  <si>
    <t>https://encrypted-tbn0.gstatic.com/images?q=tbn:ANd9GcSFE8ZMCdjKIKjAz6NnM8I4EANcEfj3JwRPE0I5auk&amp;s</t>
  </si>
  <si>
    <t>APG Asset Management</t>
  </si>
  <si>
    <t>https://www.google.com/search?hl=en&amp;gl=us&amp;q=APG+Asset+Management&amp;sa=X&amp;ved=0ahUKEwiD-9qN8b-AAxUnLFkFHXcyD60QmJACCK8M</t>
  </si>
  <si>
    <t>https://encrypted-tbn0.gstatic.com/images?q=tbn:ANd9GcT8K6-aPDxRQ4DYw5nhQ3mukPrvSeHURxwJzUSp&amp;s=0</t>
  </si>
  <si>
    <t>Inland Revenue Authority of Singapore (IRAS)</t>
  </si>
  <si>
    <t>http://www.iras.gov.sg/</t>
  </si>
  <si>
    <t>https://www.google.com/search?ucbcb=1&amp;hl=en&amp;gl=us&amp;q=Inland+Revenue+Authority+of+Singapore+(IRAS)&amp;sa=X&amp;ved=0ahUKEwjdpsbzucv8AhVnlFYBHV64Cp84FBCYkAIIzQs</t>
  </si>
  <si>
    <t>https://encrypted-tbn0.gstatic.com/images?q=tbn:ANd9GcSfz08mcujUQl0Mo-IDmvATVjc-BRwpesp6jvRwbR8&amp;s</t>
  </si>
  <si>
    <t>PETNET Inc.</t>
  </si>
  <si>
    <t>http://petnet.io/</t>
  </si>
  <si>
    <t>https://www.google.com/search?gl=us&amp;hl=en&amp;q=PETNET+Inc.&amp;sa=X&amp;ved=0ahUKEwjjv8XdtvH9AhWNSzABHcbWAQEQmJACCOcK</t>
  </si>
  <si>
    <t>https://encrypted-tbn0.gstatic.com/images?q=tbn:ANd9GcTNDA75Tb2ib4irCQShhCW9d7dBWxebnYap1GfyX9k&amp;s</t>
  </si>
  <si>
    <t>IT SEEKERS</t>
  </si>
  <si>
    <t>https://www.google.com/search?sca_esv=593016252&amp;gl=us&amp;hl=en&amp;q=IT+SEEKERS&amp;sa=X&amp;ved=0ahUKEwigpfO3saKDAxV5GVkFHVeWDvE4KBCYkAII4Qo</t>
  </si>
  <si>
    <t>Regeneron Pharmaceuticals, Inc.</t>
  </si>
  <si>
    <t>http://www.regeneron.com/</t>
  </si>
  <si>
    <t>https://www.google.com/search?q=Regeneron+Pharmaceuticals,+Inc.&amp;sa=X&amp;ved=0ahUKEwi9wvD7rcH8AhUqEFkFHYHaBas4FBCYkAII3Qo</t>
  </si>
  <si>
    <t>https://encrypted-tbn0.gstatic.com/images?q=tbn:ANd9GcRHZ3ux9C4Eh9fcUhEH7-M8PPBglTqv-y1HQ6A_1rM&amp;s</t>
  </si>
  <si>
    <t>INTEL</t>
  </si>
  <si>
    <t>http://www.intel.com/</t>
  </si>
  <si>
    <t>https://www.google.com/search?sca_esv=7e779d7801f0e0a4&amp;sca_upv=1&amp;hl=en&amp;gl=us&amp;q=INTEL&amp;sa=X&amp;ved=0ahUKEwji79_X9qmDAxWaRjABHVVuBh44FBCYkAII5wo</t>
  </si>
  <si>
    <t>https://encrypted-tbn0.gstatic.com/images?q=tbn:ANd9GcTf4yrsura0u-Hu84Yaaxh3EuAXymgBmo9MihAxfLY&amp;s</t>
  </si>
  <si>
    <t>INTERA | SoluÃ§Ãµes de Recrutamento</t>
  </si>
  <si>
    <t>https://www.google.com/search?hl=en&amp;gl=us&amp;q=INTERA+%7C+Solu%C3%A7%C3%B5es+de+Recrutamento&amp;sa=X&amp;ved=0ahUKEwjp3ZSZndb_AhXPMlkFHSNICwU4ChCYkAIIwAs</t>
  </si>
  <si>
    <t>https://encrypted-tbn0.gstatic.com/images?q=tbn:ANd9GcQhl8zYgD109zi-CFNatq4SwzhRvpg-qiURxrSFMMw&amp;s</t>
  </si>
  <si>
    <t>SBS Corp</t>
  </si>
  <si>
    <t>https://www.google.com/search?hl=en&amp;gl=us&amp;q=SBS+Corp&amp;sa=X&amp;ved=0ahUKEwi6gPOQ8Zv9AhU-FlkFHU3hCLI4HhCYkAII2g0</t>
  </si>
  <si>
    <t>Atom bank</t>
  </si>
  <si>
    <t>https://www.google.com/search?sca_esv=578736586&amp;gl=us&amp;hl=en&amp;q=Atom+bank&amp;sa=X&amp;ved=0ahUKEwjLxdCi1KSCAxVarYkEHYKHA4E4PBCYkAIIiQw</t>
  </si>
  <si>
    <t>https://encrypted-tbn0.gstatic.com/images?q=tbn:ANd9GcRp2IDyBCMyJbNuEmZfNRb8A-HwvraWrrYYDw3dPuo&amp;s</t>
  </si>
  <si>
    <t>Preventio</t>
  </si>
  <si>
    <t>http://www.preventio.de/</t>
  </si>
  <si>
    <t>https://www.google.com/search?sca_esv=559959589&amp;gl=us&amp;hl=en&amp;q=Preventio&amp;sa=X&amp;ved=0ahUKEwi6md2tmveAAxWnmYQIHS60Dws4ChCYkAIIxgs</t>
  </si>
  <si>
    <t>https://encrypted-tbn0.gstatic.com/images?q=tbn:ANd9GcQs4wp3g3L6P9Lkd2pHICTzkiIlQ0SdGLkeiMdMmD4&amp;s</t>
  </si>
  <si>
    <t>Scope AT Limited</t>
  </si>
  <si>
    <t>http://www.human-scope.com/</t>
  </si>
  <si>
    <t>https://www.google.com/search?sca_esv=567513126&amp;hl=en&amp;gl=us&amp;q=Scope+AT+Limited&amp;sa=X&amp;ved=0ahUKEwjKy_7Lxr2BAxUiFFkFHesuAxg4FBCYkAII0ww</t>
  </si>
  <si>
    <t>PickyStory</t>
  </si>
  <si>
    <t>https://www.google.com/search?gl=us&amp;hl=en&amp;q=PickyStory&amp;sa=X&amp;ved=0ahUKEwiq25Osi7r9AhXDEUQIHcqfD3MQmJACCMIM</t>
  </si>
  <si>
    <t>https://encrypted-tbn0.gstatic.com/images?q=tbn:ANd9GcRLwZP32beMaUs4Dxe-QQEj0Iw3gZGZ6z-IP7kSdhQ&amp;s</t>
  </si>
  <si>
    <t>Chewy</t>
  </si>
  <si>
    <t>https://www.google.com/search?sca_esv=579562946&amp;gl=us&amp;hl=en&amp;q=Chewy&amp;sa=X&amp;ved=0ahUKEwjCqo_gnKyCAxWthIkEHY9pAdM4bhCYkAIIwA0</t>
  </si>
  <si>
    <t>AÃ‰SIO mutuelle</t>
  </si>
  <si>
    <t>http://www.aesio.fr/</t>
  </si>
  <si>
    <t>https://www.google.com/search?sca_esv=558035255&amp;hl=en&amp;gl=us&amp;q=A%C3%89SIO+mutuelle&amp;sa=X&amp;ved=0ahUKEwjq3PiQyeWAAxU-EVkFHUwJDUU4PBCYkAIIlws</t>
  </si>
  <si>
    <t>IMPACT Initiatives</t>
  </si>
  <si>
    <t>http://impact-initiatives.org.uk/</t>
  </si>
  <si>
    <t>https://www.google.com/search?gl=us&amp;hl=en&amp;q=IMPACT+Initiatives&amp;sa=X&amp;ved=0ahUKEwj6wdzh9s6AAxVBElkFHdbhARwQmJACCK4M</t>
  </si>
  <si>
    <t>MongoDB, Inc.</t>
  </si>
  <si>
    <t>https://www.google.com/search?gl=us&amp;hl=en&amp;q=MongoDB,+Inc.&amp;sa=X&amp;ved=0ahUKEwi9svPVh938AhUMEFkFHVPyDfk4HhCYkAII8go</t>
  </si>
  <si>
    <t>National Science Foundation</t>
  </si>
  <si>
    <t>http://www.nsf.gov/</t>
  </si>
  <si>
    <t>https://www.google.com/search?q=National+Science+Foundation&amp;sa=X&amp;ved=0ahUKEwihtrCokIj-AhWkEVkFHSVJCHM4MhCYkAII4Aw</t>
  </si>
  <si>
    <t>https://encrypted-tbn0.gstatic.com/images?q=tbn:ANd9GcTgZDH8E9Tjjvew1Tw0y7V8ZU9noG2E6o7Oq0Ur&amp;s=0</t>
  </si>
  <si>
    <t>Essent</t>
  </si>
  <si>
    <t>http://www.essent.nl/</t>
  </si>
  <si>
    <t>https://www.google.com/search?sca_esv=4b08f5df99510666&amp;sca_upv=1&amp;hl=en&amp;gl=us&amp;q=Essent&amp;sa=X&amp;ved=0ahUKEwiR0tX5ideCAxVJRDABHeRFAjM4ChCYkAII9g0</t>
  </si>
  <si>
    <t>https://encrypted-tbn0.gstatic.com/images?q=tbn:ANd9GcRD_r-7gvMNcCxJXZCtllb7c4Dnru5IQQSiGCM-&amp;s=0</t>
  </si>
  <si>
    <t>Ubisoft Quebec City</t>
  </si>
  <si>
    <t>http://www.ubisoft.ca/</t>
  </si>
  <si>
    <t>https://www.google.com/search?q=Ubisoft+Quebec+City&amp;sa=X&amp;ved=0ahUKEwjO7rCEnqb-AhU3ElkFHQICD544KBCYkAII9Qo</t>
  </si>
  <si>
    <t>ADNOC</t>
  </si>
  <si>
    <t>http://www.adnoc.ae/</t>
  </si>
  <si>
    <t>https://www.google.com/search?gl=us&amp;hl=en&amp;q=ADNOC&amp;sa=X&amp;ved=0ahUKEwiuqbvw_sP8AhUITDABHa5yBzw4FBCYkAIIugk</t>
  </si>
  <si>
    <t>https://encrypted-tbn0.gstatic.com/images?q=tbn:ANd9GcTmOJz3dz4AsmNO1YbYxlE8Ad2qzpEhFCsBjiAsGoU&amp;s</t>
  </si>
  <si>
    <t>Acadia</t>
  </si>
  <si>
    <t>https://www.google.com/search?q=Acadia&amp;sa=X&amp;ved=0ahUKEwjloPLJrcH8AhWJKlkFHbwSAmQ4jAEQmJACCNMK</t>
  </si>
  <si>
    <t>https://encrypted-tbn0.gstatic.com/images?q=tbn:ANd9GcRWxtJxZwjADW9pDINOpa6fe8x0wPFQwKoHXcC18Do&amp;s</t>
  </si>
  <si>
    <t>Whirlpool Corporation</t>
  </si>
  <si>
    <t>http://www.whirlpoolcorp.com/</t>
  </si>
  <si>
    <t>https://www.google.com/search?hl=en&amp;gl=us&amp;q=Whirlpool+Corporation&amp;sa=X&amp;ved=0ahUKEwjf_rmmtur_AhUFmmoFHSskBvo4ChCYkAII4go</t>
  </si>
  <si>
    <t>https://encrypted-tbn0.gstatic.com/images?q=tbn:ANd9GcQC16KsWkvMb7a4cvTsNYNe-NZCzpLJ0E9cpj_OlaI&amp;s</t>
  </si>
  <si>
    <t>TRACTIAN</t>
  </si>
  <si>
    <t>https://www.google.com/search?sca_esv=592428276&amp;gl=us&amp;hl=en&amp;q=TRACTIAN&amp;sa=X&amp;ved=0ahUKEwiK2azWs52DAxVnlGoFHdysD1AQmJACCIYM</t>
  </si>
  <si>
    <t>https://encrypted-tbn0.gstatic.com/images?q=tbn:ANd9GcSzjGNaO8NztCBepeKl9jx-Z_ySiuJ7k_QEeMOQyFc&amp;s</t>
  </si>
  <si>
    <t>Datafoundry Private Limited</t>
  </si>
  <si>
    <t>https://www.google.com/search?q=Datafoundry+Private+Limited&amp;sa=X&amp;ved=0ahUKEwin9cfS-dD-AhWhEVkFHU-LCXU4FBCYkAIIxAo</t>
  </si>
  <si>
    <t>Reframe Data Services</t>
  </si>
  <si>
    <t>https://www.google.com/search?gl=us&amp;hl=en&amp;q=Reframe+Data+Services&amp;sa=X&amp;ved=0ahUKEwjvu9WO0pT-AhVuFlkFHUqwAAo4bhCYkAIIzgk</t>
  </si>
  <si>
    <t>Tieto</t>
  </si>
  <si>
    <t>https://www.google.com/search?q=Tieto&amp;sa=X&amp;ved=0ahUKEwje8qSFwcv8AhWPkmoFHWhRB7IQmJACCJYI</t>
  </si>
  <si>
    <t>Bell-Kenz Pharma, Inc.</t>
  </si>
  <si>
    <t>https://www.google.com/search?hl=en&amp;gl=us&amp;q=Bell-Kenz+Pharma,+Inc.&amp;sa=X&amp;ved=0ahUKEwictrzioPb8AhX5FFkFHVumD30QmJACCL0M</t>
  </si>
  <si>
    <t>https://encrypted-tbn0.gstatic.com/images?q=tbn:ANd9GcTsLBmJZdOd09nOBnkHE51J9OcAsSuUWJkUwjHOtjo&amp;s</t>
  </si>
  <si>
    <t>MetLife - Center of Excellence, Buenos Aires</t>
  </si>
  <si>
    <t>https://www.google.com/search?gl=us&amp;hl=en&amp;q=MetLife+-+Center+of+Excellence,+Buenos+Aires&amp;sa=X&amp;ved=0ahUKEwiZzcDMyID-AhXLGlkFHTZ_DrQQmJACCJYI</t>
  </si>
  <si>
    <t>https://encrypted-tbn0.gstatic.com/images?q=tbn:ANd9GcQxuRUtcdNSyqmx8TUiOMABMIfeW13jVNsjcIj_vKI&amp;s</t>
  </si>
  <si>
    <t>CÃ´ng Ty Sá»¯a Äáº­u NÃ nh Viá»‡t Nam - Vinasoy</t>
  </si>
  <si>
    <t>https://www.google.com/search?ucbcb=1&amp;hl=en&amp;gl=us&amp;q=C%C3%B4ng+Ty+S%E1%BB%AFa+%C4%90%E1%BA%ADu+N%C3%A0nh+Vi%E1%BB%87t+Nam+-+Vinasoy&amp;sa=X&amp;ved=0ahUKEwid14Tiy9X8AhWdSjABHVEpBEMQmJACCNkI</t>
  </si>
  <si>
    <t>https://encrypted-tbn0.gstatic.com/images?q=tbn:ANd9GcRGkaR6JIq3FoyQqlZkNBlYtAIODQwYFMtRrUJgH8k&amp;s</t>
  </si>
  <si>
    <t>GIGROUP</t>
  </si>
  <si>
    <t>https://br.gigroup.com/</t>
  </si>
  <si>
    <t>https://www.google.com/search?hl=en&amp;gl=us&amp;q=GIGROUP&amp;sa=X&amp;ved=0ahUKEwjPlMPr3sn_AhU4j4kEHe27A5U4FBCYkAII-ws</t>
  </si>
  <si>
    <t>https://encrypted-tbn0.gstatic.com/images?q=tbn:ANd9GcSuvnYq5l29A2-o5MOdLlL3suCGNqmAfmqCqMG7zaw&amp;s</t>
  </si>
  <si>
    <t>Rahi Systems Pte. Ltd.</t>
  </si>
  <si>
    <t>https://www.google.com/search?gl=us&amp;hl=en&amp;q=Rahi+Systems+Pte.+Ltd.&amp;sa=X&amp;ved=0ahUKEwisndSV39j_AhWcFFkFHaUgCYE4KBCYkAIIowo</t>
  </si>
  <si>
    <t>https://encrypted-tbn0.gstatic.com/images?q=tbn:ANd9GcRoFGOZTSl9Q0DuUPvvzQysXDliTDpd9FNG3EPvb5U&amp;s</t>
  </si>
  <si>
    <t>European Cyclists' Federation (ECF)</t>
  </si>
  <si>
    <t>https://ecf.com/</t>
  </si>
  <si>
    <t>https://www.google.com/search?ucbcb=1&amp;hl=en&amp;gl=us&amp;q=European+Cyclists%27+Federation+(ECF)&amp;sa=X&amp;ved=0ahUKEwjRs7uT56X8AhW5EVkFHUanBPA4ChCYkAIIwww</t>
  </si>
  <si>
    <t>AmeriCorps</t>
  </si>
  <si>
    <t>http://www.americorps.gov/</t>
  </si>
  <si>
    <t>https://www.google.com/search?sca_esv=567951771&amp;hl=en&amp;gl=us&amp;q=AmeriCorps&amp;sa=X&amp;ved=0ahUKEwj3jYPY08KBAxU7j4kEHYrODkg4MhCYkAII0A0</t>
  </si>
  <si>
    <t>https://encrypted-tbn0.gstatic.com/images?q=tbn:ANd9GcS6x0eoDFZl0bJqnHeiHWuE2GqjAfO_8kVYtzPj&amp;s=0</t>
  </si>
  <si>
    <t>Staffbase GmbH</t>
  </si>
  <si>
    <t>http://staffbase.com/</t>
  </si>
  <si>
    <t>https://www.google.com/search?gl=us&amp;hl=en&amp;q=Staffbase+GmbH&amp;sa=X&amp;ved=0ahUKEwjr5Oaj0Ij9AhWcD1kFHdKSCioQmJACCOkL</t>
  </si>
  <si>
    <t>https://encrypted-tbn0.gstatic.com/images?q=tbn:ANd9GcRRzkLr9nCWPFueu6xBv6yi74klpCCoFJFobWqm5p0&amp;s</t>
  </si>
  <si>
    <t>Amgen Inc. (IR)</t>
  </si>
  <si>
    <t>https://www.google.com/search?sca_esv=572463874&amp;gl=us&amp;hl=en&amp;q=Amgen+Inc.+(IR)&amp;sa=X&amp;ved=0ahUKEwjjvPi9rO2BAxVEm2oFHcAVDoA4FBCYkAII1g0</t>
  </si>
  <si>
    <t>Arcs</t>
  </si>
  <si>
    <t>https://www.google.com/search?hl=en&amp;gl=us&amp;q=Arcs&amp;sa=X&amp;ved=0ahUKEwim5MDDuKH_AhW-F1kFHS3DAu84HhCYkAIIlQw</t>
  </si>
  <si>
    <t>https://encrypted-tbn0.gstatic.com/images?q=tbn:ANd9GcRkl--XiVZglj5lcT2mJSw8pQRJiHg_vp8jcvlWqh4&amp;s</t>
  </si>
  <si>
    <t>Emplois France</t>
  </si>
  <si>
    <t>https://www.google.com/search?sca_esv=581440190&amp;hl=en&amp;gl=us&amp;q=Emplois+France&amp;sa=X&amp;ved=0ahUKEwiTrI-RqruCAxVPE1kFHQFmBLc4RhCYkAIIkAs</t>
  </si>
  <si>
    <t>EVA Global</t>
  </si>
  <si>
    <t>https://www.google.com/search?gl=us&amp;hl=en&amp;q=EVA+Global&amp;sa=X&amp;ved=0ahUKEwjlntrDyIOAAxUsFVkFHWH0B18QmJACCLQJ</t>
  </si>
  <si>
    <t>Good Job Games</t>
  </si>
  <si>
    <t>http://goodjobgames.com/</t>
  </si>
  <si>
    <t>https://www.google.com/search?gl=us&amp;hl=en&amp;q=Good+Job+Games&amp;sa=X&amp;ved=0ahUKEwjXsd6TiLX9AhWIk2oFHUdhA_sQmJACCOEI</t>
  </si>
  <si>
    <t>SOFTHQ INC</t>
  </si>
  <si>
    <t>http://www.softhq.com/</t>
  </si>
  <si>
    <t>https://www.google.com/search?sca_esv=577385484&amp;gl=us&amp;hl=en&amp;q=SOFTHQ+INC&amp;sa=X&amp;ved=0ahUKEwiAi5WoiJiCAxVXtIkEHQNSAKw4FBCYkAIIwA4</t>
  </si>
  <si>
    <t>Think-it</t>
  </si>
  <si>
    <t>https://www.google.com/search?gl=us&amp;hl=en&amp;q=Think-it&amp;sa=X&amp;ved=0ahUKEwjXmsObsMT-AhV9SDABHYElAdkQmJACCIoH</t>
  </si>
  <si>
    <t>Mediavine</t>
  </si>
  <si>
    <t>https://www.google.com/search?gl=us&amp;hl=en&amp;q=Mediavine&amp;sa=X&amp;ved=0ahUKEwjq2_3F3tP_AhVzEFkFHdvwCv4QmJACCM8O</t>
  </si>
  <si>
    <t>Pinterest Careers</t>
  </si>
  <si>
    <t>https://www.google.com/search?hl=en&amp;gl=us&amp;q=Pinterest+Careers&amp;sa=X&amp;ved=0ahUKEwii1_ON3a3-AhXeFlkFHdIsAJQ4PBCYkAIIzAk</t>
  </si>
  <si>
    <t>Guanacaste Airport - LIR</t>
  </si>
  <si>
    <t>https://www.google.com/search?q=Guanacaste+Airport+-+LIR&amp;sa=X&amp;ved=0ahUKEwjowsK_p_n-AhUaGVkFHQ1FB6UQmJACCIUL</t>
  </si>
  <si>
    <t>https://encrypted-tbn0.gstatic.com/images?q=tbn:ANd9GcRG6cwjyNhK1k390gL1KwjCkws2CrEz4r740y6unlc&amp;s</t>
  </si>
  <si>
    <t>Securitas</t>
  </si>
  <si>
    <t>http://www.securitas.com/</t>
  </si>
  <si>
    <t>https://www.google.com/search?ucbcb=1&amp;hl=en&amp;gl=us&amp;q=Securitas&amp;sa=X&amp;ved=0ahUKEwiKpJONpKj8AhWcADQIHekzBDYQmJACCKAN</t>
  </si>
  <si>
    <t>CodeOp</t>
  </si>
  <si>
    <t>https://www.google.com/search?sca_esv=829f85ef765b913d&amp;hl=en&amp;gl=us&amp;q=CodeOp&amp;sa=X&amp;ved=0ahUKEwjAndnaj_CCAxXnSTABHVEqBME4ChCYkAIIkA0</t>
  </si>
  <si>
    <t>https://encrypted-tbn0.gstatic.com/images?q=tbn:ANd9GcSf9uEqprxxzeUu5yMykgxcEZtt6SXAK6ckKWtR4xw&amp;s</t>
  </si>
  <si>
    <t>Paradise Media</t>
  </si>
  <si>
    <t>https://www.google.com/search?sca_esv=575400399&amp;gl=us&amp;hl=en&amp;q=Paradise+Media&amp;sa=X&amp;ved=0ahUKEwiAnuefy4aCAxVAMlkFHdseD9oQmJACCNMF</t>
  </si>
  <si>
    <t>https://encrypted-tbn0.gstatic.com/images?q=tbn:ANd9GcToXqmCZzavH4DGh-u9YxRqY8Q_xdW0tMbuhMUlVMM&amp;s</t>
  </si>
  <si>
    <t>Hilti Austria Gesellschaft mbH</t>
  </si>
  <si>
    <t>https://www.google.com/search?sca_esv=583557295&amp;hl=en&amp;gl=us&amp;q=Hilti+Austria+Gesellschaft+mbH&amp;sa=X&amp;ved=0ahUKEwjF5bbq88yCAxUtFlkFHQLgA0kQmJACCJ8N</t>
  </si>
  <si>
    <t>https://encrypted-tbn0.gstatic.com/images?q=tbn:ANd9GcQN3eVQIyq56ILrGm_LC5NyXFJHenKpLEoUHZ33F3M&amp;s</t>
  </si>
  <si>
    <t>Sphere IT</t>
  </si>
  <si>
    <t>https://www.google.com/search?gl=us&amp;hl=en&amp;q=Sphere+IT&amp;sa=X&amp;ved=0ahUKEwivucKUh7D9AhXskokEHe52Akg4PBCYkAII6Qk</t>
  </si>
  <si>
    <t>https://encrypted-tbn0.gstatic.com/images?q=tbn:ANd9GcSToBXYhCiyrc-_glqa460O42QV4j-iERM_MAlZllk&amp;s</t>
  </si>
  <si>
    <t>NI Network Infrastructure</t>
  </si>
  <si>
    <t>https://www.google.com/search?hl=en&amp;gl=us&amp;q=NI+Network+Infrastructure&amp;sa=X&amp;ved=0ahUKEwi2os6QmsT9AhWTFlkFHa5PDcMQmJACCJ8L</t>
  </si>
  <si>
    <t>Adecco Recrutamento Especializado</t>
  </si>
  <si>
    <t>https://www.google.com/search?hl=en&amp;gl=us&amp;q=Adecco+Recrutamento+Especializado&amp;sa=X&amp;ved=0ahUKEwiXifrdrtv_AhUBkYkEHWtQATs4ChCYkAIIkgs</t>
  </si>
  <si>
    <t>Agensi Pekerjaan &amp; Perundingcara Bright Prospect Sdn Bhd</t>
  </si>
  <si>
    <t>https://www.google.com/search?hl=en&amp;gl=us&amp;q=Agensi+Pekerjaan+%26+Perundingcara+Bright+Prospect+Sdn+Bhd&amp;sa=X&amp;ved=0ahUKEwj-hMXv857_AhW5E1kFHbswC7UQmJACCMgL</t>
  </si>
  <si>
    <t>Varite Inc</t>
  </si>
  <si>
    <t>http://varite.com/</t>
  </si>
  <si>
    <t>https://www.google.com/search?gl=us&amp;hl=en&amp;q=Varite+Inc&amp;sa=X&amp;ved=0ahUKEwipncH9zr__AhUBj4kEHS6aCJg4MhCYkAIIkg4</t>
  </si>
  <si>
    <t>https://encrypted-tbn0.gstatic.com/images?q=tbn:ANd9GcSSqXCFQejlvDPRfy5tG0xyzbOBAwH1Ku8HrJJqTzA&amp;s</t>
  </si>
  <si>
    <t>Rec Room</t>
  </si>
  <si>
    <t>http://recroom.com/</t>
  </si>
  <si>
    <t>https://www.google.com/search?gl=us&amp;hl=en&amp;q=Rec+Room&amp;sa=X&amp;ved=0ahUKEwj0y-7Ow639AhXrjokEHYmtBfQ4HhCYkAII1Qo</t>
  </si>
  <si>
    <t>Finsolutia</t>
  </si>
  <si>
    <t>https://www.google.com/search?ucbcb=1&amp;hl=en&amp;gl=us&amp;q=Finsolutia&amp;sa=X&amp;ved=0ahUKEwjF45PcvdD8AhVNXsAKHYHwDEA4HhCYkAII6w0</t>
  </si>
  <si>
    <t>https://encrypted-tbn0.gstatic.com/images?q=tbn:ANd9GcTTSYez1OGOZH31EjtfBDOTgndJbJyCryRkM7Lf4U4&amp;s</t>
  </si>
  <si>
    <t>Importante sociÃ©tÃ© de la place</t>
  </si>
  <si>
    <t>https://www.google.com/search?gl=us&amp;hl=en&amp;q=Importante+soci%C3%A9t%C3%A9+de+la+place&amp;sa=X&amp;ved=0ahUKEwil9P6vsbX-AhVlJUQIHaDJDqUQmJACCNAJ</t>
  </si>
  <si>
    <t>Unitywater</t>
  </si>
  <si>
    <t>https://www.google.com/search?sca_esv=583899177&amp;gl=us&amp;hl=en&amp;q=Unitywater&amp;sa=X&amp;ved=0ahUKEwjrmonX9tGCAxUZGFkFHQGuBjwQmJACCMAL</t>
  </si>
  <si>
    <t>https://encrypted-tbn0.gstatic.com/images?q=tbn:ANd9GcSioaVYVZGSkf1X1HpsDfrqduZ6Lvenzh-JMF8at6U&amp;s</t>
  </si>
  <si>
    <t>University of Limerick</t>
  </si>
  <si>
    <t>http://www.ul.ie/</t>
  </si>
  <si>
    <t>https://www.google.com/search?sca_esv=579562946&amp;gl=us&amp;hl=en&amp;q=University+of+Limerick&amp;sa=X&amp;ved=0ahUKEwi4v4voo6yCAxVVmIkEHaciBREQmJACCNwK</t>
  </si>
  <si>
    <t>https://encrypted-tbn0.gstatic.com/images?q=tbn:ANd9GcROnZbMFO08Rse2M2nDzJVZUy9g9UrO04qQx7pj&amp;s=0</t>
  </si>
  <si>
    <t>Moonshot</t>
  </si>
  <si>
    <t>https://www.google.com/search?sca_esv=f84d5352022238d2&amp;sca_upv=1&amp;hl=en&amp;gl=us&amp;q=Moonshot&amp;sa=X&amp;ved=0ahUKEwiLi9Obtp2DAxV-VzABHeJHCKIQmJACCL8J</t>
  </si>
  <si>
    <t>https://encrypted-tbn0.gstatic.com/images?q=tbn:ANd9GcSebe43-UphbKB4uLaWIaWSIiMihEgiPzXOlvRFKW4&amp;s</t>
  </si>
  <si>
    <t>WinningEdge Solutions LLC</t>
  </si>
  <si>
    <t>https://www.google.com/search?gl=us&amp;hl=en&amp;q=WinningEdge+Solutions+LLC&amp;sa=X&amp;ved=0ahUKEwilnLWN4KP-AhWOEFkFHay7AI84FBCYkAIIxAo</t>
  </si>
  <si>
    <t>1492 Ltd</t>
  </si>
  <si>
    <t>http://1492-search.co.uk/</t>
  </si>
  <si>
    <t>https://www.google.com/search?hl=en&amp;gl=us&amp;q=1492+Ltd&amp;sa=X&amp;ved=0ahUKEwjtlduj5Nr9AhVBFFkFHfwpABY4FBCYkAIIuwk</t>
  </si>
  <si>
    <t>https://encrypted-tbn0.gstatic.com/images?q=tbn:ANd9GcR2wTyGlYXesbl7UjxWJL-8fOfO7xtg_c2J7OG33CU&amp;s</t>
  </si>
  <si>
    <t>Midwestern State University</t>
  </si>
  <si>
    <t>https://msutexas.edu/</t>
  </si>
  <si>
    <t>https://www.google.com/search?sca_esv=559959589&amp;gl=us&amp;hl=en&amp;q=Midwestern+State+University&amp;sa=X&amp;ved=0ahUKEwiu6tXZnfeAAxVkMlkFHeA4B14QmJACCNQJ</t>
  </si>
  <si>
    <t>https://encrypted-tbn0.gstatic.com/images?q=tbn:ANd9GcQ-HlVsz7YyGVB1sijwccWFFKhCXymvFXFsN_Mx&amp;s=0</t>
  </si>
  <si>
    <t>Rakuten Europe</t>
  </si>
  <si>
    <t>http://www.rakuten.co.uk/</t>
  </si>
  <si>
    <t>https://www.google.com/search?q=Rakuten+Europe&amp;sa=X&amp;ved=0ahUKEwi4uMah9Mb-AhWrFlkFHdy0DkM4KBCYkAIImQ0</t>
  </si>
  <si>
    <t>ErnstingÂ´s family GmbH &amp; Co. KG</t>
  </si>
  <si>
    <t>https://www.google.com/search?gl=us&amp;hl=en&amp;q=Ernsting%C2%B4s+family+GmbH+%26+Co.+KG&amp;sa=X&amp;ved=0ahUKEwjtqZH32_H-AhVqjIkEHe4OCPM4PBCYkAIIiws</t>
  </si>
  <si>
    <t>https://encrypted-tbn0.gstatic.com/images?q=tbn:ANd9GcRNfNt-Ap1tI4kv_1gXBTvNR3JqWXsU95Igy_CK&amp;s=0</t>
  </si>
  <si>
    <t>Ntigra Ai Applications and Services</t>
  </si>
  <si>
    <t>https://www.google.com/search?hl=en&amp;gl=us&amp;q=Ntigra+Ai+Applications+and+Services&amp;sa=X&amp;ved=0ahUKEwisz4zatMH8AhV2FFkFHb3MA2IQmJACCMgL</t>
  </si>
  <si>
    <t>IC-CAP</t>
  </si>
  <si>
    <t>https://www.google.com/search?hl=en&amp;gl=us&amp;q=IC-CAP&amp;sa=X&amp;ved=0ahUKEwit9t3s8pv9AhV-nGoFHdOyDZg4WhCYkAIIyAk</t>
  </si>
  <si>
    <t>MeilleursAgents</t>
  </si>
  <si>
    <t>http://www.meilleursagents.com/</t>
  </si>
  <si>
    <t>https://www.google.com/search?hl=en&amp;gl=us&amp;q=MeilleursAgents&amp;sa=X&amp;ved=0ahUKEwivuuDy0Lz9AhWqSDABHclQCDQ4UBCYkAIItws</t>
  </si>
  <si>
    <t>TTI of USA, Inc.</t>
  </si>
  <si>
    <t>http://www.ttiofusa.com/</t>
  </si>
  <si>
    <t>https://www.google.com/search?q=TTI+of+USA,+Inc.&amp;sa=X&amp;ved=0ahUKEwjCmvfTmP7-AhXgQjABHYvEB6M4FBCYkAIIxQk</t>
  </si>
  <si>
    <t>https://encrypted-tbn0.gstatic.com/images?q=tbn:ANd9GcQlVe-Ajf2kJV2BowZ7bW9HNDfmCZBzpEE9BUbM&amp;s=0</t>
  </si>
  <si>
    <t>Medline Industries Inc</t>
  </si>
  <si>
    <t>https://www.google.com/search?gl=us&amp;hl=en&amp;q=Medline+Industries+Inc&amp;sa=X&amp;ved=0ahUKEwiiqIbVrcT-AhXki7AFHYsWDogQmJACCO8L</t>
  </si>
  <si>
    <t>Love, Bonito</t>
  </si>
  <si>
    <t>https://www.google.com/search?hl=en&amp;gl=us&amp;q=Love,+Bonito&amp;sa=X&amp;ved=0ahUKEwj07ZOM3NP_AhUeFVkFHazbBcA4ChCYkAIIiAs</t>
  </si>
  <si>
    <t>https://encrypted-tbn0.gstatic.com/images?q=tbn:ANd9GcSiLxujgy5THoY3-aJxMS2ZNpac_UOT6gYjXFh29pg&amp;s</t>
  </si>
  <si>
    <t>Auteon</t>
  </si>
  <si>
    <t>http://www.auteon.de/</t>
  </si>
  <si>
    <t>https://www.google.com/search?q=Auteon&amp;sa=X&amp;ved=0ahUKEwiC-Oqck-_-AhVWKlkFHTcNDBo4ChCYkAIIjgs</t>
  </si>
  <si>
    <t>Viseo - Spain</t>
  </si>
  <si>
    <t>https://www.google.com/search?hl=en&amp;gl=us&amp;q=Viseo+-+Spain&amp;sa=X&amp;ved=0ahUKEwjWzKaAq7X-AhXIlGoFHeBSDGg4ZBCYkAII3Ao</t>
  </si>
  <si>
    <t>Resourcetree</t>
  </si>
  <si>
    <t>https://www.google.com/search?ucbcb=1&amp;hl=en&amp;gl=us&amp;q=Resourcetree&amp;sa=X&amp;ved=0ahUKEwi0zsSeq-f9AhUIJzQIHQ2CCi44MhCYkAIImAs</t>
  </si>
  <si>
    <t>WFLA-TV News Channel 8 / WTTA-TV The CW Tampa Bay</t>
  </si>
  <si>
    <t>https://www.google.com/search?sca_esv=576019406&amp;gl=us&amp;hl=en&amp;q=WFLA-TV+News+Channel+8+/+WTTA-TV+The+CW+Tampa+Bay&amp;sa=X&amp;ved=0ahUKEwiI29GMgY6CAxWdF1kFHQcdBkk4ChCYkAIIzg0</t>
  </si>
  <si>
    <t>https://encrypted-tbn0.gstatic.com/images?q=tbn:ANd9GcR64PFUVvmSAUzmOpojcDzkLn_t9ZggOCPCfVIFcNE&amp;s</t>
  </si>
  <si>
    <t>EOS Worldwide</t>
  </si>
  <si>
    <t>https://www.google.com/search?gl=us&amp;hl=en&amp;q=EOS+Worldwide&amp;sa=X&amp;ved=0ahUKEwjttt2jm9P9AhXBkWoFHThlBsA4UBCYkAIIuAw</t>
  </si>
  <si>
    <t>https://encrypted-tbn0.gstatic.com/images?q=tbn:ANd9GcTz97ri8UR2Q-WuNPZEZBUFso1EEONzzfEmQDhXLZk&amp;s</t>
  </si>
  <si>
    <t>Safaricom Kenya</t>
  </si>
  <si>
    <t>https://www.google.com/search?ucbcb=1&amp;hl=en&amp;gl=us&amp;q=Safaricom+Kenya&amp;sa=X&amp;ved=0ahUKEwiSr6mS8rz-AhV_kIkEHUPQDqAQmJACCI4M</t>
  </si>
  <si>
    <t>University of Luxembourg</t>
  </si>
  <si>
    <t>https://www.uni.lu/</t>
  </si>
  <si>
    <t>https://www.google.com/search?hl=en&amp;gl=us&amp;q=University+of+Luxembourg&amp;sa=X&amp;ved=0ahUKEwi88OS7w6H_AhVlFlkFHQk8CEQQmJACCM0N</t>
  </si>
  <si>
    <t>https://encrypted-tbn0.gstatic.com/images?q=tbn:ANd9GcTZrz5S41DkNBaYmkrjpc-r7e-hNJskfji4rZ2hHwk&amp;s</t>
  </si>
  <si>
    <t>Avanciers</t>
  </si>
  <si>
    <t>https://www.google.com/search?sca_esv=574353833&amp;gl=us&amp;hl=en&amp;q=Avanciers&amp;sa=X&amp;ved=0ahUKEwig772q-P6BAxWfBEQIHQr2C7AQmJACCI4N</t>
  </si>
  <si>
    <t>https://encrypted-tbn0.gstatic.com/images?q=tbn:ANd9GcQtMD-ujkt1S1t-NB9j6JRNYtGBm8Y4qKtrdNdx9t4&amp;s</t>
  </si>
  <si>
    <t>Visa Inc.</t>
  </si>
  <si>
    <t>https://www.google.com/search?gl=us&amp;hl=en&amp;q=Visa+Inc.&amp;sa=X&amp;ved=0ahUKEwjtqJXVkb_9AhVij4kEHab5A5A4KBCYkAII5Qs</t>
  </si>
  <si>
    <t>COLSA Corporation</t>
  </si>
  <si>
    <t>http://www.colsa.com/</t>
  </si>
  <si>
    <t>https://www.google.com/search?hl=en&amp;gl=us&amp;q=COLSA+Corporation&amp;sa=X&amp;ved=0ahUKEwj9vpmprJT9AhWll2oFHRuWDJ84RhCYkAIIkA4</t>
  </si>
  <si>
    <t>Gap, Inc</t>
  </si>
  <si>
    <t>http://www.gapinc.com/</t>
  </si>
  <si>
    <t>https://www.google.com/search?ucbcb=1&amp;hl=en&amp;gl=us&amp;q=Gap,+Inc&amp;sa=X&amp;ved=0ahUKEwi964vMief8AhXdGDQIHS9wDBE4HhCYkAII0Qk</t>
  </si>
  <si>
    <t>https://encrypted-tbn0.gstatic.com/images?q=tbn:ANd9GcQGbRjM10m2P6TYdjMkUceXzMDDoV7qLcWmUm6OM8g&amp;s</t>
  </si>
  <si>
    <t>Statistics &amp; Data Corporation (SDC)</t>
  </si>
  <si>
    <t>https://www.google.com/search?sca_esv=583727050&amp;gl=us&amp;hl=en&amp;q=Statistics+%26+Data+Corporation+(SDC)&amp;sa=X&amp;ved=0ahUKEwj2xrLfws-CAxUllIkEHfoQBA04HhCYkAIIkg4</t>
  </si>
  <si>
    <t>https://encrypted-tbn0.gstatic.com/images?q=tbn:ANd9GcSc-cRWg6QYnYC3sBU-3Cbs4jlUo-4bX9gkNiJj&amp;s=0</t>
  </si>
  <si>
    <t>Demant A/S</t>
  </si>
  <si>
    <t>https://www.google.com/search?sca_esv=578400713&amp;gl=us&amp;hl=en&amp;q=Demant+A/S&amp;sa=X&amp;ved=0ahUKEwiD2M3ymaKCAxVzJUQIHdusA7MQmJACCJAN</t>
  </si>
  <si>
    <t>https://encrypted-tbn0.gstatic.com/images?q=tbn:ANd9GcToR6niDra9UtYdorbh4Hy0gKxs-CQ9rqeFIv94&amp;s=0</t>
  </si>
  <si>
    <t>Pos Malaysia Berhad</t>
  </si>
  <si>
    <t>http://www.pos.com.my/</t>
  </si>
  <si>
    <t>https://www.google.com/search?hl=en&amp;gl=us&amp;q=Pos+Malaysia+Berhad&amp;sa=X&amp;ved=0ahUKEwj07ZOM3NP_AhUeFVkFHazbBcA4ChCYkAII1go</t>
  </si>
  <si>
    <t>https://encrypted-tbn0.gstatic.com/images?q=tbn:ANd9GcQfZOb3yBjEho1ri8aee1ESsdSpNExTAUeyY2MnnG0&amp;s</t>
  </si>
  <si>
    <t>KION Group</t>
  </si>
  <si>
    <t>https://www.google.com/search?sca_esv=593016252&amp;gl=us&amp;hl=en&amp;q=KION+Group&amp;sa=X&amp;ved=0ahUKEwjUioyXuKKDAxVclWoFHTnbD044ChCYkAIIrw4</t>
  </si>
  <si>
    <t>Ð›Ð°Ð¹Ñ‚ Ð’ÐµÐ» ÐžÑ€Ð³Ð°Ð½Ð¸Ð·ÐµÐ¹ÑˆÐ½</t>
  </si>
  <si>
    <t>https://www.google.com/search?hl=en&amp;gl=us&amp;q=%D0%9B%D0%B0%D0%B9%D1%82+%D0%92%D0%B5%D0%BB+%D0%9E%D1%80%D0%B3%D0%B0%D0%BD%D0%B8%D0%B7%D0%B5%D0%B9%D1%88%D0%BD&amp;sa=X&amp;ved=0ahUKEwjhu520ia7_AhXwEVkFHTUDDYsQmJACCK0I</t>
  </si>
  <si>
    <t>China Unicom (Hong Kong) Operations Limited</t>
  </si>
  <si>
    <t>http://www.cuniq.com/</t>
  </si>
  <si>
    <t>https://www.google.com/search?hl=en&amp;gl=us&amp;q=China+Unicom+(Hong+Kong)+Operations+Limited&amp;sa=X&amp;ved=0ahUKEwi8toaw-vP9AhWPD0QIHTMjBYM4ChCYkAII0Qs</t>
  </si>
  <si>
    <t>BIOINICIA</t>
  </si>
  <si>
    <t>https://www.google.com/search?hl=en&amp;gl=us&amp;q=BIOINICIA&amp;sa=X&amp;ved=0ahUKEwjez_Df5t_9AhVrjokEHYFPDI84FBCYkAII7ww</t>
  </si>
  <si>
    <t>https://encrypted-tbn0.gstatic.com/images?q=tbn:ANd9GcRpjNryXWonbvBrilfGn_VNTGTZyFVbDLrw1G7k7K4&amp;s</t>
  </si>
  <si>
    <t>eHealth Saskatchewan</t>
  </si>
  <si>
    <t>https://www.google.com/search?sca_esv=587928711&amp;gl=us&amp;hl=en&amp;q=eHealth+Saskatchewan&amp;sa=X&amp;ved=0ahUKEwjWm7v70feCAxXanokEHa7uC1kQmJACCJwO</t>
  </si>
  <si>
    <t>City and County of San Francisco</t>
  </si>
  <si>
    <t>http://www.sfgov.org/</t>
  </si>
  <si>
    <t>https://www.google.com/search?hl=en&amp;gl=us&amp;q=City+and+County+of+San+Francisco&amp;sa=X&amp;ved=0ahUKEwji8qTugIuAAxW6EFkFHYRcBXgQmJACCJIK</t>
  </si>
  <si>
    <t>https://encrypted-tbn0.gstatic.com/images?q=tbn:ANd9GcRlTUJp1mDylSGKSNHuiFE_qdaiDgfss1ZHH7t1&amp;s=0</t>
  </si>
  <si>
    <t>Agency for Science, Technology and Research</t>
  </si>
  <si>
    <t>http://www.a-star.edu.sg/</t>
  </si>
  <si>
    <t>https://www.google.com/search?sca_esv=83d422ed70b0b2be&amp;gl=us&amp;hl=en&amp;q=Agency+for+Science,+Technology+and+Research&amp;sa=X&amp;ved=0ahUKEwj6najH-66DAxWYTTABHX7fBDg4MhCYkAIIqQo</t>
  </si>
  <si>
    <t>https://encrypted-tbn0.gstatic.com/images?q=tbn:ANd9GcQjvNOkbsQgjbw1yRao4CyjIFjOS-3LJMUPQiuD8bo&amp;s</t>
  </si>
  <si>
    <t>MOONVOUGE</t>
  </si>
  <si>
    <t>https://www.google.com/search?sca_esv=589004769&amp;gl=us&amp;hl=en&amp;q=MOONVOUGE&amp;sa=X&amp;ved=0ahUKEwigorzjn_-CAxWXFFkFHfIlCMg4MhCYkAIIqAw</t>
  </si>
  <si>
    <t>Beyond Human Resource</t>
  </si>
  <si>
    <t>https://www.google.com/search?hl=en&amp;gl=us&amp;q=Beyond+Human+Resource&amp;sa=X&amp;ved=0ahUKEwjPjofeyJKAAxXakmoFHR0eCvw4HhCYkAIIvAs</t>
  </si>
  <si>
    <t>https://encrypted-tbn0.gstatic.com/images?q=tbn:ANd9GcRS92dXdMA1cpBgxHAsJiyiIpvpGqj7BJqoYu9ddxw&amp;s</t>
  </si>
  <si>
    <t>Ignitho</t>
  </si>
  <si>
    <t>https://www.google.com/search?gl=us&amp;hl=en&amp;q=Ignitho&amp;sa=X&amp;ved=0ahUKEwiYyvzurJL_AhVUEFkFHRP6BfYQmJACCPgL</t>
  </si>
  <si>
    <t>TriMark USA</t>
  </si>
  <si>
    <t>http://www.trimarkusa.com/</t>
  </si>
  <si>
    <t>https://www.google.com/search?hl=en&amp;gl=us&amp;q=TriMark+USA&amp;sa=X&amp;ved=0ahUKEwjS09Xgj5-AAxVJRTABHXvMDfc4WhCYkAIIxgw</t>
  </si>
  <si>
    <t>Soluciones - Data &amp; Analytics Consulting</t>
  </si>
  <si>
    <t>https://www.google.com/search?gl=us&amp;hl=en&amp;q=Soluciones+-+Data+%26+Analytics+Consulting&amp;sa=X&amp;ved=0ahUKEwjUxerVoPn-AhUyDkQIHfh6BosQmJACCLYJ</t>
  </si>
  <si>
    <t>https://encrypted-tbn0.gstatic.com/images?q=tbn:ANd9GcSnq0Uxscdu2XyG7u5L9pzHNR50MlTbcC_kpDvGIqI&amp;s</t>
  </si>
  <si>
    <t>Venjakob Maschinenbau GmbH</t>
  </si>
  <si>
    <t>http://www.venjakob.de/</t>
  </si>
  <si>
    <t>https://www.google.com/search?sca_esv=573710622&amp;hl=en&amp;gl=us&amp;q=Venjakob+Maschinenbau+GmbH&amp;sa=X&amp;ved=0ahUKEwjG0pzS9PmBAxX7FlkFHRpADZoQmJACCP8L</t>
  </si>
  <si>
    <t>The Agile Bid LLC, a Generative AI Company</t>
  </si>
  <si>
    <t>https://www.google.com/search?sca_esv=5f286bba96fb7c60&amp;hl=en&amp;gl=us&amp;q=The+Agile+Bid+LLC,+a+Generative+AI+Company&amp;sa=X&amp;ved=0ahUKEwj-0P2K_4OCAxWyVTABHUt2Dtk4eBCYkAIIgw0</t>
  </si>
  <si>
    <t>https://encrypted-tbn0.gstatic.com/images?q=tbn:ANd9GcTIt35v__nI0FM1EWeeW9w45slf4g59X8YiI3nooNA&amp;s</t>
  </si>
  <si>
    <t>Cognitio Analytics LLC</t>
  </si>
  <si>
    <t>https://www.google.com/search?gl=us&amp;hl=en&amp;q=Cognitio+Analytics+LLC&amp;sa=X&amp;ved=0ahUKEwjnhMyIvab_AhVpFFkFHdgdCVw4FBCYkAII8Ao</t>
  </si>
  <si>
    <t>https://encrypted-tbn0.gstatic.com/images?q=tbn:ANd9GcQLc3Qd3dMzHOSRgXt9pE9A4ApFCUoovOPklaG9zTE&amp;s</t>
  </si>
  <si>
    <t>Max Planck Digital Library (MPDL)</t>
  </si>
  <si>
    <t>http://www.monnetgroup.com/</t>
  </si>
  <si>
    <t>https://www.google.com/search?hl=en&amp;gl=us&amp;q=Max+Planck+Digital+Library+(MPDL)&amp;sa=X&amp;ved=0ahUKEwiJvfSa85b9AhWojIkEHXEHCNM4MhCYkAIIuQs</t>
  </si>
  <si>
    <t>JP Mawel - Business Intelligence</t>
  </si>
  <si>
    <t>https://www.google.com/search?gl=us&amp;hl=en&amp;q=JP+Mawel+-+Business+Intelligence&amp;sa=X&amp;ved=0ahUKEwigzNWHrOf9AhXSlIkEHYgoBKgQmJACCMQK</t>
  </si>
  <si>
    <t>https://encrypted-tbn0.gstatic.com/images?q=tbn:ANd9GcQyP8s-ty7rKapH5rBii7m28AgPFCcokVNhdmLSjD8&amp;s</t>
  </si>
  <si>
    <t>IMPACT GmbH - IMPACT Experts</t>
  </si>
  <si>
    <t>https://www.google.com/search?sca_esv=584208532&amp;gl=us&amp;hl=en&amp;q=IMPACT+GmbH+-+IMPACT+Experts&amp;sa=X&amp;ved=0ahUKEwiT_vaOudSCAxXkl4kEHYYpDQY4RhCYkAIIlQ0</t>
  </si>
  <si>
    <t>Country Bird Holdings Ltd (CBH)</t>
  </si>
  <si>
    <t>http://www.cbh.co.za/</t>
  </si>
  <si>
    <t>https://www.google.com/search?gl=us&amp;hl=en&amp;q=Country+Bird+Holdings+Ltd+(CBH)&amp;sa=X&amp;ved=0ahUKEwj1qLiPwrD_AhWwF1kFHaWbA7YQmJACCP8M</t>
  </si>
  <si>
    <t>https://encrypted-tbn0.gstatic.com/images?q=tbn:ANd9GcSuARWi14q8TcMMcp4Xp8TMEBeKiCFVk-xlf4TBvVM&amp;s</t>
  </si>
  <si>
    <t>Indium Software</t>
  </si>
  <si>
    <t>https://www.google.com/search?sca_esv=565257361&amp;gl=us&amp;hl=en&amp;q=Indium+Software&amp;sa=X&amp;ved=0ahUKEwjHrMXkuKmBAxU1VTUKHbRNCGk4KBCYkAII8gs</t>
  </si>
  <si>
    <t>https://encrypted-tbn0.gstatic.com/images?q=tbn:ANd9GcQYaLGVtZyCIXUlLQSuhfdyWfworg5TQ87wrNIM&amp;s=0</t>
  </si>
  <si>
    <t>Accenture Poland</t>
  </si>
  <si>
    <t>https://www.google.com/search?sca_esv=434f25a74d3e636d&amp;sca_upv=1&amp;hl=en&amp;gl=us&amp;q=Accenture+Poland&amp;sa=X&amp;ved=0ahUKEwjfo_321fyCAxWRQjABHRGXCLQQmJACCOgM</t>
  </si>
  <si>
    <t>Berkeley Research Group LLC</t>
  </si>
  <si>
    <t>http://www.thinkbrg.com/</t>
  </si>
  <si>
    <t>https://www.google.com/search?q=Berkeley+Research+Group+LLC&amp;sa=X&amp;ved=0ahUKEwjbtZGo9Lz-AhWBsoQIHVqABKo4MhCYkAII_ww</t>
  </si>
  <si>
    <t>Tiger Brands</t>
  </si>
  <si>
    <t>http://www.tigerbrands.com/</t>
  </si>
  <si>
    <t>https://www.google.com/search?sca_esv=567185982&amp;gl=us&amp;hl=en&amp;q=Tiger+Brands&amp;sa=X&amp;ved=0ahUKEwj625_GhruBAxU9EFkFHdhwC5AQmJACCL8M</t>
  </si>
  <si>
    <t>https://encrypted-tbn0.gstatic.com/images?q=tbn:ANd9GcTQiWaOQCsrUhsYF8LBkfE_YN2ujIidDuUZ3nLf&amp;s=0</t>
  </si>
  <si>
    <t>OBI Group Holding SE &amp; Co. KGaA</t>
  </si>
  <si>
    <t>http://www.obi.de/</t>
  </si>
  <si>
    <t>https://www.google.com/search?ucbcb=1&amp;gl=us&amp;hl=en&amp;q=OBI+Group+Holding+SE+%26+Co.+KGaA&amp;sa=X&amp;ved=0ahUKEwiP2MCP8en9AhUGIUQIHVIuBvAQmJACCOEL</t>
  </si>
  <si>
    <t>https://encrypted-tbn0.gstatic.com/images?q=tbn:ANd9GcRlYDwaWhkSUNzpWQNqT7CI_GKe7-36ShKv_GvLOfk&amp;s</t>
  </si>
  <si>
    <t>Ameri100</t>
  </si>
  <si>
    <t>http://www.ameri100.com/</t>
  </si>
  <si>
    <t>https://www.google.com/search?sca_esv=579068902&amp;hl=en&amp;gl=us&amp;q=Ameri100&amp;sa=X&amp;ved=0ahUKEwizurOolKeCAxWED1kFHaInBtkQmJACCIIN</t>
  </si>
  <si>
    <t>https://encrypted-tbn0.gstatic.com/images?q=tbn:ANd9GcS1-z-d94sZei2RB70_u-77fp61P-gKed2Q9mmS&amp;s=0</t>
  </si>
  <si>
    <t>BogotÃ¡, Colombia</t>
  </si>
  <si>
    <t>https://www.copacolsanitas.com/</t>
  </si>
  <si>
    <t>https://www.google.com/search?sca_esv=586199351&amp;gl=us&amp;hl=en&amp;q=Bogot%C3%A1,+Colombia&amp;sa=X&amp;ved=0ahUKEwiDyva2yuiCAxVykyYFHXadDgwQmJACCOkL</t>
  </si>
  <si>
    <t>https://encrypted-tbn0.gstatic.com/images?q=tbn:ANd9GcQcJ-UIPdWfC8jDtnLgZsRxOwVZyYj-AdIZrLBx&amp;s=0</t>
  </si>
  <si>
    <t>ESCP Business School</t>
  </si>
  <si>
    <t>http://www.escp.eu/</t>
  </si>
  <si>
    <t>https://www.google.com/search?sca_esv=584789655&amp;hl=en&amp;gl=us&amp;q=ESCP+Business+School&amp;sa=X&amp;ved=0ahUKEwiV3YmvvdmCAxVTVTUKHZC6AIUQmJACCPcL</t>
  </si>
  <si>
    <t>https://encrypted-tbn0.gstatic.com/images?q=tbn:ANd9GcSStMlksjyg2mKF9t5395b-iSjtb95GQJehLl4c&amp;s=0</t>
  </si>
  <si>
    <t>Taggd</t>
  </si>
  <si>
    <t>https://www.google.com/search?gl=us&amp;hl=en&amp;q=Taggd&amp;sa=X&amp;ved=0ahUKEwjYj7-J1s7_AhXVKlkFHU2YDcIQmJACCNkM</t>
  </si>
  <si>
    <t>Dansk FlygtningehjÃ¦lp</t>
  </si>
  <si>
    <t>http://www.drc.ngo/</t>
  </si>
  <si>
    <t>https://www.google.com/search?gl=us&amp;hl=en&amp;q=Dansk+Flygtningehj%C3%A6lp&amp;sa=X&amp;ved=0ahUKEwiHydTaktj8AhVgM1kFHW0UAqE4ChCYkAIIuQs</t>
  </si>
  <si>
    <t>https://encrypted-tbn0.gstatic.com/images?q=tbn:ANd9GcQUXCUeAwfVnxEPchIaVpDdHGIHwPRp6nykX-Ad&amp;s=0</t>
  </si>
  <si>
    <t>Jabil</t>
  </si>
  <si>
    <t>http://www.jabil.com/</t>
  </si>
  <si>
    <t>https://www.google.com/search?ucbcb=1&amp;hl=en&amp;gl=us&amp;q=Jabil&amp;sa=X&amp;ved=0ahUKEwj95uj2o4X9AhWhFlkFHWpnAMkQmJACCKQM</t>
  </si>
  <si>
    <t>https://encrypted-tbn0.gstatic.com/images?q=tbn:ANd9GcSHSq8Hyp2sbEkaOoCXv2p0Ieb3pfq-zWno_F1H3eo&amp;s</t>
  </si>
  <si>
    <t>VMLY&amp;R</t>
  </si>
  <si>
    <t>http://www.yr.com/</t>
  </si>
  <si>
    <t>https://www.google.com/search?gl=us&amp;hl=en&amp;q=VMLY%26R&amp;sa=X&amp;ved=0ahUKEwjbv5SryLf9AhVdjIkEHWbdBIEQmJACCMQM</t>
  </si>
  <si>
    <t>Vantix Systems Inc.</t>
  </si>
  <si>
    <t>https://www.google.com/search?hl=en&amp;gl=us&amp;q=Vantix+Systems+Inc.&amp;sa=X&amp;ved=0ahUKEwjL6JL967qAAxUMElkFHfMrAiw4ChCYkAIIygg</t>
  </si>
  <si>
    <t>Bioforum the Data Masters</t>
  </si>
  <si>
    <t>https://www.google.com/search?hl=en&amp;gl=us&amp;q=Bioforum+the+Data+Masters&amp;sa=X&amp;ved=0ahUKEwjdspGJx7r_AhXtEmIAHYSSAwUQmJACCJ4M</t>
  </si>
  <si>
    <t>Collins McNicholas Recruitment</t>
  </si>
  <si>
    <t>https://www.google.com/search?hl=en&amp;gl=us&amp;q=Collins+McNicholas+Recruitment&amp;sa=X&amp;ved=0ahUKEwji6-ekuOr_AhXxbzABHZ77BlM4ChCYkAIIhws</t>
  </si>
  <si>
    <t>https://encrypted-tbn0.gstatic.com/images?q=tbn:ANd9GcQ-Kdnp-WtaEcdREWMTrmJsHnJN0PR86I5_FrQD7Eo&amp;s</t>
  </si>
  <si>
    <t>BKK Landesverband Bayern</t>
  </si>
  <si>
    <t>http://www.bkk-bayern.de/</t>
  </si>
  <si>
    <t>https://www.google.com/search?gl=us&amp;hl=en&amp;q=BKK+Landesverband+Bayern&amp;sa=X&amp;ved=0ahUKEwi5jKHKru__AhUEFFkFHek_DUI4ChCYkAIIgA4</t>
  </si>
  <si>
    <t>https://encrypted-tbn0.gstatic.com/images?q=tbn:ANd9GcTZCV4ANTXFAvfphK6owhPURU8x64f4KsKnsIjA3OM&amp;s</t>
  </si>
  <si>
    <t>Mozn</t>
  </si>
  <si>
    <t>https://www.google.com/search?hl=en&amp;gl=us&amp;q=Mozn&amp;sa=X&amp;ved=0ahUKEwiov6GSwLD_AhV2FlkFHaPVCrYQmJACCLMN</t>
  </si>
  <si>
    <t>IT CONSULTANTS</t>
  </si>
  <si>
    <t>https://www.google.com/search?hl=en&amp;gl=us&amp;q=IT+CONSULTANTS&amp;sa=X&amp;ved=0ahUKEwi7l9TW986AAxWklokEHTXaAvg4FBCYkAII2gw</t>
  </si>
  <si>
    <t>Brit Insurance</t>
  </si>
  <si>
    <t>http://www.britinsurance.com/</t>
  </si>
  <si>
    <t>https://www.google.com/search?sca_esv=571506520&amp;hl=en&amp;gl=us&amp;q=Brit+Insurance&amp;sa=X&amp;ved=0ahUKEwitpIHFo-OBAxVxH0QIHeSuDa04ChCYkAIIqQo</t>
  </si>
  <si>
    <t>https://encrypted-tbn0.gstatic.com/images?q=tbn:ANd9GcTauKrf_drKEjcyMH8dhE-FOExzhbGjBWdlZSjk&amp;s=0</t>
  </si>
  <si>
    <t>Falabella Regional</t>
  </si>
  <si>
    <t>https://www.google.com/search?hl=en&amp;gl=us&amp;q=Falabella+Regional&amp;sa=X&amp;ved=0ahUKEwiJpaGpkb_9AhU8k4kEHSRGB48QmJACCOgL</t>
  </si>
  <si>
    <t>https://encrypted-tbn0.gstatic.com/images?q=tbn:ANd9GcQL7PxVEF_ABnVYzGJP16WX8nsiFyPvCacPchZLNc8&amp;s</t>
  </si>
  <si>
    <t>APPLY NOW</t>
  </si>
  <si>
    <t>https://www.google.com/search?ucbcb=1&amp;gl=us&amp;hl=en&amp;q=APPLY+NOW&amp;sa=X&amp;ved=0ahUKEwj4u5_68Ln8AhUSkYkEHUe9DZA4ChCYkAIIzQo</t>
  </si>
  <si>
    <t>https://encrypted-tbn0.gstatic.com/images?q=tbn:ANd9GcRxNZ2YprhdeTiCh7W7661gB_KkDIq4XwSuUIQirPc&amp;s</t>
  </si>
  <si>
    <t>Emplifi</t>
  </si>
  <si>
    <t>https://www.google.com/search?ucbcb=1&amp;hl=en&amp;gl=us&amp;q=Emplifi&amp;sa=X&amp;ved=0ahUKEwjJ6Li4tcH8AhVPasAKHdbeAXIQmJACCL4L</t>
  </si>
  <si>
    <t>https://encrypted-tbn0.gstatic.com/images?q=tbn:ANd9GcQE4pVQHmOR1osW-VFM42v11zjVuZfMgG00oNZV9p8&amp;s</t>
  </si>
  <si>
    <t>Coloplast</t>
  </si>
  <si>
    <t>http://www.coloplast.com/</t>
  </si>
  <si>
    <t>https://www.google.com/search?q=Coloplast&amp;sa=X&amp;ved=0ahUKEwie59Hw7K_8AhWIm2oFHTikBQ44ChCYkAII1A0</t>
  </si>
  <si>
    <t>https://encrypted-tbn0.gstatic.com/images?q=tbn:ANd9GcRnD25JeK_n1dNjfnXqIhrOpHeZ-CMWvVBBCbXsagg&amp;s</t>
  </si>
  <si>
    <t>Lucid Motors USA, Inc.</t>
  </si>
  <si>
    <t>http://www.lucidmotors.com/</t>
  </si>
  <si>
    <t>https://www.google.com/search?hl=en&amp;gl=us&amp;q=Lucid+Motors+USA,+Inc.&amp;sa=X&amp;ved=0ahUKEwiD3tm1m6v-AhUWEFkFHUgKC4o4MhCYkAIIyQs</t>
  </si>
  <si>
    <t>JetBlue Airways Corporation</t>
  </si>
  <si>
    <t>http://www.jetblue.com/</t>
  </si>
  <si>
    <t>https://www.google.com/search?hl=en&amp;gl=us&amp;q=JetBlue+Airways+Corporation&amp;sa=X&amp;ved=0ahUKEwj0i_3NiJWAAxUImGoFHWkoBFcQmJACCOQM</t>
  </si>
  <si>
    <t>Bowers Partnership</t>
  </si>
  <si>
    <t>https://www.google.com/search?sca_esv=570269325&amp;hl=en&amp;gl=us&amp;q=Bowers+Partnership&amp;sa=X&amp;ved=0ahUKEwiBxYOAodmBAxUGpIkEHdIzApA4HhCYkAIIogo</t>
  </si>
  <si>
    <t>Now Education</t>
  </si>
  <si>
    <t>https://www.google.com/search?hl=en&amp;gl=us&amp;q=Now+Education&amp;sa=X&amp;ved=0ahUKEwj_1uT9k5qAAxUihIkEHWAID1c4KBCYkAIIkQ0</t>
  </si>
  <si>
    <t>https://encrypted-tbn0.gstatic.com/images?q=tbn:ANd9GcS8FWj7pEQx8ha92t0v_coXa_GmgjSm7WdTLtLg6jo&amp;s</t>
  </si>
  <si>
    <t>IronEye Recruitment</t>
  </si>
  <si>
    <t>https://www.google.com/search?ucbcb=1&amp;hl=en&amp;gl=us&amp;q=IronEye+Recruitment&amp;sa=X&amp;ved=0ahUKEwiU7Iy8rOL9AhW6EkQIHXJVA-o4FBCYkAIIuQk</t>
  </si>
  <si>
    <t>https://encrypted-tbn0.gstatic.com/images?q=tbn:ANd9GcSSzr1fG1dly2tAUrLkOFXZHUEfEf9lsu8l2PwlmMY&amp;s</t>
  </si>
  <si>
    <t>SAVORMETRICS</t>
  </si>
  <si>
    <t>https://www.google.com/search?gl=us&amp;hl=en&amp;q=SAVORMETRICS&amp;sa=X&amp;ved=0ahUKEwjU-emR_63_AhXvFlkFHUHNALQQmJACCJwN</t>
  </si>
  <si>
    <t>https://encrypted-tbn0.gstatic.com/images?q=tbn:ANd9GcQKrqeHxZnk2ABHkSCQzTF0sT1e5VaICe_Z1WSm-WM&amp;s</t>
  </si>
  <si>
    <t>Trellix</t>
  </si>
  <si>
    <t>http://www.fireeye.com/</t>
  </si>
  <si>
    <t>https://www.google.com/search?gl=us&amp;hl=en&amp;q=Trellix&amp;sa=X&amp;ved=0ahUKEwiuvqXzz7L9AhXElmoFHa2PCIo4ChCYkAIIlww</t>
  </si>
  <si>
    <t>Creative Clicks B.V.</t>
  </si>
  <si>
    <t>http://creativeclicks.com/</t>
  </si>
  <si>
    <t>https://www.google.com/search?sca_esv=589004769&amp;hl=en&amp;gl=us&amp;q=Creative+Clicks+B.V.&amp;sa=X&amp;ved=0ahUKEwil2O6rnv-CAxWdvokEHcluBGAQmJACCOIK</t>
  </si>
  <si>
    <t>BLUETHINK S.P.A.</t>
  </si>
  <si>
    <t>https://www.google.com/search?sca_esv=594166249&amp;hl=en&amp;gl=us&amp;q=BLUETHINK+S.P.A.&amp;sa=X&amp;ved=0ahUKEwiV7pS0wrGDAxXqlGoFHQKQBRQ4FBCYkAII3Qw</t>
  </si>
  <si>
    <t>Encore Technologies</t>
  </si>
  <si>
    <t>http://encore.tech/</t>
  </si>
  <si>
    <t>https://www.google.com/search?hl=en&amp;gl=us&amp;q=Encore+Technologies&amp;sa=X&amp;ved=0ahUKEwjr1rTYhNP8AhVHlIkEHUC2CdEQmJACCKAM</t>
  </si>
  <si>
    <t>https://encrypted-tbn0.gstatic.com/images?q=tbn:ANd9GcQdhYJ11HaeeQdWD6wHve3Dz-0FvIjjcIVu4vjO8Ws&amp;s</t>
  </si>
  <si>
    <t>Inside Jobsity</t>
  </si>
  <si>
    <t>https://www.google.com/search?gl=us&amp;hl=en&amp;q=Inside+Jobsity&amp;sa=X&amp;ved=0ahUKEwjkkqfk6oL9AhUKkmoFHTOxCSoQmJACCNwI</t>
  </si>
  <si>
    <t>https://encrypted-tbn0.gstatic.com/images?q=tbn:ANd9GcStxf_IVNsRy7rjZ2a3ZSinbSdwCyeYmEzpjY8CSkY&amp;s</t>
  </si>
  <si>
    <t>Colgate-Palmolive</t>
  </si>
  <si>
    <t>https://www.google.com/search?sca_esv=559959589&amp;hl=en&amp;gl=us&amp;q=Colgate-Palmolive&amp;sa=X&amp;ved=0ahUKEwifysTikfeAAxX_lGoFHeU-Dqs4ChCYkAIIqgs</t>
  </si>
  <si>
    <t>K Industrial E&amp;c Sdn. Bhd.</t>
  </si>
  <si>
    <t>https://www.google.com/search?hl=en&amp;gl=us&amp;q=K+Industrial+E%26c+Sdn.+Bhd.&amp;sa=X&amp;ved=0ahUKEwjWloz_8cSAAxXSIX0KHaPbB0cQmJACCIkL</t>
  </si>
  <si>
    <t>Base It Oy</t>
  </si>
  <si>
    <t>https://www.google.com/search?gl=us&amp;hl=en&amp;q=Base+It+Oy&amp;sa=X&amp;ved=0ahUKEwjb6OS2qd39AhXEl2oFHQ-GD08QmJACCIgL</t>
  </si>
  <si>
    <t>Axius Technologies Inc.</t>
  </si>
  <si>
    <t>https://www.google.com/search?hl=en&amp;gl=us&amp;q=Axius+Technologies+Inc.&amp;sa=X&amp;ved=0ahUKEwiJy5rL2auAAxVsEFkFHSq-BtU4KBCYkAII9Qs</t>
  </si>
  <si>
    <t>https://encrypted-tbn0.gstatic.com/images?q=tbn:ANd9GcSXDQ5d5PV9wtFoQ8GCl12Egd22hwJSGbjzDQtOqlg&amp;s</t>
  </si>
  <si>
    <t>Rise Technical Recruitment Ltd</t>
  </si>
  <si>
    <t>https://www.google.com/search?hl=en&amp;gl=us&amp;q=Rise+Technical+Recruitment+Ltd&amp;sa=X&amp;ved=0ahUKEwjn-_zvgdP8AhWFFFkFHRoBBJI4ChCYkAII8wo</t>
  </si>
  <si>
    <t>Ibm Careers</t>
  </si>
  <si>
    <t>https://www.google.com/search?sca_esv=589510079&amp;gl=us&amp;hl=en&amp;q=Ibm+Careers&amp;sa=X&amp;ved=0ahUKEwidtJnWm4SDAxUglYkEHa34CbIQmJACCOEK</t>
  </si>
  <si>
    <t>Mercy Corps-Syria Response Office</t>
  </si>
  <si>
    <t>https://www.google.com/search?hl=en&amp;gl=us&amp;q=Mercy+Corps-Syria+Response+Office&amp;sa=X&amp;ved=0ahUKEwiBg4ng5J7-AhW5KkQIHVeLDZwQmJACCPMK</t>
  </si>
  <si>
    <t>https://encrypted-tbn0.gstatic.com/images?q=tbn:ANd9GcRD80A1M1ryx5wJXV5l1W4oxNlMMlS9-wesCYLek7Q-ahnjsxjRyzvMdw&amp;s</t>
  </si>
  <si>
    <t>FlixBus</t>
  </si>
  <si>
    <t>https://www.google.com/search?hl=en&amp;gl=us&amp;q=FlixBus&amp;sa=X&amp;ved=0ahUKEwjDqr__zI_-AhV4kokEHZbnD6cQmJACCN0K</t>
  </si>
  <si>
    <t>https://encrypted-tbn0.gstatic.com/images?q=tbn:ANd9GcQeCB6L2ofMBtdb2n8m6QzyQQVjieGr1IOp4SJTT-Q&amp;s</t>
  </si>
  <si>
    <t>mytheresa.com</t>
  </si>
  <si>
    <t>http://www.mytheresa.com/</t>
  </si>
  <si>
    <t>https://www.google.com/search?gl=us&amp;hl=en&amp;q=mytheresa.com&amp;sa=X&amp;ved=0ahUKEwiWha2KlJ-AAxVjZTABHdIsBWM4HhCYkAIIlws</t>
  </si>
  <si>
    <t>https://encrypted-tbn0.gstatic.com/images?q=tbn:ANd9GcRkFMHCnLcwCsGOzynMYkiRlKnO38g1fDCMnoT2&amp;s=0</t>
  </si>
  <si>
    <t>PACCAR Inc</t>
  </si>
  <si>
    <t>https://www.google.com/search?gl=us&amp;hl=en&amp;q=PACCAR+Inc&amp;sa=X&amp;ved=0ahUKEwjsjuLA4rL-AhWhF1kFHbmZACI4KBCYkAIInAs</t>
  </si>
  <si>
    <t>Wolfgang HÃ¶ffner</t>
  </si>
  <si>
    <t>https://www.google.com/search?sca_esv=572781667&amp;hl=en&amp;gl=us&amp;q=Wolfgang+H%C3%B6ffner&amp;sa=X&amp;ved=0ahUKEwixmt227e-BAxUnl2oFHXg9Crw4ChCYkAIIjA0</t>
  </si>
  <si>
    <t>Rockfon</t>
  </si>
  <si>
    <t>http://www.rockfon.com/</t>
  </si>
  <si>
    <t>https://www.google.com/search?sca_esv=556463065&amp;gl=us&amp;hl=en&amp;q=Rockfon&amp;sa=X&amp;ved=0ahUKEwjUhJr__9iAAxUjlIkEHbAXC3Q4HhCYkAII5Qo</t>
  </si>
  <si>
    <t>G.Digital</t>
  </si>
  <si>
    <t>https://www.google.com/search?sca_esv=560269821&amp;gl=us&amp;hl=en&amp;q=G.Digital&amp;sa=X&amp;ved=0ahUKEwjtzOHI0_mAAxViEVkFHWBOADUQmJACCNsK</t>
  </si>
  <si>
    <t>https://encrypted-tbn0.gstatic.com/images?q=tbn:ANd9GcS3PL9PwLLq70YuxHYwibz9xADer-vDAP7VpQ7v5bg&amp;s</t>
  </si>
  <si>
    <t>JOB DUCK</t>
  </si>
  <si>
    <t>https://www.google.com/search?hl=en&amp;gl=us&amp;q=JOB+DUCK&amp;sa=X&amp;ved=0ahUKEwjJ-qjqoKmAAxW5L1kFHbrkCWEQmJACCNQF</t>
  </si>
  <si>
    <t>https://encrypted-tbn0.gstatic.com/images?q=tbn:ANd9GcSI2WQrHdv9i-E8oMXHa6C6efgpM5R_L3QpxWTcs0s&amp;s</t>
  </si>
  <si>
    <t>Australasian Recruitment Company</t>
  </si>
  <si>
    <t>http://australasian.co.uk/</t>
  </si>
  <si>
    <t>https://www.google.com/search?ucbcb=1&amp;hl=en&amp;gl=us&amp;q=Australasian+Recruitment+Company&amp;sa=X&amp;ved=0ahUKEwjpycvfxt_8AhW7KkQIHS-GDv4QmJACCKgL</t>
  </si>
  <si>
    <t>https://encrypted-tbn0.gstatic.com/images?q=tbn:ANd9GcRlFRRjqYp9XLgWMX0R78JIUFbuLAiONzvt0oIBrSjt31pchqaRKLUo&amp;s</t>
  </si>
  <si>
    <t>Gazella</t>
  </si>
  <si>
    <t>http://www.gazella.se/</t>
  </si>
  <si>
    <t>https://www.google.com/search?gl=us&amp;hl=en&amp;q=Gazella&amp;sa=X&amp;ved=0ahUKEwib7P2Wmez8AhV9kmoFHVCDDio4ChCYkAIIvAs</t>
  </si>
  <si>
    <t>Cherry Professional</t>
  </si>
  <si>
    <t>http://cherryprofessional.co.uk/</t>
  </si>
  <si>
    <t>https://www.google.com/search?ucbcb=1&amp;hl=en&amp;gl=us&amp;q=Cherry+Professional&amp;sa=X&amp;ved=0ahUKEwiLsrfV8Yz9AhVMIzQIHUW4AC84ChCYkAIImAo</t>
  </si>
  <si>
    <t>Start People Belgium</t>
  </si>
  <si>
    <t>https://www.google.com/search?hl=en&amp;gl=us&amp;q=Start+People+Belgium&amp;sa=X&amp;ved=0ahUKEwjV_diaxd3-AhWJjIkEHe-NCpQ4ChCYkAII2wo</t>
  </si>
  <si>
    <t>https://encrypted-tbn0.gstatic.com/images?q=tbn:ANd9GcT-l8dB9oXjyX--Ku4gG8fC1pHSKguFSssCeFBJzAc&amp;s</t>
  </si>
  <si>
    <t>United Services Automobile Association</t>
  </si>
  <si>
    <t>https://www.google.com/search?sca_esv=557351356&amp;gl=us&amp;hl=en&amp;q=United+Services+Automobile+Association&amp;sa=X&amp;ved=0ahUKEwjzhJ6ywOCAAxWtjYkEHXR9BjI4MhCYkAIIrws</t>
  </si>
  <si>
    <t>https://encrypted-tbn0.gstatic.com/images?q=tbn:ANd9GcRmlv5upqM4xtvB0y_XIP-Vni8B0_vc2KzmNU7P&amp;s=0</t>
  </si>
  <si>
    <t>Otto (GmbH &amp; Co KG)</t>
  </si>
  <si>
    <t>http://www.ottogroup.com/</t>
  </si>
  <si>
    <t>https://www.google.com/search?q=Otto+(GmbH+%26+Co+KG)&amp;sa=X&amp;ved=0ahUKEwiM8r_N6a_8AhW8kmoFHYThC0o4ChCYkAII5ws</t>
  </si>
  <si>
    <t>SIRA Consulting Inc</t>
  </si>
  <si>
    <t>http://siraconsultinginc.com/</t>
  </si>
  <si>
    <t>https://www.google.com/search?hl=en&amp;gl=us&amp;q=SIRA+Consulting+Inc&amp;sa=X&amp;ved=0ahUKEwib6bi94K_8AhVQjYkEHeNzASo4KBCYkAIIqQw</t>
  </si>
  <si>
    <t>Saras Analytics</t>
  </si>
  <si>
    <t>https://www.google.com/search?gl=us&amp;hl=en&amp;q=Saras+Analytics&amp;sa=X&amp;ved=0ahUKEwjnocfKg4j-AhWnkYkEHRIBBpA4ChCYkAII9Qs</t>
  </si>
  <si>
    <t>https://encrypted-tbn0.gstatic.com/images?q=tbn:ANd9GcQMkOCxBsMwDM2PB-oCJbXUAq37fSWuB5CcNaUkePo&amp;s</t>
  </si>
  <si>
    <t>Baloise</t>
  </si>
  <si>
    <t>http://www.baloise.com/</t>
  </si>
  <si>
    <t>https://www.google.com/search?gl=us&amp;hl=en&amp;q=Baloise&amp;sa=X&amp;ved=0ahUKEwiOjZ7m-b78AhVGjIkEHVN9BSMQmJACCMMM</t>
  </si>
  <si>
    <t>Transdev Group</t>
  </si>
  <si>
    <t>http://www.transdev.com/</t>
  </si>
  <si>
    <t>https://www.google.com/search?hl=en&amp;gl=us&amp;q=Transdev+Group&amp;sa=X&amp;ved=0ahUKEwiGpcig4Mv9AhXanGoFHbuoD7c4KBCYkAII5As</t>
  </si>
  <si>
    <t>Gilead Sciences</t>
  </si>
  <si>
    <t>http://www.gilead.com/</t>
  </si>
  <si>
    <t>https://www.google.com/search?hl=en&amp;gl=us&amp;q=Gilead+Sciences&amp;sa=X&amp;ved=0ahUKEwjW3Y_Tp_n-AhVLlGoFHcdpDsk4ChCYkAIIyAo</t>
  </si>
  <si>
    <t>HUNTERS GROUP</t>
  </si>
  <si>
    <t>http://www.huntersgroup.co.uk/</t>
  </si>
  <si>
    <t>https://www.google.com/search?sca_esv=581440190&amp;hl=en&amp;gl=us&amp;q=HUNTERS+GROUP&amp;sa=X&amp;ved=0ahUKEwjhqti7qruCAxXcm4kEHWNGAi4QmJACCMgN</t>
  </si>
  <si>
    <t>Brandt Zwieback-Schokoladen GmbH + Co. KG</t>
  </si>
  <si>
    <t>http://www.brandt-gruppe.de/</t>
  </si>
  <si>
    <t>https://www.google.com/search?hl=en&amp;gl=us&amp;q=Brandt+Zwieback-Schokoladen+GmbH+%2B+Co.+KG&amp;sa=X&amp;ved=0ahUKEwiwjfK6woiAAxVufjABHQVSAtw4MhCYkAII4wo</t>
  </si>
  <si>
    <t>https://encrypted-tbn0.gstatic.com/images?q=tbn:ANd9GcS_DM1g_mZMmM3la4pnbYN78Ovy-Nq84ONz2o17j8Q&amp;s</t>
  </si>
  <si>
    <t>Lark</t>
  </si>
  <si>
    <t>https://www.google.com/search?sca_esv=594159916&amp;hl=en&amp;gl=us&amp;q=Lark&amp;sa=X&amp;ved=0ahUKEwjx8sf3u7GDAxWJAzQIHXfIBSY4ChCYkAIIkAs</t>
  </si>
  <si>
    <t>https://encrypted-tbn0.gstatic.com/images?q=tbn:ANd9GcQ1PzInWQuUpJ-loEfhFOtTLGOZ_O2L1rX_e-dmh-Y&amp;s</t>
  </si>
  <si>
    <t>Xccelerated</t>
  </si>
  <si>
    <t>https://www.google.com/search?hl=en&amp;gl=us&amp;q=Xccelerated&amp;sa=X&amp;ved=0ahUKEwjuhKGrwID-AhUyKEQIHbmdBqg4KBCYkAII4ws</t>
  </si>
  <si>
    <t>https://encrypted-tbn0.gstatic.com/images?q=tbn:ANd9GcTehFIpaWgLAmJS3YJOSIkkhtnkKs1qT6-wlvuFbuU&amp;s</t>
  </si>
  <si>
    <t>TriaRH Consultoria Empresarial</t>
  </si>
  <si>
    <t>https://www.google.com/search?hl=en&amp;gl=us&amp;q=TriaRH+Consultoria+Empresarial&amp;sa=X&amp;ved=0ahUKEwjwi-Le9Of_AhUUF1kFHVnBCPY4FBCYkAIIqww</t>
  </si>
  <si>
    <t>https://encrypted-tbn0.gstatic.com/images?q=tbn:ANd9GcT5Y4Ny2EfbVJu4M_Z8nOHT-OJ6frIDLEQt6-iXOOI&amp;s</t>
  </si>
  <si>
    <t>Whirlpool</t>
  </si>
  <si>
    <t>https://www.google.com/search?gl=us&amp;hl=en&amp;q=Whirlpool&amp;sa=X&amp;ved=0ahUKEwizpaCi2JeAAxWzM1kFHS-3DBUQmJACCLYM</t>
  </si>
  <si>
    <t>https://encrypted-tbn0.gstatic.com/images?q=tbn:ANd9GcR1heIItr1jBqHkaS8Nm3raUZ1_zCspEdTg9--b&amp;s=0</t>
  </si>
  <si>
    <t>Equancy</t>
  </si>
  <si>
    <t>https://www.google.com/search?hl=en&amp;gl=us&amp;q=Equancy&amp;sa=X&amp;ved=0ahUKEwi8sJCK5Kr8AhXkMVkFHTxsBAY4PBCYkAIIigs</t>
  </si>
  <si>
    <t>https://encrypted-tbn0.gstatic.com/images?q=tbn:ANd9GcTpzuOm3NNdPmUK1freXE8ITn5OtDvH6qSK6-c7AhI&amp;s</t>
  </si>
  <si>
    <t>BearingPoint Consulting, Inc. USA</t>
  </si>
  <si>
    <t>https://www.google.com/search?sca_esv=593016252&amp;gl=us&amp;hl=en&amp;q=BearingPoint+Consulting,+Inc.+USA&amp;sa=X&amp;ved=0ahUKEwif3PzVr6KDAxXDMlkFHa1xB7IQmJACCKQK</t>
  </si>
  <si>
    <t>Dayshape</t>
  </si>
  <si>
    <t>https://www.google.com/search?hl=en&amp;gl=us&amp;q=Dayshape&amp;sa=X&amp;ved=0ahUKEwifkP7U7JT_AhW8k4kEHQ5qDgY4MhCYkAII5gk</t>
  </si>
  <si>
    <t>https://encrypted-tbn0.gstatic.com/images?q=tbn:ANd9GcQR3_W4JjslFO8UoAws3N2GUewGpWEXSjpCqN-p4Ko&amp;s</t>
  </si>
  <si>
    <t>Ambition</t>
  </si>
  <si>
    <t>https://www.google.com/search?sca_esv=589510079&amp;gl=us&amp;hl=en&amp;q=Ambition&amp;sa=X&amp;ved=0ahUKEwiQkanKm4SDAxUWlWoFHSGeCmUQmJACCMUL</t>
  </si>
  <si>
    <t>Solid State AI</t>
  </si>
  <si>
    <t>https://www.google.com/search?sca_esv=590391945&amp;gl=us&amp;hl=en&amp;q=Solid+State+AI&amp;sa=X&amp;ved=0ahUKEwjzhaC95IuDAxXjFFkFHdcVA3c4ChCYkAII5Qo</t>
  </si>
  <si>
    <t>https://encrypted-tbn0.gstatic.com/images?q=tbn:ANd9GcRHkxJ68i8WnMq-neM9nJoB-suZC1YPio0DhJsg4j0&amp;s</t>
  </si>
  <si>
    <t>Resultance</t>
  </si>
  <si>
    <t>https://www.google.com/search?gl=us&amp;hl=en&amp;q=Resultance&amp;sa=X&amp;ved=0ahUKEwj-sMPj1eT8AhUSGVkFHV2vBTIQmJACCOQL</t>
  </si>
  <si>
    <t>https://encrypted-tbn0.gstatic.com/images?q=tbn:ANd9GcTGo2d454WdqxP3asooKDOsWviIvodMDmgG1u3Gk8w&amp;s</t>
  </si>
  <si>
    <t>Carlos Oliveira Dias</t>
  </si>
  <si>
    <t>https://www.google.com/search?sca_esv=562982649&amp;hl=en&amp;gl=us&amp;q=Carlos+Oliveira+Dias&amp;sa=X&amp;ved=0ahUKEwip5qLUq5WBAxW2RDABHeg3AKcQmJACCI4N</t>
  </si>
  <si>
    <t>CHINA INDUSTRIAL SECURITIES INTERNATIONAL FINANCIAL GROUP LIMITED</t>
  </si>
  <si>
    <t>http://www.xyzq.com.hk/</t>
  </si>
  <si>
    <t>https://www.google.com/search?gl=us&amp;hl=en&amp;q=CHINA+INDUSTRIAL+SECURITIES+INTERNATIONAL+FINANCIAL+GROUP+LIMITED&amp;sa=X&amp;ved=0ahUKEwjwoNLfvZn9AhV6FFkFHYIvDTQQmJACCKgM</t>
  </si>
  <si>
    <t>Strong Analytics</t>
  </si>
  <si>
    <t>https://www.google.com/search?sca_esv=562982649&amp;hl=en&amp;gl=us&amp;q=Strong+Analytics&amp;sa=X&amp;ved=0ahUKEwiy5eLzp5WBAxXKL1kFHSc5DjI4HhCYkAII1Ak</t>
  </si>
  <si>
    <t>https://encrypted-tbn0.gstatic.com/images?q=tbn:ANd9GcSmFbq-rdCVUrVf7KvQq9YPFyn6X-JN1_BscRqZZRGNkxX6BOS18BfZN-k&amp;s</t>
  </si>
  <si>
    <t>INCUBE8 PTE. LTD.</t>
  </si>
  <si>
    <t>https://www.google.com/search?q=INCUBE8+PTE.+LTD.&amp;sa=X&amp;ved=0ahUKEwj369vx9L78AhXgD1kFHdccCUE4ChCYkAIIjwo</t>
  </si>
  <si>
    <t>L3Harris Technologies</t>
  </si>
  <si>
    <t>http://www.l3harris.com/</t>
  </si>
  <si>
    <t>https://www.google.com/search?gl=us&amp;hl=en&amp;q=L3Harris+Technologies&amp;sa=X&amp;ved=0ahUKEwjEg_n5nZqAAxX3jokEHcuhCqA4bhCYkAIIvgw</t>
  </si>
  <si>
    <t>https://encrypted-tbn0.gstatic.com/images?q=tbn:ANd9GcR1JC-e9Eo5Ehuks9ez2SDsmPL4tJWou2PwN2zW7UI&amp;s</t>
  </si>
  <si>
    <t>Pleo</t>
  </si>
  <si>
    <t>https://www.google.com/search?hl=en&amp;gl=us&amp;q=Pleo&amp;sa=X&amp;ved=0ahUKEwjCiJ2WlJ-AAxVag4kEHTuaBo4QmJACCPoL</t>
  </si>
  <si>
    <t>https://encrypted-tbn0.gstatic.com/images?q=tbn:ANd9GcSRyh1QcWeNAJH-f5Srw8s03zlpFO51KhCbMPeeyKM&amp;s</t>
  </si>
  <si>
    <t>Swift</t>
  </si>
  <si>
    <t>http://www.swift.com/</t>
  </si>
  <si>
    <t>https://www.google.com/search?gl=us&amp;hl=en&amp;q=Swift&amp;sa=X&amp;ved=0ahUKEwjA57-K3NP_AhUyMlkFHQUvDWYQmJACCNEM</t>
  </si>
  <si>
    <t>https://encrypted-tbn0.gstatic.com/images?q=tbn:ANd9GcQIwIxK-zy7x9J4NPoKmruXFyzaBEAvLm_Riaixdag&amp;s</t>
  </si>
  <si>
    <t>Montana Energie  - GrÃ¼nwald</t>
  </si>
  <si>
    <t>https://www.google.com/search?sca_esv=583899177&amp;hl=en&amp;gl=us&amp;q=Montana+Energie++-+Gr%C3%BCnwald&amp;sa=X&amp;ved=0ahUKEwj1ktaC99GCAxXUEEQIHXbYDC04ChCYkAIIkws</t>
  </si>
  <si>
    <t>Platform97</t>
  </si>
  <si>
    <t>https://www.google.com/search?gl=us&amp;hl=en&amp;q=Platform97&amp;sa=X&amp;ved=0ahUKEwjtpeDTieL8AhVHkGoFHT3sBmMQmJACCPQK</t>
  </si>
  <si>
    <t>https://encrypted-tbn0.gstatic.com/images?q=tbn:ANd9GcRQFSm6eXejG7m0P5mDStXl9AcFZxkJalx2VoWrG2Q&amp;s</t>
  </si>
  <si>
    <t>Empleos IT Argentina</t>
  </si>
  <si>
    <t>https://www.google.com/search?hl=en&amp;gl=us&amp;q=Empleos+IT+Argentina&amp;sa=X&amp;ved=0ahUKEwjQ_5HCtor9AhXBRzABHRWpDboQmJACCKIN</t>
  </si>
  <si>
    <t>https://encrypted-tbn0.gstatic.com/images?q=tbn:ANd9GcQiCD_qwwpwY3MBAL3q8fmG2Xtzj5Difr9vJPWFdTY&amp;s</t>
  </si>
  <si>
    <t>KITE Group S.r.l.</t>
  </si>
  <si>
    <t>http://kitegroupltd.com/</t>
  </si>
  <si>
    <t>https://www.google.com/search?sca_esv=567185982&amp;hl=en&amp;gl=us&amp;q=KITE+Group+S.r.l.&amp;sa=X&amp;ved=0ahUKEwjt2veNhruBAxWWDkQIHXyXDFoQmJACCI8N</t>
  </si>
  <si>
    <t>Netcompany</t>
  </si>
  <si>
    <t>http://www.netcompany.com/</t>
  </si>
  <si>
    <t>https://www.google.com/search?sca_esv=556658825&amp;hl=en&amp;gl=us&amp;q=Netcompany&amp;sa=X&amp;ved=0ahUKEwiKp9SKwNuAAxUYFlkFHXeUCfA4FBCYkAIIggw</t>
  </si>
  <si>
    <t>Powerdata Group Consulting</t>
  </si>
  <si>
    <t>https://www.google.com/search?sca_esv=566842583&amp;gl=us&amp;hl=en&amp;q=Powerdata+Group+Consulting&amp;sa=X&amp;ved=0ahUKEwi_nPL2xbiBAxW-nGoFHX6cCkk4HhCYkAIIvAk</t>
  </si>
  <si>
    <t>Charles River Laboratories International, Inc.</t>
  </si>
  <si>
    <t>https://www.google.com/search?sca_esv=567185982&amp;hl=en&amp;gl=us&amp;q=Charles+River+Laboratories+International,+Inc.&amp;sa=X&amp;ved=0ahUKEwi5uNSBhLuBAxU-F1kFHRzaC604HhCYkAIImAs</t>
  </si>
  <si>
    <t>https://encrypted-tbn0.gstatic.com/images?q=tbn:ANd9GcRPIKBbVfH-M4jkrjnSFmZc3OJ0_SZQ-Vx2sqYv&amp;s=0</t>
  </si>
  <si>
    <t>EIES Group</t>
  </si>
  <si>
    <t>https://www.google.com/search?sca_esv=583240805&amp;hl=en&amp;gl=us&amp;q=EIES+Group&amp;sa=X&amp;ved=0ahUKEwiFtZXtscqCAxVmjIkEHSavBXM4ChCYkAIIxws</t>
  </si>
  <si>
    <t>TIGLOO</t>
  </si>
  <si>
    <t>https://www.google.com/search?sca_esv=591053097&amp;gl=us&amp;hl=en&amp;q=TIGLOO&amp;sa=X&amp;ved=0ahUKEwiBppXW5pCDAxUvrokEHQCsDcI4KBCYkAIInA0</t>
  </si>
  <si>
    <t>Sunflower Bank N.A.</t>
  </si>
  <si>
    <t>http://www.sunflowerbank.com/</t>
  </si>
  <si>
    <t>https://www.google.com/search?gl=us&amp;hl=en&amp;q=Sunflower+Bank+N.A.&amp;sa=X&amp;ved=0ahUKEwigtcfBxpKAAxXeKFkFHTNTCnk4ChCYkAII8gs</t>
  </si>
  <si>
    <t>Tesla Motors Denmark ApS</t>
  </si>
  <si>
    <t>https://www.google.com/search?ucbcb=1&amp;hl=en&amp;gl=us&amp;q=Tesla+Motors+Denmark+ApS&amp;sa=X&amp;ved=0ahUKEwi43fC8rb_-AhURjokEHYetC1Y4ChCYkAIImQ0</t>
  </si>
  <si>
    <t>William Paterson University of New Jersey</t>
  </si>
  <si>
    <t>http://www.wpunj.edu/</t>
  </si>
  <si>
    <t>https://www.google.com/search?sca_esv=582900893&amp;gl=us&amp;hl=en&amp;q=William+Paterson+University+of+New+Jersey&amp;sa=X&amp;ved=0ahUKEwinzZjb68eCAxU0rYkEHWlzDiE4ChCYkAII6Qo</t>
  </si>
  <si>
    <t>https://encrypted-tbn0.gstatic.com/images?q=tbn:ANd9GcRjpdf_42WrFt14drOnHzKAe1kAU73egWGMC8Qi&amp;s=0</t>
  </si>
  <si>
    <t>Kpro Solutions</t>
  </si>
  <si>
    <t>https://www.google.com/search?sca_esv=553028280&amp;hl=en&amp;gl=us&amp;q=Kpro+Solutions&amp;sa=X&amp;ved=0ahUKEwjvicK3qr2AAxWWRTABHcXYBQs4ZBCYkAIInQo</t>
  </si>
  <si>
    <t>Cognizant Netherlands, Cognizant Technology Solutions</t>
  </si>
  <si>
    <t>https://www.google.com/search?gl=us&amp;hl=en&amp;q=Cognizant+Netherlands,+Cognizant+Technology+Solutions&amp;sa=X&amp;ved=0ahUKEwi8993Z5d_9AhVkm2oFHWWlAHsQmJACCN4K</t>
  </si>
  <si>
    <t>Target Recruitment</t>
  </si>
  <si>
    <t>https://www.google.com/search?gl=us&amp;hl=en&amp;q=Target+Recruitment&amp;sa=X&amp;ved=0ahUKEwics6OR9b78AhU1lWoFHTqVA0A4FBCYkAIIugs</t>
  </si>
  <si>
    <t>https://encrypted-tbn0.gstatic.com/images?q=tbn:ANd9GcTIse6klLIEmqFgmdoSe9AjPSMQkJOeUgDHX0654fo&amp;s</t>
  </si>
  <si>
    <t>Nederlandse Loterij</t>
  </si>
  <si>
    <t>http://www.staatsloterij.nl/</t>
  </si>
  <si>
    <t>https://www.google.com/search?gl=us&amp;hl=en&amp;q=Nederlandse+Loterij&amp;sa=X&amp;ved=0ahUKEwjykrDoq72AAxUVJEQIHaXWDwMQmJACCJoN</t>
  </si>
  <si>
    <t>https://encrypted-tbn0.gstatic.com/images?q=tbn:ANd9GcTHNGKRBmrDD5jEEd_-TbpqoNDsCmM8yTgIYvB3&amp;s=0</t>
  </si>
  <si>
    <t>DIS AG</t>
  </si>
  <si>
    <t>https://www.google.com/search?gl=us&amp;hl=en&amp;q=DIS+AG&amp;sa=X&amp;ved=0ahUKEwjQ-LXO87-AAxXumGoFHQNPDokQmJACCKYM</t>
  </si>
  <si>
    <t>University of California - San Francisco</t>
  </si>
  <si>
    <t>https://www.google.com/search?gl=us&amp;hl=en&amp;q=University+of+California+-+San+Francisco&amp;sa=X&amp;ved=0ahUKEwil36zava39AhXYkokEHfIxB_04FBCYkAIImgo</t>
  </si>
  <si>
    <t>Volkswagen Group Services GmbH</t>
  </si>
  <si>
    <t>http://www.volkswagen-groupservices.com/</t>
  </si>
  <si>
    <t>https://www.google.com/search?hl=en&amp;gl=us&amp;q=Volkswagen+Group+Services+GmbH&amp;sa=X&amp;ved=0ahUKEwj4sOTYz4j9AhWyEFkFHSxzC7IQmJACCPgM</t>
  </si>
  <si>
    <t>https://encrypted-tbn0.gstatic.com/images?q=tbn:ANd9GcRfX3hlBefJIUuezRbP-mxByhxrcEO5gzQUhRvPoRY&amp;s</t>
  </si>
  <si>
    <t>Magnitude Software Ind Pvt.Ltd</t>
  </si>
  <si>
    <t>https://www.google.com/search?sca_esv=559635945&amp;gl=us&amp;hl=en&amp;q=Magnitude+Software+Ind+Pvt.Ltd&amp;sa=X&amp;ved=0ahUKEwiHn4Ta0fSAAxUhFlkFHXtMDzQ4PBCYkAIIvwk</t>
  </si>
  <si>
    <t>Pacific Gas &amp; Electric Company</t>
  </si>
  <si>
    <t>https://www.google.com/search?sca_esv=573553702&amp;hl=en&amp;gl=us&amp;q=Pacific+Gas+%26+Electric+Company&amp;sa=X&amp;ved=0ahUKEwiSqpiPsPeBAxVDO0QIHYc6AmsQmJACCIIN</t>
  </si>
  <si>
    <t>IT-Systemhaus der Bundesagentur fÃ¼r Arbeit</t>
  </si>
  <si>
    <t>https://www.arbeitsagentur.de/vor-ort/it-systemhaus/startseite</t>
  </si>
  <si>
    <t>https://www.google.com/search?gl=us&amp;hl=en&amp;q=IT-Systemhaus+der+Bundesagentur+f%C3%BCr+Arbeit&amp;sa=X&amp;ved=0ahUKEwiZoN-u87qAAxUWEFkFHRLRDAkQmJACCKkM</t>
  </si>
  <si>
    <t>https://encrypted-tbn0.gstatic.com/images?q=tbn:ANd9GcSbdafxCD3yoqAOtVw3b3tRF3_V6vF3TppWnTdpFs4&amp;s</t>
  </si>
  <si>
    <t>Numbat.Energy</t>
  </si>
  <si>
    <t>https://www.google.com/search?hl=en&amp;gl=us&amp;q=Numbat.Energy&amp;sa=X&amp;ved=0ahUKEwjShM7vx7f9AhWflmoFHRDSAFM4ChCYkAII6ww</t>
  </si>
  <si>
    <t>https://encrypted-tbn0.gstatic.com/images?q=tbn:ANd9GcSI1dMfFrLzN8ZDircHNjxHADtxDH1v-M5lyD3j7Do&amp;s</t>
  </si>
  <si>
    <t>Marblo IT Solutions</t>
  </si>
  <si>
    <t>https://www.google.com/search?ucbcb=1&amp;hl=en&amp;gl=us&amp;q=Marblo+IT+Solutions&amp;sa=X&amp;ved=0ahUKEwjh8PWwpvv8AhXpjIkEHV3IAOk4ChCYkAII0w0</t>
  </si>
  <si>
    <t>TEMPI MODERNI SPA</t>
  </si>
  <si>
    <t>https://www.google.com/search?gl=us&amp;hl=en&amp;q=TEMPI+MODERNI+SPA&amp;sa=X&amp;ved=0ahUKEwigm979rOX_AhWTEGIAHXlHBsg4KBCYkAIIoQ4</t>
  </si>
  <si>
    <t>https://encrypted-tbn0.gstatic.com/images?q=tbn:ANd9GcSrSJkJF3XCwoMmITYv9Eq9JJrc2cGc_qb6n4ljCAQ&amp;s</t>
  </si>
  <si>
    <t>Turbit Systems GmbH</t>
  </si>
  <si>
    <t>https://www.google.com/search?sca_esv=589318964&amp;gl=us&amp;hl=en&amp;q=Turbit+Systems+GmbH&amp;sa=X&amp;ved=0ahUKEwjf__GV24GDAxXLvokEHboUAOM4ChCYkAIImws</t>
  </si>
  <si>
    <t>Unikie</t>
  </si>
  <si>
    <t>https://www.google.com/search?sca_esv=569384727&amp;gl=us&amp;hl=en&amp;q=Unikie&amp;sa=X&amp;ved=0ahUKEwiDufnhnc-BAxVSGVkFHRU_CEg4ChCYkAII4go</t>
  </si>
  <si>
    <t>Atmos Energy</t>
  </si>
  <si>
    <t>http://www.atmosenergy.com/</t>
  </si>
  <si>
    <t>https://www.google.com/search?gl=us&amp;hl=en&amp;q=Atmos+Energy&amp;sa=X&amp;ved=0ahUKEwiA5e3H5Y__AhUYhIkEHTzBBCE4HhCYkAIIiQ0</t>
  </si>
  <si>
    <t>FTI GROUP</t>
  </si>
  <si>
    <t>http://www.fti-en.com/</t>
  </si>
  <si>
    <t>https://www.google.com/search?sca_esv=838fed7bf61dc230&amp;gl=us&amp;hl=en&amp;q=FTI+GROUP&amp;sa=X&amp;ved=0ahUKEwiF9ZaexYuCAxWxTTABHWQlBy4QmJACCP0L</t>
  </si>
  <si>
    <t>https://encrypted-tbn0.gstatic.com/images?q=tbn:ANd9GcTKJ30JDhe0_9p8rok6Xcj6v2vrcaAfvyFAV-ZVew0&amp;s</t>
  </si>
  <si>
    <t>NestlÃ© Operational Services Worldwide SA</t>
  </si>
  <si>
    <t>http://www.purina.ch/de</t>
  </si>
  <si>
    <t>https://www.google.com/search?hl=en&amp;gl=us&amp;q=Nestl%C3%A9+Operational+Services+Worldwide+SA&amp;sa=X&amp;ved=0ahUKEwie2fiLxIiAAxXKElkFHZtCAYcQmJACCPgN</t>
  </si>
  <si>
    <t>Laticrete International</t>
  </si>
  <si>
    <t>http://www.laticrete.com/</t>
  </si>
  <si>
    <t>https://www.google.com/search?gl=us&amp;hl=en&amp;q=Laticrete+International&amp;sa=X&amp;ved=0ahUKEwjbxKWep5L_AhWXQzABHZ-5DFw4PBCYkAII0Qk</t>
  </si>
  <si>
    <t>https://encrypted-tbn0.gstatic.com/images?q=tbn:ANd9GcTByEPE4zisuZgAi3yShLypSkB3Ic9g68HnbyW_&amp;s=0</t>
  </si>
  <si>
    <t>Epyphite Pte. Ltd.</t>
  </si>
  <si>
    <t>https://www.google.com/search?gl=us&amp;hl=en&amp;q=Epyphite+Pte.+Ltd.&amp;sa=X&amp;ved=0ahUKEwivloP4qdv_AhWbIzQIHSciAf04KBCYkAII6Qs</t>
  </si>
  <si>
    <t>LANWARE SOLUTIONS</t>
  </si>
  <si>
    <t>https://www.google.com/search?q=LANWARE+SOLUTIONS&amp;sa=X&amp;ved=0ahUKEwiFjLSwy-f-AhWtKFkFHYzXCSs4RhCYkAIIoAw</t>
  </si>
  <si>
    <t>Helmholtz-Zentrum fÃ¼r Umweltforschung UFZ</t>
  </si>
  <si>
    <t>https://www.ufz.de/</t>
  </si>
  <si>
    <t>https://www.google.com/search?hl=en&amp;gl=us&amp;q=Helmholtz-Zentrum+f%C3%BCr+Umweltforschung+UFZ&amp;sa=X&amp;ved=0ahUKEwjH8JDmntb_AhUNIEQIHcJmB1c4ChCYkAII9ws</t>
  </si>
  <si>
    <t>Groupe Valeor</t>
  </si>
  <si>
    <t>https://www.google.com/search?gl=us&amp;hl=en&amp;q=Groupe+Valeor&amp;sa=X&amp;ved=0ahUKEwju15unzun8AhU2FFkFHVnmBbE4KBCYkAII9Q0</t>
  </si>
  <si>
    <t>https://encrypted-tbn0.gstatic.com/images?q=tbn:ANd9GcTWydmOGmHTUtgkJpukcQYFSH_v-8Vj-QFFVr3osoc&amp;s</t>
  </si>
  <si>
    <t>GoStudent</t>
  </si>
  <si>
    <t>https://www.google.com/search?hl=en&amp;gl=us&amp;q=GoStudent&amp;sa=X&amp;ved=0ahUKEwi68-CKrrz8AhXXMlkFHTAUArE4ChCYkAII8gw</t>
  </si>
  <si>
    <t>Evolent Health Services</t>
  </si>
  <si>
    <t>https://www.google.com/search?sca_esv=560432626&amp;hl=en&amp;gl=us&amp;q=Evolent+Health+Services&amp;sa=X&amp;ved=0ahUKEwiZ2YCYl_yAAxU-mWoFHY3AApA4ChCYkAIIvwk</t>
  </si>
  <si>
    <t>Nasstar</t>
  </si>
  <si>
    <t>http://www.nasstar.com/</t>
  </si>
  <si>
    <t>https://www.google.com/search?sca_esv=570269325&amp;hl=en&amp;gl=us&amp;q=Nasstar&amp;sa=X&amp;ved=0ahUKEwjrrIL0pdmBAxWPnGoFHc8-AGkQmJACCJUL</t>
  </si>
  <si>
    <t>https://encrypted-tbn0.gstatic.com/images?q=tbn:ANd9GcTQkWTd2Fq73NqpugtmOD9EBSGRsCuVkNz46SqYbRc&amp;s</t>
  </si>
  <si>
    <t>dennree GmbH</t>
  </si>
  <si>
    <t>http://www.dennree.de/</t>
  </si>
  <si>
    <t>https://www.google.com/search?sca_esv=572781667&amp;gl=us&amp;hl=en&amp;q=dennree+GmbH&amp;sa=X&amp;ved=0ahUKEwjcmJC17e-BAxUEK1kFHaJRD-gQmJACCLUM</t>
  </si>
  <si>
    <t>https://encrypted-tbn0.gstatic.com/images?q=tbn:ANd9GcRqDxRucB20WNT-_dhUSi2DXqeDTWrNtVK1ujna&amp;s=0</t>
  </si>
  <si>
    <t>Societe Generale Global Solution Centre</t>
  </si>
  <si>
    <t>https://www.google.com/search?gl=us&amp;hl=en&amp;q=Societe+Generale+Global+Solution+Centre&amp;sa=X&amp;ved=0ahUKEwiMvOmYr5f_AhXbr4QIHWxkDbAQmJACCLoJ</t>
  </si>
  <si>
    <t>GCHQ</t>
  </si>
  <si>
    <t>http://www.gchq.gov.uk/</t>
  </si>
  <si>
    <t>https://www.google.com/search?sca_esv=568414926&amp;hl=en&amp;gl=us&amp;q=GCHQ&amp;sa=X&amp;ved=0ahUKEwjF3Izu08eBAxUlNlkFHWYdBjsQmJACCIQN</t>
  </si>
  <si>
    <t>Sysmind LLC</t>
  </si>
  <si>
    <t>https://www.google.com/search?gl=us&amp;hl=en&amp;q=Sysmind+LLC&amp;sa=X&amp;ved=0ahUKEwi00u6wzOn8AhVaEVkFHa2rAHo4HhCYkAIIygk</t>
  </si>
  <si>
    <t>RightStaff, Inc.</t>
  </si>
  <si>
    <t>https://www.google.com/search?gl=us&amp;hl=en&amp;q=RightStaff,+Inc.&amp;sa=X&amp;ved=0ahUKEwiFzqWEltH_AhUblIkEHbY4BOcQmJACCK4M</t>
  </si>
  <si>
    <t>E-Solutions, Inc.</t>
  </si>
  <si>
    <t>https://www.google.com/search?sca_esv=563928120&amp;gl=us&amp;hl=en&amp;q=E-Solutions,+Inc.&amp;sa=X&amp;ved=0ahUKEwjS1ISJ7ZyBAxUfEVkFHSpdBOcQmJACCKYO</t>
  </si>
  <si>
    <t>https://encrypted-tbn0.gstatic.com/images?q=tbn:ANd9GcSbrqRLXvmvZ-Hk78i_xyYvRl7plCdgWkbu3Jzt&amp;s=0</t>
  </si>
  <si>
    <t>IT Advanced Consulting</t>
  </si>
  <si>
    <t>https://www.google.com/search?sca_esv=579729357&amp;hl=en&amp;gl=us&amp;q=IT+Advanced+Consulting&amp;sa=X&amp;ved=0ahUKEwiUud_m566CAxVbFlkFHeeODs4QmJACCPYJ</t>
  </si>
  <si>
    <t>Charterhouse Recruitment Services</t>
  </si>
  <si>
    <t>http://www.charterhouserecruitment.co.uk/</t>
  </si>
  <si>
    <t>https://www.google.com/search?hl=en&amp;gl=us&amp;q=Charterhouse+Recruitment+Services&amp;sa=X&amp;ved=0ahUKEwjF66GKyZKAAxVlF1kFHV-bB9c4ChCYkAIIwws</t>
  </si>
  <si>
    <t>WiredPeople, Inc.</t>
  </si>
  <si>
    <t>https://www.google.com/search?sca_esv=559325667&amp;hl=en&amp;gl=us&amp;q=WiredPeople,+Inc.&amp;sa=X&amp;ved=0ahUKEwi21cbgm_KAAxXID1kFHfroAdI4HhCYkAII0wk</t>
  </si>
  <si>
    <t>RBC</t>
  </si>
  <si>
    <t>https://www.google.com/search?q=RBC&amp;sa=X&amp;ved=0ahUKEwjFka6g46r8AhUCUzUKHcDiCW84HhCYkAII_Qs</t>
  </si>
  <si>
    <t>https://encrypted-tbn0.gstatic.com/images?q=tbn:ANd9GcSa01DHhXfj315Wox_7JNkPS05Ttd6WUmoWyuPu9s0&amp;s</t>
  </si>
  <si>
    <t>Tempton</t>
  </si>
  <si>
    <t>https://www.tempton.de/</t>
  </si>
  <si>
    <t>https://www.google.com/search?hl=en&amp;gl=us&amp;q=Tempton&amp;sa=X&amp;ved=0ahUKEwiI6YjIy7r_AhVqi7AFHXQSBz84ChCYkAIIzA0</t>
  </si>
  <si>
    <t>https://encrypted-tbn0.gstatic.com/images?q=tbn:ANd9GcSjxJ8fdpKIBEtg4HnttcF03rY7TbJgZjoV5SI-rQw&amp;s</t>
  </si>
  <si>
    <t>Money Fellows</t>
  </si>
  <si>
    <t>http://www.moneyfellows.com/</t>
  </si>
  <si>
    <t>https://www.google.com/search?hl=en&amp;gl=us&amp;q=Money+Fellows&amp;sa=X&amp;ved=0ahUKEwijmb-mpt39AhWKj4kEHS64AOIQmJACCJcK</t>
  </si>
  <si>
    <t>Solving IT</t>
  </si>
  <si>
    <t>http://solvingit.co.uk/</t>
  </si>
  <si>
    <t>https://www.google.com/search?sca_esv=572136157&amp;hl=en&amp;gl=us&amp;q=Solving+IT&amp;sa=X&amp;ved=0ahUKEwjdiui89eqBAxXUMmIAHaVNCnU4MhCYkAIIwg4</t>
  </si>
  <si>
    <t>Lucid Support Services Ltd</t>
  </si>
  <si>
    <t>https://www.google.com/search?ucbcb=1&amp;gl=us&amp;hl=en&amp;q=Lucid+Support+Services+Ltd&amp;sa=X&amp;ved=0ahUKEwjIu8HjoK78AhW4pZUCHeyCBKI4HhCYkAII5gk</t>
  </si>
  <si>
    <t>Maveric Systems Limited</t>
  </si>
  <si>
    <t>http://www.maveric-systems.com/</t>
  </si>
  <si>
    <t>https://www.google.com/search?sca_esv=557013633&amp;gl=us&amp;hl=en&amp;q=Maveric+Systems+Limited&amp;sa=X&amp;ved=0ahUKEwjLqMzw_t2AAxVQGVkFHUrDC3I4ChCYkAII3Q4</t>
  </si>
  <si>
    <t>https://encrypted-tbn0.gstatic.com/images?q=tbn:ANd9GcSwdlwR7T1d3ldLUf2QzKhwLAFAD_nyKfoMXB87XWE&amp;s</t>
  </si>
  <si>
    <t>GROUPE SYD</t>
  </si>
  <si>
    <t>http://www.syd.fr/</t>
  </si>
  <si>
    <t>https://www.google.com/search?hl=en&amp;gl=us&amp;q=GROUPE+SYD&amp;sa=X&amp;ved=0ahUKEwjkpvKa4YL9AhUtO0QIHXnyBfA4FBCYkAIIlAw</t>
  </si>
  <si>
    <t>https://encrypted-tbn0.gstatic.com/images?q=tbn:ANd9GcQPekRa26g7A6XRLNbSM3gtYcl1eLYhOKHPieQTzb8&amp;s</t>
  </si>
  <si>
    <t>Datagrid Solutions</t>
  </si>
  <si>
    <t>https://www.google.com/search?hl=en&amp;gl=us&amp;q=Datagrid+Solutions&amp;sa=X&amp;ved=0ahUKEwig7cKwqr2AAxVhkYkEHf00BV84PBCYkAIIkww</t>
  </si>
  <si>
    <t>SellerX</t>
  </si>
  <si>
    <t>http://sellerx.com/</t>
  </si>
  <si>
    <t>https://www.google.com/search?ucbcb=1&amp;gl=us&amp;hl=en&amp;q=SellerX&amp;sa=X&amp;ved=0ahUKEwjf57Lh85v9AhUOjYkEHWRUBYw4FBCYkAIIpg0</t>
  </si>
  <si>
    <t>https://encrypted-tbn0.gstatic.com/images?q=tbn:ANd9GcTJ0--3I6BEh1B5VFCr0EQEBBhkgHqBGBn5mdT5&amp;s=0</t>
  </si>
  <si>
    <t>BOBST</t>
  </si>
  <si>
    <t>http://www.bobst.com/</t>
  </si>
  <si>
    <t>https://www.google.com/search?q=BOBST&amp;sa=X&amp;ved=0ahUKEwj6g6yM9Mb-AhWBFFkFHRtFAmQQmJACCJ0N</t>
  </si>
  <si>
    <t>CNO Financial Group</t>
  </si>
  <si>
    <t>https://www.google.com/search?ucbcb=1&amp;hl=en&amp;gl=us&amp;q=CNO+Financial+Group&amp;sa=X&amp;ved=0ahUKEwi-1oP2mPv8AhU_jIkEHZ1EAAg4ZBCYkAIIkA4</t>
  </si>
  <si>
    <t>https://encrypted-tbn0.gstatic.com/images?q=tbn:ANd9GcRIRUqkgTbvTsTF6sduUWRBS30VB9_IdwFpjZuIemA&amp;s</t>
  </si>
  <si>
    <t>Pizza Hut</t>
  </si>
  <si>
    <t>https://www.pizzahut.com/</t>
  </si>
  <si>
    <t>https://www.google.com/search?hl=en&amp;gl=us&amp;q=Pizza+Hut&amp;sa=X&amp;ved=0ahUKEwjj6JrNj4j-AhURFVkFHUbtAFk4KBCYkAIIkAo</t>
  </si>
  <si>
    <t>https://encrypted-tbn0.gstatic.com/images?q=tbn:ANd9GcQAQFf_Zo_qdDA1Rkf-FLjG-TG9nJdvWXgSgMqPGfk&amp;s</t>
  </si>
  <si>
    <t>Extreme Light Infrastructure ERIC</t>
  </si>
  <si>
    <t>https://www.google.com/search?gl=us&amp;hl=en&amp;q=Extreme+Light+Infrastructure+ERIC&amp;sa=X&amp;ved=0ahUKEwjUzrvugdH-AhVfkokEHTEMA-0QmJACCPMK</t>
  </si>
  <si>
    <t>Upei</t>
  </si>
  <si>
    <t>https://www.upei.ca/</t>
  </si>
  <si>
    <t>https://www.google.com/search?hl=en&amp;gl=us&amp;q=Upei&amp;sa=X&amp;ved=0ahUKEwjYh4vrjr3_AhUTh-4BHXWCD6gQmJACCPsL</t>
  </si>
  <si>
    <t>https://encrypted-tbn0.gstatic.com/images?q=tbn:ANd9GcRK_kmQPfO_PzT1f0Nn6gjW4cHRhrBLf4_XS_YA-CCZ9OCZJJwK7Uv6cHU&amp;s</t>
  </si>
  <si>
    <t>Native Instruments GmbH</t>
  </si>
  <si>
    <t>https://www.google.com/search?sca_esv=0d5375933395ef54&amp;sca_upv=1&amp;hl=en&amp;gl=us&amp;q=Native+Instruments+GmbH&amp;sa=X&amp;ved=0ahUKEwjzj_6SudSCAxVYVTABHaH-DD84WhCYkAIIqA4</t>
  </si>
  <si>
    <t>https://encrypted-tbn0.gstatic.com/images?q=tbn:ANd9GcT_lhLhnuRisytR2qe5QmWArFFRxzH5_EBfyZev&amp;s=0</t>
  </si>
  <si>
    <t>Mind Over Data</t>
  </si>
  <si>
    <t>https://www.google.com/search?hl=en&amp;gl=us&amp;q=Mind+Over+Data&amp;sa=X&amp;ved=0ahUKEwi_1r7ehKb9AhWYFlkFHY-zA0cQmJACCLkJ</t>
  </si>
  <si>
    <t>https://encrypted-tbn0.gstatic.com/images?q=tbn:ANd9GcRCO2-oi7JhMgRm7RHOXrQGHxrwhDIFNImuBVDduR0&amp;s</t>
  </si>
  <si>
    <t>RSM UK</t>
  </si>
  <si>
    <t>http://rsmuk.com/</t>
  </si>
  <si>
    <t>https://www.google.com/search?hl=en&amp;gl=us&amp;q=RSM+UK&amp;sa=X&amp;ved=0ahUKEwj33pKqoPb8AhW2SjABHWIKBvI4ChCYkAIItAw</t>
  </si>
  <si>
    <t>https://encrypted-tbn0.gstatic.com/images?q=tbn:ANd9GcQ_8y-Sqzw1IoiuDdirwbhqnty2b1BgqbJckXvD&amp;s=0</t>
  </si>
  <si>
    <t>Professional Insight</t>
  </si>
  <si>
    <t>https://www.google.com/search?sca_esv=567804936&amp;gl=us&amp;hl=en&amp;q=Professional+Insight&amp;sa=X&amp;ved=0ahUKEwiq8ej6k8CBAxUGLFkFHR2EByoQmJACCKYL</t>
  </si>
  <si>
    <t>https://encrypted-tbn0.gstatic.com/images?q=tbn:ANd9GcT9ab4L7VPM_Oe1bqAursAQ_u8q9n1Q247z_b5lrp8&amp;s</t>
  </si>
  <si>
    <t>COSMO CONSULT</t>
  </si>
  <si>
    <t>https://de.cosmoconsult.com/</t>
  </si>
  <si>
    <t>https://www.google.com/search?q=COSMO+CONSULT&amp;sa=X&amp;ved=0ahUKEwjoxNqw7sH-AhUofjABHeEfC3g4HhCYkAIItws</t>
  </si>
  <si>
    <t>FiSec Global Inc</t>
  </si>
  <si>
    <t>https://www.google.com/search?sca_esv=569062438&amp;gl=us&amp;hl=en&amp;q=FiSec+Global+Inc&amp;sa=X&amp;ved=0ahUKEwiru9rI0MyBAxX4EGIAHTWQDEM4PBCYkAII9g4</t>
  </si>
  <si>
    <t>https://encrypted-tbn0.gstatic.com/images?q=tbn:ANd9GcRrBHmJElk-NYZIfdmS5UZglekTFdBVpIf4PCqqdBc&amp;s</t>
  </si>
  <si>
    <t>Axiom Path</t>
  </si>
  <si>
    <t>http://axiompath.com/</t>
  </si>
  <si>
    <t>https://www.google.com/search?hl=en&amp;gl=us&amp;q=Axiom+Path&amp;sa=X&amp;ved=0ahUKEwjAsoG9xq39AhWwSTABHS_VCiE4HhCYkAIIyQ0</t>
  </si>
  <si>
    <t>https://encrypted-tbn0.gstatic.com/images?q=tbn:ANd9GcT79CkIixTGULCxdCJL1hXqrrJBnTqfkW59wDEWc0s&amp;s</t>
  </si>
  <si>
    <t>Winthrop University</t>
  </si>
  <si>
    <t>https://www.winthrop.edu/</t>
  </si>
  <si>
    <t>https://www.google.com/search?hl=en&amp;gl=us&amp;q=Winthrop+University&amp;sa=X&amp;ved=0ahUKEwj7mOG1457-AhXifTABHf7pCbMQmJACCO8M</t>
  </si>
  <si>
    <t>https://encrypted-tbn0.gstatic.com/images?q=tbn:ANd9GcQOwAWqo9dyiXmi2EP1oeH9nLBzpxLz6-zRjiUQa6k&amp;s</t>
  </si>
  <si>
    <t>Jazplus, LLC</t>
  </si>
  <si>
    <t>https://www.google.com/search?gl=us&amp;hl=en&amp;q=Jazplus,+LLC&amp;sa=X&amp;ved=0ahUKEwjU7sHWt_7_AhUpmokEHe3WClw4HhCYkAIIvQ0</t>
  </si>
  <si>
    <t>Talint</t>
  </si>
  <si>
    <t>https://www.google.com/search?sca_esv=567185982&amp;hl=en&amp;gl=us&amp;q=Talint&amp;sa=X&amp;ved=0ahUKEwjqx7f4hLuBAxWTFVkFHRZrBMU4PBCYkAIIhQ0</t>
  </si>
  <si>
    <t>Alpega Group</t>
  </si>
  <si>
    <t>http://www.alpegagroup.com/</t>
  </si>
  <si>
    <t>https://www.google.com/search?sca_esv=557708880&amp;hl=en&amp;gl=us&amp;q=Alpega+Group&amp;sa=X&amp;ved=0ahUKEwiR_fvBj-OAAxWoF1kFHeVMCQE4ChCYkAIItww</t>
  </si>
  <si>
    <t>Stratacent</t>
  </si>
  <si>
    <t>http://stratacent.com/</t>
  </si>
  <si>
    <t>https://www.google.com/search?gl=us&amp;hl=en&amp;q=Stratacent&amp;sa=X&amp;ved=0ahUKEwi81baLtvH9AhUbJEQIHUKVCVA4KBCYkAII0As</t>
  </si>
  <si>
    <t>https://encrypted-tbn0.gstatic.com/images?q=tbn:ANd9GcRKF1OnamaRe2cZk4BYzckAAMKC_hoCsFHDsfnu1uY&amp;s</t>
  </si>
  <si>
    <t>Parkland Health and Hospital System (PHHS)</t>
  </si>
  <si>
    <t>https://www.google.com/search?gl=us&amp;hl=en&amp;q=Parkland+Health+and+Hospital+System+(PHHS)&amp;sa=X&amp;ved=0ahUKEwi2_4239KD9AhURLFkFHQzZDPo4HhCYkAIIkAo</t>
  </si>
  <si>
    <t>DEUS.AI.</t>
  </si>
  <si>
    <t>https://www.google.com/search?sca_esv=559959589&amp;hl=en&amp;gl=us&amp;q=DEUS.AI.&amp;sa=X&amp;ved=0ahUKEwiciNq6mfeAAxUakYkEHeM6CFEQmJACCNUM</t>
  </si>
  <si>
    <t>Oracle Corporation</t>
  </si>
  <si>
    <t>https://www.google.com/search?sca_esv=34b23c430a4204cf&amp;gl=us&amp;hl=en&amp;q=Oracle+Corporation&amp;sa=X&amp;ved=0ahUKEwjm0NO96ZCDAxXPSTABHSSFCFU4RhCYkAII4g0</t>
  </si>
  <si>
    <t>Osome Pte. Ltd</t>
  </si>
  <si>
    <t>http://osome.com/</t>
  </si>
  <si>
    <t>https://www.google.com/search?hl=en&amp;gl=us&amp;q=Osome+Pte.+Ltd&amp;sa=X&amp;ved=0ahUKEwjH9tvR37CAAxVUMUQIHWT0CE8QmJACCIUN</t>
  </si>
  <si>
    <t>Siemens Logistics GmbH Branch Dubai</t>
  </si>
  <si>
    <t>https://www.google.com/search?ucbcb=1&amp;gl=us&amp;hl=en&amp;q=Siemens+Logistics+GmbH+Branch+Dubai&amp;sa=X&amp;ved=0ahUKEwim2sLxzdX8AhWhmmoFHbN8AZk4FBCYkAII-As</t>
  </si>
  <si>
    <t>BWX Technologies, Inc.</t>
  </si>
  <si>
    <t>http://www.bwxt.com/</t>
  </si>
  <si>
    <t>https://www.google.com/search?sca_esv=557013633&amp;hl=en&amp;gl=us&amp;q=BWX+Technologies,+Inc.&amp;sa=X&amp;ved=0ahUKEwj459jb_t2AAxW0mIQIHZatBpA4HhCYkAIIngo</t>
  </si>
  <si>
    <t>https://encrypted-tbn0.gstatic.com/images?q=tbn:ANd9GcQv331i5j9OMzzk0o5hCAYt6ngj1iwnQ-lM3CcU2-8&amp;s</t>
  </si>
  <si>
    <t>Arisoft Global</t>
  </si>
  <si>
    <t>https://www.google.com/search?hl=en&amp;gl=us&amp;q=Arisoft+Global&amp;sa=X&amp;ved=0ahUKEwiA06GuwYD-AhWlF1kFHQ2-BrM4HhCYkAII5ws</t>
  </si>
  <si>
    <t>E-Frontiers</t>
  </si>
  <si>
    <t>https://www.google.com/search?q=E-Frontiers&amp;sa=X&amp;ved=0ahUKEwj44O367bT8AhXfElkFHdpKBecQmJACCPAK</t>
  </si>
  <si>
    <t>https://encrypted-tbn0.gstatic.com/images?q=tbn:ANd9GcQ9KtSNCemdmfAm-9Vojp98ELU14BK1Wi9VtBmLSw4&amp;s</t>
  </si>
  <si>
    <t>Proclinical Staffing</t>
  </si>
  <si>
    <t>https://www.google.com/search?gl=us&amp;hl=en&amp;q=Proclinical+Staffing&amp;sa=X&amp;ved=0ahUKEwid_I6HqN39AhW1kokEHYgpBZ84FBCYkAIIsws</t>
  </si>
  <si>
    <t>https://encrypted-tbn0.gstatic.com/images?q=tbn:ANd9GcRkI50l7J4O1Ki5WLfiZJxeJ8DNRFHAAB3qK3Tv4NQ&amp;s</t>
  </si>
  <si>
    <t>JOBMATCH VERVIERS</t>
  </si>
  <si>
    <t>https://www.google.com/search?gl=us&amp;hl=en&amp;q=JOBMATCH+VERVIERS&amp;sa=X&amp;ved=0ahUKEwiW_NrRmaH-AhXEsDEKHdjaCFo4ChCYkAIIkQw</t>
  </si>
  <si>
    <t>https://encrypted-tbn0.gstatic.com/images?q=tbn:ANd9GcRmc9-R7-Me3oU7N0Dfz9pE8q55nKY3wmxOE8k_Krw&amp;s</t>
  </si>
  <si>
    <t>Canada Post</t>
  </si>
  <si>
    <t>http://www.canadapost.ca/</t>
  </si>
  <si>
    <t>https://www.google.com/search?hl=en&amp;gl=us&amp;q=Canada+Post&amp;sa=X&amp;ved=0ahUKEwj6iLKKuv7_AhV3ElkFHWc5A5s4ChCYkAIIygw</t>
  </si>
  <si>
    <t>https://encrypted-tbn0.gstatic.com/images?q=tbn:ANd9GcRDnBadTiD4jQCKy1XkCieblWmBh5rSWoDWVkYeqcc&amp;s</t>
  </si>
  <si>
    <t>Syngenta Corporation</t>
  </si>
  <si>
    <t>http://www.syngenta-us.com/</t>
  </si>
  <si>
    <t>https://www.google.com/search?gl=us&amp;hl=en&amp;q=Syngenta+Corporation&amp;sa=X&amp;ved=0ahUKEwjZ9Jra5Yz9AhUfkWoFHegzD6Q4HhCYkAIIjAo</t>
  </si>
  <si>
    <t>DEVnet Holding</t>
  </si>
  <si>
    <t>https://www.google.com/search?ucbcb=1&amp;gl=us&amp;hl=en&amp;q=DEVnet+Holding&amp;sa=X&amp;ved=0ahUKEwiBxdf89O79AhWWk4kEHZFjAn8QmJACCNwK</t>
  </si>
  <si>
    <t>Pinnacle Technical Resources</t>
  </si>
  <si>
    <t>https://www.google.com/search?gl=us&amp;hl=en&amp;q=Pinnacle+Technical+Resources&amp;sa=X&amp;ved=0ahUKEwiaqrWn-tL8AhXskmoFHWxJC2s4ChCYkAIIhw8</t>
  </si>
  <si>
    <t>Pronix Inc</t>
  </si>
  <si>
    <t>http://www.pronixinc.com/</t>
  </si>
  <si>
    <t>https://www.google.com/search?sca_esv=584506005&amp;gl=us&amp;hl=en&amp;q=Pronix+Inc&amp;sa=X&amp;ved=0ahUKEwjz2tO--NaCAxXlMlkFHUboBzE4ZBCYkAII5Qw</t>
  </si>
  <si>
    <t>https://encrypted-tbn0.gstatic.com/images?q=tbn:ANd9GcQ6tWEaZMXVbBziRiU6p5Ez0upAE7ubHvZwhnlu6zs&amp;s</t>
  </si>
  <si>
    <t>LKQ</t>
  </si>
  <si>
    <t>http://www.lkqcorp.com/</t>
  </si>
  <si>
    <t>https://www.google.com/search?ucbcb=1&amp;hl=en&amp;gl=us&amp;q=LKQ&amp;sa=X&amp;ved=0ahUKEwitgKfP5uT9AhWIjIkEHWmjBXs4FBCYkAIIlQs</t>
  </si>
  <si>
    <t>Sojern</t>
  </si>
  <si>
    <t>https://www.google.com/search?ucbcb=1&amp;gl=us&amp;hl=en&amp;q=Sojern&amp;sa=X&amp;ved=0ahUKEwio0t7Qq7_-AhU7kIkEHc_EDTAQmJACCNMM</t>
  </si>
  <si>
    <t>SIXT Portugal</t>
  </si>
  <si>
    <t>https://www.google.com/search?hl=en&amp;gl=us&amp;q=SIXT+Portugal&amp;sa=X&amp;ved=0ahUKEwjSlti45bWAAxVJkYkEHSevDEEQmJACCMYL</t>
  </si>
  <si>
    <t>PT Garuda Telekomunikasi</t>
  </si>
  <si>
    <t>https://www.google.com/search?gl=us&amp;hl=en&amp;q=PT+Garuda+Telekomunikasi&amp;sa=X&amp;ved=0ahUKEwitx87a2On8AhW8MVkFHQEoBjMQmJACCMAI</t>
  </si>
  <si>
    <t>LEBEN WASSER (S) PTE. LTD.</t>
  </si>
  <si>
    <t>https://www.google.com/search?q=LEBEN+WASSER+(S)+PTE.+LTD.&amp;sa=X&amp;ved=0ahUKEwjzisDl9L78AhVzFlkFHTprCAI4ChCYkAII0ww</t>
  </si>
  <si>
    <t>Volontariato Internazionale per lo Sviluppo</t>
  </si>
  <si>
    <t>https://www.google.com/search?hl=en&amp;gl=us&amp;q=Volontariato+Internazionale+per+lo+Sviluppo&amp;sa=X&amp;ved=0ahUKEwit3c_Sn8z_AhWCFFkFHZ-ABl44HhCYkAII2ww</t>
  </si>
  <si>
    <t>ALS Customs Services GmbH</t>
  </si>
  <si>
    <t>https://www.google.com/search?gl=us&amp;hl=en&amp;q=ALS+Customs+Services+GmbH&amp;sa=X&amp;ved=0ahUKEwiczLzB7ez_AhXcElkFHRldBSMQmJACCJEN</t>
  </si>
  <si>
    <t>Hong Kong Exchanges and Clearing Limited</t>
  </si>
  <si>
    <t>https://www.google.com/search?gl=us&amp;hl=en&amp;q=Hong+Kong+Exchanges+and+Clearing+Limited&amp;sa=X&amp;ved=0ahUKEwjbyYS86v38AhVuFVkFHYVdDTw4FBCYkAIIsww</t>
  </si>
  <si>
    <t>eCommunity.com</t>
  </si>
  <si>
    <t>https://www.google.com/search?gl=us&amp;hl=en&amp;q=eCommunity.com&amp;sa=X&amp;ved=0ahUKEwjJyeOL7Zn_AhWSlYkEHUniACM4KBCYkAIIkg0</t>
  </si>
  <si>
    <t>ASC</t>
  </si>
  <si>
    <t>https://www.google.com/search?gl=us&amp;hl=en&amp;q=ASC&amp;sa=X&amp;ved=0ahUKEwixnamro4r9AhVsSzABHUG_DQg4ChCYkAIInQ8</t>
  </si>
  <si>
    <t>Johnson Service Group, Inc.</t>
  </si>
  <si>
    <t>http://www.jsginc.com/</t>
  </si>
  <si>
    <t>https://www.google.com/search?gl=us&amp;hl=en&amp;q=Johnson+Service+Group,+Inc.&amp;sa=X&amp;ved=0ahUKEwimrJ7Uv6v_AhVLnGoFHfxxCWg4ChCYkAIIrQw</t>
  </si>
  <si>
    <t>Primeo Energie</t>
  </si>
  <si>
    <t>https://www.primeo-energie.ch/</t>
  </si>
  <si>
    <t>https://www.google.com/search?sca_esv=1a9d740855315b63&amp;q=Primeo+Energie&amp;sa=X&amp;ved=0ahUKEwiyiI_f05-CAxXTRDABHYAaAWoQmJACCPYJ</t>
  </si>
  <si>
    <t>Assystant</t>
  </si>
  <si>
    <t>https://www.google.com/search?sca_esv=588279375&amp;gl=us&amp;hl=en&amp;q=Assystant&amp;sa=X&amp;ved=0ahUKEwiz8JSvk_qCAxVjnokEHaTsB984ChCYkAIIoAw</t>
  </si>
  <si>
    <t>https://encrypted-tbn0.gstatic.com/images?q=tbn:ANd9GcSvyvwma5y1H47G4XdHJWQmgC7wtG5VFBkIPjdOWqg&amp;s</t>
  </si>
  <si>
    <t>TOTAL EBIZ SOLUTIONS PTE. LTD.</t>
  </si>
  <si>
    <t>https://www.google.com/search?hl=en&amp;gl=us&amp;q=TOTAL+EBIZ+SOLUTIONS+PTE.+LTD.&amp;sa=X&amp;ved=0ahUKEwi9poK2lJqAAxVSVTUKHTr9CcA4PBCYkAIIvAk</t>
  </si>
  <si>
    <t>SkillsFuture Singapore</t>
  </si>
  <si>
    <t>https://www.google.com/search?sca_esv=c8d968e0257eeffd&amp;hl=en&amp;gl=us&amp;q=SkillsFuture+Singapore&amp;sa=X&amp;ved=0ahUKEwjo3rPDqYmDAxU6TTABHTCkAIg4FBCYkAIIvwk</t>
  </si>
  <si>
    <t>SkyWater Search Partners</t>
  </si>
  <si>
    <t>http://www.skywatersearch.com/</t>
  </si>
  <si>
    <t>https://www.google.com/search?sca_esv=573394023&amp;gl=us&amp;hl=en&amp;q=SkyWater+Search+Partners&amp;sa=X&amp;ved=0ahUKEwiSmOiu_vSBAxVXM1kFHc3fCHE4KBCYkAII4wo</t>
  </si>
  <si>
    <t>https://encrypted-tbn0.gstatic.com/images?q=tbn:ANd9GcS5pdyUKMXfE6PyhHuyMdiHIjhXvWnWEsWyaH5ZNt0&amp;s</t>
  </si>
  <si>
    <t>Children's Hospital and Health System Of Wisconsin</t>
  </si>
  <si>
    <t>https://www.google.com/search?hl=en&amp;gl=us&amp;q=Children%27s+Hospital+and+Health+System+Of+Wisconsin&amp;sa=X&amp;ved=0ahUKEwjBz5Lxsp79AhXRD1kFHbbWDKk4KBCYkAIIvAo</t>
  </si>
  <si>
    <t>Vernay Laboratories</t>
  </si>
  <si>
    <t>http://www.vernay.com/</t>
  </si>
  <si>
    <t>https://www.google.com/search?gl=us&amp;hl=en&amp;q=Vernay+Laboratories&amp;sa=X&amp;ved=0ahUKEwj8xObr3auAAxV1ElkFHXTHB-A4KBCYkAIIqQ4</t>
  </si>
  <si>
    <t>Experis S.r.l.</t>
  </si>
  <si>
    <t>https://www.google.com/search?hl=en&amp;gl=us&amp;q=Experis+S.r.l.&amp;sa=X&amp;ved=0ahUKEwjPlMPr3sn_AhU4j4kEHe27A5U4FBCYkAIIlAs</t>
  </si>
  <si>
    <t>Indotronix International Corporation</t>
  </si>
  <si>
    <t>http://www.iic.com/</t>
  </si>
  <si>
    <t>https://www.google.com/search?hl=en&amp;gl=us&amp;q=Indotronix+International+Corporation&amp;sa=X&amp;ved=0ahUKEwiIiI2XxtGAAxV9F1kFHVK9Ch04KBCYkAIIyQk</t>
  </si>
  <si>
    <t>Ellicium</t>
  </si>
  <si>
    <t>http://www.ellicium.com/</t>
  </si>
  <si>
    <t>https://www.google.com/search?sca_esv=557708880&amp;hl=en&amp;gl=us&amp;q=Ellicium&amp;sa=X&amp;ved=0ahUKEwjC49-5jeOAAxVZl4kEHWn0B4E4PBCYkAIIjQ0</t>
  </si>
  <si>
    <t>The Loop Factor</t>
  </si>
  <si>
    <t>https://www.google.com/search?gl=us&amp;hl=en&amp;q=The+Loop+Factor&amp;sa=X&amp;ved=0ahUKEwjH2dStiJL-AhXESzABHXWvBEs4jAEQmJACCM8J</t>
  </si>
  <si>
    <t>https://encrypted-tbn0.gstatic.com/images?q=tbn:ANd9GcSppx0fEAHoflRqpWs3SmuUq2QWS2r4xp-CAyUgHaM&amp;s</t>
  </si>
  <si>
    <t>Teoxane</t>
  </si>
  <si>
    <t>https://www.google.com/search?sca_esv=573110829&amp;gl=us&amp;hl=en&amp;q=Teoxane&amp;sa=X&amp;ved=0ahUKEwicvq6mvPKBAxUhVTUKHXKKBB4QmJACCLIM</t>
  </si>
  <si>
    <t>Cherokee Federal</t>
  </si>
  <si>
    <t>http://cherokee-federal.com/</t>
  </si>
  <si>
    <t>https://www.google.com/search?gl=us&amp;hl=en&amp;q=Cherokee+Federal&amp;sa=X&amp;ved=0ahUKEwiSgYKGksn9AhWSF1kFHeDeAXs4PBCYkAIInAs</t>
  </si>
  <si>
    <t>https://encrypted-tbn0.gstatic.com/images?q=tbn:ANd9GcTSyRGG1ZkDfbWm3yO5Fi1MoLzLenb5Qa5dFaqaLOg&amp;s</t>
  </si>
  <si>
    <t>MANPOWER, s.r.o.</t>
  </si>
  <si>
    <t>https://www.google.com/search?ucbcb=1&amp;gl=us&amp;hl=en&amp;q=MANPOWER,+s.r.o.&amp;sa=X&amp;ved=0ahUKEwjNwY-6s-z9AhU5PkQIHUaVAGIQmJACCM8N</t>
  </si>
  <si>
    <t>Aara Technologies, Inc</t>
  </si>
  <si>
    <t>https://www.google.com/search?sca_esv=563635297&amp;gl=us&amp;hl=en&amp;q=Aara+Technologies,+Inc&amp;sa=X&amp;ved=0ahUKEwj71MKbq5qBAxWMmWoFHUymDto4ChCYkAIIlw4</t>
  </si>
  <si>
    <t>Piedmont Medical Care Corporation</t>
  </si>
  <si>
    <t>https://www.google.com/search?sca_esv=579558902&amp;hl=en&amp;gl=us&amp;q=Piedmont+Medical+Care+Corporation&amp;sa=X&amp;ved=0ahUKEwi-24HBl6yCAxW3FlkFHcFaBwI4FBCYkAII0wk</t>
  </si>
  <si>
    <t>N26 GmbH</t>
  </si>
  <si>
    <t>http://n26.com/</t>
  </si>
  <si>
    <t>https://www.google.com/search?gl=us&amp;hl=en&amp;q=N26+GmbH&amp;sa=X&amp;ved=0ahUKEwiJk6HwksT9AhVxnGoFHZeoCS4QmJACCNwK</t>
  </si>
  <si>
    <t>https://encrypted-tbn0.gstatic.com/images?q=tbn:ANd9GcRw0jRX_gIjajebsQ4Bdv6tFOiAgpZWgBul8o8G&amp;s=0</t>
  </si>
  <si>
    <t>Kaseya Limited</t>
  </si>
  <si>
    <t>http://www.kaseya.com/</t>
  </si>
  <si>
    <t>https://www.google.com/search?gl=us&amp;hl=en&amp;q=Kaseya+Limited&amp;sa=X&amp;ved=0ahUKEwiCzMjbrr2AAxUoPEQIHZNzCJw4ChCYkAIIvwk</t>
  </si>
  <si>
    <t>https://encrypted-tbn0.gstatic.com/images?q=tbn:ANd9GcSYkXV_tBB5HZCPZB5AQwlavZLUQEYbSWvuBssr&amp;s=0</t>
  </si>
  <si>
    <t>ARTS Experts GmbH</t>
  </si>
  <si>
    <t>https://www.google.com/search?hl=en&amp;gl=us&amp;q=ARTS+Experts+GmbH&amp;sa=X&amp;ved=0ahUKEwi-yq6M8en9AhWtFFkFHcZwCVM4ChCYkAIInw0</t>
  </si>
  <si>
    <t>https://encrypted-tbn0.gstatic.com/images?q=tbn:ANd9GcQ4FFNztkOXbUnT6T9UVfsMLuEd5B0mHZWfjAtkhiY&amp;s</t>
  </si>
  <si>
    <t>Inbound Partners</t>
  </si>
  <si>
    <t>https://www.google.com/search?sca_esv=578736586&amp;hl=en&amp;gl=us&amp;q=Inbound+Partners&amp;sa=X&amp;ved=0ahUKEwi-po7q0qSCAxXyg4kEHbtGAhY4ZBCYkAII2g0</t>
  </si>
  <si>
    <t>https://encrypted-tbn0.gstatic.com/images?q=tbn:ANd9GcQ51af0vy60nWCKjwRbGE6MRo2iwmpKFG5BwBGYxWw&amp;s</t>
  </si>
  <si>
    <t>IAP Worldwide Services, Inc.</t>
  </si>
  <si>
    <t>http://www.iapws.com/</t>
  </si>
  <si>
    <t>https://www.google.com/search?hl=en&amp;gl=us&amp;q=IAP+Worldwide+Services,+Inc.&amp;sa=X&amp;ved=0ahUKEwiLhe2G1M7_AhV_mGoFHRwhDAY4WhCYkAIIoQo</t>
  </si>
  <si>
    <t>Epos Audio</t>
  </si>
  <si>
    <t>https://www.google.com/search?ucbcb=1&amp;hl=en&amp;gl=us&amp;q=Epos+Audio&amp;sa=X&amp;ved=0ahUKEwiwpNOIgPn9AhVuh-4BHcMYBmsQmJACCPAK</t>
  </si>
  <si>
    <t>Atol Conseils et dÃ©veloppements</t>
  </si>
  <si>
    <t>http://www.atolcd.com/</t>
  </si>
  <si>
    <t>https://www.google.com/search?hl=en&amp;gl=us&amp;q=Atol+Conseils+et+d%C3%A9veloppements&amp;sa=X&amp;ved=0ahUKEwiU_-bN0Lz9AhVMjIkEHUuJA744MhCYkAIIxww</t>
  </si>
  <si>
    <t>https://encrypted-tbn0.gstatic.com/images?q=tbn:ANd9GcSO3b0ntfnv910bfHII1PI0uqkYiRIrVV2JJfF6UWs&amp;s</t>
  </si>
  <si>
    <t>Billa AG</t>
  </si>
  <si>
    <t>http://www.billa.at/</t>
  </si>
  <si>
    <t>https://www.google.com/search?gl=us&amp;hl=en&amp;q=Billa+AG&amp;sa=X&amp;ved=0ahUKEwiBocOs1cH9AhWokYkEHXgdBIE4ChCYkAIIlAw</t>
  </si>
  <si>
    <t>Paradigm</t>
  </si>
  <si>
    <t>https://www.google.com/search?sca_esv=2d944822eebd4280&amp;sca_upv=1&amp;gl=us&amp;hl=en&amp;q=Paradigm&amp;sa=X&amp;ved=0ahUKEwj_vICGkvCCAxULfTABHWpwAbs4FBCYkAIIiA0</t>
  </si>
  <si>
    <t>Auxo | Growth Partner</t>
  </si>
  <si>
    <t>https://www.google.com/search?sca_esv=abed20643706a04a&amp;sca_upv=1&amp;hl=en&amp;gl=us&amp;q=Auxo+%7C+Growth+Partner&amp;sa=X&amp;ved=0ahUKEwi9_-Lb65qDAxVxgIQIHRDUBXEQmJACCMMJ</t>
  </si>
  <si>
    <t>https://encrypted-tbn0.gstatic.com/images?q=tbn:ANd9GcRrgOp5KbChqb1NwGBLz1JMMSQ__wxBXoDOA1zhZC4&amp;s</t>
  </si>
  <si>
    <t>Cred</t>
  </si>
  <si>
    <t>http://www.cred.club/</t>
  </si>
  <si>
    <t>https://www.google.com/search?sca_esv=556449418&amp;hl=en&amp;gl=us&amp;q=Cred&amp;sa=X&amp;ved=0ahUKEwiOgNyU_diAAxVWlIkEHXzPBHg4ChCYkAII8As</t>
  </si>
  <si>
    <t>https://encrypted-tbn0.gstatic.com/images?q=tbn:ANd9GcQEqdI3_ZXNRlHnKXkBZafLU9qqoGHJp9aF3lkN&amp;s=0</t>
  </si>
  <si>
    <t>RECRUIT CZ</t>
  </si>
  <si>
    <t>https://www.google.com/search?gl=us&amp;hl=en&amp;q=RECRUIT+CZ&amp;sa=X&amp;ved=0ahUKEwjF542VlOX-AhUfkIkEHeH-DTUQmJACCMMJ</t>
  </si>
  <si>
    <t>Stockland</t>
  </si>
  <si>
    <t>http://www.stockland.com.au/</t>
  </si>
  <si>
    <t>https://www.google.com/search?ucbcb=1&amp;hl=en&amp;gl=us&amp;q=Stockland&amp;sa=X&amp;ved=0ahUKEwj5-d3zx9r8AhX_xQIHHZCjBOQ4FBCYkAIIqgw</t>
  </si>
  <si>
    <t>L'Opcommerce</t>
  </si>
  <si>
    <t>https://www.google.com/search?sca_esv=568744667&amp;hl=en&amp;gl=us&amp;q=L%27Opcommerce&amp;sa=X&amp;ved=0ahUKEwi2jri4lMqBAxWDlokEHXTGBa4QmJACCIUM</t>
  </si>
  <si>
    <t>(0390) IBM de Mexico Comercializacion y Servicios</t>
  </si>
  <si>
    <t>https://www.google.com/search?gl=us&amp;hl=en&amp;q=(0390)+IBM+de+Mexico+Comercializacion+y+Servicios&amp;sa=X&amp;ved=0ahUKEwigorOc0MT_AhWuEFkFHSPoB8U4FBCYkAIIsAw</t>
  </si>
  <si>
    <t>https://encrypted-tbn0.gstatic.com/images?q=tbn:ANd9GcTAq_ddjMT8Sdmnx9QYSiQTNo4Tmb9ABrR5wH1sz_I&amp;s</t>
  </si>
  <si>
    <t>E3 Conseil</t>
  </si>
  <si>
    <t>https://www.google.com/search?q=E3+Conseil&amp;sa=X&amp;ved=0ahUKEwjQire2rrz8AhWEEFkFHTdoC0Y4RhCYkAII_gs</t>
  </si>
  <si>
    <t>Teleperformance Colombia</t>
  </si>
  <si>
    <t>https://www.google.com/search?hl=en&amp;gl=us&amp;q=Teleperformance+Colombia&amp;sa=X&amp;ved=0ahUKEwi08rSe9pH9AhVKGVkFHf9rDAAQmJACCJ0J</t>
  </si>
  <si>
    <t>https://encrypted-tbn0.gstatic.com/images?q=tbn:ANd9GcSfXdlQbOBDoE_OETBG_sQ_-bYerBY1kDNM-8rMEWQ&amp;s</t>
  </si>
  <si>
    <t>SAMSUNG</t>
  </si>
  <si>
    <t>https://www.google.com/search?gl=us&amp;hl=en&amp;q=SAMSUNG&amp;sa=X&amp;ved=0ahUKEwiam8yai-L8AhXtkmoFHciGAzw4ChCYkAII-Q0</t>
  </si>
  <si>
    <t>https://encrypted-tbn0.gstatic.com/images?q=tbn:ANd9GcSgwVCZLCL5lXKfOKPDlyljS6uai78Xe82ga7h39Ak&amp;s</t>
  </si>
  <si>
    <t>Pinellas County Schools</t>
  </si>
  <si>
    <t>https://www.google.com/search?gl=us&amp;hl=en&amp;q=Pinellas+County+Schools&amp;sa=X&amp;ved=0ahUKEwjG3saU7Zn_AhV4OkQIHY3zDyA4KBCYkAII0w0</t>
  </si>
  <si>
    <t>Magenta Technology</t>
  </si>
  <si>
    <t>https://www.google.com/search?sca_esv=564105068&amp;gl=us&amp;hl=en&amp;q=Magenta+Technology&amp;sa=X&amp;ved=0ahUKEwjQhIzCtJ-BAxWNMVkFHdOsCPgQmJACCMcI</t>
  </si>
  <si>
    <t>Area of Games</t>
  </si>
  <si>
    <t>https://www.google.com/search?sca_esv=552197865&amp;hl=en&amp;gl=us&amp;q=Area+of+Games&amp;sa=X&amp;ved=0ahUKEwjy67L647WAAxWUQjABHcZ0AhQQmJACCOsL</t>
  </si>
  <si>
    <t>Lovehoney</t>
  </si>
  <si>
    <t>http://www.lovehoney.co.uk/</t>
  </si>
  <si>
    <t>https://www.google.com/search?gl=us&amp;hl=en&amp;q=Lovehoney&amp;sa=X&amp;ved=0ahUKEwjnyqf6ntP9AhXPkWoFHY3cAFA4ChCYkAIIpgs</t>
  </si>
  <si>
    <t>https://encrypted-tbn0.gstatic.com/images?q=tbn:ANd9GcS9l99ISX_DMxxelUc7qHneXOcXEXXW_ZDPFEwyKjk&amp;s</t>
  </si>
  <si>
    <t>Themesoft Inc.</t>
  </si>
  <si>
    <t>https://www.themesoft.com/</t>
  </si>
  <si>
    <t>https://www.google.com/search?sca_esv=578400713&amp;hl=en&amp;gl=us&amp;q=Themesoft+Inc.&amp;sa=X&amp;ved=0ahUKEwj4laH2kKKCAxWVLUQIHVq6AHc4qgEQmJACCLEL</t>
  </si>
  <si>
    <t>https://encrypted-tbn0.gstatic.com/images?q=tbn:ANd9GcSgoJ5V7eN7F47gekJkFoPSA7xQ30ZBCCaWMoLvVns&amp;s</t>
  </si>
  <si>
    <t>WarnerMedia</t>
  </si>
  <si>
    <t>https://www.google.com/search?ucbcb=1&amp;gl=us&amp;hl=en&amp;q=WarnerMedia&amp;sa=X&amp;ved=0ahUKEwj65_O4udD8AhV5lIkEHTBbALYQmJACCNIL</t>
  </si>
  <si>
    <t>MAW Men at Work S.p.A. Agenzia per il Lavoro</t>
  </si>
  <si>
    <t>https://www.google.com/search?gl=us&amp;hl=en&amp;q=MAW+Men+at+Work+S.p.A.+Agenzia+per+il+Lavoro&amp;sa=X&amp;ved=0ahUKEwifo6zxyJKAAxWmkoQIHVPqDxc4FBCYkAII6g0</t>
  </si>
  <si>
    <t>Paul Mitchell Schools</t>
  </si>
  <si>
    <t>https://www.google.com/search?sca_esv=576391435&amp;hl=en&amp;gl=us&amp;q=Paul+Mitchell+Schools&amp;sa=X&amp;ved=0ahUKEwjuwvv8wpCCAxXbF1kFHdfzAic4PBCYkAIIiw4</t>
  </si>
  <si>
    <t>ficc capital</t>
  </si>
  <si>
    <t>https://www.google.com/search?hl=en&amp;gl=us&amp;q=ficc+capital&amp;sa=X&amp;ved=0ahUKEwidwN-lqbL8AhWaSDABHcu6CsU4FBCYkAIIoAs</t>
  </si>
  <si>
    <t>Porsche Holding</t>
  </si>
  <si>
    <t>http://www.porsche-holding.com/</t>
  </si>
  <si>
    <t>https://www.google.com/search?sca_esv=593213093&amp;gl=us&amp;hl=en&amp;q=Porsche+Holding&amp;sa=X&amp;ved=0ahUKEwjUmKP29qSDAxUHFFkFHdHWAjwQmJACCJgL</t>
  </si>
  <si>
    <t>https://encrypted-tbn0.gstatic.com/images?q=tbn:ANd9GcQHxxz7NITS8AZqKcLcehHQ75bWrag3BtV0pr8g9J4&amp;s</t>
  </si>
  <si>
    <t>California State Parks</t>
  </si>
  <si>
    <t>https://www.google.com/search?hl=en&amp;gl=us&amp;q=California+State+Parks&amp;sa=X&amp;ved=0ahUKEwjBsees1aaAAxW4E1kFHTsGDxEQmJACCJIK</t>
  </si>
  <si>
    <t>https://encrypted-tbn0.gstatic.com/images?q=tbn:ANd9GcQQ5x8Z7d6ieWUv4WwlIg77eRJVVdjQpF3QD74vG68&amp;s</t>
  </si>
  <si>
    <t>VanderHouwen</t>
  </si>
  <si>
    <t>http://www.vanderhouwen.com/</t>
  </si>
  <si>
    <t>https://www.google.com/search?q=VanderHouwen&amp;sa=X&amp;ved=0ahUKEwi3sOH2tMn-AhXvQzABHdwfCzs4ChCYkAIIpws</t>
  </si>
  <si>
    <t>Systems Limited</t>
  </si>
  <si>
    <t>http://www.systemsltd.com/</t>
  </si>
  <si>
    <t>https://www.google.com/search?hl=en&amp;gl=us&amp;q=Systems+Limited&amp;sa=X&amp;ved=0ahUKEwi3h9fd2qaAAxXTEVkFHX1PDtEQmJACCIkK</t>
  </si>
  <si>
    <t>https://encrypted-tbn0.gstatic.com/images?q=tbn:ANd9GcSLnQI_LFJzb2L2jUCjTIynGZutyVmfw15XshCKFfU&amp;s</t>
  </si>
  <si>
    <t>DraftKings</t>
  </si>
  <si>
    <t>http://www.draftkings.com/</t>
  </si>
  <si>
    <t>https://www.google.com/search?sca_esv=594381902&amp;gl=us&amp;hl=en&amp;q=DraftKings&amp;sa=X&amp;ved=0ahUKEwjB8JDmibSDAxUOMVkFHfnKDkQ4KBCYkAIIyQ0</t>
  </si>
  <si>
    <t>https://encrypted-tbn0.gstatic.com/images?q=tbn:ANd9GcS1Oy13lOhG-7ra2-e31HrZbIk7hSxtQNf5u8lQ&amp;s=0</t>
  </si>
  <si>
    <t>Coca-Cola Consolidated, Inc.</t>
  </si>
  <si>
    <t>http://www.cokeconsolidated.com/</t>
  </si>
  <si>
    <t>https://www.google.com/search?hl=en&amp;gl=us&amp;q=Coca-Cola+Consolidated,+Inc.&amp;sa=X&amp;ved=0ahUKEwiIiI2XxtGAAxV9F1kFHVK9Ch04KBCYkAIIgAs</t>
  </si>
  <si>
    <t>https://encrypted-tbn0.gstatic.com/images?q=tbn:ANd9GcTgb9izDZBqPY9xcdXIil4Sg6dUpTLyR8yG_DaI7dM&amp;s</t>
  </si>
  <si>
    <t>Spindox</t>
  </si>
  <si>
    <t>https://www.google.com/search?gl=us&amp;hl=en&amp;q=Spindox&amp;sa=X&amp;ved=0ahUKEwif57683qr8AhWninIEHXjzC304ChCYkAIIwww</t>
  </si>
  <si>
    <t>https://encrypted-tbn0.gstatic.com/images?q=tbn:ANd9GcRNjn5QNVRrQ2Ygu47-qar9qZNAhhTssdVyEtIf&amp;s=0</t>
  </si>
  <si>
    <t>ÐšÐ¾Ð½Ñ†ÐµÐ¿Ñ‚ Ð Ð°Ð·Ñ€Ð°Ð±Ð¾Ñ‚ÐºÐ°</t>
  </si>
  <si>
    <t>https://www.google.com/search?ucbcb=1&amp;hl=en&amp;gl=us&amp;q=%D0%9A%D0%BE%D0%BD%D1%86%D0%B5%D0%BF%D1%82+%D0%A0%D0%B0%D0%B7%D1%80%D0%B0%D0%B1%D0%BE%D1%82%D0%BA%D0%B0&amp;sa=X&amp;ved=0ahUKEwi516_i1u78AhUTX_EDHZD4DZgQmJACCKMJ</t>
  </si>
  <si>
    <t>Decisive Talent</t>
  </si>
  <si>
    <t>https://www.google.com/search?sca_esv=573394023&amp;hl=en&amp;gl=us&amp;q=Decisive+Talent&amp;sa=X&amp;ved=0ahUKEwjFxoTi9fSBAxWyLEQIHeNQBz44HhCYkAIIlQ0</t>
  </si>
  <si>
    <t>https://encrypted-tbn0.gstatic.com/images?q=tbn:ANd9GcS0tKiwtujX4uzfX3ggGtm-Osv9G_z-m6FKHQSaQMM&amp;s</t>
  </si>
  <si>
    <t>SumUp Services GmbH</t>
  </si>
  <si>
    <t>https://www.google.com/search?hl=en&amp;gl=us&amp;q=SumUp+Services+GmbH&amp;sa=X&amp;ved=0ahUKEwiX2dTM3Mn_AhXiRjABHSwvBrM4FBCYkAIIyQs</t>
  </si>
  <si>
    <t>Vestiaire Collective</t>
  </si>
  <si>
    <t>https://www.google.com/search?hl=en&amp;gl=us&amp;q=Vestiaire+Collective&amp;sa=X&amp;ved=0ahUKEwj01fCMyrf9AhXmFVkFHejuBio4ChCYkAIItQs</t>
  </si>
  <si>
    <t>Bundesanstalt Statistik Ã–sterreich</t>
  </si>
  <si>
    <t>https://www.statistik.at/web_de/statistiken/index.html</t>
  </si>
  <si>
    <t>https://www.google.com/search?gl=us&amp;hl=en&amp;q=Bundesanstalt+Statistik+%C3%96sterreich&amp;sa=X&amp;ved=0ahUKEwifx6u038n_AhV9RjABHVsOBRIQmJACCPIN</t>
  </si>
  <si>
    <t>https://encrypted-tbn0.gstatic.com/images?q=tbn:ANd9GcSH97L3KXLgd_Fk9XimqGtf0BKj4zaS6-oKMOZvqrM&amp;s</t>
  </si>
  <si>
    <t>Manvision Consulting</t>
  </si>
  <si>
    <t>https://www.google.com/search?sca_esv=568425080&amp;hl=en&amp;gl=us&amp;q=Manvision+Consulting&amp;sa=X&amp;ved=0ahUKEwiAgoSp1seBAxX5EFkFHZ1_BDo4FBCYkAIImAs</t>
  </si>
  <si>
    <t>Gentis Recruitment SAS</t>
  </si>
  <si>
    <t>https://www.google.com/search?sca_esv=584208532&amp;hl=en&amp;gl=us&amp;q=Gentis+Recruitment+SAS&amp;sa=X&amp;ved=0ahUKEwj7ocXcuNSCAxU4ElkFHVXyDwsQmJACCPQL</t>
  </si>
  <si>
    <t>NETAPP</t>
  </si>
  <si>
    <t>http://www.netapp.com/</t>
  </si>
  <si>
    <t>https://www.google.com/search?hl=en&amp;gl=us&amp;q=NETAPP&amp;sa=X&amp;ved=0ahUKEwiY-Z6nmPT-AhWnF1kFHWQTD-w4ChCYkAIIugk</t>
  </si>
  <si>
    <t>https://encrypted-tbn0.gstatic.com/images?q=tbn:ANd9GcTd5wr-XUYfnTDfB_0gK-Z1r1lvYMe5_chADX0T&amp;s=0</t>
  </si>
  <si>
    <t>Sapient Corporation</t>
  </si>
  <si>
    <t>https://www.google.com/search?sca_esv=562665302&amp;hl=en&amp;gl=us&amp;q=Sapient+Corporation&amp;sa=X&amp;ved=0ahUKEwiG7_Tw5ZKBAxV_D1kFHe2RCOA4KBCYkAIIwAs</t>
  </si>
  <si>
    <t>UNM HOSPITALS</t>
  </si>
  <si>
    <t>https://www.google.com/search?gl=us&amp;hl=en&amp;q=UNM+HOSPITALS&amp;sa=X&amp;ved=0ahUKEwj40Nrj9un9AhWylIkEHTM6CpI4ChCYkAII_g0</t>
  </si>
  <si>
    <t>MÃ¼nchner Verkehrs- und Tarifverbund GmbH (MVV)</t>
  </si>
  <si>
    <t>http://www.mvv-muenchen.de/</t>
  </si>
  <si>
    <t>https://www.google.com/search?ucbcb=1&amp;gl=us&amp;hl=en&amp;q=M%C3%BCnchner+Verkehrs-+und+Tarifverbund+GmbH+(MVV)&amp;sa=X&amp;ved=0ahUKEwiBxdf89O79AhWWk4kEHZFjAn8QmJACCO4M</t>
  </si>
  <si>
    <t>https://encrypted-tbn0.gstatic.com/images?q=tbn:ANd9GcQjKF6c8h-zEZOa4WltUMtDOlSk_fUdYsiSYsvH&amp;s=0</t>
  </si>
  <si>
    <t>Kingspan Insulation</t>
  </si>
  <si>
    <t>http://www.kingspan.com/us/en-us/about-kingspan/kingspan-insulation</t>
  </si>
  <si>
    <t>https://www.google.com/search?hl=en&amp;gl=us&amp;q=Kingspan+Insulation&amp;sa=X&amp;ved=0ahUKEwjp18XxsOX_AhWPGVkFHQYrCowQmJACCNkK</t>
  </si>
  <si>
    <t>https://encrypted-tbn0.gstatic.com/images?q=tbn:ANd9GcSk-2Or3REx3ED2NIUyKQ6fM7zd6NLtbdpiCtZ6O-8&amp;s</t>
  </si>
  <si>
    <t>Le journal du Grand Paris</t>
  </si>
  <si>
    <t>https://www.google.com/search?sca_esv=583557295&amp;hl=en&amp;gl=us&amp;q=Le+journal+du+Grand+Paris&amp;sa=X&amp;ved=0ahUKEwjrw6zB88yCAxWyhIkEHfQxBoU4KBCYkAIIkQs</t>
  </si>
  <si>
    <t>Change Leader</t>
  </si>
  <si>
    <t>https://www.google.com/search?ucbcb=1&amp;hl=en&amp;gl=us&amp;q=Change+Leader&amp;sa=X&amp;ved=0ahUKEwi_r925qbL8AhVJkokEHUDtCWA4KBCYkAII5wk</t>
  </si>
  <si>
    <t>NOVEO Group</t>
  </si>
  <si>
    <t>https://www.google.com/search?gl=us&amp;hl=en&amp;q=NOVEO+Group&amp;sa=X&amp;ved=0ahUKEwjD_bqQkOX-AhWUj4kEHfQLAtE4KBCYkAIIyQ0</t>
  </si>
  <si>
    <t>Allianz Kunde und Markt GmbH</t>
  </si>
  <si>
    <t>https://www.google.com/search?gl=us&amp;hl=en&amp;q=Allianz+Kunde+und+Markt+GmbH&amp;sa=X&amp;ved=0ahUKEwi9m_z2p7r-AhXMGFkFHY8vC844FBCYkAII2wo</t>
  </si>
  <si>
    <t>Sibylline Ltd</t>
  </si>
  <si>
    <t>https://www.google.com/search?gl=us&amp;hl=en&amp;q=Sibylline+Ltd&amp;sa=X&amp;ved=0ahUKEwi5m4r7vrD_AhXlkIkEHUWLChY4KBCYkAIIiwo</t>
  </si>
  <si>
    <t>https://encrypted-tbn0.gstatic.com/images?q=tbn:ANd9GcTFcMnlN0xKGYUpuXKhDHC_WadOXjhpbqQJ_EJoszM&amp;s</t>
  </si>
  <si>
    <t>GEODIS CL Germany GmbH</t>
  </si>
  <si>
    <t>https://www.google.com/search?hl=en&amp;gl=us&amp;q=GEODIS+CL+Germany+GmbH&amp;sa=X&amp;ved=0ahUKEwi6oo-zwaj9AhWREFkFHWZYAqc4ChCYkAIIwAw</t>
  </si>
  <si>
    <t>https://encrypted-tbn0.gstatic.com/images?q=tbn:ANd9GcQPPz5gS6qSQt3ZbitHDxQ3D_jUIYGIpr0UD6K0YQE&amp;s</t>
  </si>
  <si>
    <t>Codeworks, L.L.C.</t>
  </si>
  <si>
    <t>https://www.google.com/search?gl=us&amp;hl=en&amp;q=Codeworks,+L.L.C.&amp;sa=X&amp;ved=0ahUKEwju98OGvq39AhVfj4kEHecNByM4UBCYkAII3As</t>
  </si>
  <si>
    <t>Siderlog Conseil</t>
  </si>
  <si>
    <t>https://www.google.com/search?gl=us&amp;hl=en&amp;q=Siderlog+Conseil&amp;sa=X&amp;ved=0ahUKEwjBqd_K8Yz9AhV4KFkFHbOrAZg4KBCYkAII2wo</t>
  </si>
  <si>
    <t>https://encrypted-tbn0.gstatic.com/images?q=tbn:ANd9GcTGy6cPAXh0V-Q1uX5-YW7yxaT6ixz_rUkdo6r23w8&amp;s</t>
  </si>
  <si>
    <t>VeeRteq Solutions Inc.</t>
  </si>
  <si>
    <t>https://www.google.com/search?hl=en&amp;gl=us&amp;q=VeeRteq+Solutions+Inc.&amp;sa=X&amp;ved=0ahUKEwjSkdetjb_9AhV1mmoFHWyYAbc4MhCYkAIIngw</t>
  </si>
  <si>
    <t>TekMasters</t>
  </si>
  <si>
    <t>https://www.google.com/search?gl=us&amp;hl=en&amp;q=TekMasters&amp;sa=X&amp;ved=0ahUKEwjioZvFypT-AhWYFFkFHeyHAkk4UBCYkAIIlw0</t>
  </si>
  <si>
    <t>Datics Consulting</t>
  </si>
  <si>
    <t>https://www.google.com/search?gl=us&amp;hl=en&amp;q=Datics+Consulting&amp;sa=X&amp;ved=0ahUKEwjdvKzwytX8AhXFD1kFHd-GCwI4HhCYkAIIkgw</t>
  </si>
  <si>
    <t>Decathlon Recrutement</t>
  </si>
  <si>
    <t>https://www.google.com/search?sca_esv=d5b2c192e00b6bbb&amp;gl=us&amp;hl=en&amp;q=Decathlon+Recrutement&amp;sa=X&amp;ved=0ahUKEwi72M-lx5CCAxV0QjABHVZRBs44HhCYkAII8w0</t>
  </si>
  <si>
    <t>Provenir</t>
  </si>
  <si>
    <t>https://www.google.com/search?gl=us&amp;hl=en&amp;q=Provenir&amp;sa=X&amp;ved=0ahUKEwjSlNPnpdj9AhV2j4kEHesdB3g4HhCYkAIIxw0</t>
  </si>
  <si>
    <t>Intercom</t>
  </si>
  <si>
    <t>http://www.intercom.com/</t>
  </si>
  <si>
    <t>https://www.google.com/search?hl=en&amp;gl=us&amp;q=Intercom&amp;sa=X&amp;ved=0ahUKEwi9_ciD2cb9AhUmMVkFHVWCCfg4HhCYkAIIvww</t>
  </si>
  <si>
    <t>Sikarin Hospital</t>
  </si>
  <si>
    <t>https://www.google.com/search?gl=us&amp;hl=en&amp;q=Sikarin+Hospital&amp;sa=X&amp;ved=0ahUKEwifxK3EiLX9AhWBnWoFHVklBvwQmJACCLML</t>
  </si>
  <si>
    <t>JCW Resourcing</t>
  </si>
  <si>
    <t>http://jcwresourcing.com/</t>
  </si>
  <si>
    <t>https://www.google.com/search?hl=en&amp;gl=us&amp;q=JCW+Resourcing&amp;sa=X&amp;ved=0ahUKEwjhrb2Gp6v-AhVzFlkFHUBSCFIQmJACCJ8M</t>
  </si>
  <si>
    <t>Airbus Group</t>
  </si>
  <si>
    <t>https://www.google.com/search?hl=en&amp;gl=us&amp;q=Airbus+Group&amp;sa=X&amp;ved=0ahUKEwiDhpi2xIX-AhX2FlkFHZXdBzs4FBCYkAIIugs</t>
  </si>
  <si>
    <t>https://encrypted-tbn0.gstatic.com/images?q=tbn:ANd9GcSTjDASYADyefgD0T6psBXqp6UjKE-cfydzMJVzS04&amp;s</t>
  </si>
  <si>
    <t>Cover Genius Ltd</t>
  </si>
  <si>
    <t>https://www.google.com/search?sca_esv=593016252&amp;hl=en&amp;gl=us&amp;q=Cover+Genius+Ltd&amp;sa=X&amp;ved=0ahUKEwjSnbvguKKDAxWeMVkFHeb2DIMQmJACCP4N</t>
  </si>
  <si>
    <t>Cape Fox Corporation</t>
  </si>
  <si>
    <t>http://www.capefoxcorp.com/</t>
  </si>
  <si>
    <t>https://www.google.com/search?hl=en&amp;gl=us&amp;q=Cape+Fox+Corporation&amp;sa=X&amp;ved=0ahUKEwjYhP_itqb_AhUtlIkEHdGOCFU4MhCYkAII2gs</t>
  </si>
  <si>
    <t>Voodoo</t>
  </si>
  <si>
    <t>https://www.voodoo.io/</t>
  </si>
  <si>
    <t>https://www.google.com/search?sca_esv=573394023&amp;gl=us&amp;hl=en&amp;q=Voodoo&amp;sa=X&amp;ved=0ahUKEwjHmZ3X9_SBAxX1L1kFHRQBA3g4ChCYkAIIvwk</t>
  </si>
  <si>
    <t>https://encrypted-tbn0.gstatic.com/images?q=tbn:ANd9GcSTwpB9mJ2warCeYPNmpo1fmaoCq92ajo3IFTgMJAw&amp;s</t>
  </si>
  <si>
    <t>ì—ì´í”¼ì•Œ</t>
  </si>
  <si>
    <t>https://www.google.com/search?hl=en&amp;gl=us&amp;q=%EC%97%90%EC%9D%B4%ED%94%BC%EC%95%8C&amp;sa=X&amp;ved=0ahUKEwjHuY7lrPb8AhWWmWoFHdAsA-8QmJACCM4J</t>
  </si>
  <si>
    <t>Allegro</t>
  </si>
  <si>
    <t>https://www.google.com/search?q=Allegro&amp;sa=X&amp;ved=0ahUKEwjG--3e1Zn-AhX9D1kFHfm_BKcQmJACCLoL</t>
  </si>
  <si>
    <t>https://encrypted-tbn0.gstatic.com/images?q=tbn:ANd9GcQwHBDds1oj32uIBi8NTw617namnMecz2tb_PRruT9eDhZU9Yb11TT_cyw&amp;s</t>
  </si>
  <si>
    <t>Consilio LLC</t>
  </si>
  <si>
    <t>http://www.consilio.com/</t>
  </si>
  <si>
    <t>https://www.google.com/search?sca_esv=8319645ebf1e117a&amp;sca_upv=1&amp;hl=en&amp;gl=us&amp;q=Consilio+LLC&amp;sa=X&amp;ved=0ahUKEwiVube0k_qCAxUysDEKHYVnD5Q4PBCYkAIInA0</t>
  </si>
  <si>
    <t>https://encrypted-tbn0.gstatic.com/images?q=tbn:ANd9GcT-86Z71JfbcJKuycAQHL_dp7qCocGwNAKYxyCx1_A&amp;s</t>
  </si>
  <si>
    <t>MAINGAU Energie GmbH</t>
  </si>
  <si>
    <t>http://www.maingau-energie.de/</t>
  </si>
  <si>
    <t>https://www.google.com/search?hl=en&amp;gl=us&amp;q=MAINGAU+Energie+GmbH&amp;sa=X&amp;ved=0ahUKEwjRvb3rvvb9AhXKg2oFHZO-AQUQmJACCO8K</t>
  </si>
  <si>
    <t>Remay</t>
  </si>
  <si>
    <t>https://www.google.com/search?sca_esv=574353833&amp;hl=en&amp;gl=us&amp;q=Remay&amp;sa=X&amp;ved=0ahUKEwjS4MHo_P6BAxUzFlkFHUqNDfQ4HhCYkAII-gs</t>
  </si>
  <si>
    <t>https://encrypted-tbn0.gstatic.com/images?q=tbn:ANd9GcS9rS03PrWj_LF5pbFA5RAZmNtmMqXZiwozV_EU8dw&amp;s</t>
  </si>
  <si>
    <t>Billigence</t>
  </si>
  <si>
    <t>http://billigence.com/</t>
  </si>
  <si>
    <t>https://www.google.com/search?sca_esv=588609601&amp;gl=us&amp;hl=en&amp;q=Billigence&amp;sa=X&amp;ved=0ahUKEwjZ4K2W0_yCAxXGg2oFHcC2Bbw4ChCYkAII4wo</t>
  </si>
  <si>
    <t>https://encrypted-tbn0.gstatic.com/images?q=tbn:ANd9GcT_0fNQP5bfBknrIJwaZczCCKYykAxX0Vowz7V22P0&amp;s</t>
  </si>
  <si>
    <t>Samsung R&amp;D Institute Poland</t>
  </si>
  <si>
    <t>https://www.google.com/search?hl=en&amp;gl=us&amp;q=Samsung+R%26D+Institute+Poland&amp;sa=X&amp;ved=0ahUKEwjG4_mmqPb8AhVfEVkFHX-xAwE4KBCYkAII9gw</t>
  </si>
  <si>
    <t>The Vanguard Group</t>
  </si>
  <si>
    <t>https://www.google.com/search?sca_esv=562670942&amp;hl=en&amp;gl=us&amp;q=The+Vanguard+Group&amp;sa=X&amp;ved=0ahUKEwjFtcjD7JKBAxVFnGoFHXxvDJU4ZBCYkAIIsQw</t>
  </si>
  <si>
    <t>InterQuest</t>
  </si>
  <si>
    <t>https://www.google.com/search?gl=us&amp;hl=en&amp;q=InterQuest&amp;sa=X&amp;ved=0ahUKEwjSs7z5tpn9AhXmmWoFHcaECA04HhCYkAIImAo</t>
  </si>
  <si>
    <t>Tential Solutions</t>
  </si>
  <si>
    <t>https://www.google.com/search?sca_esv=558326160&amp;gl=us&amp;hl=en&amp;q=Tential+Solutions&amp;sa=X&amp;ved=0ahUKEwiP4ZXpheiAAxX9mGoFHYDSAgU4bhCYkAIImQ4</t>
  </si>
  <si>
    <t>https://encrypted-tbn0.gstatic.com/images?q=tbn:ANd9GcT1R2qZ7Kwde9qJLPlgAbkAxzRKZ0UuaBWoFmb5LPA&amp;s</t>
  </si>
  <si>
    <t>First American</t>
  </si>
  <si>
    <t>https://www.google.com/search?gl=us&amp;hl=en&amp;q=First+American&amp;sa=X&amp;ved=0ahUKEwjWh7fkva39AhX8D1kFHcdtAQQ4KBCYkAII0Qk</t>
  </si>
  <si>
    <t>https://encrypted-tbn0.gstatic.com/images?q=tbn:ANd9GcQS5yYRQMP4Cdt5XYZ42RL3sinRuKBZTXfkJDfVyfo&amp;s</t>
  </si>
  <si>
    <t>APCO Worldwide</t>
  </si>
  <si>
    <t>http://apcoworldwide.com/</t>
  </si>
  <si>
    <t>https://www.google.com/search?gl=us&amp;hl=en&amp;q=APCO+Worldwide&amp;sa=X&amp;ved=0ahUKEwjn9-vA1tX8AhVDGFkFHX86BdUQmJACCNkN</t>
  </si>
  <si>
    <t>https://encrypted-tbn0.gstatic.com/images?q=tbn:ANd9GcSt5Zi7RPz8vQkGe72byhtSkH6IBqMR7DSUD-qN&amp;s=0</t>
  </si>
  <si>
    <t>Bureau Veritas Group</t>
  </si>
  <si>
    <t>http://www.bureauveritas.com/</t>
  </si>
  <si>
    <t>https://www.google.com/search?sca_esv=593016252&amp;gl=us&amp;hl=en&amp;q=Bureau+Veritas+Group&amp;sa=X&amp;ved=0ahUKEwifzvyJuKKDAxVymokEHcvcDww4PBCYkAIIww0</t>
  </si>
  <si>
    <t>LegalZoom</t>
  </si>
  <si>
    <t>http://www.legalzoom.com/</t>
  </si>
  <si>
    <t>https://www.google.com/search?sca_esv=588643820&amp;hl=en&amp;gl=us&amp;q=LegalZoom&amp;sa=X&amp;ved=0ahUKEwja1f3n1PyCAxUUEVkFHX4KCGQQmJACCIMN</t>
  </si>
  <si>
    <t>KDR Talent Solutions Ltd</t>
  </si>
  <si>
    <t>http://kdrrecruitment.com/</t>
  </si>
  <si>
    <t>https://www.google.com/search?sca_esv=568736477&amp;gl=us&amp;hl=en&amp;q=KDR+Talent+Solutions+Ltd&amp;sa=X&amp;ved=0ahUKEwj14PKRkcqBAxVblWoFHfHGA7I4KBCYkAII8gk</t>
  </si>
  <si>
    <t>MUFG Investor Services</t>
  </si>
  <si>
    <t>https://www.google.com/search?sca_esv=572463874&amp;gl=us&amp;hl=en&amp;q=MUFG+Investor+Services&amp;sa=X&amp;ved=0ahUKEwivjJuyre2BAxXImmoFHSamDTcQmJACCIUO</t>
  </si>
  <si>
    <t>https://encrypted-tbn0.gstatic.com/images?q=tbn:ANd9GcTV0-TzJn9kBj6IUBHTA2p1jDb6MCwhMHuM5Rbx&amp;s=0</t>
  </si>
  <si>
    <t>KODY</t>
  </si>
  <si>
    <t>https://www.google.com/search?q=KODY&amp;sa=X&amp;ved=0ahUKEwjys5-H8r78AhVTKFkFHRMsBbA4FBCYkAII9g0</t>
  </si>
  <si>
    <t>Lifetouch</t>
  </si>
  <si>
    <t>http://www.lifetouch.com/</t>
  </si>
  <si>
    <t>https://www.google.com/search?ucbcb=1&amp;hl=en&amp;gl=us&amp;q=Lifetouch&amp;sa=X&amp;ved=0ahUKEwiAzqXy3tD9AhVfk4kEHfUaDog4KBCYkAII_gw</t>
  </si>
  <si>
    <t>dunnhumby</t>
  </si>
  <si>
    <t>https://www.google.com/search?hl=en&amp;gl=us&amp;q=dunnhumby&amp;sa=X&amp;ved=0ahUKEwjIyIGZ-Jn_AhWPgIQIHVFMCcoQmJACCOsK</t>
  </si>
  <si>
    <t>ALAYA Digital Solutions</t>
  </si>
  <si>
    <t>https://www.google.com/search?ucbcb=1&amp;gl=us&amp;hl=en&amp;q=ALAYA+Digital+Solutions&amp;sa=X&amp;ved=0ahUKEwjPvMjBkOf8AhX-kIkEHZHJCuQQmJACCPEI</t>
  </si>
  <si>
    <t>Sentia</t>
  </si>
  <si>
    <t>http://www.sentia.com/</t>
  </si>
  <si>
    <t>https://www.google.com/search?hl=en&amp;gl=us&amp;q=Sentia&amp;sa=X&amp;ved=0ahUKEwjIhfe7yoiAAxXnSTABHXmpA9I4FBCYkAIImQs</t>
  </si>
  <si>
    <t>EXTERNATIC</t>
  </si>
  <si>
    <t>https://www.google.com/search?hl=en&amp;gl=us&amp;q=EXTERNATIC&amp;sa=X&amp;ved=0ahUKEwictJbN59_9AhV7EVkFHef9Bg84FBCYkAII6As</t>
  </si>
  <si>
    <t>3Minds e-Solutions Pvt Ltd</t>
  </si>
  <si>
    <t>https://www.google.com/search?hl=en&amp;gl=us&amp;q=3Minds+e-Solutions+Pvt+Ltd&amp;sa=X&amp;ved=0ahUKEwjxr47k5eL_AhVXEVkFHazABE44RhCYkAII1Qo</t>
  </si>
  <si>
    <t>https://encrypted-tbn0.gstatic.com/images?q=tbn:ANd9GcTSTZDamHP_hGY6GBUAyb74-YHuJBTP0s2VRyU73Cs&amp;s</t>
  </si>
  <si>
    <t>STChealth, LLC</t>
  </si>
  <si>
    <t>https://www.google.com/search?sca_esv=573559708&amp;gl=us&amp;hl=en&amp;q=STChealth,+LLC&amp;sa=X&amp;ved=0ahUKEwidrKO-vveBAxWIFlkFHRHBBZs4RhCYkAII5Qo</t>
  </si>
  <si>
    <t>Randolph-Brooks Federal Credit Union</t>
  </si>
  <si>
    <t>http://www.rbfcu.org/</t>
  </si>
  <si>
    <t>https://www.google.com/search?sca_esv=ea7a8d71b6a1423b&amp;gl=us&amp;hl=en&amp;q=Randolph-Brooks+Federal+Credit+Union&amp;sa=X&amp;ved=0ahUKEwi2xMTK1amCAxU4QTABHTSNCAw4ChCYkAII1Ak</t>
  </si>
  <si>
    <t>https://encrypted-tbn0.gstatic.com/images?q=tbn:ANd9GcRfaBLr4faJpPXIsBHKqsY_5ywnuOeehMf03__J&amp;s=0</t>
  </si>
  <si>
    <t>Shine</t>
  </si>
  <si>
    <t>https://www.google.com/search?hl=en&amp;gl=us&amp;q=Shine&amp;sa=X&amp;ved=0ahUKEwjo8uSOr5L_AhXZF1kFHcWoDLsQmJACCMcN</t>
  </si>
  <si>
    <t>https://encrypted-tbn0.gstatic.com/images?q=tbn:ANd9GcTPEstyBbujTb0GN6MxyWRHwU52-z9UJgLeOu_eI0g&amp;s</t>
  </si>
  <si>
    <t>Lackawanna College</t>
  </si>
  <si>
    <t>http://www.lackawanna.edu/</t>
  </si>
  <si>
    <t>https://www.google.com/search?gl=us&amp;hl=en&amp;q=Lackawanna+College&amp;sa=X&amp;ved=0ahUKEwiS8reyjsf_AhWkGFkFHWpIAew4PBCYkAIInAo</t>
  </si>
  <si>
    <t>JobWize</t>
  </si>
  <si>
    <t>https://www.google.com/search?sca_esv=578400713&amp;hl=en&amp;gl=us&amp;q=JobWize&amp;sa=X&amp;ved=0ahUKEwjK0ei-kqKCAxUxVTUKHUyPDK44FBCYkAIIgAw</t>
  </si>
  <si>
    <t>Infoplus</t>
  </si>
  <si>
    <t>https://www.google.com/search?sca_esv=557708880&amp;hl=en&amp;gl=us&amp;q=Infoplus&amp;sa=X&amp;ved=0ahUKEwimoN_nkeOAAxWyfDABHbA3CxgQmJACCKEK</t>
  </si>
  <si>
    <t>PartsTech</t>
  </si>
  <si>
    <t>https://www.google.com/search?hl=en&amp;gl=us&amp;q=PartsTech&amp;sa=X&amp;ved=0ahUKEwiVsM3X2fb-AhVCmmoFHeoKDzQ4ChCYkAIInQ0</t>
  </si>
  <si>
    <t>Trenkwalder Germany</t>
  </si>
  <si>
    <t>https://www.google.com/search?gl=us&amp;hl=en&amp;q=Trenkwalder+Germany&amp;sa=X&amp;ved=0ahUKEwjs9dGY-6D9AhVOFlkFHWeVDaA4ChCYkAIIngs</t>
  </si>
  <si>
    <t>https://encrypted-tbn0.gstatic.com/images?q=tbn:ANd9GcQo-G21OGdCrdPK48DYr2CQxK8RapLfjp4yXeM0HOk&amp;s</t>
  </si>
  <si>
    <t>Myriota</t>
  </si>
  <si>
    <t>http://myriota.com/</t>
  </si>
  <si>
    <t>https://www.google.com/search?sca_esv=47b4a6919aabd501&amp;hl=en&amp;gl=us&amp;q=Myriota&amp;sa=X&amp;ved=0ahUKEwiDivyokOaCAxV6QzABHaXcCqg4ChCYkAII4Qo</t>
  </si>
  <si>
    <t>Data Talent Advisors</t>
  </si>
  <si>
    <t>https://www.google.com/search?hl=en&amp;gl=us&amp;q=Data+Talent+Advisors&amp;sa=X&amp;ved=0ahUKEwiJkaOHkZf-AhUQHkQIHXnCBZc4ChCYkAIIyAw</t>
  </si>
  <si>
    <t>Altus Group</t>
  </si>
  <si>
    <t>http://www.altusgroup.com/</t>
  </si>
  <si>
    <t>https://www.google.com/search?sca_esv=569384727&amp;gl=us&amp;hl=en&amp;q=Altus+Group&amp;sa=X&amp;ved=0ahUKEwikyraEnc-BAxUqlIkEHeFcB1AQmJACCL4L</t>
  </si>
  <si>
    <t>https://encrypted-tbn0.gstatic.com/images?q=tbn:ANd9GcR0v2uGkvIoxHpa_zuu51pVJk1ILeN3gNZxONVE&amp;s=0</t>
  </si>
  <si>
    <t>Bridgestone Costa Rica</t>
  </si>
  <si>
    <t>http://www.bfcr.co.cr/</t>
  </si>
  <si>
    <t>https://www.google.com/search?sca_esv=591779389&amp;gl=us&amp;hl=en&amp;q=Bridgestone+Costa+Rica&amp;sa=X&amp;ved=0ahUKEwi6qf6es5iDAxUUElkFHV5oBoEQmJACCL8M</t>
  </si>
  <si>
    <t>UniversitÃ¤tsklinikum Carl Gustav Carus der Technischen UniversitÃ¤t</t>
  </si>
  <si>
    <t>https://www.google.com/search?sca_esv=576745885&amp;hl=en&amp;gl=us&amp;q=Universit%C3%A4tsklinikum+Carl+Gustav+Carus+der+Technischen+Universit%C3%A4t&amp;sa=X&amp;ved=0ahUKEwic9vmCiJOCAxU0I0QIHWa9C2MQmJACCKUM</t>
  </si>
  <si>
    <t>Tadaweb</t>
  </si>
  <si>
    <t>http://www.tadaweb.com/</t>
  </si>
  <si>
    <t>https://www.google.com/search?hl=en&amp;gl=us&amp;q=Tadaweb&amp;sa=X&amp;ved=0ahUKEwjFj4zd1-z-AhXHgIQIHQ1OCIgQmJACCPMI</t>
  </si>
  <si>
    <t>Kelly Services, Inc.</t>
  </si>
  <si>
    <t>https://www.google.com/search?hl=en&amp;gl=us&amp;q=Kelly+Services,+Inc.&amp;sa=X&amp;ved=0ahUKEwj_gJTSpr2AAxUsOUQIHWjaDD84KBCYkAIImAs</t>
  </si>
  <si>
    <t>https://encrypted-tbn0.gstatic.com/images?q=tbn:ANd9GcQbtPKdLMa6ioti_03JXRqFAeLkiHlc8tCXQKXXUaM&amp;s</t>
  </si>
  <si>
    <t>Stelfox Limited</t>
  </si>
  <si>
    <t>https://www.google.com/search?gl=us&amp;hl=en&amp;q=Stelfox+Limited&amp;sa=X&amp;ved=0ahUKEwit_eCO2cb9AhWOAjQIHTkpBhc4HhCYkAIIkAo</t>
  </si>
  <si>
    <t>Aptiv Germany</t>
  </si>
  <si>
    <t>https://www.google.com/search?gl=us&amp;hl=en&amp;q=Aptiv+Germany&amp;sa=X&amp;ved=0ahUKEwisoMSUiuL8AhXtRTABHY7SBWI4HhCYkAII5Qs</t>
  </si>
  <si>
    <t>Australian Government</t>
  </si>
  <si>
    <t>http://www.australia.gov.au/</t>
  </si>
  <si>
    <t>https://www.google.com/search?sca_esv=584506005&amp;hl=en&amp;gl=us&amp;q=Australian+Government&amp;sa=X&amp;ved=0ahUKEwj5_82z_9aCAxU1mokEHcuID9E4ChCYkAIIvgk</t>
  </si>
  <si>
    <t>https://encrypted-tbn0.gstatic.com/images?q=tbn:ANd9GcTVk4A9rAk7-zXk9jc2d8Q8IvfTKm7hGwNUAa8X&amp;s=0</t>
  </si>
  <si>
    <t>Charvi Information Technologies Inc</t>
  </si>
  <si>
    <t>https://www.google.com/search?sca_esv=558984878&amp;hl=en&amp;gl=us&amp;q=Charvi+Information+Technologies+Inc&amp;sa=X&amp;ved=0ahUKEwjqx9nDy--AAxVJFVkFHcgUCTo4RhCYkAIImgo</t>
  </si>
  <si>
    <t>Center for Health Data Science</t>
  </si>
  <si>
    <t>https://www.google.com/search?sca_esv=571229774&amp;gl=us&amp;hl=en&amp;q=Center+for+Health+Data+Science&amp;sa=X&amp;ved=0ahUKEwjR8qLe5eCBAxWqDEQIHbKIB38QmJACCP8I</t>
  </si>
  <si>
    <t>CorTech LLC</t>
  </si>
  <si>
    <t>http://www.cor-tech.net/</t>
  </si>
  <si>
    <t>https://www.google.com/search?hl=en&amp;gl=us&amp;q=CorTech+LLC&amp;sa=X&amp;ved=0ahUKEwiHnuq6mfv8AhUPM1kFHdF5DI84ChCYkAII6gs</t>
  </si>
  <si>
    <t>https://encrypted-tbn0.gstatic.com/images?q=tbn:ANd9GcQ7IurKzgjh0JAu_0UM8D6hxi7LqlKW_VAANZI9&amp;s=0</t>
  </si>
  <si>
    <t>Imperial Brands PLC</t>
  </si>
  <si>
    <t>http://www.imperialbrandsplc.com/</t>
  </si>
  <si>
    <t>https://www.google.com/search?gl=us&amp;hl=en&amp;q=Imperial+Brands+PLC&amp;sa=X&amp;ved=0ahUKEwim5vj25d_9AhXLjIkEHU73BH44HhCYkAIIugk</t>
  </si>
  <si>
    <t>https://encrypted-tbn0.gstatic.com/images?q=tbn:ANd9GcQHFBqS8r7O6UckgN_fHfjrAAx0ji3dU7GQgp6xods&amp;s</t>
  </si>
  <si>
    <t>sonas recruitment</t>
  </si>
  <si>
    <t>https://www.google.com/search?hl=en&amp;gl=us&amp;q=sonas+recruitment&amp;sa=X&amp;ved=0ahUKEwja4vX51rz9AhV2EVkFHQuUA1M4KBCYkAII0gw</t>
  </si>
  <si>
    <t>https://encrypted-tbn0.gstatic.com/images?q=tbn:ANd9GcT7Zd63ZzpR9aUfw2X8C04qvE06b7zd57ObfI39tSc&amp;s</t>
  </si>
  <si>
    <t>PÃ´le Emploi</t>
  </si>
  <si>
    <t>http://www.pole-emploi.fr/</t>
  </si>
  <si>
    <t>https://www.google.com/search?sca_esv=578743716&amp;hl=en&amp;gl=us&amp;q=P%C3%B4le+Emploi&amp;sa=X&amp;ved=0ahUKEwj7vI361qSCAxV8lmoFHY0LA7o4ChCYkAIIzw0</t>
  </si>
  <si>
    <t>https://encrypted-tbn0.gstatic.com/images?q=tbn:ANd9GcTHNzJtkqboeb3BtguOMuEQu-UB4TezqT7yaAAJ&amp;s=0</t>
  </si>
  <si>
    <t>SKILLFINDER INTERNATIONAL</t>
  </si>
  <si>
    <t>https://www.google.com/search?hl=en&amp;gl=us&amp;q=SKILLFINDER+INTERNATIONAL&amp;sa=X&amp;ved=0ahUKEwjujKr1-Pb_AhUaKFkFHWzfAZoQmJACCL0L</t>
  </si>
  <si>
    <t>Verbit.ai</t>
  </si>
  <si>
    <t>https://www.google.com/search?q=Verbit.ai&amp;sa=X&amp;ved=0ahUKEwiX6Lm7_aj_AhUrEmIAHS8SCbUQmJACCOYJ</t>
  </si>
  <si>
    <t>https://encrypted-tbn0.gstatic.com/images?q=tbn:ANd9GcTFFHy3MjdU_31x0QXey_8JuKQR7M7AClI0dBvDoTY&amp;s</t>
  </si>
  <si>
    <t>OVHcloud</t>
  </si>
  <si>
    <t>http://www.ovh.com/</t>
  </si>
  <si>
    <t>https://www.google.com/search?sca_esv=572463874&amp;hl=en&amp;gl=us&amp;q=OVHcloud&amp;sa=X&amp;ved=0ahUKEwij6LqCr-2BAxXNSzABHU-VC30QmJACCJIL</t>
  </si>
  <si>
    <t>https://encrypted-tbn0.gstatic.com/images?q=tbn:ANd9GcRDr8YG2trJvmkuX2MendeZvtn_a6-lXmouiekX&amp;s=0</t>
  </si>
  <si>
    <t>7-Eleven (Corporate Stores)</t>
  </si>
  <si>
    <t>https://www.google.com/search?q=7-Eleven+(Corporate+Stores)&amp;sa=X&amp;ved=0ahUKEwi5gpCX6Lz-AhWZRTABHYUHD8c4KBCYkAII_gs</t>
  </si>
  <si>
    <t>Allied Health Agency</t>
  </si>
  <si>
    <t>https://www.google.com/search?gl=us&amp;hl=en&amp;q=Allied+Health+Agency&amp;sa=X&amp;ved=0ahUKEwjLyqSnioaAAxUbmYkEHYZJBacQmJACCNwK</t>
  </si>
  <si>
    <t>Quantum World Technologies Inc</t>
  </si>
  <si>
    <t>https://www.google.com/search?gl=us&amp;hl=en&amp;q=Quantum+World+Technologies+Inc&amp;sa=X&amp;ved=0ahUKEwjfh7L1wYX-AhWBSDABHeq_DCE4FBCYkAIIpww</t>
  </si>
  <si>
    <t>Vestel</t>
  </si>
  <si>
    <t>http://www.vestelyatirimciiliskileri.com/</t>
  </si>
  <si>
    <t>https://www.google.com/search?gl=us&amp;hl=en&amp;q=Vestel&amp;sa=X&amp;ved=0ahUKEwiH8_mBruL9AhVeFVkFHTPVA3QQmJACCIwH</t>
  </si>
  <si>
    <t>https://encrypted-tbn0.gstatic.com/images?q=tbn:ANd9GcRK_xP3nG7FbWBzF47fkVWUXPXfBjJS4S66ZuV_dsI&amp;s</t>
  </si>
  <si>
    <t>I-Link Solutions</t>
  </si>
  <si>
    <t>https://www.google.com/search?hl=en&amp;gl=us&amp;q=I-Link+Solutions&amp;sa=X&amp;ved=0ahUKEwiyyqCW-f39AhU5k4kEHT_nChM4HhCYkAIIxAs</t>
  </si>
  <si>
    <t>Manpower Vietnam</t>
  </si>
  <si>
    <t>http://www.manpower.com.vn/</t>
  </si>
  <si>
    <t>https://www.google.com/search?sca_esv=556212212&amp;gl=us&amp;hl=en&amp;q=Manpower+Vietnam&amp;sa=X&amp;ved=0ahUKEwjy84_5u9aAAxX-l4kEHYMwDckQmJACCOMM</t>
  </si>
  <si>
    <t>Quadrillion Partners</t>
  </si>
  <si>
    <t>https://www.google.com/search?sca_esv=567185982&amp;gl=us&amp;hl=en&amp;q=Quadrillion+Partners&amp;sa=X&amp;ved=0ahUKEwi5jsXBg7uBAxXDlmoFHa52BrQ4KBCYkAII8ws</t>
  </si>
  <si>
    <t>https://encrypted-tbn0.gstatic.com/images?q=tbn:ANd9GcTCTX05kqUii_Pbl1DZyaANSHypryqOngP7ywE_6BU&amp;s</t>
  </si>
  <si>
    <t>Deutsche Telekom Services Europe Czech Republic, s. r. o.</t>
  </si>
  <si>
    <t>https://www.google.com/search?gl=us&amp;hl=en&amp;q=Deutsche+Telekom+Services+Europe+Czech+Republic,+s.+r.+o.&amp;sa=X&amp;ved=0ahUKEwibnpH7iLX9AhUslGoFHfGeBxoQmJACCOcJ</t>
  </si>
  <si>
    <t>Atyeti Inc</t>
  </si>
  <si>
    <t>https://www.google.com/search?sca_esv=587404480&amp;gl=us&amp;hl=en&amp;q=Atyeti+Inc&amp;sa=X&amp;ved=0ahUKEwiRgaHv0PKCAxUGIEQIHRLCAd84PBCYkAII1wo</t>
  </si>
  <si>
    <t>Facebook, Inc.</t>
  </si>
  <si>
    <t>https://www.google.com/search?sca_esv=560909571&amp;gl=us&amp;hl=en&amp;q=Facebook,+Inc.&amp;sa=X&amp;ved=0ahUKEwiehdKIoIGBAxX-QzABHSgFCXI4ChCYkAII8Qk</t>
  </si>
  <si>
    <t>NTT DATA Business Solutions AS</t>
  </si>
  <si>
    <t>https://www.google.com/search?gl=us&amp;hl=en&amp;q=NTT+DATA+Business+Solutions+AS&amp;sa=X&amp;ved=0ahUKEwibxfr-spz_AhXcJUQIHQEBCX0QmJACCJsM</t>
  </si>
  <si>
    <t>NewVision Software</t>
  </si>
  <si>
    <t>https://www.google.com/search?gl=us&amp;hl=en&amp;q=NewVision+Software&amp;sa=X&amp;ved=0ahUKEwj1k_Xt5bf-AhX3kmoFHf7nBVU4HhCYkAII2Ao</t>
  </si>
  <si>
    <t>Unique</t>
  </si>
  <si>
    <t>https://www.google.com/search?sca_esv=567523571&amp;hl=en&amp;gl=us&amp;q=Unique&amp;sa=X&amp;ved=0ahUKEwiNkLONzb2BAxVzKlkFHYlZCPM4ChCYkAII-gs</t>
  </si>
  <si>
    <t>https://encrypted-tbn0.gstatic.com/images?q=tbn:ANd9GcRyDpuk9z3g46floEiWrjuETETapclkOTY2geawjJg&amp;s</t>
  </si>
  <si>
    <t>Wal-Mart</t>
  </si>
  <si>
    <t>https://www.google.com/search?gl=us&amp;hl=en&amp;q=Wal-Mart&amp;sa=X&amp;ved=0ahUKEwjPgqKVwbL9AhXkjIkEHXpoC-0QmJACCIoO</t>
  </si>
  <si>
    <t>Brady Corporation</t>
  </si>
  <si>
    <t>http://www.bradyid.com/</t>
  </si>
  <si>
    <t>https://www.google.com/search?gl=us&amp;hl=en&amp;q=Brady+Corporation&amp;sa=X&amp;ved=0ahUKEwjymInZzsH9AhXJD1kFHYmiADM4WhCYkAIImQs</t>
  </si>
  <si>
    <t>Ludlum Measurement Inc</t>
  </si>
  <si>
    <t>https://www.google.com/search?hl=en&amp;gl=us&amp;q=Ludlum+Measurement+Inc&amp;sa=X&amp;ved=0ahUKEwiU2o7Aje_-AhXuk2oFHdv8CykQmJACCJkM</t>
  </si>
  <si>
    <t>Sigma Software</t>
  </si>
  <si>
    <t>https://www.google.com/search?hl=en&amp;gl=us&amp;q=Sigma+Software&amp;sa=X&amp;ved=0ahUKEwjj6Izf0sb9AhW3EFkFHX_oAAUQmJACCPQM</t>
  </si>
  <si>
    <t>New Leaf Consulting</t>
  </si>
  <si>
    <t>http://www.mapleleafconsulting.co.uk/</t>
  </si>
  <si>
    <t>https://www.google.com/search?ucbcb=1&amp;hl=en&amp;gl=us&amp;q=New+Leaf+Consulting&amp;sa=X&amp;ved=0ahUKEwiRuIyZxbf9AhUtlIkEHVe8Cyk4ChCYkAII4Qs</t>
  </si>
  <si>
    <t>GOANIMATE HONG KONG LIMITED</t>
  </si>
  <si>
    <t>https://www.google.com/search?q=GOANIMATE+HONG+KONG+LIMITED&amp;sa=X&amp;ved=0ahUKEwixrqCzrbL8AhVUF1kFHdJUDfE4ChCYkAIIxAo</t>
  </si>
  <si>
    <t>Bitso</t>
  </si>
  <si>
    <t>http://bitso.com/</t>
  </si>
  <si>
    <t>https://www.google.com/search?sca_esv=593016252&amp;hl=en&amp;gl=us&amp;q=Bitso&amp;sa=X&amp;ved=0ahUKEwjYuI-xsaKDAxVzL0QIHUzBBDM4HhCYkAII_gs</t>
  </si>
  <si>
    <t>https://encrypted-tbn0.gstatic.com/images?q=tbn:ANd9GcQo6HXo4hi8TUrQqIU97N-Hm160bs2DiU0cf447SdQ&amp;s</t>
  </si>
  <si>
    <t>US Tech Solutions, Inc.</t>
  </si>
  <si>
    <t>http://www.ustechsolutions.com/</t>
  </si>
  <si>
    <t>https://www.google.com/search?hl=en&amp;gl=us&amp;q=US+Tech+Solutions,+Inc.&amp;sa=X&amp;ved=0ahUKEwi1v-Gk75T_AhWKjYkEHQq8A7E4KBCYkAIIngs</t>
  </si>
  <si>
    <t>Kaygen</t>
  </si>
  <si>
    <t>http://www.kaygen.com/</t>
  </si>
  <si>
    <t>https://www.google.com/search?gl=us&amp;hl=en&amp;q=Kaygen&amp;sa=X&amp;ved=0ahUKEwjTteGh0_P8AhWILUQIHfk_AE44MhCYkAIIsA4</t>
  </si>
  <si>
    <t>https://encrypted-tbn0.gstatic.com/images?q=tbn:ANd9GcS-vwf4lqdtYgj4OFR_espz0Nf-Qxpco0XPeuzezTY&amp;s</t>
  </si>
  <si>
    <t>WorldLink US</t>
  </si>
  <si>
    <t>https://www.google.com/search?q=WorldLink+US&amp;sa=X&amp;ved=0ahUKEwim38rcg878AhUcGFkFHXjPAno4ChCYkAIIzA0</t>
  </si>
  <si>
    <t>https://encrypted-tbn0.gstatic.com/images?q=tbn:ANd9GcQejeG14a9X2-42TdWjr8D_mfAqCHqku8iiuQABf9Q&amp;s</t>
  </si>
  <si>
    <t>Elevate</t>
  </si>
  <si>
    <t>https://www.google.com/search?sca_esv=585192112&amp;gl=us&amp;hl=en&amp;q=Elevate&amp;sa=X&amp;ved=0ahUKEwiCidCjwN6CAxWijokEHQGNDJk4ChCYkAII2gw</t>
  </si>
  <si>
    <t>https://encrypted-tbn0.gstatic.com/images?q=tbn:ANd9GcQiBJLNV9IS5FwpcUVuRO7tmMobMSTeasEA81HVtbM&amp;s</t>
  </si>
  <si>
    <t>Executive Solutions</t>
  </si>
  <si>
    <t>https://www.google.com/search?ucbcb=1&amp;hl=en&amp;gl=us&amp;q=Executive+Solutions&amp;sa=X&amp;ved=0ahUKEwjQm_z-1uT8AhXMLFkFHZ27B7s4FBCYkAIIwAo</t>
  </si>
  <si>
    <t>The Cocktail</t>
  </si>
  <si>
    <t>https://www.google.com/search?sca_esv=582900893&amp;hl=en&amp;gl=us&amp;q=The+Cocktail&amp;sa=X&amp;ved=0ahUKEwiNh4bV8ceCAxWzhIkEHaj2B7U4ChCYkAIIlAs</t>
  </si>
  <si>
    <t>https://encrypted-tbn0.gstatic.com/images?q=tbn:ANd9GcR_Z1N9f1PNyCi1iyM3k3DLr585ss_JFPx2XPQWgNE&amp;s</t>
  </si>
  <si>
    <t>Tek Energy LLC.</t>
  </si>
  <si>
    <t>http://www.tekenergyusa.com/</t>
  </si>
  <si>
    <t>https://www.google.com/search?gl=us&amp;hl=en&amp;q=Tek+Energy+LLC.&amp;sa=X&amp;ved=0ahUKEwiEh5G4xo_-AhUogYQIHXCPBpQ4ChCYkAIIjgo</t>
  </si>
  <si>
    <t>https://encrypted-tbn0.gstatic.com/images?q=tbn:ANd9GcTuXiGlBXhIcfZXNwrwJznT9pVVFcarJJK9xys6Th8&amp;s</t>
  </si>
  <si>
    <t>P3</t>
  </si>
  <si>
    <t>https://www.google.com/search?hl=en&amp;gl=us&amp;q=P3&amp;sa=X&amp;ved=0ahUKEwjam96mhrX9AhUwlmoFHQuNAjE4FBCYkAII5gs</t>
  </si>
  <si>
    <t>bancalavoro</t>
  </si>
  <si>
    <t>https://www.google.com/search?sca_esv=566027130&amp;hl=en&amp;gl=us&amp;q=bancalavoro&amp;sa=X&amp;ved=0ahUKEwi96J2U_rCBAxVnGFkFHRPXCCQ4KBCYkAII4Ao</t>
  </si>
  <si>
    <t>Unobravo Srl</t>
  </si>
  <si>
    <t>http://www.unobravo.com/</t>
  </si>
  <si>
    <t>https://www.google.com/search?sca_esv=558682799&amp;hl=en&amp;gl=us&amp;q=Unobravo+Srl&amp;sa=X&amp;ved=0ahUKEwiR6Iq3ke2AAxWJmmoFHc_zCg8QmJACCPQN</t>
  </si>
  <si>
    <t>MSA</t>
  </si>
  <si>
    <t>https://www.msa.fr/lfy</t>
  </si>
  <si>
    <t>https://www.google.com/search?ucbcb=1&amp;hl=en&amp;gl=us&amp;q=MSA&amp;sa=X&amp;ved=0ahUKEwj1_8utvvv9AhWdkokEHf-kCiw4KBCYkAII5gs</t>
  </si>
  <si>
    <t>Cisco Meraki</t>
  </si>
  <si>
    <t>http://meraki.cisco.com/</t>
  </si>
  <si>
    <t>https://www.google.com/search?hl=en&amp;gl=us&amp;q=Cisco+Meraki&amp;sa=X&amp;ved=0ahUKEwiC8PTqhbj_AhVQEmIAHZi2AYY4ChCYkAIIkw0</t>
  </si>
  <si>
    <t>https://encrypted-tbn0.gstatic.com/images?q=tbn:ANd9GcTu9u3DPEJisVBcorBANVpLmxw3jupxrBzMThlQoMJ4QH9qj1-wlDvJPT0&amp;s</t>
  </si>
  <si>
    <t>Expertia AI</t>
  </si>
  <si>
    <t>https://www.google.com/search?ucbcb=1&amp;hl=en&amp;gl=us&amp;q=Expertia+AI&amp;sa=X&amp;ved=0ahUKEwjuw4O_-dD-AhWqJ0QIHfksDj8QmJACCNkM</t>
  </si>
  <si>
    <t>Mosadex E Health</t>
  </si>
  <si>
    <t>https://www.google.com/search?ucbcb=1&amp;hl=en&amp;gl=us&amp;q=Mosadex+E+Health&amp;sa=X&amp;ved=0ahUKEwjmy8X6ovv8AhV_ibAFHddvDFM4FBCYkAII-Q0</t>
  </si>
  <si>
    <t>DEKRA Arbeit GmbH</t>
  </si>
  <si>
    <t>https://www.google.com/search?sca_esv=572781667&amp;gl=us&amp;hl=en&amp;q=DEKRA+Arbeit+GmbH&amp;sa=X&amp;ved=0ahUKEwin19uy7e-BAxXYFlkFHcH4B3g4HhCYkAIIsgw</t>
  </si>
  <si>
    <t>https://encrypted-tbn0.gstatic.com/images?q=tbn:ANd9GcQXAaC-_dyDYoH-ahUY3BeKuFUYlXXVIws3xvME8j0&amp;s</t>
  </si>
  <si>
    <t>update you ASAP</t>
  </si>
  <si>
    <t>https://www.google.com/search?hl=en&amp;gl=us&amp;q=update+you+ASAP&amp;sa=X&amp;ved=0ahUKEwjg6MuAg4uAAxVLnWoFHf9rCD0QmJACCKAM</t>
  </si>
  <si>
    <t>New Digital IT Inc.</t>
  </si>
  <si>
    <t>https://www.google.com/search?sca_esv=567185982&amp;gl=us&amp;hl=en&amp;q=New+Digital+IT+Inc.&amp;sa=X&amp;ved=0ahUKEwjak6_ZhLuBAxWUmmoFHSshA944MhCYkAIIgg0</t>
  </si>
  <si>
    <t>https://encrypted-tbn0.gstatic.com/images?q=tbn:ANd9GcRBLs1PgDptumpFbNJZGicVOey60lNGBNO8DjeBhVpULIrip8qWG_GUXZM&amp;s</t>
  </si>
  <si>
    <t>Arakabata Agri Private Limited</t>
  </si>
  <si>
    <t>https://www.google.com/search?gl=us&amp;hl=en&amp;q=Arakabata+Agri+Private+Limited&amp;sa=X&amp;ved=0ahUKEwjHj8akhN38AhXskmoFHYC1DbU4ChCYkAII8go</t>
  </si>
  <si>
    <t>https://encrypted-tbn0.gstatic.com/images?q=tbn:ANd9GcTtpfck3jqQzlRPWXZmVgcxPFkN__SfBgv3vhsKvS8&amp;s</t>
  </si>
  <si>
    <t>Sodexo</t>
  </si>
  <si>
    <t>http://www.sodexo.com/</t>
  </si>
  <si>
    <t>https://www.google.com/search?sca_esv=562982649&amp;gl=us&amp;hl=en&amp;q=Sodexo&amp;sa=X&amp;ved=0ahUKEwj7pf20p5WBAxXolGoFHaz3Aw44bhCYkAII9A0</t>
  </si>
  <si>
    <t>https://encrypted-tbn0.gstatic.com/images?q=tbn:ANd9GcR3dvg3GBVCHqqYIuprC55xvl_hkHYhtNWlx1SQHuI&amp;s</t>
  </si>
  <si>
    <t>Propel Consult</t>
  </si>
  <si>
    <t>https://www.google.com/search?ucbcb=1&amp;hl=en&amp;gl=us&amp;q=Propel+Consult&amp;sa=X&amp;ved=0ahUKEwjX2K67rbf8AhXdKDQIHeuDBFYQmJACCK0I</t>
  </si>
  <si>
    <t>https://encrypted-tbn0.gstatic.com/images?q=tbn:ANd9GcTcfxfqzSOqfH_IbsIOs1w_weA8JpL_jV8S4APNr1A&amp;s</t>
  </si>
  <si>
    <t>JSL Solutions Ltd</t>
  </si>
  <si>
    <t>http://www.jsl-solutions.com/</t>
  </si>
  <si>
    <t>https://www.google.com/search?sca_esv=577721307&amp;gl=us&amp;hl=en&amp;q=JSL+Solutions+Ltd&amp;sa=X&amp;ved=0ahUKEwjrrbrijp2CAxVPhIkEHdfaDBA4HhCYkAII4go</t>
  </si>
  <si>
    <t>FARD SOLUTIONS SDN.</t>
  </si>
  <si>
    <t>https://www.google.com/search?hl=en&amp;gl=us&amp;q=FARD+SOLUTIONS+SDN.&amp;sa=X&amp;ved=0ahUKEwjij-KdiuL8AhVxFlkFHTlCCHkQmJACCOwK</t>
  </si>
  <si>
    <t>Shopopop</t>
  </si>
  <si>
    <t>https://www.google.com/search?gl=us&amp;hl=en&amp;q=Shopopop&amp;sa=X&amp;ved=0ahUKEwic2q_syoiAAxU1KFkFHVKRA484FBCYkAIIlAs</t>
  </si>
  <si>
    <t>https://encrypted-tbn0.gstatic.com/images?q=tbn:ANd9GcRPMbmjyJ5xOEiFk33SBL7iwlkSeEnCGapqgO3P-_Q&amp;s</t>
  </si>
  <si>
    <t>Donaldson</t>
  </si>
  <si>
    <t>https://www.google.com/search?sca_esv=551412035&amp;gl=us&amp;hl=en&amp;q=Donaldson&amp;sa=X&amp;ved=0ahUKEwihiNW8na6AAxVBrIQIHf7CC2Y4ChCYkAIIwg0</t>
  </si>
  <si>
    <t>https://encrypted-tbn0.gstatic.com/images?q=tbn:ANd9GcRwmhU5f7r-_dzvdyyFcrpfnqV-I2DUchgxfi_8&amp;s=0</t>
  </si>
  <si>
    <t>Pragmile</t>
  </si>
  <si>
    <t>https://www.google.com/search?hl=en&amp;gl=us&amp;q=Pragmile&amp;sa=X&amp;ved=0ahUKEwio0r6o85b9AhWZlYkEHUA7BS8QmJACCOsM</t>
  </si>
  <si>
    <t>https://encrypted-tbn0.gstatic.com/images?q=tbn:ANd9GcQZKevwu46elZC1MO40o03T-b__iF51OllYt2z5DSw&amp;s</t>
  </si>
  <si>
    <t>Co-operators</t>
  </si>
  <si>
    <t>https://www.google.com/search?hl=en&amp;gl=us&amp;q=Co-operators&amp;sa=X&amp;ved=0ahUKEwii-83flPH8AhVsgIQIHXgTDcs4KBCYkAIImAo</t>
  </si>
  <si>
    <t>https://encrypted-tbn0.gstatic.com/images?q=tbn:ANd9GcQJU8PajwFWMKUbFOtWK4f43y2zTdmgxxVLg3AeA6A&amp;s</t>
  </si>
  <si>
    <t>OXIGENT Technologies</t>
  </si>
  <si>
    <t>https://www.google.com/search?ucbcb=1&amp;gl=us&amp;hl=en&amp;q=OXIGENT+Technologies&amp;sa=X&amp;ved=0ahUKEwjkwsXyj7_9AhWBHkQIHRjODlE4WhCYkAIIigs</t>
  </si>
  <si>
    <t>https://encrypted-tbn0.gstatic.com/images?q=tbn:ANd9GcQfuzU34jjSe_mMzsB2vwQYkibPbf8cW-eba7wTBylV5R5JdS-L3cue&amp;s</t>
  </si>
  <si>
    <t>Horizon Blue Cross Blue Shield of New Jersey</t>
  </si>
  <si>
    <t>http://www.horizonblue.com/</t>
  </si>
  <si>
    <t>https://www.google.com/search?hl=en&amp;gl=us&amp;q=Horizon+Blue+Cross+Blue+Shield+of+New+Jersey&amp;sa=X&amp;ved=0ahUKEwjFnOeivq39AhUKMVkFHVrnCvkQmJACCNwL</t>
  </si>
  <si>
    <t>On-Board Companies</t>
  </si>
  <si>
    <t>http://www.obcc.net/</t>
  </si>
  <si>
    <t>https://www.google.com/search?ucbcb=1&amp;gl=us&amp;hl=en&amp;q=On-Board+Companies&amp;sa=X&amp;ved=0ahUKEwikp_TD9KD9AhU7AjQIHZcyAlQ4KBCYkAIIsg4</t>
  </si>
  <si>
    <t>National Grid Careers</t>
  </si>
  <si>
    <t>https://www.google.com/search?gl=us&amp;hl=en&amp;q=National+Grid+Careers&amp;sa=X&amp;ved=0ahUKEwiA5Lb6nNH_AhW-mIQIHZLyAyk4FBCYkAII8Ak</t>
  </si>
  <si>
    <t>Chicago Blackhawks</t>
  </si>
  <si>
    <t>https://www.nhl.com/blackhawks</t>
  </si>
  <si>
    <t>https://www.google.com/search?hl=en&amp;gl=us&amp;q=Chicago+Blackhawks&amp;sa=X&amp;ved=0ahUKEwiYluDD7Zn_AhXOfTABHYZHAZcQmJACCMwJ</t>
  </si>
  <si>
    <t>https://encrypted-tbn0.gstatic.com/images?q=tbn:ANd9GcS8Br2gACbzWLw4Cu8YT4Yl_fSWTK_y9R80kl6ONLg&amp;s</t>
  </si>
  <si>
    <t>A2B Australia Limited</t>
  </si>
  <si>
    <t>http://www.a2baustralia.com/</t>
  </si>
  <si>
    <t>https://www.google.com/search?sca_esv=556212212&amp;gl=us&amp;hl=en&amp;q=A2B+Australia+Limited&amp;sa=X&amp;ved=0ahUKEwjavtHPu9aAAxU6WUEAHU8rBUAQmJACCIoL</t>
  </si>
  <si>
    <t>https://encrypted-tbn0.gstatic.com/images?q=tbn:ANd9GcQW4VNOe7rOTjOJBwl5XRLSGe_gr0q_YIbH1xiUu8U&amp;s</t>
  </si>
  <si>
    <t>atene KOM GmbH</t>
  </si>
  <si>
    <t>https://www.google.com/search?hl=en&amp;gl=us&amp;q=atene+KOM+GmbH&amp;sa=X&amp;ved=0ahUKEwig3f7px7f9AhWVRjABHRYVAAc4HhCYkAII3Ao</t>
  </si>
  <si>
    <t>https://encrypted-tbn0.gstatic.com/images?q=tbn:ANd9GcS2I0admEbjY_YTR8dSegVcLq9ydlMCeMAhJ3W1h5M&amp;s</t>
  </si>
  <si>
    <t>JPMorgan Chase Bank, N.A.</t>
  </si>
  <si>
    <t>https://www.google.com/search?sca_esv=586873451&amp;hl=en&amp;gl=us&amp;q=JPMorgan+Chase+Bank,+N.A.&amp;sa=X&amp;ved=0ahUKEwi4-cqgyO2CAxVVkyYFHb9-B0k4ChCYkAIIlg4</t>
  </si>
  <si>
    <t>https://encrypted-tbn0.gstatic.com/images?q=tbn:ANd9GcTz9svyVQFviShqmltzXhIBUiKYAE8hPi0zahdzUP4&amp;s</t>
  </si>
  <si>
    <t>Levix</t>
  </si>
  <si>
    <t>https://www.google.com/search?sca_esv=c4d8472d2e9fb2ee&amp;sca_upv=1&amp;hl=en&amp;gl=us&amp;q=Levix&amp;sa=X&amp;ved=0ahUKEwiKnaffjbSDAxVxQzABHStnAj44ChCYkAII2gw</t>
  </si>
  <si>
    <t>https://encrypted-tbn0.gstatic.com/images?q=tbn:ANd9GcTmeFl-hrnGUEatNmqFQlzkTYWp4si81iiV5V9s_3A&amp;s</t>
  </si>
  <si>
    <t>Tria Federal (Tria)</t>
  </si>
  <si>
    <t>https://www.google.com/search?sca_esv=563635297&amp;hl=en&amp;gl=us&amp;q=Tria+Federal+(Tria)&amp;sa=X&amp;ved=0ahUKEwjeiIrStJqBAxX6EVkFHe8TDkA4KBCYkAIIwAw</t>
  </si>
  <si>
    <t>MBO Partners</t>
  </si>
  <si>
    <t>http://www.mbopartners.com/</t>
  </si>
  <si>
    <t>https://www.google.com/search?sca_esv=559310888&amp;gl=us&amp;hl=en&amp;q=MBO+Partners&amp;sa=X&amp;ved=0ahUKEwj6o8a3j_KAAxVSFlkFHQbvByU4MhCYkAIIgQw</t>
  </si>
  <si>
    <t>https://encrypted-tbn0.gstatic.com/images?q=tbn:ANd9GcSGGzhOHcSyqCtlRdKZz6PhacAVxebeWkM9l9UzBpE&amp;s</t>
  </si>
  <si>
    <t>Hermitage Infotech</t>
  </si>
  <si>
    <t>https://www.google.com/search?sca_esv=586190494&amp;gl=us&amp;hl=en&amp;q=Hermitage+Infotech&amp;sa=X&amp;ved=0ahUKEwiPob6qxOiCAxXSq4kEHcN0BlA4ChCYkAII8gw</t>
  </si>
  <si>
    <t>Motrex, LLC</t>
  </si>
  <si>
    <t>https://www.google.com/search?hl=en&amp;gl=us&amp;q=Motrex,+LLC&amp;sa=X&amp;ved=0ahUKEwij4L67kJCAAxWDRTABHdfmABo4FBCYkAIIxQ0</t>
  </si>
  <si>
    <t>mbr dental recruitment</t>
  </si>
  <si>
    <t>https://www.google.com/search?ucbcb=1&amp;gl=us&amp;hl=en&amp;q=mbr+dental+recruitment&amp;sa=X&amp;ved=0ahUKEwiqrd6C2cb9AhVLlYkEHV6KDnI4FBCYkAIIyA0</t>
  </si>
  <si>
    <t>Prudential Services Singapore</t>
  </si>
  <si>
    <t>https://www.google.com/search?sca_esv=593914606&amp;hl=en&amp;gl=us&amp;q=Prudential+Services+Singapore&amp;sa=X&amp;ved=0ahUKEwio4c7C-66DAxW_g4kEHd1UBEM4FBCYkAIIpAo</t>
  </si>
  <si>
    <t>GCOM Software, LLC</t>
  </si>
  <si>
    <t>http://www.gcomsoft.com/</t>
  </si>
  <si>
    <t>https://www.google.com/search?gl=us&amp;hl=en&amp;q=GCOM+Software,+LLC&amp;sa=X&amp;ved=0ahUKEwiahNSVzLz9AhWwkokEHXraBh04bhCYkAII8gw</t>
  </si>
  <si>
    <t>https://encrypted-tbn0.gstatic.com/images?q=tbn:ANd9GcQWXsJql6aBu9eUxwLQRBoymlSQ2zobNGB0sylyX7w&amp;s</t>
  </si>
  <si>
    <t>Mintel</t>
  </si>
  <si>
    <t>http://www.mintel.com/</t>
  </si>
  <si>
    <t>https://www.google.com/search?ucbcb=1&amp;hl=en&amp;gl=us&amp;q=Mintel&amp;sa=X&amp;ved=0ahUKEwjvjo2p2aj-AhXCFVkFHUVDBsI4FBCYkAIIvAk</t>
  </si>
  <si>
    <t>Kolibri Games</t>
  </si>
  <si>
    <t>http://www.kolibrigames.com/</t>
  </si>
  <si>
    <t>https://www.google.com/search?hl=en&amp;gl=us&amp;q=Kolibri+Games&amp;sa=X&amp;ved=0ahUKEwish-2877z-AhW0mGoFHZfiA8Q4ChCYkAII7Qw</t>
  </si>
  <si>
    <t>Gannett</t>
  </si>
  <si>
    <t>http://www.gannett.com/</t>
  </si>
  <si>
    <t>https://www.google.com/search?sca_esv=572772429&amp;hl=en&amp;gl=us&amp;q=Gannett&amp;sa=X&amp;ved=0ahUKEwjivvub6--BAxUMrYkEHQNBAZE4PBCYkAIItw4</t>
  </si>
  <si>
    <t>Revolution Technology</t>
  </si>
  <si>
    <t>http://www.revolutiontechnology.co.uk/</t>
  </si>
  <si>
    <t>https://www.google.com/search?gl=us&amp;hl=en&amp;q=Revolution+Technology&amp;sa=X&amp;ved=0ahUKEwjl-ZLvk5-AAxWmGVkFHY2QDOMQmJACCJsN</t>
  </si>
  <si>
    <t>https://encrypted-tbn0.gstatic.com/images?q=tbn:ANd9GcQL9jMUUjjBvaxEFi0IQEgBOq32jIxb5wH9zVBG9uI&amp;s</t>
  </si>
  <si>
    <t>Lami</t>
  </si>
  <si>
    <t>https://www.google.com/search?hl=en&amp;gl=us&amp;q=Lami&amp;sa=X&amp;ved=0ahUKEwiFv-CCrbL8AhV1RjABHXMFABEQmJACCP0J</t>
  </si>
  <si>
    <t>Outsource Argentina</t>
  </si>
  <si>
    <t>https://www.google.com/search?hl=en&amp;gl=us&amp;q=Outsource+Argentina&amp;sa=X&amp;ved=0ahUKEwiJxp6vzLX_AhWSnGoFHfD8C_YQmJACCIgL</t>
  </si>
  <si>
    <t>https://encrypted-tbn0.gstatic.com/images?q=tbn:ANd9GcR2hvnsU01pCvbW-jNQaX9lx2-O6QSfVg6BM9cewXc&amp;s</t>
  </si>
  <si>
    <t>EntrÃ©e</t>
  </si>
  <si>
    <t>https://www.google.com/search?gl=us&amp;hl=en&amp;q=Entr%C3%A9e&amp;sa=X&amp;ved=0ahUKEwiZyvGVltH_AhVVmGoFHQS1Aps4FBCYkAIIjAo</t>
  </si>
  <si>
    <t>Orion Group</t>
  </si>
  <si>
    <t>http://www.orionjobs.com/</t>
  </si>
  <si>
    <t>https://www.google.com/search?gl=us&amp;hl=en&amp;q=Orion+Group&amp;sa=X&amp;ved=0ahUKEwjOlcHLsMH8AhXeMlkFHUqTCI4QmJACCJcK</t>
  </si>
  <si>
    <t>https://encrypted-tbn0.gstatic.com/images?q=tbn:ANd9GcTiDTlAk35voRbKo14b_SB9bLWBAT01LBdelUQX&amp;s=0</t>
  </si>
  <si>
    <t>IntelliSearch - Rena Vodermair</t>
  </si>
  <si>
    <t>https://www.google.com/search?sca_esv=0d5375933395ef54&amp;gl=us&amp;hl=en&amp;q=IntelliSearch+-+Rena+Vodermair&amp;sa=X&amp;ved=0ahUKEwigkr71uNSCAxX4SjABHQKwDyQ4ChCYkAII3Aw</t>
  </si>
  <si>
    <t>Biological Dynamics</t>
  </si>
  <si>
    <t>http://biologicaldynamics.com/</t>
  </si>
  <si>
    <t>https://www.google.com/search?gl=us&amp;hl=en&amp;q=Biological+Dynamics&amp;sa=X&amp;ved=0ahUKEwjjrpHXnKb-AhVDkokEHU55AZE4ggEQmJACCKQM</t>
  </si>
  <si>
    <t>DOWERK Fach- und FÃ¼hrungskrÃ¤fte</t>
  </si>
  <si>
    <t>https://www.google.com/search?sca_esv=577385484&amp;hl=en&amp;gl=us&amp;q=DOWERK+Fach-+und+F%C3%BChrungskr%C3%A4fte&amp;sa=X&amp;ved=0ahUKEwiKm8WEi5iCAxWaD1kFHbGPATM4UBCYkAIIqgw</t>
  </si>
  <si>
    <t>PALTRON</t>
  </si>
  <si>
    <t>https://www.google.com/search?hl=en&amp;gl=us&amp;q=PALTRON&amp;sa=X&amp;ved=0ahUKEwjJ78erj-X-AhUBj4kEHXHIBNA4FBCYkAII7As</t>
  </si>
  <si>
    <t>https://encrypted-tbn0.gstatic.com/images?q=tbn:ANd9GcTuyTEpf1D2NXsg_RUkvimwJvUHlltrPf3URna94qY&amp;s</t>
  </si>
  <si>
    <t>Hirewell</t>
  </si>
  <si>
    <t>http://www.hirewell.com/</t>
  </si>
  <si>
    <t>https://www.google.com/search?ucbcb=1&amp;hl=en&amp;gl=us&amp;q=Hirewell&amp;sa=X&amp;ved=0ahUKEwjv-q2Ys8n-AhXonGoFHd4eCOQ4PBCYkAIIoQs</t>
  </si>
  <si>
    <t>Thompsoncook</t>
  </si>
  <si>
    <t>https://www.google.com/search?sca_esv=e2bd9d33838dd179&amp;gl=us&amp;hl=en&amp;q=Thompsoncook&amp;sa=X&amp;ved=0ahUKEwibtoTE78eCAxVfRTABHea0Dk04ChCYkAIIoQo</t>
  </si>
  <si>
    <t>Quora</t>
  </si>
  <si>
    <t>https://www.quora.com/</t>
  </si>
  <si>
    <t>https://www.google.com/search?sca_esv=558511966&amp;gl=us&amp;hl=en&amp;q=Quora&amp;sa=X&amp;ved=0ahUKEwiE6omB2-qAAxUgPUQIHVlDCMgQmJACCNYF</t>
  </si>
  <si>
    <t>https://encrypted-tbn0.gstatic.com/images?q=tbn:ANd9GcSaRFXWC0UM7FDXaqzsPBrKaG0olCcEhj3r2r21&amp;s=0</t>
  </si>
  <si>
    <t>PT Bank OCBC NISP, Tbk</t>
  </si>
  <si>
    <t>http://www.ocbcnisp.com/</t>
  </si>
  <si>
    <t>https://www.google.com/search?sca_esv=587928711&amp;gl=us&amp;hl=en&amp;q=PT+Bank+OCBC+NISP,+Tbk&amp;sa=X&amp;ved=0ahUKEwjBkqTe1PeCAxUjIEQIHZs6Cb0QmJACCPkG</t>
  </si>
  <si>
    <t>Destination Workplace</t>
  </si>
  <si>
    <t>https://www.google.com/search?hl=en&amp;gl=us&amp;q=Destination+Workplace&amp;sa=X&amp;ved=0ahUKEwjq75W1jeD-AhUSmGoFHUDLDZAQmJACCJQI</t>
  </si>
  <si>
    <t>https://encrypted-tbn0.gstatic.com/images?q=tbn:ANd9GcSNeL8oi_DbuGRYfkaINKnwZQqPIycl-WIfsoKtx9k&amp;s</t>
  </si>
  <si>
    <t>RAIOT</t>
  </si>
  <si>
    <t>https://www.google.com/search?hl=en&amp;gl=us&amp;q=RAIOT&amp;sa=X&amp;ved=0ahUKEwj8xLDnw8b8AhUGlmoFHRj1BGUQmJACCP4J</t>
  </si>
  <si>
    <t>Wisear</t>
  </si>
  <si>
    <t>http://www.wisear.io/</t>
  </si>
  <si>
    <t>https://www.google.com/search?gl=us&amp;hl=en&amp;q=Wisear&amp;sa=X&amp;ved=0ahUKEwju_Zjq-fP9AhW-M0QIHeSmBPEQmJACCLkL</t>
  </si>
  <si>
    <t>https://encrypted-tbn0.gstatic.com/images?q=tbn:ANd9GcTLd2yC_qgZllzudD0TbyXH2ySd3eNi0k5N_V5qdDE&amp;s</t>
  </si>
  <si>
    <t>Amesto NextBridge AS</t>
  </si>
  <si>
    <t>https://www.google.com/search?gl=us&amp;hl=en&amp;q=Amesto+NextBridge+AS&amp;sa=X&amp;ved=0ahUKEwjWuveQz7L9AhUWlmoFHfAbArk4ChCYkAII7ww</t>
  </si>
  <si>
    <t>GebrÃ¼der Weiss GmbH</t>
  </si>
  <si>
    <t>http://www.gw-world.com/</t>
  </si>
  <si>
    <t>https://www.google.com/search?gl=us&amp;hl=en&amp;q=Gebr%C3%BCder+Weiss+GmbH&amp;sa=X&amp;ved=0ahUKEwioq5z_hoaAAxUBFlkFHe-4AFc4ChCYkAIIlAs</t>
  </si>
  <si>
    <t>Children's Mercy Kansas City</t>
  </si>
  <si>
    <t>https://www.google.com/search?sca_esv=586873451&amp;hl=en&amp;gl=us&amp;q=Children%27s+Mercy+Kansas+City&amp;sa=X&amp;ved=0ahUKEwi-z6u11O2CAxXIF1kFHTvEA3M4bhCYkAIImgo</t>
  </si>
  <si>
    <t>Datasoft Technologies</t>
  </si>
  <si>
    <t>https://www.google.com/search?hl=en&amp;gl=us&amp;q=Datasoft+Technologies&amp;sa=X&amp;ved=0ahUKEwihjp2AqY_9AhX2LVkFHc4JAdw4MhCYkAIIqQ0</t>
  </si>
  <si>
    <t>SULHUF</t>
  </si>
  <si>
    <t>https://www.google.com/search?hl=en&amp;gl=us&amp;q=SULHUF&amp;sa=X&amp;ved=0ahUKEwjqqMHIxbD_AhUoE1kFHRZRA7UQmJACCMgK</t>
  </si>
  <si>
    <t>Randstad Hellas</t>
  </si>
  <si>
    <t>http://www.randstad.gr/</t>
  </si>
  <si>
    <t>https://www.google.com/search?sca_esv=593374222&amp;hl=en&amp;gl=us&amp;q=Randstad+Hellas&amp;sa=X&amp;ved=0ahUKEwjCtMCau6eDAxVpAHkGHXO3CkMQmJACCJ0I</t>
  </si>
  <si>
    <t>Singapore Telecommunications Limited</t>
  </si>
  <si>
    <t>https://www.google.com/search?hl=en&amp;gl=us&amp;q=Singapore+Telecommunications+Limited&amp;sa=X&amp;ved=0ahUKEwiNl96urr_-AhXXEVkFHT2nCL84ChCYkAII8gs</t>
  </si>
  <si>
    <t>Ernst &amp; Young</t>
  </si>
  <si>
    <t>https://www.google.com/search?sca_esv=584208532&amp;gl=us&amp;hl=en&amp;q=Ernst+%26+Young&amp;sa=X&amp;ved=0ahUKEwjW2rWDudSCAxWBomoFHbbHDlE4UBCYkAII7Q0</t>
  </si>
  <si>
    <t>https://encrypted-tbn0.gstatic.com/images?q=tbn:ANd9GcQVCUzr9cf7eJyFT14fzsSq87Hs5kqL17Udyyys&amp;s=0</t>
  </si>
  <si>
    <t>Mastek</t>
  </si>
  <si>
    <t>http://www.mastek.com/</t>
  </si>
  <si>
    <t>https://www.google.com/search?hl=en&amp;gl=us&amp;q=Mastek&amp;sa=X&amp;ved=0ahUKEwj86Le_z7__AhWImIkEHSP5AO44KBCYkAIIjAs</t>
  </si>
  <si>
    <t>https://encrypted-tbn0.gstatic.com/images?q=tbn:ANd9GcRBrP-sRnj4BLNkTjTR5JeOODptfVTBiVdlpMFDj8k&amp;s</t>
  </si>
  <si>
    <t>ALTEA SERVICES</t>
  </si>
  <si>
    <t>https://www.google.com/search?sca_esv=590391945&amp;gl=us&amp;hl=en&amp;q=ALTEA+SERVICES&amp;sa=X&amp;ved=0ahUKEwimtquv5YuDAxUCkyYFHUduDZc4FBCYkAII4wo</t>
  </si>
  <si>
    <t>https://encrypted-tbn0.gstatic.com/images?q=tbn:ANd9GcT41Av2b95R7sa2jt7pt2_iYSH3ur04bSlNsaxk1CI&amp;s</t>
  </si>
  <si>
    <t>DigitalOcean LLC</t>
  </si>
  <si>
    <t>http://www.digitalocean.com/</t>
  </si>
  <si>
    <t>https://www.google.com/search?gl=us&amp;hl=en&amp;q=DigitalOcean+LLC&amp;sa=X&amp;ved=0ahUKEwiXiNO7laSAAxUJEVkFHRF0ALoQmJACCL8J</t>
  </si>
  <si>
    <t>https://encrypted-tbn0.gstatic.com/images?q=tbn:ANd9GcQVrId2Kpcdx5ckuhAjb2jOTBZIkkgYKfoKCKMs&amp;s=0</t>
  </si>
  <si>
    <t>techcarrot</t>
  </si>
  <si>
    <t>https://www.google.com/search?hl=en&amp;gl=us&amp;q=techcarrot&amp;sa=X&amp;ved=0ahUKEwihz4m1hs78AhVKMlkFHb0ZDGM4ChCYkAIItws</t>
  </si>
  <si>
    <t>https://encrypted-tbn0.gstatic.com/images?q=tbn:ANd9GcQcl5M0u1cWDpdQiVJRYfk50xTZLB8PotUNh95PrvM&amp;s</t>
  </si>
  <si>
    <t>DASSAULT SYSTEMES</t>
  </si>
  <si>
    <t>https://www.google.com/search?gl=us&amp;hl=en&amp;q=DASSAULT+SYSTEMES&amp;sa=X&amp;ved=0ahUKEwjs_NHuyNX8AhXmFlkFHX42BdU4bhCYkAIIiQs</t>
  </si>
  <si>
    <t>https://encrypted-tbn0.gstatic.com/images?q=tbn:ANd9GcQVLKAQTPv1GhUJf9Xw1JTABUEsRy3jds7SHzLrq2g&amp;s</t>
  </si>
  <si>
    <t>Flash Group</t>
  </si>
  <si>
    <t>https://www.google.com/search?gl=us&amp;hl=en&amp;q=Flash+Group&amp;sa=X&amp;ved=0ahUKEwi7iI2Tspz_AhVXMlkFHT5RCBkQmJACCPkK</t>
  </si>
  <si>
    <t>https://encrypted-tbn0.gstatic.com/images?q=tbn:ANd9GcRAALzQ6c3_Gkg1nEkyD5qIuixXNoDqlLv7xQVP03M&amp;s</t>
  </si>
  <si>
    <t>UNCOMN LLC</t>
  </si>
  <si>
    <t>https://www.google.com/search?hl=en&amp;gl=us&amp;q=UNCOMN+LLC&amp;sa=X&amp;ved=0ahUKEwietIef49_9AhUhkYkEHcI7CWI4FBCYkAIIyAk</t>
  </si>
  <si>
    <t>Highfi Sas</t>
  </si>
  <si>
    <t>https://www.google.com/search?sca_esv=578743716&amp;hl=en&amp;gl=us&amp;q=Highfi+Sas&amp;sa=X&amp;ved=0ahUKEwjNnK7-1qSCAxVxMlkFHbCfDpQ4ChCYkAIIpgw</t>
  </si>
  <si>
    <t>Pruvo</t>
  </si>
  <si>
    <t>https://www.google.com/search?hl=en&amp;gl=us&amp;q=Pruvo&amp;sa=X&amp;ved=0ahUKEwjcoOLYiuL8AhUWKFkFHV3CCWUQmJACCN0I</t>
  </si>
  <si>
    <t>EvolversTech</t>
  </si>
  <si>
    <t>https://www.google.com/search?sca_esv=590391945&amp;hl=en&amp;gl=us&amp;q=EvolversTech&amp;sa=X&amp;ved=0ahUKEwjK2Kej5YuDAxUJkokEHbIHAm4QmJACCLAJ</t>
  </si>
  <si>
    <t>China Merchants Securities International Company Limited</t>
  </si>
  <si>
    <t>http://www.cmschina.com.hk/</t>
  </si>
  <si>
    <t>https://www.google.com/search?q=China+Merchants+Securities+International+Company+Limited&amp;sa=X&amp;ved=0ahUKEwiXnvbErZf_AhVDFVkFHZqiBkQQmJACCN8N</t>
  </si>
  <si>
    <t>NinjaTrader</t>
  </si>
  <si>
    <t>https://www.google.com/search?ucbcb=1&amp;gl=us&amp;hl=en&amp;q=NinjaTrader&amp;sa=X&amp;ved=0ahUKEwjn99m-ybz9AhVBOH0KHcmxBxoQmJACCJoN</t>
  </si>
  <si>
    <t>https://encrypted-tbn0.gstatic.com/images?q=tbn:ANd9GcS_a6JM_u9aY89ZZWVDvHhMuQ3Rz4_AwhFqxIsgcvQ&amp;s</t>
  </si>
  <si>
    <t>Simai Management Consulting &amp; Analytics Pvt Ltd</t>
  </si>
  <si>
    <t>https://www.google.com/search?hl=en&amp;gl=us&amp;q=Simai+Management+Consulting+%26+Analytics+Pvt+Ltd&amp;sa=X&amp;ved=0ahUKEwifiIe4363-AhUdElkFHTIZDXQQmJACCOoK</t>
  </si>
  <si>
    <t>ASC Engineered Solutions</t>
  </si>
  <si>
    <t>http://www.asc-es.com/</t>
  </si>
  <si>
    <t>https://www.google.com/search?hl=en&amp;gl=us&amp;q=ASC+Engineered+Solutions&amp;sa=X&amp;ved=0ahUKEwid4NylgLD9AhWGi7AFHcxHDb04UBCYkAIIpg4</t>
  </si>
  <si>
    <t>https://encrypted-tbn0.gstatic.com/images?q=tbn:ANd9GcTYPuVI0qEFV-02Y-sYtH78EjQOct8CS2omA62F9jI&amp;s</t>
  </si>
  <si>
    <t>Bci Banco</t>
  </si>
  <si>
    <t>https://www.google.com/search?hl=en&amp;gl=us&amp;q=Bci+Banco&amp;sa=X&amp;ved=0ahUKEwj_oInZw8eAAxWjPUQIHZ1eDao4ChCYkAIIjAs</t>
  </si>
  <si>
    <t>NCS Support Centre</t>
  </si>
  <si>
    <t>https://www.google.com/search?sca_esv=577080029&amp;gl=us&amp;hl=en&amp;q=NCS+Support+Centre&amp;sa=X&amp;ved=0ahUKEwjWneiDypWCAxUxVTUKHdhLDWo4MhCYkAIIwQw</t>
  </si>
  <si>
    <t>EBSCO Industries Inc.</t>
  </si>
  <si>
    <t>http://www.ebscoind.com/</t>
  </si>
  <si>
    <t>https://www.google.com/search?sca_esv=564926619&amp;hl=en&amp;gl=us&amp;q=EBSCO+Industries+Inc.&amp;sa=X&amp;ved=0ahUKEwiJhpPk-KaBAxVkFVkFHYeoDsgQmJACCLIO</t>
  </si>
  <si>
    <t>Truist Bank</t>
  </si>
  <si>
    <t>https://www.google.com/search?hl=en&amp;gl=us&amp;q=Truist+Bank&amp;sa=X&amp;ved=0ahUKEwjd8abG-qP_AhUGlIkEHTDkCNw4PBCYkAIInws</t>
  </si>
  <si>
    <t>https://encrypted-tbn0.gstatic.com/images?q=tbn:ANd9GcTtB7VzBhwCfw3MG5LgD2xf_7slYoCPFRZfFsTy&amp;s=0</t>
  </si>
  <si>
    <t>Latent View Analytics Private Limited</t>
  </si>
  <si>
    <t>https://www.google.com/search?hl=en&amp;gl=us&amp;q=Latent+View+Analytics+Private+Limited&amp;sa=X&amp;ved=0ahUKEwjYpduTzun8AhXXRzABHShUCDQ4MhCYkAIIvQo</t>
  </si>
  <si>
    <t>Technical University of Denmark (DTU)</t>
  </si>
  <si>
    <t>https://www.dtu.dk/</t>
  </si>
  <si>
    <t>https://www.google.com/search?q=Technical+University+of+Denmark+(DTU)&amp;sa=X&amp;ved=0ahUKEwj8lPDDz-f-AhWjFFkFHcIzDmM4FBCYkAIIuws</t>
  </si>
  <si>
    <t>Newcross Healthcare Solutions</t>
  </si>
  <si>
    <t>https://www.google.com/search?hl=en&amp;gl=us&amp;q=Newcross+Healthcare+Solutions&amp;sa=X&amp;ved=0ahUKEwjvrc7YtqH_AhUzRjABHTv1DpU4FBCYkAII-As</t>
  </si>
  <si>
    <t>Alto</t>
  </si>
  <si>
    <t>https://www.google.com/search?sca_esv=564926619&amp;gl=us&amp;hl=en&amp;q=Alto&amp;sa=X&amp;ved=0ahUKEwi026n5-aaBAxUQElkFHYCBDE4QmJACCJsI</t>
  </si>
  <si>
    <t>Vermont Department of Labor</t>
  </si>
  <si>
    <t>http://www.vermont.gov/</t>
  </si>
  <si>
    <t>https://www.google.com/search?gl=us&amp;hl=en&amp;q=Vermont+Department+of+Labor&amp;sa=X&amp;ved=0ahUKEwiJ3MqRzpKAAxXTlGoFHSiMBLcQmJACCKYO</t>
  </si>
  <si>
    <t>https://encrypted-tbn0.gstatic.com/images?q=tbn:ANd9GcQmlaj29A-CsXV4jRNo_TRDtV40i86KOAUBJI7Fo4U&amp;s</t>
  </si>
  <si>
    <t>Markytics</t>
  </si>
  <si>
    <t>https://www.google.com/search?sca_esv=579068902&amp;hl=en&amp;gl=us&amp;q=Markytics&amp;sa=X&amp;ved=0ahUKEwjh85LVlqeCAxWLkokEHb5qBiQ4ZBCYkAII8ws</t>
  </si>
  <si>
    <t>Multiverse Computing</t>
  </si>
  <si>
    <t>http://www.multiversecomputing.com/</t>
  </si>
  <si>
    <t>https://www.google.com/search?sca_esv=594542564&amp;hl=en&amp;gl=us&amp;q=Multiverse+Computing&amp;sa=X&amp;ved=0ahUKEwjX24a7wLaDAxUQFlkFHXd0BdE4FBCYkAIIiww</t>
  </si>
  <si>
    <t>https://encrypted-tbn0.gstatic.com/images?q=tbn:ANd9GcSVqsWK7Fdf3wfKk0Of9PAsQ4Nn4SvpQzJn4tbsjGI&amp;s</t>
  </si>
  <si>
    <t>F10 Human Resource ApS</t>
  </si>
  <si>
    <t>https://www.google.com/search?sca_esv=f84d5352022238d2&amp;sca_upv=1&amp;hl=en&amp;gl=us&amp;q=F10+Human+Resource+ApS&amp;sa=X&amp;ved=0ahUKEwiTlcbBtp2DAxWtVzABHU8pBrUQmJACCLcJ</t>
  </si>
  <si>
    <t>Brambles Group</t>
  </si>
  <si>
    <t>https://www.google.com/search?sca_esv=557351356&amp;hl=en&amp;gl=us&amp;q=Brambles+Group&amp;sa=X&amp;ved=0ahUKEwiT_N2dweCAAxUPfTABHY8cBswQmJACCOEO</t>
  </si>
  <si>
    <t>https://encrypted-tbn0.gstatic.com/images?q=tbn:ANd9GcRZJGFoUZT2STE50uehHrPXS9OAfmY3KUpB7mJN&amp;s=0</t>
  </si>
  <si>
    <t>Canopy Pte. Ltd.</t>
  </si>
  <si>
    <t>http://www.canopy.cloud/</t>
  </si>
  <si>
    <t>https://www.google.com/search?sca_esv=560909571&amp;gl=us&amp;hl=en&amp;q=Canopy+Pte.+Ltd.&amp;sa=X&amp;ved=0ahUKEwj1gOqNoIGBAxXcEVkFHb-iB3A4KBCYkAIIjAs</t>
  </si>
  <si>
    <t>Iteris Consultoria e Software</t>
  </si>
  <si>
    <t>https://www.google.com/search?hl=en&amp;gl=us&amp;q=Iteris+Consultoria+e+Software&amp;sa=X&amp;ved=0ahUKEwjQi4eT1r__AhUkFFkFHSdrC9U4ChCYkAIIsQ4</t>
  </si>
  <si>
    <t>https://encrypted-tbn0.gstatic.com/images?q=tbn:ANd9GcRmzqsgKEwj1FhVMD0HWrTB81I1XgQ9nmr44NtmtoM&amp;s</t>
  </si>
  <si>
    <t>Bang &amp; Olufsen</t>
  </si>
  <si>
    <t>http://www.bang-olufsen.com/</t>
  </si>
  <si>
    <t>https://www.google.com/search?hl=en&amp;gl=us&amp;q=Bang+%26+Olufsen&amp;sa=X&amp;ved=0ahUKEwjql4bi6N_9AhXKRjABHTGrDDgQmJACCIsL</t>
  </si>
  <si>
    <t>Iconsulting S.p.A.</t>
  </si>
  <si>
    <t>http://www.iconsulting.biz/</t>
  </si>
  <si>
    <t>https://www.google.com/search?gl=us&amp;hl=en&amp;q=Iconsulting+S.p.A.&amp;sa=X&amp;ved=0ahUKEwjVutH8rOX_AhV-F1kFHYlmBew4HhCYkAII2gw</t>
  </si>
  <si>
    <t>Specsavers</t>
  </si>
  <si>
    <t>http://www.specsavers.co.uk/</t>
  </si>
  <si>
    <t>https://www.google.com/search?sca_esv=556658825&amp;hl=en&amp;gl=us&amp;q=Specsavers&amp;sa=X&amp;ved=0ahUKEwjro7mFwNuAAxVGRzABHevEDzYQmJACCJMN</t>
  </si>
  <si>
    <t>BURN Manufacturing</t>
  </si>
  <si>
    <t>https://www.google.com/search?gl=us&amp;hl=en&amp;q=BURN+Manufacturing&amp;sa=X&amp;ved=0ahUKEwirrN3kyZKAAxVlgIQIHdvwBSsQmJACCNUJ</t>
  </si>
  <si>
    <t>Veterans Sourcing Group</t>
  </si>
  <si>
    <t>https://www.google.com/search?sca_esv=573387902&amp;hl=en&amp;gl=us&amp;q=Veterans+Sourcing+Group&amp;sa=X&amp;ved=0ahUKEwifvf2q7vSBAxXwtYQIHQAJAW04FBCYkAIIvAw</t>
  </si>
  <si>
    <t>https://encrypted-tbn0.gstatic.com/images?q=tbn:ANd9GcR4LiQZ6uilLEk8cFvgZOtOFcd2_8NW6XJ2VLmLY9dUuDQ5hHr91y2YNQY&amp;s</t>
  </si>
  <si>
    <t>Utrecht, Netherlands</t>
  </si>
  <si>
    <t>https://www.google.com/search?sca_esv=589324365&amp;gl=us&amp;hl=en&amp;q=Utrecht,+Netherlands&amp;sa=X&amp;ved=0ahUKEwjBxKPr3IGDAxU7D1kFHXsMC844HhCYkAIIkws</t>
  </si>
  <si>
    <t>HSS</t>
  </si>
  <si>
    <t>https://www.google.com/search?ucbcb=1&amp;hl=en&amp;gl=us&amp;q=HSS&amp;sa=X&amp;ved=0ahUKEwitn8mB563-AhXKJUQIHa7zC5Q4FBCYkAIIqg0</t>
  </si>
  <si>
    <t>Metronome, LLC</t>
  </si>
  <si>
    <t>https://www.google.com/search?sca_esv=563635297&amp;hl=en&amp;gl=us&amp;q=Metronome,+LLC&amp;sa=X&amp;ved=0ahUKEwiJ46CRrJqBAxXAVTABHeUgAko4HhCYkAIIuA4</t>
  </si>
  <si>
    <t>EPAM</t>
  </si>
  <si>
    <t>https://www.google.com/search?ucbcb=1&amp;hl=en&amp;gl=us&amp;q=EPAM&amp;sa=X&amp;ved=0ahUKEwjXj7SbvvH9AhVQlYkEHWUaDm0QmJACCNIF</t>
  </si>
  <si>
    <t>Bitfinex</t>
  </si>
  <si>
    <t>http://www.bitfinex.com/</t>
  </si>
  <si>
    <t>https://www.google.com/search?sca_esv=587222008&amp;hl=en&amp;gl=us&amp;q=Bitfinex&amp;sa=X&amp;ved=0ahUKEwj5kK71jfCCAxXNMVkFHW6MCJ44FBCYkAII4wo</t>
  </si>
  <si>
    <t>https://encrypted-tbn0.gstatic.com/images?q=tbn:ANd9GcRNbkMerFAVVaZ8Y6BorSuN0H42_NQqBuyEyN4daeg&amp;s</t>
  </si>
  <si>
    <t>LOVOO</t>
  </si>
  <si>
    <t>http://www.lovoo.com/</t>
  </si>
  <si>
    <t>https://www.google.com/search?sca_esv=563635297&amp;gl=us&amp;hl=en&amp;q=LOVOO&amp;sa=X&amp;ved=0ahUKEwjvnbLcsJqBAxUpj4kEHSOFDYk4MhCYkAIIvQw</t>
  </si>
  <si>
    <t>https://encrypted-tbn0.gstatic.com/images?q=tbn:ANd9GcQegq1YCsOF4DcFzhYxiBnAYTWt5tKB8YIN8Wl2&amp;s=0</t>
  </si>
  <si>
    <t>Synergis</t>
  </si>
  <si>
    <t>https://www.google.com/search?sca_esv=558984878&amp;hl=en&amp;gl=us&amp;q=Synergis&amp;sa=X&amp;ved=0ahUKEwikiLLBy--AAxW8FlkFHZj5Bv44MhCYkAII4ws</t>
  </si>
  <si>
    <t>https://encrypted-tbn0.gstatic.com/images?q=tbn:ANd9GcSd39KOYaQSqX_4oC1eVoqzYQAuIMOkaLdwVaKPB3E&amp;s</t>
  </si>
  <si>
    <t>Atlantis IT Group</t>
  </si>
  <si>
    <t>https://www.google.com/search?gl=us&amp;hl=en&amp;q=Atlantis+IT+Group&amp;sa=X&amp;ved=0ahUKEwiNr-i067T8AhXdD0QIHRomC504MhCYkAII9Q0</t>
  </si>
  <si>
    <t>https://encrypted-tbn0.gstatic.com/images?q=tbn:ANd9GcS199EPwqe9Af_l3tjLJVo0bt68bVkfgmAovfxJa_U&amp;s</t>
  </si>
  <si>
    <t>Agilent Technologies, Inc.</t>
  </si>
  <si>
    <t>http://www.agilent.com/</t>
  </si>
  <si>
    <t>https://www.google.com/search?hl=en&amp;gl=us&amp;q=Agilent+Technologies,+Inc.&amp;sa=X&amp;ved=0ahUKEwiL9bOdruD_AhWMsIQIHcieABsQmJACCOgJ</t>
  </si>
  <si>
    <t>https://encrypted-tbn0.gstatic.com/images?q=tbn:ANd9GcSe6hRB2aR8VK6mcRzS9r0h3sVzJkUztwuEmwUb&amp;s=0</t>
  </si>
  <si>
    <t>CapitaLand</t>
  </si>
  <si>
    <t>http://www.capitaland.com/</t>
  </si>
  <si>
    <t>https://www.google.com/search?sca_esv=593529204&amp;gl=us&amp;hl=en&amp;q=CapitaLand&amp;sa=X&amp;ved=0ahUKEwjWy-mi-KmDAxVukokEHUMxCSc4KBCYkAII6Aw</t>
  </si>
  <si>
    <t>https://encrypted-tbn0.gstatic.com/images?q=tbn:ANd9GcQXHTMMOUozAHOKYSxgtkQmCEfxG-VtJ77Bi8GO-fo&amp;s</t>
  </si>
  <si>
    <t>Frontier Technology Inc</t>
  </si>
  <si>
    <t>https://www.google.com/search?q=Frontier+Technology+Inc&amp;sa=X&amp;ved=0ahUKEwi4qZqJmf7-AhXLnGoFHeV5ADE4KBCYkAIIygw</t>
  </si>
  <si>
    <t>Senitor Associates</t>
  </si>
  <si>
    <t>https://www.google.com/search?sca_esv=581125403&amp;hl=en&amp;gl=us&amp;q=Senitor+Associates&amp;sa=X&amp;ved=0ahUKEwiQh4Kd9LiCAxU9EFkFHbfYCOYQmJACCMEJ</t>
  </si>
  <si>
    <t>https://encrypted-tbn0.gstatic.com/images?q=tbn:ANd9GcReFKlc_PW_NOcnLRk7j9YKgeLH7R-Tg7Y23ipqlXw&amp;s</t>
  </si>
  <si>
    <t>LanguageWire</t>
  </si>
  <si>
    <t>https://www.languagewire.com/</t>
  </si>
  <si>
    <t>https://www.google.com/search?hl=en&amp;gl=us&amp;q=LanguageWire&amp;sa=X&amp;ved=0ahUKEwj_1afkj7_9AhVvkokEHRfuDDc4ChCYkAII3Qo</t>
  </si>
  <si>
    <t>https://encrypted-tbn0.gstatic.com/images?q=tbn:ANd9GcQohDOoRT2fn1btov1qLPXioBhRmRPLEce5AYSEEe0&amp;s</t>
  </si>
  <si>
    <t>Morgan &amp; Morgan, P.A.</t>
  </si>
  <si>
    <t>http://www.forthepeople.com/</t>
  </si>
  <si>
    <t>https://www.google.com/search?q=Morgan+%26+Morgan,+P.A.&amp;sa=X&amp;ved=0ahUKEwjmlczSzZn-AhW8FVkFHd7PDbwQmJACCNkL</t>
  </si>
  <si>
    <t>https://encrypted-tbn0.gstatic.com/images?q=tbn:ANd9GcSqOd93JPSGpIxc1W-42P5dVgskMd1_JDXYKsd-&amp;s=0</t>
  </si>
  <si>
    <t>HAPPY HORIZON - #1 FULLSERVICE AGENCY</t>
  </si>
  <si>
    <t>https://www.google.com/search?hl=en&amp;gl=us&amp;q=HAPPY+HORIZON+-+%231+FULLSERVICE+AGENCY&amp;sa=X&amp;ved=0ahUKEwjXrNzm75n_AhVgSDABHTZ2AHUQmJACCJ0N</t>
  </si>
  <si>
    <t>https://encrypted-tbn0.gstatic.com/images?q=tbn:ANd9GcSC1krkXpI7AIPgzATEeJxIAeBeVZLu3ZkCQcPlM-M&amp;s</t>
  </si>
  <si>
    <t>Bangura Solutions</t>
  </si>
  <si>
    <t>https://www.google.com/search?gl=us&amp;hl=en&amp;q=Bangura+Solutions&amp;sa=X&amp;ved=0ahUKEwjj0pO7oPb8AhVJF1kFHWC9CGo4PBCYkAIIyws</t>
  </si>
  <si>
    <t>https://encrypted-tbn0.gstatic.com/images?q=tbn:ANd9GcS9TgY0woFAxxMTb7YSCHpv1SEQk-60YR1AZA5GCKc&amp;s</t>
  </si>
  <si>
    <t>Mindsource Inc</t>
  </si>
  <si>
    <t>http://www.mindsrc.com/</t>
  </si>
  <si>
    <t>https://www.google.com/search?hl=en&amp;gl=us&amp;q=Mindsource+Inc&amp;sa=X&amp;ved=0ahUKEwjvvfKGt_b9AhVQH0QIHR97A9A4MhCYkAII1wo</t>
  </si>
  <si>
    <t>bancalavoro.it</t>
  </si>
  <si>
    <t>https://www.google.com/search?sca_esv=62d5705c402b398f&amp;sca_upv=1&amp;gl=us&amp;hl=en&amp;q=bancalavoro.it&amp;sa=X&amp;ved=0ahUKEwj4nujwssWCAxVERTABHY6nCY84ChCYkAII8gk</t>
  </si>
  <si>
    <t>OVO</t>
  </si>
  <si>
    <t>https://www.google.com/search?sca_esv=592739610&amp;gl=us&amp;hl=en&amp;q=OVO&amp;sa=X&amp;ved=0ahUKEwiG1ZHt75-DAxUWrYkEHbwlBUE4MhCYkAIIrA0</t>
  </si>
  <si>
    <t>https://encrypted-tbn0.gstatic.com/images?q=tbn:ANd9GcTeIxtqXZrGn5ykxccFDWu18eoL0mwWy3mpGw-P8Sg&amp;s</t>
  </si>
  <si>
    <t>California Department of Housing &amp; Community Development</t>
  </si>
  <si>
    <t>https://www.google.com/search?hl=en&amp;gl=us&amp;q=California+Department+of+Housing+%26+Community+Development&amp;sa=X&amp;ved=0ahUKEwjX5aKs0Mn_AhW9F1kFHUcxB04QmJACCKQO</t>
  </si>
  <si>
    <t>https://encrypted-tbn0.gstatic.com/images?q=tbn:ANd9GcRQjyE9-Ypv9ONAy1-yQR0m_havCSIujZwx445cypI&amp;s</t>
  </si>
  <si>
    <t>Revenue Management Solutions</t>
  </si>
  <si>
    <t>https://www.google.com/search?sca_esv=590812421&amp;hl=en&amp;gl=us&amp;q=Revenue+Management+Solutions&amp;sa=X&amp;ved=0ahUKEwiw4p2FsI6DAxUTD1kFHTqEDK04RhCYkAIIsQw</t>
  </si>
  <si>
    <t>MENCK</t>
  </si>
  <si>
    <t>https://www.google.com/search?sca_esv=583240805&amp;hl=en&amp;gl=us&amp;q=MENCK&amp;sa=X&amp;ved=0ahUKEwjM2Z_SscqCAxVSv4kEHV81Cgg4ChCYkAIIuAw</t>
  </si>
  <si>
    <t>https://encrypted-tbn0.gstatic.com/images?q=tbn:ANd9GcRGrGLHuU0O4_andg34y3H3vuu1gIYEnDDtM4yf3to&amp;s</t>
  </si>
  <si>
    <t>Consumer Cellular, Inc.</t>
  </si>
  <si>
    <t>https://www.consumercellular.com/</t>
  </si>
  <si>
    <t>https://www.google.com/search?hl=en&amp;gl=us&amp;q=Consumer+Cellular,+Inc.&amp;sa=X&amp;ved=0ahUKEwjO0LW1prf8AhULMlkFHfLRD004KBCYkAIInws</t>
  </si>
  <si>
    <t>https://encrypted-tbn0.gstatic.com/images?q=tbn:ANd9GcTL-MkKh1dtezXMt-pzeh604D_LTILYVHFZtHNFaR0&amp;s</t>
  </si>
  <si>
    <t>Oetker Digital GmbH</t>
  </si>
  <si>
    <t>http://oetkerdigital.com/</t>
  </si>
  <si>
    <t>https://www.google.com/search?ucbcb=1&amp;hl=en&amp;gl=us&amp;q=Oetker+Digital+GmbH&amp;sa=X&amp;ved=0ahUKEwjsyNvnj7_9AhVUQ_EDHcmUAuk4KBCYkAII9Aw</t>
  </si>
  <si>
    <t>Datonomy Solutions (Cape Town)</t>
  </si>
  <si>
    <t>https://www.google.com/search?gl=us&amp;hl=en&amp;q=Datonomy+Solutions+(Cape+Town)&amp;sa=X&amp;ved=0ahUKEwig6cWysO__AhXvlIkEHdKQC5I4ChCYkAII2gs</t>
  </si>
  <si>
    <t>AXA Investment Managers</t>
  </si>
  <si>
    <t>https://www.axa-im.com/</t>
  </si>
  <si>
    <t>https://www.google.com/search?hl=en&amp;gl=us&amp;q=AXA+Investment+Managers&amp;sa=X&amp;ved=0ahUKEwi0n7Xupq6AAxXoElkFHdwYAvA4ChCYkAIIxgs</t>
  </si>
  <si>
    <t>Axon</t>
  </si>
  <si>
    <t>https://www.google.com/search?gl=us&amp;hl=en&amp;q=Axon&amp;sa=X&amp;ved=0ahUKEwjOqpj_uaP9AhU4jokEHYifCOcQmJACCMkN</t>
  </si>
  <si>
    <t>Pyramid Consulting Inc</t>
  </si>
  <si>
    <t>https://www.google.com/search?q=Pyramid+Consulting+Inc&amp;sa=X&amp;ved=0ahUKEwiA88ux9cv-AhWIpYQIHYPrCJk4FBCYkAII0gk</t>
  </si>
  <si>
    <t>Follett</t>
  </si>
  <si>
    <t>http://www.follett.com/</t>
  </si>
  <si>
    <t>https://www.google.com/search?sca_esv=575703562&amp;hl=en&amp;gl=us&amp;q=Follett&amp;sa=X&amp;ved=0ahUKEwjrs5H-v4uCAxVQlGoFHQdWC084WhCYkAIIxA0</t>
  </si>
  <si>
    <t>https://encrypted-tbn0.gstatic.com/images?q=tbn:ANd9GcTGHR8jssvD5THxqBNokucIAc70qf7gd6oTgMY-nuA&amp;s</t>
  </si>
  <si>
    <t>NorthStar Special Services, Inc</t>
  </si>
  <si>
    <t>https://www.google.com/search?sca_esv=592731573&amp;gl=us&amp;hl=en&amp;q=NorthStar+Special+Services,+Inc&amp;sa=X&amp;ved=0ahUKEwiL68yA7Z-DAxVGFVkFHRTsDto4KBCYkAII7ws</t>
  </si>
  <si>
    <t>Junction37</t>
  </si>
  <si>
    <t>https://www.google.com/search?sca_esv=571184275&amp;gl=us&amp;hl=en&amp;q=Junction37&amp;sa=X&amp;ved=0ahUKEwiDm8XU3-CBAxUwEVkFHVm8BhQQmJACCKkL</t>
  </si>
  <si>
    <t>Lovin- JobBoard</t>
  </si>
  <si>
    <t>https://www.google.com/search?hl=en&amp;gl=us&amp;q=Lovin-+JobBoard&amp;sa=X&amp;ved=0ahUKEwiYoPGC7LqAAxVmE1kFHRo_Bn44HhCYkAIIoQo</t>
  </si>
  <si>
    <t>Open Insights, LLC</t>
  </si>
  <si>
    <t>https://www.google.com/search?gl=us&amp;hl=en&amp;q=Open+Insights,+LLC&amp;sa=X&amp;ved=0ahUKEwjk65qgw7D_AhVTGFkFHdR2A7U4HhCYkAIIzAs</t>
  </si>
  <si>
    <t>GeriCall</t>
  </si>
  <si>
    <t>https://www.google.com/search?gl=us&amp;hl=en&amp;q=GeriCall&amp;sa=X&amp;ved=0ahUKEwjY1PW4hYaAAxVzjYkEHeJ-CUoQmJACCI8N</t>
  </si>
  <si>
    <t>Elloe</t>
  </si>
  <si>
    <t>https://www.google.com/search?gl=us&amp;hl=en&amp;q=Elloe&amp;sa=X&amp;ved=0ahUKEwiu4tbX_YCAAxU1IkQIHQtEBssQmJACCPEM</t>
  </si>
  <si>
    <t>CloudCover</t>
  </si>
  <si>
    <t>http://www.cloudcover.it/</t>
  </si>
  <si>
    <t>https://www.google.com/search?sca_esv=566746031&amp;hl=en&amp;gl=us&amp;q=CloudCover&amp;sa=X&amp;ved=0ahUKEwiS6ZPi4reBAxWOkIkEHWJgCrI4KBCYkAIIoww</t>
  </si>
  <si>
    <t>https://encrypted-tbn0.gstatic.com/images?q=tbn:ANd9GcTYgAEH-Dn-2YWlMtDn7B53Xj96IFEFclN6_lHp&amp;s=0</t>
  </si>
  <si>
    <t>American Express Company</t>
  </si>
  <si>
    <t>https://www.google.com/search?gl=us&amp;hl=en&amp;q=American+Express+Company&amp;sa=X&amp;ved=0ahUKEwj9uNLsrJL_AhXQElkFHRBYA3E4FBCYkAIIlgo</t>
  </si>
  <si>
    <t>https://encrypted-tbn0.gstatic.com/images?q=tbn:ANd9GcTwSb6I_9lM9drFYku6-FPb2AJGji1TszVUHKgkAZA&amp;s</t>
  </si>
  <si>
    <t>Invoke Staffing</t>
  </si>
  <si>
    <t>https://www.google.com/search?q=Invoke+Staffing&amp;sa=X&amp;ved=0ahUKEwjG4-Lh0ZT-AhUJD1kFHTe8DIE4MhCYkAIIoAs</t>
  </si>
  <si>
    <t>https://encrypted-tbn0.gstatic.com/images?q=tbn:ANd9GcRI3MyRg4BZu43Qm17MR5759Ab9duXgQCXmX_rfBcc&amp;s</t>
  </si>
  <si>
    <t>New Age Software Services</t>
  </si>
  <si>
    <t>http://www.newagesoft.com/Home</t>
  </si>
  <si>
    <t>https://www.google.com/search?gl=us&amp;hl=en&amp;q=New+Age+Software+Services&amp;sa=X&amp;ved=0ahUKEwiogsvhjL_9AhVYmGoFHex5Dxs4eBCYkAII0Ak</t>
  </si>
  <si>
    <t>https://encrypted-tbn0.gstatic.com/images?q=tbn:ANd9GcTTEvSZ1qbBAWx1CaAz3UvccO8_Dnn0bvbMn1GLRd0&amp;s</t>
  </si>
  <si>
    <t>CSL Plasma</t>
  </si>
  <si>
    <t>https://www.google.com/search?sca_esv=572454954&amp;hl=en&amp;gl=us&amp;q=CSL+Plasma&amp;sa=X&amp;ved=0ahUKEwjOlaOyqe2BAxUQGFkFHXsCDfc4FBCYkAIIygk</t>
  </si>
  <si>
    <t>Compaira</t>
  </si>
  <si>
    <t>https://www.google.com/search?sca_esv=570874343&amp;hl=en&amp;gl=us&amp;q=Compaira&amp;sa=X&amp;ved=0ahUKEwjwjJjzn96BAxXDk2oFHZP_D8w4HhCYkAIIugw</t>
  </si>
  <si>
    <t>https://encrypted-tbn0.gstatic.com/images?q=tbn:ANd9GcT5qvCXNofdYoVTngWlrWCQKSjQXYmikFWg8BAGUME&amp;s</t>
  </si>
  <si>
    <t>BETACOM SRL</t>
  </si>
  <si>
    <t>https://www.google.com/search?gl=us&amp;hl=en&amp;q=BETACOM+SRL&amp;sa=X&amp;ved=0ahUKEwjOwJa_tJz_AhUyEVkFHfMsBsM4ChCYkAII-Qs</t>
  </si>
  <si>
    <t>Argo Aviation GmbH</t>
  </si>
  <si>
    <t>https://www.google.com/search?ucbcb=1&amp;hl=en&amp;gl=us&amp;q=Argo+Aviation+GmbH&amp;sa=X&amp;ved=0ahUKEwi3zKvkksT9AhUcGTQIHcg8Dic4MhCYkAIIjww</t>
  </si>
  <si>
    <t>https://encrypted-tbn0.gstatic.com/images?q=tbn:ANd9GcQ54rU0jI3KGYmQIKcbz8w4EnKrUmySlonWixJON5s&amp;s</t>
  </si>
  <si>
    <t>Owl Labs Inc.</t>
  </si>
  <si>
    <t>http://owllabs.com/</t>
  </si>
  <si>
    <t>https://www.google.com/search?sca_esv=587583771&amp;gl=us&amp;hl=en&amp;q=Owl+Labs+Inc.&amp;sa=X&amp;ved=0ahUKEwjhj-zIjvWCAxUvkWoFHQIOBxIQmJACCLwM</t>
  </si>
  <si>
    <t>https://encrypted-tbn0.gstatic.com/images?q=tbn:ANd9GcTTgWMogM3PmGHw2NSTnsepO8FUPJ3QlDWMxQkR&amp;s=0</t>
  </si>
  <si>
    <t>Hyosungamericas</t>
  </si>
  <si>
    <t>https://www.google.com/search?sca_esv=562665302&amp;hl=en&amp;gl=us&amp;q=Hyosungamericas&amp;sa=X&amp;ved=0ahUKEwilk8rl5ZKBAxUTl2oFHa9bDpU4KBCYkAII3A4</t>
  </si>
  <si>
    <t>Publicis Groupe logo</t>
  </si>
  <si>
    <t>https://www.google.com/search?sca_esv=560603692&amp;hl=en&amp;gl=us&amp;q=Publicis+Groupe+logo&amp;sa=X&amp;ved=0ahUKEwiouqG-2v6AAxUFF1kFHeSZAB04ChCYkAIIkA0</t>
  </si>
  <si>
    <t>ASCENDING Inc.</t>
  </si>
  <si>
    <t>https://www.google.com/search?hl=en&amp;gl=us&amp;q=ASCENDING+Inc.&amp;sa=X&amp;ved=0ahUKEwjks8no6Of_AhUpKFkFHQ6gCrw4ZBCYkAII_Qw</t>
  </si>
  <si>
    <t>https://encrypted-tbn0.gstatic.com/images?q=tbn:ANd9GcRkSRxa4kN7buWhMRc1V1Vdk168ca5FafMYxE7TOJk&amp;s</t>
  </si>
  <si>
    <t>Muthoot finance</t>
  </si>
  <si>
    <t>http://www.muthootfinance.com/</t>
  </si>
  <si>
    <t>https://www.google.com/search?gl=us&amp;hl=en&amp;q=Muthoot+finance&amp;sa=X&amp;ved=0ahUKEwiC4YHniL3_AhXARTABHSoXBMAQmJACCPEJ</t>
  </si>
  <si>
    <t>Anika Technologies</t>
  </si>
  <si>
    <t>https://www.google.com/search?gl=us&amp;hl=en&amp;q=Anika+Technologies&amp;sa=X&amp;ved=0ahUKEwjNgOimwaj9AhXfEVkFHV7NApA4WhCYkAII0gw</t>
  </si>
  <si>
    <t>https://encrypted-tbn0.gstatic.com/images?q=tbn:ANd9GcT1m78PvZFAl3vD3qSuYSojfwosI8LqQibAZQvu6BY&amp;s</t>
  </si>
  <si>
    <t>emerson</t>
  </si>
  <si>
    <t>https://www.google.com/search?hl=en&amp;gl=us&amp;q=emerson&amp;sa=X&amp;ved=0ahUKEwjmiOun9pn_AhULjIkEHbQMA2s4ChCYkAIIlgw</t>
  </si>
  <si>
    <t>Questronix Corporation</t>
  </si>
  <si>
    <t>https://www.google.com/search?gl=us&amp;hl=en&amp;q=Questronix+Corporation&amp;sa=X&amp;ved=0ahUKEwiBxZfmiLD9AhWitoQIHRANDqYQmJACCMIK</t>
  </si>
  <si>
    <t>https://encrypted-tbn0.gstatic.com/images?q=tbn:ANd9GcQ1tMnk_dcomMWGaA_pMeWEB5kUpy04MqW_KZzZ9fo&amp;s</t>
  </si>
  <si>
    <t>SmartAsset</t>
  </si>
  <si>
    <t>http://smartasset.com/</t>
  </si>
  <si>
    <t>https://www.google.com/search?sca_esv=554690638&amp;hl=en&amp;gl=us&amp;q=SmartAsset&amp;sa=X&amp;ved=0ahUKEwjw8ryascyAAxXbRDABHUvXASU4ChCYkAIIqAo</t>
  </si>
  <si>
    <t>https://encrypted-tbn0.gstatic.com/images?q=tbn:ANd9GcTEWj8j50ljkXQ4BR7W6jxwq5C_mrnGqy6IudXVyOA&amp;s</t>
  </si>
  <si>
    <t>Adventist Health</t>
  </si>
  <si>
    <t>http://www.carhc.org/</t>
  </si>
  <si>
    <t>https://www.google.com/search?hl=en&amp;gl=us&amp;q=Adventist+Health&amp;sa=X&amp;ved=0ahUKEwj5lffYier-AhXHczABHRiEAM44FBCYkAIIyws</t>
  </si>
  <si>
    <t>Kellton Tech Solutions Limited</t>
  </si>
  <si>
    <t>https://www.google.com/search?hl=en&amp;gl=us&amp;q=Kellton+Tech+Solutions+Limited&amp;sa=X&amp;ved=0ahUKEwjArLDR_6_9AhWhkokEHYW-AEw4HhCYkAIIlQo</t>
  </si>
  <si>
    <t>https://encrypted-tbn0.gstatic.com/images?q=tbn:ANd9GcTGItw3pOAz2CQzBulQuDGSaQjtPnG3vviuep8K&amp;s=0</t>
  </si>
  <si>
    <t>MÃ©diamÃ©trie</t>
  </si>
  <si>
    <t>http://www.mediametrie.fr/</t>
  </si>
  <si>
    <t>https://www.google.com/search?ucbcb=1&amp;hl=en&amp;gl=us&amp;q=M%C3%A9diam%C3%A9trie&amp;sa=X&amp;ved=0ahUKEwiy_YOH-O79AhUpkIkEHfWQD404HhCYkAIItQs</t>
  </si>
  <si>
    <t>https://encrypted-tbn0.gstatic.com/images?q=tbn:ANd9GcSNGP4ZHhfSJ-b4Kr0ld6GiPtyPegF8qs_zqNqBTTg&amp;s</t>
  </si>
  <si>
    <t>DATAHEAD</t>
  </si>
  <si>
    <t>https://www.google.com/search?gl=us&amp;hl=en&amp;q=DATAHEAD&amp;sa=X&amp;ved=0ahUKEwi-_4eYhYaAAxVfkokEHdzQBfk4PBCYkAIIoAw</t>
  </si>
  <si>
    <t>https://encrypted-tbn0.gstatic.com/images?q=tbn:ANd9GcSofmzeOH1QTMZmMEjrGHRxIjVvh0ise8rfDf_Oytc&amp;s</t>
  </si>
  <si>
    <t>Oxygen</t>
  </si>
  <si>
    <t>https://www.google.com/search?sca_esv=562451240&amp;gl=us&amp;hl=en&amp;q=Oxygen&amp;sa=X&amp;ved=0ahUKEwjHqcOZpJCBAxWiHEQIHTWzCTQ4PBCYkAIIkQo</t>
  </si>
  <si>
    <t>Arndell Anglican College</t>
  </si>
  <si>
    <t>http://www.arndell.nsw.edu.au/</t>
  </si>
  <si>
    <t>https://www.google.com/search?sca_esv=574353833&amp;hl=en&amp;gl=us&amp;q=Arndell+Anglican+College&amp;sa=X&amp;ved=0ahUKEwjLmtDk-P6BAxUpg4kEHbk9CRA4ChCYkAIIsAo</t>
  </si>
  <si>
    <t>https://encrypted-tbn0.gstatic.com/images?q=tbn:ANd9GcQu-pmv9f6MiIQyYyaDfvigPVkQfAKGPoe-_6R2&amp;s=0</t>
  </si>
  <si>
    <t>UBITS</t>
  </si>
  <si>
    <t>https://www.google.com/search?gl=us&amp;hl=en&amp;q=UBITS&amp;sa=X&amp;ved=0ahUKEwjyzIrXodP9AhU2J0QIHaOVDL4QmJACCMcL</t>
  </si>
  <si>
    <t>https://encrypted-tbn0.gstatic.com/images?q=tbn:ANd9GcTJrUSEq8zv9JHdcN2FaxeKeMPIt4ZVoPTeOmI8vhI&amp;s</t>
  </si>
  <si>
    <t>MINT Solutions</t>
  </si>
  <si>
    <t>https://www.google.com/search?sca_esv=580774379&amp;hl=en&amp;gl=us&amp;q=MINT+Solutions&amp;sa=X&amp;ved=0ahUKEwik-Pavp7aCAxWCrYkEHeAjD-04FBCYkAIIgww</t>
  </si>
  <si>
    <t>https://encrypted-tbn0.gstatic.com/images?q=tbn:ANd9GcTWFEU-peLci3oe787d9b_4q2g4dqJ-VsIdFRadVx8&amp;s</t>
  </si>
  <si>
    <t>Get It Recruit - Transportation</t>
  </si>
  <si>
    <t>https://www.google.com/search?sca_esv=556658825&amp;hl=en&amp;gl=us&amp;q=Get+It+Recruit+-+Transportation&amp;sa=X&amp;ved=0ahUKEwjj4erZvNuAAxUggoQIHY6mDRg4FBCYkAIIkw0</t>
  </si>
  <si>
    <t>https://encrypted-tbn0.gstatic.com/images?q=tbn:ANd9GcRlsde1hIUIK2jb3WhA86XDwCITX60sdOlF8yCgTlk&amp;s</t>
  </si>
  <si>
    <t>IBM India Pvt. Limited</t>
  </si>
  <si>
    <t>https://www.google.com/search?hl=en&amp;gl=us&amp;q=IBM+India+Pvt.+Limited&amp;sa=X&amp;ved=0ahUKEwi19JOCy4_-AhW-LTQIHdkHDWM4KBCYkAIIlQo</t>
  </si>
  <si>
    <t>https://encrypted-tbn0.gstatic.com/images?q=tbn:ANd9GcRQIaaBsgCpJuKey5DdSA1AkCSouy2CYcXPhn1q&amp;s=0</t>
  </si>
  <si>
    <t>Rerperio</t>
  </si>
  <si>
    <t>https://www.google.com/search?gl=us&amp;hl=en&amp;q=Rerperio&amp;sa=X&amp;ved=0ahUKEwjVrMnMo879AhXUF1kFHZo3A0I4ChCYkAIIvAs</t>
  </si>
  <si>
    <t>Esko</t>
  </si>
  <si>
    <t>http://www.esko.com/</t>
  </si>
  <si>
    <t>https://www.google.com/search?ucbcb=1&amp;gl=us&amp;hl=en&amp;q=Esko&amp;sa=X&amp;ved=0ahUKEwjGk7ew9Jb9AhUZkIkEHWKZBQ44ChCYkAIIvQw</t>
  </si>
  <si>
    <t>https://encrypted-tbn0.gstatic.com/images?q=tbn:ANd9GcQKZQL442b6JhPTmP4MSu_pJzhgrMWt531DaT9SapY&amp;s</t>
  </si>
  <si>
    <t>Q-PERIOR Polska</t>
  </si>
  <si>
    <t>http://www.q-perior.com/</t>
  </si>
  <si>
    <t>https://www.google.com/search?q=Q-PERIOR+Polska&amp;sa=X&amp;ved=0ahUKEwi-q8PBzef-AhX5EFkFHZdRBjg4KBCYkAII3go</t>
  </si>
  <si>
    <t>Xinerlink - Unidad TI</t>
  </si>
  <si>
    <t>https://www.google.com/search?sca_esv=565570927&amp;gl=us&amp;hl=en&amp;q=Xinerlink+-+Unidad+TI&amp;sa=X&amp;ved=0ahUKEwj1u5mH_KuBAxVwF1kFHTm4D5k4ChCYkAIIugs</t>
  </si>
  <si>
    <t>Dahmen Personalservice GmbH</t>
  </si>
  <si>
    <t>https://www.google.com/search?q=Dahmen+Personalservice+GmbH&amp;sa=X&amp;ved=0ahUKEwial8rToqj8AhWBmXIEHWGtCe4QmJACCJQM</t>
  </si>
  <si>
    <t>N Consulting Global</t>
  </si>
  <si>
    <t>https://www.google.com/search?sca_esv=572781667&amp;gl=us&amp;hl=en&amp;q=N+Consulting+Global&amp;sa=X&amp;ved=0ahUKEwjhs9bY7u-BAxULhYkEHUsVDTQQmJACCKEM</t>
  </si>
  <si>
    <t>https://encrypted-tbn0.gstatic.com/images?q=tbn:ANd9GcTKBZfWag0xfX29TV4-TbNAEsU0c_IPP_qDIklASyY&amp;s</t>
  </si>
  <si>
    <t>Degroof Petercam</t>
  </si>
  <si>
    <t>http://www.degroofpetercam.be/</t>
  </si>
  <si>
    <t>https://www.google.com/search?gl=us&amp;hl=en&amp;q=Degroof+Petercam&amp;sa=X&amp;ved=0ahUKEwjXgq2O87z-AhV1ezABHXK2AmM4ChCYkAIIiQs</t>
  </si>
  <si>
    <t>Grupo Future Healthcare</t>
  </si>
  <si>
    <t>https://www.google.com/search?sca_esv=594159916&amp;gl=us&amp;hl=en&amp;q=Grupo+Future+Healthcare&amp;sa=X&amp;ved=0ahUKEwiuuNHMvbGDAxXZEFkFHUn0D7IQmJACCJcL</t>
  </si>
  <si>
    <t>https://encrypted-tbn0.gstatic.com/images?q=tbn:ANd9GcQ_cyoZzNOBNIq_8nOBlnfrcGt5UGtjRrcZXtyvkvs&amp;s</t>
  </si>
  <si>
    <t>PublicisCommunications</t>
  </si>
  <si>
    <t>https://www.google.com/search?gl=us&amp;hl=en&amp;q=PublicisCommunications&amp;sa=X&amp;ved=0ahUKEwjDz5LPl7P_AhUXD1kFHQjxDXYQmJACCLgL</t>
  </si>
  <si>
    <t>Biogena GmbH &amp; Co KG</t>
  </si>
  <si>
    <t>http://www.biogena.com/en-GB/index.html</t>
  </si>
  <si>
    <t>https://www.google.com/search?gl=us&amp;hl=en&amp;q=Biogena+GmbH+%26+Co+KG&amp;sa=X&amp;ved=0ahUKEwjtpNj2zt_8AhU7HEQIHaXZCfc4ChCYkAII9A0</t>
  </si>
  <si>
    <t>https://encrypted-tbn0.gstatic.com/images?q=tbn:ANd9GcSKmeYzmXxfuknicRQsiGVUSBY0h20AO9gGfdMM&amp;s=0</t>
  </si>
  <si>
    <t>SAFRAN AIRCRAFT ENGINES</t>
  </si>
  <si>
    <t>https://www.google.com/search?sca_esv=569660528&amp;hl=en&amp;gl=us&amp;q=SAFRAN+AIRCRAFT+ENGINES&amp;sa=X&amp;ved=0ahUKEwiBlsLb2tGBAxUPjokEHZGyBFA4ZBCYkAII-ws</t>
  </si>
  <si>
    <t>https://encrypted-tbn0.gstatic.com/images?q=tbn:ANd9GcS5DqcgExkECPDCoTvQfMpcpYKqoSUPGgC0EUyj_hk&amp;s</t>
  </si>
  <si>
    <t>Envision</t>
  </si>
  <si>
    <t>https://www.google.com/search?gl=us&amp;hl=en&amp;q=Envision&amp;sa=X&amp;ved=0ahUKEwig7MX8gt38AhXCKlkFHS-YC4I4MhCYkAIIxgo</t>
  </si>
  <si>
    <t>Sicpa SA</t>
  </si>
  <si>
    <t>http://www.sicpa.com/</t>
  </si>
  <si>
    <t>https://www.google.com/search?hl=en&amp;gl=us&amp;q=Sicpa+SA&amp;sa=X&amp;ved=0ahUKEwjo07yOovv8AhUMFlkFHdqvD5I4ChCYkAIIrgw</t>
  </si>
  <si>
    <t>https://encrypted-tbn0.gstatic.com/images?q=tbn:ANd9GcQ7pxN_4wH_hiQX87yv6RcTkzUIcIzlN1NNylAk&amp;s=0</t>
  </si>
  <si>
    <t>JM Family</t>
  </si>
  <si>
    <t>http://jmfamily.com/</t>
  </si>
  <si>
    <t>https://www.google.com/search?hl=en&amp;gl=us&amp;q=JM+Family&amp;sa=X&amp;ved=0ahUKEwiS647gsfH9AhV-mmoFHZ4_CQg4KBCYkAII8ww</t>
  </si>
  <si>
    <t>BrainWorks</t>
  </si>
  <si>
    <t>https://www.google.com/search?gl=us&amp;hl=en&amp;q=BrainWorks&amp;sa=X&amp;ved=0ahUKEwjTs-nWoIX9AhVQEFkFHQOkCT04PBCYkAIIzgo</t>
  </si>
  <si>
    <t>https://encrypted-tbn0.gstatic.com/images?q=tbn:ANd9GcRuCp91XOyyIkiV1DlcmlHJ98rWQAk21BVkYE3nEg8&amp;s</t>
  </si>
  <si>
    <t>Consulsap</t>
  </si>
  <si>
    <t>https://www.google.com/search?sca_esv=588643820&amp;gl=us&amp;hl=en&amp;q=Consulsap&amp;sa=X&amp;ved=0ahUKEwi4ieem2PyCAxVTFVkFHdjGCp8QmJACCNEL</t>
  </si>
  <si>
    <t>Movate</t>
  </si>
  <si>
    <t>http://www.movate.com/</t>
  </si>
  <si>
    <t>https://www.google.com/search?sca_esv=3c427b1dcb216181&amp;sca_upv=1&amp;gl=us&amp;hl=en&amp;q=Movate&amp;sa=X&amp;ved=0ahUKEwiFzqOGmfqCAxVZSjABHd-6A_AQmJACCJ0I</t>
  </si>
  <si>
    <t>https://encrypted-tbn0.gstatic.com/images?q=tbn:ANd9GcTCY8da0cyxh19A1kSx8SR59x1YFd0vTYP1n2olgGk&amp;s</t>
  </si>
  <si>
    <t>The Ed Wallach Search Group</t>
  </si>
  <si>
    <t>https://www.google.com/search?gl=us&amp;hl=en&amp;q=The+Ed+Wallach+Search+Group&amp;sa=X&amp;ved=0ahUKEwi_ybqHp7OAAxUvFVkFHUGJBBQ4KBCYkAII5Qo</t>
  </si>
  <si>
    <t>https://encrypted-tbn0.gstatic.com/images?q=tbn:ANd9GcRPMJ8XxiI6IgNoxa0FOtgvM0i8KpvyEy4Dxn5ugSA&amp;s</t>
  </si>
  <si>
    <t>Huntington Ingalls Industries</t>
  </si>
  <si>
    <t>https://hii.com/</t>
  </si>
  <si>
    <t>https://www.google.com/search?sca_esv=572136157&amp;hl=en&amp;gl=us&amp;q=Huntington+Ingalls+Industries&amp;sa=X&amp;ved=0ahUKEwjx273W9eqBAxVNKlkFHXxAAbY4jAEQmJACCN8M</t>
  </si>
  <si>
    <t>https://encrypted-tbn0.gstatic.com/images?q=tbn:ANd9GcRArqn_Pt6vVc447rrhOOVqZwk2HxriAXs28Cev&amp;s=0</t>
  </si>
  <si>
    <t>GMP RECRUITMENT SERVICES (S) PTE LTD</t>
  </si>
  <si>
    <t>https://www.google.com/search?sca_esv=559317661&amp;hl=en&amp;gl=us&amp;q=GMP+RECRUITMENT+SERVICES+(S)+PTE+LTD&amp;sa=X&amp;ved=0ahUKEwjrjInqkfKAAxUSD1kFHcR7C4Q4MhCYkAIIpAo</t>
  </si>
  <si>
    <t>Egis</t>
  </si>
  <si>
    <t>http://www.egis-group.com/</t>
  </si>
  <si>
    <t>https://www.google.com/search?sca_esv=558984878&amp;gl=us&amp;hl=en&amp;q=Egis&amp;sa=X&amp;ved=0ahUKEwj936Dgzu-AAxXNMjQIHVrtDZQ4HhCYkAII8Qs</t>
  </si>
  <si>
    <t>https://encrypted-tbn0.gstatic.com/images?q=tbn:ANd9GcSh_lkcDj8Op3zApxsYjvDtZs1OytYSKHQL3cyP&amp;s=0</t>
  </si>
  <si>
    <t>BRICO DEPOT</t>
  </si>
  <si>
    <t>http://www.bricodepot.fr/</t>
  </si>
  <si>
    <t>https://www.google.com/search?gl=us&amp;hl=en&amp;q=BRICO+DEPOT&amp;sa=X&amp;ved=0ahUKEwiAj_a_5bWAAxUkk4kEHWs0DtoQmJACCLAM</t>
  </si>
  <si>
    <t>https://encrypted-tbn0.gstatic.com/images?q=tbn:ANd9GcT9Rn50OPK0B_vQKmqzDKCTzKSRD911aS2D5cxmQEA&amp;s</t>
  </si>
  <si>
    <t>ClÃ©mentine - Certified Search &amp; Selection</t>
  </si>
  <si>
    <t>https://www.google.com/search?q=Cl%C3%A9mentine+-+Certified+Search+%26+Selection&amp;sa=X&amp;ved=0ahUKEwj5l6iT9Mb-AhV1FVkFHc5zD7w4MhCYkAIIlw0</t>
  </si>
  <si>
    <t>Kern</t>
  </si>
  <si>
    <t>https://www.google.com/search?hl=en&amp;gl=us&amp;q=Kern&amp;sa=X&amp;ved=0ahUKEwjYntW738n_AhUglGoFHSI6Cmo4FBCYkAIIjw0</t>
  </si>
  <si>
    <t>https://encrypted-tbn0.gstatic.com/images?q=tbn:ANd9GcS1c09gVTDmnxTrzVu0lPzxXYF3GPKxrO4yQqeRmWk&amp;s</t>
  </si>
  <si>
    <t>Madison Recruitment - ðŸš€ We're hiring</t>
  </si>
  <si>
    <t>https://www.google.com/search?sca_esv=586505729&amp;gl=us&amp;hl=en&amp;q=Madison+Recruitment+-+%F0%9F%9A%80+We%27re+hiring&amp;sa=X&amp;ved=0ahUKEwiMlLKvjeuCAxVCvokEHXiOClM4ChCYkAIIxA0</t>
  </si>
  <si>
    <t>https://encrypted-tbn0.gstatic.com/images?q=tbn:ANd9GcSqS_IqwRAV-pEIb0AVdwmt8D8mMbU_RhHXlqrlvNs&amp;s</t>
  </si>
  <si>
    <t>Eventbrite</t>
  </si>
  <si>
    <t>http://www.eventbrite.com/</t>
  </si>
  <si>
    <t>https://www.google.com/search?sca_esv=559635945&amp;hl=en&amp;gl=us&amp;q=Eventbrite&amp;sa=X&amp;ved=0ahUKEwj03oOQ0_SAAxWOFFkFHVDHDfQQmJACCN8K</t>
  </si>
  <si>
    <t>https://encrypted-tbn0.gstatic.com/images?q=tbn:ANd9GcRJeajzr1sBaceFa2SA1KsJs1guZ1SpSFRwSkwD&amp;s=0</t>
  </si>
  <si>
    <t>Ontovisual IKE</t>
  </si>
  <si>
    <t>https://www.google.com/search?hl=en&amp;gl=us&amp;q=Ontovisual+IKE&amp;sa=X&amp;ved=0ahUKEwib5tHblZqAAxV2EVkFHS5yBowQmJACCJgI</t>
  </si>
  <si>
    <t>CCI BORDEAUX GIRONDE</t>
  </si>
  <si>
    <t>https://www.google.com/search?sca_esv=590804984&amp;hl=en&amp;gl=us&amp;q=CCI+BORDEAUX+GIRONDE&amp;sa=X&amp;ved=0ahUKEwi01aWXpI6DAxU9vokEHQAjDqo4ChCYkAIIrAw</t>
  </si>
  <si>
    <t>TechData Service Company LLC</t>
  </si>
  <si>
    <t>https://www.google.com/search?sca_esv=586505729&amp;gl=us&amp;hl=en&amp;q=TechData+Service+Company+LLC&amp;sa=X&amp;ved=0ahUKEwjf-9LnhuuCAxU9N2IAHQRGB_A4ChCYkAII8Qs</t>
  </si>
  <si>
    <t>GuidePoint Security LLC</t>
  </si>
  <si>
    <t>http://www.guidepointsecurity.com/</t>
  </si>
  <si>
    <t>https://www.google.com/search?gl=us&amp;hl=en&amp;q=GuidePoint+Security+LLC&amp;sa=X&amp;ved=0ahUKEwipgsnV68SAAxV3m4kEHb_MACo4RhCYkAII7Aw</t>
  </si>
  <si>
    <t>https://encrypted-tbn0.gstatic.com/images?q=tbn:ANd9GcRvcTBTGVEb3OdxZei4t65ZS11Pj6L-biV5sa8y&amp;s=0</t>
  </si>
  <si>
    <t>PT. Adi Data Informatika</t>
  </si>
  <si>
    <t>https://www.google.com/search?sca_esv=561545016&amp;gl=us&amp;hl=en&amp;q=PT.+Adi+Data+Informatika&amp;sa=X&amp;ved=0ahUKEwj-lNrroIaBAxWDFVkFHaceBEkQmJACCOcJ</t>
  </si>
  <si>
    <t>https://encrypted-tbn0.gstatic.com/images?q=tbn:ANd9GcQfb68A0wXt6P65sDeQaxUCvRTl-0S99n6J7UcMl0w&amp;s</t>
  </si>
  <si>
    <t>People Source</t>
  </si>
  <si>
    <t>https://www.google.com/search?gl=us&amp;hl=en&amp;q=People+Source&amp;sa=X&amp;ved=0ahUKEwjKiYXJuKH_AhVHF1kFHSCXAZw4PBCYkAIIkgo</t>
  </si>
  <si>
    <t>https://encrypted-tbn0.gstatic.com/images?q=tbn:ANd9GcQTp71Gx6RFE6j-iotSOWOY2A8CpTsZDeALyJLERiU&amp;s</t>
  </si>
  <si>
    <t>Pony.ai</t>
  </si>
  <si>
    <t>http://www.pony.ai/</t>
  </si>
  <si>
    <t>https://www.google.com/search?q=Pony.ai&amp;sa=X&amp;ved=0ahUKEwjd3YiO4-L_AhX9FVkFHXUSBsg4HhCYkAIIjAo</t>
  </si>
  <si>
    <t>https://encrypted-tbn0.gstatic.com/images?q=tbn:ANd9GcQpM9tA9epJ-toPOzwFdJOPusCHX8NYuZRza-Y9&amp;s=0</t>
  </si>
  <si>
    <t>Unikum</t>
  </si>
  <si>
    <t>https://www.unikum.net/de/</t>
  </si>
  <si>
    <t>https://www.google.com/search?sca_esv=593016252&amp;hl=en&amp;gl=us&amp;q=Unikum&amp;sa=X&amp;ved=0ahUKEwjEjIaCtqKDAxWfLFkFHa-EDMwQmJACCPMJ</t>
  </si>
  <si>
    <t>Thumbtack</t>
  </si>
  <si>
    <t>http://www.thumbtack.com/</t>
  </si>
  <si>
    <t>https://www.google.com/search?gl=us&amp;hl=en&amp;q=Thumbtack&amp;sa=X&amp;ved=0ahUKEwjAg7fUp72AAxXjlmoFHaztDQU4ggEQmJACCOwO</t>
  </si>
  <si>
    <t>https://encrypted-tbn0.gstatic.com/images?q=tbn:ANd9GcRJNPdEEJK3--mktq-HNDjCTNaFW7fWmrblSXtL&amp;s=0</t>
  </si>
  <si>
    <t>Central Provident Fund Board</t>
  </si>
  <si>
    <t>http://www.cpf.gov.sg/</t>
  </si>
  <si>
    <t>https://www.google.com/search?gl=us&amp;hl=en&amp;q=Central+Provident+Fund+Board&amp;sa=X&amp;ved=0ahUKEwjMy-eX_PP9AhVhNTUKHWJPDco4HhCYkAIInws</t>
  </si>
  <si>
    <t>https://encrypted-tbn0.gstatic.com/images?q=tbn:ANd9GcTZ2TkJlu1oA5Z8gWOXLGB-FXulI4bimAPL6Ee7&amp;s=0</t>
  </si>
  <si>
    <t>Onyx-Conseil</t>
  </si>
  <si>
    <t>https://www.google.com/search?sca_esv=589318964&amp;hl=en&amp;gl=us&amp;q=Onyx-Conseil&amp;sa=X&amp;ved=0ahUKEwiI69np2oGDAxWCFFkFHeIzCdc4ChCYkAII_gs</t>
  </si>
  <si>
    <t>Loconi Intermodal S.A.</t>
  </si>
  <si>
    <t>https://www.google.com/search?hl=en&amp;gl=us&amp;q=Loconi+Intermodal+S.A.&amp;sa=X&amp;ved=0ahUKEwiJ-KPK0MT_AhXdRjABHX6uC78QmJACCPoN</t>
  </si>
  <si>
    <t>https://encrypted-tbn0.gstatic.com/images?q=tbn:ANd9GcTGjgQlMBvp4ESY4VUvVr8eBU6N3EaKtYxgzzEoFpg&amp;s</t>
  </si>
  <si>
    <t>TASC Technical Services LLC</t>
  </si>
  <si>
    <t>http://www.tasctech.com/</t>
  </si>
  <si>
    <t>https://www.google.com/search?hl=en&amp;gl=us&amp;q=TASC+Technical+Services+LLC&amp;sa=X&amp;ved=0ahUKEwiVx-z499D-AhUPMVkFHa1jBuc4FBCYkAIIkQo</t>
  </si>
  <si>
    <t>Deufol SE</t>
  </si>
  <si>
    <t>http://www.deufol.com/</t>
  </si>
  <si>
    <t>https://www.google.com/search?sca_esv=590391945&amp;hl=en&amp;gl=us&amp;q=Deufol+SE&amp;sa=X&amp;ved=0ahUKEwjV-c6-5YuDAxUwpIkEHeAFClE4HhCYkAIIiQw</t>
  </si>
  <si>
    <t>https://encrypted-tbn0.gstatic.com/images?q=tbn:ANd9GcTA8AD6MlwGji6X6YBAinJB33jyWRe10AMInadfKq0&amp;s</t>
  </si>
  <si>
    <t>Trail Blazer</t>
  </si>
  <si>
    <t>https://www.google.com/search?sca_esv=559635945&amp;hl=en&amp;gl=us&amp;q=Trail+Blazer&amp;sa=X&amp;ved=0ahUKEwje28fM2PSAAxVYD1kFHaJHBqU4KBCYkAII1w4</t>
  </si>
  <si>
    <t>Mixmax</t>
  </si>
  <si>
    <t>https://www.google.com/search?gl=us&amp;hl=en&amp;q=Mixmax&amp;sa=X&amp;ved=0ahUKEwiO6o6Xpsn9AhXEGVkFHUBqC1wQmJACCJgK</t>
  </si>
  <si>
    <t>https://encrypted-tbn0.gstatic.com/images?q=tbn:ANd9GcQHX0X105ybotpjCgfBe9IxPBRkjrVWQNG79uvFdtw&amp;s</t>
  </si>
  <si>
    <t>Advanced Energy Industries, Inc</t>
  </si>
  <si>
    <t>http://www.advancedenergy.com/</t>
  </si>
  <si>
    <t>https://www.google.com/search?sca_esv=590812421&amp;hl=en&amp;gl=us&amp;q=Advanced+Energy+Industries,+Inc&amp;sa=X&amp;ved=0ahUKEwiTx7eLsI6DAxUmEFkFHTqPBFY4FBCYkAIIkAs</t>
  </si>
  <si>
    <t>https://encrypted-tbn0.gstatic.com/images?q=tbn:ANd9GcRIe1HHT0Y-kK4vfTmbCG6ojfoJZR5c_tQyqA3y&amp;s=0</t>
  </si>
  <si>
    <t>Honeywell International Inc</t>
  </si>
  <si>
    <t>https://www.google.com/search?sca_esv=573553702&amp;gl=us&amp;hl=en&amp;q=Honeywell+International+Inc&amp;sa=X&amp;ved=0ahUKEwj20O_usfeBAxXRF1kFHXt5ApY4ChCYkAIIvwk</t>
  </si>
  <si>
    <t>AGIO GLOBAL TECHNOLOGY</t>
  </si>
  <si>
    <t>https://www.google.com/search?sca_esv=571511976&amp;gl=us&amp;hl=en&amp;q=AGIO+GLOBAL+TECHNOLOGY&amp;sa=X&amp;ved=0ahUKEwiRzv3tp-OBAxUykYkEHYGXB9Y4HhCYkAIItww</t>
  </si>
  <si>
    <t>https://encrypted-tbn0.gstatic.com/images?q=tbn:ANd9GcQqnGyiR0YCL7HwYX0_6r7OqjWao0BMYbs3vNdveR0&amp;s</t>
  </si>
  <si>
    <t>SBCS India Pvt Ltd</t>
  </si>
  <si>
    <t>https://www.google.com/search?hl=en&amp;gl=us&amp;q=SBCS+India+Pvt+Ltd&amp;sa=X&amp;ved=0ahUKEwiphp2k_v39AhVLLkQIHWChC9w4RhCYkAII0gw</t>
  </si>
  <si>
    <t>Technical Global Solutions</t>
  </si>
  <si>
    <t>https://www.google.com/search?hl=en&amp;gl=us&amp;q=Technical+Global+Solutions&amp;sa=X&amp;ved=0ahUKEwjCwO3Z5bL-AhUogYQIHalLCRYQmJACCJYM</t>
  </si>
  <si>
    <t>A.B. Data, Ltd.</t>
  </si>
  <si>
    <t>http://www.abdata.com/</t>
  </si>
  <si>
    <t>https://www.google.com/search?gl=us&amp;hl=en&amp;q=A.B.+Data,+Ltd.&amp;sa=X&amp;ved=0ahUKEwiNk-Dw0vP8AhVSSTABHU_SBbo4HhCYkAII1ws</t>
  </si>
  <si>
    <t>PERFORMANCE ONE AG</t>
  </si>
  <si>
    <t>https://www.google.com/search?hl=en&amp;gl=us&amp;q=PERFORMANCE+ONE+AG&amp;sa=X&amp;ved=0ahUKEwjyy9TZ1OT8AhVPlGoFHThOAtc4ChCYkAIIuQs</t>
  </si>
  <si>
    <t>VHL Technologies</t>
  </si>
  <si>
    <t>https://www.google.com/search?gl=us&amp;hl=en&amp;q=VHL+Technologies&amp;sa=X&amp;ved=0ahUKEwiZ0KHSzsT_AhXKhu4BHRmgBt84PBCYkAIIyg0</t>
  </si>
  <si>
    <t>Vercel</t>
  </si>
  <si>
    <t>http://vercel.com/</t>
  </si>
  <si>
    <t>https://www.google.com/search?sca_esv=589004769&amp;hl=en&amp;gl=us&amp;q=Vercel&amp;sa=X&amp;ved=0ahUKEwi6sYjWpP-CAxU2lmoFHUTlARYQmJACCLAL</t>
  </si>
  <si>
    <t>Zocdoc</t>
  </si>
  <si>
    <t>http://www.zocdoc.com/</t>
  </si>
  <si>
    <t>https://www.google.com/search?q=Zocdoc&amp;sa=X&amp;ved=0ahUKEwi9q_K6ypT-AhUFMVkFHZOOAgYQmJACCNsL</t>
  </si>
  <si>
    <t>https://encrypted-tbn0.gstatic.com/images?q=tbn:ANd9GcSTkmT45hgaDVNGjk7YTnO8L58BQGfzJnUVEO2z&amp;s=0</t>
  </si>
  <si>
    <t>MEDIC Life Sciences</t>
  </si>
  <si>
    <t>https://www.google.com/search?sca_esv=573098824&amp;hl=en&amp;gl=us&amp;q=MEDIC+Life+Sciences&amp;sa=X&amp;ved=0ahUKEwiy24mmrfKBAxVTkokEHc6uBPk4KBCYkAIIlQo</t>
  </si>
  <si>
    <t>https://encrypted-tbn0.gstatic.com/images?q=tbn:ANd9GcS6BXwOUdvUwQed9TA6sRXU4fCCWsMGepx2aeMnKUc&amp;s</t>
  </si>
  <si>
    <t>P &amp; S Transportation</t>
  </si>
  <si>
    <t>http://www.pstrans.com/</t>
  </si>
  <si>
    <t>https://www.google.com/search?ucbcb=1&amp;hl=en&amp;gl=us&amp;q=P+%26+S+Transportation&amp;sa=X&amp;ved=0ahUKEwjwvP2o7-n9AhVjl4kEHbg8B7Q4KBCYkAII_Qo</t>
  </si>
  <si>
    <t>Deloitte Luxembourg</t>
  </si>
  <si>
    <t>https://www.google.com/search?hl=en&amp;gl=us&amp;q=Deloitte+Luxembourg&amp;sa=X&amp;ved=0ahUKEwiUluXc6LWAAxWLFFkFHZ-XBUMQmJACCPgK</t>
  </si>
  <si>
    <t>Hinge Health</t>
  </si>
  <si>
    <t>https://www.google.com/search?sca_esv=584993245&amp;hl=en&amp;gl=us&amp;q=Hinge+Health&amp;sa=X&amp;ved=0ahUKEwi52avP-9uCAxVCuYkEHaaBCyU4HhCYkAIIjgo</t>
  </si>
  <si>
    <t>https://encrypted-tbn0.gstatic.com/images?q=tbn:ANd9GcSWxeZqxXxuOPJUgIJGlltn2vlriZ1boC2m6Br7&amp;s=0</t>
  </si>
  <si>
    <t>Qubrid</t>
  </si>
  <si>
    <t>https://www.google.com/search?gl=us&amp;hl=en&amp;q=Qubrid&amp;sa=X&amp;ved=0ahUKEwjJ9_eGi5WAAxXiF1kFHfQ7Aq4QmJACCPIL</t>
  </si>
  <si>
    <t>https://encrypted-tbn0.gstatic.com/images?q=tbn:ANd9GcS6M3mpPTJWTakCL83BHEA6LS_KSBRSf6TRBEUJjCI&amp;s</t>
  </si>
  <si>
    <t>OSI Digital</t>
  </si>
  <si>
    <t>http://www.osius.com/</t>
  </si>
  <si>
    <t>https://www.google.com/search?sca_esv=569062438&amp;hl=en&amp;gl=us&amp;q=OSI+Digital&amp;sa=X&amp;ved=0ahUKEwiqofKb08yBAxWPEFkFHUZvCfo4ZBCYkAII8wk</t>
  </si>
  <si>
    <t>https://encrypted-tbn0.gstatic.com/images?q=tbn:ANd9GcQwsDqtD6mFdd1iXPg3GsLcTtZE1fjc1B9FHbsngaA&amp;s</t>
  </si>
  <si>
    <t>Braze</t>
  </si>
  <si>
    <t>http://www.braze.com/</t>
  </si>
  <si>
    <t>https://www.google.com/search?sca_esv=567513126&amp;hl=en&amp;gl=us&amp;q=Braze&amp;sa=X&amp;ved=0ahUKEwiA7O_sxb2BAxUMMVkFHaL4BKc4MhCYkAII1Ak</t>
  </si>
  <si>
    <t>https://encrypted-tbn0.gstatic.com/images?q=tbn:ANd9GcRoG-xuqFxSM82CyOaCftWLU-RCfXt1ny2QddK1&amp;s=0</t>
  </si>
  <si>
    <t>Moxieit Digital Private Limited</t>
  </si>
  <si>
    <t>https://www.google.com/search?sca_esv=566746031&amp;hl=en&amp;gl=us&amp;q=Moxieit+Digital+Private+Limited&amp;sa=X&amp;ved=0ahUKEwidoffj4reBAxXFMlkFHcEFDm84PBCYkAIInQo</t>
  </si>
  <si>
    <t>University of California San Francisco</t>
  </si>
  <si>
    <t>https://www.google.com/search?sca_esv=562982649&amp;hl=en&amp;gl=us&amp;q=University+of+California+San+Francisco&amp;sa=X&amp;ved=0ahUKEwi4qJ7vp5WBAxX7MVkFHc0uCag4ChCYkAII0wo</t>
  </si>
  <si>
    <t>https://encrypted-tbn0.gstatic.com/images?q=tbn:ANd9GcSxzdbwtIsrbvwYyOLT0pbmt78QGfqMSSg9gSDd&amp;s=0</t>
  </si>
  <si>
    <t>Jeff de Bruges</t>
  </si>
  <si>
    <t>http://www.jeff-de-bruges.com/</t>
  </si>
  <si>
    <t>https://www.google.com/search?gl=us&amp;hl=en&amp;q=Jeff+de+Bruges&amp;sa=X&amp;ved=0ahUKEwi9ze3ogaT_AhXltokEHVX4BcE4FBCYkAIIyQ0</t>
  </si>
  <si>
    <t>https://encrypted-tbn0.gstatic.com/images?q=tbn:ANd9GcSvn3k9VqHw6NikJXJVW6xsU5fK-4qMe-5M8wazoII&amp;s</t>
  </si>
  <si>
    <t>GIC Private Limited</t>
  </si>
  <si>
    <t>http://www.gic.com.sg/</t>
  </si>
  <si>
    <t>https://www.google.com/search?gl=us&amp;hl=en&amp;q=GIC+Private+Limited&amp;sa=X&amp;ved=0ahUKEwjd2KXlr5L_AhVJGDQIHUp6CuwQmJACCMoL</t>
  </si>
  <si>
    <t>https://encrypted-tbn0.gstatic.com/images?q=tbn:ANd9GcSpkpMXpruXL0jgZlkS5jBrHnpb9bvlNk8ibvaAVyo&amp;s</t>
  </si>
  <si>
    <t>JobCourier ITech Consult AG</t>
  </si>
  <si>
    <t>https://www.google.com/search?sca_esv=1d0a41b77de0f50b&amp;gl=us&amp;hl=en&amp;q=JobCourier+ITech+Consult+AG&amp;sa=X&amp;ved=0ahUKEwjQtu6JiomCAxW9TTABHfW1AAwQmJACCOoI</t>
  </si>
  <si>
    <t>Prime Care Technologies</t>
  </si>
  <si>
    <t>http://www.primecaretech.com/</t>
  </si>
  <si>
    <t>https://www.google.com/search?ucbcb=1&amp;hl=en&amp;gl=us&amp;q=Prime+Care+Technologies&amp;sa=X&amp;ved=0ahUKEwjf5rfl_fP9AhUEfjABHWveDB44FBCYkAII0Ak</t>
  </si>
  <si>
    <t>https://encrypted-tbn0.gstatic.com/images?q=tbn:ANd9GcT6RxGN_QXEk1EpSylEhbGS2LL16P2NS2SyodtK&amp;s=0</t>
  </si>
  <si>
    <t>CÃ´ng Ty Cá»• Pháº§n VNG</t>
  </si>
  <si>
    <t>http://www.vng.com.vn/</t>
  </si>
  <si>
    <t>https://www.google.com/search?hl=en&amp;gl=us&amp;q=C%C3%B4ng+Ty+C%E1%BB%95+Ph%E1%BA%A7n+VNG&amp;sa=X&amp;ved=0ahUKEwjowouvidv-AhU1EFkFHUJYA04QmJACCJcI</t>
  </si>
  <si>
    <t>https://encrypted-tbn0.gstatic.com/images?q=tbn:ANd9GcTud7tbODyjpPvYyHQh0b3Hxv3KVVsEJZmK9yljEhk&amp;s</t>
  </si>
  <si>
    <t>Talend</t>
  </si>
  <si>
    <t>http://www.talend.com/</t>
  </si>
  <si>
    <t>https://www.google.com/search?hl=en&amp;gl=us&amp;q=Talend&amp;sa=X&amp;ved=0ahUKEwiewb_LotP9AhVIm2oFHU7TCa84FBCYkAII6As</t>
  </si>
  <si>
    <t>Mrsool</t>
  </si>
  <si>
    <t>http://mrsool.co/</t>
  </si>
  <si>
    <t>https://www.google.com/search?sca_esv=576391435&amp;hl=en&amp;gl=us&amp;q=Mrsool&amp;sa=X&amp;ved=0ahUKEwiCr4aexpCCAxXemIkEHZeiCRA4ChCYkAIIxgs</t>
  </si>
  <si>
    <t>Agero</t>
  </si>
  <si>
    <t>http://www.agero.com/</t>
  </si>
  <si>
    <t>https://www.google.com/search?sca_esv=567797162&amp;hl=en&amp;gl=us&amp;q=Agero&amp;sa=X&amp;ved=0ahUKEwiXlu3Oh8CBAxUdkYkEHZvnDxU4HhCYkAIImgs</t>
  </si>
  <si>
    <t>https://encrypted-tbn0.gstatic.com/images?q=tbn:ANd9GcRuXL8f-2aUsnLsjmqioKiT91iQnZ6ekQZqHZV6U3Q&amp;s</t>
  </si>
  <si>
    <t>DAZN</t>
  </si>
  <si>
    <t>https://www.google.com/search?gl=us&amp;hl=en&amp;q=DAZN&amp;sa=X&amp;ved=0ahUKEwix3oi2kcT9AhWUJEQIHWF8BZwQmJACCNEF</t>
  </si>
  <si>
    <t>https://encrypted-tbn0.gstatic.com/images?q=tbn:ANd9GcSSIgSeOnX0yDChYh9tMbXBhPWqIREzkdcpKgW0&amp;s=0</t>
  </si>
  <si>
    <t>Logistics and Supply Chain MultiTech R&amp;D Centre Limited</t>
  </si>
  <si>
    <t>http://www.lscm.hk/</t>
  </si>
  <si>
    <t>https://www.google.com/search?gl=us&amp;hl=en&amp;q=Logistics+and+Supply+Chain+MultiTech+R%26D+Centre+Limited&amp;sa=X&amp;ved=0ahUKEwiS1IPOhouAAxUfjIkEHa9-CrA4ChCYkAII4Qs</t>
  </si>
  <si>
    <t>Nuance Communications</t>
  </si>
  <si>
    <t>https://www.google.com/search?hl=en&amp;gl=us&amp;q=Nuance+Communications&amp;sa=X&amp;ved=0ahUKEwih3_msrLz8AhUoRzABHc3wDGY4MhCYkAIIows</t>
  </si>
  <si>
    <t>https://encrypted-tbn0.gstatic.com/images?q=tbn:ANd9GcTXZuRxvaf_FZsnMI6kwn0Kg40iNX4PYxS6cDo8Q0s&amp;s</t>
  </si>
  <si>
    <t>American Airlines</t>
  </si>
  <si>
    <t>http://www.aa.com/</t>
  </si>
  <si>
    <t>https://www.google.com/search?gl=us&amp;hl=en&amp;q=American+Airlines&amp;sa=X&amp;ved=0ahUKEwjiitC4x5KAAxVLZzABHfGUDDQ4FBCYkAII0w4</t>
  </si>
  <si>
    <t>https://encrypted-tbn0.gstatic.com/images?q=tbn:ANd9GcS6uvQY8Q32GKE7Y9r81RlnBdO4JLkb4_0a1Fu4TgWiRV8NsB9r95LTjg&amp;s</t>
  </si>
  <si>
    <t>mace ireland</t>
  </si>
  <si>
    <t>https://mace.ie/</t>
  </si>
  <si>
    <t>https://www.google.com/search?gl=us&amp;hl=en&amp;q=mace+ireland&amp;sa=X&amp;ved=0ahUKEwjsjcTriLX9AhVBk2oFHXpkDrIQmJACCMkI</t>
  </si>
  <si>
    <t>https://encrypted-tbn0.gstatic.com/images?q=tbn:ANd9GcTipWYnSRjJe5xDFG56O7GLyImtQNXdPkNUDIPzlT0&amp;s</t>
  </si>
  <si>
    <t>Verastro Technologies</t>
  </si>
  <si>
    <t>https://www.google.com/search?sca_esv=564926619&amp;gl=us&amp;hl=en&amp;q=Verastro+Technologies&amp;sa=X&amp;ved=0ahUKEwjDp9KJ96aBAxWzSDABHa7hBzw4ggEQmJACCNIJ</t>
  </si>
  <si>
    <t>https://encrypted-tbn0.gstatic.com/images?q=tbn:ANd9GcTJbfArPx2n7J1lFqFyHVu_NgbBzsU4FtGx5L23aJ8&amp;s</t>
  </si>
  <si>
    <t>TCC Recruitment</t>
  </si>
  <si>
    <t>https://www.google.com/search?hl=en&amp;gl=us&amp;q=TCC+Recruitment&amp;sa=X&amp;ved=0ahUKEwiG-sjSq7_-AhWarokEHSa5CLM4ChCYkAIImAo</t>
  </si>
  <si>
    <t>NVIDIA</t>
  </si>
  <si>
    <t>https://www.google.com/search?sca_esv=589514453&amp;hl=en&amp;gl=us&amp;q=NVIDIA&amp;sa=X&amp;ved=0ahUKEwjogO6wooSDAxV2IUQIHTn0CswQmJACCPML</t>
  </si>
  <si>
    <t>Core Group</t>
  </si>
  <si>
    <t>https://www.google.com/search?sca_esv=563635297&amp;gl=us&amp;hl=en&amp;q=Core+Group&amp;sa=X&amp;ved=0ahUKEwjyz5TLrpqBAxWHFmIAHTzGAQE4WhCYkAII9As</t>
  </si>
  <si>
    <t>https://encrypted-tbn0.gstatic.com/images?q=tbn:ANd9GcTUB6RvH8gm87ory68DJYAnvrzWTBwsulVIVM2shNo&amp;s</t>
  </si>
  <si>
    <t>Ministry of Culture, Community and Youth</t>
  </si>
  <si>
    <t>http://www.mccy.gov.sg/</t>
  </si>
  <si>
    <t>https://www.google.com/search?hl=en&amp;gl=us&amp;q=Ministry+of+Culture,+Community+and+Youth&amp;sa=X&amp;ved=0ahUKEwinoMGOrOD_AhWaEkQIHT37AB04PBCYkAIIowo</t>
  </si>
  <si>
    <t>https://encrypted-tbn0.gstatic.com/images?q=tbn:ANd9GcQWD7slybxslw_FMHyqBxTF8CyXVZaupRL-OiRr&amp;s=0</t>
  </si>
  <si>
    <t>RELX Group plc</t>
  </si>
  <si>
    <t>https://www.google.com/search?gl=us&amp;hl=en&amp;q=RELX+Group+plc&amp;sa=X&amp;ved=0ahUKEwjSg_7kq-D_AhUKMVkFHVLwBSAQmJACCLoL</t>
  </si>
  <si>
    <t>https://encrypted-tbn0.gstatic.com/images?q=tbn:ANd9GcTPCLp_5bWnJBne7qqJUa10MDZl0hs1I3jCR6aI&amp;s=0</t>
  </si>
  <si>
    <t>Acknowledge</t>
  </si>
  <si>
    <t>https://www.google.com/search?q=Acknowledge&amp;sa=X&amp;ved=0ahUKEwiAw4-G67T8AhUcmmoFHUiDAMo4PBCYkAIIhQs</t>
  </si>
  <si>
    <t>Dsm Shared Services India</t>
  </si>
  <si>
    <t>https://www.google.com/search?sca_esv=573110829&amp;hl=en&amp;gl=us&amp;q=Dsm+Shared+Services+India&amp;sa=X&amp;ved=0ahUKEwjIoaOQs_KBAxW0EVkFHcLPCTA4HhCYkAIIvwk</t>
  </si>
  <si>
    <t>Others</t>
  </si>
  <si>
    <t>https://www.google.com/search?sca_esv=567946469&amp;hl=en&amp;gl=us&amp;q=Others&amp;sa=X&amp;ved=0ahUKEwjhu-DdzsKBAxU0GVkFHUaaAtgQmJACCL4L</t>
  </si>
  <si>
    <t>Athena Global Technologies</t>
  </si>
  <si>
    <t>http://www.athenagt.com/</t>
  </si>
  <si>
    <t>https://www.google.com/search?sca_esv=593914606&amp;gl=us&amp;hl=en&amp;q=Athena+Global+Technologies&amp;sa=X&amp;ved=0ahUKEwjasvOS-q6DAxUHKlkFHcaPAHgQmJACCK8M</t>
  </si>
  <si>
    <t>https://encrypted-tbn0.gstatic.com/images?q=tbn:ANd9GcRCgxSdf_EaoWI5tMw2J0cOzOHtbAaWPzq-ngv4i0c&amp;s</t>
  </si>
  <si>
    <t>Spencer Clarke Group</t>
  </si>
  <si>
    <t>http://spencerclarkegroup.co.uk/</t>
  </si>
  <si>
    <t>https://www.google.com/search?hl=en&amp;gl=us&amp;q=Spencer+Clarke+Group&amp;sa=X&amp;ved=0ahUKEwia-t_6z-z-AhW-FlkFHevFAYs4FBCYkAIImwo</t>
  </si>
  <si>
    <t>https://encrypted-tbn0.gstatic.com/images?q=tbn:ANd9GcTuJSK64QuKEybiCJEXCYITfjSUfGUXJ4pppWwSjfY&amp;s</t>
  </si>
  <si>
    <t>Southern</t>
  </si>
  <si>
    <t>https://www.google.com/search?ucbcb=1&amp;hl=en&amp;gl=us&amp;q=Southern&amp;sa=X&amp;ved=0ahUKEwj47fbMgoP-AhWHGVkFHdHNAzk4MhCYkAIIigw</t>
  </si>
  <si>
    <t>https://encrypted-tbn0.gstatic.com/images?q=tbn:ANd9GcS-A3IdPQctAP4s0xgRh6inWdRMYITVC8KaovULrsg&amp;s</t>
  </si>
  <si>
    <t>LEEDS 2023</t>
  </si>
  <si>
    <t>https://www.google.com/search?sca_esv=586190494&amp;gl=us&amp;hl=en&amp;q=LEEDS+2023&amp;sa=X&amp;ved=0ahUKEwi9ndPmx-iCAxXBrYkEHUOiDLY4MhCYkAIIowo</t>
  </si>
  <si>
    <t>https://encrypted-tbn0.gstatic.com/images?q=tbn:ANd9GcQEio7GeeJaNyM-sLNXaBwRzAvh3JxmABC1I6bIRE0&amp;s</t>
  </si>
  <si>
    <t>INDIENOV</t>
  </si>
  <si>
    <t>https://www.google.com/search?sca_esv=5cfedfb0e3f336bc&amp;sca_upv=1&amp;hl=en&amp;gl=us&amp;q=INDIENOV&amp;sa=X&amp;ved=0ahUKEwjIlpP1gbmDAxWgfTABHfESC-A4ChCYkAIIqAo</t>
  </si>
  <si>
    <t>https://encrypted-tbn0.gstatic.com/images?q=tbn:ANd9GcS-PE-EtVcRrO96K-w4mgn1Wk-WInaH5YY5TmtJKZM&amp;s</t>
  </si>
  <si>
    <t>NRG Resourcing</t>
  </si>
  <si>
    <t>https://www.google.com/search?q=NRG+Resourcing&amp;sa=X&amp;ved=0ahUKEwi-qpjMqbL8AhVFMlkFHdhUCL04KBCYkAIIugk</t>
  </si>
  <si>
    <t>https://encrypted-tbn0.gstatic.com/images?q=tbn:ANd9GcQIlU2T3zHeStkSYl9AcKsS4AEWf772cMtV4fIrP7I&amp;s</t>
  </si>
  <si>
    <t>DSCO Group Limited</t>
  </si>
  <si>
    <t>https://www.google.com/search?hl=en&amp;gl=us&amp;q=DSCO+Group+Limited&amp;sa=X&amp;ved=0ahUKEwibgPPF986AAxUEATQIHbcRB40QmJACCIQM</t>
  </si>
  <si>
    <t>AXA XL</t>
  </si>
  <si>
    <t>http://axaxl.com/</t>
  </si>
  <si>
    <t>https://www.google.com/search?hl=en&amp;gl=us&amp;q=AXA+XL&amp;sa=X&amp;ved=0ahUKEwjfkYaf7ZT_AhUDO0QIHTa3AYYQmJACCL8L</t>
  </si>
  <si>
    <t>https://encrypted-tbn0.gstatic.com/images?q=tbn:ANd9GcSWhujPotfmOZ0ngth4xsV7kI_06lH83toYoKd_x5s&amp;s</t>
  </si>
  <si>
    <t>SPAR</t>
  </si>
  <si>
    <t>http://www.spar.at/</t>
  </si>
  <si>
    <t>https://www.google.com/search?gl=us&amp;hl=en&amp;q=SPAR&amp;sa=X&amp;ved=0ahUKEwjSlNPnpdj9AhV2j4kEHesdB3g4HhCYkAII9g0</t>
  </si>
  <si>
    <t>PRA</t>
  </si>
  <si>
    <t>https://www.google.com/search?hl=en&amp;gl=us&amp;q=PRA&amp;sa=X&amp;ved=0ahUKEwjtzurU9Zv9AhXzkGoFHX2pAbw4ChCYkAIIkgo</t>
  </si>
  <si>
    <t>Believe</t>
  </si>
  <si>
    <t>https://www.google.com/search?sca_esv=589004769&amp;gl=us&amp;hl=en&amp;q=Believe&amp;sa=X&amp;ved=0ahUKEwj4j4Dhn_-CAxUGMVkFHRfRBfY4HhCYkAII8wk</t>
  </si>
  <si>
    <t>Mace</t>
  </si>
  <si>
    <t>http://www.macegroup.com/</t>
  </si>
  <si>
    <t>https://www.google.com/search?gl=us&amp;hl=en&amp;q=Mace&amp;sa=X&amp;ved=0ahUKEwisjJae9_H_AhXlTTABHTtdCO8QmJACCKwH</t>
  </si>
  <si>
    <t>Comcast Corporation</t>
  </si>
  <si>
    <t>https://www.google.com/search?q=Comcast+Corporation&amp;sa=X&amp;ved=0ahUKEwibisbsqqj8AhXqlGoFHThdB4A4PBCYkAII0As</t>
  </si>
  <si>
    <t>Goldbeck GmbH</t>
  </si>
  <si>
    <t>http://www.goldbeck.de/</t>
  </si>
  <si>
    <t>https://www.google.com/search?hl=en&amp;gl=us&amp;q=Goldbeck+GmbH&amp;sa=X&amp;ved=0ahUKEwjUjvqf8Yz9AhUeTDABHXK-BoU4KBCYkAIIog0</t>
  </si>
  <si>
    <t>https://encrypted-tbn0.gstatic.com/images?q=tbn:ANd9GcQ9XYWv4fRioOMBHqFyufS2J-s8NNTfOSXC_1WQaAI&amp;s</t>
  </si>
  <si>
    <t>Mydral</t>
  </si>
  <si>
    <t>https://www.google.com/search?gl=us&amp;hl=en&amp;q=Mydral&amp;sa=X&amp;ved=0ahUKEwjEu4fo0Lz9AhWijYkEHSYFBiQ4bhCYkAIIjAs</t>
  </si>
  <si>
    <t>Sunrise Systems, Inc.</t>
  </si>
  <si>
    <t>https://www.google.com/search?gl=us&amp;hl=en&amp;q=Sunrise+Systems,+Inc.&amp;sa=X&amp;ved=0ahUKEwi7_dn4-KX9AhVhLEQIHdvvAs84RhCYkAIIjAo</t>
  </si>
  <si>
    <t>https://encrypted-tbn0.gstatic.com/images?q=tbn:ANd9GcRsqzQuLGV11rXuVTaFaay7XGvWrlFxkSJroNcezxs&amp;s</t>
  </si>
  <si>
    <t>Paritas Recruitment</t>
  </si>
  <si>
    <t>http://paritasrecruitment.com/</t>
  </si>
  <si>
    <t>https://www.google.com/search?sca_esv=9f424c2c213da00f&amp;hl=en&amp;gl=us&amp;q=Paritas+Recruitment&amp;sa=X&amp;ved=0ahUKEwiPqKvXqbuCAxWUgIQIHRjQA9c4HhCYkAII0Ao</t>
  </si>
  <si>
    <t>https://encrypted-tbn0.gstatic.com/images?q=tbn:ANd9GcTLv2wcapKTzu2EO3Si1modNHYzBF0kp47MNIQLMtY&amp;s</t>
  </si>
  <si>
    <t>Better Agency</t>
  </si>
  <si>
    <t>https://www.google.com/search?gl=us&amp;hl=en&amp;q=Better+Agency&amp;sa=X&amp;ved=0ahUKEwjU-emR_63_AhXvFlkFHUHNALQQmJACCLgL</t>
  </si>
  <si>
    <t>https://encrypted-tbn0.gstatic.com/images?q=tbn:ANd9GcRKtnu0cRLcvmnZ4nJ9A7G3Nm4CHBA-oWN8FOEvQY8&amp;s</t>
  </si>
  <si>
    <t>SA Technologies Inc.</t>
  </si>
  <si>
    <t>http://www.satechglobal.com/</t>
  </si>
  <si>
    <t>https://www.google.com/search?hl=en&amp;gl=us&amp;q=SA+Technologies+Inc.&amp;sa=X&amp;ved=0ahUKEwiI6oqv4aP-AhXrkIkEHcSyDCw4PBCYkAII6Qk</t>
  </si>
  <si>
    <t>Enovis</t>
  </si>
  <si>
    <t>http://www.enovis.com/</t>
  </si>
  <si>
    <t>https://www.google.com/search?sca_esv=590804984&amp;hl=en&amp;gl=us&amp;q=Enovis&amp;sa=X&amp;ved=0ahUKEwjx_KiJoI6DAxVyEVkFHeYYCVg4eBCYkAIImQs</t>
  </si>
  <si>
    <t>https://encrypted-tbn0.gstatic.com/images?q=tbn:ANd9GcR7tbqUzcHa3jFwMR4DFJWzYK2w_GICkWzsC5lZH98&amp;s</t>
  </si>
  <si>
    <t>Canonical - Jobs</t>
  </si>
  <si>
    <t>https://www.google.com/search?sca_esv=593697585&amp;hl=en&amp;gl=us&amp;q=Canonical+-+Jobs&amp;sa=X&amp;ved=0ahUKEwiOu_qDvayDAxW7vokEHeq1AmA4FBCYkAII4wo</t>
  </si>
  <si>
    <t>https://encrypted-tbn0.gstatic.com/images?q=tbn:ANd9GcSySXC_yrx3C70knNPS-LVl3H9TTRzwefOduXgvfmc&amp;s</t>
  </si>
  <si>
    <t>Somatus</t>
  </si>
  <si>
    <t>http://somatus.com/</t>
  </si>
  <si>
    <t>https://www.google.com/search?q=Somatus&amp;sa=X&amp;ved=0ahUKEwi74IGN5rT8AhV0E1kFHXPdDhY4eBCYkAIIzws</t>
  </si>
  <si>
    <t>https://encrypted-tbn0.gstatic.com/images?q=tbn:ANd9GcQrDLj6Yhdym6zp25tD8IEz8X9Ze30FEW6Yrxwp7Vs&amp;s</t>
  </si>
  <si>
    <t>WWF</t>
  </si>
  <si>
    <t>https://www.google.com/search?sca_esv=577385484&amp;gl=us&amp;hl=en&amp;q=WWF&amp;sa=X&amp;ved=0ahUKEwjd7dfVi5iCAxWHrYkEHVSuDqw4FBCYkAIIxQk</t>
  </si>
  <si>
    <t>Contour Software</t>
  </si>
  <si>
    <t>https://www.google.com/search?hl=en&amp;gl=us&amp;q=Contour+Software&amp;sa=X&amp;ved=0ahUKEwi6xszXg67_AhXhmWoFHQbtAHEQmJACCMEI</t>
  </si>
  <si>
    <t>https://encrypted-tbn0.gstatic.com/images?q=tbn:ANd9GcRExfCY7-YQzWVMTjTGjIuN0fbAjyirMZytPzIPtow&amp;s</t>
  </si>
  <si>
    <t>Blue Code International AG</t>
  </si>
  <si>
    <t>http://bluecode.com/</t>
  </si>
  <si>
    <t>https://www.google.com/search?gl=us&amp;hl=en&amp;q=Blue+Code+International+AG&amp;sa=X&amp;ved=0ahUKEwjM_eD45d3_AhXxM0QIHdymAjg4FBCYkAIIzA0</t>
  </si>
  <si>
    <t>AlGooru | Ø§Ù„Ù‚ÙˆØ±Ùˆ</t>
  </si>
  <si>
    <t>https://www.google.com/search?sca_esv=585847208&amp;gl=us&amp;hl=en&amp;q=AlGooru+%7C+%D8%A7%D9%84%D9%82%D9%88%D8%B1%D9%88&amp;sa=X&amp;ved=0ahUKEwjZrbzxkOaCAxWXCjQIHfSiCTsQmJACCOcL</t>
  </si>
  <si>
    <t>https://encrypted-tbn0.gstatic.com/images?q=tbn:ANd9GcRGRRQGvxzGQVX5VuAA6pjDeeutyasbx_R3Okwfrg8&amp;s</t>
  </si>
  <si>
    <t>n1co</t>
  </si>
  <si>
    <t>https://www.google.com/search?sca_esv=569660528&amp;gl=us&amp;hl=en&amp;q=n1co&amp;sa=X&amp;ved=0ahUKEwipttaa3tGBAxXnEFkFHdr2CzQQmJACCL0J</t>
  </si>
  <si>
    <t>https://encrypted-tbn0.gstatic.com/images?q=tbn:ANd9GcQQ5WdXrjwD8Z3nS1FXJ-qeMjg-augb2ZD7yIzUwhs&amp;s</t>
  </si>
  <si>
    <t>ClÃ©mentine</t>
  </si>
  <si>
    <t>https://www.google.com/search?hl=en&amp;gl=us&amp;q=Cl%C3%A9mentine&amp;sa=X&amp;ved=0ahUKEwiXic6h1fP8AhXMD1kFHfy-B6A4ChCYkAII2wo</t>
  </si>
  <si>
    <t>Openmind Technologies</t>
  </si>
  <si>
    <t>https://www.google.com/search?sca_esv=575386901&amp;gl=us&amp;hl=en&amp;q=Openmind+Technologies&amp;sa=X&amp;ved=0ahUKEwia7Yizu4aCAxWEnGoFHbQpA8I4HhCYkAII-ws</t>
  </si>
  <si>
    <t>Sabre</t>
  </si>
  <si>
    <t>http://www.sabre.com/</t>
  </si>
  <si>
    <t>https://www.google.com/search?hl=en&amp;gl=us&amp;q=Sabre&amp;sa=X&amp;ved=0ahUKEwiw0__Fvur_AhUWTTABHa6YCcY4ChCYkAII-wo</t>
  </si>
  <si>
    <t>Accenture Argentina</t>
  </si>
  <si>
    <t>https://www.google.com/search?sca_esv=580046813&amp;hl=en&amp;gl=us&amp;q=Accenture+Argentina&amp;sa=X&amp;ved=0ahUKEwi43NDBqbGCAxUUEFkFHaPpCeoQmJACCKoL</t>
  </si>
  <si>
    <t>https://encrypted-tbn0.gstatic.com/images?q=tbn:ANd9GcQ80qknI7GSu6vIyfSYRprO0qOIYtstQH9-1qn_AaM&amp;s</t>
  </si>
  <si>
    <t>Auburn</t>
  </si>
  <si>
    <t>https://www.google.com/search?sca_esv=558505252&amp;hl=en&amp;gl=us&amp;q=Auburn&amp;sa=X&amp;ved=0ahUKEwiD-vXs0-qAAxWdFlkFHSABCLM4FBCYkAII8ww</t>
  </si>
  <si>
    <t>National Credit Union Administration</t>
  </si>
  <si>
    <t>http://www.ncua.gov/</t>
  </si>
  <si>
    <t>https://www.google.com/search?gl=us&amp;hl=en&amp;q=National+Credit+Union+Administration&amp;sa=X&amp;ved=0ahUKEwjXpfq6pP7-AhWSI0QIHeF-AOs4HhCYkAII3wo</t>
  </si>
  <si>
    <t>The Chefs' Warehouse</t>
  </si>
  <si>
    <t>http://www.chefswarehouse.com/</t>
  </si>
  <si>
    <t>https://www.google.com/search?hl=en&amp;gl=us&amp;q=The+Chefs%27+Warehouse&amp;sa=X&amp;ved=0ahUKEwjyheHLkJ-AAxULFVkFHZGzCqo4MhCYkAII5w4</t>
  </si>
  <si>
    <t>CAPE Analytics</t>
  </si>
  <si>
    <t>http://capeanalytics.com/</t>
  </si>
  <si>
    <t>https://www.google.com/search?sca_esv=560909571&amp;gl=us&amp;hl=en&amp;q=CAPE+Analytics&amp;sa=X&amp;ved=0ahUKEwiT4tGimYGBAxWEEGIAHZxCAxM4bhCYkAIIig0</t>
  </si>
  <si>
    <t>https://encrypted-tbn0.gstatic.com/images?q=tbn:ANd9GcRz45x9ROrg1MHIi1f7M-fc5NRSMNSca_Zg5Lgq&amp;s=0</t>
  </si>
  <si>
    <t>DYMATRIX CONSULTING GROUP GmbH</t>
  </si>
  <si>
    <t>http://www.dymatrix.de/</t>
  </si>
  <si>
    <t>https://www.google.com/search?gl=us&amp;hl=en&amp;q=DYMATRIX+CONSULTING+GROUP+GmbH&amp;sa=X&amp;ved=0ahUKEwietNjqwIOAAxU_GVkFHVxcDf4QmJACCPQN</t>
  </si>
  <si>
    <t>https://encrypted-tbn0.gstatic.com/images?q=tbn:ANd9GcTXw053T7zJJFcTFi0dQr4xbxUYy25nnHWT-6MQ&amp;s=0</t>
  </si>
  <si>
    <t>unremot (Techstars '21)</t>
  </si>
  <si>
    <t>https://www.google.com/search?gl=us&amp;hl=en&amp;q=unremot+(Techstars+%2721)&amp;sa=X&amp;ved=0ahUKEwj1x4XE8b78AhXsm4kEHUZqBnA4KBCYkAIIzA0</t>
  </si>
  <si>
    <t>https://encrypted-tbn0.gstatic.com/images?q=tbn:ANd9GcSb55egeaPvn9XKKTGVrGq_r1cywJ4CDVINzYFqSmk&amp;s</t>
  </si>
  <si>
    <t>It Patagonia</t>
  </si>
  <si>
    <t>https://www.google.com/search?q=It+Patagonia&amp;sa=X&amp;ved=0ahUKEwit0N6E7bT8AhW4D1kFHZLlBhI4HhCYkAII7go</t>
  </si>
  <si>
    <t>Gucons Consulting</t>
  </si>
  <si>
    <t>https://www.google.com/search?sca_esv=577385484&amp;gl=us&amp;hl=en&amp;q=Gucons+Consulting&amp;sa=X&amp;ved=0ahUKEwiUpJ34iZiCAxVGEFkFHXiUDqE4HhCYkAIIzQk</t>
  </si>
  <si>
    <t>https://encrypted-tbn0.gstatic.com/images?q=tbn:ANd9GcQWY-O4Absjb3e-TSq5zt8In36ZIeGfnwKCU0FAFiA&amp;s</t>
  </si>
  <si>
    <t>Northern Trust Corporation</t>
  </si>
  <si>
    <t>https://www.google.com/search?q=Northern+Trust+Corporation&amp;sa=X&amp;ved=0ahUKEwj27tW2z_H-AhVqMlkFHcBVA4o4HhCYkAIIxQw</t>
  </si>
  <si>
    <t>https://encrypted-tbn0.gstatic.com/images?q=tbn:ANd9GcSSAuVN1VnllkAm-Je9pglzDXJAs2qY_tBXZYyfWiU&amp;s</t>
  </si>
  <si>
    <t>NOKIA</t>
  </si>
  <si>
    <t>https://www.google.com/search?gl=us&amp;hl=en&amp;q=NOKIA&amp;sa=X&amp;ved=0ahUKEwi17LTc-KX9AhVmK1kFHYBUD384ChCYkAII6ws</t>
  </si>
  <si>
    <t>Overmind</t>
  </si>
  <si>
    <t>https://www.google.com/search?sca_esv=581440190&amp;gl=us&amp;hl=en&amp;q=Overmind&amp;sa=X&amp;ved=0ahUKEwjm4tnOrLuCAxUNle4BHQC8AeEQmJACCOAH</t>
  </si>
  <si>
    <t>https://encrypted-tbn0.gstatic.com/images?q=tbn:ANd9GcRUr35fAgNOP81dpb-o2p9mPe6BOaTR4jbJAVSDuO0&amp;s</t>
  </si>
  <si>
    <t>PDF Solutions</t>
  </si>
  <si>
    <t>http://www.pdf.com/</t>
  </si>
  <si>
    <t>https://www.google.com/search?hl=en&amp;gl=us&amp;q=PDF+Solutions&amp;sa=X&amp;ved=0ahUKEwj5-dDZ2v38AhV7LFkFHa1GCVE4HhCYkAII4ww</t>
  </si>
  <si>
    <t>Lendistry</t>
  </si>
  <si>
    <t>https://www.google.com/search?gl=us&amp;hl=en&amp;q=Lendistry&amp;sa=X&amp;ved=0ahUKEwjl9LXdief8AhUAmmoFHflUDUY4ZBCYkAII5g0</t>
  </si>
  <si>
    <t>https://encrypted-tbn0.gstatic.com/images?q=tbn:ANd9GcSrwjL21jwnE1PnRyyO-8uL9YSHAzVFqv0XIVjv06I&amp;s</t>
  </si>
  <si>
    <t>E Connect Solutions Pvt. Ltd.</t>
  </si>
  <si>
    <t>https://www.google.com/search?gl=us&amp;hl=en&amp;q=E+Connect+Solutions+Pvt.+Ltd.&amp;sa=X&amp;ved=0ahUKEwi0nMHY26uAAxWYFlkFHSa_BAo4KBCYkAII7wk</t>
  </si>
  <si>
    <t>NAVAIR</t>
  </si>
  <si>
    <t>http://www.navair.navy.mil/</t>
  </si>
  <si>
    <t>https://www.google.com/search?hl=en&amp;gl=us&amp;q=NAVAIR&amp;sa=X&amp;ved=0ahUKEwizmobe0vP8AhUKFFkFHZGkCB04RhCYkAIIoww</t>
  </si>
  <si>
    <t>https://encrypted-tbn0.gstatic.com/images?q=tbn:ANd9GcQ5JhJhXSi5i8kZmiSm_9ZBWqFkyw8DhjuEvJRAtjo&amp;s</t>
  </si>
  <si>
    <t>Adecco Sweden AB</t>
  </si>
  <si>
    <t>http://www.adecco.se/</t>
  </si>
  <si>
    <t>https://www.google.com/search?ucbcb=1&amp;gl=us&amp;hl=en&amp;q=Adecco+Sweden+AB&amp;sa=X&amp;ved=0ahUKEwj-8q20__39AhWgJzQIHSKqAuk4ChCYkAIIpQ0</t>
  </si>
  <si>
    <t>University of Southampton</t>
  </si>
  <si>
    <t>https://www.southampton.ac.uk/student-life/campuses/highfield</t>
  </si>
  <si>
    <t>https://www.google.com/search?sca_esv=573710622&amp;hl=en&amp;gl=us&amp;q=University+of+Southampton&amp;sa=X&amp;ved=0ahUKEwjnnev09PmBAxW-FlkFHXd8AJw4ChCYkAIIsgw</t>
  </si>
  <si>
    <t>https://encrypted-tbn0.gstatic.com/images?q=tbn:ANd9GcTbyqGxtfQY7b4e3IDpw0yWuFj--HKIwpiH9yET&amp;s=0</t>
  </si>
  <si>
    <t>Eventful Concepts LLC</t>
  </si>
  <si>
    <t>https://www.google.com/search?gl=us&amp;hl=en&amp;q=Eventful+Concepts+LLC&amp;sa=X&amp;ved=0ahUKEwjRtq2bkIj-AhWUlWoFHecyAR84KBCYkAIIzgk</t>
  </si>
  <si>
    <t>Orbitware</t>
  </si>
  <si>
    <t>https://www.google.com/search?hl=en&amp;gl=us&amp;q=Orbitware&amp;sa=X&amp;ved=0ahUKEwiMj__Lkb_9AhXijIkEHY_cC64QmJACCPQN</t>
  </si>
  <si>
    <t>Hillstone</t>
  </si>
  <si>
    <t>https://www.google.com/search?hl=en&amp;gl=us&amp;q=Hillstone&amp;sa=X&amp;ved=0ahUKEwjKprrtlur-AhVWIUQIHd3YD_04FBCYkAIIuAk</t>
  </si>
  <si>
    <t>CENTIFIC GLOBAL SOLUTIONS (SG) PTE. LTD.</t>
  </si>
  <si>
    <t>https://www.google.com/search?sca_esv=563320360&amp;gl=us&amp;hl=en&amp;q=CENTIFIC+GLOBAL+SOLUTIONS+(SG)+PTE.+LTD.&amp;sa=X&amp;ved=0ahUKEwjroMqb8JeBAxVMmGoFHTC1AhcQmJACCKUK</t>
  </si>
  <si>
    <t>Nuro</t>
  </si>
  <si>
    <t>http://nuro.ai/</t>
  </si>
  <si>
    <t>https://www.google.com/search?hl=en&amp;gl=us&amp;q=Nuro&amp;sa=X&amp;ved=0ahUKEwjJ8c3MmPv8AhVMKEQIHauKDKE4RhCYkAIInww</t>
  </si>
  <si>
    <t>https://encrypted-tbn0.gstatic.com/images?q=tbn:ANd9GcRCBvG0FV2VP2NOfJuyXLuWfyBqKlSnQsDeCUrv&amp;s=0</t>
  </si>
  <si>
    <t>Ainak</t>
  </si>
  <si>
    <t>http://www.ainak.com/</t>
  </si>
  <si>
    <t>https://www.google.com/search?ucbcb=1&amp;gl=us&amp;hl=en&amp;q=Ainak&amp;sa=X&amp;ved=0ahUKEwiv5LKirbX-AhXdFlkFHfcLA9s4ChCYkAIIxA0</t>
  </si>
  <si>
    <t>TALENT-IT</t>
  </si>
  <si>
    <t>http://www.talent-it.be/</t>
  </si>
  <si>
    <t>https://www.google.com/search?sca_esv=578400713&amp;gl=us&amp;hl=en&amp;q=TALENT-IT&amp;sa=X&amp;ved=0ahUKEwieiq6vmqKCAxXXEVkFHT9mBmEQmJACCJYL</t>
  </si>
  <si>
    <t>https://encrypted-tbn0.gstatic.com/images?q=tbn:ANd9GcQvD_6YDg8LaL8j7xudcDFXUls1HpRPvow16ifqpdg&amp;s</t>
  </si>
  <si>
    <t>Kuehne + Nagel AS</t>
  </si>
  <si>
    <t>https://www.google.com/search?q=Kuehne+%2B+Nagel+AS&amp;sa=X&amp;ved=0ahUKEwjW4OCMk-_-AhVhFVkFHfSSCiQ4ChCYkAII6Qs</t>
  </si>
  <si>
    <t>Objective Medical Systems</t>
  </si>
  <si>
    <t>http://www.objectivemedicalsystems.com/</t>
  </si>
  <si>
    <t>https://www.google.com/search?hl=en&amp;gl=us&amp;q=Objective+Medical+Systems&amp;sa=X&amp;ved=0ahUKEwjorquI0cb9AhX5EFkFHUp2CgoQmJACCJ4N</t>
  </si>
  <si>
    <t>https://encrypted-tbn0.gstatic.com/images?q=tbn:ANd9GcRfaS1ZUy1-hoVe-9HCmTNInZTGNeEIU1h3cfTAeCQ&amp;s</t>
  </si>
  <si>
    <t>Ernst  Young</t>
  </si>
  <si>
    <t>https://www.google.com/search?gl=us&amp;hl=en&amp;q=Ernst++Young&amp;sa=X&amp;ved=0ahUKEwif8oPcp4X9AhVylGoFHRNUBA4QmJACCIwH</t>
  </si>
  <si>
    <t>https://encrypted-tbn0.gstatic.com/images?q=tbn:ANd9GcRc9efufXp1PXrvb36hE8CrtzSR1ZHw0j_T8oQvJYE&amp;s</t>
  </si>
  <si>
    <t>DISH Network Corporation</t>
  </si>
  <si>
    <t>https://www.google.com/search?gl=us&amp;hl=en&amp;q=DISH+Network+Corporation&amp;sa=X&amp;ved=0ahUKEwjPwZDZ3bCAAxU7GVkFHROHDyk4MhCYkAIIkQ0</t>
  </si>
  <si>
    <t>https://encrypted-tbn0.gstatic.com/images?q=tbn:ANd9GcSbdD8A_9UVBAXwDsRqULXNOYEkvorQ_g8be_g3FH8&amp;s</t>
  </si>
  <si>
    <t>Umicore Belgium</t>
  </si>
  <si>
    <t>https://www.google.com/search?gl=us&amp;hl=en&amp;q=Umicore+Belgium&amp;sa=X&amp;ved=0ahUKEwiA_tL0zKv_AhV4LUQIHasLCN0QmJACCJ4N</t>
  </si>
  <si>
    <t>https://encrypted-tbn0.gstatic.com/images?q=tbn:ANd9GcRWsPKVSardJM009rA2x1AwC_-vEewiYoMH1Yu7&amp;s=0</t>
  </si>
  <si>
    <t>Accenture Hungary</t>
  </si>
  <si>
    <t>https://www.google.com/search?sca_esv=586190494&amp;gl=us&amp;hl=en&amp;q=Accenture+Hungary&amp;sa=X&amp;ved=0ahUKEwi3uLajyeiCAxWAlGoFHdrjAQ0QmJACCL4J</t>
  </si>
  <si>
    <t>https://encrypted-tbn0.gstatic.com/images?q=tbn:ANd9GcQRMOWu0ajL5dwAoLlt3VPjYZtlo3XPeibsMQyIgVM&amp;s</t>
  </si>
  <si>
    <t>Verse Group</t>
  </si>
  <si>
    <t>https://www.google.com/search?sca_esv=587222008&amp;gl=us&amp;hl=en&amp;q=Verse+Group&amp;sa=X&amp;ved=0ahUKEwij7_jtjfCCAxVrEGIAHeKWA4Y4ChCYkAIIwAk</t>
  </si>
  <si>
    <t>Cornelsen Verlag GmbH</t>
  </si>
  <si>
    <t>http://www.cornelsen.de/</t>
  </si>
  <si>
    <t>https://www.google.com/search?ucbcb=1&amp;hl=en&amp;gl=us&amp;q=Cornelsen+Verlag+GmbH&amp;sa=X&amp;ved=0ahUKEwjMipud96D9AhXFUjUKHcMGC904FBCYkAII-A0</t>
  </si>
  <si>
    <t>https://encrypted-tbn0.gstatic.com/images?q=tbn:ANd9GcTXTWWDIrJzc3hB5yKMkjeqwMqKwi234aWwPbcC6R8&amp;s</t>
  </si>
  <si>
    <t>expertplace professionals GmbH</t>
  </si>
  <si>
    <t>https://www.google.com/search?hl=en&amp;gl=us&amp;q=expertplace+professionals+GmbH&amp;sa=X&amp;ved=0ahUKEwivq9mz8cSAAxU-F1kFHXIYBJw4HhCYkAII4Qo</t>
  </si>
  <si>
    <t>https://encrypted-tbn0.gstatic.com/images?q=tbn:ANd9GcR_ANJ7zpOUIQUr35ep0Zv2FdJ0i0STL9KCz3p0xfU&amp;s</t>
  </si>
  <si>
    <t>Atlas Copco</t>
  </si>
  <si>
    <t>https://www.google.com/search?sca_esv=362cbec781060a3d&amp;gl=us&amp;hl=en&amp;q=Atlas+Copco&amp;sa=X&amp;ved=0ahUKEwiwmq2hg7SDAxX3TDABHVBwCNg4ChCYkAII-gk</t>
  </si>
  <si>
    <t>https://encrypted-tbn0.gstatic.com/images?q=tbn:ANd9GcQRUNQJviRl_saluK7LfFkuC3kNtZHBQ4SFnRzWYyM&amp;s</t>
  </si>
  <si>
    <t>Covered California</t>
  </si>
  <si>
    <t>https://www.coveredca.com/</t>
  </si>
  <si>
    <t>https://www.google.com/search?sca_esv=577069831&amp;hl=en&amp;gl=us&amp;q=Covered+California&amp;sa=X&amp;ved=0ahUKEwjS7-mSx5WCAxVikYkEHXhoBPcQmJACCO4L</t>
  </si>
  <si>
    <t>https://encrypted-tbn0.gstatic.com/images?q=tbn:ANd9GcQbAPw5m8ASEODVaEEycJBHf0CzHvkqusO4cuj9dpk&amp;s</t>
  </si>
  <si>
    <t>RSM Risk Consulting Germany GmbH &amp; Co.KG (RRCG)</t>
  </si>
  <si>
    <t>https://www.google.com/search?gl=us&amp;hl=en&amp;q=RSM+Risk+Consulting+Germany+GmbH+%26+Co.KG+(RRCG)&amp;sa=X&amp;ved=0ahUKEwjr4pSz_9L8AhW-jokEHXEYCyY4FBCYkAIIiww</t>
  </si>
  <si>
    <t>https://encrypted-tbn0.gstatic.com/images?q=tbn:ANd9GcRGtTy6fY7CLI8j7UaxTsAUFdiCXs6IwJqD-58yHg4&amp;s</t>
  </si>
  <si>
    <t>Electricity Generating Public Company Limited</t>
  </si>
  <si>
    <t>https://www.google.com/search?ucbcb=1&amp;hl=en&amp;gl=us&amp;q=Electricity+Generating+Public+Company+Limited&amp;sa=X&amp;ved=0ahUKEwjt_LOzt579AhXNbPEDHb54ARoQmJACCMIM</t>
  </si>
  <si>
    <t>https://encrypted-tbn0.gstatic.com/images?q=tbn:ANd9GcSgPKRATmkqM_fQ6wlcv0FJ_nbp3LC2y223y3zXrS8&amp;s</t>
  </si>
  <si>
    <t>Log Srl</t>
  </si>
  <si>
    <t>https://www.google.com/search?hl=en&amp;gl=us&amp;q=Log+Srl&amp;sa=X&amp;ved=0ahUKEwjpqvbKj-L8AhXiMVkFHfy0CVg4ChCYkAIIvww</t>
  </si>
  <si>
    <t>WHD Consulting Ltd</t>
  </si>
  <si>
    <t>http://whdconsulting.co.uk/</t>
  </si>
  <si>
    <t>https://www.google.com/search?gl=us&amp;hl=en&amp;q=WHD+Consulting+Ltd&amp;sa=X&amp;ved=0ahUKEwi9pZut3ND9AhV0FlkFHXg1DJkQmJACCMoK</t>
  </si>
  <si>
    <t>https://encrypted-tbn0.gstatic.com/images?q=tbn:ANd9GcQidwVMnqScGMg_vz7Z5jXIGkrV7isj8-qJbhll&amp;s=0</t>
  </si>
  <si>
    <t>Gkn Automotive</t>
  </si>
  <si>
    <t>http://www.gkndriveline.com/</t>
  </si>
  <si>
    <t>https://www.google.com/search?sca_esv=562993306&amp;gl=us&amp;hl=en&amp;q=Gkn+Automotive&amp;sa=X&amp;ved=0ahUKEwjs663Yq5WBAxUuMlkFHbR9DSY4FBCYkAII7w0</t>
  </si>
  <si>
    <t>Netguru</t>
  </si>
  <si>
    <t>http://www.netguru.co/</t>
  </si>
  <si>
    <t>https://www.google.com/search?hl=en&amp;gl=us&amp;q=Netguru&amp;sa=X&amp;ved=0ahUKEwj_i4bntp79AhUil2oFHUk-DccQmJACCJwM</t>
  </si>
  <si>
    <t>Intelliswift Software</t>
  </si>
  <si>
    <t>https://www.google.com/search?hl=en&amp;gl=us&amp;q=Intelliswift+Software&amp;sa=X&amp;ved=0ahUKEwiEnuXT6Lz-AhWflIkEHUp3BPAQmJACCNoN</t>
  </si>
  <si>
    <t>Trygg-Hansa FÃ¶rsÃ¤krings AB</t>
  </si>
  <si>
    <t>http://www.trygghansa.se/</t>
  </si>
  <si>
    <t>https://www.google.com/search?sca_esv=559959589&amp;gl=us&amp;hl=en&amp;q=Trygg-Hansa+F%C3%B6rs%C3%A4krings+AB&amp;sa=X&amp;ved=0ahUKEwjo8OqYm_eAAxUqRTABHXunD3U4ChCYkAII4go</t>
  </si>
  <si>
    <t>TSR Consulting Services, Inc.</t>
  </si>
  <si>
    <t>https://www.google.com/search?hl=en&amp;gl=us&amp;q=TSR+Consulting+Services,+Inc.&amp;sa=X&amp;ved=0ahUKEwih56G1hJCAAxU-TTABHR-zCSM4FBCYkAII2Ak</t>
  </si>
  <si>
    <t>https://encrypted-tbn0.gstatic.com/images?q=tbn:ANd9GcSgpIZ3jMhFg8XzW_7jvHZan591NCimlV4bH8wwoW0&amp;s</t>
  </si>
  <si>
    <t>Bosch (China) Investment Ltd.</t>
  </si>
  <si>
    <t>http://www.bosch.com.cn/our-company/bosch-in-china/investment-ltd/</t>
  </si>
  <si>
    <t>https://www.google.com/search?gl=us&amp;hl=en&amp;q=Bosch+(China)+Investment+Ltd.&amp;sa=X&amp;ved=0ahUKEwip2pv43OT8AhX0F1kFHcf9C0Y4ChCYkAIInQ0</t>
  </si>
  <si>
    <t>Rockpool Digital</t>
  </si>
  <si>
    <t>http://rockpooldigital.com/</t>
  </si>
  <si>
    <t>https://www.google.com/search?sca_esv=592428276&amp;gl=us&amp;hl=en&amp;q=Rockpool+Digital&amp;sa=X&amp;ved=0ahUKEwi2n4znsp2DAxXkEVkFHTgdDwIQmJACCNcL</t>
  </si>
  <si>
    <t>https://encrypted-tbn0.gstatic.com/images?q=tbn:ANd9GcTMAqiKglgn7L-YSvMJequq0ztzOpQhwZG6E0Hpgn0&amp;s</t>
  </si>
  <si>
    <t>Willdan Group, Inc.</t>
  </si>
  <si>
    <t>http://www.willdan.com/</t>
  </si>
  <si>
    <t>https://www.google.com/search?sca_esv=591434115&amp;hl=en&amp;gl=us&amp;q=Willdan+Group,+Inc.&amp;sa=X&amp;ved=0ahUKEwiw9trDpJODAxVNhIkEHUrwA-44ChCYkAII4Qo</t>
  </si>
  <si>
    <t>Applied Information Sciences</t>
  </si>
  <si>
    <t>http://www.appliedis.com/</t>
  </si>
  <si>
    <t>https://www.google.com/search?q=Applied+Information+Sciences&amp;sa=X&amp;ved=0ahUKEwjjgd6o0Of-AhVgF1kFHcl8DOU4ChCYkAII1ws</t>
  </si>
  <si>
    <t>City of Philadelphia</t>
  </si>
  <si>
    <t>https://www.google.com/search?sca_esv=556658825&amp;hl=en&amp;gl=us&amp;q=City+of+Philadelphia&amp;sa=X&amp;ved=0ahUKEwiIuPa2vNuAAxW9RDABHQfhB1U4KBCYkAII_g0</t>
  </si>
  <si>
    <t>https://encrypted-tbn0.gstatic.com/images?q=tbn:ANd9GcQhqJrKOSZ4Q7Obz1hDzJHCgsakXESkbvgZWIYm21w&amp;s</t>
  </si>
  <si>
    <t>Microshare</t>
  </si>
  <si>
    <t>http://www.microshare.io/</t>
  </si>
  <si>
    <t>https://www.google.com/search?ucbcb=1&amp;gl=us&amp;hl=en&amp;q=Microshare&amp;sa=X&amp;ved=0ahUKEwjN1L-b-f39AhUtQ_EDHcq8DtQ4MhCYkAIInQs</t>
  </si>
  <si>
    <t>EA Team</t>
  </si>
  <si>
    <t>https://www.google.com/search?sca_esv=582900893&amp;hl=en&amp;gl=us&amp;q=EA+Team&amp;sa=X&amp;ved=0ahUKEwjCuemV7MeCAxXQD0QIHVrNBQM4HhCYkAII0go</t>
  </si>
  <si>
    <t>https://encrypted-tbn0.gstatic.com/images?q=tbn:ANd9GcTju-15jOWUqKKtW01FCt_7LTiFMnmJg0YLqDE8x0cuOdCPAg8crNaA&amp;s</t>
  </si>
  <si>
    <t>Darwill</t>
  </si>
  <si>
    <t>http://www.darwill.com/</t>
  </si>
  <si>
    <t>https://www.google.com/search?gl=us&amp;hl=en&amp;q=Darwill&amp;sa=X&amp;ved=0ahUKEwi1jYWGmf7-AhU2JUQIHQ-lDlM4ChCYkAII1Ao</t>
  </si>
  <si>
    <t>https://encrypted-tbn0.gstatic.com/images?q=tbn:ANd9GcRS3RsRb5d2LjHGp3bGp_19BO0Y3h56me_fJCr0unw&amp;s</t>
  </si>
  <si>
    <t>I.T. Solutions, Inc.</t>
  </si>
  <si>
    <t>https://www.google.com/search?gl=us&amp;hl=en&amp;q=I.T.+Solutions,+Inc.&amp;sa=X&amp;ved=0ahUKEwi_sL7crOz9AhVnk4kEHUWGCmg4WhCYkAIIsQ0</t>
  </si>
  <si>
    <t>https://encrypted-tbn0.gstatic.com/images?q=tbn:ANd9GcRN4uNnMxWMST06MmHIPoIDIZE7sxHiCo_WuFyGNjk&amp;s</t>
  </si>
  <si>
    <t>FriendFinder Networks</t>
  </si>
  <si>
    <t>http://www.ffn.com/</t>
  </si>
  <si>
    <t>https://www.google.com/search?sca_esv=582168257&amp;gl=us&amp;hl=en&amp;q=FriendFinder+Networks&amp;sa=X&amp;ved=0ahUKEwi9xMKT6MKCAxXqGVkFHZrBDz44ChCYkAII2Ak</t>
  </si>
  <si>
    <t>https://encrypted-tbn0.gstatic.com/images?q=tbn:ANd9GcSESfBNVWMnzlMtODrDFF64_obivddDHokSCRmn&amp;s=0</t>
  </si>
  <si>
    <t>Propper International Sales</t>
  </si>
  <si>
    <t>http://www.propper.com/</t>
  </si>
  <si>
    <t>https://www.google.com/search?sca_esv=584201750&amp;gl=us&amp;hl=en&amp;q=Propper+International+Sales&amp;sa=X&amp;ved=0ahUKEwiIye2ntdSCAxWetIkEHQZPDsgQmJACCOQL</t>
  </si>
  <si>
    <t>https://encrypted-tbn0.gstatic.com/images?q=tbn:ANd9GcRkR17w9wL8MBrMKSVXlPsEuua_g8-mNQZqum8A&amp;s=0</t>
  </si>
  <si>
    <t>Conneqt Business Solutions Limited</t>
  </si>
  <si>
    <t>http://www.tata-bss.com/</t>
  </si>
  <si>
    <t>https://www.google.com/search?sca_esv=554003346&amp;gl=us&amp;hl=en&amp;q=Conneqt+Business+Solutions+Limited&amp;sa=X&amp;ved=0ahUKEwi93_C17sSAAxVZlmoFHV8ZBKU4HhCYkAIIvQk</t>
  </si>
  <si>
    <t>Neural DSP Technologies Oy</t>
  </si>
  <si>
    <t>http://neuraldsp.com/</t>
  </si>
  <si>
    <t>https://www.google.com/search?q=Neural+DSP+Technologies+Oy&amp;sa=X&amp;ved=0ahUKEwju4LnFov7-AhUUFlkFHSsyCq8QmJACCJgM</t>
  </si>
  <si>
    <t>https://encrypted-tbn0.gstatic.com/images?q=tbn:ANd9GcScTYiasdk02agVblB5qaDlUU6kHLHATWNh8kt3p2XQU_g6DRcyVfJ7pA&amp;s</t>
  </si>
  <si>
    <t>X4 Technology</t>
  </si>
  <si>
    <t>https://www.google.com/search?sca_esv=594692341&amp;gl=us&amp;hl=en&amp;q=X4+Technology&amp;sa=X&amp;ved=0ahUKEwjOvLTSgrmDAxV7EFkFHWloAYk4HhCYkAII-Qk</t>
  </si>
  <si>
    <t>UT Southwestern Medical Center</t>
  </si>
  <si>
    <t>https://www.google.com/search?ucbcb=1&amp;gl=us&amp;hl=en&amp;q=UT+Southwestern+Medical+Center&amp;sa=X&amp;ved=0ahUKEwiInbz07Jb9AhUumGoFHRoHAuc4KBCYkAII6wo</t>
  </si>
  <si>
    <t>Movement 8</t>
  </si>
  <si>
    <t>https://www.google.com/search?hl=en&amp;gl=us&amp;q=Movement+8&amp;sa=X&amp;ved=0ahUKEwjjgqqfuc7-AhXfAzQIHWcSC4g4ChCYkAIIqAw</t>
  </si>
  <si>
    <t>Improvix Technologies</t>
  </si>
  <si>
    <t>http://www.improvixtech.com/</t>
  </si>
  <si>
    <t>https://www.google.com/search?sca_esv=2a40dfd3f24bf8b8&amp;hl=en&amp;gl=us&amp;q=Improvix+Technologies&amp;sa=X&amp;ved=0ahUKEwjyi7X2mrGCAxW7ZzABHTbGDiI4HhCYkAIIowo</t>
  </si>
  <si>
    <t>ALD Automotive Luxembourg</t>
  </si>
  <si>
    <t>http://www.aldautomotive.lu/</t>
  </si>
  <si>
    <t>https://www.google.com/search?gl=us&amp;hl=en&amp;q=ALD+Automotive+Luxembourg&amp;sa=X&amp;ved=0ahUKEwiKytfJ-ez_AhVAJ0QIHa_rBEYQmJACCPIJ</t>
  </si>
  <si>
    <t>https://encrypted-tbn0.gstatic.com/images?q=tbn:ANd9GcSPnFt7xpben6Beh0BRx527rKS6Tg8xfSmqBp05&amp;s=0</t>
  </si>
  <si>
    <t>AITS</t>
  </si>
  <si>
    <t>https://www.google.com/search?ucbcb=1&amp;gl=us&amp;hl=en&amp;q=AITS&amp;sa=X&amp;ved=0ahUKEwj48o3ev9D8AhXUNcAKHQO1ARIQmJACCKgM</t>
  </si>
  <si>
    <t>Modoplus</t>
  </si>
  <si>
    <t>http://www.modoplus.de/</t>
  </si>
  <si>
    <t>https://www.google.com/search?ucbcb=1&amp;gl=us&amp;hl=en&amp;q=Modoplus&amp;sa=X&amp;ved=0ahUKEwjU2uiLpqv-AhV3GVkFHRjFAEw4ChCYkAIIpQ0</t>
  </si>
  <si>
    <t>Long View Systems</t>
  </si>
  <si>
    <t>https://www.google.com/search?hl=en&amp;gl=us&amp;q=Long+View+Systems&amp;sa=X&amp;ved=0ahUKEwi9pvql47L-AhUqFFkFHbsWAQU4ChCYkAII2Aw</t>
  </si>
  <si>
    <t>AllianceRx Walgreens Pharmacy</t>
  </si>
  <si>
    <t>https://www.google.com/search?hl=en&amp;gl=us&amp;q=AllianceRx+Walgreens+Pharmacy&amp;sa=X&amp;ved=0ahUKEwiVycigwdr8AhUEFVkFHWIUDA84FBCYkAII1gs</t>
  </si>
  <si>
    <t>Fraport AG</t>
  </si>
  <si>
    <t>http://www.fraport.com/</t>
  </si>
  <si>
    <t>https://www.google.com/search?sca_esv=555798169&amp;hl=en&amp;gl=us&amp;q=Fraport+AG&amp;sa=X&amp;ved=0ahUKEwiz6ZiWgNSAAxUgF1kFHVXMDgw4FBCYkAIIrww</t>
  </si>
  <si>
    <t>https://encrypted-tbn0.gstatic.com/images?q=tbn:ANd9GcRHgtJjZ0n1sATnvLxVqjicFsB5XmwiRMFRrNm7&amp;s=0</t>
  </si>
  <si>
    <t>Gilead Sciences, Inc.</t>
  </si>
  <si>
    <t>https://www.google.com/search?sca_esv=573553702&amp;hl=en&amp;gl=us&amp;q=Gilead+Sciences,+Inc.&amp;sa=X&amp;ved=0ahUKEwj1mM60sPeBAxUbJUQIHfElCHo4ChCYkAIIyAs</t>
  </si>
  <si>
    <t>Vallum Associates</t>
  </si>
  <si>
    <t>http://vallum.co.uk/</t>
  </si>
  <si>
    <t>https://www.google.com/search?sca_esv=587928711&amp;gl=us&amp;hl=en&amp;q=Vallum+Associates&amp;sa=X&amp;ved=0ahUKEwjest270veCAxUCFFkFHQFjA_E4UBCYkAII3wo</t>
  </si>
  <si>
    <t>https://encrypted-tbn0.gstatic.com/images?q=tbn:ANd9GcRQ4bcUTEKhT4uc6KWd2g3BPE3vHZAkbhrXl37QLS4&amp;s</t>
  </si>
  <si>
    <t>Zitcha</t>
  </si>
  <si>
    <t>https://www.google.com/search?sca_esv=56b30054a0dd1b12&amp;hl=en&amp;gl=us&amp;q=Zitcha&amp;sa=X&amp;ved=0ahUKEwi48LrhuKKDAxVJSjABHQvnDDM4ChCYkAIIxQs</t>
  </si>
  <si>
    <t>Mapout Digital solutions inc</t>
  </si>
  <si>
    <t>https://www.google.com/search?hl=en&amp;gl=us&amp;q=Mapout+Digital+solutions+inc&amp;sa=X&amp;ved=0ahUKEwjOg8jK0JyAAxWzFFkFHZaWBjg4KBCYkAIImgw</t>
  </si>
  <si>
    <t>Yara International</t>
  </si>
  <si>
    <t>http://www.yara.com/</t>
  </si>
  <si>
    <t>https://www.google.com/search?gl=us&amp;hl=en&amp;q=Yara+International&amp;sa=X&amp;ved=0ahUKEwjeoPPCkOX-AhUTLFkFHccqBucQmJACCLwL</t>
  </si>
  <si>
    <t>Trans-Pacific Engineering Corporation</t>
  </si>
  <si>
    <t>https://www.google.com/search?ucbcb=1&amp;hl=en&amp;gl=us&amp;q=Trans-Pacific+Engineering+Corporation&amp;sa=X&amp;ved=0ahUKEwi6qY-2mPv8AhUinVwKHfLQDww4ggEQmJACCIMP</t>
  </si>
  <si>
    <t>https://encrypted-tbn0.gstatic.com/images?q=tbn:ANd9GcSIOHWDAUpv4mEkzYaI6qlTuGVytYnv1WtVbGrTbkI&amp;s</t>
  </si>
  <si>
    <t>PTS Services LLC</t>
  </si>
  <si>
    <t>https://www.google.com/search?hl=en&amp;gl=us&amp;q=PTS+Services+LLC&amp;sa=X&amp;ved=0ahUKEwjWj9XLk6H-AhVqEFkFHZ97A7k4KBCYkAIIzwk</t>
  </si>
  <si>
    <t>Tigunia</t>
  </si>
  <si>
    <t>https://tigunia.com/</t>
  </si>
  <si>
    <t>https://www.google.com/search?sca_esv=564926619&amp;gl=us&amp;hl=en&amp;q=Tigunia&amp;sa=X&amp;ved=0ahUKEwiMv8a99KaBAxV3kokEHSoUBS04bhCYkAIItgw</t>
  </si>
  <si>
    <t>https://encrypted-tbn0.gstatic.com/images?q=tbn:ANd9GcRwQ3cnbYRz1uKhxG4qM47mLezVn5S4Zds3BAwoG6E&amp;s</t>
  </si>
  <si>
    <t>opentext</t>
  </si>
  <si>
    <t>https://www.google.com/search?ucbcb=1&amp;hl=en&amp;gl=us&amp;q=opentext&amp;sa=X&amp;ved=0ahUKEwiD0uiDxvb9AhVUnokEHTjdDL44HhCYkAII3Qo</t>
  </si>
  <si>
    <t>Cornerstone India</t>
  </si>
  <si>
    <t>https://www.google.com/search?sca_esv=570874343&amp;gl=us&amp;hl=en&amp;q=Cornerstone+India&amp;sa=X&amp;ved=0ahUKEwi5rs2roN6BAxVRKFkFHaTVAY84MhCYkAIIogw</t>
  </si>
  <si>
    <t>Koninklijk Belgisch Instituut voor Ruimte-Aeronomie</t>
  </si>
  <si>
    <t>https://www.aeronomie.be/</t>
  </si>
  <si>
    <t>https://www.google.com/search?sca_esv=575108319&amp;gl=us&amp;hl=en&amp;q=Koninklijk+Belgisch+Instituut+voor+Ruimte-Aeronomie&amp;sa=X&amp;ved=0ahUKEwjO3pC_iISCAxXtKEQIHTc-CMo4ChCYkAIIpw4</t>
  </si>
  <si>
    <t>https://encrypted-tbn0.gstatic.com/images?q=tbn:ANd9GcQWDr-OLw03FkC3LIQMfmMA6lXdvMs33V5hYlLa&amp;s=0</t>
  </si>
  <si>
    <t>Blue Cross Blue Shield of Arizona</t>
  </si>
  <si>
    <t>https://www.google.com/search?gl=us&amp;hl=en&amp;q=Blue+Cross+Blue+Shield+of+Arizona&amp;sa=X&amp;ved=0ahUKEwjZkZKL-6D9AhUdlGoFHfQGAag4UBCYkAII1wo</t>
  </si>
  <si>
    <t>Transporeon</t>
  </si>
  <si>
    <t>https://www.google.com/search?gl=us&amp;hl=en&amp;q=Transporeon&amp;sa=X&amp;ved=0ahUKEwilqp6HqIX9AhXvk4kEHQOHB70QmJACCIkM</t>
  </si>
  <si>
    <t>https://encrypted-tbn0.gstatic.com/images?q=tbn:ANd9GcSZ8AVtK8dSiXtgYwu0LYjLzWspSd97sq8VkU48ofQ&amp;s</t>
  </si>
  <si>
    <t>Cummins Inc.</t>
  </si>
  <si>
    <t>http://www.cummins.com/</t>
  </si>
  <si>
    <t>https://www.google.com/search?gl=us&amp;hl=en&amp;q=Cummins+Inc.&amp;sa=X&amp;ved=0ahUKEwjg3cOdl9H_AhVaNlkFHUqXD0E4HhCYkAII9As</t>
  </si>
  <si>
    <t>https://encrypted-tbn0.gstatic.com/images?q=tbn:ANd9GcTKl2gxUMwanGnn5agTFaIW7BQg0o3bA25eE2V0sxMdbwbBHfnmvLqwOA&amp;s</t>
  </si>
  <si>
    <t>First Quantum Minerals</t>
  </si>
  <si>
    <t>http://www.first-quantum.com/</t>
  </si>
  <si>
    <t>https://www.google.com/search?sca_esv=583261567&amp;hl=en&amp;gl=us&amp;q=First+Quantum+Minerals&amp;sa=X&amp;ved=0ahUKEwi_46eztMqCAxWVVjUKHX4uATkQmJACCPoK</t>
  </si>
  <si>
    <t>https://encrypted-tbn0.gstatic.com/images?q=tbn:ANd9GcSyQGuUbIU6xMZxz3zTj3bOEWk8TMABJ_DDrVZg&amp;s=0</t>
  </si>
  <si>
    <t>CPS, Inc.</t>
  </si>
  <si>
    <t>https://www.google.com/search?sca_esv=573394023&amp;gl=us&amp;hl=en&amp;q=CPS,+Inc.&amp;sa=X&amp;ved=0ahUKEwjGsM_D9PSBAxVSg4kEHQTqD0M4oAEQmJACCPsN</t>
  </si>
  <si>
    <t>https://encrypted-tbn0.gstatic.com/images?q=tbn:ANd9GcRs9W6h9AJ0rZqdGYrXf2J83CWpOh94QaQkTK2WgbY&amp;s</t>
  </si>
  <si>
    <t>Cohu, Inc.</t>
  </si>
  <si>
    <t>http://www.cohu.com/</t>
  </si>
  <si>
    <t>https://www.google.com/search?q=Cohu,+Inc.&amp;sa=X&amp;ved=0ahUKEwjH1s6X2Z7-AhX5FFkFHbMFD70QmJACCO4K</t>
  </si>
  <si>
    <t>Icertis</t>
  </si>
  <si>
    <t>http://www.icertis.com/</t>
  </si>
  <si>
    <t>https://www.google.com/search?gl=us&amp;hl=en&amp;q=Icertis&amp;sa=X&amp;ved=0ahUKEwjHrOH4-aj_AhXEKEQIHcJMDdQ4HhCYkAIImAs</t>
  </si>
  <si>
    <t>https://encrypted-tbn0.gstatic.com/images?q=tbn:ANd9GcQhYnCXmqqC6f8mXndaA3G0hpKfGcSZj9rkJkmZd5c&amp;s</t>
  </si>
  <si>
    <t>Talent Scout Consultancy</t>
  </si>
  <si>
    <t>https://www.google.com/search?ucbcb=1&amp;hl=en&amp;gl=us&amp;q=Talent+Scout+Consultancy&amp;sa=X&amp;ved=0ahUKEwjOkPD2hLX9AhXtk4kEHaWiAuI4ChCYkAII0ww</t>
  </si>
  <si>
    <t>Hive-Zox International SA</t>
  </si>
  <si>
    <t>https://www.google.com/search?gl=us&amp;hl=en&amp;q=Hive-Zox+International+SA&amp;sa=X&amp;ved=0ahUKEwj51Iq-l8f_AhXOFlkFHUB9CtcQmJACCOAK</t>
  </si>
  <si>
    <t>Free2Move</t>
  </si>
  <si>
    <t>https://www.google.com/search?sca_esv=567797162&amp;hl=en&amp;gl=us&amp;q=Free2Move&amp;sa=X&amp;ved=0ahUKEwj63dzIkcCBAxWHkYkEHQHZCOg4FBCYkAII3gw</t>
  </si>
  <si>
    <t>https://encrypted-tbn0.gstatic.com/images?q=tbn:ANd9GcRmRKRvmoF83BOBqRxiVZmJVy5HCgO-QLxOn4xDSo0&amp;s</t>
  </si>
  <si>
    <t>Jitera</t>
  </si>
  <si>
    <t>http://jitera.com/</t>
  </si>
  <si>
    <t>https://www.google.com/search?sca_esv=590053957&amp;gl=us&amp;hl=en&amp;q=Jitera&amp;sa=X&amp;ved=0ahUKEwj6_qPxp4mDAxVyC3kGHZfkByA4FBCYkAII3Qw</t>
  </si>
  <si>
    <t>KPMG SERVICES PTE. LTD.</t>
  </si>
  <si>
    <t>https://www.google.com/search?gl=us&amp;hl=en&amp;q=KPMG+SERVICES+PTE.+LTD.&amp;sa=X&amp;ved=0ahUKEwiwhvDVhIaAAxVHEFkFHSbqBG44ChCYkAIIwQk</t>
  </si>
  <si>
    <t>ManpowerGroup Greater China Hong Kong and Macau</t>
  </si>
  <si>
    <t>https://www.google.com/search?hl=en&amp;gl=us&amp;q=ManpowerGroup+Greater+China+Hong+Kong+and+Macau&amp;sa=X&amp;ved=0ahUKEwifzMS21MH9AhXeEFkFHVdaCP44ChCYkAIIsQw</t>
  </si>
  <si>
    <t>Muruna</t>
  </si>
  <si>
    <t>https://www.google.com/search?sca_esv=584993245&amp;gl=us&amp;hl=en&amp;q=Muruna&amp;sa=X&amp;ved=0ahUKEwiUnY2ag9yCAxUCkIkEHcFaAWEQmJACCJML</t>
  </si>
  <si>
    <t>https://encrypted-tbn0.gstatic.com/images?q=tbn:ANd9GcRdCUfCxEemij5QSfqMVhJgO-ZYP0qxHiq30QeWbGY&amp;s</t>
  </si>
  <si>
    <t>School Specialty, LLC</t>
  </si>
  <si>
    <t>http://www.schoolspecialty.com/</t>
  </si>
  <si>
    <t>https://www.google.com/search?hl=en&amp;gl=us&amp;q=School+Specialty,+LLC&amp;sa=X&amp;ved=0ahUKEwjr8Zegnf7-AhX3PkQIHR6bAhg4WhCYkAIIkwo</t>
  </si>
  <si>
    <t>https://encrypted-tbn0.gstatic.com/images?q=tbn:ANd9GcSAqAR5aR_ZKS6Y18p8ov3C3LCOtS86QyBrGXCa&amp;s=0</t>
  </si>
  <si>
    <t>team.blue</t>
  </si>
  <si>
    <t>http://team.blue/</t>
  </si>
  <si>
    <t>https://www.google.com/search?sca_esv=569660528&amp;hl=en&amp;gl=us&amp;q=team.blue&amp;sa=X&amp;ved=0ahUKEwj50dim2tGBAxWkj4kEHZx7DN04ChCYkAII9w0</t>
  </si>
  <si>
    <t>Booking Holdings, Inc.</t>
  </si>
  <si>
    <t>http://www.bookingholdings.com/</t>
  </si>
  <si>
    <t>https://www.google.com/search?gl=us&amp;hl=en&amp;q=Booking+Holdings,+Inc.&amp;sa=X&amp;ved=0ahUKEwi3vILx26aAAxUOElkFHb8xB9I4ChCYkAIIvw0</t>
  </si>
  <si>
    <t>Adecco USA</t>
  </si>
  <si>
    <t>https://www.google.com/search?sca_esv=561536078&amp;gl=us&amp;hl=en&amp;q=Adecco+USA&amp;sa=X&amp;ved=0ahUKEwiNjfy3nIaBAxWsIEQIHcKtCnk4ZBCYkAIIgA0</t>
  </si>
  <si>
    <t>Janes</t>
  </si>
  <si>
    <t>https://www.janes.com/</t>
  </si>
  <si>
    <t>https://www.google.com/search?hl=en&amp;gl=us&amp;q=Janes&amp;sa=X&amp;ved=0ahUKEwjn5PiHi5WAAxUAFlkFHbt8BPM4ChCYkAII2go</t>
  </si>
  <si>
    <t>https://encrypted-tbn0.gstatic.com/images?q=tbn:ANd9GcQMhW7l4SUrSsrU4bocLletlfV2H7LRQS8P0-mYtTs&amp;s</t>
  </si>
  <si>
    <t>Fahr Becker</t>
  </si>
  <si>
    <t>https://www.google.com/search?gl=us&amp;hl=en&amp;q=Fahr+Becker&amp;sa=X&amp;ved=0ahUKEwiMtYSrgNP8AhXwF1kFHfuZBrI4KBCYkAII5w0</t>
  </si>
  <si>
    <t>Infineon Technologies (malaysia) Sdn Bhd</t>
  </si>
  <si>
    <t>https://www.google.com/search?sca_esv=565864698&amp;hl=en&amp;gl=us&amp;q=Infineon+Technologies+(malaysia)+Sdn+Bhd&amp;sa=X&amp;ved=0ahUKEwjy1cjExK6BAxWSFFkFHT0BCY8QmJACCPgK</t>
  </si>
  <si>
    <t>PwC Acceleration Centers</t>
  </si>
  <si>
    <t>https://www.google.com/search?sca_esv=559959589&amp;hl=en&amp;gl=us&amp;q=PwC+Acceleration+Centers&amp;sa=X&amp;ved=0ahUKEwj83erLl_eAAxVlj4kEHTr3DJA4PBCYkAIIgAw</t>
  </si>
  <si>
    <t>OCU</t>
  </si>
  <si>
    <t>https://www.google.com/search?sca_esv=584993245&amp;gl=us&amp;hl=en&amp;q=OCU&amp;sa=X&amp;ved=0ahUKEwiX-LuA_9uCAxXgmWoFHUD-AXo4RhCYkAIIhgs</t>
  </si>
  <si>
    <t>https://encrypted-tbn0.gstatic.com/images?q=tbn:ANd9GcThdCGdUmH0JkRUNPojJiW3giaOl2V8GvFs_h_FfyI&amp;s</t>
  </si>
  <si>
    <t>SERVINFORM</t>
  </si>
  <si>
    <t>http://www.servinform.es/</t>
  </si>
  <si>
    <t>https://www.google.com/search?hl=en&amp;gl=us&amp;q=SERVINFORM&amp;sa=X&amp;ved=0ahUKEwjFi4Hdzrz9AhUPm2oFHY5EDFw4FBCYkAIIjQs</t>
  </si>
  <si>
    <t>CME Group</t>
  </si>
  <si>
    <t>https://www.cmegroup.com/</t>
  </si>
  <si>
    <t>https://www.google.com/search?q=CME+Group&amp;sa=X&amp;ved=0ahUKEwjYpKyf_9r-AhVHFFkFHXrzDnw4HhCYkAII3Q0</t>
  </si>
  <si>
    <t>https://encrypted-tbn0.gstatic.com/images?q=tbn:ANd9GcRTvS5rF5lgvCugsyaCOXr0H_Fey0CLDxtQdnt9cyY&amp;s</t>
  </si>
  <si>
    <t>Etisal EG</t>
  </si>
  <si>
    <t>https://www.google.com/search?q=Etisal+EG&amp;sa=X&amp;ved=0ahUKEwjVnoSlkpf-AhWID1kFHe2fBmQQmJACCMcJ</t>
  </si>
  <si>
    <t>https://encrypted-tbn0.gstatic.com/images?q=tbn:ANd9GcSwDwqZrV_AlsgXe_JSwpcNcMJTaO3y1Nt6D-pxjRw&amp;s</t>
  </si>
  <si>
    <t>AdMore Recruitment Limited</t>
  </si>
  <si>
    <t>http://admore-recruitment.co.uk/</t>
  </si>
  <si>
    <t>https://www.google.com/search?hl=en&amp;gl=us&amp;q=AdMore+Recruitment+Limited&amp;sa=X&amp;ved=0ahUKEwigj92Hjef8AhXkMlkFHdRXD_Q4ChCYkAII-go</t>
  </si>
  <si>
    <t>Xotiv Technologies</t>
  </si>
  <si>
    <t>https://www.google.com/search?sca_esv=92e96d5dfa07fe3b&amp;hl=en&amp;gl=us&amp;q=Xotiv+Technologies&amp;sa=X&amp;ved=0ahUKEwjc-uWBu6yDAxWdmIQIHVt6CHE4PBCYkAIIuAw</t>
  </si>
  <si>
    <t>owiba ag</t>
  </si>
  <si>
    <t>https://www.google.com/search?sca_esv=560282478&amp;gl=us&amp;hl=en&amp;q=owiba+ag&amp;sa=X&amp;ved=0ahUKEwiAj8_k2vmAAxVZMlkFHdejCaU4ChCYkAIIlQs</t>
  </si>
  <si>
    <t>Carmeq GmbH</t>
  </si>
  <si>
    <t>http://www.carmeq.de/</t>
  </si>
  <si>
    <t>https://www.google.com/search?ucbcb=1&amp;gl=us&amp;hl=en&amp;q=Carmeq+GmbH&amp;sa=X&amp;ved=0ahUKEwjC8fmaucv8AhW4l2oFHbuADG4QmJACCJ4N</t>
  </si>
  <si>
    <t>Talent Crusader</t>
  </si>
  <si>
    <t>http://estalentmgmt.com/</t>
  </si>
  <si>
    <t>https://www.google.com/search?gl=us&amp;hl=en&amp;q=Talent+Crusader&amp;sa=X&amp;ved=0ahUKEwjNqOrt8pb9AhV_k2oFHer3B1c4HhCYkAII0ww</t>
  </si>
  <si>
    <t>https://encrypted-tbn0.gstatic.com/images?q=tbn:ANd9GcSnTgV9nDS47hYx9sBHwA9ykFyBTyNA0WJtrUqY62I&amp;s</t>
  </si>
  <si>
    <t>DocMorris N.V.</t>
  </si>
  <si>
    <t>http://www.docmorris.de/</t>
  </si>
  <si>
    <t>https://www.google.com/search?hl=en&amp;gl=us&amp;q=DocMorris+N.V.&amp;sa=X&amp;ved=0ahUKEwjPpeatgaT_AhWPPEQIHZinABM4FBCYkAII9ww</t>
  </si>
  <si>
    <t>Orange Digital Ventures</t>
  </si>
  <si>
    <t>https://www.google.com/search?gl=us&amp;hl=en&amp;q=Orange+Digital+Ventures&amp;sa=X&amp;ved=0ahUKEwjmrtT5kIj-AhXflIkEHce7DAQQmJACCJQK</t>
  </si>
  <si>
    <t>Geco Asia Pte. Ltd.</t>
  </si>
  <si>
    <t>https://www.google.com/search?sca_esv=556658825&amp;gl=us&amp;hl=en&amp;q=Geco+Asia+Pte.+Ltd.&amp;sa=X&amp;ved=0ahUKEwjn68vCwtuAAxXvm2oFHatGAFwQmJACCLYJ</t>
  </si>
  <si>
    <t>Hypersonix Inc.</t>
  </si>
  <si>
    <t>http://hypersonix.ai/</t>
  </si>
  <si>
    <t>https://www.google.com/search?hl=en&amp;gl=us&amp;q=Hypersonix+Inc.&amp;sa=X&amp;ved=0ahUKEwjSurmpjr_9AhXzmWoFHTc9DlI4HhCYkAIIqQw</t>
  </si>
  <si>
    <t>https://encrypted-tbn0.gstatic.com/images?q=tbn:ANd9GcSUb-iDFZjwAo_EguEn-2rS2BFrEsEjWbCV4jn_Cd8&amp;s</t>
  </si>
  <si>
    <t>Grupo Nexxees</t>
  </si>
  <si>
    <t>http://www.gruponexxees.com/</t>
  </si>
  <si>
    <t>https://www.google.com/search?ucbcb=1&amp;gl=us&amp;hl=en&amp;q=Grupo+Nexxees&amp;sa=X&amp;ved=0ahUKEwjwgb7UvdD8AhULWcAKHVbuDVM4FBCYkAIIzg0</t>
  </si>
  <si>
    <t>AVA Consulting</t>
  </si>
  <si>
    <t>https://www.google.com/search?sca_esv=566027130&amp;gl=us&amp;hl=en&amp;q=AVA+Consulting&amp;sa=X&amp;ved=0ahUKEwjZ_sCO_LCBAxVTD1kFHR6QD8I4FBCYkAIIiw4</t>
  </si>
  <si>
    <t>BETWEEN Technology</t>
  </si>
  <si>
    <t>https://www.google.com/search?gl=us&amp;hl=en&amp;q=BETWEEN+Technology&amp;sa=X&amp;ved=0ahUKEwj_7IK6hYj-AhURFlkFHRikAkM4FBCYkAII5gs</t>
  </si>
  <si>
    <t>Australian Taxation Office</t>
  </si>
  <si>
    <t>http://www.ato.gov.au/</t>
  </si>
  <si>
    <t>https://www.google.com/search?sca_esv=558035255&amp;hl=en&amp;gl=us&amp;q=Australian+Taxation+Office&amp;sa=X&amp;ved=0ahUKEwiqvPvKxuWAAxXtkokEHWeSD_84ChCYkAIIpws</t>
  </si>
  <si>
    <t>https://encrypted-tbn0.gstatic.com/images?q=tbn:ANd9GcRy_ZSidCjQH-auI9GqOWO-bxa5kR-Mts9SZg_K&amp;s=0</t>
  </si>
  <si>
    <t>Agility</t>
  </si>
  <si>
    <t>http://www.agility.com/</t>
  </si>
  <si>
    <t>https://www.google.com/search?gl=us&amp;hl=en&amp;q=Agility&amp;sa=X&amp;ved=0ahUKEwicz5L4htj8AhXpKFkFHcdmCqs4FBCYkAII9go</t>
  </si>
  <si>
    <t>https://encrypted-tbn0.gstatic.com/images?q=tbn:ANd9GcRZGUhlLlf0Kz7BnNGkgCNHbTHnvJ1xyK6Stth0fYbmUTy5_Z2HKEJs&amp;s</t>
  </si>
  <si>
    <t>FLEETCOR</t>
  </si>
  <si>
    <t>http://www.fleetcor.com/</t>
  </si>
  <si>
    <t>https://www.google.com/search?sca_esv=572136157&amp;gl=us&amp;hl=en&amp;q=FLEETCOR&amp;sa=X&amp;ved=0ahUKEwiOl4fC9eqBAxW-ElkFHdBnDaE4UBCYkAII-Qw</t>
  </si>
  <si>
    <t>https://encrypted-tbn0.gstatic.com/images?q=tbn:ANd9GcSRkCNoOR2xqA_RJdIwAHcshE-hJ6XInGN15dPLjxk&amp;s</t>
  </si>
  <si>
    <t>advance training e recruitment services</t>
  </si>
  <si>
    <t>https://www.google.com/search?gl=us&amp;hl=en&amp;q=advance+training+e+recruitment+services&amp;sa=X&amp;ved=0ahUKEwiexpiF2cb9AhXMF1kFHc3JAYAQmJACCLUL</t>
  </si>
  <si>
    <t>Prodigy Resources</t>
  </si>
  <si>
    <t>https://www.google.com/search?hl=en&amp;gl=us&amp;q=Prodigy+Resources&amp;sa=X&amp;ved=0ahUKEwjBqont4-L_AhW0MVkFHfVXAbE4HhCYkAIInAs</t>
  </si>
  <si>
    <t>https://encrypted-tbn0.gstatic.com/images?q=tbn:ANd9GcTGVM01T5TF5RcUAqbpCzz2Y_TgapgraIJ0mu7iLow&amp;s</t>
  </si>
  <si>
    <t>Carrington West</t>
  </si>
  <si>
    <t>https://www.google.com/search?q=Carrington+West&amp;sa=X&amp;ved=0ahUKEwjtltb86Lf-AhWDF1kFHc8CDaY4ChCYkAIIxQo</t>
  </si>
  <si>
    <t>Southern California Edison</t>
  </si>
  <si>
    <t>http://www.sce.com/</t>
  </si>
  <si>
    <t>https://www.google.com/search?ucbcb=1&amp;hl=en&amp;gl=us&amp;q=Southern+California+Edison&amp;sa=X&amp;ved=0ahUKEwjV0Z7MsJn9AhXUmmoFHb4VCD84ChCYkAII0Ak</t>
  </si>
  <si>
    <t>https://encrypted-tbn0.gstatic.com/images?q=tbn:ANd9GcQFjRaLj_tW--jYyPDLijb4UGZr_TUrnPEOvCGmIVs&amp;s</t>
  </si>
  <si>
    <t>Brahma Consulting Group</t>
  </si>
  <si>
    <t>https://www.google.com/search?sca_esv=559635945&amp;gl=us&amp;hl=en&amp;q=Brahma+Consulting+Group&amp;sa=X&amp;ved=0ahUKEwiqrI7pz_SAAxULIEQIHa9vAyAQmJACCNMJ</t>
  </si>
  <si>
    <t>https://encrypted-tbn0.gstatic.com/images?q=tbn:ANd9GcTgfx7KDjaZaC6Rd3UqP247Jc1YtdCObSLVxX20R_w&amp;s</t>
  </si>
  <si>
    <t>SIXT</t>
  </si>
  <si>
    <t>http://www.sixt.com/</t>
  </si>
  <si>
    <t>https://www.google.com/search?hl=en&amp;gl=us&amp;q=SIXT&amp;sa=X&amp;ved=0ahUKEwiDy_q80sH9AhWjEVkFHdS-Bz8QmJACCOQL</t>
  </si>
  <si>
    <t>https://encrypted-tbn0.gstatic.com/images?q=tbn:ANd9GcSUg_M3DYFA0TK7Q1m903ad3pU87wKTskbuxAjmces&amp;s</t>
  </si>
  <si>
    <t>FundaciÃ³n Universia</t>
  </si>
  <si>
    <t>http://www.universia.net/</t>
  </si>
  <si>
    <t>https://www.google.com/search?hl=en&amp;gl=us&amp;q=Fundaci%C3%B3n+Universia&amp;sa=X&amp;ved=0ahUKEwjN4tSL1vH-AhU8QzABHSe0ASs4FBCYkAIIigs</t>
  </si>
  <si>
    <t>https://encrypted-tbn0.gstatic.com/images?q=tbn:ANd9GcT7aTLLznx0y7CSb65OImN2X19BtIH0o3-R-jtJn70&amp;s</t>
  </si>
  <si>
    <t>HARTING Stiftung &amp; Co. KG</t>
  </si>
  <si>
    <t>http://www.harting-usa.com/</t>
  </si>
  <si>
    <t>https://www.google.com/search?gl=us&amp;hl=en&amp;q=HARTING+Stiftung+%26+Co.+KG&amp;sa=X&amp;ved=0ahUKEwj-zIqT9e79AhV_RjABHbBmASw4FBCYkAII5Qs</t>
  </si>
  <si>
    <t>https://encrypted-tbn0.gstatic.com/images?q=tbn:ANd9GcSyajqMTfTkRUREAMzBBYzhFNRHhIKxFa1het6k&amp;s=0</t>
  </si>
  <si>
    <t>Greenbyte Ab</t>
  </si>
  <si>
    <t>http://www.greenbyte.se/</t>
  </si>
  <si>
    <t>https://www.google.com/search?gl=us&amp;hl=en&amp;q=Greenbyte+Ab&amp;sa=X&amp;ved=0ahUKEwjfoJik3Mn_AhWjM1kFHZmxADoQmJACCNYK</t>
  </si>
  <si>
    <t>Onzestt Services India Private Limited</t>
  </si>
  <si>
    <t>https://www.google.com/search?gl=us&amp;hl=en&amp;q=Onzestt+Services+India+Private+Limited&amp;sa=X&amp;ved=0ahUKEwiCm9SI493_AhU2ElkFHfczAvI4ChCYkAII8Qk</t>
  </si>
  <si>
    <t>Foreground.</t>
  </si>
  <si>
    <t>https://www.google.com/search?gl=us&amp;hl=en&amp;q=Foreground.&amp;sa=X&amp;ved=0ahUKEwizjdLr75T_AhV_F1kFHWDLAXEQmJACCPMI</t>
  </si>
  <si>
    <t>https://encrypted-tbn0.gstatic.com/images?q=tbn:ANd9GcSQ7FCYKNGd4grG0Pl55kVavx0Jnya-sATePnQGAHE&amp;s</t>
  </si>
  <si>
    <t>Benazir Income Support Programme</t>
  </si>
  <si>
    <t>https://bisp.gov.pk/</t>
  </si>
  <si>
    <t>https://www.google.com/search?gl=us&amp;hl=en&amp;q=Benazir+Income+Support+Programme&amp;sa=X&amp;ved=0ahUKEwi71OSUkez8AhXbFVkFHX2CDrQQmJACCMsL</t>
  </si>
  <si>
    <t>Worldvision</t>
  </si>
  <si>
    <t>https://www.google.com/search?hl=en&amp;gl=us&amp;q=Worldvision&amp;sa=X&amp;ved=0ahUKEwi6toG3wLD_AhWtSTABHUP4DAs4UBCYkAII6gk</t>
  </si>
  <si>
    <t>Offerista Group GmbH</t>
  </si>
  <si>
    <t>http://www.offerista.com/en</t>
  </si>
  <si>
    <t>https://www.google.com/search?ucbcb=1&amp;gl=us&amp;hl=en&amp;q=Offerista+Group+GmbH&amp;sa=X&amp;ved=0ahUKEwi7hpO3gdP8AhXIkokEHVwNCKQQmJACCI0L</t>
  </si>
  <si>
    <t>https://encrypted-tbn0.gstatic.com/images?q=tbn:ANd9GcQ1pG9JPYNbBQ5MWx5hCN1QS8pWbsOZ5sR9l2vLPexvDEGYsrGNbyPJ&amp;s</t>
  </si>
  <si>
    <t>TensorIoT Inc.</t>
  </si>
  <si>
    <t>https://www.google.com/search?hl=en&amp;gl=us&amp;q=TensorIoT+Inc.&amp;sa=X&amp;ved=0ahUKEwjTqdrJ5rf-AhXHFlkFHXtTBiQ4RhCYkAIIlA0</t>
  </si>
  <si>
    <t>Dailymotion Exchange</t>
  </si>
  <si>
    <t>https://www.google.com/search?ucbcb=1&amp;gl=us&amp;hl=en&amp;q=Dailymotion+Exchange&amp;sa=X&amp;ved=0ahUKEwjK8d6_0uT8AhXLLEQIHSCjBUg4KBCYkAII4gs</t>
  </si>
  <si>
    <t>Vretta Inc.</t>
  </si>
  <si>
    <t>https://www.google.com/search?gl=us&amp;hl=en&amp;q=Vretta+Inc.&amp;sa=X&amp;ved=0ahUKEwiLj_Oioqv-AhXPFmIAHfQ8DJ4QmJACCMcK</t>
  </si>
  <si>
    <t>Brightree</t>
  </si>
  <si>
    <t>http://www.brightree.com/</t>
  </si>
  <si>
    <t>https://www.google.com/search?q=Brightree&amp;sa=X&amp;ved=0ahUKEwjwprv5_q3_AhUgFlkFHWhCA7Y4KBCYkAIImws</t>
  </si>
  <si>
    <t>Sharpener</t>
  </si>
  <si>
    <t>https://www.google.com/search?sca_esv=591779389&amp;hl=en&amp;gl=us&amp;q=Sharpener&amp;sa=X&amp;ved=0ahUKEwih9LLYqZiDAxX9EFkFHVdsC10QmJACCMkL</t>
  </si>
  <si>
    <t>Page Personnel.</t>
  </si>
  <si>
    <t>https://www.google.com/search?sca_esv=570589756&amp;hl=en&amp;gl=us&amp;q=Page+Personnel.&amp;sa=X&amp;ved=0ahUKEwjXwMTf39uBAxUFk2oFHVslCkA4ChCYkAIImQs</t>
  </si>
  <si>
    <t>InGame Recruitment</t>
  </si>
  <si>
    <t>https://www.google.com/search?hl=en&amp;gl=us&amp;q=InGame+Recruitment&amp;sa=X&amp;ved=0ahUKEwj0lPaOtfT_AhWPL0QIHU-uDOwQmJACCJYN</t>
  </si>
  <si>
    <t>https://encrypted-tbn0.gstatic.com/images?q=tbn:ANd9GcTFFl7fAMIHYmmLBbLEBjwqqINPyKcO9Uck1ySXQ2Y&amp;s</t>
  </si>
  <si>
    <t>JCDecaux</t>
  </si>
  <si>
    <t>http://www.jcdecaux.com/</t>
  </si>
  <si>
    <t>https://www.google.com/search?sca_esv=591606361&amp;gl=us&amp;hl=en&amp;q=JCDecaux&amp;sa=X&amp;ved=0ahUKEwir4rKO6JWDAxVYGFkFHZmeB484FBCYkAIIqQw</t>
  </si>
  <si>
    <t>https://encrypted-tbn0.gstatic.com/images?q=tbn:ANd9GcRJkqfnfyTeOFHPtEnkKdUjC5zNP_JCDnMHYWWwGzE&amp;s</t>
  </si>
  <si>
    <t>Mensa Brands</t>
  </si>
  <si>
    <t>https://www.google.com/search?hl=en&amp;gl=us&amp;q=Mensa+Brands&amp;sa=X&amp;ved=0ahUKEwj3o9rGmcz_AhXiHjQIHfMlCA8QmJACCPgK</t>
  </si>
  <si>
    <t>https://encrypted-tbn0.gstatic.com/images?q=tbn:ANd9GcRvATEZ3Ky3aygUPruHEf7t8LMw3yKdmRMFUe0hWFE&amp;s</t>
  </si>
  <si>
    <t>DGS S.p.A.</t>
  </si>
  <si>
    <t>http://www.dgsspa.com/</t>
  </si>
  <si>
    <t>https://www.google.com/search?gl=us&amp;hl=en&amp;q=DGS+S.p.A.&amp;sa=X&amp;ved=0ahUKEwiFu9ytrOr_AhVXE1kFHR2VBhI4ChCYkAIIlAs</t>
  </si>
  <si>
    <t>https://encrypted-tbn0.gstatic.com/images?q=tbn:ANd9GcS9BsByxA4De1oa_2CSOa8uz_AAvlYEjnmtmT6ZQkI&amp;s</t>
  </si>
  <si>
    <t>Infermedica</t>
  </si>
  <si>
    <t>https://www.google.com/search?hl=en&amp;gl=us&amp;q=Infermedica&amp;sa=X&amp;ved=0ahUKEwiv9-u12_H-AhWFFlkFHZ8ACho4ChCYkAII2wo</t>
  </si>
  <si>
    <t>Philip Morris GmbH</t>
  </si>
  <si>
    <t>http://www.pmi.com/marketpages/pages/market_en_de.aspx</t>
  </si>
  <si>
    <t>https://www.google.com/search?sca_esv=ff9ad34955b7ad42&amp;hl=en&amp;gl=us&amp;q=Philip+Morris+GmbH&amp;sa=X&amp;ved=0ahUKEwjGkdj806SCAxVeSTABHWK-D944ChCYkAIIkws</t>
  </si>
  <si>
    <t>https://encrypted-tbn0.gstatic.com/images?q=tbn:ANd9GcQZEVDpgpIoo5HefTwSQ6LDbeVEeymrX9KIybwKsug&amp;s</t>
  </si>
  <si>
    <t>Breadfast</t>
  </si>
  <si>
    <t>http://www.breadfast.com/</t>
  </si>
  <si>
    <t>https://www.google.com/search?sca_esv=561856720&amp;hl=en&amp;gl=us&amp;q=Breadfast&amp;sa=X&amp;ved=0ahUKEwiwyuHs5oiBAxUtFmIAHScCCBcQmJACCPYN</t>
  </si>
  <si>
    <t>Mission Staffing</t>
  </si>
  <si>
    <t>https://www.google.com/search?gl=us&amp;hl=en&amp;q=Mission+Staffing&amp;sa=X&amp;ved=0ahUKEwj18PzAir_9AhVimmoFHVIWD6c4ChCYkAIIhAw</t>
  </si>
  <si>
    <t>https://encrypted-tbn0.gstatic.com/images?q=tbn:ANd9GcQETm4pNzRvABlHaOSGm60HsulKTNVNFG_CA0Mt5yc&amp;s</t>
  </si>
  <si>
    <t>Quest Groups LLC</t>
  </si>
  <si>
    <t>http://questgroups.com/</t>
  </si>
  <si>
    <t>https://www.google.com/search?hl=en&amp;gl=us&amp;q=Quest+Groups+LLC&amp;sa=X&amp;ved=0ahUKEwjxr7Hcgt38AhWRmGoFHeW0BLY4MhCYkAII5As</t>
  </si>
  <si>
    <t>ANSM</t>
  </si>
  <si>
    <t>http://www.ansm.sante.fr/</t>
  </si>
  <si>
    <t>https://www.google.com/search?ucbcb=1&amp;gl=us&amp;hl=en&amp;q=ANSM&amp;sa=X&amp;ved=0ahUKEwjH6Zmekr_9AhVAAzQIHcsOBRQ4MhCYkAIIiQs</t>
  </si>
  <si>
    <t>https://encrypted-tbn0.gstatic.com/images?q=tbn:ANd9GcQMC36Cw_UnRjOrVBpbRuiET9vyuxBzaG9uSrc-sP8&amp;s</t>
  </si>
  <si>
    <t>D-Career</t>
  </si>
  <si>
    <t>https://www.google.com/search?gl=us&amp;hl=en&amp;q=D-Career&amp;sa=X&amp;ved=0ahUKEwjazrL79Yz9AhUdkmoFHUrqDwMQmJACCIwL</t>
  </si>
  <si>
    <t>Macquarie Group</t>
  </si>
  <si>
    <t>https://www.google.com/search?gl=us&amp;hl=en&amp;q=Macquarie+Group&amp;sa=X&amp;ved=0ahUKEwitqoO-zNX8AhUrEVkFHW5SAWA4FBCYkAIIwwo</t>
  </si>
  <si>
    <t>AAA Global Technologies LLC</t>
  </si>
  <si>
    <t>https://www.google.com/search?gl=us&amp;hl=en&amp;q=AAA+Global+Technologies+LLC&amp;sa=X&amp;ved=0ahUKEwj5lb_FnK6AAxW2MlkFHay2BcQ4HhCYkAIIvww</t>
  </si>
  <si>
    <t>Cafu</t>
  </si>
  <si>
    <t>https://www.google.com/search?hl=en&amp;gl=us&amp;q=Cafu&amp;sa=X&amp;ved=0ahUKEwj6uc2PzKv_AhWnkoQIHdxLAaEQmJACCJIK</t>
  </si>
  <si>
    <t>https://encrypted-tbn0.gstatic.com/images?q=tbn:ANd9GcRfmPnEZbDWPCMUF_Wa90E96FUATDLqqk84LGk9Ado&amp;s</t>
  </si>
  <si>
    <t>China Everbright Securities International Company Limited</t>
  </si>
  <si>
    <t>http://www.ebshk.com/</t>
  </si>
  <si>
    <t>https://www.google.com/search?hl=en&amp;gl=us&amp;q=China+Everbright+Securities+International+Company+Limited&amp;sa=X&amp;ved=0ahUKEwiM2YaDv_7_AhXhMlkFHbIzBDE4ChCYkAIIkww</t>
  </si>
  <si>
    <t>Infobahn Softworld Inc</t>
  </si>
  <si>
    <t>https://www.google.com/search?gl=us&amp;hl=en&amp;q=Infobahn+Softworld+Inc&amp;sa=X&amp;ved=0ahUKEwidsYT4mqv-AhXchu4BHfw8DokQmJACCOAM</t>
  </si>
  <si>
    <t>Applied Digital (NASDAQ: APLD)</t>
  </si>
  <si>
    <t>https://www.google.com/search?gl=us&amp;hl=en&amp;q=Applied+Digital+(NASDAQ:+APLD)&amp;sa=X&amp;ved=0ahUKEwiy_uvBt579AhU7D1kFHRWQDtYQmJACCNAF</t>
  </si>
  <si>
    <t>https://encrypted-tbn0.gstatic.com/images?q=tbn:ANd9GcSJOyzPe0zByCK0fK2avOdHeJmjiNrAe2BB3vJIZew&amp;s</t>
  </si>
  <si>
    <t>Career Soft Solution Private Limited</t>
  </si>
  <si>
    <t>https://www.google.com/search?hl=en&amp;gl=us&amp;q=Career+Soft+Solution+Private+Limited&amp;sa=X&amp;ved=0ahUKEwjRoa39xrr_AhXKM1kFHWI5Cck4ChCYkAIItQs</t>
  </si>
  <si>
    <t>Beamstacks</t>
  </si>
  <si>
    <t>https://www.google.com/search?sca_esv=588967138&amp;hl=en&amp;gl=us&amp;q=Beamstacks&amp;sa=X&amp;ved=0ahUKEwjX8KrYm_-CAxVyC3kGHQxbAYY4eBCYkAII3ww</t>
  </si>
  <si>
    <t>SociÃ©tÃ© GÃ©nÃ©rale Assurances</t>
  </si>
  <si>
    <t>http://www.assurances.societegenerale.com/en/sogecap/</t>
  </si>
  <si>
    <t>https://www.google.com/search?sca_esv=570906942&amp;hl=en&amp;gl=us&amp;q=Soci%C3%A9t%C3%A9+G%C3%A9n%C3%A9rale+Assurances&amp;sa=X&amp;ved=0ahUKEwjjk82CpN6BAxW4E1kFHXEUBaw4HhCYkAIIkQ0</t>
  </si>
  <si>
    <t>Introlligent Inc.</t>
  </si>
  <si>
    <t>https://www.google.com/search?ucbcb=1&amp;hl=en&amp;gl=us&amp;q=Introlligent+Inc.&amp;sa=X&amp;ved=0ahUKEwjL28yIiKv9AhUPkmoFHXLcBgY4FBCYkAIItA8</t>
  </si>
  <si>
    <t>AlikeAudience</t>
  </si>
  <si>
    <t>http://www.alikeaudience.com/</t>
  </si>
  <si>
    <t>https://www.google.com/search?sca_esv=566746031&amp;gl=us&amp;hl=en&amp;q=AlikeAudience&amp;sa=X&amp;ved=0ahUKEwiM5Ojp5reBAxXOW0EAHVenAvwQmJACCMQJ</t>
  </si>
  <si>
    <t>https://encrypted-tbn0.gstatic.com/images?q=tbn:ANd9GcSws9FDrOWgkHrP1iPnTFXEkQRTjmSUe4D9L-4OqKA&amp;s</t>
  </si>
  <si>
    <t>scieneers GmbH</t>
  </si>
  <si>
    <t>https://www.google.com/search?hl=en&amp;gl=us&amp;q=scieneers+GmbH&amp;sa=X&amp;ved=0ahUKEwiQ5qSWqdv_AhV4MlkFHdVsBvEQmJACCK8M</t>
  </si>
  <si>
    <t>https://encrypted-tbn0.gstatic.com/images?q=tbn:ANd9GcQQtEfAgNCkeN0Jz-hn-C98Od6eoiv-8qaDgJILJn0&amp;s</t>
  </si>
  <si>
    <t>BigCommerce</t>
  </si>
  <si>
    <t>http://www.bigcommerce.com/</t>
  </si>
  <si>
    <t>https://www.google.com/search?sca_esv=576019406&amp;gl=us&amp;hl=en&amp;q=BigCommerce&amp;sa=X&amp;ved=0ahUKEwiszuH5gI6CAxUEBEQIHf5XBr44KBCYkAII4Qo</t>
  </si>
  <si>
    <t>https://encrypted-tbn0.gstatic.com/images?q=tbn:ANd9GcT_-OpnzaV7xof1EiPPpuqO2Ia0BJfu7wi-XNWg5DY&amp;s</t>
  </si>
  <si>
    <t>Birge &amp; Held</t>
  </si>
  <si>
    <t>https://www.google.com/search?ucbcb=1&amp;gl=us&amp;hl=en&amp;q=Birge+%26+Held&amp;sa=X&amp;ved=0ahUKEwjYmIDC8vP9AhXLjYkEHVJ3AQ44RhCYkAIIhAs</t>
  </si>
  <si>
    <t>https://encrypted-tbn0.gstatic.com/images?q=tbn:ANd9GcTC0GZE-S7swb4DFYUKBxMDYbzNLyNLfKxHuIrFq90&amp;s</t>
  </si>
  <si>
    <t>Megatlon</t>
  </si>
  <si>
    <t>https://www.google.com/search?sca_esv=594376342&amp;hl=en&amp;gl=us&amp;q=Megatlon&amp;sa=X&amp;ved=0ahUKEwjul9HZg7SDAxXqm4kEHZr6Aj44ChCYkAIInAg</t>
  </si>
  <si>
    <t>https://encrypted-tbn0.gstatic.com/images?q=tbn:ANd9GcTn2jzDj_3OwbN3FtG-t8rcqo4sfmneHsMy2gqh018&amp;s</t>
  </si>
  <si>
    <t>BitRelish Corporation</t>
  </si>
  <si>
    <t>https://www.bitrelish.com/</t>
  </si>
  <si>
    <t>https://www.google.com/search?hl=en&amp;gl=us&amp;q=BitRelish+Corporation&amp;sa=X&amp;ved=0ahUKEwjIxZn0r72AAxWSkYkEHcpVCag4ZBCYkAIIpgs</t>
  </si>
  <si>
    <t>https://encrypted-tbn0.gstatic.com/images?q=tbn:ANd9GcT8icUXLex9JGw_jj_V9XlprrBRwQYsu5K0DDd6F_s&amp;s</t>
  </si>
  <si>
    <t>InvestorFlow</t>
  </si>
  <si>
    <t>https://www.google.com/search?q=InvestorFlow&amp;sa=X&amp;ved=0ahUKEwjKiMO41I_-AhVIF1kFHVpACikQmJACCIsH</t>
  </si>
  <si>
    <t>https://encrypted-tbn0.gstatic.com/images?q=tbn:ANd9GcSh2LEXNEgirOxiW703ygADzGSkb_TNJtysbxeSE-0&amp;s</t>
  </si>
  <si>
    <t>University of California - Irvine</t>
  </si>
  <si>
    <t>https://uci.edu/</t>
  </si>
  <si>
    <t>https://www.google.com/search?hl=en&amp;gl=us&amp;q=University+of+California+-+Irvine&amp;sa=X&amp;ved=0ahUKEwjYpO2E6Lz-AhXajIkEHXrpBjM4FBCYkAIItQw</t>
  </si>
  <si>
    <t>Cooperative Computing</t>
  </si>
  <si>
    <t>https://www.google.com/search?ucbcb=1&amp;hl=en&amp;gl=us&amp;q=Cooperative+Computing&amp;sa=X&amp;ved=0ahUKEwjQm_z-1uT8AhXMLFkFHZ27B7s4FBCYkAII7Ao</t>
  </si>
  <si>
    <t>Stage</t>
  </si>
  <si>
    <t>https://www.google.com/search?hl=en&amp;gl=us&amp;q=Stage&amp;sa=X&amp;ved=0ahUKEwinsY_jsZT9AhX9lGoFHZ6eAK84RhCYkAIIkg0</t>
  </si>
  <si>
    <t>https://encrypted-tbn0.gstatic.com/images?q=tbn:ANd9GcSEKBbfq9B4txcPT5rxEZfibomhbNb9L29l6uHtomg&amp;s</t>
  </si>
  <si>
    <t>OKX</t>
  </si>
  <si>
    <t>http://www.okx.com/</t>
  </si>
  <si>
    <t>https://www.google.com/search?gl=us&amp;hl=en&amp;q=OKX&amp;sa=X&amp;ved=0ahUKEwifu_zJ3bCAAxWhFlkFHVIwBSo4ChCYkAII2Ak</t>
  </si>
  <si>
    <t>https://encrypted-tbn0.gstatic.com/images?q=tbn:ANd9GcSACptKlk_UFHG1k1sDFTgpz5jMsVmJIXi_oDq-&amp;s=0</t>
  </si>
  <si>
    <t>Econocom Maroc</t>
  </si>
  <si>
    <t>http://www.econocom.com/</t>
  </si>
  <si>
    <t>https://www.google.com/search?sca_esv=572781667&amp;hl=en&amp;gl=us&amp;q=Econocom+Maroc&amp;sa=X&amp;ved=0ahUKEwjCrtnp8O-BAxVsMVkFHYJpARMQmJACCIMJ</t>
  </si>
  <si>
    <t>https://encrypted-tbn0.gstatic.com/images?q=tbn:ANd9GcTKPJnpAGneKaS4LrU39KWtgwJx_jU3M82LQ_g1ZGM&amp;s</t>
  </si>
  <si>
    <t>Trantor Software</t>
  </si>
  <si>
    <t>https://www.google.com/search?q=Trantor+Software&amp;sa=X&amp;ved=0ahUKEwiUn-6coK78AhWNEFkFHbBOAdA4FBCYkAIItwk</t>
  </si>
  <si>
    <t>Neoxia</t>
  </si>
  <si>
    <t>https://www.google.com/search?sca_esv=579068902&amp;gl=us&amp;hl=en&amp;q=Neoxia&amp;sa=X&amp;ved=0ahUKEwij0tbfmKeCAxWpmIkEHct2Co84ChCYkAII6ww</t>
  </si>
  <si>
    <t>MBI LLC</t>
  </si>
  <si>
    <t>http://maybarnhardinvestments.com/</t>
  </si>
  <si>
    <t>https://www.google.com/search?gl=us&amp;hl=en&amp;q=MBI+LLC&amp;sa=X&amp;ved=0ahUKEwihjraJnKb-AhVpIzQIHVmFAww4PBCYkAII-As</t>
  </si>
  <si>
    <t>Adecco Romania</t>
  </si>
  <si>
    <t>https://www.google.com/search?hl=en&amp;gl=us&amp;q=Adecco+Romania&amp;sa=X&amp;ved=0ahUKEwisqIDr0pyAAxUSm4kEHWJ-DcgQmJACCMcM</t>
  </si>
  <si>
    <t>https://encrypted-tbn0.gstatic.com/images?q=tbn:ANd9GcRXSkHa_gc5IJ3QoH64q6mcfkHcdQfDXYTS9yhKrV8&amp;s</t>
  </si>
  <si>
    <t>Aristocrat Technologies</t>
  </si>
  <si>
    <t>https://www.google.com/search?gl=us&amp;hl=en&amp;q=Aristocrat+Technologies&amp;sa=X&amp;ved=0ahUKEwjIw7bxgMT8AhUlSDABHT6lCAoQmJACCNoM</t>
  </si>
  <si>
    <t>Selfee</t>
  </si>
  <si>
    <t>https://www.google.com/search?sca_esv=584993245&amp;hl=en&amp;gl=us&amp;q=Selfee&amp;sa=X&amp;ved=0ahUKEwjb9aDR_9uCAxWwrYkEHZudCloQmJACCMUL</t>
  </si>
  <si>
    <t>MNR Solutions Pvt Ltd</t>
  </si>
  <si>
    <t>https://www.google.com/search?q=MNR+Solutions+Pvt+Ltd&amp;sa=X&amp;ved=0ahUKEwiUgaqH8rz-AhVtRDABHQd-DcoQmJACCM4J</t>
  </si>
  <si>
    <t>BIT C Colombia S.A.S.</t>
  </si>
  <si>
    <t>https://www.google.com/search?hl=en&amp;gl=us&amp;q=BIT+C+Colombia+S.A.S.&amp;sa=X&amp;ved=0ahUKEwjWrNaB6LCAAxUdFlkFHY8-DoIQmJACCKoM</t>
  </si>
  <si>
    <t>Artech LLC</t>
  </si>
  <si>
    <t>https://www.google.com/search?sca_esv=567185982&amp;gl=us&amp;hl=en&amp;q=Artech+LLC&amp;sa=X&amp;ved=0ahUKEwjnmsa8g7uBAxVFFlkFHdykAyoQmJACCO8L</t>
  </si>
  <si>
    <t>https://encrypted-tbn0.gstatic.com/images?q=tbn:ANd9GcTeHLc8qEJ0YPpM79TzDnTOmuOTlaGNgj8f0gCOWK4&amp;s</t>
  </si>
  <si>
    <t>MARS Solutions Group</t>
  </si>
  <si>
    <t>http://marssg.com/</t>
  </si>
  <si>
    <t>https://www.google.com/search?gl=us&amp;hl=en&amp;q=MARS+Solutions+Group&amp;sa=X&amp;ved=0ahUKEwiC49bFtPb9AhW0FVkFHaTcCa04WhCYkAIIzwk</t>
  </si>
  <si>
    <t>https://encrypted-tbn0.gstatic.com/images?q=tbn:ANd9GcQ6ky0DXdajgYIAtd3hW_FiA6FxUh_f0JFF9ZbTKis&amp;s</t>
  </si>
  <si>
    <t>Gather HR</t>
  </si>
  <si>
    <t>https://www.google.com/search?hl=en&amp;gl=us&amp;q=Gather+HR&amp;sa=X&amp;ved=0ahUKEwiWt43S9vb_AhXAFlkFHdQMAFM4HhCYkAII4go</t>
  </si>
  <si>
    <t>https://encrypted-tbn0.gstatic.com/images?q=tbn:ANd9GcRSjzspLAM3nnJrrrYt8Z8CpxMKeGYVM_T_xM-CmrQ&amp;s</t>
  </si>
  <si>
    <t>MEYER WERFT GmbH &amp; Co. KG</t>
  </si>
  <si>
    <t>http://www.meyerwerft.de/</t>
  </si>
  <si>
    <t>https://www.google.com/search?hl=en&amp;gl=us&amp;q=MEYER+WERFT+GmbH+%26+Co.+KG&amp;sa=X&amp;ved=0ahUKEwiOmtP_g4j-AhV9ElkFHepdC4U4ChCYkAIIpA0</t>
  </si>
  <si>
    <t>Knoxville Utilities Board</t>
  </si>
  <si>
    <t>http://www.kub.org/</t>
  </si>
  <si>
    <t>https://www.google.com/search?sca_esv=3f8ba54051ebb913&amp;sca_upv=1&amp;hl=en&amp;gl=us&amp;q=Knoxville+Utilities+Board&amp;sa=X&amp;ved=0ahUKEwi-xeOWq52DAxWoVzABHSNpD4A4MhCYkAII1gk</t>
  </si>
  <si>
    <t>https://encrypted-tbn0.gstatic.com/images?q=tbn:ANd9GcTQ2DYS2V7lz-pepuC7gTgtGwTSCdiDo1lWfPODuN4&amp;s</t>
  </si>
  <si>
    <t>ISCAREM Human Resources, S.L.</t>
  </si>
  <si>
    <t>https://www.google.com/search?sca_esv=580774379&amp;hl=en&amp;gl=us&amp;q=ISCAREM+Human+Resources,+S.L.&amp;sa=X&amp;ved=0ahUKEwjm3uH8qLaCAxVbF1kFHZ-rArQ4ChCYkAIIug4</t>
  </si>
  <si>
    <t>https://encrypted-tbn0.gstatic.com/images?q=tbn:ANd9GcT00BWcyoWVboQZnxRMB6XfvwfxCruxA8RGMNOUe1A&amp;s</t>
  </si>
  <si>
    <t>Autovista Group</t>
  </si>
  <si>
    <t>http://www.autovistagroup.com/</t>
  </si>
  <si>
    <t>https://www.google.com/search?hl=en&amp;gl=us&amp;q=Autovista+Group&amp;sa=X&amp;ved=0ahUKEwiI-ZfEuMeAAxUEh-4BHX1XC0g4HhCYkAIIrQw</t>
  </si>
  <si>
    <t>Cascades inc.</t>
  </si>
  <si>
    <t>http://www.cascades.com/</t>
  </si>
  <si>
    <t>https://www.google.com/search?sca_esv=578400713&amp;hl=en&amp;gl=us&amp;q=Cascades+inc.&amp;sa=X&amp;ved=0ahUKEwjey9aDmKKCAxXoFFkFHRSmDhw4ChCYkAII2Ao</t>
  </si>
  <si>
    <t>https://encrypted-tbn0.gstatic.com/images?q=tbn:ANd9GcQ2QF1AsWh1bX1Knv3QC4yr92Lgx_wwACgiiLwu&amp;s=0</t>
  </si>
  <si>
    <t>The University of Texas at Dallas</t>
  </si>
  <si>
    <t>https://www.google.com/search?hl=en&amp;gl=us&amp;q=The+University+of+Texas+at+Dallas&amp;sa=X&amp;ved=0ahUKEwj42Le0_YL-AhXVkYkEHa0eBhM4ChCYkAII5A0</t>
  </si>
  <si>
    <t>https://encrypted-tbn0.gstatic.com/images?q=tbn:ANd9GcTRF9nrEoUQYkeb45btSINvJBDHEImZwingh0RsKmk&amp;s</t>
  </si>
  <si>
    <t>Habyt</t>
  </si>
  <si>
    <t>https://www.google.com/search?gl=us&amp;hl=en&amp;q=Habyt&amp;sa=X&amp;ved=0ahUKEwjDxO-Wzrz9AhWYlGoFHSlyCU8QmJACCMcM</t>
  </si>
  <si>
    <t>https://encrypted-tbn0.gstatic.com/images?q=tbn:ANd9GcT6CfXs12-XbJTp3ObPK9WnuJyZUKfQskfbyji-Wjw&amp;s</t>
  </si>
  <si>
    <t>Flinn Scientific</t>
  </si>
  <si>
    <t>http://www.flinnsci.com/</t>
  </si>
  <si>
    <t>https://www.google.com/search?sca_esv=557351356&amp;hl=en&amp;gl=us&amp;q=Flinn+Scientific&amp;sa=X&amp;ved=0ahUKEwi8rP7AwOCAAxVDl4kEHcZ_BFQ4MhCYkAII0Q0</t>
  </si>
  <si>
    <t>https://encrypted-tbn0.gstatic.com/images?q=tbn:ANd9GcRtgQH-AZh3hEUaGaiVr2AbNTL6_PiRWES8lmSq&amp;s=0</t>
  </si>
  <si>
    <t>NextHire</t>
  </si>
  <si>
    <t>https://www.google.com/search?gl=us&amp;hl=en&amp;q=NextHire&amp;sa=X&amp;ved=0ahUKEwjyzcq7hN38AhUHhYkEHR7tBTo4MhCYkAIIwAo</t>
  </si>
  <si>
    <t>https://encrypted-tbn0.gstatic.com/images?q=tbn:ANd9GcTR62THDCYK2VdVVvcxck9rTEFQcBtch6M9qAOtg9g&amp;s</t>
  </si>
  <si>
    <t>Sumo Logic</t>
  </si>
  <si>
    <t>http://www.sumologic.com/</t>
  </si>
  <si>
    <t>https://www.google.com/search?sca_esv=588279375&amp;gl=us&amp;hl=en&amp;q=Sumo+Logic&amp;sa=X&amp;ved=0ahUKEwjzvaPDlPqCAxXQD1kFHW8KDEI4ChCYkAII7gw</t>
  </si>
  <si>
    <t>https://encrypted-tbn0.gstatic.com/images?q=tbn:ANd9GcSxjQrMaQOG1uzBX9nkyUXjRDyCQ-OIQAME7BC7&amp;s=0</t>
  </si>
  <si>
    <t>wedou.fr</t>
  </si>
  <si>
    <t>https://www.google.com/search?sca_esv=565864698&amp;hl=en&amp;gl=us&amp;q=wedou.fr&amp;sa=X&amp;ved=0ahUKEwj9y5_7w66BAxUjIUQIHZqSDk4QmJACCNcK</t>
  </si>
  <si>
    <t>https://encrypted-tbn0.gstatic.com/images?q=tbn:ANd9GcQWhAr-7HO_bM3W-n8Ofg9-oECTkkE0cIW0hAhG6V0&amp;s</t>
  </si>
  <si>
    <t>Eskwelabs</t>
  </si>
  <si>
    <t>https://www.google.com/search?q=Eskwelabs&amp;sa=X&amp;ved=0ahUKEwjkmJf7taH_AhUSVDUKHaupAmgQmJACCKAL</t>
  </si>
  <si>
    <t>https://encrypted-tbn0.gstatic.com/images?q=tbn:ANd9GcT2E-BWKaHG4B3F2a8xXM5WBfdS596juY-X341T8Aw&amp;s</t>
  </si>
  <si>
    <t>mrge</t>
  </si>
  <si>
    <t>https://www.google.com/search?ucbcb=1&amp;hl=en&amp;gl=us&amp;q=mrge&amp;sa=X&amp;ved=0ahUKEwjAyNDZ-6X9AhXNJzQIHeRIBcI4HhCYkAIIxQw</t>
  </si>
  <si>
    <t>https://encrypted-tbn0.gstatic.com/images?q=tbn:ANd9GcR2z4YbPjXSntyIrZJXKrmsCivE7kCE0grntq6aBN8&amp;s</t>
  </si>
  <si>
    <t>Bundesverwaltung</t>
  </si>
  <si>
    <t>https://www.google.com/search?sca_esv=555798169&amp;gl=us&amp;hl=en&amp;q=Bundesverwaltung&amp;sa=X&amp;ved=0ahUKEwio9un1_tOAAxUvEFkFHeMqChEQmJACCK8O</t>
  </si>
  <si>
    <t>https://encrypted-tbn0.gstatic.com/images?q=tbn:ANd9GcTkLDg0XYFmCTN2VSmqjRFZvjXYy4N-b_7m0CVnVJU&amp;s</t>
  </si>
  <si>
    <t>Your Employment Solution (YES)</t>
  </si>
  <si>
    <t>https://www.google.com/search?gl=us&amp;hl=en&amp;q=Your+Employment+Solution+(YES)&amp;sa=X&amp;ved=0ahUKEwjfruHFwtD8AhUdVTABHfcUBtYQmJACCIoH</t>
  </si>
  <si>
    <t>ProductLife Group</t>
  </si>
  <si>
    <t>http://productlifegroup.com/</t>
  </si>
  <si>
    <t>https://www.google.com/search?gl=us&amp;hl=en&amp;q=ProductLife+Group&amp;sa=X&amp;ved=0ahUKEwjKvqrZmPH8AhXWkGoFHd6fBOEQmJACCMgM</t>
  </si>
  <si>
    <t>https://encrypted-tbn0.gstatic.com/images?q=tbn:ANd9GcTiAu_7A4RZ87_8lkaazi2QywhLgN_G2Q_2GLKF&amp;s=0</t>
  </si>
  <si>
    <t>Webtitude</t>
  </si>
  <si>
    <t>https://www.google.com/search?hl=en&amp;gl=us&amp;q=Webtitude&amp;sa=X&amp;ved=0ahUKEwjAuKPEz5eAAxVYLUQIHU4NBmkQmJACCJAN</t>
  </si>
  <si>
    <t>https://encrypted-tbn0.gstatic.com/images?q=tbn:ANd9GcQjz3fx6Dyt0EIhKODwtTV5IwGRq1y0LfZ0vSFA1Iw&amp;s</t>
  </si>
  <si>
    <t>Ncounter Limited</t>
  </si>
  <si>
    <t>https://www.google.com/search?sca_esv=563635297&amp;gl=us&amp;hl=en&amp;q=Ncounter+Limited&amp;sa=X&amp;ved=0ahUKEwiClpKtrpqBAxUemGoFHeURBhE4PBCYkAIIpAo</t>
  </si>
  <si>
    <t>BBVA IT EspaÃ±a</t>
  </si>
  <si>
    <t>https://www.google.com/search?gl=us&amp;hl=en&amp;q=BBVA+IT+Espa%C3%B1a&amp;sa=X&amp;ved=0ahUKEwii2pavhbX9AhV6iO4BHctUDOs4FBCYkAII7ww</t>
  </si>
  <si>
    <t>Etesian IT Consulting</t>
  </si>
  <si>
    <t>https://www.google.com/search?sca_esv=575393305&amp;hl=en&amp;gl=us&amp;q=Etesian+IT+Consulting&amp;sa=X&amp;ved=0ahUKEwjeudiExIaCAxW6GFkFHYQpCOw4ChCYkAII4Ao</t>
  </si>
  <si>
    <t>Dovetail</t>
  </si>
  <si>
    <t>https://dovetail.com/</t>
  </si>
  <si>
    <t>https://www.google.com/search?q=Dovetail&amp;sa=X&amp;ved=0ahUKEwjjoLbWzuf-AhUvGVkFHcjrB7gQmJACCPcK</t>
  </si>
  <si>
    <t>https://encrypted-tbn0.gstatic.com/images?q=tbn:ANd9GcRY0MI0n55zcQ12_-GxXBWDcpdf7fSjMKT51idF&amp;s=0</t>
  </si>
  <si>
    <t>S. Spitz GmbH</t>
  </si>
  <si>
    <t>http://www.spitz.at/</t>
  </si>
  <si>
    <t>https://www.google.com/search?gl=us&amp;hl=en&amp;q=S.+Spitz+GmbH&amp;sa=X&amp;ved=0ahUKEwi-y4CSnJ-AAxVNFlkFHYmXBcUQmJACCLcO</t>
  </si>
  <si>
    <t>https://encrypted-tbn0.gstatic.com/images?q=tbn:ANd9GcRk3GQSN6_GYRiWclggyl9KFrx2LqGsCOxwAcgFB0ysWXjBaLyohF7snA&amp;s</t>
  </si>
  <si>
    <t>Growel Softech Pvt. Ltd.</t>
  </si>
  <si>
    <t>https://www.google.com/search?sca_esv=554707076&amp;hl=en&amp;gl=us&amp;q=Growel+Softech+Pvt.+Ltd.&amp;sa=X&amp;ved=0ahUKEwiIgavxvMyAAxUvRDABHdSVDtM4ChCYkAII8Ak</t>
  </si>
  <si>
    <t>SLB</t>
  </si>
  <si>
    <t>https://www.google.com/search?hl=en&amp;gl=us&amp;q=SLB&amp;sa=X&amp;ved=0ahUKEwjU2IeD3NP_AhXZr4QIHR2vBpE4FBCYkAIIvwk</t>
  </si>
  <si>
    <t>Preteco</t>
  </si>
  <si>
    <t>https://www.google.com/search?hl=en&amp;gl=us&amp;q=Preteco&amp;sa=X&amp;ved=0ahUKEwjyur7eqN39AhXtI0QIHdtCC80QmJACCP4J</t>
  </si>
  <si>
    <t>https://encrypted-tbn0.gstatic.com/images?q=tbn:ANd9GcSPWULerDZP3ud9tsPNZD3ZYbXkxm_GAiQvSOPL63w&amp;s</t>
  </si>
  <si>
    <t>Continu Professionals</t>
  </si>
  <si>
    <t>https://www.google.com/search?sca_esv=567185982&amp;hl=en&amp;gl=us&amp;q=Continu+Professionals&amp;sa=X&amp;ved=0ahUKEwiequeOh7uBAxUrlWoFHURLDDc4FBCYkAIImAs</t>
  </si>
  <si>
    <t>https://encrypted-tbn0.gstatic.com/images?q=tbn:ANd9GcQ-3GLe7_PRMZD2Z84EAwwjA-YlfxxYgYlTfQgKV4A&amp;s</t>
  </si>
  <si>
    <t>Elmos Semiconductor SE</t>
  </si>
  <si>
    <t>http://www.elmos.com/</t>
  </si>
  <si>
    <t>https://www.google.com/search?gl=us&amp;hl=en&amp;q=Elmos+Semiconductor+SE&amp;sa=X&amp;ved=0ahUKEwiVwdKA8r-AAxUElokEHW_VCagQmJACCIAM</t>
  </si>
  <si>
    <t>Skyborn Renewables offshore solutions GmbH</t>
  </si>
  <si>
    <t>https://www.google.com/search?ucbcb=1&amp;hl=en&amp;gl=us&amp;q=Skyborn+Renewables+offshore+solutions+GmbH&amp;sa=X&amp;ved=0ahUKEwj2-5730u78AhVRJ0QIHYNOAr84FBCYkAIIlAw</t>
  </si>
  <si>
    <t>GOTO</t>
  </si>
  <si>
    <t>https://www.google.com/search?gl=us&amp;hl=en&amp;q=GOTO&amp;sa=X&amp;ved=0ahUKEwim7cqilO_-AhXIjLAFHY26AAU4ChCYkAII6Qs</t>
  </si>
  <si>
    <t>Mattermost</t>
  </si>
  <si>
    <t>http://mattermost.com/</t>
  </si>
  <si>
    <t>https://www.google.com/search?hl=en&amp;gl=us&amp;q=Mattermost&amp;sa=X&amp;ved=0ahUKEwjO7-ucht38AhWsFVkFHbtzC144PBCYkAIImA0</t>
  </si>
  <si>
    <t>Hochschule fÃ¼r Technik und Wirtschaft Berlin</t>
  </si>
  <si>
    <t>https://www.htw-berlin.de/</t>
  </si>
  <si>
    <t>https://www.google.com/search?sca_esv=578056430&amp;gl=us&amp;hl=en&amp;q=Hochschule+f%C3%BCr+Technik+und+Wirtschaft+Berlin&amp;sa=X&amp;ved=0ahUKEwiE2t610J-CAxW0PUQIHX1TC144ChCYkAIIoA4</t>
  </si>
  <si>
    <t>https://encrypted-tbn0.gstatic.com/images?q=tbn:ANd9GcStnSoU3xbY9aY6AjgYWEAQ8AA0EFTCevBkAvrYe_o&amp;s</t>
  </si>
  <si>
    <t>Australian Pharmaceutical Industries</t>
  </si>
  <si>
    <t>http://www.api.net.au/</t>
  </si>
  <si>
    <t>https://www.google.com/search?gl=us&amp;hl=en&amp;q=Australian+Pharmaceutical+Industries&amp;sa=X&amp;ved=0ahUKEwjS7fHp3fH-AhUfJUQIHVpXBxY4HhCYkAII9go</t>
  </si>
  <si>
    <t>SAHAY METALS AND MINERALS PRIVATE LIMITED</t>
  </si>
  <si>
    <t>https://www.google.com/search?sca_esv=592428276&amp;hl=en&amp;gl=us&amp;q=SAHAY+METALS+AND+MINERALS+PRIVATE+LIMITED&amp;sa=X&amp;ved=0ahUKEwjgm9PbrZ2DAxVfFFkFHYlCABY4HhCYkAIIxAs</t>
  </si>
  <si>
    <t>Radisson Hotel Group, Madrid Office</t>
  </si>
  <si>
    <t>https://www.google.com/search?gl=us&amp;hl=en&amp;q=Radisson+Hotel+Group,+Madrid+Office&amp;sa=X&amp;ved=0ahUKEwjrocu1ib3_AhV5tIkEHSVLAWMQmJACCP4L</t>
  </si>
  <si>
    <t>Coke</t>
  </si>
  <si>
    <t>https://www.google.com/search?sca_esv=590391945&amp;gl=us&amp;hl=en&amp;q=Coke&amp;sa=X&amp;ved=0ahUKEwjwgc-q6ouDAxX7GVkFHbs3DZ84ChCYkAIIsAw</t>
  </si>
  <si>
    <t>AUEL EDV-Beratung GmbH</t>
  </si>
  <si>
    <t>https://www.google.com/search?sca_esv=553028280&amp;gl=us&amp;hl=en&amp;q=AUEL+EDV-Beratung+GmbH&amp;sa=X&amp;ved=0ahUKEwiWnO_VrL2AAxWGg4QIHaxvC7Q4ChCYkAIIlAs</t>
  </si>
  <si>
    <t>https://encrypted-tbn0.gstatic.com/images?q=tbn:ANd9GcSF2eoMM5wtDnbPMCDjPxXSe4hf14rxrfOgWU77_tM&amp;s</t>
  </si>
  <si>
    <t>VidaXL</t>
  </si>
  <si>
    <t>https://www.google.com/search?gl=us&amp;hl=en&amp;q=VidaXL&amp;sa=X&amp;ved=0ahUKEwiA5-aGm6mAAxX4ElkFHZjxCjYQmJACCOcL</t>
  </si>
  <si>
    <t>Baird</t>
  </si>
  <si>
    <t>http://www.rwbaird.com/</t>
  </si>
  <si>
    <t>https://www.google.com/search?gl=us&amp;hl=en&amp;q=Baird&amp;sa=X&amp;ved=0ahUKEwjssfvm_tr-AhWfF1kFHfCVBc8QmJACCOIM</t>
  </si>
  <si>
    <t>https://encrypted-tbn0.gstatic.com/images?q=tbn:ANd9GcS4WTawEoVC5Dwd7CEWGoxIa3oKAcy6xCn8gXqgwQM&amp;s</t>
  </si>
  <si>
    <t>predera</t>
  </si>
  <si>
    <t>https://www.google.com/search?sca_esv=829f85ef765b913d&amp;gl=us&amp;hl=en&amp;q=predera&amp;sa=X&amp;ved=0ahUKEwj34OnyjPCCAxWqfzABHcx3BM0QmJACCKkM</t>
  </si>
  <si>
    <t>ASEBoston Costa Rica</t>
  </si>
  <si>
    <t>https://www.google.com/search?hl=en&amp;gl=us&amp;q=ASEBoston+Costa+Rica&amp;sa=X&amp;ved=0ahUKEwiutLWsjLD9AhUwmIkEHU62AaAQmJACCLYJ</t>
  </si>
  <si>
    <t>https://encrypted-tbn0.gstatic.com/images?q=tbn:ANd9GcQZmh98fMr7ZE4xoL9w7f9MeMw0cC7tZ4sP2VkjXOo&amp;s</t>
  </si>
  <si>
    <t>eGENTIC Asia Pacific Pte Ltd</t>
  </si>
  <si>
    <t>https://www.google.com/search?sca_esv=83d422ed70b0b2be&amp;sca_upv=1&amp;gl=us&amp;hl=en&amp;q=eGENTIC+Asia+Pacific+Pte+Ltd&amp;sa=X&amp;ved=0ahUKEwjlnJWv-66DAxVHRDABHbP4D5g4PBCYkAII8Qk</t>
  </si>
  <si>
    <t>ACTUM Digital</t>
  </si>
  <si>
    <t>http://www.actum.cz/</t>
  </si>
  <si>
    <t>https://www.google.com/search?sca_esv=592739610&amp;hl=en&amp;gl=us&amp;q=ACTUM+Digital&amp;sa=X&amp;ved=0ahUKEwiKu5-P8Z-DAxUcjIkEHeLGDKkQmJACCJ0I</t>
  </si>
  <si>
    <t>https://encrypted-tbn0.gstatic.com/images?q=tbn:ANd9GcSx72-ta74BFb21nofqzLRe5x63t52XsGaNNB3RU5k&amp;s</t>
  </si>
  <si>
    <t>Brains On Demand</t>
  </si>
  <si>
    <t>https://www.google.com/search?hl=en&amp;gl=us&amp;q=Brains+On+Demand&amp;sa=X&amp;ved=0ahUKEwjkpa-P_tX-AhWON0QIHRTSAecQmJACCP0N</t>
  </si>
  <si>
    <t>NATEK</t>
  </si>
  <si>
    <t>https://www.google.com/search?gl=us&amp;hl=en&amp;q=NATEK&amp;sa=X&amp;ved=0ahUKEwiZ1Iq_0ZyAAxUpFFkFHbFxCPc4ChCYkAIIzQ0</t>
  </si>
  <si>
    <t>https://encrypted-tbn0.gstatic.com/images?q=tbn:ANd9GcSE50-qn3JClTP3869fBUl_xo8Ap2LVP9mqeUP-Et0&amp;s</t>
  </si>
  <si>
    <t>Archer IT Recruitment</t>
  </si>
  <si>
    <t>https://www.google.com/search?hl=en&amp;gl=us&amp;q=Archer+IT+Recruitment&amp;sa=X&amp;ved=0ahUKEwjdgvfzwJ79AhXxRzABHa8TACcQmJACCLkJ</t>
  </si>
  <si>
    <t>MBC group</t>
  </si>
  <si>
    <t>http://www.mbc.net/</t>
  </si>
  <si>
    <t>https://www.google.com/search?gl=us&amp;hl=en&amp;q=MBC+group&amp;sa=X&amp;ved=0ahUKEwirycy8-aD9AhXnRDABHZoGDNkQmJACCN0K</t>
  </si>
  <si>
    <t>Belcan Services Group LLC</t>
  </si>
  <si>
    <t>https://www.google.com/search?hl=en&amp;gl=us&amp;q=Belcan+Services+Group+LLC&amp;sa=X&amp;ved=0ahUKEwjs85Pvv6j9AhUzVTUKHZ0tCq04UBCYkAIIngw</t>
  </si>
  <si>
    <t>Pine Cliffs Resort</t>
  </si>
  <si>
    <t>https://www.google.com/search?hl=en&amp;gl=us&amp;q=Pine+Cliffs+Resort&amp;sa=X&amp;ved=0ahUKEwi2wNblgqb9AhWxFlkFHSkMDwQQmJACCLYL</t>
  </si>
  <si>
    <t>AlphaLab Capital Group</t>
  </si>
  <si>
    <t>http://www.alphalab.capital/</t>
  </si>
  <si>
    <t>https://www.google.com/search?gl=us&amp;hl=en&amp;q=AlphaLab+Capital+Group&amp;sa=X&amp;ved=0ahUKEwiq-O7h0sb9AhWHEkQIHRT8BAs4ChCYkAII9Aw</t>
  </si>
  <si>
    <t>XalDigital</t>
  </si>
  <si>
    <t>https://www.google.com/search?q=XalDigital&amp;sa=X&amp;ved=0ahUKEwjM4_Pbg878AhVOGlkFHc0gDxEQmJACCPQN</t>
  </si>
  <si>
    <t>https://encrypted-tbn0.gstatic.com/images?q=tbn:ANd9GcTVfA5V1x2cx7nif486Czp9_jSGKbBu0TnlHukryFo&amp;s</t>
  </si>
  <si>
    <t>Cision</t>
  </si>
  <si>
    <t>http://www.cision.com/</t>
  </si>
  <si>
    <t>https://www.google.com/search?q=Cision&amp;sa=X&amp;ved=0ahUKEwjPyqXBqPn-AhWWFlkFHR39At84ChCYkAII7go</t>
  </si>
  <si>
    <t>https://encrypted-tbn0.gstatic.com/images?q=tbn:ANd9GcRku8RR85KenSBJMrvnKzI5F4vDFNrb0cSapaXn&amp;s=0</t>
  </si>
  <si>
    <t>FEV Europe GmbH</t>
  </si>
  <si>
    <t>http://www.fev.com/germany.html</t>
  </si>
  <si>
    <t>https://www.google.com/search?hl=en&amp;gl=us&amp;q=FEV+Europe+GmbH&amp;sa=X&amp;ved=0ahUKEwiv-aDA94z9AhVrFmIAHRUWBYc4ChCYkAII8gw</t>
  </si>
  <si>
    <t>https://encrypted-tbn0.gstatic.com/images?q=tbn:ANd9GcTlrf-HAVAyJvIiSOVBX1iAmV_h_OksxNE4dsmkwn4&amp;s</t>
  </si>
  <si>
    <t>Assist Digital</t>
  </si>
  <si>
    <t>https://www.google.com/search?gl=us&amp;hl=en&amp;q=Assist+Digital&amp;sa=X&amp;ved=0ahUKEwimlZTWh5CAAxUWE1kFHW0aAVIQmJACCLwL</t>
  </si>
  <si>
    <t>La Banque Postale Assurances Iard</t>
  </si>
  <si>
    <t>http://www.labanquepostale.fr/</t>
  </si>
  <si>
    <t>https://www.google.com/search?hl=en&amp;gl=us&amp;q=La+Banque+Postale+Assurances+Iard&amp;sa=X&amp;ved=0ahUKEwiNoKHUxN3-AhW-M0QIHS1-Bns4HhCYkAIInQ0</t>
  </si>
  <si>
    <t>AST Advanced Sales Technologies GmbH</t>
  </si>
  <si>
    <t>https://www.google.com/search?sca_esv=580774379&amp;hl=en&amp;gl=us&amp;q=AST+Advanced+Sales+Technologies+GmbH&amp;sa=X&amp;ved=0ahUKEwjplJu0p7aCAxW_D1kFHdp8BIs4ChCYkAII9Qs</t>
  </si>
  <si>
    <t>Automated Systems Company</t>
  </si>
  <si>
    <t>http://www.asc-me.net/</t>
  </si>
  <si>
    <t>https://www.google.com/search?hl=en&amp;gl=us&amp;q=Automated+Systems+Company&amp;sa=X&amp;ved=0ahUKEwi93cj-maSAAxW0EVkFHSBLAo04ChCYkAII6wo</t>
  </si>
  <si>
    <t>https://encrypted-tbn0.gstatic.com/images?q=tbn:ANd9GcRg2Ycy4AnqxV2952xlF8fMvtV7inKOZ_SX0z7LLiI&amp;s</t>
  </si>
  <si>
    <t>Alm. Brand Bank AS</t>
  </si>
  <si>
    <t>http://www.sydbank.dk/alm-brand-bank</t>
  </si>
  <si>
    <t>https://www.google.com/search?ucbcb=1&amp;hl=en&amp;gl=us&amp;q=Alm.+Brand+Bank+AS&amp;sa=X&amp;ved=0ahUKEwjksK2-rb_-AhVTjokEHSjPDCM4FBCYkAIInA0</t>
  </si>
  <si>
    <t>Logient</t>
  </si>
  <si>
    <t>http://www.logient.com/</t>
  </si>
  <si>
    <t>https://www.google.com/search?sca_esv=578056430&amp;hl=en&amp;gl=us&amp;q=Logient&amp;sa=X&amp;ved=0ahUKEwiyt_i40Z-CAxWRnWoFHbi7ASY4FBCYkAII4ww</t>
  </si>
  <si>
    <t>https://encrypted-tbn0.gstatic.com/images?q=tbn:ANd9GcTzJzr0oi3RfSU8MgbbinHK7AfoW2tBTi09Vx0qxLA&amp;s</t>
  </si>
  <si>
    <t>Purchasing Power</t>
  </si>
  <si>
    <t>http://www.purchasingpower.com/</t>
  </si>
  <si>
    <t>https://www.google.com/search?q=Purchasing+Power&amp;sa=X&amp;ved=0ahUKEwjTuIXor5f_AhWmElkFHW_qBe4QmJACCKAM</t>
  </si>
  <si>
    <t>https://encrypted-tbn0.gstatic.com/images?q=tbn:ANd9GcSbDpkTboFNC398QOZ04KsNTEmzGV5mbx1gPxLiyYM&amp;s</t>
  </si>
  <si>
    <t>Orsonia Interactive Ideas</t>
  </si>
  <si>
    <t>https://www.google.com/search?sca_esv=567797162&amp;hl=en&amp;gl=us&amp;q=Orsonia+Interactive+Ideas&amp;sa=X&amp;ved=0ahUKEwjLjIrakcCBAxXbkmoFHXcoCQgQmJACCIkL</t>
  </si>
  <si>
    <t>https://encrypted-tbn0.gstatic.com/images?q=tbn:ANd9GcRS_WuPta2WydZ--KQkkE6_d4Aw_Fdl_kyYqMZwrUc&amp;s</t>
  </si>
  <si>
    <t>Perpetual Limited</t>
  </si>
  <si>
    <t>http://www.perpetual.com.au/</t>
  </si>
  <si>
    <t>https://www.google.com/search?sca_esv=593706337&amp;hl=en&amp;gl=us&amp;q=Perpetual+Limited&amp;sa=X&amp;ved=0ahUKEwjIw6_RwayDAxWuEFkFHa6NC68QmJACCO8N</t>
  </si>
  <si>
    <t>Jems Datafactory</t>
  </si>
  <si>
    <t>https://www.google.com/search?ucbcb=1&amp;hl=en&amp;gl=us&amp;q=Jems+Datafactory&amp;sa=X&amp;ved=0ahUKEwi24Z6Dg6b9AhVWHzQIHRJkA7o4HhCYkAII5As</t>
  </si>
  <si>
    <t>Gupy</t>
  </si>
  <si>
    <t>https://www.google.com/search?gl=us&amp;hl=en&amp;q=Gupy&amp;sa=X&amp;ved=0ahUKEwjo0J6lspT9AhVPE1kFHcBTAoE4ChCYkAIIjQs</t>
  </si>
  <si>
    <t>https://encrypted-tbn0.gstatic.com/images?q=tbn:ANd9GcSBI7B3tH3Czuo1q3tGVGMOB1i4nktxirJHEcNof9k&amp;s</t>
  </si>
  <si>
    <t>Datashift NV</t>
  </si>
  <si>
    <t>https://www.google.com/search?q=Datashift+NV&amp;sa=X&amp;ved=0ahUKEwijjb-s-Mj8AhVOMVkFHWLGCus4HhCYkAIIuww</t>
  </si>
  <si>
    <t>APRIL</t>
  </si>
  <si>
    <t>http://www.april.com/</t>
  </si>
  <si>
    <t>https://www.google.com/search?gl=us&amp;hl=en&amp;q=APRIL&amp;sa=X&amp;ved=0ahUKEwis0qWxg6b9AhUwFFkFHYfhBXs4WhCYkAIIuws</t>
  </si>
  <si>
    <t>https://encrypted-tbn0.gstatic.com/images?q=tbn:ANd9GcRDH-gz8hFDJFajhrw4rvAEdlLKDkN5tD7uTKQ8t0o&amp;s</t>
  </si>
  <si>
    <t>Bloomreach s.r.o.</t>
  </si>
  <si>
    <t>https://www.google.com/search?gl=us&amp;hl=en&amp;q=Bloomreach+s.r.o.&amp;sa=X&amp;ved=0ahUKEwjCk7Sdw8yAAxWXF1kFHTSPAP84FBCYkAIIkAs</t>
  </si>
  <si>
    <t>Clover University</t>
  </si>
  <si>
    <t>https://www.google.com/search?gl=us&amp;hl=en&amp;q=Clover+University&amp;sa=X&amp;ved=0ahUKEwj84s-cibj_AhWhJkQIHQApBKg4PBCYkAIIvw4</t>
  </si>
  <si>
    <t>https://encrypted-tbn0.gstatic.com/images?q=tbn:ANd9GcSh6AseALiFAWp2PHm2LGogxfiI7icg3f_Wij4TGNE&amp;s</t>
  </si>
  <si>
    <t>ATLAS GROUP</t>
  </si>
  <si>
    <t>https://www.google.com/search?sca_esv=582900893&amp;gl=us&amp;hl=en&amp;q=ATLAS+GROUP&amp;sa=X&amp;ved=0ahUKEwju76r488eCAxXDGlkFHZJQCH8QmJACCPcG</t>
  </si>
  <si>
    <t>https://encrypted-tbn0.gstatic.com/images?q=tbn:ANd9GcRSz_Oog8bWoeyi9ezoiiuOrsaCe4UTcm9urPUf9t8&amp;s</t>
  </si>
  <si>
    <t>Platform Recruitment</t>
  </si>
  <si>
    <t>https://www.google.com/search?gl=us&amp;hl=en&amp;q=Platform+Recruitment&amp;sa=X&amp;ved=0ahUKEwj5uLO7reX_AhUGO0QIHTrXDyoQmJACCKMK</t>
  </si>
  <si>
    <t>https://encrypted-tbn0.gstatic.com/images?q=tbn:ANd9GcTjia-vOYqdS7O-LxoV_fZqtASz5fijaCUCFUYPipU&amp;s</t>
  </si>
  <si>
    <t>Qatar Airways</t>
  </si>
  <si>
    <t>https://www.google.com/search?ucbcb=1&amp;hl=en&amp;gl=us&amp;q=Qatar+Airways&amp;sa=X&amp;ved=0ahUKEwia0vTh5bL-AhU4kYkEHd4RC4AQmJACCK4K</t>
  </si>
  <si>
    <t>University College Birmingham</t>
  </si>
  <si>
    <t>http://www.ucb.ac.uk/</t>
  </si>
  <si>
    <t>https://www.google.com/search?ucbcb=1&amp;gl=us&amp;hl=en&amp;q=University+College+Birmingham&amp;sa=X&amp;ved=0ahUKEwihsJmR3ND9AhUcFlkFHaJoDxoQmJACCJgK</t>
  </si>
  <si>
    <t>https://encrypted-tbn0.gstatic.com/images?q=tbn:ANd9GcSZ80GiZGgOALoRJp3JHw_AGbXVWJOfHFecZ4WgPf8&amp;s</t>
  </si>
  <si>
    <t>ATAL Engineering Group å®‰æ¨‚å·¥ç¨‹é›†åœ˜</t>
  </si>
  <si>
    <t>https://www.google.com/search?gl=us&amp;hl=en&amp;q=ATAL+Engineering+Group+%E5%AE%89%E6%A8%82%E5%B7%A5%E7%A8%8B%E9%9B%86%E5%9C%98&amp;sa=X&amp;ved=0ahUKEwi79sSxyIOAAxWRElkFHV2JAtUQmJACCLAL</t>
  </si>
  <si>
    <t>https://encrypted-tbn0.gstatic.com/images?q=tbn:ANd9GcSyYZfUvaQvJ-TzvCt6JRy_TQVetyz83eLx58AW&amp;s=0</t>
  </si>
  <si>
    <t>Avanade Schweiz GmbH</t>
  </si>
  <si>
    <t>http://www.avanade.com/de-ch</t>
  </si>
  <si>
    <t>https://www.google.com/search?hl=en&amp;gl=us&amp;q=Avanade+Schweiz+GmbH&amp;sa=X&amp;ved=0ahUKEwi11PX7jd38AhU2m2oFHWgWBtA4ChCYkAII3go</t>
  </si>
  <si>
    <t>FuseMachines</t>
  </si>
  <si>
    <t>https://www.google.com/search?sca_esv=592749244&amp;gl=us&amp;hl=en&amp;q=FuseMachines&amp;sa=X&amp;ved=0ahUKEwjI3vSD8p-DAxVpEGIAHXefCngQmJACCNAL</t>
  </si>
  <si>
    <t>Container xChange</t>
  </si>
  <si>
    <t>https://www.google.com/search?gl=us&amp;hl=en&amp;q=Container+xChange&amp;sa=X&amp;ved=0ahUKEwidgcbc2_H-AhUFkmoFHV-4Dtg4ChCYkAII6ws</t>
  </si>
  <si>
    <t>https://encrypted-tbn0.gstatic.com/images?q=tbn:ANd9GcSH-Ppdr99O_8LM6yTtxeO1eZAazFqcPnSPz_rtRxk&amp;s</t>
  </si>
  <si>
    <t>MetrixLab</t>
  </si>
  <si>
    <t>http://www.metrixlab.com/</t>
  </si>
  <si>
    <t>https://www.google.com/search?sca_esv=558682799&amp;gl=us&amp;hl=en&amp;q=MetrixLab&amp;sa=X&amp;ved=0ahUKEwir9viHke2AAxX0F1kFHVqFA7M4HhCYkAII5As</t>
  </si>
  <si>
    <t>https://encrypted-tbn0.gstatic.com/images?q=tbn:ANd9GcQCDF74t5owl0h83wmWFXv7EEcvMK9hv8Nluh6yks8&amp;s</t>
  </si>
  <si>
    <t>SATS</t>
  </si>
  <si>
    <t>https://www.google.com/search?gl=us&amp;hl=en&amp;q=SATS&amp;sa=X&amp;ved=0ahUKEwjlr6K3493_AhUoO0QIHfZ6AVw4KBCYkAIInww</t>
  </si>
  <si>
    <t>https://encrypted-tbn0.gstatic.com/images?q=tbn:ANd9GcSE5KZOG4tX8hzoLVraxHkUNMr8t3nFYXOixhmWRvA&amp;s</t>
  </si>
  <si>
    <t>Better Talent Advisors</t>
  </si>
  <si>
    <t>https://www.google.com/search?sca_esv=590812421&amp;hl=en&amp;gl=us&amp;q=Better+Talent+Advisors&amp;sa=X&amp;ved=0ahUKEwiwq5KbsI6DAxVfH0QIHVCxDbk4MhCYkAIIyQs</t>
  </si>
  <si>
    <t>Duonet</t>
  </si>
  <si>
    <t>https://www.google.com/search?hl=en&amp;gl=us&amp;q=Duonet&amp;sa=X&amp;ved=0ahUKEwi-6dKK0L__AhUSVDUKHWkoCsk4MhCYkAII-Qs</t>
  </si>
  <si>
    <t>https://encrypted-tbn0.gstatic.com/images?q=tbn:ANd9GcQfFPGodLE_PIEbrgsoj7jht_u6qlQIi6yC3_MB2_A&amp;s</t>
  </si>
  <si>
    <t>EMBLEM OF STRENGTH &amp; COURAGE TECHNOLOGY PTE. LTD</t>
  </si>
  <si>
    <t>https://www.google.com/search?sca_esv=568744667&amp;hl=en&amp;gl=us&amp;q=EMBLEM+OF+STRENGTH+%26+COURAGE+TECHNOLOGY+PTE.+LTD&amp;sa=X&amp;ved=0ahUKEwj4pZyRksqBAxUoE1kFHcf9BmYQmJACCNoM</t>
  </si>
  <si>
    <t>Anywr</t>
  </si>
  <si>
    <t>https://www.google.com/search?gl=us&amp;hl=en&amp;q=Anywr&amp;sa=X&amp;ved=0ahUKEwibmpaVp6v-AhXZMVkFHdnPCnkQmJACCJ4N</t>
  </si>
  <si>
    <t>à¸šà¸£à¸´à¸©à¸±à¸— à¹€à¸™à¸²à¸§à¸£à¸±à¸•à¸™à¹Œà¸žà¸±à¸’à¸™à¸²à¸à¸²à¸£ à¸ˆà¸³à¸à¸±à¸” (à¸¡à¸«à¸²à¸Šà¸™)</t>
  </si>
  <si>
    <t>http://www.nawarat.co.th/</t>
  </si>
  <si>
    <t>https://www.google.com/search?gl=us&amp;hl=en&amp;q=%E0%B8%9A%E0%B8%A3%E0%B8%B4%E0%B8%A9%E0%B8%B1%E0%B8%97+%E0%B9%80%E0%B8%99%E0%B8%B2%E0%B8%A7%E0%B8%A3%E0%B8%B1%E0%B8%95%E0%B8%99%E0%B9%8C%E0%B8%9E%E0%B8%B1%E0%B8%92%E0%B8%99%E0%B8%B2%E0%B8%81%E0%B8%B2%E0%B8%A3+%E0%B8%88%E0%B8%B3%E0%B8%81%E0%B8%B1%E0%B8%94+(%E0%B8%A1%E0%B8%AB%E0%B8%B2%E0%B8%8A%E0%B8%99)&amp;sa=X&amp;ved=0ahUKEwjFrtWi8Jn_AhXiNEQIHQnDDUkQmJACCJIK</t>
  </si>
  <si>
    <t>Zalando</t>
  </si>
  <si>
    <t>https://www.google.com/search?sca_esv=563635297&amp;gl=us&amp;hl=en&amp;q=Zalando&amp;sa=X&amp;ved=0ahUKEwi2gcLYsJqBAxV0PEQIHYqjDW04FBCYkAIIzQs</t>
  </si>
  <si>
    <t>https://encrypted-tbn0.gstatic.com/images?q=tbn:ANd9GcSWMin6xIwUT3XKZxwiuwd6Bz7A4-Mn7JlP7agP0Mk&amp;s</t>
  </si>
  <si>
    <t>De Havilland Aircraft of Canada</t>
  </si>
  <si>
    <t>https://www.google.com/search?hl=en&amp;gl=us&amp;q=De+Havilland+Aircraft+of+Canada&amp;sa=X&amp;ved=0ahUKEwiUpMynhd38AhViKlkFHZMbBDg4MhCYkAII6Qk</t>
  </si>
  <si>
    <t>https://encrypted-tbn0.gstatic.com/images?q=tbn:ANd9GcQ1jufMsMcFpcaLesiEtuqGvPH1Xcx2GcRTDTeRwVk&amp;s</t>
  </si>
  <si>
    <t>Liebherr-Digital Development Center GmbH</t>
  </si>
  <si>
    <t>https://www.google.com/search?hl=en&amp;gl=us&amp;q=Liebherr-Digital+Development+Center+GmbH&amp;sa=X&amp;ved=0ahUKEwi60pWa9e79AhWPFVkFHapvCLUQmJACCLgL</t>
  </si>
  <si>
    <t>acto</t>
  </si>
  <si>
    <t>https://www.google.com/search?gl=us&amp;hl=en&amp;q=acto&amp;sa=X&amp;ved=0ahUKEwjdoNbcofb8AhUhFVkFHW7YDnY4FBCYkAIIvQw</t>
  </si>
  <si>
    <t>Selligence Solutions Private Limited</t>
  </si>
  <si>
    <t>https://www.google.com/search?sca_esv=553028280&amp;gl=us&amp;hl=en&amp;q=Selligence+Solutions+Private+Limited&amp;sa=X&amp;ved=0ahUKEwjnmq2vqr2AAxV1fTABHXbeAhQ4MhCYkAIImAw</t>
  </si>
  <si>
    <t>Jhpiego - John Hopkins University</t>
  </si>
  <si>
    <t>https://www.google.com/search?hl=en&amp;gl=us&amp;q=Jhpiego+-+John+Hopkins+University&amp;sa=X&amp;ved=0ahUKEwjlqZ2vtcn-AhV7jYkEHcDqBwsQmJACCPoJ</t>
  </si>
  <si>
    <t>Craft.co</t>
  </si>
  <si>
    <t>https://www.google.com/search?hl=en&amp;gl=us&amp;q=Craft.co&amp;sa=X&amp;ved=0ahUKEwiw2e7Nzbz9AhXBkWoFHevSCmM4eBCYkAIIoQs</t>
  </si>
  <si>
    <t>Solera</t>
  </si>
  <si>
    <t>https://www.google.com/search?sca_esv=572136157&amp;hl=en&amp;gl=us&amp;q=Solera&amp;sa=X&amp;ved=0ahUKEwjaoqn48eqBAxW1GlkFHQ6-BD4QmJACCPUL</t>
  </si>
  <si>
    <t>https://encrypted-tbn0.gstatic.com/images?q=tbn:ANd9GcQyC9tmH5qnlWubJlU2jyeNO300hOuxNb8nW2Ege1U&amp;s</t>
  </si>
  <si>
    <t>FocusKPI</t>
  </si>
  <si>
    <t>https://www.google.com/search?hl=en&amp;gl=us&amp;q=FocusKPI&amp;sa=X&amp;ved=0ahUKEwjL-pDL_6_9AhXjkokEHWZRCDc4MhCYkAII7Q0</t>
  </si>
  <si>
    <t>GoodData</t>
  </si>
  <si>
    <t>https://www.gooddata.com/</t>
  </si>
  <si>
    <t>https://www.google.com/search?hl=en&amp;gl=us&amp;q=GoodData&amp;sa=X&amp;ved=0ahUKEwjQ5IP02-T8AhXpFVkFHT7VArg4ChCYkAII0w0</t>
  </si>
  <si>
    <t>GRAYMATICS - SG PTE. LTD.</t>
  </si>
  <si>
    <t>https://www.google.com/search?hl=en&amp;gl=us&amp;q=GRAYMATICS+-+SG+PTE.+LTD.&amp;sa=X&amp;ved=0ahUKEwicw6-mgv79AhV8RTABHVMIAIs4HhCYkAIIogw</t>
  </si>
  <si>
    <t>Fineaste</t>
  </si>
  <si>
    <t>https://www.google.com/search?hl=en&amp;gl=us&amp;q=Fineaste&amp;sa=X&amp;ved=0ahUKEwiOoOCR-_v_AhWdMVkFHfsRBR04ChCYkAIIxQs</t>
  </si>
  <si>
    <t>https://encrypted-tbn0.gstatic.com/images?q=tbn:ANd9GcTEjLiUnAUvt-gs1NiLwCuC3xBB_CYwyDWbCLLbzz8&amp;s</t>
  </si>
  <si>
    <t>KBV KassenÃ¤rztliche Bundesvereinigung</t>
  </si>
  <si>
    <t>http://www.kbv.de/</t>
  </si>
  <si>
    <t>https://www.google.com/search?hl=en&amp;gl=us&amp;q=KBV+Kassen%C3%A4rztliche+Bundesvereinigung&amp;sa=X&amp;ved=0ahUKEwjTt7mlo7OAAxWdElkFHYN1BzoQmJACCOIK</t>
  </si>
  <si>
    <t>https://encrypted-tbn0.gstatic.com/images?q=tbn:ANd9GcT5e0EzY3D1l0NTyc010TC_BNpImiycUO_a0Dyy&amp;s=0</t>
  </si>
  <si>
    <t>Hyperion360 Inc.</t>
  </si>
  <si>
    <t>https://www.google.com/search?sca_esv=575108319&amp;gl=us&amp;hl=en&amp;q=Hyperion360+Inc.&amp;sa=X&amp;ved=0ahUKEwiih-rXiISCAxXoOEQIHWjtBkYQmJACCKkM</t>
  </si>
  <si>
    <t>SFSALES009231</t>
  </si>
  <si>
    <t>https://www.google.com/search?gl=us&amp;hl=en&amp;q=SFSALES009231&amp;sa=X&amp;ved=0ahUKEwjC0cKkyN_8AhUtLEQIHW8XDbg4PBCYkAII6ww</t>
  </si>
  <si>
    <t>Pricewaterhouse Coopers Private Limited</t>
  </si>
  <si>
    <t>https://www.google.com/search?sca_esv=567797162&amp;hl=en&amp;gl=us&amp;q=Pricewaterhouse+Coopers+Private+Limited&amp;sa=X&amp;ved=0ahUKEwj6wIfNjsCBAxXMJEQIHcB7Ctk4MhCYkAIIqgo</t>
  </si>
  <si>
    <t>EV Group (EVG)</t>
  </si>
  <si>
    <t>http://www.evgroup.com/</t>
  </si>
  <si>
    <t>https://www.google.com/search?gl=us&amp;hl=en&amp;q=EV+Group+(EVG)&amp;sa=X&amp;ved=0ahUKEwiwyprGufb9AhXMD1kFHXgxBPk4ChCYkAIIygs</t>
  </si>
  <si>
    <t>Johnson and Johnson</t>
  </si>
  <si>
    <t>https://www.google.com/search?gl=us&amp;hl=en&amp;q=Johnson+and+Johnson&amp;sa=X&amp;ved=0ahUKEwid1N_E-Kj_AhWcLzQIHYuDA3I4HhCYkAII0Qs</t>
  </si>
  <si>
    <t>https://encrypted-tbn0.gstatic.com/images?q=tbn:ANd9GcS1joBNWUj7cShM3L8aUR73tT3KrLpfflJ2vCL1cOf_4aVBUNJTLSHf&amp;s</t>
  </si>
  <si>
    <t>LIXIL</t>
  </si>
  <si>
    <t>http://www.lixil.co.jp/</t>
  </si>
  <si>
    <t>https://www.google.com/search?sca_esv=567185982&amp;gl=us&amp;hl=en&amp;q=LIXIL&amp;sa=X&amp;ved=0ahUKEwj26rCmhruBAxV1LFkFHRZRCDI4ChCYkAIImws</t>
  </si>
  <si>
    <t>https://encrypted-tbn0.gstatic.com/images?q=tbn:ANd9GcQpcE1O_fsZ9DjTv5XODQJVeFH2sGeJTI_kR5RSrSA&amp;s</t>
  </si>
  <si>
    <t>Salesforce, Inc.</t>
  </si>
  <si>
    <t>https://www.google.com/search?sca_esv=570269325&amp;hl=en&amp;gl=us&amp;q=Salesforce,+Inc.&amp;sa=X&amp;ved=0ahUKEwjjie6yn9mBAxWmJkQIHficBzQ4PBCYkAIIxAs</t>
  </si>
  <si>
    <t>https://encrypted-tbn0.gstatic.com/images?q=tbn:ANd9GcRGa1bQNmSw6JArUmnEPVi15bOAMc-4_o02c7RXEnw&amp;s</t>
  </si>
  <si>
    <t>Westhouse Italia Srl</t>
  </si>
  <si>
    <t>https://www.google.com/search?q=Westhouse+Italia+Srl&amp;sa=X&amp;ved=0ahUKEwiVx4aT1Oz-AhU5FFkFHVaPBtcQmJACCJEM</t>
  </si>
  <si>
    <t>SNCB</t>
  </si>
  <si>
    <t>http://www.belgiantrain.be/</t>
  </si>
  <si>
    <t>https://www.google.com/search?sca_esv=564603026&amp;gl=us&amp;hl=en&amp;q=SNCB&amp;sa=X&amp;ved=0ahUKEwiyjK-OuKSBAxUekIkEHTUxDmc4ChCYkAIIxAs</t>
  </si>
  <si>
    <t>https://encrypted-tbn0.gstatic.com/images?q=tbn:ANd9GcQ1KLFX_e_1B3SRwz_QFLxy-QLQXz-umBZvlAE1flk&amp;s</t>
  </si>
  <si>
    <t>Computing Concepts, Inc.</t>
  </si>
  <si>
    <t>http://www.computingconceptsinc.com/</t>
  </si>
  <si>
    <t>https://www.google.com/search?hl=en&amp;gl=us&amp;q=Computing+Concepts,+Inc.&amp;sa=X&amp;ved=0ahUKEwiIqNKckrr9AhUPm2oFHWThDVM4FBCYkAII1go</t>
  </si>
  <si>
    <t>Veryable</t>
  </si>
  <si>
    <t>https://www.google.com/search?hl=en&amp;gl=us&amp;q=Veryable&amp;sa=X&amp;ved=0ahUKEwiu2sW5yfb9AhUWKFkFHRnhCooQmJACCOIL</t>
  </si>
  <si>
    <t>Hellas Direct</t>
  </si>
  <si>
    <t>http://www.hellasdirect.gr/</t>
  </si>
  <si>
    <t>https://www.google.com/search?hl=en&amp;gl=us&amp;q=Hellas+Direct&amp;sa=X&amp;ved=0ahUKEwiYoufe3dP_AhUihIkEHSl1DSYQmJACCOEJ</t>
  </si>
  <si>
    <t>Screenovate</t>
  </si>
  <si>
    <t>http://www.screenovate.com/</t>
  </si>
  <si>
    <t>https://www.google.com/search?sca_esv=589004769&amp;gl=us&amp;hl=en&amp;q=Screenovate&amp;sa=X&amp;ved=0ahUKEwigorzjn_-CAxWXFFkFHfIlCMg4MhCYkAII3Aw</t>
  </si>
  <si>
    <t>Financial Educators Federal Credit Union</t>
  </si>
  <si>
    <t>http://www.financialedufcu.com/</t>
  </si>
  <si>
    <t>https://www.google.com/search?hl=en&amp;gl=us&amp;q=Financial+Educators+Federal+Credit+Union&amp;sa=X&amp;ved=0ahUKEwiGxd_v_Kj_AhXxEkQIHf_9Ce84MhCYkAIIxws</t>
  </si>
  <si>
    <t>Charterhouse Middle East</t>
  </si>
  <si>
    <t>http://www.charterhouse.org.uk/</t>
  </si>
  <si>
    <t>https://www.google.com/search?gl=us&amp;hl=en&amp;q=Charterhouse+Middle+East&amp;sa=X&amp;ved=0ahUKEwjz--bFlrP_AhXflWoFHTrBAB4QmJACCPkL</t>
  </si>
  <si>
    <t>https://encrypted-tbn0.gstatic.com/images?q=tbn:ANd9GcRFHtYLmUOhddIfZJQQJngUF3O1typkwPYHpr5jQlc&amp;s</t>
  </si>
  <si>
    <t>Youbidata</t>
  </si>
  <si>
    <t>https://www.google.com/search?sca_esv=584208532&amp;hl=en&amp;gl=us&amp;q=Youbidata&amp;sa=X&amp;ved=0ahUKEwjLkJevudSCAxX4vokEHXPVCHE4ChCYkAII2gw</t>
  </si>
  <si>
    <t>https://encrypted-tbn0.gstatic.com/images?q=tbn:ANd9GcSHN4ADWYTwtVEyjEAt6rbREpHdAMV7MzIGEtcHz94&amp;s</t>
  </si>
  <si>
    <t>Centizen</t>
  </si>
  <si>
    <t>https://www.google.com/search?hl=en&amp;gl=us&amp;q=Centizen&amp;sa=X&amp;ved=0ahUKEwi-i5_w3qGAAxX1JEQIHfrCCYQ4HhCYkAII8Q4</t>
  </si>
  <si>
    <t>InditeSmith Offshore</t>
  </si>
  <si>
    <t>https://www.google.com/search?hl=en&amp;gl=us&amp;q=InditeSmith+Offshore&amp;sa=X&amp;ved=0ahUKEwjWzPSc8OT9AhWoAzQIHeaZAhgQmJACCP0J</t>
  </si>
  <si>
    <t>https://encrypted-tbn0.gstatic.com/images?q=tbn:ANd9GcSLLdY66hDNXu1YYL-c1_RvDOnphE7mkfXUM3KtCMQ&amp;s</t>
  </si>
  <si>
    <t>American College of Radiology</t>
  </si>
  <si>
    <t>http://www.acr.org/</t>
  </si>
  <si>
    <t>https://www.google.com/search?hl=en&amp;gl=us&amp;q=American+College+of+Radiology&amp;sa=X&amp;ved=0ahUKEwjR8MLPir_9AhWCnGoFHcNCCQA4PBCYkAIImQs</t>
  </si>
  <si>
    <t>https://encrypted-tbn0.gstatic.com/images?q=tbn:ANd9GcRPJ1h0V_8en-deKZz4HB2T86Bpw8Bg4vd1Bpcfx_g&amp;s</t>
  </si>
  <si>
    <t>HireMeFast - Land Job Offers On Auto-Pilot- Hire Top Talents - Staffing &amp; Recruitment</t>
  </si>
  <si>
    <t>https://www.google.com/search?sca_esv=560591584&amp;hl=en&amp;gl=us&amp;q=HireMeFast+-+Land+Job+Offers+On+Auto-Pilot-+Hire+Top+Talents+-+Staffing+%26+Recruitment&amp;sa=X&amp;ved=0ahUKEwjnz_Co1_6AAxWQM1kFHVU6DEMQmJACCJgK</t>
  </si>
  <si>
    <t>https://encrypted-tbn0.gstatic.com/images?q=tbn:ANd9GcTpCEnus3453miqifAVXV1N9m9WWz6M0fWy0PDb8j4&amp;s</t>
  </si>
  <si>
    <t>Fendi</t>
  </si>
  <si>
    <t>http://www.fendi.com/</t>
  </si>
  <si>
    <t>https://www.google.com/search?hl=en&amp;gl=us&amp;q=Fendi&amp;sa=X&amp;ved=0ahUKEwjwmYva8-f_AhWIq4kEHfKEDcg4HhCYkAIIrQw</t>
  </si>
  <si>
    <t>https://encrypted-tbn0.gstatic.com/images?q=tbn:ANd9GcSuchTc7UtWXU8l6u3YqkXGxHt6vnJJuOQv2qEgfxQ&amp;s</t>
  </si>
  <si>
    <t>Shield AI</t>
  </si>
  <si>
    <t>http://shield.ai/</t>
  </si>
  <si>
    <t>https://www.google.com/search?ucbcb=1&amp;gl=us&amp;hl=en&amp;q=Shield+AI&amp;sa=X&amp;ved=0ahUKEwiy-IOL6pH9AhVarlYBHaIRBV84ChCYkAIIwA0</t>
  </si>
  <si>
    <t>Digitive LLC</t>
  </si>
  <si>
    <t>https://www.google.com/search?hl=en&amp;gl=us&amp;q=Digitive+LLC&amp;sa=X&amp;ved=0ahUKEwjMo5ua857_AhVWJkQIHUq8BQo4FBCYkAIIxgo</t>
  </si>
  <si>
    <t>SherlockTalent</t>
  </si>
  <si>
    <t>https://www.google.com/search?sca_esv=557351356&amp;hl=en&amp;gl=us&amp;q=SherlockTalent&amp;sa=X&amp;ved=0ahUKEwjEycLLwOCAAxWyfDABHeb7Clk4KBCYkAIItQ4</t>
  </si>
  <si>
    <t>https://encrypted-tbn0.gstatic.com/images?q=tbn:ANd9GcSk51pUupLqH7SNLAGDKkCjJNP17XJ2MRnOpEtkeVw&amp;s</t>
  </si>
  <si>
    <t>ThoughtWorks</t>
  </si>
  <si>
    <t>https://www.google.com/search?sca_esv=586873451&amp;gl=us&amp;hl=en&amp;q=ThoughtWorks&amp;sa=X&amp;ved=0ahUKEwiqkJ3fzO2CAxU3uYkEHSY3BwIQmJACCIsK</t>
  </si>
  <si>
    <t>Werving op Maat</t>
  </si>
  <si>
    <t>https://www.google.com/search?hl=en&amp;gl=us&amp;q=Werving+op+Maat&amp;sa=X&amp;ved=0ahUKEwiEis3pq72AAxXUj4kEHa67Am04ChCYkAII3wo</t>
  </si>
  <si>
    <t>Berger Beteiligungs GmbH</t>
  </si>
  <si>
    <t>https://www.google.com/search?gl=us&amp;hl=en&amp;q=Berger+Beteiligungs+GmbH&amp;sa=X&amp;ved=0ahUKEwiY4JaGvv7_AhVzJ0QIHR9eACsQmJACCLEO</t>
  </si>
  <si>
    <t>https://encrypted-tbn0.gstatic.com/images?q=tbn:ANd9GcT0IKDbZBGsRUSeNeOnO8X8ipfXARC1lWoTiC2BbRU&amp;s</t>
  </si>
  <si>
    <t>Bravium</t>
  </si>
  <si>
    <t>https://www.google.com/search?gl=us&amp;hl=en&amp;q=Bravium&amp;sa=X&amp;ved=0ahUKEwjQkeOKs8T-AhV-g4QIHVy3BzEQmJACCK8M</t>
  </si>
  <si>
    <t>Capax Technology Limited</t>
  </si>
  <si>
    <t>https://www.google.com/search?sca_esv=570589756&amp;hl=en&amp;gl=us&amp;q=Capax+Technology+Limited&amp;sa=X&amp;ved=0ahUKEwj1r5uK69uBAxWglmoFHbJ2CScQmJACCPIL</t>
  </si>
  <si>
    <t>SkyePoint Decisions, Inc.</t>
  </si>
  <si>
    <t>http://www.skyepoint.com/</t>
  </si>
  <si>
    <t>https://www.google.com/search?gl=us&amp;hl=en&amp;q=SkyePoint+Decisions,+Inc.&amp;sa=X&amp;ved=0ahUKEwidsurSkJ-AAxW6m2oFHbpcB_M4ChCYkAII5go</t>
  </si>
  <si>
    <t>Augusta University</t>
  </si>
  <si>
    <t>http://www.augusta.edu/</t>
  </si>
  <si>
    <t>https://www.google.com/search?gl=us&amp;hl=en&amp;q=Augusta+University&amp;sa=X&amp;ved=0ahUKEwjPg7Sp0-z-AhU6k4kEHQiZCUoQmJACCPwL</t>
  </si>
  <si>
    <t>https://encrypted-tbn0.gstatic.com/images?q=tbn:ANd9GcT_YjfPMDWMc53-08yd8Q3PHxXvj0zBRZcVVwVmTrqJSOUlV_TbqInssV0&amp;s</t>
  </si>
  <si>
    <t>Alliance Healthcare</t>
  </si>
  <si>
    <t>http://www.alliance-healthcare.com.tr/</t>
  </si>
  <si>
    <t>https://www.google.com/search?sca_esv=592739610&amp;gl=us&amp;hl=en&amp;q=Alliance+Healthcare&amp;sa=X&amp;ved=0ahUKEwjWjpD575-DAxVikYkEHdpzB4k4PBCYkAII1ws</t>
  </si>
  <si>
    <t>https://encrypted-tbn0.gstatic.com/images?q=tbn:ANd9GcQguZ_20-EXpb93JeD-_QUKahvjgBqUS1mlHvP2eA4&amp;s</t>
  </si>
  <si>
    <t>MORFO</t>
  </si>
  <si>
    <t>https://www.google.com/search?hl=en&amp;gl=us&amp;q=MORFO&amp;sa=X&amp;ved=0ahUKEwjB9ozt_fj9AhWyF1kFHat6Bp4QmJACCJYM</t>
  </si>
  <si>
    <t>https://encrypted-tbn0.gstatic.com/images?q=tbn:ANd9GcTQx-P2rqKDr7u5CxUGtO0Om3hTxXaG7LUNvpL7CaE&amp;s</t>
  </si>
  <si>
    <t>Somo</t>
  </si>
  <si>
    <t>https://www.google.com/search?sca_esv=592739610&amp;hl=en&amp;gl=us&amp;q=Somo&amp;sa=X&amp;ved=0ahUKEwigqKze8Z-DAxWlh-4BHT6IARYQmJACCMEO</t>
  </si>
  <si>
    <t>FIPSAR, Inc.</t>
  </si>
  <si>
    <t>https://www.google.com/search?sca_esv=554362833&amp;hl=en&amp;gl=us&amp;q=FIPSAR,+Inc.&amp;sa=X&amp;ved=0ahUKEwiA9o669cmAAxUGSzABHUVVAbc4KBCYkAII2w4</t>
  </si>
  <si>
    <t>FPL Technologies</t>
  </si>
  <si>
    <t>https://www.google.com/search?gl=us&amp;hl=en&amp;q=FPL+Technologies&amp;sa=X&amp;ved=0ahUKEwiBuZbe8pb9AhUPm2oFHd-ZCbY4ChCYkAIIyAs</t>
  </si>
  <si>
    <t>https://encrypted-tbn0.gstatic.com/images?q=tbn:ANd9GcQQHrgIXOhcg9KvYIcjl2KF8EXXmgj5uvnl6M_IInM&amp;s</t>
  </si>
  <si>
    <t>Liberty Staffing USA, LLC</t>
  </si>
  <si>
    <t>https://www.google.com/search?q=Liberty+Staffing+USA,+LLC&amp;sa=X&amp;ved=0ahUKEwi7zqyB-9X-AhUisDEKHeJuDw84HhCYkAII7wo</t>
  </si>
  <si>
    <t>WÃ¼rttembergische Gemeinde-Versicherung a.G.</t>
  </si>
  <si>
    <t>http://www.wgv.de/</t>
  </si>
  <si>
    <t>https://www.google.com/search?sca_esv=567951771&amp;hl=en&amp;gl=us&amp;q=W%C3%BCrttembergische+Gemeinde-Versicherung+a.G.&amp;sa=X&amp;ved=0ahUKEwiEks2Ez8KBAxUStokEHcr9Ap8QmJACCPIJ</t>
  </si>
  <si>
    <t>Arcadia</t>
  </si>
  <si>
    <t>https://www.google.com/search?sca_esv=573553702&amp;gl=us&amp;hl=en&amp;q=Arcadia&amp;sa=X&amp;ved=0ahUKEwiuyN2lsPeBAxUzF2IAHbnZBBQ4ChCYkAIIgw0</t>
  </si>
  <si>
    <t>https://encrypted-tbn0.gstatic.com/images?q=tbn:ANd9GcRcFpeYCefan10xgc1SIyhm_7F-xo2TI2Y-biVX5bM&amp;s</t>
  </si>
  <si>
    <t>VTekis Consulting LLP</t>
  </si>
  <si>
    <t>https://www.google.com/search?hl=en&amp;gl=us&amp;q=VTekis+Consulting+LLP&amp;sa=X&amp;ved=0ahUKEwiAqOuJ8Zv9AhUCFlkFHdufAjw4UBCYkAIIsAs</t>
  </si>
  <si>
    <t>MSC Technology Italia srl</t>
  </si>
  <si>
    <t>https://www.google.com/search?sca_esv=557708880&amp;hl=en&amp;gl=us&amp;q=MSC+Technology+Italia+srl&amp;sa=X&amp;ved=0ahUKEwi-8LXOjeOAAxValmoFHRtiCn44HhCYkAIInQ4</t>
  </si>
  <si>
    <t>Faheem</t>
  </si>
  <si>
    <t>https://www.google.com/search?sca_esv=568110489&amp;gl=us&amp;hl=en&amp;q=Faheem&amp;sa=X&amp;ved=0ahUKEwjKyrf5jMWBAxUkHDQIHWjqB3AQmJACCJsI</t>
  </si>
  <si>
    <t>https://encrypted-tbn0.gstatic.com/images?q=tbn:ANd9GcSpzeslGD0tYJhDnQm71rdKWtnOVsCus2HsV2_MhMM&amp;s</t>
  </si>
  <si>
    <t>Fater</t>
  </si>
  <si>
    <t>http://www.fatergroup.com/</t>
  </si>
  <si>
    <t>https://www.google.com/search?gl=us&amp;hl=en&amp;q=Fater&amp;sa=X&amp;ved=0ahUKEwjs5ILk9pb9AhVGk2oFHWnCBq04FBCYkAIIjww</t>
  </si>
  <si>
    <t>https://encrypted-tbn0.gstatic.com/images?q=tbn:ANd9GcTHnYoe-ld_a82UEgp6f9KDiUPrYOJdu3tDOSdBFng&amp;s</t>
  </si>
  <si>
    <t>PA Consulting</t>
  </si>
  <si>
    <t>http://www.paconsulting.com/</t>
  </si>
  <si>
    <t>https://www.google.com/search?hl=en&amp;gl=us&amp;q=PA+Consulting&amp;sa=X&amp;ved=0ahUKEwjggdmtro_9AhWbF1kFHVHZAuMQmJACCOgL</t>
  </si>
  <si>
    <t>https://encrypted-tbn0.gstatic.com/images?q=tbn:ANd9GcRxTZ1LK1ZUwPcNm4VVogE2CNMrDOTSJSqKhsVn&amp;s=0</t>
  </si>
  <si>
    <t>Elite Staffing Inc.</t>
  </si>
  <si>
    <t>https://www.google.com/search?sca_esv=558024616&amp;gl=us&amp;hl=en&amp;q=Elite+Staffing+Inc.&amp;sa=X&amp;ved=0ahUKEwjexq2wxOWAAxWiEFkFHa_sD1c4HhCYkAII8Ao</t>
  </si>
  <si>
    <t>https://encrypted-tbn0.gstatic.com/images?q=tbn:ANd9GcSP-y7FKUDcsOth2vEcD0bqlUd4IZHH2TffAI1cKXU2j1LACGkTzu7RKA&amp;s</t>
  </si>
  <si>
    <t>Datafin</t>
  </si>
  <si>
    <t>https://www.google.com/search?sca_esv=583722703&amp;gl=us&amp;hl=en&amp;q=Datafin&amp;sa=X&amp;ved=0ahUKEwiyi5PKuM-CAxUNkyYFHTD4BsUQmJACCLAJ</t>
  </si>
  <si>
    <t>Lynker Technologies</t>
  </si>
  <si>
    <t>http://www.lynkertech.com/</t>
  </si>
  <si>
    <t>https://www.google.com/search?ucbcb=1&amp;hl=en&amp;gl=us&amp;q=Lynker+Technologies&amp;sa=X&amp;ved=0ahUKEwjXs_DCheL8AhXvD1kFHfgqDzM4KBCYkAIIyw0</t>
  </si>
  <si>
    <t>https://encrypted-tbn0.gstatic.com/images?q=tbn:ANd9GcQykOhaNmV8zAhR0GeE1QPkh4FBFlW0xAiTwxmQ&amp;s=0</t>
  </si>
  <si>
    <t>Georgia Southern University</t>
  </si>
  <si>
    <t>https://www.georgiasouthern.edu/</t>
  </si>
  <si>
    <t>https://www.google.com/search?hl=en&amp;gl=us&amp;q=Georgia+Southern+University&amp;sa=X&amp;ved=0ahUKEwjcl9vUy7X_AhViFlkFHR99DykQmJACCJkL</t>
  </si>
  <si>
    <t>https://encrypted-tbn0.gstatic.com/images?q=tbn:ANd9GcTBJ1QEDULHrIsiFGLovD-gqjwxDHNjGZxIbzBLQE17ZaeJM-qdb6O6xX4&amp;s</t>
  </si>
  <si>
    <t>Cloud Light Technology Limited</t>
  </si>
  <si>
    <t>http://www.cloudlight.com.hk/</t>
  </si>
  <si>
    <t>https://www.google.com/search?gl=us&amp;hl=en&amp;q=Cloud+Light+Technology+Limited&amp;sa=X&amp;ved=0ahUKEwjU4Im71MH9AhWrElkFHTu8DRc4ChCYkAIIhw0</t>
  </si>
  <si>
    <t>Intuitive</t>
  </si>
  <si>
    <t>https://www.google.com/search?sca_esv=579384295&amp;hl=en&amp;gl=us&amp;q=Intuitive&amp;sa=X&amp;ved=0ahUKEwju69yP1qmCAxVWF1kFHZPhBNY4FBCYkAII2Aw</t>
  </si>
  <si>
    <t>https://encrypted-tbn0.gstatic.com/images?q=tbn:ANd9GcRQF2ZmAvx1joqmY3tfENWyEXxvNfUWfXe5jBuA&amp;s=0</t>
  </si>
  <si>
    <t>Charleston County Government</t>
  </si>
  <si>
    <t>https://www.google.com/search?hl=en&amp;gl=us&amp;q=Charleston+County+Government&amp;sa=X&amp;ved=0ahUKEwiv2vaqq7r-AhVxTDABHc2hDhw4HhCYkAII0A0</t>
  </si>
  <si>
    <t>RMG Recruitment (Pty) Ltd</t>
  </si>
  <si>
    <t>https://www.google.com/search?gl=us&amp;hl=en&amp;q=RMG+Recruitment+(Pty)+Ltd&amp;sa=X&amp;ved=0ahUKEwih7pKruKH_AhW9F1kFHbGpCo4QmJACCJMK</t>
  </si>
  <si>
    <t>Groupe CrÃ©dit Agricole</t>
  </si>
  <si>
    <t>https://www.google.com/search?sca_esv=575108319&amp;gl=us&amp;hl=en&amp;q=Groupe+Cr%C3%A9dit+Agricole&amp;sa=X&amp;ved=0ahUKEwjSgqP1hoSCAxXBFlkFHUk1DZA4WhCYkAIIsQ4</t>
  </si>
  <si>
    <t>LGA IT</t>
  </si>
  <si>
    <t>https://www.google.com/search?sca_esv=577390696&amp;hl=en&amp;gl=us&amp;q=LGA+IT&amp;sa=X&amp;ved=0ahUKEwilrOHAk5iCAxXHFlkFHTKGCnU4HhCYkAIIrww</t>
  </si>
  <si>
    <t>Hitech Personnel</t>
  </si>
  <si>
    <t>https://www.google.com/search?sca_esv=573553702&amp;hl=en&amp;gl=us&amp;q=Hitech+Personnel&amp;sa=X&amp;ved=0ahUKEwjhvev5sveBAxVvk4kEHXZDAsAQmJACCJ0O</t>
  </si>
  <si>
    <t>QUESSCORP SINGAPORE PTE. LTD.</t>
  </si>
  <si>
    <t>https://www.google.com/search?ucbcb=1&amp;gl=us&amp;hl=en&amp;q=QUESSCORP+SINGAPORE+PTE.+LTD.&amp;sa=X&amp;ved=0ahUKEwi1roDN-cv-AhXvmGoFHVqhDYM4ChCYkAIIxgs</t>
  </si>
  <si>
    <t>KRIS INFOTECH PTE. LTD.</t>
  </si>
  <si>
    <t>http://www.kris.sg/</t>
  </si>
  <si>
    <t>https://www.google.com/search?sca_esv=558332242&amp;hl=en&amp;gl=us&amp;q=KRIS+INFOTECH+PTE.+LTD.&amp;sa=X&amp;ved=0ahUKEwjIsdngjeiAAxU4ElkFHcpwDNgQmJACCNwK</t>
  </si>
  <si>
    <t>Gusto</t>
  </si>
  <si>
    <t>http://gusto.com/</t>
  </si>
  <si>
    <t>https://www.google.com/search?sca_esv=588967138&amp;hl=en&amp;gl=us&amp;q=Gusto&amp;sa=X&amp;ved=0ahUKEwjFy7Calv-CAxWflokEHcqNA9Y4FBCYkAII9ws</t>
  </si>
  <si>
    <t>https://encrypted-tbn0.gstatic.com/images?q=tbn:ANd9GcQjokBwRdVP0t7aBZIFcP92M-c8KshbeDzIWlNGdWSPWp-zvHirvFJxa1k&amp;s</t>
  </si>
  <si>
    <t>John Wiley &amp; Sons , Inc.</t>
  </si>
  <si>
    <t>https://www.google.com/search?gl=us&amp;hl=en&amp;q=John+Wiley+%26+Sons+,+Inc.&amp;sa=X&amp;ved=0ahUKEwibx-LK7Zn_AhV6K0QIHWMTBME4MhCYkAIIyQs</t>
  </si>
  <si>
    <t>WEX Inc.</t>
  </si>
  <si>
    <t>http://www.wexinc.com/</t>
  </si>
  <si>
    <t>https://www.google.com/search?q=WEX+Inc.&amp;sa=X&amp;ved=0ahUKEwiFvJLpmcz_AhVjFFkFHXvsCfoQmJACCOAM</t>
  </si>
  <si>
    <t>ASA</t>
  </si>
  <si>
    <t>https://www.google.com/search?q=ASA&amp;sa=X&amp;ved=0ahUKEwizv6nHrcT-AhW2RDABHbRqAEE4ChCYkAII7gw</t>
  </si>
  <si>
    <t>Klickstarters</t>
  </si>
  <si>
    <t>https://www.google.com/search?ucbcb=1&amp;hl=en&amp;gl=us&amp;q=Klickstarters&amp;sa=X&amp;ved=0ahUKEwjH5MqV8r78AhUhnWoFHTL0AsI4RhCYkAII_gs</t>
  </si>
  <si>
    <t>https://encrypted-tbn0.gstatic.com/images?q=tbn:ANd9GcSDZZbugkM5JX8Fdvnyn7xuiynYYlkwvo5XQhpCQnU&amp;s</t>
  </si>
  <si>
    <t>MicroSourcing Philippines Inc</t>
  </si>
  <si>
    <t>https://www.google.com/search?sca_esv=590053957&amp;hl=en&amp;gl=us&amp;q=MicroSourcing+Philippines+Inc&amp;sa=X&amp;ved=0ahUKEwiT--K-oomDAxVAk4kEHTu-ApU4ChCYkAIIvQk</t>
  </si>
  <si>
    <t>Judge.me</t>
  </si>
  <si>
    <t>https://www.google.com/search?sca_esv=560269821&amp;hl=en&amp;gl=us&amp;q=Judge.me&amp;sa=X&amp;ved=0ahUKEwjcisLs1vmAAxXUEFkFHe71DmA4FBCYkAII_Qw</t>
  </si>
  <si>
    <t>NTT DATA UK&amp;I</t>
  </si>
  <si>
    <t>http://uk.nttdata.com/</t>
  </si>
  <si>
    <t>https://www.google.com/search?ucbcb=1&amp;hl=en&amp;gl=us&amp;q=NTT+DATA+UK%26I&amp;sa=X&amp;ved=0ahUKEwiDkLiQjef8AhUGk4kEHWUmBGE4RhCYkAIIpQs</t>
  </si>
  <si>
    <t>https://encrypted-tbn0.gstatic.com/images?q=tbn:ANd9GcRka5h34GeMEy8umrZGQ2Qg3Gd5mhnZlYdtdc8u0kA&amp;s</t>
  </si>
  <si>
    <t>Ginzinger electronic systems GmbH</t>
  </si>
  <si>
    <t>http://www.ginzinger.com/</t>
  </si>
  <si>
    <t>https://www.google.com/search?gl=us&amp;hl=en&amp;q=Ginzinger+electronic+systems+GmbH&amp;sa=X&amp;ved=0ahUKEwifx6u038n_AhV9RjABHVsOBRIQmJACCKoM</t>
  </si>
  <si>
    <t>Macquarie University</t>
  </si>
  <si>
    <t>https://www.mq.edu.au/?utm_source=google&amp;utm_medium=localseo&amp;utm_campaign=localplaces</t>
  </si>
  <si>
    <t>https://www.google.com/search?hl=en&amp;gl=us&amp;q=Macquarie+University&amp;sa=X&amp;ved=0ahUKEwjRquqDlpqAAxVLEVkFHa7ABJgQmJACCM8I</t>
  </si>
  <si>
    <t>Intel Corporation</t>
  </si>
  <si>
    <t>https://www.google.com/search?sca_esv=562285161&amp;hl=en&amp;gl=us&amp;q=Intel+Corporation&amp;sa=X&amp;ved=0ahUKEwjDsKfu4Y2BAxWCFVkFHfaLBaYQmJACCKoL</t>
  </si>
  <si>
    <t>https://encrypted-tbn0.gstatic.com/images?q=tbn:ANd9GcQtiIp0zaYzHSIcbBBHIOB67q3DbHssYUOF36G3zIM&amp;s</t>
  </si>
  <si>
    <t>Optum Global Advantage</t>
  </si>
  <si>
    <t>https://www.google.com/search?q=Optum+Global+Advantage&amp;sa=X&amp;ved=0ahUKEwjiwNjS-Mj8AhX2MVkFHYU7CtIQmJACCJQK</t>
  </si>
  <si>
    <t>NEORIS USA INC</t>
  </si>
  <si>
    <t>https://www.google.com/search?gl=us&amp;hl=en&amp;q=NEORIS+USA+INC&amp;sa=X&amp;ved=0ahUKEwjWoc3Fx4OAAxVzFVkFHfcjBRAQmJACCPoL</t>
  </si>
  <si>
    <t>VIGINUM</t>
  </si>
  <si>
    <t>https://www.google.com/search?hl=en&amp;gl=us&amp;q=VIGINUM&amp;sa=X&amp;ved=0ahUKEwiBpu7D85b9AhUZk4kEHWkjAsE4MhCYkAIIyA0</t>
  </si>
  <si>
    <t>https://encrypted-tbn0.gstatic.com/images?q=tbn:ANd9GcRIJ4u25808eZySwfRsOVsbBhRetJ2Te3J7IPo2&amp;s=0</t>
  </si>
  <si>
    <t>Singapore University of Social Sciences</t>
  </si>
  <si>
    <t>https://www.suss.edu.sg/</t>
  </si>
  <si>
    <t>https://www.google.com/search?sca_esv=589004769&amp;gl=us&amp;hl=en&amp;q=Singapore+University+of+Social+Sciences&amp;sa=X&amp;ved=0ahUKEwigorzjn_-CAxWXFFkFHfIlCMg4MhCYkAIIjg0</t>
  </si>
  <si>
    <t>https://encrypted-tbn0.gstatic.com/images?q=tbn:ANd9GcTMMOUUJSxQ_i1QP2Im1CwdGMhrK2rLtoD3UBqS7PU&amp;s</t>
  </si>
  <si>
    <t>Integrated Power Services</t>
  </si>
  <si>
    <t>http://www.ips.us/</t>
  </si>
  <si>
    <t>https://www.google.com/search?sca_esv=563950002&amp;hl=en&amp;gl=us&amp;q=Integrated+Power+Services&amp;sa=X&amp;ved=0ahUKEwiwxf6ig52BAxX7rokEHesdAhQ4HhCYkAIIqAs</t>
  </si>
  <si>
    <t>Kalibrate</t>
  </si>
  <si>
    <t>http://www.kalibrate.com/</t>
  </si>
  <si>
    <t>https://www.google.com/search?sca_esv=569062438&amp;hl=en&amp;gl=us&amp;q=Kalibrate&amp;sa=X&amp;ved=0ahUKEwiq_ubh1MyBAxWSRjABHWfZAD4QmJACCMMJ</t>
  </si>
  <si>
    <t>https://encrypted-tbn0.gstatic.com/images?q=tbn:ANd9GcR85qVEp0PyuFAVohKV-2CGcj479pgB8TkteXn3jk0&amp;s</t>
  </si>
  <si>
    <t>Optiv</t>
  </si>
  <si>
    <t>https://www.google.com/search?gl=us&amp;hl=en&amp;q=Optiv&amp;sa=X&amp;ved=0ahUKEwiJxaeikOr-AhUjZTABHacOAnc4PBCYkAII8wo</t>
  </si>
  <si>
    <t>https://encrypted-tbn0.gstatic.com/images?q=tbn:ANd9GcQExrZwHOYxAKDmeuL6jvn1AkM2_N3rTmWYZ-o-nHtuiB-pBuydmJF2rDk&amp;s</t>
  </si>
  <si>
    <t>3eck Consulting GmbH</t>
  </si>
  <si>
    <t>https://www.google.com/search?ucbcb=1&amp;hl=en&amp;gl=us&amp;q=3eck+Consulting+GmbH&amp;sa=X&amp;ved=0ahUKEwiXlO7yksT9AhWQNuwKHUEhALE4FBCYkAII8ww</t>
  </si>
  <si>
    <t>DE Corporate Office</t>
  </si>
  <si>
    <t>https://www.google.com/search?sca_esv=593914606&amp;hl=en&amp;gl=us&amp;q=DE+Corporate+Office&amp;sa=X&amp;ved=0ahUKEwiXpPa6-K6DAxXyFFkFHVfhC84QmJACCLcL</t>
  </si>
  <si>
    <t>ElectrifAi, LLC</t>
  </si>
  <si>
    <t>http://electrifai.net/</t>
  </si>
  <si>
    <t>https://www.google.com/search?ucbcb=1&amp;hl=en&amp;gl=us&amp;q=ElectrifAi,+LLC&amp;sa=X&amp;ved=0ahUKEwjTwImx0_P8AhXSnWoFHb2hBr44PBCYkAIImQw</t>
  </si>
  <si>
    <t>Chapman University</t>
  </si>
  <si>
    <t>https://www.chapman.edu/</t>
  </si>
  <si>
    <t>https://www.google.com/search?q=Chapman+University&amp;sa=X&amp;ved=0ahUKEwjclZWtna78AhWoF1kFHZA7BTQ4ChCYkAIIgA0</t>
  </si>
  <si>
    <t>https://encrypted-tbn0.gstatic.com/images?q=tbn:ANd9GcRVyoz_PvHNnT57DyI44NIuHjfPJ9FBci72gWMJ&amp;s=0</t>
  </si>
  <si>
    <t>Frontier Airlines</t>
  </si>
  <si>
    <t>http://www.flyfrontier.com/</t>
  </si>
  <si>
    <t>https://www.google.com/search?ucbcb=1&amp;gl=us&amp;hl=en&amp;q=Frontier+Airlines&amp;sa=X&amp;ved=0ahUKEwjJh5Sotfb9AhXYSzABHS-TAQ04PBCYkAIIlAw</t>
  </si>
  <si>
    <t>i2cinc</t>
  </si>
  <si>
    <t>http://www.i2cinc.com/</t>
  </si>
  <si>
    <t>https://www.google.com/search?sca_esv=560603692&amp;gl=us&amp;hl=en&amp;q=i2cinc&amp;sa=X&amp;ved=0ahUKEwjtqbSz3f6AAxXWmWoFHZ4IDBAQmJACCL8J</t>
  </si>
  <si>
    <t>Barilla Group</t>
  </si>
  <si>
    <t>http://www.barillagroup.com/</t>
  </si>
  <si>
    <t>https://www.google.com/search?sca_esv=582168257&amp;gl=us&amp;hl=en&amp;q=Barilla+Group&amp;sa=X&amp;ved=0ahUKEwiE2o2m6MKCAxUtnGoFHb-qCGYQmJACCNUJ</t>
  </si>
  <si>
    <t>https://encrypted-tbn0.gstatic.com/images?q=tbn:ANd9GcSngEfPvY4sOL95EX-5b74UG19EIRUUpN5R9g50IXg&amp;s</t>
  </si>
  <si>
    <t>Warner Music Group</t>
  </si>
  <si>
    <t>https://www.google.com/search?gl=us&amp;hl=en&amp;q=Warner+Music+Group&amp;sa=X&amp;ved=0ahUKEwj31PyDg7X9AhVeM0QIHdfTAgAQmJACCM4J</t>
  </si>
  <si>
    <t>AT&amp;T Cybersecurity</t>
  </si>
  <si>
    <t>http://cybersecurity.att.com/</t>
  </si>
  <si>
    <t>https://www.google.com/search?q=AT%26T+Cybersecurity&amp;sa=X&amp;ved=0ahUKEwjIkPS2taH_AhUvFlkFHT9oDnw4HhCYkAIIogw</t>
  </si>
  <si>
    <t>Land O' Frost</t>
  </si>
  <si>
    <t>https://www.google.com/search?sca_esv=576737612&amp;gl=us&amp;hl=en&amp;q=Land+O%27+Frost&amp;sa=X&amp;ved=0ahUKEwiFi6f1hJOCAxX0MlkFHXP5CvUQmJACCIYO</t>
  </si>
  <si>
    <t>https://encrypted-tbn0.gstatic.com/images?q=tbn:ANd9GcR7QHBA9C3kS8w-b_YkTE-qDRlvO8fCWUp-2-awyeM&amp;s</t>
  </si>
  <si>
    <t>VIGO Industries</t>
  </si>
  <si>
    <t>http://www.vigoindustries.com/</t>
  </si>
  <si>
    <t>https://www.google.com/search?sca_esv=579068902&amp;gl=us&amp;hl=en&amp;q=VIGO+Industries&amp;sa=X&amp;ved=0ahUKEwjf5-mSnaeCAxWWMlkFHcq4Cq0QmJACCO0J</t>
  </si>
  <si>
    <t>https://encrypted-tbn0.gstatic.com/images?q=tbn:ANd9GcQExRu2_BktcEp3phlmMn9mQJtC-tSqfxZXWsVB&amp;s=0</t>
  </si>
  <si>
    <t>Loadshare Network</t>
  </si>
  <si>
    <t>https://www.google.com/search?sca_esv=575100546&amp;hl=en&amp;gl=us&amp;q=Loadshare+Network&amp;sa=X&amp;ved=0ahUKEwiq28fVgISCAxW2FlkFHcImAnk4MhCYkAII_Aw</t>
  </si>
  <si>
    <t>Saks</t>
  </si>
  <si>
    <t>http://www.saksfifthavenue.com/</t>
  </si>
  <si>
    <t>https://www.google.com/search?hl=en&amp;gl=us&amp;q=Saks&amp;sa=X&amp;ved=0ahUKEwiEwpTUp5L_AhWzgYQIHThEDHkQmJACCIsN</t>
  </si>
  <si>
    <t>https://encrypted-tbn0.gstatic.com/images?q=tbn:ANd9GcTcLa7qoYW7Fz-rIZKGJrOpWQ7u7DX-zZL3C7RiT5o&amp;s</t>
  </si>
  <si>
    <t>ICS, A Korn Ferry company</t>
  </si>
  <si>
    <t>http://www.infinity-cs.com/</t>
  </si>
  <si>
    <t>https://www.google.com/search?ucbcb=1&amp;gl=us&amp;hl=en&amp;q=ICS,+A+Korn+Ferry+company&amp;sa=X&amp;ved=0ahUKEwii6cOi_ar9AhVFkYkEHfc_DBs4PBCYkAII0As</t>
  </si>
  <si>
    <t>https://encrypted-tbn0.gstatic.com/images?q=tbn:ANd9GcSpU0Fubsa5qKevY_dOHFgI3PQTu24_cdoE80msVbs&amp;s</t>
  </si>
  <si>
    <t>VodafoneZiggo</t>
  </si>
  <si>
    <t>https://www.vodafoneziggo.nl/</t>
  </si>
  <si>
    <t>https://www.google.com/search?sca_esv=587222008&amp;gl=us&amp;hl=en&amp;q=VodafoneZiggo&amp;sa=X&amp;ved=0ahUKEwin-svHj_CCAxUQkokEHZoqC684HhCYkAIIzQs</t>
  </si>
  <si>
    <t>https://encrypted-tbn0.gstatic.com/images?q=tbn:ANd9GcQ-TLrn5MAM6Q4Unyx6OlnzQ9EQc05H5qnhJB-7Tzg&amp;s</t>
  </si>
  <si>
    <t>Purina</t>
  </si>
  <si>
    <t>http://www.purina.com/</t>
  </si>
  <si>
    <t>https://www.google.com/search?q=Purina&amp;sa=X&amp;ved=0ahUKEwjg8N-lo6j8AhVqlnIEHc2IBvk4KBCYkAII4ws</t>
  </si>
  <si>
    <t>https://encrypted-tbn0.gstatic.com/images?q=tbn:ANd9GcRJB-yWUZMjjHM6Gmj21oFWtAbRjsgHJ2OAk8NKz60&amp;s</t>
  </si>
  <si>
    <t>university college dublin</t>
  </si>
  <si>
    <t>http://www.ucd.ie/</t>
  </si>
  <si>
    <t>https://www.google.com/search?ucbcb=1&amp;gl=us&amp;hl=en&amp;q=university+college+dublin&amp;sa=X&amp;ved=0ahUKEwiYy7qG_sP8AhW5DEQIHVC9A644KBCYkAII9ws</t>
  </si>
  <si>
    <t>DataSoft Technologies</t>
  </si>
  <si>
    <t>https://www.google.com/search?sca_esv=557708880&amp;gl=us&amp;hl=en&amp;q=DataSoft+Technologies&amp;sa=X&amp;ved=0ahUKEwidoIvnkuOAAxUAEVkFHQceCjQ4PBCYkAIIsgw</t>
  </si>
  <si>
    <t>https://encrypted-tbn0.gstatic.com/images?q=tbn:ANd9GcTP0J5UtwBPMa0ww0wFcjqRWXfXKIUF3mcrdp_LDOE&amp;s</t>
  </si>
  <si>
    <t>Orca Intelligence</t>
  </si>
  <si>
    <t>https://www.google.com/search?sca_esv=577721307&amp;hl=en&amp;gl=us&amp;q=Orca+Intelligence&amp;sa=X&amp;ved=0ahUKEwiiyPDCj52CAxWRFlkFHXIwBXg4ChCYkAII-A0</t>
  </si>
  <si>
    <t>Melio</t>
  </si>
  <si>
    <t>http://meliopayments.com/</t>
  </si>
  <si>
    <t>https://www.google.com/search?sca_esv=572781667&amp;hl=en&amp;gl=us&amp;q=Melio&amp;sa=X&amp;ved=0ahUKEwjqiK_s7u-BAxXSFlkFHYMVDYIQmJACCJ0I</t>
  </si>
  <si>
    <t>https://encrypted-tbn0.gstatic.com/images?q=tbn:ANd9GcTaaCoKG8olLohIF1oBe0LgT13f54bB68dAMKOfJLk&amp;s</t>
  </si>
  <si>
    <t>SBA Network Services, LLC</t>
  </si>
  <si>
    <t>https://www.google.com/search?gl=us&amp;hl=en&amp;q=SBA+Network+Services,+LLC&amp;sa=X&amp;ved=0ahUKEwiW7cXXl6mAAxV3ElkFHYQnDPY4FBCYkAII4Ao</t>
  </si>
  <si>
    <t>NeuralWorks</t>
  </si>
  <si>
    <t>https://www.google.com/search?gl=us&amp;hl=en&amp;q=NeuralWorks&amp;sa=X&amp;ved=0ahUKEwjFh9S3kb_9AhXEjYkEHaBRC8c4KBCYkAII2wo</t>
  </si>
  <si>
    <t>in-tech GmbH</t>
  </si>
  <si>
    <t>https://www.google.com/search?q=in-tech+GmbH&amp;sa=X&amp;ved=0ahUKEwjM8NHJitv-AhXeEVkFHcT6DyIQmJACCM4M</t>
  </si>
  <si>
    <t>Giesecke+Devrient ePayments America, Inc.</t>
  </si>
  <si>
    <t>https://www.google.com/search?sca_esv=559310888&amp;gl=us&amp;hl=en&amp;q=Giesecke%2BDevrient+ePayments+America,+Inc.&amp;sa=X&amp;ved=0ahUKEwj57e2mjfKAAxWyF1kFHWBPBWg4ZBCYkAIIwA0</t>
  </si>
  <si>
    <t>Supporting Education Group</t>
  </si>
  <si>
    <t>http://www.supportingeducation.com/</t>
  </si>
  <si>
    <t>https://www.google.com/search?sca_esv=583557295&amp;gl=us&amp;hl=en&amp;q=Supporting+Education+Group&amp;sa=X&amp;ved=0ahUKEwip6Mb98syCAxWpv4kEHQI8AQc4FBCYkAII5Ao</t>
  </si>
  <si>
    <t>https://encrypted-tbn0.gstatic.com/images?q=tbn:ANd9GcTNnSajubDSX2XI5hDNmWFsvJC5Qd9i_S-v1m60vqE&amp;s</t>
  </si>
  <si>
    <t>ShopriteX</t>
  </si>
  <si>
    <t>https://www.google.com/search?hl=en&amp;gl=us&amp;q=ShopriteX&amp;sa=X&amp;ved=0ahUKEwiz5LiGkb_9AhUim2oFHQ_DDGY4FBCYkAII5Qo</t>
  </si>
  <si>
    <t>phData (hiring!)</t>
  </si>
  <si>
    <t>https://www.google.com/search?gl=us&amp;hl=en&amp;q=phData+(hiring!)&amp;sa=X&amp;ved=0ahUKEwjn_bb5x9X8AhXDKFkFHQ5VBfo4WhCYkAII6wo</t>
  </si>
  <si>
    <t>https://encrypted-tbn0.gstatic.com/images?q=tbn:ANd9GcT2Lf_tGcb_seBVNzhY_0XYuTfYwyhhkjgOmz2_eNk&amp;s</t>
  </si>
  <si>
    <t>DeVry University</t>
  </si>
  <si>
    <t>https://www.devry.edu/about/campus-locations/illinois/naperville.html</t>
  </si>
  <si>
    <t>https://www.google.com/search?gl=us&amp;hl=en&amp;q=DeVry+University&amp;sa=X&amp;ved=0ahUKEwjW-57b_7L_AhWjhIkEHZJSB9c4FBCYkAIImA4</t>
  </si>
  <si>
    <t>Diraa HR Services</t>
  </si>
  <si>
    <t>https://www.google.com/search?sca_esv=573703855&amp;gl=us&amp;hl=en&amp;q=Diraa+HR+Services&amp;sa=X&amp;ved=0ahUKEwjEj8PO9PmBAxXdTDABHY0ZBZc4FBCYkAII-As</t>
  </si>
  <si>
    <t>SCIGILITY</t>
  </si>
  <si>
    <t>https://www.google.com/search?gl=us&amp;hl=en&amp;q=SCIGILITY&amp;sa=X&amp;ved=0ahUKEwj1_a-_8-n9AhXWElkFHRy9DqoQmJACCNsK</t>
  </si>
  <si>
    <t>https://encrypted-tbn0.gstatic.com/images?q=tbn:ANd9GcSc4K0SnHtpj0VI6KX9XAt-9591kLZC5uTup55BjyE&amp;s</t>
  </si>
  <si>
    <t>LEW Service &amp; Consulting GmbH</t>
  </si>
  <si>
    <t>http://www.lew-sc.de/</t>
  </si>
  <si>
    <t>https://www.google.com/search?sca_esv=567513126&amp;hl=en&amp;gl=us&amp;q=LEW+Service+%26+Consulting+GmbH&amp;sa=X&amp;ved=0ahUKEwjTlMPsyr2BAxXBmWoFHV0vDyAQmJACCPIM</t>
  </si>
  <si>
    <t>CESIT</t>
  </si>
  <si>
    <t>https://www.google.com/search?sca_esv=569384727&amp;hl=en&amp;gl=us&amp;q=CESIT&amp;sa=X&amp;ved=0ahUKEwjkm72bnc-BAxWkD1kFHYR9Bm44KBCYkAIIpAo</t>
  </si>
  <si>
    <t>Yara International ASA</t>
  </si>
  <si>
    <t>https://www.google.com/search?sca_esv=584208532&amp;gl=us&amp;hl=en&amp;q=Yara+International+ASA&amp;sa=X&amp;ved=0ahUKEwjOreeJudSCAxV0OTQIHdVuB2U4HhCYkAIIsg4</t>
  </si>
  <si>
    <t>https://encrypted-tbn0.gstatic.com/images?q=tbn:ANd9GcTjnvWRrMIoubvKQ6CdtuwOk_pEMzsiPLs7sPJw&amp;s=0</t>
  </si>
  <si>
    <t>Mauser Packaging Solutions</t>
  </si>
  <si>
    <t>http://www.mauserpackaging.com/</t>
  </si>
  <si>
    <t>https://www.google.com/search?gl=us&amp;hl=en&amp;q=Mauser+Packaging+Solutions&amp;sa=X&amp;ved=0ahUKEwjKw4T5qOr_AhUTEVkFHUMLCcs4KBCYkAIIgww</t>
  </si>
  <si>
    <t>https://encrypted-tbn0.gstatic.com/images?q=tbn:ANd9GcQFn6ygVkPqt1CYgNZf_4RNtJR5TbHbcLT-IkeKmx0&amp;s</t>
  </si>
  <si>
    <t>Reed Professional Services</t>
  </si>
  <si>
    <t>https://www.google.com/search?q=Reed+Professional+Services&amp;sa=X&amp;ved=0ahUKEwi42sPZ98v-AhW1RzABHZfzAJg4FBCYkAIIuQs</t>
  </si>
  <si>
    <t>Veracity Software Inc</t>
  </si>
  <si>
    <t>https://www.google.com/search?sca_esv=569809553&amp;hl=en&amp;gl=us&amp;q=Veracity+Software+Inc&amp;sa=X&amp;ved=0ahUKEwju-9aultSBAxUfjIkEHW7XBIs4UBCYkAII_gw</t>
  </si>
  <si>
    <t>Spocket</t>
  </si>
  <si>
    <t>https://www.google.com/search?gl=us&amp;hl=en&amp;q=Spocket&amp;sa=X&amp;ved=0ahUKEwiMu7H7gouAAxU0lIkEHfRhAF0QmJACCKQK</t>
  </si>
  <si>
    <t>https://encrypted-tbn0.gstatic.com/images?q=tbn:ANd9GcR-5PlEqVQs2CuLLbFZRrgnQ7YxD2x77XIimkhvwUQ&amp;s</t>
  </si>
  <si>
    <t>Bureau Veritas Hong Kong Limited</t>
  </si>
  <si>
    <t>https://www.google.com/search?gl=us&amp;hl=en&amp;q=Bureau+Veritas+Hong+Kong+Limited&amp;sa=X&amp;ved=0ahUKEwin4vzdvZn9AhV4FFkFHTJOClUQmJACCIQN</t>
  </si>
  <si>
    <t>Sigmoidal LLC</t>
  </si>
  <si>
    <t>https://www.google.com/search?sca_esv=558035255&amp;gl=us&amp;hl=en&amp;q=Sigmoidal+LLC&amp;sa=X&amp;ved=0ahUKEwj03_iOyuWAAxVjE1kFHasDA_QQmJACCLwL</t>
  </si>
  <si>
    <t>Aritzia</t>
  </si>
  <si>
    <t>http://www.aritzia.com/</t>
  </si>
  <si>
    <t>https://www.google.com/search?hl=en&amp;gl=us&amp;q=Aritzia&amp;sa=X&amp;ved=0ahUKEwiSyKPw_6r9AhUpk4kEHff1D3A4FBCYkAIIzA0</t>
  </si>
  <si>
    <t>https://encrypted-tbn0.gstatic.com/images?q=tbn:ANd9GcRCmDHOlIteBtm4OiSei7hu8Z8Jwwd_gegZ15rldlI&amp;s</t>
  </si>
  <si>
    <t>United Nations Office at Nairobi</t>
  </si>
  <si>
    <t>https://www.google.com/search?hl=en&amp;gl=us&amp;q=United+Nations+Office+at+Nairobi&amp;sa=X&amp;ved=0ahUKEwjI0JiFwcn-AhUKl2oFHebcCG0QmJACCNAJ</t>
  </si>
  <si>
    <t>sistemasgl</t>
  </si>
  <si>
    <t>https://www.google.com/search?sca_esv=582537645&amp;hl=en&amp;gl=us&amp;q=sistemasgl&amp;sa=X&amp;ved=0ahUKEwi81qzatMWCAxXEuIkEHZYhDjoQmJACCNYJ</t>
  </si>
  <si>
    <t>Martin-Brower</t>
  </si>
  <si>
    <t>http://martinbrower.com/</t>
  </si>
  <si>
    <t>https://www.google.com/search?q=Martin-Brower&amp;sa=X&amp;ved=0ahUKEwin9uGX99D-AhUSFFkFHREOCLY4HhCYkAII1Qo</t>
  </si>
  <si>
    <t>MetOx Technologies, Inc.</t>
  </si>
  <si>
    <t>http://www.metoxtech.com/</t>
  </si>
  <si>
    <t>https://www.google.com/search?q=MetOx+Technologies,+Inc.&amp;sa=X&amp;ved=0ahUKEwi26Z_buMT-AhVeZzABHc7oB0A4ChCYkAIIpA4</t>
  </si>
  <si>
    <t>Allianz Insurance</t>
  </si>
  <si>
    <t>https://www.google.com/search?sca_esv=587222008&amp;hl=en&amp;gl=us&amp;q=Allianz+Insurance&amp;sa=X&amp;ved=0ahUKEwjDhrbXjfCCAxVqhYkEHUwJCe84UBCYkAIIlgs</t>
  </si>
  <si>
    <t>Idalab GmbH</t>
  </si>
  <si>
    <t>https://www.google.com/search?q=Idalab+GmbH&amp;sa=X&amp;ved=0ahUKEwicjaq17sH-AhWEg4QIHUXCAvU4FBCYkAII8w0</t>
  </si>
  <si>
    <t>Salvo Software</t>
  </si>
  <si>
    <t>https://www.google.com/search?sca_esv=829f85ef765b913d&amp;sca_upv=1&amp;gl=us&amp;hl=en&amp;q=Salvo+Software&amp;sa=X&amp;ved=0ahUKEwjp--uMjfCCAxXQmYQIHSgsCIg4HhCYkAIIqww</t>
  </si>
  <si>
    <t>https://encrypted-tbn0.gstatic.com/images?q=tbn:ANd9GcT6P_tjKdHnncgx7t50F6Px0H9eO1Kq6tqxh1W1qsA&amp;s</t>
  </si>
  <si>
    <t>HELPLINE</t>
  </si>
  <si>
    <t>https://www.google.com/search?gl=us&amp;hl=en&amp;q=HELPLINE&amp;sa=X&amp;ved=0ahUKEwjwzuyE3cn_AhUEGVkFHQTnAEQ4HhCYkAIIwws</t>
  </si>
  <si>
    <t>SIGMATECH</t>
  </si>
  <si>
    <t>https://www.google.com/search?sca_esv=573098824&amp;gl=us&amp;hl=en&amp;q=SIGMATECH&amp;sa=X&amp;ved=0ahUKEwj8nf2TtfKBAxVQGVkFHSVLA7UQmJACCLEL</t>
  </si>
  <si>
    <t>https://encrypted-tbn0.gstatic.com/images?q=tbn:ANd9GcRq2JEuKkVhfTykbk_dokIxFc44eYQQwRzBSJ_vQBw&amp;s</t>
  </si>
  <si>
    <t>MetroHealth</t>
  </si>
  <si>
    <t>https://www.google.com/search?hl=en&amp;gl=us&amp;q=MetroHealth&amp;sa=X&amp;ved=0ahUKEwjo1amV-oCAAxWNJ0QIHYEoAP04PBCYkAII8ws</t>
  </si>
  <si>
    <t>Sustio Sdn. Bhd.</t>
  </si>
  <si>
    <t>https://www.google.com/search?gl=us&amp;hl=en&amp;q=Sustio+Sdn.+Bhd.&amp;sa=X&amp;ved=0ahUKEwjXk9n51s7_AhVULUQIHVmqAi44ChCYkAIIvwk</t>
  </si>
  <si>
    <t>KCS iT</t>
  </si>
  <si>
    <t>https://www.google.com/search?sca_esv=594159916&amp;gl=us&amp;hl=en&amp;q=KCS+iT&amp;sa=X&amp;ved=0ahUKEwiuuNHMvbGDAxXZEFkFHUn0D7IQmJACCMwN</t>
  </si>
  <si>
    <t>https://encrypted-tbn0.gstatic.com/images?q=tbn:ANd9GcRtYxn6MRjxlWit_muwbj0T2aZNdPyhEffiDcf7liU&amp;s</t>
  </si>
  <si>
    <t>Raisin</t>
  </si>
  <si>
    <t>http://www.raisin.bank/</t>
  </si>
  <si>
    <t>https://www.google.com/search?gl=us&amp;hl=en&amp;q=Raisin&amp;sa=X&amp;ved=0ahUKEwjJnvfslaH-AhWBFVkFHQnSAAEQmJACCLsL</t>
  </si>
  <si>
    <t>https://encrypted-tbn0.gstatic.com/images?q=tbn:ANd9GcT8yxkXaF0v5ZuE0AcjUe3iUm0WA8ZwH3NGq30FYrw&amp;s</t>
  </si>
  <si>
    <t>Sandbox Mutual Insurance</t>
  </si>
  <si>
    <t>http://www.saskmutual.com/</t>
  </si>
  <si>
    <t>https://www.google.com/search?gl=us&amp;hl=en&amp;q=Sandbox+Mutual+Insurance&amp;sa=X&amp;ved=0ahUKEwjiqqS36a_8AhXwjYkEHewlBSo4ChCYkAII7Qk</t>
  </si>
  <si>
    <t>Sasol (USA) Corporation</t>
  </si>
  <si>
    <t>https://www.google.com/search?gl=us&amp;hl=en&amp;q=Sasol+(USA)+Corporation&amp;sa=X&amp;ved=0ahUKEwif5J3b99D-AhVaSDABHZz1D8A4MhCYkAIIrQ4</t>
  </si>
  <si>
    <t>Cotiviti</t>
  </si>
  <si>
    <t>https://www.google.com/search?gl=us&amp;hl=en&amp;q=Cotiviti&amp;sa=X&amp;ved=0ahUKEwio6rKP3a3-AhXlFVkFHYEcCXM4UBCYkAIIgw4</t>
  </si>
  <si>
    <t>SimpleNursing</t>
  </si>
  <si>
    <t>https://www.google.com/search?sca_esv=558984878&amp;gl=us&amp;hl=en&amp;q=SimpleNursing&amp;sa=X&amp;ved=0ahUKEwi446nMy--AAxVygIQIHTXHAsAQmJACCK0L</t>
  </si>
  <si>
    <t>Telecom Argentina</t>
  </si>
  <si>
    <t>http://www.telecom.com.ar/</t>
  </si>
  <si>
    <t>https://www.google.com/search?hl=en&amp;gl=us&amp;q=Telecom+Argentina&amp;sa=X&amp;ved=0ahUKEwiIq5nW74__AhUQczABHZtUBNgQmJACCIIM</t>
  </si>
  <si>
    <t>https://encrypted-tbn0.gstatic.com/images?q=tbn:ANd9GcQjc415KnngRuuOnDScx_GqAal80ExKu0TtRMpUNuE&amp;s</t>
  </si>
  <si>
    <t>Method Resourcing</t>
  </si>
  <si>
    <t>https://www.google.com/search?hl=en&amp;gl=us&amp;q=Method+Resourcing&amp;sa=X&amp;ved=0ahUKEwiAhYn6itj8AhXtlWoFHR9SDkY4HhCYkAII8go</t>
  </si>
  <si>
    <t>Allucent</t>
  </si>
  <si>
    <t>http://www.cato.com/</t>
  </si>
  <si>
    <t>https://www.google.com/search?gl=us&amp;hl=en&amp;q=Allucent&amp;sa=X&amp;ved=0ahUKEwiG98Cu29D9AhVCk4kEHdcbCNw4KBCYkAII3Aw</t>
  </si>
  <si>
    <t>https://encrypted-tbn0.gstatic.com/images?q=tbn:ANd9GcRvfwVHOfOACHdkK2sEmYDPI58zFyGWcTjUghzx-ZM&amp;s</t>
  </si>
  <si>
    <t>Connecthink</t>
  </si>
  <si>
    <t>https://www.google.com/search?hl=en&amp;gl=us&amp;q=Connecthink&amp;sa=X&amp;ved=0ahUKEwj3_fKeovb8AhUhFzQIHaErAPU4HhCYkAIIvww</t>
  </si>
  <si>
    <t>https://encrypted-tbn0.gstatic.com/images?q=tbn:ANd9GcSMe2DWU8JYfgYusl0I_VaWCD7Tmaf1m4qlh0AXj-8&amp;s</t>
  </si>
  <si>
    <t>Equipo Health Inc</t>
  </si>
  <si>
    <t>https://www.google.com/search?hl=en&amp;gl=us&amp;q=Equipo+Health+Inc&amp;sa=X&amp;ved=0ahUKEwjN-aDBhN38AhXUVDUKHU0_AK04ZBCYkAIIuQk</t>
  </si>
  <si>
    <t>Intuition IT â€“ Intuitive Technology Recruitment</t>
  </si>
  <si>
    <t>https://www.google.com/search?sca_esv=572136157&amp;hl=en&amp;gl=us&amp;q=Intuition+IT+%E2%80%93+Intuitive+Technology+Recruitment&amp;sa=X&amp;ved=0ahUKEwjjleu17uqBAxVhk2oFHUY_C1wQmJACCPQL</t>
  </si>
  <si>
    <t>https://encrypted-tbn0.gstatic.com/images?q=tbn:ANd9GcTi6p95hMky6mpZa6v8i1HFXSpRG19eXoAaGbO0NvI&amp;s</t>
  </si>
  <si>
    <t>Arch</t>
  </si>
  <si>
    <t>https://www.google.com/search?hl=en&amp;gl=us&amp;q=Arch&amp;sa=X&amp;ved=0ahUKEwjUpcaX5bL-AhVAElkFHVxkASQQmJACCLAM</t>
  </si>
  <si>
    <t>Deloitte SEA</t>
  </si>
  <si>
    <t>https://www.google.com/search?sca_esv=557359178&amp;gl=us&amp;hl=en&amp;q=Deloitte+SEA&amp;sa=X&amp;ved=0ahUKEwigy97Jx-CAAxXamokEHYx2A1w4FBCYkAII8gk</t>
  </si>
  <si>
    <t>Cleanaway</t>
  </si>
  <si>
    <t>https://www.google.com/search?gl=us&amp;hl=en&amp;q=Cleanaway&amp;sa=X&amp;ved=0ahUKEwislOmc-fv_AhUCGFkFHenBCS0QmJACCNcF</t>
  </si>
  <si>
    <t>Colliers International EMEA</t>
  </si>
  <si>
    <t>https://www.google.com/search?sca_esv=578743716&amp;hl=en&amp;gl=us&amp;q=Colliers+International+EMEA&amp;sa=X&amp;ved=0ahUKEwimh9Ct2KSCAxWSt4kEHUJyBuMQmJACCPIJ</t>
  </si>
  <si>
    <t>PT. Rekruter Digital Indonesia</t>
  </si>
  <si>
    <t>https://www.google.com/search?sca_esv=575108319&amp;hl=en&amp;gl=us&amp;q=PT.+Rekruter+Digital+Indonesia&amp;sa=X&amp;ved=0ahUKEwjj19byhYSCAxXxFlkFHV5aAIgQmJACCPcK</t>
  </si>
  <si>
    <t>https://encrypted-tbn0.gstatic.com/images?q=tbn:ANd9GcR43v_60UjvR_MjIq2PLXGZapbOv5Iru980nJvod7o&amp;s</t>
  </si>
  <si>
    <t>Matrix Recruitment Group</t>
  </si>
  <si>
    <t>https://www.google.com/search?gl=us&amp;hl=en&amp;q=Matrix+Recruitment+Group&amp;sa=X&amp;ved=0ahUKEwiooa7z39D9AhVpEFkFHY2zCu8QmJACCJQK</t>
  </si>
  <si>
    <t>Burton Recruitment Limited</t>
  </si>
  <si>
    <t>http://www.burtonrecruiting.co.uk/</t>
  </si>
  <si>
    <t>https://www.google.com/search?sca_esv=582900893&amp;gl=us&amp;hl=en&amp;q=Burton+Recruitment+Limited&amp;sa=X&amp;ved=0ahUKEwjFr_Sd78eCAxWDFlkFHUSaBng4KBCYkAII9wk</t>
  </si>
  <si>
    <t>https://encrypted-tbn0.gstatic.com/images?q=tbn:ANd9GcQGCVD3xuwv5hD2AcDFlF4_5QS7kj_PZsgjEO2kgqM&amp;s</t>
  </si>
  <si>
    <t>Jerry</t>
  </si>
  <si>
    <t>http://getjerry.com/</t>
  </si>
  <si>
    <t>https://www.google.com/search?sca_esv=564926619&amp;gl=us&amp;hl=en&amp;q=Jerry&amp;sa=X&amp;ved=0ahUKEwjIu-rC9KaBAxUlJEQIHbzWC144ChCYkAIIgw0</t>
  </si>
  <si>
    <t>SwissÑom</t>
  </si>
  <si>
    <t>https://www.google.com/search?sca_esv=583722703&amp;q=Swiss%D1%81om&amp;sa=X&amp;ved=0ahUKEwiq0e36wM-CAxUSnWoFHd7QCTEQmJACCJkK</t>
  </si>
  <si>
    <t>PGH Wong Engineering</t>
  </si>
  <si>
    <t>https://www.google.com/search?hl=en&amp;gl=us&amp;q=PGH+Wong+Engineering&amp;sa=X&amp;ved=0ahUKEwiWnf6Kv4iAAxVNEVkFHZ0EBEA4KBCYkAIIhg4</t>
  </si>
  <si>
    <t>https://encrypted-tbn0.gstatic.com/images?q=tbn:ANd9GcQzK4s8VYAUO-SFowVGrRUTZCPo8QKzP4ce75n9QB0&amp;s</t>
  </si>
  <si>
    <t>ConnectOS</t>
  </si>
  <si>
    <t>https://www.google.com/search?gl=us&amp;hl=en&amp;q=ConnectOS&amp;sa=X&amp;ved=0ahUKEwifjpS0obOAAxWzlWoFHeQ5ANcQmJACCJwI</t>
  </si>
  <si>
    <t>National Accident Law</t>
  </si>
  <si>
    <t>https://www.google.com/search?ucbcb=1&amp;gl=us&amp;hl=en&amp;q=National+Accident+Law&amp;sa=X&amp;ved=0ahUKEwiovbuW8r78AhX7JDQIHR04DQs4UBCYkAIIyAo</t>
  </si>
  <si>
    <t>Uniphar Supply Chain &amp; Retail</t>
  </si>
  <si>
    <t>https://www.google.com/search?sca_esv=561228216&amp;hl=en&amp;gl=us&amp;q=Uniphar+Supply+Chain+%26+Retail&amp;sa=X&amp;ved=0ahUKEwienpf-5YOBAxVhFFkFHWPaDus4ChCYkAIIqgo</t>
  </si>
  <si>
    <t>https://encrypted-tbn0.gstatic.com/images?q=tbn:ANd9GcT3IPDJs0UWhXI7EGkGhGHi_gJjUXNlpnLKPi0z8AU&amp;s</t>
  </si>
  <si>
    <t>Talent Lab Chile</t>
  </si>
  <si>
    <t>https://www.google.com/search?sca_esv=571229774&amp;gl=us&amp;hl=en&amp;q=Talent+Lab+Chile&amp;sa=X&amp;ved=0ahUKEwju1fKW5OCBAxX8RjABHX8SD-kQmJACCKwO</t>
  </si>
  <si>
    <t>https://encrypted-tbn0.gstatic.com/images?q=tbn:ANd9GcTeCffKxJvFp51y0EIBYFqBGt5wqZJTDTWAbUmfS-w&amp;s</t>
  </si>
  <si>
    <t>EV-ELECTRIC (EVE) CHARGING PTE. LTD.</t>
  </si>
  <si>
    <t>https://www.google.com/search?ucbcb=1&amp;gl=us&amp;hl=en&amp;q=EV-ELECTRIC+(EVE)+CHARGING+PTE.+LTD.&amp;sa=X&amp;ved=0ahUKEwji4NXgsOL9AhXNhu4BHRMxByk4ChCYkAIIwQo</t>
  </si>
  <si>
    <t>à¸ªà¸³à¸™à¸±à¸à¸‡à¸²à¸™à¸à¸­à¸‡à¸—à¸¸à¸™à¸ªà¸™à¸±à¸šà¸ªà¸™à¸¸à¸™à¸à¸²à¸£à¸ªà¸£à¹‰à¸²à¸‡à¹€à¸ªà¸£à¸´à¸¡à¸ªà¸¸à¸‚à¸ à¸²à¸ž (à¸ªà¸ªà¸ª.)</t>
  </si>
  <si>
    <t>https://www.google.com/search?hl=en&amp;gl=us&amp;q=%E0%B8%AA%E0%B8%B3%E0%B8%99%E0%B8%B1%E0%B8%81%E0%B8%87%E0%B8%B2%E0%B8%99%E0%B8%81%E0%B8%AD%E0%B8%87%E0%B8%97%E0%B8%B8%E0%B8%99%E0%B8%AA%E0%B8%99%E0%B8%B1%E0%B8%9A%E0%B8%AA%E0%B8%99%E0%B8%B8%E0%B8%99%E0%B8%81%E0%B8%B2%E0%B8%A3%E0%B8%AA%E0%B8%A3%E0%B9%89%E0%B8%B2%E0%B8%87%E0%B9%80%E0%B8%AA%E0%B8%A3%E0%B8%B4%E0%B8%A1%E0%B8%AA%E0%B8%B8%E0%B8%82%E0%B8%A0%E0%B8%B2%E0%B8%9E+(%E0%B8%AA%E0%B8%AA%E0%B8%AA.)&amp;sa=X&amp;ved=0ahUKEwjO7bLeuaP9AhXSkGoFHeu8AZ8QmJACCPUL</t>
  </si>
  <si>
    <t>https://encrypted-tbn0.gstatic.com/images?q=tbn:ANd9GcTrZGvbtZaeGY0zmvMTnCNb8X25akDBdEgke0XwcAM&amp;s</t>
  </si>
  <si>
    <t>Alter Domus</t>
  </si>
  <si>
    <t>http://www.alterdomus.com/</t>
  </si>
  <si>
    <t>https://www.google.com/search?gl=us&amp;hl=en&amp;q=Alter+Domus&amp;sa=X&amp;ved=0ahUKEwjk_ciCzt_8AhUBMlkFHeNPDUA4HhCYkAII8Ao</t>
  </si>
  <si>
    <t>OTTEO</t>
  </si>
  <si>
    <t>https://www.google.com/search?hl=en&amp;gl=us&amp;q=OTTEO&amp;sa=X&amp;ved=0ahUKEwiygImTuvn_AhUCFlkFHRvrCRs4ChCYkAIIkA0</t>
  </si>
  <si>
    <t>Hilti France</t>
  </si>
  <si>
    <t>https://www.google.com/search?hl=en&amp;gl=us&amp;q=Hilti+France&amp;sa=X&amp;ved=0ahUKEwjOhbTS0Lz9AhXLkIkEHfYMAgk4ZBCYkAII3Qo</t>
  </si>
  <si>
    <t>https://encrypted-tbn0.gstatic.com/images?q=tbn:ANd9GcSAi-HU5-d9xITcXitM98D3o07GTVj4GpqkJqYFpyA&amp;s</t>
  </si>
  <si>
    <t>ALLEGIS GROUP SINGAPORE PRIVATE LIMITED</t>
  </si>
  <si>
    <t>https://www.google.com/search?hl=en&amp;gl=us&amp;q=ALLEGIS+GROUP+SINGAPORE+PRIVATE+LIMITED&amp;sa=X&amp;ved=0ahUKEwj9j6mRw7D_AhUpkYkEHW5BAnsQmJACCIIM</t>
  </si>
  <si>
    <t>SociÃ©tÃ© GÃ©nÃ©rale</t>
  </si>
  <si>
    <t>https://www.google.com/search?sca_esv=593016252&amp;hl=en&amp;gl=us&amp;q=Soci%C3%A9t%C3%A9+G%C3%A9n%C3%A9rale&amp;sa=X&amp;ved=0ahUKEwiSjZeHuKKDAxV_FlkFHVcxDxg4KBCYkAIIyw0</t>
  </si>
  <si>
    <t>https://encrypted-tbn0.gstatic.com/images?q=tbn:ANd9GcRr3oOGJbPVu_vfcaqwFy67V18qJtVG_KZTJyBbc-kLKolNf1Lva3ZFZnk&amp;s</t>
  </si>
  <si>
    <t>Harsco</t>
  </si>
  <si>
    <t>http://www.enviri.com/</t>
  </si>
  <si>
    <t>https://www.google.com/search?hl=en&amp;gl=us&amp;q=Harsco&amp;sa=X&amp;ved=0ahUKEwiNmM3p7ez_AhVjjIkEHfcdCig4MhCYkAIIvgs</t>
  </si>
  <si>
    <t>Bazzi Games</t>
  </si>
  <si>
    <t>https://www.google.com/search?hl=en&amp;gl=us&amp;q=Bazzi+Games&amp;sa=X&amp;ved=0ahUKEwj3s4-ArOr_AhUtmYQIHRhTC5s4HhCYkAII9As</t>
  </si>
  <si>
    <t>AbsolutData Research oamp Analytics ( P ) Ltd</t>
  </si>
  <si>
    <t>https://www.google.com/search?sca_esv=566746031&amp;gl=us&amp;hl=en&amp;q=AbsolutData+Research+oamp+Analytics+(+P+)+Ltd&amp;sa=X&amp;ved=0ahUKEwjcgIjs4reBAxV2j4kEHQZNA7U4eBCYkAII3Qo</t>
  </si>
  <si>
    <t>Spectral Consultants</t>
  </si>
  <si>
    <t>https://www.google.com/search?hl=en&amp;gl=us&amp;q=Spectral+Consultants&amp;sa=X&amp;ved=0ahUKEwiEre_u65T_AhUalYkEHaTODBQQmJACCPoL</t>
  </si>
  <si>
    <t>Allura Partners</t>
  </si>
  <si>
    <t>https://www.google.com/search?sca_esv=593706337&amp;hl=en&amp;gl=us&amp;q=Allura+Partners&amp;sa=X&amp;ved=0ahUKEwifmLDJwayDAxUEl4kEHTavDyAQmJACCKAM</t>
  </si>
  <si>
    <t>Stifel Financial</t>
  </si>
  <si>
    <t>http://www.stifel.com/</t>
  </si>
  <si>
    <t>https://www.google.com/search?hl=en&amp;gl=us&amp;q=Stifel+Financial&amp;sa=X&amp;ved=0ahUKEwjOieGj6ZH9AhUREVkFHVTMBp0QmJACCMIL</t>
  </si>
  <si>
    <t>Assistance Group</t>
  </si>
  <si>
    <t>https://www.google.com/search?sca_esv=557708880&amp;gl=us&amp;hl=en&amp;q=Assistance+Group&amp;sa=X&amp;ved=0ahUKEwi_zeynkOOAAxVSFlkFHWJZCrI4FBCYkAIIvQs</t>
  </si>
  <si>
    <t>SynapseIndia</t>
  </si>
  <si>
    <t>https://www.google.com/search?sca_esv=593374222&amp;gl=us&amp;hl=en&amp;q=SynapseIndia&amp;sa=X&amp;ved=0ahUKEwj57OnUtKeDAxUDEFkFHX8EB7o4PBCYkAII7Qs</t>
  </si>
  <si>
    <t>https://encrypted-tbn0.gstatic.com/images?q=tbn:ANd9GcQl7vEsQirJ7WMThGaL1OUzZoVxPhxC879sg_FgekU&amp;s</t>
  </si>
  <si>
    <t>G-Elit PrÃ¤zisionswerkzeug GmbH</t>
  </si>
  <si>
    <t>https://www.google.com/search?sca_esv=588279375&amp;gl=us&amp;hl=en&amp;q=G-Elit+Pr%C3%A4zisionswerkzeug+GmbH&amp;sa=X&amp;ved=0ahUKEwj8trr0lPqCAxUyI0QIHWonBVI4FBCYkAIIsww</t>
  </si>
  <si>
    <t>SysTechCorp Inc</t>
  </si>
  <si>
    <t>https://www.google.com/search?gl=us&amp;hl=en&amp;q=SysTechCorp+Inc&amp;sa=X&amp;ved=0ahUKEwiL9o7RmMn9AhVTEFkFHZ_SARI4RhCYkAII1gs</t>
  </si>
  <si>
    <t>https://encrypted-tbn0.gstatic.com/images?q=tbn:ANd9GcT5iZLvTHW4xvfdXeAHzpRV2ddcMCTu_piu8aXlaW0&amp;s</t>
  </si>
  <si>
    <t>Altimetrik MÃ©xico</t>
  </si>
  <si>
    <t>https://www.google.com/search?sca_esv=572463874&amp;hl=en&amp;gl=us&amp;q=Altimetrik+M%C3%A9xico&amp;sa=X&amp;ved=0ahUKEwj0nJbSrO2BAxUIE1kFHZm1CVYQmJACCJAN</t>
  </si>
  <si>
    <t>https://encrypted-tbn0.gstatic.com/images?q=tbn:ANd9GcRlmtXXax2j98K0AYB6et6f0qjqOUuAJyx1Sik8elw&amp;s</t>
  </si>
  <si>
    <t>Beacon Systems, Inc</t>
  </si>
  <si>
    <t>http://www.beacongov.com/</t>
  </si>
  <si>
    <t>https://www.google.com/search?hl=en&amp;gl=us&amp;q=Beacon+Systems,+Inc&amp;sa=X&amp;ved=0ahUKEwiUtdqmpdb_AhUzEVkFHf79AnQ4FBCYkAII4Qo</t>
  </si>
  <si>
    <t>RevolutionRace</t>
  </si>
  <si>
    <t>http://www.revolutionrace.com/</t>
  </si>
  <si>
    <t>https://www.google.com/search?sca_esv=557708880&amp;hl=en&amp;gl=us&amp;q=RevolutionRace&amp;sa=X&amp;ved=0ahUKEwjhmK6pjuOAAxVVgIQIHY21Avk4FBCYkAIIzQs</t>
  </si>
  <si>
    <t>Nubox</t>
  </si>
  <si>
    <t>https://www.google.com/search?gl=us&amp;hl=en&amp;q=Nubox&amp;sa=X&amp;ved=0ahUKEwj-hYLF1uT8AhVbMVkFHbRICr04FBCYkAIIuQk</t>
  </si>
  <si>
    <t>Telligen</t>
  </si>
  <si>
    <t>https://www.google.com/search?sca_esv=573098824&amp;gl=us&amp;hl=en&amp;q=Telligen&amp;sa=X&amp;ved=0ahUKEwj264flrPKBAxUmkmoFHa2mApU4KBCYkAII3A4</t>
  </si>
  <si>
    <t>https://encrypted-tbn0.gstatic.com/images?q=tbn:ANd9GcTsOksCI-cOjwax7GLHzNWHaL9__bAVrSKmQjFjJTg&amp;s</t>
  </si>
  <si>
    <t>bioMerieux Inc.</t>
  </si>
  <si>
    <t>http://www.biomerieux.com/</t>
  </si>
  <si>
    <t>https://www.google.com/search?hl=en&amp;gl=us&amp;q=bioMerieux+Inc.&amp;sa=X&amp;ved=0ahUKEwiSqa6nwbL9AhWfkIkEHU6lAQo4FBCYkAII2ws</t>
  </si>
  <si>
    <t>Volt - International (An Innova Solutions Company)</t>
  </si>
  <si>
    <t>https://www.google.com/search?q=Volt+-+International+(An+Innova+Solutions+Company)&amp;sa=X&amp;ved=0ahUKEwistujerLz8AhXPnGoFHQO5AXU4RhCYkAII5wk</t>
  </si>
  <si>
    <t>Global Savings Group</t>
  </si>
  <si>
    <t>http://www.global-savings-group.com/</t>
  </si>
  <si>
    <t>https://www.google.com/search?sca_esv=b1340c88b175f05b&amp;sca_upv=1&amp;hl=en&amp;gl=us&amp;q=Global+Savings+Group&amp;sa=X&amp;ved=0ahUKEwiRk_3mvdmCAxWTSzABHYg0Aos4MhCYkAIIhg4</t>
  </si>
  <si>
    <t>https://encrypted-tbn0.gstatic.com/images?q=tbn:ANd9GcRSgw_2Aahriv89tHHrSj4IwpIDOtMCywb4uFWsk3k&amp;s</t>
  </si>
  <si>
    <t>NGA Human Resources, an Alight company</t>
  </si>
  <si>
    <t>https://www.google.com/search?gl=us&amp;hl=en&amp;q=NGA+Human+Resources,+an+Alight+company&amp;sa=X&amp;ved=0ahUKEwjztcSKrOr_AhVRlIkEHfbRA_s4WhCYkAIIvQk</t>
  </si>
  <si>
    <t>Sowelo Consulting sp. z o.o. sp. k.</t>
  </si>
  <si>
    <t>https://www.google.com/search?hl=en&amp;gl=us&amp;q=Sowelo+Consulting+sp.+z+o.o.+sp.+k.&amp;sa=X&amp;ved=0ahUKEwifltuyyav_AhWYElkFHVENAws4ChCYkAII0gw</t>
  </si>
  <si>
    <t>WorldVia</t>
  </si>
  <si>
    <t>https://www.google.com/search?sca_esv=560282478&amp;gl=us&amp;hl=en&amp;q=WorldVia&amp;sa=X&amp;ved=0ahUKEwiUno2W3fmAAxXLKlkFHRN3CN0QmJACCJAN</t>
  </si>
  <si>
    <t>https://encrypted-tbn0.gstatic.com/images?q=tbn:ANd9GcQ5K5aIWQTsrAwbFknApz4kFc4EUh4b6flbARkItrI&amp;s</t>
  </si>
  <si>
    <t>ÐœÐ¢Ð¡</t>
  </si>
  <si>
    <t>http://www.mts.ru/</t>
  </si>
  <si>
    <t>https://www.google.com/search?sca_esv=557708880&amp;hl=en&amp;gl=us&amp;q=%D0%9C%D0%A2%D0%A1&amp;sa=X&amp;ved=0ahUKEwiS3uakkOOAAxUDk4kEHUR9AokQmJACCKUK</t>
  </si>
  <si>
    <t>https://encrypted-tbn0.gstatic.com/images?q=tbn:ANd9GcQBRfM32qdI-Jmdo6-Z4LqvRprCLr9Y8v_bQBxJ&amp;s=0</t>
  </si>
  <si>
    <t>Spear Education</t>
  </si>
  <si>
    <t>http://www.speareducation.com/</t>
  </si>
  <si>
    <t>https://www.google.com/search?hl=en&amp;gl=us&amp;q=Spear+Education&amp;sa=X&amp;ved=0ahUKEwinxJD_4JeAAxUiF1kFHaMxBmE4ChCYkAIIlg0</t>
  </si>
  <si>
    <t>Bishop GmbH Careers</t>
  </si>
  <si>
    <t>https://www.google.com/search?sca_esv=575100546&amp;gl=us&amp;hl=en&amp;q=Bishop+GmbH+Careers&amp;sa=X&amp;ved=0ahUKEwjj6LusgYSCAxV5MVkFHRaxBNEQmJACCNML</t>
  </si>
  <si>
    <t>Surrey County Council</t>
  </si>
  <si>
    <t>http://www.surreycc.gov.uk/</t>
  </si>
  <si>
    <t>https://www.google.com/search?sca_esv=562665302&amp;gl=us&amp;hl=en&amp;q=Surrey+County+Council&amp;sa=X&amp;ved=0ahUKEwjDvd2K6JKBAxXpFVkFHTruAHU4HhCYkAIIvQs</t>
  </si>
  <si>
    <t>https://encrypted-tbn0.gstatic.com/images?q=tbn:ANd9GcT9omxbYo9wDR3dZoOKPWHXc5y0hJSkOcyFLhqAbqM&amp;s</t>
  </si>
  <si>
    <t>Discover Bank</t>
  </si>
  <si>
    <t>https://www.google.com/search?q=Discover+Bank&amp;sa=X&amp;ved=0ahUKEwjO-vOs1_v-AhU9F1kFHa1ZBKU4HhCYkAIIvws</t>
  </si>
  <si>
    <t>APraise</t>
  </si>
  <si>
    <t>https://www.google.com/search?sca_esv=590812421&amp;hl=en&amp;gl=us&amp;q=APraise&amp;sa=X&amp;ved=0ahUKEwjPq6yEpY6DAxUvnokEHSZeDgYQmJACCPEM</t>
  </si>
  <si>
    <t>CareerBoosts</t>
  </si>
  <si>
    <t>https://www.google.com/search?hl=en&amp;gl=us&amp;q=CareerBoosts&amp;sa=X&amp;ved=0ahUKEwjM8uG-pOr-AhXdRjABHQWzDbcQmJACCP0J</t>
  </si>
  <si>
    <t>https://encrypted-tbn0.gstatic.com/images?q=tbn:ANd9GcTE9bBkmpMa7LMLogQLSPrMijaprb-zLvnos8X3AXo&amp;s</t>
  </si>
  <si>
    <t>Illumina Singapore Pte Ltd</t>
  </si>
  <si>
    <t>https://www.google.com/search?hl=en&amp;gl=us&amp;q=Illumina+Singapore+Pte+Ltd&amp;sa=X&amp;ved=0ahUKEwiil6qL39j_AhWZEVkFHZgNADY4FBCYkAII_ww</t>
  </si>
  <si>
    <t>Proclinical</t>
  </si>
  <si>
    <t>https://www.google.com/search?hl=en&amp;gl=us&amp;q=Proclinical&amp;sa=X&amp;ved=0ahUKEwj7x7PZntP9AhUBD0QIHe-0B7M4KBCYkAII3go</t>
  </si>
  <si>
    <t>https://encrypted-tbn0.gstatic.com/images?q=tbn:ANd9GcRiOAcsOlQhL9ZZgOwvChRXaclraXbCSdLSGMgOQk0&amp;s</t>
  </si>
  <si>
    <t>GlobalLogic Ukraine</t>
  </si>
  <si>
    <t>https://www.google.com/search?hl=en&amp;gl=us&amp;q=GlobalLogic+Ukraine&amp;sa=X&amp;ved=0ahUKEwiduI37j8L_AhXZkIkEHXmoCaEQmJACCKwL</t>
  </si>
  <si>
    <t>à¸šà¸£à¸´à¸©à¸±à¸— à¸à¹‰à¸²à¸™à¸ªà¸¡à¸­à¸‡ à¸ˆà¸³à¸à¸±à¸”</t>
  </si>
  <si>
    <t>https://www.google.com/search?q=%E0%B8%9A%E0%B8%A3%E0%B8%B4%E0%B8%A9%E0%B8%B1%E0%B8%97+%E0%B8%81%E0%B9%89%E0%B8%B2%E0%B8%99%E0%B8%AA%E0%B8%A1%E0%B8%AD%E0%B8%87+%E0%B8%88%E0%B8%B3%E0%B8%81%E0%B8%B1%E0%B8%94&amp;sa=X&amp;ved=0ahUKEwieqJC15aP-AhVOElkFHU_2CrIQmJACCO0K</t>
  </si>
  <si>
    <t>ENYGEA</t>
  </si>
  <si>
    <t>http://www.enygea.com/</t>
  </si>
  <si>
    <t>https://www.google.com/search?sca_esv=586505729&amp;gl=us&amp;hl=en&amp;q=ENYGEA&amp;sa=X&amp;ved=0ahUKEwi9pNfBieuCAxV3EVkFHUZEB6w4ChCYkAII1wo</t>
  </si>
  <si>
    <t>Demandbase</t>
  </si>
  <si>
    <t>http://www.demandbase.com/</t>
  </si>
  <si>
    <t>https://www.google.com/search?hl=en&amp;gl=us&amp;q=Demandbase&amp;sa=X&amp;ved=0ahUKEwily-e3p72AAxU9BDQIHWq5D_c4eBCYkAII0ww</t>
  </si>
  <si>
    <t>https://encrypted-tbn0.gstatic.com/images?q=tbn:ANd9GcTGuvLkcF8HUxFlcspepf7Q2i_eiuIcreo7t8xq9YQ&amp;s</t>
  </si>
  <si>
    <t>Bear Cognition</t>
  </si>
  <si>
    <t>https://www.google.com/search?gl=us&amp;hl=en&amp;q=Bear+Cognition&amp;sa=X&amp;ved=0ahUKEwi8g8TLn9H_AhWuK1kFHRQmA4Q4KBCYkAII-gs</t>
  </si>
  <si>
    <t>https://encrypted-tbn0.gstatic.com/images?q=tbn:ANd9GcQ8SDN1O37_5HwJ15qLphrcIiWTzjxiFgPfiZ0NXdQ&amp;s</t>
  </si>
  <si>
    <t>Global Channel Management</t>
  </si>
  <si>
    <t>https://www.google.com/search?sca_esv=558326160&amp;gl=us&amp;hl=en&amp;q=Global+Channel+Management&amp;sa=X&amp;ved=0ahUKEwjUuL3YhuiAAxUYD1kFHbQNBLM4PBCYkAII1g4</t>
  </si>
  <si>
    <t>https://encrypted-tbn0.gstatic.com/images?q=tbn:ANd9GcSoEZYsaBYRM5GSH9jqJgkzEII91j7QevaF1YpHN28&amp;s</t>
  </si>
  <si>
    <t>Kforce Finance and Accounting</t>
  </si>
  <si>
    <t>https://www.google.com/search?ucbcb=1&amp;gl=us&amp;hl=en&amp;q=Kforce+Finance+and+Accounting&amp;sa=X&amp;ved=0ahUKEwjihoKK99D-AhVtjIkEHSoKAf84MhCYkAIIxAk</t>
  </si>
  <si>
    <t>Emagine</t>
  </si>
  <si>
    <t>https://www.google.com/search?ucbcb=1&amp;gl=us&amp;hl=en&amp;q=Emagine&amp;sa=X&amp;ved=0ahUKEwjN6Y6vqIX9AhXekWoFHXeRBuc4ChCYkAII8gw</t>
  </si>
  <si>
    <t>https://encrypted-tbn0.gstatic.com/images?q=tbn:ANd9GcRe0CoKCuj6bzYiNcWVYCJjT4moO0i4_JEoNl3H9us&amp;s</t>
  </si>
  <si>
    <t>Chronos Consulting</t>
  </si>
  <si>
    <t>http://www.chronosconsulting.com/</t>
  </si>
  <si>
    <t>https://www.google.com/search?hl=en&amp;gl=us&amp;q=Chronos+Consulting&amp;sa=X&amp;ved=0ahUKEwiQqOba7bT8AhUVMVkFHai4Dhg4HhCYkAIIugk</t>
  </si>
  <si>
    <t>https://encrypted-tbn0.gstatic.com/images?q=tbn:ANd9GcTjuvv7Wn4gnmnYo6wvGatnde-0zwGc_qlGtY4g&amp;s=0</t>
  </si>
  <si>
    <t>Healthy Mind</t>
  </si>
  <si>
    <t>https://www.google.com/search?hl=en&amp;gl=us&amp;q=Healthy+Mind&amp;sa=X&amp;ved=0ahUKEwjogOessMH8AhX3RDABHehoDEYQmJACCO0M</t>
  </si>
  <si>
    <t>https://encrypted-tbn0.gstatic.com/images?q=tbn:ANd9GcT1YR77Ti4ET6-bpBqU3RnepsHdNQAUnpEYU6-z-Yc&amp;s</t>
  </si>
  <si>
    <t>krisenchat</t>
  </si>
  <si>
    <t>https://www.google.com/search?sca_esv=586190494&amp;gl=us&amp;hl=en&amp;q=krisenchat&amp;sa=X&amp;ved=0ahUKEwiY7Iq4yOiCAxV0MmIAHcAKC6AQmJACCJMO</t>
  </si>
  <si>
    <t>https://encrypted-tbn0.gstatic.com/images?q=tbn:ANd9GcR4mRUyz6wBLj_xevCzr9ads5sT7GQ0Rqski577fPU&amp;s</t>
  </si>
  <si>
    <t>Hyundai Europe</t>
  </si>
  <si>
    <t>http://www.hyundai.com/eu/en/Main/index.html</t>
  </si>
  <si>
    <t>https://www.google.com/search?gl=us&amp;hl=en&amp;q=Hyundai+Europe&amp;sa=X&amp;ved=0ahUKEwiVy_Tv3tj_AhU0FFkFHeSKAMkQmJACCNgK</t>
  </si>
  <si>
    <t>Friedrich-Alexander-UniversitÃ¤t Erlangen-NÃ¼rnberg</t>
  </si>
  <si>
    <t>https://www.fau.de/</t>
  </si>
  <si>
    <t>https://www.google.com/search?sca_esv=580046813&amp;gl=us&amp;hl=en&amp;q=Friedrich-Alexander-Universit%C3%A4t+Erlangen-N%C3%BCrnberg&amp;sa=X&amp;ved=0ahUKEwjroeOtqrGCAxUNm2oFHVvrDps4ChCYkAIIgQw</t>
  </si>
  <si>
    <t>https://encrypted-tbn0.gstatic.com/images?q=tbn:ANd9GcSVnS5OosNw5ygSz8IviDa1FvKbNJNWGeizBlv3&amp;s=0</t>
  </si>
  <si>
    <t>Irium - Mexico</t>
  </si>
  <si>
    <t>https://www.google.com/search?ucbcb=1&amp;gl=us&amp;hl=en&amp;q=Irium+-+Mexico&amp;sa=X&amp;ved=0ahUKEwi1p8fHkb_9AhXdI0QIHd41DO04ChCYkAIIxA0</t>
  </si>
  <si>
    <t>Aerodyne Geospatial Sdn Bhd</t>
  </si>
  <si>
    <t>https://www.google.com/search?hl=en&amp;gl=us&amp;q=Aerodyne+Geospatial+Sdn+Bhd&amp;sa=X&amp;ved=0ahUKEwjj74rA7ez_AhU_RjABHaUHCBA4ChCYkAIIlww</t>
  </si>
  <si>
    <t>Wonderstorm</t>
  </si>
  <si>
    <t>https://www.google.com/search?ucbcb=1&amp;hl=en&amp;gl=us&amp;q=Wonderstorm&amp;sa=X&amp;ved=0ahUKEwjf9ZPHiJL-AhU2M0QIHVIuD0o4HhCYkAII3Qw</t>
  </si>
  <si>
    <t>Raintree Systems</t>
  </si>
  <si>
    <t>http://www.raintreeinc.com/</t>
  </si>
  <si>
    <t>https://www.google.com/search?gl=us&amp;hl=en&amp;q=Raintree+Systems&amp;sa=X&amp;ved=0ahUKEwjLuPeZ6dj_AhXYmGoFHV3yAxkQmJACCKUK</t>
  </si>
  <si>
    <t>https://encrypted-tbn0.gstatic.com/images?q=tbn:ANd9GcS0d9dpa1ig7H-Sm9usVSjm-YSmGZb3mTI8fouFcug&amp;s</t>
  </si>
  <si>
    <t>HMS Analytical Software GmbH</t>
  </si>
  <si>
    <t>https://www.google.com/search?hl=en&amp;gl=us&amp;q=HMS+Analytical+Software+GmbH&amp;sa=X&amp;ved=0ahUKEwjipNKduaP9AhXLlmoFHSiXBkc4FBCYkAIIugs</t>
  </si>
  <si>
    <t>https://encrypted-tbn0.gstatic.com/images?q=tbn:ANd9GcQI3loTNzDFMAbNeizWdbz8BKSxZmB504lfPZvLTLg&amp;s</t>
  </si>
  <si>
    <t>eXalt</t>
  </si>
  <si>
    <t>https://www.google.com/search?sca_esv=582537645&amp;gl=us&amp;hl=en&amp;q=eXalt&amp;sa=X&amp;ved=0ahUKEwjk5Y62ssWCAxVlFlkFHZ9ZCPY4PBCYkAII-gs</t>
  </si>
  <si>
    <t>https://encrypted-tbn0.gstatic.com/images?q=tbn:ANd9GcSUG94JFOah_REjHqoCZinpTtf159FsD5Q0hZixIVM&amp;s</t>
  </si>
  <si>
    <t>Academic Work GmbH</t>
  </si>
  <si>
    <t>https://www.google.com/search?sca_esv=560269821&amp;gl=us&amp;hl=en&amp;q=Academic+Work+GmbH&amp;sa=X&amp;ved=0ahUKEwjeoe-t2PmAAxWjGVkFHVy8BW84ChCYkAIIgg4</t>
  </si>
  <si>
    <t>A.P. Moller - Maersk</t>
  </si>
  <si>
    <t>https://www.google.com/search?hl=en&amp;gl=us&amp;q=A.P.+Moller+-+Maersk&amp;sa=X&amp;ved=0ahUKEwjOg8jK0JyAAxWzFFkFHZaWBjg4KBCYkAII8Ak</t>
  </si>
  <si>
    <t>Nominet</t>
  </si>
  <si>
    <t>http://www.nominet.uk/</t>
  </si>
  <si>
    <t>https://www.google.com/search?gl=us&amp;hl=en&amp;q=Nominet&amp;sa=X&amp;ved=0ahUKEwjfrM3clvH8AhWzQjABHeN7Dn4QmJACCO0K</t>
  </si>
  <si>
    <t>https://encrypted-tbn0.gstatic.com/images?q=tbn:ANd9GcQ6-dtRXUbmE7IPG46aEbXL0iXIBxBm73DbTvSj7Pg&amp;s</t>
  </si>
  <si>
    <t>FOX Factory, Inc.</t>
  </si>
  <si>
    <t>http://www.ridefox.com/</t>
  </si>
  <si>
    <t>https://www.google.com/search?hl=en&amp;gl=us&amp;q=FOX+Factory,+Inc.&amp;sa=X&amp;ved=0ahUKEwjI_unRw7D_AhWsmGoFHT31BDg4ChCYkAIImQw</t>
  </si>
  <si>
    <t>https://encrypted-tbn0.gstatic.com/images?q=tbn:ANd9GcQKOqdFQZv8eheZgA0mVVmf9gULIVtWu0evsvW4&amp;s=0</t>
  </si>
  <si>
    <t>IDEAL MATCH âŽ® Cabinet de Recrutement Tech &amp; IT</t>
  </si>
  <si>
    <t>https://www.google.com/search?gl=us&amp;hl=en&amp;q=IDEAL+MATCH+%E2%8E%AE+Cabinet+de+Recrutement+Tech+%26+IT&amp;sa=X&amp;ved=0ahUKEwjvwu_B85b9AhWSkYkEHd_nBz44FBCYkAIIyw0</t>
  </si>
  <si>
    <t>https://encrypted-tbn0.gstatic.com/images?q=tbn:ANd9GcT0qj1-FBr-9UxQfBlZM4wwkUMPmBJ0SbD8S606OEE&amp;s</t>
  </si>
  <si>
    <t>Liebherr Group</t>
  </si>
  <si>
    <t>https://www.google.com/search?hl=en&amp;gl=us&amp;q=Liebherr+Group&amp;sa=X&amp;ved=0ahUKEwjJmvW838n_AhVsl2oFHY2xAs84HhCYkAIIyws</t>
  </si>
  <si>
    <t>BISSELL</t>
  </si>
  <si>
    <t>http://www.bissell.com/</t>
  </si>
  <si>
    <t>https://www.google.com/search?sca_esv=562665302&amp;gl=us&amp;hl=en&amp;q=BISSELL&amp;sa=X&amp;ved=0ahUKEwjrj6rv5ZKBAxVRFFkFHUjeCDU4FBCYkAII3w4</t>
  </si>
  <si>
    <t>https://encrypted-tbn0.gstatic.com/images?q=tbn:ANd9GcTsWfolpsBUlVPkACxR1iX6Zq6rfOsWZ_1lRpbRj_E&amp;s</t>
  </si>
  <si>
    <t>Piramal Capital &amp; Housing Finance Limited</t>
  </si>
  <si>
    <t>http://www.dhfl.com/</t>
  </si>
  <si>
    <t>https://www.google.com/search?sca_esv=434f25a74d3e636d&amp;sca_upv=1&amp;hl=en&amp;gl=us&amp;q=Piramal+Capital+%26+Housing+Finance+Limited&amp;sa=X&amp;ved=0ahUKEwjqoaTy1PyCAxXWRDABHTT7B1Q4RhCYkAIIxgk</t>
  </si>
  <si>
    <t>https://encrypted-tbn0.gstatic.com/images?q=tbn:ANd9GcQxmj9Rzp-f311Bm1cu6T472nDYRr9qr1OCx6hbnlA&amp;s</t>
  </si>
  <si>
    <t>ATRA Informatica</t>
  </si>
  <si>
    <t>https://www.google.com/search?sca_esv=21dfaf11d8250394&amp;sca_upv=1&amp;gl=us&amp;hl=en&amp;q=ATRA+Informatica&amp;sa=X&amp;ved=0ahUKEwiw4ey7-daCAxVfRTABHcXiBME4FBCYkAIIhA4</t>
  </si>
  <si>
    <t>https://encrypted-tbn0.gstatic.com/images?q=tbn:ANd9GcRQr4F3UYVnBob7TUMU53b2wFwL2deXmhfLAuf4fCs&amp;s</t>
  </si>
  <si>
    <t>Massachusetts General Physiciansâ€™ Organization</t>
  </si>
  <si>
    <t>https://www.google.com/search?sca_esv=561536078&amp;gl=us&amp;hl=en&amp;q=Massachusetts+General+Physicians%E2%80%99+Organization&amp;sa=X&amp;ved=0ahUKEwiWlIibnIaBAxUImokEHdEzD0g4ZBCYkAIIwg0</t>
  </si>
  <si>
    <t>REWE International AG</t>
  </si>
  <si>
    <t>http://www.rewe-group.at/</t>
  </si>
  <si>
    <t>https://www.google.com/search?hl=en&amp;gl=us&amp;q=REWE+International+AG&amp;sa=X&amp;ved=0ahUKEwi3mKGXtcKAAxVsEFkFHfhSCEUQmJACCLwL</t>
  </si>
  <si>
    <t>https://encrypted-tbn0.gstatic.com/images?q=tbn:ANd9GcTfw9PYE0Er-H2tgaAF_GZOPBrUNZ9UxGj_CzZH&amp;s=0</t>
  </si>
  <si>
    <t>Aspen Technology, Inc.</t>
  </si>
  <si>
    <t>http://www.aspentech.com/</t>
  </si>
  <si>
    <t>https://www.google.com/search?sca_esv=588279375&amp;gl=us&amp;hl=en&amp;q=Aspen+Technology,+Inc.&amp;sa=X&amp;ved=0ahUKEwj4ntXfk_qCAxVVjYkEHd8bD4YQmJACCI4N</t>
  </si>
  <si>
    <t>Fibra ConsultorÃ­a y Hunting</t>
  </si>
  <si>
    <t>https://www.google.com/search?q=Fibra+Consultor%C3%ADa+y+Hunting&amp;sa=X&amp;ved=0ahUKEwj_182j6KP-AhVNFVkFHcLwBP4QmJACCPcL</t>
  </si>
  <si>
    <t>ESENCA</t>
  </si>
  <si>
    <t>https://www.google.com/search?hl=en&amp;gl=us&amp;q=ESENCA&amp;sa=X&amp;ved=0ahUKEwja8rLL85b9AhXTjIkEHXStDsA4PBCYkAIIvAw</t>
  </si>
  <si>
    <t>Hoogheemraadschap van Schieland en de Krimpenerwaard</t>
  </si>
  <si>
    <t>https://www.google.com/search?sca_esv=582537645&amp;hl=en&amp;gl=us&amp;q=Hoogheemraadschap+van+Schieland+en+de+Krimpenerwaard&amp;sa=X&amp;ved=0ahUKEwjVnvKEtMWCAxViEFkFHbauDeM4ChCYkAIIrgw</t>
  </si>
  <si>
    <t>https://encrypted-tbn0.gstatic.com/images?q=tbn:ANd9GcRh_6cAW1VYUCDkNQkQKCkQElFtV37P9C4gS2DrMts&amp;s</t>
  </si>
  <si>
    <t>Plymouth Rock Assurance Corporation</t>
  </si>
  <si>
    <t>http://www.plymouthrock.com/</t>
  </si>
  <si>
    <t>https://www.google.com/search?sca_esv=567797162&amp;gl=us&amp;hl=en&amp;q=Plymouth+Rock+Assurance+Corporation&amp;sa=X&amp;ved=0ahUKEwi5vf_sh8CBAxWMFVkFHdBSCKs4KBCYkAIIzA4</t>
  </si>
  <si>
    <t>https://encrypted-tbn0.gstatic.com/images?q=tbn:ANd9GcR2mKdN65SGWpfBc7-rXQnB5EQubnrgMbtqGaSQv64&amp;s</t>
  </si>
  <si>
    <t>à¸šà¸£à¸´à¸©à¸±à¸— à¸­à¸µà¸‹à¸¹à¸‹à¸¸à¸¡à¸­à¹€à¸•à¸­à¸£à¹Œ à¸­à¸´à¸™à¹€à¸•à¸­à¸£à¹Œà¹€à¸™à¸Šà¸±à¹ˆà¸™à¹à¸™à¸¥ à¹‚à¸­à¹€à¸›à¸­à¹€à¸£à¸Šà¸±à¹ˆà¸™ (à¸›à¸£à¸°à¹€à¸—à¸¨à¹„à¸—à¸¢) à¸ˆà¸³à¸à¸±à¸”</t>
  </si>
  <si>
    <t>https://www.google.com/search?ucbcb=1&amp;gl=us&amp;hl=en&amp;q=%E0%B8%9A%E0%B8%A3%E0%B8%B4%E0%B8%A9%E0%B8%B1%E0%B8%97+%E0%B8%AD%E0%B8%B5%E0%B8%8B%E0%B8%B9%E0%B8%8B%E0%B8%B8%E0%B8%A1%E0%B8%AD%E0%B9%80%E0%B8%95%E0%B8%AD%E0%B8%A3%E0%B9%8C+%E0%B8%AD%E0%B8%B4%E0%B8%99%E0%B9%80%E0%B8%95%E0%B8%AD%E0%B8%A3%E0%B9%8C%E0%B9%80%E0%B8%99%E0%B8%8A%E0%B8%B1%E0%B9%88%E0%B8%99%E0%B9%81%E0%B8%99%E0%B8%A5+%E0%B9%82%E0%B8%AD%E0%B9%80%E0%B8%9B%E0%B8%AD%E0%B9%80%E0%B8%A3%E0%B8%8A%E0%B8%B1%E0%B9%88%E0%B8%99+(%E0%B8%9B%E0%B8%A3%E0%B8%B0%E0%B9%80%E0%B8%97%E0%B8%A8%E0%B9%84%E0%B8%97%E0%B8%A2)+%E0%B8%88%E0%B8%B3%E0%B8%81%E0%B8%B1%E0%B8%94&amp;sa=X&amp;ved=0ahUKEwiMk4KpuM7-AhXkkYkEHZsAAds4ChCYkAII5Qw</t>
  </si>
  <si>
    <t>City of Grand Junction</t>
  </si>
  <si>
    <t>https://www.google.com/search?hl=en&amp;gl=us&amp;q=City+of+Grand+Junction&amp;sa=X&amp;ved=0ahUKEwjpsvOw7Zn_AhVOtokEHeN1DuM4MhCYkAIIiQw</t>
  </si>
  <si>
    <t>https://encrypted-tbn0.gstatic.com/images?q=tbn:ANd9GcRVwqRfLRS3VoDqjxEb81ACir2hGp-D-Qi0oC3hTxY&amp;s</t>
  </si>
  <si>
    <t>Celer sac</t>
  </si>
  <si>
    <t>https://www.google.com/search?sca_esv=593914606&amp;hl=en&amp;gl=us&amp;q=Celer+sac&amp;sa=X&amp;ved=0ahUKEwi78dDA_a6DAxUeFFkFHavuCoYQmJACCJYL</t>
  </si>
  <si>
    <t>IHG</t>
  </si>
  <si>
    <t>http://www.ihg.com/</t>
  </si>
  <si>
    <t>https://www.google.com/search?hl=en&amp;gl=us&amp;q=IHG&amp;sa=X&amp;ved=0ahUKEwjBsI-T4quAAxUqmWoFHZE-AkM4ChCYkAII9w4</t>
  </si>
  <si>
    <t>Lewis University</t>
  </si>
  <si>
    <t>http://www.lewisu.edu/</t>
  </si>
  <si>
    <t>https://www.google.com/search?sca_esv=582900893&amp;hl=en&amp;gl=us&amp;q=Lewis+University&amp;sa=X&amp;ved=0ahUKEwiNm8qR7MeCAxXIhIkEHdCrDYgQmJACCJ4K</t>
  </si>
  <si>
    <t>https://encrypted-tbn0.gstatic.com/images?q=tbn:ANd9GcTN-qg8t-3bVsKuv9yJZfp9tNaDtgNiAArjIsqh&amp;s=0</t>
  </si>
  <si>
    <t>Recognyte</t>
  </si>
  <si>
    <t>https://recognyte.co/</t>
  </si>
  <si>
    <t>https://www.google.com/search?q=Recognyte&amp;sa=X&amp;ved=0ahUKEwi8g9LHsZL_AhWKFlkFHeieDfEQmJACCJUK</t>
  </si>
  <si>
    <t>https://encrypted-tbn0.gstatic.com/images?q=tbn:ANd9GcQI9ZBQ2YMYsPmkvjrFZUGheorOqpzkGox3EDeCNYI&amp;s</t>
  </si>
  <si>
    <t>REWARD</t>
  </si>
  <si>
    <t>https://www.google.com/search?gl=us&amp;hl=en&amp;q=REWARD&amp;sa=X&amp;ved=0ahUKEwiw3t6hwdGAAxVcDEQIHT8yDqMQmJACCMEL</t>
  </si>
  <si>
    <t>GREEN LINK DIGITAL BANK PTE. LTD.</t>
  </si>
  <si>
    <t>http://www.glbank.com/</t>
  </si>
  <si>
    <t>https://www.google.com/search?sca_esv=589004769&amp;gl=us&amp;hl=en&amp;q=GREEN+LINK+DIGITAL+BANK+PTE.+LTD.&amp;sa=X&amp;ved=0ahUKEwjqyefzn_-CAxXSnGoFHSDwAx44ChCYkAIIkg0</t>
  </si>
  <si>
    <t>https://encrypted-tbn0.gstatic.com/images?q=tbn:ANd9GcRrkB6kzCJC8ARl1FDEh5QFcW8u3u_eBbbq8VjJ&amp;s=0</t>
  </si>
  <si>
    <t>Lukos</t>
  </si>
  <si>
    <t>https://www.google.com/search?hl=en&amp;gl=us&amp;q=Lukos&amp;sa=X&amp;ved=0ahUKEwjo4qHYwbX_AhXAFFkFHR5wDb84FBCYkAIIzQk</t>
  </si>
  <si>
    <t>Veem</t>
  </si>
  <si>
    <t>http://www.veem.com/</t>
  </si>
  <si>
    <t>https://www.google.com/search?hl=en&amp;gl=us&amp;q=Veem&amp;sa=X&amp;ved=0ahUKEwj5-dDZ2v38AhV7LFkFHa1GCVE4HhCYkAIIrQ4</t>
  </si>
  <si>
    <t>The Northern Trust Company</t>
  </si>
  <si>
    <t>https://www.google.com/search?hl=en&amp;gl=us&amp;q=The+Northern+Trust+Company&amp;sa=X&amp;ved=0ahUKEwiQoLyY8vb_AhWKnWoFHW5zBkgQmJACCMEM</t>
  </si>
  <si>
    <t>https://encrypted-tbn0.gstatic.com/images?q=tbn:ANd9GcQNLHO-MTsci7PjllYz7ItyubIsjnPKYOcy01xg&amp;s=0</t>
  </si>
  <si>
    <t>Kellogg's</t>
  </si>
  <si>
    <t>http://www.kelloggcompany.com/</t>
  </si>
  <si>
    <t>https://www.google.com/search?sca_esv=560909571&amp;hl=en&amp;gl=us&amp;q=Kellogg%27s&amp;sa=X&amp;ved=0ahUKEwiQ65PymIGBAxV0J30KHcNuAzo4WhCYkAII1Qk</t>
  </si>
  <si>
    <t>Correlation One, Inc.</t>
  </si>
  <si>
    <t>http://www.correlation-one.com/</t>
  </si>
  <si>
    <t>https://www.google.com/search?gl=us&amp;hl=en&amp;q=Correlation+One,+Inc.&amp;sa=X&amp;ved=0ahUKEwjLkK_xm8f_AhUCEVkFHYc6DsoQmJACCPEK</t>
  </si>
  <si>
    <t>Ziff Davis</t>
  </si>
  <si>
    <t>http://www.j2global.com/</t>
  </si>
  <si>
    <t>https://www.google.com/search?gl=us&amp;hl=en&amp;q=Ziff+Davis&amp;sa=X&amp;ved=0ahUKEwiYhpTVn_v8AhVrjokEHWO-Adw4ChCYkAIIlgo</t>
  </si>
  <si>
    <t>https://encrypted-tbn0.gstatic.com/images?q=tbn:ANd9GcRMAWx1vkwRuTf8ye-kCPOUgviO49m4R1Q_oPfxTRI&amp;s</t>
  </si>
  <si>
    <t>Instacart</t>
  </si>
  <si>
    <t>http://www.instacart.com/</t>
  </si>
  <si>
    <t>https://www.google.com/search?sca_esv=553028280&amp;hl=en&amp;gl=us&amp;q=Instacart&amp;sa=X&amp;ved=0ahUKEwjc1p7Tp72AAxVOZzABHVgYDdA4eBCYkAII9Qs</t>
  </si>
  <si>
    <t>https://encrypted-tbn0.gstatic.com/images?q=tbn:ANd9GcSu3RyNFeByKUeaVHac_odFQXaoduR91_Ip5-46Y_I&amp;s</t>
  </si>
  <si>
    <t>Phillytech</t>
  </si>
  <si>
    <t>https://www.google.com/search?gl=us&amp;hl=en&amp;q=Phillytech&amp;sa=X&amp;ved=0ahUKEwiPi5S1wab_AhVWg4QIHaEqBEUQmJACCOYJ</t>
  </si>
  <si>
    <t>Birchman Group Spain</t>
  </si>
  <si>
    <t>https://www.google.com/search?gl=us&amp;hl=en&amp;q=Birchman+Group+Spain&amp;sa=X&amp;ved=0ahUKEwiD6bz1_9L8AhXZMlkFHS6SDs84KBCYkAIIkgw</t>
  </si>
  <si>
    <t>https://encrypted-tbn0.gstatic.com/images?q=tbn:ANd9GcQvTcIL5vjqHuzB3fvnpSq9PBKOrRmfFe6PCrNZobg&amp;s</t>
  </si>
  <si>
    <t>Experis Chile</t>
  </si>
  <si>
    <t>https://www.google.com/search?hl=en&amp;gl=us&amp;q=Experis+Chile&amp;sa=X&amp;ved=0ahUKEwj7gKCY29P_AhX0FVkFHSk6BGkQmJACCPoL</t>
  </si>
  <si>
    <t>https://encrypted-tbn0.gstatic.com/images?q=tbn:ANd9GcSYBjD0A5uwE8K5LBMTZ3650QzFZu2D33fIrN9KMuY&amp;s</t>
  </si>
  <si>
    <t>PANGEATWO</t>
  </si>
  <si>
    <t>https://www.google.com/search?sca_esv=590391945&amp;gl=us&amp;hl=en&amp;q=PANGEATWO&amp;sa=X&amp;ved=0ahUKEwjGy9Pb4ouDAxW_g4kEHWzMAow4HhCYkAII1Ak</t>
  </si>
  <si>
    <t>https://encrypted-tbn0.gstatic.com/images?q=tbn:ANd9GcQzqOEJasHmdhZoNGS1BEt5K8y5kAtLrmxLZkGbANY&amp;s</t>
  </si>
  <si>
    <t>Iron Systems</t>
  </si>
  <si>
    <t>https://www.google.com/search?ucbcb=1&amp;hl=en&amp;gl=us&amp;q=Iron+Systems&amp;sa=X&amp;ved=0ahUKEwiKnp3C49r9AhX2OUQIHYZ5DjUQmJACCLEM</t>
  </si>
  <si>
    <t>https://encrypted-tbn0.gstatic.com/images?q=tbn:ANd9GcTLKhqmw-mqJPWm_satY7pfQIiPBuncJfmKyQXn&amp;s=0</t>
  </si>
  <si>
    <t>ALDIMARK S.A.S</t>
  </si>
  <si>
    <t>https://www.google.com/search?sca_esv=592428276&amp;hl=en&amp;gl=us&amp;q=ALDIMARK+S.A.S&amp;sa=X&amp;ved=0ahUKEwiGsez8tJ2DAxWsPEQIHaOoD8Q4FBCYkAIIhA4</t>
  </si>
  <si>
    <t>Mirai Tech Recruitment</t>
  </si>
  <si>
    <t>https://www.google.com/search?hl=en&amp;gl=us&amp;q=Mirai+Tech+Recruitment&amp;sa=X&amp;ved=0ahUKEwj00pD-w4iAAxWrQzABHZ-lBtk4HhCYkAII8As</t>
  </si>
  <si>
    <t>Target Services Solutions</t>
  </si>
  <si>
    <t>https://www.google.com/search?gl=us&amp;hl=en&amp;q=Target+Services+Solutions&amp;sa=X&amp;ved=0ahUKEwjO0orq8-f_AhW4m4kEHeyHAF44KBCYkAIIwQs</t>
  </si>
  <si>
    <t>Clay Technologies</t>
  </si>
  <si>
    <t>https://www.google.com/search?hl=en&amp;gl=us&amp;q=Clay+Technologies&amp;sa=X&amp;ved=0ahUKEwiSgu6R87f-AhUPSzABHZJWDO84ChCYkAII6go</t>
  </si>
  <si>
    <t>Generali Deutschland AG</t>
  </si>
  <si>
    <t>https://www.google.com/search?hl=en&amp;gl=us&amp;q=Generali+Deutschland+AG&amp;sa=X&amp;ved=0ahUKEwi5grKR49r9AhWJNEQIHYctDT0QmJACCMsN</t>
  </si>
  <si>
    <t>https://encrypted-tbn0.gstatic.com/images?q=tbn:ANd9GcQK9ct2J9tt4RYsTjaTohcuU9r9b2ofK4cmB-z2hdl3fMS7uWcmP6vl&amp;s</t>
  </si>
  <si>
    <t>SupportNinja</t>
  </si>
  <si>
    <t>https://www.google.com/search?gl=us&amp;hl=en&amp;q=SupportNinja&amp;sa=X&amp;ved=0ahUKEwiIyYO2wLD_AhXAjokEHYo5Dn84RhCYkAIIuAk</t>
  </si>
  <si>
    <t>PENSAERT &amp; PARTNERS</t>
  </si>
  <si>
    <t>https://www.google.com/search?gl=us&amp;hl=en&amp;q=PENSAERT+%26+PARTNERS&amp;sa=X&amp;ved=0ahUKEwj63aTvxrf9AhUCVTUKHd0cCos4ChCYkAIIjQs</t>
  </si>
  <si>
    <t>https://encrypted-tbn0.gstatic.com/images?q=tbn:ANd9GcQoQ6sg2sL3PAr30SjU0qoADKNtR21MnqVNEOKUoi9maac946azIxtY8ZE&amp;s</t>
  </si>
  <si>
    <t>Unik System Design</t>
  </si>
  <si>
    <t>https://www.google.com/search?hl=en&amp;gl=us&amp;q=Unik+System+Design&amp;sa=X&amp;ved=0ahUKEwjp8pK-yoiAAxVyTDABHVjBDf44KBCYkAIItQ4</t>
  </si>
  <si>
    <t>ontrack</t>
  </si>
  <si>
    <t>https://www.google.com/search?hl=en&amp;gl=us&amp;q=ontrack&amp;sa=X&amp;ved=0ahUKEwjHlNK91MH9AhXPFlkFHQ2eA_I4FBCYkAIIows</t>
  </si>
  <si>
    <t>Euroclear</t>
  </si>
  <si>
    <t>http://www.euroclear.com/</t>
  </si>
  <si>
    <t>https://www.google.com/search?gl=us&amp;hl=en&amp;q=Euroclear&amp;sa=X&amp;ved=0ahUKEwiqvv-n87-AAxVwkGoFHcHVDVcQmJACCPIN</t>
  </si>
  <si>
    <t>https://encrypted-tbn0.gstatic.com/images?q=tbn:ANd9GcR38xCUtzkGUOT4LgmcdLFVRDPiugV6sSSuf2ow&amp;s=0</t>
  </si>
  <si>
    <t>European XFEL</t>
  </si>
  <si>
    <t>https://www.google.com/search?sca_esv=587222008&amp;hl=en&amp;gl=us&amp;q=European+XFEL&amp;sa=X&amp;ved=0ahUKEwjp8dmljvCCAxUYLFkFHW2dA9UQmJACCJAM</t>
  </si>
  <si>
    <t>https://encrypted-tbn0.gstatic.com/images?q=tbn:ANd9GcQk8IOuaf3ZLeHit8TyiabC-mIbp62s7hFsqm5saec&amp;s</t>
  </si>
  <si>
    <t>Sophia Genetics SA</t>
  </si>
  <si>
    <t>https://www.google.com/search?hl=en&amp;gl=us&amp;q=Sophia+Genetics+SA&amp;sa=X&amp;ved=0ahUKEwjyxLn4u_7_AhWuMlkFHRZLDKk4ChCYkAII3Aw</t>
  </si>
  <si>
    <t>EXIS-TI</t>
  </si>
  <si>
    <t>https://www.google.com/search?sca_esv=571814303&amp;hl=en&amp;gl=us&amp;q=EXIS-TI&amp;sa=X&amp;ved=0ahUKEwiKtdLXr-iBAxULEGIAHVwYCGo4HhCYkAII3ww</t>
  </si>
  <si>
    <t>https://encrypted-tbn0.gstatic.com/images?q=tbn:ANd9GcSxCztri2TLl72tMysoJrVwGCjPpDqxyuhhmdfFZ9g&amp;s</t>
  </si>
  <si>
    <t>Northstar Staffing Solutions</t>
  </si>
  <si>
    <t>https://www.google.com/search?sca_esv=557351356&amp;gl=us&amp;hl=en&amp;q=Northstar+Staffing+Solutions&amp;sa=X&amp;ved=0ahUKEwiPqoHRwOCAAxX8QjABHcRpBAI4ChCYkAIIjgo</t>
  </si>
  <si>
    <t>FDM Group</t>
  </si>
  <si>
    <t>http://www.fdmgroup.com/</t>
  </si>
  <si>
    <t>https://www.google.com/search?gl=us&amp;hl=en&amp;q=FDM+Group&amp;sa=X&amp;ved=0ahUKEwi6udywwND8AhUxk2oFHVCDDHUQmJACCP8L</t>
  </si>
  <si>
    <t>https://encrypted-tbn0.gstatic.com/images?q=tbn:ANd9GcT3oVx6zXhEGLYwVDIZbVICptyTN1hsAVaKoitB8vE&amp;s</t>
  </si>
  <si>
    <t>Point Predictive</t>
  </si>
  <si>
    <t>http://www.pointpredictive.com/</t>
  </si>
  <si>
    <t>https://www.google.com/search?sca_esv=572136157&amp;gl=us&amp;hl=en&amp;q=Point+Predictive&amp;sa=X&amp;ved=0ahUKEwiEvbKk7OqBAxXbD1kFHQ1FAgYQmJACCO8K</t>
  </si>
  <si>
    <t>https://encrypted-tbn0.gstatic.com/images?q=tbn:ANd9GcTOlmI_WaW1JqtQoS7iZOJoqP21_1HsaIbp88J-aqI&amp;s</t>
  </si>
  <si>
    <t>Tegria</t>
  </si>
  <si>
    <t>http://tegria.com/</t>
  </si>
  <si>
    <t>https://www.google.com/search?q=Tegria&amp;sa=X&amp;ved=0ahUKEwia6d7Nssb8AhVplGoFHXrIC0A4RhCYkAII0wk</t>
  </si>
  <si>
    <t>https://encrypted-tbn0.gstatic.com/images?q=tbn:ANd9GcSR4yOW5jWzbT2gcEbxIru0hcUQ4NMbj3dbIZdXeEI&amp;s</t>
  </si>
  <si>
    <t>Nomura Singapore Limited</t>
  </si>
  <si>
    <t>https://www.google.com/search?hl=en&amp;gl=us&amp;q=Nomura+Singapore+Limited&amp;sa=X&amp;ved=0ahUKEwi6vciY_ICAAxUFezABHVPIAWw4FBCYkAIItws</t>
  </si>
  <si>
    <t>Large Consumer Product Corp</t>
  </si>
  <si>
    <t>https://www.google.com/search?q=Large+Consumer+Product+Corp&amp;sa=X&amp;ved=0ahUKEwihw_S2xo_-AhWkElkFHSZ5BvoQmJACCNYN</t>
  </si>
  <si>
    <t>VHB</t>
  </si>
  <si>
    <t>https://www.google.com/search?sca_esv=589324365&amp;gl=us&amp;hl=en&amp;q=VHB&amp;sa=X&amp;ved=0ahUKEwi91qrw4IGDAxW2KEQIHWlCBZ04RhCYkAIIpAo</t>
  </si>
  <si>
    <t>https://encrypted-tbn0.gstatic.com/images?q=tbn:ANd9GcT6X8N6w8t4z_QavODVgmo8YWamFJTSy2Hd1VlvmSws2fAl4MNph9_I_g&amp;s</t>
  </si>
  <si>
    <t>DS Recruitment Solution ltd</t>
  </si>
  <si>
    <t>https://www.google.com/search?gl=us&amp;hl=en&amp;q=DS+Recruitment+Solution+ltd&amp;sa=X&amp;ved=0ahUKEwj2wIKvwoiAAxUJFmIAHRiyCmUQmJACCO4J</t>
  </si>
  <si>
    <t>https://encrypted-tbn0.gstatic.com/images?q=tbn:ANd9GcRivWjPpZqYQEo_V7I9R_J1QAPAHCfWS4TcYmgxfGc&amp;s</t>
  </si>
  <si>
    <t>Nayya</t>
  </si>
  <si>
    <t>https://www.google.com/search?sca_esv=565570927&amp;hl=en&amp;gl=us&amp;q=Nayya&amp;sa=X&amp;ved=0ahUKEwjdp5WI-KuBAxWzSDABHbMqDLw4ChCYkAII4ws</t>
  </si>
  <si>
    <t>IonIdea</t>
  </si>
  <si>
    <t>https://www.google.com/search?q=IonIdea&amp;sa=X&amp;ved=0ahUKEwiUxPGL6rT8AhVeFVkFHUjNC484RhCYkAIImgs</t>
  </si>
  <si>
    <t>https://encrypted-tbn0.gstatic.com/images?q=tbn:ANd9GcS3bxFUjz9BXMFSdVzT9krgTRg_y0fuLVd3JcyqtGQ&amp;s</t>
  </si>
  <si>
    <t>PLCCA, Inc.</t>
  </si>
  <si>
    <t>https://www.google.com/search?sca_esv=593016252&amp;gl=us&amp;hl=en&amp;q=PLCCA,+Inc.&amp;sa=X&amp;ved=0ahUKEwjL2fOQr6KDAxXxkWoFHXGrCuk4ChCYkAII2gk</t>
  </si>
  <si>
    <t>Acura Solutions.</t>
  </si>
  <si>
    <t>https://www.google.com/search?gl=us&amp;hl=en&amp;q=Acura+Solutions.&amp;sa=X&amp;ved=0ahUKEwjql5L6rJL_AhVPUjABHRvKDR04UBCYkAIIxAs</t>
  </si>
  <si>
    <t>Jardine Engineering Corporation</t>
  </si>
  <si>
    <t>http://www.hk.jec.com/</t>
  </si>
  <si>
    <t>https://www.google.com/search?sca_esv=574726742&amp;gl=us&amp;hl=en&amp;q=Jardine+Engineering+Corporation&amp;sa=X&amp;ved=0ahUKEwj99J7Nu4GCAxWfAHkGHbgSCTkQmJACCIUL</t>
  </si>
  <si>
    <t>JSS ASSOCIATES</t>
  </si>
  <si>
    <t>https://www.google.com/search?gl=us&amp;hl=en&amp;q=JSS+ASSOCIATES&amp;sa=X&amp;ved=0ahUKEwjwhabPwbD_AhWEK1kFHaYKB7UQmJACCOwJ</t>
  </si>
  <si>
    <t>https://encrypted-tbn0.gstatic.com/images?q=tbn:ANd9GcRV12FNVEUdtTTzPaJO7GCMvFmDHbxe3SPr14PJdhk&amp;s</t>
  </si>
  <si>
    <t>ThirdEye Data Inc.</t>
  </si>
  <si>
    <t>http://www.thirdeyedata.io/</t>
  </si>
  <si>
    <t>https://www.google.com/search?sca_esv=562993306&amp;hl=en&amp;gl=us&amp;q=ThirdEye+Data+Inc.&amp;sa=X&amp;ved=0ahUKEwjWgf-btZWBAxWyTjABHT6DBLk4WhCYkAII_gw</t>
  </si>
  <si>
    <t>T-Systems on site services GmbH</t>
  </si>
  <si>
    <t>http://www.t-systems-onsite.de/</t>
  </si>
  <si>
    <t>https://www.google.com/search?sca_esv=584208532&amp;gl=us&amp;hl=en&amp;q=T-Systems+on+site+services+GmbH&amp;sa=X&amp;ved=0ahUKEwiR3JT9uNSCAxXZkWoFHWGWAfg4MhCYkAII3Aw</t>
  </si>
  <si>
    <t>https://encrypted-tbn0.gstatic.com/images?q=tbn:ANd9GcSgX5lt-pOSKNDQKGLYyG19gZ0aCS6-Qty9Sbwy&amp;s=0</t>
  </si>
  <si>
    <t>Cedar Gate Services</t>
  </si>
  <si>
    <t>https://www.google.com/search?sca_esv=580758711&amp;hl=en&amp;gl=us&amp;q=Cedar+Gate+Services&amp;sa=X&amp;ved=0ahUKEwjUqezGpbaCAxXUF1kFHYZoD0sQmJACCN8K</t>
  </si>
  <si>
    <t>REGASK PTE. LTD.</t>
  </si>
  <si>
    <t>http://www.regask.com/</t>
  </si>
  <si>
    <t>https://www.google.com/search?sca_esv=563320360&amp;gl=us&amp;hl=en&amp;q=REGASK+PTE.+LTD.&amp;sa=X&amp;ved=0ahUKEwjroMqb8JeBAxVMmGoFHTC1AhcQmJACCNsK</t>
  </si>
  <si>
    <t>Kaye/Bassman International, Corp.</t>
  </si>
  <si>
    <t>http://www.kbic.com/</t>
  </si>
  <si>
    <t>https://www.google.com/search?hl=en&amp;gl=us&amp;q=Kaye/Bassman+International,+Corp.&amp;sa=X&amp;ved=0ahUKEwjfmbeJ7vH-AhXcj4kEHYO2D0gQmJACCIIK</t>
  </si>
  <si>
    <t>Core Specialty Insurance Holdings, Inc.</t>
  </si>
  <si>
    <t>http://corespecialtyinsurance.com/</t>
  </si>
  <si>
    <t>https://www.google.com/search?hl=en&amp;gl=us&amp;q=Core+Specialty+Insurance+Holdings,+Inc.&amp;sa=X&amp;ved=0ahUKEwiHz_fXw7D_AhWmKFkFHTAmALc4MhCYkAII0wk</t>
  </si>
  <si>
    <t>https://encrypted-tbn0.gstatic.com/images?q=tbn:ANd9GcTcSSMpEVmcmctxinQpDYdtUFBRQ6KkT_uqeC3XcGU&amp;s</t>
  </si>
  <si>
    <t>Centre Hospitalier Universitaire de Reims</t>
  </si>
  <si>
    <t>https://www.google.com/search?sca_esv=567523571&amp;gl=us&amp;hl=en&amp;q=Centre+Hospitalier+Universitaire+de+Reims&amp;sa=X&amp;ved=0ahUKEwif8quszb2BAxV7EFkFHcs3C_A4FBCYkAIIyws</t>
  </si>
  <si>
    <t>//SAIZ</t>
  </si>
  <si>
    <t>https://www.google.com/search?sca_esv=566746031&amp;gl=us&amp;hl=en&amp;q=//SAIZ&amp;sa=X&amp;ved=0ahUKEwiA8Z6S47eBAxVhSjABHQJUCxEQmJACCKcN</t>
  </si>
  <si>
    <t>https://encrypted-tbn0.gstatic.com/images?q=tbn:ANd9GcSYYob2fzV9Udx3FCQJR0kmh2BO2sLENYSFRcDE4so&amp;s</t>
  </si>
  <si>
    <t>Thomann.io</t>
  </si>
  <si>
    <t>https://www.google.com/search?hl=en&amp;gl=us&amp;q=Thomann.io&amp;sa=X&amp;ved=0ahUKEwjpqZ6Xt_b9AhX4FlkFHQWlCkk4HhCYkAIIwww</t>
  </si>
  <si>
    <t>BSO</t>
  </si>
  <si>
    <t>https://www.google.com/search?hl=en&amp;gl=us&amp;q=BSO&amp;sa=X&amp;ved=0ahUKEwiKvvPjs8T-AhXcRDABHfMWCmAQmJACCNAL</t>
  </si>
  <si>
    <t>SAFRAN GROUP</t>
  </si>
  <si>
    <t>https://www.google.com/search?q=SAFRAN+GROUP&amp;sa=X&amp;ved=0ahUKEwim2PevsMH8AhVYk2oFHSwACpY4KBCYkAII4gs</t>
  </si>
  <si>
    <t>https://encrypted-tbn0.gstatic.com/images?q=tbn:ANd9GcRkpiJ2XY1iAFvyrqBsOPIBCnBCly0lFhcI6QUyiAQ&amp;s</t>
  </si>
  <si>
    <t>GlaxoSmithKline</t>
  </si>
  <si>
    <t>https://www.google.com/search?sca_esv=584519941&amp;gl=us&amp;hl=en&amp;q=GlaxoSmithKline&amp;sa=X&amp;ved=0ahUKEwjG6YiSjNeCAxUhl2oFHV9CD44QmJACCPMN</t>
  </si>
  <si>
    <t>coliquio</t>
  </si>
  <si>
    <t>http://www.coliquio.de/</t>
  </si>
  <si>
    <t>https://www.google.com/search?hl=en&amp;gl=us&amp;q=coliquio&amp;sa=X&amp;ved=0ahUKEwj1hPj2pK6AAxWBEFkFHSk5DWYQmJACCOcM</t>
  </si>
  <si>
    <t>dentsu international</t>
  </si>
  <si>
    <t>https://www.google.com/search?sca_esv=559635945&amp;hl=en&amp;gl=us&amp;q=dentsu+international&amp;sa=X&amp;ved=0ahUKEwiPp_uF1fSAAxUuK1kFHfFxC9UQmJACCOAK</t>
  </si>
  <si>
    <t>SourceMantra</t>
  </si>
  <si>
    <t>https://www.google.com/search?sca_esv=569660528&amp;gl=us&amp;hl=en&amp;q=SourceMantra&amp;sa=X&amp;ved=0ahUKEwiiuMiz3dGBAxWNkGoFHV-OBuQ4ChCYkAIIlw0</t>
  </si>
  <si>
    <t>Deutsche Telekom IT Solutions HU</t>
  </si>
  <si>
    <t>https://www.google.com/search?hl=en&amp;gl=us&amp;q=Deutsche+Telekom+IT+Solutions+HU&amp;sa=X&amp;ved=0ahUKEwiDoJPo7eT9AhV8m2oFHXDaCncQmJACCPIG</t>
  </si>
  <si>
    <t>https://encrypted-tbn0.gstatic.com/images?q=tbn:ANd9GcR-2rHVBUk5oHk-D6vWo75ApCuwC8bQNV9z0nWzDyc&amp;s</t>
  </si>
  <si>
    <t>GTRTeK</t>
  </si>
  <si>
    <t>https://www.google.com/search?gl=us&amp;hl=en&amp;q=GTRTeK&amp;sa=X&amp;ved=0ahUKEwjRq6T82Pj8AhU7D1kFHRIOAks4PBCYkAIIlgo</t>
  </si>
  <si>
    <t>https://encrypted-tbn0.gstatic.com/images?q=tbn:ANd9GcTMQ01w7g9JGgybr17h39vjdC7XfMVUheytMhUGgL8&amp;s</t>
  </si>
  <si>
    <t>Supply Ontario</t>
  </si>
  <si>
    <t>https://www.google.com/search?sca_esv=584208532&amp;gl=us&amp;hl=en&amp;q=Supply+Ontario&amp;sa=X&amp;ved=0ahUKEwjcpq_Rt9SCAxURElkFHXDSCZo4ChCYkAII5ww</t>
  </si>
  <si>
    <t>https://encrypted-tbn0.gstatic.com/images?q=tbn:ANd9GcTXKWUTBi8iLYs8_zMpHoYiLKgC9V8rChIoLlN2RRA&amp;s</t>
  </si>
  <si>
    <t>Enjins</t>
  </si>
  <si>
    <t>https://www.google.com/search?sca_esv=578056430&amp;gl=us&amp;hl=en&amp;q=Enjins&amp;sa=X&amp;ved=0ahUKEwjwh_-40J-CAxWvl4kEHYHHDrs4HhCYkAII8gs</t>
  </si>
  <si>
    <t>Iron Mountain</t>
  </si>
  <si>
    <t>http://www.ironmountain.com/</t>
  </si>
  <si>
    <t>https://www.google.com/search?ucbcb=1&amp;hl=en&amp;gl=us&amp;q=Iron+Mountain&amp;sa=X&amp;ved=0ahUKEwituoi1x9_8AhWiEGIAHQqJCnQQmJACCIsL</t>
  </si>
  <si>
    <t>https://encrypted-tbn0.gstatic.com/images?q=tbn:ANd9GcQSUjGsZlzBnPUfLAKPOvnPhFAehQTz7L-c5djvfOQ&amp;s</t>
  </si>
  <si>
    <t>PharmiWeb.Jobs: Global Life Science Jobs</t>
  </si>
  <si>
    <t>https://www.google.com/search?q=PharmiWeb.Jobs:+Global+Life+Science+Jobs&amp;sa=X&amp;ved=0ahUKEwjvxta30JT-AhUcFFkFHS67B-AQmJACCJQK</t>
  </si>
  <si>
    <t>https://encrypted-tbn0.gstatic.com/images?q=tbn:ANd9GcTURDTyCU-zvxmc8Ls_gnAlPtM5NsLqXh6EWiZGFX8&amp;s</t>
  </si>
  <si>
    <t>AllSTEM Connections</t>
  </si>
  <si>
    <t>https://www.google.com/search?sca_esv=558024616&amp;hl=en&amp;gl=us&amp;q=AllSTEM+Connections&amp;sa=X&amp;ved=0ahUKEwi08oz3w-WAAxUKRTABHTlUBlk4RhCYkAIIpA4</t>
  </si>
  <si>
    <t>https://encrypted-tbn0.gstatic.com/images?q=tbn:ANd9GcRcY_s-Q0Mqht8NAN4lFXgTlENIZ_nA1G_2Oii_wiw&amp;s</t>
  </si>
  <si>
    <t>Century Group</t>
  </si>
  <si>
    <t>https://www.google.com/search?hl=en&amp;gl=us&amp;q=Century+Group&amp;sa=X&amp;ved=0ahUKEwjZupnY-f39AhXoF1kFHf87BPg4UBCYkAIIhAs</t>
  </si>
  <si>
    <t>Grafana Labs</t>
  </si>
  <si>
    <t>http://grafana.com/</t>
  </si>
  <si>
    <t>https://www.google.com/search?sca_esv=593016252&amp;hl=en&amp;gl=us&amp;q=Grafana+Labs&amp;sa=X&amp;ved=0ahUKEwiekaWfuKKDAxXTGFkFHanSCmM4PBCYkAIIggw</t>
  </si>
  <si>
    <t>BCAA (The British Columbia Automobile Association)</t>
  </si>
  <si>
    <t>https://www.google.com/search?gl=us&amp;hl=en&amp;q=BCAA+(The+British+Columbia+Automobile+Association)&amp;sa=X&amp;ved=0ahUKEwjJtNmV5eL_AhV8DEQIHdHcCWIQmJACCJEO</t>
  </si>
  <si>
    <t>https://encrypted-tbn0.gstatic.com/images?q=tbn:ANd9GcR7yZcQOefwNu0QJwSNOG1AT62ipf054O8F0LvzZA8&amp;s</t>
  </si>
  <si>
    <t>Allstate Insurance</t>
  </si>
  <si>
    <t>http://www.allstate.com/</t>
  </si>
  <si>
    <t>https://www.google.com/search?sca_esv=556449418&amp;hl=en&amp;gl=us&amp;q=Allstate+Insurance&amp;sa=X&amp;ved=0ahUKEwi2h5z6-tiAAxXBlIkEHS6qDSY4ChCYkAII1wk</t>
  </si>
  <si>
    <t>à¸šà¸£à¸´à¸©à¸±à¸— à¹€à¸•à¸µà¸¢à¸§à¸®à¸‡à¸ªà¸µà¸¥à¸¡ à¸ˆà¸³à¸à¸±à¸”</t>
  </si>
  <si>
    <t>https://www.google.com/search?sca_esv=560909571&amp;hl=en&amp;gl=us&amp;q=%E0%B8%9A%E0%B8%A3%E0%B8%B4%E0%B8%A9%E0%B8%B1%E0%B8%97+%E0%B9%80%E0%B8%95%E0%B8%B5%E0%B8%A2%E0%B8%A7%E0%B8%AE%E0%B8%87%E0%B8%AA%E0%B8%B5%E0%B8%A5%E0%B8%A1+%E0%B8%88%E0%B8%B3%E0%B8%81%E0%B8%B1%E0%B8%94&amp;sa=X&amp;ved=0ahUKEwjjneXlnoGBAxXRVDUKHV_UCfAQmJACCNIL</t>
  </si>
  <si>
    <t>https://encrypted-tbn0.gstatic.com/images?q=tbn:ANd9GcTVXas-jnMXlYvZkYqt0RQqxjj39lWlfa8nJp1kYamrBym7xuXLrZPXzRo&amp;s</t>
  </si>
  <si>
    <t>emagine Consulting SARL</t>
  </si>
  <si>
    <t>https://www.google.com/search?gl=us&amp;hl=en&amp;q=emagine+Consulting+SARL&amp;sa=X&amp;ved=0ahUKEwiAgsfi9_b_AhXjFFkFHcVpBOY4ChCYkAII2ww</t>
  </si>
  <si>
    <t>Babcock</t>
  </si>
  <si>
    <t>http://www.babcockinternational.com/</t>
  </si>
  <si>
    <t>https://www.google.com/search?gl=us&amp;hl=en&amp;q=Babcock&amp;sa=X&amp;ved=0ahUKEwiDhYH6rZf_AhVyFVkFHX6VCck4HhCYkAIIuwk</t>
  </si>
  <si>
    <t>https://encrypted-tbn0.gstatic.com/images?q=tbn:ANd9GcR9zAZOMQFwovogtl60Bu04yIsphAF9K5u6t1qh&amp;s=0</t>
  </si>
  <si>
    <t>West Recruitment Consulting</t>
  </si>
  <si>
    <t>https://www.google.com/search?sca_esv=573553702&amp;hl=en&amp;gl=us&amp;q=West+Recruitment+Consulting&amp;sa=X&amp;ved=0ahUKEwjhvev5sveBAxVvk4kEHXZDAsAQmJACCOsN</t>
  </si>
  <si>
    <t>Feuji Inc</t>
  </si>
  <si>
    <t>http://feuji.com/</t>
  </si>
  <si>
    <t>https://www.google.com/search?hl=en&amp;gl=us&amp;q=Feuji+Inc&amp;sa=X&amp;ved=0ahUKEwj3kYvAle_-AhXgK1kFHQjkAj0QmJACCJYI</t>
  </si>
  <si>
    <t>https://encrypted-tbn0.gstatic.com/images?q=tbn:ANd9GcT0qj1qS1vdMef2Ogw3ZvyQ7h-Fs9msrt9YXBH8lfo&amp;s</t>
  </si>
  <si>
    <t>MDE Consultants Ltd</t>
  </si>
  <si>
    <t>https://www.google.com/search?hl=en&amp;gl=us&amp;q=MDE+Consultants+Ltd&amp;sa=X&amp;ved=0ahUKEwi9kdL8pd39AhUZlIkEHeboBUQ4MhCYkAIIuAk</t>
  </si>
  <si>
    <t>SFR</t>
  </si>
  <si>
    <t>http://www.sfr.fr/</t>
  </si>
  <si>
    <t>https://www.google.com/search?q=SFR&amp;sa=X&amp;ved=0ahUKEwiElZ61o6j8AhVFpXIEHZ-7AEU4RhCYkAII3Ao</t>
  </si>
  <si>
    <t>https://encrypted-tbn0.gstatic.com/images?q=tbn:ANd9GcR_6xDdpChT80f5rGY9mcOvEMZMSzk-XG5uBKfEKAg&amp;s</t>
  </si>
  <si>
    <t>Wood</t>
  </si>
  <si>
    <t>https://www.google.com/search?sca_esv=556221820&amp;gl=us&amp;hl=en&amp;q=Wood&amp;sa=X&amp;ved=0ahUKEwjXifibwtaAAxXclGoFHdbhAkAQmJACCI8H</t>
  </si>
  <si>
    <t>PATRIOT SOLUTIONS GROUP, LLC</t>
  </si>
  <si>
    <t>https://www.google.com/search?hl=en&amp;gl=us&amp;q=PATRIOT+SOLUTIONS+GROUP,+LLC&amp;sa=X&amp;ved=0ahUKEwjpiMOp5Y__AhVUk4kEHQUIDqQ4MhCYkAIIzwk</t>
  </si>
  <si>
    <t>KBC Technologies Group</t>
  </si>
  <si>
    <t>https://www.google.com/search?hl=en&amp;gl=us&amp;q=KBC+Technologies+Group&amp;sa=X&amp;ved=0ahUKEwiWr--NzZT-AhX1KEQIHRk3AUY4ggEQmJACCPQL</t>
  </si>
  <si>
    <t>https://encrypted-tbn0.gstatic.com/images?q=tbn:ANd9GcQErd5ByA7oxAgeHDCL_2OU0uf-r4pynqhnVvIlBy4&amp;s</t>
  </si>
  <si>
    <t>DAR ENGINEERING</t>
  </si>
  <si>
    <t>https://www.google.com/search?sca_esv=571674645&amp;gl=us&amp;hl=en&amp;q=DAR+ENGINEERING&amp;sa=X&amp;ved=0ahUKEwjl08315eWBAxWglGoFHUVMAVkQmJACCLEJ</t>
  </si>
  <si>
    <t>https://encrypted-tbn0.gstatic.com/images?q=tbn:ANd9GcQKCZLGKeyUZctzIVGx-z5EqW4-PZX-VdZiCqA3MNY&amp;s</t>
  </si>
  <si>
    <t>IATA Consulting</t>
  </si>
  <si>
    <t>https://www.google.com/search?sca_esv=1a9d740855315b63&amp;gl=us&amp;hl=en&amp;q=IATA+Consulting&amp;sa=X&amp;ved=0ahUKEwiZrsSy0Z-CAxUimYQIHeMUDhAQmJACCI0N</t>
  </si>
  <si>
    <t>Project Management Connection</t>
  </si>
  <si>
    <t>https://www.google.com/search?sca_esv=577385484&amp;gl=us&amp;hl=en&amp;q=Project+Management+Connection&amp;sa=X&amp;ved=0ahUKEwiv0airjpiCAxXzlokEHaOeDqwQmJACCMsL</t>
  </si>
  <si>
    <t>Orbi</t>
  </si>
  <si>
    <t>https://www.google.com/search?sca_esv=580393850&amp;gl=us&amp;hl=en&amp;q=Orbi&amp;sa=X&amp;ved=0ahUKEwiEgYjR57OCAxUtF1kFHaGRDBkQmJACCLgO</t>
  </si>
  <si>
    <t>https://encrypted-tbn0.gstatic.com/images?q=tbn:ANd9GcTHjz4zFXfwO8l630eSj5faFeTf2yl5W1ndnAiRcxk&amp;s</t>
  </si>
  <si>
    <t>Valhko</t>
  </si>
  <si>
    <t>https://www.google.com/search?gl=us&amp;hl=en&amp;q=Valhko&amp;sa=X&amp;ved=0ahUKEwj8kf7p49P_AhW-MlkFHexEBdYQmJACCNUJ</t>
  </si>
  <si>
    <t>Bloomberg L.P.</t>
  </si>
  <si>
    <t>https://www.google.com/search?hl=en&amp;gl=us&amp;q=Bloomberg+L.P.&amp;sa=X&amp;ved=0ahUKEwifzMS21MH9AhXeEFkFHVdaCP44ChCYkAII2Qs</t>
  </si>
  <si>
    <t>Primesoft, Inc</t>
  </si>
  <si>
    <t>https://www.google.com/search?sca_esv=555798169&amp;hl=en&amp;gl=us&amp;q=Primesoft,+Inc&amp;sa=X&amp;ved=0ahUKEwj-1ciB-NOAAxXcJzQIHSvCCOA4ggEQmJACCOcK</t>
  </si>
  <si>
    <t>https://encrypted-tbn0.gstatic.com/images?q=tbn:ANd9GcR-WljFzucOZ0gYfXJY-adeG3nDcvR51BtuHWI82Vk&amp;s</t>
  </si>
  <si>
    <t>Bridgegap Consults Limited</t>
  </si>
  <si>
    <t>https://www.google.com/search?q=Bridgegap+Consults+Limited&amp;sa=X&amp;ved=0ahUKEwjyzuLG7cH-AhU3fTABHUSMBm8QmJACCM8J</t>
  </si>
  <si>
    <t>Rovio Entertainment konserni</t>
  </si>
  <si>
    <t>https://www.google.com/search?sca_esv=561228216&amp;hl=en&amp;gl=us&amp;q=Rovio+Entertainment+konserni&amp;sa=X&amp;ved=0ahUKEwjQ5O7i54OBAxXIM0QIHb36AvcQmJACCO8K</t>
  </si>
  <si>
    <t>Paper.id</t>
  </si>
  <si>
    <t>https://www.google.com/search?q=Paper.id&amp;sa=X&amp;ved=0ahUKEwiuprfo3aj-AhVCFVkFHYI5BUMQmJACCNcI</t>
  </si>
  <si>
    <t>01 Systems</t>
  </si>
  <si>
    <t>https://www.google.com/search?hl=en&amp;gl=us&amp;q=01+Systems&amp;sa=X&amp;ved=0ahUKEwi--MT6sL2AAxVSkokEHUbnDGMQmJACCNUJ</t>
  </si>
  <si>
    <t>IMMUNE Technology Institute</t>
  </si>
  <si>
    <t>https://www.google.com/search?q=IMMUNE+Technology+Institute&amp;sa=X&amp;ved=0ahUKEwjB84Wvyav_AhWZF1kFHc78D3MQmJACCM8K</t>
  </si>
  <si>
    <t>https://encrypted-tbn0.gstatic.com/images?q=tbn:ANd9GcS2WaVP9XpAEEKRYt03vbRCYfkJMjJ4SZmi8yucJCgwqZIBI-ir7n6exGg&amp;s</t>
  </si>
  <si>
    <t>ToBeIT</t>
  </si>
  <si>
    <t>https://www.google.com/search?hl=en&amp;gl=us&amp;q=ToBeIT&amp;sa=X&amp;ved=0ahUKEwiYqe-hht38AhWZIUQIHf-4D944ZBCYkAII3Ao</t>
  </si>
  <si>
    <t>TraceLink, Inc</t>
  </si>
  <si>
    <t>http://tracelink.com/</t>
  </si>
  <si>
    <t>https://www.google.com/search?sca_esv=566842583&amp;hl=en&amp;gl=us&amp;q=TraceLink,+Inc&amp;sa=X&amp;ved=0ahUKEwjGrqb2wbiBAxXsMVkFHY79A8I4FBCYkAII7Qo</t>
  </si>
  <si>
    <t>https://encrypted-tbn0.gstatic.com/images?q=tbn:ANd9GcT5A_y82zgpB4NI_yYXYj9UPe_X-VqL6Y_CO1OC&amp;s=0</t>
  </si>
  <si>
    <t>eCabs</t>
  </si>
  <si>
    <t>https://www.google.com/search?sca_esv=569660528&amp;hl=en&amp;gl=us&amp;q=eCabs&amp;sa=X&amp;ved=0ahUKEwjTp6Go2dGBAxU4lIkEHSC5AaEQmJACCNsL</t>
  </si>
  <si>
    <t>Syby</t>
  </si>
  <si>
    <t>https://www.google.com/search?q=Syby&amp;sa=X&amp;ved=0ahUKEwiJ-5Kzpab-AhX1KFkFHUyKCAkQmJACCIgH</t>
  </si>
  <si>
    <t>Upwork Inc.</t>
  </si>
  <si>
    <t>https://www.google.com/search?gl=us&amp;hl=en&amp;q=Upwork+Inc.&amp;sa=X&amp;ved=0ahUKEwjZm-mfxq39AhXkD1kFHVPdBD44ChCYkAII1As</t>
  </si>
  <si>
    <t>Freelancer Anuradha Pramodkumar</t>
  </si>
  <si>
    <t>https://www.google.com/search?q=Freelancer+Anuradha+Pramodkumar&amp;sa=X&amp;ved=0ahUKEwjBwrbWiOD-AhUuMlkFHT1DBuU4MhCYkAIIjQo</t>
  </si>
  <si>
    <t>Virtual, Inc.</t>
  </si>
  <si>
    <t>http://www.virtualmgmt.com/</t>
  </si>
  <si>
    <t>https://www.google.com/search?q=Virtual,+Inc.&amp;sa=X&amp;ved=0ahUKEwiJ8PKQorL8AhVzlWoFHTiMDlY4ZBCYkAII8wo</t>
  </si>
  <si>
    <t>Flowdesk</t>
  </si>
  <si>
    <t>https://www.google.com/search?ucbcb=1&amp;gl=us&amp;hl=en&amp;q=Flowdesk&amp;sa=X&amp;ved=0ahUKEwiLrK278Yz9AhXMlYkEHTExAAY4jAEQmJACCOML</t>
  </si>
  <si>
    <t>Respond</t>
  </si>
  <si>
    <t>https://www.google.com/search?q=Respond&amp;sa=X&amp;ved=0ahUKEwjesoLsv6b_AhUHMVkFHXRaDsYQmJACCJ8L</t>
  </si>
  <si>
    <t>https://encrypted-tbn0.gstatic.com/images?q=tbn:ANd9GcT9rqrduNzPEYX0D-2gqS22tFdoKq2eDaRXSOzOHfI&amp;s</t>
  </si>
  <si>
    <t>Global Applications Solution</t>
  </si>
  <si>
    <t>https://www.google.com/search?sca_esv=590391945&amp;hl=en&amp;gl=us&amp;q=Global+Applications+Solution&amp;sa=X&amp;ved=0ahUKEwiRz8Su44uDAxXIF1kFHe3NCoI4jAEQmJACCIQK</t>
  </si>
  <si>
    <t>https://encrypted-tbn0.gstatic.com/images?q=tbn:ANd9GcRMRVMemFkNgvYPN_CVqxhKhqkG9m7UQWwO7_5yF_s&amp;s</t>
  </si>
  <si>
    <t>Fung Group</t>
  </si>
  <si>
    <t>http://www.lifung.com/</t>
  </si>
  <si>
    <t>https://www.google.com/search?gl=us&amp;hl=en&amp;q=Fung+Group&amp;sa=X&amp;ved=0ahUKEwjbyYS86v38AhVuFVkFHYVdDTw4FBCYkAII6w0</t>
  </si>
  <si>
    <t>Commercial Solutions</t>
  </si>
  <si>
    <t>https://www.google.com/search?hl=en&amp;gl=us&amp;q=Commercial+Solutions&amp;sa=X&amp;ved=0ahUKEwiTnuTb5Yz9AhXonGoFHZwSDCU4MhCYkAIIwQw</t>
  </si>
  <si>
    <t>INTEGRA Biosciences AG</t>
  </si>
  <si>
    <t>http://www.integra-biosciences.com/</t>
  </si>
  <si>
    <t>https://www.google.com/search?sca_esv=579068902&amp;gl=us&amp;hl=en&amp;q=INTEGRA+Biosciences+AG&amp;sa=X&amp;ved=0ahUKEwj8wPuIm6eCAxWHGFkFHYvdCa0QmJACCOgJ</t>
  </si>
  <si>
    <t>#TeamGoHealth</t>
  </si>
  <si>
    <t>https://www.google.com/search?q=%23TeamGoHealth&amp;sa=X&amp;ved=0ahUKEwip16Lo6uz_AhVKnGoFHbUnAwc4ChCYkAIInwo</t>
  </si>
  <si>
    <t>COPERNEEC by Canopee Group</t>
  </si>
  <si>
    <t>https://www.google.com/search?q=COPERNEEC+by+Canopee+Group&amp;sa=X&amp;ved=0ahUKEwj5l6iT9Mb-AhV1FVkFHc5zD7w4MhCYkAIIww0</t>
  </si>
  <si>
    <t>Medtronic Plc.</t>
  </si>
  <si>
    <t>https://www.google.com/search?sca_esv=572463874&amp;hl=en&amp;gl=us&amp;q=Medtronic+Plc.&amp;sa=X&amp;ved=0ahUKEwjLhcKqre2BAxXCvokEHUoeAm4QmJACCMUL</t>
  </si>
  <si>
    <t>Sialconsulting</t>
  </si>
  <si>
    <t>https://www.google.com/search?sca_esv=579068902&amp;hl=en&amp;gl=us&amp;q=Sialconsulting&amp;sa=X&amp;ved=0ahUKEwjw7_PJl6eCAxU7mWoFHbA-CvY4ChCYkAIIxQs</t>
  </si>
  <si>
    <t>Montgomery County Planning Commission</t>
  </si>
  <si>
    <t>https://www.google.com/search?ucbcb=1&amp;hl=en&amp;gl=us&amp;q=Montgomery+County+Planning+Commission&amp;sa=X&amp;ved=0ahUKEwjr1dnPzIj9AhWCmIkEHShgAOA4PBCYkAIIqQ4</t>
  </si>
  <si>
    <t>Day &amp; Ross</t>
  </si>
  <si>
    <t>http://www.dayross.ca/</t>
  </si>
  <si>
    <t>https://www.google.com/search?sca_esv=575393305&amp;hl=en&amp;gl=us&amp;q=Day+%26+Ross&amp;sa=X&amp;ved=0ahUKEwiNo7_RwIaCAxVeF1kFHQ63CCoQmJACCL8J</t>
  </si>
  <si>
    <t>https://encrypted-tbn0.gstatic.com/images?q=tbn:ANd9GcRqkc4S_kGBx75CAsdS4gaDo3X2NdDJfL32EINHsVw&amp;s</t>
  </si>
  <si>
    <t>Lakeside Science &amp; Technology Park</t>
  </si>
  <si>
    <t>http://www.lakeside-scitec.com/</t>
  </si>
  <si>
    <t>https://www.google.com/search?ucbcb=1&amp;hl=en&amp;gl=us&amp;q=Lakeside+Science+%26+Technology+Park&amp;sa=X&amp;ved=0ahUKEwjW9cHBl_H8AhXGhFwKHdhJCHI4FBCYkAIIvA0</t>
  </si>
  <si>
    <t>Singapore Food Agency</t>
  </si>
  <si>
    <t>http://www.sfa.gov.sg/</t>
  </si>
  <si>
    <t>https://www.google.com/search?gl=us&amp;hl=en&amp;q=Singapore+Food+Agency&amp;sa=X&amp;ved=0ahUKEwjL2Iu9493_AhXkD1kFHXZlAkU4HhCYkAII8Ak</t>
  </si>
  <si>
    <t>https://encrypted-tbn0.gstatic.com/images?q=tbn:ANd9GcQW77kPz7KriF8KdTFYIFoUXHCFMa4Hf1sdCBlD&amp;s=0</t>
  </si>
  <si>
    <t>UKEESS Software House</t>
  </si>
  <si>
    <t>https://www.google.com/search?gl=us&amp;hl=en&amp;q=UKEESS+Software+House&amp;sa=X&amp;ved=0ahUKEwjwztvdgtP8AhVllGoFHX4-DSAQmJACCJAM</t>
  </si>
  <si>
    <t>Minol Messtechnik W. Lehmann GmbH &amp; Co. KG</t>
  </si>
  <si>
    <t>https://shop.minol.de/handwerker-shop/</t>
  </si>
  <si>
    <t>https://www.google.com/search?hl=en&amp;gl=us&amp;q=Minol+Messtechnik+W.+Lehmann+GmbH+%26+Co.+KG&amp;sa=X&amp;ved=0ahUKEwiC397bp-L9AhUwlmoFHVJJAP8QmJACCJkN</t>
  </si>
  <si>
    <t>Glasgow 2014 Limited</t>
  </si>
  <si>
    <t>https://www.google.com/search?ucbcb=1&amp;gl=us&amp;hl=en&amp;q=Glasgow+2014+Limited&amp;sa=X&amp;ved=0ahUKEwjz0vXckJL-AhX_MzQIHac-DVsQmJACCOIM</t>
  </si>
  <si>
    <t>https://encrypted-tbn0.gstatic.com/images?q=tbn:ANd9GcQE8oAFo8_AMeuxXIudKnz082OZ_zwzRLpsRoDa5IY&amp;s</t>
  </si>
  <si>
    <t>Supply Chain SSC</t>
  </si>
  <si>
    <t>https://www.google.com/search?ucbcb=1&amp;hl=en&amp;gl=us&amp;q=Supply+Chain+SSC&amp;sa=X&amp;ved=0ahUKEwjrg-bkmdP9AhXSFFkFHTIWBRI4RhCYkAII8go</t>
  </si>
  <si>
    <t>Eleventh Hire, Inc.</t>
  </si>
  <si>
    <t>https://www.google.com/search?gl=us&amp;hl=en&amp;q=Eleventh+Hire,+Inc.&amp;sa=X&amp;ved=0ahUKEwioqorHkr3_AhV_lGoFHcryAXc4KBCYkAII5Ao</t>
  </si>
  <si>
    <t>https://encrypted-tbn0.gstatic.com/images?q=tbn:ANd9GcRIwSD-1niPv8PPenD5RUY1YOCJ-NEh6wpP7K08nu4&amp;s</t>
  </si>
  <si>
    <t>SmartNews</t>
  </si>
  <si>
    <t>http://about.smartnews.com/</t>
  </si>
  <si>
    <t>https://www.google.com/search?gl=us&amp;hl=en&amp;q=SmartNews&amp;sa=X&amp;ved=0ahUKEwjj27Hpp66AAxUTOlkFHeCpAEgQmJACCMwL</t>
  </si>
  <si>
    <t>Smartsheet</t>
  </si>
  <si>
    <t>http://www.smartsheet.com/</t>
  </si>
  <si>
    <t>https://www.google.com/search?sca_esv=556449418&amp;hl=en&amp;gl=us&amp;q=Smartsheet&amp;sa=X&amp;ved=0ahUKEwiWkbzO_NiAAxWuRTABHQsdA04QmJACCOwL</t>
  </si>
  <si>
    <t>South African Bank Note Company (Pty) Ltd</t>
  </si>
  <si>
    <t>https://www.google.com/search?gl=us&amp;hl=en&amp;q=South+African+Bank+Note+Company+(Pty)+Ltd&amp;sa=X&amp;ved=0ahUKEwj4_qyRlur-AhXAFFkFHZyKAhMQmJACCPQL</t>
  </si>
  <si>
    <t>Seqera Labs</t>
  </si>
  <si>
    <t>http://seqera.io/</t>
  </si>
  <si>
    <t>https://www.google.com/search?sca_esv=558035255&amp;hl=en&amp;gl=us&amp;q=Seqera+Labs&amp;sa=X&amp;ved=0ahUKEwiwm9rFyeWAAxXok4kEHQy8CaUQmJACCIAO</t>
  </si>
  <si>
    <t>https://encrypted-tbn0.gstatic.com/images?q=tbn:ANd9GcSsABvuvRv0jVNCYSX564e8rY3oAvPUH7fMp9VGKfo&amp;s</t>
  </si>
  <si>
    <t>Placer.ai</t>
  </si>
  <si>
    <t>http://www.placer.ai/</t>
  </si>
  <si>
    <t>https://www.google.com/search?q=Placer.ai&amp;sa=X&amp;ved=0ahUKEwjU0r_xqrr-AhXoKlkFHUKQBaIQmJACCKEL</t>
  </si>
  <si>
    <t>AdventHealth Georgia</t>
  </si>
  <si>
    <t>https://www.google.com/search?sca_esv=574353833&amp;hl=en&amp;gl=us&amp;q=AdventHealth+Georgia&amp;sa=X&amp;ved=0ahUKEwj3qu_n_v6BAxUDMlkFHZbNDW0QmJACCJwK</t>
  </si>
  <si>
    <t>ACCOM</t>
  </si>
  <si>
    <t>https://www.google.com/search?sca_esv=c366f274065cd310&amp;sca_upv=1&amp;gl=us&amp;hl=en&amp;q=ACCOM&amp;sa=X&amp;ved=0ahUKEwiR68P1nISDAxUrVTABHUTqBls4KBCYkAII4go</t>
  </si>
  <si>
    <t>https://encrypted-tbn0.gstatic.com/images?q=tbn:ANd9GcQw21PSJ3tjacGn9S9VhZU3ndovPoZ8qvUEIa1pgLQ&amp;s</t>
  </si>
  <si>
    <t>Affinity Solutions</t>
  </si>
  <si>
    <t>http://www.affinity.solutions/</t>
  </si>
  <si>
    <t>https://www.google.com/search?gl=us&amp;hl=en&amp;q=Affinity+Solutions&amp;sa=X&amp;ved=0ahUKEwitqJyw8vb_AhVZlmoFHfMrAqAQmJACCI8O</t>
  </si>
  <si>
    <t>https://encrypted-tbn0.gstatic.com/images?q=tbn:ANd9GcTvfsz2dKvprKfmPdu30EAYktrdYdaURBimO3U4BBo&amp;s</t>
  </si>
  <si>
    <t>Berenschot</t>
  </si>
  <si>
    <t>https://www.google.com/search?gl=us&amp;hl=en&amp;q=Berenschot&amp;sa=X&amp;ved=0ahUKEwiam8yai-L8AhXtkmoFHciGAzw4ChCYkAIIyg0</t>
  </si>
  <si>
    <t>Credo</t>
  </si>
  <si>
    <t>https://www.google.com/search?sca_esv=562451240&amp;hl=en&amp;gl=us&amp;q=Credo&amp;sa=X&amp;ved=0ahUKEwiVk567qpCBAxVEEFkFHUhBDGk4ChCYkAIIwgs</t>
  </si>
  <si>
    <t>Ceremorphic, Inc.</t>
  </si>
  <si>
    <t>http://ceremorphic.com/</t>
  </si>
  <si>
    <t>https://www.google.com/search?q=Ceremorphic,+Inc.&amp;sa=X&amp;ved=0ahUKEwiVtL-Uj5f-AhVbEFkFHbUcBU84MhCYkAIIzQw</t>
  </si>
  <si>
    <t>https://encrypted-tbn0.gstatic.com/images?q=tbn:ANd9GcT40i6FixuzP7JcD0wmmE0Ub_AItXOYroj_o5XzWIs&amp;s</t>
  </si>
  <si>
    <t>HonorVet Technologies</t>
  </si>
  <si>
    <t>https://www.google.com/search?gl=us&amp;hl=en&amp;q=HonorVet+Technologies&amp;sa=X&amp;ved=0ahUKEwjSzfXvtPn_AhWCMEQIHSNqAlI4PBCYkAII1Qw</t>
  </si>
  <si>
    <t>CODIGOMX</t>
  </si>
  <si>
    <t>https://www.google.com/search?hl=en&amp;gl=us&amp;q=CODIGOMX&amp;sa=X&amp;ved=0ahUKEwjr9pH30L__AhV9jokEHR6pA6UQmJACCOMK</t>
  </si>
  <si>
    <t>OneSignal</t>
  </si>
  <si>
    <t>https://www.google.com/search?sca_esv=561536078&amp;gl=us&amp;hl=en&amp;q=OneSignal&amp;sa=X&amp;ved=0ahUKEwjBov-XnYaBAxUWElkFHbTJApI4WhCYkAII0wk</t>
  </si>
  <si>
    <t>itForte Staffing Services Pvt. Ltd.</t>
  </si>
  <si>
    <t>https://www.google.com/search?gl=us&amp;hl=en&amp;q=itForte+Staffing+Services+Pvt.+Ltd.&amp;sa=X&amp;ved=0ahUKEwi_l6H5rJL_AhUmEEQIHdVaCeA4RhCYkAII7As</t>
  </si>
  <si>
    <t>Hennepin Healthcare</t>
  </si>
  <si>
    <t>https://www.google.com/search?gl=us&amp;hl=en&amp;q=Hennepin+Healthcare&amp;sa=X&amp;ved=0ahUKEwikva-ko7iAAxUjFFkFHdr9B184HhCYkAIIww0</t>
  </si>
  <si>
    <t>https://encrypted-tbn0.gstatic.com/images?q=tbn:ANd9GcSycGY2TiqlFLr6Px80izXClmmOk06uEhM5vMsJt6A&amp;s</t>
  </si>
  <si>
    <t>Herrmann Personaldienste GmbH</t>
  </si>
  <si>
    <t>https://www.google.com/search?gl=us&amp;hl=en&amp;q=Herrmann+Personaldienste+GmbH&amp;sa=X&amp;ved=0ahUKEwiM5teMnqb-AhXulIkEHdXvAio4HhCYkAIIoA0</t>
  </si>
  <si>
    <t>Mm1 Consulting GmbH</t>
  </si>
  <si>
    <t>http://mm1.com/</t>
  </si>
  <si>
    <t>https://www.google.com/search?q=Mm1+Consulting+GmbH&amp;sa=X&amp;ved=0ahUKEwifrqLo0uL-AhWlF1kFHfv_COYQmJACCKwK</t>
  </si>
  <si>
    <t>FGS - Ø­Ù„ÙˆÙ„Ùƒ Ù„Ù„Ø¥Ø³ØªØ¹Ø§Ù†Ø© Ø¨Ù…ØµØ§Ø¯Ø± Ø®Ø§Ø±Ø¬ÙŠØ©</t>
  </si>
  <si>
    <t>https://www.google.com/search?ucbcb=1&amp;gl=us&amp;hl=en&amp;q=FGS+-+%D8%AD%D9%84%D9%88%D9%84%D9%83+%D9%84%D9%84%D8%A5%D8%B3%D8%AA%D8%B9%D8%A7%D9%86%D8%A9+%D8%A8%D9%85%D8%B5%D8%A7%D8%AF%D8%B1+%D8%AE%D8%A7%D8%B1%D8%AC%D9%8A%D8%A9&amp;sa=X&amp;ved=0ahUKEwjI1J6mos79AhXdEVkFHcZuCEAQmJACCIcL</t>
  </si>
  <si>
    <t>https://encrypted-tbn0.gstatic.com/images?q=tbn:ANd9GcRnkuihHpiVuR0pv9xkggpueBElq_rZgGs7jeyxfJs&amp;s</t>
  </si>
  <si>
    <t>UF Health Shands Hospital</t>
  </si>
  <si>
    <t>https://www.google.com/search?hl=en&amp;gl=us&amp;q=UF+Health+Shands+Hospital&amp;sa=X&amp;ved=0ahUKEwic3MaNzpn-AhXOI0QIHZRlBV44FBCYkAIIxg0</t>
  </si>
  <si>
    <t>Modelleisenbahn GmbH</t>
  </si>
  <si>
    <t>http://www.modelleisenbahn-holding.com/</t>
  </si>
  <si>
    <t>https://www.google.com/search?sca_esv=560438403&amp;hl=en&amp;gl=us&amp;q=Modelleisenbahn+GmbH&amp;sa=X&amp;ved=0ahUKEwicsNmpn_yAAxX2GFkFHaXYCs8QmJACCOMK</t>
  </si>
  <si>
    <t>RMB - Rand Merchant Bank</t>
  </si>
  <si>
    <t>http://rmh.co.za/</t>
  </si>
  <si>
    <t>https://www.google.com/search?sca_esv=575108319&amp;gl=us&amp;hl=en&amp;q=RMB+-+Rand+Merchant+Bank&amp;sa=X&amp;ved=0ahUKEwi2zZODiISCAxUzEFkFHXQpC0YQmJACCPEJ</t>
  </si>
  <si>
    <t>https://encrypted-tbn0.gstatic.com/images?q=tbn:ANd9GcTeLntobY4yBZoue5t9czxvB-1voqKhVrVtlMdaqUM&amp;s</t>
  </si>
  <si>
    <t>Beeline</t>
  </si>
  <si>
    <t>http://www.beeline.com/</t>
  </si>
  <si>
    <t>https://www.google.com/search?sca_esv=565857231&amp;gl=us&amp;hl=en&amp;q=Beeline&amp;sa=X&amp;ved=0ahUKEwjw2ruwuq6BAxX4F1kFHTvYA48QmJACCNQJ</t>
  </si>
  <si>
    <t>https://encrypted-tbn0.gstatic.com/images?q=tbn:ANd9GcQr_OE7zDRvgIXb-Y-n3jP0ZNKWRaLj5TE0jDBr&amp;s=0</t>
  </si>
  <si>
    <t>Bioderm Inc.</t>
  </si>
  <si>
    <t>http://www.bioderminc.com/</t>
  </si>
  <si>
    <t>https://www.google.com/search?gl=us&amp;hl=en&amp;q=Bioderm+Inc.&amp;sa=X&amp;ved=0ahUKEwiRq5PSorL8AhWJj4kEHW1SBa44FBCYkAII0Qk</t>
  </si>
  <si>
    <t>Arriva</t>
  </si>
  <si>
    <t>https://www.google.com/search?gl=us&amp;hl=en&amp;q=Arriva&amp;sa=X&amp;ved=0ahUKEwiSlKzs7OT9AhVEnGoFHT0RDWM4ChCYkAIInQ0</t>
  </si>
  <si>
    <t>Ento</t>
  </si>
  <si>
    <t>https://www.google.com/search?sca_esv=572463874&amp;gl=us&amp;hl=en&amp;q=Ento&amp;sa=X&amp;ved=0ahUKEwiC6tiQr-2BAxVQEFkFHRS4CVQQmJACCOAK</t>
  </si>
  <si>
    <t>ACB</t>
  </si>
  <si>
    <t>https://www.google.com/search?gl=us&amp;hl=en&amp;q=ACB&amp;sa=X&amp;ved=0ahUKEwiB7pmH8en9AhX2SzABHRp6A2MQmJACCM0N</t>
  </si>
  <si>
    <t>https://encrypted-tbn0.gstatic.com/images?q=tbn:ANd9GcSsYfOshpsrjOexLnhsyriSs0Ejhf9MeV9qILSflVY&amp;s</t>
  </si>
  <si>
    <t>Craon srl</t>
  </si>
  <si>
    <t>https://www.google.com/search?sca_esv=591779389&amp;hl=en&amp;gl=us&amp;q=Craon+srl&amp;sa=X&amp;ved=0ahUKEwiFhoWcq5iDAxVakYkEHctxCcw4ChCYkAII9ws</t>
  </si>
  <si>
    <t>Puleng Pulane Consultants</t>
  </si>
  <si>
    <t>https://www.google.com/search?hl=en&amp;gl=us&amp;q=Puleng+Pulane+Consultants&amp;sa=X&amp;ved=0ahUKEwjQnKiqms79AhUmj4kEHfn_D544ChCYkAIIlAo</t>
  </si>
  <si>
    <t>Sun Life of Canada (Philippines), Inc. Josephine Collado</t>
  </si>
  <si>
    <t>https://www.google.com/search?hl=en&amp;gl=us&amp;q=Sun+Life+of+Canada+(Philippines),+Inc.+Josephine+Collado&amp;sa=X&amp;ved=0ahUKEwizpNuvz7__AhVKQzABHX0-AJI4FBCYkAII8Ak</t>
  </si>
  <si>
    <t>Strategic Resolution Experts, Inc.</t>
  </si>
  <si>
    <t>http://sreinc.us/</t>
  </si>
  <si>
    <t>https://www.google.com/search?hl=en&amp;gl=us&amp;q=Strategic+Resolution+Experts,+Inc.&amp;sa=X&amp;ved=0ahUKEwjQxdOY59_9AhUWEVkFHYfyAPQQmJACCOgJ</t>
  </si>
  <si>
    <t>UniversitÃ  della Svizzera italiana</t>
  </si>
  <si>
    <t>https://www.usi.ch/</t>
  </si>
  <si>
    <t>https://www.google.com/search?q=Universit%C3%A0+della+Svizzera+italiana&amp;sa=X&amp;ved=0ahUKEwj00cynhIuAAxUikYkEHaxjBBMQmJACCLAO</t>
  </si>
  <si>
    <t>https://encrypted-tbn0.gstatic.com/images?q=tbn:ANd9GcTgxkxrd85ZF8rkzLmSqw5B29JVxwpA33EgmRxs&amp;s=0</t>
  </si>
  <si>
    <t>Credit Saison Finance Pvt Ltd</t>
  </si>
  <si>
    <t>https://www.google.com/search?gl=us&amp;hl=en&amp;q=Credit+Saison+Finance+Pvt+Ltd&amp;sa=X&amp;ved=0ahUKEwjZ7cXTn_v8AhXRlWoFHe5ECdM4UBCYkAIIuAk</t>
  </si>
  <si>
    <t>Logicalis Australia</t>
  </si>
  <si>
    <t>http://www.logicalis.com/</t>
  </si>
  <si>
    <t>https://www.google.com/search?hl=en&amp;gl=us&amp;q=Logicalis+Australia&amp;sa=X&amp;ved=0ahUKEwjRsfPJofb8AhVkFFkFHc9jC3s4ChCYkAII9ws</t>
  </si>
  <si>
    <t>Westrow Food Group</t>
  </si>
  <si>
    <t>https://www.google.com/search?ucbcb=1&amp;hl=en&amp;gl=us&amp;q=Westrow+Food+Group&amp;sa=X&amp;ved=0ahUKEwifyJDotcn-AhVBSzABHS-hDrg4ChCYkAIIhA4</t>
  </si>
  <si>
    <t>Gap Inc.</t>
  </si>
  <si>
    <t>https://www.google.com/search?sca_esv=584784815&amp;hl=en&amp;gl=us&amp;q=Gap+Inc.&amp;sa=X&amp;ved=0ahUKEwj6kLTGudmCAxV5j2oFHeyaCho4ChCYkAIIuA0</t>
  </si>
  <si>
    <t>https://encrypted-tbn0.gstatic.com/images?q=tbn:ANd9GcS14Sj5ZH2o0BYBkFqyVEqTrQr5OVB3EKS3rxm4-PY&amp;s</t>
  </si>
  <si>
    <t>eTeam Inc.</t>
  </si>
  <si>
    <t>https://www.google.com/search?sca_esv=567946469&amp;hl=en&amp;gl=us&amp;q=eTeam+Inc.&amp;sa=X&amp;ved=0ahUKEwiUtILMzcKBAxXbF2IAHWgEC644FBCYkAIIgAw</t>
  </si>
  <si>
    <t>https://encrypted-tbn0.gstatic.com/images?q=tbn:ANd9GcSRilSJ6ADTDITBf1u3GZx1SzbW1DNX5cMsSkaEHNc&amp;s</t>
  </si>
  <si>
    <t>A KIND PLACE PTE. LTD.</t>
  </si>
  <si>
    <t>https://www.google.com/search?sca_esv=561856720&amp;gl=us&amp;hl=en&amp;q=A+KIND+PLACE+PTE.+LTD.&amp;sa=X&amp;ved=0ahUKEwi787mF6YiBAxUcEGIAHS5VCPI4KBCYkAII5Qs</t>
  </si>
  <si>
    <t>A.S. Watson Retail (HK) Limited</t>
  </si>
  <si>
    <t>https://www.google.com/search?hl=en&amp;gl=us&amp;q=A.S.+Watson+Retail+(HK)+Limited&amp;sa=X&amp;ved=0ahUKEwj2ntKmruf9AhX4FlkFHTsBC684FBCYkAIIlA4</t>
  </si>
  <si>
    <t>Amex</t>
  </si>
  <si>
    <t>https://www.google.com/search?sca_esv=589004769&amp;hl=en&amp;gl=us&amp;q=Amex&amp;sa=X&amp;ved=0ahUKEwjTt8fun_-CAxVsvokEHeFBBww4HhCYkAII9gk</t>
  </si>
  <si>
    <t>https://encrypted-tbn0.gstatic.com/images?q=tbn:ANd9GcTLdgalLcstr48gAzbyJ0nOlmdDWjnXhMyz1iRY&amp;s=0</t>
  </si>
  <si>
    <t>The Panel Group</t>
  </si>
  <si>
    <t>http://www.thepanelgroup.com/</t>
  </si>
  <si>
    <t>https://www.google.com/search?sca_esv=578743716&amp;hl=en&amp;gl=us&amp;q=The+Panel+Group&amp;sa=X&amp;ved=0ahUKEwiBt5fo1qSCAxV1CnkGHVgwBMQQmJACCKkM</t>
  </si>
  <si>
    <t>Veriff</t>
  </si>
  <si>
    <t>http://veriff.me/</t>
  </si>
  <si>
    <t>https://www.google.com/search?sca_esv=349af6b8b067d63f&amp;hl=en&amp;gl=us&amp;q=Veriff&amp;sa=X&amp;ved=0ahUKEwiPgNu8hNyCAxVmQzABHVelDRYQmJACCIUJ</t>
  </si>
  <si>
    <t>https://encrypted-tbn0.gstatic.com/images?q=tbn:ANd9GcTrd9tRf6qDER1xrAqSRqh-Q2Yyuvk358KTCCGT3p4&amp;s</t>
  </si>
  <si>
    <t>UniversitÃ© du Luxembourg</t>
  </si>
  <si>
    <t>https://www.google.com/search?sca_esv=9ef4691e5f26e90c&amp;sca_upv=1&amp;gl=us&amp;hl=en&amp;q=Universit%C3%A9+du+Luxembourg&amp;sa=X&amp;ved=0ahUKEwir0PqTjNeCAxWTTTABHfJYAb44ChCYkAII4Qo</t>
  </si>
  <si>
    <t>IPS Technology Services</t>
  </si>
  <si>
    <t>https://www.google.com/search?sca_esv=574353833&amp;hl=en&amp;gl=us&amp;q=IPS+Technology+Services&amp;sa=X&amp;ved=0ahUKEwijkbvj9f6BAxXmv4kEHTa8DyE4ChCYkAIIrQ0</t>
  </si>
  <si>
    <t>Geisinger</t>
  </si>
  <si>
    <t>http://www.geisinger.org/</t>
  </si>
  <si>
    <t>https://www.google.com/search?sca_esv=590804984&amp;gl=us&amp;hl=en&amp;q=Geisinger&amp;sa=X&amp;ved=0ahUKEwjO1YWMoI6DAxWgF2IAHfcEAcc4lgEQmJACCMkO</t>
  </si>
  <si>
    <t>https://encrypted-tbn0.gstatic.com/images?q=tbn:ANd9GcQ1k8gyhPi2QK-uG3g5KUt1W9JA9fKurMSpcyK_NHM&amp;s</t>
  </si>
  <si>
    <t>Altran</t>
  </si>
  <si>
    <t>https://www.google.com/search?sca_esv=564105068&amp;gl=us&amp;hl=en&amp;q=Altran&amp;sa=X&amp;ved=0ahUKEwiWo6vWsZ-BAxWCFFkFHX9xBMc4ZBCYkAII2Qo</t>
  </si>
  <si>
    <t>https://encrypted-tbn0.gstatic.com/images?q=tbn:ANd9GcQnAqw1CELiRj04rQeFL1Oq7rJHAvBchMgsAJCMd_I&amp;s</t>
  </si>
  <si>
    <t>Recruitment Den</t>
  </si>
  <si>
    <t>https://www.google.com/search?sca_esv=569950492&amp;hl=en&amp;gl=us&amp;q=Recruitment+Den&amp;sa=X&amp;ved=0ahUKEwjmvoKp3taBAxX5D1kFHeMhAzUQmJACCI0H</t>
  </si>
  <si>
    <t>https://encrypted-tbn0.gstatic.com/images?q=tbn:ANd9GcSO_o_UCuygAQnAfcpBlIJtFDKD9iXpTt5jnYZoX2M&amp;s</t>
  </si>
  <si>
    <t>Samara</t>
  </si>
  <si>
    <t>https://www.google.com/search?sca_esv=568414926&amp;gl=us&amp;hl=en&amp;q=Samara&amp;sa=X&amp;ved=0ahUKEwj6kfrlzMeBAxXrrokEHYb_AbE4MhCYkAII6Qo</t>
  </si>
  <si>
    <t>https://encrypted-tbn0.gstatic.com/images?q=tbn:ANd9GcS5eTfR8rNNHe9sbAufWzwVIPVDkTPCUQ72HIuMjy4&amp;s</t>
  </si>
  <si>
    <t>Avance Consulting Services</t>
  </si>
  <si>
    <t>https://www.google.com/search?sca_esv=558505252&amp;hl=en&amp;gl=us&amp;q=Avance+Consulting+Services&amp;sa=X&amp;ved=0ahUKEwjrrqv80-qAAxU1mmoFHadPDio4MhCYkAIIgw0</t>
  </si>
  <si>
    <t>AbbVie Inc.</t>
  </si>
  <si>
    <t>https://www.google.com/search?hl=en&amp;gl=us&amp;q=AbbVie+Inc.&amp;sa=X&amp;ved=0ahUKEwiyjtqZgLD9AhU0VTABHerSB4oQmJACCLQO</t>
  </si>
  <si>
    <t>Fission Computer Labs Private Limited</t>
  </si>
  <si>
    <t>http://www.fissionlabs.com/</t>
  </si>
  <si>
    <t>https://www.google.com/search?q=Fission+Computer+Labs+Private+Limited&amp;sa=X&amp;ved=0ahUKEwiHmN35s8b8AhX8lWoFHbDfAe04HhCYkAII8gs</t>
  </si>
  <si>
    <t>HiredScore</t>
  </si>
  <si>
    <t>https://www.google.com/search?gl=us&amp;hl=en&amp;q=HiredScore&amp;sa=X&amp;ved=0ahUKEwj-wvSh9-f_AhX0k4kEHeZUDFI4ChCYkAII1Qo</t>
  </si>
  <si>
    <t>https://encrypted-tbn0.gstatic.com/images?q=tbn:ANd9GcTRViA8w31qnXsz44KGMIrHdYiQNjgop60zPwAEAmU&amp;s</t>
  </si>
  <si>
    <t>SINGAPORE UNIVERSITY OF SOCIAL SCIENCES</t>
  </si>
  <si>
    <t>https://www.google.com/search?gl=us&amp;hl=en&amp;q=SINGAPORE+UNIVERSITY+OF+SOCIAL+SCIENCES&amp;sa=X&amp;ved=0ahUKEwiOyKynrr_-AhWfLUQIHZNTCTo4MhCYkAIIoww</t>
  </si>
  <si>
    <t>Innovee Consulting LLC</t>
  </si>
  <si>
    <t>https://www.google.com/search?ucbcb=1&amp;hl=en&amp;gl=us&amp;q=Innovee+Consulting+LLC&amp;sa=X&amp;ved=0ahUKEwi5tMvtm9P9AhUvkYkEHTjcClk4MhCYkAIIow0</t>
  </si>
  <si>
    <t>NCAHT - IIT Delhi</t>
  </si>
  <si>
    <t>https://www.google.com/search?sca_esv=593374222&amp;gl=us&amp;hl=en&amp;q=NCAHT+-+IIT+Delhi&amp;sa=X&amp;ved=0ahUKEwi01pvXtKeDAxWMPEQIHVS5DI84UBCYkAIIwQs</t>
  </si>
  <si>
    <t>Absa Bank Limited</t>
  </si>
  <si>
    <t>https://www.google.com/search?hl=en&amp;gl=us&amp;q=Absa+Bank+Limited&amp;sa=X&amp;ved=0ahUKEwi96_Xp-fv_AhX6KFkFHV1DA_0QmJACCMYM</t>
  </si>
  <si>
    <t>dun and bradstreet india pvt ltd</t>
  </si>
  <si>
    <t>https://www.google.com/search?hl=en&amp;gl=us&amp;q=dun+and+bradstreet+india+pvt+ltd&amp;sa=X&amp;ved=0ahUKEwj9oaquqr2AAxUEj4kEHaeeAEQ4KBCYkAIImAw</t>
  </si>
  <si>
    <t>JAC Recruitment Hong Kong</t>
  </si>
  <si>
    <t>https://www.google.com/search?sca_esv=565570927&amp;hl=en&amp;gl=us&amp;q=JAC+Recruitment+Hong+Kong&amp;sa=X&amp;ved=0ahUKEwjJlNHJ_auBAxVmGVkFHUX4AfA4ChCYkAII2ws</t>
  </si>
  <si>
    <t>Idata Group srl</t>
  </si>
  <si>
    <t>http://www.idatagroup.com/</t>
  </si>
  <si>
    <t>https://www.google.com/search?q=Idata+Group+srl&amp;sa=X&amp;ved=0ahUKEwiclLjvxor-AhUpFFkFHUZwDrA4HhCYkAII3Qo</t>
  </si>
  <si>
    <t>Serv Staffing Inc.</t>
  </si>
  <si>
    <t>https://www.google.com/search?sca_esv=569062438&amp;gl=us&amp;hl=en&amp;q=Serv+Staffing+Inc.&amp;sa=X&amp;ved=0ahUKEwiWuuqZ0cyBAxXlEFkFHVjGBD44KBCYkAII9Q0</t>
  </si>
  <si>
    <t>https://encrypted-tbn0.gstatic.com/images?q=tbn:ANd9GcTthPGALoHckKmi-YoCChVtifqgxXYTBJqbZTLxFEA&amp;s</t>
  </si>
  <si>
    <t>UGIES</t>
  </si>
  <si>
    <t>https://www.google.com/search?gl=us&amp;hl=en&amp;q=UGIES&amp;sa=X&amp;ved=0ahUKEwiI96TAi7_9AhUaRTABHTFOCTY4RhCYkAIIoA4</t>
  </si>
  <si>
    <t>Sofitex Talent Recruitment</t>
  </si>
  <si>
    <t>https://www.google.com/search?gl=us&amp;hl=en&amp;q=Sofitex+Talent+Recruitment&amp;sa=X&amp;ved=0ahUKEwjNv4i2woiAAxUCGFkFHbR8APw4FBCYkAIIyQs</t>
  </si>
  <si>
    <t>My Health Africa</t>
  </si>
  <si>
    <t>http://www.myhealthafrica.com/</t>
  </si>
  <si>
    <t>https://www.google.com/search?ucbcb=1&amp;gl=us&amp;hl=en&amp;q=My+Health+Africa&amp;sa=X&amp;ved=0ahUKEwixovqYiI3-AhW1kYkEHTQQB48QmJACCP4J</t>
  </si>
  <si>
    <t>Zuger Kantonalbank</t>
  </si>
  <si>
    <t>http://www.zugerkb.ch/</t>
  </si>
  <si>
    <t>https://www.google.com/search?q=Zuger+Kantonalbank&amp;sa=X&amp;ved=0ahUKEwj-q8qe3p7-AhUyLFkFHYQ7DQYQmJACCJsN</t>
  </si>
  <si>
    <t>https://encrypted-tbn0.gstatic.com/images?q=tbn:ANd9GcQgHrO8sQXMDeRW9dlmO5U7EPqmeoLdCw8tRIO6hBQ&amp;s</t>
  </si>
  <si>
    <t>the original</t>
  </si>
  <si>
    <t>https://www.google.com/search?sca_esv=574353833&amp;gl=us&amp;hl=en&amp;q=the+original&amp;sa=X&amp;ved=0ahUKEwi88urm-P6BAxXvFmIAHegrBk84HhCYkAII2wo</t>
  </si>
  <si>
    <t>Healthlink Holdings Limited</t>
  </si>
  <si>
    <t>https://www.google.com/search?hl=en&amp;gl=us&amp;q=Healthlink+Holdings+Limited&amp;sa=X&amp;ved=0ahUKEwi1oM-mrsKAAxX7FVkFHRL6ANkQmJACCLkO</t>
  </si>
  <si>
    <t>CAPIJOB.COM</t>
  </si>
  <si>
    <t>https://www.google.com/search?gl=us&amp;hl=en&amp;q=CAPIJOB.COM&amp;sa=X&amp;ved=0ahUKEwi6pdHtnKmAAxWdElkFHTW4CCg4ChCYkAIIkA0</t>
  </si>
  <si>
    <t>https://encrypted-tbn0.gstatic.com/images?q=tbn:ANd9GcRbMqPqS7NrcmBoKfAIhX-vesDLy2rsV2luSbk7WY0&amp;s</t>
  </si>
  <si>
    <t>PACIFIC INTERNATIONAL LINES (PRIVATE) LIMITED</t>
  </si>
  <si>
    <t>http://www.pilship.com/</t>
  </si>
  <si>
    <t>https://www.google.com/search?sca_esv=562123659&amp;gl=us&amp;hl=en&amp;q=PACIFIC+INTERNATIONAL+LINES+(PRIVATE)+LIMITED&amp;sa=X&amp;ved=0ahUKEwj90fP-qIuBAxWnLFkFHQElBtI4ChCYkAIIiQ0</t>
  </si>
  <si>
    <t>https://encrypted-tbn0.gstatic.com/images?q=tbn:ANd9GcS3O9K6dzX1Tciz3dkeWvdsMBFalXP6QdCawa9y&amp;s=0</t>
  </si>
  <si>
    <t>DDB Worldwide</t>
  </si>
  <si>
    <t>http://www.ddb.com/</t>
  </si>
  <si>
    <t>https://www.google.com/search?ucbcb=1&amp;gl=us&amp;hl=en&amp;q=DDB+Worldwide&amp;sa=X&amp;ved=0ahUKEwiMqOK8tPb9AhVJSfEDHUqCC4M4MhCYkAIIlQw</t>
  </si>
  <si>
    <t>Virtu Inc.</t>
  </si>
  <si>
    <t>http://www.virtu.com/</t>
  </si>
  <si>
    <t>https://www.google.com/search?hl=en&amp;gl=us&amp;q=Virtu+Inc.&amp;sa=X&amp;ved=0ahUKEwjV6sz7k7_9AhUJjIkEHeUcDO0QmJACCM8K</t>
  </si>
  <si>
    <t>TESYS 21</t>
  </si>
  <si>
    <t>https://www.google.com/search?gl=us&amp;hl=en&amp;q=TESYS+21&amp;sa=X&amp;ved=0ahUKEwiYk46Co9b_AhXUMmIAHa7WBo84FBCYkAIIjw0</t>
  </si>
  <si>
    <t>Scoobe3D GmbH</t>
  </si>
  <si>
    <t>http://scoobe3d.com/</t>
  </si>
  <si>
    <t>https://www.google.com/search?hl=en&amp;gl=us&amp;q=Scoobe3D+GmbH&amp;sa=X&amp;ved=0ahUKEwjfz6ql7sH-AhVOg4kEHcdWByc4FBCYkAIIzw0</t>
  </si>
  <si>
    <t>Lemonade, Inc.</t>
  </si>
  <si>
    <t>http://www.lemonade.com/</t>
  </si>
  <si>
    <t>https://www.google.com/search?sca_esv=589324365&amp;hl=en&amp;gl=us&amp;q=Lemonade,+Inc.&amp;sa=X&amp;ved=0ahUKEwiNuJvV3IGDAxUJEVkFHaC8Bgo4ChCYkAIIoQ4</t>
  </si>
  <si>
    <t>Meridian Cooperative</t>
  </si>
  <si>
    <t>https://www.google.com/search?ucbcb=1&amp;gl=us&amp;hl=en&amp;q=Meridian+Cooperative&amp;sa=X&amp;ved=0ahUKEwilt_W8v_H9AhWFhYkEHbGRCEk4jAEQmJACCKYM</t>
  </si>
  <si>
    <t>https://encrypted-tbn0.gstatic.com/images?q=tbn:ANd9GcSroPZr5o7n2tOs4s6GOfxN_1nfPqWsNg9pa5r_Qqo&amp;s</t>
  </si>
  <si>
    <t>Ariston Group</t>
  </si>
  <si>
    <t>http://www.aristongroup.com/</t>
  </si>
  <si>
    <t>https://www.google.com/search?hl=en&amp;gl=us&amp;q=Ariston+Group&amp;sa=X&amp;ved=0ahUKEwiktM2tvpn9AhWpE1kFHV1pBD44ChCYkAIIwgo</t>
  </si>
  <si>
    <t>Sampoorna Consultants Pvt. Ltd</t>
  </si>
  <si>
    <t>https://www.google.com/search?gl=us&amp;hl=en&amp;q=Sampoorna+Consultants+Pvt.+Ltd&amp;sa=X&amp;ved=0ahUKEwj6wZz465T_AhWcEVkFHfW2Dpc4ChCYkAII6Ao</t>
  </si>
  <si>
    <t>agap2 Italia</t>
  </si>
  <si>
    <t>https://www.google.com/search?hl=en&amp;gl=us&amp;q=agap2+Italia&amp;sa=X&amp;ved=0ahUKEwjgsYra-Pv_AhU2hu4BHRF2AXMQmJACCKYM</t>
  </si>
  <si>
    <t>https://encrypted-tbn0.gstatic.com/images?q=tbn:ANd9GcTr4hZXeZJCPy_2gKUxCtKK56qEDCb86yBQiCETSmU&amp;s</t>
  </si>
  <si>
    <t>TOWA - the digital growth company</t>
  </si>
  <si>
    <t>https://www.google.com/search?q=TOWA+-+the+digital+growth+company&amp;sa=X&amp;ved=0ahUKEwjasZurrb_-AhXjElkFHW3zA8A4ChCYkAII8wo</t>
  </si>
  <si>
    <t>PROGRESSIVE</t>
  </si>
  <si>
    <t>https://www.google.com/search?gl=us&amp;hl=en&amp;q=PROGRESSIVE&amp;sa=X&amp;ved=0ahUKEwisjOrtoNH_AhVcF1kFHUHOD8MQmJACCMUL</t>
  </si>
  <si>
    <t>Trust Recruit - Singapore Recruitment Agency</t>
  </si>
  <si>
    <t>https://www.google.com/search?gl=us&amp;hl=en&amp;q=Trust+Recruit+-+Singapore+Recruitment+Agency&amp;sa=X&amp;ved=0ahUKEwifn7_z9L78AhU3EVkFHZwsA7k4HhCYkAIInQw</t>
  </si>
  <si>
    <t>VIQ GROUP CO.,LTD. (Head Office)</t>
  </si>
  <si>
    <t>https://www.google.com/search?gl=us&amp;hl=en&amp;q=VIQ+GROUP+CO.,LTD.+(Head+Office)&amp;sa=X&amp;ved=0ahUKEwixmL27157-AhXOEVkFHd3dCygQmJACCLQL</t>
  </si>
  <si>
    <t>Carrefour France</t>
  </si>
  <si>
    <t>https://www.google.com/search?ucbcb=1&amp;hl=en&amp;gl=us&amp;q=Carrefour+France&amp;sa=X&amp;ved=0ahUKEwi14cqrtMb8AhUwlmoFHVdCDiY4HhCYkAIIiws</t>
  </si>
  <si>
    <t>KTM AG</t>
  </si>
  <si>
    <t>http://www.ktm.com/</t>
  </si>
  <si>
    <t>https://www.google.com/search?sca_esv=578056430&amp;hl=en&amp;gl=us&amp;q=KTM+AG&amp;sa=X&amp;ved=0ahUKEwjeqe7-0J-CAxUgkokEHSQ1AaQ4ChCYkAIIkQs</t>
  </si>
  <si>
    <t>https://encrypted-tbn0.gstatic.com/images?q=tbn:ANd9GcToWJxyHQjhmOvKQxOYWfbZdWIQwU-53-HxHNmfO1E&amp;s</t>
  </si>
  <si>
    <t>Cengage Group</t>
  </si>
  <si>
    <t>http://www.cengage.com/</t>
  </si>
  <si>
    <t>https://www.google.com/search?hl=en&amp;gl=us&amp;q=Cengage+Group&amp;sa=X&amp;ved=0ahUKEwjq_sa3mdP9AhWeADQIHRhaAkEQmJACCM8J</t>
  </si>
  <si>
    <t>https://encrypted-tbn0.gstatic.com/images?q=tbn:ANd9GcQYZkY0CLqtbgB8h4MKs0r_yB9ccS1paRsUGFCzGnY&amp;s</t>
  </si>
  <si>
    <t>Natera</t>
  </si>
  <si>
    <t>http://www.natera.com/</t>
  </si>
  <si>
    <t>https://www.google.com/search?hl=en&amp;gl=us&amp;q=Natera&amp;sa=X&amp;ved=0ahUKEwj468nBh73_AhV4ElkFHQt4Ao04ChCYkAIInAo</t>
  </si>
  <si>
    <t>https://encrypted-tbn0.gstatic.com/images?q=tbn:ANd9GcSVN0ZBaasKf611hUqLp7guh5GEso0vWwvNUdHOyu0&amp;s</t>
  </si>
  <si>
    <t>HST Systemtechnik GmbH &amp; Co.KG</t>
  </si>
  <si>
    <t>http://www.hst.de/</t>
  </si>
  <si>
    <t>https://www.google.com/search?sca_esv=568110489&amp;gl=us&amp;hl=en&amp;q=HST+Systemtechnik+GmbH+%26+Co.KG&amp;sa=X&amp;ved=0ahUKEwjQgNumjMWBAxVyRDABHcwwBgwQmJACCLAM</t>
  </si>
  <si>
    <t>https://encrypted-tbn0.gstatic.com/images?q=tbn:ANd9GcQA0Wo-cSHGG9-0bhUAJo9Dp_-719jFpV2CpIxCGxw&amp;s</t>
  </si>
  <si>
    <t>Farfield Systems, Inc</t>
  </si>
  <si>
    <t>https://www.google.com/search?gl=us&amp;hl=en&amp;q=Farfield+Systems,+Inc&amp;sa=X&amp;ved=0ahUKEwi2-uGKtqP9AhV6k4kEHZiCAeA4KBCYkAII7A4</t>
  </si>
  <si>
    <t>nCino, Inc.</t>
  </si>
  <si>
    <t>http://www.ncino.com/</t>
  </si>
  <si>
    <t>https://www.google.com/search?sca_esv=586505729&amp;hl=en&amp;gl=us&amp;q=nCino,+Inc.&amp;sa=X&amp;ved=0ahUKEwic3dX-ieuCAxWkFlkFHbSVD4oQmJACCOEK</t>
  </si>
  <si>
    <t>Fulcrum Alm Solutions</t>
  </si>
  <si>
    <t>https://www.google.com/search?sca_esv=b06e9024a26517cc&amp;gl=us&amp;hl=en&amp;q=Fulcrum+Alm+Solutions&amp;sa=X&amp;ved=0ahUKEwjAyJ3sxuiCAxWCfDABHWn_Ddg4ChCYkAIItAs</t>
  </si>
  <si>
    <t>Mayflower GmbH</t>
  </si>
  <si>
    <t>http://www.mayflower.de/</t>
  </si>
  <si>
    <t>https://www.google.com/search?sca_esv=584208532&amp;hl=en&amp;gl=us&amp;q=Mayflower+GmbH&amp;sa=X&amp;ved=0ahUKEwiWi_SLudSCAxUwL1kFHSpRBxE4MhCYkAIImA0</t>
  </si>
  <si>
    <t>https://encrypted-tbn0.gstatic.com/images?q=tbn:ANd9GcQc8pqR3HMlVHF0dIyk33GeBIEPBH8clk78KVyOrJM&amp;s</t>
  </si>
  <si>
    <t>à¸à¸¥à¸¸à¹ˆà¸¡à¸™à¹‰à¸³à¸•à¸²à¸¥à¹„à¸—à¸¢à¸£à¸¸à¹ˆà¸‡à¹€à¸£à¸·à¸­à¸‡ (Thai Roong Ruang Industry Co., Ltd.)</t>
  </si>
  <si>
    <t>https://www.trrgroup.com/</t>
  </si>
  <si>
    <t>https://www.google.com/search?sca_esv=583899177&amp;gl=us&amp;hl=en&amp;q=%E0%B8%81%E0%B8%A5%E0%B8%B8%E0%B9%88%E0%B8%A1%E0%B8%99%E0%B9%89%E0%B8%B3%E0%B8%95%E0%B8%B2%E0%B8%A5%E0%B9%84%E0%B8%97%E0%B8%A2%E0%B8%A3%E0%B8%B8%E0%B9%88%E0%B8%87%E0%B9%80%E0%B8%A3%E0%B8%B7%E0%B8%AD%E0%B8%87+(Thai+Roong+Ruang+Industry+Co.,+Ltd.)&amp;sa=X&amp;ved=0ahUKEwj25qyW-NGCAxXVgGoFHVMkCpo4FBCYkAIIvAk</t>
  </si>
  <si>
    <t>Select HR</t>
  </si>
  <si>
    <t>https://www.google.com/search?sca_esv=577080029&amp;gl=us&amp;hl=en&amp;q=Select+HR&amp;sa=X&amp;ved=0ahUKEwjX2cSNzZWCAxX2l2oFHUUmBlI4FBCYkAII4Qo</t>
  </si>
  <si>
    <t>https://encrypted-tbn0.gstatic.com/images?q=tbn:ANd9GcRkYSi_NoWgAq4hpz-Vvi2AdFCjoiZsvBqsbo1PQSk&amp;s</t>
  </si>
  <si>
    <t>Schindler</t>
  </si>
  <si>
    <t>http://www.schindler.com/</t>
  </si>
  <si>
    <t>https://www.google.com/search?gl=us&amp;hl=en&amp;q=Schindler&amp;sa=X&amp;ved=0ahUKEwjixqug_fj9AhUfTTABHWXxBl84ChCYkAIItws</t>
  </si>
  <si>
    <t>https://encrypted-tbn0.gstatic.com/images?q=tbn:ANd9GcQGCXXq7r4M-92w-6MwEbTxAXkefOtHbfVbK1xoUKI&amp;s</t>
  </si>
  <si>
    <t>Oliver James Associates</t>
  </si>
  <si>
    <t>https://www.google.com/search?hl=en&amp;gl=us&amp;q=Oliver+James+Associates&amp;sa=X&amp;ved=0ahUKEwik_9fzhqT_AhWtSTABHT0vAoM4FBCYkAIIkwo</t>
  </si>
  <si>
    <t>Utah State University</t>
  </si>
  <si>
    <t>http://www.usu.edu/</t>
  </si>
  <si>
    <t>https://www.google.com/search?ucbcb=1&amp;hl=en&amp;gl=us&amp;q=Utah+State+University&amp;sa=X&amp;ved=0ahUKEwjbpsqqs579AhX5kokEHSduA-44UBCYkAII5Qs</t>
  </si>
  <si>
    <t>Lloyd's Register Singapore Pte. Ltd.</t>
  </si>
  <si>
    <t>https://www.google.com/search?gl=us&amp;hl=en&amp;q=Lloyd%27s+Register+Singapore+Pte.+Ltd.&amp;sa=X&amp;ved=0ahUKEwik5-6LwYOAAxWBlmoFHWzrD2E4HhCYkAII7As</t>
  </si>
  <si>
    <t>A Data Pro Ltd</t>
  </si>
  <si>
    <t>http://www.aiidatapro.com/</t>
  </si>
  <si>
    <t>https://www.google.com/search?gl=us&amp;hl=en&amp;q=A+Data+Pro+Ltd&amp;sa=X&amp;ved=0ahUKEwi54NPivqb_AhWrSjABHY0EAwgQmJACCPYM</t>
  </si>
  <si>
    <t>Chemische Fabrik Budenheim KG</t>
  </si>
  <si>
    <t>http://www.budenheim.com/</t>
  </si>
  <si>
    <t>https://www.google.com/search?hl=en&amp;gl=us&amp;q=Chemische+Fabrik+Budenheim+KG&amp;sa=X&amp;ved=0ahUKEwj0493K6P38AhVzElkFHfEaAcA4ChCYkAII3Ao</t>
  </si>
  <si>
    <t>https://encrypted-tbn0.gstatic.com/images?q=tbn:ANd9GcRlbl3NXUMUw1JQ5EgYtbX-tfB0qkwDLcnWW8mcKqk&amp;s</t>
  </si>
  <si>
    <t>lululemon</t>
  </si>
  <si>
    <t>http://www.lululemon.com/</t>
  </si>
  <si>
    <t>https://www.google.com/search?gl=us&amp;hl=en&amp;q=lululemon&amp;sa=X&amp;ved=0ahUKEwiZheWQ9fH_AhU3GlkFHZycAwc4HhCYkAIIig0</t>
  </si>
  <si>
    <t>https://encrypted-tbn0.gstatic.com/images?q=tbn:ANd9GcSAy8RYe8RL6XCpTc0iEBynzuccox21mHRZLRfx&amp;s=0</t>
  </si>
  <si>
    <t>Summit Wash Associates</t>
  </si>
  <si>
    <t>https://www.google.com/search?sca_esv=573387902&amp;hl=en&amp;gl=us&amp;q=Summit+Wash+Associates&amp;sa=X&amp;ved=0ahUKEwit_LON7_SBAxXxkYkEHWn3BR04ChCYkAIIiAo</t>
  </si>
  <si>
    <t>SAFRAN</t>
  </si>
  <si>
    <t>https://www.google.com/search?sca_esv=569660528&amp;hl=en&amp;gl=us&amp;q=SAFRAN&amp;sa=X&amp;ved=0ahUKEwiIoJTZ2tGBAxWzMlkFHWTUC5g4UBCYkAII9A0</t>
  </si>
  <si>
    <t>KGS Technology Group Inc</t>
  </si>
  <si>
    <t>https://www.google.com/search?gl=us&amp;hl=en&amp;q=KGS+Technology+Group+Inc&amp;sa=X&amp;ved=0ahUKEwj-zdrr19P_AhWwGFkFHbIyDV04ChCYkAII9Qs</t>
  </si>
  <si>
    <t>Geodis Transport Thai Ltd.</t>
  </si>
  <si>
    <t>https://www.google.com/search?hl=en&amp;gl=us&amp;q=Geodis+Transport+Thai+Ltd.&amp;sa=X&amp;ved=0ahUKEwiw8bve_dX-AhWDjYkEHZi3BH4QmJACCOMJ</t>
  </si>
  <si>
    <t>Forfeiture Support Associates (FSA)</t>
  </si>
  <si>
    <t>https://www.google.com/search?ucbcb=1&amp;gl=us&amp;hl=en&amp;q=Forfeiture+Support+Associates+(FSA)&amp;sa=X&amp;ved=0ahUKEwiHtLXspbf8AhWDEVkFHdQyAkU4UBCYkAIIoQw</t>
  </si>
  <si>
    <t>WorkIndia</t>
  </si>
  <si>
    <t>https://www.google.com/search?hl=en&amp;gl=us&amp;q=WorkIndia&amp;sa=X&amp;ved=0ahUKEwiFwvez5N3_AhX_kIQIHQ2tADYQmJACCL0J</t>
  </si>
  <si>
    <t>https://encrypted-tbn0.gstatic.com/images?q=tbn:ANd9GcTWhMJfDHK3ZfJl2cFioNc8IIQwM_65356_HuRiXZk&amp;s</t>
  </si>
  <si>
    <t>Workana</t>
  </si>
  <si>
    <t>http://www.workana.com/</t>
  </si>
  <si>
    <t>https://www.google.com/search?sca_esv=564603026&amp;hl=en&amp;gl=us&amp;q=Workana&amp;sa=X&amp;ved=0ahUKEwjXy8fTt6SBAxUtrYkEHX2AD08QmJACCLYJ</t>
  </si>
  <si>
    <t>https://encrypted-tbn0.gstatic.com/images?q=tbn:ANd9GcQa0phd2JAuaTbnryU7EZod4212tyGOrbeljM9W&amp;s=0</t>
  </si>
  <si>
    <t>State Street Global Advisors</t>
  </si>
  <si>
    <t>http://www.ssga.com/</t>
  </si>
  <si>
    <t>https://www.google.com/search?hl=en&amp;gl=us&amp;q=State+Street+Global+Advisors&amp;sa=X&amp;ved=0ahUKEwi8nKDpru__AhUAFlkFHbs-CXM4KBCYkAIIqAw</t>
  </si>
  <si>
    <t>Skaylink GmbH</t>
  </si>
  <si>
    <t>http://www.skaylink.com/</t>
  </si>
  <si>
    <t>https://www.google.com/search?sca_esv=562670942&amp;gl=us&amp;hl=en&amp;q=Skaylink+GmbH&amp;sa=X&amp;ved=0ahUKEwjN0__P6ZKBAxUxhe4BHQ1DBb44HhCYkAIIgA4</t>
  </si>
  <si>
    <t>Dew Software</t>
  </si>
  <si>
    <t>https://www.google.com/search?sca_esv=067143e154801387&amp;sca_upv=1&amp;hl=en&amp;gl=us&amp;q=Dew+Software&amp;sa=X&amp;ved=0ahUKEwiU_cOo14GDAxVxRDABHbgKB784KBCYkAII8ws</t>
  </si>
  <si>
    <t>https://encrypted-tbn0.gstatic.com/images?q=tbn:ANd9GcQMkVzUHRgQIilySQT3Hy_vLgNGmR-KxFdjgDLGWtY&amp;s</t>
  </si>
  <si>
    <t>WYgroup</t>
  </si>
  <si>
    <t>https://www.google.com/search?sca_esv=594159916&amp;gl=us&amp;hl=en&amp;q=WYgroup&amp;sa=X&amp;ved=0ahUKEwigrP_QvbGDAxV5EFkFHc6JAxo4HhCYkAII6ww</t>
  </si>
  <si>
    <t>https://encrypted-tbn0.gstatic.com/images?q=tbn:ANd9GcSMifyyM08PKC8EtG05-DN3EBKuj_49nOOQ2TR4lMc&amp;s</t>
  </si>
  <si>
    <t>Iress</t>
  </si>
  <si>
    <t>http://www.iress.com/</t>
  </si>
  <si>
    <t>https://www.google.com/search?sca_esv=578400713&amp;hl=en&amp;gl=us&amp;q=Iress&amp;sa=X&amp;ved=0ahUKEwjP7OqckqKCAxVhq4kEHeIvCc84FBCYkAII3gw</t>
  </si>
  <si>
    <t>https://encrypted-tbn0.gstatic.com/images?q=tbn:ANd9GcRxItNn-DzZY7iMFxx8ORqMLmH8j8eL9IN2h704fsY&amp;s</t>
  </si>
  <si>
    <t>Groupe ALTEN</t>
  </si>
  <si>
    <t>https://www.google.com/search?gl=us&amp;hl=en&amp;q=Groupe+ALTEN&amp;sa=X&amp;ved=0ahUKEwi_1aWa3fH-AhW1JUQIHUyjAAo4ChCYkAIIoQ0</t>
  </si>
  <si>
    <t>theScore</t>
  </si>
  <si>
    <t>http://www.thescore.com/</t>
  </si>
  <si>
    <t>https://www.google.com/search?gl=us&amp;hl=en&amp;q=theScore&amp;sa=X&amp;ved=0ahUKEwjNobWlhd38AhXxI0QIHVUOAd04HhCYkAIIuwk</t>
  </si>
  <si>
    <t>https://encrypted-tbn0.gstatic.com/images?q=tbn:ANd9GcRiPh_z_pxEXm0cttce9Fv4SOxYkahTgQZi7JPXtRs&amp;s</t>
  </si>
  <si>
    <t>Treasure Data</t>
  </si>
  <si>
    <t>https://www.google.com/search?q=Treasure+Data&amp;sa=X&amp;ved=0ahUKEwjY4aT_rKv-AhXFD1kFHfDECvQQmJACCNYM</t>
  </si>
  <si>
    <t>Irish Centre for High-End Computing (ICHEC)</t>
  </si>
  <si>
    <t>http://www.ichec.ie/</t>
  </si>
  <si>
    <t>https://www.google.com/search?gl=us&amp;hl=en&amp;q=Irish+Centre+for+High-End+Computing+(ICHEC)&amp;sa=X&amp;ved=0ahUKEwjn-ImQ2cb9AhUEElkFHYvqBOI4KBCYkAIIxAo</t>
  </si>
  <si>
    <t>Monroe Consulting Group P</t>
  </si>
  <si>
    <t>https://www.google.com/search?gl=us&amp;hl=en&amp;q=Monroe+Consulting+Group+P&amp;sa=X&amp;ved=0ahUKEwiIhIzilJ-AAxWUGFkFHaNqAWE4HhCYkAIIhA0</t>
  </si>
  <si>
    <t>JumpCloud</t>
  </si>
  <si>
    <t>https://www.google.com/search?sca_esv=580046813&amp;hl=en&amp;gl=us&amp;q=JumpCloud&amp;sa=X&amp;ved=0ahUKEwjd_8GDrLGCAxUQEVkFHWFqBCEQmJACCOMK</t>
  </si>
  <si>
    <t>https://encrypted-tbn0.gstatic.com/images?q=tbn:ANd9GcTxN77ccJMxK2NDvVpdpiWX3YO2Td7dSXfsSjzoIm4&amp;s</t>
  </si>
  <si>
    <t>iMMAP</t>
  </si>
  <si>
    <t>https://www.google.com/search?gl=us&amp;hl=en&amp;q=iMMAP&amp;sa=X&amp;ved=0ahUKEwjS5b_ivP7_AhVFFFkFHXWxCaoQmJACCNsN</t>
  </si>
  <si>
    <t>EAGLESTAR MARINE (S) PTE. LTD.</t>
  </si>
  <si>
    <t>https://www.google.com/search?sca_esv=562123659&amp;hl=en&amp;gl=us&amp;q=EAGLESTAR+MARINE+(S)+PTE.+LTD.&amp;sa=X&amp;ved=0ahUKEwjvkbDsqIuBAxVsKEQIHQPDBJU4FBCYkAIIoAo</t>
  </si>
  <si>
    <t>BRL Risk Consulting GmbH &amp; Co. KG</t>
  </si>
  <si>
    <t>https://www.google.com/search?sca_esv=587583771&amp;gl=us&amp;hl=en&amp;q=BRL+Risk+Consulting+GmbH+%26+Co.+KG&amp;sa=X&amp;ved=0ahUKEwjZ29ayj_WCAxUbmO4BHa-oAZg4HhCYkAIIjw0</t>
  </si>
  <si>
    <t>UpSociative Consultores Ltda.</t>
  </si>
  <si>
    <t>https://www.google.com/search?hl=en&amp;gl=us&amp;q=UpSociative+Consultores+Ltda.&amp;sa=X&amp;ved=0ahUKEwiN9LWux93-AhXuk2oFHfxVBtkQmJACCMAM</t>
  </si>
  <si>
    <t>Akoni Technologies</t>
  </si>
  <si>
    <t>https://www.google.com/search?sca_esv=578736586&amp;hl=en&amp;gl=us&amp;q=Akoni+Technologies&amp;sa=X&amp;ved=0ahUKEwjE-IOd1KSCAxWWMVkFHZnsB3Y4HhCYkAIIhgw</t>
  </si>
  <si>
    <t>https://encrypted-tbn0.gstatic.com/images?q=tbn:ANd9GcSPTTtdTf0-BcBaBUVmH_ynK186ecIjRyJ-CeYg81g&amp;s</t>
  </si>
  <si>
    <t>ÐœÐÐ“ÐÐ˜Ð¢, Ð Ð¾Ð·Ð½Ð¸Ñ‡Ð½Ð°Ñ ÑÐµÑ‚ÑŒ</t>
  </si>
  <si>
    <t>https://www.google.com/search?sca_esv=563950002&amp;gl=us&amp;hl=en&amp;q=%D0%9C%D0%90%D0%93%D0%9D%D0%98%D0%A2,+%D0%A0%D0%BE%D0%B7%D0%BD%D0%B8%D1%87%D0%BD%D0%B0%D1%8F+%D1%81%D0%B5%D1%82%D1%8C&amp;sa=X&amp;ved=0ahUKEwiP1PubgZ2BAxWGlWoFHTK3DM8QmJACCIgN</t>
  </si>
  <si>
    <t>Noesis Portugal S.A.</t>
  </si>
  <si>
    <t>http://www.noesis.pt/</t>
  </si>
  <si>
    <t>https://www.google.com/search?q=Noesis+Portugal+S.A.&amp;sa=X&amp;ved=0ahUKEwjh99nE6K_8AhVwm2oFHRicDP04FBCYkAII3go</t>
  </si>
  <si>
    <t>Netcentric</t>
  </si>
  <si>
    <t>http://www.netcentric.biz/</t>
  </si>
  <si>
    <t>https://www.google.com/search?gl=us&amp;hl=en&amp;q=Netcentric&amp;sa=X&amp;ved=0ahUKEwiv94Gynqb-AhW9F1kFHafwDrUQmJACCN4K</t>
  </si>
  <si>
    <t>Link Network</t>
  </si>
  <si>
    <t>https://www.google.com/search?gl=us&amp;hl=en&amp;q=Link+Network&amp;sa=X&amp;ved=0ahUKEwjI_4jn1aaAAxWunWoFHSKUBUAQmJACCMwJ</t>
  </si>
  <si>
    <t>https://encrypted-tbn0.gstatic.com/images?q=tbn:ANd9GcRvdqN-OsZS6BZF5Fud6aRdxqc7OgqCL0zDnNqEluI&amp;s</t>
  </si>
  <si>
    <t>Hexaconcepts</t>
  </si>
  <si>
    <t>https://www.google.com/search?hl=en&amp;gl=us&amp;q=Hexaconcepts&amp;sa=X&amp;ved=0ahUKEwiEkYKohrP_AhWrE1kFHdhnDUE4HhCYkAIIuAk</t>
  </si>
  <si>
    <t>Dpointgroup Barceloma</t>
  </si>
  <si>
    <t>https://www.google.com/search?sca_esv=563635297&amp;hl=en&amp;gl=us&amp;q=Dpointgroup+Barceloma&amp;sa=X&amp;ved=0ahUKEwjRzZuLspqBAxWnFlkFHQ6kCe84KBCYkAIIkQs</t>
  </si>
  <si>
    <t>tekFinder</t>
  </si>
  <si>
    <t>https://www.google.com/search?gl=us&amp;hl=en&amp;q=tekFinder&amp;sa=X&amp;ved=0ahUKEwi0womn3cv9AhUPjYkEHccaBwE4FBCYkAII9Ao</t>
  </si>
  <si>
    <t>https://encrypted-tbn0.gstatic.com/images?q=tbn:ANd9GcSj_tAYvTVyF9LrnfqHDKm8pKtLTqFZARwoFiwmN5o&amp;s</t>
  </si>
  <si>
    <t>NA-KD</t>
  </si>
  <si>
    <t>http://na-kd.com/</t>
  </si>
  <si>
    <t>https://www.google.com/search?hl=en&amp;gl=us&amp;q=NA-KD&amp;sa=X&amp;ved=0ahUKEwiQ2tznzo_-AhVGTTABHVSkB-oQmJACCPIM</t>
  </si>
  <si>
    <t>https://encrypted-tbn0.gstatic.com/images?q=tbn:ANd9GcRYp1uXYRRidJaXVJo9ycsadNXuXqazL7-TGaSU&amp;s=0</t>
  </si>
  <si>
    <t>Beta Systems Software</t>
  </si>
  <si>
    <t>http://www.betasystems.com/</t>
  </si>
  <si>
    <t>https://www.google.com/search?hl=en&amp;gl=us&amp;q=Beta+Systems+Software&amp;sa=X&amp;ved=0ahUKEwjYgKXvybX_AhWgElkFHQxrBCo4FBCYkAIIwQw</t>
  </si>
  <si>
    <t>https://encrypted-tbn0.gstatic.com/images?q=tbn:ANd9GcT28fnIJOhMAhVK9pYrOY3Vbo4zhOgGHV45J8qcrLU&amp;s</t>
  </si>
  <si>
    <t>Iwebgrocer</t>
  </si>
  <si>
    <t>https://www.google.com/search?ucbcb=1&amp;hl=en&amp;gl=us&amp;q=Iwebgrocer&amp;sa=X&amp;ved=0ahUKEwinm5bHh7r9AhWUk4kEHYKeCB4QmJACCKoN</t>
  </si>
  <si>
    <t>Taste of Asia Group Limited</t>
  </si>
  <si>
    <t>https://www.google.com/search?gl=us&amp;hl=en&amp;q=Taste+of+Asia+Group+Limited&amp;sa=X&amp;ved=0ahUKEwilqaGtyIOAAxWgEmIAHcIlCAw4FBCYkAIIgA0</t>
  </si>
  <si>
    <t>Lunar</t>
  </si>
  <si>
    <t>https://www.google.com/search?sca_esv=556658825&amp;gl=us&amp;hl=en&amp;q=Lunar&amp;sa=X&amp;ved=0ahUKEwigxcSIwNuAAxUirokEHQQsAJ4QmJACCOIM</t>
  </si>
  <si>
    <t>J &amp; C Associates Ltd</t>
  </si>
  <si>
    <t>http://j-c-associates.co.uk/</t>
  </si>
  <si>
    <t>https://www.google.com/search?sca_esv=562665302&amp;hl=en&amp;gl=us&amp;q=J+%26+C+Associates+Ltd&amp;sa=X&amp;ved=0ahUKEwis-rqP6JKBAxWvSDABHSaABK84ChCYkAIIpwo</t>
  </si>
  <si>
    <t>https://encrypted-tbn0.gstatic.com/images?q=tbn:ANd9GcT-SaqKBZ6elKaVancHLwaNSm9FmOKhqkHLczIR1Fitj6nF9XYu9j73&amp;s</t>
  </si>
  <si>
    <t>HainesAttract</t>
  </si>
  <si>
    <t>https://www.google.com/search?hl=en&amp;gl=us&amp;q=HainesAttract&amp;sa=X&amp;ved=0ahUKEwid7q7Nntb_AhXamYQIHd2zA8EQmJACCNsK</t>
  </si>
  <si>
    <t>Buchanan &amp; Edwards</t>
  </si>
  <si>
    <t>https://www.google.com/search?q=Buchanan+%26+Edwards&amp;sa=X&amp;ved=0ahUKEwjhzprR6bz-AhXwmYkEHV2WBC44eBCYkAIIzgk</t>
  </si>
  <si>
    <t>Otto Digital</t>
  </si>
  <si>
    <t>https://www.google.com/search?hl=en&amp;gl=us&amp;q=Otto+Digital&amp;sa=X&amp;ved=0ahUKEwjy_Iadh7j_AhXCIEQIHSlcDi0QmJACCNgH</t>
  </si>
  <si>
    <t>Netomnia</t>
  </si>
  <si>
    <t>http://www.netomnia.com/</t>
  </si>
  <si>
    <t>https://www.google.com/search?sca_esv=569384727&amp;hl=en&amp;gl=us&amp;q=Netomnia&amp;sa=X&amp;ved=0ahUKEwiT0sXWnM-BAxUAE1kFHXRzD3c4ChCYkAII1ww</t>
  </si>
  <si>
    <t>Techolution</t>
  </si>
  <si>
    <t>https://www.google.com/search?hl=en&amp;gl=us&amp;q=Techolution&amp;sa=X&amp;ved=0ahUKEwjr7dXliOL8AhXoElkFHe8aDAk4UBCYkAIIyQs</t>
  </si>
  <si>
    <t>https://encrypted-tbn0.gstatic.com/images?q=tbn:ANd9GcSO9wzC4PCkk1tsbiXt2Ryz7PjOsnFIrC-w6r-40DI&amp;s</t>
  </si>
  <si>
    <t>Bruker</t>
  </si>
  <si>
    <t>http://www.bruker.com/</t>
  </si>
  <si>
    <t>https://www.google.com/search?q=Bruker&amp;sa=X&amp;ved=0ahUKEwjQ5smd2Z7-AhWHGFkFHcJbCfg4ChCYkAIIlQo</t>
  </si>
  <si>
    <t>Agensi Pekerjaan Seer Sdn Bhd</t>
  </si>
  <si>
    <t>https://www.google.com/search?sca_esv=557708880&amp;gl=us&amp;hl=en&amp;q=Agensi+Pekerjaan+Seer+Sdn+Bhd&amp;sa=X&amp;ved=0ahUKEwiH4p-YkOOAAxW5lIkEHZghBVQ4ChCYkAII8Qs</t>
  </si>
  <si>
    <t>Cygnus Staffing Solutions</t>
  </si>
  <si>
    <t>https://www.google.com/search?sca_esv=559635945&amp;gl=us&amp;hl=en&amp;q=Cygnus+Staffing+Solutions&amp;sa=X&amp;ved=0ahUKEwj8svfx2PSAAxVkkmoFHaDjCpA4jAEQmJACCNAJ</t>
  </si>
  <si>
    <t>https://encrypted-tbn0.gstatic.com/images?q=tbn:ANd9GcTWMrNeZmRRanObFc8leT2aZbyhzqwRXl4zQSKg9Lo&amp;s</t>
  </si>
  <si>
    <t>IBS Infoweb pvt ltd</t>
  </si>
  <si>
    <t>https://www.google.com/search?sca_esv=557690181&amp;gl=us&amp;hl=en&amp;q=IBS+Infoweb+pvt+ltd&amp;sa=X&amp;ved=0ahUKEwiR6MmBguOAAxUPFVkFHRycBKE4HhCYkAII5Q4</t>
  </si>
  <si>
    <t>Cavendish Maxwell</t>
  </si>
  <si>
    <t>https://www.google.com/search?ucbcb=1&amp;gl=us&amp;hl=en&amp;q=Cavendish+Maxwell&amp;sa=X&amp;ved=0ahUKEwiBldPWkNj8AhWgk2oFHUm8CTo4FBCYkAII1gw</t>
  </si>
  <si>
    <t>DEVOTEAM</t>
  </si>
  <si>
    <t>https://www.google.com/search?ucbcb=1&amp;gl=us&amp;hl=en&amp;q=DEVOTEAM&amp;sa=X&amp;ved=0ahUKEwiQ37qq6q_8AhVQEFkFHQZtDHg4PBCYkAIIwgw</t>
  </si>
  <si>
    <t>https://encrypted-tbn0.gstatic.com/images?q=tbn:ANd9GcSrjR1i5b-TIjPSH3_0PlJUW67xQdGmfkzMhZSh&amp;s=0</t>
  </si>
  <si>
    <t>Hornetsecurity</t>
  </si>
  <si>
    <t>https://www.google.com/search?hl=en&amp;gl=us&amp;q=Hornetsecurity&amp;sa=X&amp;ved=0ahUKEwja3cC1-LqAAxWEEFkFHWctCAAQmJACCJsI</t>
  </si>
  <si>
    <t>Sony Pictures Networks India</t>
  </si>
  <si>
    <t>http://www.sonypicturesnetworks.com/</t>
  </si>
  <si>
    <t>https://www.google.com/search?q=Sony+Pictures+Networks+India&amp;sa=X&amp;ved=0ahUKEwjvx-zjhtv-AhU2EFkFHeB1C8o4PBCYkAII-As</t>
  </si>
  <si>
    <t>https://encrypted-tbn0.gstatic.com/images?q=tbn:ANd9GcQjPHNt0Of03Yk2Nt_pZ0rELEd2vyT8uAKOlQ18&amp;s=0</t>
  </si>
  <si>
    <t>IBM Computing</t>
  </si>
  <si>
    <t>https://www.google.com/search?sca_esv=584208532&amp;gl=us&amp;hl=en&amp;q=IBM+Computing&amp;sa=X&amp;ved=0ahUKEwjNhYuOudSCAxUmFFkFHe5tBNo4PBCYkAIIkws</t>
  </si>
  <si>
    <t>WÃ¼rth Deutschland</t>
  </si>
  <si>
    <t>http://www.wuerth.com/</t>
  </si>
  <si>
    <t>https://www.google.com/search?hl=en&amp;gl=us&amp;q=W%C3%BCrth+Deutschland&amp;sa=X&amp;ved=0ahUKEwji_bbGxK39AhXylIkEHXuuABU4FBCYkAIIvQw</t>
  </si>
  <si>
    <t>https://encrypted-tbn0.gstatic.com/images?q=tbn:ANd9GcQCa1vI-fFkOtydljZ60BRzvQiwK0jorqfjTLKwxX8&amp;s</t>
  </si>
  <si>
    <t>Kingfisher plc</t>
  </si>
  <si>
    <t>http://www.kingfisher.com/</t>
  </si>
  <si>
    <t>https://www.google.com/search?sca_esv=560909571&amp;hl=en&amp;gl=us&amp;q=Kingfisher+plc&amp;sa=X&amp;ved=0ahUKEwiwgp6RoYGBAxUULFkFHXmFCm84RhCYkAIIlgs</t>
  </si>
  <si>
    <t>United, United Airlines</t>
  </si>
  <si>
    <t>https://www.google.com/search?sca_esv=568414926&amp;hl=en&amp;gl=us&amp;q=United,+United+Airlines&amp;sa=X&amp;ved=0ahUKEwiAlOP2zMeBAxXVEGIAHaU_ApcQmJACCNkJ</t>
  </si>
  <si>
    <t>https://encrypted-tbn0.gstatic.com/images?q=tbn:ANd9GcRT5DYtf_fzUZcrExUMkeZ1LHZDRrJuTo6KhOLy&amp;s=0</t>
  </si>
  <si>
    <t>Cureatr</t>
  </si>
  <si>
    <t>https://www.google.com/search?sca_esv=571506520&amp;hl=en&amp;gl=us&amp;q=Cureatr&amp;sa=X&amp;ved=0ahUKEwja-bb2oeOBAxV_rYkEHczCAes4UBCYkAIIqQ4</t>
  </si>
  <si>
    <t>https://encrypted-tbn0.gstatic.com/images?q=tbn:ANd9GcQ4e54H5Chm0szEjqLI5XPuf2fn1oEuDOwpIYMrxRw&amp;s</t>
  </si>
  <si>
    <t>Technip Energies</t>
  </si>
  <si>
    <t>http://www.technipenergies.com/</t>
  </si>
  <si>
    <t>https://www.google.com/search?q=Technip+Energies&amp;sa=X&amp;ved=0ahUKEwiis93fxor-AhVsFFkFHUDpClkQmJACCN0K</t>
  </si>
  <si>
    <t>GP Strategies Corporation</t>
  </si>
  <si>
    <t>http://www.gpstrategies.com/</t>
  </si>
  <si>
    <t>https://www.google.com/search?q=GP+Strategies+Corporation&amp;sa=X&amp;ved=0ahUKEwjFspaY67T8AhUSnWoFHZigDikQmJACCJAO</t>
  </si>
  <si>
    <t>https://encrypted-tbn0.gstatic.com/images?q=tbn:ANd9GcSTlZQxC8nklJ7cTlnExE_B61mQ94Elq1ZnvIqeIeM&amp;s</t>
  </si>
  <si>
    <t>Blue Cross and Blue Shield of Minnesota</t>
  </si>
  <si>
    <t>http://www.bluecrossmn.com/</t>
  </si>
  <si>
    <t>https://www.google.com/search?gl=us&amp;hl=en&amp;q=Blue+Cross+and+Blue+Shield+of+Minnesota&amp;sa=X&amp;ved=0ahUKEwi1sZXqy5eAAxWbSzABHXrrAS84HhCYkAIIpAs</t>
  </si>
  <si>
    <t>https://encrypted-tbn0.gstatic.com/images?q=tbn:ANd9GcSqsg-Zz5VA-IAVmC7cBCivvbGaWMiBEWrtt02U&amp;s=0</t>
  </si>
  <si>
    <t>California State University, Chico</t>
  </si>
  <si>
    <t>https://www.csuchico.edu/</t>
  </si>
  <si>
    <t>https://www.google.com/search?sca_esv=587936899&amp;gl=us&amp;hl=en&amp;q=California+State+University,+Chico&amp;sa=X&amp;ved=0ahUKEwj1oLGl2PeCAxVsFlkFHUzyDB04WhCYkAII4wo</t>
  </si>
  <si>
    <t>https://encrypted-tbn0.gstatic.com/images?q=tbn:ANd9GcQRJzhCpzKGuzL1wf46CiHYGQz3ZSkGMvgk9lCmVEI&amp;s</t>
  </si>
  <si>
    <t>Spigen Inc</t>
  </si>
  <si>
    <t>http://www.spigen.com/</t>
  </si>
  <si>
    <t>https://www.google.com/search?gl=us&amp;hl=en&amp;q=Spigen+Inc&amp;sa=X&amp;ved=0ahUKEwiTp6jc0vP8AhU0k2oFHTY1B8I4PBCYkAII8Q0</t>
  </si>
  <si>
    <t>https://encrypted-tbn0.gstatic.com/images?q=tbn:ANd9GcQG_7mWBJbtpA-ZbcE3aBh0BQ0nGZJoN1PkVCXBQJg&amp;s</t>
  </si>
  <si>
    <t>Seresco</t>
  </si>
  <si>
    <t>http://seresco.es/</t>
  </si>
  <si>
    <t>https://www.google.com/search?sca_esv=565864698&amp;gl=us&amp;hl=en&amp;q=Seresco&amp;sa=X&amp;ved=0ahUKEwio2u_zxK6BAxXeMUQIHbcNCBE4KBCYkAIIlAs</t>
  </si>
  <si>
    <t>https://encrypted-tbn0.gstatic.com/images?q=tbn:ANd9GcQLJxVJs8X6Y5w1Ge96z8dIKzfvkWbnyiqAmdqwZOg&amp;s</t>
  </si>
  <si>
    <t>Prealize Health</t>
  </si>
  <si>
    <t>https://www.google.com/search?hl=en&amp;gl=us&amp;q=Prealize+Health&amp;sa=X&amp;ved=0ahUKEwj3suGsju_-AhXpRTABHWVtDic4KBCYkAIInQo</t>
  </si>
  <si>
    <t>Vodafone Intelligent Solutions</t>
  </si>
  <si>
    <t>https://www.google.com/search?hl=en&amp;gl=us&amp;q=Vodafone+Intelligent+Solutions&amp;sa=X&amp;ved=0ahUKEwjotMqquMeAAxWTF1kFHThaDgg4ChCYkAIIpQo</t>
  </si>
  <si>
    <t>Fossil Group, Inc.</t>
  </si>
  <si>
    <t>http://www.fossil.com/</t>
  </si>
  <si>
    <t>https://www.google.com/search?q=Fossil+Group,+Inc.&amp;sa=X&amp;ved=0ahUKEwj19Y6DzI_-AhUmE1kFHcWHDXY4HhCYkAIIxww</t>
  </si>
  <si>
    <t>https://encrypted-tbn0.gstatic.com/images?q=tbn:ANd9GcQRUNjdDT_aiPA5NereoONf7Vf9_sdKoHZzQ72dbM8&amp;s</t>
  </si>
  <si>
    <t>Boston Celtics</t>
  </si>
  <si>
    <t>http://www.nba.com/celtics/</t>
  </si>
  <si>
    <t>https://www.google.com/search?sca_esv=567788707&amp;gl=us&amp;hl=en&amp;q=Boston+Celtics&amp;sa=X&amp;ved=0ahUKEwi-1qz3h8CBAxV9F1kFHfH5AvY4bhCYkAIIoA4</t>
  </si>
  <si>
    <t>https://encrypted-tbn0.gstatic.com/images?q=tbn:ANd9GcSENCb9hWHymTflBWx-ufiBJl625I4P8cXbVt5FJII&amp;s</t>
  </si>
  <si>
    <t>Brite Services Ltd</t>
  </si>
  <si>
    <t>https://www.google.com/search?gl=us&amp;hl=en&amp;q=Brite+Services+Ltd&amp;sa=X&amp;ved=0ahUKEwict7TQqbL8AhWaNEQIHehSCEo4MhCYkAIIwAo</t>
  </si>
  <si>
    <t>https://encrypted-tbn0.gstatic.com/images?q=tbn:ANd9GcQdncpPlwBU8yrZYlGXyBSl9aEwAt9vfP9CEK7llag&amp;s</t>
  </si>
  <si>
    <t>Gruppo Bancario CrÃ©dit Agricole Italia</t>
  </si>
  <si>
    <t>https://www.google.com/search?hl=en&amp;gl=us&amp;q=Gruppo+Bancario+Cr%C3%A9dit+Agricole+Italia&amp;sa=X&amp;ved=0ahUKEwi517H1yJKAAxWSE1kFHRksBC8QmJACCNsM</t>
  </si>
  <si>
    <t>BBV</t>
  </si>
  <si>
    <t>https://www.google.com/search?sca_esv=560438403&amp;gl=us&amp;hl=en&amp;q=BBV&amp;sa=X&amp;ved=0ahUKEwjE7JGMoPyAAxW_rokEHSY0B7c4ChCYkAIIlAs</t>
  </si>
  <si>
    <t>EA Engineering, Science and Technology</t>
  </si>
  <si>
    <t>http://www.eaest.com/</t>
  </si>
  <si>
    <t>https://www.google.com/search?ucbcb=1&amp;gl=us&amp;hl=en&amp;q=EA+Engineering,+Science+and+Technology&amp;sa=X&amp;ved=0ahUKEwimjYiBwNr8AhVLl2oFHRlCD044KBCYkAIIzAk</t>
  </si>
  <si>
    <t>https://encrypted-tbn0.gstatic.com/images?q=tbn:ANd9GcTbiXxs32aEnr6AaSCca6-tLDJVfb1oU8hsuGpq&amp;s=0</t>
  </si>
  <si>
    <t>Web-IQ</t>
  </si>
  <si>
    <t>https://www.google.com/search?hl=en&amp;gl=us&amp;q=Web-IQ&amp;sa=X&amp;ved=0ahUKEwj-s_mxhYaAAxX5EVkFHVx4AwsQmJACCPgN</t>
  </si>
  <si>
    <t>Enigma Consulting Group</t>
  </si>
  <si>
    <t>https://www.google.com/search?sca_esv=593914606&amp;hl=en&amp;gl=us&amp;q=Enigma+Consulting+Group&amp;sa=X&amp;ved=0ahUKEwiL_5e6-66DAxX_IkQIHQynC5w4HhCYkAII9Ak</t>
  </si>
  <si>
    <t>Winnovation Education Services Pvt. Ltd.</t>
  </si>
  <si>
    <t>https://www.google.com/search?sca_esv=593374222&amp;gl=us&amp;hl=en&amp;q=Winnovation+Education+Services+Pvt.+Ltd.&amp;sa=X&amp;ved=0ahUKEwik66HYtKeDAxWvvokEHW7hBZE4WhCYkAIIpgo</t>
  </si>
  <si>
    <t>C&amp;S informÃ¡tica s.a.</t>
  </si>
  <si>
    <t>https://www.google.com/search?sca_esv=594376342&amp;hl=en&amp;gl=us&amp;q=C%26S+inform%C3%A1tica+s.a.&amp;sa=X&amp;ved=0ahUKEwjzj8jag7SDAxXUFFkFHTKpCCwQmJACCKcN</t>
  </si>
  <si>
    <t>MANGO</t>
  </si>
  <si>
    <t>http://shop.mango.com/in</t>
  </si>
  <si>
    <t>https://www.google.com/search?q=MANGO&amp;sa=X&amp;ved=0ahUKEwi8463B857_AhVYRDABHYhmA9kQmJACCOUL</t>
  </si>
  <si>
    <t>https://encrypted-tbn0.gstatic.com/images?q=tbn:ANd9GcS4DwA0ebU9KbX0n5C4qm-Y08ZYJymw22-C2sEKS10&amp;s</t>
  </si>
  <si>
    <t>International Trade Links</t>
  </si>
  <si>
    <t>https://www.google.com/search?q=International+Trade+Links&amp;sa=X&amp;ved=0ahUKEwj0oNa48sP8AhUwl2oFHbZuD-w4PBCYkAIIzww</t>
  </si>
  <si>
    <t>Scalable Capital GmbH</t>
  </si>
  <si>
    <t>http://de.scalable.capital/</t>
  </si>
  <si>
    <t>https://www.google.com/search?hl=en&amp;gl=us&amp;q=Scalable+Capital+GmbH&amp;sa=X&amp;ved=0ahUKEwiIgdqAsvT_AhUKD1kFHfZNCZo4ChCYkAIIsww</t>
  </si>
  <si>
    <t>Eaton Corporation</t>
  </si>
  <si>
    <t>https://www.google.com/search?q=Eaton+Corporation&amp;sa=X&amp;ved=0ahUKEwiegrfriIj-AhUpMlkFHYuODlQQmJACCNMJ</t>
  </si>
  <si>
    <t>Mercedes-Benz in the UK</t>
  </si>
  <si>
    <t>https://www.mercedes-benz.com/en/</t>
  </si>
  <si>
    <t>https://www.google.com/search?hl=en&amp;gl=us&amp;q=Mercedes-Benz+in+the+UK&amp;sa=X&amp;ved=0ahUKEwiy7szy7q_8AhWZMEQIHcJJBFY4UBCYkAIIogs</t>
  </si>
  <si>
    <t>Alinta Energy</t>
  </si>
  <si>
    <t>http://www.alintaenergy.com.au/</t>
  </si>
  <si>
    <t>https://www.google.com/search?sca_esv=567185982&amp;hl=en&amp;gl=us&amp;q=Alinta+Energy&amp;sa=X&amp;ved=0ahUKEwjflu3dh7uBAxW-IEQIHS8cBloQmJACCMEM</t>
  </si>
  <si>
    <t>https://encrypted-tbn0.gstatic.com/images?q=tbn:ANd9GcRqQ4Ckq6sSaJe5glIX3msu76-sXkuhi_uOAWkXH-g&amp;s</t>
  </si>
  <si>
    <t>Renesas Electronics Corporation</t>
  </si>
  <si>
    <t>http://www.renesas.com/</t>
  </si>
  <si>
    <t>https://www.google.com/search?sca_esv=562295586&amp;gl=us&amp;hl=en&amp;q=Renesas+Electronics+Corporation&amp;sa=X&amp;ved=0ahUKEwjh1O33742BAxVxtDEKHdtuCeAQmJACCKcK</t>
  </si>
  <si>
    <t>Pestana Hotel Group</t>
  </si>
  <si>
    <t>https://www.google.com/search?sca_esv=564105068&amp;hl=en&amp;gl=us&amp;q=Pestana+Hotel+Group&amp;sa=X&amp;ved=0ahUKEwjm77zmsZ-BAxVwlWoFHbttA-I4RhCYkAIIvAk</t>
  </si>
  <si>
    <t>Writer</t>
  </si>
  <si>
    <t>http://writer.com/</t>
  </si>
  <si>
    <t>https://www.google.com/search?gl=us&amp;hl=en&amp;q=Writer&amp;sa=X&amp;ved=0ahUKEwjyqY_Sxbr_AhWPFlkFHVFqAbA4UBCYkAII9g0</t>
  </si>
  <si>
    <t>Integrity Partners Pte. Ltd.</t>
  </si>
  <si>
    <t>https://www.google.com/search?hl=en&amp;gl=us&amp;q=Integrity+Partners+Pte.+Ltd.&amp;sa=X&amp;ved=0ahUKEwjni4SVrOD_AhXWEFkFHaHUDvc4HhCYkAII7wk</t>
  </si>
  <si>
    <t>https://encrypted-tbn0.gstatic.com/images?q=tbn:ANd9GcT9gV_HPHH6PKqMTyRWL4Ycm4ZTwJWdzZVpupXCktM&amp;s</t>
  </si>
  <si>
    <t>Bridge Rh &amp; AssociÃ©s</t>
  </si>
  <si>
    <t>https://www.google.com/search?sca_esv=580774379&amp;hl=en&amp;gl=us&amp;q=Bridge+Rh+%26+Associ%C3%A9s&amp;sa=X&amp;ved=0ahUKEwiw-r_7praCAxWgD1kFHUmMCY44ChCYkAIIzQw</t>
  </si>
  <si>
    <t>Akaike Technologies</t>
  </si>
  <si>
    <t>https://www.google.com/search?sca_esv=571814303&amp;gl=us&amp;hl=en&amp;q=Akaike+Technologies&amp;sa=X&amp;ved=0ahUKEwjHt__5q-iBAxWjDzQIHTkQA8wQmJACCKIK</t>
  </si>
  <si>
    <t>https://encrypted-tbn0.gstatic.com/images?q=tbn:ANd9GcSdQccV78tplfLVqJTIEmTcZAhhl-vHmeKMp7ml8-U&amp;s</t>
  </si>
  <si>
    <t>Sancare</t>
  </si>
  <si>
    <t>https://www.google.com/search?hl=en&amp;gl=us&amp;q=Sancare&amp;sa=X&amp;ved=0ahUKEwjS1v7iuc7-AhXKlWoFHdIKDGA4HhCYkAII4gs</t>
  </si>
  <si>
    <t>FWD Insurance</t>
  </si>
  <si>
    <t>http://www.fwd.co.id/</t>
  </si>
  <si>
    <t>https://www.google.com/search?ucbcb=1&amp;gl=us&amp;hl=en&amp;q=FWD+Insurance&amp;sa=X&amp;ved=0ahUKEwiUuNaBwaj9AhVyEVkFHRGeAQs4FBCYkAIIlgo</t>
  </si>
  <si>
    <t>https://encrypted-tbn0.gstatic.com/images?q=tbn:ANd9GcSDbkN2KfsOTIqU1rjy-2yHyHLy9sfkku_LILP2q8k&amp;s</t>
  </si>
  <si>
    <t>tsworks</t>
  </si>
  <si>
    <t>https://www.google.com/search?sca_esv=579068902&amp;gl=us&amp;hl=en&amp;q=tsworks&amp;sa=X&amp;ved=0ahUKEwiUkbDemKeCAxXjlWoFHXsMA5MQmJACCPcL</t>
  </si>
  <si>
    <t>https://encrypted-tbn0.gstatic.com/images?q=tbn:ANd9GcQt2AeebiRUdYfz7cgFCzpU1kzLBTxtvYbgS-4vtAw&amp;s</t>
  </si>
  <si>
    <t>Diligent Solutions</t>
  </si>
  <si>
    <t>https://www.google.com/search?gl=us&amp;hl=en&amp;q=Diligent+Solutions&amp;sa=X&amp;ved=0ahUKEwjN1byvief8AhWRK1kFHRFXDxg4RhCYkAIIwA0</t>
  </si>
  <si>
    <t>Tech Tigon</t>
  </si>
  <si>
    <t>https://www.google.com/search?sca_esv=564105068&amp;hl=en&amp;gl=us&amp;q=Tech+Tigon&amp;sa=X&amp;ved=0ahUKEwiBm4yNtZ-BAxUSl4kEHbHlDqcQmJACCIYK</t>
  </si>
  <si>
    <t>https://encrypted-tbn0.gstatic.com/images?q=tbn:ANd9GcTfihXi-2n7pK5D9RG02S2uY5ZNxT_Zs3ImwissbBo&amp;s</t>
  </si>
  <si>
    <t>Tata Steel</t>
  </si>
  <si>
    <t>http://www.tatasteel.com/</t>
  </si>
  <si>
    <t>https://www.google.com/search?sca_esv=558499452&amp;gl=us&amp;hl=en&amp;q=Tata+Steel&amp;sa=X&amp;ved=0ahUKEwjclI--y-qAAxUGRzABHbCYDmAQmJACCMcL</t>
  </si>
  <si>
    <t>https://encrypted-tbn0.gstatic.com/images?q=tbn:ANd9GcSCsdMrRe5uT54xDaHandl-kiLJ0a0Q_ZBzUHxlCGQ&amp;s</t>
  </si>
  <si>
    <t>ABN TECH CORP</t>
  </si>
  <si>
    <t>https://www.google.com/search?sca_esv=561848188&amp;gl=us&amp;hl=en&amp;q=ABN+TECH+CORP&amp;sa=X&amp;ved=0ahUKEwjClMGj34iBAxXaGDQIHR2UCTk4PBCYkAII-ww</t>
  </si>
  <si>
    <t>Grupo Preseleccion</t>
  </si>
  <si>
    <t>https://www.google.com/search?gl=us&amp;hl=en&amp;q=Grupo+Preseleccion&amp;sa=X&amp;ved=0ahUKEwixyOTaorOAAxVrEVkFHaoMBKoQmJACCI0L</t>
  </si>
  <si>
    <t>https://encrypted-tbn0.gstatic.com/images?q=tbn:ANd9GcQ-cnM5XzhA5DUbGCDokrspoXtrpGRdO5gsq8HGKaU&amp;s</t>
  </si>
  <si>
    <t>Ancestry.com</t>
  </si>
  <si>
    <t>http://www.ancestry.com/</t>
  </si>
  <si>
    <t>https://www.google.com/search?gl=us&amp;hl=en&amp;q=Ancestry.com&amp;sa=X&amp;ved=0ahUKEwjS8KCjpIr9AhWsMlkFHc0jBC04WhCYkAIIpQw</t>
  </si>
  <si>
    <t>Guardant Health</t>
  </si>
  <si>
    <t>http://guardanthealth.com/</t>
  </si>
  <si>
    <t>https://www.google.com/search?sca_esv=6d5bedc1fb97438b&amp;hl=en&amp;gl=us&amp;q=Guardant+Health&amp;sa=X&amp;ved=0ahUKEwjr_dr3x-2CAxVkTTABHceaD_84PBCYkAIInws</t>
  </si>
  <si>
    <t>https://encrypted-tbn0.gstatic.com/images?q=tbn:ANd9GcS1NbFiy8Rh-0FF9ian_gJ-hfN3X1TX-nH8Pv9uUG4&amp;s</t>
  </si>
  <si>
    <t>EnliteAI GmbH</t>
  </si>
  <si>
    <t>https://www.google.com/search?hl=en&amp;gl=us&amp;q=EnliteAI+GmbH&amp;sa=X&amp;ved=0ahUKEwijwO_55qaAAxV9MlkFHXCiCScQmJACCNYM</t>
  </si>
  <si>
    <t>https://encrypted-tbn0.gstatic.com/images?q=tbn:ANd9GcQe2xaB_WQUeq1v4htYo-89EO5pg6IGAI2tdfHAF_I&amp;s</t>
  </si>
  <si>
    <t>Sift</t>
  </si>
  <si>
    <t>https://sift.com/</t>
  </si>
  <si>
    <t>https://www.google.com/search?sca_esv=560909571&amp;hl=en&amp;gl=us&amp;q=Sift&amp;sa=X&amp;ved=0ahUKEwjzmcm6oYGBAxWMGVkFHQbnASwQmJACCOkI</t>
  </si>
  <si>
    <t>https://encrypted-tbn0.gstatic.com/images?q=tbn:ANd9GcSBCVXvok8d36RaI3ypWGs9nmYAiBOYNQ0gJJpd&amp;s=0</t>
  </si>
  <si>
    <t>Estee Lauder</t>
  </si>
  <si>
    <t>http://www.elcompanies.com/</t>
  </si>
  <si>
    <t>https://www.google.com/search?hl=en&amp;gl=us&amp;q=Estee+Lauder&amp;sa=X&amp;ved=0ahUKEwjI97369On9AhXjFVkFHcJxAbY4HhCYkAIIugk</t>
  </si>
  <si>
    <t>https://encrypted-tbn0.gstatic.com/images?q=tbn:ANd9GcT06PcTfgrR9ZgcQeMdPpZDNVOGm1qdqzMXba-A&amp;s=0</t>
  </si>
  <si>
    <t>Banque de France</t>
  </si>
  <si>
    <t>http://www.banque-france.fr/</t>
  </si>
  <si>
    <t>https://www.google.com/search?sca_esv=577385484&amp;gl=us&amp;hl=en&amp;q=Banque+de+France&amp;sa=X&amp;ved=0ahUKEwj5_tqRjZiCAxU6MVkFHRXbBWA4FBCYkAIIsg4</t>
  </si>
  <si>
    <t>https://encrypted-tbn0.gstatic.com/images?q=tbn:ANd9GcTIyCkmkCpkTotdbh3epjm73dgmxGzCCtT3TEpj&amp;s=0</t>
  </si>
  <si>
    <t>CAPPS, Inc.</t>
  </si>
  <si>
    <t>https://www.google.com/search?sca_esv=559310888&amp;gl=us&amp;hl=en&amp;q=CAPPS,+Inc.&amp;sa=X&amp;ved=0ahUKEwjhwb3NjfKAAxVfOkQIHYbKCB44HhCYkAIIug4</t>
  </si>
  <si>
    <t>https://encrypted-tbn0.gstatic.com/images?q=tbn:ANd9GcSSaeU6xIP7vt2qfp50CAbyVevvZwBWoeywdgiBRH4&amp;s</t>
  </si>
  <si>
    <t>Gharondaa Advisors Private Limited</t>
  </si>
  <si>
    <t>https://www.google.com/search?hl=en&amp;gl=us&amp;q=Gharondaa+Advisors+Private+Limited&amp;sa=X&amp;ved=0ahUKEwiv8MXBqr2AAxUBm2oFHd8GBkI4lgEQmJACCOUL</t>
  </si>
  <si>
    <t>ACS Recruitment Solutions</t>
  </si>
  <si>
    <t>https://www.google.com/search?gl=us&amp;hl=en&amp;q=ACS+Recruitment+Solutions&amp;sa=X&amp;ved=0ahUKEwiKn9L5z-z-AhUcFlkFHcrgD_Y4ChCYkAIItQw</t>
  </si>
  <si>
    <t>https://encrypted-tbn0.gstatic.com/images?q=tbn:ANd9GcTvD4uHYFCy1lKX77HVD3i5Xi5NfHrsVoYb2Xvf6mI&amp;s</t>
  </si>
  <si>
    <t>Pramerica Life Insurance</t>
  </si>
  <si>
    <t>http://www.primerica.com/</t>
  </si>
  <si>
    <t>https://www.google.com/search?gl=us&amp;hl=en&amp;q=Pramerica+Life+Insurance&amp;sa=X&amp;ved=0ahUKEwj3zIvPn_v8AhXPmWoFHZL4BOc4KBCYkAIImQs</t>
  </si>
  <si>
    <t>https://encrypted-tbn0.gstatic.com/images?q=tbn:ANd9GcSxUOxBFtxQgCf-Te68MDhnddvOTd0Fc_4Pe8lkGv8&amp;s</t>
  </si>
  <si>
    <t>Dennemeyer</t>
  </si>
  <si>
    <t>https://www.google.com/search?sca_esv=559959589&amp;hl=en&amp;gl=us&amp;q=Dennemeyer&amp;sa=X&amp;ved=0ahUKEwiYpKK1nPeAAxWulIkEHSaiB30QmJACCMgM</t>
  </si>
  <si>
    <t>Macquarie Group Limited (Uk)</t>
  </si>
  <si>
    <t>https://www.google.com/search?sca_esv=594387602&amp;gl=us&amp;hl=en&amp;q=Macquarie+Group+Limited+(Uk)&amp;sa=X&amp;ved=0ahUKEwij8aPwk7SDAxWgLEQIHRkgANoQmJACCNEM</t>
  </si>
  <si>
    <t>In touch games</t>
  </si>
  <si>
    <t>https://www.google.com/search?hl=en&amp;gl=us&amp;q=In+touch+games&amp;sa=X&amp;ved=0ahUKEwiW6Z73rZf_AhU3D1kFHS9QCc4QmJACCPUK</t>
  </si>
  <si>
    <t>Ironclad, Inc.</t>
  </si>
  <si>
    <t>http://ironcladapp.com/</t>
  </si>
  <si>
    <t>https://www.google.com/search?hl=en&amp;gl=us&amp;q=Ironclad,+Inc.&amp;sa=X&amp;ved=0ahUKEwiS0_W_5-f_AhVCnokEHQBKAWA4ChCYkAIIlw4</t>
  </si>
  <si>
    <t>https://encrypted-tbn0.gstatic.com/images?q=tbn:ANd9GcRB7dJrxZ65L039wTpX4bnjvUJI4S6XTkrw_DMW&amp;s=0</t>
  </si>
  <si>
    <t>Neo Tech Solutions</t>
  </si>
  <si>
    <t>https://www.google.com/search?sca_esv=583240805&amp;gl=us&amp;hl=en&amp;q=Neo+Tech+Solutions&amp;sa=X&amp;ved=0ahUKEwiWkLPwrcqCAxWOLkQIHe0PBe8QmJACCPoL</t>
  </si>
  <si>
    <t>ZALORA SOUTH EAST ASIA PTE LTD</t>
  </si>
  <si>
    <t>https://www.google.com/search?hl=en&amp;gl=us&amp;q=ZALORA+SOUTH+EAST+ASIA+PTE+LTD&amp;sa=X&amp;ved=0ahUKEwjU2IeD3NP_AhXZr4QIHR2vBpE4FBCYkAII2Aw</t>
  </si>
  <si>
    <t>https://encrypted-tbn0.gstatic.com/images?q=tbn:ANd9GcT-J3yWHr7SnqD28qQu2Yg3gv2TYLQx4Rz4BchPuRU&amp;s</t>
  </si>
  <si>
    <t>Kubota Tractor Corporation</t>
  </si>
  <si>
    <t>http://www.kubota.com/</t>
  </si>
  <si>
    <t>https://www.google.com/search?hl=en&amp;gl=us&amp;q=Kubota+Tractor+Corporation&amp;sa=X&amp;ved=0ahUKEwiDs6zH0Mn_AhUSOkQIHUzIDw84PBCYkAIIuw0</t>
  </si>
  <si>
    <t>https://encrypted-tbn0.gstatic.com/images?q=tbn:ANd9GcQMwPJFuCqyQZuikqPH46hyB0j05RlcN8w8wlN_WhM&amp;s</t>
  </si>
  <si>
    <t>TTS GROUP PTE. LTD.</t>
  </si>
  <si>
    <t>https://www.google.com/search?hl=en&amp;gl=us&amp;q=TTS+GROUP+PTE.+LTD.&amp;sa=X&amp;ved=0ahUKEwjJx6euxvb9AhVpLFkFHS-8C_U4FBCYkAIIlgs</t>
  </si>
  <si>
    <t>https://encrypted-tbn0.gstatic.com/images?q=tbn:ANd9GcT-tCnWhaK1uaVzAVhCMtfuUji5hwbqo72nKUAXVxC9QjmtlE6faiOPKlg&amp;s</t>
  </si>
  <si>
    <t>Hertz System</t>
  </si>
  <si>
    <t>https://www.google.com/search?hl=en&amp;gl=us&amp;q=Hertz+System&amp;sa=X&amp;ved=0ahUKEwi9lov4wtj-AhWCD1kFHUevDAQQmJACCMwK</t>
  </si>
  <si>
    <t>Prolify</t>
  </si>
  <si>
    <t>https://www.google.com/search?sca_esv=594542564&amp;hl=en&amp;gl=us&amp;q=Prolify&amp;sa=X&amp;ved=0ahUKEwjzq4-SwLaDAxXpMlkFHb4gDLA4ChCYkAIIvgk</t>
  </si>
  <si>
    <t>Leadtech Group</t>
  </si>
  <si>
    <t>https://www.google.com/search?sca_esv=576019406&amp;gl=us&amp;hl=en&amp;q=Leadtech+Group&amp;sa=X&amp;ved=0ahUKEwitsJOgio6CAxUZKlkFHVnHCB4QmJACCNEL</t>
  </si>
  <si>
    <t>https://encrypted-tbn0.gstatic.com/images?q=tbn:ANd9GcR_ul_fHCscT2G82WHtbPGkjJW4uFe0JCyWmWZXGEY&amp;s</t>
  </si>
  <si>
    <t>Transformco</t>
  </si>
  <si>
    <t>http://www.transformco.com/</t>
  </si>
  <si>
    <t>https://www.google.com/search?sca_esv=557351356&amp;hl=en&amp;gl=us&amp;q=Transformco&amp;sa=X&amp;ved=0ahUKEwinrYG8wOCAAxU7j4kEHf-7BzE4ChCYkAII1gk</t>
  </si>
  <si>
    <t>https://encrypted-tbn0.gstatic.com/images?q=tbn:ANd9GcTO0oKAMvPw2TpkxiY9pqH2r4u9e8ly5lgZpNMG&amp;s=0</t>
  </si>
  <si>
    <t>Radiant Digital</t>
  </si>
  <si>
    <t>https://www.google.com/search?gl=us&amp;hl=en&amp;q=Radiant+Digital&amp;sa=X&amp;ved=0ahUKEwjZ1cSv6o__AhXJlIkEHUOMAR04FBCYkAII_wo</t>
  </si>
  <si>
    <t>Halo Media</t>
  </si>
  <si>
    <t>http://www.halopowered.com/</t>
  </si>
  <si>
    <t>https://www.google.com/search?gl=us&amp;hl=en&amp;q=Halo+Media&amp;sa=X&amp;ved=0ahUKEwiDouC19vb_AhXYj4kEHfwxBqQQmJACCLoL</t>
  </si>
  <si>
    <t>Le Mercato de l'Emploi</t>
  </si>
  <si>
    <t>https://www.google.com/search?sca_esv=593016252&amp;hl=en&amp;gl=us&amp;q=Le+Mercato+de+l%27Emploi&amp;sa=X&amp;ved=0ahUKEwiWm7yEuKKDAxVzEFkFHfVcDxw4ChCYkAII-ws</t>
  </si>
  <si>
    <t>Generis TEK Inc</t>
  </si>
  <si>
    <t>https://www.google.com/search?hl=en&amp;gl=us&amp;q=Generis+TEK+Inc&amp;sa=X&amp;ved=0ahUKEwi7trCTprr-AhUSM1kFHddbDis4FBCYkAIIyws</t>
  </si>
  <si>
    <t>DO &amp; CO New York Catering, Inc.</t>
  </si>
  <si>
    <t>https://www.google.com/search?gl=us&amp;hl=en&amp;q=DO+%26+CO+New+York+Catering,+Inc.&amp;sa=X&amp;ved=0ahUKEwie2J29msf_AhUhFVkFHZpmAXgQmJACCOgL</t>
  </si>
  <si>
    <t>Data In Motion Co., Ltd.</t>
  </si>
  <si>
    <t>http://www.datainmotion.co.th/</t>
  </si>
  <si>
    <t>https://www.google.com/search?sca_esv=570906942&amp;gl=us&amp;hl=en&amp;q=Data+In+Motion+Co.,+Ltd.&amp;sa=X&amp;ved=0ahUKEwignqasot6BAxU0F1kFHWk8BPw4ChCYkAIIkAw</t>
  </si>
  <si>
    <t>Hospital for Special Surgery</t>
  </si>
  <si>
    <t>http://www.hss.edu/</t>
  </si>
  <si>
    <t>https://www.google.com/search?hl=en&amp;gl=us&amp;q=Hospital+for+Special+Surgery&amp;sa=X&amp;ved=0ahUKEwi4kcfg4t_9AhWXlIkEHZYCBN04FBCYkAIIpQ0</t>
  </si>
  <si>
    <t>https://encrypted-tbn0.gstatic.com/images?q=tbn:ANd9GcQnpy8hqv2YbRnTBmi1HXViiM9Sh_NcACEVmxeGhsg&amp;s</t>
  </si>
  <si>
    <t>Starwood Capital</t>
  </si>
  <si>
    <t>http://www.starwoodcapital.com/</t>
  </si>
  <si>
    <t>https://www.google.com/search?sca_esv=560432626&amp;hl=en&amp;gl=us&amp;q=Starwood+Capital&amp;sa=X&amp;ved=0ahUKEwiJkJLmlPyAAxUrEFkFHWseB4Y4lgEQmJACCNwK</t>
  </si>
  <si>
    <t>ScaleInsight K.K.</t>
  </si>
  <si>
    <t>https://www.google.com/search?ucbcb=1&amp;hl=en&amp;gl=us&amp;q=ScaleInsight+K.K.&amp;sa=X&amp;ved=0ahUKEwin__vb3tD9AhW2NEQIHd4tBsUQmJACCJYM</t>
  </si>
  <si>
    <t>https://encrypted-tbn0.gstatic.com/images?q=tbn:ANd9GcRTGI-KdIbBXP2IDX_85aWAwPxngieCLbl2pYQgwew&amp;s</t>
  </si>
  <si>
    <t>Certio</t>
  </si>
  <si>
    <t>https://www.google.com/search?q=Certio&amp;sa=X&amp;ved=0ahUKEwiTi5yloMz_AhUvGVkFHYr1AzAQmJACCJMN</t>
  </si>
  <si>
    <t>https://encrypted-tbn0.gstatic.com/images?q=tbn:ANd9GcTW0leUjiwQmgt7wBQXDvcGvkXzl3bzW66sW5cuW8Q&amp;s</t>
  </si>
  <si>
    <t>Hukumonline.com</t>
  </si>
  <si>
    <t>https://www.google.com/search?gl=us&amp;hl=en&amp;q=Hukumonline.com&amp;sa=X&amp;ved=0ahUKEwjI_OH-nNb_AhVXD1kFHSGPBjYQmJACCIwK</t>
  </si>
  <si>
    <t>https://encrypted-tbn0.gstatic.com/images?q=tbn:ANd9GcQtWfhIgG_Ks0AI40i8mbpooszF7YaTmknTi1h8XKU&amp;s</t>
  </si>
  <si>
    <t>Flare</t>
  </si>
  <si>
    <t>https://www.google.com/search?hl=en&amp;gl=us&amp;q=Flare&amp;sa=X&amp;ved=0ahUKEwiQoK6rnYP_AhVWFFkFHcYNAxIQmJACCIQL</t>
  </si>
  <si>
    <t>Carnival Cruise Line</t>
  </si>
  <si>
    <t>http://www.carnivalcorp.com/</t>
  </si>
  <si>
    <t>https://www.google.com/search?sca_esv=558675104&amp;hl=en&amp;gl=us&amp;q=Carnival+Cruise+Line&amp;sa=X&amp;ved=0ahUKEwiI5_zIie2AAxUnKFkFHXS1BbYQmJACCOYO</t>
  </si>
  <si>
    <t>https://encrypted-tbn0.gstatic.com/images?q=tbn:ANd9GcQvpKruwjgVA9MkUm3LR46mm7YPj5K4eEAT6R5L&amp;s=0</t>
  </si>
  <si>
    <t>Televic</t>
  </si>
  <si>
    <t>https://www.google.com/search?gl=us&amp;hl=en&amp;q=Televic&amp;sa=X&amp;ved=0ahUKEwjWiLrzxvb9AhVkGDQIHfjBCbM4ChCYkAIItgs</t>
  </si>
  <si>
    <t>https://encrypted-tbn0.gstatic.com/images?q=tbn:ANd9GcT-ch0OztTK7GVnY08gN1IJjAYjUCFg5TJD9GThr1A&amp;s</t>
  </si>
  <si>
    <t>Stanley Black &amp; Decker</t>
  </si>
  <si>
    <t>https://www.google.com/search?hl=en&amp;gl=us&amp;q=Stanley+Black+%26+Decker&amp;sa=X&amp;ved=0ahUKEwjomdHFuPH9AhXBgoQIHXBzAUIQmJACCIsL</t>
  </si>
  <si>
    <t>https://encrypted-tbn0.gstatic.com/images?q=tbn:ANd9GcS2OdSGaSb6d6B6ynhSLT-Y0plR6TfAdqtocA2G&amp;s=0</t>
  </si>
  <si>
    <t>Team.is</t>
  </si>
  <si>
    <t>https://www.google.com/search?hl=en&amp;gl=us&amp;q=Team.is&amp;sa=X&amp;ved=0ahUKEwi6tL-O9Jv9AhV4K1kFHdPKBZM4FBCYkAIIvgw</t>
  </si>
  <si>
    <t>https://encrypted-tbn0.gstatic.com/images?q=tbn:ANd9GcTNrgzfNLccyS44MB1tO7SlTyvc7fSDTFL00p6J7ZM&amp;s</t>
  </si>
  <si>
    <t>Datenservice+ GmbH</t>
  </si>
  <si>
    <t>https://www.google.com/search?sca_esv=593374222&amp;gl=us&amp;hl=en&amp;q=Datenservice%2B+GmbH&amp;sa=X&amp;ved=0ahUKEwi9t8nnuaeDAxWNj4kEHezrCSIQmJACCOYM</t>
  </si>
  <si>
    <t>https://encrypted-tbn0.gstatic.com/images?q=tbn:ANd9GcRx7Z44xfF0oDiaTHeUSGlFnYi_Hm-6jqy_iETnmyQ&amp;s</t>
  </si>
  <si>
    <t>We Bring</t>
  </si>
  <si>
    <t>https://www.google.com/search?ucbcb=1&amp;gl=us&amp;hl=en&amp;q=We+Bring&amp;sa=X&amp;ved=0ahUKEwjh1YaL3vP8AhXKl4kEHaNpA484MhCYkAII3Ao</t>
  </si>
  <si>
    <t>à¸šà¸£à¸´à¸©à¸±à¸— à¸‹à¸±à¸™à¹€à¸§à¸™à¸”à¸´à¹‰à¸‡ à¹€à¸—à¸„à¹‚à¸™à¹‚à¸¥à¸¢à¸µ à¸ˆà¸³à¸à¸±à¸” (à¸¡à¸«à¸²à¸Šà¸™)</t>
  </si>
  <si>
    <t>http://kawebook.com/</t>
  </si>
  <si>
    <t>https://www.google.com/search?sca_esv=563635297&amp;gl=us&amp;hl=en&amp;q=%E0%B8%9A%E0%B8%A3%E0%B8%B4%E0%B8%A9%E0%B8%B1%E0%B8%97+%E0%B8%8B%E0%B8%B1%E0%B8%99%E0%B9%80%E0%B8%A7%E0%B8%99%E0%B8%94%E0%B8%B4%E0%B9%89%E0%B8%87+%E0%B9%80%E0%B8%97%E0%B8%84%E0%B9%82%E0%B8%99%E0%B9%82%E0%B8%A5%E0%B8%A2%E0%B8%B5+%E0%B8%88%E0%B8%B3%E0%B8%81%E0%B8%B1%E0%B8%94+(%E0%B8%A1%E0%B8%AB%E0%B8%B2%E0%B8%8A%E0%B8%99)&amp;sa=X&amp;ved=0ahUKEwj3ypqNrpqBAxX-QjABHSvBDCY4ChCYkAII1Aw</t>
  </si>
  <si>
    <t>https://encrypted-tbn0.gstatic.com/images?q=tbn:ANd9GcR_vbpjlx-VaPbDvIeO1Fo2xh-CGQveiXHNXQik4MLztESKrecslXlOFN0&amp;s</t>
  </si>
  <si>
    <t>OCTOPUS IT</t>
  </si>
  <si>
    <t>https://www.google.com/search?hl=en&amp;gl=us&amp;q=OCTOPUS+IT&amp;sa=X&amp;ved=0ahUKEwjRtrCJydX8AhXwF1kFHfuZBrI4UBCYkAIIhws</t>
  </si>
  <si>
    <t>Lincare</t>
  </si>
  <si>
    <t>https://www.google.com/search?sca_esv=593914606&amp;hl=en&amp;gl=us&amp;q=Lincare&amp;sa=X&amp;ved=0ahUKEwiXpPa6-K6DAxXyFFkFHVfhC84QmJACCIoM</t>
  </si>
  <si>
    <t>https://encrypted-tbn0.gstatic.com/images?q=tbn:ANd9GcQElxbV2-u3AJ9hLAFYkIpZy4AfFDuB4sc2fJ7cwN0&amp;s</t>
  </si>
  <si>
    <t>Homerun B.V.</t>
  </si>
  <si>
    <t>http://www.homerun.co/</t>
  </si>
  <si>
    <t>https://www.google.com/search?hl=en&amp;gl=us&amp;q=Homerun+B.V.&amp;sa=X&amp;ved=0ahUKEwjP_-m68en9AhWarokEHVSdAnUQmJACCOUL</t>
  </si>
  <si>
    <t>Dexerto</t>
  </si>
  <si>
    <t>https://www.google.com/search?sca_esv=554003346&amp;gl=us&amp;hl=en&amp;q=Dexerto&amp;sa=X&amp;ved=0ahUKEwiijvuj7sSAAxXFmrAFHW6JCRI4PBCYkAII9gs</t>
  </si>
  <si>
    <t>https://encrypted-tbn0.gstatic.com/images?q=tbn:ANd9GcSGTX6PR8IZ4qpnMR-2dyOajecUoD5ruhkZQ5rt5EQ&amp;s</t>
  </si>
  <si>
    <t>Corriculo Ltd</t>
  </si>
  <si>
    <t>https://www.google.com/search?gl=us&amp;hl=en&amp;q=Corriculo+Ltd&amp;sa=X&amp;ved=0ahUKEwi25Zbjitj8AhV-EVkFHSSlCGc4KBCYkAIIoAw</t>
  </si>
  <si>
    <t>https://encrypted-tbn0.gstatic.com/images?q=tbn:ANd9GcQltMLvQRfLbxdA8gke6e5E3trbKBGVx35bVXRR5C1VW6Z33USVUN45&amp;s</t>
  </si>
  <si>
    <t>Hazen and Sawyer</t>
  </si>
  <si>
    <t>https://www.google.com/search?gl=us&amp;hl=en&amp;q=Hazen+and+Sawyer&amp;sa=X&amp;ved=0ahUKEwiAi4ePgt38AhUwL1kFHfwwBl44bhCYkAIIxww</t>
  </si>
  <si>
    <t>BuildZoom</t>
  </si>
  <si>
    <t>http://www.buildzoom.com/</t>
  </si>
  <si>
    <t>https://www.google.com/search?gl=us&amp;hl=en&amp;q=BuildZoom&amp;sa=X&amp;ved=0ahUKEwiyv4Cn3sv9AhXNkIkEHVsjAgoQmJACCMoJ</t>
  </si>
  <si>
    <t>https://encrypted-tbn0.gstatic.com/images?q=tbn:ANd9GcSLC81_oVDa0XVVD--9elb0X3N9v7H_WZ8IzIdOIr4&amp;s</t>
  </si>
  <si>
    <t>Hiram Walker &amp; Sons Ltd</t>
  </si>
  <si>
    <t>https://www.google.com/search?hl=en&amp;gl=us&amp;q=Hiram+Walker+%26+Sons+Ltd&amp;sa=X&amp;ved=0ahUKEwjr4-TB_dX-AhXZkIkEHRT-AcIQmJACCJsN</t>
  </si>
  <si>
    <t>itForte Staffing Services Private Ltd</t>
  </si>
  <si>
    <t>https://www.google.com/search?sca_esv=553028280&amp;hl=en&amp;gl=us&amp;q=itForte+Staffing+Services+Private+Ltd&amp;sa=X&amp;ved=0ahUKEwjvicK3qr2AAxWWRTABHcXYBQs4ZBCYkAIIzgo</t>
  </si>
  <si>
    <t>Advance Auto Parts</t>
  </si>
  <si>
    <t>http://www.advanceautoparts.com/</t>
  </si>
  <si>
    <t>https://www.google.com/search?gl=us&amp;hl=en&amp;q=Advance+Auto+Parts&amp;sa=X&amp;ved=0ahUKEwjJ4NCcvNP-AhU2M1kFHQxPCNsQmJACCKcM</t>
  </si>
  <si>
    <t>Bukit Teknologi Digital</t>
  </si>
  <si>
    <t>https://www.google.com/search?sca_esv=582900893&amp;hl=en&amp;gl=us&amp;q=Bukit+Teknologi+Digital&amp;sa=X&amp;ved=0ahUKEwi0sfKq8ceCAxXBmokEHSUHDPAQmJACCOQI</t>
  </si>
  <si>
    <t>Mumba Technologies</t>
  </si>
  <si>
    <t>https://www.google.com/search?hl=en&amp;gl=us&amp;q=Mumba+Technologies&amp;sa=X&amp;ved=0ahUKEwjQwKff9fv_AhUOVTABHQxcCU84HhCYkAIIsgs</t>
  </si>
  <si>
    <t>Arm Limited</t>
  </si>
  <si>
    <t>https://www.google.com/search?sca_esv=589318964&amp;hl=en&amp;gl=us&amp;q=Arm+Limited&amp;sa=X&amp;ved=0ahUKEwjdkvj52oGDAxVivokEHYjMAb84HhCYkAII0g0</t>
  </si>
  <si>
    <t>Jefferson Frank International</t>
  </si>
  <si>
    <t>https://www.google.com/search?gl=us&amp;hl=en&amp;q=Jefferson+Frank+International&amp;sa=X&amp;ved=0ahUKEwjKvNH65d_9AhVmElkFHT5dDXs4FBCYkAII5gk</t>
  </si>
  <si>
    <t>ZÃ¼hlke</t>
  </si>
  <si>
    <t>http://www.zuehlke.com/</t>
  </si>
  <si>
    <t>https://www.google.com/search?hl=en&amp;gl=us&amp;q=Z%C3%BChlke&amp;sa=X&amp;ved=0ahUKEwipq57V_dX-AhUofjABHZw0DLkQmJACCP0N</t>
  </si>
  <si>
    <t>EndySoft</t>
  </si>
  <si>
    <t>https://www.google.com/search?hl=en&amp;gl=us&amp;q=EndySoft&amp;sa=X&amp;ved=0ahUKEwjj6Izf0sb9AhW3EFkFHX_oAAUQmJACCMUM</t>
  </si>
  <si>
    <t>Codeforce 360</t>
  </si>
  <si>
    <t>http://www.codeforce.com/</t>
  </si>
  <si>
    <t>https://www.google.com/search?hl=en&amp;gl=us&amp;q=Codeforce+360&amp;sa=X&amp;ved=0ahUKEwjMgbvZjZf-AhXpFlkFHfcZB7I4KBCYkAIIsg4</t>
  </si>
  <si>
    <t>https://encrypted-tbn0.gstatic.com/images?q=tbn:ANd9GcRcC3fKaWuDQRI8FISvdFs4U3z8FOCb4wLE9ytreNc&amp;s</t>
  </si>
  <si>
    <t>Aaron's</t>
  </si>
  <si>
    <t>http://www.aarons.com/</t>
  </si>
  <si>
    <t>https://www.google.com/search?gl=us&amp;hl=en&amp;q=Aaron%27s&amp;sa=X&amp;ved=0ahUKEwiLptbnju_-AhWSTDABHWPLAHo4MhCYkAIIpA0</t>
  </si>
  <si>
    <t>Cbre</t>
  </si>
  <si>
    <t>https://www.google.com/search?sca_esv=585361611&amp;hl=en&amp;gl=us&amp;q=Cbre&amp;sa=X&amp;ved=0ahUKEwjAp4PHgeGCAxWdrokEHSn1Cps4ChCYkAIIpww</t>
  </si>
  <si>
    <t>Nellemann Bilimport A/S</t>
  </si>
  <si>
    <t>https://www.google.com/search?q=Nellemann+Bilimport+A/S&amp;sa=X&amp;ved=0ahUKEwi_qt7zw93-AhVyRTABHUmvCC4QmJACCPUM</t>
  </si>
  <si>
    <t>MSCI</t>
  </si>
  <si>
    <t>https://www.google.com/search?hl=en&amp;gl=us&amp;q=MSCI&amp;sa=X&amp;ved=0ahUKEwjEtsLAwYD-AhUnQTABHQDEAsIQmJACCOoJ</t>
  </si>
  <si>
    <t>ATOS NL</t>
  </si>
  <si>
    <t>https://www.google.com/search?gl=us&amp;hl=en&amp;q=ATOS+NL&amp;sa=X&amp;ved=0ahUKEwj8486WqLD-AhUvSDABHW6lAKY4MhCYkAII5Qs</t>
  </si>
  <si>
    <t>North Texas State Hospital - Wichita Falls Campus</t>
  </si>
  <si>
    <t>https://www.google.com/search?q=North+Texas+State+Hospital+-+Wichita+Falls+Campus&amp;sa=X&amp;ved=0ahUKEwj1rZqOwsv8AhUilGoFHT7dA0A4FBCYkAII8Qo</t>
  </si>
  <si>
    <t>Gray Global Placements</t>
  </si>
  <si>
    <t>https://www.google.com/search?hl=en&amp;gl=us&amp;q=Gray+Global+Placements&amp;sa=X&amp;ved=0ahUKEwi4p-iYpt39AhWvkWoFHVA4Ddc4PBCYkAII5gk</t>
  </si>
  <si>
    <t>https://encrypted-tbn0.gstatic.com/images?q=tbn:ANd9GcRt7ulw_EXwJ5j8LMI-rfRqxTv_HK8DQJS1lo3MceM&amp;s</t>
  </si>
  <si>
    <t>TAG Communications Inc.</t>
  </si>
  <si>
    <t>http://tagteam.agency/</t>
  </si>
  <si>
    <t>https://www.google.com/search?sca_esv=573098824&amp;gl=us&amp;hl=en&amp;q=TAG+Communications+Inc.&amp;sa=X&amp;ved=0ahUKEwjinq7irPKBAxUOnGoFHQfbCXg4FBCYkAIIrQs</t>
  </si>
  <si>
    <t>TechBlocks</t>
  </si>
  <si>
    <t>http://www.tblocks.com/</t>
  </si>
  <si>
    <t>https://www.google.com/search?sca_esv=580758711&amp;gl=us&amp;hl=en&amp;q=TechBlocks&amp;sa=X&amp;ved=0ahUKEwiV2bbFo7aCAxUblokEHZhTBYI4HhCYkAIIpQs</t>
  </si>
  <si>
    <t>https://encrypted-tbn0.gstatic.com/images?q=tbn:ANd9GcQ7Xi__Pqtm2FWGsh2ceWBzAXEUueI45y4L1I0Ma3Q&amp;s</t>
  </si>
  <si>
    <t>BCD Travel Corporate</t>
  </si>
  <si>
    <t>https://www.bcdtravel.com/</t>
  </si>
  <si>
    <t>https://www.google.com/search?hl=en&amp;gl=us&amp;q=BCD+Travel+Corporate&amp;sa=X&amp;ved=0ahUKEwihxIOWkfH8AhU2SzABHfi4DhQ4ChCYkAII2Qo</t>
  </si>
  <si>
    <t>SeatGeek</t>
  </si>
  <si>
    <t>http://seatgeek.com/</t>
  </si>
  <si>
    <t>https://www.google.com/search?hl=en&amp;gl=us&amp;q=SeatGeek&amp;sa=X&amp;ved=0ahUKEwiTj7WeruD_AhU8LFkFHe6SBYwQmJACCMYN</t>
  </si>
  <si>
    <t>100% pure</t>
  </si>
  <si>
    <t>https://www.google.com/search?gl=us&amp;hl=en&amp;q=100%25+pure&amp;sa=X&amp;ved=0ahUKEwit6OaxwP7_AhUTtokEHXO_Al4QmJACCI8H</t>
  </si>
  <si>
    <t>MidAmerican Energy</t>
  </si>
  <si>
    <t>http://www.midamericanenergy.com/</t>
  </si>
  <si>
    <t>https://www.google.com/search?q=MidAmerican+Energy&amp;sa=X&amp;ved=0ahUKEwjDkeWX0PH-AhU0MlkFHQJ0A4I4MhCYkAIIkws</t>
  </si>
  <si>
    <t>Talent Experts</t>
  </si>
  <si>
    <t>https://www.google.com/search?sca_esv=568110489&amp;gl=us&amp;hl=en&amp;q=Talent+Experts&amp;sa=X&amp;ved=0ahUKEwiR76jMi8WBAxUuEVkFHftVDdg4ChCYkAIIhg0</t>
  </si>
  <si>
    <t>Darktrace</t>
  </si>
  <si>
    <t>http://www.darktrace.com/</t>
  </si>
  <si>
    <t>https://www.google.com/search?hl=en&amp;gl=us&amp;q=Darktrace&amp;sa=X&amp;ved=0ahUKEwidjIuK87qAAxXYEFkFHRqHBP44HhCYkAII4wo</t>
  </si>
  <si>
    <t>https://encrypted-tbn0.gstatic.com/images?q=tbn:ANd9GcST8_rNEPaoLIMDv7JFjqMYExypoxbbHDQI3MGryf8&amp;s</t>
  </si>
  <si>
    <t>EVO Banco</t>
  </si>
  <si>
    <t>http://www.evobanco.com/</t>
  </si>
  <si>
    <t>https://www.google.com/search?ucbcb=1&amp;hl=en&amp;gl=us&amp;q=EVO+Banco&amp;sa=X&amp;ved=0ahUKEwjOhb-30MH9AhWAF1kFHQd8BYg4ChCYkAIIuQs</t>
  </si>
  <si>
    <t>https://encrypted-tbn0.gstatic.com/images?q=tbn:ANd9GcTSZQGk6TAPWKy6Mh_aDBABifz7vraR1NxfO9Ys&amp;s=0</t>
  </si>
  <si>
    <t>Eclipse Network Services (ENS)</t>
  </si>
  <si>
    <t>https://www.google.com/search?q=Eclipse+Network+Services+(ENS)&amp;sa=X&amp;ved=0ahUKEwiWjo7V4-L_AhWqM1kFHSnFAxk4MhCYkAII3As</t>
  </si>
  <si>
    <t>FUNKE Mediengruppe</t>
  </si>
  <si>
    <t>http://www.funkemedien.de/</t>
  </si>
  <si>
    <t>https://www.google.com/search?sca_esv=585526170&amp;gl=us&amp;hl=en&amp;q=FUNKE+Mediengruppe&amp;sa=X&amp;ved=0ahUKEwii5pvjyOOCAxUGEVkFHcaWAeU4PBCYkAIIgw4</t>
  </si>
  <si>
    <t>https://encrypted-tbn0.gstatic.com/images?q=tbn:ANd9GcSuiwRRtPdTc-a2GNNTK7acvTB2HCA5Osx4E0wb&amp;s=0</t>
  </si>
  <si>
    <t>TURING INTELIGENCIA ARTIFICIAL</t>
  </si>
  <si>
    <t>https://www.google.com/search?hl=en&amp;gl=us&amp;q=TURING+INTELIGENCIA+ARTIFICIAL&amp;sa=X&amp;ved=0ahUKEwinnoXzrZL_AhUDD1kFHXH3BwA4ChCYkAIItws</t>
  </si>
  <si>
    <t>Bluebird.</t>
  </si>
  <si>
    <t>https://www.google.com/search?hl=en&amp;gl=us&amp;q=Bluebird.&amp;sa=X&amp;ved=0ahUKEwiy9rqu0Lz9AhXvmWoFHdSKAe0QmJACCPoN</t>
  </si>
  <si>
    <t>Burman Recruitment</t>
  </si>
  <si>
    <t>https://www.google.com/search?gl=us&amp;hl=en&amp;q=Burman+Recruitment&amp;sa=X&amp;ved=0ahUKEwiP4P796Lf-AhW2jIkEHf-CAb44FBCYkAIIlgo</t>
  </si>
  <si>
    <t>Ursus, Inc.</t>
  </si>
  <si>
    <t>https://www.google.com/search?gl=us&amp;hl=en&amp;q=Ursus,+Inc.&amp;sa=X&amp;ved=0ahUKEwjwhJ3L_7L_AhWdFlkFHaAvADU4MhCYkAIIqw4</t>
  </si>
  <si>
    <t>à¸¡à¸«à¸²à¸§à¸´à¸—à¸¢à¸²à¸¥à¸±à¸¢à¹€à¸—à¸„à¹‚à¸™à¹‚à¸¥à¸¢à¸µà¸žà¸£à¸°à¸ˆà¸­à¸¡à¹€à¸à¸¥à¹‰à¸²à¸˜à¸™à¸šà¸¸à¸£à¸µ (King Mongkut's University of Technology Thonburi)</t>
  </si>
  <si>
    <t>http://www.kmutt.ac.th/</t>
  </si>
  <si>
    <t>https://www.google.com/search?hl=en&amp;gl=us&amp;q=%E0%B8%A1%E0%B8%AB%E0%B8%B2%E0%B8%A7%E0%B8%B4%E0%B8%97%E0%B8%A2%E0%B8%B2%E0%B8%A5%E0%B8%B1%E0%B8%A2%E0%B9%80%E0%B8%97%E0%B8%84%E0%B9%82%E0%B8%99%E0%B9%82%E0%B8%A5%E0%B8%A2%E0%B8%B5%E0%B8%9E%E0%B8%A3%E0%B8%B0%E0%B8%88%E0%B8%AD%E0%B8%A1%E0%B9%80%E0%B8%81%E0%B8%A5%E0%B9%89%E0%B8%B2%E0%B8%98%E0%B8%99%E0%B8%9A%E0%B8%B8%E0%B8%A3%E0%B8%B5+(King+Mongkut%27s+University+of+Technology+Thonburi)&amp;sa=X&amp;ved=0ahUKEwiKwdrnsu__AhVPF1kFHWAhD18QmJACCPkO</t>
  </si>
  <si>
    <t>umlaut d.o.o.</t>
  </si>
  <si>
    <t>https://www.google.com/search?q=umlaut+d.o.o.&amp;sa=X&amp;ved=0ahUKEwiIjdHCzZT-AhXJFVkFHcTyD8kQmJACCOUJ</t>
  </si>
  <si>
    <t>CSH - Complexity Science Hub Vienna</t>
  </si>
  <si>
    <t>https://www.csh.ac.at/</t>
  </si>
  <si>
    <t>https://www.google.com/search?hl=en&amp;gl=us&amp;q=CSH+-+Complexity+Science+Hub+Vienna&amp;sa=X&amp;ved=0ahUKEwjxm6rq6a_8AhU5RjABHUBLCB44FBCYkAIIwAw</t>
  </si>
  <si>
    <t>https://encrypted-tbn0.gstatic.com/images?q=tbn:ANd9GcTsFcZ5AD700OtFg5_6cZjrlX3AKx7oFOFnkCCq&amp;s=0</t>
  </si>
  <si>
    <t>Mercedes-Benz Bank GmbH</t>
  </si>
  <si>
    <t>https://www.google.com/search?ucbcb=1&amp;hl=en&amp;gl=us&amp;q=Mercedes-Benz+Bank+GmbH&amp;sa=X&amp;ved=0ahUKEwiMi7b2-vj9AhXWkIkEHZORBw8QmJACCMMM</t>
  </si>
  <si>
    <t>It Recruiter</t>
  </si>
  <si>
    <t>https://www.google.com/search?sca_esv=564105068&amp;gl=us&amp;hl=en&amp;q=It+Recruiter&amp;sa=X&amp;ved=0ahUKEwiar5fbsZ-BAxWnrYkEHUGpD1k4ChCYkAIIoAo</t>
  </si>
  <si>
    <t>JFS and Associates</t>
  </si>
  <si>
    <t>http://www.jfsassociates.co.uk/</t>
  </si>
  <si>
    <t>https://www.google.com/search?sca_esv=581440190&amp;gl=us&amp;hl=en&amp;q=JFS+and+Associates&amp;sa=X&amp;ved=0ahUKEwiN-viep7uCAxVwk4kEHcxHCskQmJACCKEK</t>
  </si>
  <si>
    <t>Texas A&amp;M University</t>
  </si>
  <si>
    <t>http://www.tamu.edu/</t>
  </si>
  <si>
    <t>https://www.google.com/search?sca_esv=573098824&amp;hl=en&amp;gl=us&amp;q=Texas+A%26M+University&amp;sa=X&amp;ved=0ahUKEwio0rC7rfKBAxXOm4kEHeM5Cdk4ChCYkAII4As</t>
  </si>
  <si>
    <t>https://encrypted-tbn0.gstatic.com/images?q=tbn:ANd9GcSomNQbw7LlVMdKDSSd3xFABcZV-mhbgEuGOmeP&amp;s=0</t>
  </si>
  <si>
    <t>networx</t>
  </si>
  <si>
    <t>https://www.google.com/search?gl=us&amp;hl=en&amp;q=networx&amp;sa=X&amp;ved=0ahUKEwjy2vPbusn-AhVXooQIHUVmBwQ4FBCYkAII4wk</t>
  </si>
  <si>
    <t>TIP Trailer Services</t>
  </si>
  <si>
    <t>http://www.ge.com/railservices/products/intermodal.html</t>
  </si>
  <si>
    <t>https://www.google.com/search?gl=us&amp;hl=en&amp;q=TIP+Trailer+Services&amp;sa=X&amp;ved=0ahUKEwjVlIPB3Z7-AhUYElkFHXVhAk4QmJACCJMM</t>
  </si>
  <si>
    <t>Hays Working for your tomorrow</t>
  </si>
  <si>
    <t>https://www.google.com/search?hl=en&amp;gl=us&amp;q=Hays+Working+for+your+tomorrow&amp;sa=X&amp;ved=0ahUKEwiGoMreofv8AhXGkYkEHYp5DuY4HhCYkAIIlw0</t>
  </si>
  <si>
    <t>https://encrypted-tbn0.gstatic.com/images?q=tbn:ANd9GcT5B6bmH2i9apiSffcM_4RrnZdkpArUEbbcCmwva0o&amp;s</t>
  </si>
  <si>
    <t>Gi Group SpA Filiale di Napoli</t>
  </si>
  <si>
    <t>https://www.google.com/search?gl=us&amp;hl=en&amp;q=Gi+Group+SpA+Filiale+di+Napoli&amp;sa=X&amp;ved=0ahUKEwjP6LSL9s6AAxXrF1kFHdTIBYs4ChCYkAIIuw0</t>
  </si>
  <si>
    <t>Walr</t>
  </si>
  <si>
    <t>https://www.google.com/search?q=Walr&amp;sa=X&amp;ved=0ahUKEwiQtdfgt87-AhVwjIkEHRTwD_E4ChCYkAIIpgw</t>
  </si>
  <si>
    <t>P&amp;P Consulting</t>
  </si>
  <si>
    <t>https://www.google.com/search?hl=en&amp;gl=us&amp;q=P%26P+Consulting&amp;sa=X&amp;ved=0ahUKEwi517H1yJKAAxWSE1kFHRksBC8QmJACCMQL</t>
  </si>
  <si>
    <t>Allianz BeNeLux</t>
  </si>
  <si>
    <t>http://www.allianz.be/</t>
  </si>
  <si>
    <t>https://www.google.com/search?hl=en&amp;gl=us&amp;q=Allianz+BeNeLux&amp;sa=X&amp;ved=0ahUKEwjssN-a36j-AhVrEVkFHY1zDjc4KBCYkAII9Aw</t>
  </si>
  <si>
    <t>Interac Corp.</t>
  </si>
  <si>
    <t>http://www.interac.ca/</t>
  </si>
  <si>
    <t>https://www.google.com/search?hl=en&amp;gl=us&amp;q=Interac+Corp.&amp;sa=X&amp;ved=0ahUKEwi33YWureL9AhU9g4QIHWH2CWY4FBCYkAIIlgo</t>
  </si>
  <si>
    <t>MIRABAUD &amp; Cie SA</t>
  </si>
  <si>
    <t>https://www.google.com/search?hl=en&amp;gl=us&amp;q=MIRABAUD+%26+Cie+SA&amp;sa=X&amp;ved=0ahUKEwjO2eubkLr9AhXXElkFHeLmAWkQmJACCLoL</t>
  </si>
  <si>
    <t>Workforce Unlimited Uk</t>
  </si>
  <si>
    <t>http://www.wfunlimited.com/</t>
  </si>
  <si>
    <t>https://www.google.com/search?sca_esv=573394023&amp;gl=us&amp;hl=en&amp;q=Workforce+Unlimited+Uk&amp;sa=X&amp;ved=0ahUKEwi4nr2f9vSBAxWDQjABHXfWA5U4RhCYkAIIxgk</t>
  </si>
  <si>
    <t>Nasdaq Technology AB â€“ Philippines Branch</t>
  </si>
  <si>
    <t>https://www.google.com/search?gl=us&amp;hl=en&amp;q=Nasdaq+Technology+AB+%E2%80%93+Philippines+Branch&amp;sa=X&amp;ved=0ahUKEwiq7ovS_tX-AhXVkIQIHeK2D84QmJACCJgL</t>
  </si>
  <si>
    <t>Lunar ApS</t>
  </si>
  <si>
    <t>https://www.google.com/search?q=Lunar+ApS&amp;sa=X&amp;ved=0ahUKEwitgfCO3vv-AhWxD1kFHUS2CoAQmJACCMAK</t>
  </si>
  <si>
    <t>Boonrawd Brewery Co., Ltd / Singha Corporation</t>
  </si>
  <si>
    <t>http://www.singha.com/</t>
  </si>
  <si>
    <t>https://www.google.com/search?hl=en&amp;gl=us&amp;q=Boonrawd+Brewery+Co.,+Ltd+/+Singha+Corporation&amp;sa=X&amp;ved=0ahUKEwi88qSzzZT-AhVKkIkEHZjdDIY4ChCYkAII3Qo</t>
  </si>
  <si>
    <t>https://encrypted-tbn0.gstatic.com/images?q=tbn:ANd9GcTq34fOj2WxP1DAyY6J9Ix2Gx9SMDDQp2ka_jbekcs&amp;s</t>
  </si>
  <si>
    <t>Dentons</t>
  </si>
  <si>
    <t>http://www.dentons.com/en.aspx</t>
  </si>
  <si>
    <t>https://www.google.com/search?hl=en&amp;gl=us&amp;q=Dentons&amp;sa=X&amp;ved=0ahUKEwjI_e_IndH_AhXqE1kFHdtFAqoQmJACCMAL</t>
  </si>
  <si>
    <t>C3</t>
  </si>
  <si>
    <t>https://www.google.com/search?gl=us&amp;hl=en&amp;q=C3&amp;sa=X&amp;ved=0ahUKEwiy-LebndH_AhVXH0QIHbdEAokQmJACCKMK</t>
  </si>
  <si>
    <t>https://encrypted-tbn0.gstatic.com/images?q=tbn:ANd9GcRhjb1QDymmT1desFhmtR2ci8oTb4Vav-oGkneSVaY&amp;s</t>
  </si>
  <si>
    <t>ANWB</t>
  </si>
  <si>
    <t>http://www.anwb.nl/</t>
  </si>
  <si>
    <t>https://www.google.com/search?gl=us&amp;hl=en&amp;q=ANWB&amp;sa=X&amp;ved=0ahUKEwiQoNmsoqj8AhXEm2oFHUNXDic4RhCYkAII7As</t>
  </si>
  <si>
    <t>willpower</t>
  </si>
  <si>
    <t>https://www.google.com/search?sca_esv=ffdbf23409e11cd2&amp;gl=us&amp;hl=en&amp;q=willpower&amp;sa=X&amp;ved=0ahUKEwiq1byj8Z-DAxUfSTABHeb-Ce44HhCYkAIIkw0</t>
  </si>
  <si>
    <t>Martin Brower</t>
  </si>
  <si>
    <t>https://www.google.com/search?ucbcb=1&amp;hl=en&amp;gl=us&amp;q=Martin+Brower&amp;sa=X&amp;ved=0ahUKEwiv0p7gudD8AhUqK0QIHTgXCHI4ChCYkAIIiAo</t>
  </si>
  <si>
    <t>https://encrypted-tbn0.gstatic.com/images?q=tbn:ANd9GcR23UkRD1n5J6xkIKdUhww7u2EQtZNDHxcEJP9q&amp;s=0</t>
  </si>
  <si>
    <t>F5 Networks</t>
  </si>
  <si>
    <t>http://www.f5.com/</t>
  </si>
  <si>
    <t>https://www.google.com/search?q=F5+Networks&amp;sa=X&amp;ved=0ahUKEwjK6LrX-Mj8AhV6EVkFHSjDAWU4KBCYkAIIngs</t>
  </si>
  <si>
    <t>Grundfos</t>
  </si>
  <si>
    <t>http://www.grundfos.com/</t>
  </si>
  <si>
    <t>https://www.google.com/search?gl=us&amp;hl=en&amp;q=Grundfos&amp;sa=X&amp;ved=0ahUKEwiMppK94auAAxWHE1kFHVT3AEgQmJACCL8J</t>
  </si>
  <si>
    <t>https://encrypted-tbn0.gstatic.com/images?q=tbn:ANd9GcSNwr2PF2CqCsEAaRkXp36u9-6u8hk8cMT87Cob&amp;s=0</t>
  </si>
  <si>
    <t>NCS National Council of Social Service</t>
  </si>
  <si>
    <t>https://www.google.com/search?sca_esv=590812421&amp;gl=us&amp;hl=en&amp;q=NCS+National+Council+of+Social+Service&amp;sa=X&amp;ved=0ahUKEwjJlsqDsI6DAxVxMzQIHRr9Dtg4PBCYkAIIrAo</t>
  </si>
  <si>
    <t>Dezign Concepts</t>
  </si>
  <si>
    <t>https://www.google.com/search?hl=en&amp;gl=us&amp;q=Dezign+Concepts&amp;sa=X&amp;ved=0ahUKEwiHkeStuP7_AhUHFlkFHRO0A4g4UBCYkAII9g0</t>
  </si>
  <si>
    <t>https://encrypted-tbn0.gstatic.com/images?q=tbn:ANd9GcS5a48QCaSN8rqMCRWhiXqsTHk76sC98oIOm7TgnJU&amp;s</t>
  </si>
  <si>
    <t>R&amp;D Center Viessmann</t>
  </si>
  <si>
    <t>https://www.google.com/search?gl=us&amp;hl=en&amp;q=R%26D+Center+Viessmann&amp;sa=X&amp;ved=0ahUKEwjvpaXCzef-AhWTVTABHRg0AfE4MhCYkAII6Qs</t>
  </si>
  <si>
    <t>UrBox - CÃ´ng ty Cá»• pháº§n Tiáº¿p Thá»‹ Sá»‘ TÃ´ QuÃ </t>
  </si>
  <si>
    <t>https://www.google.com/search?hl=en&amp;gl=us&amp;q=UrBox+-+C%C3%B4ng+ty+C%E1%BB%95+ph%E1%BA%A7n+Ti%E1%BA%BFp+Th%E1%BB%8B+S%E1%BB%91+T%C3%B4+Qu%C3%A0&amp;sa=X&amp;ved=0ahUKEwjdpNqmndH_AhXPVTABHSA4BokQmJACCPcG</t>
  </si>
  <si>
    <t>KatchMe Consulting</t>
  </si>
  <si>
    <t>https://www.google.com/search?hl=en&amp;gl=us&amp;q=KatchMe+Consulting&amp;sa=X&amp;ved=0ahUKEwiL08fC85b9AhW5j4kEHZF2BYs4HhCYkAII8A0</t>
  </si>
  <si>
    <t>County Medical Services Program (CMSP) Governing Board</t>
  </si>
  <si>
    <t>https://www.google.com/search?sca_esv=569660528&amp;gl=us&amp;hl=en&amp;q=County+Medical+Services+Program+(CMSP)+Governing+Board&amp;sa=X&amp;ved=0ahUKEwiCweib1NGBAxVXkGoFHSRcATk4FBCYkAII0wk</t>
  </si>
  <si>
    <t>DZ PRIVATBANK</t>
  </si>
  <si>
    <t>http://www.dz-privatbank.com/</t>
  </si>
  <si>
    <t>https://www.google.com/search?ucbcb=1&amp;hl=en&amp;gl=us&amp;q=DZ+PRIVATBANK&amp;sa=X&amp;ved=0ahUKEwjxkNvU_Zb9AhWZnGoFHZ15CrMQmJACCMgL</t>
  </si>
  <si>
    <t>BIMONA</t>
  </si>
  <si>
    <t>https://www.google.com/search?hl=en&amp;gl=us&amp;q=BIMONA&amp;sa=X&amp;ved=0ahUKEwjRyb7oxIX-AhVUr4QIHTk4AN44HhCYkAII6As</t>
  </si>
  <si>
    <t>https://encrypted-tbn0.gstatic.com/images?q=tbn:ANd9GcSutdbc3ccGSb3ePxda02_sFQXeRt6Fq21PiHKk1b8&amp;s</t>
  </si>
  <si>
    <t>Perception Point</t>
  </si>
  <si>
    <t>https://www.google.com/search?q=Perception+Point&amp;sa=X&amp;ved=0ahUKEwjy74m966_8AhWXkmoFHS7SDiM4ChCYkAIIhQs</t>
  </si>
  <si>
    <t>Royal HaskoningDHV</t>
  </si>
  <si>
    <t>http://www.royalhaskoningdhv.com/</t>
  </si>
  <si>
    <t>https://www.google.com/search?q=Royal+HaskoningDHV&amp;sa=X&amp;ved=0ahUKEwislZvaoq78AhXAqXIEHfxWBegQmJACCNwK</t>
  </si>
  <si>
    <t>https://encrypted-tbn0.gstatic.com/images?q=tbn:ANd9GcSTCCF2mEROzMXZW6xWthM-ZalmJ0-FK_olVYmP&amp;s=0</t>
  </si>
  <si>
    <t>KairÃ³s Digital Solutions</t>
  </si>
  <si>
    <t>http://www.kairosds.com/</t>
  </si>
  <si>
    <t>https://www.google.com/search?sca_esv=563320360&amp;hl=en&amp;gl=us&amp;q=Kair%C3%B3s+Digital+Solutions&amp;sa=X&amp;ved=0ahUKEwjgvfaR8JeBAxUkGFkFHXEAAac4FBCYkAII8Qs</t>
  </si>
  <si>
    <t>Dev</t>
  </si>
  <si>
    <t>https://www.google.com/search?gl=us&amp;hl=en&amp;q=Dev&amp;sa=X&amp;ved=0ahUKEwikm-LI8cSAAxVpElkFHXvFCJUQmJACCLsN</t>
  </si>
  <si>
    <t>https://encrypted-tbn0.gstatic.com/images?q=tbn:ANd9GcSuJcTrquJk8XttaeHgLkw7aGabAkb1i2_qOWtmQIg&amp;s</t>
  </si>
  <si>
    <t>ThinkFounders Advisors Pvt Ltd</t>
  </si>
  <si>
    <t>https://www.google.com/search?sca_esv=566027130&amp;gl=us&amp;hl=en&amp;q=ThinkFounders+Advisors+Pvt+Ltd&amp;sa=X&amp;ved=0ahUKEwjR58D4_bCBAxUlElkFHfSmDmw4HhCYkAIIvQs</t>
  </si>
  <si>
    <t>Merck Sharp &amp; Dohme Gesellschaft m.b.H.</t>
  </si>
  <si>
    <t>http://www.msd.at/</t>
  </si>
  <si>
    <t>https://www.google.com/search?hl=en&amp;gl=us&amp;q=Merck+Sharp+%26+Dohme+Gesellschaft+m.b.H.&amp;sa=X&amp;ved=0ahUKEwigp-nkpdj9AhX4k4QIHX3eAEU4ChCYkAIIjQs</t>
  </si>
  <si>
    <t>https://encrypted-tbn0.gstatic.com/images?q=tbn:ANd9GcSmIeb0A_VQ7IrGs1nyTBiPv_4A49vOHheEx6cU&amp;s=0</t>
  </si>
  <si>
    <t>Space Ape Games</t>
  </si>
  <si>
    <t>http://spaceapegames.com/</t>
  </si>
  <si>
    <t>https://www.google.com/search?gl=us&amp;hl=en&amp;q=Space+Ape+Games&amp;sa=X&amp;ved=0ahUKEwi9qN_QsMH8AhWVkokEHe0tB5sQmJACCJcK</t>
  </si>
  <si>
    <t>https://encrypted-tbn0.gstatic.com/images?q=tbn:ANd9GcQSPBQ5MHBlNN_MI_QjeJnThofI-zcusk5mT132&amp;s=0</t>
  </si>
  <si>
    <t>elobau U.S., Inc.</t>
  </si>
  <si>
    <t>https://www.google.com/search?gl=us&amp;hl=en&amp;q=elobau+U.S.,+Inc.&amp;sa=X&amp;ved=0ahUKEwjx8NWDmcz_AhWgkokEHYFQBiQQmJACCPIN</t>
  </si>
  <si>
    <t>https://encrypted-tbn0.gstatic.com/images?q=tbn:ANd9GcTNkAElhk4DqnL7Ha2XjZtTBYOZZu3guniiNy2_t7c&amp;s</t>
  </si>
  <si>
    <t>Anixter</t>
  </si>
  <si>
    <t>http://www.anixter.com/</t>
  </si>
  <si>
    <t>https://www.google.com/search?hl=en&amp;gl=us&amp;q=Anixter&amp;sa=X&amp;ved=0ahUKEwjvsIP2_838AhUSVTABHTb0CzU4ChCYkAIImAs</t>
  </si>
  <si>
    <t>Monthio</t>
  </si>
  <si>
    <t>https://www.google.com/search?hl=en&amp;gl=us&amp;q=Monthio&amp;sa=X&amp;ved=0ahUKEwj9tMO2yoiAAxXcD1kFHRKKAHg4ChCYkAIIqww</t>
  </si>
  <si>
    <t>Talent Fanatics HR Consultancy</t>
  </si>
  <si>
    <t>https://www.google.com/search?hl=en&amp;gl=us&amp;q=Talent+Fanatics+HR+Consultancy&amp;sa=X&amp;ved=0ahUKEwjjqZTctvn_AhXEN1kFHW2tBqgQmJACCPIL</t>
  </si>
  <si>
    <t>iSpatial Techno Solutions</t>
  </si>
  <si>
    <t>https://www.google.com/search?hl=en&amp;gl=us&amp;q=iSpatial+Techno+Solutions&amp;sa=X&amp;ved=0ahUKEwiS-eXmzdX8AhWCLVkFHSmvBhMQmJACCOQJ</t>
  </si>
  <si>
    <t>True Touch Co.,Ltd.</t>
  </si>
  <si>
    <t>http://www.truetouch.co.th/</t>
  </si>
  <si>
    <t>https://www.google.com/search?gl=us&amp;hl=en&amp;q=True+Touch+Co.,Ltd.&amp;sa=X&amp;ved=0ahUKEwiY5a-I-_v_AhWejLAFHXJvAX0QmJACCJUK</t>
  </si>
  <si>
    <t>RealTime Recruitment Limited</t>
  </si>
  <si>
    <t>https://www.google.com/search?hl=en&amp;gl=us&amp;q=RealTime+Recruitment+Limited&amp;sa=X&amp;ved=0ahUKEwjovtSHkML_AhWqEVkFHZj7Dxw4ChCYkAII7wk</t>
  </si>
  <si>
    <t>Wood Plc</t>
  </si>
  <si>
    <t>http://www.woodplc.com/</t>
  </si>
  <si>
    <t>https://www.google.com/search?sca_esv=586199351&amp;gl=us&amp;hl=en&amp;q=Wood+Plc&amp;sa=X&amp;ved=0ahUKEwixvueEy-iCAxXtnGoFHZZ7Cgw4FBCYkAII4go</t>
  </si>
  <si>
    <t>Nirvana Insurance</t>
  </si>
  <si>
    <t>http://nirvanatech.com/</t>
  </si>
  <si>
    <t>https://www.google.com/search?hl=en&amp;gl=us&amp;q=Nirvana+Insurance&amp;sa=X&amp;ved=0ahUKEwjgoOS-3tj_AhXWFlkFHTmYDmM4MhCYkAIIuAs</t>
  </si>
  <si>
    <t>https://encrypted-tbn0.gstatic.com/images?q=tbn:ANd9GcSfgx_hGKrQUnJxEx4PEwJFNs3QKUfQyydT0WPVQqU&amp;s</t>
  </si>
  <si>
    <t>innoVet Health (SDVOSB)</t>
  </si>
  <si>
    <t>https://www.google.com/search?sca_esv=571506520&amp;hl=en&amp;gl=us&amp;q=innoVet+Health+(SDVOSB)&amp;sa=X&amp;ved=0ahUKEwjflKXxoeOBAxWSF1kFHXhpAnw4HhCYkAIIlQo</t>
  </si>
  <si>
    <t>https://encrypted-tbn0.gstatic.com/images?q=tbn:ANd9GcT9uh0fJgD-di0gX4UiTryb1Q2SZARpuZp8HdXHi0E&amp;s</t>
  </si>
  <si>
    <t>TailWind</t>
  </si>
  <si>
    <t>https://www.google.com/search?hl=en&amp;gl=us&amp;q=TailWind&amp;sa=X&amp;ved=0ahUKEwia0IegxY2AAxXUVDUKHSpMAVg4RhCYkAIIogw</t>
  </si>
  <si>
    <t>Principal IT</t>
  </si>
  <si>
    <t>https://www.google.com/search?hl=en&amp;gl=us&amp;q=Principal+IT&amp;sa=X&amp;ved=0ahUKEwi13MzExNr8AhWvF1kFHTdxAOE4FBCYkAII6wk</t>
  </si>
  <si>
    <t>https://encrypted-tbn0.gstatic.com/images?q=tbn:ANd9GcR_nZXluvG55ArldbXVpLwy1HMB9aaAiABMbOs4dUA&amp;s</t>
  </si>
  <si>
    <t>Australian Prudential Regulation Authority</t>
  </si>
  <si>
    <t>http://www.apra.gov.au/</t>
  </si>
  <si>
    <t>https://www.google.com/search?sca_esv=573553702&amp;gl=us&amp;hl=en&amp;q=Australian+Prudential+Regulation+Authority&amp;sa=X&amp;ved=0ahUKEwjnoIL7sveBAxWlFlkFHTmJATs4ChCYkAIIkA0</t>
  </si>
  <si>
    <t>DMI Finance</t>
  </si>
  <si>
    <t>https://www.google.com/search?sca_esv=565857231&amp;hl=en&amp;gl=us&amp;q=DMI+Finance&amp;sa=X&amp;ved=0ahUKEwjRsK7EvK6BAxXNDkQIHVW2C7A4KBCYkAIIpQo</t>
  </si>
  <si>
    <t>https://encrypted-tbn0.gstatic.com/images?q=tbn:ANd9GcQTFbFkfAh2x6vQ7Bz-GAtD0nj-cLTwnN5O8VHdT3o&amp;s</t>
  </si>
  <si>
    <t>Arla Foods Ingredients Group</t>
  </si>
  <si>
    <t>https://www.google.com/search?gl=us&amp;hl=en&amp;q=Arla+Foods+Ingredients+Group&amp;sa=X&amp;ved=0ahUKEwjO-IeJ-Oz_AhWUmWoFHelxCRAQmJACCIYK</t>
  </si>
  <si>
    <t>L.M. GROUP POLAND Sp. z o.o.</t>
  </si>
  <si>
    <t>https://www.google.com/search?gl=us&amp;hl=en&amp;q=L.M.+GROUP+POLAND+Sp.+z+o.o.&amp;sa=X&amp;ved=0ahUKEwieyYnS0-T8AhX5omoFHTEqD1E4KBCYkAII9g0</t>
  </si>
  <si>
    <t>Compass Group, North America</t>
  </si>
  <si>
    <t>https://www.google.com/search?hl=en&amp;gl=us&amp;q=Compass+Group,+North+America&amp;sa=X&amp;ved=0ahUKEwi-5aqhwdr8AhWZEVkFHT0pBKo4HhCYkAII0wo</t>
  </si>
  <si>
    <t>https://encrypted-tbn0.gstatic.com/images?q=tbn:ANd9GcSBe-cCPV6u8sANNrZG9rsRaIpFUcSzhcmRPYzuUUqcrJS93Z2vjVCX2w&amp;s</t>
  </si>
  <si>
    <t>Honda del PerÃº</t>
  </si>
  <si>
    <t>http://www.honda.com.pe/</t>
  </si>
  <si>
    <t>https://www.google.com/search?sca_esv=592436497&amp;gl=us&amp;hl=en&amp;q=Honda+del+Per%C3%BA&amp;sa=X&amp;ved=0ahUKEwjupf_YtZ2DAxVeM1kFHSqICLMQmJACCIIM</t>
  </si>
  <si>
    <t>Euraxess</t>
  </si>
  <si>
    <t>https://www.google.com/search?gl=us&amp;hl=en&amp;q=Euraxess&amp;sa=X&amp;ved=0ahUKEwiulaHH5ar8AhU1kmoFHR9OCc4QmJACCM8K</t>
  </si>
  <si>
    <t>https://encrypted-tbn0.gstatic.com/images?q=tbn:ANd9GcTKrZWBqlvxcph1VV2XEHhmxL65MELW-811Lq0XpPE&amp;s</t>
  </si>
  <si>
    <t>Ryz Labs</t>
  </si>
  <si>
    <t>https://www.google.com/search?sca_esv=577080029&amp;gl=us&amp;hl=en&amp;q=Ryz+Labs&amp;sa=X&amp;ved=0ahUKEwjek8_80JWCAxUMnokEHWhjDSkQmJACCMYL</t>
  </si>
  <si>
    <t>https://encrypted-tbn0.gstatic.com/images?q=tbn:ANd9GcQzAlSPxwckff7V8pt8DPbLxt6IAgbSWsQ0e-Ie8uk&amp;s</t>
  </si>
  <si>
    <t>Isosce Pte. Ltd.</t>
  </si>
  <si>
    <t>https://www.google.com/search?sca_esv=593914606&amp;gl=us&amp;hl=en&amp;q=Isosce+Pte.+Ltd.&amp;sa=X&amp;ved=0ahUKEwii3o60-66DAxVQLkQIHT2tDmYQmJACCJML</t>
  </si>
  <si>
    <t>AIRA</t>
  </si>
  <si>
    <t>https://www.airavirtual.com/</t>
  </si>
  <si>
    <t>https://www.google.com/search?sca_esv=434f25a74d3e636d&amp;gl=us&amp;hl=en&amp;q=AIRA&amp;sa=X&amp;ved=0ahUKEwjK3u2w1fyCAxX9RjABHa91BAcQmJACCLoN</t>
  </si>
  <si>
    <t>https://encrypted-tbn0.gstatic.com/images?q=tbn:ANd9GcSp2mFnCzkazEacwQOnkPV00f_B6y3ESCIAMxX6&amp;s=0</t>
  </si>
  <si>
    <t>Vontier</t>
  </si>
  <si>
    <t>http://www.vontier.com/</t>
  </si>
  <si>
    <t>https://www.google.com/search?sca_esv=576737612&amp;gl=us&amp;hl=en&amp;q=Vontier&amp;sa=X&amp;ved=0ahUKEwj_6IHuhJOCAxUCGFkFHQXXDfg4HhCYkAII1Qk</t>
  </si>
  <si>
    <t>https://encrypted-tbn0.gstatic.com/images?q=tbn:ANd9GcRdYmgFGhLZLFvdwe-qbKnDnfFKFGyJwjz-EoBk&amp;s=0</t>
  </si>
  <si>
    <t>Cobble Hill</t>
  </si>
  <si>
    <t>https://www.google.com/search?ucbcb=1&amp;hl=en&amp;gl=us&amp;q=Cobble+Hill&amp;sa=X&amp;ved=0ahUKEwjB0vbw95b9AhV_PUQIHRXyC0s4UBCYkAIIzwk</t>
  </si>
  <si>
    <t>https://encrypted-tbn0.gstatic.com/images?q=tbn:ANd9GcTYta6-IACNXJObcMBXIZfvgO8nCURi9-vTUW-tL1g&amp;s</t>
  </si>
  <si>
    <t>Webcast Technologies Inc.</t>
  </si>
  <si>
    <t>https://www.google.com/search?hl=en&amp;gl=us&amp;q=Webcast+Technologies+Inc.&amp;sa=X&amp;ved=0ahUKEwjk7_DqlZqAAxVNEVkFHfGtASE4ChCYkAIIhA0</t>
  </si>
  <si>
    <t>https://encrypted-tbn0.gstatic.com/images?q=tbn:ANd9GcQZ5lW-jdDt6fwnopz4WqK08hHfB0OR8yXmymb-Tj8&amp;s</t>
  </si>
  <si>
    <t>Principle Partners, EA Licence No: 09C5764</t>
  </si>
  <si>
    <t>https://www.google.com/search?gl=us&amp;hl=en&amp;q=Principle+Partners,+EA+Licence+No:+09C5764&amp;sa=X&amp;ved=0ahUKEwj3waDk26GAAxXjKFkFHTZmCuU4FBCYkAIIqQ0</t>
  </si>
  <si>
    <t>Cathcart Technology Careers</t>
  </si>
  <si>
    <t>https://www.google.com/search?gl=us&amp;hl=en&amp;q=Cathcart+Technology+Careers&amp;sa=X&amp;ved=0ahUKEwiR7YnNrZL_AhUDjIkEHWG0D5EQmJACCOgJ</t>
  </si>
  <si>
    <t>NCFE</t>
  </si>
  <si>
    <t>https://www.google.com/search?gl=us&amp;hl=en&amp;q=NCFE&amp;sa=X&amp;ved=0ahUKEwiu2fuMoPv8AhXbkIkEHQoUDUI4PBCYkAIIuAk</t>
  </si>
  <si>
    <t>Roche Services (Asia Pacific) Sdn Bhd</t>
  </si>
  <si>
    <t>https://www.google.com/search?hl=en&amp;gl=us&amp;q=Roche+Services+(Asia+Pacific)+Sdn+Bhd&amp;sa=X&amp;ved=0ahUKEwjTvdn7n_7-AhVLATQIHd1TCaI4FBCYkAIItgs</t>
  </si>
  <si>
    <t>The Garrett Group</t>
  </si>
  <si>
    <t>http://www.thegarrettgroupllc.com/</t>
  </si>
  <si>
    <t>https://www.google.com/search?sca_esv=571184275&amp;hl=en&amp;gl=us&amp;q=The+Garrett+Group&amp;sa=X&amp;ved=0ahUKEwjR-p-j3-CBAxXCuYkEHY5aCXw4UBCYkAIImQo</t>
  </si>
  <si>
    <t>Tiber Creek Consulting, Inc.</t>
  </si>
  <si>
    <t>http://tibercreek.com/</t>
  </si>
  <si>
    <t>https://www.google.com/search?gl=us&amp;hl=en&amp;q=Tiber+Creek+Consulting,+Inc.&amp;sa=X&amp;ved=0ahUKEwi55LqbiJWAAxXFM0QIHYMlC4Y4MhCYkAII4Ao</t>
  </si>
  <si>
    <t>People Maketh</t>
  </si>
  <si>
    <t>https://www.google.com/search?sca_esv=582900893&amp;gl=us&amp;hl=en&amp;q=People+Maketh&amp;sa=X&amp;ved=0ahUKEwiZhJn87seCAxWnFFkFHeQLAMUQmJACCK0M</t>
  </si>
  <si>
    <t>https://encrypted-tbn0.gstatic.com/images?q=tbn:ANd9GcQFAJbb90elJod9NkRCB-eOIRTGoE_zKcEFzO_XgHU&amp;s</t>
  </si>
  <si>
    <t>Study Group</t>
  </si>
  <si>
    <t>https://www.google.com/search?sca_esv=560269821&amp;gl=us&amp;hl=en&amp;q=Study+Group&amp;sa=X&amp;ved=0ahUKEwi1m4Th1fmAAxWbMEQIHV3BAaU4KBCYkAIIzww</t>
  </si>
  <si>
    <t>GebrÃ¼der Weiss</t>
  </si>
  <si>
    <t>https://www.google.com/search?hl=en&amp;gl=us&amp;q=Gebr%C3%BCder+Weiss&amp;sa=X&amp;ved=0ahUKEwignruP2L__AhWhkYkEHe7HCeAQmJACCMkL</t>
  </si>
  <si>
    <t>https://encrypted-tbn0.gstatic.com/images?q=tbn:ANd9GcQTHhcbbj3JZU7Li1_-RtLelIrG-lDznkJELGV3OuM&amp;s</t>
  </si>
  <si>
    <t>Usay Compare</t>
  </si>
  <si>
    <t>https://www.google.com/search?ucbcb=1&amp;gl=us&amp;hl=en&amp;q=Usay+Compare&amp;sa=X&amp;ved=0ahUKEwju34Czoaj8AhUEhnIEHf6FCu0QmJACCLkL</t>
  </si>
  <si>
    <t>https://encrypted-tbn0.gstatic.com/images?q=tbn:ANd9GcThfWGE5RRSlR6REHcFQ5YwUeW5-uLAcjFglnktLAM&amp;s</t>
  </si>
  <si>
    <t>Lennor Metier Consulting Philippines</t>
  </si>
  <si>
    <t>https://www.google.com/search?ucbcb=1&amp;hl=en&amp;gl=us&amp;q=Lennor+Metier+Consulting+Philippines&amp;sa=X&amp;ved=0ahUKEwjEibfr8en9AhVDjYkEHYVHD0gQmJACCOYJ</t>
  </si>
  <si>
    <t>Amazon Asia pacific Resources Private Limited</t>
  </si>
  <si>
    <t>https://www.google.com/search?hl=en&amp;gl=us&amp;q=Amazon+Asia+pacific+Resources+Private+Limited&amp;sa=X&amp;ved=0ahUKEwi7pI2gwYOAAxWFFFkFHVTXAkE4KBCYkAIInQw</t>
  </si>
  <si>
    <t>ausy BE</t>
  </si>
  <si>
    <t>https://www.google.com/search?gl=us&amp;hl=en&amp;q=ausy+BE&amp;sa=X&amp;ved=0ahUKEwicqZOssZL_AhXAEGIAHVnJC4MQmJACCLgL</t>
  </si>
  <si>
    <t>https://encrypted-tbn0.gstatic.com/images?q=tbn:ANd9GcTsHurSIx1vk7MPHNe2yNqczloEog-zKE3wTjWIouLRV_Irlc96uUm2xKg&amp;s</t>
  </si>
  <si>
    <t>PRODYNA SE</t>
  </si>
  <si>
    <t>https://www.google.com/search?gl=us&amp;hl=en&amp;q=PRODYNA+SE&amp;sa=X&amp;ved=0ahUKEwim7bK5jdj8AhXEFVkFHYIpDxoQmJACCMoM</t>
  </si>
  <si>
    <t>Aerison Pty Ltd</t>
  </si>
  <si>
    <t>http://www.aerison.com/</t>
  </si>
  <si>
    <t>https://www.google.com/search?sca_esv=586505729&amp;gl=us&amp;hl=en&amp;q=Aerison+Pty+Ltd&amp;sa=X&amp;ved=0ahUKEwi82eX8ieuCAxUKjYkEHXd_Cms4ChCYkAII2ww</t>
  </si>
  <si>
    <t>Artech Information System LLC</t>
  </si>
  <si>
    <t>https://www.google.com/search?sca_esv=565257361&amp;hl=en&amp;gl=us&amp;q=Artech+Information+System+LLC&amp;sa=X&amp;ved=0ahUKEwih-YSmtqmBAxWkFlkFHYInAuI4ZBCYkAII0Q4</t>
  </si>
  <si>
    <t>Lider Bci Servicios Financieros</t>
  </si>
  <si>
    <t>https://www.google.com/search?sca_esv=564105068&amp;hl=en&amp;gl=us&amp;q=Lider+Bci+Servicios+Financieros&amp;sa=X&amp;ved=0ahUKEwieo-PZsp-BAxWkElkFHe2BAi8QmJACCOwL</t>
  </si>
  <si>
    <t>https://encrypted-tbn0.gstatic.com/images?q=tbn:ANd9GcQg_AlE9PL3wWY6lq3J2xRr8sXsQfbAx_ylqRM633Y&amp;s</t>
  </si>
  <si>
    <t>PT Bakrie Autoparts</t>
  </si>
  <si>
    <t>http://bakrie-tosanjaya.co.id/</t>
  </si>
  <si>
    <t>https://www.google.com/search?hl=en&amp;gl=us&amp;q=PT+Bakrie+Autoparts&amp;sa=X&amp;ved=0ahUKEwiu0JPVmc79AhVKKkQIHSapBZkQmJACCKYM</t>
  </si>
  <si>
    <t>GER - TelefÃ³nica Germany Retail GmbH  - DÃ¼sseldorf</t>
  </si>
  <si>
    <t>https://www.google.com/search?sca_esv=583899177&amp;hl=en&amp;gl=us&amp;q=GER+-+Telef%C3%B3nica+Germany+Retail+GmbH++-+D%C3%BCsseldorf&amp;sa=X&amp;ved=0ahUKEwjUkImJ99GCAxWLg4kEHcXHBLAQmJACCJsO</t>
  </si>
  <si>
    <t>InnovaCare</t>
  </si>
  <si>
    <t>http://www.innovacarehealth.com/</t>
  </si>
  <si>
    <t>https://www.google.com/search?ucbcb=1&amp;hl=en&amp;gl=us&amp;q=InnovaCare&amp;sa=X&amp;ved=0ahUKEwjU9-aNq7f8AhUhlmoFHRQRADEQmJACCKIL</t>
  </si>
  <si>
    <t>Western Dental &amp; Orthodontics</t>
  </si>
  <si>
    <t>http://www.westerndental.com/</t>
  </si>
  <si>
    <t>https://www.google.com/search?sca_esv=556449418&amp;gl=us&amp;hl=en&amp;q=Western+Dental+%26+Orthodontics&amp;sa=X&amp;ved=0ahUKEwjzsvTU-tiAAxV2HjQIHbtdBrMQmJACCJ8K</t>
  </si>
  <si>
    <t>https://encrypted-tbn0.gstatic.com/images?q=tbn:ANd9GcS7VP1fb4cjyqDksf9YaaA_QZPmvJUwTe1R9pXG&amp;s=0</t>
  </si>
  <si>
    <t>HDFC Life Insurance Company Limited</t>
  </si>
  <si>
    <t>http://www.hdfclife.com/</t>
  </si>
  <si>
    <t>https://www.google.com/search?q=HDFC+Life+Insurance+Company+Limited&amp;sa=X&amp;ved=0ahUKEwirwvrNv9j-AhVTnokEHa-3A1M4UBCYkAIIyww</t>
  </si>
  <si>
    <t>https://encrypted-tbn0.gstatic.com/images?q=tbn:ANd9GcQS7tHtvoeMoToi0brb6SxS-y-5tyC1rTJJWQD4&amp;s=0</t>
  </si>
  <si>
    <t>FlairsTech</t>
  </si>
  <si>
    <t>https://www.google.com/search?sca_esv=562982649&amp;gl=us&amp;hl=en&amp;q=FlairsTech&amp;sa=X&amp;ved=0ahUKEwiO9cWfqpWBAxXwOUQIHQM-CbEQmJACCOEI</t>
  </si>
  <si>
    <t>https://encrypted-tbn0.gstatic.com/images?q=tbn:ANd9GcRlxTvljwRAS2tK2SyZSyYnp8ot4oXaIhYsbDxZQ5M&amp;s</t>
  </si>
  <si>
    <t>MACH</t>
  </si>
  <si>
    <t>https://www.google.com/search?sca_esv=565570927&amp;gl=us&amp;hl=en&amp;q=MACH&amp;sa=X&amp;ved=0ahUKEwi8jaqI_KuBAxV1KFkFHd9WB3EQmJACCOAK</t>
  </si>
  <si>
    <t>https://encrypted-tbn0.gstatic.com/images?q=tbn:ANd9GcTHrWUWxTETrYYnZfcQ4F7XpNQ5mK4i2bh1-qZArbQ&amp;s</t>
  </si>
  <si>
    <t>Zeal Group</t>
  </si>
  <si>
    <t>https://www.google.com/search?q=Zeal+Group&amp;sa=X&amp;ved=0ahUKEwjky7f14ZeAAxXsGFkFHbA6C0QQmJACCNYJ</t>
  </si>
  <si>
    <t>https://encrypted-tbn0.gstatic.com/images?q=tbn:ANd9GcQYGeQY0OQ8efnK3dsz6IoAPuEFjQF91uqre7mcb8A&amp;s</t>
  </si>
  <si>
    <t>Integrated Data Services, Inc</t>
  </si>
  <si>
    <t>http://sharepointspecialists.co.uk/</t>
  </si>
  <si>
    <t>https://www.google.com/search?sca_esv=560269821&amp;hl=en&amp;gl=us&amp;q=Integrated+Data+Services,+Inc&amp;sa=X&amp;ved=0ahUKEwiZmab00vmAAxXFLFkFHaVjCSE4bhCYkAII2Ak</t>
  </si>
  <si>
    <t>https://encrypted-tbn0.gstatic.com/images?q=tbn:ANd9GcSxxWJF2AibGtYe_akr8RwsCxJnAXTzUrMkvjxAu4Q&amp;s</t>
  </si>
  <si>
    <t>Logilake Pvt Ltd</t>
  </si>
  <si>
    <t>https://www.google.com/search?sca_esv=590053957&amp;gl=us&amp;hl=en&amp;q=Logilake+Pvt+Ltd&amp;sa=X&amp;ved=0ahUKEwjT_dqmpomDAxVXEVkFHb8sB2AQmJACCPEL</t>
  </si>
  <si>
    <t>https://encrypted-tbn0.gstatic.com/images?q=tbn:ANd9GcQ_73EUKITjVAAC9c1zPVpFyo_tuLOcKN_TUvSP0Qg&amp;s</t>
  </si>
  <si>
    <t>HireRight</t>
  </si>
  <si>
    <t>http://www.hireright.com/</t>
  </si>
  <si>
    <t>https://www.google.com/search?sca_esv=573098824&amp;gl=us&amp;hl=en&amp;q=HireRight&amp;sa=X&amp;ved=0ahUKEwjU7Liks_KBAxX8FVkFHX3qATE4PBCYkAII3Qw</t>
  </si>
  <si>
    <t>https://encrypted-tbn0.gstatic.com/images?q=tbn:ANd9GcQLKedT1j5SKM0X1WhMFuetum7fB6GM8OGCsYmPM1A&amp;s</t>
  </si>
  <si>
    <t>Het Kadaster</t>
  </si>
  <si>
    <t>https://www.google.com/search?gl=us&amp;hl=en&amp;q=Het+Kadaster&amp;sa=X&amp;ved=0ahUKEwjP-si6uceAAxV2GFkFHaqdD_Q4FBCYkAIIlAs</t>
  </si>
  <si>
    <t>Arvato Financial Solutions</t>
  </si>
  <si>
    <t>https://www.google.com/search?hl=en&amp;gl=us&amp;q=Arvato+Financial+Solutions&amp;sa=X&amp;ved=0ahUKEwiZsPjgpK6AAxUBl4kEHTWaCqY4ChCYkAIImQ0</t>
  </si>
  <si>
    <t>TECHSOPHY</t>
  </si>
  <si>
    <t>https://www.google.com/search?gl=us&amp;hl=en&amp;q=TECHSOPHY&amp;sa=X&amp;ved=0ahUKEwjd3I2JrOL9AhV_EVkFHdQXBjE4MhCYkAIImws</t>
  </si>
  <si>
    <t>https://encrypted-tbn0.gstatic.com/images?q=tbn:ANd9GcQnJryMfwA37Ic8CDFCgE2AJl20ED9fnb3BHG1mb7o&amp;s</t>
  </si>
  <si>
    <t>Antella Travel Recruitment</t>
  </si>
  <si>
    <t>https://www.google.com/search?gl=us&amp;hl=en&amp;q=Antella+Travel+Recruitment&amp;sa=X&amp;ved=0ahUKEwjP1KXZ-tD-AhUEMUQIHcBTD4c4ChCYkAII1Aw</t>
  </si>
  <si>
    <t>Twentynext</t>
  </si>
  <si>
    <t>https://www.google.com/search?sca_esv=565864698&amp;gl=us&amp;hl=en&amp;q=Twentynext&amp;sa=X&amp;ved=0ahUKEwjF75nOwq6BAxVrrokEHdX5AhI4ChCYkAIIjws</t>
  </si>
  <si>
    <t>Found People Inc.</t>
  </si>
  <si>
    <t>https://www.google.com/search?sca_esv=579384295&amp;gl=us&amp;hl=en&amp;q=Found+People+Inc.&amp;sa=X&amp;ved=0ahUKEwi0jKGw2amCAxX2pIkEHbAWC90QmJACCLcM</t>
  </si>
  <si>
    <t>https://encrypted-tbn0.gstatic.com/images?q=tbn:ANd9GcRbMWY9JF_b8xBSclj9Wm6cQuGevWRBZ_B8krXyRvo&amp;s</t>
  </si>
  <si>
    <t>Sewell Wallis</t>
  </si>
  <si>
    <t>https://www.google.com/search?sca_esv=559959589&amp;hl=en&amp;gl=us&amp;q=Sewell+Wallis&amp;sa=X&amp;ved=0ahUKEwidhq-ymPeAAxWdSzABHWHTB204HhCYkAII1go</t>
  </si>
  <si>
    <t>https://encrypted-tbn0.gstatic.com/images?q=tbn:ANd9GcQ8GU2r9fwd1uY0Coqu4_A3_qHdNfbIMKoDGGd2BBM&amp;s</t>
  </si>
  <si>
    <t>MVGM</t>
  </si>
  <si>
    <t>https://www.google.com/search?hl=en&amp;gl=us&amp;q=MVGM&amp;sa=X&amp;ved=0ahUKEwj6odj06bf-AhW3AzQIHfqsBxs4ChCYkAIIxQw</t>
  </si>
  <si>
    <t>Oxford Industries</t>
  </si>
  <si>
    <t>http://www.oxfordinc.com/</t>
  </si>
  <si>
    <t>https://www.google.com/search?sca_esv=574726742&amp;gl=us&amp;hl=en&amp;q=Oxford+Industries&amp;sa=X&amp;ved=0ahUKEwj8n76zwYGCAxXCMVkFHbUHD-I4FBCYkAII1gk</t>
  </si>
  <si>
    <t>https://encrypted-tbn0.gstatic.com/images?q=tbn:ANd9GcQESgOYoG6nI2zg5tcwY_KD-xVeS0HkzwgZUt4eb18&amp;s</t>
  </si>
  <si>
    <t>WinMax</t>
  </si>
  <si>
    <t>https://www.google.com/search?sca_esv=557351356&amp;gl=us&amp;hl=en&amp;q=WinMax&amp;sa=X&amp;ved=0ahUKEwj_zPafwOCAAxVDg4kEHXBbBgU4KBCYkAIIhg4</t>
  </si>
  <si>
    <t>Johnson &amp; Johnson Services, Inc.</t>
  </si>
  <si>
    <t>https://www.google.com/search?gl=us&amp;hl=en&amp;q=Johnson+%26+Johnson+Services,+Inc.&amp;sa=X&amp;ved=0ahUKEwia_rXUkuD-AhWnLUQIHaEaBus4ChCYkAIIjAw</t>
  </si>
  <si>
    <t>SoftwareONE</t>
  </si>
  <si>
    <t>http://www.softwareone.com/</t>
  </si>
  <si>
    <t>https://www.google.com/search?sca_esv=592428276&amp;hl=en&amp;gl=us&amp;q=SoftwareONE&amp;sa=X&amp;ved=0ahUKEwik9a_7tJ2DAxVvFVkFHayhBDM4ChCYkAIInA0</t>
  </si>
  <si>
    <t>https://encrypted-tbn0.gstatic.com/images?q=tbn:ANd9GcQcz5Yz7L3NAIXgOjXg8pNp0wRRGjuoMJAVyiNcaeY&amp;s</t>
  </si>
  <si>
    <t>Diversified Foodservice Supply, LLC</t>
  </si>
  <si>
    <t>http://dfsupply.com/</t>
  </si>
  <si>
    <t>https://www.google.com/search?sca_esv=3e12060754f5ac0c&amp;gl=us&amp;hl=en&amp;q=Diversified+Foodservice+Supply,+LLC&amp;sa=X&amp;ved=0ahUKEwiRlJL79f6BAxUxRzABHZ-nBDU4FBCYkAIIqAs</t>
  </si>
  <si>
    <t>https://encrypted-tbn0.gstatic.com/images?q=tbn:ANd9GcRRswgFswVUWwbts0Y0BCeYr0aHi7yN8d029S6XKpk&amp;s</t>
  </si>
  <si>
    <t>Wien Energie GmbH</t>
  </si>
  <si>
    <t>http://www.wienenergie.at/</t>
  </si>
  <si>
    <t>https://www.google.com/search?gl=us&amp;hl=en&amp;q=Wien+Energie+GmbH&amp;sa=X&amp;ved=0ahUKEwiq-_O09_b_AhWkElkFHXZsDD4QmJACCJYL</t>
  </si>
  <si>
    <t>https://encrypted-tbn0.gstatic.com/images?q=tbn:ANd9GcR0Psgin0NtncPFFIY0sidyGOp9zBWmOsu2UTk2hng&amp;s</t>
  </si>
  <si>
    <t>BMCI Groupe BNP Paribas</t>
  </si>
  <si>
    <t>http://www.bmci.ma/</t>
  </si>
  <si>
    <t>https://www.google.com/search?gl=us&amp;hl=en&amp;q=BMCI+Groupe+BNP+Paribas&amp;sa=X&amp;ved=0ahUKEwipzL7N9Z7_AhUjEGIAHVcZBQgQmJACCMcI</t>
  </si>
  <si>
    <t>https://encrypted-tbn0.gstatic.com/images?q=tbn:ANd9GcQpbpUka4g6OhAGkOHWapmMzyuIjTc0cmsjIq3WOMc&amp;s</t>
  </si>
  <si>
    <t>SC FULFIL PTE LTD</t>
  </si>
  <si>
    <t>http://www.scfulfil.com/</t>
  </si>
  <si>
    <t>https://www.google.com/search?sca_esv=567523571&amp;gl=us&amp;hl=en&amp;q=SC+FULFIL+PTE+LTD&amp;sa=X&amp;ved=0ahUKEwia_a79y72BAxVJEVkFHfzyCi8QmJACCNEM</t>
  </si>
  <si>
    <t>OTP Bank</t>
  </si>
  <si>
    <t>http://www.otpbank.hu/</t>
  </si>
  <si>
    <t>https://www.google.com/search?sca_esv=589510079&amp;gl=us&amp;hl=en&amp;q=OTP+Bank&amp;sa=X&amp;ved=0ahUKEwii3K-0nISDAxWWMVkFHfwQDl0QmJACCOMK</t>
  </si>
  <si>
    <t>https://encrypted-tbn0.gstatic.com/images?q=tbn:ANd9GcQIN9wwdKCbb1WME-5plo7JdoPb068rtRbBH9vP&amp;s=0</t>
  </si>
  <si>
    <t>AWM</t>
  </si>
  <si>
    <t>http://smartshelf.com/</t>
  </si>
  <si>
    <t>https://www.google.com/search?gl=us&amp;hl=en&amp;q=AWM&amp;sa=X&amp;ved=0ahUKEwjSi5WNiZL-AhWQBzQIHeXLAQEQmJACCJMM</t>
  </si>
  <si>
    <t>https://encrypted-tbn0.gstatic.com/images?q=tbn:ANd9GcSuz5WpvVC25EvSntdINRRZ7TaelYt7ZG2BZieylUU&amp;s</t>
  </si>
  <si>
    <t>Orbis Consultants Limited</t>
  </si>
  <si>
    <t>http://www.orbisconsultants.com/</t>
  </si>
  <si>
    <t>https://www.google.com/search?gl=us&amp;hl=en&amp;q=Orbis+Consultants+Limited&amp;sa=X&amp;ved=0ahUKEwiQ-J3E5Nr9AhXBkokEHZnZC5I4KBCYkAIIvAk</t>
  </si>
  <si>
    <t>https://encrypted-tbn0.gstatic.com/images?q=tbn:ANd9GcQTKvrLQB__xzK186v1Bv9AJX6vz5vTdIzh1hfz&amp;s=0</t>
  </si>
  <si>
    <t>Bereke Bank</t>
  </si>
  <si>
    <t>http://www.sberbank.kz/</t>
  </si>
  <si>
    <t>https://www.google.com/search?sca_esv=556463065&amp;gl=us&amp;hl=en&amp;q=Bereke+Bank&amp;sa=X&amp;ved=0ahUKEwiQyOqBgtmAAxUAkIkEHay7BxMQmJACCK4L</t>
  </si>
  <si>
    <t>Infosight Consulting Inc</t>
  </si>
  <si>
    <t>http://www.infosight-consulting.com/</t>
  </si>
  <si>
    <t>https://www.google.com/search?sca_esv=586505729&amp;hl=en&amp;gl=us&amp;q=Infosight+Consulting+Inc&amp;sa=X&amp;ved=0ahUKEwju0OnEhuuCAxVGFVkFHVV2BggQmJACCJAK</t>
  </si>
  <si>
    <t>https://encrypted-tbn0.gstatic.com/images?q=tbn:ANd9GcQXqIgBqz4Qe5guiozemeZjBxhQpL4urCPXSssDncc&amp;s</t>
  </si>
  <si>
    <t>TB Jobs</t>
  </si>
  <si>
    <t>https://www.google.com/search?hl=en&amp;gl=us&amp;q=TB+Jobs&amp;sa=X&amp;ved=0ahUKEwix3Z-y3tj_AhXGM1kFHdOZCH44KBCYkAIIqQw</t>
  </si>
  <si>
    <t>https://encrypted-tbn0.gstatic.com/images?q=tbn:ANd9GcR6wgHfAgRmq_pITNzhrO9-CR6aM-gv92QY7xjT6VA&amp;s</t>
  </si>
  <si>
    <t>DMK GROUP - DMK Deutsches Milchkontor GmbH</t>
  </si>
  <si>
    <t>http://www.dmk.de/</t>
  </si>
  <si>
    <t>https://www.google.com/search?hl=en&amp;gl=us&amp;q=DMK+GROUP+-+DMK+Deutsches+Milchkontor+GmbH&amp;sa=X&amp;ved=0ahUKEwiw2PObq-r_AhWYJkQIHYrKBPQ4FBCYkAII4Qo</t>
  </si>
  <si>
    <t>https://encrypted-tbn0.gstatic.com/images?q=tbn:ANd9GcTLS9F4uJu94VX3rvMulbWO8KchFfL5bQEFugN6Xy8&amp;s</t>
  </si>
  <si>
    <t>COCUS Portugal</t>
  </si>
  <si>
    <t>https://www.google.com/search?gl=us&amp;hl=en&amp;q=COCUS+Portugal&amp;sa=X&amp;ved=0ahUKEwjpsrvF6rT8AhVzE1kFHf-jC-gQmJACCKkN</t>
  </si>
  <si>
    <t>DVSA</t>
  </si>
  <si>
    <t>https://www.google.com/search?gl=us&amp;hl=en&amp;q=DVSA&amp;sa=X&amp;ved=0ahUKEwiLlO_d-tD-AhWXI0QIHUbcCv0QmJACCL8K</t>
  </si>
  <si>
    <t>Blues Point</t>
  </si>
  <si>
    <t>https://www.google.com/search?sca_esv=567513126&amp;hl=en&amp;gl=us&amp;q=Blues+Point&amp;sa=X&amp;ved=0ahUKEwiQirm3xr2BAxWiIEQIHYGnDFE4ChCYkAIIpAs</t>
  </si>
  <si>
    <t>@Orchard</t>
  </si>
  <si>
    <t>https://www.google.com/search?sca_esv=586505729&amp;gl=us&amp;hl=en&amp;q=%40Orchard&amp;sa=X&amp;ved=0ahUKEwitmIW_j-uCAxUHv4kEHT-TD4o4KBCYkAII0Ao</t>
  </si>
  <si>
    <t>https://encrypted-tbn0.gstatic.com/images?q=tbn:ANd9GcT63K5UfMyGQKlN8XqHJ9IZaysiMirI40pWaTMTLV-Omc_K4NifYTqtvg&amp;s</t>
  </si>
  <si>
    <t>Millennium Physician Group</t>
  </si>
  <si>
    <t>https://www.google.com/search?sca_esv=557351356&amp;hl=en&amp;gl=us&amp;q=Millennium+Physician+Group&amp;sa=X&amp;ved=0ahUKEwiQqrjHwOCAAxWej4kEHeLnAoA4ChCYkAIIqAs</t>
  </si>
  <si>
    <t>Staffingly</t>
  </si>
  <si>
    <t>https://www.google.com/search?sca_esv=584506005&amp;hl=en&amp;gl=us&amp;q=Staffingly&amp;sa=X&amp;ved=0ahUKEwiDtIOV-taCAxXdJEQIHYq3D1IQmJACCNcJ</t>
  </si>
  <si>
    <t>Technogym</t>
  </si>
  <si>
    <t>http://www.technogym.com/</t>
  </si>
  <si>
    <t>https://www.google.com/search?gl=us&amp;hl=en&amp;q=Technogym&amp;sa=X&amp;ved=0ahUKEwj7vLuM8bqAAxUzFlkFHbd7B_0QmJACCLoL</t>
  </si>
  <si>
    <t>https://encrypted-tbn0.gstatic.com/images?q=tbn:ANd9GcTWTyj4HFpIrBjC4LISNohPvDL1GFfVh18Sc9wB&amp;s=0</t>
  </si>
  <si>
    <t>Virginia Systems &amp; Technology, Inc.</t>
  </si>
  <si>
    <t>http://www.vast-inc.com/</t>
  </si>
  <si>
    <t>https://www.google.com/search?q=Virginia+Systems+%26+Technology,+Inc.&amp;sa=X&amp;ved=0ahUKEwiy7Luzwd3-AhUlRDABHUlOBYg4RhCYkAII2go</t>
  </si>
  <si>
    <t>https://encrypted-tbn0.gstatic.com/images?q=tbn:ANd9GcRv0PwXCANrk-MQBbvJ_ttkFnMpxmssod6sM8Cji_Y&amp;s</t>
  </si>
  <si>
    <t>Data Capital inc</t>
  </si>
  <si>
    <t>https://www.google.com/search?sca_esv=582900893&amp;q=Data+Capital+inc&amp;sa=X&amp;ved=0ahUKEwiJ5pza7MeCAxVsIUQIHfcIAr84FBCYkAIIpww</t>
  </si>
  <si>
    <t>Lugera &amp; MaklÃ©r spol. s r.o.</t>
  </si>
  <si>
    <t>http://www.lugerarepublic.sk/</t>
  </si>
  <si>
    <t>https://www.google.com/search?gl=us&amp;hl=en&amp;q=Lugera+%26+Makl%C3%A9r+spol.+s+r.o.&amp;sa=X&amp;ved=0ahUKEwiPs8e2tfT_AhUGjokEHZC7CnYQmJACCM4I</t>
  </si>
  <si>
    <t>USP</t>
  </si>
  <si>
    <t>https://www.google.com/search?gl=us&amp;hl=en&amp;q=USP&amp;sa=X&amp;ved=0ahUKEwiE1PP4tfH9AhUAFVkFHXisAdc4FBCYkAII7Qo</t>
  </si>
  <si>
    <t>https://encrypted-tbn0.gstatic.com/images?q=tbn:ANd9GcR0Am4Va4nLF-74UMm91Hqr6KfCVPtuGTOnIDM2idU&amp;s</t>
  </si>
  <si>
    <t>Klevu</t>
  </si>
  <si>
    <t>https://www.google.com/search?hl=en&amp;gl=us&amp;q=Klevu&amp;sa=X&amp;ved=0ahUKEwjt-ZHC95b9AhXnhYkEHXvZDoc4ChCYkAII2wo</t>
  </si>
  <si>
    <t>Certus Recruitment Australia</t>
  </si>
  <si>
    <t>https://www.google.com/search?hl=en&amp;gl=us&amp;q=Certus+Recruitment+Australia&amp;sa=X&amp;ved=0ahUKEwir05_r7cSAAxWllIkEHYo3AHAQmJACCJEM</t>
  </si>
  <si>
    <t>Osirian Consulting</t>
  </si>
  <si>
    <t>http://www.osirian.com/</t>
  </si>
  <si>
    <t>https://www.google.com/search?sca_esv=d821f69a4d5d5c86&amp;gl=us&amp;hl=en&amp;q=Osirian+Consulting&amp;sa=X&amp;ved=0ahUKEwiwtrW5i5iCAxURRTABHRqmAZs4ChCYkAIIzQs</t>
  </si>
  <si>
    <t>DOZ S.A.</t>
  </si>
  <si>
    <t>https://www.google.com/search?sca_esv=561856720&amp;gl=us&amp;hl=en&amp;q=DOZ+S.A.&amp;sa=X&amp;ved=0ahUKEwivmJz-6YiBAxUQElkFHUhVCSw4ChCYkAIIsAw</t>
  </si>
  <si>
    <t>The Astor Group</t>
  </si>
  <si>
    <t>http://www.theastorgroup.com/</t>
  </si>
  <si>
    <t>https://www.google.com/search?gl=us&amp;hl=en&amp;q=The+Astor+Group&amp;sa=X&amp;ved=0ahUKEwjP75LyyZT-AhXgl2oFHZTiAKA4ChCYkAIIzQw</t>
  </si>
  <si>
    <t>https://encrypted-tbn0.gstatic.com/images?q=tbn:ANd9GcTD7i9pT_oEAXd6kJLqtkEFTko9UXiV8hLA6HS5&amp;s=0</t>
  </si>
  <si>
    <t>ATCS Inc.</t>
  </si>
  <si>
    <t>http://www.atcs.com/</t>
  </si>
  <si>
    <t>https://www.google.com/search?q=ATCS+Inc.&amp;sa=X&amp;ved=0ahUKEwj7vIT-_q3_AhWjGFkFHZ2HBhg4RhCYkAIIxwo</t>
  </si>
  <si>
    <t>https://encrypted-tbn0.gstatic.com/images?q=tbn:ANd9GcQlaPKRvhCRUI6LWt4UylmMiLb3Wyn6ShgvZ6N2&amp;s=0</t>
  </si>
  <si>
    <t>Nd Paper Malaysia (selangor) Sdn Bhd</t>
  </si>
  <si>
    <t>https://www.google.com/search?gl=us&amp;hl=en&amp;q=Nd+Paper+Malaysia+(selangor)+Sdn+Bhd&amp;sa=X&amp;ved=0ahUKEwjC77HrsfT_AhWUGFkFHdKKATgQmJACCLYL</t>
  </si>
  <si>
    <t>https://encrypted-tbn0.gstatic.com/images?q=tbn:ANd9GcSXNH2djBAKf_k0UYlSIfd956ampkwBEd9BW_7GCay-f6XGAhXgfLvV&amp;s</t>
  </si>
  <si>
    <t>AppsFusion Inc</t>
  </si>
  <si>
    <t>https://www.google.com/search?gl=us&amp;hl=en&amp;q=AppsFusion+Inc&amp;sa=X&amp;ved=0ahUKEwjm79CJmvv8AhX7FlkFHRX7AEg4KBCYkAIItAo</t>
  </si>
  <si>
    <t>Spencer Stuart</t>
  </si>
  <si>
    <t>http://www.spencerstuart.com/</t>
  </si>
  <si>
    <t>https://www.google.com/search?gl=us&amp;hl=en&amp;q=Spencer+Stuart&amp;sa=X&amp;ved=0ahUKEwiHpqaqkb_9AhWiN0QIHYmrDX84ChCYkAIIxw0</t>
  </si>
  <si>
    <t>https://encrypted-tbn0.gstatic.com/images?q=tbn:ANd9GcQwt3hg0slMvO44NAaZln3hwpJ_NARgEAGwq3gw&amp;s=0</t>
  </si>
  <si>
    <t>BPCE Solutions informatiques</t>
  </si>
  <si>
    <t>https://www.google.com/search?gl=us&amp;hl=en&amp;q=BPCE+Solutions+informatiques&amp;sa=X&amp;ved=0ahUKEwje9vyjl6H-AhWPFlkFHQtzAQY4ChCYkAIIng0</t>
  </si>
  <si>
    <t>https://encrypted-tbn0.gstatic.com/images?q=tbn:ANd9GcRpMkrARXZDpUTRG6MWLcc5zd7e_Y5DBxRnNeWMfGs&amp;s</t>
  </si>
  <si>
    <t>Misumi USA</t>
  </si>
  <si>
    <t>http://www.misumiusa.com/</t>
  </si>
  <si>
    <t>https://www.google.com/search?sca_esv=b4a040390de188b8&amp;gl=us&amp;hl=en&amp;q=Misumi+USA&amp;sa=X&amp;ved=0ahUKEwiEg-vIl6yCAxXinYQIHShbDZY4FBCYkAIIsws</t>
  </si>
  <si>
    <t>brasco</t>
  </si>
  <si>
    <t>https://www.google.com/search?gl=us&amp;hl=en&amp;q=brasco&amp;sa=X&amp;ved=0ahUKEwiutM2ElL_9AhVGnGoFHYfNBKo4FBCYkAIIuQk</t>
  </si>
  <si>
    <t>Hub Senior</t>
  </si>
  <si>
    <t>https://www.google.com/search?sca_esv=591606361&amp;hl=en&amp;gl=us&amp;q=Hub+Senior&amp;sa=X&amp;ved=0ahUKEwiVytGS6JWDAxXFE1kFHVIqBBIQmJACCOAK</t>
  </si>
  <si>
    <t>Blue Media S.A.</t>
  </si>
  <si>
    <t>http://www.bluemedia.pl/</t>
  </si>
  <si>
    <t>https://www.google.com/search?q=Blue+Media+S.A.&amp;sa=X&amp;ved=0ahUKEwjfiMah5Kr8AhVKhHIEHXYUD-o4HhCYkAIIoQ0</t>
  </si>
  <si>
    <t>Ð˜Ðš Ð¡Ð˜Ð‘Ð˜ÐÐ¢Ð•Ðš</t>
  </si>
  <si>
    <t>https://www.google.com/search?gl=us&amp;hl=en&amp;q=%D0%98%D0%9A+%D0%A1%D0%98%D0%91%D0%98%D0%9D%D0%A2%D0%95%D0%9A&amp;sa=X&amp;ved=0ahUKEwjE_Lq39ef_AhU8F1kFHTt2C6I4ChCYkAIIvQk</t>
  </si>
  <si>
    <t>People Konnect</t>
  </si>
  <si>
    <t>https://www.google.com/search?sca_esv=569809553&amp;gl=us&amp;hl=en&amp;q=People+Konnect&amp;sa=X&amp;ved=0ahUKEwj49oTqndSBAxVTm4kEHSU7DIg4HhCYkAII1go</t>
  </si>
  <si>
    <t>https://encrypted-tbn0.gstatic.com/images?q=tbn:ANd9GcQy9xvkjrt781-zyzIpk0RnrTGuufBAPEIRMN0-BCI&amp;s</t>
  </si>
  <si>
    <t>PwC ÄŒeskÃ¡ republika</t>
  </si>
  <si>
    <t>http://www.pwc.com/cz/cs.html</t>
  </si>
  <si>
    <t>https://www.google.com/search?sca_esv=563320360&amp;hl=en&amp;gl=us&amp;q=PwC+%C4%8Cesk%C3%A1+republika&amp;sa=X&amp;ved=0ahUKEwifkemf8peBAxVNIEQIHQtyByQQmJACCMwI</t>
  </si>
  <si>
    <t>TATA Consultancy Services</t>
  </si>
  <si>
    <t>https://www.google.com/search?gl=us&amp;hl=en&amp;q=TATA+Consultancy+Services&amp;sa=X&amp;ved=0ahUKEwjMy9fB9KD9AhUqj4kEHU1ECqM4FBCYkAIIkgw</t>
  </si>
  <si>
    <t>Mckinsey &amp; Company</t>
  </si>
  <si>
    <t>https://www.google.com/search?sca_esv=564105068&amp;hl=en&amp;gl=us&amp;q=Mckinsey+%26+Company&amp;sa=X&amp;ved=0ahUKEwjwuLnssZ-BAxWPg4QIHdmeDpI4ChCYkAII4Ao</t>
  </si>
  <si>
    <t>Next-Link</t>
  </si>
  <si>
    <t>https://www.google.com/search?gl=us&amp;hl=en&amp;q=Next-Link&amp;sa=X&amp;ved=0ahUKEwiEhcL16bf-AhUOFFkFHRzDBjA4FBCYkAIItAs</t>
  </si>
  <si>
    <t>Vimeo</t>
  </si>
  <si>
    <t>http://vimeo.com/</t>
  </si>
  <si>
    <t>https://www.google.com/search?hl=en&amp;gl=us&amp;q=Vimeo&amp;sa=X&amp;ved=0ahUKEwi7ncTKooX9AhWvm2oFHR3xDs84ChCYkAIIugk</t>
  </si>
  <si>
    <t>https://encrypted-tbn0.gstatic.com/images?q=tbn:ANd9GcTRS3achkOMmDkSducMGo498cmcr9Ste6AMO8LmIZg&amp;s</t>
  </si>
  <si>
    <t>Opendoor</t>
  </si>
  <si>
    <t>https://www.google.com/search?q=Opendoor&amp;sa=X&amp;ved=0ahUKEwiHkOjBiOD-AhVYF1kFHXVvC-Y4FBCYkAII9Ao</t>
  </si>
  <si>
    <t>https://encrypted-tbn0.gstatic.com/images?q=tbn:ANd9GcTdaLapp4eSmM2zqisAGGfkGgZwEnSfs4WPaiKYw2Y&amp;s</t>
  </si>
  <si>
    <t>DIGITAL IDENTITY PTE. LTD.</t>
  </si>
  <si>
    <t>https://www.google.com/search?hl=en&amp;gl=us&amp;q=DIGITAL+IDENTITY+PTE.+LTD.&amp;sa=X&amp;ved=0ahUKEwirpLzpz4_-AhWvkYkEHSJyC3g4ChCYkAIIzQs</t>
  </si>
  <si>
    <t>Digixform,Inc.</t>
  </si>
  <si>
    <t>https://www.google.com/search?sca_esv=570580370&amp;gl=us&amp;hl=en&amp;q=Digixform,Inc.&amp;sa=X&amp;ved=0ahUKEwid_sG13tuBAxVWhIkEHcEhBu8QmJACCNwM</t>
  </si>
  <si>
    <t>https://encrypted-tbn0.gstatic.com/images?q=tbn:ANd9GcR25VbBQivQirVHsyptxX_5vg3oduWNFOkL_O64Lzo&amp;s</t>
  </si>
  <si>
    <t>Systems Skills</t>
  </si>
  <si>
    <t>https://www.google.com/search?gl=us&amp;hl=en&amp;q=Systems+Skills&amp;sa=X&amp;ved=0ahUKEwjSw_rMzMT_AhUTlGoFHTkyAlE4ZBCYkAII3w4</t>
  </si>
  <si>
    <t>L.L.Bean</t>
  </si>
  <si>
    <t>http://www.llbean.com/</t>
  </si>
  <si>
    <t>https://www.google.com/search?sca_esv=576026540&amp;hl=en&amp;gl=us&amp;q=L.L.Bean&amp;sa=X&amp;ved=0ahUKEwj_zpiWjI6CAxXQF1kFHQCeBksQmJACCMcL</t>
  </si>
  <si>
    <t>https://encrypted-tbn0.gstatic.com/images?q=tbn:ANd9GcTQ7FXrsb9YvoIekawQyQkuGuO-Hk0V9eTdvsxjjv4&amp;s</t>
  </si>
  <si>
    <t>KNOREX</t>
  </si>
  <si>
    <t>https://www.google.com/search?hl=en&amp;gl=us&amp;q=KNOREX&amp;sa=X&amp;ved=0ahUKEwigopW2ybX_AhX8kokEHaIXCkEQmJACCO8K</t>
  </si>
  <si>
    <t>https://encrypted-tbn0.gstatic.com/images?q=tbn:ANd9GcR5Cloa_0-32DtZAcEvpsJGwJKnDoZ5z5ZyK3ONmSg&amp;s</t>
  </si>
  <si>
    <t>MyFitnessPal</t>
  </si>
  <si>
    <t>https://www.google.com/search?ucbcb=1&amp;hl=en&amp;gl=us&amp;q=MyFitnessPal&amp;sa=X&amp;ved=0ahUKEwjH643_2cv9AhUKSPEDHanIAvQ4MhCYkAII3wo</t>
  </si>
  <si>
    <t>https://encrypted-tbn0.gstatic.com/images?q=tbn:ANd9GcQ6NsYOhA64ZqdDYE_Gv5OX7GU7JPpZebyZdG1H--U&amp;s</t>
  </si>
  <si>
    <t>eBenefits</t>
  </si>
  <si>
    <t>http://www.ebenefits.nl/</t>
  </si>
  <si>
    <t>https://www.google.com/search?sca_esv=592428276&amp;hl=en&amp;gl=us&amp;q=eBenefits&amp;sa=X&amp;ved=0ahUKEwjF3ueytZ2DAxUFGVkFHWz6B084HhCYkAII1gs</t>
  </si>
  <si>
    <t>https://encrypted-tbn0.gstatic.com/images?q=tbn:ANd9GcSVTpZUJUFyeE9mrb7UXqewfL1mjy3jm74z_RdFNtU&amp;s</t>
  </si>
  <si>
    <t>HS2 (High Speed Two) Ltd</t>
  </si>
  <si>
    <t>http://www.gov.uk/government/organisations/high-speed-two-limited</t>
  </si>
  <si>
    <t>https://www.google.com/search?sca_esv=578056430&amp;gl=us&amp;hl=en&amp;q=HS2+(High+Speed+Two)+Ltd&amp;sa=X&amp;ved=0ahUKEwjqosvF0J-CAxWbF1kFHVUTB8k4FBCYkAIIsAw</t>
  </si>
  <si>
    <t>https://encrypted-tbn0.gstatic.com/images?q=tbn:ANd9GcT_G1wmHaSoMTX01Xq2p-kYLIGc_m5m3ikqAt6pIUU&amp;s</t>
  </si>
  <si>
    <t>DeepL SE</t>
  </si>
  <si>
    <t>http://www.deepl.com/</t>
  </si>
  <si>
    <t>https://www.google.com/search?q=DeepL+SE&amp;sa=X&amp;ved=0ahUKEwj7msDloqj8AhUxnnIEHVzQD-s4FBCYkAII6As</t>
  </si>
  <si>
    <t>https://encrypted-tbn0.gstatic.com/images?q=tbn:ANd9GcSwgkP1H5n16pzk9SnjrZBFI7Vj401aiIwyXczfty8&amp;s</t>
  </si>
  <si>
    <t>Mission Critical Recruitment</t>
  </si>
  <si>
    <t>https://www.google.com/search?q=Mission+Critical+Recruitment&amp;sa=X&amp;ved=0ahUKEwi-hZS_tcn-AhUHr4QIHasKDFc4KBCYkAIIqgw</t>
  </si>
  <si>
    <t>HumanEdge</t>
  </si>
  <si>
    <t>https://www.google.com/search?sca_esv=558326160&amp;hl=en&amp;gl=us&amp;q=HumanEdge&amp;sa=X&amp;ved=0ahUKEwj7pMHYheiAAxV_EVkFHSJwCmcQmJACCKEK</t>
  </si>
  <si>
    <t>https://encrypted-tbn0.gstatic.com/images?q=tbn:ANd9GcTMrDmmCpLJOrdjIE4TneLmEogkNqBEQ3Rme2EkBjA&amp;s</t>
  </si>
  <si>
    <t>KACE</t>
  </si>
  <si>
    <t>https://www.google.com/search?hl=en&amp;gl=us&amp;q=KACE&amp;sa=X&amp;ved=0ahUKEwiWlL_nx-T8AhXskmoFHTXrB3s4FBCYkAIIow4</t>
  </si>
  <si>
    <t>SC DOGAN MEDIA INTERNATIONAL SA</t>
  </si>
  <si>
    <t>http://www.kanald.ro/</t>
  </si>
  <si>
    <t>https://www.google.com/search?hl=en&amp;gl=us&amp;q=SC+DOGAN+MEDIA+INTERNATIONAL+SA&amp;sa=X&amp;ved=0ahUKEwip6KCsipCAAxWlMEQIHUfWDPUQmJACCJYN</t>
  </si>
  <si>
    <t>Carenity</t>
  </si>
  <si>
    <t>https://www.carenity.com/</t>
  </si>
  <si>
    <t>https://www.google.com/search?hl=en&amp;gl=us&amp;q=Carenity&amp;sa=X&amp;ved=0ahUKEwj8qr6Ttp79AhUQFVkFHdxdBeg4HhCYkAIIuQs</t>
  </si>
  <si>
    <t>Neo Cybernetica</t>
  </si>
  <si>
    <t>http://www.neocybernetica.com/</t>
  </si>
  <si>
    <t>https://www.google.com/search?gl=us&amp;hl=en&amp;q=Neo+Cybernetica&amp;sa=X&amp;ved=0ahUKEwiJstrTrL_-AhWMMlkFHeKWDMAQmJACCNIJ</t>
  </si>
  <si>
    <t>Universia</t>
  </si>
  <si>
    <t>https://www.universia.net/es/home.html</t>
  </si>
  <si>
    <t>https://www.google.com/search?sca_esv=590053957&amp;gl=us&amp;hl=en&amp;q=Universia&amp;sa=X&amp;ved=0ahUKEwjO1o_lqImDAxXRLFkFHb_DAbY4ChCYkAIIpw0</t>
  </si>
  <si>
    <t>Personio</t>
  </si>
  <si>
    <t>http://www.personio.com/</t>
  </si>
  <si>
    <t>https://www.google.com/search?sca_esv=572781667&amp;gl=us&amp;hl=en&amp;q=Personio&amp;sa=X&amp;ved=0ahUKEwin19uy7e-BAxXYFlkFHcH4B3g4HhCYkAIIyws</t>
  </si>
  <si>
    <t>https://encrypted-tbn0.gstatic.com/images?q=tbn:ANd9GcSLL4-ddrwR48t042FWtDGfA4LflArmbIiuH5SBQqU&amp;s</t>
  </si>
  <si>
    <t>G-P/Globalization Partners</t>
  </si>
  <si>
    <t>http://www.globalization-partners.com/</t>
  </si>
  <si>
    <t>https://www.google.com/search?gl=us&amp;hl=en&amp;q=G-P/Globalization+Partners&amp;sa=X&amp;ved=0ahUKEwjB5vG8h5CAAxVLFFkFHVBXAcM4HhCYkAIIvQs</t>
  </si>
  <si>
    <t>MV Group</t>
  </si>
  <si>
    <t>https://www.google.com/search?sca_esv=574353833&amp;hl=en&amp;gl=us&amp;q=MV+Group&amp;sa=X&amp;ved=0ahUKEwjPmvCm-_6BAxUfKFkFHRL0AHI4FBCYkAII3Qo</t>
  </si>
  <si>
    <t>MSA Data Analytics Ltd</t>
  </si>
  <si>
    <t>https://www.google.com/search?hl=en&amp;gl=us&amp;q=MSA+Data+Analytics+Ltd&amp;sa=X&amp;ved=0ahUKEwi8gNWk3ND9AhUqm2oFHagvCGg4MhCYkAII6Qk</t>
  </si>
  <si>
    <t>https://encrypted-tbn0.gstatic.com/images?q=tbn:ANd9GcSjhp_SMBO7Uruzzu0AoRSM9mV6kkml8STRwgW1h28&amp;s</t>
  </si>
  <si>
    <t>Peak Recruitment Solutions Ltd</t>
  </si>
  <si>
    <t>https://www.google.com/search?sca_esv=349af6b8b067d63f&amp;sca_upv=1&amp;q=Peak+Recruitment+Solutions+Ltd&amp;sa=X&amp;ved=0ahUKEwiMx-7g_tuCAxVrQzABHaI_DhA4ChCYkAIIpwo</t>
  </si>
  <si>
    <t>Sainsbury's</t>
  </si>
  <si>
    <t>http://www.sainsburys.co.uk/</t>
  </si>
  <si>
    <t>https://www.google.com/search?q=Sainsbury%27s&amp;sa=X&amp;ved=0ahUKEwiNvpyO8r78AhVFF1kFHY3IDhE4ChCYkAII0ws</t>
  </si>
  <si>
    <t>AKKO</t>
  </si>
  <si>
    <t>https://www.google.com/search?hl=en&amp;gl=us&amp;q=AKKO&amp;sa=X&amp;ved=0ahUKEwj37cKB6ZT_AhUnjYkEHVbmCSAQmJACCNEJ</t>
  </si>
  <si>
    <t>https://encrypted-tbn0.gstatic.com/images?q=tbn:ANd9GcQxSFTq_WGK_asl7F-ete_kAwVtFCjG7IyCgCZWVoo&amp;s</t>
  </si>
  <si>
    <t>Coriom Conseil</t>
  </si>
  <si>
    <t>https://www.google.com/search?gl=us&amp;hl=en&amp;q=Coriom+Conseil&amp;sa=X&amp;ved=0ahUKEwi1_f_X0ez-AhUuFFkFHaNpDsA4FBCYkAIIhws</t>
  </si>
  <si>
    <t>Sionic</t>
  </si>
  <si>
    <t>https://www.sionic.com/</t>
  </si>
  <si>
    <t>https://www.google.com/search?gl=us&amp;hl=en&amp;q=Sionic&amp;sa=X&amp;ved=0ahUKEwic4ebgyYiAAxWwOUQIHbGNAVY4ChCYkAII4Qw</t>
  </si>
  <si>
    <t>https://encrypted-tbn0.gstatic.com/images?q=tbn:ANd9GcRRIZV6cxFrN8IBTvziS23wx_cAePewau5IwOS_&amp;s=0</t>
  </si>
  <si>
    <t>1. FC KÃ¶ln GmbH &amp; Co. KGaA</t>
  </si>
  <si>
    <t>https://www.google.com/search?sca_esv=577080029&amp;gl=us&amp;hl=en&amp;q=1.+FC+K%C3%B6ln+GmbH+%26+Co.+KGaA&amp;sa=X&amp;ved=0ahUKEwjDnsLgyZWCAxWnLFkFHXcwBnk4KBCYkAIIkQ0</t>
  </si>
  <si>
    <t>https://encrypted-tbn0.gstatic.com/images?q=tbn:ANd9GcQUE4ohn2uXP644pPVNhuUkNeGNIhiq1Iuo_kRBLTo&amp;s</t>
  </si>
  <si>
    <t>Cellistic</t>
  </si>
  <si>
    <t>http://www.cellistic.com/</t>
  </si>
  <si>
    <t>https://www.google.com/search?gl=us&amp;hl=en&amp;q=Cellistic&amp;sa=X&amp;ved=0ahUKEwiBoKnTk5L-AhVQEFkFHU7wD1cQmJACCJUM</t>
  </si>
  <si>
    <t>CIEL HR Services</t>
  </si>
  <si>
    <t>http://www.cielhr.com/</t>
  </si>
  <si>
    <t>https://www.google.com/search?gl=us&amp;hl=en&amp;q=CIEL+HR+Services&amp;sa=X&amp;ved=0ahUKEwiCsumYlMz_AhW5EVkFHfv7CaIQmJACCIsN</t>
  </si>
  <si>
    <t>People Source Consulting</t>
  </si>
  <si>
    <t>http://www.peoplesource.co.uk/</t>
  </si>
  <si>
    <t>https://www.google.com/search?gl=us&amp;hl=en&amp;q=People+Source+Consulting&amp;sa=X&amp;ved=0ahUKEwiQ-o-emMz_AhWCjIkEHX1lB_s4FBCYkAIItAs</t>
  </si>
  <si>
    <t>25-Ñ Ð³Ð¾Ñ€Ð¾Ð´ÑÐºÐ°Ñ Ð´ÐµÑ‚ÑÐºÐ°Ñ Ð¿Ð¾Ð»Ð¸ÐºÐ»Ð¸Ð½Ð¸ÐºÐ°</t>
  </si>
  <si>
    <t>https://www.google.com/search?gl=us&amp;hl=en&amp;q=25-%D1%8F+%D0%B3%D0%BE%D1%80%D0%BE%D0%B4%D1%81%D0%BA%D0%B0%D1%8F+%D0%B4%D0%B5%D1%82%D1%81%D0%BA%D0%B0%D1%8F+%D0%BF%D0%BE%D0%BB%D0%B8%D0%BA%D0%BB%D0%B8%D0%BD%D0%B8%D0%BA%D0%B0&amp;sa=X&amp;ved=0ahUKEwjXqen8_qj_AhUqlWoFHSGoDHQQmJACCPoJ</t>
  </si>
  <si>
    <t>Talent Tracker HR</t>
  </si>
  <si>
    <t>https://www.google.com/search?sca_esv=567797162&amp;hl=en&amp;gl=us&amp;q=Talent+Tracker+HR&amp;sa=X&amp;ved=0ahUKEwiXjsTPjsCBAxXHD1kFHUzYBck4UBCYkAIIiAs</t>
  </si>
  <si>
    <t>leboncoin</t>
  </si>
  <si>
    <t>https://www.google.com/search?gl=us&amp;hl=en&amp;q=leboncoin&amp;sa=X&amp;ved=0ahUKEwj2m4r00sH9AhWBEFkFHSxkCdI4ChCYkAII4gs</t>
  </si>
  <si>
    <t>https://encrypted-tbn0.gstatic.com/images?q=tbn:ANd9GcQ02jDILZ3XB6vuKiRGqCv9rHHFbnUu5MFwnAD2rCY&amp;s</t>
  </si>
  <si>
    <t>Merck Pte. Ltd.</t>
  </si>
  <si>
    <t>http://www.merckgroup.com/</t>
  </si>
  <si>
    <t>https://www.google.com/search?gl=us&amp;hl=en&amp;q=Merck+Pte.+Ltd.&amp;sa=X&amp;ved=0ahUKEwin2_6a_ICAAxWXLFkFHd3vBxAQmJACCNgM</t>
  </si>
  <si>
    <t>Ginkgo Bioworks, Inc.</t>
  </si>
  <si>
    <t>http://www.ginkgobioworks.com/</t>
  </si>
  <si>
    <t>https://www.google.com/search?hl=en&amp;gl=us&amp;q=Ginkgo+Bioworks,+Inc.&amp;sa=X&amp;ved=0ahUKEwixqf25j8T9AhXxkIkEHV4KBiU4PBCYkAIIvww</t>
  </si>
  <si>
    <t>LENA - Lately, Everything Needs Analytics</t>
  </si>
  <si>
    <t>https://www.google.com/search?hl=en&amp;gl=us&amp;q=LENA+-+Lately,+Everything+Needs+Analytics&amp;sa=X&amp;ved=0ahUKEwjGtb794v38AhUvKUQIHYOABakQmJACCJUI</t>
  </si>
  <si>
    <t>Boq Specialist Group</t>
  </si>
  <si>
    <t>https://www.google.com/search?sca_esv=583557295&amp;hl=en&amp;gl=us&amp;q=Boq+Specialist+Group&amp;sa=X&amp;ved=0ahUKEwjDg5nk88yCAxU2L1kFHY0zDrsQmJACCMQN</t>
  </si>
  <si>
    <t>PEP</t>
  </si>
  <si>
    <t>http://www.pepstores.com/</t>
  </si>
  <si>
    <t>https://www.google.com/search?sca_esv=554003346&amp;gl=us&amp;hl=en&amp;q=PEP&amp;sa=X&amp;ved=0ahUKEwj6zJPV78SAAxXnRjABHSvpDaoQmJACCKsL</t>
  </si>
  <si>
    <t>https://encrypted-tbn0.gstatic.com/images?q=tbn:ANd9GcQ32YEmJZ9msjbF1nVPj7AegMEdWOFnCLk7WKbI&amp;s=0</t>
  </si>
  <si>
    <t>Opsealog</t>
  </si>
  <si>
    <t>https://www.google.com/search?hl=en&amp;gl=us&amp;q=Opsealog&amp;sa=X&amp;ved=0ahUKEwi5j9Cw3fH-AhU5kIkEHWkmBmo4FBCYkAIIwA0</t>
  </si>
  <si>
    <t>Workship</t>
  </si>
  <si>
    <t>https://www.google.com/search?sca_esv=567797162&amp;hl=en&amp;gl=us&amp;q=Workship&amp;sa=X&amp;ved=0ahUKEwj6wIfNjsCBAxXMJEQIHcB7Ctk4MhCYkAII-gs</t>
  </si>
  <si>
    <t>smartclip Europe GmbH</t>
  </si>
  <si>
    <t>http://smartclip.tv/</t>
  </si>
  <si>
    <t>https://www.google.com/search?hl=en&amp;gl=us&amp;q=smartclip+Europe+GmbH&amp;sa=X&amp;ved=0ahUKEwiP4MSd0pyAAxUbMlkFHcQnAxg4MhCYkAIIlgs</t>
  </si>
  <si>
    <t>FLYR</t>
  </si>
  <si>
    <t>http://flyr.com/</t>
  </si>
  <si>
    <t>https://www.google.com/search?hl=en&amp;gl=us&amp;q=FLYR&amp;sa=X&amp;ved=0ahUKEwjsg9D275n_AhXQkokEHWbSCOAQmJACCI0H</t>
  </si>
  <si>
    <t>https://encrypted-tbn0.gstatic.com/images?q=tbn:ANd9GcQYEUmURUV9Hw0TFhn_yu00ogMmRrFhVZkDSJwlP5w&amp;s</t>
  </si>
  <si>
    <t>Cargo Community Network Pte Ltd</t>
  </si>
  <si>
    <t>http://www.ccnhub.com/</t>
  </si>
  <si>
    <t>https://www.google.com/search?gl=us&amp;hl=en&amp;q=Cargo+Community+Network+Pte+Ltd&amp;sa=X&amp;ved=0ahUKEwiknfS8pLOAAxUVUzUKHSkOBTU4MhCYkAIIvgs</t>
  </si>
  <si>
    <t>DSV A/S</t>
  </si>
  <si>
    <t>https://www.google.com/search?sca_esv=587228370&amp;hl=en&amp;gl=us&amp;q=DSV+A/S&amp;sa=X&amp;ved=0ahUKEwi-utTwkPCCAxUjEFkFHY54AD0QmJACCNsK</t>
  </si>
  <si>
    <t>https://encrypted-tbn0.gstatic.com/images?q=tbn:ANd9GcRiLFwFDyvWGNVqpt2iVGU6BEFlmIBHdKGYqLcI5o4&amp;s</t>
  </si>
  <si>
    <t>à¸šà¸£à¸´à¸©à¸±à¸— à¸­à¸´à¸™à¸Ÿà¸£à¸² à¸žà¸¥à¸±à¸ª à¸ˆà¸³à¸à¸±à¸”</t>
  </si>
  <si>
    <t>https://www.google.com/search?gl=us&amp;hl=en&amp;q=%E0%B8%9A%E0%B8%A3%E0%B8%B4%E0%B8%A9%E0%B8%B1%E0%B8%97+%E0%B8%AD%E0%B8%B4%E0%B8%99%E0%B8%9F%E0%B8%A3%E0%B8%B2+%E0%B8%9E%E0%B8%A5%E0%B8%B1%E0%B8%AA+%E0%B8%88%E0%B8%B3%E0%B8%81%E0%B8%B1%E0%B8%94&amp;sa=X&amp;ved=0ahUKEwjNu4TBoID9AhU5LFkFHc-3AIk4ChCYkAII6Aw</t>
  </si>
  <si>
    <t>https://encrypted-tbn0.gstatic.com/images?q=tbn:ANd9GcQZiwv0tkl8pow3-LSfC2oHuY0LvfM565sTSL-goxI&amp;s</t>
  </si>
  <si>
    <t>Staffing Firm</t>
  </si>
  <si>
    <t>https://www.google.com/search?sca_esv=557690181&amp;hl=en&amp;gl=us&amp;q=Staffing+Firm&amp;sa=X&amp;ved=0ahUKEwiRx9nAguOAAxUzFlkFHZ3DDK44WhCYkAIIqAw</t>
  </si>
  <si>
    <t>Sodexo Benefits and Rewards Services</t>
  </si>
  <si>
    <t>http://www.sodexobenefits.com/</t>
  </si>
  <si>
    <t>https://www.google.com/search?q=Sodexo+Benefits+and+Rewards+Services&amp;sa=X&amp;ved=0ahUKEwjr_7-ejNv-AhWiF1kFHQyfCYwQmJACCN0K</t>
  </si>
  <si>
    <t>https://encrypted-tbn0.gstatic.com/images?q=tbn:ANd9GcRedIxBJ5KHUQJbh6QejVgXi7VjPrYqM9XiTLGHpnQ&amp;s</t>
  </si>
  <si>
    <t>Appsilon</t>
  </si>
  <si>
    <t>https://www.google.com/search?hl=en&amp;gl=us&amp;q=Appsilon&amp;sa=X&amp;ved=0ahUKEwi1nrCb-e79AhVilWoFHWE-AF84HhCYkAII0A0</t>
  </si>
  <si>
    <t>Clario</t>
  </si>
  <si>
    <t>http://www.ert.com/</t>
  </si>
  <si>
    <t>https://www.google.com/search?sca_esv=582900893&amp;hl=en&amp;gl=us&amp;q=Clario&amp;sa=X&amp;ved=0ahUKEwiBjMCU7MeCAxWwq4kEHfdbDEA4FBCYkAIIiAo</t>
  </si>
  <si>
    <t>https://encrypted-tbn0.gstatic.com/images?q=tbn:ANd9GcSth2grz_kNMCBzwmMDnqxTuaTw0DsGuh7rvst94Cw&amp;s</t>
  </si>
  <si>
    <t>Optimus SBR</t>
  </si>
  <si>
    <t>http://www.optimussbr.com/</t>
  </si>
  <si>
    <t>https://www.google.com/search?gl=us&amp;hl=en&amp;q=Optimus+SBR&amp;sa=X&amp;ved=0ahUKEwiptfv4gs78AhUXEFkFHSVdAQo4ChCYkAIIxQo</t>
  </si>
  <si>
    <t>https://encrypted-tbn0.gstatic.com/images?q=tbn:ANd9GcRjja6cqC0Sfk0ItDc_20EdJ98Kq0ckq9WyLRnU-eo&amp;s</t>
  </si>
  <si>
    <t>Homa Games</t>
  </si>
  <si>
    <t>https://www.homagames.com/</t>
  </si>
  <si>
    <t>https://www.google.com/search?hl=en&amp;gl=us&amp;q=Homa+Games&amp;sa=X&amp;ved=0ahUKEwjknffugaT_AhXlkIkEHXAZAb84MhCYkAIIigs</t>
  </si>
  <si>
    <t>https://encrypted-tbn0.gstatic.com/images?q=tbn:ANd9GcT-b9fbcpSL53HIr4Fh9X-eawGTei2s8t3KePT6K9c&amp;s</t>
  </si>
  <si>
    <t>Aenova Group</t>
  </si>
  <si>
    <t>http://www.aenova-group.com/</t>
  </si>
  <si>
    <t>https://www.google.com/search?sca_esv=572781667&amp;hl=en&amp;gl=us&amp;q=Aenova+Group&amp;sa=X&amp;ved=0ahUKEwiTzJrC7e-BAxV3EFkFHb8yAFs4KBCYkAIIlgs</t>
  </si>
  <si>
    <t>https://encrypted-tbn0.gstatic.com/images?q=tbn:ANd9GcQktt_A9n6rnY4RFroZgO23flohDaBZxkNAIE0-VYw&amp;s</t>
  </si>
  <si>
    <t>Associate Staffing</t>
  </si>
  <si>
    <t>https://www.google.com/search?gl=us&amp;hl=en&amp;q=Associate+Staffing&amp;sa=X&amp;ved=0ahUKEwjg2NT1wor-AhWjKEQIHY6yAn84PBCYkAIIiwo</t>
  </si>
  <si>
    <t>https://encrypted-tbn0.gstatic.com/images?q=tbn:ANd9GcRL21I3UUbAY99HDuSUPK9XjwTACgyUm3dx1G6cAM8&amp;s</t>
  </si>
  <si>
    <t>DocuWare GmbH</t>
  </si>
  <si>
    <t>http://start.docuware.com/</t>
  </si>
  <si>
    <t>https://www.google.com/search?hl=en&amp;gl=us&amp;q=DocuWare+GmbH&amp;sa=X&amp;ved=0ahUKEwi9pYyI0pyAAxXuF1kFHYByC044ChCYkAIIrw4</t>
  </si>
  <si>
    <t>Matrix Process Automation Pte. Ltd.</t>
  </si>
  <si>
    <t>https://www.google.com/search?gl=us&amp;hl=en&amp;q=Matrix+Process+Automation+Pte.+Ltd.&amp;sa=X&amp;ved=0ahUKEwiHlaeS_ICAAxXfElkFHT16BOs4HhCYkAII1Qo</t>
  </si>
  <si>
    <t>Amsterdam Data Collective</t>
  </si>
  <si>
    <t>http://www.amsterdamdatacollective.com/</t>
  </si>
  <si>
    <t>https://www.google.com/search?sca_esv=576026540&amp;hl=en&amp;gl=us&amp;q=Amsterdam+Data+Collective&amp;sa=X&amp;ved=0ahUKEwjAwd2GjI6CAxXQEFkFHQxxDBk4HhCYkAII_As</t>
  </si>
  <si>
    <t>CARAFFI LTD</t>
  </si>
  <si>
    <t>http://www.caraffi.co.uk/</t>
  </si>
  <si>
    <t>https://www.google.com/search?sca_esv=555046018&amp;gl=us&amp;hl=en&amp;q=CARAFFI+LTD&amp;sa=X&amp;ved=0ahUKEwiEkvav9s6AAxV1kIQIHaYJCX04ChCYkAIIqAo</t>
  </si>
  <si>
    <t>Xpandit</t>
  </si>
  <si>
    <t>http://www.xpand-it.com/</t>
  </si>
  <si>
    <t>https://www.google.com/search?sca_esv=576745885&amp;hl=en&amp;gl=us&amp;q=Xpandit&amp;sa=X&amp;ved=0ahUKEwj30_rPkpOCAxXfFlkFHfvgD-I4KBCYkAII2Aw</t>
  </si>
  <si>
    <t>https://encrypted-tbn0.gstatic.com/images?q=tbn:ANd9GcS87Lat3y_FepZMZ9NcnmKjcETNz-Cipl6Q41AH&amp;s=0</t>
  </si>
  <si>
    <t>TRIOTEK IT INC</t>
  </si>
  <si>
    <t>https://www.google.com/search?q=TRIOTEK+IT+INC&amp;sa=X&amp;ved=0ahUKEwiJ6fCb9KP_AhXVFFkFHUrfBOAQmJACCJMK</t>
  </si>
  <si>
    <t>https://encrypted-tbn0.gstatic.com/images?q=tbn:ANd9GcREkfC8lR1JRlkAWNuliKUhZykL-5WiChy4uYXrQ2Y&amp;s</t>
  </si>
  <si>
    <t>ConcertAI</t>
  </si>
  <si>
    <t>https://www.google.com/search?gl=us&amp;hl=en&amp;q=ConcertAI&amp;sa=X&amp;ved=0ahUKEwjdovj0ndP9AhU6D1kFHaDNA3YQmJACCPcL</t>
  </si>
  <si>
    <t>https://encrypted-tbn0.gstatic.com/images?q=tbn:ANd9GcRjre4IQdkyCQvZPAQKFlrQicR2mkrvPvbejdlShVk&amp;s</t>
  </si>
  <si>
    <t>AXA Egypt</t>
  </si>
  <si>
    <t>https://www.google.com/search?gl=us&amp;hl=en&amp;q=AXA+Egypt&amp;sa=X&amp;ved=0ahUKEwjf4NeFgtP8AhUymmoFHaTpBqUQmJACCJUI</t>
  </si>
  <si>
    <t>SIGNA Sports United</t>
  </si>
  <si>
    <t>http://www.signa-sportsunited.com/</t>
  </si>
  <si>
    <t>https://www.google.com/search?gl=us&amp;hl=en&amp;q=SIGNA+Sports+United&amp;sa=X&amp;ved=0ahUKEwjHurCfw9GAAxWxF2IAHU5-Bnc4FBCYkAIImQ0</t>
  </si>
  <si>
    <t>https://encrypted-tbn0.gstatic.com/images?q=tbn:ANd9GcQiEtYRu9Ny3YTEl-UnZmpLpDVGeHm3a7N7-y_UfTM&amp;s</t>
  </si>
  <si>
    <t>Soteria, LLC.</t>
  </si>
  <si>
    <t>https://www.google.com/search?sca_esv=561848188&amp;gl=us&amp;hl=en&amp;q=Soteria,+LLC.&amp;sa=X&amp;ved=0ahUKEwiJy_-O4IiBAxUFEFkFHQ-AC3g4KBCYkAII7g4</t>
  </si>
  <si>
    <t>https://encrypted-tbn0.gstatic.com/images?q=tbn:ANd9GcTM9--zQNCIBL5MjxgKU2Lv7EoPAhuEqAD4r5fwP0s&amp;s</t>
  </si>
  <si>
    <t>Eden Smith Group</t>
  </si>
  <si>
    <t>https://www.google.com/search?ucbcb=1&amp;gl=us&amp;hl=en&amp;q=Eden+Smith+Group&amp;sa=X&amp;ved=0ahUKEwjniPjp_dL8AhVwg_0HHRXqBLw4KBCYkAII5gk</t>
  </si>
  <si>
    <t>https://encrypted-tbn0.gstatic.com/images?q=tbn:ANd9GcQKNyZvGdwX5RfMf1-7GCc_iuC1uAGYeWMNEwTU0V0&amp;s</t>
  </si>
  <si>
    <t>Clearcover Insurance Agency LLC</t>
  </si>
  <si>
    <t>http://clearcover.com/</t>
  </si>
  <si>
    <t>https://www.google.com/search?gl=us&amp;hl=en&amp;q=Clearcover+Insurance+Agency+LLC&amp;sa=X&amp;ved=0ahUKEwj4we6GjOr-AhWtm2oFHS3TAlo4ChCYkAIIzA0</t>
  </si>
  <si>
    <t>Unioil Petroleum Philippines, Inc.</t>
  </si>
  <si>
    <t>http://www.unioil.com/</t>
  </si>
  <si>
    <t>https://www.google.com/search?sca_esv=562451240&amp;gl=us&amp;hl=en&amp;q=Unioil+Petroleum+Philippines,+Inc.&amp;sa=X&amp;ved=0ahUKEwibqOfrpZCBAxURLEQIHea1Axw4ChCYkAIIuAs</t>
  </si>
  <si>
    <t>CR Bard</t>
  </si>
  <si>
    <t>https://www.google.com/search?q=CR+Bard&amp;sa=X&amp;ved=0ahUKEwichab--aj_AhVID1kFHbB1AjsQmJACCOoJ</t>
  </si>
  <si>
    <t>https://encrypted-tbn0.gstatic.com/images?q=tbn:ANd9GcQBFFRFIQR1LjprXnPaIHccB0VAM-TQIji-GcEz&amp;s=0</t>
  </si>
  <si>
    <t>Informa PLC</t>
  </si>
  <si>
    <t>http://www.informa.com/</t>
  </si>
  <si>
    <t>https://www.google.com/search?gl=us&amp;hl=en&amp;q=Informa+PLC&amp;sa=X&amp;ved=0ahUKEwi42a_58L-AAxXTlYkEHZqkAf8QmJACCPEK</t>
  </si>
  <si>
    <t>Equativ</t>
  </si>
  <si>
    <t>https://www.google.com/search?gl=us&amp;hl=en&amp;q=Equativ&amp;sa=X&amp;ved=0ahUKEwi91qXA85b9AhVIl4kEHXgkA0oQmJACCM8N</t>
  </si>
  <si>
    <t>Mastech Inc.</t>
  </si>
  <si>
    <t>https://www.google.com/search?gl=us&amp;hl=en&amp;q=Mastech+Inc.&amp;sa=X&amp;ved=0ahUKEwjwr631q-X_AhVEEFkFHbPKDY84ChCYkAII8Qk</t>
  </si>
  <si>
    <t>Banner Solutions</t>
  </si>
  <si>
    <t>http://bannersolutions.com/</t>
  </si>
  <si>
    <t>https://www.google.com/search?ucbcb=1&amp;hl=en&amp;gl=us&amp;q=Banner+Solutions&amp;sa=X&amp;ved=0ahUKEwiRtNSowNX8AhW_EmIAHcrqDJA4FBCYkAII6A0</t>
  </si>
  <si>
    <t>Tektree</t>
  </si>
  <si>
    <t>https://www.google.com/search?gl=us&amp;hl=en&amp;q=Tektree&amp;sa=X&amp;ved=0ahUKEwj15rncyL__AhXnFlkFHYjDBngQmJACCNYN</t>
  </si>
  <si>
    <t>Iab Spain</t>
  </si>
  <si>
    <t>https://www.google.com/search?sca_esv=563320360&amp;hl=en&amp;gl=us&amp;q=Iab+Spain&amp;sa=X&amp;ved=0ahUKEwj4o_iI8JeBAxXLFVkFHcNdA9o4HhCYkAII8Ak</t>
  </si>
  <si>
    <t>DTCC</t>
  </si>
  <si>
    <t>http://www.dtcc.com/</t>
  </si>
  <si>
    <t>https://www.google.com/search?gl=us&amp;hl=en&amp;q=DTCC&amp;sa=X&amp;ved=0ahUKEwiyp5OV7eT9AhUdLUQIHXc7Azc4ChCYkAIIkgo</t>
  </si>
  <si>
    <t>Banco de CrÃ©dito BCP</t>
  </si>
  <si>
    <t>https://www.google.com/search?gl=us&amp;hl=en&amp;q=Banco+de+Cr%C3%A9dito+BCP&amp;sa=X&amp;ved=0ahUKEwjZqvXq6K_8AhVAq3IEHXRPCfIQmJACCN0I</t>
  </si>
  <si>
    <t>https://encrypted-tbn0.gstatic.com/images?q=tbn:ANd9GcQV1XzieXBiGEqVI-NfAeA3hJxBnUKZg_YaKUxAx8M&amp;s</t>
  </si>
  <si>
    <t>BlueSG Pte Ltd</t>
  </si>
  <si>
    <t>https://www.google.com/search?q=BlueSG+Pte+Ltd&amp;sa=X&amp;ved=0ahUKEwi5wvqY8cH-AhWSTDABHX7yAg84ChCYkAIIxgs</t>
  </si>
  <si>
    <t>Roger Renggli Personalberatung</t>
  </si>
  <si>
    <t>https://www.google.com/search?sca_esv=584993245&amp;hl=en&amp;gl=us&amp;q=Roger+Renggli+Personalberatung&amp;sa=X&amp;ved=0ahUKEwjCtNOng9yCAxUrF1kFHZKCAyk4ChCYkAII8gk</t>
  </si>
  <si>
    <t>AgencyAnalytics</t>
  </si>
  <si>
    <t>https://www.google.com/search?hl=en&amp;gl=us&amp;q=AgencyAnalytics&amp;sa=X&amp;ved=0ahUKEwjx8srt-9D-AhW7j4kEHbnuAoEQmJACCP4J</t>
  </si>
  <si>
    <t>Okra Technologies -</t>
  </si>
  <si>
    <t>http://www.okra.ng/</t>
  </si>
  <si>
    <t>https://www.google.com/search?ucbcb=1&amp;hl=en&amp;gl=us&amp;q=Okra+Technologies+-&amp;sa=X&amp;ved=0ahUKEwj0y4-jvZ79AhUysaQKHXerBxY4HhCYkAIIkAw</t>
  </si>
  <si>
    <t>SPECTRUM AG</t>
  </si>
  <si>
    <t>https://www.google.com/search?hl=en&amp;gl=us&amp;q=SPECTRUM+AG&amp;sa=X&amp;ved=0ahUKEwjG1dX8pav-AhW4nWoFHaw-B7M4KBCYkAIIugs</t>
  </si>
  <si>
    <t>Alevio Consulting</t>
  </si>
  <si>
    <t>https://www.google.com/search?sca_esv=576745885&amp;hl=en&amp;gl=us&amp;q=Alevio+Consulting&amp;sa=X&amp;ved=0ahUKEwii0v2qiJOCAxVMD1kFHSIzAAY4PBCYkAII9gk</t>
  </si>
  <si>
    <t>https://encrypted-tbn0.gstatic.com/images?q=tbn:ANd9GcQak_uSljQSnEIa78I5IOvPh3H_jNU5RVUnazXL_84&amp;s</t>
  </si>
  <si>
    <t>ADCI HYD 13 SEZ</t>
  </si>
  <si>
    <t>https://www.google.com/search?gl=us&amp;hl=en&amp;q=ADCI+HYD+13+SEZ&amp;sa=X&amp;ved=0ahUKEwj6gufFv9j-AhUmSDABHVVqC04QmJACCM0L</t>
  </si>
  <si>
    <t>Oredata YazÄ±lÄ±m Limited Åžirketi</t>
  </si>
  <si>
    <t>https://www.google.com/search?gl=us&amp;hl=en&amp;q=Oredata+Yaz%C4%B1l%C4%B1m+Limited+%C5%9Eirketi&amp;sa=X&amp;ved=0ahUKEwiW9KWa3dP_AhXjFVkFHWGrCd4QmJACCIAJ</t>
  </si>
  <si>
    <t>Australia and New Zealand Banking Group Limited (ANZ)</t>
  </si>
  <si>
    <t>https://www.google.com/search?ucbcb=1&amp;gl=us&amp;hl=en&amp;q=Australia+and+New+Zealand+Banking+Group+Limited+(ANZ)&amp;sa=X&amp;ved=0ahUKEwiegtWr-dD-AhUSjokEHdDXC9s4FBCYkAIIlwo</t>
  </si>
  <si>
    <t>YONDU INC.</t>
  </si>
  <si>
    <t>http://www.yondu.com/</t>
  </si>
  <si>
    <t>https://www.google.com/search?sca_esv=564926619&amp;hl=en&amp;gl=us&amp;q=YONDU+INC.&amp;sa=X&amp;ved=0ahUKEwiLqvmY-KaBAxXdElkFHaKpCJYQmJACCOsL</t>
  </si>
  <si>
    <t>https://encrypted-tbn0.gstatic.com/images?q=tbn:ANd9GcR0eaFko-mXPMWeQagy4pfLWX8Nrcgtrrn_dSUd6rU&amp;s</t>
  </si>
  <si>
    <t>Automatic Data Processing</t>
  </si>
  <si>
    <t>https://www.google.com/search?hl=en&amp;gl=us&amp;q=Automatic+Data+Processing&amp;sa=X&amp;ved=0ahUKEwiblbX6ssT-AhUQVTABHYZiBl84HhCYkAIIwww</t>
  </si>
  <si>
    <t>CKH CPA's</t>
  </si>
  <si>
    <t>https://www.google.com/search?hl=en&amp;gl=us&amp;q=CKH+CPA%27s&amp;sa=X&amp;ved=0ahUKEwjDuNnQwf7_AhWVJEQIHagBA3I4ChCYkAII9Qs</t>
  </si>
  <si>
    <t>Formative Search</t>
  </si>
  <si>
    <t>https://www.google.com/search?sca_esv=590812421&amp;gl=us&amp;hl=en&amp;q=Formative+Search&amp;sa=X&amp;ved=0ahUKEwjugZCRsI6DAxW0EVkFHT3qC_k4MhCYkAIIwAk</t>
  </si>
  <si>
    <t>https://encrypted-tbn0.gstatic.com/images?q=tbn:ANd9GcQRPBrQ_QLyGwLxfTaK7MfRjOoT0tz1Lc3NpdjaDio&amp;s</t>
  </si>
  <si>
    <t>DATAMAXIS, Inc</t>
  </si>
  <si>
    <t>https://www.google.com/search?hl=en&amp;gl=us&amp;q=DATAMAXIS,+Inc&amp;sa=X&amp;ved=0ahUKEwi1zvWc-KX9AhWuF1kFHbwKDM04ChCYkAII1go</t>
  </si>
  <si>
    <t>Ovivo</t>
  </si>
  <si>
    <t>https://www.google.com/search?gl=us&amp;hl=en&amp;q=Ovivo&amp;sa=X&amp;ved=0ahUKEwiih_PelPn-AhWAgoQIHR-BA-w4ChCYkAII6ww</t>
  </si>
  <si>
    <t>https://encrypted-tbn0.gstatic.com/images?q=tbn:ANd9GcQ2ZSLfRpew5b784n1gwKQ6d1Uyl3bj7DkU2_Z0Of4&amp;s</t>
  </si>
  <si>
    <t>GoFundMe</t>
  </si>
  <si>
    <t>https://www.google.com/search?sca_esv=85b07a6dc5a34db6&amp;gl=us&amp;hl=en&amp;q=GoFundMe&amp;sa=X&amp;ved=0ahUKEwiip46D2PeCAxX0QjABHcByBUc4RhCYkAIIowo</t>
  </si>
  <si>
    <t>https://encrypted-tbn0.gstatic.com/images?q=tbn:ANd9GcS1etLWjRwX-tOLBb_uz2_NFMatJ9GkKZ0UcOMxA5A&amp;s</t>
  </si>
  <si>
    <t>Lely</t>
  </si>
  <si>
    <t>http://www.lely.com/</t>
  </si>
  <si>
    <t>https://www.google.com/search?gl=us&amp;hl=en&amp;q=Lely&amp;sa=X&amp;ved=0ahUKEwjZsKKfs_T_AhWtSjABHWXqAwQQmJACCOQK</t>
  </si>
  <si>
    <t>https://encrypted-tbn0.gstatic.com/images?q=tbn:ANd9GcQ_59NGFMUKK7tTrbM4dljFZTommoyjHYjQHo6ujmT5KuyMKKQmzUgMwJg&amp;s</t>
  </si>
  <si>
    <t>Beerwulf B.V.</t>
  </si>
  <si>
    <t>https://www.google.com/search?gl=us&amp;hl=en&amp;q=Beerwulf+B.V.&amp;sa=X&amp;ved=0ahUKEwi07O3Y5d3_AhUyDEQIHQYvAog4ChCYkAIIxws</t>
  </si>
  <si>
    <t>BioCatch</t>
  </si>
  <si>
    <t>https://www.google.com/search?ucbcb=1&amp;hl=en&amp;gl=us&amp;q=BioCatch&amp;sa=X&amp;ved=0ahUKEwj5q-Tt85H9AhVMRDABHaw2B0sQmJACCPMN</t>
  </si>
  <si>
    <t>https://encrypted-tbn0.gstatic.com/images?q=tbn:ANd9GcSUjMEH7kvo5w7c6y-5ghYVHpZexFxV70yUo5-lEd0&amp;s</t>
  </si>
  <si>
    <t>Talent84 Ltd</t>
  </si>
  <si>
    <t>https://www.google.com/search?hl=en&amp;gl=us&amp;q=Talent84+Ltd&amp;sa=X&amp;ved=0ahUKEwi2mJLX85b9AhVXl2oFHYWuDdg4KBCYkAIIuAk</t>
  </si>
  <si>
    <t>https://encrypted-tbn0.gstatic.com/images?q=tbn:ANd9GcTeezbs7sgn0OLk6ypT7FKthV2o55UzoK97RTPApIo&amp;s</t>
  </si>
  <si>
    <t>ClearSK</t>
  </si>
  <si>
    <t>https://www.google.com/search?gl=us&amp;hl=en&amp;q=ClearSK&amp;sa=X&amp;ved=0ahUKEwjuoLG5493_AhUSl4kEHWulBSA4MhCYkAIIngo</t>
  </si>
  <si>
    <t>Piazza Consulting Group</t>
  </si>
  <si>
    <t>https://www.google.com/search?sca_esv=434f25a74d3e636d&amp;hl=en&amp;gl=us&amp;q=Piazza+Consulting+Group&amp;sa=X&amp;ved=0ahUKEwiZp8_k1PyCAxUcSzABHSBBBKo4HhCYkAIIiws</t>
  </si>
  <si>
    <t>https://encrypted-tbn0.gstatic.com/images?q=tbn:ANd9GcRebHlZKY3vK0lWjMrn1jc9dt7IM_c5hmx4qQsiMss&amp;s</t>
  </si>
  <si>
    <t>Black Box</t>
  </si>
  <si>
    <t>http://www.blackbox.com/</t>
  </si>
  <si>
    <t>https://www.google.com/search?hl=en&amp;gl=us&amp;q=Black+Box&amp;sa=X&amp;ved=0ahUKEwiexsSXnNb_AhUkElkFHZL0AA44ChCYkAII8gk</t>
  </si>
  <si>
    <t>https://encrypted-tbn0.gstatic.com/images?q=tbn:ANd9GcQki1vF2nq_MTyuMNjtOcRO7IlO1O7G4Z6C-IdbYWQ&amp;s</t>
  </si>
  <si>
    <t>Henry Ford Health System</t>
  </si>
  <si>
    <t>http://www.henryford.com/</t>
  </si>
  <si>
    <t>https://www.google.com/search?gl=us&amp;hl=en&amp;q=Henry+Ford+Health+System&amp;sa=X&amp;ved=0ahUKEwjX7LzCn7OAAxWojokEHcL6Dmo4PBCYkAII1Ak</t>
  </si>
  <si>
    <t>KARYA CONSULTANTS PRIVATE LIMITED</t>
  </si>
  <si>
    <t>https://www.google.com/search?gl=us&amp;hl=en&amp;q=KARYA+CONSULTANTS+PRIVATE+LIMITED&amp;sa=X&amp;ved=0ahUKEwiTm8b0vMyAAxUPFlkFHVL8DV84KBCYkAIIugs</t>
  </si>
  <si>
    <t>ESA</t>
  </si>
  <si>
    <t>http://www.esa.de/</t>
  </si>
  <si>
    <t>https://www.google.com/search?hl=en&amp;gl=us&amp;q=ESA&amp;sa=X&amp;ved=0ahUKEwi-0PXWnNb_AhXJjYkEHc2TBa8QmJACCPIJ</t>
  </si>
  <si>
    <t>https://encrypted-tbn0.gstatic.com/images?q=tbn:ANd9GcSHidHHqeDQYAFV-qCr1GtcbzBjQ4HrHQ0MtRfW&amp;s=0</t>
  </si>
  <si>
    <t>TIFIN</t>
  </si>
  <si>
    <t>http://tifin.com/</t>
  </si>
  <si>
    <t>https://www.google.com/search?sca_esv=573110829&amp;hl=en&amp;gl=us&amp;q=TIFIN&amp;sa=X&amp;ved=0ahUKEwjclsuPvfKBAxXmGFkFHTweCaI4KBCYkAII1w4</t>
  </si>
  <si>
    <t>https://encrypted-tbn0.gstatic.com/images?q=tbn:ANd9GcTkj_iPThzU4h9qdoERWSgXi928hH83lIBFVqN9&amp;s=0</t>
  </si>
  <si>
    <t>Somerset Bridge Group</t>
  </si>
  <si>
    <t>http://somersetbridgelimited.co.uk/</t>
  </si>
  <si>
    <t>https://www.google.com/search?sca_esv=556221820&amp;gl=us&amp;hl=en&amp;q=Somerset+Bridge+Group&amp;sa=X&amp;ved=0ahUKEwi7_5frvNaAAxXbFFkFHSnnCEo4ChCYkAII1wo</t>
  </si>
  <si>
    <t>Baltic Training Services</t>
  </si>
  <si>
    <t>https://www.google.com/search?hl=en&amp;gl=us&amp;q=Baltic+Training+Services&amp;sa=X&amp;ved=0ahUKEwjP5arzrZf_AhVkmYkEHYUcDTc4FBCYkAII1ws</t>
  </si>
  <si>
    <t>hannoverre</t>
  </si>
  <si>
    <t>https://www.google.com/search?sca_esv=584208532&amp;gl=us&amp;hl=en&amp;q=hannoverre&amp;sa=X&amp;ved=0ahUKEwjh08z6uNSCAxUjl2oFHSFUBU44HhCYkAII-A0</t>
  </si>
  <si>
    <t>Zuellig Pharma</t>
  </si>
  <si>
    <t>https://www.google.com/search?hl=en&amp;gl=us&amp;q=Zuellig+Pharma&amp;sa=X&amp;ved=0ahUKEwjX8JK-xvb9AhXYIUQIHU10D-sQmJACCOUJ</t>
  </si>
  <si>
    <t>https://encrypted-tbn0.gstatic.com/images?q=tbn:ANd9GcQIv14e3tKHV9eFTONM1lenoSWDz5QeB9lmuc1Au3A&amp;s</t>
  </si>
  <si>
    <t>Airtime Rewards Limited</t>
  </si>
  <si>
    <t>https://www.google.com/search?gl=us&amp;hl=en&amp;q=Airtime+Rewards+Limited&amp;sa=X&amp;ved=0ahUKEwj7xuKi0MH9AhUvEFkFHcb8CW44ChCYkAII0ws</t>
  </si>
  <si>
    <t>WeDoData</t>
  </si>
  <si>
    <t>https://www.google.com/search?sca_esv=09386b95ca306794&amp;hl=en&amp;gl=us&amp;q=WeDoData&amp;sa=X&amp;ved=0ahUKEwj1vfbv47iCAxWVTTABHS4yAS84PBCYkAII_Qs</t>
  </si>
  <si>
    <t>https://encrypted-tbn0.gstatic.com/images?q=tbn:ANd9GcRdX6sDLmgEXc6MYQCyFb9GVnAR_HCsvA1qB9SD0Ug&amp;s</t>
  </si>
  <si>
    <t>Allegion</t>
  </si>
  <si>
    <t>http://www.allegion.com/</t>
  </si>
  <si>
    <t>https://www.google.com/search?sca_esv=590804984&amp;hl=en&amp;gl=us&amp;q=Allegion&amp;sa=X&amp;ved=0ahUKEwjrh4WLoI6DAxVbEVkFHZhvB6c4jAEQmJACCI0N</t>
  </si>
  <si>
    <t>https://encrypted-tbn0.gstatic.com/images?q=tbn:ANd9GcSP_5Q-oBEj_WdeCw5gveYW66NUetQ9C-Pmnz2oyck&amp;s</t>
  </si>
  <si>
    <t>Enova Middle East SAL</t>
  </si>
  <si>
    <t>https://www.google.com/search?sca_esv=588643820&amp;hl=en&amp;gl=us&amp;q=Enova+Middle+East+SAL&amp;sa=X&amp;ved=0ahUKEwjMoa611fyCAxVzpIkEHauFCTYQmJACCNgF</t>
  </si>
  <si>
    <t>Novasyte</t>
  </si>
  <si>
    <t>http://www.novasyte.com/</t>
  </si>
  <si>
    <t>https://www.google.com/search?sca_esv=593697585&amp;gl=us&amp;hl=en&amp;q=Novasyte&amp;sa=X&amp;ved=0ahUKEwiz2oX9vKyDAxVdJEQIHaEaA3o4ChCYkAII5go</t>
  </si>
  <si>
    <t>Ð¤Ð°Ñ€Ð¼Ð°Ðº, ÐÐ¢</t>
  </si>
  <si>
    <t>http://www.farmak.ua/</t>
  </si>
  <si>
    <t>https://www.google.com/search?gl=us&amp;hl=en&amp;q=%D0%A4%D0%B0%D1%80%D0%BC%D0%B0%D0%BA,+%D0%90%D0%A2&amp;sa=X&amp;ved=0ahUKEwik3b7GtcH8AhXkEFkFHQlQBYYQmJACCNEN</t>
  </si>
  <si>
    <t>https://encrypted-tbn0.gstatic.com/images?q=tbn:ANd9GcTeffkTDMbyweGwXZNssOCm0EB5m_1_cIm8kEwV&amp;s=0</t>
  </si>
  <si>
    <t>idpp</t>
  </si>
  <si>
    <t>http://www.idpp.com/</t>
  </si>
  <si>
    <t>https://www.google.com/search?hl=en&amp;gl=us&amp;q=idpp&amp;sa=X&amp;ved=0ahUKEwi3z9qAo4X9AhXQkWoFHbbzBZw4PBCYkAII9go</t>
  </si>
  <si>
    <t>https://encrypted-tbn0.gstatic.com/images?q=tbn:ANd9GcSyClD-NqJgmBKXpbt3ukSHxxDLl0V0vD126IeGsaE&amp;s</t>
  </si>
  <si>
    <t>DFV Deutsche Familienversicherung AG</t>
  </si>
  <si>
    <t>http://www.dfv.ag/</t>
  </si>
  <si>
    <t>https://www.google.com/search?sca_esv=584208532&amp;hl=en&amp;gl=us&amp;q=DFV+Deutsche+Familienversicherung+AG&amp;sa=X&amp;ved=0ahUKEwiwmczquNSCAxV8lIkEHR7nCKc4HhCYkAII4ww</t>
  </si>
  <si>
    <t>https://encrypted-tbn0.gstatic.com/images?q=tbn:ANd9GcQmNPStnvQPWe0smB5ZLFQlnq51ZdbtrjT-7nW4Qqs&amp;s</t>
  </si>
  <si>
    <t>Mane Contract Services</t>
  </si>
  <si>
    <t>http://www.mane.co.uk/</t>
  </si>
  <si>
    <t>https://www.google.com/search?hl=en&amp;gl=us&amp;q=Mane+Contract+Services&amp;sa=X&amp;ved=0ahUKEwjvrc7YtqH_AhUzRjABHTv1DpU4FBCYkAIIpQw</t>
  </si>
  <si>
    <t>https://encrypted-tbn0.gstatic.com/images?q=tbn:ANd9GcT2GOCeR2LM-eXaHFd7hJ6TCO1865y5INvJb-CN&amp;s=0</t>
  </si>
  <si>
    <t>CMV Consultores</t>
  </si>
  <si>
    <t>https://www.google.com/search?ucbcb=1&amp;hl=en&amp;gl=us&amp;q=CMV+Consultores&amp;sa=X&amp;ved=0ahUKEwj-75D4xtr8AhXskmoFHcjuCnYQmJACCJUM</t>
  </si>
  <si>
    <t>https://encrypted-tbn0.gstatic.com/images?q=tbn:ANd9GcR8HLwg23zETGLNuu7K_AJhjDo30j5FvmJn8w6Nj3s&amp;s</t>
  </si>
  <si>
    <t>Jac Recruitment Pte Ltd</t>
  </si>
  <si>
    <t>https://www.google.com/search?q=Jac+Recruitment+Pte+Ltd&amp;sa=X&amp;ved=0ahUKEwjNhsaC7bT8AhUXF1kFHQljAAkQmJACCJMK</t>
  </si>
  <si>
    <t>United Parcel Service Of America</t>
  </si>
  <si>
    <t>https://www.google.com/search?hl=en&amp;gl=us&amp;q=United+Parcel+Service+Of+America&amp;sa=X&amp;ved=0ahUKEwjltqWsxbD_AhVhMVkFHaPGDrUQmJACCM4N</t>
  </si>
  <si>
    <t>OBRAMAT ESPAÃ‘A</t>
  </si>
  <si>
    <t>https://www.google.com/search?gl=us&amp;hl=en&amp;q=OBRAMAT+ESPA%C3%91A&amp;sa=X&amp;ved=0ahUKEwie0erK3NP_AhUCFFkFHfPrDjgQmJACCIQO</t>
  </si>
  <si>
    <t>https://encrypted-tbn0.gstatic.com/images?q=tbn:ANd9GcRj-ptdUSnyPepohrRddAkWqInONMi4UefDPgfP&amp;s=0</t>
  </si>
  <si>
    <t>Open Lending</t>
  </si>
  <si>
    <t>http://www.openlending.com/</t>
  </si>
  <si>
    <t>https://www.google.com/search?sca_esv=560909571&amp;hl=en&amp;gl=us&amp;q=Open+Lending&amp;sa=X&amp;ved=0ahUKEwjlueDdmIGBAxV0EVkFHfbJDRw4KBCYkAII5g0</t>
  </si>
  <si>
    <t>https://encrypted-tbn0.gstatic.com/images?q=tbn:ANd9GcRLKJTOXmXnsLNsQ_Jv2JRay8zCmubnccwX5nU4YkU&amp;s</t>
  </si>
  <si>
    <t>g2 Recruitment</t>
  </si>
  <si>
    <t>https://www.google.com/search?sca_esv=573394023&amp;hl=en&amp;gl=us&amp;q=g2+Recruitment&amp;sa=X&amp;ved=0ahUKEwiWkN-R_fSBAxUbKlkFHQRuDE4QmJACCOEK</t>
  </si>
  <si>
    <t>https://encrypted-tbn0.gstatic.com/images?q=tbn:ANd9GcRpzDn24de3TmhZircRYx6T16vVbr-fT6yZ_csSAkA&amp;s</t>
  </si>
  <si>
    <t>VINCI Airports</t>
  </si>
  <si>
    <t>http://www.vinci.com/</t>
  </si>
  <si>
    <t>https://www.google.com/search?hl=en&amp;gl=us&amp;q=VINCI+Airports&amp;sa=X&amp;ved=0ahUKEwiewqPUsZT9AhV2F1kFHeUjD3I4RhCYkAII8Q0</t>
  </si>
  <si>
    <t>https://encrypted-tbn0.gstatic.com/images?q=tbn:ANd9GcR1HdLhoV4u7D3OtFS2yuxzCMkofO71YaDxfxJxe1E&amp;s</t>
  </si>
  <si>
    <t>Electronic Arts Inc</t>
  </si>
  <si>
    <t>http://www.ea.com/</t>
  </si>
  <si>
    <t>https://www.google.com/search?hl=en&amp;gl=us&amp;q=Electronic+Arts+Inc&amp;sa=X&amp;ved=0ahUKEwiI4o65t6P9AhV-MlkFHU3nBRcQmJACCN0L</t>
  </si>
  <si>
    <t>https://encrypted-tbn0.gstatic.com/images?q=tbn:ANd9GcT0d3-N1U7HPv3WZYH4pfD9vs_TUS1mYUGsmhSM&amp;s=0</t>
  </si>
  <si>
    <t>Saegus</t>
  </si>
  <si>
    <t>https://www.google.com/search?q=Saegus&amp;sa=X&amp;ved=0ahUKEwiNjdO19Mb-AhUsFFkFHQG4C6k4WhCYkAIIuww</t>
  </si>
  <si>
    <t>Stanford Health Care hospital</t>
  </si>
  <si>
    <t>https://www.google.com/search?ucbcb=1&amp;gl=us&amp;hl=en&amp;q=Stanford+Health+Care+hospital&amp;sa=X&amp;ved=0ahUKEwjzhs-6ot39AhXqkokEHXPnDNs4PBCYkAII0Ao</t>
  </si>
  <si>
    <t>Teamside IT</t>
  </si>
  <si>
    <t>https://www.google.com/search?hl=en&amp;gl=us&amp;q=Teamside+IT&amp;sa=X&amp;ved=0ahUKEwjxjI2185b9AhWSkYkEHd_nBz44PBCYkAIIvQs</t>
  </si>
  <si>
    <t>SHUN ZHOU HARDWARE PTE LTD</t>
  </si>
  <si>
    <t>https://www.google.com/search?gl=us&amp;hl=en&amp;q=SHUN+ZHOU+HARDWARE+PTE+LTD&amp;sa=X&amp;ved=0ahUKEwiO6bTm9L78AhX5KlkFHRiiBuM4FBCYkAIIjwo</t>
  </si>
  <si>
    <t>KEYENCE</t>
  </si>
  <si>
    <t>http://www.keyence.com/</t>
  </si>
  <si>
    <t>https://www.google.com/search?gl=us&amp;hl=en&amp;q=KEYENCE&amp;sa=X&amp;ved=0ahUKEwjs8uX87Jb9AhXLkWoFHYZ6BHQQmJACCJML</t>
  </si>
  <si>
    <t>https://encrypted-tbn0.gstatic.com/images?q=tbn:ANd9GcQ1v1yRO203OkyRl4q5UnZNpSLiZa683o5o3UaS&amp;s=0</t>
  </si>
  <si>
    <t>MBDA</t>
  </si>
  <si>
    <t>https://www.mbda-systems.com/</t>
  </si>
  <si>
    <t>https://www.google.com/search?sca_esv=583557295&amp;gl=us&amp;hl=en&amp;q=MBDA&amp;sa=X&amp;ved=0ahUKEwje8tLr8syCAxUWFFkFHXcbANc4HhCYkAII9Qk</t>
  </si>
  <si>
    <t>https://encrypted-tbn0.gstatic.com/images?q=tbn:ANd9GcTqEgOdZaslxvC63Nr4Ua5bagTGrWOEBmwPPrtx3bI&amp;s</t>
  </si>
  <si>
    <t>Bakker &amp; Bosch HR Diensten</t>
  </si>
  <si>
    <t>https://www.google.com/search?sca_esv=569062438&amp;hl=en&amp;gl=us&amp;q=Bakker+%26+Bosch+HR+Diensten&amp;sa=X&amp;ved=0ahUKEwjU79rG1MyBAxVCEVkFHf0qA4c4ChCYkAIIyQ0</t>
  </si>
  <si>
    <t>Dxnet - Contact Center Solution Experts | Omnichanel Cx</t>
  </si>
  <si>
    <t>https://www.google.com/search?sca_esv=563943516&amp;hl=en&amp;gl=us&amp;q=Dxnet+-+Contact+Center+Solution+Experts+%7C+Omnichanel+Cx&amp;sa=X&amp;ved=0ahUKEwjQ5syu-pyBAxVqEVkFHaIDCMU4FBCYkAII3A0</t>
  </si>
  <si>
    <t>Sioux Technologies</t>
  </si>
  <si>
    <t>https://www.google.com/search?q=Sioux+Technologies&amp;sa=X&amp;ved=0ahUKEwiw983_6rT8AhVPnWoFHfDnDGY4ChCYkAIItgs</t>
  </si>
  <si>
    <t>https://encrypted-tbn0.gstatic.com/images?q=tbn:ANd9GcSy-MIm5I60stLRCdOm_j0BerAuzmashJ8dZfK6&amp;s=0</t>
  </si>
  <si>
    <t>pelco group</t>
  </si>
  <si>
    <t>https://www.google.com/search?gl=us&amp;hl=en&amp;q=pelco+group&amp;sa=X&amp;ved=0ahUKEwjY-feB_sP8AhWuRzABHfyxAb84FBCYkAIIkwo</t>
  </si>
  <si>
    <t>National Futures Association</t>
  </si>
  <si>
    <t>http://www.nfa.futures.org/</t>
  </si>
  <si>
    <t>https://www.google.com/search?gl=us&amp;hl=en&amp;q=National+Futures+Association&amp;sa=X&amp;ved=0ahUKEwjE37Dx6Yz9AhValGoFHc0JAfc4ChCYkAIIlAo</t>
  </si>
  <si>
    <t>S3netra</t>
  </si>
  <si>
    <t>https://www.google.com/search?gl=us&amp;hl=en&amp;q=S3netra&amp;sa=X&amp;ved=0ahUKEwiJgLCd28n_AhVSTDABHT7KD_0QmJACCMEL</t>
  </si>
  <si>
    <t>Majorel Corporate</t>
  </si>
  <si>
    <t>https://www.google.com/search?sca_esv=555809189&amp;hl=en&amp;gl=us&amp;q=Majorel+Corporate&amp;sa=X&amp;ved=0ahUKEwjGsvSPhNSAAxXZkWoFHeIaArw4HhCYkAIIxws</t>
  </si>
  <si>
    <t>GSSR</t>
  </si>
  <si>
    <t>https://www.google.com/search?sca_esv=586873451&amp;gl=us&amp;hl=en&amp;q=GSSR&amp;sa=X&amp;ved=0ahUKEwjQv92T1O2CAxUXpIkEHQyUB3E4FBCYkAII2g4</t>
  </si>
  <si>
    <t>https://encrypted-tbn0.gstatic.com/images?q=tbn:ANd9GcQlpJpbjmUP3DsBsixI533aNrnuMj7sJWOzVwH-Lnc&amp;s</t>
  </si>
  <si>
    <t>Aon</t>
  </si>
  <si>
    <t>http://www.aon.com/</t>
  </si>
  <si>
    <t>https://www.google.com/search?sca_esv=557359178&amp;hl=en&amp;gl=us&amp;q=Aon&amp;sa=X&amp;ved=0ahUKEwjT0IGxxuCAAxX-HzQIHUjoAFUQmJACCKgK</t>
  </si>
  <si>
    <t>https://encrypted-tbn0.gstatic.com/images?q=tbn:ANd9GcQfTHkNonSRiFJT_FUdZV4zuMwUKWAD2nFQ2YC9&amp;s=0</t>
  </si>
  <si>
    <t>Apex Resource Management Ltd</t>
  </si>
  <si>
    <t>https://www.google.com/search?hl=en&amp;gl=us&amp;q=Apex+Resource+Management+Ltd&amp;sa=X&amp;ved=0ahUKEwi13MzExNr8AhWvF1kFHTdxAOE4FBCYkAIIqAs</t>
  </si>
  <si>
    <t>https://encrypted-tbn0.gstatic.com/images?q=tbn:ANd9GcSDg2A1AOCoB_KfMiUu0OHbE0E8wDZZLaNTZQYG7nqsETLwDaJyowE1&amp;s</t>
  </si>
  <si>
    <t>Honda Motor Co., Ltd.</t>
  </si>
  <si>
    <t>http://www.honda.co.jp/</t>
  </si>
  <si>
    <t>https://www.google.com/search?sca_esv=577385484&amp;gl=us&amp;hl=en&amp;q=Honda+Motor+Co.,+Ltd.&amp;sa=X&amp;ved=0ahUKEwiAi5WoiJiCAxVXtIkEHQNSAKw4FBCYkAII2gw</t>
  </si>
  <si>
    <t>Macy's</t>
  </si>
  <si>
    <t>https://www.macys.com/</t>
  </si>
  <si>
    <t>https://www.google.com/search?gl=us&amp;hl=en&amp;q=Macy%27s&amp;sa=X&amp;ved=0ahUKEwiTko-srJT9AhXnnGoFHevkC6IQmJACCM0J</t>
  </si>
  <si>
    <t>https://encrypted-tbn0.gstatic.com/images?q=tbn:ANd9GcR7e12pqJ_t1quQwCWrbZYQJpQbO8AMomtO8iGLBME&amp;s</t>
  </si>
  <si>
    <t>Tredence Analytics Solutions Private Limited</t>
  </si>
  <si>
    <t>https://www.google.com/search?gl=us&amp;hl=en&amp;q=Tredence+Analytics+Solutions+Private+Limited&amp;sa=X&amp;ved=0ahUKEwijr86Wk5qAAxW3FFkFHQgED8U4UBCYkAIIiA0</t>
  </si>
  <si>
    <t>Winborough</t>
  </si>
  <si>
    <t>https://www.google.com/search?sca_esv=559317661&amp;gl=us&amp;hl=en&amp;q=Winborough&amp;sa=X&amp;ved=0ahUKEwiEnd-_kvKAAxUbEFkFHVfTAOwQmJACCJsN</t>
  </si>
  <si>
    <t>https://encrypted-tbn0.gstatic.com/images?q=tbn:ANd9GcR59O_n7s51n7hrc5bae42UqGqJXQgOEVAJrCqq7EQ&amp;s</t>
  </si>
  <si>
    <t>JNL Consulting Limited</t>
  </si>
  <si>
    <t>https://www.google.com/search?sca_esv=584789655&amp;hl=en&amp;gl=us&amp;q=JNL+Consulting+Limited&amp;sa=X&amp;ved=0ahUKEwjDluzWvtmCAxWVjYkEHf_iD4sQmJACCL8M</t>
  </si>
  <si>
    <t>https://encrypted-tbn0.gstatic.com/images?q=tbn:ANd9GcT9m56cNJF4Vo_yIqhMhXt0ywFzD__doTGahlxUdJ8&amp;s</t>
  </si>
  <si>
    <t>TRAMS &amp; SONS</t>
  </si>
  <si>
    <t>https://www.google.com/search?ucbcb=1&amp;gl=us&amp;hl=en&amp;q=TRAMS+%26+SONS&amp;sa=X&amp;ved=0ahUKEwiblpDaqrf8AhXxE0QIHXk2Dec4FBCYkAII8go</t>
  </si>
  <si>
    <t>MODIVO S.A.</t>
  </si>
  <si>
    <t>https://www.google.com/search?hl=en&amp;gl=us&amp;q=MODIVO+S.A.&amp;sa=X&amp;ved=0ahUKEwix84Wxrrz8AhU7kYkEHQnEDJA4KBCYkAIIgQ0</t>
  </si>
  <si>
    <t>https://encrypted-tbn0.gstatic.com/images?q=tbn:ANd9GcTeNtoAJIpbR4S0hMBk_UR-5dVcV2xeuHKFJwPKnyk&amp;s</t>
  </si>
  <si>
    <t>JAC Group</t>
  </si>
  <si>
    <t>https://www.google.com/search?q=JAC+Group&amp;sa=X&amp;ved=0ahUKEwiJsYWc8cH-AhWUUjABHRufCzk4HhCYkAIIxAs</t>
  </si>
  <si>
    <t>The Institute of Cancer Research</t>
  </si>
  <si>
    <t>https://icr.ac.uk/</t>
  </si>
  <si>
    <t>https://www.google.com/search?sca_esv=581440190&amp;gl=us&amp;hl=en&amp;q=The+Institute+of+Cancer+Research&amp;sa=X&amp;ved=0ahUKEwiguJfWqbuCAxVFomoFHUUwDTA4FBCYkAII5As</t>
  </si>
  <si>
    <t>Lufthansa Technik AG</t>
  </si>
  <si>
    <t>http://www.lufthansa-technik.com/</t>
  </si>
  <si>
    <t>https://www.google.com/search?ucbcb=1&amp;hl=en&amp;gl=us&amp;q=Lufthansa+Technik+AG&amp;sa=X&amp;ved=0ahUKEwiag9TrvdD8AhVtBDQIHeWKAXA4MhCYkAIIyAw</t>
  </si>
  <si>
    <t>https://encrypted-tbn0.gstatic.com/images?q=tbn:ANd9GcSnYb_h8tFVE1wh-QIj08csLvrVHs65T7426rcI0TI&amp;s</t>
  </si>
  <si>
    <t>Ocean Energy Pte. Ltd.</t>
  </si>
  <si>
    <t>https://www.google.com/search?sca_esv=558505252&amp;hl=en&amp;gl=us&amp;q=Ocean+Energy+Pte.+Ltd.&amp;sa=X&amp;ved=0ahUKEwjQ7PTazeqAAxXufTABHbWlAwU4FBCYkAII_ww</t>
  </si>
  <si>
    <t>https://encrypted-tbn0.gstatic.com/images?q=tbn:ANd9GcQQdtqJsxw1q3piUh-uy_q1arSrcyEmzB6iMRvOp5Q&amp;s</t>
  </si>
  <si>
    <t>NewGen Strategies &amp; Solutions</t>
  </si>
  <si>
    <t>http://www.newgenstrategies.net/</t>
  </si>
  <si>
    <t>https://www.google.com/search?gl=us&amp;hl=en&amp;q=NewGen+Strategies+%26+Solutions&amp;sa=X&amp;ved=0ahUKEwiFtL2N8L78AhWQLFkFHev7DJs4ggEQmJACCNUJ</t>
  </si>
  <si>
    <t>https://encrypted-tbn0.gstatic.com/images?q=tbn:ANd9GcSTdf6wVTxymjccn3l58fyDT-3mzyGr3Sb2PGmeCR4&amp;s</t>
  </si>
  <si>
    <t>BCF Solutions</t>
  </si>
  <si>
    <t>http://www.bcfsolutionsinc.com/</t>
  </si>
  <si>
    <t>https://www.google.com/search?sca_esv=555798169&amp;gl=us&amp;hl=en&amp;q=BCF+Solutions&amp;sa=X&amp;ved=0ahUKEwjr0YHt_9OAAxXUE1kFHVUsAnkQmJACCIQJ</t>
  </si>
  <si>
    <t>Bo Growth S.L.</t>
  </si>
  <si>
    <t>https://www.google.com/search?hl=en&amp;gl=us&amp;q=Bo+Growth+S.L.&amp;sa=X&amp;ved=0ahUKEwjF5umSku_-AhWmRzABHacqAa84KBCYkAII_g0</t>
  </si>
  <si>
    <t>Sai Management Consultancy</t>
  </si>
  <si>
    <t>https://www.google.com/search?gl=us&amp;hl=en&amp;q=Sai+Management+Consultancy&amp;sa=X&amp;ved=0ahUKEwjivemtrOX_AhXAZjABHdWhAuwQmJACCIAN</t>
  </si>
  <si>
    <t>Canopy One Solutions Inc</t>
  </si>
  <si>
    <t>http://www.canopyone.com/</t>
  </si>
  <si>
    <t>https://www.google.com/search?sca_esv=559959589&amp;hl=en&amp;gl=us&amp;q=Canopy+One+Solutions+Inc&amp;sa=X&amp;ved=0ahUKEwj08PH-mfeAAxXPMlkFHasWC6UQmJACCMYL</t>
  </si>
  <si>
    <t>https://encrypted-tbn0.gstatic.com/images?q=tbn:ANd9GcTclV6gPa_JJK7A3d9Kq9grquWWXqgl203Ghb22WXI&amp;s</t>
  </si>
  <si>
    <t>Aidoc</t>
  </si>
  <si>
    <t>https://www.aidoc.com/</t>
  </si>
  <si>
    <t>https://www.google.com/search?sca_esv=5cfedfb0e3f336bc&amp;sca_upv=1&amp;hl=en&amp;gl=us&amp;q=Aidoc&amp;sa=X&amp;ved=0ahUKEwiRv-XCg7mDAxX-RjABHYbJBs0QmJACCK0H</t>
  </si>
  <si>
    <t>https://encrypted-tbn0.gstatic.com/images?q=tbn:ANd9GcS6uOO1Y4-kBc5STb-vAx448qf-Trea7xkYW17e&amp;s=0</t>
  </si>
  <si>
    <t>Element Technologies Inc</t>
  </si>
  <si>
    <t>http://www.elementtechnologies.com/</t>
  </si>
  <si>
    <t>https://www.google.com/search?sca_esv=572781667&amp;gl=us&amp;hl=en&amp;q=Element+Technologies+Inc&amp;sa=X&amp;ved=0ahUKEwiJy8eh8O-BAxUKEFkFHSvxCr4QmJACCPwL</t>
  </si>
  <si>
    <t>https://encrypted-tbn0.gstatic.com/images?q=tbn:ANd9GcT6QcsYyLVBgUusX1RYvA_fvF55-EHD1jJ73M-PqrE&amp;s</t>
  </si>
  <si>
    <t>Georgia Institute of Technology</t>
  </si>
  <si>
    <t>https://www.gatech.edu/</t>
  </si>
  <si>
    <t>https://www.google.com/search?hl=en&amp;gl=us&amp;q=Georgia+Institute+of+Technology&amp;sa=X&amp;ved=0ahUKEwiipOnV_Mj8AhUnKFkFHVovBxM4KBCYkAIIlAo</t>
  </si>
  <si>
    <t>https://encrypted-tbn0.gstatic.com/images?q=tbn:ANd9GcRoaiEhrjvMOrJSFXgvLmnOTxW9K3Ui7HI2lRup&amp;s=0</t>
  </si>
  <si>
    <t>Fabory</t>
  </si>
  <si>
    <t>https://www.google.com/search?gl=us&amp;hl=en&amp;q=Fabory&amp;sa=X&amp;ved=0ahUKEwjy06Ksocn9AhV4STABHV0nAuMQmJACCI4M</t>
  </si>
  <si>
    <t>Flagship Credit Acceptance</t>
  </si>
  <si>
    <t>https://www.flagshipcredit.com/</t>
  </si>
  <si>
    <t>https://www.google.com/search?hl=en&amp;gl=us&amp;q=Flagship+Credit+Acceptance&amp;sa=X&amp;ved=0ahUKEwjMlbbP_7L_AhXZFlkFHRoPAxwQmJACCN8N</t>
  </si>
  <si>
    <t>https://encrypted-tbn0.gstatic.com/images?q=tbn:ANd9GcSu0zzjaXgSds3tIV2sDXS1MclNl1J0hzAINKXHVFI&amp;s</t>
  </si>
  <si>
    <t>Kronos</t>
  </si>
  <si>
    <t>https://www.google.com/search?hl=en&amp;gl=us&amp;q=Kronos&amp;sa=X&amp;ved=0ahUKEwjihOfy_7L_AhVzkYkEHQC9CXs4ZBCYkAII4Q0</t>
  </si>
  <si>
    <t>Ethero Strategic Staffing</t>
  </si>
  <si>
    <t>https://www.google.com/search?hl=en&amp;gl=us&amp;q=Ethero+Strategic+Staffing&amp;sa=X&amp;ved=0ahUKEwi9kdL8pd39AhUZlIkEHeboBUQ4MhCYkAIIvwo</t>
  </si>
  <si>
    <t>https://encrypted-tbn0.gstatic.com/images?q=tbn:ANd9GcQoHJKZ6xQaK-x7LstJiwC7OMlU_a6T8D_2kmqvi7Q&amp;s</t>
  </si>
  <si>
    <t>à¸¡à¸«à¸²à¸§à¸´à¸—à¸¢à¸²à¸¥à¸±à¸¢à¸«à¸­à¸à¸²à¸£à¸„à¹‰à¸²à¹„à¸—à¸¢</t>
  </si>
  <si>
    <t>https://www.google.com/search?sca_esv=556658825&amp;hl=en&amp;gl=us&amp;q=%E0%B8%A1%E0%B8%AB%E0%B8%B2%E0%B8%A7%E0%B8%B4%E0%B8%97%E0%B8%A2%E0%B8%B2%E0%B8%A5%E0%B8%B1%E0%B8%A2%E0%B8%AB%E0%B8%AD%E0%B8%81%E0%B8%B2%E0%B8%A3%E0%B8%84%E0%B9%89%E0%B8%B2%E0%B9%84%E0%B8%97%E0%B8%A2&amp;sa=X&amp;ved=0ahUKEwjrqdj_v9uAAxUnF1kFHZTKAJAQmJACCMAK</t>
  </si>
  <si>
    <t>Conner Strong &amp; Buckelew</t>
  </si>
  <si>
    <t>https://www.google.com/search?sca_esv=590804984&amp;hl=en&amp;gl=us&amp;q=Conner+Strong+%26+Buckelew&amp;sa=X&amp;ved=0ahUKEwjrh4WLoI6DAxVbEVkFHZhvB6c4jAEQmJACCKoL</t>
  </si>
  <si>
    <t>https://encrypted-tbn0.gstatic.com/images?q=tbn:ANd9GcS19fBYsfXSqyrM5dRO4dN8oQ6c3eDXiJfXpSRpHvs&amp;s</t>
  </si>
  <si>
    <t>Nordwand Group AG</t>
  </si>
  <si>
    <t>https://www.google.com/search?hl=en&amp;gl=us&amp;q=Nordwand+Group+AG&amp;sa=X&amp;ved=0ahUKEwji3KHCx4D-AhWlElkFHcsYDvsQmJACCJ8N</t>
  </si>
  <si>
    <t>Ascendz HR Solutions</t>
  </si>
  <si>
    <t>https://www.google.com/search?hl=en&amp;gl=us&amp;q=Ascendz+HR+Solutions&amp;sa=X&amp;ved=0ahUKEwibtJ-soK78AhX3pnIEHUM2Azg4WhCYkAIIkgo</t>
  </si>
  <si>
    <t>Millennium</t>
  </si>
  <si>
    <t>http://www.millenniumbcp.pt/</t>
  </si>
  <si>
    <t>https://www.google.com/search?ucbcb=1&amp;gl=us&amp;hl=en&amp;q=Millennium&amp;sa=X&amp;ved=0ahUKEwj2jLPXvpn9AhXKkmoFHRO2DOw4ChCYkAII0gs</t>
  </si>
  <si>
    <t>https://encrypted-tbn0.gstatic.com/images?q=tbn:ANd9GcTA0E9r5KG7uiRZhdaOrRmvsYRz6vtad437FvbpWJk&amp;s</t>
  </si>
  <si>
    <t>Machine Learning Ground</t>
  </si>
  <si>
    <t>https://www.google.com/search?gl=us&amp;hl=en&amp;q=Machine+Learning+Ground&amp;sa=X&amp;ved=0ahUKEwjE2dDK5eL_AhVdj4kEHYeMBzo4ChCYkAIIvQs</t>
  </si>
  <si>
    <t>Aioi Bangkok Insurance Public Company Limited</t>
  </si>
  <si>
    <t>http://www.aioibkkins.co.th/</t>
  </si>
  <si>
    <t>https://www.google.com/search?sca_esv=556463065&amp;hl=en&amp;gl=us&amp;q=Aioi+Bangkok+Insurance+Public+Company+Limited&amp;sa=X&amp;ved=0ahUKEwidqdr6_tiAAxXZkokEHcXNBDUQmJACCJIM</t>
  </si>
  <si>
    <t>https://encrypted-tbn0.gstatic.com/images?q=tbn:ANd9GcQUx4XfLYKHDa0LZlAj4_xU6rCP5P_qRvO42tyB&amp;s=0</t>
  </si>
  <si>
    <t>à¸šà¸£à¸´à¸©à¸±à¸— à¸à¸±à¸¥à¸Ÿà¹Œ à¹€à¸­à¹‡à¸™à¹€à¸™à¸­à¸£à¹Œà¸ˆà¸µ à¸”à¸µà¹€à¸§à¸¥à¸¥à¸­à¸›à¹€à¸¡à¸™à¸—à¹Œ à¸ˆà¸³à¸à¸±à¸” (à¸¡à¸«à¸²à¸Šà¸™)</t>
  </si>
  <si>
    <t>http://www.gulf.co.th/</t>
  </si>
  <si>
    <t>https://www.google.com/search?gl=us&amp;hl=en&amp;q=%E0%B8%9A%E0%B8%A3%E0%B8%B4%E0%B8%A9%E0%B8%B1%E0%B8%97+%E0%B8%81%E0%B8%B1%E0%B8%A5%E0%B8%9F%E0%B9%8C+%E0%B9%80%E0%B8%AD%E0%B9%87%E0%B8%99%E0%B9%80%E0%B8%99%E0%B8%AD%E0%B8%A3%E0%B9%8C%E0%B8%88%E0%B8%B5+%E0%B8%94%E0%B8%B5%E0%B9%80%E0%B8%A7%E0%B8%A5%E0%B8%A5%E0%B8%AD%E0%B8%9B%E0%B9%80%E0%B8%A1%E0%B8%99%E0%B8%97%E0%B9%8C+%E0%B8%88%E0%B8%B3%E0%B8%81%E0%B8%B1%E0%B8%94+(%E0%B8%A1%E0%B8%AB%E0%B8%B2%E0%B8%8A%E0%B8%99)&amp;sa=X&amp;ved=0ahUKEwik782d6Y__AhUdk4kEHdXgCosQmJACCJ8K</t>
  </si>
  <si>
    <t>https://encrypted-tbn0.gstatic.com/images?q=tbn:ANd9GcQjRebQEsqmAenbzPBGLcFubiiHJs26FjOjjjnV&amp;s=0</t>
  </si>
  <si>
    <t>Axiologic Solutions</t>
  </si>
  <si>
    <t>https://www.google.com/search?gl=us&amp;hl=en&amp;q=Axiologic+Solutions&amp;sa=X&amp;ved=0ahUKEwjBvraysqH_AhXakYkEHRK7Ai84MhCYkAIIlgw</t>
  </si>
  <si>
    <t>Paxus</t>
  </si>
  <si>
    <t>https://www.google.com/search?sca_esv=573394023&amp;hl=en&amp;gl=us&amp;q=Paxus&amp;sa=X&amp;ved=0ahUKEwiB-7je9fSBAxWZmWoFHW7kB304ChCYkAIIyws</t>
  </si>
  <si>
    <t>https://encrypted-tbn0.gstatic.com/images?q=tbn:ANd9GcTQw3JW3nQ4VrvZ3DgTeihp6ksdMUh78-LJeyQC4x8&amp;s</t>
  </si>
  <si>
    <t>QiBit Portugal</t>
  </si>
  <si>
    <t>https://www.google.com/search?ucbcb=1&amp;gl=us&amp;hl=en&amp;q=QiBit+Portugal&amp;sa=X&amp;ved=0ahUKEwit_vjS4dX9AhUXEFkFHWR2AtkQmJACCIkL</t>
  </si>
  <si>
    <t>https://encrypted-tbn0.gstatic.com/images?q=tbn:ANd9GcRV7DVaINU4qPeZg6bgdt7GxQR1S6G3Mgdhykf9fA0&amp;s</t>
  </si>
  <si>
    <t>FirstParty</t>
  </si>
  <si>
    <t>http://www.firstparty.com/</t>
  </si>
  <si>
    <t>https://www.google.com/search?sca_esv=563950002&amp;gl=us&amp;hl=en&amp;q=FirstParty&amp;sa=X&amp;ved=0ahUKEwiNi9aog52BAxVMlmoFHWbDD34QmJACCNIJ</t>
  </si>
  <si>
    <t>https://encrypted-tbn0.gstatic.com/images?q=tbn:ANd9GcQyFeuLn5QtiGeHGWqyEHs1cfn_TbMgb-gL9pGCD-I&amp;s</t>
  </si>
  <si>
    <t>AVA Counsulting</t>
  </si>
  <si>
    <t>https://www.google.com/search?gl=us&amp;hl=en&amp;q=AVA+Counsulting&amp;sa=X&amp;ved=0ahUKEwjgiKiB2NP_AhWwGFkFHbIyDV0QmJACCNgK</t>
  </si>
  <si>
    <t>Fortune Mine Games</t>
  </si>
  <si>
    <t>https://www.google.com/search?gl=us&amp;hl=en&amp;q=Fortune+Mine+Games&amp;sa=X&amp;ved=0ahUKEwjm94LA4dj_AhUkLUQIHZgeCtwQmJACCLMI</t>
  </si>
  <si>
    <t>https://encrypted-tbn0.gstatic.com/images?q=tbn:ANd9GcQn8_RUd1qU38co0mtfeDiDYTT0jNvpbmmqiAN7d0g&amp;s</t>
  </si>
  <si>
    <t>Informa</t>
  </si>
  <si>
    <t>https://www.google.com/search?sca_esv=566027130&amp;gl=us&amp;hl=en&amp;q=Informa&amp;sa=X&amp;ved=0ahUKEwjat8ms_rCBAxUMFlkFHZ0RCOgQmJACCI8M</t>
  </si>
  <si>
    <t>TekTree INC</t>
  </si>
  <si>
    <t>https://www.google.com/search?ucbcb=1&amp;gl=us&amp;hl=en&amp;q=TekTree+INC&amp;sa=X&amp;ved=0ahUKEwiVpsqVu9P-AhW6FFkFHd9XDXc4PBCYkAIIhQo</t>
  </si>
  <si>
    <t>Adidev Technologies Inc</t>
  </si>
  <si>
    <t>https://www.google.com/search?gl=us&amp;hl=en&amp;q=Adidev+Technologies+Inc&amp;sa=X&amp;ved=0ahUKEwiXnc7Cs6H_AhVgF1kFHR0UA8A4FBCYkAIIqw0</t>
  </si>
  <si>
    <t>Emirates</t>
  </si>
  <si>
    <t>http://www.emirates.com/</t>
  </si>
  <si>
    <t>https://www.google.com/search?q=Emirates&amp;sa=X&amp;ved=0ahUKEwjei77K9r78AhWHD1kFHcbECygQmJACCMMI</t>
  </si>
  <si>
    <t>https://encrypted-tbn0.gstatic.com/images?q=tbn:ANd9GcROeJnAGZJ7mwbKLNF49e99yfc6sUEamNBbQ6Aosac&amp;s</t>
  </si>
  <si>
    <t>Starlink ME</t>
  </si>
  <si>
    <t>https://www.google.com/search?sca_esv=c30c27677fd05ae4&amp;sca_upv=1&amp;hl=en&amp;gl=us&amp;q=Starlink+ME&amp;sa=X&amp;ved=0ahUKEwj9nqKC6ouDAxUVRjABHXMDAlM4ChCYkAIIxAo</t>
  </si>
  <si>
    <t>https://encrypted-tbn0.gstatic.com/images?q=tbn:ANd9GcQG6f5bTMieq0OVUstJnxR5hMBjKMQvvElWr3Kw5uk&amp;s</t>
  </si>
  <si>
    <t>Konnektable Technologies Ltd.</t>
  </si>
  <si>
    <t>https://www.google.com/search?gl=us&amp;hl=en&amp;q=Konnektable+Technologies+Ltd.&amp;sa=X&amp;ved=0ahUKEwji6OPRp_n-AhUtroQIHfyeA0MQmJACCO4K</t>
  </si>
  <si>
    <t>Infrastructure Engineering Inc.</t>
  </si>
  <si>
    <t>https://www.google.com/search?sca_esv=c30c27677fd05ae4&amp;sca_upv=1&amp;gl=us&amp;hl=en&amp;q=Infrastructure+Engineering+Inc.&amp;sa=X&amp;ved=0ahUKEwiN84b84YuDAxXeSjABHQE5CzE4KBCYkAIIzgk</t>
  </si>
  <si>
    <t>Cargotec</t>
  </si>
  <si>
    <t>http://www.cargotec.com/</t>
  </si>
  <si>
    <t>https://www.google.com/search?gl=us&amp;hl=en&amp;q=Cargotec&amp;sa=X&amp;ved=0ahUKEwi06P7luvH9AhUaElkFHRGxCrc4ChCYkAIIlww</t>
  </si>
  <si>
    <t>Buzzhire</t>
  </si>
  <si>
    <t>https://www.google.com/search?gl=us&amp;hl=en&amp;q=Buzzhire&amp;sa=X&amp;ved=0ahUKEwjaj8-inNH_AhUYFFkFHZmKCDI4PBCYkAIIyww</t>
  </si>
  <si>
    <t>Eight Under Par (Pawnshop Operator), Inc.</t>
  </si>
  <si>
    <t>https://www.google.com/search?gl=us&amp;hl=en&amp;q=Eight+Under+Par+(Pawnshop+Operator),+Inc.&amp;sa=X&amp;ved=0ahUKEwj03_a1_YCAAxUZF1kFHTS3DasQmJACCOAJ</t>
  </si>
  <si>
    <t>Qualia</t>
  </si>
  <si>
    <t>https://www.google.com/search?sca_esv=553028280&amp;gl=us&amp;hl=en&amp;q=Qualia&amp;sa=X&amp;ved=0ahUKEwiE-aapp72AAxWxRDABHaueAHY4KBCYkAIItgs</t>
  </si>
  <si>
    <t>https://encrypted-tbn0.gstatic.com/images?q=tbn:ANd9GcSlsnwoZcC8ydqtoyM2w18H9xUm_jrQ9W3vEmWJj4A&amp;s</t>
  </si>
  <si>
    <t>GRiT Solutions</t>
  </si>
  <si>
    <t>https://www.google.com/search?hl=en&amp;gl=us&amp;q=GRiT+Solutions&amp;sa=X&amp;ved=0ahUKEwi65Jf3hd38AhWFF1kFHZHFC0kQmJACCJ8N</t>
  </si>
  <si>
    <t>https://encrypted-tbn0.gstatic.com/images?q=tbn:ANd9GcSTLHKt0tWjwHTwRrG9tV2xTMUkIutUL_ApG_64yRk&amp;s</t>
  </si>
  <si>
    <t>Principle HR</t>
  </si>
  <si>
    <t>https://www.google.com/search?sca_esv=580393850&amp;hl=en&amp;gl=us&amp;q=Principle+HR&amp;sa=X&amp;ved=0ahUKEwj1y9bX5LOCAxWxEVkFHaOcDvoQmJACCO0M</t>
  </si>
  <si>
    <t>Crypto.com</t>
  </si>
  <si>
    <t>http://www.crypto.com/</t>
  </si>
  <si>
    <t>https://www.google.com/search?sca_esv=561545016&amp;hl=en&amp;gl=us&amp;q=Crypto.com&amp;sa=X&amp;ved=0ahUKEwjigrelpYaBAxV4GFkFHY5GAOIQmJACCMoI</t>
  </si>
  <si>
    <t>https://encrypted-tbn0.gstatic.com/images?q=tbn:ANd9GcTu3Ak6-erAiyQ_ZGMlab-bKnnIzq-Dy65khQEgBnU&amp;s</t>
  </si>
  <si>
    <t>UGL</t>
  </si>
  <si>
    <t>http://www.ugllimited.com/</t>
  </si>
  <si>
    <t>https://www.google.com/search?gl=us&amp;hl=en&amp;q=UGL&amp;sa=X&amp;ved=0ahUKEwj6m4ujzrz9AhVakmoFHeBMDI44ChCYkAIImQo</t>
  </si>
  <si>
    <t>El Confidencial</t>
  </si>
  <si>
    <t>https://www.google.com/search?gl=us&amp;hl=en&amp;q=El+Confidencial&amp;sa=X&amp;ved=0ahUKEwiWqODI9L78AhUWhYkEHTR9BjwQmJACCKgN</t>
  </si>
  <si>
    <t>https://encrypted-tbn0.gstatic.com/images?q=tbn:ANd9GcR4ZgnKEZzXiAxVnfxojw6lOsV3SxBH_LQZkLQRF-4&amp;s</t>
  </si>
  <si>
    <t>Cerved Group SpA</t>
  </si>
  <si>
    <t>https://www.google.com/search?gl=us&amp;hl=en&amp;q=Cerved+Group+SpA&amp;sa=X&amp;ved=0ahUKEwiNmp_QkJL-AhUuPkQIHfH5AUo4FBCYkAIIiws</t>
  </si>
  <si>
    <t>Nautilus Hyosung America</t>
  </si>
  <si>
    <t>https://www.google.com/search?ucbcb=1&amp;gl=us&amp;hl=en&amp;q=Nautilus+Hyosung+America&amp;sa=X&amp;ved=0ahUKEwjOtum_k6H-AhUujIkEHe1SC0Y4UBCYkAIIgww</t>
  </si>
  <si>
    <t>About Taggd: Taggd is a digital recruitment platform that provides Ready-to-Hire talent to  India Inc. Combining the power of human knowledge and data, Taggd hassuccessfully fulfilled  talent mandates of more than 100+ clients and ensured hiring managersâ€™</t>
  </si>
  <si>
    <t>https://www.google.com/search?hl=en&amp;gl=us&amp;q=About+Taggd:+Taggd+is+a+digital+recruitment+platform+that+provides+Ready-to-Hire+talent+to++India+Inc.+Combining+the+power+of+human+knowledge+and+data,+Taggd+hassuccessfully+fulfilled++talent+mandates+of+more+than+100%2B+clients+and+ensured+hiring+managers%E2%80%99&amp;sa=X&amp;ved=0ahUKEwics97WmamAAxXCKlkFHeGwDJUQmJACCIUN</t>
  </si>
  <si>
    <t>CAKE.com Inc</t>
  </si>
  <si>
    <t>https://www.google.com/search?sca_esv=583557295&amp;hl=en&amp;gl=us&amp;q=CAKE.com+Inc&amp;sa=X&amp;ved=0ahUKEwjblKG-9cyCAxVllokEHbxlCToQmJACCL0J</t>
  </si>
  <si>
    <t>Verum Recruitment Ltd</t>
  </si>
  <si>
    <t>https://www.google.com/search?sca_esv=582900893&amp;hl=en&amp;gl=us&amp;q=Verum+Recruitment+Ltd&amp;sa=X&amp;ved=0ahUKEwiWjdeu78eCAxV0k4kEHWnSAvE4KBCYkAIIkws</t>
  </si>
  <si>
    <t>https://encrypted-tbn0.gstatic.com/images?q=tbn:ANd9GcQo2zt-quH8n0vODZW-UrTTCMv6f_IS0XvdibUFcUA&amp;s</t>
  </si>
  <si>
    <t>Red Stamp Media</t>
  </si>
  <si>
    <t>https://www.google.com/search?sca_esv=575386901&amp;gl=us&amp;hl=en&amp;q=Red+Stamp+Media&amp;sa=X&amp;ved=0ahUKEwiW1cqcvIaCAxUQMDQIHeO6CvE4ChCYkAII9As</t>
  </si>
  <si>
    <t>Fetch</t>
  </si>
  <si>
    <t>https://www.google.com/search?sca_esv=558326160&amp;hl=en&amp;gl=us&amp;q=Fetch&amp;sa=X&amp;ved=0ahUKEwiRheGjh-iAAxWFFVkFHc6eD7U4KBCYkAIIgA0</t>
  </si>
  <si>
    <t>https://encrypted-tbn0.gstatic.com/images?q=tbn:ANd9GcTUUtA-DTomRlbauMUZptqAQZXkUKSgax6SKc3L3ES_DWQ38yQH2-l3&amp;s</t>
  </si>
  <si>
    <t>Future Technologies Inc.</t>
  </si>
  <si>
    <t>https://www.google.com/search?gl=us&amp;hl=en&amp;q=Future+Technologies+Inc.&amp;sa=X&amp;ved=0ahUKEwi3wu68xN_8AhV0F1kFHZDqCAk4ZBCYkAII0Ao</t>
  </si>
  <si>
    <t>https://encrypted-tbn0.gstatic.com/images?q=tbn:ANd9GcRK4D7hNOfNh6KMqgWahHKooFPYeoSfq2dwdtyEAsY&amp;s</t>
  </si>
  <si>
    <t>iO Sphere</t>
  </si>
  <si>
    <t>https://www.google.com/search?sca_esv=06facc7d011ff327&amp;gl=us&amp;hl=en&amp;q=iO+Sphere&amp;sa=X&amp;ved=0ahUKEwj0mbLo55WDAxU7RTABHeJyCJE4ChCYkAIIvws</t>
  </si>
  <si>
    <t>https://encrypted-tbn0.gstatic.com/images?q=tbn:ANd9GcQMewwNGKeWLDGT0G_GFTMonGk4Wdj0xXMvqtcLvNc&amp;s</t>
  </si>
  <si>
    <t>Hexagone Digitale</t>
  </si>
  <si>
    <t>https://www.google.com/search?q=Hexagone+Digitale&amp;sa=X&amp;ved=0ahUKEwjv-uzErrz8AhUqF1kFHdKaDaE4FBCYkAIIvQw</t>
  </si>
  <si>
    <t>SOKOLOV</t>
  </si>
  <si>
    <t>http://sokolov.ru/</t>
  </si>
  <si>
    <t>https://www.google.com/search?gl=us&amp;hl=en&amp;q=SOKOLOV&amp;sa=X&amp;ved=0ahUKEwiXqtTFzrr_AhXOF1kFHaa0C90QmJACCIQJ</t>
  </si>
  <si>
    <t>OceanFirst Bank</t>
  </si>
  <si>
    <t>https://oceanfirst.com/</t>
  </si>
  <si>
    <t>https://www.google.com/search?sca_esv=592420132&amp;hl=en&amp;gl=us&amp;q=OceanFirst+Bank&amp;sa=X&amp;ved=0ahUKEwjhpo2eq52DAxWLv4kEHRB3BYY4UBCYkAIIrQw</t>
  </si>
  <si>
    <t>https://encrypted-tbn0.gstatic.com/images?q=tbn:ANd9GcQC2wyGnxuzwDKS9tIJQPvmRJxbuSMre4VGXCqM7E4&amp;s</t>
  </si>
  <si>
    <t>æ—¥é€š(å¤§è¿ž)ç§‘æŠ€æœ‰é™å…¬å¸</t>
  </si>
  <si>
    <t>https://www.google.com/search?sca_esv=577390696&amp;hl=en&amp;gl=us&amp;q=%E6%97%A5%E9%80%9A(%E5%A4%A7%E8%BF%9E)%E7%A7%91%E6%8A%80%E6%9C%89%E9%99%90%E5%85%AC%E5%8F%B8&amp;sa=X&amp;ved=0ahUKEwimzbP7k5iCAxWIM0QIHXTgCxEQmJACCPsI</t>
  </si>
  <si>
    <t>Global Development Technology Sdn. Bhd</t>
  </si>
  <si>
    <t>https://www.google.com/search?hl=en&amp;gl=us&amp;q=Global+Development+Technology+Sdn.+Bhd&amp;sa=X&amp;ved=0ahUKEwj_p8-yru__AhUvmokEHQxVASkQmJACCNAI</t>
  </si>
  <si>
    <t>Beam Suntory</t>
  </si>
  <si>
    <t>https://www.google.com/search?sca_esv=573098824&amp;hl=en&amp;gl=us&amp;q=Beam+Suntory&amp;sa=X&amp;ved=0ahUKEwiHivyhs_KBAxUEElkFHYhIDa84KBCYkAIIsQw</t>
  </si>
  <si>
    <t>Advanced Micro Devices, Inc</t>
  </si>
  <si>
    <t>http://www.amd.com/</t>
  </si>
  <si>
    <t>https://www.google.com/search?hl=en&amp;gl=us&amp;q=Advanced+Micro+Devices,+Inc&amp;sa=X&amp;ved=0ahUKEwjI4raFl_H8AhXqEFkFHT9FAGU4FBCYkAII8go</t>
  </si>
  <si>
    <t>YSC Consulting</t>
  </si>
  <si>
    <t>http://ysc.com/</t>
  </si>
  <si>
    <t>https://www.google.com/search?sca_esv=557351356&amp;gl=us&amp;hl=en&amp;q=YSC+Consulting&amp;sa=X&amp;ved=0ahUKEwiVtYGMwOCAAxWrE1kFHWsbDsAQmJACCIgO</t>
  </si>
  <si>
    <t>https://encrypted-tbn0.gstatic.com/images?q=tbn:ANd9GcRY9zW_i_I_fpSAyR34EtWdgZVT4-HEWlpFgtT1&amp;s=0</t>
  </si>
  <si>
    <t>Singapore Public Service</t>
  </si>
  <si>
    <t>https://www.google.com/search?sca_esv=592739610&amp;hl=en&amp;gl=us&amp;q=Singapore+Public+Service&amp;sa=X&amp;ved=0ahUKEwj9qsa68J-DAxVav4kEHRulBvQ4HhCYkAII2wo</t>
  </si>
  <si>
    <t>https://encrypted-tbn0.gstatic.com/images?q=tbn:ANd9GcRSt1PHQFYNdy5Fg_bXXF6_qTlTGpRsQzeV_aV3ajs&amp;s</t>
  </si>
  <si>
    <t>Bluegreen Vacations Corporation</t>
  </si>
  <si>
    <t>http://www.bluegreenvacations.com/</t>
  </si>
  <si>
    <t>https://www.google.com/search?hl=en&amp;gl=us&amp;q=Bluegreen+Vacations+Corporation&amp;sa=X&amp;ved=0ahUKEwjXpY2Hi8L_AhXIiO4BHdbpCvQQmJACCMsN</t>
  </si>
  <si>
    <t>Indianapolis Colts</t>
  </si>
  <si>
    <t>https://www.google.com/search?sca_esv=577385484&amp;gl=us&amp;hl=en&amp;q=Indianapolis+Colts&amp;sa=X&amp;ved=0ahUKEwjV9eDNiJiCAxUTkIkEHXNSBKw4RhCYkAIIuQ4</t>
  </si>
  <si>
    <t>https://encrypted-tbn0.gstatic.com/images?q=tbn:ANd9GcQBMABj6NEhNS4kXtFpEYKtSQixwCzR-Yd1ssiNzHk&amp;s</t>
  </si>
  <si>
    <t>Olive Trees Consulting</t>
  </si>
  <si>
    <t>https://www.google.com/search?hl=en&amp;gl=us&amp;q=Olive+Trees+Consulting&amp;sa=X&amp;ved=0ahUKEwjO4bHFke_-AhX-jYkEHUlEBfc4KBCYkAIIuAk</t>
  </si>
  <si>
    <t>Wise Staffing Group</t>
  </si>
  <si>
    <t>https://www.google.com/search?sca_esv=568414926&amp;gl=us&amp;hl=en&amp;q=Wise+Staffing+Group&amp;sa=X&amp;ved=0ahUKEwiqooWIzceBAxVclYkEHfMTDMM4ChCYkAIIrQs</t>
  </si>
  <si>
    <t>Relanto</t>
  </si>
  <si>
    <t>https://www.google.com/search?gl=us&amp;hl=en&amp;q=Relanto&amp;sa=X&amp;ved=0ahUKEwjIiO-D3KuAAxWnO0QIHdVeDXY4jAEQmJACCIgL</t>
  </si>
  <si>
    <t>THE EVOLVERS GROUP</t>
  </si>
  <si>
    <t>https://www.google.com/search?sca_esv=63d0842cf8d41c7c&amp;sca_upv=1&amp;hl=en&amp;gl=us&amp;q=THE+EVOLVERS+GROUP&amp;sa=X&amp;ved=0ahUKEwir9uXHjfWCAxWQkYQIHaD2Dfo4HhCYkAII8gs</t>
  </si>
  <si>
    <t>https://encrypted-tbn0.gstatic.com/images?q=tbn:ANd9GcQ4BLODCkmj86PGutOSxrzCjKTmEv54taIuzN0sQAiXIX_iFJo1SQc4hg&amp;s</t>
  </si>
  <si>
    <t>Schlumberger Limited.</t>
  </si>
  <si>
    <t>https://www.google.com/search?hl=en&amp;gl=us&amp;q=Schlumberger+Limited.&amp;sa=X&amp;ved=0ahUKEwiyooaa-Jn_AhXXPUQIHUxHDG44ChCYkAII6Ak</t>
  </si>
  <si>
    <t>Apptio</t>
  </si>
  <si>
    <t>http://www.apptio.com/</t>
  </si>
  <si>
    <t>https://www.google.com/search?sca_esv=561545016&amp;hl=en&amp;gl=us&amp;q=Apptio&amp;sa=X&amp;ved=0ahUKEwi6mbr-n4aBAxVYD1kFHfSrCtQ4KBCYkAIIzAw</t>
  </si>
  <si>
    <t>Alraidah HR</t>
  </si>
  <si>
    <t>https://www.google.com/search?sca_esv=558682799&amp;gl=us&amp;hl=en&amp;q=Alraidah+HR&amp;sa=X&amp;ved=0ahUKEwj_iLzske2AAxVUEVkFHQXOCbIQmJACCIoK</t>
  </si>
  <si>
    <t>https://encrypted-tbn0.gstatic.com/images?q=tbn:ANd9GcQ3IqAvMdSAuqGlrpoCW0LPW5yQnkrtrpZJNBJJQlw&amp;s</t>
  </si>
  <si>
    <t>E SE</t>
  </si>
  <si>
    <t>https://www.google.com/search?sca_esv=581645294&amp;gl=us&amp;hl=en&amp;q=E+SE&amp;sa=X&amp;ved=0ahUKEwill_fV572CAxWiMlkFHVdCC_cQmJACCLMO</t>
  </si>
  <si>
    <t>https://encrypted-tbn0.gstatic.com/images?q=tbn:ANd9GcRXfvye-0FiHEPpclmOPDVu0T-O9LdF8utVxseGT44&amp;s</t>
  </si>
  <si>
    <t>Federal Data Systems LLC</t>
  </si>
  <si>
    <t>http://www.feddata.com/</t>
  </si>
  <si>
    <t>https://www.google.com/search?sca_esv=560269821&amp;hl=en&amp;gl=us&amp;q=Federal+Data+Systems+LLC&amp;sa=X&amp;ved=0ahUKEwjXrMXx0vmAAxXzSTABHfmiA104ZBCYkAII-As</t>
  </si>
  <si>
    <t>https://encrypted-tbn0.gstatic.com/images?q=tbn:ANd9GcTdFTnslIcT25rqNR-RSQ53AkMKLe6F-npos3_k&amp;s=0</t>
  </si>
  <si>
    <t>PwC EspaÃ±a</t>
  </si>
  <si>
    <t>https://www.google.com/search?sca_esv=571511976&amp;gl=us&amp;hl=en&amp;q=PwC+Espa%C3%B1a&amp;sa=X&amp;ved=0ahUKEwjOn8njp-OBAxXdkIkEHYAEB6Q4ChCYkAII5Aw</t>
  </si>
  <si>
    <t>Horizon Quantum Computing Pte. Ltd.</t>
  </si>
  <si>
    <t>http://horizonquantum.com/</t>
  </si>
  <si>
    <t>https://www.google.com/search?gl=us&amp;hl=en&amp;q=Horizon+Quantum+Computing+Pte.+Ltd.&amp;sa=X&amp;ved=0ahUKEwj0_8qYwYOAAxUrSjABHSphBTQ4HhCYkAIIiws</t>
  </si>
  <si>
    <t>Bravent</t>
  </si>
  <si>
    <t>https://www.google.com/search?hl=en&amp;gl=us&amp;q=Bravent&amp;sa=X&amp;ved=0ahUKEwjA8uCR2_j8AhUZKlkFHahFDP44FBCYkAII5gs</t>
  </si>
  <si>
    <t>https://encrypted-tbn0.gstatic.com/images?q=tbn:ANd9GcRfKe5jIkHwgXWIrkuZIiAebsalXLdOGvpGLd-GfzI&amp;s</t>
  </si>
  <si>
    <t>Ateca Consulting</t>
  </si>
  <si>
    <t>https://www.google.com/search?q=Ateca+Consulting&amp;sa=X&amp;ved=0ahUKEwjolprBssT-AhWRQzABHSIRA3wQmJACCMwL</t>
  </si>
  <si>
    <t>5G-STARLINK PTE. LTD.</t>
  </si>
  <si>
    <t>https://www.google.com/search?hl=en&amp;gl=us&amp;q=5G-STARLINK+PTE.+LTD.&amp;sa=X&amp;ved=0ahUKEwjij-KdiuL8AhVxFlkFHTlCCHkQmJACCPYL</t>
  </si>
  <si>
    <t>MUFG Investor Services FinTech Ltd</t>
  </si>
  <si>
    <t>http://www.p9ft.com/</t>
  </si>
  <si>
    <t>https://www.google.com/search?hl=en&amp;gl=us&amp;q=MUFG+Investor+Services+FinTech+Ltd&amp;sa=X&amp;ved=0ahUKEwiFl_TGj5WAAxUeSzABHUf6CikQmJACCJEH</t>
  </si>
  <si>
    <t>H-E-B Grocery Stores</t>
  </si>
  <si>
    <t>https://www.google.com/search?ucbcb=1&amp;gl=us&amp;hl=en&amp;q=H-E-B+Grocery+Stores&amp;sa=X&amp;ved=0ahUKEwjutKXyibr9AhVCIn0KHboaC_g4ChCYkAIIgQs</t>
  </si>
  <si>
    <t>3i Infotech Limited</t>
  </si>
  <si>
    <t>http://www.3i-infotech.com/</t>
  </si>
  <si>
    <t>https://www.google.com/search?ucbcb=1&amp;gl=us&amp;hl=en&amp;q=3i+Infotech+Limited&amp;sa=X&amp;ved=0ahUKEwiK0OCK-fP9AhX5FFkFHYBGDZMQmJACCO4K</t>
  </si>
  <si>
    <t>https://encrypted-tbn0.gstatic.com/images?q=tbn:ANd9GcTjVFLG1NXKOGlNgN-4rbqov5yl9TJgWqWKsMMg&amp;s=0</t>
  </si>
  <si>
    <t>TRM-International</t>
  </si>
  <si>
    <t>https://www.google.com/search?hl=en&amp;gl=us&amp;q=TRM-International&amp;sa=X&amp;ved=0ahUKEwj875r9yrr_AhWnD1kFHXpKDBc4FBCYkAIIogw</t>
  </si>
  <si>
    <t>https://encrypted-tbn0.gstatic.com/images?q=tbn:ANd9GcQsa1uEQLpTcFbctt6AcbfFcc63FLqfOD9l5WXXGsw&amp;s</t>
  </si>
  <si>
    <t>Future Electronics</t>
  </si>
  <si>
    <t>http://www.futureelectronics.com/</t>
  </si>
  <si>
    <t>https://www.google.com/search?ucbcb=1&amp;hl=en&amp;gl=us&amp;q=Future+Electronics&amp;sa=X&amp;ved=0ahUKEwifyJDotcn-AhVBSzABHS-hDrg4ChCYkAIIrg0</t>
  </si>
  <si>
    <t>ADN - Recursos Humanos</t>
  </si>
  <si>
    <t>https://www.google.com/search?hl=en&amp;gl=us&amp;q=ADN+-+Recursos+Humanos&amp;sa=X&amp;ved=0ahUKEwiJ9a3bwKb_AhXkk4kEHT5yBcwQmJACCMUK</t>
  </si>
  <si>
    <t>Hewlett Packard</t>
  </si>
  <si>
    <t>https://www.google.com/search?q=Hewlett+Packard&amp;sa=X&amp;ved=0ahUKEwj2uYW6iNv-AhV6EVkFHfLXAHYQmJACCJgM</t>
  </si>
  <si>
    <t>https://encrypted-tbn0.gstatic.com/images?q=tbn:ANd9GcS8kYzAys2GXzFFCy63qSHL2W8SNTtMJmFgbDGE7I8&amp;s</t>
  </si>
  <si>
    <t>NOK for Human Capital Solutions</t>
  </si>
  <si>
    <t>https://www.google.com/search?hl=en&amp;gl=us&amp;q=NOK+for+Human+Capital+Solutions&amp;sa=X&amp;ved=0ahUKEwjRzIypyYiAAxUyFlkFHW8HAVUQmJACCO8J</t>
  </si>
  <si>
    <t>https://encrypted-tbn0.gstatic.com/images?q=tbn:ANd9GcR6NNaQhT7CdWQ2CxmtuqVVcjXlXWnMwnJkaPnQeZM&amp;s</t>
  </si>
  <si>
    <t>Merieux NutriSciences</t>
  </si>
  <si>
    <t>http://www.merieuxnutrisciences.com/</t>
  </si>
  <si>
    <t>https://www.google.com/search?sca_esv=560909571&amp;gl=us&amp;hl=en&amp;q=Merieux+NutriSciences&amp;sa=X&amp;ved=0ahUKEwikqu71mIGBAxXOmokEHWr1AzI4FBCYkAIIsQs</t>
  </si>
  <si>
    <t>https://encrypted-tbn0.gstatic.com/images?q=tbn:ANd9GcQVOtIpIFt6ELAEkBUvBBn6HXyb1L2ezqwb_Mlr&amp;s=0</t>
  </si>
  <si>
    <t>Motive Technologies, Inc</t>
  </si>
  <si>
    <t>https://www.google.com/search?q=Motive+Technologies,+Inc&amp;sa=X&amp;ved=0ahUKEwj9udPCjuX-AhVqGFkFHY82AeUQmJACCNIF</t>
  </si>
  <si>
    <t>SoundTransit</t>
  </si>
  <si>
    <t>http://www.soundtransit.org/</t>
  </si>
  <si>
    <t>https://www.google.com/search?q=SoundTransit&amp;sa=X&amp;ved=0ahUKEwjl2NqB1Jn-AhVTM1kFHUI5CsoQmJACCLoJ</t>
  </si>
  <si>
    <t>NEOM Riyadh</t>
  </si>
  <si>
    <t>https://www.google.com/search?sca_esv=560603692&amp;gl=us&amp;hl=en&amp;q=NEOM+Riyadh&amp;sa=X&amp;ved=0ahUKEwiq2vX-2_6AAxW3MmIAHRtvBH4QmJACCIcM</t>
  </si>
  <si>
    <t>TDCX (SG) PTE. LTD</t>
  </si>
  <si>
    <t>http://www.teledirect.com.sg/</t>
  </si>
  <si>
    <t>https://www.google.com/search?sca_esv=555809189&amp;hl=en&amp;gl=us&amp;q=TDCX+(SG)+PTE.+LTD&amp;sa=X&amp;ved=0ahUKEwiJ6ciShdSAAxVJhIkEHRPQBCY4ChCYkAIIvQs</t>
  </si>
  <si>
    <t>Havas London</t>
  </si>
  <si>
    <t>http://www.eurorscg.co.uk/</t>
  </si>
  <si>
    <t>https://www.google.com/search?ucbcb=1&amp;hl=en&amp;gl=us&amp;q=Havas+London&amp;sa=X&amp;ved=0ahUKEwiZzZaI3vP8AhUhif0HHaRwAnE4HhCYkAIIxgw</t>
  </si>
  <si>
    <t>GOVERNMENT TECHNOLOGY AGENCY</t>
  </si>
  <si>
    <t>https://www.google.com/search?hl=en&amp;gl=us&amp;q=GOVERNMENT+TECHNOLOGY+AGENCY&amp;sa=X&amp;ved=0ahUKEwjY6OXYiLj_AhUsg4QIHRNSCq04FBCYkAII1go</t>
  </si>
  <si>
    <t>Veolia Water Technologies</t>
  </si>
  <si>
    <t>https://www.google.com/search?sca_esv=558332242&amp;gl=us&amp;hl=en&amp;q=Veolia+Water+Technologies&amp;sa=X&amp;ved=0ahUKEwiTzM2ji-iAAxXgFVkFHd5sCuk4FBCYkAIIqw4</t>
  </si>
  <si>
    <t>https://encrypted-tbn0.gstatic.com/images?q=tbn:ANd9GcR6-l_f-WocZA-LE1NZWGEY5UHCKIapn8CZRXXvk9s&amp;s</t>
  </si>
  <si>
    <t>Oakleaf TCT</t>
  </si>
  <si>
    <t>https://www.google.com/search?sca_esv=566842583&amp;hl=en&amp;gl=us&amp;q=Oakleaf+TCT&amp;sa=X&amp;ved=0ahUKEwjxntbEw7iBAxV7ElkFHflaDsg4MhCYkAIIogw</t>
  </si>
  <si>
    <t>Glinters</t>
  </si>
  <si>
    <t>https://www.google.com/search?sca_esv=aa2d63c0f83aea3d&amp;hl=en&amp;gl=us&amp;q=Glinters&amp;sa=X&amp;ved=0ahUKEwjQ_9TUtJ2DAxWMTDABHZFjCmk4FBCYkAIIxws</t>
  </si>
  <si>
    <t>https://encrypted-tbn0.gstatic.com/images?q=tbn:ANd9GcQE22BhoX1SdfopzQhNQ6XZaECo6OTKQreZTxax6XI&amp;s</t>
  </si>
  <si>
    <t>Sabic Americas Inc.</t>
  </si>
  <si>
    <t>https://www.google.com/search?gl=us&amp;hl=en&amp;q=Sabic+Americas+Inc.&amp;sa=X&amp;ved=0ahUKEwjNmMulvab_AhU-FFkFHbpuDMg4ChCYkAII_As</t>
  </si>
  <si>
    <t>STREAMWIDE</t>
  </si>
  <si>
    <t>http://www.streamwide.com/</t>
  </si>
  <si>
    <t>https://www.google.com/search?hl=en&amp;gl=us&amp;q=STREAMWIDE&amp;sa=X&amp;ved=0ahUKEwjr2tWo-c6AAxW1FlkFHexoCKIQmJACCL8K</t>
  </si>
  <si>
    <t>ZeinCrew LLC</t>
  </si>
  <si>
    <t>https://www.google.com/search?gl=us&amp;hl=en&amp;q=ZeinCrew+LLC&amp;sa=X&amp;ved=0ahUKEwjqgL3Qk-f8AhWck2oFHf-hDUUQmJACCNAF</t>
  </si>
  <si>
    <t>Engenineering</t>
  </si>
  <si>
    <t>https://www.google.com/search?sca_esv=567185982&amp;gl=us&amp;hl=en&amp;q=Engenineering&amp;sa=X&amp;ved=0ahUKEwjn5t6MhruBAxVoEVkFHe3vAlk4MhCYkAIIkws</t>
  </si>
  <si>
    <t>Crossjoin Solutions</t>
  </si>
  <si>
    <t>https://www.google.com/search?gl=us&amp;hl=en&amp;q=Crossjoin+Solutions&amp;sa=X&amp;ved=0ahUKEwjM_ojGqPn-AhXRD1kFHYTsAow4ChCYkAIImg0</t>
  </si>
  <si>
    <t>https://encrypted-tbn0.gstatic.com/images?q=tbn:ANd9GcQFtFmj9J5BRovR6B5CxlXRRLI3UEhpIIlpSvZq59Y&amp;s</t>
  </si>
  <si>
    <t>Credit Bureau Indonesia</t>
  </si>
  <si>
    <t>https://www.google.com/search?ucbcb=1&amp;hl=en&amp;gl=us&amp;q=Credit+Bureau+Indonesia&amp;sa=X&amp;ved=0ahUKEwjI1trjxdr8AhVP4WEKHTKCDp8QmJACCJEK</t>
  </si>
  <si>
    <t>Syngenta Limited</t>
  </si>
  <si>
    <t>https://www.google.com/search?sca_esv=566027130&amp;gl=us&amp;hl=en&amp;q=Syngenta+Limited&amp;sa=X&amp;ved=0ahUKEwjdjpzc_bCBAxXvFFkFHV_rCB8QmJACCJAL</t>
  </si>
  <si>
    <t>ENS Solutions, LLC</t>
  </si>
  <si>
    <t>https://www.google.com/search?ucbcb=1&amp;hl=en&amp;gl=us&amp;q=ENS+Solutions,+LLC&amp;sa=X&amp;ved=0ahUKEwiYmcuW9eT9AhW5SDABHaHcB8k4UBCYkAII6gw</t>
  </si>
  <si>
    <t>https://encrypted-tbn0.gstatic.com/images?q=tbn:ANd9GcRc5N-0H87ojMC6X2OMlm452IfFnKvXdiy82goy57E&amp;s</t>
  </si>
  <si>
    <t>Australian Bureau Of Statistics</t>
  </si>
  <si>
    <t>http://www.abs.gov.au/</t>
  </si>
  <si>
    <t>https://www.google.com/search?sca_esv=574353833&amp;hl=en&amp;gl=us&amp;q=Australian+Bureau+Of+Statistics&amp;sa=X&amp;ved=0ahUKEwiatMrt-P6BAxXrIUQIHZWmCaQ4FBCYkAIIpQw</t>
  </si>
  <si>
    <t>https://encrypted-tbn0.gstatic.com/images?q=tbn:ANd9GcQ9Of-8coDcui5OQy6FNoJKa-BPrWbNV0ArLru8&amp;s=0</t>
  </si>
  <si>
    <t>Chickasaw Nation Industries, Inc.</t>
  </si>
  <si>
    <t>http://www.chickasaw.com/</t>
  </si>
  <si>
    <t>https://www.google.com/search?gl=us&amp;hl=en&amp;q=Chickasaw+Nation+Industries,+Inc.&amp;sa=X&amp;ved=0ahUKEwiwoNPtrcH8AhVHlWoFHaq8BLE4ChCYkAIIxws</t>
  </si>
  <si>
    <t>https://encrypted-tbn0.gstatic.com/images?q=tbn:ANd9GcSFb2JtYCoK6LE4XJNApS3mQ_vRIOMFSy4qGY-d4R4&amp;s</t>
  </si>
  <si>
    <t>TalentMovers</t>
  </si>
  <si>
    <t>https://www.google.com/search?hl=en&amp;gl=us&amp;q=TalentMovers&amp;sa=X&amp;ved=0ahUKEwiarNuH49_9AhW9mGoFHfVMBAg4HhCYkAII_A0</t>
  </si>
  <si>
    <t>Data Wizards</t>
  </si>
  <si>
    <t>http://www.datawizards.pl/</t>
  </si>
  <si>
    <t>https://www.google.com/search?sca_esv=593016252&amp;gl=us&amp;hl=en&amp;q=Data+Wizards&amp;sa=X&amp;ved=0ahUKEwjYmNeutaKDAxXHF1kFHTdOB4EQmJACCOIK</t>
  </si>
  <si>
    <t>https://encrypted-tbn0.gstatic.com/images?q=tbn:ANd9GcT8aTvKvSTx4_aU7052_8gSJKo5SrOtcBKI-npxc-U&amp;s</t>
  </si>
  <si>
    <t>EnterprisemindfactorY</t>
  </si>
  <si>
    <t>https://www.google.com/search?sca_esv=585526170&amp;hl=en&amp;gl=us&amp;q=EnterprisemindfactorY&amp;sa=X&amp;ved=0ahUKEwjc9NfByOOCAxU1iO4BHV5fATk4ChCYkAIIwQk</t>
  </si>
  <si>
    <t>BAC Credomatic</t>
  </si>
  <si>
    <t>http://www.baccredomatic.com/</t>
  </si>
  <si>
    <t>https://www.google.com/search?q=BAC+Credomatic&amp;sa=X&amp;ved=0ahUKEwj-vfzv7K_8AhVvlGoFHSH-CoMQmJACCN0K</t>
  </si>
  <si>
    <t>https://encrypted-tbn0.gstatic.com/images?q=tbn:ANd9GcSfe_2PMeiSfnqRaDQh-JQYFJQVo8ajyk7_Nbidi3o&amp;s</t>
  </si>
  <si>
    <t>CBC CONSULT</t>
  </si>
  <si>
    <t>https://www.google.com/search?gl=us&amp;hl=en&amp;q=CBC+CONSULT&amp;sa=X&amp;ved=0ahUKEwiFjabJ85b9AhV8jIkEHfttBWY4HhCYkAIIyg0</t>
  </si>
  <si>
    <t>ai enterprise</t>
  </si>
  <si>
    <t>https://www.google.com/search?hl=en&amp;gl=us&amp;q=ai+enterprise&amp;sa=X&amp;ved=0ahUKEwig7cKwqr2AAxVhkYkEHf00BV84PBCYkAIIzwo</t>
  </si>
  <si>
    <t>Uniper</t>
  </si>
  <si>
    <t>http://www.uniper.energy/</t>
  </si>
  <si>
    <t>https://www.google.com/search?sca_esv=e734890f2d27226f&amp;gl=us&amp;hl=en&amp;q=Uniper&amp;sa=X&amp;ved=0ahUKEwjai_XcieuCAxVSQzABHTcoCI04HhCYkAIIlQs</t>
  </si>
  <si>
    <t>https://encrypted-tbn0.gstatic.com/images?q=tbn:ANd9GcSBVNnoU7Sf7sJ61DPajl80qO8uMVwU0ZYMAySQy2E&amp;s</t>
  </si>
  <si>
    <t>SC FREUDENBERG PERFORMANCE MATERIALS SRL</t>
  </si>
  <si>
    <t>https://www.google.com/search?hl=en&amp;gl=us&amp;q=SC+FREUDENBERG+PERFORMANCE+MATERIALS+SRL&amp;sa=X&amp;ved=0ahUKEwid3v27gqT_AhV6FFkFHS29ASoQmJACCMQI</t>
  </si>
  <si>
    <t>Hertz Corporation</t>
  </si>
  <si>
    <t>https://www.google.com/search?gl=us&amp;hl=en&amp;q=Hertz+Corporation&amp;sa=X&amp;ved=0ahUKEwjYtoWrtc7-AhUFlIkEHZQeBns4FBCYkAIIiw0</t>
  </si>
  <si>
    <t>Sophia Engineering</t>
  </si>
  <si>
    <t>https://www.google.com/search?sca_esv=589318964&amp;gl=us&amp;hl=en&amp;q=Sophia+Engineering&amp;sa=X&amp;ved=0ahUKEwjA3sP32oGDAxWLF2IAHT37CMg4ChCYkAIIrww</t>
  </si>
  <si>
    <t>https://encrypted-tbn0.gstatic.com/images?q=tbn:ANd9GcRMENGIk8WZhgkJ_9-cIqJnM-SLpMIy_KevLlH_FgM&amp;s</t>
  </si>
  <si>
    <t>Honda</t>
  </si>
  <si>
    <t>https://www.google.com/search?hl=en&amp;gl=us&amp;q=Honda&amp;sa=X&amp;ved=0ahUKEwiR6ty2ypeAAxVvlGoFHRVnAeQ4MhCYkAIIwg4</t>
  </si>
  <si>
    <t>https://encrypted-tbn0.gstatic.com/images?q=tbn:ANd9GcQXunaZACgBewF9k7nxDbqNTsBB_O7iIqH4r8BT&amp;s=0</t>
  </si>
  <si>
    <t>Bayesian Analytics</t>
  </si>
  <si>
    <t>https://www.google.com/search?gl=us&amp;hl=en&amp;q=Bayesian+Analytics&amp;sa=X&amp;ved=0ahUKEwihvtfFiOL8AhW0kokEHV9pAyE4HhCYkAIImgs</t>
  </si>
  <si>
    <t>HRworks GmbH</t>
  </si>
  <si>
    <t>http://www.hrworks.de/</t>
  </si>
  <si>
    <t>https://www.google.com/search?ucbcb=1&amp;gl=us&amp;hl=en&amp;q=HRworks+GmbH&amp;sa=X&amp;ved=0ahUKEwjAlbO78sb-AhUWIUQIHYSOCM84HhCYkAIIxww</t>
  </si>
  <si>
    <t>Talent HR Networks Private Limited</t>
  </si>
  <si>
    <t>https://www.google.com/search?gl=us&amp;hl=en&amp;q=Talent+HR+Networks+Private+Limited&amp;sa=X&amp;ved=0ahUKEwiTo5vpq-D_AhXSE1kFHfbUBJA4ChCYkAIIvQk</t>
  </si>
  <si>
    <t>Cognitivo.ai</t>
  </si>
  <si>
    <t>http://www.cognitivo.ai/</t>
  </si>
  <si>
    <t>https://www.google.com/search?sca_esv=592428276&amp;hl=en&amp;gl=us&amp;q=Cognitivo.ai&amp;sa=X&amp;ved=0ahUKEwjV-uzbs52DAxUxlIkEHTGcDvI4FBCYkAII4wo</t>
  </si>
  <si>
    <t>https://encrypted-tbn0.gstatic.com/images?q=tbn:ANd9GcQ5eMV6Ybx79xI3XLqVTpk8vxkHcMUXtdzsvuaXv_s&amp;s</t>
  </si>
  <si>
    <t>Damia</t>
  </si>
  <si>
    <t>https://www.google.com/search?sca_esv=564105068&amp;hl=en&amp;gl=us&amp;q=Damia&amp;sa=X&amp;ved=0ahUKEwjm77zmsZ-BAxVwlWoFHbttA-I4RhCYkAIIwQw</t>
  </si>
  <si>
    <t>AGCO GmbH</t>
  </si>
  <si>
    <t>http://www.fendt.com/</t>
  </si>
  <si>
    <t>https://www.google.com/search?hl=en&amp;gl=us&amp;q=AGCO+GmbH&amp;sa=X&amp;ved=0ahUKEwjYhLKIpIX9AhVMmWoFHX1_AT8QmJACCPMN</t>
  </si>
  <si>
    <t>St Barbara'S Parish School</t>
  </si>
  <si>
    <t>https://www.google.com/search?sca_esv=581645294&amp;gl=us&amp;hl=en&amp;q=St+Barbara%27S+Parish+School&amp;sa=X&amp;ved=0ahUKEwjDhtCt572CAxWVEFkFHVpkBf04ChCYkAIIvAk</t>
  </si>
  <si>
    <t>White Force Group</t>
  </si>
  <si>
    <t>https://www.google.com/search?gl=us&amp;hl=en&amp;q=White+Force+Group&amp;sa=X&amp;ved=0ahUKEwjHrOH4-aj_AhXEKEQIHcJMDdQ4HhCYkAIInww</t>
  </si>
  <si>
    <t>https://encrypted-tbn0.gstatic.com/images?q=tbn:ANd9GcRouFy0URHOxEgFczWssydY3lkdcCztNumiAVGIP60&amp;s</t>
  </si>
  <si>
    <t>FullFibre Limited</t>
  </si>
  <si>
    <t>http://www.fullfibre.co/</t>
  </si>
  <si>
    <t>https://www.google.com/search?gl=us&amp;hl=en&amp;q=FullFibre+Limited&amp;sa=X&amp;ved=0ahUKEwje5LOXwoX-AhUZlYkEHXQOATk4FBCYkAIImgs</t>
  </si>
  <si>
    <t>https://encrypted-tbn0.gstatic.com/images?q=tbn:ANd9GcRsB_CLY-7pcPOEkLqptZn-5vAP0_LhaPEDVHp73Fw&amp;s</t>
  </si>
  <si>
    <t>Techcarrot</t>
  </si>
  <si>
    <t>https://www.google.com/search?hl=en&amp;gl=us&amp;q=Techcarrot&amp;sa=X&amp;ved=0ahUKEwjZhKmths78AhXGmmoFHeucBNc4ChCYkAIIxAs</t>
  </si>
  <si>
    <t>eSky</t>
  </si>
  <si>
    <t>http://www.esky.pl/</t>
  </si>
  <si>
    <t>https://www.google.com/search?hl=en&amp;gl=us&amp;q=eSky&amp;sa=X&amp;ved=0ahUKEwiMs__cmqmAAxXTVDUKHXJEBBM4ChCYkAIIlQs</t>
  </si>
  <si>
    <t>https://encrypted-tbn0.gstatic.com/images?q=tbn:ANd9GcQM5zzIflIRxg7KVPtm9z5lL2j6Dx1MOCLJkYudjrY&amp;s</t>
  </si>
  <si>
    <t>21314 Citigroup Saudi Arabia</t>
  </si>
  <si>
    <t>https://www.google.com/search?gl=us&amp;hl=en&amp;q=21314+Citigroup+Saudi+Arabia&amp;sa=X&amp;ved=0ahUKEwiSo8WH9vb_AhXdElkFHa0vAWAQmJACCIgK</t>
  </si>
  <si>
    <t>Trilations</t>
  </si>
  <si>
    <t>https://www.google.com/search?hl=en&amp;gl=us&amp;q=Trilations&amp;sa=X&amp;ved=0ahUKEwiy2se0pYX9AhWfFmIAHd2yBfUQmJACCMMM</t>
  </si>
  <si>
    <t>Forward Role</t>
  </si>
  <si>
    <t>https://www.google.com/search?hl=en&amp;gl=us&amp;q=Forward+Role&amp;sa=X&amp;ved=0ahUKEwjc_bnylqH-AhXoMVkFHXU4DRIQmJACCMUK</t>
  </si>
  <si>
    <t>https://encrypted-tbn0.gstatic.com/images?q=tbn:ANd9GcRsdJDL7F8dGki3CR40Nt3tY_ybgUlwlCRa38lvLgs&amp;s</t>
  </si>
  <si>
    <t>Requsyol</t>
  </si>
  <si>
    <t>https://www.google.com/search?sca_esv=588967138&amp;gl=us&amp;hl=en&amp;q=Requsyol&amp;sa=X&amp;ved=0ahUKEwijzPu0nP-CAxU7EVkFHVjXBaY4UBCYkAIIxAk</t>
  </si>
  <si>
    <t>https://encrypted-tbn0.gstatic.com/images?q=tbn:ANd9GcQ55LQWkt51ZeaOLWAqbCt9Y-o-zbuBgYfSd-LJFpM&amp;s</t>
  </si>
  <si>
    <t>the modern dimension</t>
  </si>
  <si>
    <t>https://www.google.com/search?sca_esv=553028280&amp;hl=en&amp;gl=us&amp;q=the+modern+dimension&amp;sa=X&amp;ved=0ahUKEwi2xeKqqr2AAxWTgoQIHWM5DDo4FBCYkAIIyQw</t>
  </si>
  <si>
    <t>duagon</t>
  </si>
  <si>
    <t>https://www.google.com/search?hl=en&amp;gl=us&amp;q=duagon&amp;sa=X&amp;ved=0ahUKEwjA8uCR2_j8AhUZKlkFHahFDP44FBCYkAIIkww</t>
  </si>
  <si>
    <t>Enable International</t>
  </si>
  <si>
    <t>http://enable.com/</t>
  </si>
  <si>
    <t>https://www.google.com/search?gl=us&amp;hl=en&amp;q=Enable+International&amp;sa=X&amp;ved=0ahUKEwjwsbCf28n_AhVNKlkFHeoSCrA4FBCYkAII8Qs</t>
  </si>
  <si>
    <t>https://encrypted-tbn0.gstatic.com/images?q=tbn:ANd9GcTb3JUDzcR1Sv8i5_Q1_EkOuQmNxYZ_BPi1QK5j&amp;s=0</t>
  </si>
  <si>
    <t>GXO Logistics, Inc.</t>
  </si>
  <si>
    <t>https://www.google.com/search?sca_esv=577080029&amp;hl=en&amp;gl=us&amp;q=GXO+Logistics,+Inc.&amp;sa=X&amp;ved=0ahUKEwjvxpPwyZWCAxVTk2oFHVPBA1Q4MhCYkAIIxAs</t>
  </si>
  <si>
    <t>https://encrypted-tbn0.gstatic.com/images?q=tbn:ANd9GcRGhg4UuBEc6poEjAykbg9PS6mRWiH2JVvNxNVZwVo&amp;s</t>
  </si>
  <si>
    <t>Almanak</t>
  </si>
  <si>
    <t>https://www.google.com/search?gl=us&amp;hl=en&amp;q=Almanak&amp;sa=X&amp;ved=0ahUKEwjivr_VrPb8AhUPg4kEHaGvD0AQmJACCPAM</t>
  </si>
  <si>
    <t>Luno</t>
  </si>
  <si>
    <t>https://www.google.com/search?gl=us&amp;hl=en&amp;q=Luno&amp;sa=X&amp;ved=0ahUKEwiLh5aJrIr9AhVcFlkFHXbxAK44HhCYkAIIlAo</t>
  </si>
  <si>
    <t>https://encrypted-tbn0.gstatic.com/images?q=tbn:ANd9GcTP6reF7Usj--aNZR4v2uBMJiPeZ7p8TFutB0HGukI&amp;s</t>
  </si>
  <si>
    <t>Healius</t>
  </si>
  <si>
    <t>https://www.healius.com.au/</t>
  </si>
  <si>
    <t>https://www.google.com/search?sca_esv=583557295&amp;hl=en&amp;gl=us&amp;q=Healius&amp;sa=X&amp;ved=0ahUKEwjs7Nnt88yCAxWQFVkFHSryDQc4FBCYkAIIxw0</t>
  </si>
  <si>
    <t>Sats Ltd.</t>
  </si>
  <si>
    <t>https://www.google.com/search?gl=us&amp;hl=en&amp;q=Sats+Ltd.&amp;sa=X&amp;ved=0ahUKEwjXnf_X0ZyAAxWSFlkFHR0iCLk4HhCYkAII2Ao</t>
  </si>
  <si>
    <t>https://encrypted-tbn0.gstatic.com/images?q=tbn:ANd9GcTKphd1fTw6Igo1_PWJPOVmQ9nX6qVB7W7pTeXP53Y&amp;s</t>
  </si>
  <si>
    <t>DATABRICKS ASIAPAC UNIFIED ANALYTICS PTE. LTD.</t>
  </si>
  <si>
    <t>https://www.google.com/search?hl=en&amp;gl=us&amp;q=DATABRICKS+ASIAPAC+UNIFIED+ANALYTICS+PTE.+LTD.&amp;sa=X&amp;ved=0ahUKEwi76Y_E493_AhUcPEQIHQYKCWU4HhCYkAIIgA0</t>
  </si>
  <si>
    <t>BeaconGov</t>
  </si>
  <si>
    <t>https://www.google.com/search?sca_esv=561848188&amp;hl=en&amp;gl=us&amp;q=BeaconGov&amp;sa=X&amp;ved=0ahUKEwjyr4jK4IiBAxWvQjABHa4_BcA4KBCYkAIIvww</t>
  </si>
  <si>
    <t>The State Of Queensland</t>
  </si>
  <si>
    <t>https://www.google.com/search?sca_esv=573553702&amp;gl=us&amp;hl=en&amp;q=The+State+Of+Queensland&amp;sa=X&amp;ved=0ahUKEwjf447zsveBAxVPEFkFHTUeBUU4ChCYkAIIkAs</t>
  </si>
  <si>
    <t>Sylndr</t>
  </si>
  <si>
    <t>https://www.google.com/search?gl=us&amp;hl=en&amp;q=Sylndr&amp;sa=X&amp;ved=0ahUKEwiOrqap3KaAAxXQFlkFHQiMDWkQmJACCJsI</t>
  </si>
  <si>
    <t>https://encrypted-tbn0.gstatic.com/images?q=tbn:ANd9GcTOtkJxexgPQCY-_sGnnnmDb5UC69vBvr8xiPCiUHo&amp;s</t>
  </si>
  <si>
    <t>SIX</t>
  </si>
  <si>
    <t>http://www.six-group.com/</t>
  </si>
  <si>
    <t>https://www.google.com/search?gl=us&amp;hl=en&amp;q=SIX&amp;sa=X&amp;ved=0ahUKEwjI752HxIiAAxWlE1kFHRD_AwMQmJACCOQK</t>
  </si>
  <si>
    <t>Databuzz Private Limited</t>
  </si>
  <si>
    <t>https://www.google.com/search?gl=us&amp;hl=en&amp;q=Databuzz+Private+Limited&amp;sa=X&amp;ved=0ahUKEwiF5IWE28n_AhUskIkEHTynDEs4KBCYkAIIhws</t>
  </si>
  <si>
    <t>Mandera County Government</t>
  </si>
  <si>
    <t>https://www.google.com/search?sca_esv=575108319&amp;gl=us&amp;hl=en&amp;q=Mandera+County+Government&amp;sa=X&amp;ved=0ahUKEwjOk9O2h4SCAxVUlmoFHZJ2Bb4QmJACCIYG</t>
  </si>
  <si>
    <t>Ypto NV</t>
  </si>
  <si>
    <t>https://www.google.com/search?sca_esv=587597168&amp;hl=en&amp;gl=us&amp;q=Ypto+NV&amp;sa=X&amp;ved=0ahUKEwjo2tX4lfWCAxViOkQIHY72DyAQmJACCMgL</t>
  </si>
  <si>
    <t>Spoton Connections</t>
  </si>
  <si>
    <t>https://www.google.com/search?hl=en&amp;gl=us&amp;q=Spoton+Connections&amp;sa=X&amp;ved=0ahUKEwj-xvDYwvv9AhW1JkQIHZ9PB-EQmJACCJ4H</t>
  </si>
  <si>
    <t>https://encrypted-tbn0.gstatic.com/images?q=tbn:ANd9GcRp4NCk7wD6IXPOAlH5s1FWGE00cibHBQu7N121SgU&amp;s</t>
  </si>
  <si>
    <t>Datasource Recruitment</t>
  </si>
  <si>
    <t>http://datasourcerecruitment.co.uk/</t>
  </si>
  <si>
    <t>https://www.google.com/search?sca_esv=591434115&amp;gl=us&amp;hl=en&amp;q=Datasource+Recruitment&amp;sa=X&amp;ved=0ahUKEwi9zsbSppODAxV-M1kFHaB7Ddg4FBCYkAII3Qo</t>
  </si>
  <si>
    <t>https://encrypted-tbn0.gstatic.com/images?q=tbn:ANd9GcRkNBhI1FkQGeGc12pcIgnN5E_UfAXPWQkxMlUSwt0&amp;s</t>
  </si>
  <si>
    <t>Huber Holding AG</t>
  </si>
  <si>
    <t>http://www.huberholding.com/</t>
  </si>
  <si>
    <t>https://www.google.com/search?sca_esv=584513130&amp;hl=en&amp;gl=us&amp;q=Huber+Holding+AG&amp;sa=X&amp;ved=0ahUKEwi1vbCOhdeCAxX3EkQIHYbfAGU4ChCYkAII3Aw</t>
  </si>
  <si>
    <t>EWOR</t>
  </si>
  <si>
    <t>http://ewor.io/</t>
  </si>
  <si>
    <t>https://www.google.com/search?sca_esv=561228216&amp;hl=en&amp;gl=us&amp;q=EWOR&amp;sa=X&amp;ved=0ahUKEwjQ5O7i54OBAxXIM0QIHb36AvcQmJACCIgK</t>
  </si>
  <si>
    <t>De Napoli</t>
  </si>
  <si>
    <t>https://www.google.com/search?hl=en&amp;gl=us&amp;q=De+Napoli&amp;sa=X&amp;ved=0ahUKEwjkh6DJreX_AhUGkIkEHUeyCNM4KBCYkAIIsAw</t>
  </si>
  <si>
    <t>recruiters</t>
  </si>
  <si>
    <t>https://www.google.com/search?hl=en&amp;gl=us&amp;q=recruiters&amp;sa=X&amp;ved=0ahUKEwiSzcGlrbL8AhXhF1kFHXVtA_c4FBCYkAII6Qk</t>
  </si>
  <si>
    <t>Gemeente Hengelo</t>
  </si>
  <si>
    <t>https://www.google.com/search?hl=en&amp;gl=us&amp;q=Gemeente+Hengelo&amp;sa=X&amp;ved=0ahUKEwjO4eejoNP9AhWkkIkEHefaDTI4MhCYkAIImgw</t>
  </si>
  <si>
    <t>https://encrypted-tbn0.gstatic.com/images?q=tbn:ANd9GcQ9Pml0UXGpq7v6oKMWzGBn_2GPUvJqFt8cbnMF5xk&amp;s</t>
  </si>
  <si>
    <t>Utility Warehouse</t>
  </si>
  <si>
    <t>https://uw.co.uk/</t>
  </si>
  <si>
    <t>https://www.google.com/search?gl=us&amp;hl=en&amp;q=Utility+Warehouse&amp;sa=X&amp;ved=0ahUKEwiZhveDo4X9AhXvm2oFHU3EAOUQmJACCLoJ</t>
  </si>
  <si>
    <t>Industrial Analytics</t>
  </si>
  <si>
    <t>https://www.google.com/search?sca_esv=579562946&amp;gl=us&amp;hl=en&amp;q=Industrial+Analytics&amp;sa=X&amp;ved=0ahUKEwiNkpfVnqyCAxVkF1kFHZj_CQsQmJACCMIL</t>
  </si>
  <si>
    <t>Indus Group Inc</t>
  </si>
  <si>
    <t>https://www.google.com/search?hl=en&amp;gl=us&amp;q=Indus+Group+Inc&amp;sa=X&amp;ved=0ahUKEwjp2fyAot39AhUMmIQIHWatDj04MhCYkAII1g0</t>
  </si>
  <si>
    <t>https://encrypted-tbn0.gstatic.com/images?q=tbn:ANd9GcT8DFiWN0f3Acjfn89r0exvUGKYF4Lpr7SdffLMFsY&amp;s</t>
  </si>
  <si>
    <t>ç¾Žå…‰ç§‘æŠ€</t>
  </si>
  <si>
    <t>https://www.google.com/search?sca_esv=591053097&amp;gl=us&amp;hl=en&amp;q=%E7%BE%8E%E5%85%89%E7%A7%91%E6%8A%80&amp;sa=X&amp;ved=0ahUKEwiOpqq15pCDAxU1GFkFHeK7A9gQmJACCJAH</t>
  </si>
  <si>
    <t>https://encrypted-tbn0.gstatic.com/images?q=tbn:ANd9GcQOVBPQ7b85VXJ-X3eib3wgWJzSPUI_4wOMI19Pxrg&amp;s</t>
  </si>
  <si>
    <t>AMDOCS LTD</t>
  </si>
  <si>
    <t>http://www.amdocs.com/</t>
  </si>
  <si>
    <t>https://www.google.com/search?ucbcb=1&amp;hl=en&amp;gl=us&amp;q=AMDOCS+LTD&amp;sa=X&amp;ved=0ahUKEwiizMPVvdD8AhW7jIkEHUYeC0c4HhCYkAIIzQ0</t>
  </si>
  <si>
    <t>Fusion Plus Solutions</t>
  </si>
  <si>
    <t>https://www.google.com/search?sca_esv=565570927&amp;hl=en&amp;gl=us&amp;q=Fusion+Plus+Solutions&amp;sa=X&amp;ved=0ahUKEwjp8t3Q-quBAxW1GlkFHeCnA_w4KBCYkAIInAw</t>
  </si>
  <si>
    <t>https://encrypted-tbn0.gstatic.com/images?q=tbn:ANd9GcTqKQdBie1ugFKUksbY2lexNC77YPur0Iy_dx2O&amp;s=0</t>
  </si>
  <si>
    <t>Anlage Infotech India Private Limited</t>
  </si>
  <si>
    <t>http://www.anlage.co.in/</t>
  </si>
  <si>
    <t>https://www.google.com/search?gl=us&amp;hl=en&amp;q=Anlage+Infotech+India+Private+Limited&amp;sa=X&amp;ved=0ahUKEwjS06fl5eL_AhU0nGoFHealCcE4UBCYkAII8Qs</t>
  </si>
  <si>
    <t>LTI - Larsen &amp; Toubro Infotech, Canada</t>
  </si>
  <si>
    <t>https://www.google.com/search?sca_esv=559959589&amp;gl=us&amp;hl=en&amp;q=LTI+-+Larsen+%26+Toubro+Infotech,+Canada&amp;sa=X&amp;ved=0ahUKEwjO5uT3kPeAAxVeSzABHf8JCl84ChCYkAII1Ak</t>
  </si>
  <si>
    <t>Liebscher &amp; Bracht</t>
  </si>
  <si>
    <t>https://www.google.com/search?gl=us&amp;hl=en&amp;q=Liebscher+%26+Bracht&amp;sa=X&amp;ved=0ahUKEwjOqpj_uaP9AhU4jokEHYifCOcQmJACCLUL</t>
  </si>
  <si>
    <t>Alia Integrando Talento</t>
  </si>
  <si>
    <t>https://www.google.com/search?sca_esv=593016252&amp;hl=en&amp;gl=us&amp;q=Alia+Integrando+Talento&amp;sa=X&amp;ved=0ahUKEwiKi6KusaKDAxUhDEQIHeLGBts4ChCYkAIIkQ0</t>
  </si>
  <si>
    <t>iHub Anubhuti-IIITD Foundation</t>
  </si>
  <si>
    <t>https://www.google.com/search?sca_esv=566746031&amp;hl=en&amp;gl=us&amp;q=iHub+Anubhuti-IIITD+Foundation&amp;sa=X&amp;ved=0ahUKEwij4e7P4reBAxVBQEEAHZuQB5E4HhCYkAIInwo</t>
  </si>
  <si>
    <t>https://encrypted-tbn0.gstatic.com/images?q=tbn:ANd9GcS1TjpN8jwqgQRoVIjUu8kY0Q0c-UMMa_fAZ_Pk8dw&amp;s</t>
  </si>
  <si>
    <t>Drexel University</t>
  </si>
  <si>
    <t>https://drexel.edu/</t>
  </si>
  <si>
    <t>https://www.google.com/search?sca_esv=571184275&amp;gl=us&amp;hl=en&amp;q=Drexel+University&amp;sa=X&amp;ved=0ahUKEwjop8ql3-CBAxXdMlkFHYiSBbM4ZBCYkAII0ww</t>
  </si>
  <si>
    <t>https://encrypted-tbn0.gstatic.com/images?q=tbn:ANd9GcQ1iBJxUpDzucDFA0tFbKDoy0Y-mWYilbHGab0CleY&amp;s</t>
  </si>
  <si>
    <t>BrightInsight</t>
  </si>
  <si>
    <t>https://www.google.com/search?gl=us&amp;hl=en&amp;q=BrightInsight&amp;sa=X&amp;ved=0ahUKEwimx8nakb_9AhUqm2oFHfUyC3Q4ChCYkAII9A0</t>
  </si>
  <si>
    <t>Australian Payments Plus</t>
  </si>
  <si>
    <t>http://www.auspayplus.com.au/</t>
  </si>
  <si>
    <t>https://www.google.com/search?sca_esv=585361611&amp;hl=en&amp;gl=us&amp;q=Australian+Payments+Plus&amp;sa=X&amp;ved=0ahUKEwjs-dPMgeGCAxW0PEQIHU2wAOwQmJACCOIK</t>
  </si>
  <si>
    <t>Ã‡iÃ§ekSepeti</t>
  </si>
  <si>
    <t>http://www.ciceksepeti.com/</t>
  </si>
  <si>
    <t>https://www.google.com/search?hl=en&amp;gl=us&amp;q=%C3%87i%C3%A7ekSepeti&amp;sa=X&amp;ved=0ahUKEwjLi6Cxqbr-AhXJiO4BHUp7AFQQmJACCK8I</t>
  </si>
  <si>
    <t>Lumiere Hong Kong Limited</t>
  </si>
  <si>
    <t>https://www.google.com/search?gl=us&amp;hl=en&amp;q=Lumiere+Hong+Kong+Limited&amp;sa=X&amp;ved=0ahUKEwiNqOmXwPb9AhV4GFkFHYxzCPY4ChCYkAII4As</t>
  </si>
  <si>
    <t>BASF SE</t>
  </si>
  <si>
    <t>https://www.google.com/search?hl=en&amp;gl=us&amp;q=BASF+SE&amp;sa=X&amp;ved=0ahUKEwjT8aDr7JT_AhVTGVkFHXCcALE4ChCYkAII8gs</t>
  </si>
  <si>
    <t>https://encrypted-tbn0.gstatic.com/images?q=tbn:ANd9GcQHu2A4PE0FmvPvZ93UNVvec0wOGqJQgvCQ9zpLNi4&amp;s</t>
  </si>
  <si>
    <t>Telnet Inc</t>
  </si>
  <si>
    <t>http://www.telnet-inc.com/</t>
  </si>
  <si>
    <t>https://www.google.com/search?hl=en&amp;gl=us&amp;q=Telnet+Inc&amp;sa=X&amp;ved=0ahUKEwiToJeGi7_9AhULTTABHY4SDhc4FBCYkAII0Qk</t>
  </si>
  <si>
    <t>https://encrypted-tbn0.gstatic.com/images?q=tbn:ANd9GcRyuXPMrR-5cqByz9A9Gs0vJdRWDPSAcUYtvebj3XE&amp;s</t>
  </si>
  <si>
    <t>Core29 Limited</t>
  </si>
  <si>
    <t>http://www.core29.co.uk/</t>
  </si>
  <si>
    <t>https://www.google.com/search?hl=en&amp;gl=us&amp;q=Core29+Limited&amp;sa=X&amp;ved=0ahUKEwiV0ejq3dj_AhVuFVkFHSCFAM4QmJACCP0L</t>
  </si>
  <si>
    <t>https://encrypted-tbn0.gstatic.com/images?q=tbn:ANd9GcSUsNZ_q_nF-IIIYp_SUJwJJQVYADGkl5ZSikvL40s&amp;s</t>
  </si>
  <si>
    <t>Saint Louis County Clerks Office</t>
  </si>
  <si>
    <t>https://www.google.com/search?gl=us&amp;hl=en&amp;q=Saint+Louis+County+Clerks+Office&amp;sa=X&amp;ved=0ahUKEwjipL77nrOAAxUTF1kFHdABDrI4MhCYkAIItQs</t>
  </si>
  <si>
    <t>Techunite Ltd</t>
  </si>
  <si>
    <t>https://www.google.com/search?sca_esv=586873451&amp;hl=en&amp;gl=us&amp;q=Techunite+Ltd&amp;sa=X&amp;ved=0ahUKEwjTkuyRy-2CAxV0EVkFHZEeCJw4PBCYkAII8gw</t>
  </si>
  <si>
    <t>CrÃ©dit Agricole Assurances</t>
  </si>
  <si>
    <t>http://www.ca-assurances.com/</t>
  </si>
  <si>
    <t>https://www.google.com/search?q=Cr%C3%A9dit+Agricole+Assurances&amp;sa=X&amp;ved=0ahUKEwipoc-Ih43-AhWVFlkFHf-MDUk4bhCYkAII8A0</t>
  </si>
  <si>
    <t>https://encrypted-tbn0.gstatic.com/images?q=tbn:ANd9GcToAV-rVy_hZXZ3NPJnauctkQNnKUiHIBbkhXAN&amp;s=0</t>
  </si>
  <si>
    <t>Luxoft USA Inc.</t>
  </si>
  <si>
    <t>https://www.google.com/search?sca_esv=577551505&amp;hl=en&amp;gl=us&amp;q=Luxoft+USA+Inc.&amp;sa=X&amp;ved=0ahUKEwiy5PSU0JqCAxVbF1kFHa_jBGIQmJACCKUO</t>
  </si>
  <si>
    <t>Retisio</t>
  </si>
  <si>
    <t>http://www.retisio.com/</t>
  </si>
  <si>
    <t>https://www.google.com/search?q=Retisio&amp;sa=X&amp;ved=0ahUKEwjEpKK2_dX-AhXfSTABHSz4CcA4MhCYkAIIyws</t>
  </si>
  <si>
    <t>MSR Cosmos</t>
  </si>
  <si>
    <t>http://www.msrcosmos.com/</t>
  </si>
  <si>
    <t>https://www.google.com/search?hl=en&amp;gl=us&amp;q=MSR+Cosmos&amp;sa=X&amp;ved=0ahUKEwj9mtacm66AAxXtl2oFHfmfCrI4FBCYkAII3Qo</t>
  </si>
  <si>
    <t>KSM- Securian Financial Group</t>
  </si>
  <si>
    <t>https://www.google.com/search?gl=us&amp;hl=en&amp;q=KSM-+Securian+Financial+Group&amp;sa=X&amp;ved=0ahUKEwjIn9Or-4CAAxXlFVkFHUbtAnk4PBCYkAIIuw0</t>
  </si>
  <si>
    <t>Anixe</t>
  </si>
  <si>
    <t>https://www.google.com/search?gl=us&amp;hl=en&amp;q=Anixe&amp;sa=X&amp;ved=0ahUKEwiq-O7h0sb9AhWHEkQIHRT8BAs4ChCYkAIIoQ0</t>
  </si>
  <si>
    <t>Medium</t>
  </si>
  <si>
    <t>https://www.google.com/search?gl=us&amp;hl=en&amp;q=Medium&amp;sa=X&amp;ved=0ahUKEwjd66qSs7iAAxUjVTUKHQUnCws4ChCYkAII_As</t>
  </si>
  <si>
    <t>Medline Industries, Inc.</t>
  </si>
  <si>
    <t>https://www.google.com/search?sca_esv=556212212&amp;hl=en&amp;gl=us&amp;q=Medline+Industries,+Inc.&amp;sa=X&amp;ved=0ahUKEwj88JaIudaAAxVsMVkFHebpAk4QmJACCLgM</t>
  </si>
  <si>
    <t>https://encrypted-tbn0.gstatic.com/images?q=tbn:ANd9GcQUWwRi_yQJoashBxg9ZxPj9nEmsgYmPxhINpPv&amp;s=0</t>
  </si>
  <si>
    <t>Stripe, Inc.</t>
  </si>
  <si>
    <t>https://www.google.com/search?hl=en&amp;gl=us&amp;q=Stripe,+Inc.&amp;sa=X&amp;ved=0ahUKEwjh3eGZ0_P8AhWoD1kFHb3ZAzk4HhCYkAIIiwo</t>
  </si>
  <si>
    <t>https://encrypted-tbn0.gstatic.com/images?q=tbn:ANd9GcTg57EpUy-22GmcBlfVQhwoMqj3PSVNnc3k3JkL&amp;s=0</t>
  </si>
  <si>
    <t>Ontario Teachers' Pension Plan</t>
  </si>
  <si>
    <t>http://www.otpp.com/</t>
  </si>
  <si>
    <t>https://www.google.com/search?sca_esv=583718853&amp;gl=us&amp;hl=en&amp;q=Ontario+Teachers%27+Pension+Plan&amp;sa=X&amp;ved=0ahUKEwiV7Zers8-CAxWzq4kEHZ6UA-wQmJACCMIJ</t>
  </si>
  <si>
    <t>https://encrypted-tbn0.gstatic.com/images?q=tbn:ANd9GcRls4ZdYr2o822BiO7mAvXsumnd1NpicSizPAuMnJY&amp;s</t>
  </si>
  <si>
    <t>Pluralsight</t>
  </si>
  <si>
    <t>http://www.pluralsight.com/</t>
  </si>
  <si>
    <t>https://www.google.com/search?sca_esv=585519558&amp;gl=us&amp;hl=en&amp;q=Pluralsight&amp;sa=X&amp;ved=0ahUKEwi_44TPwOOCAxWsMDQIHRaKDzc4HhCYkAIImQ4</t>
  </si>
  <si>
    <t>https://encrypted-tbn0.gstatic.com/images?q=tbn:ANd9GcSVqzgGijyLF5iiWrciozXxpSuUqcpaLC-RL94AAfE&amp;s</t>
  </si>
  <si>
    <t>Altera Digital Health</t>
  </si>
  <si>
    <t>https://www.google.com/search?sca_esv=562665302&amp;hl=en&amp;gl=us&amp;q=Altera+Digital+Health&amp;sa=X&amp;ved=0ahUKEwiljJGs55KBAxVjE1kFHT__BT44ChCYkAIIwQs</t>
  </si>
  <si>
    <t>dinext.</t>
  </si>
  <si>
    <t>https://www.google.com/search?gl=us&amp;hl=en&amp;q=dinext.&amp;sa=X&amp;ved=0ahUKEwiNtu2opIX9AhWGjokEHVoGAJ84MhCYkAII7As</t>
  </si>
  <si>
    <t>Sjsu</t>
  </si>
  <si>
    <t>https://www.sjsu.edu/</t>
  </si>
  <si>
    <t>https://www.google.com/search?sca_esv=564268709&amp;hl=en&amp;gl=us&amp;q=Sjsu&amp;sa=X&amp;ved=0ahUKEwjqnLKm96GBAxXVFjQIHYpGAgwQmJACCNcK</t>
  </si>
  <si>
    <t>https://encrypted-tbn0.gstatic.com/images?q=tbn:ANd9GcTe1PDvoBe_9GgOc9YC02Eun-8hkvxPxfiExQ9q&amp;s=0</t>
  </si>
  <si>
    <t>Orange Business</t>
  </si>
  <si>
    <t>http://www.orange-business.com/</t>
  </si>
  <si>
    <t>https://www.google.com/search?sca_esv=590391945&amp;hl=en&amp;gl=us&amp;q=Orange+Business&amp;sa=X&amp;ved=0ahUKEwiS9beo5YuDAxXfFVkFHa7PBkE4FBCYkAIIqww</t>
  </si>
  <si>
    <t>https://encrypted-tbn0.gstatic.com/images?q=tbn:ANd9GcTvtDBAHg6EapF0zmzZPQpxq61bh-dWRwbOBGF-&amp;s=0</t>
  </si>
  <si>
    <t>Capital Recruit</t>
  </si>
  <si>
    <t>https://www.google.com/search?hl=en&amp;gl=us&amp;q=Capital+Recruit&amp;sa=X&amp;ved=0ahUKEwi52pTm3Mn_AhUHnGoFHcGqDAoQmJACCPIJ</t>
  </si>
  <si>
    <t>MSC Cruises</t>
  </si>
  <si>
    <t>http://www.msccroisieres.ch/</t>
  </si>
  <si>
    <t>https://www.google.com/search?sca_esv=560282478&amp;gl=us&amp;hl=en&amp;q=MSC+Cruises&amp;sa=X&amp;ved=0ahUKEwiPw5fK2vmAAxU9mGoFHd5CBNgQmJACCP8N</t>
  </si>
  <si>
    <t>TEOLIA CONSULTING</t>
  </si>
  <si>
    <t>https://www.google.com/search?ucbcb=1&amp;hl=en&amp;gl=us&amp;q=TEOLIA+CONSULTING&amp;sa=X&amp;ved=0ahUKEwiUsffo8sP8AhViIDQIHaK9ABg4ChCYkAIIxAw</t>
  </si>
  <si>
    <t>Sligo Software Solutions Inc.</t>
  </si>
  <si>
    <t>https://www.google.com/search?ucbcb=1&amp;gl=us&amp;hl=en&amp;q=Sligo+Software+Solutions+Inc.&amp;sa=X&amp;ved=0ahUKEwiBpt_ig6b9AhUwhu4BHXiaC8k4FBCYkAIIkgs</t>
  </si>
  <si>
    <t>https://encrypted-tbn0.gstatic.com/images?q=tbn:ANd9GcTYBhVQkGD657Ab_Ppe8Qkb_wf-cAp9frVkojPPXnc&amp;s</t>
  </si>
  <si>
    <t>TradeMonday</t>
  </si>
  <si>
    <t>https://www.google.com/search?q=TradeMonday&amp;sa=X&amp;ved=0ahUKEwij1sunoPn-AhWvEFkFHR9xC1kQmJACCPMK</t>
  </si>
  <si>
    <t>https://encrypted-tbn0.gstatic.com/images?q=tbn:ANd9GcRTJm_f0zLwLjsCIxZVjLg58s67h02a1BMfz3CpYIQ&amp;s</t>
  </si>
  <si>
    <t>Ferrari</t>
  </si>
  <si>
    <t>http://www.ferrari.com/</t>
  </si>
  <si>
    <t>https://www.google.com/search?hl=en&amp;gl=us&amp;q=Ferrari&amp;sa=X&amp;ved=0ahUKEwiqoIGNkL3_AhW0ElkFHRK4Dts4HhCYkAIIyQs</t>
  </si>
  <si>
    <t>Diaspora</t>
  </si>
  <si>
    <t>https://www.google.com/search?gl=us&amp;hl=en&amp;q=Diaspora&amp;sa=X&amp;ved=0ahUKEwjU-fP5hs78AhXzjYkEHRv1CycQmJACCJkL</t>
  </si>
  <si>
    <t>Black Pearl Consult</t>
  </si>
  <si>
    <t>https://www.google.com/search?sca_esv=590391945&amp;gl=us&amp;hl=en&amp;q=Black+Pearl+Consult&amp;sa=X&amp;ved=0ahUKEwjV2pXT5ouDAxU_ElkFHVnlAEQ4ChCYkAIIvgk</t>
  </si>
  <si>
    <t>https://encrypted-tbn0.gstatic.com/images?q=tbn:ANd9GcS1NQvt6V0h26M-DuZ5p2sXN62MOKmihfhxh4q7NDc&amp;s</t>
  </si>
  <si>
    <t>RedLotus</t>
  </si>
  <si>
    <t>https://www.google.com/search?sca_esv=566746031&amp;hl=en&amp;gl=us&amp;q=RedLotus&amp;sa=X&amp;ved=0ahUKEwjczejN4reBAxV5R_EDHX4mCto4ChCYkAII1Aw</t>
  </si>
  <si>
    <t>RECRUIT NOW SINGAPORE PTE. LTD.</t>
  </si>
  <si>
    <t>https://www.google.com/search?sca_esv=573962864&amp;hl=en&amp;gl=us&amp;q=RECRUIT+NOW+SINGAPORE+PTE.+LTD.&amp;sa=X&amp;ved=0ahUKEwjFuvjqu_yBAxX7nWoFHZ1FBc4QmJACCOEJ</t>
  </si>
  <si>
    <t>Openbank</t>
  </si>
  <si>
    <t>http://www.openbank.es/</t>
  </si>
  <si>
    <t>https://www.google.com/search?sca_esv=564926619&amp;gl=us&amp;hl=en&amp;q=Openbank&amp;sa=X&amp;ved=0ahUKEwjx_7D0-KaBAxWxGFkFHeEaCRA4FBCYkAIIxQs</t>
  </si>
  <si>
    <t>https://encrypted-tbn0.gstatic.com/images?q=tbn:ANd9GcSGueR7TBuWWi391-V9zEvJPLtueW5U0BH7rkQJsgQ&amp;s</t>
  </si>
  <si>
    <t>(1387) IBM Service Centre UK Limited</t>
  </si>
  <si>
    <t>https://www.google.com/search?sca_esv=585840574&amp;q=(1387)+IBM+Service+Centre+UK+Limited&amp;sa=X&amp;ved=0ahUKEwjI8v6jg-aCAxU_CjQIHTTkAdM4FBCYkAII5g0</t>
  </si>
  <si>
    <t>Orca Security</t>
  </si>
  <si>
    <t>http://orca.security/</t>
  </si>
  <si>
    <t>https://www.google.com/search?sca_esv=564268709&amp;hl=en&amp;gl=us&amp;q=Orca+Security&amp;sa=X&amp;ved=0ahUKEwiAkfKy9aGBAxXFEFkFHcQLC7YQmJACCLkL</t>
  </si>
  <si>
    <t>https://encrypted-tbn0.gstatic.com/images?q=tbn:ANd9GcSV6mVWwfMusboQALW0prxVW7y6a9eqc_wMTSmZSpg&amp;s</t>
  </si>
  <si>
    <t>Randstadsourceright</t>
  </si>
  <si>
    <t>https://www.google.com/search?sca_esv=551696011&amp;gl=us&amp;hl=en&amp;q=Randstadsourceright&amp;sa=X&amp;ved=0ahUKEwiSqbC937CAAxXzSjABHRKsAhoQmJACCJIO</t>
  </si>
  <si>
    <t>Home Trust Company</t>
  </si>
  <si>
    <t>http://www.hometrust.ca/</t>
  </si>
  <si>
    <t>https://www.google.com/search?hl=en&amp;gl=us&amp;q=Home+Trust+Company&amp;sa=X&amp;ved=0ahUKEwjr4-TB_dX-AhXZkIkEHRT-AcIQmJACCJQM</t>
  </si>
  <si>
    <t>Semantix</t>
  </si>
  <si>
    <t>http://www.semantix.ai/</t>
  </si>
  <si>
    <t>https://www.google.com/search?hl=en&amp;gl=us&amp;q=Semantix&amp;sa=X&amp;ved=0ahUKEwiYjtPUnOr-AhVlkokEHecfBZEQmJACCN0K</t>
  </si>
  <si>
    <t>Ethikos</t>
  </si>
  <si>
    <t>https://www.google.com/search?q=Ethikos&amp;sa=X&amp;ved=0ahUKEwiNnaSozef-AhWbFVkFHZ0qAuYQmJACCNEN</t>
  </si>
  <si>
    <t>Rutherford Briant</t>
  </si>
  <si>
    <t>https://www.google.com/search?sca_esv=555046018&amp;gl=us&amp;hl=en&amp;q=Rutherford+Briant&amp;sa=X&amp;ved=0ahUKEwjB4N-89s6AAxXSRzABHbGaBO04HhCYkAII_Aw</t>
  </si>
  <si>
    <t>FxPro Financial Services Limited</t>
  </si>
  <si>
    <t>http://www.fxpro.com/</t>
  </si>
  <si>
    <t>https://www.google.com/search?gl=us&amp;hl=en&amp;q=FxPro+Financial+Services+Limited&amp;sa=X&amp;ved=0ahUKEwjqiJ6_pPT-AhV3gYQIHYcZDHsQmJACCIAK</t>
  </si>
  <si>
    <t>https://encrypted-tbn0.gstatic.com/images?q=tbn:ANd9GcQzHR4ddsV2-oUQ5oeZUOSfj1aJCgDtK8CtoE8PdZs&amp;s</t>
  </si>
  <si>
    <t>Forward Eye Technologies</t>
  </si>
  <si>
    <t>https://www.google.com/search?sca_esv=566746031&amp;hl=en&amp;gl=us&amp;q=Forward+Eye+Technologies&amp;sa=X&amp;ved=0ahUKEwiS6ZPi4reBAxWOkIkEHWJgCrI4KBCYkAII1go</t>
  </si>
  <si>
    <t>Xator Corporation</t>
  </si>
  <si>
    <t>https://www.google.com/search?hl=en&amp;gl=us&amp;q=Xator+Corporation&amp;sa=X&amp;ved=0ahUKEwig693N0vP8AhW5K1kFHZk5ABQ4WhCYkAII5A0</t>
  </si>
  <si>
    <t>Stellus Rx Peru</t>
  </si>
  <si>
    <t>https://www.google.com/search?hl=en&amp;gl=us&amp;q=Stellus+Rx+Peru&amp;sa=X&amp;ved=0ahUKEwiL6vuOr7X-AhVAkokEHa1lAhgQmJACCKsK</t>
  </si>
  <si>
    <t>CELEKTA Consulting</t>
  </si>
  <si>
    <t>https://www.google.com/search?sca_esv=593016252&amp;gl=us&amp;hl=en&amp;q=CELEKTA+Consulting&amp;sa=X&amp;ved=0ahUKEwiN6-aqsaKDAxU2j4kEHaPWCsE4HhCYkAIIuww</t>
  </si>
  <si>
    <t>Catholic Crosscultural Services</t>
  </si>
  <si>
    <t>https://www.google.com/search?gl=us&amp;hl=en&amp;q=Catholic+Crosscultural+Services&amp;sa=X&amp;ved=0ahUKEwjEoaSc7JT_AhV0K1kFHZN2DM8QmJACCL0L</t>
  </si>
  <si>
    <t>Mantu</t>
  </si>
  <si>
    <t>https://www.google.com/search?gl=us&amp;hl=en&amp;q=Mantu&amp;sa=X&amp;ved=0ahUKEwjCn9KYmaSAAxV6D1kFHY5zBGQ4KBCYkAIIqQ4</t>
  </si>
  <si>
    <t>https://encrypted-tbn0.gstatic.com/images?q=tbn:ANd9GcTxX8ThyHqerkNm6gy1tJWh8oCO7bM9i5QsaTbvwjE&amp;s</t>
  </si>
  <si>
    <t>Teratic</t>
  </si>
  <si>
    <t>https://www.google.com/search?sca_esv=56b30054a0dd1b12&amp;sca_upv=1&amp;gl=us&amp;hl=en&amp;q=Teratic&amp;sa=X&amp;ved=0ahUKEwju4u-2saKDAxUGm7AFHWGrBM84HhCYkAII4go</t>
  </si>
  <si>
    <t>https://encrypted-tbn0.gstatic.com/images?q=tbn:ANd9GcQiMf6RYQJ263EwxhzjdFCLB-PFSaeDYQqT_5dS-hQ&amp;s</t>
  </si>
  <si>
    <t>ICON</t>
  </si>
  <si>
    <t>https://www.google.com/search?hl=en&amp;gl=us&amp;q=ICON&amp;sa=X&amp;ved=0ahUKEwjG85PbhoaAAxUMIUQIHSLRAxQ4FBCYkAII2gs</t>
  </si>
  <si>
    <t>1 DEGREE LLP</t>
  </si>
  <si>
    <t>https://www.google.com/search?sca_esv=583562133&amp;hl=en&amp;gl=us&amp;q=1+DEGREE+LLP&amp;sa=X&amp;ved=0ahUKEwiQsdCO9syCAxVwkYkEHaaaATk4HhCYkAII8Ak</t>
  </si>
  <si>
    <t>Grupo Hasten</t>
  </si>
  <si>
    <t>https://www.google.com/search?hl=en&amp;gl=us&amp;q=Grupo+Hasten&amp;sa=X&amp;ved=0ahUKEwj6vaSSxoX-AhWzgYQIHdY2AfAQmJACCNYN</t>
  </si>
  <si>
    <t>https://encrypted-tbn0.gstatic.com/images?q=tbn:ANd9GcSArzLOH3wHD6Us5KyvJTe4yGbrGScNeRSdHIBvOG4&amp;s</t>
  </si>
  <si>
    <t>BistroBox GmbH</t>
  </si>
  <si>
    <t>https://www.google.com/search?q=BistroBox+GmbH&amp;sa=X&amp;ved=0ahUKEwjasZurrb_-AhXjElkFHW3zA8A4ChCYkAIIxQo</t>
  </si>
  <si>
    <t>CGI Inc.</t>
  </si>
  <si>
    <t>https://www.google.com/search?sca_esv=559635945&amp;hl=en&amp;gl=us&amp;q=CGI+Inc.&amp;sa=X&amp;ved=0ahUKEwiQ-s2-0_SAAxX-E1kFHaHDCnMQmJACCNIL</t>
  </si>
  <si>
    <t>https://encrypted-tbn0.gstatic.com/images?q=tbn:ANd9GcQkKJ4h8fLsRuVqiB9bBBb5HxP7t4oZiTcQcCet3iCdydoTlMYW-G6FJUg&amp;s</t>
  </si>
  <si>
    <t>Norwegian Refugee Council NRC</t>
  </si>
  <si>
    <t>https://www.google.com/search?sca_esv=569384727&amp;hl=en&amp;gl=us&amp;q=Norwegian+Refugee+Council+NRC&amp;sa=X&amp;ved=0ahUKEwik5ZvZos-BAxWNF1kFHQ4nCLkQmJACCNgL</t>
  </si>
  <si>
    <t>https://encrypted-tbn0.gstatic.com/images?q=tbn:ANd9GcSqymjh5ItqrTUVdxBjrV_GndAhQmrgewzpyVliC2Eh6jE7f-bvzPxD7kk&amp;s</t>
  </si>
  <si>
    <t>Stellantis South America</t>
  </si>
  <si>
    <t>https://www.google.com/search?ucbcb=1&amp;gl=us&amp;hl=en&amp;q=Stellantis+South+America&amp;sa=X&amp;ved=0ahUKEwjeqcjLq6v-AhV6kIkEHXDYBGgQmJACCNAF</t>
  </si>
  <si>
    <t>Lavoro Talent Solutions</t>
  </si>
  <si>
    <t>https://www.google.com/search?ucbcb=1&amp;hl=en&amp;gl=us&amp;q=Lavoro+Talent+Solutions&amp;sa=X&amp;ved=0ahUKEwjKxcmt0MH9AhUicvEDHbskClA4HhCYkAIImgo</t>
  </si>
  <si>
    <t>https://encrypted-tbn0.gstatic.com/images?q=tbn:ANd9GcQzD8oxhxSRcHZ-cZHYr3ALnA3ojU36TGXEyT2wS_w&amp;s</t>
  </si>
  <si>
    <t>Stellantis, N.V.</t>
  </si>
  <si>
    <t>https://www.google.com/search?gl=us&amp;hl=en&amp;q=Stellantis,+N.V.&amp;sa=X&amp;ved=0ahUKEwjW34C63bCAAxW3F1kFHYQTBQA4HhCYkAII5ws</t>
  </si>
  <si>
    <t>https://encrypted-tbn0.gstatic.com/images?q=tbn:ANd9GcSnFPML593pSHZ6ZrRkWt2XeP1U2YXdpb07TmgO&amp;s=0</t>
  </si>
  <si>
    <t>LeHibou</t>
  </si>
  <si>
    <t>https://www.google.com/search?hl=en&amp;gl=us&amp;q=LeHibou&amp;sa=X&amp;ved=0ahUKEwiGl4zK85b9AhUblYkEHZatAb44KBCYkAIIxQ0</t>
  </si>
  <si>
    <t>voestalpine AG</t>
  </si>
  <si>
    <t>https://www.google.com/search?hl=en&amp;gl=us&amp;q=voestalpine+AG&amp;sa=X&amp;ved=0ahUKEwiovJe638n_AhVNF1kFHRFoDJk4ChCYkAII9g0</t>
  </si>
  <si>
    <t>https://encrypted-tbn0.gstatic.com/images?q=tbn:ANd9GcRkVeqqCmdt-Ej1C6lJTy9JlFZZfiyLY-RTzx-TSlg&amp;s</t>
  </si>
  <si>
    <t>Shift4 Allentown</t>
  </si>
  <si>
    <t>https://www.google.com/search?sca_esv=569812948&amp;hl=en&amp;gl=us&amp;q=Shift4+Allentown&amp;sa=X&amp;ved=0ahUKEwj4jYjPo9SBAxWyg4kEHZwfAQA4MhCYkAII8Qw</t>
  </si>
  <si>
    <t>Ã–sterreichische Lotterien</t>
  </si>
  <si>
    <t>http://www.lotterien.at/</t>
  </si>
  <si>
    <t>https://www.google.com/search?hl=en&amp;gl=us&amp;q=%C3%96sterreichische+Lotterien&amp;sa=X&amp;ved=0ahUKEwiP8bKJt4r9AhUcFlkFHaVOD7AQmJACCJYM</t>
  </si>
  <si>
    <t>https://encrypted-tbn0.gstatic.com/images?q=tbn:ANd9GcSA3vRJOD9Kh3L07cDHxs3o8hmdhuDhZnIGZrc5&amp;s=0</t>
  </si>
  <si>
    <t>Universal-Job AG</t>
  </si>
  <si>
    <t>https://www.google.com/search?hl=en&amp;gl=us&amp;q=Universal-Job+AG&amp;sa=X&amp;ved=0ahUKEwixuu34wND8AhWimGoFHRe4CtM4FBCYkAII5As</t>
  </si>
  <si>
    <t>https://encrypted-tbn0.gstatic.com/images?q=tbn:ANd9GcR9mYq3xwttfaiR3KUZ-z4y8C8EEnswDjL8VJJtS2E&amp;s</t>
  </si>
  <si>
    <t>MITCHELL MARTIN INC.</t>
  </si>
  <si>
    <t>https://www.google.com/search?q=MITCHELL+MARTIN+INC.&amp;sa=X&amp;ved=0ahUKEwi03oXwpbr-AhXdGVkFHTfbCn84HhCYkAII3Qw</t>
  </si>
  <si>
    <t>i-Linked</t>
  </si>
  <si>
    <t>https://www.google.com/search?sca_esv=559635945&amp;hl=en&amp;gl=us&amp;q=i-Linked&amp;sa=X&amp;ved=0ahUKEwiSteKq1fSAAxXVGFkFHRQbD_s4ChCYkAIIygs</t>
  </si>
  <si>
    <t>University of Washington</t>
  </si>
  <si>
    <t>http://www.uw.edu/</t>
  </si>
  <si>
    <t>https://www.google.com/search?hl=en&amp;gl=us&amp;q=University+of+Washington&amp;sa=X&amp;ved=0ahUKEwjamKS8hLX9AhUVnGoFHXC2CEs4KBCYkAIInQ0</t>
  </si>
  <si>
    <t>https://encrypted-tbn0.gstatic.com/images?q=tbn:ANd9GcSy5ygI8dvvxT5bIGwWfJDxmmxli83a9_gPdGiZQFSMo1RBfPh5gNqvYA&amp;s</t>
  </si>
  <si>
    <t>instagrid GmbH</t>
  </si>
  <si>
    <t>http://www.instagrid.co/</t>
  </si>
  <si>
    <t>https://www.google.com/search?sca_esv=568736477&amp;gl=us&amp;hl=en&amp;q=instagrid+GmbH&amp;sa=X&amp;ved=0ahUKEwjYkKX4kcqBAxWKmmoFHRlVD_s4HhCYkAII9ww</t>
  </si>
  <si>
    <t>IntouchCX</t>
  </si>
  <si>
    <t>https://www.google.com/search?ucbcb=1&amp;hl=en&amp;gl=us&amp;q=IntouchCX&amp;sa=X&amp;ved=0ahUKEwjjsfzSkb_9AhXCKEQIHWhTBQ84HhCYkAIIvww</t>
  </si>
  <si>
    <t>https://encrypted-tbn0.gstatic.com/images?q=tbn:ANd9GcSMkS2ZPzUfxwrWNtHwPFRfl3GkkTBRh0QrRXjxx88&amp;s</t>
  </si>
  <si>
    <t>Jaeger Lecoultre AlaÃ¯a</t>
  </si>
  <si>
    <t>https://www.google.com/search?hl=en&amp;gl=us&amp;q=Jaeger+Lecoultre+Ala%C3%AFa&amp;sa=X&amp;ved=0ahUKEwiax-mm3fH-AhVlI30KHTpkBEQ4PBCYkAIItws</t>
  </si>
  <si>
    <t>Z&amp;A Recruiting</t>
  </si>
  <si>
    <t>https://www.google.com/search?sca_esv=570580370&amp;gl=us&amp;hl=en&amp;q=Z%26A+Recruiting&amp;sa=X&amp;ved=0ahUKEwjRhfjn29uBAxVkNlkFHYI9AY84MhCYkAIIlwo</t>
  </si>
  <si>
    <t>https://encrypted-tbn0.gstatic.com/images?q=tbn:ANd9GcRA62Ffa2fRuVVFJ7pMSJnR3XrP9BVWSbD7SQSJw4g&amp;s</t>
  </si>
  <si>
    <t>Fireblocks</t>
  </si>
  <si>
    <t>http://www.fireblocks.com/</t>
  </si>
  <si>
    <t>https://www.google.com/search?gl=us&amp;hl=en&amp;q=Fireblocks&amp;sa=X&amp;ved=0ahUKEwi7jpTgrbiAAxWiPkQIHTaHAEIQmJACCKYK</t>
  </si>
  <si>
    <t>https://encrypted-tbn0.gstatic.com/images?q=tbn:ANd9GcQPtg8AxdIe43DfKTThO_JAPqB-DNvS7v5ywp73Mu4&amp;s</t>
  </si>
  <si>
    <t>GoKwik</t>
  </si>
  <si>
    <t>https://www.google.com/search?hl=en&amp;gl=us&amp;q=GoKwik&amp;sa=X&amp;ved=0ahUKEwjX8Mzg_f39AhVtJkQIHWW4BUk4HhCYkAIIpAs</t>
  </si>
  <si>
    <t>https://encrypted-tbn0.gstatic.com/images?q=tbn:ANd9GcQzahU8NGFve27w6K82eJOuqBfAEqhKKxKbw84nTSE&amp;s</t>
  </si>
  <si>
    <t>Source Select Group, LLC</t>
  </si>
  <si>
    <t>https://www.google.com/search?sca_esv=83d422ed70b0b2be&amp;sca_upv=1&amp;gl=us&amp;hl=en&amp;q=Source+Select+Group,+LLC&amp;sa=X&amp;ved=0ahUKEwjHpMfX-K6DAxVRSjABHWzoD-o4ChCYkAIInws</t>
  </si>
  <si>
    <t>Zentech Consulting</t>
  </si>
  <si>
    <t>https://www.google.com/search?ucbcb=1&amp;gl=us&amp;hl=en&amp;q=Zentech+Consulting&amp;sa=X&amp;ved=0ahUKEwiEsfrpscn-AhU8SzABHfNFBcYQmJACCJAK</t>
  </si>
  <si>
    <t>Mynavi Solutions India Pvt. Ltd.</t>
  </si>
  <si>
    <t>https://www.google.com/search?gl=us&amp;hl=en&amp;q=Mynavi+Solutions+India+Pvt.+Ltd.&amp;sa=X&amp;ved=0ahUKEwjn5v2_gc78AhXXJkQIHbngDTc4ChCYkAIIgAw</t>
  </si>
  <si>
    <t>Oterra</t>
  </si>
  <si>
    <t>https://oterra.com/</t>
  </si>
  <si>
    <t>https://www.google.com/search?sca_esv=589004769&amp;hl=en&amp;gl=us&amp;q=Oterra&amp;sa=X&amp;ved=0ahUKEwiP6o20oP-CAxV2lGoFHeM1Ch8QmJACCPIJ</t>
  </si>
  <si>
    <t>https://encrypted-tbn0.gstatic.com/images?q=tbn:ANd9GcTeqUNaj1uhFI7M1p6pUPAQ9DL3mWVtb65CoXeKvGE&amp;s</t>
  </si>
  <si>
    <t>Amazon Deutschland Services GmbH - A11</t>
  </si>
  <si>
    <t>https://www.google.com/search?sca_esv=583557295&amp;hl=en&amp;gl=us&amp;q=Amazon+Deutschland+Services+GmbH+-+A11&amp;sa=X&amp;ved=0ahUKEwihw_bL88yCAxUYD1kFHfjtDrE4KBCYkAII1As</t>
  </si>
  <si>
    <t>https://encrypted-tbn0.gstatic.com/images?q=tbn:ANd9GcQCHvKD5yzJLjUZFCXdo5t0uplZMXPX7GSN-04280o&amp;s</t>
  </si>
  <si>
    <t>ASSA ABLOY</t>
  </si>
  <si>
    <t>http://www.assaabloy.com/</t>
  </si>
  <si>
    <t>https://www.google.com/search?gl=us&amp;hl=en&amp;q=ASSA+ABLOY&amp;sa=X&amp;ved=0ahUKEwj_2fXq6bT8AhUaIUQIHVWvB104KBCYkAIIiws</t>
  </si>
  <si>
    <t>https://encrypted-tbn0.gstatic.com/images?q=tbn:ANd9GcT6NUQv0nNQ1MrRB9LN5MA5KI5WTi0-9tjOmaujAsI&amp;s</t>
  </si>
  <si>
    <t>Out Of The Blueâ„¢</t>
  </si>
  <si>
    <t>https://www.google.com/search?gl=us&amp;hl=en&amp;q=Out+Of+The+Blue%E2%84%A2&amp;sa=X&amp;ved=0ahUKEwiti4OohIaAAxWxjIkEHWjBAYwQmJACCKEK</t>
  </si>
  <si>
    <t>https://encrypted-tbn0.gstatic.com/images?q=tbn:ANd9GcQsvpt5kQRmlvFes5yvdw8HQVnGweEz8Qq95VwQxZ4&amp;s</t>
  </si>
  <si>
    <t>Saint Laurent</t>
  </si>
  <si>
    <t>http://www.ysl.com/</t>
  </si>
  <si>
    <t>https://www.google.com/search?hl=en&amp;gl=us&amp;q=Saint+Laurent&amp;sa=X&amp;ved=0ahUKEwjJwbLu39j_AhUPJ0QIHWMEDyQQmJACCOIK</t>
  </si>
  <si>
    <t>https://encrypted-tbn0.gstatic.com/images?q=tbn:ANd9GcQn0NTXhW3X2R3MkjNynQAAwViAO9b9cMWxEHbWhBs&amp;s</t>
  </si>
  <si>
    <t>Silicon HR</t>
  </si>
  <si>
    <t>https://www.google.com/search?sca_esv=586873451&amp;gl=us&amp;hl=en&amp;q=Silicon+HR&amp;sa=X&amp;ved=0ahUKEwj9tdKZze2CAxUNPUQIHVntBtoQmJACCIYM</t>
  </si>
  <si>
    <t>https://encrypted-tbn0.gstatic.com/images?q=tbn:ANd9GcR2TbXS7akHi9JU1_OKUHeT42EkmwmF9QSo5edVoms&amp;s</t>
  </si>
  <si>
    <t>407 ETR</t>
  </si>
  <si>
    <t>https://www.google.com/search?sca_esv=570269325&amp;hl=en&amp;gl=us&amp;q=407+ETR&amp;sa=X&amp;ved=0ahUKEwivsLiQo9mBAxVWEFkFHU73Ds04HhCYkAII8Ak</t>
  </si>
  <si>
    <t>https://encrypted-tbn0.gstatic.com/images?q=tbn:ANd9GcRRdZdh4dUdfnmUpHPqDVxL8qDcIUkecq6KZp3ij5Q&amp;s</t>
  </si>
  <si>
    <t>Dijklander Ziekenhuis</t>
  </si>
  <si>
    <t>https://www.dijklander.nl/inloggen</t>
  </si>
  <si>
    <t>https://www.google.com/search?sca_esv=591053097&amp;gl=us&amp;hl=en&amp;q=Dijklander+Ziekenhuis&amp;sa=X&amp;ved=0ahUKEwjGqubL5pCDAxW0LzQIHRWHAuc4ChCYkAIIngs</t>
  </si>
  <si>
    <t>https://encrypted-tbn0.gstatic.com/images?q=tbn:ANd9GcTXAKl-NoXSwNiXhQwTkPaH3Rx0eUmnW23f7RF4tik&amp;s</t>
  </si>
  <si>
    <t>Gantner Electronic GmbH</t>
  </si>
  <si>
    <t>http://www.gantner.com/</t>
  </si>
  <si>
    <t>https://www.google.com/search?hl=en&amp;gl=us&amp;q=Gantner+Electronic+GmbH&amp;sa=X&amp;ved=0ahUKEwjxyNrXzaj9AhWLMVkFHbNWApY4HhCYkAII3go</t>
  </si>
  <si>
    <t>Kinsman</t>
  </si>
  <si>
    <t>https://www.google.com/search?sca_esv=562295586&amp;hl=en&amp;gl=us&amp;q=Kinsman&amp;sa=X&amp;ved=0ahUKEwiDivzh8I2BAxV2kIkEHYRVCrQ4ChCYkAIIrww</t>
  </si>
  <si>
    <t>Doctrine</t>
  </si>
  <si>
    <t>https://www.google.com/search?gl=us&amp;hl=en&amp;q=Doctrine&amp;sa=X&amp;ved=0ahUKEwjiytzKrrz8AhX1omoFHdKMCoE4MhCYkAIIuQs</t>
  </si>
  <si>
    <t>https://encrypted-tbn0.gstatic.com/images?q=tbn:ANd9GcRY2kPuYIbSZi_QnM7zOH8tIdApHQcTQxX4ATjImLU&amp;s</t>
  </si>
  <si>
    <t>Sojern Asia Pte. Ltd.</t>
  </si>
  <si>
    <t>https://www.google.com/search?gl=us&amp;hl=en&amp;q=Sojern+Asia+Pte.+Ltd.&amp;sa=X&amp;ved=0ahUKEwjDiZWV8cH-AhVCEEQIHajmAqE4PBCYkAII0gw</t>
  </si>
  <si>
    <t>Liftoff</t>
  </si>
  <si>
    <t>http://liftoff.io/</t>
  </si>
  <si>
    <t>https://www.google.com/search?gl=us&amp;hl=en&amp;q=Liftoff&amp;sa=X&amp;ved=0ahUKEwjo8tLDhuL8AhVqSDABHb8vBQY4KBCYkAIIwgo</t>
  </si>
  <si>
    <t>BILLA</t>
  </si>
  <si>
    <t>https://www.google.com/search?hl=en&amp;gl=us&amp;q=BILLA&amp;sa=X&amp;ved=0ahUKEwiMvu72o_v8AhW4nGoFHZPZBiYQmJACCJ4N</t>
  </si>
  <si>
    <t>Sony</t>
  </si>
  <si>
    <t>http://www.sony.com/</t>
  </si>
  <si>
    <t>https://www.google.com/search?sca_esv=579388602&amp;gl=us&amp;hl=en&amp;q=Sony&amp;sa=X&amp;ved=0ahUKEwjB26OQ4KmCAxVGFVkFHXjEDSIQmJACCP0L</t>
  </si>
  <si>
    <t>Care.com</t>
  </si>
  <si>
    <t>http://www.care.com/</t>
  </si>
  <si>
    <t>https://www.google.com/search?q=Care.com&amp;sa=X&amp;ved=0ahUKEwiMhMvJrcT-AhWhRDABHVtsDiw4HhCYkAII6As</t>
  </si>
  <si>
    <t>YER Recruitment Solutions B.V.</t>
  </si>
  <si>
    <t>https://www.google.com/search?q=YER+Recruitment+Solutions+B.V.&amp;sa=X&amp;ved=0ahUKEwj6ga7y2_v-AhVYFVkFHUlfBPE4KBCYkAIItgs</t>
  </si>
  <si>
    <t>Shipbob</t>
  </si>
  <si>
    <t>https://www.google.com/search?sca_esv=565857231&amp;gl=us&amp;hl=en&amp;q=Shipbob&amp;sa=X&amp;ved=0ahUKEwjfk83UvK6BAxVSEmIAHSjFBeQ4ZBCYkAIIggs</t>
  </si>
  <si>
    <t>Cid</t>
  </si>
  <si>
    <t>https://www.google.com/search?hl=en&amp;gl=us&amp;q=Cid&amp;sa=X&amp;ved=0ahUKEwj92J2b8Yz9AhXrKlkFHYGsCHQ4HhCYkAIInw0</t>
  </si>
  <si>
    <t>Grainger</t>
  </si>
  <si>
    <t>http://www.grainger.com/</t>
  </si>
  <si>
    <t>https://www.google.com/search?gl=us&amp;hl=en&amp;q=Grainger&amp;sa=X&amp;ved=0ahUKEwiBr56us6H_AhX-nokEHffVDB84ChCYkAIIyAs</t>
  </si>
  <si>
    <t>https://encrypted-tbn0.gstatic.com/images?q=tbn:ANd9GcQoDooEQoxEPrXi1_Gyh3FsD6e25gB_n1WiRAorPOY&amp;s</t>
  </si>
  <si>
    <t>Staff Smart, Inc.</t>
  </si>
  <si>
    <t>http://www.staffsmart.net/</t>
  </si>
  <si>
    <t>https://www.google.com/search?hl=en&amp;gl=us&amp;q=Staff+Smart,+Inc.&amp;sa=X&amp;ved=0ahUKEwjCkuG49rqAAxW5KEQIHf6mAZAQmJACCJ0K</t>
  </si>
  <si>
    <t>https://encrypted-tbn0.gstatic.com/images?q=tbn:ANd9GcRWCnA03eJLpdic7gf6Z9SfTD8bBMmHAebjdYquZ3k&amp;s</t>
  </si>
  <si>
    <t>Owethu Managed Services</t>
  </si>
  <si>
    <t>https://www.google.com/search?sca_esv=566842583&amp;hl=en&amp;gl=us&amp;q=Owethu+Managed+Services&amp;sa=X&amp;ved=0ahUKEwjn8-WFxriBAxVeEFkFHfXcCEU4ChCYkAIImAw</t>
  </si>
  <si>
    <t>CÃ´ng Ty CP Chá»©ng KhoÃ¡n MB</t>
  </si>
  <si>
    <t>https://www.google.com/search?hl=en&amp;gl=us&amp;q=C%C3%B4ng+Ty+CP+Ch%E1%BB%A9ng+Kho%C3%A1n+MB&amp;sa=X&amp;ved=0ahUKEwjSxOD0oPn-AhU2mmoFHb0BBwUQmJACCJIK</t>
  </si>
  <si>
    <t>Nuuday</t>
  </si>
  <si>
    <t>http://nuuday.com/</t>
  </si>
  <si>
    <t>https://www.google.com/search?gl=us&amp;hl=en&amp;q=Nuuday&amp;sa=X&amp;ved=0ahUKEwiB45b33dP_AhWjI0QIHR8lDK04ChCYkAIIrgw</t>
  </si>
  <si>
    <t>https://encrypted-tbn0.gstatic.com/images?q=tbn:ANd9GcRa-VfVapeIhxoFVTSVW8LNdU_YSOAFLwysB8Y3W6c&amp;s</t>
  </si>
  <si>
    <t>arelance</t>
  </si>
  <si>
    <t>https://www.google.com/search?gl=us&amp;hl=en&amp;q=arelance&amp;sa=X&amp;ved=0ahUKEwjQoPKtk8T9AhXJkWoFHaYkAmkQmJACCLML</t>
  </si>
  <si>
    <t>https://encrypted-tbn0.gstatic.com/images?q=tbn:ANd9GcRImA4ko4RWLt_INWsIm3pw-QOV-Gy-UjeaIdJrBfo&amp;s</t>
  </si>
  <si>
    <t>Commission de Surveillance du Secteur Financier CSSF</t>
  </si>
  <si>
    <t>http://www.cssf.lu/</t>
  </si>
  <si>
    <t>https://www.google.com/search?sca_esv=562133542&amp;hl=en&amp;gl=us&amp;q=Commission+de+Surveillance+du+Secteur+Financier+CSSF&amp;sa=X&amp;ved=0ahUKEwis-fejrIuBAxWOGVkFHZfDBFAQmJACCIAN</t>
  </si>
  <si>
    <t>Chile</t>
  </si>
  <si>
    <t>https://www.google.com/search?gl=us&amp;hl=en&amp;q=Chile&amp;sa=X&amp;ved=0ahUKEwi9_83A1uT8AhWlLUQIHSUUAsAQmJACCMYL</t>
  </si>
  <si>
    <t>Wesco</t>
  </si>
  <si>
    <t>http://www.wesco.com/</t>
  </si>
  <si>
    <t>https://www.google.com/search?sca_esv=588279375&amp;hl=en&amp;gl=us&amp;q=Wesco&amp;sa=X&amp;ved=0ahUKEwinjceXkfqCAxVKF1kFHXNYCQA4MhCYkAIImAo</t>
  </si>
  <si>
    <t>https://encrypted-tbn0.gstatic.com/images?q=tbn:ANd9GcQjDTk751PoeKwCkA033Gh4rkQY46U7sQYpZ3f3JSM&amp;s</t>
  </si>
  <si>
    <t>ALTIVIA</t>
  </si>
  <si>
    <t>http://www.altivia.com/</t>
  </si>
  <si>
    <t>https://www.google.com/search?sca_esv=590812421&amp;hl=en&amp;gl=us&amp;q=ALTIVIA&amp;sa=X&amp;ved=0ahUKEwiixca4s46DAxXbK1kFHW4QBqgQmJACCJ4K</t>
  </si>
  <si>
    <t>https://encrypted-tbn0.gstatic.com/images?q=tbn:ANd9GcRlvCmSWkRsPM36bdV3re_ANar-ZdH9Vmfsjq1t&amp;s=0</t>
  </si>
  <si>
    <t>ABN AMRO Bank</t>
  </si>
  <si>
    <t>https://www.google.com/search?ucbcb=1&amp;hl=en&amp;gl=us&amp;q=ABN+AMRO+Bank&amp;sa=X&amp;ved=0ahUKEwjpkPrI3Z7-AhX8FlkFHRpxBSUQmJACCJUM</t>
  </si>
  <si>
    <t>Bluesquare</t>
  </si>
  <si>
    <t>https://www.google.com/search?sca_esv=570269325&amp;hl=en&amp;gl=us&amp;q=Bluesquare&amp;sa=X&amp;ved=0ahUKEwiq1Za6qNmBAxWbFVkFHWCOCuYQmJACCI4H</t>
  </si>
  <si>
    <t>https://encrypted-tbn0.gstatic.com/images?q=tbn:ANd9GcQUG-f2EyQewlKU4TIvAEh6vsqKY-UCkYWB7mj-VzY&amp;s</t>
  </si>
  <si>
    <t>cinfo</t>
  </si>
  <si>
    <t>https://www.google.com/search?ucbcb=1&amp;hl=en&amp;gl=us&amp;q=cinfo&amp;sa=X&amp;ved=0ahUKEwjcwP7i6f38AhWEYcAKHe52CbEQmJACCIgL</t>
  </si>
  <si>
    <t>Rivian Automotive</t>
  </si>
  <si>
    <t>https://www.google.com/search?q=Rivian+Automotive&amp;sa=X&amp;ved=0ahUKEwi6xO6Bjpf-AhXjF1kFHS8QAn84PBCYkAIIgQ4</t>
  </si>
  <si>
    <t>Ring</t>
  </si>
  <si>
    <t>http://www.ring.com/</t>
  </si>
  <si>
    <t>https://www.google.com/search?hl=en&amp;gl=us&amp;q=Ring&amp;sa=X&amp;ved=0ahUKEwjPqsWZi-L8AhXQMlkFHUw5BrUQmJACCO0N</t>
  </si>
  <si>
    <t>https://encrypted-tbn0.gstatic.com/images?q=tbn:ANd9GcQAJtNhN3w66WoRFMIWtSEv9QTSVljyHJrGq9INilU&amp;s</t>
  </si>
  <si>
    <t>Exellys nv</t>
  </si>
  <si>
    <t>https://www.google.com/search?gl=us&amp;hl=en&amp;q=Exellys+nv&amp;sa=X&amp;ved=0ahUKEwit_vi__9X-AhV_fjABHQ7eBrQ4FBCYkAII7gs</t>
  </si>
  <si>
    <t>solvistas GmbH</t>
  </si>
  <si>
    <t>https://www.google.com/search?gl=us&amp;hl=en&amp;q=solvistas+GmbH&amp;sa=X&amp;ved=0ahUKEwjb5I7jzaj9AhUQnWoFHSgVBXg4FBCYkAIItgs</t>
  </si>
  <si>
    <t>Coerenza</t>
  </si>
  <si>
    <t>https://www.google.com/search?sca_esv=592428276&amp;hl=en&amp;gl=us&amp;q=Coerenza&amp;sa=X&amp;ved=0ahUKEwiYofSItZ2DAxWGFFkFHWGSB884ChCYkAIIygs</t>
  </si>
  <si>
    <t>Scipher Medicine</t>
  </si>
  <si>
    <t>http://www.sciphermedicine.com/</t>
  </si>
  <si>
    <t>https://www.google.com/search?gl=us&amp;hl=en&amp;q=Scipher+Medicine&amp;sa=X&amp;ved=0ahUKEwi4gZPO_YWAAxXrD1kFHb7NB4w4KBCYkAIImg4</t>
  </si>
  <si>
    <t>https://encrypted-tbn0.gstatic.com/images?q=tbn:ANd9GcRBUQR0OJGseGIRvv6FbUB06iKviuLC1ZQHtwWK5vE&amp;s</t>
  </si>
  <si>
    <t>Edison</t>
  </si>
  <si>
    <t>http://www.edison.it/</t>
  </si>
  <si>
    <t>https://www.google.com/search?gl=us&amp;hl=en&amp;q=Edison&amp;sa=X&amp;ved=0ahUKEwjywp35yJKAAxVkD1kFHWlNBbA4HhCYkAII4go</t>
  </si>
  <si>
    <t>Seedbox Technologies</t>
  </si>
  <si>
    <t>http://www.seedbox.com/</t>
  </si>
  <si>
    <t>https://www.google.com/search?gl=us&amp;hl=en&amp;q=Seedbox+Technologies&amp;sa=X&amp;ved=0ahUKEwjr1cvHmc79AhXskWoFHcmKBPsQmJACCPQM</t>
  </si>
  <si>
    <t>https://encrypted-tbn0.gstatic.com/images?q=tbn:ANd9GcQU2xRyCcbPr-gt4tHAwUZ-Onf8_k0-J7-lHjG8Eko&amp;s</t>
  </si>
  <si>
    <t>Cletech</t>
  </si>
  <si>
    <t>https://www.google.com/search?sca_esv=562123659&amp;hl=en&amp;gl=us&amp;q=Cletech&amp;sa=X&amp;ved=0ahUKEwjaztiRp4uBAxUoj4kEHbbsCE84ChCYkAIIxA0</t>
  </si>
  <si>
    <t>Techyon SRL</t>
  </si>
  <si>
    <t>https://www.google.com/search?gl=us&amp;hl=en&amp;q=Techyon+SRL&amp;sa=X&amp;ved=0ahUKEwjridbdscT-AhW2jLAFHaODC8oQmJACCL0M</t>
  </si>
  <si>
    <t>Conectys Philippines, Inc.</t>
  </si>
  <si>
    <t>https://www.google.com/search?hl=en&amp;gl=us&amp;q=Conectys+Philippines,+Inc.&amp;sa=X&amp;ved=0ahUKEwj14Mrnz7__AhUcM1kFHflSBNE4ChCYkAIIgg0</t>
  </si>
  <si>
    <t>Alexander Ash Consulting</t>
  </si>
  <si>
    <t>https://www.google.com/search?gl=us&amp;hl=en&amp;q=Alexander+Ash+Consulting&amp;sa=X&amp;ved=0ahUKEwjE8eKWo4X9AhWFD1kFHeUxBf44ChCYkAIIlwo</t>
  </si>
  <si>
    <t>https://encrypted-tbn0.gstatic.com/images?q=tbn:ANd9GcT1ELMh5lS3cJFDAVdpCU_oHYNifm4P2_Ofr-FK-XI&amp;s</t>
  </si>
  <si>
    <t>ITBMS Inc.</t>
  </si>
  <si>
    <t>https://www.google.com/search?ucbcb=1&amp;gl=us&amp;hl=en&amp;q=ITBMS+Inc.&amp;sa=X&amp;ved=0ahUKEwiHgLKj_YL-AhVYEEQIHVTEA404ChCYkAII4Qs</t>
  </si>
  <si>
    <t>Jovo Technologies Ltd</t>
  </si>
  <si>
    <t>https://www.google.com/search?hl=en&amp;gl=us&amp;q=Jovo+Technologies+Ltd&amp;sa=X&amp;ved=0ahUKEwiS6a-Iwqj9AhW9EVkFHf1NDWsQmJACCOgJ</t>
  </si>
  <si>
    <t>https://encrypted-tbn0.gstatic.com/images?q=tbn:ANd9GcSoHCwDYLj6wh7FVnq0pKFi0_DJFHUFapWxqFrQLSA&amp;s</t>
  </si>
  <si>
    <t>We Are META</t>
  </si>
  <si>
    <t>https://www.google.com/search?sca_esv=591779389&amp;q=We+Are+META&amp;sa=X&amp;ved=0ahUKEwjikPqpq5iDAxVilYkEHSoVCfIQmJACCNkK</t>
  </si>
  <si>
    <t>Fotofab</t>
  </si>
  <si>
    <t>http://www.fotofab.com/</t>
  </si>
  <si>
    <t>https://www.google.com/search?q=Fotofab&amp;sa=X&amp;ved=0ahUKEwjTwfmB9Mv-AhXSQjABHZ_oBpkQmJACCJkM</t>
  </si>
  <si>
    <t>Inceed</t>
  </si>
  <si>
    <t>https://www.google.com/search?sca_esv=21dfaf11d8250394&amp;gl=us&amp;hl=en&amp;q=Inceed&amp;sa=X&amp;ved=0ahUKEwjOvvvr99aCAxVDk4QIHWi6CE44PBCYkAII8Qs</t>
  </si>
  <si>
    <t>https://encrypted-tbn0.gstatic.com/images?q=tbn:ANd9GcQKhd3v5__0CSG6NI1CERgkqijFruJKpl9sBQmuYBo&amp;s</t>
  </si>
  <si>
    <t>HCPL Global Inc.</t>
  </si>
  <si>
    <t>https://www.google.com/search?hl=en&amp;gl=us&amp;q=HCPL+Global+Inc.&amp;sa=X&amp;ved=0ahUKEwjc3veovrD_AhVJk4kEHZuLDpI4MhCYkAII-w0</t>
  </si>
  <si>
    <t>https://encrypted-tbn0.gstatic.com/images?q=tbn:ANd9GcRgwW5AiZlOYjJD5cHQiMy2mHiTv6k4gPnttL88Zvg&amp;s</t>
  </si>
  <si>
    <t>Nuyew Tech Academy</t>
  </si>
  <si>
    <t>https://www.google.com/search?sca_esv=579068902&amp;gl=us&amp;hl=en&amp;q=Nuyew+Tech+Academy&amp;sa=X&amp;ved=0ahUKEwjoks2cl6eCAxVLF1kFHbaCBtkQmJACCIoM</t>
  </si>
  <si>
    <t>https://encrypted-tbn0.gstatic.com/images?q=tbn:ANd9GcT1uGHAmUDEnGwAHTSzhUAtuRqaRCLMNTA9pmPnFP4&amp;s</t>
  </si>
  <si>
    <t>Accounting Career Consultants &amp; HR Career Consultants</t>
  </si>
  <si>
    <t>https://www.google.com/search?sca_esv=574716396&amp;gl=us&amp;hl=en&amp;q=Accounting+Career+Consultants+%26+HR+Career+Consultants&amp;sa=X&amp;ved=0ahUKEwi2gsfvt4GCAxUthu4BHRtoDFA4HhCYkAIIqAw</t>
  </si>
  <si>
    <t>https://encrypted-tbn0.gstatic.com/images?q=tbn:ANd9GcTK-gKhwiELh-P17wmetDADn7O8gJ-lHFlrgvxRMn0&amp;s</t>
  </si>
  <si>
    <t>Metabolic</t>
  </si>
  <si>
    <t>https://www.google.com/search?sca_esv=573559708&amp;hl=en&amp;gl=us&amp;q=Metabolic&amp;sa=X&amp;ved=0ahUKEwi-hYbyvfeBAxUmJEQIHQodB6o4ChCYkAII3Qo</t>
  </si>
  <si>
    <t>Ebr</t>
  </si>
  <si>
    <t>https://www.google.com/search?sca_esv=d598fe7d10136851&amp;hl=en&amp;gl=us&amp;q=Ebr&amp;sa=X&amp;ved=0ahUKEwiDufvu88yCAxUKQjABHRUvBzk4HhCYkAII3wo</t>
  </si>
  <si>
    <t>norskhydro</t>
  </si>
  <si>
    <t>https://www.google.com/search?gl=us&amp;hl=en&amp;q=norskhydro&amp;sa=X&amp;ved=0ahUKEwj8zLKzzZKAAxXGFVkFHYm6D8AQmJACCLII</t>
  </si>
  <si>
    <t>Siri InfoSolutions Inc</t>
  </si>
  <si>
    <t>http://www.siriinfo.com/</t>
  </si>
  <si>
    <t>https://www.google.com/search?gl=us&amp;hl=en&amp;q=Siri+InfoSolutions+Inc&amp;sa=X&amp;ved=0ahUKEwjD_fe7wKj9AhUuElkFHbc9ANk4WhCYkAIIxQk</t>
  </si>
  <si>
    <t>cloudteam</t>
  </si>
  <si>
    <t>http://www.cloudteam.com/</t>
  </si>
  <si>
    <t>https://www.google.com/search?hl=en&amp;gl=us&amp;q=cloudteam&amp;sa=X&amp;ved=0ahUKEwjwgZTEgtj8AhUkEFkFHWuTD2k4HhCYkAIIwg4</t>
  </si>
  <si>
    <t>Sev1Tech LLC</t>
  </si>
  <si>
    <t>http://www.sev1tech.com/</t>
  </si>
  <si>
    <t>https://www.google.com/search?hl=en&amp;gl=us&amp;q=Sev1Tech+LLC&amp;sa=X&amp;ved=0ahUKEwi60tGqiJL-AhVoRDABHXziANo4ggEQmJACCJkL</t>
  </si>
  <si>
    <t>https://encrypted-tbn0.gstatic.com/images?q=tbn:ANd9GcSzH3PNUdZpeSL5e0eiR-1pLlNic72uhrXvzC_7BeI&amp;s</t>
  </si>
  <si>
    <t>ASGN Incorporated</t>
  </si>
  <si>
    <t>http://www.asgn.com/</t>
  </si>
  <si>
    <t>https://www.google.com/search?gl=us&amp;hl=en&amp;q=ASGN+Incorporated&amp;sa=X&amp;ved=0ahUKEwialav-hqT_AhVZFFkFHY17AAAQmJACCN8L</t>
  </si>
  <si>
    <t>Sapiens Digital Lab</t>
  </si>
  <si>
    <t>https://www.google.com/search?sca_esv=560909571&amp;gl=us&amp;hl=en&amp;q=Sapiens+Digital+Lab&amp;sa=X&amp;ved=0ahUKEwi7kvLIn4GBAxVZMlkFHZspBfYQmJACCKIK</t>
  </si>
  <si>
    <t>https://encrypted-tbn0.gstatic.com/images?q=tbn:ANd9GcTtQdA7fXdMw0n5NNzttRjgjKd-ZOHh4_VUjQN-iEw&amp;s</t>
  </si>
  <si>
    <t>Strachan Clark</t>
  </si>
  <si>
    <t>https://www.google.com/search?gl=us&amp;hl=en&amp;q=Strachan+Clark&amp;sa=X&amp;ved=0ahUKEwjk5c6CvZ79AhXmFFkFHdGtCYU4ChCYkAII8wo</t>
  </si>
  <si>
    <t>FoxIntelligence</t>
  </si>
  <si>
    <t>https://www.google.com/search?gl=us&amp;hl=en&amp;q=FoxIntelligence&amp;sa=X&amp;ved=0ahUKEwiT6dD20b__AhUHEGIAHfhID-k4KBCYkAII1Qw</t>
  </si>
  <si>
    <t>Ares Merchants Philippines, Inc.</t>
  </si>
  <si>
    <t>https://www.google.com/search?hl=en&amp;gl=us&amp;q=Ares+Merchants+Philippines,+Inc.&amp;sa=X&amp;ved=0ahUKEwj89ICopt39AhVmlIkEHftJA9QQmJACCOQK</t>
  </si>
  <si>
    <t>ECS</t>
  </si>
  <si>
    <t>http://ecstech.com/</t>
  </si>
  <si>
    <t>https://www.google.com/search?hl=en&amp;gl=us&amp;q=ECS&amp;sa=X&amp;ved=0ahUKEwij567Syfb9AhWWElkFHcUsDo84eBCYkAIIoQs</t>
  </si>
  <si>
    <t>https://encrypted-tbn0.gstatic.com/images?q=tbn:ANd9GcRlz8Xouh7Aj6fXy7abTinEv6xMrJkCFyEup8fJ468&amp;s</t>
  </si>
  <si>
    <t>MÃ©tropole europÃ©enne de Lille</t>
  </si>
  <si>
    <t>https://www.google.com/search?sca_esv=576019406&amp;gl=us&amp;hl=en&amp;q=M%C3%A9tropole+europ%C3%A9enne+de+Lille&amp;sa=X&amp;ved=0ahUKEwjEg_-ShY6CAxULnGoFHXd3AlM4bhCYkAII-Qs</t>
  </si>
  <si>
    <t>MedeAnalytics</t>
  </si>
  <si>
    <t>http://medeanalytics.com/</t>
  </si>
  <si>
    <t>https://www.google.com/search?sca_esv=559317661&amp;gl=us&amp;hl=en&amp;q=MedeAnalytics&amp;sa=X&amp;ved=0ahUKEwjD4LDkj_KAAxXUE1kFHWfrBDw4oAEQmJACCJsK</t>
  </si>
  <si>
    <t>https://encrypted-tbn0.gstatic.com/images?q=tbn:ANd9GcRO8bDm4KjJDRuzM8fIGmO66TP-qkRxnxC6SYT5wHE&amp;s</t>
  </si>
  <si>
    <t>Four Hands</t>
  </si>
  <si>
    <t>https://www.google.com/search?gl=us&amp;hl=en&amp;q=Four+Hands&amp;sa=X&amp;ved=0ahUKEwjJovu6m9b_AhViGFkFHUMYBicQmJACCOYK</t>
  </si>
  <si>
    <t>Anglo American</t>
  </si>
  <si>
    <t>http://www.angloamerican.com/</t>
  </si>
  <si>
    <t>https://www.google.com/search?sca_esv=574353833&amp;hl=en&amp;gl=us&amp;q=Anglo+American&amp;sa=X&amp;ved=0ahUKEwjnpMPu-P6BAxVvmYkEHaFeB944HhCYkAII1Qo</t>
  </si>
  <si>
    <t>Lawyer.com</t>
  </si>
  <si>
    <t>https://www.google.com/search?gl=us&amp;hl=en&amp;q=Lawyer.com&amp;sa=X&amp;ved=0ahUKEwjI1f6h1vj8AhXTj2oFHdRmCvE4HhCYkAIIkwo</t>
  </si>
  <si>
    <t>Ubisoft Bordeaux</t>
  </si>
  <si>
    <t>https://www.google.com/search?hl=en&amp;gl=us&amp;q=Ubisoft+Bordeaux&amp;sa=X&amp;ved=0ahUKEwjg3b6n05yAAxWdF1kFHdtWCCEQmJACCJQL</t>
  </si>
  <si>
    <t>https://encrypted-tbn0.gstatic.com/images?q=tbn:ANd9GcSBViQ0WHRtGpjQXsWSkDdCCpKAKhE2N0__NvlGwQs&amp;s</t>
  </si>
  <si>
    <t>Salt Digital Recruitment</t>
  </si>
  <si>
    <t>https://www.google.com/search?sca_esv=585361611&amp;gl=us&amp;hl=en&amp;q=Salt+Digital+Recruitment&amp;sa=X&amp;ved=0ahUKEwios-HsgOGCAxUhKFkFHTuOCSE4HhCYkAII4Aw</t>
  </si>
  <si>
    <t>Smartcat</t>
  </si>
  <si>
    <t>https://www.google.com/search?hl=en&amp;gl=us&amp;q=Smartcat&amp;sa=X&amp;ved=0ahUKEwio3PeorZT9AhWvkIkEHQ5VDUcQmJACCJ8N</t>
  </si>
  <si>
    <t>https://encrypted-tbn0.gstatic.com/images?q=tbn:ANd9GcTJ8_TNsh_U4mGAKqhrTG-XQeQpc3udwV5XFRe_BPU&amp;s</t>
  </si>
  <si>
    <t>Systra</t>
  </si>
  <si>
    <t>http://www.systra.com/</t>
  </si>
  <si>
    <t>https://www.google.com/search?hl=en&amp;gl=us&amp;q=Systra&amp;sa=X&amp;ved=0ahUKEwiGvLyT9pv9AhUaN0QIHTPkBcoQmJACCJQK</t>
  </si>
  <si>
    <t>https://encrypted-tbn0.gstatic.com/images?q=tbn:ANd9GcS8HBF2p_-nm16moeB88524Syw2WOnY-ebKdfi-paY&amp;s</t>
  </si>
  <si>
    <t>Reejig</t>
  </si>
  <si>
    <t>https://www.google.com/search?hl=en&amp;gl=us&amp;q=Reejig&amp;sa=X&amp;ved=0ahUKEwitucyMxo2AAxVRM1kFHd2SAZs4ChCYkAII1go</t>
  </si>
  <si>
    <t>https://encrypted-tbn0.gstatic.com/images?q=tbn:ANd9GcSrFb8_FvX-NVnDYzYo4PdBuV1Ev2cky4IAy4yTBH8&amp;s</t>
  </si>
  <si>
    <t>Greenberg Dental &amp; Orthodontics</t>
  </si>
  <si>
    <t>https://www.google.com/search?hl=en&amp;gl=us&amp;q=Greenberg+Dental+%26+Orthodontics&amp;sa=X&amp;ved=0ahUKEwiYra3JiJWAAxXYFVkFHSUrCiY4ChCYkAIIiA4</t>
  </si>
  <si>
    <t>Heart It Out</t>
  </si>
  <si>
    <t>https://www.google.com/search?hl=en&amp;gl=us&amp;q=Heart+It+Out&amp;sa=X&amp;ved=0ahUKEwiexsSXnNb_AhUkElkFHZL0AA44ChCYkAII1Qo</t>
  </si>
  <si>
    <t>https://encrypted-tbn0.gstatic.com/images?q=tbn:ANd9GcRbU4aOq0eLyuySE42DbMvCmtysPJalSbu-TIZ-&amp;s=0</t>
  </si>
  <si>
    <t>ZEISS Group</t>
  </si>
  <si>
    <t>https://www.google.com/search?ucbcb=1&amp;hl=en&amp;gl=us&amp;q=ZEISS+Group&amp;sa=X&amp;ved=0ahUKEwjrovvP2vj8AhUDI30KHcKqBT04HhCYkAIIzg0</t>
  </si>
  <si>
    <t>https://encrypted-tbn0.gstatic.com/images?q=tbn:ANd9GcRN8UW-A_cnW48yDbjee0sX8o_ScH6zN_AaJNCT4GU&amp;s</t>
  </si>
  <si>
    <t>Panoramic Health</t>
  </si>
  <si>
    <t>http://panoramichealth.com/</t>
  </si>
  <si>
    <t>https://www.google.com/search?sca_esv=561848188&amp;gl=us&amp;hl=en&amp;q=Panoramic+Health&amp;sa=X&amp;ved=0ahUKEwju0M-Z4IiBAxWrmokEHR-3BgU4bhCYkAII6Ao</t>
  </si>
  <si>
    <t>Circana</t>
  </si>
  <si>
    <t>http://www.circana.com/</t>
  </si>
  <si>
    <t>https://www.google.com/search?hl=en&amp;gl=us&amp;q=Circana&amp;sa=X&amp;ved=0ahUKEwiZyo3505yAAxV9ElkFHZQNBy44FBCYkAII2go</t>
  </si>
  <si>
    <t>Speed Kit</t>
  </si>
  <si>
    <t>https://www.google.com/search?gl=us&amp;hl=en&amp;q=Speed+Kit&amp;sa=X&amp;ved=0ahUKEwid6dbVtvn_AhWkRzABHX5XAIQ4HhCYkAIIkQ0</t>
  </si>
  <si>
    <t>https://encrypted-tbn0.gstatic.com/images?q=tbn:ANd9GcTILBBy1kYZOvXPG5bDse_ABT2CGmncaIgwI41SQMk&amp;s</t>
  </si>
  <si>
    <t>E2open</t>
  </si>
  <si>
    <t>http://www.e2open.com/</t>
  </si>
  <si>
    <t>https://www.google.com/search?gl=us&amp;hl=en&amp;q=E2open&amp;sa=X&amp;ved=0ahUKEwiR7Z3DlfH8AhWrFlkFHR6_ARk4ChCYkAIIxgs</t>
  </si>
  <si>
    <t>https://encrypted-tbn0.gstatic.com/images?q=tbn:ANd9GcTPt9eCZ3gYFy_NUyQ5b2_qd2h_zHUdykrYy5lXwdU&amp;s</t>
  </si>
  <si>
    <t>KLA-Tencor (Singapore) Pte Ltd</t>
  </si>
  <si>
    <t>https://www.google.com/search?sca_esv=567185982&amp;gl=us&amp;hl=en&amp;q=KLA-Tencor+(Singapore)+Pte+Ltd&amp;sa=X&amp;ved=0ahUKEwjFtJW4h7uBAxVlJEQIHbavCvI4ChCYkAII0go</t>
  </si>
  <si>
    <t>https://encrypted-tbn0.gstatic.com/images?q=tbn:ANd9GcQXwFYH3FWiPyUpBFzb2DXnCLckhWp5alDkbNS0teM&amp;s</t>
  </si>
  <si>
    <t>PartnerRe</t>
  </si>
  <si>
    <t>http://partnerre.com/</t>
  </si>
  <si>
    <t>https://www.google.com/search?ucbcb=1&amp;gl=us&amp;hl=en&amp;q=PartnerRe&amp;sa=X&amp;ved=0ahUKEwid2ei-0_P8AhUDFFkFHX8zCCE4HhCYkAII7Aw</t>
  </si>
  <si>
    <t>https://encrypted-tbn0.gstatic.com/images?q=tbn:ANd9GcTTkQ8Ytmgj0K75ebxVfd-eQtUe8qa5LCy191pl&amp;s=0</t>
  </si>
  <si>
    <t>Alteryx Czech Republic s.r.o.</t>
  </si>
  <si>
    <t>https://www.google.com/search?hl=en&amp;gl=us&amp;q=Alteryx+Czech+Republic+s.r.o.&amp;sa=X&amp;ved=0ahUKEwiGycefw8yAAxUSUzUKHeGLCOQ4KBCYkAII3wo</t>
  </si>
  <si>
    <t>Dempsey</t>
  </si>
  <si>
    <t>https://www.google.com/search?gl=us&amp;hl=en&amp;q=Dempsey&amp;sa=X&amp;ved=0ahUKEwiWn8-t28n_AhWylIkEHZJMAtwQmJACCJ0M</t>
  </si>
  <si>
    <t>INNOMIZE</t>
  </si>
  <si>
    <t>https://www.google.com/search?sca_esv=591440512&amp;hl=en&amp;gl=us&amp;q=INNOMIZE&amp;sa=X&amp;ved=0ahUKEwicwvfkrZODAxWxlIkEHevTCjY4ChCYkAII5go</t>
  </si>
  <si>
    <t>https://encrypted-tbn0.gstatic.com/images?q=tbn:ANd9GcQkwY_pJ2smnkEl42zmZ-RlHQoEwuljZD5RXnWmE-8&amp;s</t>
  </si>
  <si>
    <t>Rubrik</t>
  </si>
  <si>
    <t>http://www.rubrik.com/</t>
  </si>
  <si>
    <t>https://www.google.com/search?hl=en&amp;gl=us&amp;q=Rubrik&amp;sa=X&amp;ved=0ahUKEwizyceg9Y__AhVyFVkFHbplB_gQmJACCI8J</t>
  </si>
  <si>
    <t>https://encrypted-tbn0.gstatic.com/images?q=tbn:ANd9GcQ_vqGvtaN2DxlnxWFQRTjm1QWTcOJomFpJyv3f&amp;s=0</t>
  </si>
  <si>
    <t>AXA Konzern AG</t>
  </si>
  <si>
    <t>http://www.axa.de/</t>
  </si>
  <si>
    <t>https://www.google.com/search?sca_esv=584208532&amp;hl=en&amp;gl=us&amp;q=AXA+Konzern+AG&amp;sa=X&amp;ved=0ahUKEwikhuKRudSCAxU-IUQIHeeYCTs4UBCYkAIIrAw</t>
  </si>
  <si>
    <t>https://encrypted-tbn0.gstatic.com/images?q=tbn:ANd9GcR78NSfkRxDgvmSLRdcfnVVIHyvqb863w-u9anZalo&amp;s</t>
  </si>
  <si>
    <t>Heidelberger Druckmaschinen AG</t>
  </si>
  <si>
    <t>http://www.heidelberg.com/</t>
  </si>
  <si>
    <t>https://www.google.com/search?q=Heidelberger+Druckmaschinen+AG&amp;sa=X&amp;ved=0ahUKEwiKjqiVk-_-AhX8EFkFHSNGCnI4ChCYkAII7ww</t>
  </si>
  <si>
    <t>Axept Business Software AG</t>
  </si>
  <si>
    <t>http://axept.ch/</t>
  </si>
  <si>
    <t>https://www.google.com/search?hl=en&amp;gl=us&amp;q=Axept+Business+Software+AG&amp;sa=X&amp;ved=0ahUKEwjgk7eArr_-AhUERTABHVidARA4ChCYkAIIkww</t>
  </si>
  <si>
    <t>Mediaprint Zeitungs- und Zeitschriftenverlag</t>
  </si>
  <si>
    <t>https://www.google.com/search?sca_esv=593213093&amp;gl=us&amp;hl=en&amp;q=Mediaprint+Zeitungs-+und+Zeitschriftenverlag&amp;sa=X&amp;ved=0ahUKEwjUmKP29qSDAxUHFFkFHdHWAjwQmJACCJ4N</t>
  </si>
  <si>
    <t>https://encrypted-tbn0.gstatic.com/images?q=tbn:ANd9GcSMiIFMn9HdmXWtVyw0W25MV5_q1LJWMM9EIoDpuHI&amp;s</t>
  </si>
  <si>
    <t>Quantum Integrators</t>
  </si>
  <si>
    <t>http://www.quantumintegrators.com/</t>
  </si>
  <si>
    <t>https://www.google.com/search?gl=us&amp;hl=en&amp;q=Quantum+Integrators&amp;sa=X&amp;ved=0ahUKEwib-obp1aP-AhV1kIkEHcEvA9AQmJACCKQM</t>
  </si>
  <si>
    <t>Ð¡ÐµÐ»Ð°Ð´Ð¾Ð½ Ð´ÐµÐ²ÐµÐ»Ð¾Ð¿Ð¼ÐµÐ½Ñ‚</t>
  </si>
  <si>
    <t>https://www.google.com/search?hl=en&amp;gl=us&amp;q=%D0%A1%D0%B5%D0%BB%D0%B0%D0%B4%D0%BE%D0%BD+%D0%B4%D0%B5%D0%B2%D0%B5%D0%BB%D0%BE%D0%BF%D0%BC%D0%B5%D0%BD%D1%82&amp;sa=X&amp;ved=0ahUKEwjRu5KkspL_AhX8MVkFHagnBQsQmJACCNoI</t>
  </si>
  <si>
    <t>PERSOLKELLY_RHQ</t>
  </si>
  <si>
    <t>https://www.google.com/search?hl=en&amp;gl=us&amp;q=PERSOLKELLY_RHQ&amp;sa=X&amp;ved=0ahUKEwj9mP-fp6v-AhXjnGoFHfnoAmYQmJACCJUM</t>
  </si>
  <si>
    <t>Cottonwood Financial</t>
  </si>
  <si>
    <t>https://www.google.com/search?gl=us&amp;hl=en&amp;q=Cottonwood+Financial&amp;sa=X&amp;ved=0ahUKEwjN4qTfzor-AhUIEFkFHbKQBDM4MhCYkAIIrw4</t>
  </si>
  <si>
    <t>https://encrypted-tbn0.gstatic.com/images?q=tbn:ANd9GcQMa2pnUBm2wQoQgSghoENMbSdtrdevi3akqmNKZgODuJhf_AbMj5EUTA&amp;s</t>
  </si>
  <si>
    <t>Orthogrid systems</t>
  </si>
  <si>
    <t>http://www.orthogrid.com/</t>
  </si>
  <si>
    <t>https://www.google.com/search?gl=us&amp;hl=en&amp;q=Orthogrid+systems&amp;sa=X&amp;ved=0ahUKEwjsg-y3irD9AhWQFlkFHUKfDHA4KBCYkAIItws</t>
  </si>
  <si>
    <t>https://encrypted-tbn0.gstatic.com/images?q=tbn:ANd9GcQU0-M2WcLp6fk2yWqQ2-Odouc8alMEN2Ty7rY7&amp;s=0</t>
  </si>
  <si>
    <t>ING Belgium</t>
  </si>
  <si>
    <t>http://www.ing.be/</t>
  </si>
  <si>
    <t>https://www.google.com/search?gl=us&amp;hl=en&amp;q=ING+Belgium&amp;sa=X&amp;ved=0ahUKEwjk8sqJzbz9AhUcATQIHawQDqYQmJACCN0K</t>
  </si>
  <si>
    <t>https://encrypted-tbn0.gstatic.com/images?q=tbn:ANd9GcQAm4bVFrk_OE5GzVuv90gpDACyoUBagND3AAiFbsE&amp;s</t>
  </si>
  <si>
    <t>de-n-v-nederlandse-gasunie</t>
  </si>
  <si>
    <t>http://www.gasunie.nl/</t>
  </si>
  <si>
    <t>https://www.google.com/search?q=de-n-v-nederlandse-gasunie&amp;sa=X&amp;ved=0ahUKEwjD39Tm2_v-AhWnFFkFHTUiC4c4FBCYkAIItws</t>
  </si>
  <si>
    <t>Femwell Group Health</t>
  </si>
  <si>
    <t>http://www.femwell.com/</t>
  </si>
  <si>
    <t>https://www.google.com/search?sca_esv=561536078&amp;hl=en&amp;gl=us&amp;q=Femwell+Group+Health&amp;sa=X&amp;ved=0ahUKEwib1cDfnIaBAxVdD1kFHVLaBCQ4FBCYkAIInwo</t>
  </si>
  <si>
    <t>https://encrypted-tbn0.gstatic.com/images?q=tbn:ANd9GcR9KISfltzKstPSE2Xu-6G9nxIVvn4k6yohWdd1pVs&amp;s</t>
  </si>
  <si>
    <t>Gdit</t>
  </si>
  <si>
    <t>https://www.google.com/search?sca_esv=581639650&amp;gl=us&amp;hl=en&amp;q=Gdit&amp;sa=X&amp;ved=0ahUKEwjLmpyf5L2CAxWAFlkFHT8vDI44HhCYkAIIpQ0</t>
  </si>
  <si>
    <t>Alliander</t>
  </si>
  <si>
    <t>http://www.alliander.com/</t>
  </si>
  <si>
    <t>https://www.google.com/search?sca_esv=589318964&amp;gl=us&amp;hl=en&amp;q=Alliander&amp;sa=X&amp;ved=0ahUKEwifrf3b3IGDAxVUFFkFHWjxBwUQmJACCOkM</t>
  </si>
  <si>
    <t>Avaloq</t>
  </si>
  <si>
    <t>https://www.google.com/search?hl=en&amp;gl=us&amp;q=Avaloq&amp;sa=X&amp;ved=0ahUKEwiq8p-hnNb_AhW_FFkFHTi-D_c4HhCYkAII8gk</t>
  </si>
  <si>
    <t>https://encrypted-tbn0.gstatic.com/images?q=tbn:ANd9GcTKAtDN5QQvfsPrLd7r8WiknqTbBkceGAB-IA5HHvo&amp;s</t>
  </si>
  <si>
    <t>Robert Half International Pte. Ltd.</t>
  </si>
  <si>
    <t>https://www.google.com/search?hl=en&amp;gl=us&amp;q=Robert+Half+International+Pte.+Ltd.&amp;sa=X&amp;ved=0ahUKEwj7-aqIwYOAAxWEMVkFHZbuAP84ChCYkAIImww</t>
  </si>
  <si>
    <t>Proprec</t>
  </si>
  <si>
    <t>https://www.google.com/search?gl=us&amp;hl=en&amp;q=Proprec&amp;sa=X&amp;ved=0ahUKEwjy2vPbusn-AhVXooQIHUVmBwQ4FBCYkAII-ws</t>
  </si>
  <si>
    <t>SWJ TECHNOLOGY</t>
  </si>
  <si>
    <t>https://www.google.com/search?hl=en&amp;gl=us&amp;q=SWJ+TECHNOLOGY&amp;sa=X&amp;ved=0ahUKEwj229PVk-D-AhXsD1kFHb_hD-U4KBCYkAIImQ0</t>
  </si>
  <si>
    <t>https://encrypted-tbn0.gstatic.com/images?q=tbn:ANd9GcR4nRG0J38yGvScmLbsMUo4gEhfQ6Xy3hqSEAAo&amp;s=0</t>
  </si>
  <si>
    <t>etermax</t>
  </si>
  <si>
    <t>http://www.etermax.com/home/?lang=en</t>
  </si>
  <si>
    <t>https://www.google.com/search?hl=en&amp;gl=us&amp;q=etermax&amp;sa=X&amp;ved=0ahUKEwidz8rf1peAAxV8FFkFHZT0BkwQmJACCMsI</t>
  </si>
  <si>
    <t>https://encrypted-tbn0.gstatic.com/images?q=tbn:ANd9GcQjQ8xTGIDMUSXWsoYoRGKGXB1vu8Et_JPd6e0OkJc&amp;s</t>
  </si>
  <si>
    <t>Dupont</t>
  </si>
  <si>
    <t>https://www.google.com/search?gl=us&amp;hl=en&amp;q=Dupont&amp;sa=X&amp;ved=0ahUKEwil2OHJgtP8AhUYlGoFHZiHDD84ChCYkAII6Ak</t>
  </si>
  <si>
    <t>Sequantix</t>
  </si>
  <si>
    <t>https://www.google.com/search?sca_esv=567797162&amp;hl=en&amp;gl=us&amp;q=Sequantix&amp;sa=X&amp;ved=0ahUKEwjj6sXKjsCBAxUwFlkFHTNOAhA4HhCYkAIIvgk</t>
  </si>
  <si>
    <t>https://encrypted-tbn0.gstatic.com/images?q=tbn:ANd9GcTTkwGQKoHXhBJPoCXEmJnpucq-Cev0-J4SX2Sg6Lw&amp;s</t>
  </si>
  <si>
    <t>Rankbreeze -</t>
  </si>
  <si>
    <t>https://www.google.com/search?hl=en&amp;gl=us&amp;q=Rankbreeze+-&amp;sa=X&amp;ved=0ahUKEwiA0oSyrOf9AhUNF1kFHU8eCJYQmJACCOYJ</t>
  </si>
  <si>
    <t>Comet</t>
  </si>
  <si>
    <t>https://www.comet.com/site/</t>
  </si>
  <si>
    <t>https://www.google.com/search?sca_esv=563943516&amp;hl=en&amp;gl=us&amp;q=Comet&amp;sa=X&amp;ved=0ahUKEwjU2IH8-JyBAxU-MDQIHeivDjI4MhCYkAIIqgw</t>
  </si>
  <si>
    <t>https://encrypted-tbn0.gstatic.com/images?q=tbn:ANd9GcTiCG_i2fujfRiSoeV-hYvk7fKy3_aomx_eoCo4IPY&amp;s</t>
  </si>
  <si>
    <t>khuda technology</t>
  </si>
  <si>
    <t>https://www.google.com/search?gl=us&amp;hl=en&amp;q=khuda+technology&amp;sa=X&amp;ved=0ahUKEwitiIHUrZL_AhWemIkEHWHaADY4FBCYkAIIqQw</t>
  </si>
  <si>
    <t>Gentis Recruitment</t>
  </si>
  <si>
    <t>https://www.google.com/search?sca_esv=557708880&amp;gl=us&amp;hl=en&amp;q=Gentis+Recruitment&amp;sa=X&amp;ved=0ahUKEwj05ISdj-OAAxWmkIkEHZGtB-sQmJACCOQM</t>
  </si>
  <si>
    <t>Itron, Inc.</t>
  </si>
  <si>
    <t>http://www.itron.com/</t>
  </si>
  <si>
    <t>https://www.google.com/search?sca_esv=587936899&amp;hl=en&amp;gl=us&amp;q=Itron,+Inc.&amp;sa=X&amp;ved=0ahUKEwiywfuZ2PeCAxXhF1kFHS85ALAQmJACCOQK</t>
  </si>
  <si>
    <t>https://encrypted-tbn0.gstatic.com/images?q=tbn:ANd9GcQrjO_hiXEtKiQZHt2QxWFojPCN79K5l9MZBFFtB5A&amp;s</t>
  </si>
  <si>
    <t>RH Hunting</t>
  </si>
  <si>
    <t>https://www.google.com/search?sca_esv=570269325&amp;hl=en&amp;gl=us&amp;q=RH+Hunting&amp;sa=X&amp;ved=0ahUKEwiYiua8otmBAxUZl4kEHXeDBCQQmJACCPQN</t>
  </si>
  <si>
    <t>Dein Bankjob</t>
  </si>
  <si>
    <t>https://www.google.com/search?sca_esv=571674645&amp;hl=en&amp;gl=us&amp;q=Dein+Bankjob&amp;sa=X&amp;ved=0ahUKEwjRq7XZ5eWBAxXaj4kEHbc0BpkQmJACCKQN</t>
  </si>
  <si>
    <t>CURACON GmbH WirtschaftsprÃ¼fungsgesellschaft</t>
  </si>
  <si>
    <t>https://www.google.com/search?gl=us&amp;hl=en&amp;q=CURACON+GmbH+Wirtschaftspr%C3%BCfungsgesellschaft&amp;sa=X&amp;ved=0ahUKEwjPgI3q-4CAAxUhD1kFHeiXA8c4ChCYkAIItg4</t>
  </si>
  <si>
    <t>Technoidentity</t>
  </si>
  <si>
    <t>https://www.google.com/search?gl=us&amp;hl=en&amp;q=Technoidentity&amp;sa=X&amp;ved=0ahUKEwiT9ZDe1PP8AhXSEVkFHRRIB8kQmJACCKUL</t>
  </si>
  <si>
    <t>https://encrypted-tbn0.gstatic.com/images?q=tbn:ANd9GcRms022uvaPHVwq_RAQR6V2_6kkZF5KNS0680Flcrg&amp;s</t>
  </si>
  <si>
    <t>Delphi-US</t>
  </si>
  <si>
    <t>https://www.google.com/search?hl=en&amp;gl=us&amp;q=Delphi-US&amp;sa=X&amp;ved=0ahUKEwiC5Jfe_7L_AhVYF1kFHbpJCVY4KBCYkAIIlgs</t>
  </si>
  <si>
    <t>Polanski &amp; Partners</t>
  </si>
  <si>
    <t>https://www.google.com/search?sca_esv=591606361&amp;hl=en&amp;gl=us&amp;q=Polanski+%26+Partners&amp;sa=X&amp;ved=0ahUKEwi8sOmz6ZWDAxVKFlkFHd1rDRg4HhCYkAIIoQw</t>
  </si>
  <si>
    <t>CommUnityCare Health Centers</t>
  </si>
  <si>
    <t>https://www.google.com/search?gl=us&amp;hl=en&amp;q=CommUnityCare+Health+Centers&amp;sa=X&amp;ved=0ahUKEwiv3pegz-78AhXplGoFHWUsCI84bhCYkAIIpQs</t>
  </si>
  <si>
    <t>GSK plc</t>
  </si>
  <si>
    <t>https://www.google.com/search?gl=us&amp;hl=en&amp;q=GSK+plc&amp;sa=X&amp;ved=0ahUKEwiO3-eKi5WAAxV3kokEHS-eCQ44FBCYkAII9Ak</t>
  </si>
  <si>
    <t>WPMU DEV</t>
  </si>
  <si>
    <t>https://www.google.com/search?gl=us&amp;hl=en&amp;q=WPMU+DEV&amp;sa=X&amp;ved=0ahUKEwiMldTkoPb8AhWjM1kFHZXWDLU4FBCYkAIIvww</t>
  </si>
  <si>
    <t>Cyberbacker Careers</t>
  </si>
  <si>
    <t>https://www.google.com/search?gl=us&amp;hl=en&amp;q=Cyberbacker+Careers&amp;sa=X&amp;ved=0ahUKEwjKzZTn26GAAxXeLUQIHeHUAk44ChCYkAIIvgk</t>
  </si>
  <si>
    <t>https://encrypted-tbn0.gstatic.com/images?q=tbn:ANd9GcTf5LCyIPXQMjPSXs6Quvd_6c1tSfCmHB2cb_67EiU&amp;s</t>
  </si>
  <si>
    <t>å¤§è¿žæ€æ³°å…‹ç§‘æŠ€æœ‰é™å…¬å¸</t>
  </si>
  <si>
    <t>https://www.google.com/search?sca_esv=577390696&amp;hl=en&amp;gl=us&amp;q=%E5%A4%A7%E8%BF%9E%E6%80%9D%E6%B3%B0%E5%85%8B%E7%A7%91%E6%8A%80%E6%9C%89%E9%99%90%E5%85%AC%E5%8F%B8&amp;sa=X&amp;ved=0ahUKEwimzbP7k5iCAxWIM0QIHXTgCxEQmJACCJgI</t>
  </si>
  <si>
    <t>BNP Paribas Bank NV</t>
  </si>
  <si>
    <t>http://www.bnpparibas.nl/</t>
  </si>
  <si>
    <t>https://www.google.com/search?hl=en&amp;gl=us&amp;q=BNP+Paribas+Bank+NV&amp;sa=X&amp;ved=0ahUKEwifj6yy_Pv_AhVjZTABHdXFC0oQmJACCNcJ</t>
  </si>
  <si>
    <t>Expatiate Communications</t>
  </si>
  <si>
    <t>https://www.google.com/search?sca_esv=572772429&amp;gl=us&amp;hl=en&amp;q=Expatiate+Communications&amp;sa=X&amp;ved=0ahUKEwi8oIGW6--BAxWGJEQIHTAPAcM4FBCYkAII6gw</t>
  </si>
  <si>
    <t>T-Systems Multimedia Solutions GmbH</t>
  </si>
  <si>
    <t>http://www.t-systems-mms.com/</t>
  </si>
  <si>
    <t>https://www.google.com/search?sca_esv=7e779d7801f0e0a4&amp;sca_upv=1&amp;gl=us&amp;hl=en&amp;q=T-Systems+Multimedia+Solutions+GmbH&amp;sa=X&amp;ved=0ahUKEwjO8ZPR-KmDAxVRTTABHYlCBg8QmJACCJsN</t>
  </si>
  <si>
    <t>Educational Testing Service</t>
  </si>
  <si>
    <t>http://www.ets.org/</t>
  </si>
  <si>
    <t>https://www.google.com/search?sca_esv=587583771&amp;gl=us&amp;hl=en&amp;q=Educational+Testing+Service&amp;sa=X&amp;ved=0ahUKEwio4Y_NjfWCAxXHCnkGHX2pC8A4RhCYkAIIyQw</t>
  </si>
  <si>
    <t>https://encrypted-tbn0.gstatic.com/images?q=tbn:ANd9GcTpYtmwmWjv_BkPdsWC6EsRTrRCd1tmUIflOIpY&amp;s=0</t>
  </si>
  <si>
    <t>Advocate Health</t>
  </si>
  <si>
    <t>https://www.google.com/search?sca_esv=562123659&amp;hl=en&amp;gl=us&amp;q=Advocate+Health&amp;sa=X&amp;ved=0ahUKEwjFq7GfoIuBAxXvlWoFHWMZAUc4KBCYkAIIzQo</t>
  </si>
  <si>
    <t>Quorum Business</t>
  </si>
  <si>
    <t>https://www.google.com/search?gl=us&amp;hl=en&amp;q=Quorum+Business&amp;sa=X&amp;ved=0ahUKEwikmICU46r8AhWEElkFHcS9A984ChCYkAII0Q0</t>
  </si>
  <si>
    <t>Iberdrola Group</t>
  </si>
  <si>
    <t>http://www.iberdrola.com/</t>
  </si>
  <si>
    <t>https://www.google.com/search?sca_esv=569809553&amp;hl=en&amp;gl=us&amp;q=Iberdrola+Group&amp;sa=X&amp;ved=0ahUKEwiXzu2qltSBAxWYxzgGHe75CN84KBCYkAII4gs</t>
  </si>
  <si>
    <t>Celeno Renesas Electronics Corporation</t>
  </si>
  <si>
    <t>http://www.celeno.com/</t>
  </si>
  <si>
    <t>https://www.google.com/search?ucbcb=1&amp;gl=us&amp;hl=en&amp;q=Celeno+Renesas+Electronics+Corporation&amp;sa=X&amp;ved=0ahUKEwj7z7GGucv8AhWhkIkEHVJeCi0QmJACCNEM</t>
  </si>
  <si>
    <t>https://encrypted-tbn0.gstatic.com/images?q=tbn:ANd9GcS7WuORV5s0mzzFxRTtVm_AX7g7b-oHgtOrazWIqms&amp;s</t>
  </si>
  <si>
    <t>Lookiero</t>
  </si>
  <si>
    <t>http://lookiero.es/</t>
  </si>
  <si>
    <t>https://www.google.com/search?sca_esv=572463874&amp;hl=en&amp;gl=us&amp;q=Lookiero&amp;sa=X&amp;ved=0ahUKEwiA9rjjr-2BAxVVGFkFHbjkCF04ChCYkAIIoA0</t>
  </si>
  <si>
    <t>https://encrypted-tbn0.gstatic.com/images?q=tbn:ANd9GcTIj8X0qdoKdIJRVYw68sUtLhCsGvgA09HCIBJhY7Q&amp;s</t>
  </si>
  <si>
    <t>Exela Technologies</t>
  </si>
  <si>
    <t>http://www.exelatech.com/</t>
  </si>
  <si>
    <t>https://www.google.com/search?gl=us&amp;hl=en&amp;q=Exela+Technologies&amp;sa=X&amp;ved=0ahUKEwik_faq_dX-AhVehe4BHdZwCzk4ChCYkAIIuAk</t>
  </si>
  <si>
    <t>Recruitee</t>
  </si>
  <si>
    <t>https://www.google.com/search?gl=us&amp;hl=en&amp;q=Recruitee&amp;sa=X&amp;ved=0ahUKEwi3vILx26aAAxUOElkFHb8xB9I4ChCYkAIIqgw</t>
  </si>
  <si>
    <t>Pula</t>
  </si>
  <si>
    <t>https://www.google.com/search?hl=en&amp;gl=us&amp;q=Pula&amp;sa=X&amp;ved=0ahUKEwjzmbqA8rqAAxUKElkFHeXvA48QmJACCKoL</t>
  </si>
  <si>
    <t>Reveal</t>
  </si>
  <si>
    <t>https://www.google.com/search?gl=us&amp;hl=en&amp;q=Reveal&amp;sa=X&amp;ved=0ahUKEwjMgt-ih4aAAxVeFVkFHVgLA2AQmJACCJIN</t>
  </si>
  <si>
    <t>Flo Energy Singapore Pte. Ltd.</t>
  </si>
  <si>
    <t>https://www.google.com/search?hl=en&amp;gl=us&amp;q=Flo+Energy+Singapore+Pte.+Ltd.&amp;sa=X&amp;ved=0ahUKEwjGrOLyrOX_AhX9hYkEHc20BZk4HhCYkAII0go</t>
  </si>
  <si>
    <t>IDFC FIRST Bank</t>
  </si>
  <si>
    <t>http://www.idfcbank.com/</t>
  </si>
  <si>
    <t>https://www.google.com/search?gl=us&amp;hl=en&amp;q=IDFC+FIRST+Bank&amp;sa=X&amp;ved=0ahUKEwiBiqq1_dX-AhW6k4kEHZ0-Cd44KBCYkAII2Aw</t>
  </si>
  <si>
    <t>Boston University, Metropolitan College</t>
  </si>
  <si>
    <t>http://www.bu.edu/met/</t>
  </si>
  <si>
    <t>https://www.google.com/search?hl=en&amp;gl=us&amp;q=Boston+University,+Metropolitan+College&amp;sa=X&amp;ved=0ahUKEwi3lreT1Mv9AhXbFVkFHZH6Buo4bhCYkAIIuw0</t>
  </si>
  <si>
    <t>Amiltone - Agence de Nantes</t>
  </si>
  <si>
    <t>https://www.google.com/search?sca_esv=561545016&amp;hl=en&amp;gl=us&amp;q=Amiltone+-+Agence+de+Nantes&amp;sa=X&amp;ved=0ahUKEwjl5_CcoYaBAxUVl4kEHXAwCXYQmJACCLAM</t>
  </si>
  <si>
    <t>https://encrypted-tbn0.gstatic.com/images?q=tbn:ANd9GcQ9wdxRkBMgnFFMKGSiDnbW-_BfpQR1Ocbc6JxthCM&amp;s</t>
  </si>
  <si>
    <t>ESL</t>
  </si>
  <si>
    <t>http://www.esl.org/</t>
  </si>
  <si>
    <t>https://www.google.com/search?gl=us&amp;hl=en&amp;q=ESL&amp;sa=X&amp;ved=0ahUKEwjvrZyvlL_9AhVZmmoFHWCVAOs4FBCYkAII3go</t>
  </si>
  <si>
    <t>IMOTIF</t>
  </si>
  <si>
    <t>https://www.google.com/search?hl=en&amp;gl=us&amp;q=IMOTIF&amp;sa=X&amp;ved=0ahUKEwjixeDosu__AhWoFVkFHbQqB9k4ChCYkAIIjQ4</t>
  </si>
  <si>
    <t>ADT</t>
  </si>
  <si>
    <t>http://www.adt.com/</t>
  </si>
  <si>
    <t>https://www.google.com/search?gl=us&amp;hl=en&amp;q=ADT&amp;sa=X&amp;ved=0ahUKEwiG8OTU2Pj8AhU1lYkEHSzHCTQ4WhCYkAIImww</t>
  </si>
  <si>
    <t>https://encrypted-tbn0.gstatic.com/images?q=tbn:ANd9GcQH0m1s6WekTjVJTg_oU64hd7rKtMEl1L-FSbpK&amp;s=0</t>
  </si>
  <si>
    <t>Universidad Europea</t>
  </si>
  <si>
    <t>https://universidadeuropea.es/</t>
  </si>
  <si>
    <t>https://www.google.com/search?sca_esv=572781667&amp;gl=us&amp;hl=en&amp;q=Universidad+Europea&amp;sa=X&amp;ved=0ahUKEwjZy6DL7--BAxXOMlkFHVkCMA84ChCYkAII9gs</t>
  </si>
  <si>
    <t>https://encrypted-tbn0.gstatic.com/images?q=tbn:ANd9GcR7LaFuX3PNG3LarDezWlm92_GVRYEHNVs4bLu-&amp;s=0</t>
  </si>
  <si>
    <t>Smartedge Solutions</t>
  </si>
  <si>
    <t>http://smartedgesolutions.co.uk/</t>
  </si>
  <si>
    <t>https://www.google.com/search?sca_esv=587936899&amp;hl=en&amp;gl=us&amp;q=Smartedge+Solutions&amp;sa=X&amp;ved=0ahUKEwik786z1veCAxW-M0QIHQ1LDN4QmJACCNsK</t>
  </si>
  <si>
    <t>https://encrypted-tbn0.gstatic.com/images?q=tbn:ANd9GcQyErZ4G4HEgFpyRKpTFUfFbKBF33HBGQP0623C&amp;s=0</t>
  </si>
  <si>
    <t>CyberArk</t>
  </si>
  <si>
    <t>http://www.cyberark.com/</t>
  </si>
  <si>
    <t>https://www.google.com/search?gl=us&amp;hl=en&amp;q=CyberArk&amp;sa=X&amp;ved=0ahUKEwjks7L_-sv-AhVKRTABHTFlCyQ4ChCYkAII8A0</t>
  </si>
  <si>
    <t>Capus HR Management</t>
  </si>
  <si>
    <t>https://www.google.com/search?sca_esv=579068902&amp;gl=us&amp;hl=en&amp;q=Capus+HR+Management&amp;sa=X&amp;ved=0ahUKEwibz7XCnKeCAxUwD1kFHXotC1wQmJACCJEL</t>
  </si>
  <si>
    <t>Prgx Inc.</t>
  </si>
  <si>
    <t>http://www.prgx.com/</t>
  </si>
  <si>
    <t>https://www.google.com/search?ucbcb=1&amp;hl=en&amp;gl=us&amp;q=Prgx+Inc.&amp;sa=X&amp;ved=0ahUKEwiipcKL9Mj8AhUvk4kEHZN-CpQ4ZBCYkAIIyg0</t>
  </si>
  <si>
    <t>United Nations High Commissioner for Refugees (UNHCR)</t>
  </si>
  <si>
    <t>https://www.google.com/search?q=United+Nations+High+Commissioner+for+Refugees+(UNHCR)&amp;sa=X&amp;ved=0ahUKEwi3wv2Chq7_AhUyVTUKHbkAD1MQmJACCN0K</t>
  </si>
  <si>
    <t>Husprey</t>
  </si>
  <si>
    <t>https://www.google.com/search?ucbcb=1&amp;gl=us&amp;hl=en&amp;q=Husprey&amp;sa=X&amp;ved=0ahUKEwiq86uIyNX8AhXwkYkEHVCMCHkQmJACCNoK</t>
  </si>
  <si>
    <t>https://encrypted-tbn0.gstatic.com/images?q=tbn:ANd9GcS7NINhMX6gOq2fhr91BdqW48hZYnbpo8Sf_gTuxQg&amp;s</t>
  </si>
  <si>
    <t>12542 Citicorp Services India Private Limited</t>
  </si>
  <si>
    <t>https://www.google.com/search?sca_esv=575710480&amp;hl=en&amp;gl=us&amp;q=12542+Citicorp+Services+India+Private+Limited&amp;sa=X&amp;ved=0ahUKEwjQtfzaxIuCAxU_F2IAHdZUBxs4KBCYkAIIkAs</t>
  </si>
  <si>
    <t>Dufrain</t>
  </si>
  <si>
    <t>https://www.google.com/search?gl=us&amp;hl=en&amp;q=Dufrain&amp;sa=X&amp;ved=0ahUKEwiv-52woMn9AhV0F1kFHcqrD0k4HhCYkAIIrgs</t>
  </si>
  <si>
    <t>https://encrypted-tbn0.gstatic.com/images?q=tbn:ANd9GcTg0VgbJm5GCli2lS7hrQ04aWKgLgSbBeW7nOq0BUQ&amp;s</t>
  </si>
  <si>
    <t>Saxo Bank</t>
  </si>
  <si>
    <t>http://www.home.saxo/</t>
  </si>
  <si>
    <t>https://www.google.com/search?sca_esv=558332242&amp;hl=en&amp;gl=us&amp;q=Saxo+Bank&amp;sa=X&amp;ved=0ahUKEwjzwbLuiuiAAxUDrYkEHasxCZoQmJACCOIK</t>
  </si>
  <si>
    <t>https://encrypted-tbn0.gstatic.com/images?q=tbn:ANd9GcTMXi6G04TxXHLk4f7NgCY4eoevEaWniPLo-JnF&amp;s=0</t>
  </si>
  <si>
    <t>Paradox Interactive</t>
  </si>
  <si>
    <t>https://www.google.com/search?hl=en&amp;gl=us&amp;q=Paradox+Interactive&amp;sa=X&amp;ved=0ahUKEwjws67HvJn9AhWlkWoFHV2XDm0QmJACCOUL</t>
  </si>
  <si>
    <t>Clockwork</t>
  </si>
  <si>
    <t>https://www.google.com/search?gl=us&amp;hl=en&amp;q=Clockwork&amp;sa=X&amp;ved=0ahUKEwilqoKgzYr-AhUxjIkEHdeRAikQmJACCMMJ</t>
  </si>
  <si>
    <t>https://encrypted-tbn0.gstatic.com/images?q=tbn:ANd9GcS1LUB6hA-27WsITW3Ph2ua8nGqRJaGLNotP9jfaVY&amp;s</t>
  </si>
  <si>
    <t>UNILEVER FRANCE</t>
  </si>
  <si>
    <t>https://www.google.com/search?hl=en&amp;gl=us&amp;q=UNILEVER+FRANCE&amp;sa=X&amp;ved=0ahUKEwicytbO0Lz9AhX7FlkFHVc8C8k4PBCYkAIIiQs</t>
  </si>
  <si>
    <t>Berkeley Square IT Ltd</t>
  </si>
  <si>
    <t>http://www.berkeleysquareit.com/</t>
  </si>
  <si>
    <t>https://www.google.com/search?gl=us&amp;hl=en&amp;q=Berkeley+Square+IT+Ltd&amp;sa=X&amp;ved=0ahUKEwiIuMr1sOz9AhVLl2oFHemuD3Q4HhCYkAIIwws</t>
  </si>
  <si>
    <t>Techyon EspaÃ±a</t>
  </si>
  <si>
    <t>https://www.google.com/search?gl=us&amp;hl=en&amp;q=Techyon+Espa%C3%B1a&amp;sa=X&amp;ved=0ahUKEwiz_YTctsb8AhWYrYkEHeeCDmwQmJACCMIM</t>
  </si>
  <si>
    <t>BNP Paribas Personal Finance</t>
  </si>
  <si>
    <t>http://www.bnpparibas-pf.com/</t>
  </si>
  <si>
    <t>https://www.google.com/search?sca_esv=583562133&amp;gl=us&amp;hl=en&amp;q=BNP+Paribas+Personal+Finance&amp;sa=X&amp;ved=0ahUKEwjs5PfI9syCAxWtmokEHXaACfQQmJACCMsL</t>
  </si>
  <si>
    <t>https://encrypted-tbn0.gstatic.com/images?q=tbn:ANd9GcTYY3WqkxBkL9EN159WXUjuAItLrHePcPjyLrEzCT0&amp;s</t>
  </si>
  <si>
    <t>Key Infotek LLC</t>
  </si>
  <si>
    <t>http://infotekstl.com/</t>
  </si>
  <si>
    <t>https://www.google.com/search?hl=en&amp;gl=us&amp;q=Key+Infotek+LLC&amp;sa=X&amp;ved=0ahUKEwj1yPfJ4dr9AhX-mGoFHZk6BuI4eBCYkAII_Q0</t>
  </si>
  <si>
    <t>https://encrypted-tbn0.gstatic.com/images?q=tbn:ANd9GcTjvNSYIL5vaw2VlZHF8reKCyjS35AGr2YfuxQrzHM&amp;s</t>
  </si>
  <si>
    <t>MSRcosmos LLC</t>
  </si>
  <si>
    <t>https://www.msrcosmosgroup.com/</t>
  </si>
  <si>
    <t>https://www.google.com/search?sca_esv=591053097&amp;hl=en&amp;gl=us&amp;q=MSRcosmos+LLC&amp;sa=X&amp;ved=0ahUKEwj3v_jq6ZCDAxUcAHkGHX14CHQ4MhCYkAII5Q0</t>
  </si>
  <si>
    <t>https://encrypted-tbn0.gstatic.com/images?q=tbn:ANd9GcS9wJkul6Q2K4RxG-nPRc9gNoewdaWHAoZMpfPt0h4&amp;s</t>
  </si>
  <si>
    <t>RTL Deutschland GmbH</t>
  </si>
  <si>
    <t>http://www.mediengruppe-rtl.de/</t>
  </si>
  <si>
    <t>https://www.google.com/search?ucbcb=1&amp;gl=us&amp;hl=en&amp;q=RTL+Deutschland+GmbH&amp;sa=X&amp;ved=0ahUKEwio8-eS3cv9AhVPe8AKHdX_A38QmJACCIgO</t>
  </si>
  <si>
    <t>https://encrypted-tbn0.gstatic.com/images?q=tbn:ANd9GcQKJyHgGWETc9r1U3WNuofLfdSLF7HaBBylPMyYs30&amp;s</t>
  </si>
  <si>
    <t>Smart Hire IT Recruitment Nordics</t>
  </si>
  <si>
    <t>https://www.google.com/search?gl=us&amp;hl=en&amp;q=Smart+Hire+IT+Recruitment+Nordics&amp;sa=X&amp;ved=0ahUKEwiTrPyXo7L8AhWHlIkEHdpDD7s4WhCYkAII1Qo</t>
  </si>
  <si>
    <t>Marley Spoon</t>
  </si>
  <si>
    <t>http://marleyspoon.com/</t>
  </si>
  <si>
    <t>https://www.google.com/search?sca_esv=555809189&amp;hl=en&amp;gl=us&amp;q=Marley+Spoon&amp;sa=X&amp;ved=0ahUKEwiVkO26hNSAAxWVhIkEHfy-Abc4ChCYkAIImQs</t>
  </si>
  <si>
    <t>Atlantic Coca-Cola Bottling Company</t>
  </si>
  <si>
    <t>https://www.google.com/search?gl=us&amp;hl=en&amp;q=Atlantic+Coca-Cola+Bottling+Company&amp;sa=X&amp;ved=0ahUKEwiZ06rHwbL9AhXFkYkEHZktAoU4RhCYkAIIzgk</t>
  </si>
  <si>
    <t>BEON.tech</t>
  </si>
  <si>
    <t>https://www.google.com/search?sca_esv=572454954&amp;gl=us&amp;hl=en&amp;q=BEON.tech&amp;sa=X&amp;ved=0ahUKEwiEhdDeqO2BAxXrhv0HHYJpCNM4KBCYkAII0Qw</t>
  </si>
  <si>
    <t>Royal HaskoningDHV Zwolle</t>
  </si>
  <si>
    <t>https://www.google.com/search?ucbcb=1&amp;gl=us&amp;hl=en&amp;q=Royal+HaskoningDHV+Zwolle&amp;sa=X&amp;ved=0ahUKEwj_pvmW-Mj8AhXfElkFHcJ2DHA4MhCYkAII3Qo</t>
  </si>
  <si>
    <t>Medici Senza Frontiere Italia</t>
  </si>
  <si>
    <t>https://www.google.com/search?sca_esv=582184140&amp;gl=us&amp;hl=en&amp;q=Medici+Senza+Frontiere+Italia&amp;sa=X&amp;ved=0ahUKEwj86u_m9MKCAxW_FlkFHY1DAjoQmJACCNgK</t>
  </si>
  <si>
    <t>Alex Lee, Inc.</t>
  </si>
  <si>
    <t>http://www.alexlee.com/</t>
  </si>
  <si>
    <t>https://www.google.com/search?gl=us&amp;hl=en&amp;q=Alex+Lee,+Inc.&amp;sa=X&amp;ved=0ahUKEwjA0uqw1PP8AhVaL1kFHcNnAKA4qgEQmJACCNAJ</t>
  </si>
  <si>
    <t>https://encrypted-tbn0.gstatic.com/images?q=tbn:ANd9GcQEGhIf_HkjJ360kl2jTrBiHhsIGIlkp7GzTVA67WU&amp;s</t>
  </si>
  <si>
    <t>American Gas Association</t>
  </si>
  <si>
    <t>http://www.aga.org/</t>
  </si>
  <si>
    <t>https://www.google.com/search?hl=en&amp;gl=us&amp;q=American+Gas+Association&amp;sa=X&amp;ved=0ahUKEwjzsoK2-tL8AhXmFFkFHVmpBF04bhCYkAIIyw4</t>
  </si>
  <si>
    <t>https://encrypted-tbn0.gstatic.com/images?q=tbn:ANd9GcRO1-bHXlUtPA-nBFjhTL5XQK3e_In3tJ3exTh6wNA&amp;s</t>
  </si>
  <si>
    <t>FBD Insurance</t>
  </si>
  <si>
    <t>http://www.fbdgroup.com/</t>
  </si>
  <si>
    <t>https://www.google.com/search?gl=us&amp;hl=en&amp;q=FBD+Insurance&amp;sa=X&amp;ved=0ahUKEwjk_ciCzt_8AhUBMlkFHeNPDUA4HhCYkAIIqQw</t>
  </si>
  <si>
    <t>https://encrypted-tbn0.gstatic.com/images?q=tbn:ANd9GcRUUypmTbu1DJTWMq6j8oUPdwzPxZP5jn9cNhDn&amp;s=0</t>
  </si>
  <si>
    <t>DCM INFOTECH LIMITED</t>
  </si>
  <si>
    <t>https://www.google.com/search?sca_esv=586190494&amp;gl=us&amp;hl=en&amp;q=DCM+INFOTECH+LIMITED&amp;sa=X&amp;ved=0ahUKEwi2_ImixOiCAxXoLVkFHVYkBY04ChCYkAIIpAo</t>
  </si>
  <si>
    <t>umlaut</t>
  </si>
  <si>
    <t>https://www.google.com/search?gl=us&amp;hl=en&amp;q=umlaut&amp;sa=X&amp;ved=0ahUKEwiej8rlgc78AhVktjEKHX68CYg4ChCYkAIIog0</t>
  </si>
  <si>
    <t>Herbalife Nutrition</t>
  </si>
  <si>
    <t>http://www.herbalife.com/</t>
  </si>
  <si>
    <t>https://www.google.com/search?ucbcb=1&amp;hl=en&amp;gl=us&amp;q=Herbalife+Nutrition&amp;sa=X&amp;ved=0ahUKEwjewZ2Prrz8AhUalYkEHWCSBV0QmJACCJUI</t>
  </si>
  <si>
    <t>https://encrypted-tbn0.gstatic.com/images?q=tbn:ANd9GcTqep-GGmrlg0tanCi0zFoyRtY699Gd3tvSvua7zUQ&amp;s</t>
  </si>
  <si>
    <t>iLOQ</t>
  </si>
  <si>
    <t>http://www.iloq.com/</t>
  </si>
  <si>
    <t>https://www.google.com/search?sca_esv=587228370&amp;gl=us&amp;hl=en&amp;q=iLOQ&amp;sa=X&amp;ved=0ahUKEwiYnIL3kfCCAxXihu4BHSCqCAEQmJACCJcL</t>
  </si>
  <si>
    <t>Carrier Global Corporation</t>
  </si>
  <si>
    <t>https://www.google.com/search?sca_esv=572136157&amp;hl=en&amp;gl=us&amp;q=Carrier+Global+Corporation&amp;sa=X&amp;ved=0ahUKEwjuuoPD9eqBAxW5j4kEHctyC4o4WhCYkAIIiA0</t>
  </si>
  <si>
    <t>EXANTE</t>
  </si>
  <si>
    <t>https://www.google.com/search?q=EXANTE&amp;sa=X&amp;ved=0ahUKEwjRz-yi87z-AhWYSDABHV78DR4QmJACCKIH</t>
  </si>
  <si>
    <t>OneBanc</t>
  </si>
  <si>
    <t>http://onebanc.ai/</t>
  </si>
  <si>
    <t>https://www.google.com/search?sca_esv=22b21698da883b90&amp;sca_upv=1&amp;gl=us&amp;hl=en&amp;q=OneBanc&amp;sa=X&amp;ved=0ahUKEwj6xtTZqZiDAxWCQzABHbvEDK44ChCYkAIIjQ0</t>
  </si>
  <si>
    <t>https://encrypted-tbn0.gstatic.com/images?q=tbn:ANd9GcSo7KmXnEg9pEkoHt97zboelggHzGSm7k75BoPodsM&amp;s</t>
  </si>
  <si>
    <t>V-Recruit</t>
  </si>
  <si>
    <t>https://www.google.com/search?sca_esv=563310982&amp;hl=en&amp;gl=us&amp;q=V-Recruit&amp;sa=X&amp;ved=0ahUKEwiMkIXF65eBAxWCFVkFHTq_Cp8QmJACCI0M</t>
  </si>
  <si>
    <t>Onyx CenterSource</t>
  </si>
  <si>
    <t>https://www.google.com/search?sca_esv=591440512&amp;gl=us&amp;hl=en&amp;q=Onyx+CenterSource&amp;sa=X&amp;ved=0ahUKEwjo8ODqrZODAxXxEGIAHQtyDvAQmJACCPcG</t>
  </si>
  <si>
    <t>https://encrypted-tbn0.gstatic.com/images?q=tbn:ANd9GcSAidZUd8RY6S3aR26Vs2Li0ssVKyttLtwzZ0sz72k&amp;s</t>
  </si>
  <si>
    <t>beanTech Srl</t>
  </si>
  <si>
    <t>http://www.beantech.it/</t>
  </si>
  <si>
    <t>https://www.google.com/search?q=beanTech+Srl&amp;sa=X&amp;ved=0ahUKEwjrvZDQ-tD-AhUfjIkEHRjbDLE4ChCYkAIIlgo</t>
  </si>
  <si>
    <t>Sibelga</t>
  </si>
  <si>
    <t>https://www.sibelga.be/</t>
  </si>
  <si>
    <t>https://www.google.com/search?sca_esv=577551505&amp;hl=en&amp;gl=us&amp;q=Sibelga&amp;sa=X&amp;ved=0ahUKEwi5pZCW0JqCAxUcLFkFHTMKAXQ4ChCYkAIIpQ4</t>
  </si>
  <si>
    <t>https://encrypted-tbn0.gstatic.com/images?q=tbn:ANd9GcQtiYEniU1gstDVhb3jnN8zrx_roTuamAlra55ggYA&amp;s</t>
  </si>
  <si>
    <t>Fiado App</t>
  </si>
  <si>
    <t>https://www.google.com/search?q=Fiado+App&amp;sa=X&amp;ved=0ahUKEwiSlseM9778AhXfD1kFHdKbBikQmJACCIgH</t>
  </si>
  <si>
    <t>Gensler</t>
  </si>
  <si>
    <t>http://www.gensler.com/</t>
  </si>
  <si>
    <t>https://www.google.com/search?hl=en&amp;gl=us&amp;q=Gensler&amp;sa=X&amp;ved=0ahUKEwjGssu_vqj9AhVBD1kFHfKFCXEQmJACCLIL</t>
  </si>
  <si>
    <t>https://encrypted-tbn0.gstatic.com/images?q=tbn:ANd9GcS3Ay2kFHA4RKPugClTyKP3UUXBbRU-7WBM1h1drIE&amp;s</t>
  </si>
  <si>
    <t>Luxury Escapes</t>
  </si>
  <si>
    <t>http://luxgroup.com/</t>
  </si>
  <si>
    <t>https://www.google.com/search?hl=en&amp;gl=us&amp;q=Luxury+Escapes&amp;sa=X&amp;ved=0ahUKEwj5q6uX5Nr9AhUKGFkFHVmWBmcQmJACCJgK</t>
  </si>
  <si>
    <t>https://encrypted-tbn0.gstatic.com/images?q=tbn:ANd9GcQUh2OcFFppAMJ-X_MTqNf_WuIJJpe8tDMkgqvOIM4&amp;s</t>
  </si>
  <si>
    <t>New York Life</t>
  </si>
  <si>
    <t>https://www.google.com/search?sca_esv=557351356&amp;gl=us&amp;hl=en&amp;q=New+York+Life&amp;sa=X&amp;ved=0ahUKEwiPqoHRwOCAAxX8QjABHcRpBAI4ChCYkAII7As</t>
  </si>
  <si>
    <t>https://encrypted-tbn0.gstatic.com/images?q=tbn:ANd9GcRI_NpOpr986nhJ1dN6KU2Dc5cIDN7fq8k4bdVhZik&amp;s</t>
  </si>
  <si>
    <t>Data Impact by NielsenIQ</t>
  </si>
  <si>
    <t>https://www.google.com/search?hl=en&amp;gl=us&amp;q=Data+Impact+by+NielsenIQ&amp;sa=X&amp;ved=0ahUKEwj54aCUgqT_AhXlLkQIHZV2CjI4UBCYkAIIkww</t>
  </si>
  <si>
    <t>https://encrypted-tbn0.gstatic.com/images?q=tbn:ANd9GcTAAqkD_uEHW4ugyRcF5_MnLeBsGvTsIJ-wjjKna44&amp;s</t>
  </si>
  <si>
    <t>Gubloo Technologies Pvt Ltd</t>
  </si>
  <si>
    <t>https://www.google.com/search?hl=en&amp;gl=us&amp;q=Gubloo+Technologies+Pvt+Ltd&amp;sa=X&amp;ved=0ahUKEwjZ5tjUmamAAxUBFVkFHQCkAdoQmJACCIIJ</t>
  </si>
  <si>
    <t>Noralogic INC</t>
  </si>
  <si>
    <t>https://www.google.com/search?sca_esv=582530003&amp;gl=us&amp;hl=en&amp;q=Noralogic+INC&amp;sa=X&amp;ved=0ahUKEwjS29HmqcWCAxV1I0QIHcNoB0U4FBCYkAIImgs</t>
  </si>
  <si>
    <t>RLE International</t>
  </si>
  <si>
    <t>http://www.rle.de/</t>
  </si>
  <si>
    <t>https://www.google.com/search?sca_esv=569950492&amp;hl=en&amp;gl=us&amp;q=RLE+International&amp;sa=X&amp;ved=0ahUKEwjxvbfT2taBAxUTUzUKHa8CA3AQmJACCP8N</t>
  </si>
  <si>
    <t>https://encrypted-tbn0.gstatic.com/images?q=tbn:ANd9GcS5NSuEsPoVOs4cpACayNTWahMal5o4CsGeMkWT&amp;s=0</t>
  </si>
  <si>
    <t>Rakuten Asia Pte Ltd</t>
  </si>
  <si>
    <t>https://www.google.com/search?gl=us&amp;hl=en&amp;q=Rakuten+Asia+Pte+Ltd&amp;sa=X&amp;ved=0ahUKEwiE4_jjz4_-AhVNkokEHZr9CHM4FBCYkAIInws</t>
  </si>
  <si>
    <t>IVY TECH SOLUTIONS INC</t>
  </si>
  <si>
    <t>https://www.google.com/search?sca_esv=573110829&amp;hl=en&amp;gl=us&amp;q=IVY+TECH+SOLUTIONS+INC&amp;sa=X&amp;ved=0ahUKEwiaoPazuvKBAxU-MVkFHe6NCGMQmJACCMkI</t>
  </si>
  <si>
    <t>Fenway Group</t>
  </si>
  <si>
    <t>http://fenwaysportsgroup.com/</t>
  </si>
  <si>
    <t>https://www.google.com/search?hl=en&amp;gl=us&amp;q=Fenway+Group&amp;sa=X&amp;ved=0ahUKEwiJ-rSotuz9AhX3kWoFHZPRAtIQmJACCKIM</t>
  </si>
  <si>
    <t>https://encrypted-tbn0.gstatic.com/images?q=tbn:ANd9GcS4ms9ZdtQKw0XR6ur2zdELbnws9tKlLSYFRHvMJw9_6Ap_64FlNtcb&amp;s</t>
  </si>
  <si>
    <t>Redde Northgate plc</t>
  </si>
  <si>
    <t>https://www.google.com/search?sca_esv=576391435&amp;hl=en&amp;gl=us&amp;q=Redde+Northgate+plc&amp;sa=X&amp;ved=0ahUKEwik29CNxpCCAxUGD1kFHYUMDKs4FBCYkAIIugw</t>
  </si>
  <si>
    <t>Dignitas Group</t>
  </si>
  <si>
    <t>https://www.google.com/search?sca_esv=586873451&amp;hl=en&amp;gl=us&amp;q=Dignitas+Group&amp;sa=X&amp;ved=0ahUKEwi0l-6Nze2CAxVtFVkFHexwAL8QmJACCLAO</t>
  </si>
  <si>
    <t>Tailored Management</t>
  </si>
  <si>
    <t>http://www.tailoredmanagement.com/</t>
  </si>
  <si>
    <t>https://www.google.com/search?gl=us&amp;hl=en&amp;q=Tailored+Management&amp;sa=X&amp;ved=0ahUKEwi_zeqjhd38AhWjFFkFHaR1Dr04ChCYkAIIygs</t>
  </si>
  <si>
    <t>Linkit Recruitment</t>
  </si>
  <si>
    <t>https://www.google.com/search?sca_esv=578736586&amp;gl=us&amp;hl=en&amp;q=Linkit+Recruitment&amp;sa=X&amp;ved=0ahUKEwjr9cKm1KSCAxVKQEEAHQlFDmk4ZBCYkAII9Qk</t>
  </si>
  <si>
    <t>Sterlite Technologies Limited</t>
  </si>
  <si>
    <t>http://www.sterlitetech.com/</t>
  </si>
  <si>
    <t>https://www.google.com/search?gl=us&amp;hl=en&amp;q=Sterlite+Technologies+Limited&amp;sa=X&amp;ved=0ahUKEwipxtrgirr9AhWomGoFHdhcBLYQmJACCOoJ</t>
  </si>
  <si>
    <t>EMW</t>
  </si>
  <si>
    <t>http://www.emw.com/</t>
  </si>
  <si>
    <t>https://www.google.com/search?sca_esv=588643820&amp;hl=en&amp;gl=us&amp;q=EMW&amp;sa=X&amp;ved=0ahUKEwjn2YTy3vyCAxXBD1kFHax6BzcQmJACCNIL</t>
  </si>
  <si>
    <t>https://encrypted-tbn0.gstatic.com/images?q=tbn:ANd9GcSgbc9_8_nt6LkY5Y2Kn-bpPTEOmHhoSqcPgLWS7hM&amp;s</t>
  </si>
  <si>
    <t>HW People</t>
  </si>
  <si>
    <t>https://www.google.com/search?gl=us&amp;hl=en&amp;q=HW+People&amp;sa=X&amp;ved=0ahUKEwj49Myi1vH-AhWwlIkEHWgiCqIQmJACCIsL</t>
  </si>
  <si>
    <t>https://encrypted-tbn0.gstatic.com/images?q=tbn:ANd9GcTmkfRZOS3fWMaj72FbWlPT365Rj170URq6xlrNBkI&amp;s</t>
  </si>
  <si>
    <t>Ayming</t>
  </si>
  <si>
    <t>http://www.ayming.fr/</t>
  </si>
  <si>
    <t>https://www.google.com/search?gl=us&amp;hl=en&amp;q=Ayming&amp;sa=X&amp;ved=0ahUKEwiF2LrNnKmAAxUJM1kFHWFLDMI4ChCYkAIIxQ0</t>
  </si>
  <si>
    <t>https://encrypted-tbn0.gstatic.com/images?q=tbn:ANd9GcSXml2BHBVs7eb7khdYrrjB49R10VHKb1avEJnNrfA&amp;s</t>
  </si>
  <si>
    <t>Infragistics</t>
  </si>
  <si>
    <t>https://www.google.com/search?sca_esv=594166249&amp;gl=us&amp;hl=en&amp;q=Infragistics&amp;sa=X&amp;ved=0ahUKEwiI_f_-xLGDAxVhFFkFHRWqB0kQmJACCMgL</t>
  </si>
  <si>
    <t>3M Companies</t>
  </si>
  <si>
    <t>http://www.3m.com/</t>
  </si>
  <si>
    <t>https://www.google.com/search?gl=us&amp;hl=en&amp;q=3M+Companies&amp;sa=X&amp;ved=0ahUKEwiyj8uN6pH9AhUhK1kFHaT5A0U4HhCYkAIIygw</t>
  </si>
  <si>
    <t>https://encrypted-tbn0.gstatic.com/images?q=tbn:ANd9GcQpYvuHfqr-FtFc4jXFElfOXldlipwedsgL8Hdl&amp;s=0</t>
  </si>
  <si>
    <t>Insight Talent Partners</t>
  </si>
  <si>
    <t>https://www.google.com/search?hl=en&amp;gl=us&amp;q=Insight+Talent+Partners&amp;sa=X&amp;ved=0ahUKEwiR5KW5reX_AhXii7AFHWlJBRI4RhCYkAII1Qo</t>
  </si>
  <si>
    <t>https://encrypted-tbn0.gstatic.com/images?q=tbn:ANd9GcQDBq11aVlDn-lzXUdWTHFwnwO_3mrf5jq0zgcPjTE&amp;s</t>
  </si>
  <si>
    <t>Protask</t>
  </si>
  <si>
    <t>http://www.protaskinc.com/</t>
  </si>
  <si>
    <t>https://www.google.com/search?q=Protask&amp;sa=X&amp;ved=0ahUKEwiy0_-wzOz-AhVSFVkFHceRAZo4MhCYkAII0Ak</t>
  </si>
  <si>
    <t>https://encrypted-tbn0.gstatic.com/images?q=tbn:ANd9GcSlukOJOaGAqAEaltcp4tNuTPP5jn83PN2Wp15M&amp;s=0</t>
  </si>
  <si>
    <t>The Procter &amp; Gamble Business Service Company</t>
  </si>
  <si>
    <t>https://www.google.com/search?sca_esv=571506520&amp;gl=us&amp;hl=en&amp;q=The+Procter+%26+Gamble+Business+Service+Company&amp;sa=X&amp;ved=0ahUKEwiNn_vJoeOBAxWoEFkFHe9zBIs4RhCYkAIIzA0</t>
  </si>
  <si>
    <t>DISCO</t>
  </si>
  <si>
    <t>https://www.google.com/search?sca_esv=561545016&amp;hl=en&amp;gl=us&amp;q=DISCO&amp;sa=X&amp;ved=0ahUKEwji4J_bn4aBAxWyElkFHUtjAyA4FBCYkAIIhQs</t>
  </si>
  <si>
    <t>Innova Recruitment</t>
  </si>
  <si>
    <t>https://www.google.com/search?sca_esv=578400713&amp;hl=en&amp;gl=us&amp;q=Innova+Recruitment&amp;sa=X&amp;ved=0ahUKEwiylLzBkqKCAxWnkIkEHc5_AQc4KBCYkAII4wo</t>
  </si>
  <si>
    <t>https://encrypted-tbn0.gstatic.com/images?q=tbn:ANd9GcRMVJ4_eRMg95m8LRZKpx90O06hT-kj-hYEluaOMOI&amp;s</t>
  </si>
  <si>
    <t>The Partner Companies</t>
  </si>
  <si>
    <t>https://www.google.com/search?sca_esv=562993306&amp;gl=us&amp;hl=en&amp;q=The+Partner+Companies&amp;sa=X&amp;ved=0ahUKEwi2o6rUp5WBAxWBhIkEHX-EBD84ChCYkAII1gk</t>
  </si>
  <si>
    <t>ONE Agency</t>
  </si>
  <si>
    <t>https://www.google.com/search?sca_esv=583562133&amp;gl=us&amp;hl=en&amp;q=ONE+Agency&amp;sa=X&amp;ved=0ahUKEwiy1oa1-8yCAxVKMVkFHRUeCk44HhCYkAII3ww</t>
  </si>
  <si>
    <t>Grafton Recruitment</t>
  </si>
  <si>
    <t>https://www.google.com/search?hl=en&amp;gl=us&amp;q=Grafton+Recruitment&amp;sa=X&amp;ved=0ahUKEwifo7bS87qAAxUoMVkFHYtOCFgQmJACCJQL</t>
  </si>
  <si>
    <t>https://encrypted-tbn0.gstatic.com/images?q=tbn:ANd9GcQEbosun6YBkhby5rVRLujT1tK2dHeTfTZwpETi5M0&amp;s</t>
  </si>
  <si>
    <t>SG Fleet AU</t>
  </si>
  <si>
    <t>http://www.sgfleet.com/</t>
  </si>
  <si>
    <t>https://www.google.com/search?sca_esv=583557295&amp;hl=en&amp;gl=us&amp;q=SG+Fleet+AU&amp;sa=X&amp;ved=0ahUKEwi-xLWa88yCAxX6EEQIHVxlDfo4FBCYkAIIrwo</t>
  </si>
  <si>
    <t>https://encrypted-tbn0.gstatic.com/images?q=tbn:ANd9GcT-D-wFcnsZP4mpCG4rk0AKyD9tGwW0xBxo7Exwq6E&amp;s</t>
  </si>
  <si>
    <t>Shinjiru Technology Sdn. Bhd.</t>
  </si>
  <si>
    <t>http://www.shinjiru.com/</t>
  </si>
  <si>
    <t>https://www.google.com/search?hl=en&amp;gl=us&amp;q=Shinjiru+Technology+Sdn.+Bhd.&amp;sa=X&amp;ved=0ahUKEwiw2of5kr_9AhWbjokEHZd_CnAQmJACCJYL</t>
  </si>
  <si>
    <t>https://encrypted-tbn0.gstatic.com/images?q=tbn:ANd9GcSG9sRksHweA54q_3hHWfcj_Ucqg3Ersy4CRHWrr_4&amp;s</t>
  </si>
  <si>
    <t>Tephra Inc.</t>
  </si>
  <si>
    <t>https://www.google.com/search?sca_esv=7eb30cb793fe5954&amp;sca_upv=1&amp;gl=us&amp;hl=en&amp;q=Tephra+Inc.&amp;sa=X&amp;ved=0ahUKEwjkt7nF9NGCAxXbSTABHbXMAG04WhCYkAIItw4</t>
  </si>
  <si>
    <t>Kasikorn Leasing Co.,Ltd.</t>
  </si>
  <si>
    <t>http://www.kasikornleasing.com/</t>
  </si>
  <si>
    <t>https://www.google.com/search?sca_esv=8319645ebf1e117a&amp;hl=en&amp;gl=us&amp;q=Kasikorn+Leasing+Co.,Ltd.&amp;sa=X&amp;ved=0ahUKEwizkd35lfqCAxXXbTABHbSgAKM4ChCYkAIIsgs</t>
  </si>
  <si>
    <t>https://encrypted-tbn0.gstatic.com/images?q=tbn:ANd9GcSO_NVOwrPK68oXYXkDVMcIkFNC1sP5qgB14WUU&amp;s=0</t>
  </si>
  <si>
    <t>Astek Canada</t>
  </si>
  <si>
    <t>https://www.google.com/search?q=Astek+Canada&amp;sa=X&amp;ved=0ahUKEwjQ-pbH_dX-AhXYTjABHSFcBh44KBCYkAIIlAw</t>
  </si>
  <si>
    <t>Get Staffed</t>
  </si>
  <si>
    <t>http://routeonerecruitment.co.uk/</t>
  </si>
  <si>
    <t>https://www.google.com/search?gl=us&amp;hl=en&amp;q=Get+Staffed&amp;sa=X&amp;ved=0ahUKEwjQ_NKd5Nr9AhVUEGIAHSbxCzoQmJACCIMM</t>
  </si>
  <si>
    <t>https://encrypted-tbn0.gstatic.com/images?q=tbn:ANd9GcQALcq0lXdzgQnySWvbsvSNjN4nlNyJ1bn6ncmn6Qo&amp;s</t>
  </si>
  <si>
    <t>Blue Cross and Blue Shield of South Carolina</t>
  </si>
  <si>
    <t>http://www.bcbssc.com/</t>
  </si>
  <si>
    <t>https://www.google.com/search?hl=en&amp;gl=us&amp;q=Blue+Cross+and+Blue+Shield+of+South+Carolina&amp;sa=X&amp;ved=0ahUKEwi1v-Gk75T_AhWKjYkEHQq8A7E4KBCYkAIItA0</t>
  </si>
  <si>
    <t>Wipro Limited</t>
  </si>
  <si>
    <t>https://www.google.com/search?gl=us&amp;hl=en&amp;q=Wipro+Limited&amp;sa=X&amp;ved=0ahUKEwjnhKe5tZ79AhUUKH0KHdRzArAQmJACCMUK</t>
  </si>
  <si>
    <t>https://encrypted-tbn0.gstatic.com/images?q=tbn:ANd9GcRP-GYDQpfaY27pcYk029Bpnx_D6cRp5VOJw1VUUWI&amp;s</t>
  </si>
  <si>
    <t>Medisoft Limited</t>
  </si>
  <si>
    <t>http://www.medisoft.co.uk/</t>
  </si>
  <si>
    <t>https://www.google.com/search?sca_esv=565570927&amp;gl=us&amp;hl=en&amp;q=Medisoft+Limited&amp;sa=X&amp;ved=0ahUKEwiQw_yg-quBAxUZD1kFHTtvDxs4KBCYkAIIpwo</t>
  </si>
  <si>
    <t>https://encrypted-tbn0.gstatic.com/images?q=tbn:ANd9GcSI5akIy6dFs_Y6hWZlAQv6THQrUBC_JWKu4tOTZv8&amp;s</t>
  </si>
  <si>
    <t>Quinton Davies</t>
  </si>
  <si>
    <t>https://www.google.com/search?hl=en&amp;gl=us&amp;q=Quinton+Davies&amp;sa=X&amp;ved=0ahUKEwj-gpWAvND8AhWdVTABHYA-BBM4FBCYkAIIlwo</t>
  </si>
  <si>
    <t>https://encrypted-tbn0.gstatic.com/images?q=tbn:ANd9GcRVHQUQ5THqp1xcN_m7x8Pm7EpAtq00_1VhIa-j4m0&amp;s</t>
  </si>
  <si>
    <t>Vertex Corporate Services India Pvt. Ltd. Hiring For Leading MNC Financial Services Data &amp; Insights Captive</t>
  </si>
  <si>
    <t>https://www.google.com/search?gl=us&amp;hl=en&amp;q=Vertex+Corporate+Services+India+Pvt.+Ltd.+Hiring+For+Leading+MNC+Financial+Services+Data+%26+Insights+Captive&amp;sa=X&amp;ved=0ahUKEwiEpfDGiOD-AhWok4kEHQZdBjo4FBCYkAII6wo</t>
  </si>
  <si>
    <t>KiE Square Analytics</t>
  </si>
  <si>
    <t>https://www.google.com/search?gl=us&amp;hl=en&amp;q=KiE+Square+Analytics&amp;sa=X&amp;ved=0ahUKEwiT4OzSn_v8AhVLnWoFHTZeCYk4RhCYkAIIzQw</t>
  </si>
  <si>
    <t>https://encrypted-tbn0.gstatic.com/images?q=tbn:ANd9GcSCEq13kHzaSf94NFhhRLVYzrm6ZEAwWAl9oRNhxgc&amp;s</t>
  </si>
  <si>
    <t>Adria Solutions Careers</t>
  </si>
  <si>
    <t>https://www.google.com/search?gl=us&amp;hl=en&amp;q=Adria+Solutions+Careers&amp;sa=X&amp;ved=0ahUKEwjWlJb4rZf_AhU-EVkFHXWnAew4ChCYkAIImAo</t>
  </si>
  <si>
    <t>Aitek Group</t>
  </si>
  <si>
    <t>https://www.google.com/search?hl=en&amp;gl=us&amp;q=Aitek+Group&amp;sa=X&amp;ved=0ahUKEwjVjP-7h5CAAxWkjLAFHZiiBiw4FBCYkAII9wk</t>
  </si>
  <si>
    <t>https://encrypted-tbn0.gstatic.com/images?q=tbn:ANd9GcT3oLWDF6EIhDG0-iei7zYGQJOY0M0F-zW6ebPMDCM&amp;s</t>
  </si>
  <si>
    <t>Beyond Bank Australia</t>
  </si>
  <si>
    <t>http://www.beyondbank.com.au/</t>
  </si>
  <si>
    <t>https://www.google.com/search?gl=us&amp;hl=en&amp;q=Beyond+Bank+Australia&amp;sa=X&amp;ved=0ahUKEwjE2au76r-AAxWLFVkFHRA6B6U4ChCYkAII2Ao</t>
  </si>
  <si>
    <t>https://encrypted-tbn0.gstatic.com/images?q=tbn:ANd9GcSKB5fyCbdPVbYATLgEYfEoEDLw_1Z7s4z6aBrkc4g&amp;s</t>
  </si>
  <si>
    <t>Omnicell</t>
  </si>
  <si>
    <t>http://www.omnicell.com/</t>
  </si>
  <si>
    <t>https://www.google.com/search?q=Omnicell&amp;sa=X&amp;ved=0ahUKEwjy5KGW6Lz-AhVjnYQIHdCWD5E4HhCYkAII1As</t>
  </si>
  <si>
    <t>BWI GmbH</t>
  </si>
  <si>
    <t>http://www.bwi.de/</t>
  </si>
  <si>
    <t>https://www.google.com/search?sca_esv=569809553&amp;gl=us&amp;hl=en&amp;q=BWI+GmbH&amp;sa=X&amp;ved=0ahUKEwig8e2UntSBAxWmtokEHaMDBUs4HhCYkAII9gw</t>
  </si>
  <si>
    <t>https://encrypted-tbn0.gstatic.com/images?q=tbn:ANd9GcQMht6cSHH_rhBJ9H912rzJQc_6GyQJo8uiwofGvN6huYv1P3UQN9UBAw&amp;s</t>
  </si>
  <si>
    <t>Centennial College</t>
  </si>
  <si>
    <t>http://www.centennialcollege.ca/</t>
  </si>
  <si>
    <t>https://www.google.com/search?sca_esv=563320360&amp;gl=us&amp;hl=en&amp;q=Centennial+College&amp;sa=X&amp;ved=0ahUKEwi8pJW08JeBAxVNnWoFHaY4Aa84FBCYkAII4Qo</t>
  </si>
  <si>
    <t>https://encrypted-tbn0.gstatic.com/images?q=tbn:ANd9GcRiu1RokdDa4KJmoDvh9kmAb-Zh5l02LM6a-E15&amp;s=0</t>
  </si>
  <si>
    <t>Mouri Tech (P) Ltd</t>
  </si>
  <si>
    <t>https://www.google.com/search?sca_esv=567797162&amp;hl=en&amp;gl=us&amp;q=Mouri+Tech+(P)+Ltd&amp;sa=X&amp;ved=0ahUKEwiXjsTPjsCBAxXHD1kFHUzYBck4UBCYkAII7Qs</t>
  </si>
  <si>
    <t>ProFocus Technology</t>
  </si>
  <si>
    <t>https://www.google.com/search?hl=en&amp;gl=us&amp;q=ProFocus+Technology&amp;sa=X&amp;ved=0ahUKEwjo5p7fkZ-AAxUAhIkEHQ2sBWM4qgEQmJACCNsN</t>
  </si>
  <si>
    <t>https://encrypted-tbn0.gstatic.com/images?q=tbn:ANd9GcQG9a0uO3ZTGjj_FeyILrixszcjxWMfzAs4W8YYyts&amp;s</t>
  </si>
  <si>
    <t>Mobius Digital</t>
  </si>
  <si>
    <t>https://www.google.com/search?gl=us&amp;hl=en&amp;q=Mobius+Digital&amp;sa=X&amp;ved=0ahUKEwiJlvywrpL_AhW4goQIHeA1B7IQmJACCJkJ</t>
  </si>
  <si>
    <t>https://encrypted-tbn0.gstatic.com/images?q=tbn:ANd9GcQ8iowsqdsFfMAbXRpyBSx81CPjA6mu2PaZisfS6Fs&amp;s</t>
  </si>
  <si>
    <t>Albertsons Companies, Inc</t>
  </si>
  <si>
    <t>https://www.google.com/search?gl=us&amp;hl=en&amp;q=Albertsons+Companies,+Inc&amp;sa=X&amp;ved=0ahUKEwiQ_eyowbL9AhVrl2oFHYonBfU4HhCYkAII0Ak</t>
  </si>
  <si>
    <t>Tessian</t>
  </si>
  <si>
    <t>https://www.google.com/search?q=Tessian&amp;sa=X&amp;ved=0ahUKEwjPxtaCtMT-AhU-j4QIHX61A7cQmJACCKAL</t>
  </si>
  <si>
    <t>Volksbank Bielefeld-GÃ¼tersloh eG</t>
  </si>
  <si>
    <t>http://www.volksbank-bi-gt.de/</t>
  </si>
  <si>
    <t>https://www.google.com/search?hl=en&amp;gl=us&amp;q=Volksbank+Bielefeld-G%C3%BCtersloh+eG&amp;sa=X&amp;ved=0ahUKEwjq2cSf98j8AhVrJ0QIHV5_Dq04FBCYkAIIxQw</t>
  </si>
  <si>
    <t>Bausch &amp; Lomb</t>
  </si>
  <si>
    <t>http://www.bausch.com/</t>
  </si>
  <si>
    <t>https://www.google.com/search?sca_esv=584201750&amp;gl=us&amp;hl=en&amp;q=Bausch+%26+Lomb&amp;sa=X&amp;ved=0ahUKEwiZl4i4tdSCAxU2GVkFHVIhCMg4HhCYkAII7gs</t>
  </si>
  <si>
    <t>All Native Group</t>
  </si>
  <si>
    <t>https://www.google.com/search?hl=en&amp;gl=us&amp;q=All+Native+Group&amp;sa=X&amp;ved=0ahUKEwix9KrHsp79AhVQlGoFHRpwC0A4ZBCYkAII8Qo</t>
  </si>
  <si>
    <t>https://encrypted-tbn0.gstatic.com/images?q=tbn:ANd9GcTxGV36pUTCIbglx1O6P0p2T43cCbpybv0-zUsih8Y&amp;s</t>
  </si>
  <si>
    <t>Jobskey Pro</t>
  </si>
  <si>
    <t>https://www.google.com/search?hl=en&amp;gl=us&amp;q=Jobskey+Pro&amp;sa=X&amp;ved=0ahUKEwiM8MLqtvb9AhU7M0QIHU5BDyU4WhCYkAIIsA4</t>
  </si>
  <si>
    <t>https://encrypted-tbn0.gstatic.com/images?q=tbn:ANd9GcQHrjK0NBUbFekwMXDle36E9w3OzK3yAYrqBpjJSRE&amp;s</t>
  </si>
  <si>
    <t>LCC EspaÃ±a</t>
  </si>
  <si>
    <t>https://www.google.com/search?ucbcb=1&amp;hl=en&amp;gl=us&amp;q=LCC+Espa%C3%B1a&amp;sa=X&amp;ved=0ahUKEwjOhb-30MH9AhWAF1kFHQd8BYg4ChCYkAIIvww</t>
  </si>
  <si>
    <t>VENHA SER #SANGUELARANJA</t>
  </si>
  <si>
    <t>https://www.google.com/search?hl=en&amp;gl=us&amp;q=VENHA+SER+%23SANGUELARANJA&amp;sa=X&amp;ved=0ahUKEwjw5ZKyl6SAAxUEMlkFHeyODc0QmJACCKMM</t>
  </si>
  <si>
    <t>APNA Consulting</t>
  </si>
  <si>
    <t>https://www.google.com/search?sca_esv=593208899&amp;gl=us&amp;hl=en&amp;q=APNA+Consulting&amp;sa=X&amp;ved=0ahUKEwiYi--38qSDAxXSh-4BHc3rBaM4ChCYkAIIqAo</t>
  </si>
  <si>
    <t>https://encrypted-tbn0.gstatic.com/images?q=tbn:ANd9GcQ6viztmMjHrDnmhyXmi1QFBbaTVwgrHcAEY3gXaBk&amp;s</t>
  </si>
  <si>
    <t>Crow Industries</t>
  </si>
  <si>
    <t>https://www.google.com/search?sca_esv=575552500&amp;hl=en&amp;gl=us&amp;q=Crow+Industries&amp;sa=X&amp;ved=0ahUKEwiJmuvliomCAxVcFTQIHSxUD7A4KBCYkAII0Ao</t>
  </si>
  <si>
    <t>https://encrypted-tbn0.gstatic.com/images?q=tbn:ANd9GcTyQyzI4XIR44tmzMcGVuLgZkNpj1M6GkxN_r7y5TY&amp;s</t>
  </si>
  <si>
    <t>Data Careers</t>
  </si>
  <si>
    <t>https://www.google.com/search?sca_esv=568744667&amp;gl=us&amp;hl=en&amp;q=Data+Careers&amp;sa=X&amp;ved=0ahUKEwjzyKiCk8qBAxUCEFkFHfMpDWYQmJACCOIM</t>
  </si>
  <si>
    <t>Turnitin, LLC</t>
  </si>
  <si>
    <t>http://www.turnitin.com/</t>
  </si>
  <si>
    <t>https://www.google.com/search?sca_esv=575718203&amp;gl=us&amp;hl=en&amp;q=Turnitin,+LLC&amp;sa=X&amp;ved=0ahUKEwid9pXByIuCAxV0FlkFHa1pDT04ChCYkAIIogo</t>
  </si>
  <si>
    <t>https://encrypted-tbn0.gstatic.com/images?q=tbn:ANd9GcSyItpG7jjFEwh8cI0iSAPV0b0Ug6z_8n_hkJLE&amp;s=0</t>
  </si>
  <si>
    <t>Vic</t>
  </si>
  <si>
    <t>https://www.google.com/search?gl=us&amp;hl=en&amp;q=Vic&amp;sa=X&amp;ved=0ahUKEwjUp_vLrrz8AhVnLzQIHWwZDXc4PBCYkAIItws</t>
  </si>
  <si>
    <t>Talent Locker</t>
  </si>
  <si>
    <t>https://www.google.com/search?sca_esv=554003346&amp;hl=en&amp;gl=us&amp;q=Talent+Locker&amp;sa=X&amp;ved=0ahUKEwj3tuu478SAAxVnTjABHYq1Az4QmJACCKsK</t>
  </si>
  <si>
    <t>https://encrypted-tbn0.gstatic.com/images?q=tbn:ANd9GcTdFxBhLmiV8p_Vj42aYbi7V1gok65wDzzMSQdhymk&amp;s</t>
  </si>
  <si>
    <t>Al Tamimi</t>
  </si>
  <si>
    <t>https://www.google.com/search?gl=us&amp;hl=en&amp;q=Al+Tamimi&amp;sa=X&amp;ved=0ahUKEwjC1eDn75T_AhUVmIkEHQehBYAQmJACCMwN</t>
  </si>
  <si>
    <t>Dialectic</t>
  </si>
  <si>
    <t>https://www.google.com/search?sca_esv=583562133&amp;hl=en&amp;gl=us&amp;q=Dialectic&amp;sa=X&amp;ved=0ahUKEwj40aTQ9syCAxXKMjQIHYnhA8s4HhCYkAII4go</t>
  </si>
  <si>
    <t>Novo</t>
  </si>
  <si>
    <t>https://www.google.com/search?sca_esv=570589756&amp;hl=en&amp;gl=us&amp;q=Novo&amp;sa=X&amp;ved=0ahUKEwjcwMrB3tuBAxUsCTQIHf9YAyI4HhCYkAIImAw</t>
  </si>
  <si>
    <t>Paleo</t>
  </si>
  <si>
    <t>https://www.google.com/search?ucbcb=1&amp;hl=en&amp;gl=us&amp;q=Paleo&amp;sa=X&amp;ved=0ahUKEwiAsYeX2_38AhU3lYkEHdHOBb44MhCYkAII2ws</t>
  </si>
  <si>
    <t>https://encrypted-tbn0.gstatic.com/images?q=tbn:ANd9GcQbifHx-7bf6GjNiZB94haDK-Ia-VvORVrM6L-rjbE&amp;s</t>
  </si>
  <si>
    <t>infinity Solutions</t>
  </si>
  <si>
    <t>https://www.google.com/search?hl=en&amp;gl=us&amp;q=infinity+Solutions&amp;sa=X&amp;ved=0ahUKEwiehYGX9Pb_AhVqmIkEHfiIBOYQmJACCKYK</t>
  </si>
  <si>
    <t>ISPOR</t>
  </si>
  <si>
    <t>http://www.ispor.org/</t>
  </si>
  <si>
    <t>https://www.google.com/search?sca_esv=556449418&amp;gl=us&amp;hl=en&amp;q=ISPOR&amp;sa=X&amp;ved=0ahUKEwi6v77H-tiAAxVfmIkEHXmXByI4KBCYkAIIrgs</t>
  </si>
  <si>
    <t>https://encrypted-tbn0.gstatic.com/images?q=tbn:ANd9GcTDBociso4X2O3fH3mg2dphcx8CasqPEVlEUUzK&amp;s=0</t>
  </si>
  <si>
    <t>ContractPod</t>
  </si>
  <si>
    <t>https://www.google.com/search?sca_esv=b06e9024a26517cc&amp;sca_upv=1&amp;gl=us&amp;hl=en&amp;q=ContractPod&amp;sa=X&amp;ved=0ahUKEwjs5cjbxuiCAxVKmYQIHQNrD4U4ChCYkAIIoQo</t>
  </si>
  <si>
    <t>Foodbyus</t>
  </si>
  <si>
    <t>http://www.foodbyus.com.au/</t>
  </si>
  <si>
    <t>https://www.google.com/search?sca_esv=583557295&amp;hl=en&amp;gl=us&amp;q=Foodbyus&amp;sa=X&amp;ved=0ahUKEwjDg5nk88yCAxU2L1kFHY0zDrsQmJACCOIK</t>
  </si>
  <si>
    <t>Datum Software, Inc</t>
  </si>
  <si>
    <t>https://www.google.com/search?sca_esv=575386901&amp;hl=en&amp;gl=us&amp;q=Datum+Software,+Inc&amp;sa=X&amp;ved=0ahUKEwjmosCCvYaCAxVntYkEHRYCCf44FBCYkAII0Qk</t>
  </si>
  <si>
    <t>https://encrypted-tbn0.gstatic.com/images?q=tbn:ANd9GcRWIj1n5r5DWyyJNMjpisZOQ8uTEkHb4nlc5sEnZAY&amp;s</t>
  </si>
  <si>
    <t>Getriebebau NORD GmbH &amp; Co. KG</t>
  </si>
  <si>
    <t>http://www4.nord.com/cms/en/home-de.jsp</t>
  </si>
  <si>
    <t>https://www.google.com/search?sca_esv=586190494&amp;hl=en&amp;gl=us&amp;q=Getriebebau+NORD+GmbH+%26+Co.+KG&amp;sa=X&amp;ved=0ahUKEwjbkfHJyOiCAxU2FFkFHSSvCRw4MhCYkAIIkws</t>
  </si>
  <si>
    <t>https://encrypted-tbn0.gstatic.com/images?q=tbn:ANd9GcQxoKgsY-qhD3YoYQk0KYrnOAIhAM7BhezB1eMgCVg&amp;s</t>
  </si>
  <si>
    <t>Teralco Group</t>
  </si>
  <si>
    <t>https://www.google.com/search?ucbcb=1&amp;hl=en&amp;gl=us&amp;q=Teralco+Group&amp;sa=X&amp;ved=0ahUKEwjU-or69sv-AhVkSDABHef1DGU4ChCYkAIItQs</t>
  </si>
  <si>
    <t>infologistix</t>
  </si>
  <si>
    <t>https://www.google.com/search?sca_esv=585526170&amp;hl=en&amp;gl=us&amp;q=infologistix&amp;sa=X&amp;ved=0ahUKEwi51O_eyOOCAxWSEGIAHZiQB6M4HhCYkAII1g0</t>
  </si>
  <si>
    <t>Housing Anywhere</t>
  </si>
  <si>
    <t>http://housinganywhere.com/</t>
  </si>
  <si>
    <t>https://www.google.com/search?sca_esv=569950492&amp;hl=en&amp;gl=us&amp;q=Housing+Anywhere&amp;sa=X&amp;ved=0ahUKEwiGufi229aBAxUJD1kFHeIcBA0QmJACCPkN</t>
  </si>
  <si>
    <t>LINKTRIX CONSULTANTS PTE. LTD.</t>
  </si>
  <si>
    <t>https://www.google.com/search?sca_esv=590053957&amp;gl=us&amp;hl=en&amp;q=LINKTRIX+CONSULTANTS+PTE.+LTD.&amp;sa=X&amp;ved=0ahUKEwilhp7CqYmDAxVhkIkEHeJ-B8M4ChCYkAIIlA0</t>
  </si>
  <si>
    <t>Jaguar Land Rover (Capita)</t>
  </si>
  <si>
    <t>https://www.google.com/search?gl=us&amp;hl=en&amp;q=Jaguar+Land+Rover+(Capita)&amp;sa=X&amp;ved=0ahUKEwjf1ry4kur-AhW_FlkFHXUxCxE4ChCYkAIIuAk</t>
  </si>
  <si>
    <t>Envol Strategies</t>
  </si>
  <si>
    <t>https://www.google.com/search?gl=us&amp;hl=en&amp;q=Envol+Strategies&amp;sa=X&amp;ved=0ahUKEwjF_rLcuaH_AhWhRDABHdfvAbEQmJACCLoM</t>
  </si>
  <si>
    <t>https://encrypted-tbn0.gstatic.com/images?q=tbn:ANd9GcSDxCxYualqotpKeyuIApyg4IalU_CMlpY9PIUW7qU&amp;s</t>
  </si>
  <si>
    <t>Della Infotech Inc.</t>
  </si>
  <si>
    <t>https://www.google.com/search?hl=en&amp;gl=us&amp;q=Della+Infotech+Inc.&amp;sa=X&amp;ved=0ahUKEwj5hNfQy-n8AhUyRjABHRsGDsA4FBCYkAIIkQs</t>
  </si>
  <si>
    <t>Lowe's Companies, Inc.</t>
  </si>
  <si>
    <t>https://www.google.com/search?ucbcb=1&amp;hl=en&amp;gl=us&amp;q=Lowe%27s+Companies,+Inc.&amp;sa=X&amp;ved=0ahUKEwjR5sqGs579AhV6EVkFHXvrA8Q4FBCYkAIIqA0</t>
  </si>
  <si>
    <t>SKAN AG</t>
  </si>
  <si>
    <t>http://skan.com/de/home</t>
  </si>
  <si>
    <t>https://www.google.com/search?sca_esv=579729357&amp;gl=us&amp;hl=en&amp;q=SKAN+AG&amp;sa=X&amp;ved=0ahUKEwixipzl566CAxVMD1kFHalUC68QmJACCN8K</t>
  </si>
  <si>
    <t>Security Bank Corporation</t>
  </si>
  <si>
    <t>http://www.securitybank.com/</t>
  </si>
  <si>
    <t>https://www.google.com/search?gl=us&amp;hl=en&amp;q=Security+Bank+Corporation&amp;sa=X&amp;ved=0ahUKEwiU-6Gq3KuAAxWrmGoFHZIQDHU4KBCYkAIIhQs</t>
  </si>
  <si>
    <t>TNO</t>
  </si>
  <si>
    <t>http://www.tno.nl/</t>
  </si>
  <si>
    <t>https://www.google.com/search?sca_esv=829f85ef765b913d&amp;hl=en&amp;gl=us&amp;q=TNO&amp;sa=X&amp;ved=0ahUKEwiu1a7Bj_CCAxU_STABHRISBss4KBCYkAIIkw0</t>
  </si>
  <si>
    <t>https://encrypted-tbn0.gstatic.com/images?q=tbn:ANd9GcQplQyUcwiuv1G585liHcsmUMAJcwmZTSf6Ftb4p_g&amp;s</t>
  </si>
  <si>
    <t>OLX MENA - EMPG company</t>
  </si>
  <si>
    <t>https://www.google.com/search?q=OLX+MENA+-+EMPG+company&amp;sa=X&amp;ved=0ahUKEwjsmZCiyMn-AhUsTjABHcC_CewQmJACCNwI</t>
  </si>
  <si>
    <t>CCI-GrowthCon</t>
  </si>
  <si>
    <t>https://www.google.com/search?sca_esv=571506520&amp;gl=us&amp;hl=en&amp;q=CCI-GrowthCon&amp;sa=X&amp;ved=0ahUKEwjOxsXzpeOBAxUyKkQIHREiCJAQmJACCNwJ</t>
  </si>
  <si>
    <t>https://encrypted-tbn0.gstatic.com/images?q=tbn:ANd9GcQr2nbfGiC3ii3iUS_ziCvxvUI5lN38hE3otjJh5L4&amp;s</t>
  </si>
  <si>
    <t>CALSTART</t>
  </si>
  <si>
    <t>https://calstart.org/policy-summit/</t>
  </si>
  <si>
    <t>https://www.google.com/search?gl=us&amp;hl=en&amp;q=CALSTART&amp;sa=X&amp;ved=0ahUKEwjwoKXaqur-AhU2k4kEHdPSAqY4jAEQmJACCIwO</t>
  </si>
  <si>
    <t>https://encrypted-tbn0.gstatic.com/images?q=tbn:ANd9GcTujBBpWtFj_dtvYKufI5_fl3o78uGYcoRHGYgXAz4&amp;s</t>
  </si>
  <si>
    <t>Royal Jordanian</t>
  </si>
  <si>
    <t>http://www.rj.com/</t>
  </si>
  <si>
    <t>https://www.google.com/search?hl=en&amp;gl=us&amp;q=Royal+Jordanian&amp;sa=X&amp;ved=0ahUKEwi9oK6B3M7_AhVXmokEHeTVCacQmJACCI8H</t>
  </si>
  <si>
    <t>https://encrypted-tbn0.gstatic.com/images?q=tbn:ANd9GcS02SQWOmvT_DSJ5n91LFo-FC2DDf26QiyoY-_KYVg&amp;s</t>
  </si>
  <si>
    <t>Sourcific Talent</t>
  </si>
  <si>
    <t>https://www.google.com/search?gl=us&amp;hl=en&amp;q=Sourcific+Talent&amp;sa=X&amp;ved=0ahUKEwiBiN-03ND9AhWAF1kFHXeLBtY4PBCYkAIIugk</t>
  </si>
  <si>
    <t>https://encrypted-tbn0.gstatic.com/images?q=tbn:ANd9GcSkTMFouqNN-gooA-XqFTAL6tlRH8eTiOh5gm96nbA&amp;s</t>
  </si>
  <si>
    <t>Michael Page Colombia</t>
  </si>
  <si>
    <t>https://www.google.com/search?gl=us&amp;hl=en&amp;q=Michael+Page+Colombia&amp;sa=X&amp;ved=0ahUKEwjry_q3t4r9AhXiOEQIHTEQAlgQmJACCKQK</t>
  </si>
  <si>
    <t>Precisely</t>
  </si>
  <si>
    <t>http://www.syncsort.com/</t>
  </si>
  <si>
    <t>https://www.google.com/search?sca_esv=567185982&amp;hl=en&amp;gl=us&amp;q=Precisely&amp;sa=X&amp;ved=0ahUKEwjj7b3miLuBAxVkPkQIHZOICLo4ChCYkAIIxgs</t>
  </si>
  <si>
    <t>https://encrypted-tbn0.gstatic.com/images?q=tbn:ANd9GcTIjBWRA91dSCBWslsLRJddvnVLDv7NkIrQ0nMJE0c&amp;s</t>
  </si>
  <si>
    <t>ISCS SRL</t>
  </si>
  <si>
    <t>https://www.google.com/search?hl=en&amp;gl=us&amp;q=ISCS+SRL&amp;sa=X&amp;ved=0ahUKEwir59iUkL3_AhVDSDABHfLoALg4FBCYkAII4Ao</t>
  </si>
  <si>
    <t>Gisajob</t>
  </si>
  <si>
    <t>https://www.google.com/search?gl=us&amp;hl=en&amp;q=Gisajob&amp;sa=X&amp;ved=0ahUKEwiSzPrO-Jb9AhXVk4kEHfM_BUYQmJACCOUL</t>
  </si>
  <si>
    <t>https://encrypted-tbn0.gstatic.com/images?q=tbn:ANd9GcTPFXNpXLQ8ULQD-mhyEmAPcUaSbtYbJy2BZesmb58&amp;s</t>
  </si>
  <si>
    <t>Objectivity   part of Accenture</t>
  </si>
  <si>
    <t>https://www.google.com/search?sca_esv=559635945&amp;gl=us&amp;hl=en&amp;q=Objectivity+++part+of+Accenture&amp;sa=X&amp;ved=0ahUKEwirhsv-0_SAAxXxEGIAHeyQCAY4ChCYkAII-Qw</t>
  </si>
  <si>
    <t>Comtecs Ltd</t>
  </si>
  <si>
    <t>http://comtecs.co.uk/</t>
  </si>
  <si>
    <t>https://www.google.com/search?gl=us&amp;hl=en&amp;q=Comtecs+Ltd&amp;sa=X&amp;ved=0ahUKEwj72emqjLr9AhVoMlkFHQnlCxU4ChCYkAIIpQs</t>
  </si>
  <si>
    <t>Loom</t>
  </si>
  <si>
    <t>http://www.loom.com/</t>
  </si>
  <si>
    <t>https://www.google.com/search?gl=us&amp;hl=en&amp;q=Loom&amp;sa=X&amp;ved=0ahUKEwiOlPmP2quAAxXsMVkFHZGxAOA4PBCYkAIItws</t>
  </si>
  <si>
    <t>https://encrypted-tbn0.gstatic.com/images?q=tbn:ANd9GcS9Xj8mM9vxzlmW0ITT2gAbLGQlhC7ObdUV6ZZuIrE&amp;s</t>
  </si>
  <si>
    <t>Caixa MÃ¡gica SW</t>
  </si>
  <si>
    <t>https://www.google.com/search?gl=us&amp;hl=en&amp;q=Caixa+M%C3%A1gica+SW&amp;sa=X&amp;ved=0ahUKEwjR2Lyu8Iz9AhU4F1kFHXyiD684ChCYkAIIwww</t>
  </si>
  <si>
    <t>Ventra IT Solutions</t>
  </si>
  <si>
    <t>https://www.google.com/search?sca_esv=557708880&amp;gl=us&amp;hl=en&amp;q=Ventra+IT+Solutions&amp;sa=X&amp;ved=0ahUKEwit1vmlkOOAAxUcj4kEHaeHDQU4ChCYkAIIoQw</t>
  </si>
  <si>
    <t>RMA CONTRACTS PTE. LTD.</t>
  </si>
  <si>
    <t>https://www.google.com/search?sca_esv=589004769&amp;hl=en&amp;gl=us&amp;q=RMA+CONTRACTS+PTE.+LTD.&amp;sa=X&amp;ved=0ahUKEwi7gOvvn_-CAxU0v4kEHdiIB6w4KBCYkAII5Qw</t>
  </si>
  <si>
    <t>MOBIA</t>
  </si>
  <si>
    <t>https://www.google.com/search?ucbcb=1&amp;hl=en&amp;gl=us&amp;q=MOBIA&amp;sa=X&amp;ved=0ahUKEwiu-6eqhd38AhXzkIkEHb_QCbw4PBCYkAII7Qo</t>
  </si>
  <si>
    <t>https://encrypted-tbn0.gstatic.com/images?q=tbn:ANd9GcTAVLc_OVJ4FKFEJKVbkLv7SK8qt1RBZMHdaLzVxA0&amp;s</t>
  </si>
  <si>
    <t>Eni</t>
  </si>
  <si>
    <t>http://www.eni.com/</t>
  </si>
  <si>
    <t>https://www.google.com/search?q=Eni&amp;sa=X&amp;ved=0ahUKEwj0u563q7X-AhXoElkFHZviDoEQmJACCLsL</t>
  </si>
  <si>
    <t>UAB Medicine</t>
  </si>
  <si>
    <t>https://www.google.com/search?ucbcb=1&amp;gl=us&amp;hl=en&amp;q=UAB+Medicine&amp;sa=X&amp;ved=0ahUKEwiHi96ar4_9AhX4ElkFHTNJDv04RhCYkAIIxAw</t>
  </si>
  <si>
    <t>IKM Gruppen</t>
  </si>
  <si>
    <t>http://www.ikm.com/</t>
  </si>
  <si>
    <t>https://www.google.com/search?sca_esv=562670942&amp;gl=us&amp;hl=en&amp;q=IKM+Gruppen&amp;sa=X&amp;ved=0ahUKEwiX2NqJ65KBAxVfj4kEHRxdBVEQmJACCNAI</t>
  </si>
  <si>
    <t>https://encrypted-tbn0.gstatic.com/images?q=tbn:ANd9GcTuDCBh-Kh5jfCtRlS8QoVP0w-EZk6EwmSEh91q&amp;s=0</t>
  </si>
  <si>
    <t>Austrian Power Grid AG</t>
  </si>
  <si>
    <t>http://www.apg.at/</t>
  </si>
  <si>
    <t>https://www.google.com/search?sca_esv=586190494&amp;gl=us&amp;hl=en&amp;q=Austrian+Power+Grid+AG&amp;sa=X&amp;ved=0ahUKEwj5y-DZyOiCAxWSv4kEHUA4Cf8QmJACCMUN</t>
  </si>
  <si>
    <t>https://encrypted-tbn0.gstatic.com/images?q=tbn:ANd9GcQZTEo2UFTcmkKgMD3Prz7fjL4MsvPoDzx0Dyuupco&amp;s</t>
  </si>
  <si>
    <t>Scio</t>
  </si>
  <si>
    <t>https://www.google.com/search?gl=us&amp;hl=en&amp;q=Scio&amp;sa=X&amp;ved=0ahUKEwizsNj0rZL_AhUKm4kEHUmpCvEQmJACCPMM</t>
  </si>
  <si>
    <t>https://encrypted-tbn0.gstatic.com/images?q=tbn:ANd9GcSpua2909oYi5wwIoGQBM1yg-ik42lwJYdEtPTahgI&amp;s</t>
  </si>
  <si>
    <t>Sinclair Broadcast Group</t>
  </si>
  <si>
    <t>http://sbgi.net/</t>
  </si>
  <si>
    <t>https://www.google.com/search?sca_esv=556212212&amp;gl=us&amp;hl=en&amp;q=Sinclair+Broadcast+Group&amp;sa=X&amp;ved=0ahUKEwi2tK7ruNaAAxVwD1kFHZLoCOM4ChCYkAII8go</t>
  </si>
  <si>
    <t>Hunters Group</t>
  </si>
  <si>
    <t>https://www.google.com/search?hl=en&amp;gl=us&amp;q=Hunters+Group&amp;sa=X&amp;ved=0ahUKEwir25Pz1KGAAxXJMlkFHftECEAQmJACCOMK</t>
  </si>
  <si>
    <t>https://encrypted-tbn0.gstatic.com/images?q=tbn:ANd9GcSQgWgplm6a_UcnQWshaVdjO55eE2Ll3C0VVOgtjak&amp;s</t>
  </si>
  <si>
    <t>ATS Euromaster</t>
  </si>
  <si>
    <t>http://www.atseuromaster.co.uk/</t>
  </si>
  <si>
    <t>https://www.google.com/search?sca_esv=569062438&amp;hl=en&amp;gl=us&amp;q=ATS+Euromaster&amp;sa=X&amp;ved=0ahUKEwia1brV0syBAxUQFFkFHapgDHU4RhCYkAIIwAs</t>
  </si>
  <si>
    <t>https://encrypted-tbn0.gstatic.com/images?q=tbn:ANd9GcTbliAXCnF5_zq3UAcSNCbfvgm0YuSevzX9W41V6vM&amp;s</t>
  </si>
  <si>
    <t>BÃœCHI Labortechnik</t>
  </si>
  <si>
    <t>https://www.buchi.com/de</t>
  </si>
  <si>
    <t>https://www.google.com/search?sca_esv=565570927&amp;hl=en&amp;gl=us&amp;q=B%C3%9CCHI+Labortechnik&amp;sa=X&amp;ved=0ahUKEwiWh9ao_auBAxWJD1kFHWvqB_cQmJACCOIK</t>
  </si>
  <si>
    <t>Symrise AG</t>
  </si>
  <si>
    <t>http://www.symrise.com/</t>
  </si>
  <si>
    <t>https://www.google.com/search?gl=us&amp;hl=en&amp;q=Symrise+AG&amp;sa=X&amp;ved=0ahUKEwj51tfqgP79AhW7D1kFHQOGBSI4ChCYkAII5gs</t>
  </si>
  <si>
    <t>https://encrypted-tbn0.gstatic.com/images?q=tbn:ANd9GcQ7yHpCrR2FAE76FVD1jQ1JBBaKsY_f-MToMjNSL44&amp;s</t>
  </si>
  <si>
    <t>Ashurst LLP</t>
  </si>
  <si>
    <t>http://www.ashurst.com/</t>
  </si>
  <si>
    <t>https://www.google.com/search?gl=us&amp;hl=en&amp;q=Ashurst+LLP&amp;sa=X&amp;ved=0ahUKEwiqvofB4YL9AhUfMlkFHZC-BBQQmJACCPEK</t>
  </si>
  <si>
    <t>https://encrypted-tbn0.gstatic.com/images?q=tbn:ANd9GcSp5OrLubl6soVD-wTDaButXnoFVMjOm2QWluu3&amp;s=0</t>
  </si>
  <si>
    <t>California Public Utilities Commission</t>
  </si>
  <si>
    <t>http://www.cpuc.ca.gov/</t>
  </si>
  <si>
    <t>https://www.google.com/search?sca_esv=567185982&amp;gl=us&amp;hl=en&amp;q=California+Public+Utilities+Commission&amp;sa=X&amp;ved=0ahUKEwjkt6Oxg7uBAxUWE1kFHX8YDtAQmJACCOMO</t>
  </si>
  <si>
    <t>https://encrypted-tbn0.gstatic.com/images?q=tbn:ANd9GcQuagugENt3pbyuyeXJBw62fhEvyq1KibwidD-w&amp;s=0</t>
  </si>
  <si>
    <t>Biotix International, S. de R.L. de C.V.</t>
  </si>
  <si>
    <t>https://www.google.com/search?q=Biotix+International,+S.+de+R.L.+de+C.V.&amp;sa=X&amp;ved=0ahUKEwjP-Zmutur_AhUym2oFHX9RCRY4FBCYkAIIrw4</t>
  </si>
  <si>
    <t>Apparel Group</t>
  </si>
  <si>
    <t>https://www.google.com/search?gl=us&amp;hl=en&amp;q=Apparel+Group&amp;sa=X&amp;ved=0ahUKEwj9tuL926GAAxWZEFkFHdKaD4cQmJACCIgK</t>
  </si>
  <si>
    <t>LEVERAGE BUSINESS SOLUTIONS PRIVATE LIMITED</t>
  </si>
  <si>
    <t>https://www.google.com/search?sca_esv=559959589&amp;hl=en&amp;gl=us&amp;q=LEVERAGE+BUSINESS+SOLUTIONS+PRIVATE+LIMITED&amp;sa=X&amp;ved=0ahUKEwjUqvnPl_eAAxVsEGIAHbSPBH04ChCYkAIItwk</t>
  </si>
  <si>
    <t>XTRONIC GmbH</t>
  </si>
  <si>
    <t>http://www.xtronic.de/</t>
  </si>
  <si>
    <t>https://www.google.com/search?q=XTRONIC+GmbH&amp;sa=X&amp;ved=0ahUKEwip7MO146r8AhWLqHIEHSxqCOw4ChCYkAII9gw</t>
  </si>
  <si>
    <t>Gumtree &amp; Motors.co.uk</t>
  </si>
  <si>
    <t>https://www.google.com/search?sca_esv=565857231&amp;hl=en&amp;gl=us&amp;q=Gumtree+%26+Motors.co.uk&amp;sa=X&amp;ved=0ahUKEwjAoeWkvK6BAxUyD1kFHaYlAUk4FBCYkAIIwQs</t>
  </si>
  <si>
    <t>Webhelp</t>
  </si>
  <si>
    <t>http://www.webhelp.com/fr</t>
  </si>
  <si>
    <t>https://www.google.com/search?hl=en&amp;gl=us&amp;q=Webhelp&amp;sa=X&amp;ved=0ahUKEwjBxMyyv5n9AhXgEFkFHe4hDb44KBCYkAII0Qo</t>
  </si>
  <si>
    <t>https://encrypted-tbn0.gstatic.com/images?q=tbn:ANd9GcQ7PlQS-oN58OhdSnfMnYR-BNCx6djFn3xdnMY2&amp;s=0</t>
  </si>
  <si>
    <t>Praxair-PDI</t>
  </si>
  <si>
    <t>http://www.lindeus.com/</t>
  </si>
  <si>
    <t>https://www.google.com/search?gl=us&amp;hl=en&amp;q=Praxair-PDI&amp;sa=X&amp;ved=0ahUKEwiEytyuod39AhVzsDEKHd_9D1o4FBCYkAIImww</t>
  </si>
  <si>
    <t>https://encrypted-tbn0.gstatic.com/images?q=tbn:ANd9GcQjt7fR-MBI0ZVgItrHgB6qaz2gq2Bo1IJOJZlEFxDdL6qwG8iDnYk8Hw&amp;s</t>
  </si>
  <si>
    <t>Lastminute Group</t>
  </si>
  <si>
    <t>https://www.google.com/search?hl=en&amp;gl=us&amp;q=Lastminute+Group&amp;sa=X&amp;ved=0ahUKEwjr8bHmgqT_AhVwGVkFHdyxBqs4ChCYkAII8gw</t>
  </si>
  <si>
    <t>lgc limited</t>
  </si>
  <si>
    <t>https://www.google.com/search?hl=en&amp;gl=us&amp;q=lgc+limited&amp;sa=X&amp;ved=0ahUKEwi9_ciD2cb9AhUmMVkFHVWCCfg4HhCYkAIIkQw</t>
  </si>
  <si>
    <t>CognaLearn Pte Ltd</t>
  </si>
  <si>
    <t>http://www.cognalearn.com/</t>
  </si>
  <si>
    <t>https://www.google.com/search?gl=us&amp;hl=en&amp;q=CognaLearn+Pte+Ltd&amp;sa=X&amp;ved=0ahUKEwiOyKynrr_-AhWfLUQIHZNTCTo4MhCYkAIIwwo</t>
  </si>
  <si>
    <t>persona service GmbH</t>
  </si>
  <si>
    <t>https://www.google.com/search?gl=us&amp;hl=en&amp;q=persona+service+GmbH&amp;sa=X&amp;ved=0ahUKEwj6wdzh9s6AAxVBElkFHdbhARwQmJACCMcL</t>
  </si>
  <si>
    <t>Amadeus FiRe AG</t>
  </si>
  <si>
    <t>https://www.google.com/search?sca_esv=590812421&amp;hl=en&amp;gl=us&amp;q=Amadeus+FiRe+AG&amp;sa=X&amp;ved=0ahUKEwi5_LHVpI6DAxWMPUQIHQn3CAg4ChCYkAII0Qs</t>
  </si>
  <si>
    <t>https://encrypted-tbn0.gstatic.com/images?q=tbn:ANd9GcTKon1qkt3Blf7S3oVefgtTCRTs8Ih8uGOoshqCL2o&amp;s</t>
  </si>
  <si>
    <t>Bti Executive Search Pte. Ltd.</t>
  </si>
  <si>
    <t>https://www.google.com/search?hl=en&amp;gl=us&amp;q=Bti+Executive+Search+Pte.+Ltd.&amp;sa=X&amp;ved=0ahUKEwiNo7avxvb9AhWmO0QIHTAHAfg4HhCYkAIImgs</t>
  </si>
  <si>
    <t>Stealth</t>
  </si>
  <si>
    <t>https://www.google.com/search?ucbcb=1&amp;gl=us&amp;hl=en&amp;q=Stealth&amp;sa=X&amp;ved=0ahUKEwjo94D5-ND-AhUNl2oFHZpbCBcQmJACCLEO</t>
  </si>
  <si>
    <t>AT&amp;T Global</t>
  </si>
  <si>
    <t>https://www.google.com/search?sca_esv=553685155&amp;hl=en&amp;gl=us&amp;q=AT%26T+Global&amp;sa=X&amp;ved=0ahUKEwjQs8XTqsKAAxXgRDABHY0YBP8QmJACCJcN</t>
  </si>
  <si>
    <t>ICM Personal AG</t>
  </si>
  <si>
    <t>https://www.google.com/search?gl=us&amp;hl=en&amp;q=ICM+Personal+AG&amp;sa=X&amp;ved=0ahUKEwi3g9P-7bf-AhVrMlkFHRE8AjQ4ChCYkAII6As</t>
  </si>
  <si>
    <t>Cargolux Airlines International SA</t>
  </si>
  <si>
    <t>http://www.cargolux.com/</t>
  </si>
  <si>
    <t>https://www.google.com/search?sca_esv=585201322&amp;gl=us&amp;hl=en&amp;q=Cargolux+Airlines+International+SA&amp;sa=X&amp;ved=0ahUKEwio2-eZ0N6CAxXilIkEHYNODJwQmJACCJIL</t>
  </si>
  <si>
    <t>Norwegian</t>
  </si>
  <si>
    <t>http://www.norwegian.com/</t>
  </si>
  <si>
    <t>https://www.google.com/search?ucbcb=1&amp;gl=us&amp;hl=en&amp;q=Norwegian&amp;sa=X&amp;ved=0ahUKEwio783Cmc79AhUGkIkEHXcbDR0QmJACCI0L</t>
  </si>
  <si>
    <t>https://encrypted-tbn0.gstatic.com/images?q=tbn:ANd9GcRGZZVEiAWAAbjXcgR7EDIH059STP2C_X6_cENZ5pI&amp;s</t>
  </si>
  <si>
    <t>Groupe Idea</t>
  </si>
  <si>
    <t>https://www.google.com/search?ucbcb=1&amp;hl=en&amp;gl=us&amp;q=Groupe+Idea&amp;sa=X&amp;ved=0ahUKEwjlmtGfl6H-AhWEFlkFHeNQA_s4FBCYkAII5gk</t>
  </si>
  <si>
    <t>IntelliGenesis, LLC</t>
  </si>
  <si>
    <t>https://www.google.com/search?sca_esv=576737612&amp;hl=en&amp;gl=us&amp;q=IntelliGenesis,+LLC&amp;sa=X&amp;ved=0ahUKEwiOhpGphZOCAxW-XUEAHUSbDQw4PBCYkAII_wk</t>
  </si>
  <si>
    <t>American Woodmark Corporation</t>
  </si>
  <si>
    <t>https://americanwoodmark.com/</t>
  </si>
  <si>
    <t>https://www.google.com/search?sca_esv=584993245&amp;hl=en&amp;gl=us&amp;q=American+Woodmark+Corporation&amp;sa=X&amp;ved=0ahUKEwjt3fnY-tuCAxVJhu4BHbdNDKo4PBCYkAII8Qo</t>
  </si>
  <si>
    <t>Abiomed</t>
  </si>
  <si>
    <t>http://www.abiomed.com/</t>
  </si>
  <si>
    <t>https://www.google.com/search?hl=en&amp;gl=us&amp;q=Abiomed&amp;sa=X&amp;ved=0ahUKEwjvjOr-1vj8AhURLFkFHYUcD9I4UBCYkAIIwQ0</t>
  </si>
  <si>
    <t>Federation of American Scientists</t>
  </si>
  <si>
    <t>https://www.google.com/search?sca_esv=573962864&amp;gl=us&amp;hl=en&amp;q=Federation+of+American+Scientists&amp;sa=X&amp;ved=0ahUKEwiC85LRv_yBAxUFtJUCHco0D7o4RhCYkAII1Qk</t>
  </si>
  <si>
    <t>Panjiva Inc.</t>
  </si>
  <si>
    <t>http://panjiva.com/</t>
  </si>
  <si>
    <t>https://www.google.com/search?hl=en&amp;gl=us&amp;q=Panjiva+Inc.&amp;sa=X&amp;ved=0ahUKEwjQquSbkp-AAxUfgoQIHeWYCyYQmJACCNYF</t>
  </si>
  <si>
    <t>https://encrypted-tbn0.gstatic.com/images?q=tbn:ANd9GcSqsm-OsaGCF90hLac-5Z_WInmfwhgYlrxqljeo&amp;s=0</t>
  </si>
  <si>
    <t>Coral</t>
  </si>
  <si>
    <t>https://www.google.com/search?hl=en&amp;gl=us&amp;q=Coral&amp;sa=X&amp;ved=0ahUKEwiToO-_hrj_AhXNElkFHWbOBZU4ChCYkAII5gs</t>
  </si>
  <si>
    <t>https://encrypted-tbn0.gstatic.com/images?q=tbn:ANd9GcRhafDip8MuCuG1yvPQatQ1F1ToElso8z2ElHF5hgc&amp;s</t>
  </si>
  <si>
    <t>Karuna Therapeutics</t>
  </si>
  <si>
    <t>http://www.karunatx.com/</t>
  </si>
  <si>
    <t>https://www.google.com/search?sca_esv=559635945&amp;gl=us&amp;hl=en&amp;q=Karuna+Therapeutics&amp;sa=X&amp;ved=0ahUKEwi154rhz_SAAxVfEFkFHUeYAts4UBCYkAIIxwo</t>
  </si>
  <si>
    <t>Qatargas</t>
  </si>
  <si>
    <t>http://www.qatargas.com/</t>
  </si>
  <si>
    <t>https://www.google.com/search?q=Qatargas&amp;sa=X&amp;ved=0ahUKEwjMm9Syp6v-AhXAD1kFHdBQBvYQmJACCIwH</t>
  </si>
  <si>
    <t>Ø¨ÙŠØ²Ø§Øª - Bayzat</t>
  </si>
  <si>
    <t>https://www.google.com/search?hl=en&amp;gl=us&amp;q=%D8%A8%D9%8A%D8%B2%D8%A7%D8%AA+-+Bayzat&amp;sa=X&amp;ved=0ahUKEwiUrvGakbP_AhX8kokEHdGAAewQmJACCP4J</t>
  </si>
  <si>
    <t>https://encrypted-tbn0.gstatic.com/images?q=tbn:ANd9GcRUhiKMVIAul_NT_JLuC2rPxstePyNGP8Fkrm3AYZw&amp;s</t>
  </si>
  <si>
    <t>Modo Energy - USA</t>
  </si>
  <si>
    <t>https://www.google.com/search?sca_esv=580758711&amp;hl=en&amp;gl=us&amp;q=Modo+Energy+-+USA&amp;sa=X&amp;ved=0ahUKEwiqjd3Go7aCAxUdMlkFHdi1API4KBCYkAII9As</t>
  </si>
  <si>
    <t>https://encrypted-tbn0.gstatic.com/images?q=tbn:ANd9GcSzr6SWp1W8ou4RUeOHwEBp9iDvCtZkFhXeepTqB_E&amp;s</t>
  </si>
  <si>
    <t>Monterey Bay Aquarium</t>
  </si>
  <si>
    <t>https://www.google.com/search?sca_esv=567788707&amp;gl=us&amp;hl=en&amp;q=Monterey+Bay+Aquarium&amp;sa=X&amp;ved=0ahUKEwj1tLjKh8CBAxVxEFkFHaWmBzk4ChCYkAIIkQ4</t>
  </si>
  <si>
    <t>JPS Health Network</t>
  </si>
  <si>
    <t>http://www.jpshealthnet.org/</t>
  </si>
  <si>
    <t>https://www.google.com/search?gl=us&amp;hl=en&amp;q=JPS+Health+Network&amp;sa=X&amp;ved=0ahUKEwjO0aSN99D-AhUpBDQIHYoeAuw4RhCYkAIIrg0</t>
  </si>
  <si>
    <t>NMBS-SNCB</t>
  </si>
  <si>
    <t>https://www.google.com/search?hl=en&amp;gl=us&amp;q=NMBS-SNCB&amp;sa=X&amp;ved=0ahUKEwi6y-PvzLX_AhVjD1kFHVFhAvQ4ChCYkAII3Qo</t>
  </si>
  <si>
    <t>https://encrypted-tbn0.gstatic.com/images?q=tbn:ANd9GcT8vYtQLokWhAM8rlVp34gewu17_-UC4MfhwQlbgrU&amp;s</t>
  </si>
  <si>
    <t>Pri Global Inc</t>
  </si>
  <si>
    <t>https://www.google.com/search?sca_esv=558326160&amp;hl=en&amp;gl=us&amp;q=Pri+Global+Inc&amp;sa=X&amp;ved=0ahUKEwj_2OL2huiAAxV6EEQIHW2cAdQQmJACCI8N</t>
  </si>
  <si>
    <t>IRIS Services Delivery UK</t>
  </si>
  <si>
    <t>https://www.google.com/search?q=IRIS+Services+Delivery+UK&amp;sa=X&amp;ved=0ahUKEwjZ-8etjcL_AhXtEVkFHUUuC9U4ChCYkAII3ww</t>
  </si>
  <si>
    <t>ShortList Recruitment Limited</t>
  </si>
  <si>
    <t>http://ontheshortlist.co.uk/</t>
  </si>
  <si>
    <t>https://www.google.com/search?sca_esv=592739610&amp;gl=us&amp;hl=en&amp;q=ShortList+Recruitment+Limited&amp;sa=X&amp;ved=0ahUKEwjWjpD575-DAxVikYkEHdpzB4k4PBCYkAII7Ao</t>
  </si>
  <si>
    <t>https://encrypted-tbn0.gstatic.com/images?q=tbn:ANd9GcSa-OB8RrBJYZm4OEH0sXQJp_9RnwjxHuiHV535XDc&amp;s</t>
  </si>
  <si>
    <t>Volksbank KÃ¤rnten eG</t>
  </si>
  <si>
    <t>https://www.google.com/search?ucbcb=1&amp;hl=en&amp;gl=us&amp;q=Volksbank+K%C3%A4rnten+eG&amp;sa=X&amp;ved=0ahUKEwjmtry15NX9AhVwRfEDHR2UBs84ChCYkAIIjAs</t>
  </si>
  <si>
    <t>Modis International (US)</t>
  </si>
  <si>
    <t>https://www.google.com/search?sca_esv=581440190&amp;hl=en&amp;gl=us&amp;q=Modis+International+(US)&amp;sa=X&amp;ved=0ahUKEwi-uMXOqbuCAxWBmGoFHZZdCFY4FBCYkAIIvAs</t>
  </si>
  <si>
    <t>https://encrypted-tbn0.gstatic.com/images?q=tbn:ANd9GcTqMkCivHCW6GD2yDRYbwagQDKuS2PD-ER-JiNlCRo&amp;s</t>
  </si>
  <si>
    <t>Random7562801927572</t>
  </si>
  <si>
    <t>https://www.google.com/search?gl=us&amp;hl=en&amp;q=Random7562801927572&amp;sa=X&amp;ved=0ahUKEwis79O12vv-AhWyQjABHU_rCkg4ChCYkAIIiAs</t>
  </si>
  <si>
    <t>Ample Insight Inc.</t>
  </si>
  <si>
    <t>https://www.google.com/search?hl=en&amp;gl=us&amp;q=Ample+Insight+Inc.&amp;sa=X&amp;ved=0ahUKEwj_4vOo9sv-AhXjlIkEHePxDuAQmJACCPUK</t>
  </si>
  <si>
    <t>PointClickCare</t>
  </si>
  <si>
    <t>http://pointclickcare.com/</t>
  </si>
  <si>
    <t>https://www.google.com/search?gl=us&amp;hl=en&amp;q=PointClickCare&amp;sa=X&amp;ved=0ahUKEwjVgsa2rMKAAxUDEFkFHYlGDps4ChCYkAIIwQs</t>
  </si>
  <si>
    <t>https://encrypted-tbn0.gstatic.com/images?q=tbn:ANd9GcRplMQHCeipGmBPW1IVQUctzu3KVrx87ZjEwO1yxkU&amp;s</t>
  </si>
  <si>
    <t>Absa Technology Prague, s.r.o.</t>
  </si>
  <si>
    <t>https://www.google.com/search?gl=us&amp;hl=en&amp;q=Absa+Technology+Prague,+s.r.o.&amp;sa=X&amp;ved=0ahUKEwiLnsWew8yAAxU4ElkFHXqXBJw4HhCYkAIIqQw</t>
  </si>
  <si>
    <t>Aerojet Rocketdyne</t>
  </si>
  <si>
    <t>http://www.rocket.com/</t>
  </si>
  <si>
    <t>https://www.google.com/search?q=Aerojet+Rocketdyne&amp;sa=X&amp;ved=0ahUKEwiy3tHg99D-AhXiFlkFHSAXC5U4UBCYkAIIyAs</t>
  </si>
  <si>
    <t>MB TECHNOSOLUTIONS CORP.</t>
  </si>
  <si>
    <t>https://www.google.com/search?q=MB+TECHNOSOLUTIONS+CORP.&amp;sa=X&amp;ved=0ahUKEwjyi5iCprD-AhU5FFkFHTuGAO8QmJACCO0K</t>
  </si>
  <si>
    <t>Argyll Scott TH</t>
  </si>
  <si>
    <t>https://www.google.com/search?hl=en&amp;gl=us&amp;q=Argyll+Scott+TH&amp;sa=X&amp;ved=0ahUKEwj00MTwqdv_AhV9RjABHW9RBXo4KBCYkAII0wo</t>
  </si>
  <si>
    <t>8K Miles Software Services Ltd</t>
  </si>
  <si>
    <t>http://www.8kmiles.com/</t>
  </si>
  <si>
    <t>https://www.google.com/search?sca_esv=566746031&amp;hl=en&amp;gl=us&amp;q=8K+Miles+Software+Services+Ltd&amp;sa=X&amp;ved=0ahUKEwiE9Onn4reBAxXAGTQIHZT9Baw4WhCYkAIIiAs</t>
  </si>
  <si>
    <t>https://encrypted-tbn0.gstatic.com/images?q=tbn:ANd9GcRbrG_-2_mhFwRQZNBlIGRFyDjMTEeyJgE-L-ZI&amp;s=0</t>
  </si>
  <si>
    <t>Integrated Resources</t>
  </si>
  <si>
    <t>https://www.google.com/search?hl=en&amp;gl=us&amp;q=Integrated+Resources&amp;sa=X&amp;ved=0ahUKEwjd7-7_qpf_AhWpSTABHQ32DW44ChCYkAII1As</t>
  </si>
  <si>
    <t>https://encrypted-tbn0.gstatic.com/images?q=tbn:ANd9GcRrA8RO50V08-2m0Iwt57GHjblgW-Gk7YVootgnKGw&amp;s</t>
  </si>
  <si>
    <t>Recruiters Worldwide</t>
  </si>
  <si>
    <t>https://www.google.com/search?sca_esv=576745885&amp;gl=us&amp;hl=en&amp;q=Recruiters+Worldwide&amp;sa=X&amp;ved=0ahUKEwjmhaL6kZOCAxU-mWoFHbV4CEwQmJACCIsL</t>
  </si>
  <si>
    <t>https://encrypted-tbn0.gstatic.com/images?q=tbn:ANd9GcTZx3REKTtup0I4sGG-mJyLDBb8U5PYeTnwBx3UbNk&amp;s</t>
  </si>
  <si>
    <t>Boston Public Schools</t>
  </si>
  <si>
    <t>https://www.google.com/search?hl=en&amp;gl=us&amp;q=Boston+Public+Schools&amp;sa=X&amp;ved=0ahUKEwjI-KL01vj8AhVvkokEHWopD4U4KBCYkAII5w0</t>
  </si>
  <si>
    <t>https://encrypted-tbn0.gstatic.com/images?q=tbn:ANd9GcQqlx_Wg_w5VCOGb1JLxt2-mxIsoiVHwA4KEcoGEdg&amp;s</t>
  </si>
  <si>
    <t>Tahzoo</t>
  </si>
  <si>
    <t>http://www.tahzoo.com/</t>
  </si>
  <si>
    <t>https://www.google.com/search?hl=en&amp;gl=us&amp;q=Tahzoo&amp;sa=X&amp;ved=0ahUKEwjfrpiIt8KAAxXSNlkFHTXlBx04HhCYkAIItAw</t>
  </si>
  <si>
    <t>https://encrypted-tbn0.gstatic.com/images?q=tbn:ANd9GcSRF_AzxZ3o2eXnMWHBxsN-3skKe8-yWe03WOeI&amp;s=0</t>
  </si>
  <si>
    <t>Graticule, Inc.</t>
  </si>
  <si>
    <t>https://www.google.com/search?sca_esv=ea7a8d71b6a1423b&amp;hl=en&amp;gl=us&amp;q=Graticule,+Inc.&amp;sa=X&amp;ved=0ahUKEwjXwffF1amCAxUamYQIHcc2ABo4KBCYkAIInws</t>
  </si>
  <si>
    <t>https://encrypted-tbn0.gstatic.com/images?q=tbn:ANd9GcQSBNS_AcSRHuJb6aU7-WzGDhFJsqDfK0ThBcNKExU&amp;s</t>
  </si>
  <si>
    <t>Esyconnect</t>
  </si>
  <si>
    <t>https://www.google.com/search?sca_esv=586505729&amp;gl=us&amp;hl=en&amp;q=Esyconnect&amp;sa=X&amp;ved=0ahUKEwjH84qpiOuCAxWfEVkFHcT8D_84ChCYkAII-Ak</t>
  </si>
  <si>
    <t>PT IONPay Networks (NICEPAY)</t>
  </si>
  <si>
    <t>https://www.google.com/search?q=PT+IONPay+Networks+(NICEPAY)&amp;sa=X&amp;ved=0ahUKEwiapKjTh9v-AhVdElkFHc7UCKEQmJACCKAH</t>
  </si>
  <si>
    <t>HautAI</t>
  </si>
  <si>
    <t>http://haut.ai/</t>
  </si>
  <si>
    <t>https://www.google.com/search?ucbcb=1&amp;hl=en&amp;gl=us&amp;q=HautAI&amp;sa=X&amp;ved=0ahUKEwjhu8zv8pH9AhWGkokEHYc_C-8QmJACCN8I</t>
  </si>
  <si>
    <t>https://encrypted-tbn0.gstatic.com/images?q=tbn:ANd9GcTTGLUDFPzukkWf9Ovt85s7M3ZYRnfDZj-8SXVHCjQ&amp;s</t>
  </si>
  <si>
    <t>Swarovski (Schweiz) AG</t>
  </si>
  <si>
    <t>https://www.google.com/search?hl=en&amp;gl=us&amp;q=Swarovski+(Schweiz)+AG&amp;sa=X&amp;ved=0ahUKEwjU2-G6o_7-AhUiTjABHeYLC9AQmJACCOkM</t>
  </si>
  <si>
    <t>RGF Staffing UK</t>
  </si>
  <si>
    <t>https://www.google.com/search?gl=us&amp;hl=en&amp;q=RGF+Staffing+UK&amp;sa=X&amp;ved=0ahUKEwjh-aGH3tj_AhWsEFkFHVzzDvE4KBCYkAII2Ao</t>
  </si>
  <si>
    <t>https://encrypted-tbn0.gstatic.com/images?q=tbn:ANd9GcREkQMGAiK37RUhC2nNsw7jGfJIQp35la7sjNh1zuI&amp;s</t>
  </si>
  <si>
    <t>Sport Business Talent</t>
  </si>
  <si>
    <t>https://www.google.com/search?hl=en&amp;gl=us&amp;q=Sport+Business+Talent&amp;sa=X&amp;ved=0ahUKEwihurX89sv-AhWTj4kEHX3UAeMQmJACCJQM</t>
  </si>
  <si>
    <t>Share Business - PerÃº</t>
  </si>
  <si>
    <t>https://www.google.com/search?hl=en&amp;gl=us&amp;q=Share+Business+-+Per%C3%BA&amp;sa=X&amp;ved=0ahUKEwjE0oKnufb9AhVqPUQIHS-5BVAQmJACCP4J</t>
  </si>
  <si>
    <t>https://encrypted-tbn0.gstatic.com/images?q=tbn:ANd9GcSUxVmKRMNfw0izif2cX5bWjka-xqd0G3H5cJyVKaM&amp;s</t>
  </si>
  <si>
    <t>Halliburton Far East Pte Ltd</t>
  </si>
  <si>
    <t>https://www.google.com/search?sca_esv=592739610&amp;hl=en&amp;gl=us&amp;q=Halliburton+Far+East+Pte+Ltd&amp;sa=X&amp;ved=0ahUKEwidpem38J-DAxX2FlkFHSIaAP44ChCYkAII4Qw</t>
  </si>
  <si>
    <t>https://encrypted-tbn0.gstatic.com/images?q=tbn:ANd9GcTvaHuRBmuTUc4j0a2_j-YWkSui2-cAjgXGbGBcog4&amp;s</t>
  </si>
  <si>
    <t>Harris Computer Systems</t>
  </si>
  <si>
    <t>http://www.harriscomputer.com/</t>
  </si>
  <si>
    <t>https://www.google.com/search?sca_esv=586873451&amp;q=Harris+Computer+Systems&amp;sa=X&amp;ved=0ahUKEwiU3oKB1e2CAxWYElkFHfTAC9IQmJACCJwK</t>
  </si>
  <si>
    <t>ECCO</t>
  </si>
  <si>
    <t>https://www.google.com/search?gl=us&amp;hl=en&amp;q=ECCO&amp;sa=X&amp;ved=0ahUKEwjMt7-QtOz9AhWPr4QIHXTxBSY4ChCYkAIIpQ0</t>
  </si>
  <si>
    <t>SymphonyAI</t>
  </si>
  <si>
    <t>http://www.symphonyai.com/</t>
  </si>
  <si>
    <t>https://www.google.com/search?sca_esv=067143e154801387&amp;hl=en&amp;gl=us&amp;q=SymphonyAI&amp;sa=X&amp;ved=0ahUKEwiAlbCG2YGDAxXUTDABHYwwAwM4FBCYkAIIlg0</t>
  </si>
  <si>
    <t>Old Mutual Kenya</t>
  </si>
  <si>
    <t>http://www.uapoldmutual.com/</t>
  </si>
  <si>
    <t>https://www.google.com/search?gl=us&amp;hl=en&amp;q=Old+Mutual+Kenya&amp;sa=X&amp;ved=0ahUKEwjM47LPr5f_AhVvFVkFHafMC_8QmJACCKoK</t>
  </si>
  <si>
    <t>Baqend</t>
  </si>
  <si>
    <t>http://www.baqend.com/</t>
  </si>
  <si>
    <t>https://www.google.com/search?gl=us&amp;hl=en&amp;q=Baqend&amp;sa=X&amp;ved=0ahUKEwj3yu_phd38AhXdEFkFHSjSCngQmJACCMAM</t>
  </si>
  <si>
    <t>Rauva</t>
  </si>
  <si>
    <t>http://www.rauva.com/</t>
  </si>
  <si>
    <t>https://www.google.com/search?hl=en&amp;gl=us&amp;q=Rauva&amp;sa=X&amp;ved=0ahUKEwiak6r3ssT-AhWvl4kEHfxQBogQmJACCMsN</t>
  </si>
  <si>
    <t>O-I</t>
  </si>
  <si>
    <t>http://www.o-i.com/</t>
  </si>
  <si>
    <t>https://www.google.com/search?gl=us&amp;hl=en&amp;q=O-I&amp;sa=X&amp;ved=0ahUKEwiroNyWovv8AhUeEFkFHRJXChs4FBCYkAII8Aw</t>
  </si>
  <si>
    <t>https://encrypted-tbn0.gstatic.com/images?q=tbn:ANd9GcQ_cRnOzcAiu8uswL40gRtIN0art1SrolEPPcbw&amp;s=0</t>
  </si>
  <si>
    <t>ARYAN SOLUTIONS PTE. LTD.</t>
  </si>
  <si>
    <t>https://www.google.com/search?sca_esv=563943516&amp;gl=us&amp;hl=en&amp;q=ARYAN+SOLUTIONS+PTE.+LTD.&amp;sa=X&amp;ved=0ahUKEwjRn5uD-pyBAxWljYkEHUfTAugQmJACCP4M</t>
  </si>
  <si>
    <t>Respirer Living Sciences</t>
  </si>
  <si>
    <t>https://www.google.com/search?sca_esv=b0b8bd100056fb7a&amp;sca_upv=1&amp;hl=en&amp;gl=us&amp;q=Respirer+Living+Sciences&amp;sa=X&amp;ved=0ahUKEwj_3qH40feCAxVegIQIHRy8Btw4UBCYkAIIzAw</t>
  </si>
  <si>
    <t>Link Group</t>
  </si>
  <si>
    <t>https://www.google.com/search?sca_esv=568414926&amp;gl=us&amp;hl=en&amp;q=Link+Group&amp;sa=X&amp;ved=0ahUKEwjxhtTt1MeBAxXKhIkEHSj9CI84ChCYkAII4Qw</t>
  </si>
  <si>
    <t>https://encrypted-tbn0.gstatic.com/images?q=tbn:ANd9GcTa4mOr6AUShKQ1xwmdixm37D6HT_5dfxEpnX47s_E&amp;s</t>
  </si>
  <si>
    <t>New York State Democratic Senate Campaign Committee</t>
  </si>
  <si>
    <t>https://www.google.com/search?gl=us&amp;hl=en&amp;q=New+York+State+Democratic+Senate+Campaign+Committee&amp;sa=X&amp;ved=0ahUKEwjWofWtzMH9AhWPjIkEHRfhAzcQmJACCIoK</t>
  </si>
  <si>
    <t>https://encrypted-tbn0.gstatic.com/images?q=tbn:ANd9GcQGE2lPOeATLPtA4e4Go5Z8lZBpgGMOmfRGBzCH&amp;s=0</t>
  </si>
  <si>
    <t>Rocket Lawyer</t>
  </si>
  <si>
    <t>http://www.rocketlawyer.com/</t>
  </si>
  <si>
    <t>https://www.google.com/search?hl=en&amp;gl=us&amp;q=Rocket+Lawyer&amp;sa=X&amp;ved=0ahUKEwiPuNzHxbf9AhW5k2oFHUZpALs4PBCYkAIIngw</t>
  </si>
  <si>
    <t>https://encrypted-tbn0.gstatic.com/images?q=tbn:ANd9GcTBoK_Dy23qKfKoAc8AP_T1j9VzGsEmYf56kvjD&amp;s=0</t>
  </si>
  <si>
    <t>Tata Consultancy Services Limited</t>
  </si>
  <si>
    <t>https://www.google.com/search?hl=en&amp;gl=us&amp;q=Tata+Consultancy+Services+Limited&amp;sa=X&amp;ved=0ahUKEwi1pq20-Pv_AhVzFVkFHdv8BTM4UBCYkAIIrQw</t>
  </si>
  <si>
    <t>New10 B.V.</t>
  </si>
  <si>
    <t>http://new10.com/</t>
  </si>
  <si>
    <t>https://www.google.com/search?hl=en&amp;gl=us&amp;q=New10+B.V.&amp;sa=X&amp;ved=0ahUKEwjkvciRu_v9AhVyj4kEHXoGBEM4ChCYkAIIjgw</t>
  </si>
  <si>
    <t>https://encrypted-tbn0.gstatic.com/images?q=tbn:ANd9GcT-wUBt949fOpKs0hDLSdmllJBmCuxoZFOzvIZ67YI2sizM4iyHxUiSsw&amp;s</t>
  </si>
  <si>
    <t>Axpo</t>
  </si>
  <si>
    <t>http://www.axpo.com/</t>
  </si>
  <si>
    <t>https://www.google.com/search?ucbcb=1&amp;hl=en&amp;gl=us&amp;q=Axpo&amp;sa=X&amp;ved=0ahUKEwieoKqxtY_9AhVjk4kEHbgUCDQ4HhCYkAIIvQw</t>
  </si>
  <si>
    <t>https://encrypted-tbn0.gstatic.com/images?q=tbn:ANd9GcTUs3gRt3yyn6PR-3nszaPfaL9ufrSCTfpeKIGV&amp;s=0</t>
  </si>
  <si>
    <t>WinChannel</t>
  </si>
  <si>
    <t>http://winchannel.es/</t>
  </si>
  <si>
    <t>https://www.google.com/search?sca_esv=8319645ebf1e117a&amp;sca_upv=1&amp;gl=us&amp;hl=en&amp;q=WinChannel&amp;sa=X&amp;ved=0ahUKEwjektO6lvqCAxWPTTABHe-KB444MhCYkAIIzQs</t>
  </si>
  <si>
    <t>Nanyang Technological University</t>
  </si>
  <si>
    <t>https://www.ntu.edu.sg/</t>
  </si>
  <si>
    <t>https://www.google.com/search?sca_esv=593914606&amp;hl=en&amp;gl=us&amp;q=Nanyang+Technological+University&amp;sa=X&amp;ved=0ahUKEwjcpIWt-66DAxV2mWoFHbX8CE04KBCYkAIIwQk</t>
  </si>
  <si>
    <t>https://encrypted-tbn0.gstatic.com/images?q=tbn:ANd9GcT6NLhBv-fjkYZDcPWdmQkKNgSsE97arrHV_QSP_3A&amp;s</t>
  </si>
  <si>
    <t>Safety io GmbH</t>
  </si>
  <si>
    <t>https://www.google.com/search?hl=en&amp;gl=us&amp;q=Safety+io+GmbH&amp;sa=X&amp;ved=0ahUKEwiO0Jn9sMT-AhUDSzABHcU-DXU4KBCYkAIIyg0</t>
  </si>
  <si>
    <t>B89</t>
  </si>
  <si>
    <t>https://www.google.com/search?sca_esv=594166249&amp;gl=us&amp;hl=en&amp;q=B89&amp;sa=X&amp;ved=0ahUKEwi-mojRw7GDAxXcJEQIHZcQBj4QmJACCKMN</t>
  </si>
  <si>
    <t>HGA Architects &amp; Engineers</t>
  </si>
  <si>
    <t>http://hga.com/</t>
  </si>
  <si>
    <t>https://www.google.com/search?hl=en&amp;gl=us&amp;q=HGA+Architects+%26+Engineers&amp;sa=X&amp;ved=0ahUKEwiKqLOQtfn_AhUblWoFHfEFC8k4HhCYkAIIuw0</t>
  </si>
  <si>
    <t>https://encrypted-tbn0.gstatic.com/images?q=tbn:ANd9GcQONi1WoqTAGzMleXTEtkS1bJBJEs3hDHfyvDrp&amp;s=0</t>
  </si>
  <si>
    <t>D3S</t>
  </si>
  <si>
    <t>https://www.google.com/search?hl=en&amp;gl=us&amp;q=D3S&amp;sa=X&amp;ved=0ahUKEwjWmteIkOX-AhXWm2oFHVGTC5U4ChCYkAII5go</t>
  </si>
  <si>
    <t>Manitou Group</t>
  </si>
  <si>
    <t>http://www.manitou.com/</t>
  </si>
  <si>
    <t>https://www.google.com/search?sca_esv=585847208&amp;hl=en&amp;gl=us&amp;q=Manitou+Group&amp;sa=X&amp;ved=0ahUKEwjKydjHj-aCAxVOrokEHeB_DhY4ChCYkAII-Qk</t>
  </si>
  <si>
    <t>Compara</t>
  </si>
  <si>
    <t>https://www.google.com/search?gl=us&amp;hl=en&amp;q=Compara&amp;sa=X&amp;ved=0ahUKEwj3urSttur_AhWoNlkFHWKjDQI4ChCYkAIIxA0</t>
  </si>
  <si>
    <t>GitLab</t>
  </si>
  <si>
    <t>https://www.google.com/search?sca_esv=570589756&amp;gl=us&amp;hl=en&amp;q=GitLab&amp;sa=X&amp;ved=0ahUKEwjQ-Pqi5duBAxW-EVkFHRc6A9M4FBCYkAIIxA0</t>
  </si>
  <si>
    <t>Lorven Technologies</t>
  </si>
  <si>
    <t>https://www.google.com/search?gl=us&amp;hl=en&amp;q=Lorven+Technologies&amp;sa=X&amp;ved=0ahUKEwisnt-ng7X9AhXPlYkEHWlMCwo4HhCYkAIIzQs</t>
  </si>
  <si>
    <t>Amenitiz</t>
  </si>
  <si>
    <t>https://www.google.com/search?hl=en&amp;gl=us&amp;q=Amenitiz&amp;sa=X&amp;ved=0ahUKEwjGgf-d1eT8AhXrEGIAHco9AL44FBCYkAIIiws</t>
  </si>
  <si>
    <t>https://encrypted-tbn0.gstatic.com/images?q=tbn:ANd9GcS96USG2EvTZWJIW45l-1kQOqrSqNU0X7jTYsPIn0s&amp;s</t>
  </si>
  <si>
    <t>Primus Software Corporation</t>
  </si>
  <si>
    <t>http://www.primussoft.com/</t>
  </si>
  <si>
    <t>https://www.google.com/search?sca_esv=3c427b1dcb216181&amp;hl=en&amp;gl=us&amp;q=Primus+Software+Corporation&amp;sa=X&amp;ved=0ahUKEwiVkPXWmfqCAxVPRjABHeO7Cfw4FBCYkAII1wo</t>
  </si>
  <si>
    <t>https://encrypted-tbn0.gstatic.com/images?q=tbn:ANd9GcRkYqynr6TwKq9S72ja_sIUZR7sUJAg6-Hp4bmHz9M&amp;s</t>
  </si>
  <si>
    <t>Denny's</t>
  </si>
  <si>
    <t>http://www.dennys.com/</t>
  </si>
  <si>
    <t>https://www.google.com/search?sca_esv=562982649&amp;hl=en&amp;gl=us&amp;q=Denny%27s&amp;sa=X&amp;ved=0ahUKEwiGi_zMp5WBAxUvFFkFHQ2xAco4KBCYkAIIuAw</t>
  </si>
  <si>
    <t>https://encrypted-tbn0.gstatic.com/images?q=tbn:ANd9GcRqb_VJ8UzASW52QyfmA53AD4vTnjZKkAXiHZDTmE8&amp;s</t>
  </si>
  <si>
    <t>Wielton</t>
  </si>
  <si>
    <t>https://www.google.com/search?sca_esv=562993306&amp;gl=us&amp;hl=en&amp;q=Wielton&amp;sa=X&amp;ved=0ahUKEwjviaOorJWBAxU-F1kFHZ7ABhYQmJACCLkL</t>
  </si>
  <si>
    <t>Mobile Arts</t>
  </si>
  <si>
    <t>http://www.mobilearts.com/</t>
  </si>
  <si>
    <t>https://www.google.com/search?sca_esv=580774379&amp;gl=us&amp;hl=en&amp;q=Mobile+Arts&amp;sa=X&amp;ved=0ahUKEwjN8pyWpraCAxU4g4kEHXMpDpoQmJACCJAH</t>
  </si>
  <si>
    <t>https://encrypted-tbn0.gstatic.com/images?q=tbn:ANd9GcSJqoXM9MuW5XGFpqBcPxzeh1sZI2YFhBhw3seBdSs&amp;s</t>
  </si>
  <si>
    <t>Amcor</t>
  </si>
  <si>
    <t>http://www.amcor.com/</t>
  </si>
  <si>
    <t>https://www.google.com/search?hl=en&amp;gl=us&amp;q=Amcor&amp;sa=X&amp;ved=0ahUKEwiSrq_Kms79AhVSSTABHXaJCl44ChCYkAII5Qs</t>
  </si>
  <si>
    <t>https://encrypted-tbn0.gstatic.com/images?q=tbn:ANd9GcQpgcszhQxSO_cZUJoZ0wT4GROkWcc3znyBxGLzRZ4&amp;s</t>
  </si>
  <si>
    <t>Centene Corp.</t>
  </si>
  <si>
    <t>https://www.google.com/search?sca_esv=562982649&amp;gl=us&amp;hl=en&amp;q=Centene+Corp.&amp;sa=X&amp;ved=0ahUKEwiV_7fnp5WBAxVELUQIHatbC6c4KBCYkAII3g4</t>
  </si>
  <si>
    <t>The Hutech International Group</t>
  </si>
  <si>
    <t>http://www.hutech.co.za/</t>
  </si>
  <si>
    <t>https://www.google.com/search?gl=us&amp;hl=en&amp;q=The+Hutech+International+Group&amp;sa=X&amp;ved=0ahUKEwjKka6q78SAAxUxkokEHYPsAC8QmJACCNgK</t>
  </si>
  <si>
    <t>Seaoil Philippines</t>
  </si>
  <si>
    <t>http://www.seaoil.com.ph/</t>
  </si>
  <si>
    <t>https://www.google.com/search?sca_esv=587583771&amp;gl=us&amp;hl=en&amp;q=Seaoil+Philippines&amp;sa=X&amp;ved=0ahUKEwja8pyNjvWCAxUaF2IAHSnYCIs4HhCYkAIIvwk</t>
  </si>
  <si>
    <t>https://encrypted-tbn0.gstatic.com/images?q=tbn:ANd9GcSH8MegYn6lGm2P1pjZ5MtQVVKk1hFMsgM0XwwHTLU&amp;s</t>
  </si>
  <si>
    <t>ISC Financial</t>
  </si>
  <si>
    <t>https://www.google.com/search?hl=en&amp;gl=us&amp;q=ISC+Financial&amp;sa=X&amp;ved=0ahUKEwi9z6yY9pb9AhUBk4kEHXTrBQs4FBCYkAII9Q0</t>
  </si>
  <si>
    <t>Lightcast Discovery</t>
  </si>
  <si>
    <t>http://www.lightcastdiscovery.co.uk/</t>
  </si>
  <si>
    <t>https://www.google.com/search?hl=en&amp;gl=us&amp;q=Lightcast+Discovery&amp;sa=X&amp;ved=0ahUKEwjPgtTl8Yz9AhVCBkQIHWAFB7Y4KBCYkAII6wk</t>
  </si>
  <si>
    <t>Kramp Groep B.V.</t>
  </si>
  <si>
    <t>https://www.google.com/search?sca_esv=562670942&amp;gl=us&amp;hl=en&amp;q=Kramp+Groep+B.V.&amp;sa=X&amp;ved=0ahUKEwjC6cPt6pKBAxUAMlkFHdLTC8sQmJACCKsM</t>
  </si>
  <si>
    <t>https://encrypted-tbn0.gstatic.com/images?q=tbn:ANd9GcSirHAE1RgiSUrMNZimjeVNpqflpPfPvaEkSIjs&amp;s=0</t>
  </si>
  <si>
    <t>Raaak Personeel</t>
  </si>
  <si>
    <t>https://www.google.com/search?sca_esv=593213093&amp;gl=us&amp;hl=en&amp;q=Raaak+Personeel&amp;sa=X&amp;ved=0ahUKEwiM253W9aSDAxVgFlkFHSZcBcE4FBCYkAIIvAk</t>
  </si>
  <si>
    <t>Tempi Moderni Spa</t>
  </si>
  <si>
    <t>https://www.google.com/search?sca_esv=555798169&amp;hl=en&amp;gl=us&amp;q=Tempi+Moderni+Spa&amp;sa=X&amp;ved=0ahUKEwieo_OG_tOAAxWkVDUKHdXNA2k4MhCYkAIIxAs</t>
  </si>
  <si>
    <t>Hewett Recruitment</t>
  </si>
  <si>
    <t>http://hewett-recruitment.co.uk/</t>
  </si>
  <si>
    <t>https://www.google.com/search?sca_esv=579384295&amp;gl=us&amp;hl=en&amp;q=Hewett+Recruitment&amp;sa=X&amp;ved=0ahUKEwj5kOmv2KmCAxV-L1kFHWkyDA44FBCYkAII9ws</t>
  </si>
  <si>
    <t>Capitani Group</t>
  </si>
  <si>
    <t>https://www.google.com/search?hl=en&amp;gl=us&amp;q=Capitani+Group&amp;sa=X&amp;ved=0ahUKEwjj-r-xuPn_AhXMFmIAHXOHDfQ4FBCYkAIIpg4</t>
  </si>
  <si>
    <t>https://encrypted-tbn0.gstatic.com/images?q=tbn:ANd9GcT0UF1HRTM9rhdKwR-lBYMuyK5DIoK2u6xDS_1bzEk&amp;s</t>
  </si>
  <si>
    <t>Synergy Interactive</t>
  </si>
  <si>
    <t>https://www.google.com/search?hl=en&amp;gl=us&amp;q=Synergy+Interactive&amp;sa=X&amp;ved=0ahUKEwj177KK1aP-AhWkD1kFHUVtCqY4ChCYkAII8Q0</t>
  </si>
  <si>
    <t>https://encrypted-tbn0.gstatic.com/images?q=tbn:ANd9GcRjDccTBeuGRP1H8wCBf6wU7YWnra4wosmpchqBgEE&amp;s</t>
  </si>
  <si>
    <t>Independent Software</t>
  </si>
  <si>
    <t>https://www.google.com/search?ucbcb=1&amp;hl=en&amp;gl=us&amp;q=Independent+Software&amp;sa=X&amp;ved=0ahUKEwidhMiKhLX9AhV5O0QIHcVgAHI4RhCYkAIIlAo</t>
  </si>
  <si>
    <t>Sustainment</t>
  </si>
  <si>
    <t>https://www.google.com/search?gl=us&amp;hl=en&amp;q=Sustainment&amp;sa=X&amp;ved=0ahUKEwihgc6z4of9AhWMMlkFHdDvBagQmJACCN8M</t>
  </si>
  <si>
    <t>halm elektronik</t>
  </si>
  <si>
    <t>https://www.google.com/search?sca_esv=584208532&amp;gl=us&amp;hl=en&amp;q=halm+elektronik&amp;sa=X&amp;ved=0ahUKEwjW2rWDudSCAxWBomoFHbbHDlE4UBCYkAIIuw0</t>
  </si>
  <si>
    <t>Reddit</t>
  </si>
  <si>
    <t>https://www.google.com/search?ucbcb=1&amp;gl=us&amp;hl=en&amp;q=Reddit&amp;sa=X&amp;ved=0ahUKEwivwK34sOf9AhUWkIkEHUWlB0U4MhCYkAII1Qw</t>
  </si>
  <si>
    <t>https://encrypted-tbn0.gstatic.com/images?q=tbn:ANd9GcTkvU6rUUscoBhPt6-dx7qu549ZTHHORU1B-3i_pE0&amp;s</t>
  </si>
  <si>
    <t>Bons Empregos</t>
  </si>
  <si>
    <t>https://www.google.com/search?hl=en&amp;gl=us&amp;q=Bons+Empregos&amp;sa=X&amp;ved=0ahUKEwj97qOCht38AhWLF1kFHfw3C_A4PBCYkAIIlAw</t>
  </si>
  <si>
    <t>https://encrypted-tbn0.gstatic.com/images?q=tbn:ANd9GcTsoaUh7ZwU0aYfOoWOnSsKRYF0B0RjBSWiZf-Y8pM&amp;s</t>
  </si>
  <si>
    <t>Xoriant</t>
  </si>
  <si>
    <t>https://www.google.com/search?sca_esv=559959589&amp;hl=en&amp;gl=us&amp;q=Xoriant&amp;sa=X&amp;ved=0ahUKEwjIivCzkfeAAxWgrokEHTBLClMQmJACCI4K</t>
  </si>
  <si>
    <t>https://encrypted-tbn0.gstatic.com/images?q=tbn:ANd9GcQ5R79fjmwLKKfEdJopDdQXw4yxF2YFntAsb6jdxlw&amp;s</t>
  </si>
  <si>
    <t>EVYD RESEARCH PRIVATE LIMITED</t>
  </si>
  <si>
    <t>https://www.google.com/search?gl=us&amp;hl=en&amp;q=EVYD+RESEARCH+PRIVATE+LIMITED&amp;sa=X&amp;ved=0ahUKEwih3oaurr_-AhW5FFkFHeL5BL4QmJACCKQM</t>
  </si>
  <si>
    <t>Tabas</t>
  </si>
  <si>
    <t>http://tabas.com.br/</t>
  </si>
  <si>
    <t>https://www.google.com/search?hl=en&amp;gl=us&amp;q=Tabas&amp;sa=X&amp;ved=0ahUKEwihw_XCr5L_AhUxMVkFHfWhABg4ChCYkAII7As</t>
  </si>
  <si>
    <t>https://encrypted-tbn0.gstatic.com/images?q=tbn:ANd9GcT5Z8q2cq9arBoSgn2TS5IuzvdeSMVRq6_9ibo0r-M&amp;s</t>
  </si>
  <si>
    <t>Virtual Vehicle Research GmbH</t>
  </si>
  <si>
    <t>https://www.v2c2.at/</t>
  </si>
  <si>
    <t>https://www.google.com/search?hl=en&amp;gl=us&amp;q=Virtual+Vehicle+Research+GmbH&amp;sa=X&amp;ved=0ahUKEwjI3fayl_H8AhUVUzUKHWoPCmU4ChCYkAIItws</t>
  </si>
  <si>
    <t>GERMONIZER PTE. LTD.</t>
  </si>
  <si>
    <t>https://www.google.com/search?sca_esv=561228216&amp;hl=en&amp;gl=us&amp;q=GERMONIZER+PTE.+LTD.&amp;sa=X&amp;ved=0ahUKEwiEwof144OBAxXvtIkEHRq8AW8QmJACCPAJ</t>
  </si>
  <si>
    <t>Servian</t>
  </si>
  <si>
    <t>http://www.servian.com/</t>
  </si>
  <si>
    <t>https://www.google.com/search?hl=en&amp;gl=us&amp;q=Servian&amp;sa=X&amp;ved=0ahUKEwihm_T0x9r8AhXJM1kFHc3UBwE4HhCYkAIIxwo</t>
  </si>
  <si>
    <t>Bright Inventions</t>
  </si>
  <si>
    <t>http://brightinventions.pl/</t>
  </si>
  <si>
    <t>https://www.google.com/search?gl=us&amp;hl=en&amp;q=Bright+Inventions&amp;sa=X&amp;ved=0ahUKEwiq-O7h0sb9AhWHEkQIHRT8BAs4ChCYkAIIlQw</t>
  </si>
  <si>
    <t>Independent Community Bankers of America</t>
  </si>
  <si>
    <t>http://www.icba.org/</t>
  </si>
  <si>
    <t>https://www.google.com/search?gl=us&amp;hl=en&amp;q=Independent+Community+Bankers+of+America&amp;sa=X&amp;ved=0ahUKEwjp4JjK9fv_AhVRTTABHY7aC1w4UBCYkAIIugw</t>
  </si>
  <si>
    <t>https://encrypted-tbn0.gstatic.com/images?q=tbn:ANd9GcQOgRtOIkIYz9xDzzD298DOAiX7yj8EQeQldZXa&amp;s=0</t>
  </si>
  <si>
    <t>Gan Assurances</t>
  </si>
  <si>
    <t>https://gan-eurocourtage.fr/</t>
  </si>
  <si>
    <t>https://www.google.com/search?hl=en&amp;gl=us&amp;q=Gan+Assurances&amp;sa=X&amp;ved=0ahUKEwjjxfLyhK7_AhUQlGoFHYyUBN84KBCYkAIIjww</t>
  </si>
  <si>
    <t>https://encrypted-tbn0.gstatic.com/images?q=tbn:ANd9GcQBBuBFA0j9ogcI-1rNtWF6bW0deWFXwygxDgFW&amp;s=0</t>
  </si>
  <si>
    <t>ScalePad</t>
  </si>
  <si>
    <t>http://www.scalepad.com/</t>
  </si>
  <si>
    <t>https://www.google.com/search?sca_esv=434f25a74d3e636d&amp;sca_upv=1&amp;hl=en&amp;gl=us&amp;q=ScalePad&amp;sa=X&amp;ved=0ahUKEwjIoeSY1fyCAxUSRDABHS5BBTk4ChCYkAIIpwo</t>
  </si>
  <si>
    <t>Sensemakers</t>
  </si>
  <si>
    <t>https://www.google.com/search?sca_esv=582184140&amp;hl=en&amp;gl=us&amp;q=Sensemakers&amp;sa=X&amp;ved=0ahUKEwi0nY7t9MKCAxUmlokEHT6qAGEQmJACCPoL</t>
  </si>
  <si>
    <t>https://encrypted-tbn0.gstatic.com/images?q=tbn:ANd9GcQoEoH1fKf7TqMEQ9vAnpYnx0vR3vuXjWKBIndqfas&amp;s</t>
  </si>
  <si>
    <t>Softtek</t>
  </si>
  <si>
    <t>http://www.softtek.com/</t>
  </si>
  <si>
    <t>https://www.google.com/search?sca_esv=d598fe7d10136851&amp;hl=en&amp;gl=us&amp;q=Softtek&amp;sa=X&amp;ved=0ahUKEwj18pnj9cyCAxXJRzABHQHYBFM4MhCYkAIIygs</t>
  </si>
  <si>
    <t>https://encrypted-tbn0.gstatic.com/images?q=tbn:ANd9GcTKjQ274kECeTP87Cku52F5yQlU_xkRMsWbxPzokA4&amp;s</t>
  </si>
  <si>
    <t>Legacy Lifecare</t>
  </si>
  <si>
    <t>https://www.google.com/search?ucbcb=1&amp;hl=en&amp;gl=us&amp;q=Legacy+Lifecare&amp;sa=X&amp;ved=0ahUKEwin1e2Z-f39AhXmSfEDHWIQDZ04KBCYkAIIqA0</t>
  </si>
  <si>
    <t>Mobility Data Hub</t>
  </si>
  <si>
    <t>https://www.google.com/search?sca_esv=571814303&amp;hl=en&amp;gl=us&amp;q=Mobility+Data+Hub&amp;sa=X&amp;ved=0ahUKEwiKtdLXr-iBAxULEGIAHVwYCGo4HhCYkAIIkg0</t>
  </si>
  <si>
    <t>https://encrypted-tbn0.gstatic.com/images?q=tbn:ANd9GcRYjvD7Yp6h767QOCx5YJ40D0rBMlZcUz6zWFdMXAc&amp;s</t>
  </si>
  <si>
    <t>Garner Health</t>
  </si>
  <si>
    <t>http://www.getgarner.com/</t>
  </si>
  <si>
    <t>https://www.google.com/search?sca_esv=561228216&amp;hl=en&amp;gl=us&amp;q=Garner+Health&amp;sa=X&amp;ved=0ahUKEwjN2ei244OBAxUrD1kFHXMZBxkQmJACCLwJ</t>
  </si>
  <si>
    <t>https://encrypted-tbn0.gstatic.com/images?q=tbn:ANd9GcR7P0dRLEWd8iPu4ORI5i3Ah-xYYYjzoYKju1VZWHA&amp;s</t>
  </si>
  <si>
    <t>Baker Hughes Gruppe</t>
  </si>
  <si>
    <t>https://www.google.com/search?hl=en&amp;gl=us&amp;q=Baker+Hughes+Gruppe&amp;sa=X&amp;ved=0ahUKEwiIx52mrOD_AhVSrYkEHbn5CjcQmJACCIML</t>
  </si>
  <si>
    <t>First Soft Solutions LLC</t>
  </si>
  <si>
    <t>https://www.google.com/search?gl=us&amp;hl=en&amp;q=First+Soft+Solutions+LLC&amp;sa=X&amp;ved=0ahUKEwi1stqDnIP_AhWOkIkEHRBfDvgQmJACCKQO</t>
  </si>
  <si>
    <t>https://encrypted-tbn0.gstatic.com/images?q=tbn:ANd9GcSdzs1YTr2daN6jmq07gq57ohC-MabzezTcFkGiTwY&amp;s</t>
  </si>
  <si>
    <t>Memorial Healthcare System</t>
  </si>
  <si>
    <t>https://www.google.com/search?hl=en&amp;gl=us&amp;q=Memorial+Healthcare+System&amp;sa=X&amp;ved=0ahUKEwi6u-W1jJf-AhUVFFkFHZEADCU4UBCYkAIIzAs</t>
  </si>
  <si>
    <t>Freestar</t>
  </si>
  <si>
    <t>https://www.google.com/search?sca_esv=557359178&amp;hl=en&amp;gl=us&amp;q=Freestar&amp;sa=X&amp;ved=0ahUKEwjLmtrvyeCAAxWIk4kEHSrqDPU4ChCYkAII_As</t>
  </si>
  <si>
    <t>Western Cape Government</t>
  </si>
  <si>
    <t>https://www.google.com/search?gl=us&amp;hl=en&amp;q=Western+Cape+Government&amp;sa=X&amp;ved=0ahUKEwiwjt3yxo2AAxWul4kEHTDdCOQ4ChCYkAIImww</t>
  </si>
  <si>
    <t>https://encrypted-tbn0.gstatic.com/images?q=tbn:ANd9GcT6KU7JNQkXNyuklM_ydkylFLMtNTqgURR-64ajhOM&amp;s</t>
  </si>
  <si>
    <t>Venus HR Consultancy</t>
  </si>
  <si>
    <t>https://www.google.com/search?gl=us&amp;hl=en&amp;q=Venus+HR+Consultancy&amp;sa=X&amp;ved=0ahUKEwjNgOimwaj9AhXfEVkFHV7NApA4WhCYkAII8Qo</t>
  </si>
  <si>
    <t>https://encrypted-tbn0.gstatic.com/images?q=tbn:ANd9GcRWmIkPnp--EWwCIxHE1yiC10jXE1UVaYKRTdDLCUE&amp;s</t>
  </si>
  <si>
    <t>RavenPack</t>
  </si>
  <si>
    <t>http://www.ravenpack.com/</t>
  </si>
  <si>
    <t>https://www.google.com/search?gl=us&amp;hl=en&amp;q=RavenPack&amp;sa=X&amp;ved=0ahUKEwiou5eX2_j8AhVKjYkEHSh5AGgQmJACCJsM</t>
  </si>
  <si>
    <t>Summerhill Services Limited</t>
  </si>
  <si>
    <t>https://www.google.com/search?hl=en&amp;gl=us&amp;q=Summerhill+Services+Limited&amp;sa=X&amp;ved=0ahUKEwjFttCU6K_8AhVKE1kFHanHBlo4PBCYkAII-Qo</t>
  </si>
  <si>
    <t>Best Buy Canada</t>
  </si>
  <si>
    <t>http://www.bestbuy.com/</t>
  </si>
  <si>
    <t>https://www.google.com/search?q=Best+Buy+Canada&amp;sa=X&amp;ved=0ahUKEwiLu4md7JT_AhXSUjUKHdOJCf84ChCYkAIIyg0</t>
  </si>
  <si>
    <t>https://encrypted-tbn0.gstatic.com/images?q=tbn:ANd9GcSQ9A6meUj1Ab55Mgqs1A4fv9CNQnNreYUKiRcr2as&amp;s</t>
  </si>
  <si>
    <t>Okaya infocom</t>
  </si>
  <si>
    <t>https://www.google.com/search?sca_esv=571184275&amp;hl=en&amp;gl=us&amp;q=Okaya+infocom&amp;sa=X&amp;ved=0ahUKEwizoIKZ3-CBAxXDMlkFHdvNBt4QmJACCNsL</t>
  </si>
  <si>
    <t>https://encrypted-tbn0.gstatic.com/images?q=tbn:ANd9GcQTuYMITYU2swu_CCwPiE1OBftg4ZjDMUVkuNvOltM&amp;s</t>
  </si>
  <si>
    <t>Lih Ming Construction Pte Ltd</t>
  </si>
  <si>
    <t>https://www.google.com/search?sca_esv=594376342&amp;hl=en&amp;gl=us&amp;q=Lih+Ming+Construction+Pte+Ltd&amp;sa=X&amp;ved=0ahUKEwiHrN7pgrSDAxWdlIkEHTdEDbs4FBCYkAIIhg0</t>
  </si>
  <si>
    <t>https://encrypted-tbn0.gstatic.com/images?q=tbn:ANd9GcR8YtpAhiXWSOTXcPIfKRkxNJLpDo_pN--zXk0JR9A&amp;s</t>
  </si>
  <si>
    <t>Maca Limited</t>
  </si>
  <si>
    <t>http://www.maca.net.au/</t>
  </si>
  <si>
    <t>https://www.google.com/search?sca_esv=593706337&amp;hl=en&amp;gl=us&amp;q=Maca+Limited&amp;sa=X&amp;ved=0ahUKEwifmLDJwayDAxUEl4kEHTavDyAQmJACCIgN</t>
  </si>
  <si>
    <t>Magna</t>
  </si>
  <si>
    <t>https://www.google.com/search?sca_esv=567951771&amp;gl=us&amp;hl=en&amp;q=Magna&amp;sa=X&amp;ved=0ahUKEwiS1taFz8KBAxWjK1kFHRfyDd84ChCYkAII-As</t>
  </si>
  <si>
    <t>https://encrypted-tbn0.gstatic.com/images?q=tbn:ANd9GcTo7qmnE9MwF-gh37_TZQysUQccf_Xaheu5QerCIRM&amp;s</t>
  </si>
  <si>
    <t>EFFECT Photonics</t>
  </si>
  <si>
    <t>http://effectphotonics.nl/</t>
  </si>
  <si>
    <t>https://www.google.com/search?hl=en&amp;gl=us&amp;q=EFFECT+Photonics&amp;sa=X&amp;ved=0ahUKEwiF_8CLh9v-AhV2C0QIHRVnCY44HhCYkAIIngw</t>
  </si>
  <si>
    <t>Thomas Ren Associates</t>
  </si>
  <si>
    <t>https://www.google.com/search?ucbcb=1&amp;gl=us&amp;hl=en&amp;q=Thomas+Ren+Associates&amp;sa=X&amp;ved=0ahUKEwi24Z2QwoX-AhWZjYkEHV_8CCwQmJACCJsK</t>
  </si>
  <si>
    <t>Jejakin</t>
  </si>
  <si>
    <t>https://www.google.com/search?q=Jejakin&amp;sa=X&amp;ved=0ahUKEwitgpaR3Pv-AhWMK1kFHePtBWcQmJACCKAJ</t>
  </si>
  <si>
    <t>https://encrypted-tbn0.gstatic.com/images?q=tbn:ANd9GcTdMZWYnMSkBE07ZAPjGq1gJY57JEKxpB7RTcYvzq4&amp;s</t>
  </si>
  <si>
    <t>eSolutionsFirst</t>
  </si>
  <si>
    <t>http://esolutionsfirst.com/</t>
  </si>
  <si>
    <t>https://www.google.com/search?gl=us&amp;hl=en&amp;q=eSolutionsFirst&amp;sa=X&amp;ved=0ahUKEwiR_JL-pbr-AhXwEFkFHasMAvMQmJACCOMM</t>
  </si>
  <si>
    <t>Spotter</t>
  </si>
  <si>
    <t>https://www.google.com/search?gl=us&amp;hl=en&amp;q=Spotter&amp;sa=X&amp;ved=0ahUKEwjn6dT_ltH_AhXHFmIAHV9EDZI4MhCYkAIIowo</t>
  </si>
  <si>
    <t>Just Eat Takeaway</t>
  </si>
  <si>
    <t>https://www.google.com/search?sca_esv=584993245&amp;gl=us&amp;hl=en&amp;q=Just+Eat+Takeaway&amp;sa=X&amp;ved=0ahUKEwje-4_EgdyCAxUhhIkEHSfNAkM4FBCYkAII4Qo</t>
  </si>
  <si>
    <t>Alinea Health</t>
  </si>
  <si>
    <t>https://www.google.com/search?ucbcb=1&amp;hl=en&amp;gl=us&amp;q=Alinea+Health&amp;sa=X&amp;ved=0ahUKEwjUntntwMn-AhUSk4kEHUkXBE04ChCYkAII8Qw</t>
  </si>
  <si>
    <t>à¸šà¸£à¸´à¸©à¸±à¸— à¸šà¸´à¸‹à¸´à¹€à¸™à¸ª à¹€à¸‹à¸­à¸£à¹Œà¸§à¸´à¸ªà¹€à¸‹à¸ª à¸­à¸±à¸¥à¹„à¸¥à¹à¸­à¸™à¸‹à¹Œ à¸ˆà¸³à¸à¸±à¸”</t>
  </si>
  <si>
    <t>https://www.google.com/search?sca_esv=582900893&amp;gl=us&amp;hl=en&amp;q=%E0%B8%9A%E0%B8%A3%E0%B8%B4%E0%B8%A9%E0%B8%B1%E0%B8%97+%E0%B8%9A%E0%B8%B4%E0%B8%8B%E0%B8%B4%E0%B9%80%E0%B8%99%E0%B8%AA+%E0%B9%80%E0%B8%8B%E0%B8%AD%E0%B8%A3%E0%B9%8C%E0%B8%A7%E0%B8%B4%E0%B8%AA%E0%B9%80%E0%B8%8B%E0%B8%AA+%E0%B8%AD%E0%B8%B1%E0%B8%A5%E0%B9%84%E0%B8%A5%E0%B9%81%E0%B8%AD%E0%B8%99%E0%B8%8B%E0%B9%8C+%E0%B8%88%E0%B8%B3%E0%B8%81%E0%B8%B1%E0%B8%94&amp;sa=X&amp;ved=0ahUKEwi-15KQ8ceCAxVovokEHeG4DyI4ChCYkAII_w4</t>
  </si>
  <si>
    <t>Arista Networks</t>
  </si>
  <si>
    <t>http://www.arista.com/</t>
  </si>
  <si>
    <t>https://www.google.com/search?sca_esv=586199351&amp;gl=us&amp;hl=en&amp;q=Arista+Networks&amp;sa=X&amp;ved=0ahUKEwiPjvmFy-iCAxUhkWoFHbM8Cgw4HhCYkAII4go</t>
  </si>
  <si>
    <t>https://encrypted-tbn0.gstatic.com/images?q=tbn:ANd9GcRJdwXHsVjvbDxXi6rOVrcKwifV3VYubYT9phSB&amp;s=0</t>
  </si>
  <si>
    <t>Taseko</t>
  </si>
  <si>
    <t>http://www.tasekomines.com/</t>
  </si>
  <si>
    <t>https://www.google.com/search?ucbcb=1&amp;hl=en&amp;gl=us&amp;q=Taseko&amp;sa=X&amp;ved=0ahUKEwjT7fWmhd38AhXlkIkEHQbxCCo4KBCYkAIIoAs</t>
  </si>
  <si>
    <t>https://encrypted-tbn0.gstatic.com/images?q=tbn:ANd9GcR58NMEt7bWQm5ejoHKYOlfhzzH9jONBV7_LSKvvd8&amp;s</t>
  </si>
  <si>
    <t>Department of Transport</t>
  </si>
  <si>
    <t>https://www.google.com/search?sca_esv=593706337&amp;hl=en&amp;gl=us&amp;q=Department+of+Transport&amp;sa=X&amp;ved=0ahUKEwifmLDJwayDAxUEl4kEHTavDyAQmJACCKQK</t>
  </si>
  <si>
    <t>Blue Cross and Blue Shield of Kansas City</t>
  </si>
  <si>
    <t>http://www.bluekc.com/</t>
  </si>
  <si>
    <t>https://www.google.com/search?gl=us&amp;hl=en&amp;q=Blue+Cross+and+Blue+Shield+of+Kansas+City&amp;sa=X&amp;ved=0ahUKEwi5g5jqwq39AhWqkmoFHdDCD-o4UBCYkAIIkww</t>
  </si>
  <si>
    <t>Definitive Logic</t>
  </si>
  <si>
    <t>http://www.definitivelogic.com/</t>
  </si>
  <si>
    <t>https://www.google.com/search?sca_esv=556212212&amp;gl=us&amp;hl=en&amp;q=Definitive+Logic&amp;sa=X&amp;ved=0ahUKEwji997_utaAAxUzF1kFHWifAQ84HhCYkAII1gk</t>
  </si>
  <si>
    <t>https://encrypted-tbn0.gstatic.com/images?q=tbn:ANd9GcQjEPb44AV_gDmBhLsigRSKi2hxhGm4piZiGca-F6k&amp;s</t>
  </si>
  <si>
    <t>Cathay Pacific Airways Ltd</t>
  </si>
  <si>
    <t>https://www.google.com/search?hl=en&amp;gl=us&amp;q=Cathay+Pacific+Airways+Ltd&amp;sa=X&amp;ved=0ahUKEwiaw_HFuvn_AhXqEVkFHRuqCzQQmJACCNQK</t>
  </si>
  <si>
    <t>Andela -</t>
  </si>
  <si>
    <t>https://www.google.com/search?hl=en&amp;gl=us&amp;q=Andela+-&amp;sa=X&amp;ved=0ahUKEwjyl4fArIr9AhUDFlkFHVkIBHQ4ChCYkAIIkQw</t>
  </si>
  <si>
    <t>Prospect EquitiesÂ®</t>
  </si>
  <si>
    <t>https://www.prospectequities.com/</t>
  </si>
  <si>
    <t>https://www.google.com/search?hl=en&amp;gl=us&amp;q=Prospect+Equities%C2%AE&amp;sa=X&amp;ved=0ahUKEwj4wZreod39AhX1kIkEHRyqDCI4FBCYkAIImAo</t>
  </si>
  <si>
    <t>https://encrypted-tbn0.gstatic.com/images?q=tbn:ANd9GcRaRJyB-U6O8SkdiYsYz2uzEOLKNt8Xy06tzbozL24&amp;s</t>
  </si>
  <si>
    <t>Anzu.io</t>
  </si>
  <si>
    <t>http://anzu.io/</t>
  </si>
  <si>
    <t>https://www.google.com/search?sca_esv=576019406&amp;gl=us&amp;hl=en&amp;q=Anzu.io&amp;sa=X&amp;ved=0ahUKEwiXloTWhI6CAxWFomoFHf51C4sQmJACCOcJ</t>
  </si>
  <si>
    <t>https://encrypted-tbn0.gstatic.com/images?q=tbn:ANd9GcQQwUHux9sgbNw6i8I-vLOIZOFSwOm4i8inR4d5WVo&amp;s</t>
  </si>
  <si>
    <t>à¸šà¸£à¸´à¸©à¸±à¸— à¹€à¸­ à¹€à¸­à¹‡à¸™ à¸‹à¸µ à¹‚à¸šà¸£à¸à¹€à¸à¸­à¸£à¹Œà¹€à¸£à¸ˆ à¸ˆà¸³à¸à¸±à¸”</t>
  </si>
  <si>
    <t>https://www.google.com/search?ucbcb=1&amp;hl=en&amp;gl=us&amp;q=%E0%B8%9A%E0%B8%A3%E0%B8%B4%E0%B8%A9%E0%B8%B1%E0%B8%97+%E0%B9%80%E0%B8%AD+%E0%B9%80%E0%B8%AD%E0%B9%87%E0%B8%99+%E0%B8%8B%E0%B8%B5+%E0%B9%82%E0%B8%9A%E0%B8%A3%E0%B8%81%E0%B9%80%E0%B8%81%E0%B8%AD%E0%B8%A3%E0%B9%8C%E0%B9%80%E0%B8%A3%E0%B8%88+%E0%B8%88%E0%B8%B3%E0%B8%81%E0%B8%B1%E0%B8%94&amp;sa=X&amp;ved=0ahUKEwikk62nx9_8AhW6r4QIHYf1Aao4HhCYkAII_As</t>
  </si>
  <si>
    <t>IT LeasingTeam Sp. z o.o.</t>
  </si>
  <si>
    <t>https://www.google.com/search?sca_esv=555377685&amp;gl=us&amp;hl=en&amp;q=IT+LeasingTeam+Sp.+z+o.o.&amp;sa=X&amp;ved=0ahUKEwiSqdDgw9GAAxW0kmoFHW7YAgw4FBCYkAIInQ0</t>
  </si>
  <si>
    <t>Web Transition</t>
  </si>
  <si>
    <t>https://www.google.com/search?gl=us&amp;hl=en&amp;q=Web+Transition&amp;sa=X&amp;ved=0ahUKEwjOmp7et8v8AhVXBzQIHd8kDZk4HhCYkAIIvQw</t>
  </si>
  <si>
    <t>Riviera Consulting</t>
  </si>
  <si>
    <t>https://www.google.com/search?sca_esv=576019406&amp;gl=us&amp;hl=en&amp;q=Riviera+Consulting&amp;sa=X&amp;ved=0ahUKEwi70ePsgI6CAxX4nGoFHXaSBUE4KBCYkAII-w0</t>
  </si>
  <si>
    <t>Mission Recruit</t>
  </si>
  <si>
    <t>https://www.google.com/search?gl=us&amp;hl=en&amp;q=Mission+Recruit&amp;sa=X&amp;ved=0ahUKEwjl1dL5ls79AhXAFFkFHeh9AtAQmJACCJAL</t>
  </si>
  <si>
    <t>https://encrypted-tbn0.gstatic.com/images?q=tbn:ANd9GcSDOsaQHhGL0mex_9DpAT6eENMeZV78t9t0udml-FY&amp;s</t>
  </si>
  <si>
    <t>reeeliance IM GmbH</t>
  </si>
  <si>
    <t>https://www.google.com/search?q=reeeliance+IM+GmbH&amp;sa=X&amp;ved=0ahUKEwj1x9bI6K_8AhUXmmoFHavbAwI4ChCYkAIIoA0</t>
  </si>
  <si>
    <t>https://encrypted-tbn0.gstatic.com/images?q=tbn:ANd9GcQNJGPSWSkuTNqaNwagpIe1BHzDv6DsRqZy_vW5Dm8&amp;s</t>
  </si>
  <si>
    <t>World Education Services</t>
  </si>
  <si>
    <t>https://www.google.com/search?hl=en&amp;gl=us&amp;q=World+Education+Services&amp;sa=X&amp;ved=0ahUKEwjD2sSW5LqAAxUlKFkFHQuCCrs4HhCYkAIIrws</t>
  </si>
  <si>
    <t>https://encrypted-tbn0.gstatic.com/images?q=tbn:ANd9GcSGqjB5Er7ddEa8oOc6CsHWUJpwI53J1HCE1okNnSk&amp;s</t>
  </si>
  <si>
    <t>Kraft Heinz Company</t>
  </si>
  <si>
    <t>https://www.google.com/search?ucbcb=1&amp;gl=us&amp;hl=en&amp;q=Kraft+Heinz+Company&amp;sa=X&amp;ved=0ahUKEwjxprHD3Z7-AhVMMVkFHYr5D5g4FBCYkAIInQ0</t>
  </si>
  <si>
    <t>Chaos Group</t>
  </si>
  <si>
    <t>https://cloud.chaos.com/</t>
  </si>
  <si>
    <t>https://www.google.com/search?gl=us&amp;hl=en&amp;q=Chaos+Group&amp;sa=X&amp;ved=0ahUKEwiZ_9rPr5L_AhUDmYkEHZXwB6gQmJACCOgJ</t>
  </si>
  <si>
    <t>https://encrypted-tbn0.gstatic.com/images?q=tbn:ANd9GcT0iSNKH_u0HkGNWK4RjnBLKHmh2htzZHDE533i&amp;s=0</t>
  </si>
  <si>
    <t>Stori</t>
  </si>
  <si>
    <t>https://www.google.com/search?sca_esv=592428276&amp;hl=en&amp;gl=us&amp;q=Stori&amp;sa=X&amp;ved=0ahUKEwie6tymrp2DAxW0lokEHRlgCeA4ChCYkAII2Aw</t>
  </si>
  <si>
    <t>https://encrypted-tbn0.gstatic.com/images?q=tbn:ANd9GcR1N6FVF8xsk4QMdo44nPQWqaY_XJs2CFNrk0twoWE&amp;s</t>
  </si>
  <si>
    <t>IT Jobs Worldwide</t>
  </si>
  <si>
    <t>https://www.google.com/search?gl=us&amp;hl=en&amp;q=IT+Jobs+Worldwide&amp;sa=X&amp;ved=0ahUKEwinyNmjw6H_AhVRI0QIHcegDu8QmJACCJUI</t>
  </si>
  <si>
    <t>Hsbc Life (singapore) Pte. Ltd.</t>
  </si>
  <si>
    <t>https://www.google.com/search?hl=en&amp;gl=us&amp;q=Hsbc+Life+(singapore)+Pte.+Ltd.&amp;sa=X&amp;ved=0ahUKEwj6h9Smr-f9AhUFQjABHcMyB1Y4ChCYkAII5Ak</t>
  </si>
  <si>
    <t>Schenectady County Community College</t>
  </si>
  <si>
    <t>http://www.sunysccc.edu/</t>
  </si>
  <si>
    <t>https://www.google.com/search?hl=en&amp;gl=us&amp;q=Schenectady+County+Community+College&amp;sa=X&amp;ved=0ahUKEwiniMKD_YL-AhXCFVkFHWRLBAI4MhCYkAIIjAw</t>
  </si>
  <si>
    <t>R3vamp</t>
  </si>
  <si>
    <t>https://www.google.com/search?sca_esv=583722703&amp;gl=us&amp;hl=en&amp;q=R3vamp&amp;sa=X&amp;ved=0ahUKEwjej_O6uM-CAxWxGlkFHXvjAOA4ChCYkAIIpwo</t>
  </si>
  <si>
    <t>https://encrypted-tbn0.gstatic.com/images?q=tbn:ANd9GcQwu4vxs5kN1jzA-neg6vJWzrXGSc105QRwAC2MsLU&amp;s</t>
  </si>
  <si>
    <t>Quadra Energy GmbH</t>
  </si>
  <si>
    <t>http://www.quadra-energy.com/</t>
  </si>
  <si>
    <t>https://www.google.com/search?ucbcb=1&amp;hl=en&amp;gl=us&amp;q=Quadra+Energy+GmbH&amp;sa=X&amp;ved=0ahUKEwiC7ZS339X9AhVAM0QIHUfRBiE4FBCYkAIIigs</t>
  </si>
  <si>
    <t>ROSHN</t>
  </si>
  <si>
    <t>https://www.google.com/search?sca_esv=560438403&amp;gl=us&amp;hl=en&amp;q=ROSHN&amp;sa=X&amp;ved=0ahUKEwiyhbuRn_yAAxUcjIkEHUHBDrkQmJACCNUK</t>
  </si>
  <si>
    <t>Loewe</t>
  </si>
  <si>
    <t>http://www.loewe.com/eur/en/home</t>
  </si>
  <si>
    <t>https://www.google.com/search?gl=us&amp;hl=en&amp;q=Loewe&amp;sa=X&amp;ved=0ahUKEwjpzPyCzOf-AhVQk4kEHeXHB44QmJACCN4K</t>
  </si>
  <si>
    <t>https://encrypted-tbn0.gstatic.com/images?q=tbn:ANd9GcSJFSzaYq4RrgdSXhOolulR5aJBWjyEy4lENDVZYFY&amp;s</t>
  </si>
  <si>
    <t>Appfire</t>
  </si>
  <si>
    <t>http://www.appfire.com/</t>
  </si>
  <si>
    <t>https://www.google.com/search?hl=en&amp;gl=us&amp;q=Appfire&amp;sa=X&amp;ved=0ahUKEwjKr_Hn3quAAxXaFVkFHUk9CZo4KBCYkAII-Ak</t>
  </si>
  <si>
    <t>Maxcom Petroli S.p.A.</t>
  </si>
  <si>
    <t>http://www.maxcom.it/</t>
  </si>
  <si>
    <t>https://www.google.com/search?sca_esv=594166249&amp;gl=us&amp;hl=en&amp;q=Maxcom+Petroli+S.p.A.&amp;sa=X&amp;ved=0ahUKEwis2cmrwrGDAxWWmWoFHbcUBBc4ChCYkAIIlgs</t>
  </si>
  <si>
    <t>PHC Biomed</t>
  </si>
  <si>
    <t>https://www.google.com/search?gl=us&amp;hl=en&amp;q=PHC+Biomed&amp;sa=X&amp;ved=0ahUKEwjwjauu_YWAAxUzrokEHScxB5E4ChCYkAIIqQw</t>
  </si>
  <si>
    <t>https://encrypted-tbn0.gstatic.com/images?q=tbn:ANd9GcS12GJVvEzKzg18bIkppqa0ztvDbnTwWwFrqqteiV8&amp;s</t>
  </si>
  <si>
    <t>ClarkDietrich</t>
  </si>
  <si>
    <t>https://www.google.com/search?sca_esv=573387902&amp;hl=en&amp;gl=us&amp;q=ClarkDietrich&amp;sa=X&amp;ved=0ahUKEwjQr7K77vSBAxUxl2oFHRBsB7M4MhCYkAII7Q4</t>
  </si>
  <si>
    <t>SBI Cap Securities Ltd</t>
  </si>
  <si>
    <t>http://www.sbicapsec.com/</t>
  </si>
  <si>
    <t>https://www.google.com/search?sca_esv=565857231&amp;gl=us&amp;hl=en&amp;q=SBI+Cap+Securities+Ltd&amp;sa=X&amp;ved=0ahUKEwi8-LXGvK6BAxXuF1kFHfoXCGk4PBCYkAIIuAs</t>
  </si>
  <si>
    <t>https://encrypted-tbn0.gstatic.com/images?q=tbn:ANd9GcT0vZyMcGpGo3h5AsV04HrVt0djr8T2z9tcCHOV&amp;s=0</t>
  </si>
  <si>
    <t>DDB Singapore</t>
  </si>
  <si>
    <t>https://www.google.com/search?sca_esv=590053957&amp;hl=en&amp;gl=us&amp;q=DDB+Singapore&amp;sa=X&amp;ved=0ahUKEwiQoJ-7qYmDAxV6rokEHbcdBUU4KBCYkAIIpgo</t>
  </si>
  <si>
    <t>https://encrypted-tbn0.gstatic.com/images?q=tbn:ANd9GcT-_bw1QikjYAzfeVGNy6jn80q2uIZ0BP8PsUV9&amp;s=0</t>
  </si>
  <si>
    <t>AYNITECH GROUP</t>
  </si>
  <si>
    <t>https://www.google.com/search?sca_esv=564926619&amp;gl=us&amp;hl=en&amp;q=AYNITECH+GROUP&amp;sa=X&amp;ved=0ahUKEwjx_fna-qaBAxUuF2IAHS79BRIQmJACCLIJ</t>
  </si>
  <si>
    <t>https://encrypted-tbn0.gstatic.com/images?q=tbn:ANd9GcQrqdwUHFQfwABUeR28DJTmrj0pRl3Rd3jPGsDjLRo&amp;s</t>
  </si>
  <si>
    <t>Staffing Matches</t>
  </si>
  <si>
    <t>https://www.google.com/search?gl=us&amp;hl=en&amp;q=Staffing+Matches&amp;sa=X&amp;ved=0ahUKEwi-5KL1y-n8AhWHLVkFHQAmCAo4FBCYkAIIugw</t>
  </si>
  <si>
    <t>Julie Rose Recruitment</t>
  </si>
  <si>
    <t>https://www.google.com/search?hl=en&amp;gl=us&amp;q=Julie+Rose+Recruitment&amp;sa=X&amp;ved=0ahUKEwiDiMDjw4iAAxU7lWoFHfNPAVEQmJACCOEM</t>
  </si>
  <si>
    <t>Springdel Technology Limited</t>
  </si>
  <si>
    <t>http://www.springdel.com/</t>
  </si>
  <si>
    <t>https://www.google.com/search?sca_esv=560282478&amp;hl=en&amp;gl=us&amp;q=Springdel+Technology+Limited&amp;sa=X&amp;ved=0ahUKEwje-r-f2_mAAxUEFlkFHTZ5CBkQmJACCOAH</t>
  </si>
  <si>
    <t>Pagos Solutions</t>
  </si>
  <si>
    <t>http://pagos.ai/</t>
  </si>
  <si>
    <t>https://www.google.com/search?sca_esv=581117380&amp;hl=en&amp;gl=us&amp;q=Pagos+Solutions&amp;sa=X&amp;ved=0ahUKEwj1ttvw6biCAxWkFVkFHUCTGV4QmJACCJQN</t>
  </si>
  <si>
    <t>GM24 S.r.l.</t>
  </si>
  <si>
    <t>http://www.gm24.it/</t>
  </si>
  <si>
    <t>https://www.google.com/search?ucbcb=1&amp;hl=en&amp;gl=us&amp;q=GM24+S.r.l.&amp;sa=X&amp;ved=0ahUKEwjjypLOo_v8AhU8FVkFHQZwAKoQmJACCMgN</t>
  </si>
  <si>
    <t>https://encrypted-tbn0.gstatic.com/images?q=tbn:ANd9GcRsf4BSgQM1qpkQXVOY7BytFDUMWHI8Zfq89RIcaJU&amp;s</t>
  </si>
  <si>
    <t>Catawiki</t>
  </si>
  <si>
    <t>http://www.catawiki.com/</t>
  </si>
  <si>
    <t>https://www.google.com/search?hl=en&amp;gl=us&amp;q=Catawiki&amp;sa=X&amp;ved=0ahUKEwib_rGl3NP_AhVJrokEHT5XBr84FBCYkAIIlQs</t>
  </si>
  <si>
    <t>https://encrypted-tbn0.gstatic.com/images?q=tbn:ANd9GcQdyyMKyhKTcSk24g5eGxdZ5N-i7tjgRZqVeD2ith8&amp;s</t>
  </si>
  <si>
    <t>Leeds and York Partnership NHS Foundation Trust</t>
  </si>
  <si>
    <t>https://www.leedsandyorkpft.nhs.uk/</t>
  </si>
  <si>
    <t>https://www.google.com/search?gl=us&amp;hl=en&amp;q=Leeds+and+York+Partnership+NHS+Foundation+Trust&amp;sa=X&amp;ved=0ahUKEwjB_Yul7uz_AhUWCTQIHczmAsU4ChCYkAIIrgw</t>
  </si>
  <si>
    <t>https://encrypted-tbn0.gstatic.com/images?q=tbn:ANd9GcR6MXjGeOlUw6iysBv6SeMx6930RECXc4eK65gqf6w&amp;s</t>
  </si>
  <si>
    <t>Gravitas Recruitment Group (Global) Ltd</t>
  </si>
  <si>
    <t>http://www.gravitasrecruitmentgroup.com/</t>
  </si>
  <si>
    <t>https://www.google.com/search?hl=en&amp;gl=us&amp;q=Gravitas+Recruitment+Group+(Global)+Ltd&amp;sa=X&amp;ved=0ahUKEwjO19Hgwaj9AhWRD1kFHdC7B9E4HhCYkAIIhQw</t>
  </si>
  <si>
    <t>https://encrypted-tbn0.gstatic.com/images?q=tbn:ANd9GcQ66AI0Ixf1G6Rsyi-tWG4MFNnI4_ZyCnIDQnlLXmU&amp;s</t>
  </si>
  <si>
    <t>Reverside</t>
  </si>
  <si>
    <t>https://www.google.com/search?sca_esv=ea7a8d71b6a1423b&amp;hl=en&amp;gl=us&amp;q=Reverside&amp;sa=X&amp;ved=0ahUKEwi7qpv32qmCAxXhRDABHY61DZkQmJACCJEK</t>
  </si>
  <si>
    <t>https://encrypted-tbn0.gstatic.com/images?q=tbn:ANd9GcQSstj2tXAwg4jMHzsze-kBV7emGUfprYNNViE5UmE&amp;s</t>
  </si>
  <si>
    <t>Elite Techno Groups</t>
  </si>
  <si>
    <t>https://www.google.com/search?sca_esv=593374222&amp;gl=us&amp;hl=en&amp;q=Elite+Techno+Groups&amp;sa=X&amp;ved=0ahUKEwik66HYtKeDAxWvvokEHW7hBZE4WhCYkAIIngw</t>
  </si>
  <si>
    <t>BALYASNY ASSET MANAGEMENT (SINGAPORE) PTE. LTD.</t>
  </si>
  <si>
    <t>http://www.bamfunds.com/</t>
  </si>
  <si>
    <t>https://www.google.com/search?sca_esv=594376342&amp;gl=us&amp;hl=en&amp;q=BALYASNY+ASSET+MANAGEMENT+(SINGAPORE)+PTE.+LTD.&amp;sa=X&amp;ved=0ahUKEwia86b9grSDAxU9D1kFHXKHBuQ4ChCYkAIIlg0</t>
  </si>
  <si>
    <t>Bial-x</t>
  </si>
  <si>
    <t>https://www.google.com/search?gl=us&amp;hl=en&amp;q=Bial-x&amp;sa=X&amp;ved=0ahUKEwjiytzKrrz8AhX1omoFHdKMCoE4MhCYkAIIxw0</t>
  </si>
  <si>
    <t>https://encrypted-tbn0.gstatic.com/images?q=tbn:ANd9GcQn7aUdHRj8kOc6TJhGWRWiyR7r4cuy_pWg885hT4w&amp;s</t>
  </si>
  <si>
    <t>SIXT India</t>
  </si>
  <si>
    <t>https://www.google.com/search?hl=en&amp;gl=us&amp;q=SIXT+India&amp;sa=X&amp;ved=0ahUKEwjT1PSZwaj9AhXQD0QIHdSXDxw4MhCYkAIIyws</t>
  </si>
  <si>
    <t>Systemantech INC</t>
  </si>
  <si>
    <t>https://www.google.com/search?sca_esv=587222008&amp;hl=en&amp;gl=us&amp;q=Systemantech+INC&amp;sa=X&amp;ved=0ahUKEwiNgtuijPCCAxV6hIkEHVfTAoc4ChCYkAII7Qk</t>
  </si>
  <si>
    <t>Accumed</t>
  </si>
  <si>
    <t>https://www.google.com/search?gl=us&amp;hl=en&amp;q=Accumed&amp;sa=X&amp;ved=0ahUKEwi7v_2X_vj9AhXHkIkEHWeHCHY4FBCYkAIIkgs</t>
  </si>
  <si>
    <t>StaffHost Europe</t>
  </si>
  <si>
    <t>https://www.google.com/search?ucbcb=1&amp;hl=en&amp;gl=us&amp;q=StaffHost+Europe&amp;sa=X&amp;ved=0ahUKEwitzIrCrOL9AhWxlokEHeLdDTgQmJACCK4I</t>
  </si>
  <si>
    <t>https://encrypted-tbn0.gstatic.com/images?q=tbn:ANd9GcSxlY00EngEldn44vg1bb4hv3YKz5rQv8mQeRYy-bk&amp;s</t>
  </si>
  <si>
    <t>Tinyclues</t>
  </si>
  <si>
    <t>https://www.google.com/search?gl=us&amp;hl=en&amp;q=Tinyclues&amp;sa=X&amp;ved=0ahUKEwjTuI--o6j8AhXqFlkFHYXmC7Y4MhCYkAII8Q0</t>
  </si>
  <si>
    <t>https://encrypted-tbn0.gstatic.com/images?q=tbn:ANd9GcTNtSqyJ3u2cx6_VwwyqlZThGhGpWcqdFHzfvaqrb8&amp;s</t>
  </si>
  <si>
    <t>Mediacorp Pte Ltd</t>
  </si>
  <si>
    <t>http://www.mediacorp.sg/en</t>
  </si>
  <si>
    <t>https://www.google.com/search?ucbcb=1&amp;gl=us&amp;hl=en&amp;q=Mediacorp+Pte+Ltd&amp;sa=X&amp;ved=0ahUKEwi-6OWD9en9AhWHu6QKHe8sDLc4FBCYkAII5wk</t>
  </si>
  <si>
    <t>https://encrypted-tbn0.gstatic.com/images?q=tbn:ANd9GcRPmqNomYvtS7LMDJqFIos9-0ffbUXLnBP04q0EE6o&amp;s</t>
  </si>
  <si>
    <t>Grow Financial</t>
  </si>
  <si>
    <t>https://www.growfinancial.org/</t>
  </si>
  <si>
    <t>https://www.google.com/search?q=Grow+Financial&amp;sa=X&amp;ved=0ahUKEwj407uC7MH-AhUhmYQIHV6vC0A4HhCYkAII0gk</t>
  </si>
  <si>
    <t>CrowdStrike</t>
  </si>
  <si>
    <t>http://www.crowdstrike.com/</t>
  </si>
  <si>
    <t>https://www.google.com/search?ucbcb=1&amp;gl=us&amp;hl=en&amp;q=CrowdStrike&amp;sa=X&amp;ved=0ahUKEwjB1YuUvpn9AhW3ElkFHfvqBCoQmJACCJIM</t>
  </si>
  <si>
    <t>https://encrypted-tbn0.gstatic.com/images?q=tbn:ANd9GcS64SxUNVi3BA_z4Ce9hcgArA52maV973Gc5MMkFCU&amp;s</t>
  </si>
  <si>
    <t>China Mobile International Limited</t>
  </si>
  <si>
    <t>https://www.google.com/search?gl=us&amp;hl=en&amp;q=China+Mobile+International+Limited&amp;sa=X&amp;ved=0ahUKEwjS0bGuyIOAAxVkF1kFHVawCrU4HhCYkAIIqg0</t>
  </si>
  <si>
    <t>https://encrypted-tbn0.gstatic.com/images?q=tbn:ANd9GcQVL5tmTSWg9KqkHR-5W567qgdiHQEMZ0tynLpL&amp;s=0</t>
  </si>
  <si>
    <t>LINKBANK</t>
  </si>
  <si>
    <t>http://www.linkbank.com/</t>
  </si>
  <si>
    <t>https://www.google.com/search?hl=en&amp;gl=us&amp;q=LINKBANK&amp;sa=X&amp;ved=0ahUKEwiTjP2i-YCAAxW6EFkFHYRcBXg4KBCYkAIInQs</t>
  </si>
  <si>
    <t>https://encrypted-tbn0.gstatic.com/images?q=tbn:ANd9GcQOxljTOqnbqUSNTnuYnG1naMdHT0aY4CEIVacx&amp;s=0</t>
  </si>
  <si>
    <t>Quickbooks</t>
  </si>
  <si>
    <t>https://www.google.com/search?sca_esv=561228216&amp;hl=en&amp;gl=us&amp;q=Quickbooks&amp;sa=X&amp;ved=0ahUKEwiC_LmZ4YOBAxULMlkFHUmKArc4ChCYkAIIoAw</t>
  </si>
  <si>
    <t>Oliver James</t>
  </si>
  <si>
    <t>http://www.oliverjames-london.com/</t>
  </si>
  <si>
    <t>https://www.google.com/search?gl=us&amp;hl=en&amp;q=Oliver+James&amp;sa=X&amp;ved=0ahUKEwjhhY_P5uL_AhWhVDUKHav3BF4QmJACCLoL</t>
  </si>
  <si>
    <t>United Overseas Bank Ltd.</t>
  </si>
  <si>
    <t>https://www.google.com/search?hl=en&amp;gl=us&amp;q=United+Overseas+Bank+Ltd.&amp;sa=X&amp;ved=0ahUKEwi7zZe3lJqAAxVJGFkFHSnBBikQmJACCLoL</t>
  </si>
  <si>
    <t>Rpo Recruitment</t>
  </si>
  <si>
    <t>https://www.google.com/search?hl=en&amp;gl=us&amp;q=Rpo+Recruitment&amp;sa=X&amp;ved=0ahUKEwic5ffQgaT_AhVBnokEHQSZBYc4ChCYkAIIuAk</t>
  </si>
  <si>
    <t>Meridian</t>
  </si>
  <si>
    <t>http://www.meridiancu.ca/</t>
  </si>
  <si>
    <t>https://www.google.com/search?gl=us&amp;hl=en&amp;q=Meridian&amp;sa=X&amp;ved=0ahUKEwiH4PXq_6r9AhUFrIQIHcZvA5wQmJACCMAK</t>
  </si>
  <si>
    <t>https://encrypted-tbn0.gstatic.com/images?q=tbn:ANd9GcQ6TJ3HPWeF2rm8UXMEtESq5GAng8KbUmx5pp5Ns9Q&amp;s</t>
  </si>
  <si>
    <t>Pioneer Natural Resources Company</t>
  </si>
  <si>
    <t>http://www.pxd.com/</t>
  </si>
  <si>
    <t>https://www.google.com/search?hl=en&amp;gl=us&amp;q=Pioneer+Natural+Resources+Company&amp;sa=X&amp;ved=0ahUKEwjuoMvO_tf8AhUTVDUKHdzTANA4UBCYkAIItQ0</t>
  </si>
  <si>
    <t>https://encrypted-tbn0.gstatic.com/images?q=tbn:ANd9GcSI58OMz66hjybX_umvHohVoJvdSLJUJ7Y8bBfGl-8&amp;s</t>
  </si>
  <si>
    <t>Intequal</t>
  </si>
  <si>
    <t>https://www.google.com/search?gl=us&amp;hl=en&amp;q=Intequal&amp;sa=X&amp;ved=0ahUKEwiepOOHhIuAAxUCM0QIHSeaA-g4ChCYkAII8Qk</t>
  </si>
  <si>
    <t>Livescale</t>
  </si>
  <si>
    <t>https://www.google.com/search?gl=us&amp;hl=en&amp;q=Livescale&amp;sa=X&amp;ved=0ahUKEwiWucv8zLL9AhXIk2oFHfdNAEA4FBCYkAII3Aw</t>
  </si>
  <si>
    <t>Primus Connect</t>
  </si>
  <si>
    <t>https://www.google.com/search?sca_esv=8319645ebf1e117a&amp;hl=en&amp;gl=us&amp;q=Primus+Connect&amp;sa=X&amp;ved=0ahUKEwiNqticlPqCAxWZezABHSJUAoM4PBCYkAIImQs</t>
  </si>
  <si>
    <t>https://encrypted-tbn0.gstatic.com/images?q=tbn:ANd9GcSjTiXKmiBW06XGYd10iU2dWD8A6gPSf5jZRKlWCUw&amp;s</t>
  </si>
  <si>
    <t>KBR Engineering Inc</t>
  </si>
  <si>
    <t>https://www.google.com/search?gl=us&amp;hl=en&amp;q=KBR+Engineering+Inc&amp;sa=X&amp;ved=0ahUKEwi9ofyu1e78AhXhFFkFHfLvBiYQmJACCPQK</t>
  </si>
  <si>
    <t>Accenture PLC</t>
  </si>
  <si>
    <t>https://www.google.com/search?sca_esv=587228370&amp;gl=us&amp;hl=en&amp;q=Accenture+PLC&amp;sa=X&amp;ved=0ahUKEwi2tc7Mj_CCAxX2FVkFHcRTBcA4RhCYkAIIlA0</t>
  </si>
  <si>
    <t>Jellyfish Group</t>
  </si>
  <si>
    <t>http://www.jellyfish.com/</t>
  </si>
  <si>
    <t>https://www.google.com/search?q=Jellyfish+Group&amp;sa=X&amp;ved=0ahUKEwjV0LmWsLz8AhX4ElkFHSgKBPY4ChCYkAII8Qo</t>
  </si>
  <si>
    <t>https://encrypted-tbn0.gstatic.com/images?q=tbn:ANd9GcTBZmG4ZyySiyzVwvS1iEdGFyp8PDvVJshiND6YecE&amp;s</t>
  </si>
  <si>
    <t>Optamor</t>
  </si>
  <si>
    <t>https://www.google.com/search?gl=us&amp;hl=en&amp;q=Optamor&amp;sa=X&amp;ved=0ahUKEwjpg6u7rOr_AhWemokEHdrIAHsQmJACCMQL</t>
  </si>
  <si>
    <t>https://encrypted-tbn0.gstatic.com/images?q=tbn:ANd9GcQ4Ma09YWWjOYlUsyI-v7GhcBdIE3EmH4-NC8fmJuM&amp;s</t>
  </si>
  <si>
    <t>Capgemini Invent</t>
  </si>
  <si>
    <t>http://www.capgemini.com/service/invent</t>
  </si>
  <si>
    <t>https://www.google.com/search?sca_esv=576391435&amp;gl=us&amp;hl=en&amp;q=Capgemini+Invent&amp;sa=X&amp;ved=0ahUKEwidj7Ltx5CCAxUHM0QIHQHkCeg4ChCYkAII4Qw</t>
  </si>
  <si>
    <t>https://encrypted-tbn0.gstatic.com/images?q=tbn:ANd9GcTCExldXoHkakolw8AANF3crr7CTbeFwL-QQ9pj8Ec&amp;s</t>
  </si>
  <si>
    <t>Capital Search Group</t>
  </si>
  <si>
    <t>https://www.google.com/search?sca_esv=589510079&amp;gl=us&amp;hl=en&amp;q=Capital+Search+Group&amp;sa=X&amp;ved=0ahUKEwiQkanKm4SDAxUWlWoFHSGeCmUQmJACCJIL</t>
  </si>
  <si>
    <t>CA DU PAYS VOIRONNAIS</t>
  </si>
  <si>
    <t>https://www.google.com/search?sca_esv=574726742&amp;hl=en&amp;gl=us&amp;q=CA+DU+PAYS+VOIRONNAIS&amp;sa=X&amp;ved=0ahUKEwiw06_wvIGCAxVilYkEHXEqD2Q4eBCYkAIIkQs</t>
  </si>
  <si>
    <t>M3USA</t>
  </si>
  <si>
    <t>https://www.google.com/search?ucbcb=1&amp;gl=us&amp;hl=en&amp;q=M3USA&amp;sa=X&amp;ved=0ahUKEwiyhK-9rOL9AhWGPkQIHRkvDk8QmJACCOkJ</t>
  </si>
  <si>
    <t>ACE Technologies</t>
  </si>
  <si>
    <t>https://www.google.com/search?gl=us&amp;hl=en&amp;q=ACE+Technologies&amp;sa=X&amp;ved=0ahUKEwjj29yox4_-AhU4iO4BHcIrANs4UBCYkAII7Qw</t>
  </si>
  <si>
    <t>https://encrypted-tbn0.gstatic.com/images?q=tbn:ANd9GcQ2ruvJdmBtxgPDafZ2d-9zTtsIzdt8gfcMuaaD2uY&amp;s</t>
  </si>
  <si>
    <t>Lawnstarter</t>
  </si>
  <si>
    <t>http://www.lawnstarter.com/</t>
  </si>
  <si>
    <t>https://www.google.com/search?sca_esv=578736586&amp;hl=en&amp;gl=us&amp;q=Lawnstarter&amp;sa=X&amp;ved=0ahUKEwi209aj06SCAxUqie4BHXdeB2w4RhCYkAII5Qo</t>
  </si>
  <si>
    <t>Info Support Nederland</t>
  </si>
  <si>
    <t>https://www.google.com/search?sca_esv=593016252&amp;hl=en&amp;gl=us&amp;q=Info+Support+Nederland&amp;sa=X&amp;ved=0ahUKEwiLz5nBt6KDAxWmlGoFHZUcDsY4ChCYkAII4Qw</t>
  </si>
  <si>
    <t>DraftKings Inc.</t>
  </si>
  <si>
    <t>https://www.google.com/search?sca_esv=558984878&amp;hl=en&amp;gl=us&amp;q=DraftKings+Inc.&amp;sa=X&amp;ved=0ahUKEwitjenmzu-AAxXBFFkFHTq0A7I4FBCYkAIIvAs</t>
  </si>
  <si>
    <t>https://encrypted-tbn0.gstatic.com/images?q=tbn:ANd9GcTR9G7HYAPVNG8X8T386-YPsm6qBE1xnn3iT5QGjtg&amp;s</t>
  </si>
  <si>
    <t>Gemma Analytics</t>
  </si>
  <si>
    <t>http://www.gemmaanalytics.com/</t>
  </si>
  <si>
    <t>https://www.google.com/search?sca_esv=572781667&amp;hl=en&amp;gl=us&amp;q=Gemma+Analytics&amp;sa=X&amp;ved=0ahUKEwiI3eqx7e-BAxU1pIkEHVDtBEY4FBCYkAII5gw</t>
  </si>
  <si>
    <t>Pine - Pacific Corporation Limited</t>
  </si>
  <si>
    <t>https://www.google.com/search?gl=us&amp;hl=en&amp;q=Pine+-+Pacific+Corporation+Limited&amp;sa=X&amp;ved=0ahUKEwifxK3EiLX9AhWBnWoFHVklBvwQmJACCI4M</t>
  </si>
  <si>
    <t>Wattpad</t>
  </si>
  <si>
    <t>https://www.google.com/search?q=Wattpad&amp;sa=X&amp;ved=0ahUKEwiGlrWt67T8AhXqFVkFHWKcB4gQmJACCM0N</t>
  </si>
  <si>
    <t>https://encrypted-tbn0.gstatic.com/images?q=tbn:ANd9GcQaFwsSYmLyo5-c9qpXgbYWvf5J7mlOYh84joz5qIs&amp;s</t>
  </si>
  <si>
    <t>British Geological Survey (BGS)</t>
  </si>
  <si>
    <t>http://www.bgs.ac.uk/</t>
  </si>
  <si>
    <t>https://www.google.com/search?gl=us&amp;hl=en&amp;q=British+Geological+Survey+(BGS)&amp;sa=X&amp;ved=0ahUKEwiPwsKjuc7-AhV5RTABHahzCiw4KBCYkAIIlAo</t>
  </si>
  <si>
    <t>Summit2Sea Consulting, LLC</t>
  </si>
  <si>
    <t>https://www.google.com/search?hl=en&amp;gl=us&amp;q=Summit2Sea+Consulting,+LLC&amp;sa=X&amp;ved=0ahUKEwju2oSp1vj8AhVXk2oFHRZYA1A4WhCYkAII3wo</t>
  </si>
  <si>
    <t>Retargetly</t>
  </si>
  <si>
    <t>http://www.retargetly.com/</t>
  </si>
  <si>
    <t>https://www.google.com/search?q=Retargetly&amp;sa=X&amp;ved=0ahUKEwir6-j477n8AhUpEFkFHZHbABk4MhCYkAII6Qo</t>
  </si>
  <si>
    <t>Recruitment Sisters</t>
  </si>
  <si>
    <t>https://www.google.com/search?sca_esv=583562133&amp;hl=en&amp;gl=us&amp;q=Recruitment+Sisters&amp;sa=X&amp;ved=0ahUKEwjj78CK_MyCAxXkrokEHQMLBsU4HhCYkAII-ws</t>
  </si>
  <si>
    <t>https://encrypted-tbn0.gstatic.com/images?q=tbn:ANd9GcTFhZAcHRrahO8CJa0hhhDWgDrrsUpMXzFtgQHyJjM&amp;s</t>
  </si>
  <si>
    <t>Owl Data Solutions</t>
  </si>
  <si>
    <t>https://www.google.com/search?sca_esv=573098824&amp;gl=us&amp;hl=en&amp;q=Owl+Data+Solutions&amp;sa=X&amp;ved=0ahUKEwjwyaCRs_KBAxVMFlkFHS8vCpo4KBCYkAIIqAo</t>
  </si>
  <si>
    <t>Qatar Project Management Company</t>
  </si>
  <si>
    <t>https://www.google.com/search?sca_esv=555809189&amp;hl=en&amp;gl=us&amp;q=Qatar+Project+Management+Company&amp;sa=X&amp;ved=0ahUKEwj9sPfwhNSAAxXMFmIAHY_VCwoQmJACCIMK</t>
  </si>
  <si>
    <t>https://encrypted-tbn0.gstatic.com/images?q=tbn:ANd9GcSMgUBsKCywk-qvoNFxjQsrT_UGr3iT-Yw98DmWFkE&amp;s</t>
  </si>
  <si>
    <t>Cvs Health</t>
  </si>
  <si>
    <t>https://www.google.com/search?sca_esv=581110607&amp;gl=us&amp;hl=en&amp;q=Cvs+Health&amp;sa=X&amp;ved=0ahUKEwiIk9bC4LiCAxULFlkFHat-DvU4FBCYkAIIsAs</t>
  </si>
  <si>
    <t>https://encrypted-tbn0.gstatic.com/images?q=tbn:ANd9GcTL_nIpqkdmDLq89g0SWF_Fstdj7-ED-Zga7Zn_EPA&amp;s</t>
  </si>
  <si>
    <t>Orange Business Services</t>
  </si>
  <si>
    <t>https://www.google.com/search?sca_esv=570589756&amp;gl=us&amp;hl=en&amp;q=Orange+Business+Services&amp;sa=X&amp;ved=0ahUKEwjL3vbK5duBAxUJElkFHf8hAq44KBCYkAIIrAw</t>
  </si>
  <si>
    <t>https://encrypted-tbn0.gstatic.com/images?q=tbn:ANd9GcT0Pis83AxhqRpgLW7fuWntz8Bd38pBtHoixL0Gf_c&amp;s</t>
  </si>
  <si>
    <t>Chan Zuckerberg Biohub - San Francisco</t>
  </si>
  <si>
    <t>https://www.google.com/search?sca_esv=555370639&amp;hl=en&amp;gl=us&amp;q=Chan+Zuckerberg+Biohub+-+San+Francisco&amp;sa=X&amp;ved=0ahUKEwjVkJXPtdGAAxWuRTABHV_JChs4MhCYkAIInQo</t>
  </si>
  <si>
    <t>LaSoft Software Development</t>
  </si>
  <si>
    <t>https://www.google.com/search?sca_esv=564603026&amp;gl=us&amp;hl=en&amp;q=LaSoft+Software+Development&amp;sa=X&amp;ved=0ahUKEwjMjazAuaSBAxVRM1kFHcd_B-IQmJACCJEH</t>
  </si>
  <si>
    <t>https://encrypted-tbn0.gstatic.com/images?q=tbn:ANd9GcQxf7RRssa2YkEBYRfuF_Q9eXff3DX6pGHEglAWT3o&amp;s</t>
  </si>
  <si>
    <t>PwC South Africa</t>
  </si>
  <si>
    <t>http://www.pwc.co.za/</t>
  </si>
  <si>
    <t>https://www.google.com/search?hl=en&amp;gl=us&amp;q=PwC+South+Africa&amp;sa=X&amp;ved=0ahUKEwjn8uLT5bWAAxVcDEQIHZbsAswQmJACCKUO</t>
  </si>
  <si>
    <t>Hired by Matrix</t>
  </si>
  <si>
    <t>https://www.google.com/search?gl=us&amp;hl=en&amp;q=Hired+by+Matrix&amp;sa=X&amp;ved=0ahUKEwjrg4iGmMf_AhW4IUQIHXhsBacQmJACCKQO</t>
  </si>
  <si>
    <t>https://encrypted-tbn0.gstatic.com/images?q=tbn:ANd9GcQclhjbvvcxwT7RBW6ns2iPjyC2ZGGnM-wX-oXx&amp;s=0</t>
  </si>
  <si>
    <t>SBK Software Solutions</t>
  </si>
  <si>
    <t>https://www.google.com/search?gl=us&amp;hl=en&amp;q=SBK+Software+Solutions&amp;sa=X&amp;ved=0ahUKEwiYhsCix4D-AhW1MX0KHc97D88QmJACCJMK</t>
  </si>
  <si>
    <t>https://encrypted-tbn0.gstatic.com/images?q=tbn:ANd9GcSCH3TGiGMHnezxY03GOX-BpF17uu0JnWSzpqNDnoA&amp;s</t>
  </si>
  <si>
    <t>Cleveland Clinic Abu Dhabi LLC</t>
  </si>
  <si>
    <t>http://my.clevelandclinic.org/departments/abudhabi/cleveland_clinic_abu_dhabi.aspx</t>
  </si>
  <si>
    <t>https://www.google.com/search?sca_esv=586873451&amp;hl=en&amp;gl=us&amp;q=Cleveland+Clinic+Abu+Dhabi+LLC&amp;sa=X&amp;ved=0ahUKEwidsf71zO2CAxXZGVkFHWc8Dc4QmJACCJIL</t>
  </si>
  <si>
    <t>Cobblestone</t>
  </si>
  <si>
    <t>https://www.google.com/search?hl=en&amp;gl=us&amp;q=Cobblestone&amp;sa=X&amp;ved=0ahUKEwil6Ojv_sP8AhU4k2oFHcWTCY04ChCYkAIIxAo</t>
  </si>
  <si>
    <t>ORTEC</t>
  </si>
  <si>
    <t>http://ortec.com/</t>
  </si>
  <si>
    <t>https://www.google.com/search?q=ORTEC&amp;sa=X&amp;ved=0ahUKEwiL2bjX3Z7-AhXfKFkFHWsMDRg4HhCYkAII5ws</t>
  </si>
  <si>
    <t>Falck Unternehmensgruppe</t>
  </si>
  <si>
    <t>https://www.google.com/search?hl=en&amp;gl=us&amp;q=Falck+Unternehmensgruppe&amp;sa=X&amp;ved=0ahUKEwi5nNr79ef_AhVvMlkFHaB5BpM4ChCYkAII8Qk</t>
  </si>
  <si>
    <t>ODDO BHF</t>
  </si>
  <si>
    <t>http://www.oddo-bhf.com/</t>
  </si>
  <si>
    <t>https://www.google.com/search?sca_esv=574353833&amp;gl=us&amp;hl=en&amp;q=ODDO+BHF&amp;sa=X&amp;ved=0ahUKEwjSkqvk-_6BAxViFFkFHY2ZBqQQmJACCL4J</t>
  </si>
  <si>
    <t>https://encrypted-tbn0.gstatic.com/images?q=tbn:ANd9GcQBR0zurh26CtoyG1VRXbatC2c-yAatyOtoHa1nLPw&amp;s</t>
  </si>
  <si>
    <t>The Brattle Group, Inc.</t>
  </si>
  <si>
    <t>http://www.brattle.com/</t>
  </si>
  <si>
    <t>https://www.google.com/search?sca_esv=574726742&amp;gl=us&amp;hl=en&amp;q=The+Brattle+Group,+Inc.&amp;sa=X&amp;ved=0ahUKEwjcj4STu4GCAxW6mokEHTbiA8I4HhCYkAIIgQw</t>
  </si>
  <si>
    <t>KS CONSULTING PTE. LTD.</t>
  </si>
  <si>
    <t>https://www.google.com/search?q=KS+CONSULTING+PTE.+LTD.&amp;sa=X&amp;ved=0ahUKEwiX2bSd3vv-AhWVElkFHRf_ABUQmJACCMwL</t>
  </si>
  <si>
    <t>Alphacom Systems and Solutions Priavte Limited</t>
  </si>
  <si>
    <t>https://www.google.com/search?hl=en&amp;gl=us&amp;q=Alphacom+Systems+and+Solutions+Priavte+Limited&amp;sa=X&amp;ved=0ahUKEwi5xc2_h5CAAxX_FVkFHcUQDdQ4MhCYkAIIgw0</t>
  </si>
  <si>
    <t>Voysen</t>
  </si>
  <si>
    <t>https://www.google.com/search?ucbcb=1&amp;gl=us&amp;hl=en&amp;q=Voysen&amp;sa=X&amp;ved=0ahUKEwjqicSg4sv9AhVGIUQIHbxsB3MQmJACCLgJ</t>
  </si>
  <si>
    <t>https://encrypted-tbn0.gstatic.com/images?q=tbn:ANd9GcQCJCFcujVpQhmN8lCYyfjOu8tp9cQ33Sh0K4MLd90&amp;s</t>
  </si>
  <si>
    <t>Up Devlabs Pte. Ltd.</t>
  </si>
  <si>
    <t>https://www.google.com/search?sca_esv=7e779d7801f0e0a4&amp;sca_upv=1&amp;hl=en&amp;gl=us&amp;q=Up+Devlabs+Pte.+Ltd.&amp;sa=X&amp;ved=0ahUKEwjI5eue-KmDAxWPQTABHV7IDm04ChCYkAIIgAw</t>
  </si>
  <si>
    <t>Political Data Intelligence</t>
  </si>
  <si>
    <t>https://www.google.com/search?gl=us&amp;hl=en&amp;q=Political+Data+Intelligence&amp;sa=X&amp;ved=0ahUKEwjDibz6sOf9AhW9EVkFHRY9B7Q4RhCYkAII3ws</t>
  </si>
  <si>
    <t>Hyland Corporate</t>
  </si>
  <si>
    <t>https://www.google.com/search?sca_esv=557708880&amp;gl=us&amp;hl=en&amp;q=Hyland+Corporate&amp;sa=X&amp;ved=0ahUKEwiTk7e7j-OAAxXFMlkFHWfTBQ44ChCYkAIIkg0</t>
  </si>
  <si>
    <t>Staples Canada</t>
  </si>
  <si>
    <t>http://www.staples.ca/</t>
  </si>
  <si>
    <t>https://www.google.com/search?gl=us&amp;hl=en&amp;q=Staples+Canada&amp;sa=X&amp;ved=0ahUKEwjgocCRuv7_AhVLN1kFHUtGCMk4ChCYkAII3ww</t>
  </si>
  <si>
    <t>Sodimac</t>
  </si>
  <si>
    <t>http://www.sodimac.cl/</t>
  </si>
  <si>
    <t>https://www.google.com/search?gl=us&amp;hl=en&amp;q=Sodimac&amp;sa=X&amp;ved=0ahUKEwjU5riQ38v9AhXOMVkFHagfBzIQmJACCN8K</t>
  </si>
  <si>
    <t>https://encrypted-tbn0.gstatic.com/images?q=tbn:ANd9GcSNj5-19QC0QM2WweU3IEA6uedkq4St7f1d3ASotII&amp;s</t>
  </si>
  <si>
    <t>ISCS</t>
  </si>
  <si>
    <t>https://www.google.com/search?gl=us&amp;hl=en&amp;q=ISCS&amp;sa=X&amp;ved=0ahUKEwjZr5PZ9pb9AhXqrYkEHfiHAxQ4HhCYkAII7w0</t>
  </si>
  <si>
    <t>https://encrypted-tbn0.gstatic.com/images?q=tbn:ANd9GcQmC82Ycxr27eTMneHmkv2JAWkfLQxyMTfbbg1h52g&amp;s</t>
  </si>
  <si>
    <t>firstPro,</t>
  </si>
  <si>
    <t>https://www.google.com/search?ucbcb=1&amp;gl=us&amp;hl=en&amp;q=firstPro,&amp;sa=X&amp;ved=0ahUKEwiGtMXz_YL-AhXiOUQIHfYSCxk4PBCYkAIIwgo</t>
  </si>
  <si>
    <t>SPAN</t>
  </si>
  <si>
    <t>https://www.google.com/search?gl=us&amp;hl=en&amp;q=SPAN&amp;sa=X&amp;ved=0ahUKEwi5tZWA49_9AhU6TjABHet4Dp8QmJACCNYL</t>
  </si>
  <si>
    <t>https://encrypted-tbn0.gstatic.com/images?q=tbn:ANd9GcRH2RUhY7ijxBHY7XXowUnCqYMtHi0slm8GfIPG4po&amp;s</t>
  </si>
  <si>
    <t>à¸šà¸£à¸´à¸©à¸±à¸— à¸à¸£à¸¸à¸‡à¹„à¸—à¸¢à¸„à¸²à¸£à¹Œà¹€à¸£à¹‰à¸™à¸—à¹Œ à¹à¸­à¸™à¸”à¹Œ à¸¥à¸µà¸ª à¸ˆà¸³à¸à¸±à¸” (à¸¡à¸«à¸²à¸Šà¸™)</t>
  </si>
  <si>
    <t>http://www.krungthai.co.th/</t>
  </si>
  <si>
    <t>https://www.google.com/search?ucbcb=1&amp;hl=en&amp;gl=us&amp;q=%E0%B8%9A%E0%B8%A3%E0%B8%B4%E0%B8%A9%E0%B8%B1%E0%B8%97+%E0%B8%81%E0%B8%A3%E0%B8%B8%E0%B8%87%E0%B9%84%E0%B8%97%E0%B8%A2%E0%B8%84%E0%B8%B2%E0%B8%A3%E0%B9%8C%E0%B9%80%E0%B8%A3%E0%B9%89%E0%B8%99%E0%B8%97%E0%B9%8C+%E0%B9%81%E0%B8%AD%E0%B8%99%E0%B8%94%E0%B9%8C+%E0%B8%A5%E0%B8%B5%E0%B8%AA+%E0%B8%88%E0%B8%B3%E0%B8%81%E0%B8%B1%E0%B8%94+(%E0%B8%A1%E0%B8%AB%E0%B8%B2%E0%B8%8A%E0%B8%99)&amp;sa=X&amp;ved=0ahUKEwj3p5fs363-AhWoVTABHSXICxI4ChCYkAIIhws</t>
  </si>
  <si>
    <t>Resolution Media, Inc.</t>
  </si>
  <si>
    <t>http://resolutionmedia.com/</t>
  </si>
  <si>
    <t>https://www.google.com/search?sca_esv=561536078&amp;hl=en&amp;gl=us&amp;q=Resolution+Media,+Inc.&amp;sa=X&amp;ved=0ahUKEwiQqtKonYaBAxX1N0QIHX_ZBFk4PBCYkAIIzQ0</t>
  </si>
  <si>
    <t>Stefanini Europe, S.L</t>
  </si>
  <si>
    <t>https://www.google.com/search?gl=us&amp;hl=en&amp;q=Stefanini+Europe,+S.L&amp;sa=X&amp;ved=0ahUKEwi01ui-56P-AhX5GFkFHeHLDi44HhCYkAII3Ao</t>
  </si>
  <si>
    <t>Nearfield Instruments B.V.</t>
  </si>
  <si>
    <t>http://www.nearfieldinstruments.com/</t>
  </si>
  <si>
    <t>https://www.google.com/search?q=Nearfield+Instruments+B.V.&amp;sa=X&amp;ved=0ahUKEwjYxNaG5rL-AhVXMVkFHegHBAYQmJACCLsL</t>
  </si>
  <si>
    <t>LTK USA</t>
  </si>
  <si>
    <t>https://www.google.com/search?hl=en&amp;gl=us&amp;q=LTK+USA&amp;sa=X&amp;ved=0ahUKEwiohbXQ_7L_AhWjFVkFHRxYB1Q4ChCYkAIImgw</t>
  </si>
  <si>
    <t>Caixa MÃ¡gica Software</t>
  </si>
  <si>
    <t>https://www.google.com/search?sca_esv=6d5bedc1fb97438b&amp;q=Caixa+M%C3%A1gica+Software&amp;sa=X&amp;ved=0ahUKEwjZhcelzO2CAxVpRzABHaVhAGEQmJACCKYK</t>
  </si>
  <si>
    <t>https://encrypted-tbn0.gstatic.com/images?q=tbn:ANd9GcS-InHXFJvAZU3uNKHvorI4WqoDxsOl3_BUl0Ol1iY&amp;s</t>
  </si>
  <si>
    <t>CPS Group (UK) Ltd</t>
  </si>
  <si>
    <t>https://www.google.com/search?q=CPS+Group+(UK)+Ltd&amp;sa=X&amp;ved=0ahUKEwi57ti9kur-AhWMEFkFHZ_7AxQ4FBCYkAII7wo</t>
  </si>
  <si>
    <t>https://encrypted-tbn0.gstatic.com/images?q=tbn:ANd9GcTpI7TpDBJPbyBcln3qSqlcvmZwVBLLXRA0Ofc7ciZIZspXQsrDsUi9&amp;s</t>
  </si>
  <si>
    <t>Austin Health</t>
  </si>
  <si>
    <t>http://www.austin.org.au/</t>
  </si>
  <si>
    <t>https://www.google.com/search?sca_esv=582900893&amp;gl=us&amp;hl=en&amp;q=Austin+Health&amp;sa=X&amp;ved=0ahUKEwiEmbDG78eCAxUnFFkFHeoeBj4QmJACCNEM</t>
  </si>
  <si>
    <t>https://encrypted-tbn0.gstatic.com/images?q=tbn:ANd9GcRKcTHlmRp7grGg9RHNn7Kt3p95-SrTwfbr2QJdJwY&amp;s</t>
  </si>
  <si>
    <t>BRUNEL INTERNATIONAL SOUTH EAST ASIA PTE. LTD.</t>
  </si>
  <si>
    <t>https://www.google.com/search?sca_esv=590053957&amp;gl=us&amp;hl=en&amp;q=BRUNEL+INTERNATIONAL+SOUTH+EAST+ASIA+PTE.+LTD.&amp;sa=X&amp;ved=0ahUKEwjduNvNqYmDAxUSEVkFHU-ODss4KBCYkAII9Ak</t>
  </si>
  <si>
    <t>YapÄ± Kredi Teknoloji</t>
  </si>
  <si>
    <t>http://www.yapikredi.nl/</t>
  </si>
  <si>
    <t>https://www.google.com/search?q=Yap%C4%B1+Kredi+Teknoloji&amp;sa=X&amp;ved=0ahUKEwjp0b3W77n8AhVdMVkFHb9VB9QQmJACCKIL</t>
  </si>
  <si>
    <t>https://encrypted-tbn0.gstatic.com/images?q=tbn:ANd9GcQuIoZwJO7ZdJzh3JopJil9RQeAu8oZNYQCILfazE0&amp;s</t>
  </si>
  <si>
    <t>AssessPrep</t>
  </si>
  <si>
    <t>https://www.google.com/search?q=AssessPrep&amp;sa=X&amp;ved=0ahUKEwitxsCoj5f-AhVqEFkFHf32BO04ZBCYkAII9As</t>
  </si>
  <si>
    <t>https://encrypted-tbn0.gstatic.com/images?q=tbn:ANd9GcR273cglZQuWg6gNev0CLFxq-CZFgsjToCCcfTft94&amp;s</t>
  </si>
  <si>
    <t>Academy Sports + Outdoors</t>
  </si>
  <si>
    <t>http://www.academy.com/</t>
  </si>
  <si>
    <t>https://www.google.com/search?gl=us&amp;hl=en&amp;q=Academy+Sports+%2B+Outdoors&amp;sa=X&amp;ved=0ahUKEwiWj76kv6j9AhXWFVkFHQjGBiA4ChCYkAIIhQs</t>
  </si>
  <si>
    <t>Enova Consulting</t>
  </si>
  <si>
    <t>https://www.google.com/search?hl=en&amp;gl=us&amp;q=Enova+Consulting&amp;sa=X&amp;ved=0ahUKEwiktfPFhqv9AhX2m2oFHYquCr04KBCYkAIIxw0</t>
  </si>
  <si>
    <t>TrustedHousesitters</t>
  </si>
  <si>
    <t>https://www.google.com/search?q=TrustedHousesitters&amp;sa=X&amp;ved=0ahUKEwjCvPuVmMz_AhViFlkFHQZRAV4QmJACCL8J</t>
  </si>
  <si>
    <t>https://encrypted-tbn0.gstatic.com/images?q=tbn:ANd9GcTO0SlaRrVMzvjfXh6qZb1WI522NXh3tp4-EQdtpOQ&amp;s</t>
  </si>
  <si>
    <t>Whitespace</t>
  </si>
  <si>
    <t>https://www.google.com/search?ucbcb=1&amp;hl=en&amp;gl=us&amp;q=Whitespace&amp;sa=X&amp;ved=0ahUKEwjf5MephuL8AhVOEVkFHRP-ACw4RhCYkAII6ww</t>
  </si>
  <si>
    <t>https://encrypted-tbn0.gstatic.com/images?q=tbn:ANd9GcT8mGRS_wkdEvgggYqCyvZFrk-9dPxqesJoO4F2vPM&amp;s</t>
  </si>
  <si>
    <t>Omega SA</t>
  </si>
  <si>
    <t>http://www.omegawatches.com/</t>
  </si>
  <si>
    <t>https://www.google.com/search?sca_esv=569062438&amp;gl=us&amp;hl=en&amp;q=Omega+SA&amp;sa=X&amp;ved=0ahUKEwib4caD18yBAxUxmGoFHREeAIMQmJACCIIM</t>
  </si>
  <si>
    <t>https://encrypted-tbn0.gstatic.com/images?q=tbn:ANd9GcRyR6W5c1DFJ0M-O--y7Rg-HPAvFxAYVoGxLuyNw9U&amp;s</t>
  </si>
  <si>
    <t>Artemest</t>
  </si>
  <si>
    <t>http://www.artemest.com/</t>
  </si>
  <si>
    <t>https://www.google.com/search?gl=us&amp;hl=en&amp;q=Artemest&amp;sa=X&amp;ved=0ahUKEwiTu63g9pb9AhUqm2oFHaLAAbkQmJACCIkL</t>
  </si>
  <si>
    <t>https://encrypted-tbn0.gstatic.com/images?q=tbn:ANd9GcS6fpLeuX5DIL6BXX3W9VFkaBiedJULXGvMgoDEUYo&amp;s</t>
  </si>
  <si>
    <t>Hewlett Packard Careers</t>
  </si>
  <si>
    <t>https://www.google.com/search?sca_esv=cd2920284bba1164&amp;gl=us&amp;hl=en&amp;q=Hewlett+Packard+Careers&amp;sa=X&amp;ved=0ahUKEwjlze6EtaeDAxW8QzABHQ_LA5QQmJACCIAM</t>
  </si>
  <si>
    <t>https://encrypted-tbn0.gstatic.com/images?q=tbn:ANd9GcT9WL140pCwysuCAOuQ8D57PBHFq93hL8KFTUAx&amp;s=0</t>
  </si>
  <si>
    <t>Bbva Next Technologies</t>
  </si>
  <si>
    <t>https://www.google.com/search?hl=en&amp;gl=us&amp;q=Bbva+Next+Technologies&amp;sa=X&amp;ved=0ahUKEwiMoYSaqtv_AhVam2oFHZkfA6U4FBCYkAII5Qw</t>
  </si>
  <si>
    <t>Konecranes</t>
  </si>
  <si>
    <t>http://www.konecranes.com/</t>
  </si>
  <si>
    <t>https://www.google.com/search?gl=us&amp;hl=en&amp;q=Konecranes&amp;sa=X&amp;ved=0ahUKEwiZxPDhsJL_AhW9k4kEHWMrBvIQmJACCLcL</t>
  </si>
  <si>
    <t>https://encrypted-tbn0.gstatic.com/images?q=tbn:ANd9GcTb9b0HJIOW94KL4tu3gTcMn_IZbj7V5F18RMvVhA4&amp;s</t>
  </si>
  <si>
    <t>Technology &amp; Risk Recruitment</t>
  </si>
  <si>
    <t>https://www.google.com/search?sca_esv=580774379&amp;hl=en&amp;gl=us&amp;q=Technology+%26+Risk+Recruitment&amp;sa=X&amp;ved=0ahUKEwikn6qapraCAxX-JkQIHemkCV84FBCYkAII-Qs</t>
  </si>
  <si>
    <t>https://encrypted-tbn0.gstatic.com/images?q=tbn:ANd9GcShyqVEnCBd3mje-Annv0tRfwQJUTllBrEEEhgM4uQ&amp;s</t>
  </si>
  <si>
    <t>Henry Nicholas</t>
  </si>
  <si>
    <t>https://www.google.com/search?gl=us&amp;hl=en&amp;q=Henry+Nicholas&amp;sa=X&amp;ved=0ahUKEwj4wZHCtqH_AhV1toQIHS2WC4s4KBCYkAIIygo</t>
  </si>
  <si>
    <t>KOS International</t>
  </si>
  <si>
    <t>http://www.kos-intl.com/</t>
  </si>
  <si>
    <t>https://www.google.com/search?sca_esv=574726742&amp;hl=en&amp;gl=us&amp;q=KOS+International&amp;sa=X&amp;ved=0ahUKEwituubLu4GCAxW_MVkFHeyoBUIQmJACCM8I</t>
  </si>
  <si>
    <t>https://encrypted-tbn0.gstatic.com/images?q=tbn:ANd9GcRbxKWvWBIZtE6Nl5T4qnYHuFqF6KXx7fvznfTc&amp;s=0</t>
  </si>
  <si>
    <t>The Chope Group Pte. Ltd.</t>
  </si>
  <si>
    <t>http://www.chope.co/</t>
  </si>
  <si>
    <t>https://www.google.com/search?gl=us&amp;hl=en&amp;q=The+Chope+Group+Pte.+Ltd.&amp;sa=X&amp;ved=0ahUKEwjoqbat1pn-AhUBj2oFHe5uADEQmJACCPkL</t>
  </si>
  <si>
    <t>Talent Match</t>
  </si>
  <si>
    <t>https://www.google.com/search?sca_esv=581835084&amp;hl=en&amp;gl=us&amp;q=Talent+Match&amp;sa=X&amp;ved=0ahUKEwjvgPLFrsCCAxVWEFkFHcI5CTg4FBCYkAII5Aw</t>
  </si>
  <si>
    <t>https://encrypted-tbn0.gstatic.com/images?q=tbn:ANd9GcStZQXOWK4uCj-g1MfqreHYsvL3WDz2ecZuRB7CNMU&amp;s</t>
  </si>
  <si>
    <t>Infosistema</t>
  </si>
  <si>
    <t>http://www.infosistema.com/</t>
  </si>
  <si>
    <t>https://www.google.com/search?gl=us&amp;hl=en&amp;q=Infosistema&amp;sa=X&amp;ved=0ahUKEwiBk9PRh67_AhW4kIQIHT4mD9c4FBCYkAII6ww</t>
  </si>
  <si>
    <t>Pexa Group Limited</t>
  </si>
  <si>
    <t>https://www.google.com/search?sca_esv=594387602&amp;hl=en&amp;gl=us&amp;q=Pexa+Group+Limited&amp;sa=X&amp;ved=0ahUKEwiZ0Ivtk7SDAxXrMlkFHZHlAKc4ChCYkAIIzw4</t>
  </si>
  <si>
    <t>Interglow (s) Pte. Ltd.</t>
  </si>
  <si>
    <t>https://www.google.com/search?q=Interglow+(s)+Pte.+Ltd.&amp;sa=X&amp;ved=0ahUKEwiT0a2Eusv8AhViLFkFHYE9CxM4KBCYkAIIuQk</t>
  </si>
  <si>
    <t>One Medical</t>
  </si>
  <si>
    <t>http://www.onemedical.com/</t>
  </si>
  <si>
    <t>https://www.google.com/search?sca_esv=558499452&amp;gl=us&amp;hl=en&amp;q=One+Medical&amp;sa=X&amp;ved=0ahUKEwiD-sHmx-qAAxVqjLAFHfdHB1k4MhCYkAII_Qs</t>
  </si>
  <si>
    <t>https://encrypted-tbn0.gstatic.com/images?q=tbn:ANd9GcSMuW0FE7V4ndag0c-sWGxEW_X04LEjfRYQmgmN&amp;s=0</t>
  </si>
  <si>
    <t>Texas Civil Commitment Office</t>
  </si>
  <si>
    <t>https://www.google.com/search?ucbcb=1&amp;gl=us&amp;hl=en&amp;q=Texas+Civil+Commitment+Office&amp;sa=X&amp;ved=0ahUKEwie8tHxheL8AhVDk4kEHWTlBsc4ChCYkAII9Ao</t>
  </si>
  <si>
    <t>e2e Project Excellence</t>
  </si>
  <si>
    <t>https://www.google.com/search?sca_esv=578400713&amp;q=e2e+Project+Excellence&amp;sa=X&amp;ved=0ahUKEwiUu_KbkqKCAxUxlYkEHWP7B2g4ChCYkAIIoQo</t>
  </si>
  <si>
    <t>https://encrypted-tbn0.gstatic.com/images?q=tbn:ANd9GcRX5srl1ZlnbhC6720x1sc5hv-fFMTmEdisNAxsFHc&amp;s</t>
  </si>
  <si>
    <t>TrackMan</t>
  </si>
  <si>
    <t>https://www.google.com/search?ucbcb=1&amp;gl=us&amp;hl=en&amp;q=TrackMan&amp;sa=X&amp;ved=0ahUKEwiHruyvvp79AhXaHcAKHba4AGIQmJACCJkM</t>
  </si>
  <si>
    <t>TMT Analysis Limited</t>
  </si>
  <si>
    <t>http://www.tmtanalysis.com/</t>
  </si>
  <si>
    <t>https://www.google.com/search?q=TMT+Analysis+Limited&amp;sa=X&amp;ved=0ahUKEwiP-M7Wkpf-AhXwFlkFHb2bD1sQmJACCKsN</t>
  </si>
  <si>
    <t>PSA International Pte Ltd</t>
  </si>
  <si>
    <t>http://www.globalpsa.com/</t>
  </si>
  <si>
    <t>https://www.google.com/search?gl=us&amp;hl=en&amp;q=PSA+International+Pte+Ltd&amp;sa=X&amp;ved=0ahUKEwjXt6yhw7D_AhVhD1kFHTqTBbQ4KBCYkAII9Ao</t>
  </si>
  <si>
    <t>HH2E</t>
  </si>
  <si>
    <t>https://www.google.com/search?sca_esv=584208532&amp;hl=en&amp;gl=us&amp;q=HH2E&amp;sa=X&amp;ved=0ahUKEwjXlNDouNSCAxV5g4kEHbjBAVs4ChCYkAIIvg4</t>
  </si>
  <si>
    <t>https://encrypted-tbn0.gstatic.com/images?q=tbn:ANd9GcQKc-hyNSRMSOI6jUwbF5CbZaRt5OofpjsxHgYVHOc&amp;s</t>
  </si>
  <si>
    <t>Arthur Financial Limited</t>
  </si>
  <si>
    <t>http://arthurfinancial.co.uk/</t>
  </si>
  <si>
    <t>https://www.google.com/search?sca_esv=581440190&amp;gl=us&amp;hl=en&amp;q=Arthur+Financial+Limited&amp;sa=X&amp;ved=0ahUKEwi63v_iqbuCAxX_EVkFHadlADE4UBCYkAII0wo</t>
  </si>
  <si>
    <t>Van Kaizen</t>
  </si>
  <si>
    <t>https://www.google.com/search?sca_esv=578736586&amp;gl=us&amp;hl=en&amp;q=Van+Kaizen&amp;sa=X&amp;ved=0ahUKEwikt5rs06SCAxV0EVkFHQFIBWM4FBCYkAII4As</t>
  </si>
  <si>
    <t>VNG Corporation</t>
  </si>
  <si>
    <t>https://www.google.com/search?sca_esv=561228216&amp;hl=en&amp;gl=us&amp;q=VNG+Corporation&amp;sa=X&amp;ved=0ahUKEwjXvYCS5YOBAxVGmmoFHT40BiIQmJACCIMN</t>
  </si>
  <si>
    <t>https://encrypted-tbn0.gstatic.com/images?q=tbn:ANd9GcTw3hJbX3VGjXnQb1T9Z6XFrLgcXsgpQhlO8Uw05No&amp;s</t>
  </si>
  <si>
    <t>Winline</t>
  </si>
  <si>
    <t>https://www.google.com/search?sca_esv=565570927&amp;hl=en&amp;gl=us&amp;q=Winline&amp;sa=X&amp;ved=0ahUKEwjU59Pg_auBAxWTmIQIHVWnBBkQmJACCIwL</t>
  </si>
  <si>
    <t>Info Way Solutions</t>
  </si>
  <si>
    <t>https://www.google.com/search?sca_esv=575100546&amp;gl=us&amp;hl=en&amp;q=Info+Way+Solutions&amp;sa=X&amp;ved=0ahUKEwjE4ObZ_4OCAxURlYkEHdVSAy84HhCYkAIIjg0</t>
  </si>
  <si>
    <t>Aldi, Inc.</t>
  </si>
  <si>
    <t>http://www.aldi.us/</t>
  </si>
  <si>
    <t>https://www.google.com/search?hl=en&amp;gl=us&amp;q=Aldi,+Inc.&amp;sa=X&amp;ved=0ahUKEwiOsKPi4LWAAxW2lWoFHW5WD4U4FBCYkAII3Qo</t>
  </si>
  <si>
    <t>https://encrypted-tbn0.gstatic.com/images?q=tbn:ANd9GcRe1JT5G4IVKghh79hnvhlXA-_wytKOBbpDn2Wzb-I&amp;s</t>
  </si>
  <si>
    <t>PT-DataColab</t>
  </si>
  <si>
    <t>https://www.google.com/search?hl=en&amp;gl=us&amp;q=PT-DataColab&amp;sa=X&amp;ved=0ahUKEwi7sejklqSAAxXiF1kFHcMlDgM4FBCYkAII6w0</t>
  </si>
  <si>
    <t>Acunor</t>
  </si>
  <si>
    <t>https://www.google.com/search?q=Acunor&amp;sa=X&amp;ved=0ahUKEwjD5-21rcT-AhW9mYQIHelkBqg4RhCYkAII6gw</t>
  </si>
  <si>
    <t>Acadia HR</t>
  </si>
  <si>
    <t>https://www.google.com/search?sca_esv=558682799&amp;hl=en&amp;gl=us&amp;q=Acadia+HR&amp;sa=X&amp;ved=0ahUKEwi44K2Yku2AAxUbATQIHZBrB4g4HhCYkAIIkw0</t>
  </si>
  <si>
    <t>Wool</t>
  </si>
  <si>
    <t>https://www.google.com/search?sca_esv=587583771&amp;gl=us&amp;hl=en&amp;q=Wool&amp;sa=X&amp;ved=0ahUKEwiy25aKj_WCAxUlK1kFHflhAOoQmJACCJIL</t>
  </si>
  <si>
    <t>Hewlett-Packard</t>
  </si>
  <si>
    <t>https://www.google.com/search?gl=us&amp;hl=en&amp;q=Hewlett-Packard&amp;sa=X&amp;ved=0ahUKEwic-NXnpdb_AhXcm4kEHaOnB6sQmJACCPAJ</t>
  </si>
  <si>
    <t>https://encrypted-tbn0.gstatic.com/images?q=tbn:ANd9GcSZMX8AOWd3H6HaWqMXeARBKLvGfYeYrF3uUGI09DI&amp;s</t>
  </si>
  <si>
    <t>Smadex SLU</t>
  </si>
  <si>
    <t>https://www.google.com/search?hl=en&amp;gl=us&amp;q=Smadex+SLU&amp;sa=X&amp;ved=0ahUKEwjm_L_XsOr_AhXqkokEHU72C_AQmJACCIoN</t>
  </si>
  <si>
    <t>Giant Eagle, Inc.</t>
  </si>
  <si>
    <t>http://www.gianteagle.com/</t>
  </si>
  <si>
    <t>https://www.google.com/search?sca_esv=021dcdc2119905ac&amp;hl=en&amp;gl=us&amp;q=Giant+Eagle,+Inc.&amp;sa=X&amp;ved=0ahUKEwiE7LSVuoGCAxVwibAFHa7CDDg4WhCYkAII8gs</t>
  </si>
  <si>
    <t>https://encrypted-tbn0.gstatic.com/images?q=tbn:ANd9GcTAldiEwRiwbTjFMHpX_LfGk-OePTM0JbnqD9dAgnM&amp;s</t>
  </si>
  <si>
    <t>WBM Technologies</t>
  </si>
  <si>
    <t>http://www.wbm.ca/</t>
  </si>
  <si>
    <t>https://www.google.com/search?hl=en&amp;gl=us&amp;q=WBM+Technologies&amp;sa=X&amp;ved=0ahUKEwi_pKWvo4X9AhVQF1kFHVdXCH84ChCYkAIIuwk</t>
  </si>
  <si>
    <t>à¸šà¸£à¸´à¸©à¸±à¸— à¹„à¸­-à¸‹à¸±à¸žà¸žà¸­à¸£à¹Œà¸— à¸ˆà¸³à¸à¸±à¸”</t>
  </si>
  <si>
    <t>https://www.google.com/search?sca_esv=587928711&amp;gl=us&amp;hl=en&amp;q=%E0%B8%9A%E0%B8%A3%E0%B8%B4%E0%B8%A9%E0%B8%B1%E0%B8%97+%E0%B9%84%E0%B8%AD-%E0%B8%8B%E0%B8%B1%E0%B8%9E%E0%B8%9E%E0%B8%AD%E0%B8%A3%E0%B9%8C%E0%B8%97+%E0%B8%88%E0%B8%B3%E0%B8%81%E0%B8%B1%E0%B8%94&amp;sa=X&amp;ved=0ahUKEwjKo-fQ1PeCAxUhE1kFHTJBCPY4ChCYkAIIsA8</t>
  </si>
  <si>
    <t>https://encrypted-tbn0.gstatic.com/images?q=tbn:ANd9GcSTOgSvJzqNosqaZl9MjIpGLGPFQWnRD0h3NTjXorAUG2eU9IH3R0D-&amp;s</t>
  </si>
  <si>
    <t>Dyson GmbH</t>
  </si>
  <si>
    <t>https://www.google.com/search?sca_esv=562451240&amp;gl=us&amp;hl=en&amp;q=Dyson+GmbH&amp;sa=X&amp;ved=0ahUKEwiij7nfqpCBAxVYSDABHQIJBOY4FBCYkAII_ww</t>
  </si>
  <si>
    <t>PND Ice Making System</t>
  </si>
  <si>
    <t>https://www.google.com/search?q=PND+Ice+Making+System&amp;sa=X&amp;ved=0ahUKEwiKprm4kJL-AhVuEVkFHSu9AUEQmJACCJ8H</t>
  </si>
  <si>
    <t>https://encrypted-tbn0.gstatic.com/images?q=tbn:ANd9GcRLLdnz3qNN2v7SxztyuThUYDi-cWnCRgvXklS2lgk&amp;s</t>
  </si>
  <si>
    <t>Ð”Ñ€Ð¾Ð¼</t>
  </si>
  <si>
    <t>https://www.google.com/search?hl=en&amp;gl=us&amp;q=%D0%94%D1%80%D0%BE%D0%BC&amp;sa=X&amp;ved=0ahUKEwito-LpyYiAAxWoF1kFHT8dC904ChCYkAII_gg</t>
  </si>
  <si>
    <t>Charterhouse-SG</t>
  </si>
  <si>
    <t>https://www.google.com/search?sca_esv=590812421&amp;hl=en&amp;gl=us&amp;q=Charterhouse-SG&amp;sa=X&amp;ved=0ahUKEwiTx7eLsI6DAxUmEFkFHTqPBFY4FBCYkAIIqgw</t>
  </si>
  <si>
    <t>MoÃ«t Hennessy USA</t>
  </si>
  <si>
    <t>http://www.mhusa.com/</t>
  </si>
  <si>
    <t>https://www.google.com/search?sca_esv=561228216&amp;gl=us&amp;hl=en&amp;q=Mo%C3%ABt+Hennessy+USA&amp;sa=X&amp;ved=0ahUKEwibg-Cj2oOBAxU-g4kEHb1sCRk4HhCYkAIIogo</t>
  </si>
  <si>
    <t>https://encrypted-tbn0.gstatic.com/images?q=tbn:ANd9GcSDAkXeH7SEBe21MDyoE5Ddl9UkEMZ-u-v1fGG4G1Q&amp;s</t>
  </si>
  <si>
    <t>ICT Group</t>
  </si>
  <si>
    <t>https://www.google.com/search?sca_esv=582900893&amp;hl=en&amp;gl=us&amp;q=ICT+Group&amp;sa=X&amp;ved=0ahUKEwjHz_bI8ceCAxVpM1kFHQ1bCCc4FBCYkAIIjA0</t>
  </si>
  <si>
    <t>PSi Talent</t>
  </si>
  <si>
    <t>https://www.google.com/search?sca_esv=585361611&amp;gl=us&amp;hl=en&amp;q=PSi+Talent&amp;sa=X&amp;ved=0ahUKEwj77q3kgOGCAxWALFkFHbYlBDU4ChCYkAIIvgk</t>
  </si>
  <si>
    <t>https://encrypted-tbn0.gstatic.com/images?q=tbn:ANd9GcRVmzanEjLynrT7b80LNqegxtbFpowLBHQF_ZeT4rc&amp;s</t>
  </si>
  <si>
    <t>CGP Books</t>
  </si>
  <si>
    <t>https://www.cgpbooks.co.uk/</t>
  </si>
  <si>
    <t>https://www.google.com/search?sca_esv=592428276&amp;hl=en&amp;gl=us&amp;q=CGP+Books&amp;sa=X&amp;ved=0ahUKEwiI04zSsp2DAxUhEGIAHRQMDSg4KBCYkAIIsAo</t>
  </si>
  <si>
    <t>https://encrypted-tbn0.gstatic.com/images?q=tbn:ANd9GcRXgSyc4Rwm7PzPagapwY3UWXDus3uBjhd9o1A9upk&amp;s</t>
  </si>
  <si>
    <t>Marina Bay Sands</t>
  </si>
  <si>
    <t>https://www.google.com/search?sca_esv=566842583&amp;hl=en&amp;gl=us&amp;q=Marina+Bay+Sands&amp;sa=X&amp;ved=0ahUKEwjCuOfTxbiBAxWrE1kFHcWNBew4FBCYkAIIvQk</t>
  </si>
  <si>
    <t>https://encrypted-tbn0.gstatic.com/images?q=tbn:ANd9GcSgMqn6lDQg-fuJ2JtiOI5PPs3j0eAgFrlMKLQ2igI&amp;s</t>
  </si>
  <si>
    <t>Randstad Sourceright</t>
  </si>
  <si>
    <t>https://www.google.com/search?hl=en&amp;gl=us&amp;q=Randstad+Sourceright&amp;sa=X&amp;ved=0ahUKEwjztqjItvH9AhVTD1kFHYC0CPs4ChCYkAII5ww</t>
  </si>
  <si>
    <t>SparkyHeads</t>
  </si>
  <si>
    <t>https://www.google.com/search?hl=en&amp;gl=us&amp;q=SparkyHeads&amp;sa=X&amp;ved=0ahUKEwiknamXqtv_AhUMKEQIHQClCTgQmJACCLcO</t>
  </si>
  <si>
    <t>https://encrypted-tbn0.gstatic.com/images?q=tbn:ANd9GcS8OMfzCfAoDm-g-GIQ7Pt0LTBKh_BkxAeCH0_JfcI&amp;s</t>
  </si>
  <si>
    <t>Booking.com</t>
  </si>
  <si>
    <t>https://www.google.com/search?gl=us&amp;hl=en&amp;q=Booking.com&amp;sa=X&amp;ved=0ahUKEwj_-bvwyYD-AhWWm2oFHXF1DL4QmJACCJUM</t>
  </si>
  <si>
    <t>CHS Agritrade</t>
  </si>
  <si>
    <t>https://www.google.com/search?sca_esv=571674645&amp;gl=us&amp;hl=en&amp;q=CHS+Agritrade&amp;sa=X&amp;ved=0ahUKEwiE4fTX5uWBAxWSkmoFHXYNBNsQmJACCNUJ</t>
  </si>
  <si>
    <t>Solteq | Finland</t>
  </si>
  <si>
    <t>http://www.solteq.com/</t>
  </si>
  <si>
    <t>https://www.google.com/search?gl=us&amp;hl=en&amp;q=Solteq+%7C+Finland&amp;sa=X&amp;ved=0ahUKEwjp7LTA9Z7_AhUPFFkFHbPpCAEQmJACCIwL</t>
  </si>
  <si>
    <t>Coop Genossenschaft</t>
  </si>
  <si>
    <t>http://www.coop.ch/</t>
  </si>
  <si>
    <t>https://www.google.com/search?sca_esv=591053097&amp;gl=us&amp;hl=en&amp;q=Coop+Genossenschaft&amp;sa=X&amp;ved=0ahUKEwj3pc3r55CDAxU3LEQIHZFGAyAQmJACCI0O</t>
  </si>
  <si>
    <t>https://encrypted-tbn0.gstatic.com/images?q=tbn:ANd9GcR9rLpC7_T6nmb4XWRpnNMBOwCfd7WM42Xd5722EX8&amp;s</t>
  </si>
  <si>
    <t>à¸šà¸£à¸´à¸©à¸±à¸— à¹‚à¸žà¸£à¹€à¸à¸£à¸ª à¹€à¸‹à¸­à¸£à¹Œà¸§à¸´à¸ª à¸‹à¸±à¸žà¸žà¸­à¸£à¹Œà¸— à¸ˆà¸³à¸à¸±à¸”</t>
  </si>
  <si>
    <t>https://www.google.com/search?gl=us&amp;hl=en&amp;q=%E0%B8%9A%E0%B8%A3%E0%B8%B4%E0%B8%A9%E0%B8%B1%E0%B8%97+%E0%B9%82%E0%B8%9E%E0%B8%A3%E0%B9%80%E0%B8%81%E0%B8%A3%E0%B8%AA+%E0%B9%80%E0%B8%8B%E0%B8%AD%E0%B8%A3%E0%B9%8C%E0%B8%A7%E0%B8%B4%E0%B8%AA+%E0%B8%8B%E0%B8%B1%E0%B8%9E%E0%B8%9E%E0%B8%AD%E0%B8%A3%E0%B9%8C%E0%B8%97+%E0%B8%88%E0%B8%B3%E0%B8%81%E0%B8%B1%E0%B8%94&amp;sa=X&amp;ved=0ahUKEwjdncG67sH-AhWuKEQIHafUC_gQmJACCPEN</t>
  </si>
  <si>
    <t>World Bank Group</t>
  </si>
  <si>
    <t>http://www.wbgalumni.org/</t>
  </si>
  <si>
    <t>https://www.google.com/search?sca_esv=593706337&amp;gl=us&amp;hl=en&amp;q=World+Bank+Group&amp;sa=X&amp;ved=0ahUKEwjugv7OwqyDAxW4FlkFHbZqDmMQmJACCIAM</t>
  </si>
  <si>
    <t>Ritain.io</t>
  </si>
  <si>
    <t>https://www.google.com/search?sca_esv=571229774&amp;hl=en&amp;gl=us&amp;q=Ritain.io&amp;sa=X&amp;ved=0ahUKEwjGncXw4uCBAxUBjokEHUBBBR44ChCYkAIIyws</t>
  </si>
  <si>
    <t>Yello Media Group</t>
  </si>
  <si>
    <t>https://www.google.com/search?hl=en&amp;gl=us&amp;q=Yello+Media+Group&amp;sa=X&amp;ved=0ahUKEwiuo8if4qj-AhWBEVkFHedSAP4QmJACCNAJ</t>
  </si>
  <si>
    <t>Restaurant Depot</t>
  </si>
  <si>
    <t>https://www.google.com/search?sca_esv=567946469&amp;gl=us&amp;hl=en&amp;q=Restaurant+Depot&amp;sa=X&amp;ved=0ahUKEwjT0MzvzcKBAxUGD1kFHRnkAbM4HhCYkAIIwQo</t>
  </si>
  <si>
    <t>https://encrypted-tbn0.gstatic.com/images?q=tbn:ANd9GcRKe8hoWc0f0FZcmfRvUeip9PSylTLqE-H-zOf7Tdo&amp;s</t>
  </si>
  <si>
    <t>Tactile Games</t>
  </si>
  <si>
    <t>http://tactilegames.com/</t>
  </si>
  <si>
    <t>https://www.google.com/search?hl=en&amp;gl=us&amp;q=Tactile+Games&amp;sa=X&amp;ved=0ahUKEwjqp6Ktvp79AhUuK1kFHU3JAK0QmJACCLcL</t>
  </si>
  <si>
    <t>Quantifind</t>
  </si>
  <si>
    <t>http://quantifind.com/</t>
  </si>
  <si>
    <t>https://www.google.com/search?ucbcb=1&amp;gl=us&amp;hl=en&amp;q=Quantifind&amp;sa=X&amp;ved=0ahUKEwj9p52Rx4_-AhUyjIkEHX39DUkQmJACCJgL</t>
  </si>
  <si>
    <t>https://encrypted-tbn0.gstatic.com/images?q=tbn:ANd9GcRb-FAqqFEmIcsTbWnzJgjra1tuqGauqEglM0mka-s&amp;s</t>
  </si>
  <si>
    <t>TJX</t>
  </si>
  <si>
    <t>http://www.tjx.com/</t>
  </si>
  <si>
    <t>https://www.google.com/search?sca_esv=b4a040390de188b8&amp;hl=en&amp;gl=us&amp;q=TJX&amp;sa=X&amp;ved=0ahUKEwiS8Z2ml6yCAxVyRzABHVZ0DA44WhCYkAII6gs</t>
  </si>
  <si>
    <t>Chuwa America Corporation</t>
  </si>
  <si>
    <t>https://www.google.com/search?gl=us&amp;hl=en&amp;q=Chuwa+America+Corporation&amp;sa=X&amp;ved=0ahUKEwi6jsLX0aGAAxUsD1kFHalED344HhCYkAIIgg0</t>
  </si>
  <si>
    <t>NEWBRIDGE ALLIANCE PTE. LTD.</t>
  </si>
  <si>
    <t>https://www.google.com/search?sca_esv=590812421&amp;hl=en&amp;gl=us&amp;q=NEWBRIDGE+ALLIANCE+PTE.+LTD.&amp;sa=X&amp;ved=0ahUKEwiwq5KbsI6DAxVfH0QIHVCxDbk4MhCYkAII5gw</t>
  </si>
  <si>
    <t>Dream Games</t>
  </si>
  <si>
    <t>https://www.google.com/search?sca_esv=566746031&amp;q=Dream+Games&amp;sa=X&amp;ved=0ahUKEwi9l8eZ4reBAxVrEVkFHX5-BIs4FBCYkAIIkA0</t>
  </si>
  <si>
    <t>Appsintegration INC</t>
  </si>
  <si>
    <t>https://www.google.com/search?sca_esv=565570927&amp;hl=en&amp;gl=us&amp;q=Appsintegration+INC&amp;sa=X&amp;ved=0ahUKEwi129i_-6uBAxUQnGoFHZYQAAk4WhCYkAII_As</t>
  </si>
  <si>
    <t>University of Nairobi</t>
  </si>
  <si>
    <t>https://www.uonbi.ac.ke/</t>
  </si>
  <si>
    <t>https://www.google.com/search?gl=us&amp;hl=en&amp;q=University+of+Nairobi&amp;sa=X&amp;ved=0ahUKEwiu4tbX_YCAAxU1IkQIHQtEBssQmJACCKsL</t>
  </si>
  <si>
    <t>TMC Technologies</t>
  </si>
  <si>
    <t>http://www.tmctechnologies.com/</t>
  </si>
  <si>
    <t>https://www.google.com/search?gl=us&amp;hl=en&amp;q=TMC+Technologies&amp;sa=X&amp;ved=0ahUKEwj5sOvBgt38AhW9LFkFHVy3Dtk4MhCYkAII7w0</t>
  </si>
  <si>
    <t>Kovan Technology Solutions</t>
  </si>
  <si>
    <t>https://www.google.com/search?sca_esv=aa2d63c0f83aea3d&amp;gl=us&amp;hl=en&amp;q=Kovan+Technology+Solutions&amp;sa=X&amp;ved=0ahUKEwju66qCrJ2DAxUyi7AFHSszA6A4FBCYkAIIkw0</t>
  </si>
  <si>
    <t>ABS CONNECT PTE. LTD.</t>
  </si>
  <si>
    <t>https://www.google.com/search?sca_esv=030806efd1c59e15&amp;sca_upv=1&amp;hl=en&amp;gl=us&amp;q=ABS+CONNECT+PTE.+LTD.&amp;sa=X&amp;ved=0ahUKEwjmpIT1n_-CAxVyRjABHZb2C2w4FBCYkAII9Qs</t>
  </si>
  <si>
    <t>Shawcor</t>
  </si>
  <si>
    <t>http://www.shawcor.com/</t>
  </si>
  <si>
    <t>https://www.google.com/search?hl=en&amp;gl=us&amp;q=Shawcor&amp;sa=X&amp;ved=0ahUKEwjB-qLcjLr9AhV-QjABHZm8AvoQmJACCIUM</t>
  </si>
  <si>
    <t>https://encrypted-tbn0.gstatic.com/images?q=tbn:ANd9GcQoaC8YKuxB2wBGMTXbGk9Ycz1hQl2Ap5eB6NBv&amp;s=0</t>
  </si>
  <si>
    <t>Epiq Systems, Inc.</t>
  </si>
  <si>
    <t>https://www.google.com/search?sca_esv=561536078&amp;gl=us&amp;hl=en&amp;q=Epiq+Systems,+Inc.&amp;sa=X&amp;ved=0ahUKEwjc4uSLnIaBAxWUFVkFHbu0DMA4ChCYkAII5ws</t>
  </si>
  <si>
    <t>Firstsource Healthcare</t>
  </si>
  <si>
    <t>http://www.firstsource.com/</t>
  </si>
  <si>
    <t>https://www.google.com/search?hl=en&amp;gl=us&amp;q=Firstsource+Healthcare&amp;sa=X&amp;ved=0ahUKEwifvMGGsfH9AhXJSjABHaDgAOs4ChCYkAII0Ao</t>
  </si>
  <si>
    <t>https://encrypted-tbn0.gstatic.com/images?q=tbn:ANd9GcQIqeEQTyp2sUPp9m75MmI62UUHMfQ88sDYK0Z6&amp;s=0</t>
  </si>
  <si>
    <t>Making Science</t>
  </si>
  <si>
    <t>http://www.makingscience.com/</t>
  </si>
  <si>
    <t>https://www.google.com/search?gl=us&amp;hl=en&amp;q=Making+Science&amp;sa=X&amp;ved=0ahUKEwikwIfAjLr9AhXhFlkFHbGWDsI4HhCYkAIIjgs</t>
  </si>
  <si>
    <t>https://encrypted-tbn0.gstatic.com/images?q=tbn:ANd9GcRqeTJBamsvLGRZSUOtI9Yuo6bTGl2nXI7ese6y&amp;s=0</t>
  </si>
  <si>
    <t>Bored Panda</t>
  </si>
  <si>
    <t>https://www.google.com/search?sca_esv=578392941&amp;gl=us&amp;hl=en&amp;q=Bored+Panda&amp;sa=X&amp;ved=0ahUKEwivl7Dbj6KCAxXQEFkFHQVRDt4QmJACCNMJ</t>
  </si>
  <si>
    <t>Curve Analytics</t>
  </si>
  <si>
    <t>https://www.google.com/search?sca_esv=ff9ad34955b7ad42&amp;gl=us&amp;hl=en&amp;q=Curve+Analytics&amp;sa=X&amp;ved=0ahUKEwiKnr-l1KSCAxXdRzABHZFOCeM4WhCYkAIItgw</t>
  </si>
  <si>
    <t>https://encrypted-tbn0.gstatic.com/images?q=tbn:ANd9GcRIBJw6xVHfiSBCcjNgr1Y-P_k9RxPqdy_tXYeKD1g&amp;s</t>
  </si>
  <si>
    <t>e-Frontiers Ltd</t>
  </si>
  <si>
    <t>https://www.google.com/search?sca_esv=562295586&amp;gl=us&amp;hl=en&amp;q=e-Frontiers+Ltd&amp;sa=X&amp;ved=0ahUKEwik0qn9742BAxVWnWoFHTNRCOEQmJACCJ0K</t>
  </si>
  <si>
    <t>West Holt Recruitment Ltd</t>
  </si>
  <si>
    <t>https://www.google.com/search?gl=us&amp;hl=en&amp;q=West+Holt+Recruitment+Ltd&amp;sa=X&amp;ved=0ahUKEwil_suNiLD9AhV6FVkFHWWUDMs4FBCYkAIIzww</t>
  </si>
  <si>
    <t>https://encrypted-tbn0.gstatic.com/images?q=tbn:ANd9GcSR6L2stbsCU8mAQqH7mfqoWIqqxIV79sAsd_uX0h0&amp;s</t>
  </si>
  <si>
    <t>Resource Solutions - GSC</t>
  </si>
  <si>
    <t>https://www.google.com/search?gl=us&amp;hl=en&amp;q=Resource+Solutions+-+GSC&amp;sa=X&amp;ved=0ahUKEwj3sbKglcf_AhU_EVkFHZ3uBwA4ChCYkAIItws</t>
  </si>
  <si>
    <t>Allegro sp. z o.o.</t>
  </si>
  <si>
    <t>http://allegro.pl/</t>
  </si>
  <si>
    <t>https://www.google.com/search?hl=en&amp;gl=us&amp;q=Allegro+sp.+z+o.o.&amp;sa=X&amp;ved=0ahUKEwj8jamu-M6AAxUCMmIAHRy0CdU4HhCYkAIIsQw</t>
  </si>
  <si>
    <t>Woolworths</t>
  </si>
  <si>
    <t>http://www.woolworthsholdings.co.za/</t>
  </si>
  <si>
    <t>https://www.google.com/search?hl=en&amp;gl=us&amp;q=Woolworths&amp;sa=X&amp;ved=0ahUKEwiLu-71rMKAAxXXEGIAHf00D7UQmJACCMIJ</t>
  </si>
  <si>
    <t>https://encrypted-tbn0.gstatic.com/images?q=tbn:ANd9GcSdgPlsQFf3cXMUQd2T1yVWZ6VbW9_aP2LvzkBKwzk&amp;s</t>
  </si>
  <si>
    <t>Creative Clicks</t>
  </si>
  <si>
    <t>https://www.google.com/search?hl=en&amp;gl=us&amp;q=Creative+Clicks&amp;sa=X&amp;ved=0ahUKEwjC9u6tq-f9AhVmGFkFHfpZAoQ4ChCYkAIIiQs</t>
  </si>
  <si>
    <t>Atlantic Lottery</t>
  </si>
  <si>
    <t>http://www.alc.ca/</t>
  </si>
  <si>
    <t>https://www.google.com/search?gl=us&amp;hl=en&amp;q=Atlantic+Lottery&amp;sa=X&amp;ved=0ahUKEwilktHc0JyAAxXsFFkFHb2lBr4QmJACCJsN</t>
  </si>
  <si>
    <t>https://encrypted-tbn0.gstatic.com/images?q=tbn:ANd9GcR00OyIr4yfzOD7uMYsvv8cDQJHkuG3qo2KEFNx&amp;s=0</t>
  </si>
  <si>
    <t>Consortia</t>
  </si>
  <si>
    <t>https://www.google.com/search?sca_esv=562123659&amp;hl=en&amp;gl=us&amp;q=Consortia&amp;sa=X&amp;ved=0ahUKEwiU7bvep4uBAxVFD1kFHUaNDng4HhCYkAIIvgk</t>
  </si>
  <si>
    <t>https://encrypted-tbn0.gstatic.com/images?q=tbn:ANd9GcRCbCvwuIPEprjEWhqqqfNf_-lwwscbAnUsRfF4rf4&amp;s</t>
  </si>
  <si>
    <t>Hunter Hamilton</t>
  </si>
  <si>
    <t>https://www.google.com/search?hl=en&amp;gl=us&amp;q=Hunter+Hamilton&amp;sa=X&amp;ved=0ahUKEwjhkK_k_fP9AhWlhIkEHeNCAiA4ChCYkAIIxww</t>
  </si>
  <si>
    <t>Crunch</t>
  </si>
  <si>
    <t>https://www.google.com/search?q=Crunch&amp;sa=X&amp;ved=0ahUKEwi5ndPtnqb-AhVsFFkFHWktA4w4FBCYkAII_g0</t>
  </si>
  <si>
    <t>Ð“Ð›ÐžÐ Ð˜Ð¯ Ð”Ð–Ð˜ÐÐ¡. ÐžÑ„Ð¸Ñ</t>
  </si>
  <si>
    <t>http://www.gloria-jeans.ru/</t>
  </si>
  <si>
    <t>https://www.google.com/search?sca_esv=572463874&amp;gl=us&amp;hl=en&amp;q=%D0%93%D0%9B%D0%9E%D0%A0%D0%98%D0%AF+%D0%94%D0%96%D0%98%D0%9D%D0%A1.+%D0%9E%D1%84%D0%B8%D1%81&amp;sa=X&amp;ved=0ahUKEwjz8dXZr-2BAxWBFlkFHUIJAzwQmJACCNUF</t>
  </si>
  <si>
    <t>Hays Antwerpen</t>
  </si>
  <si>
    <t>https://www.google.com/search?ucbcb=1&amp;hl=en&amp;gl=us&amp;q=Hays+Antwerpen&amp;sa=X&amp;ved=0ahUKEwjl6Lbej-f8AhV1JUQIHXaWCE4QmJACCJ4N</t>
  </si>
  <si>
    <t>https://encrypted-tbn0.gstatic.com/images?q=tbn:ANd9GcQMjOacX997bhzJ6zsERMW7Y30H5IYUzvL0VfLlyf8MqmsZLUzQvBgourM&amp;s</t>
  </si>
  <si>
    <t>Long Finch Technologies LLC</t>
  </si>
  <si>
    <t>https://www.google.com/search?gl=us&amp;hl=en&amp;q=Long+Finch+Technologies+LLC&amp;sa=X&amp;ved=0ahUKEwiZjfCMnKv-AhWjFVkFHUEHDkA4eBCYkAII2w0</t>
  </si>
  <si>
    <t>Mass. Eye and Ear</t>
  </si>
  <si>
    <t>https://www.google.com/search?hl=en&amp;gl=us&amp;q=Mass.+Eye+and+Ear&amp;sa=X&amp;ved=0ahUKEwjJk4bMjez8AhW2EVkFHbVjBCc4MhCYkAII1g0</t>
  </si>
  <si>
    <t>Training Talent</t>
  </si>
  <si>
    <t>https://www.google.com/search?sca_esv=56b30054a0dd1b12&amp;sca_upv=1&amp;gl=us&amp;hl=en&amp;q=Training+Talent&amp;sa=X&amp;ved=0ahUKEwju4u-2saKDAxUGm7AFHWGrBM84HhCYkAIIugw</t>
  </si>
  <si>
    <t>https://encrypted-tbn0.gstatic.com/images?q=tbn:ANd9GcQadz-9mIp4WBhHcbsXBITqaw9NlZKyAbQ6fHbguSA&amp;s</t>
  </si>
  <si>
    <t>GMP Group</t>
  </si>
  <si>
    <t>https://www.google.com/search?sca_esv=593914606&amp;gl=us&amp;hl=en&amp;q=GMP+Group&amp;sa=X&amp;ved=0ahUKEwjH87On-66DAxWQFFkFHf23CMYQmJACCKQN</t>
  </si>
  <si>
    <t>EDHEC Business School</t>
  </si>
  <si>
    <t>https://www.edhec.edu/</t>
  </si>
  <si>
    <t>https://www.google.com/search?sca_esv=590812421&amp;gl=us&amp;hl=en&amp;q=EDHEC+Business+School&amp;sa=X&amp;ved=0ahUKEwi39KCJsI6DAxXNkWoFHR6qDwYQmJACCPQL</t>
  </si>
  <si>
    <t>https://encrypted-tbn0.gstatic.com/images?q=tbn:ANd9GcR_u24VU-bu74ISrUAs2n9n7HlzDXIiSbg9jNQw&amp;s=0</t>
  </si>
  <si>
    <t>WNS Global Services</t>
  </si>
  <si>
    <t>http://www.wns.com/</t>
  </si>
  <si>
    <t>https://www.google.com/search?gl=us&amp;hl=en&amp;q=WNS+Global+Services&amp;sa=X&amp;ved=0ahUKEwiHwtvNmM79AhVrlIkEHS1dBT04FBCYkAIIlgo</t>
  </si>
  <si>
    <t>HARBOUR.SPACE</t>
  </si>
  <si>
    <t>http://harbour.space/</t>
  </si>
  <si>
    <t>https://www.google.com/search?hl=en&amp;gl=us&amp;q=HARBOUR.SPACE&amp;sa=X&amp;ved=0ahUKEwjC8YyCx93-AhU7jLAFHViJAfQQmJACCIkL</t>
  </si>
  <si>
    <t>https://encrypted-tbn0.gstatic.com/images?q=tbn:ANd9GcSTrZa4_ndXQyfmLvzK1geeW9hUo3eRvmjOqPOkIJk&amp;s</t>
  </si>
  <si>
    <t>Salter Grange</t>
  </si>
  <si>
    <t>https://www.google.com/search?sca_esv=9f424c2c213da00f&amp;gl=us&amp;hl=en&amp;q=Salter+Grange&amp;sa=X&amp;ved=0ahUKEwiNvvzfqbuCAxVsRjABHURpBkk4MhCYkAIIswo</t>
  </si>
  <si>
    <t>https://encrypted-tbn0.gstatic.com/images?q=tbn:ANd9GcTXt63qLR1aOgM1cOeQM6XFFV4Y1Muze-TQHJUVFiE&amp;s</t>
  </si>
  <si>
    <t>Worldlink Mexico</t>
  </si>
  <si>
    <t>https://www.google.com/search?hl=en&amp;gl=us&amp;q=Worldlink+Mexico&amp;sa=X&amp;ved=0ahUKEwiWgsOcndH_AhVSOkQIHd6wCPY4ChCYkAII7Qs</t>
  </si>
  <si>
    <t>SSCL</t>
  </si>
  <si>
    <t>https://www.google.com/search?hl=en&amp;gl=us&amp;q=SSCL&amp;sa=X&amp;ved=0ahUKEwjdx46b7JT_AhXiF1kFHRjeBj8QmJACCK8K</t>
  </si>
  <si>
    <t>https://encrypted-tbn0.gstatic.com/images?q=tbn:ANd9GcQJAbFRrPplvvGYfhyHcbEBTGxkv_9XalZxDAVzYD4&amp;s</t>
  </si>
  <si>
    <t>Vocative Consulting</t>
  </si>
  <si>
    <t>http://vocativeconsulting.co.uk/</t>
  </si>
  <si>
    <t>https://www.google.com/search?sca_esv=590391945&amp;hl=en&amp;gl=us&amp;q=Vocative+Consulting&amp;sa=X&amp;ved=0ahUKEwi-ndzg5IuDAxV-kokEHVUxB9AQmJACCMEJ</t>
  </si>
  <si>
    <t>AltaSource Group</t>
  </si>
  <si>
    <t>http://altasourcegroup.com/</t>
  </si>
  <si>
    <t>https://www.google.com/search?sca_esv=569660528&amp;hl=en&amp;gl=us&amp;q=AltaSource+Group&amp;sa=X&amp;ved=0ahUKEwiNqtWZ1NGBAxWtE1kFHYJzDJYQmJACCKUL</t>
  </si>
  <si>
    <t>https://encrypted-tbn0.gstatic.com/images?q=tbn:ANd9GcQA1A9p4NZSuJNlOz-Jw4dVlFjn-x7gx5B7eZ3MrjE&amp;s</t>
  </si>
  <si>
    <t>Wragby Business Solutions &amp; Technologies Limited</t>
  </si>
  <si>
    <t>https://www.google.com/search?sca_esv=589004769&amp;gl=us&amp;hl=en&amp;q=Wragby+Business+Solutions+%26+Technologies+Limited&amp;sa=X&amp;ved=0ahUKEwjk14yKoP-CAxV9FFkFHZGOCYwQmJACCIYK</t>
  </si>
  <si>
    <t>https://encrypted-tbn0.gstatic.com/images?q=tbn:ANd9GcSFSOGo17MwTfblY4cW44rJ5EGVSfxsxkk9PzUqsTU&amp;s</t>
  </si>
  <si>
    <t>TrinityRail</t>
  </si>
  <si>
    <t>http://www.trinityrail.com/</t>
  </si>
  <si>
    <t>https://www.google.com/search?ucbcb=1&amp;gl=us&amp;hl=en&amp;q=TrinityRail&amp;sa=X&amp;ved=0ahUKEwi-iob8mdP9AhXuFTQIHa-SAQY4MhCYkAIIngw</t>
  </si>
  <si>
    <t>Zoox, Inc.</t>
  </si>
  <si>
    <t>https://www.google.com/search?sca_esv=572454954&amp;gl=us&amp;hl=en&amp;q=Zoox,+Inc.&amp;sa=X&amp;ved=0ahUKEwiKs66jqe2BAxWZMlkFHW3BA8I4ChCYkAIIgg0</t>
  </si>
  <si>
    <t>https://encrypted-tbn0.gstatic.com/images?q=tbn:ANd9GcRMpq6LSEoTc9OdInLxqi_8JVk4alyzVkB1R5C-htY&amp;s</t>
  </si>
  <si>
    <t>KORDAMENTHA PTE. LTD.</t>
  </si>
  <si>
    <t>https://www.google.com/search?sca_esv=590053957&amp;hl=en&amp;gl=us&amp;q=KORDAMENTHA+PTE.+LTD.&amp;sa=X&amp;ved=0ahUKEwjj4ba8qYmDAxX3K1kFHfL8D_04MhCYkAIIkgs</t>
  </si>
  <si>
    <t>Zoolatech</t>
  </si>
  <si>
    <t>https://www.google.com/search?gl=us&amp;hl=en&amp;q=Zoolatech&amp;sa=X&amp;ved=0ahUKEwjTreL738v9AhWWk2oFHVrsDdgQmJACCJgI</t>
  </si>
  <si>
    <t>Amazon Web Services</t>
  </si>
  <si>
    <t>https://www.google.com/search?gl=us&amp;hl=en&amp;q=Amazon+Web+Services&amp;sa=X&amp;ved=0ahUKEwiNv97u4NX9AhWglGoFHb8bDzQQmJACCIYL</t>
  </si>
  <si>
    <t>Distributed</t>
  </si>
  <si>
    <t>https://www.google.com/search?sca_esv=592739610&amp;hl=en&amp;gl=us&amp;q=Distributed&amp;sa=X&amp;ved=0ahUKEwjtxYu78Z-DAxX8D1kFHXr9BBQ4ChCYkAII3Ao</t>
  </si>
  <si>
    <t>https://encrypted-tbn0.gstatic.com/images?q=tbn:ANd9GcThjX5rmlh-0hXOWlrtVKGvRCMC2zTtr4PUqgNTWvI&amp;s</t>
  </si>
  <si>
    <t>Eurofins Scientific - Nederland</t>
  </si>
  <si>
    <t>https://www.google.com/search?hl=en&amp;gl=us&amp;q=Eurofins+Scientific+-+Nederland&amp;sa=X&amp;ved=0ahUKEwjFiqjrxYX-AhU7lIkEHacMAwE4KBCYkAIIvAs</t>
  </si>
  <si>
    <t>https://encrypted-tbn0.gstatic.com/images?q=tbn:ANd9GcTJL3ag3Mt80BQeNz1Y3tGQ7tgHyelPXCvK_MFyJsc&amp;s</t>
  </si>
  <si>
    <t>Procession Systems</t>
  </si>
  <si>
    <t>https://www.google.com/search?sca_esv=588279375&amp;gl=us&amp;hl=en&amp;q=Procession+Systems&amp;sa=X&amp;ved=0ahUKEwi5_5yNkfqCAxWVk2oFHfFDASg4ZBCYkAIIyQw</t>
  </si>
  <si>
    <t>https://encrypted-tbn0.gstatic.com/images?q=tbn:ANd9GcTbLXDLqNTsEjv0vNqA-iR7Luz91vg0RWdM-TMS3p8&amp;s</t>
  </si>
  <si>
    <t>FX Innovation</t>
  </si>
  <si>
    <t>http://www.fxinnovation.com/</t>
  </si>
  <si>
    <t>https://www.google.com/search?hl=en&amp;gl=us&amp;q=FX+Innovation&amp;sa=X&amp;ved=0ahUKEwjb9tH4oPb8AhXrElkFHYAgBBM4KBCYkAII8go</t>
  </si>
  <si>
    <t>Brident Dental &amp; Orthodontics</t>
  </si>
  <si>
    <t>https://www.google.com/search?sca_esv=556449418&amp;hl=en&amp;gl=us&amp;q=Brident+Dental+%26+Orthodontics&amp;sa=X&amp;ved=0ahUKEwigwOfk-tiAAxUURTABHauBBlQQmJACCKEK</t>
  </si>
  <si>
    <t>Workforce Optimizer Pte Ltd</t>
  </si>
  <si>
    <t>https://www.google.com/search?q=Workforce+Optimizer+Pte+Ltd&amp;sa=X&amp;ved=0ahUKEwiyt_byoqb-AhViFVkFHdP-DmkQmJACCO0K</t>
  </si>
  <si>
    <t>WHO&amp;Co.</t>
  </si>
  <si>
    <t>https://www.google.com/search?hl=en&amp;gl=us&amp;q=WHO%26Co.&amp;sa=X&amp;ved=0ahUKEwi75LqI0MT_AhUSl4kEHb3_BQk4ChCYkAIIiQ0</t>
  </si>
  <si>
    <t>https://encrypted-tbn0.gstatic.com/images?q=tbn:ANd9GcTi0hOGlzPJFaATypaN6VjrxNlUrN4eZxXST6U5wyo&amp;s</t>
  </si>
  <si>
    <t>BEUMER Group</t>
  </si>
  <si>
    <t>http://www.beumergroup.com/</t>
  </si>
  <si>
    <t>https://www.google.com/search?sca_esv=555809189&amp;hl=en&amp;gl=us&amp;q=BEUMER+Group&amp;sa=X&amp;ved=0ahUKEwirp_uvhtSAAxU-MVkFHW_WCfU4RhCYkAII6go</t>
  </si>
  <si>
    <t>https://encrypted-tbn0.gstatic.com/images?q=tbn:ANd9GcR4Vls_4lSvA9URWgJaRt5w8psTU_1EzgFibVBVuL0&amp;s</t>
  </si>
  <si>
    <t>LC Work</t>
  </si>
  <si>
    <t>https://www.google.com/search?gl=us&amp;hl=en&amp;q=LC+Work&amp;sa=X&amp;ved=0ahUKEwjOz-qJ3_v-AhUcFlkFHVSPCAEQmJACCP4J</t>
  </si>
  <si>
    <t>https://encrypted-tbn0.gstatic.com/images?q=tbn:ANd9GcSUWTD1I7QBoZLudAn591-Uo49Qk0MSHlJsEFk8AyQ&amp;s</t>
  </si>
  <si>
    <t>Denave</t>
  </si>
  <si>
    <t>http://www.denave.com/</t>
  </si>
  <si>
    <t>https://www.google.com/search?sca_esv=586873451&amp;gl=us&amp;hl=en&amp;q=Denave&amp;sa=X&amp;ved=0ahUKEwi4rru5yu2CAxXGkYkEHeoJAtg4FBCYkAIImAw</t>
  </si>
  <si>
    <t>https://encrypted-tbn0.gstatic.com/images?q=tbn:ANd9GcRq6MsdCHujJ2Qdmfmd7kNGqNXREeLwULBup_G0jq8&amp;s</t>
  </si>
  <si>
    <t>SIGNAL IDUNA Gruppe</t>
  </si>
  <si>
    <t>https://www.google.com/search?q=SIGNAL+IDUNA+Gruppe&amp;sa=X&amp;ved=0ahUKEwjXod2Y9L78AhW2l2oFHeg0BMcQmJACCPwN</t>
  </si>
  <si>
    <t>https://encrypted-tbn0.gstatic.com/images?q=tbn:ANd9GcTSv_y5Z1spWvrAU1IQapLHaFGlf7K0SfW_BjBW-iQ&amp;s</t>
  </si>
  <si>
    <t>SInnova Srl</t>
  </si>
  <si>
    <t>https://www.google.com/search?q=SInnova+Srl&amp;sa=X&amp;ved=0ahUKEwio4eahtMH8AhVPF1kFHflLDrMQmJACCPIN</t>
  </si>
  <si>
    <t>https://encrypted-tbn0.gstatic.com/images?q=tbn:ANd9GcT08fefWFa85SldLbPhhOzpf4ezc0HispdX1jIGInM&amp;s</t>
  </si>
  <si>
    <t>Biofourmis</t>
  </si>
  <si>
    <t>https://www.google.com/search?gl=us&amp;hl=en&amp;q=Biofourmis&amp;sa=X&amp;ved=0ahUKEwjk65qgw7D_AhVTGFkFHdR2A7U4HhCYkAII8Qo</t>
  </si>
  <si>
    <t>ITMC Systems, Inc</t>
  </si>
  <si>
    <t>https://www.google.com/search?q=ITMC+Systems,+Inc&amp;sa=X&amp;ved=0ahUKEwjyg7_vwt3-AhXfSzABHfU6Bio4MhCYkAIIiwo</t>
  </si>
  <si>
    <t>We Are Meta</t>
  </si>
  <si>
    <t>https://www.google.com/search?sca_esv=564105068&amp;hl=en&amp;gl=us&amp;q=We+Are+Meta&amp;sa=X&amp;ved=0ahUKEwjGuvjJsZ-BAxV3ElkFHbqDDVo4FBCYkAII-ww</t>
  </si>
  <si>
    <t>Daikin Comfort</t>
  </si>
  <si>
    <t>https://www.google.com/search?gl=us&amp;hl=en&amp;q=Daikin+Comfort&amp;sa=X&amp;ved=0ahUKEwj978uchZCAAxV1EFkFHWh_Ak4QmJACCJsO</t>
  </si>
  <si>
    <t>https://encrypted-tbn0.gstatic.com/images?q=tbn:ANd9GcQJmnGkdroie8cMa4yrnsAHHK5krR-lLWqs7e8djjM&amp;s</t>
  </si>
  <si>
    <t>ECS ME</t>
  </si>
  <si>
    <t>http://www.ecsme.ae/</t>
  </si>
  <si>
    <t>https://www.google.com/search?hl=en&amp;gl=us&amp;q=ECS+ME&amp;sa=X&amp;ved=0ahUKEwjMjJC1rOr_AhXDElkFHSOxBVAQmJACCOEJ</t>
  </si>
  <si>
    <t>https://encrypted-tbn0.gstatic.com/images?q=tbn:ANd9GcS71vm_T-xLLl_2-2f_L7U7ZSRXZHsuXEavH29X&amp;s=0</t>
  </si>
  <si>
    <t>CTG Luxembourg</t>
  </si>
  <si>
    <t>http://www.ctg.com/</t>
  </si>
  <si>
    <t>https://www.google.com/search?sca_esv=593021788&amp;gl=us&amp;hl=en&amp;q=CTG+Luxembourg&amp;sa=X&amp;ved=0ahUKEwj3sp7Bu6KDAxUvpIkEHcEuCUoQmJACCN4L</t>
  </si>
  <si>
    <t>STMicroelectronics Asia Pacific Pte Ltd</t>
  </si>
  <si>
    <t>https://www.google.com/search?gl=us&amp;hl=en&amp;q=STMicroelectronics+Asia+Pacific+Pte+Ltd&amp;sa=X&amp;ved=0ahUKEwjEp9zT8-f_AhXClGoFHbfiBCM4MhCYkAIIhws</t>
  </si>
  <si>
    <t>https://encrypted-tbn0.gstatic.com/images?q=tbn:ANd9GcRLYSqJq2EYFJQLv91QIsS6jdjDdDd7etFnpFA6mps&amp;s</t>
  </si>
  <si>
    <t>Cellulant Corporation</t>
  </si>
  <si>
    <t>https://www.google.com/search?gl=us&amp;hl=en&amp;q=Cellulant+Corporation&amp;sa=X&amp;ved=0ahUKEwiDzLO-rcKAAxVQOkQIHZMBDaoQmJACCJEH</t>
  </si>
  <si>
    <t>DIGITAS LBI SINGAPORE</t>
  </si>
  <si>
    <t>https://www.google.com/search?hl=en&amp;gl=us&amp;q=DIGITAS+LBI+SINGAPORE&amp;sa=X&amp;ved=0ahUKEwjysYSG29P_AhUAFFkFHYiOBN84HhCYkAII1Qo</t>
  </si>
  <si>
    <t>https://encrypted-tbn0.gstatic.com/images?q=tbn:ANd9GcQ_pElPwLSlBD7yDeIBf7gR0S02zsxqyzwSlIUd&amp;s=0</t>
  </si>
  <si>
    <t>Shah Jahan International</t>
  </si>
  <si>
    <t>https://www.google.com/search?sca_esv=557708880&amp;gl=us&amp;hl=en&amp;q=Shah+Jahan+International&amp;sa=X&amp;ved=0ahUKEwimkoCLjuOAAxVzF1kFHQ_4BNU4ChCYkAIIvgw</t>
  </si>
  <si>
    <t>Popscience Limited</t>
  </si>
  <si>
    <t>http://pop-science.co.uk/</t>
  </si>
  <si>
    <t>https://www.google.com/search?ucbcb=1&amp;gl=us&amp;hl=en&amp;q=Popscience+Limited&amp;sa=X&amp;ved=0ahUKEwiFuMan6rT8AhXbmWoFHRJaAGkQmJACCJYK</t>
  </si>
  <si>
    <t>https://encrypted-tbn0.gstatic.com/images?q=tbn:ANd9GcQFeGmF1DOsaHMn7Hmn5b1YxGesV4vfcIOM0Tt-V3U&amp;s</t>
  </si>
  <si>
    <t>PIERER Innovation</t>
  </si>
  <si>
    <t>https://www.google.com/search?sca_esv=946474bf7c4cbea6&amp;gl=us&amp;hl=en&amp;q=PIERER+Innovation&amp;sa=X&amp;ved=0ahUKEwiV-Pbqjp2CAxUaTTABHe8FCfI4KBCYkAII4gs</t>
  </si>
  <si>
    <t>NUUI World Company Limited</t>
  </si>
  <si>
    <t>https://www.google.com/search?sca_esv=566027130&amp;gl=us&amp;hl=en&amp;q=NUUI+World+Company+Limited&amp;sa=X&amp;ved=0ahUKEwj1otyz_7CBAxUMFFkFHUkND6I4ChCYkAII_gw</t>
  </si>
  <si>
    <t>https://encrypted-tbn0.gstatic.com/images?q=tbn:ANd9GcQMgZrjkCzcpfHkWzu3UDM_y-gqkGfjMr5BD3g8riM&amp;s</t>
  </si>
  <si>
    <t>Werkenvoor.be / Travailler.pour</t>
  </si>
  <si>
    <t>https://www.google.com/search?gl=us&amp;hl=en&amp;q=Werkenvoor.be+/+Travailler.pour&amp;sa=X&amp;ved=0ahUKEwix4YnF8JT_AhVnSjABHT7kAQ4QmJACCMEN</t>
  </si>
  <si>
    <t>AMD</t>
  </si>
  <si>
    <t>https://www.google.com/search?gl=us&amp;hl=en&amp;q=AMD&amp;sa=X&amp;ved=0ahUKEwjZ7NOqodv_AhXWElkFHcr6Abo4ChCYkAIIzg0</t>
  </si>
  <si>
    <t>https://encrypted-tbn0.gstatic.com/images?q=tbn:ANd9GcSN-VXiQOcg-cuysj5faHT9PhcEwIlw0AKtVAtpf58&amp;s</t>
  </si>
  <si>
    <t>Ascent</t>
  </si>
  <si>
    <t>https://www.google.com/search?sca_esv=589698990&amp;hl=en&amp;gl=us&amp;q=Ascent&amp;sa=X&amp;ved=0ahUKEwj2-9GT3YaDAxU2PkQIHYiuDmo4HhCYkAIIxgs</t>
  </si>
  <si>
    <t>https://encrypted-tbn0.gstatic.com/images?q=tbn:ANd9GcS4otFabzb6k36XWslcFv6q5sVpL655UjL5tJRnjqM&amp;s</t>
  </si>
  <si>
    <t>SIEMENS ENERGY</t>
  </si>
  <si>
    <t>https://www.google.com/search?sca_esv=589324365&amp;hl=en&amp;gl=us&amp;q=SIEMENS+ENERGY&amp;sa=X&amp;ved=0ahUKEwj93bez3oGDAxXShYkEHaNPAXoQmJACCNkJ</t>
  </si>
  <si>
    <t>Kelly Services Portugal</t>
  </si>
  <si>
    <t>https://www.google.com/search?hl=en&amp;gl=us&amp;q=Kelly+Services+Portugal&amp;sa=X&amp;ved=0ahUKEwj97qOCht38AhWLF1kFHfw3C_A4PBCYkAIIuAs</t>
  </si>
  <si>
    <t>https://encrypted-tbn0.gstatic.com/images?q=tbn:ANd9GcSklPwLzV0Pl0i8fnJQ8Kr5YqaYulpI0lCCDFxVYt4&amp;s</t>
  </si>
  <si>
    <t>Edreams</t>
  </si>
  <si>
    <t>https://www.edreams.es/</t>
  </si>
  <si>
    <t>https://www.google.com/search?sca_esv=e2bd9d33838dd179&amp;sca_upv=1&amp;q=Edreams&amp;sa=X&amp;ved=0ahUKEwjrvMrc8ceCAxXJQTABHQT9Cis4FBCYkAIIlgs</t>
  </si>
  <si>
    <t>Akoya</t>
  </si>
  <si>
    <t>https://www.google.com/search?hl=en&amp;gl=us&amp;q=Akoya&amp;sa=X&amp;ved=0ahUKEwibm7HU5uf_AhURibAFHaNtDc44KBCYkAIIpA0</t>
  </si>
  <si>
    <t>https://encrypted-tbn0.gstatic.com/images?q=tbn:ANd9GcS1h-H4MVYwl1_BI-JFfEc8PD468L1bFd8i7mFOBO4&amp;s</t>
  </si>
  <si>
    <t>Infrapod Technologies</t>
  </si>
  <si>
    <t>https://www.google.com/search?hl=en&amp;gl=us&amp;q=Infrapod+Technologies&amp;sa=X&amp;ved=0ahUKEwjIiePL_Kr9AhWll2oFHQ_zBV8QmJACCOAL</t>
  </si>
  <si>
    <t>ELEVATE</t>
  </si>
  <si>
    <t>https://www.google.com/search?gl=us&amp;hl=en&amp;q=ELEVATE&amp;sa=X&amp;ved=0ahUKEwiNqOmXwPb9AhV4GFkFHYxzCPY4ChCYkAII2wo</t>
  </si>
  <si>
    <t>MoneyHero Group</t>
  </si>
  <si>
    <t>http://www.moneyherogroup.com/</t>
  </si>
  <si>
    <t>https://www.google.com/search?sca_esv=590812421&amp;gl=us&amp;hl=en&amp;q=MoneyHero+Group&amp;sa=X&amp;ved=0ahUKEwiSv_iMsI6DAxWVDEQIHYVeAOo4HhCYkAII9gk</t>
  </si>
  <si>
    <t>HR DNA</t>
  </si>
  <si>
    <t>https://www.google.com/search?gl=us&amp;hl=en&amp;q=HR+DNA&amp;sa=X&amp;ved=0ahUKEwjFipiqh43-AhU3LUQIHcx6Dmg4MhCYkAII2wo</t>
  </si>
  <si>
    <t>Impresiv Health</t>
  </si>
  <si>
    <t>http://www.impresivhealth.com/</t>
  </si>
  <si>
    <t>https://www.google.com/search?hl=en&amp;gl=us&amp;q=Impresiv+Health&amp;sa=X&amp;ved=0ahUKEwiUp9LmzIj9AhWdElkFHRtTCEY4ChCYkAIIkws</t>
  </si>
  <si>
    <t>https://encrypted-tbn0.gstatic.com/images?q=tbn:ANd9GcRvqh4UkP4GY0GnNfwP5We59ZmGWlUlDCJ_At4ucT8&amp;s</t>
  </si>
  <si>
    <t>Ð¢ÑƒÑ‚Ñƒ.Ñ€Ñƒ</t>
  </si>
  <si>
    <t>http://www.tutu.ru/</t>
  </si>
  <si>
    <t>https://www.google.com/search?sca_esv=552197865&amp;hl=en&amp;gl=us&amp;q=%D0%A2%D1%83%D1%82%D1%83.%D1%80%D1%83&amp;sa=X&amp;ved=0ahUKEwjy67L647WAAxWUQjABHcZ0AhQQmJACCLoJ</t>
  </si>
  <si>
    <t>Pie</t>
  </si>
  <si>
    <t>https://www.google.com/search?sca_esv=555798169&amp;hl=en&amp;gl=us&amp;q=Pie&amp;sa=X&amp;ved=0ahUKEwjAoPPR_tOAAxUbMlkFHclMCj84ChCYkAIIkQw</t>
  </si>
  <si>
    <t>Dept</t>
  </si>
  <si>
    <t>http://www.deptagency.com/</t>
  </si>
  <si>
    <t>https://www.google.com/search?gl=us&amp;hl=en&amp;q=Dept&amp;sa=X&amp;ved=0ahUKEwjzudmDir3_AhXY-jgGHftqAOE4FBCYkAIIxws</t>
  </si>
  <si>
    <t>Pt Qerja Manfaat Bangsa</t>
  </si>
  <si>
    <t>https://www.google.com/search?sca_esv=555798169&amp;gl=us&amp;hl=en&amp;q=Pt+Qerja+Manfaat+Bangsa&amp;sa=X&amp;ved=0ahUKEwi4tqSj_9OAAxXfnGoFHYGbCGsQmJACCKAK</t>
  </si>
  <si>
    <t>Sphera</t>
  </si>
  <si>
    <t>http://sphera.com/</t>
  </si>
  <si>
    <t>https://www.google.com/search?sca_esv=584789655&amp;hl=en&amp;gl=us&amp;q=Sphera&amp;sa=X&amp;ved=0ahUKEwiyrsKLvdmCAxUutYkEHakeCrQQmJACCJwN</t>
  </si>
  <si>
    <t>https://encrypted-tbn0.gstatic.com/images?q=tbn:ANd9GcSDKbZEElpSYYOE8im1jG3GRug5uWYtPgORfiqaySs&amp;s</t>
  </si>
  <si>
    <t>Kubota Tractor Corp</t>
  </si>
  <si>
    <t>https://www.google.com/search?hl=en&amp;gl=us&amp;q=Kubota+Tractor+Corp&amp;sa=X&amp;ved=0ahUKEwia0KfUj5z-AhWEjIkEHWF2ApMQmJACCLEO</t>
  </si>
  <si>
    <t>Key Talent Solutions</t>
  </si>
  <si>
    <t>https://www.google.com/search?sca_esv=572781667&amp;hl=en&amp;gl=us&amp;q=Key+Talent+Solutions&amp;sa=X&amp;ved=0ahUKEwiliP3e7e-BAxVYlokEHSdEDnI4FBCYkAIIoQ0</t>
  </si>
  <si>
    <t>Qonto</t>
  </si>
  <si>
    <t>http://qonto.com/</t>
  </si>
  <si>
    <t>https://www.google.com/search?hl=en&amp;gl=us&amp;q=Qonto&amp;sa=X&amp;ved=0ahUKEwihrpvtvqb_AhXVFFkFHdULAuo4HhCYkAIIzw0</t>
  </si>
  <si>
    <t>https://encrypted-tbn0.gstatic.com/images?q=tbn:ANd9GcQcRrCEgmNY7JkV517VxqziNrJMXinakcZaMZOz-2Q&amp;s</t>
  </si>
  <si>
    <t>W. R. Berkley Corporation</t>
  </si>
  <si>
    <t>http://www.berkley.com/</t>
  </si>
  <si>
    <t>https://www.google.com/search?sca_esv=562133542&amp;gl=us&amp;hl=en&amp;q=W.+R.+Berkley+Corporation&amp;sa=X&amp;ved=0ahUKEwjstMC7rouBAxVEhIkEHTN0DAo4KBCYkAIIzwk</t>
  </si>
  <si>
    <t>Prince William County, VA</t>
  </si>
  <si>
    <t>https://www.google.com/search?hl=en&amp;gl=us&amp;q=Prince+William+County,+VA&amp;sa=X&amp;ved=0ahUKEwjppvzB6tX9AhW0kGoFHdrLAiM4FBCYkAIIuw4</t>
  </si>
  <si>
    <t>Gmv</t>
  </si>
  <si>
    <t>https://www.google.com/search?sca_esv=590391945&amp;hl=en&amp;gl=us&amp;q=Gmv&amp;sa=X&amp;ved=0ahUKEwiv14qD54uDAxWBrokEHZ5XAJgQmJACCJgL</t>
  </si>
  <si>
    <t>Randstad Chile</t>
  </si>
  <si>
    <t>https://www.google.com/search?q=Randstad+Chile&amp;sa=X&amp;ved=0ahUKEwiz4MnN8rz-AhWXfzABHVawCHwQmJACCPQM</t>
  </si>
  <si>
    <t>Consumer Reports</t>
  </si>
  <si>
    <t>http://www.consumersunion.org/</t>
  </si>
  <si>
    <t>https://www.google.com/search?sca_esv=584201750&amp;hl=en&amp;gl=us&amp;q=Consumer+Reports&amp;sa=X&amp;ved=0ahUKEwjP89u9tdSCAxW8pokEHSjKDTc4ChCYkAIIiw4</t>
  </si>
  <si>
    <t>https://encrypted-tbn0.gstatic.com/images?q=tbn:ANd9GcQUXYdZn9x6nktaS1rGqbzuyCN9Jq7TP4XZmDodn-E&amp;s</t>
  </si>
  <si>
    <t>Sompo International</t>
  </si>
  <si>
    <t>http://www.sompo-intl.com/</t>
  </si>
  <si>
    <t>https://www.google.com/search?q=Sompo+International&amp;sa=X&amp;ved=0ahUKEwj8sc2XorL8AhX3lWoFHY1TBZE4jAEQmJACCL4L</t>
  </si>
  <si>
    <t>https://encrypted-tbn0.gstatic.com/images?q=tbn:ANd9GcSPKQCExY0hQruB8raUv3meha2mspjhtGVn95rEj_Y&amp;s</t>
  </si>
  <si>
    <t>Nord Group</t>
  </si>
  <si>
    <t>https://www.google.com/search?sca_esv=566842583&amp;hl=en&amp;gl=us&amp;q=Nord+Group&amp;sa=X&amp;ved=0ahUKEwjkoOnQxLiBAxVzFlkFHdP-AaUQmJACCMwL</t>
  </si>
  <si>
    <t>https://encrypted-tbn0.gstatic.com/images?q=tbn:ANd9GcSQRohCM3e9U8jGoEywRMraCCqPQn8lfAoON_uTNAo&amp;s</t>
  </si>
  <si>
    <t>Hakkoda</t>
  </si>
  <si>
    <t>https://www.google.com/search?gl=us&amp;hl=en&amp;q=Hakkoda&amp;sa=X&amp;ved=0ahUKEwjN8tfZ_fv_AhVHE1kFHXgtDRsQmJACCNMM</t>
  </si>
  <si>
    <t>Mark Loucas Payments</t>
  </si>
  <si>
    <t>http://www.markloucas.co.uk/</t>
  </si>
  <si>
    <t>https://www.google.com/search?hl=en&amp;gl=us&amp;q=Mark+Loucas+Payments&amp;sa=X&amp;ved=0ahUKEwi37_fX-vv_AhVzEFkFHRmSDRIQmJACCPUJ</t>
  </si>
  <si>
    <t>https://encrypted-tbn0.gstatic.com/images?q=tbn:ANd9GcR6o6cDY-E5izsORl3RPfJVnWWYaiBcidohNWPRis4&amp;s</t>
  </si>
  <si>
    <t>JOBX Pty Ltd</t>
  </si>
  <si>
    <t>https://www.google.com/search?gl=us&amp;hl=en&amp;q=JOBX+Pty+Ltd&amp;sa=X&amp;ved=0ahUKEwjLr9qq9Of_AhVdnIQIHTGdBNkQmJACCNUF</t>
  </si>
  <si>
    <t>GKN Aerospace</t>
  </si>
  <si>
    <t>http://www.usa.gknaerospace.com/</t>
  </si>
  <si>
    <t>https://www.google.com/search?sca_esv=591434115&amp;hl=en&amp;gl=us&amp;q=GKN+Aerospace&amp;sa=X&amp;ved=0ahUKEwjrkZndppODAxWHlYkEHUpOBOM4KBCYkAIIuQo</t>
  </si>
  <si>
    <t>https://encrypted-tbn0.gstatic.com/images?q=tbn:ANd9GcT9yxNN9F3xuXjl7ECENYHImgChDKQeAwGLmTM_OxY&amp;s</t>
  </si>
  <si>
    <t>ManpowerGroup Maroc</t>
  </si>
  <si>
    <t>https://www.google.com/search?sca_esv=567185982&amp;hl=en&amp;gl=us&amp;q=ManpowerGroup+Maroc&amp;sa=X&amp;ved=0ahUKEwiAu_WeibuBAxWHRjABHTVGDT4QmJACCNMF</t>
  </si>
  <si>
    <t>https://encrypted-tbn0.gstatic.com/images?q=tbn:ANd9GcQNZMZCWlLrfal92_qJMVNg_-Id-hPtaExBunsf-xY&amp;s</t>
  </si>
  <si>
    <t>Vanco</t>
  </si>
  <si>
    <t>https://www.google.com/search?sca_esv=575100546&amp;gl=us&amp;hl=en&amp;q=Vanco&amp;sa=X&amp;ved=0ahUKEwiMp87EgISCAxXQKFkFHXEcBYQQmJACCL4J</t>
  </si>
  <si>
    <t>https://encrypted-tbn0.gstatic.com/images?q=tbn:ANd9GcSaoR2y3sUnmmV-rL1MPe7sTeVyBZWGL8iNjeq8Qwg&amp;s</t>
  </si>
  <si>
    <t>Emerge Solutions Group, LLC</t>
  </si>
  <si>
    <t>https://www.google.com/search?sca_esv=558984878&amp;gl=us&amp;hl=en&amp;q=Emerge+Solutions+Group,+LLC&amp;sa=X&amp;ved=0ahUKEwic3Lusy--AAxVGlokEHWJ6Cz44KBCYkAIIgw4</t>
  </si>
  <si>
    <t>Allied Solutions LLC</t>
  </si>
  <si>
    <t>http://www.alliedsolutions.net/</t>
  </si>
  <si>
    <t>https://www.google.com/search?sca_esv=568414926&amp;gl=us&amp;hl=en&amp;q=Allied+Solutions+LLC&amp;sa=X&amp;ved=0ahUKEwjc49KCzceBAxVamokEHSK_D-84PBCYkAII9ws</t>
  </si>
  <si>
    <t>https://encrypted-tbn0.gstatic.com/images?q=tbn:ANd9GcSGHK0J3eJP77lVAy7clLa7gADUeNTfI0EdQPSnc1o&amp;s</t>
  </si>
  <si>
    <t>Kajae</t>
  </si>
  <si>
    <t>https://www.google.com/search?hl=en&amp;gl=us&amp;q=Kajae&amp;sa=X&amp;ved=0ahUKEwjpu9eM5t_9AhUPFVkFHahMA6QQmJACCMYJ</t>
  </si>
  <si>
    <t>https://encrypted-tbn0.gstatic.com/images?q=tbn:ANd9GcRGGS9qToFJ5J6s6-uoQWpgtEAjVJwSSdtugKoBtSg&amp;s</t>
  </si>
  <si>
    <t>SOK</t>
  </si>
  <si>
    <t>http://www.s-kanava.fi/web/s/ajankohtaista</t>
  </si>
  <si>
    <t>https://www.google.com/search?gl=us&amp;hl=en&amp;q=SOK&amp;sa=X&amp;ved=0ahUKEwiOoNOQk9j8AhVvFFkFHSlWAFUQmJACCIsL</t>
  </si>
  <si>
    <t>https://encrypted-tbn0.gstatic.com/images?q=tbn:ANd9GcQarsljFzzUUHsLqMZ85HeTH1WDdMbX9T0JAQbDOK4&amp;s</t>
  </si>
  <si>
    <t>L'OrÃ©al</t>
  </si>
  <si>
    <t>https://www.google.com/search?gl=us&amp;hl=en&amp;q=L%27Or%C3%A9al&amp;sa=X&amp;ved=0ahUKEwip8Ke0pNv_AhWbFVkFHSQqDdY4FBCYkAIIrg4</t>
  </si>
  <si>
    <t>https://encrypted-tbn0.gstatic.com/images?q=tbn:ANd9GcSwdpYcrFBkWBmjerAKRmKcJzq1xoJQluSmV4Yu8SU&amp;s</t>
  </si>
  <si>
    <t>Redlogik</t>
  </si>
  <si>
    <t>https://www.google.com/search?gl=us&amp;hl=en&amp;q=Redlogik&amp;sa=X&amp;ved=0ahUKEwjKt4_TxLD_AhXQr4QIHc_eDykQmJACCNkK</t>
  </si>
  <si>
    <t>affix Group</t>
  </si>
  <si>
    <t>https://www.google.com/search?hl=en&amp;gl=us&amp;q=affix+Group&amp;sa=X&amp;ved=0ahUKEwjJ2aqT3cn_AhUblIkEHRNYA3w4FBCYkAIIiw0</t>
  </si>
  <si>
    <t>Occam Solutions</t>
  </si>
  <si>
    <t>https://www.google.com/search?ucbcb=1&amp;hl=en&amp;gl=us&amp;q=Occam+Solutions&amp;sa=X&amp;ved=0ahUKEwiZ4NS8pa78AhXPh1YBHVSMC9EQmJACCNAJ</t>
  </si>
  <si>
    <t>Afterpay</t>
  </si>
  <si>
    <t>https://www.afterpaytouch.com/</t>
  </si>
  <si>
    <t>https://www.google.com/search?gl=us&amp;hl=en&amp;q=Afterpay&amp;sa=X&amp;ved=0ahUKEwiM97mR8Z7_AhVuq4QIHf1QA1I4ChCYkAIIiww</t>
  </si>
  <si>
    <t>https://encrypted-tbn0.gstatic.com/images?q=tbn:ANd9GcRNLtQxpZUXi806yt_f2cc8HHXlYTD9iR_T0u3r5Oc&amp;s</t>
  </si>
  <si>
    <t>S&amp;p Global</t>
  </si>
  <si>
    <t>https://www.google.com/search?sca_esv=562289703&amp;gl=us&amp;hl=en&amp;q=S%26p+Global&amp;sa=X&amp;ved=0ahUKEwifqqbj6I2BAxWZMjQIHZPjB_cQmJACCL8J</t>
  </si>
  <si>
    <t>https://encrypted-tbn0.gstatic.com/images?q=tbn:ANd9GcSG8JkrH3maBEq8tFNfgR-vh-wXp5OlQKSqRqwkJjU&amp;s</t>
  </si>
  <si>
    <t>Spherion</t>
  </si>
  <si>
    <t>https://www.google.com/search?gl=us&amp;hl=en&amp;q=Spherion&amp;sa=X&amp;ved=0ahUKEwiN9u2Mwsv8AhVZmWoFHVxBAXs4ChCYkAII8go</t>
  </si>
  <si>
    <t>https://encrypted-tbn0.gstatic.com/images?q=tbn:ANd9GcQnRxMHgH2Jl2KY3-CWlMu4kpnNWViMEiQmDvyFl2ACTR9BVpSqvDop&amp;s</t>
  </si>
  <si>
    <t>LYTE Consulting</t>
  </si>
  <si>
    <t>https://www.google.com/search?gl=us&amp;hl=en&amp;q=LYTE+Consulting&amp;sa=X&amp;ved=0ahUKEwjy28KPo9b_AhWvNOwKHeIbBbsQmJACCLYL</t>
  </si>
  <si>
    <t>https://encrypted-tbn0.gstatic.com/images?q=tbn:ANd9GcS-8L6DdshEMl4Q2fJrB4uSMhg4NaIcwiwETZQBu5Q&amp;s</t>
  </si>
  <si>
    <t>INY FINANCIAL PTE. LTD.</t>
  </si>
  <si>
    <t>https://www.google.com/search?sca_esv=83d422ed70b0b2be&amp;sca_upv=1&amp;gl=us&amp;hl=en&amp;q=INY+FINANCIAL+PTE.+LTD.&amp;sa=X&amp;ved=0ahUKEwjlnJWv-66DAxVHRDABHbP4D5g4PBCYkAII1Qo</t>
  </si>
  <si>
    <t>WE ARE META</t>
  </si>
  <si>
    <t>https://www.google.com/search?sca_esv=576391435&amp;hl=en&amp;gl=us&amp;q=WE+ARE+META&amp;sa=X&amp;ved=0ahUKEwjQqIbOz5CCAxUzlGoFHWKeBfYQmJACCPkN</t>
  </si>
  <si>
    <t>Gainwell Technologies</t>
  </si>
  <si>
    <t>https://www.google.com/search?sca_esv=591053097&amp;gl=us&amp;hl=en&amp;q=Gainwell+Technologies&amp;sa=X&amp;ved=0ahUKEwjyycG54pCDAxVDFVkFHa8cBRs4FBCYkAIIlA0</t>
  </si>
  <si>
    <t>https://encrypted-tbn0.gstatic.com/images?q=tbn:ANd9GcR4fvgcti6gAh7ehmVk2P39MMMYpi66d0bpcVKf&amp;s=0</t>
  </si>
  <si>
    <t>RelianceHMO</t>
  </si>
  <si>
    <t>https://www.google.com/search?hl=en&amp;gl=us&amp;q=RelianceHMO&amp;sa=X&amp;ved=0ahUKEwi7ptb2pLD-AhXoElkFHfhEDe8QmJACCNEJ</t>
  </si>
  <si>
    <t>Reperio</t>
  </si>
  <si>
    <t>http://www.reperiohealth.com/</t>
  </si>
  <si>
    <t>https://www.google.com/search?sca_esv=576019406&amp;hl=en&amp;gl=us&amp;q=Reperio&amp;sa=X&amp;ved=0ahUKEwjgu4flhI6CAxUcEmIAHUFEDJoQmJACCOcM</t>
  </si>
  <si>
    <t>https://encrypted-tbn0.gstatic.com/images?q=tbn:ANd9GcRfElyBlWSOOUU5kTJ-mu5pXXc56zzys_Iz_EmGHw03PjFVHEm09B5uWw&amp;s</t>
  </si>
  <si>
    <t>Ceridian Corporation</t>
  </si>
  <si>
    <t>http://www.ceridian.com/</t>
  </si>
  <si>
    <t>https://www.google.com/search?sca_esv=566842583&amp;hl=en&amp;gl=us&amp;q=Ceridian+Corporation&amp;sa=X&amp;ved=0ahUKEwi8p4nFxbiBAxV2l4kEHeBvBlc4ChCYkAIIxgs</t>
  </si>
  <si>
    <t>Tequarian Corp.</t>
  </si>
  <si>
    <t>https://www.google.com/search?q=Tequarian+Corp.&amp;sa=X&amp;ved=0ahUKEwjpspqTwIiAAxW8STABHQJgA-44ZBCYkAIIuA0</t>
  </si>
  <si>
    <t>https://encrypted-tbn0.gstatic.com/images?q=tbn:ANd9GcS3wwK18lZwe8KL7Smf14wJ813hWS5uWN2w1n-D_nc&amp;s</t>
  </si>
  <si>
    <t>Forbes Advisor</t>
  </si>
  <si>
    <t>https://www.google.com/search?gl=us&amp;hl=en&amp;q=Forbes+Advisor&amp;sa=X&amp;ved=0ahUKEwiHzrWK78P8AhUim2oFHWBrAYQQmJACCK0L</t>
  </si>
  <si>
    <t>If SkadefÃ¶rsÃ¤kring AB</t>
  </si>
  <si>
    <t>https://www.google.com/search?ucbcb=1&amp;hl=en&amp;gl=us&amp;q=If+Skadef%C3%B6rs%C3%A4kring+AB&amp;sa=X&amp;ved=0ahUKEwiKpJONpKj8AhWcADQIHekzBDYQmJACCPIM</t>
  </si>
  <si>
    <t>Bridgena Barnard &amp; Associates</t>
  </si>
  <si>
    <t>https://www.google.com/search?gl=us&amp;hl=en&amp;q=Bridgena+Barnard+%26+Associates&amp;sa=X&amp;ved=0ahUKEwjvtZbEvcyAAxVkjYkEHX5RAXU4ChCYkAIIggs</t>
  </si>
  <si>
    <t>The Lines Company</t>
  </si>
  <si>
    <t>https://www.google.com/search?q=The+Lines+Company&amp;sa=X&amp;ved=0ahUKEwjDyvHStcH8AhVnl2oFHfFmATAQmJACCNwK</t>
  </si>
  <si>
    <t>https://encrypted-tbn0.gstatic.com/images?q=tbn:ANd9GcQnUXddm6ybtFSMF7VE0OhrFUUguVe5VaniGS9ZSXc&amp;s</t>
  </si>
  <si>
    <t>Madison Trust Company</t>
  </si>
  <si>
    <t>https://www.google.com/search?sca_esv=574353833&amp;gl=us&amp;hl=en&amp;q=Madison+Trust+Company&amp;sa=X&amp;ved=0ahUKEwjyuOLN9f6BAxVNh-4BHdkCDgI4FBCYkAIIrQs</t>
  </si>
  <si>
    <t>Amphastar Pharmaceuticals Inc.</t>
  </si>
  <si>
    <t>http://www.amphastar.com/</t>
  </si>
  <si>
    <t>https://www.google.com/search?sca_esv=575386901&amp;gl=us&amp;hl=en&amp;q=Amphastar+Pharmaceuticals+Inc.&amp;sa=X&amp;ved=0ahUKEwiAiOKuu4aCAxVlpIkEHbqlAZEQmJACCP0L</t>
  </si>
  <si>
    <t>https://encrypted-tbn0.gstatic.com/images?q=tbn:ANd9GcSbKvL4HXzmKNaCed46hi9iufeUDk3gM1cZtZ8014Y&amp;s</t>
  </si>
  <si>
    <t>SKí…”ë ˆì½¤</t>
  </si>
  <si>
    <t>http://www.sktelecom.com/</t>
  </si>
  <si>
    <t>https://www.google.com/search?hl=en&amp;gl=us&amp;q=SK%ED%85%94%EB%A0%88%EC%BD%A4&amp;sa=X&amp;ved=0ahUKEwjMzuq16YL9AhWjlGoFHWPpCjoQmJACCPQM</t>
  </si>
  <si>
    <t>Seidor</t>
  </si>
  <si>
    <t>https://www.google.com/search?sca_esv=589705956&amp;gl=us&amp;hl=en&amp;q=Seidor&amp;sa=X&amp;ved=0ahUKEwj08IbI44aDAxUTlYkEHeBTBHs4ChCYkAII5Qo</t>
  </si>
  <si>
    <t>https://encrypted-tbn0.gstatic.com/images?q=tbn:ANd9GcQx83mWvI0J3FYrX2ITluRaJJXm5FSO_OjtkUgX6iQ&amp;s</t>
  </si>
  <si>
    <t>LCSB â€“ Luxembourg Center for Systems Biomedicine</t>
  </si>
  <si>
    <t>https://www.google.com/search?hl=en&amp;gl=us&amp;q=LCSB+%E2%80%93+Luxembourg+Center+for+Systems+Biomedicine&amp;sa=X&amp;ved=0ahUKEwiOr4Hjwvv9AhUyGTQIHUsuCj0QmJACCJIK</t>
  </si>
  <si>
    <t>https://encrypted-tbn0.gstatic.com/images?q=tbn:ANd9GcSSYl5188NSM4iSx3nHCbfQF0_7xcSMRl02eGBZZuo&amp;s</t>
  </si>
  <si>
    <t>Elawan Energy</t>
  </si>
  <si>
    <t>http://www.elawan.com/</t>
  </si>
  <si>
    <t>https://www.google.com/search?gl=us&amp;hl=en&amp;q=Elawan+Energy&amp;sa=X&amp;ved=0ahUKEwiMtKTdpIX9AhWBnWoFHTvcB_M4ChCYkAIIuAs</t>
  </si>
  <si>
    <t>https://encrypted-tbn0.gstatic.com/images?q=tbn:ANd9GcQjbn6kA8Ng5yRvc2It6m3K83-30MShniarpZN_9OI&amp;s</t>
  </si>
  <si>
    <t>SYNAPXE PTE. LTD.</t>
  </si>
  <si>
    <t>https://www.google.com/search?sca_esv=561545016&amp;hl=en&amp;gl=us&amp;q=SYNAPXE+PTE.+LTD.&amp;sa=X&amp;ved=0ahUKEwjOhNCiooaBAxU0KFkFHYQ-AdkQmJACCNAM</t>
  </si>
  <si>
    <t>Nynx Creatives</t>
  </si>
  <si>
    <t>https://www.google.com/search?hl=en&amp;gl=us&amp;q=Nynx+Creatives&amp;sa=X&amp;ved=0ahUKEwi3pPmey-L-AhVPkIkEHT38Bh44ChCYkAIItgk</t>
  </si>
  <si>
    <t>Play Sports Network</t>
  </si>
  <si>
    <t>http://www.playsportsnetwork.com/</t>
  </si>
  <si>
    <t>https://www.google.com/search?ucbcb=1&amp;hl=en&amp;gl=us&amp;q=Play+Sports+Network&amp;sa=X&amp;ved=0ahUKEwi84pWPoMn9AhXiD1kFHYxuCPYQmJACCP8L</t>
  </si>
  <si>
    <t>https://encrypted-tbn0.gstatic.com/images?q=tbn:ANd9GcRWWDXOQr8_msLoiNkRfr3MxTeo9QlgxY3uA5QzcH0&amp;s</t>
  </si>
  <si>
    <t>Red &amp; Yellow Creative School of Business</t>
  </si>
  <si>
    <t>http://www.redandyellow.co.za/</t>
  </si>
  <si>
    <t>https://www.google.com/search?gl=us&amp;hl=en&amp;q=Red+%26+Yellow+Creative+School+of+Business&amp;sa=X&amp;ved=0ahUKEwjmr83LgaT_AhXRVDUKHbMaARsQmJACCIAM</t>
  </si>
  <si>
    <t>https://encrypted-tbn0.gstatic.com/images?q=tbn:ANd9GcRPpj5dGTF30ffC89ENdLgb7kG2kKEkhHSaNp_nC-M&amp;s</t>
  </si>
  <si>
    <t>Swediumglobal</t>
  </si>
  <si>
    <t>https://www.google.com/search?sca_esv=d2d2c4fba10c0c7e&amp;hl=en&amp;gl=us&amp;q=Swediumglobal&amp;sa=X&amp;ved=0ahUKEwifyKWT9KSDAxVHmIQIHaYbDdcQmJACCNIM</t>
  </si>
  <si>
    <t>Federal Services</t>
  </si>
  <si>
    <t>https://www.google.com/search?hl=en&amp;gl=us&amp;q=Federal+Services&amp;sa=X&amp;ved=0ahUKEwjavs2CpeL9AhXVRzABHcWVBbE4KBCYkAIIjQo</t>
  </si>
  <si>
    <t>RELEX Solutions</t>
  </si>
  <si>
    <t>http://www.relexsolutions.com/</t>
  </si>
  <si>
    <t>https://www.google.com/search?q=RELEX+Solutions&amp;sa=X&amp;ved=0ahUKEwjI94SJ7rf-AhV6EFkFHWQYDD44ChCYkAII3go</t>
  </si>
  <si>
    <t>Analytica</t>
  </si>
  <si>
    <t>https://www.google.com/search?sca_esv=557351356&amp;hl=en&amp;gl=us&amp;q=Analytica&amp;sa=X&amp;ved=0ahUKEwiLj4TbwOCAAxVIl4kEHVwND444WhCYkAIIvQw</t>
  </si>
  <si>
    <t>Net Conversion</t>
  </si>
  <si>
    <t>http://netconversion.com/</t>
  </si>
  <si>
    <t>https://www.google.com/search?sca_esv=582900893&amp;q=Net+Conversion&amp;sa=X&amp;ved=0ahUKEwjc9pyB9ceCAxX7D1kFHRlrCiQ4MhCYkAIIsQs</t>
  </si>
  <si>
    <t>https://encrypted-tbn0.gstatic.com/images?q=tbn:ANd9GcRvCim92tgSL98b9RShPtJ4o6xjgEkXt3caqTf60a4&amp;s</t>
  </si>
  <si>
    <t>Hiscox</t>
  </si>
  <si>
    <t>https://www.google.com/search?ucbcb=1&amp;hl=en&amp;gl=us&amp;q=Hiscox&amp;sa=X&amp;ved=0ahUKEwiYnt_ShrX9AhVMjIkEHUO9DxM4FBCYkAIIwQ0</t>
  </si>
  <si>
    <t>VBridge Global</t>
  </si>
  <si>
    <t>https://www.google.com/search?gl=us&amp;hl=en&amp;q=VBridge+Global&amp;sa=X&amp;ved=0ahUKEwjZxK6f7-n9AhVElIkEHf-ED-U4KBCYkAII2gw</t>
  </si>
  <si>
    <t>Finance People</t>
  </si>
  <si>
    <t>https://www.google.com/search?hl=en&amp;gl=us&amp;q=Finance+People&amp;sa=X&amp;ved=0ahUKEwjC6aqHp6v-AhWUF1kFHdSzBQE4ChCYkAIIuQs</t>
  </si>
  <si>
    <t>Tilburg University</t>
  </si>
  <si>
    <t>https://www.tilburguniversity.edu/</t>
  </si>
  <si>
    <t>https://www.google.com/search?gl=us&amp;hl=en&amp;q=Tilburg+University&amp;sa=X&amp;ved=0ahUKEwjcwMmWwID-AhUOmmoFHTtdAf44HhCYkAIIuQs</t>
  </si>
  <si>
    <t>Excella, Inc</t>
  </si>
  <si>
    <t>http://www.excella.com/</t>
  </si>
  <si>
    <t>https://www.google.com/search?gl=us&amp;hl=en&amp;q=Excella,+Inc&amp;sa=X&amp;ved=0ahUKEwjV3_LY7Jb9AhU5kokEHf9TCRM4MhCYkAII9Qw</t>
  </si>
  <si>
    <t>Steam Recruitment</t>
  </si>
  <si>
    <t>https://www.google.com/search?hl=en&amp;gl=us&amp;q=Steam+Recruitment&amp;sa=X&amp;ved=0ahUKEwjYt5yymc79AhVsFlkFHRfMD_Q4MhCYkAIIlQo</t>
  </si>
  <si>
    <t>Unfallkasse Hessen</t>
  </si>
  <si>
    <t>https://www.google.com/search?hl=en&amp;gl=us&amp;q=Unfallkasse+Hessen&amp;sa=X&amp;ved=0ahUKEwjCoOz10Oz-AhUPi7AFHT-JAk84ChCYkAIIxgw</t>
  </si>
  <si>
    <t>Premier, Inc.</t>
  </si>
  <si>
    <t>https://www.google.com/search?sca_esv=583899177&amp;hl=en&amp;gl=us&amp;q=Premier,+Inc.&amp;sa=X&amp;ved=0ahUKEwil4eHe-9GCAxViFFkFHQCKATo4HhCYkAII0wk</t>
  </si>
  <si>
    <t>https://encrypted-tbn0.gstatic.com/images?q=tbn:ANd9GcTUjPtGl0t-7-U_73oQB3Xzv0YTpU8lfpLnifLK&amp;s=0</t>
  </si>
  <si>
    <t>But</t>
  </si>
  <si>
    <t>https://www.but.fr/</t>
  </si>
  <si>
    <t>https://www.google.com/search?hl=en&amp;gl=us&amp;q=But&amp;sa=X&amp;ved=0ahUKEwiagKPghK7_AhUBRzABHWQ2A4Y4bhCYkAII6Qs</t>
  </si>
  <si>
    <t>https://encrypted-tbn0.gstatic.com/images?q=tbn:ANd9GcRnJnQQgCJJ7BVH7TVErfP-2zpxp-A7iOn48WL8XgQ&amp;s</t>
  </si>
  <si>
    <t>Amazon Road Transport Spain, S.L.U.</t>
  </si>
  <si>
    <t>https://www.google.com/search?hl=en&amp;gl=us&amp;q=Amazon+Road+Transport+Spain,+S.L.U.&amp;sa=X&amp;ved=0ahUKEwiky_z305yAAxWdFFkFHU8fCXk4ChCYkAII8Qk</t>
  </si>
  <si>
    <t>https://encrypted-tbn0.gstatic.com/images?q=tbn:ANd9GcSvFNfe3irkPjLonbtzoJk8OiPYp_ReGkm-tIbNP_E&amp;s</t>
  </si>
  <si>
    <t>Ð¡Ñ€ÐµÐ´Ð° Ð¦Ð¸Ñ„Ñ€Ð¾Ð²Ð¾Ð¹ Ð¢Ñ€Ð°Ð½ÑÑ„Ð¾Ñ€Ð¼Ð°Ñ†Ð¸Ð¸</t>
  </si>
  <si>
    <t>https://www.google.com/search?sca_esv=557013633&amp;gl=us&amp;hl=en&amp;q=%D0%A1%D1%80%D0%B5%D0%B4%D0%B0+%D0%A6%D0%B8%D1%84%D1%80%D0%BE%D0%B2%D0%BE%D0%B9+%D0%A2%D1%80%D0%B0%D0%BD%D1%81%D1%84%D0%BE%D1%80%D0%BC%D0%B0%D1%86%D0%B8%D0%B8&amp;sa=X&amp;ved=0ahUKEwjAo5K7g96AAxWkIkQIHan8BRI4ChCYkAIIoQw</t>
  </si>
  <si>
    <t>MHIS - MoÃ«t Hennessy Information Services</t>
  </si>
  <si>
    <t>https://www.google.com/search?gl=us&amp;hl=en&amp;q=MHIS+-+Mo%C3%ABt+Hennessy+Information+Services&amp;sa=X&amp;ved=0ahUKEwj7hv2UssT-AhWKJEQIHZigCmY4KBCYkAIItgs</t>
  </si>
  <si>
    <t>Baptist Health</t>
  </si>
  <si>
    <t>http://www.baptistjax.com/</t>
  </si>
  <si>
    <t>https://www.google.com/search?ucbcb=1&amp;hl=en&amp;gl=us&amp;q=Baptist+Health&amp;sa=X&amp;ved=0ahUKEwj4wJi47-n9AhWBIkQIHVrkCPU4FBCYkAIIiwo</t>
  </si>
  <si>
    <t>Gemeente Breda</t>
  </si>
  <si>
    <t>https://www.google.com/search?gl=us&amp;hl=en&amp;q=Gemeente+Breda&amp;sa=X&amp;ved=0ahUKEwi5s5i6q6v-AhWAElkFHWprBpM4KBCYkAIIugs</t>
  </si>
  <si>
    <t>Grupo Ns</t>
  </si>
  <si>
    <t>https://www.google.com/search?hl=en&amp;gl=us&amp;q=Grupo+Ns&amp;sa=X&amp;ved=0ahUKEwiGmLrZ3ND9AhW2mWoFHe0GDfI4FBCYkAIItwk</t>
  </si>
  <si>
    <t>FTI Consulting</t>
  </si>
  <si>
    <t>http://www.fticonsulting.com/</t>
  </si>
  <si>
    <t>https://www.google.com/search?gl=us&amp;hl=en&amp;q=FTI+Consulting&amp;sa=X&amp;ved=0ahUKEwitnLW--tL8AhURGFkFHXGIBt84ggEQmJACCNAN</t>
  </si>
  <si>
    <t>https://encrypted-tbn0.gstatic.com/images?q=tbn:ANd9GcRlbBJWslUep5CdgQ36fYhdiOpLz58rTMtfq9YQxmM&amp;s</t>
  </si>
  <si>
    <t>EXL Services.com ( I ) Pvt. Ltd.</t>
  </si>
  <si>
    <t>https://www.google.com/search?gl=us&amp;hl=en&amp;q=EXL+Services.com+(+I+)+Pvt.+Ltd.&amp;sa=X&amp;ved=0ahUKEwjasqrt0sb9AhWKlGoFHUSfDDIQmJACCLoK</t>
  </si>
  <si>
    <t>Zest AI</t>
  </si>
  <si>
    <t>http://www.zest.ai/</t>
  </si>
  <si>
    <t>https://www.google.com/search?q=Zest+AI&amp;sa=X&amp;ved=0ahUKEwix6KOYzOz-AhXlD1kFHaB7D6IQmJACCJcL</t>
  </si>
  <si>
    <t>https://encrypted-tbn0.gstatic.com/images?q=tbn:ANd9GcRdpHVMIn8g_zdVr0iSCSDx3rLUunZm5CDfDgxHNPkCeWxOga2KcNT_nmA&amp;s</t>
  </si>
  <si>
    <t>3D Hubs</t>
  </si>
  <si>
    <t>http://www.3dhubs.com/</t>
  </si>
  <si>
    <t>https://www.google.com/search?hl=en&amp;gl=us&amp;q=3D+Hubs&amp;sa=X&amp;ved=0ahUKEwjLoOmE36j-AhURjIkEHT4jDfMQmJACCN8L</t>
  </si>
  <si>
    <t>Haringey Council</t>
  </si>
  <si>
    <t>https://www.google.com/search?sca_esv=562982649&amp;hl=en&amp;gl=us&amp;q=Haringey+Council&amp;sa=X&amp;ved=0ahUKEwjS6PrMqpWBAxVKk4kEHX6wCD84ChCYkAII_As</t>
  </si>
  <si>
    <t>D2B - Inteligencia Digital</t>
  </si>
  <si>
    <t>https://www.google.com/search?gl=us&amp;hl=en&amp;q=D2B+-+Inteligencia+Digital&amp;sa=X&amp;ved=0ahUKEwiiot_95aP-AhVfEVkFHZAoChUQmJACCL0N</t>
  </si>
  <si>
    <t>envia Mitteldeutsche Energie AG</t>
  </si>
  <si>
    <t>https://www.google.com/search?sca_esv=575100546&amp;gl=us&amp;hl=en&amp;q=envia+Mitteldeutsche+Energie+AG&amp;sa=X&amp;ved=0ahUKEwiS_5mYgYSCAxXqMlkFHUdJBogQmJACCO0N</t>
  </si>
  <si>
    <t>https://encrypted-tbn0.gstatic.com/images?q=tbn:ANd9GcTHbePBOkUgSGaHvrDC1M0-r1-SO0uKKDltJ38V&amp;s=0</t>
  </si>
  <si>
    <t>Unison Consulting Pte Ltd</t>
  </si>
  <si>
    <t>https://www.google.com/search?sca_esv=589004769&amp;gl=us&amp;hl=en&amp;q=Unison+Consulting+Pte+Ltd&amp;sa=X&amp;ved=0ahUKEwjA_ovfn_-CAxXAF1kFHUpXCP04ChCYkAIIiA0</t>
  </si>
  <si>
    <t>Airtree Ventures</t>
  </si>
  <si>
    <t>http://www.airtree.vc/</t>
  </si>
  <si>
    <t>https://www.google.com/search?q=Airtree+Ventures&amp;sa=X&amp;ved=0ahUKEwjmzJyywLD_AhWnFFkFHamDCbU4KBCYkAII0gw</t>
  </si>
  <si>
    <t>Burgeon IT Services-Client based</t>
  </si>
  <si>
    <t>https://www.google.com/search?hl=en&amp;gl=us&amp;q=Burgeon+IT+Services-Client+based&amp;sa=X&amp;ved=0ahUKEwisz4zatMH8AhV2FFkFHb3MA2IQmJACCMEK</t>
  </si>
  <si>
    <t>Technical University of Munich</t>
  </si>
  <si>
    <t>https://www.google.com/search?sca_esv=569062438&amp;gl=us&amp;hl=en&amp;q=Technical+University+of+Munich&amp;sa=X&amp;ved=0ahUKEwjZqILQ08yBAxWPFVkFHYphATQ4KBCYkAIIwQ0</t>
  </si>
  <si>
    <t>https://encrypted-tbn0.gstatic.com/images?q=tbn:ANd9GcSNVc53SlDagPB8xvapXilj1ElZjvGlO1rx9abN&amp;s=0</t>
  </si>
  <si>
    <t>Media Markt Schweiz AG</t>
  </si>
  <si>
    <t>https://www.google.com/search?gl=us&amp;hl=en&amp;q=Media+Markt+Schweiz+AG&amp;sa=X&amp;ved=0ahUKEwiq-pO97rT8AhWMRzABHYrqBRk4ChCYkAIIvww</t>
  </si>
  <si>
    <t>DoScouting</t>
  </si>
  <si>
    <t>https://www.google.com/search?ucbcb=1&amp;hl=en&amp;gl=us&amp;q=DoScouting&amp;sa=X&amp;ved=0ahUKEwih5OW-oqj8AhWSXvEDHXXlDPAQmJACCM8F</t>
  </si>
  <si>
    <t>Lendable</t>
  </si>
  <si>
    <t>https://www.google.com/search?sca_esv=581117380&amp;hl=en&amp;gl=us&amp;q=Lendable&amp;sa=X&amp;ved=0ahUKEwiLnOuA5LiCAxWFGlkFHV6gCog4PBCYkAIIyws</t>
  </si>
  <si>
    <t>https://encrypted-tbn0.gstatic.com/images?q=tbn:ANd9GcRMgWMHNE-QeYjMpPZCuVBkYJUyporQBRu0CY5X1LY&amp;s</t>
  </si>
  <si>
    <t>BOEING</t>
  </si>
  <si>
    <t>https://www.google.com/search?sca_esv=567513126&amp;hl=en&amp;gl=us&amp;q=BOEING&amp;sa=X&amp;ved=0ahUKEwj_nvLAy72BAxVJEFkFHaxDAgI4MhCYkAII1wk</t>
  </si>
  <si>
    <t>ESIS S.r.l.</t>
  </si>
  <si>
    <t>https://www.google.com/search?sca_esv=584208532&amp;hl=en&amp;gl=us&amp;q=ESIS+S.r.l.&amp;sa=X&amp;ved=0ahUKEwjx3Mu7udSCAxWfEFkFHV3qDsA4HhCYkAIIsAw</t>
  </si>
  <si>
    <t>Kaseya</t>
  </si>
  <si>
    <t>https://www.google.com/search?sca_esv=572463874&amp;hl=en&amp;gl=us&amp;q=Kaseya&amp;sa=X&amp;ved=0ahUKEwjP973_r-2BAxWSFlkFHWoQDVI4ChCYkAIInA0</t>
  </si>
  <si>
    <t>https://encrypted-tbn0.gstatic.com/images?q=tbn:ANd9GcT3dHu7VreYbHSOr_SvoqpBOeMsYWdZ-1dYXREr0Lw&amp;s</t>
  </si>
  <si>
    <t>The Oakland Group</t>
  </si>
  <si>
    <t>https://www.google.com/search?ucbcb=1&amp;hl=en&amp;gl=us&amp;q=The+Oakland+Group&amp;sa=X&amp;ved=0ahUKEwiDkLiQjef8AhUGk4kEHWUmBGE4RhCYkAII6Ak</t>
  </si>
  <si>
    <t>Government Technology Agency of Singapore (GovTech)</t>
  </si>
  <si>
    <t>https://www.google.com/search?gl=us&amp;hl=en&amp;q=Government+Technology+Agency+of+Singapore+(GovTech)&amp;sa=X&amp;ved=0ahUKEwjqpe2T8cH-AhVGSDABHRjlBgM4MhCYkAIIxws</t>
  </si>
  <si>
    <t>Adecco Ireland</t>
  </si>
  <si>
    <t>https://www.google.com/search?hl=en&amp;gl=us&amp;q=Adecco+Ireland&amp;sa=X&amp;ved=0ahUKEwjIqqqotor9AhV2EVkFHe0TBKEQmJACCPEK</t>
  </si>
  <si>
    <t>https://encrypted-tbn0.gstatic.com/images?q=tbn:ANd9GcQREJj9PYeOS2reL6TgdBHi5TIWfJTqvxpefAKFDgE&amp;s</t>
  </si>
  <si>
    <t>Tamdeco Appointments (Pty) Ltd</t>
  </si>
  <si>
    <t>https://www.google.com/search?sca_esv=573110829&amp;gl=us&amp;hl=en&amp;q=Tamdeco+Appointments+(Pty)+Ltd&amp;sa=X&amp;ved=0ahUKEwjE8o7Nu_KBAxVchYkEHQKVBs0QmJACCNoJ</t>
  </si>
  <si>
    <t>https://encrypted-tbn0.gstatic.com/images?q=tbn:ANd9GcRQQvU9GMEhLkr3MxThph47MMFkkUyKqFbHTTzXEWo&amp;s</t>
  </si>
  <si>
    <t>Blue Ridge Solutions, Inc</t>
  </si>
  <si>
    <t>http://blueridgeglobal.com/</t>
  </si>
  <si>
    <t>https://www.google.com/search?q=Blue+Ridge+Solutions,+Inc&amp;sa=X&amp;ved=0ahUKEwjXhtaz8sH-AhV5jLAFHZvrA7kQmJACCOgM</t>
  </si>
  <si>
    <t>Resources Valley</t>
  </si>
  <si>
    <t>https://www.google.com/search?q=Resources+Valley&amp;sa=X&amp;ved=0ahUKEwi1vbOfrZf_AhUeGFkFHZ_KCoc4FBCYkAIIkwo</t>
  </si>
  <si>
    <t>NCR Atleos</t>
  </si>
  <si>
    <t>https://www.ncratleos.com/</t>
  </si>
  <si>
    <t>https://www.google.com/search?sca_esv=589004769&amp;gl=us&amp;hl=en&amp;q=NCR+Atleos&amp;sa=X&amp;ved=0ahUKEwiywrCin_-CAxVUD1kFHb9yCcwQmJACCIYJ</t>
  </si>
  <si>
    <t>https://encrypted-tbn0.gstatic.com/images?q=tbn:ANd9GcRWLdSVzhxXSosXp9yqOYrnNF5bUhXaUemyp_kwGp4&amp;s</t>
  </si>
  <si>
    <t>pfizer</t>
  </si>
  <si>
    <t>https://www.google.com/search?ucbcb=1&amp;gl=us&amp;hl=en&amp;q=pfizer&amp;sa=X&amp;ved=0ahUKEwj1peGluc7-AhWejIkEHavDBFs4ChCYkAIIlQs</t>
  </si>
  <si>
    <t>RAHI SYSTEMS PTE. LTD.</t>
  </si>
  <si>
    <t>https://www.google.com/search?gl=us&amp;hl=en&amp;q=RAHI+SYSTEMS+PTE.+LTD.&amp;sa=X&amp;ved=0ahUKEwiOzLm8wcn-AhV7mIQIHTyqCsw4ChCYkAIIoww</t>
  </si>
  <si>
    <t>Koko Networks</t>
  </si>
  <si>
    <t>https://www.google.com/search?sca_esv=557359178&amp;gl=us&amp;hl=en&amp;q=Koko+Networks&amp;sa=X&amp;ved=0ahUKEwiHqui7x-CAAxVQm4kEHcd7AocQmJACCIoK</t>
  </si>
  <si>
    <t>Logisfashion</t>
  </si>
  <si>
    <t>https://www.google.com/search?gl=us&amp;hl=en&amp;q=Logisfashion&amp;sa=X&amp;ved=0ahUKEwiux5mG1JyAAxVXRjABHViqAEY4FBCYkAII9A0</t>
  </si>
  <si>
    <t>https://encrypted-tbn0.gstatic.com/images?q=tbn:ANd9GcRUj6s2ozM3mVsjdIAUd3BJ9_xk5qrvvAgwNwfkrL0&amp;s</t>
  </si>
  <si>
    <t>Rullion Limited</t>
  </si>
  <si>
    <t>http://www.rullion.co.uk/</t>
  </si>
  <si>
    <t>https://www.google.com/search?gl=us&amp;hl=en&amp;q=Rullion+Limited&amp;sa=X&amp;ved=0ahUKEwjWlJb4rZf_AhU-EVkFHXWnAew4ChCYkAII2gw</t>
  </si>
  <si>
    <t>PricewaterhouseCoopers LLP</t>
  </si>
  <si>
    <t>https://www.google.com/search?hl=en&amp;gl=us&amp;q=PricewaterhouseCoopers+LLP&amp;sa=X&amp;ved=0ahUKEwjnqKmcpKb-AhWxFFkFHQAgDxg4HhCYkAIIyAo</t>
  </si>
  <si>
    <t>Insitro</t>
  </si>
  <si>
    <t>http://insitro.com/</t>
  </si>
  <si>
    <t>https://www.google.com/search?sca_esv=557690181&amp;gl=us&amp;hl=en&amp;q=Insitro&amp;sa=X&amp;ved=0ahUKEwjU0qqIg-OAAxVrk4kEHcBmBqY4WhCYkAIIogo</t>
  </si>
  <si>
    <t>https://encrypted-tbn0.gstatic.com/images?q=tbn:ANd9GcS9RUtJUpjE7xUvFqq36x3PQQLHXf7w5XwDlvQeL0I&amp;s</t>
  </si>
  <si>
    <t>Get It Recruit - Marketing</t>
  </si>
  <si>
    <t>https://www.google.com/search?sca_esv=568110489&amp;hl=en&amp;gl=us&amp;q=Get+It+Recruit+-+Marketing&amp;sa=X&amp;ved=0ahUKEwi8tPGwi8WBAxX-K1kFHa1pDQo4ChCYkAII2Qk</t>
  </si>
  <si>
    <t>ITR Laboratories Canada Inc.</t>
  </si>
  <si>
    <t>http://www.itrlab.com/</t>
  </si>
  <si>
    <t>https://www.google.com/search?sca_esv=067143e154801387&amp;sca_upv=1&amp;hl=en&amp;gl=us&amp;q=ITR+Laboratories+Canada+Inc.&amp;sa=X&amp;ved=0ahUKEwiU_cOo14GDAxVxRDABHbgKB784KBCYkAII_Qw</t>
  </si>
  <si>
    <t>SinaLite</t>
  </si>
  <si>
    <t>https://www.google.com/search?hl=en&amp;gl=us&amp;q=SinaLite&amp;sa=X&amp;ved=0ahUKEwiVlZHb9c6AAxXFlYkEHaEGBSIQmJACCIwL</t>
  </si>
  <si>
    <t>Newnative</t>
  </si>
  <si>
    <t>https://www.google.com/search?gl=us&amp;hl=en&amp;q=Newnative&amp;sa=X&amp;ved=0ahUKEwj0_JrWwbD_AhW5E1kFHYkRB7U4HhCYkAIItws</t>
  </si>
  <si>
    <t>POWER IT SERVICES</t>
  </si>
  <si>
    <t>https://www.google.com/search?sca_esv=593914606&amp;hl=en&amp;gl=us&amp;q=POWER+IT+SERVICES&amp;sa=X&amp;ved=0ahUKEwj5zI67-66DAxXvEFkFHYf1AnQ4KBCYkAII9gk</t>
  </si>
  <si>
    <t>Consorzio SAFRA</t>
  </si>
  <si>
    <t>https://www.google.com/search?gl=us&amp;hl=en&amp;q=Consorzio+SAFRA&amp;sa=X&amp;ved=0ahUKEwi9lOPdg4uAAxUGKlkFHWKcCPE4FBCYkAIIpww</t>
  </si>
  <si>
    <t>Schleich GmbH</t>
  </si>
  <si>
    <t>http://www.schleich-s.com/de/DE/</t>
  </si>
  <si>
    <t>https://www.google.com/search?q=Schleich+GmbH&amp;sa=X&amp;ved=0ahUKEwiki8_6g67_AhVXElkFHawrAx0QmJACCNYN</t>
  </si>
  <si>
    <t>Mcreif</t>
  </si>
  <si>
    <t>https://www.google.com/search?q=Mcreif&amp;sa=X&amp;ved=0ahUKEwiRmMGHku_-AhXcD1kFHfR9B4w4PBCYkAIIhws</t>
  </si>
  <si>
    <t>Plus It</t>
  </si>
  <si>
    <t>https://www.google.com/search?hl=en&amp;gl=us&amp;q=Plus+It&amp;sa=X&amp;ved=0ahUKEwinhLG2z5T-AhWQEFkFHSsRASw4KBCYkAII5gs</t>
  </si>
  <si>
    <t>dot academy</t>
  </si>
  <si>
    <t>https://www.google.com/search?hl=en&amp;gl=us&amp;q=dot+academy&amp;sa=X&amp;ved=0ahUKEwiV2pGA0ZyAAxUyD1kFHZQTCPw4ChCYkAIIqAw</t>
  </si>
  <si>
    <t>ATRAM Group</t>
  </si>
  <si>
    <t>https://www.google.com/search?gl=us&amp;hl=en&amp;q=ATRAM+Group&amp;sa=X&amp;ved=0ahUKEwjg3-6166_8AhU3GlkFHdsuAiIQmJACCJEK</t>
  </si>
  <si>
    <t>https://encrypted-tbn0.gstatic.com/images?q=tbn:ANd9GcS7cQ1ib5PR4ooMUkjCsk-tXzIR-7Se1TsVJ94B69Y&amp;s</t>
  </si>
  <si>
    <t>SMART VALOR</t>
  </si>
  <si>
    <t>http://www.smartvalor.com/</t>
  </si>
  <si>
    <t>https://www.google.com/search?hl=en&amp;gl=us&amp;q=SMART+VALOR&amp;sa=X&amp;ved=0ahUKEwj5lZ2huv7_AhVhFlkFHWoVCGEQmJACCPIJ</t>
  </si>
  <si>
    <t>https://encrypted-tbn0.gstatic.com/images?q=tbn:ANd9GcQxERrQqTPjGRsDQPY1fPf8iocUkgMRS_0M-Acze8I&amp;s</t>
  </si>
  <si>
    <t>SMART HUNTER</t>
  </si>
  <si>
    <t>https://www.google.com/search?gl=us&amp;hl=en&amp;q=SMART+HUNTER&amp;sa=X&amp;ved=0ahUKEwjn_Kft9_b_AhXtg4kEHfN-BgM4HhCYkAIIlAs</t>
  </si>
  <si>
    <t>Glentzestech</t>
  </si>
  <si>
    <t>https://www.google.com/search?sca_esv=586190494&amp;hl=en&amp;gl=us&amp;q=Glentzestech&amp;sa=X&amp;ved=0ahUKEwiJ04fzx-iCAxVZjYkEHXArBSU4ChCYkAII3ws</t>
  </si>
  <si>
    <t>UMass Med School</t>
  </si>
  <si>
    <t>http://umassmed.edu/</t>
  </si>
  <si>
    <t>https://www.google.com/search?sca_esv=555809189&amp;gl=us&amp;hl=en&amp;q=UMass+Med+School&amp;sa=X&amp;ved=0ahUKEwjSjZ3jhtSAAxUED1kFHcV2AbI4KBCYkAII7wo</t>
  </si>
  <si>
    <t>https://encrypted-tbn0.gstatic.com/images?q=tbn:ANd9GcQBzLE6_7nhVi52IXnGgRVChr7xSj23BCk1YwYnGjQ&amp;s</t>
  </si>
  <si>
    <t>Global Information Technology</t>
  </si>
  <si>
    <t>https://www.google.com/search?sca_esv=554003346&amp;hl=en&amp;gl=us&amp;q=Global+Information+Technology&amp;sa=X&amp;ved=0ahUKEwjh1qC27MSAAxUtk2oFHYL-Aqg4ChCYkAIIlg4</t>
  </si>
  <si>
    <t>https://encrypted-tbn0.gstatic.com/images?q=tbn:ANd9GcSjWqfQ-z2rnFQhga0Tus425C7aRvy6xOoS2IfTVus&amp;s</t>
  </si>
  <si>
    <t>Infocert</t>
  </si>
  <si>
    <t>https://www.google.com/search?gl=us&amp;hl=en&amp;q=Infocert&amp;sa=X&amp;ved=0ahUKEwiCn8bUsvT_AhV9ElkFHY-CCqw4FBCYkAII4Aw</t>
  </si>
  <si>
    <t>European Commission - Eurostat</t>
  </si>
  <si>
    <t>http://ec.europa.eu/eurostat</t>
  </si>
  <si>
    <t>https://www.google.com/search?sca_esv=572463874&amp;hl=en&amp;gl=us&amp;q=European+Commission+-+Eurostat&amp;sa=X&amp;ved=0ahUKEwja2P__sO2BAxVvRzABHZObCJcQmJACCNYJ</t>
  </si>
  <si>
    <t>F1 Consulting &amp; Services Srl</t>
  </si>
  <si>
    <t>http://www.f1consultingservices.com/</t>
  </si>
  <si>
    <t>https://www.google.com/search?sca_esv=1c508151650af16b&amp;sca_upv=1&amp;gl=us&amp;hl=en&amp;q=F1+Consulting+%26+Services+Srl&amp;sa=X&amp;ved=0ahUKEwjvu5T07L2CAxVgRzABHVrnB3g4FBCYkAII5Ao</t>
  </si>
  <si>
    <t>engineering people GmbH</t>
  </si>
  <si>
    <t>https://www.google.com/search?sca_esv=584208532&amp;gl=us&amp;hl=en&amp;q=engineering+people+GmbH&amp;sa=X&amp;ved=0ahUKEwjW2rWDudSCAxWBomoFHbbHDlE4UBCYkAIIpQw</t>
  </si>
  <si>
    <t>https://encrypted-tbn0.gstatic.com/images?q=tbn:ANd9GcQe1pwRu_bUTHhgYzzgl61xpv33oY9i1oo6f4kztCY&amp;s</t>
  </si>
  <si>
    <t>Blue Cross Blue Shield of Alabama</t>
  </si>
  <si>
    <t>http://bcbsal.org/</t>
  </si>
  <si>
    <t>https://www.google.com/search?gl=us&amp;hl=en&amp;q=Blue+Cross+Blue+Shield+of+Alabama&amp;sa=X&amp;ved=0ahUKEwjG_a6jo9j9AhW1GzQIHeGhDG4QmJACCJUM</t>
  </si>
  <si>
    <t>Qiagen</t>
  </si>
  <si>
    <t>https://www.google.com/search?gl=us&amp;hl=en&amp;q=Qiagen&amp;sa=X&amp;ved=0ahUKEwiwp_2I8Yz9AhUJPEQIHfL5BCk4HhCYkAIIkQw</t>
  </si>
  <si>
    <t>https://encrypted-tbn0.gstatic.com/images?q=tbn:ANd9GcTeRfEkoKsLEPd5MKMIl88dgoTzyW-heXg4S0vHbV8&amp;s</t>
  </si>
  <si>
    <t>Modis UK</t>
  </si>
  <si>
    <t>https://www.google.com/search?gl=us&amp;hl=en&amp;q=Modis+UK&amp;sa=X&amp;ved=0ahUKEwjnjOGcmc79AhWdJkQIHRR4BxY4ChCYkAII4gw</t>
  </si>
  <si>
    <t>Triple A - Risk Finance</t>
  </si>
  <si>
    <t>https://www.google.com/search?sca_esv=587222008&amp;gl=us&amp;hl=en&amp;q=Triple+A+-+Risk+Finance&amp;sa=X&amp;ved=0ahUKEwin-svHj_CCAxUQkokEHZoqC684HhCYkAII0Q0</t>
  </si>
  <si>
    <t>https://encrypted-tbn0.gstatic.com/images?q=tbn:ANd9GcQhODNJpXY3VWKopsNPfBMcPLIxXkiaj4p0LLhydb8&amp;s</t>
  </si>
  <si>
    <t>Cybernetic Controls Ltd</t>
  </si>
  <si>
    <t>https://www.google.com/search?sca_esv=d598fe7d10136851&amp;sca_upv=1&amp;hl=en&amp;gl=us&amp;q=Cybernetic+Controls+Ltd&amp;sa=X&amp;ved=0ahUKEwjAt6-t88yCAxWuTTABHaJTCoYQmJACCPsI</t>
  </si>
  <si>
    <t>Invicro</t>
  </si>
  <si>
    <t>http://invicro.com/</t>
  </si>
  <si>
    <t>https://www.google.com/search?sca_esv=566478814&amp;gl=us&amp;hl=en&amp;q=Invicro&amp;sa=X&amp;ved=0ahUKEwjJ68_U_7WBAxUbMVkFHYufBsY4bhCYkAIItw4</t>
  </si>
  <si>
    <t>https://encrypted-tbn0.gstatic.com/images?q=tbn:ANd9GcTy-bsLThfeK_mXcIMSAt6GzhiXVQzx23qLy7QJ92g&amp;s</t>
  </si>
  <si>
    <t>CTcon</t>
  </si>
  <si>
    <t>https://www.google.com/search?sca_esv=585526170&amp;gl=us&amp;hl=en&amp;q=CTcon&amp;sa=X&amp;ved=0ahUKEwii5pvjyOOCAxUGEVkFHcaWAeU4PBCYkAIIsgw</t>
  </si>
  <si>
    <t>Volna.tech</t>
  </si>
  <si>
    <t>https://www.google.com/search?ucbcb=1&amp;gl=us&amp;hl=en&amp;q=Volna.tech&amp;sa=X&amp;ved=0ahUKEwjl5enpmM79AhUCX_EDHTHfBgYQmJACCPMG</t>
  </si>
  <si>
    <t>Soorcing</t>
  </si>
  <si>
    <t>https://www.google.com/search?ucbcb=1&amp;hl=en&amp;gl=us&amp;q=Soorcing&amp;sa=X&amp;ved=0ahUKEwj7zI_zo4X9AhV2QvEDHWxtBKM4HhCYkAII_g0</t>
  </si>
  <si>
    <t>https://encrypted-tbn0.gstatic.com/images?q=tbn:ANd9GcTChvp70HFI7CIvCVNFHUN-AzA5LeWL7nA3Yy6RMw8&amp;s</t>
  </si>
  <si>
    <t>Gravity IT Resources</t>
  </si>
  <si>
    <t>https://www.google.com/search?hl=en&amp;gl=us&amp;q=Gravity+IT+Resources&amp;sa=X&amp;ved=0ahUKEwj2ydHE6tr9AhVFIUQIHXKFDKo4WhCYkAIIlAw</t>
  </si>
  <si>
    <t>https://encrypted-tbn0.gstatic.com/images?q=tbn:ANd9GcRe9tH0-bJYcF-9vgr0euiaNIxlKIpKUD8jPxLkEjw&amp;s</t>
  </si>
  <si>
    <t>Sbs Transit Rail Pte. Ltd.</t>
  </si>
  <si>
    <t>https://www.google.com/search?hl=en&amp;gl=us&amp;q=Sbs+Transit+Rail+Pte.+Ltd.&amp;sa=X&amp;ved=0ahUKEwiUto2y95v9AhVeKUQIHXX1Aqc4ChCYkAII9Qs</t>
  </si>
  <si>
    <t>Heads &amp; Hunters</t>
  </si>
  <si>
    <t>https://www.google.com/search?sca_esv=569809553&amp;hl=en&amp;gl=us&amp;q=Heads+%26+Hunters&amp;sa=X&amp;ved=0ahUKEwinnMXHoNSBAxV8q4kEHVDtBHQ4ChCYkAIIlgs</t>
  </si>
  <si>
    <t>Moyyn: Next-Gen Recruitment Automation</t>
  </si>
  <si>
    <t>https://www.google.com/search?sca_esv=564268709&amp;gl=us&amp;hl=en&amp;q=Moyyn:+Next-Gen+Recruitment+Automation&amp;sa=X&amp;ved=0ahUKEwjGvfDl8KGBAxU0EGIAHX31DNkQmJACCNkK</t>
  </si>
  <si>
    <t>https://encrypted-tbn0.gstatic.com/images?q=tbn:ANd9GcSMsLKbtnuZIj5S1TxWDlWOSYfqpVJgaswODbl1W1g&amp;s</t>
  </si>
  <si>
    <t>Quickops Consulting</t>
  </si>
  <si>
    <t>https://www.google.com/search?sca_esv=563635297&amp;hl=en&amp;gl=us&amp;q=Quickops+Consulting&amp;sa=X&amp;ved=0ahUKEwiAlr_Ur5qBAxXWFVkFHcWCDjg4RhCYkAII4w0</t>
  </si>
  <si>
    <t>PeopleTek</t>
  </si>
  <si>
    <t>https://www.google.com/search?sca_esv=579068902&amp;hl=en&amp;gl=us&amp;q=PeopleTek&amp;sa=X&amp;ved=0ahUKEwi4u52_k6eCAxVevokEHWFVAfM4KBCYkAIIkQ0</t>
  </si>
  <si>
    <t>Internal Data Resources</t>
  </si>
  <si>
    <t>https://www.google.com/search?q=Internal+Data+Resources&amp;sa=X&amp;ved=0ahUKEwj0idHDvqH_AhV0EFkFHUIXCigQmJACCJkK</t>
  </si>
  <si>
    <t>Lorien Resourcing Limited</t>
  </si>
  <si>
    <t>https://www.google.com/search?hl=en&amp;gl=us&amp;q=Lorien+Resourcing+Limited&amp;sa=X&amp;ved=0ahUKEwiO8Ozd4YL9AhWAk2oFHaO4D5w4FBCYkAIItAw</t>
  </si>
  <si>
    <t>https://encrypted-tbn0.gstatic.com/images?q=tbn:ANd9GcT7_bzdKgQvPMrxGaQ5NqgFatQ8I_S0w4SrNO17&amp;s=0</t>
  </si>
  <si>
    <t>VTG Defense</t>
  </si>
  <si>
    <t>http://www.vt-group.com/</t>
  </si>
  <si>
    <t>https://www.google.com/search?gl=us&amp;hl=en&amp;q=VTG+Defense&amp;sa=X&amp;ved=0ahUKEwjJ-fH4vND8AhUPczABHfG1Cdw4ChCYkAII8Qw</t>
  </si>
  <si>
    <t>Vitro</t>
  </si>
  <si>
    <t>https://www.google.com/search?gl=us&amp;hl=en&amp;q=Vitro&amp;sa=X&amp;ved=0ahUKEwim1uLaoIX9AhXclIkEHU0aAf04ZBCYkAII4Ao</t>
  </si>
  <si>
    <t>https://encrypted-tbn0.gstatic.com/images?q=tbn:ANd9GcSX7AQqAr57lR4Ehh11uU87y82B7l0BZZkSXv3TG6k&amp;s</t>
  </si>
  <si>
    <t>JT International S.A.</t>
  </si>
  <si>
    <t>http://www.jti.com/</t>
  </si>
  <si>
    <t>https://www.google.com/search?q=JT+International+S.A.&amp;sa=X&amp;ved=0ahUKEwjJxaGqker-AhXmFFkFHc8yBxQQmJACCP4L</t>
  </si>
  <si>
    <t>Infocepts Pte. Ltd.</t>
  </si>
  <si>
    <t>https://www.google.com/search?hl=en&amp;gl=us&amp;q=Infocepts+Pte.+Ltd.&amp;sa=X&amp;ved=0ahUKEwj5u4-c_ICAAxUkFlkFHZr9Ae84ChCYkAIInww</t>
  </si>
  <si>
    <t>Raise Recruiting</t>
  </si>
  <si>
    <t>https://www.google.com/search?hl=en&amp;gl=us&amp;q=Raise+Recruiting&amp;sa=X&amp;ved=0ahUKEwiG2b7Wr7z8AhU0KlkFHWolBiE4FBCYkAIIlAw</t>
  </si>
  <si>
    <t>Nationwide IT Services, Inc</t>
  </si>
  <si>
    <t>https://www.google.com/search?sca_esv=569062438&amp;hl=en&amp;gl=us&amp;q=Nationwide+IT+Services,+Inc&amp;sa=X&amp;ved=0ahUKEwjylc-s0MyBAxVsEDQIHQwFA8E4MhCYkAIIyw0</t>
  </si>
  <si>
    <t>Giza Systems EG</t>
  </si>
  <si>
    <t>https://www.google.com/search?sca_esv=578056430&amp;gl=us&amp;hl=en&amp;q=Giza+Systems+EG&amp;sa=X&amp;ved=0ahUKEwirg8320J-CAxU5MlkFHUpMC_U4ChCYkAII3wo</t>
  </si>
  <si>
    <t>Playgroundxyz</t>
  </si>
  <si>
    <t>https://www.google.com/search?gl=us&amp;hl=en&amp;q=Playgroundxyz&amp;sa=X&amp;ved=0ahUKEwj2ir7crOD_AhUdpokEHX_hBJw4ChCYkAII1go</t>
  </si>
  <si>
    <t>AquaPhoenix Scientific LLC</t>
  </si>
  <si>
    <t>http://www.aquaphoenixsci.com/</t>
  </si>
  <si>
    <t>https://www.google.com/search?hl=en&amp;gl=us&amp;q=AquaPhoenix+Scientific+LLC&amp;sa=X&amp;ved=0ahUKEwju4qOGoeD_AhXTFlkFHTfdAfI4PBCYkAII-gs</t>
  </si>
  <si>
    <t>https://encrypted-tbn0.gstatic.com/images?q=tbn:ANd9GcSso_ccuumTHWK4B35KjZ2dhHlLysOZLlJ0iYsq&amp;s=0</t>
  </si>
  <si>
    <t>Yahoo!</t>
  </si>
  <si>
    <t>https://www.google.com/search?hl=en&amp;gl=us&amp;q=Yahoo!&amp;sa=X&amp;ved=0ahUKEwjUlJSwgtH-AhXzsoQIHVmMCco4WhCYkAII1wo</t>
  </si>
  <si>
    <t>Radboud University Medical Center (Radboudumc)</t>
  </si>
  <si>
    <t>https://www.google.com/search?q=Radboud+University+Medical+Center+(Radboudumc)&amp;sa=X&amp;ved=0ahUKEwiKrMy54KX8AhWRFlkFHSlPCw44KBCYkAIIhws</t>
  </si>
  <si>
    <t>Nika</t>
  </si>
  <si>
    <t>https://www.google.com/search?sca_esv=558035255&amp;gl=us&amp;hl=en&amp;q=Nika&amp;sa=X&amp;ved=0ahUKEwj_nbWWy-WAAxXFlIkEHU6yBhI4FBCYkAIIgw0</t>
  </si>
  <si>
    <t>Groupe Menway</t>
  </si>
  <si>
    <t>http://www.menway.com/</t>
  </si>
  <si>
    <t>https://www.google.com/search?hl=en&amp;gl=us&amp;q=Groupe+Menway&amp;sa=X&amp;ved=0ahUKEwixs5G459_9AhXXF1kFHZESDcE4FBCYkAIIzQ0</t>
  </si>
  <si>
    <t>https://encrypted-tbn0.gstatic.com/images?q=tbn:ANd9GcTOUb8t235oAMndCisZm2sFJ1ZPiQyQp70RsdDdTnM&amp;s</t>
  </si>
  <si>
    <t>TerraZero</t>
  </si>
  <si>
    <t>https://www.google.com/search?gl=us&amp;hl=en&amp;q=TerraZero&amp;sa=X&amp;ved=0ahUKEwjJqszg9c6AAxVtD1kFHYBrBp44FBCYkAIIvgk</t>
  </si>
  <si>
    <t>https://encrypted-tbn0.gstatic.com/images?q=tbn:ANd9GcTH8Kvg95NqxcCxIE_QzLB1I6Idn8PHPzw-ZUPQiHk&amp;s</t>
  </si>
  <si>
    <t>NextWave Partners</t>
  </si>
  <si>
    <t>https://www.google.com/search?sca_esv=580774379&amp;hl=en&amp;gl=us&amp;q=NextWave+Partners&amp;sa=X&amp;ved=0ahUKEwiuzPDrqLaCAxXsElkFHWw4API4ChCYkAIIxQs</t>
  </si>
  <si>
    <t>https://encrypted-tbn0.gstatic.com/images?q=tbn:ANd9GcR_gfwg8BpIc7-TsF-Ovbt4jsYRar0yxgf8fPZM1ao&amp;s</t>
  </si>
  <si>
    <t>Gctplus Ett, S. L.</t>
  </si>
  <si>
    <t>https://www.google.com/search?q=Gctplus+Ett,+S.+L.&amp;sa=X&amp;ved=0ahUKEwi37rWDku_-AhV7ElkFHW02Ch84HhCYkAIIhws</t>
  </si>
  <si>
    <t>Savabyte</t>
  </si>
  <si>
    <t>https://www.google.com/search?gl=us&amp;hl=en&amp;q=Savabyte&amp;sa=X&amp;ved=0ahUKEwia-Immj73_AhWMA7kGHf0aBmsQmJACCOwK</t>
  </si>
  <si>
    <t>Retriever Group</t>
  </si>
  <si>
    <t>https://www.google.com/search?gl=us&amp;hl=en&amp;q=Retriever+Group&amp;sa=X&amp;ved=0ahUKEwj678K7-cv-AhWMjYkEHTxwC0IQmJACCIsH</t>
  </si>
  <si>
    <t>Nasdaq</t>
  </si>
  <si>
    <t>https://www.google.com/search?sca_esv=558682799&amp;gl=us&amp;hl=en&amp;q=Nasdaq&amp;sa=X&amp;ved=0ahUKEwjB3frFlO2AAxVaSDABHbYDALQ4MhCYkAII1wo</t>
  </si>
  <si>
    <t>Cafeyn Group</t>
  </si>
  <si>
    <t>http://www.cafeyn.co/</t>
  </si>
  <si>
    <t>https://www.google.com/search?sca_esv=06facc7d011ff327&amp;sca_upv=1&amp;q=Cafeyn+Group&amp;sa=X&amp;ved=0ahUKEwjXwMWo6ZWDAxUuSjABHXNADfQ4ChCYkAII9gk</t>
  </si>
  <si>
    <t>STC Groep BV</t>
  </si>
  <si>
    <t>https://www.google.com/search?sca_esv=575710480&amp;gl=us&amp;hl=en&amp;q=STC+Groep+BV&amp;sa=X&amp;ved=0ahUKEwjk9ba_yIuCAxUdO0QIHf8OBI0QmJACCP8N</t>
  </si>
  <si>
    <t>Johnson Matthey</t>
  </si>
  <si>
    <t>http://matthey.com/</t>
  </si>
  <si>
    <t>https://www.google.com/search?hl=en&amp;gl=us&amp;q=Johnson+Matthey&amp;sa=X&amp;ved=0ahUKEwiy5tmO3NP_AhVeMVkFHYWKAzI4HhCYkAIIvQs</t>
  </si>
  <si>
    <t>https://encrypted-tbn0.gstatic.com/images?q=tbn:ANd9GcTL6hud5Ph9fJLgNFSSRgc28Hw12l38HHvfgbTsJCI&amp;s</t>
  </si>
  <si>
    <t>Xpedient Logistics</t>
  </si>
  <si>
    <t>https://www.google.com/search?hl=en&amp;gl=us&amp;q=Xpedient+Logistics&amp;sa=X&amp;ved=0ahUKEwiEx4XCrO__AhWgSjABHQ66Avs4ChCYkAII-ww</t>
  </si>
  <si>
    <t>https://encrypted-tbn0.gstatic.com/images?q=tbn:ANd9GcSypQm84ZbwUyfm7GSS94RKcLqo-JSUQADqUw_mvn0&amp;s</t>
  </si>
  <si>
    <t>Bloom &amp; Wild</t>
  </si>
  <si>
    <t>http://www.bloomandwild.com/</t>
  </si>
  <si>
    <t>https://www.google.com/search?hl=en&amp;gl=us&amp;q=Bloom+%26+Wild&amp;sa=X&amp;ved=0ahUKEwie6q2byLf9AhWsEFkFHfRjBCE4KBCYkAII7go</t>
  </si>
  <si>
    <t>https://encrypted-tbn0.gstatic.com/images?q=tbn:ANd9GcSBLfLDuv9GEEyuwtmAh_ss1YEuo5lMGdn3N_SbqZI&amp;s</t>
  </si>
  <si>
    <t>Sombra</t>
  </si>
  <si>
    <t>https://www.google.com/search?sca_esv=567797162&amp;gl=us&amp;hl=en&amp;q=Sombra&amp;sa=X&amp;ved=0ahUKEwiGj4OBksCBAxUplmoFHbgFA4AQmJACCIMK</t>
  </si>
  <si>
    <t>Better Energy</t>
  </si>
  <si>
    <t>https://www.google.com/search?sca_esv=578400713&amp;hl=en&amp;gl=us&amp;q=Better+Energy&amp;sa=X&amp;ved=0ahUKEwih4q_2maKCAxX5D1kFHaD_D5UQmJACCIEL</t>
  </si>
  <si>
    <t>UPPEOPLE</t>
  </si>
  <si>
    <t>https://www.google.com/search?gl=us&amp;hl=en&amp;q=UPPEOPLE&amp;sa=X&amp;ved=0ahUKEwjx7IC9yoiAAxXFlIkEHd4VBrw4HhCYkAII5Ao</t>
  </si>
  <si>
    <t>SwissBorg</t>
  </si>
  <si>
    <t>https://www.google.com/search?sca_esv=576745885&amp;hl=en&amp;gl=us&amp;q=SwissBorg&amp;sa=X&amp;ved=0ahUKEwiEjI7djJOCAxX7EFkFHZfcBh0QmJACCMgL</t>
  </si>
  <si>
    <t>https://encrypted-tbn0.gstatic.com/images?q=tbn:ANd9GcT0pDIgkOoqV-1KUMiFJN0AT1z3fMjCYFGkn0WWDlM&amp;s</t>
  </si>
  <si>
    <t>Global Business Associates</t>
  </si>
  <si>
    <t>https://www.google.com/search?ucbcb=1&amp;hl=en&amp;gl=us&amp;q=Global+Business+Associates&amp;sa=X&amp;ved=0ahUKEwjpkY3Rkpf-AhWjkYkEHfZVBYIQmJACCJcM</t>
  </si>
  <si>
    <t>Mixpanel</t>
  </si>
  <si>
    <t>http://mixpanel.com/</t>
  </si>
  <si>
    <t>https://www.google.com/search?hl=en&amp;gl=us&amp;q=Mixpanel&amp;sa=X&amp;ved=0ahUKEwjA5uaAgLP_AhW6lmoFHQ4PCSk4ChCYkAII9wo</t>
  </si>
  <si>
    <t>https://encrypted-tbn0.gstatic.com/images?q=tbn:ANd9GcT1kd_hKCeWejOUkIxkAyDCAuwKNOa9JzXQimkRbO8&amp;s</t>
  </si>
  <si>
    <t>CYNET SYSTEMS</t>
  </si>
  <si>
    <t>http://www.cynetsystems.com/</t>
  </si>
  <si>
    <t>https://www.google.com/search?sca_esv=570874343&amp;gl=us&amp;hl=en&amp;q=CYNET+SYSTEMS&amp;sa=X&amp;ved=0ahUKEwi195TPnd6BAxUcEVkFHT-UBG04FBCYkAIIrAs</t>
  </si>
  <si>
    <t>https://encrypted-tbn0.gstatic.com/images?q=tbn:ANd9GcQNPAcGRzInoMq0JVJo1cM5U-ExvsKjWh8YRn0W&amp;s=0</t>
  </si>
  <si>
    <t>ï¼ˆæ ªï¼‰ãƒã‚¤ã‚ªã‚¹</t>
  </si>
  <si>
    <t>https://www.google.com/search?sca_esv=589004769&amp;hl=en&amp;gl=us&amp;q=%EF%BC%88%E6%A0%AA%EF%BC%89%E3%83%90%E3%82%A4%E3%82%AA%E3%82%B9&amp;sa=X&amp;ved=0ahUKEwiZtLWzn_-CAxXcmokEHdanBo0QmJACCM0I</t>
  </si>
  <si>
    <t>Trinity Personnel Ltd</t>
  </si>
  <si>
    <t>http://trinitypersonnel.co.uk/</t>
  </si>
  <si>
    <t>https://www.google.com/search?sca_esv=588967138&amp;hl=en&amp;gl=us&amp;q=Trinity+Personnel+Ltd&amp;sa=X&amp;ved=0ahUKEwjjmcujnP-CAxUWFmIAHShLBXg4MhCYkAII6Qo</t>
  </si>
  <si>
    <t>https://encrypted-tbn0.gstatic.com/images?q=tbn:ANd9GcTQosm9lg5FOHNrY5cD6B5vCUFt_2nlQ6shF2E0dH4&amp;s</t>
  </si>
  <si>
    <t>emagine Polska</t>
  </si>
  <si>
    <t>https://www.google.com/search?gl=us&amp;hl=en&amp;q=emagine+Polska&amp;sa=X&amp;ved=0ahUKEwi27_X6j-L8AhXLSjABHRXpAPQ4ChCYkAII2wo</t>
  </si>
  <si>
    <t>QSR</t>
  </si>
  <si>
    <t>https://www.google.com/search?gl=us&amp;hl=en&amp;q=QSR&amp;sa=X&amp;ved=0ahUKEwj4lsKm8sSAAxWaFFkFHY8SBj04FBCYkAIIuw0</t>
  </si>
  <si>
    <t>https://encrypted-tbn0.gstatic.com/images?q=tbn:ANd9GcQYm59-d2BzIETSEN2SojeOK2gCqTp4_rVTUrGpv98&amp;s</t>
  </si>
  <si>
    <t>Orion Innovation</t>
  </si>
  <si>
    <t>http://www.orioninc.com/</t>
  </si>
  <si>
    <t>https://www.google.com/search?sca_esv=561856720&amp;gl=us&amp;hl=en&amp;q=Orion+Innovation&amp;sa=X&amp;ved=0ahUKEwiXlffz6oiBAxVFFlkFHd_JDc0QmJACCLQM</t>
  </si>
  <si>
    <t>https://encrypted-tbn0.gstatic.com/images?q=tbn:ANd9GcTewAP044gKI-4J-OXh9-BggYS9J8ZsRotT1IBKPY0&amp;s</t>
  </si>
  <si>
    <t>LavoropiÃ¹</t>
  </si>
  <si>
    <t>https://www.google.com/search?sca_esv=582900893&amp;hl=en&amp;gl=us&amp;q=Lavoropi%C3%B9&amp;sa=X&amp;ved=0ahUKEwib6ZG88MeCAxUnEVkFHev-AOY4HhCYkAIIqQw</t>
  </si>
  <si>
    <t>https://encrypted-tbn0.gstatic.com/images?q=tbn:ANd9GcRgO0BfPyfpwCiYJXwbRdHrLGXtyjXgfmEwuey3Ax0&amp;s</t>
  </si>
  <si>
    <t>die Mobiliar</t>
  </si>
  <si>
    <t>https://www.google.com/search?sca_esv=582184140&amp;hl=en&amp;gl=us&amp;q=die+Mobiliar&amp;sa=X&amp;ved=0ahUKEwix8v2V98KCAxUrhIkEHbpHAYIQmJACCOIK</t>
  </si>
  <si>
    <t>https://encrypted-tbn0.gstatic.com/images?q=tbn:ANd9GcQUEJr-XY63f9EIn0luyLhUHZ90YFhJBBO9f9ClrGA&amp;s</t>
  </si>
  <si>
    <t>Pathway</t>
  </si>
  <si>
    <t>https://www.google.com/search?hl=en&amp;gl=us&amp;q=Pathway&amp;sa=X&amp;ved=0ahUKEwiB2c2t3fH-AhXAl2oFHWWtDm0QmJACCOUL</t>
  </si>
  <si>
    <t>The Codest</t>
  </si>
  <si>
    <t>https://www.google.com/search?sca_esv=556463065&amp;gl=us&amp;hl=en&amp;q=The+Codest&amp;sa=X&amp;ved=0ahUKEwji8suBgNmAAxUzl4kEHVmwB-8QmJACCJgK</t>
  </si>
  <si>
    <t>ValueLabs</t>
  </si>
  <si>
    <t>http://www.valuelabs.com/</t>
  </si>
  <si>
    <t>https://www.google.com/search?sca_esv=4ea02e7fdf9859f0&amp;sca_upv=1&amp;gl=us&amp;hl=en&amp;q=ValueLabs&amp;sa=X&amp;ved=0ahUKEwjz0_iagOGCAxXTSDABHewcAdIQmJACCJsM</t>
  </si>
  <si>
    <t>BAE SYSTEMS</t>
  </si>
  <si>
    <t>https://www.google.com/search?q=BAE+SYSTEMS&amp;sa=X&amp;ved=0ahUKEwjEzs6RqLr-AhVQFFkFHaUMAIoQmJACCNIF</t>
  </si>
  <si>
    <t>Renoir Group</t>
  </si>
  <si>
    <t>https://www.google.com/search?hl=en&amp;gl=us&amp;q=Renoir+Group&amp;sa=X&amp;ved=0ahUKEwjE3YzgmqmAAxWVOkQIHcYQAsEQmJACCNEM</t>
  </si>
  <si>
    <t>CTW</t>
  </si>
  <si>
    <t>https://www.google.com/search?hl=en&amp;gl=us&amp;q=CTW&amp;sa=X&amp;ved=0ahUKEwipnp2U0ez-AhVuEVkFHb7sAe4QmJACCMIM</t>
  </si>
  <si>
    <t>https://encrypted-tbn0.gstatic.com/images?q=tbn:ANd9GcTsnHMDEbZQcyHoP9M7ECc8Hdgoe5I0REqo0kDtTSw&amp;s</t>
  </si>
  <si>
    <t>DOXA Talent</t>
  </si>
  <si>
    <t>https://www.google.com/search?hl=en&amp;gl=us&amp;q=DOXA+Talent&amp;sa=X&amp;ved=0ahUKEwiJ3pecpa78AhV4k4kEHT4aDSoQmJACCOUJ</t>
  </si>
  <si>
    <t>https://encrypted-tbn0.gstatic.com/images?q=tbn:ANd9GcRW3YP7AGi3QccIcucj54dY5I1A3RCdMYtyuf9S6mA&amp;s</t>
  </si>
  <si>
    <t>à¸šà¸£à¸´à¸©à¸±à¸— à¹€à¸ˆà¹€à¸™à¸­à¸£à¸±à¸¥ à¸­à¸´à¹€à¸¥à¸„à¸—à¸£à¸­à¸™à¸´à¸„ à¸„à¸­à¸¡à¹€à¸¡à¸­à¸£à¹Œà¸‹ à¹€à¸‹à¸­à¸£à¹Œà¸§à¸´à¸ªà¹€à¸‹à¸ª à¸ˆà¸³à¸à¸±à¸”  General Electronic Commerce Services (GEC)</t>
  </si>
  <si>
    <t>https://www.google.com/search?ucbcb=1&amp;hl=en&amp;gl=us&amp;q=%E0%B8%9A%E0%B8%A3%E0%B8%B4%E0%B8%A9%E0%B8%B1%E0%B8%97+%E0%B9%80%E0%B8%88%E0%B9%80%E0%B8%99%E0%B8%AD%E0%B8%A3%E0%B8%B1%E0%B8%A5+%E0%B8%AD%E0%B8%B4%E0%B9%80%E0%B8%A5%E0%B8%84%E0%B8%97%E0%B8%A3%E0%B8%AD%E0%B8%99%E0%B8%B4%E0%B8%84+%E0%B8%84%E0%B8%AD%E0%B8%A1%E0%B9%80%E0%B8%A1%E0%B8%AD%E0%B8%A3%E0%B9%8C%E0%B8%8B+%E0%B9%80%E0%B8%8B%E0%B8%AD%E0%B8%A3%E0%B9%8C%E0%B8%A7%E0%B8%B4%E0%B8%AA%E0%B9%80%E0%B8%8B%E0%B8%AA+%E0%B8%88%E0%B8%B3%E0%B8%81%E0%B8%B1%E0%B8%94++General+Electronic+Commerce+Services+(GEC)&amp;sa=X&amp;ved=0ahUKEwipuOrLuMv8AhV0M0QIHa8yDn04ChCYkAII2go</t>
  </si>
  <si>
    <t>Recruit XL</t>
  </si>
  <si>
    <t>https://www.google.com/search?sca_esv=592731573&amp;gl=us&amp;hl=en&amp;q=Recruit+XL&amp;sa=X&amp;ved=0ahUKEwiC4ZCV7Z-DAxUQkokEHU5lDAcQmJACCKYM</t>
  </si>
  <si>
    <t>https://encrypted-tbn0.gstatic.com/images?q=tbn:ANd9GcQtgzLJ2x70pE7C-HOHluC-gwNDErJtz-vIcBvzjM8&amp;s</t>
  </si>
  <si>
    <t>Multivision - Consulting</t>
  </si>
  <si>
    <t>https://www.google.com/search?sca_esv=583240805&amp;hl=en&amp;gl=us&amp;q=Multivision+-+Consulting&amp;sa=X&amp;ved=0ahUKEwiE9OqSssqCAxWQGVkFHSmJBQs4ChCYkAIIrw4</t>
  </si>
  <si>
    <t>https://encrypted-tbn0.gstatic.com/images?q=tbn:ANd9GcTygijDhECb9pFXvOOkhTsHAUN6cslKL63sP9JJe10&amp;s</t>
  </si>
  <si>
    <t>DESAISIV</t>
  </si>
  <si>
    <t>https://www.google.com/search?q=DESAISIV&amp;sa=X&amp;ved=0ahUKEwij3KHWuMH8AhWNk2oFHbAsD9EQmJACCPoJ</t>
  </si>
  <si>
    <t>Qishicpc</t>
  </si>
  <si>
    <t>https://www.google.com/search?sca_esv=576391435&amp;gl=us&amp;hl=en&amp;q=Qishicpc&amp;sa=X&amp;ved=0ahUKEwjPlfq4w5CCAxUoD1kFHZrhDFk4ChCYkAIIhgw</t>
  </si>
  <si>
    <t>Infopulse</t>
  </si>
  <si>
    <t>http://www.infopulse.com.ua/</t>
  </si>
  <si>
    <t>https://www.google.com/search?ucbcb=1&amp;hl=en&amp;gl=us&amp;q=Infopulse&amp;sa=X&amp;ved=0ahUKEwjvgZfS9eT9AhUFkIkEHdUJCSkQmJACCPMK</t>
  </si>
  <si>
    <t>https://encrypted-tbn0.gstatic.com/images?q=tbn:ANd9GcRcw9BWzhaJ0eSkk2ksAe3cRNDtkta8wFYuXg5H&amp;s=0</t>
  </si>
  <si>
    <t>Booz Allen Hamilton Building</t>
  </si>
  <si>
    <t>https://www.google.com/search?sca_esv=580039890&amp;gl=us&amp;hl=en&amp;q=Booz+Allen+Hamilton+Building&amp;sa=X&amp;ved=0ahUKEwiLsayom7GCAxVLlokEHbU1D3k4HhCYkAII-A0</t>
  </si>
  <si>
    <t>Leonardo Worldwide Corporation</t>
  </si>
  <si>
    <t>http://www.leonardo.com/</t>
  </si>
  <si>
    <t>https://www.google.com/search?sca_esv=557359178&amp;gl=us&amp;hl=en&amp;q=Leonardo+Worldwide+Corporation&amp;sa=X&amp;ved=0ahUKEwjFs_aWx-CAAxVJSDABHb2DB_84ChCYkAII5Aw</t>
  </si>
  <si>
    <t>https://encrypted-tbn0.gstatic.com/images?q=tbn:ANd9GcTzQu6cY5ZMvc383ISvW7rWBUJjCzKpuQ5WTfx6&amp;s=0</t>
  </si>
  <si>
    <t>ELITEZ PTE. LTD.</t>
  </si>
  <si>
    <t>https://www.google.com/search?sca_esv=593914606&amp;hl=en&amp;gl=us&amp;q=ELITEZ+PTE.+LTD.&amp;sa=X&amp;ved=0ahUKEwjcpIWt-66DAxV2mWoFHbX8CE04KBCYkAIIxQs</t>
  </si>
  <si>
    <t>https://encrypted-tbn0.gstatic.com/images?q=tbn:ANd9GcRrCql604nn-Ut4R_pW9-HOhxNq4R_QBnwybOg3pLU&amp;s</t>
  </si>
  <si>
    <t>Risktec</t>
  </si>
  <si>
    <t>http://www.risktec.tuv.com/</t>
  </si>
  <si>
    <t>https://www.google.com/search?sca_esv=586505729&amp;gl=us&amp;hl=en&amp;q=Risktec&amp;sa=X&amp;ved=0ahUKEwjaho6DieuCAxUAkokEHWT1CIg4HhCYkAII-wk</t>
  </si>
  <si>
    <t>HomeSafe Alliance</t>
  </si>
  <si>
    <t>https://www.homesafealliance.com/</t>
  </si>
  <si>
    <t>https://www.google.com/search?gl=us&amp;hl=en&amp;q=HomeSafe+Alliance&amp;sa=X&amp;ved=0ahUKEwjgtvGO3-n8AhUsFVkFHXyoDg84KBCYkAIImAo</t>
  </si>
  <si>
    <t>RoS International Ltd</t>
  </si>
  <si>
    <t>https://www.google.com/search?gl=us&amp;hl=en&amp;q=RoS+International+Ltd&amp;sa=X&amp;ved=0ahUKEwj09K_4z-z-AhUbD1kFHYEMAbcQmJACCLgJ</t>
  </si>
  <si>
    <t>https://encrypted-tbn0.gstatic.com/images?q=tbn:ANd9GcS8qHq1XwVZs3810Fv7GK3QjC9PvjcgVe5kCV2NJx0&amp;s</t>
  </si>
  <si>
    <t>Nobul Resourcing Solutions</t>
  </si>
  <si>
    <t>https://www.google.com/search?ucbcb=1&amp;gl=us&amp;hl=en&amp;q=Nobul+Resourcing+Solutions&amp;sa=X&amp;ved=0ahUKEwiq6rnMwID-AhWWI0QIHRMqDnA4KBCYkAII6Ak</t>
  </si>
  <si>
    <t>https://encrypted-tbn0.gstatic.com/images?q=tbn:ANd9GcTQQRAXsS6sIZiri8ZMT-bTnhInX_0WuLa-KoWXeFY&amp;s</t>
  </si>
  <si>
    <t>Shortlist Recruitment</t>
  </si>
  <si>
    <t>https://www.google.com/search?ucbcb=1&amp;gl=us&amp;hl=en&amp;q=Shortlist+Recruitment&amp;sa=X&amp;ved=0ahUKEwjglLqm0-n8AhXoIjQIHYRUA7wQmJACCPEK</t>
  </si>
  <si>
    <t>https://encrypted-tbn0.gstatic.com/images?q=tbn:ANd9GcRmSB3VjBOiyAs26jYs782g6oxGY17O0D9xYu9fOC8&amp;s</t>
  </si>
  <si>
    <t>Oversea-Chinese Banking Corporation Ltd</t>
  </si>
  <si>
    <t>https://www.google.com/search?q=Oversea-Chinese+Banking+Corporation+Ltd&amp;sa=X&amp;ved=0ahUKEwj3y9uW8cH-AhVbgIQIHW4KCGQ4UBCYkAII6Ak</t>
  </si>
  <si>
    <t>K Health</t>
  </si>
  <si>
    <t>http://khealth.com/</t>
  </si>
  <si>
    <t>https://www.google.com/search?gl=us&amp;hl=en&amp;q=K+Health&amp;sa=X&amp;ved=0ahUKEwix_IDfxsn-AhWbjokEHU6NCb0QmJACCLkN</t>
  </si>
  <si>
    <t>ASI</t>
  </si>
  <si>
    <t>https://www.google.com/search?sca_esv=572136157&amp;gl=us&amp;hl=en&amp;q=ASI&amp;sa=X&amp;ved=0ahUKEwjY1c2m8uqBAxVDFlkFHRFTBj84ChCYkAIIrww</t>
  </si>
  <si>
    <t>Lusha</t>
  </si>
  <si>
    <t>http://www.lusha.com/</t>
  </si>
  <si>
    <t>https://www.google.com/search?sca_esv=587228370&amp;gl=us&amp;hl=en&amp;q=Lusha&amp;sa=X&amp;ved=0ahUKEwimlpHfkPCCAxVMMlkFHQGPDUUQmJACCO0I</t>
  </si>
  <si>
    <t>Recruiting from Scratch</t>
  </si>
  <si>
    <t>https://www.google.com/search?gl=us&amp;hl=en&amp;q=Recruiting+from+Scratch&amp;sa=X&amp;ved=0ahUKEwiowPru8Zv9AhXUomoFHddTDlU4HhCYkAIIyQk</t>
  </si>
  <si>
    <t>https://encrypted-tbn0.gstatic.com/images?q=tbn:ANd9GcTWUtJNoStt5MR_vftss1SekhRCMgaQpFvNKyufTLY&amp;s</t>
  </si>
  <si>
    <t>Enzo Tech Group</t>
  </si>
  <si>
    <t>https://www.google.com/search?sca_esv=578743716&amp;gl=us&amp;hl=en&amp;q=Enzo+Tech+Group&amp;sa=X&amp;ved=0ahUKEwi28OPs2KSCAxXIFVkFHVStCbMQmJACCN4K</t>
  </si>
  <si>
    <t>https://encrypted-tbn0.gstatic.com/images?q=tbn:ANd9GcSflX7ae0skbEoyoBUgE-SbOUhr8lttYo5Ce7WNpe4&amp;s</t>
  </si>
  <si>
    <t>The Democratic Party</t>
  </si>
  <si>
    <t>https://democrats.org/</t>
  </si>
  <si>
    <t>https://www.google.com/search?sca_esv=574726742&amp;gl=us&amp;hl=en&amp;q=The+Democratic+Party&amp;sa=X&amp;ved=0ahUKEwj90taawYGCAxVDFmIAHWmRBmwQmJACCJMH</t>
  </si>
  <si>
    <t>https://encrypted-tbn0.gstatic.com/images?q=tbn:ANd9GcTnlvO-T5WWLShi32TIfvDKMpHDB40R2MmLAEs5&amp;s=0</t>
  </si>
  <si>
    <t>Pet, Pool &amp; Home</t>
  </si>
  <si>
    <t>https://www.google.com/search?gl=us&amp;hl=en&amp;q=Pet,+Pool+%26+Home&amp;sa=X&amp;ved=0ahUKEwi5tJufrI_9AhW-FFkFHUDnDjs4RhCYkAIIlgo</t>
  </si>
  <si>
    <t>Aspen Pharma Group</t>
  </si>
  <si>
    <t>http://www.aspharma.com/</t>
  </si>
  <si>
    <t>https://www.google.com/search?hl=en&amp;gl=us&amp;q=Aspen+Pharma+Group&amp;sa=X&amp;ved=0ahUKEwjp9929pNb_AhX0mGoFHWesDd0QmJACCNcN</t>
  </si>
  <si>
    <t>HighNote</t>
  </si>
  <si>
    <t>https://www.google.com/search?gl=us&amp;hl=en&amp;q=HighNote&amp;sa=X&amp;ved=0ahUKEwikvuK69MmAAxWcFmIAHU-QCpY4ChCYkAII5ws</t>
  </si>
  <si>
    <t>Tridge</t>
  </si>
  <si>
    <t>https://www.google.com/search?ucbcb=1&amp;hl=en&amp;gl=us&amp;q=Tridge&amp;sa=X&amp;ved=0ahUKEwjBifSTlJL-AhV6MVkFHdv1B2YQmJACCNIJ</t>
  </si>
  <si>
    <t>https://encrypted-tbn0.gstatic.com/images?q=tbn:ANd9GcQYhhqAEwUQ3WlQCkHygrqiDrnODKnBfMBhxc9RbEc&amp;s</t>
  </si>
  <si>
    <t>Emprego24 PT</t>
  </si>
  <si>
    <t>https://www.google.com/search?sca_esv=587928711&amp;hl=en&amp;gl=us&amp;q=Emprego24+PT&amp;sa=X&amp;ved=0ahUKEwjkj7KS1PeCAxVDEFkFHUm_AUUQmJACCNAN</t>
  </si>
  <si>
    <t>Liftago</t>
  </si>
  <si>
    <t>http://www.liftago.com/</t>
  </si>
  <si>
    <t>https://www.google.com/search?hl=en&amp;gl=us&amp;q=Liftago&amp;sa=X&amp;ved=0ahUKEwivjpurjLD9AhXLL0QIHXQSABEQmJACCMQI</t>
  </si>
  <si>
    <t>https://encrypted-tbn0.gstatic.com/images?q=tbn:ANd9GcTtJKtDhKnzs2zp-f3vQ96-Y5qsNiXV3xOiV40i5Q0&amp;s</t>
  </si>
  <si>
    <t>Resolvit.com</t>
  </si>
  <si>
    <t>https://www.google.com/search?sca_esv=594387602&amp;gl=us&amp;hl=en&amp;q=Resolvit.com&amp;sa=X&amp;ved=0ahUKEwjU_pmXlLSDAxWYADQIHdwIDfM4FBCYkAIInAs</t>
  </si>
  <si>
    <t>xScion Solutions</t>
  </si>
  <si>
    <t>https://www.google.com/search?hl=en&amp;gl=us&amp;q=xScion+Solutions&amp;sa=X&amp;ved=0ahUKEwignuyWod39AhXdKEQIHalbDik4ZBCYkAIIzQs</t>
  </si>
  <si>
    <t>https://encrypted-tbn0.gstatic.com/images?q=tbn:ANd9GcQmZXodzUcjZrSwKxenIo-qtr6LRu883kz7YWa4bNo&amp;s</t>
  </si>
  <si>
    <t>Techrou</t>
  </si>
  <si>
    <t>https://www.google.com/search?gl=us&amp;hl=en&amp;q=Techrou&amp;sa=X&amp;ved=0ahUKEwjGgPHFv_v9AhXJlWoFHdxjDUEQmJACCLwK</t>
  </si>
  <si>
    <t>https://encrypted-tbn0.gstatic.com/images?q=tbn:ANd9GcSAbo-bHpuMxNANHUL2Tzc_YP3iFRgiyN63mzz-Tc4&amp;s</t>
  </si>
  <si>
    <t>SAKSOFT PTE LIMITED</t>
  </si>
  <si>
    <t>https://www.google.com/search?sca_esv=582537645&amp;hl=en&amp;gl=us&amp;q=SAKSOFT+PTE+LIMITED&amp;sa=X&amp;ved=0ahUKEwiS5ZTptMWCAxUWF1kFHeOHBCkQmJACCIkL</t>
  </si>
  <si>
    <t>Baker Finn</t>
  </si>
  <si>
    <t>https://www.google.com/search?q=Baker+Finn&amp;sa=X&amp;ved=0ahUKEwjO36eX2c7_AhXQMlkFHSsyCoo4ChCYkAIIpAw</t>
  </si>
  <si>
    <t>Medpace Singapore Pte. Ltd.</t>
  </si>
  <si>
    <t>https://www.google.com/search?gl=us&amp;hl=en&amp;q=Medpace+Singapore+Pte.+Ltd.&amp;sa=X&amp;ved=0ahUKEwij6uP-y9X8AhUqpIkEHaZXA6M4HhCYkAII5Qk</t>
  </si>
  <si>
    <t>Triumph Consultants Ltd</t>
  </si>
  <si>
    <t>https://www.google.com/search?ucbcb=1&amp;hl=en&amp;gl=us&amp;q=Triumph+Consultants+Ltd&amp;sa=X&amp;ved=0ahUKEwjKw-z38Yz9AhWakYkEHRv8Dbg4MhCYkAIInQs</t>
  </si>
  <si>
    <t>https://encrypted-tbn0.gstatic.com/images?q=tbn:ANd9GcRnOoCjA1XP6A4U58xBcQ8XGpWu5rQXQmaIA8gphDQ&amp;s</t>
  </si>
  <si>
    <t>Gateway Search Pte Ltd</t>
  </si>
  <si>
    <t>https://www.google.com/search?sca_esv=593914606&amp;hl=en&amp;gl=us&amp;q=Gateway+Search+Pte+Ltd&amp;sa=X&amp;ved=0ahUKEwjasa7F-66DAxU7jIkEHbNuA444KBCYkAII3Qo</t>
  </si>
  <si>
    <t>https://encrypted-tbn0.gstatic.com/images?q=tbn:ANd9GcQVU2riGFVvHnJa3r3JV2qKFm0j8yj3Id2VP6hLdIA&amp;s</t>
  </si>
  <si>
    <t>TAA Solutions LLC</t>
  </si>
  <si>
    <t>https://www.google.com/search?gl=us&amp;hl=en&amp;q=TAA+Solutions+LLC&amp;sa=X&amp;ved=0ahUKEwicqe2Vjez8AhWUlIkEHSyNCPkQmJACCJsN</t>
  </si>
  <si>
    <t>Sawara Solutions Pvt.</t>
  </si>
  <si>
    <t>https://www.google.com/search?hl=en&amp;gl=us&amp;q=Sawara+Solutions+Pvt.&amp;sa=X&amp;ved=0ahUKEwjn5PiHi5WAAxUAFlkFHbt8BPM4ChCYkAIIjA0</t>
  </si>
  <si>
    <t>Domestic &amp; General</t>
  </si>
  <si>
    <t>http://www.domesticandgeneral.com/</t>
  </si>
  <si>
    <t>https://www.google.com/search?gl=us&amp;hl=en&amp;q=Domestic+%26+General&amp;sa=X&amp;ved=0ahUKEwinqJqEiLD9AhVPlYkEHXP1C0c4KBCYkAII0Qs</t>
  </si>
  <si>
    <t>https://encrypted-tbn0.gstatic.com/images?q=tbn:ANd9GcQxeh_rcGPw6LN6eEcUnjZsksMBCsLxF0Uf9MXlviE&amp;s</t>
  </si>
  <si>
    <t>mimacom ag</t>
  </si>
  <si>
    <t>https://www.google.com/search?sca_esv=580774379&amp;hl=en&amp;gl=us&amp;q=mimacom+ag&amp;sa=X&amp;ved=0ahUKEwiw55yRqraCAxW1EVkFHVtNDK84ChCYkAIIkQs</t>
  </si>
  <si>
    <t>https://encrypted-tbn0.gstatic.com/images?q=tbn:ANd9GcSbiNj3k2xLxNT6xyW2skbTeQP-IU284hhtmeYqMsE&amp;s</t>
  </si>
  <si>
    <t>Lafayette Group Inc.</t>
  </si>
  <si>
    <t>https://www.google.com/search?sca_esv=565857231&amp;hl=en&amp;gl=us&amp;q=Lafayette+Group+Inc.&amp;sa=X&amp;ved=0ahUKEwif38ebuq6BAxWAlIkEHbHCBz04ChCYkAIIvgw</t>
  </si>
  <si>
    <t>NTUC Enterprise Co-operative Limited</t>
  </si>
  <si>
    <t>http://ntucsocialenterprises.sg/</t>
  </si>
  <si>
    <t>https://www.google.com/search?gl=us&amp;hl=en&amp;q=NTUC+Enterprise+Co-operative+Limited&amp;sa=X&amp;ved=0ahUKEwjH39O3s8H8AhUNkokEHVj4Bpc4FBCYkAII6Ak</t>
  </si>
  <si>
    <t>https://encrypted-tbn0.gstatic.com/images?q=tbn:ANd9GcRUdkTnCniICgmPMEfHbh4tVRSx-L_Fsd5saiZWfuY&amp;s</t>
  </si>
  <si>
    <t>BigCheese</t>
  </si>
  <si>
    <t>https://www.google.com/search?sca_esv=434f25a74d3e636d&amp;gl=us&amp;hl=en&amp;q=BigCheese&amp;sa=X&amp;ved=0ahUKEwjK3u2w1fyCAxX9RjABHa91BAcQmJACCIEN</t>
  </si>
  <si>
    <t>Kalepa</t>
  </si>
  <si>
    <t>https://www.google.com/search?hl=en&amp;gl=us&amp;q=Kalepa&amp;sa=X&amp;ved=0ahUKEwjT457mhLX9AhUdFFkFHc51BxA4HhCYkAIIyQ0</t>
  </si>
  <si>
    <t>Lynes</t>
  </si>
  <si>
    <t>https://www.google.com/search?sca_esv=592739610&amp;gl=us&amp;hl=en&amp;q=Lynes&amp;sa=X&amp;ved=0ahUKEwjG_56m8J-DAxW2H0QIHTqGCtEQmJACCLoL</t>
  </si>
  <si>
    <t>New South Wales, Australia</t>
  </si>
  <si>
    <t>http://www.nsw.gov.au/</t>
  </si>
  <si>
    <t>https://www.google.com/search?sca_esv=573553702&amp;gl=us&amp;hl=en&amp;q=New+South+Wales,+Australia&amp;sa=X&amp;ved=0ahUKEwjF6dj8sveBAxUHMVkFHaPwCew4FBCYkAII8w0</t>
  </si>
  <si>
    <t>Parallel Consulting Ltd</t>
  </si>
  <si>
    <t>http://www.parallelconsulting.com/</t>
  </si>
  <si>
    <t>https://www.google.com/search?ucbcb=1&amp;hl=en&amp;gl=us&amp;q=Parallel+Consulting+Ltd&amp;sa=X&amp;ved=0ahUKEwiBpvbkyNr8AhUqDEQIHdNVBtsQmJACCLwL</t>
  </si>
  <si>
    <t>Mission Technologies a division of HII</t>
  </si>
  <si>
    <t>http://hii.com/capabilities/mission-technologies/</t>
  </si>
  <si>
    <t>https://www.google.com/search?gl=us&amp;hl=en&amp;q=Mission+Technologies+a+division+of+HII&amp;sa=X&amp;ved=0ahUKEwjHg-qtyY2AAxXyJ0QIHflqCbc4HhCYkAIIiQw</t>
  </si>
  <si>
    <t>https://encrypted-tbn0.gstatic.com/images?q=tbn:ANd9GcTf42aZ-jEqBL5lJHn6azekxxXqlHy1ozy1_arW&amp;s=0</t>
  </si>
  <si>
    <t>TalentBurst</t>
  </si>
  <si>
    <t>https://www.google.com/search?sca_esv=557351356&amp;hl=en&amp;gl=us&amp;q=TalentBurst&amp;sa=X&amp;ved=0ahUKEwjy6fSuwOCAAxVNSjABHYehBSI4HhCYkAIItQw</t>
  </si>
  <si>
    <t>O'Reilly Auto Parts</t>
  </si>
  <si>
    <t>http://www.oreillyauto.com/</t>
  </si>
  <si>
    <t>https://www.google.com/search?hl=en&amp;gl=us&amp;q=O%27Reilly+Auto+Parts&amp;sa=X&amp;ved=0ahUKEwj7gO2ExI2AAxXJkWoFHau0Cn84ChCYkAIIrgw</t>
  </si>
  <si>
    <t>ARK Infotech Spectrum</t>
  </si>
  <si>
    <t>https://www.google.com/search?sca_esv=579068902&amp;hl=en&amp;gl=us&amp;q=ARK+Infotech+Spectrum&amp;sa=X&amp;ved=0ahUKEwip5oO_lKeCAxU2F1kFHRmGC0k4UBCYkAIIuwk</t>
  </si>
  <si>
    <t>KatchMe</t>
  </si>
  <si>
    <t>https://www.google.com/search?q=KatchMe&amp;sa=X&amp;ved=0ahUKEwjNhbqb9Mb-AhXlFVkFHUN-D4I4ChCYkAIIvQw</t>
  </si>
  <si>
    <t>recognified</t>
  </si>
  <si>
    <t>http://recognified.com/</t>
  </si>
  <si>
    <t>https://www.google.com/search?hl=en&amp;gl=us&amp;q=recognified&amp;sa=X&amp;ved=0ahUKEwiknamXqtv_AhUMKEQIHQClCTgQmJACCNIN</t>
  </si>
  <si>
    <t>Micro-Talent S.A.S</t>
  </si>
  <si>
    <t>https://www.google.com/search?gl=us&amp;hl=en&amp;q=Micro-Talent+S.A.S&amp;sa=X&amp;ved=0ahUKEwiv9uyC5oL9AhVyFVkFHfeJDAMQmJACCNgM</t>
  </si>
  <si>
    <t>https://encrypted-tbn0.gstatic.com/images?q=tbn:ANd9GcQIp3uIyzmwp9JocaQCqAVDhEtPuH6wYELN-4vprU8&amp;s</t>
  </si>
  <si>
    <t>Marketdata</t>
  </si>
  <si>
    <t>https://www.google.com/search?hl=en&amp;gl=us&amp;q=Marketdata&amp;sa=X&amp;ved=0ahUKEwjY75Gjl8f_AhVOrIQIHZlKAic4HhCYkAIIqgw</t>
  </si>
  <si>
    <t>https://encrypted-tbn0.gstatic.com/images?q=tbn:ANd9GcR5KfvXDqfVgSt4_9Gz-fQ6eZHNOs7y8xoNbDRaOkI&amp;s</t>
  </si>
  <si>
    <t>4Geeks Academy</t>
  </si>
  <si>
    <t>http://4geeksacademy.com/</t>
  </si>
  <si>
    <t>https://www.google.com/search?sca_esv=563310982&amp;hl=en&amp;gl=us&amp;q=4Geeks+Academy&amp;sa=X&amp;ved=0ahUKEwj98IKv6ZeBAxWLFVkFHXkcBisQmJACCPIM</t>
  </si>
  <si>
    <t>https://encrypted-tbn0.gstatic.com/images?q=tbn:ANd9GcQcLBc0hyEoBodLXkpMJNE4tE_UVTAQiJj4c5a3bns&amp;s</t>
  </si>
  <si>
    <t>TU Delft</t>
  </si>
  <si>
    <t>https://www.tudelft.nl/</t>
  </si>
  <si>
    <t>https://www.google.com/search?sca_esv=588279375&amp;gl=us&amp;hl=en&amp;q=TU+Delft&amp;sa=X&amp;ved=0ahUKEwici7-qlvqCAxWug4kEHSzXDw84HhCYkAIIiA4</t>
  </si>
  <si>
    <t>https://encrypted-tbn0.gstatic.com/images?q=tbn:ANd9GcSNKPGFDfxJU1kHJG1tNDLwjdmLwtUbez3MrvFQxGA&amp;s</t>
  </si>
  <si>
    <t>Airship Syndicate</t>
  </si>
  <si>
    <t>http://www.airshipsyndicate.com/</t>
  </si>
  <si>
    <t>https://www.google.com/search?gl=us&amp;hl=en&amp;q=Airship+Syndicate&amp;sa=X&amp;ved=0ahUKEwiT0720nq78AhVARTABHWxaBvgQmJACCN4L</t>
  </si>
  <si>
    <t>https://encrypted-tbn0.gstatic.com/images?q=tbn:ANd9GcRvhhTbsGzFnrdjsC-7fgIJ0QivUx5XRYWoJUI3YF8&amp;s</t>
  </si>
  <si>
    <t>Thomasmaroquinerie</t>
  </si>
  <si>
    <t>https://www.google.com/search?sca_esv=580393850&amp;gl=us&amp;hl=en&amp;q=Thomasmaroquinerie&amp;sa=X&amp;ved=0ahUKEwiM2rCc5bOCAxX_BEQIHWpHA_Q4KBCYkAII-Qs</t>
  </si>
  <si>
    <t>Pipedrive</t>
  </si>
  <si>
    <t>http://www.pipedrive.com/en</t>
  </si>
  <si>
    <t>https://www.google.com/search?gl=us&amp;hl=en&amp;q=Pipedrive&amp;sa=X&amp;ved=0ahUKEwj5w4PdkuD-AhX4jYkEHYlzC-0QmJACCLkL</t>
  </si>
  <si>
    <t>https://encrypted-tbn0.gstatic.com/images?q=tbn:ANd9GcR6aQJI3q0OIppAuT-HrUz2ivFV3b6xCT2_rlmt&amp;s=0</t>
  </si>
  <si>
    <t>Huckleberry Labs</t>
  </si>
  <si>
    <t>http://www.huckleberrysleep.com/</t>
  </si>
  <si>
    <t>https://www.google.com/search?hl=en&amp;gl=us&amp;q=Huckleberry+Labs&amp;sa=X&amp;ved=0ahUKEwjs_dmfhZCAAxVKEVkFHd6wBRE4FBCYkAIIyA4</t>
  </si>
  <si>
    <t>https://encrypted-tbn0.gstatic.com/images?q=tbn:ANd9GcSPTFU6aQvZP48l8gh0Mhb88gNmjAoO6wzXOSegJUk&amp;s</t>
  </si>
  <si>
    <t>Maten</t>
  </si>
  <si>
    <t>https://www.google.com/search?hl=en&amp;gl=us&amp;q=Maten&amp;sa=X&amp;ved=0ahUKEwiY3YKohoj-AhWYkokEHX7sBBo4WhCYkAII5ws</t>
  </si>
  <si>
    <t>https://encrypted-tbn0.gstatic.com/images?q=tbn:ANd9GcRcandhKglX6uQvPkcwECl72smd3o9jo2Zd7YtF9tk&amp;s</t>
  </si>
  <si>
    <t>West Street Health Center, operated by Project H.O.P.E., Inc</t>
  </si>
  <si>
    <t>https://www.google.com/search?hl=en&amp;gl=us&amp;q=West+Street+Health+Center,+operated+by+Project+H.O.P.E.,+Inc&amp;sa=X&amp;ved=0ahUKEwjm04bOmdb_AhU9mGoFHQrxDis4UBCYkAIIpQs</t>
  </si>
  <si>
    <t>National Black MBA Association</t>
  </si>
  <si>
    <t>http://nbmbaa.org/default.aspx</t>
  </si>
  <si>
    <t>https://www.google.com/search?sca_esv=557351356&amp;hl=en&amp;gl=us&amp;q=National+Black+MBA+Association&amp;sa=X&amp;ved=0ahUKEwj3w53cwOCAAxUAETQIHaxSBLM4ZBCYkAIIrQs</t>
  </si>
  <si>
    <t>https://encrypted-tbn0.gstatic.com/images?q=tbn:ANd9GcQ9Gj16QaTxhZZF_HjkUSVieusgPVy4os2kz8JG&amp;s=0</t>
  </si>
  <si>
    <t>V-Soft Consulting Group</t>
  </si>
  <si>
    <t>https://www.google.com/search?sca_esv=591606361&amp;gl=us&amp;hl=en&amp;q=V-Soft+Consulting+Group&amp;sa=X&amp;ved=0ahUKEwj_2Y3U5ZWDAxVck4kEHZaeBUoQmJACCOIK</t>
  </si>
  <si>
    <t>Innominds Software</t>
  </si>
  <si>
    <t>https://www.innominds.com/</t>
  </si>
  <si>
    <t>https://www.google.com/search?gl=us&amp;hl=en&amp;q=Innominds+Software&amp;sa=X&amp;ved=0ahUKEwjL8tnUnNP9AhVSk2oFHcLUDlM4RhCYkAIIkAw</t>
  </si>
  <si>
    <t>https://encrypted-tbn0.gstatic.com/images?q=tbn:ANd9GcQPPGzK2DV9zDue7SqUkQjNf_rC6osI_MiP_CId2msZNXBW1MeEcs79SoA&amp;s</t>
  </si>
  <si>
    <t>DAWSON</t>
  </si>
  <si>
    <t>https://www.google.com/search?sca_esv=563310982&amp;hl=en&amp;gl=us&amp;q=DAWSON&amp;sa=X&amp;ved=0ahUKEwjSr9qh6ZeBAxVWlmoFHVukBuw4ChCYkAII7gw</t>
  </si>
  <si>
    <t>Joe Security GmbH</t>
  </si>
  <si>
    <t>https://www.google.com/search?hl=en&amp;gl=us&amp;q=Joe+Security+GmbH&amp;sa=X&amp;ved=0ahUKEwjxiOnrkZf-AhWGATQIHdSzBcEQmJACCJkN</t>
  </si>
  <si>
    <t>Bowdoinham Country Store</t>
  </si>
  <si>
    <t>https://www.google.com/search?hl=en&amp;gl=us&amp;q=Bowdoinham+Country+Store&amp;sa=X&amp;ved=0ahUKEwiqoYHk_6_9AhUskIkEHdmNCko4ChCYkAIIkgs</t>
  </si>
  <si>
    <t>The Whiteam</t>
  </si>
  <si>
    <t>https://www.google.com/search?sca_esv=564603026&amp;hl=en&amp;gl=us&amp;q=The+Whiteam&amp;sa=X&amp;ved=0ahUKEwj-x4jzuaSBAxXNEFkFHZkcCOE4FBCYkAII9Ak</t>
  </si>
  <si>
    <t>https://encrypted-tbn0.gstatic.com/images?q=tbn:ANd9GcRojb076vEF3oBglLuZuSn-gK_uYN8BPeycZag6Vos&amp;s</t>
  </si>
  <si>
    <t>Stelfox</t>
  </si>
  <si>
    <t>https://www.google.com/search?q=Stelfox&amp;sa=X&amp;ved=0ahUKEwje8ZasrbL8AhWVMlkFHY_qBB44KBCYkAII7go</t>
  </si>
  <si>
    <t>CliqHR</t>
  </si>
  <si>
    <t>https://www.google.com/search?sca_esv=554707076&amp;hl=en&amp;gl=us&amp;q=CliqHR&amp;sa=X&amp;ved=0ahUKEwik9Mj7vMyAAxXrfjABHZCcC2g4PBCYkAIIjQs</t>
  </si>
  <si>
    <t>International Automotive Components</t>
  </si>
  <si>
    <t>http://iacgroup.com/</t>
  </si>
  <si>
    <t>https://www.google.com/search?sca_esv=593213093&amp;hl=en&amp;gl=us&amp;q=International+Automotive+Components&amp;sa=X&amp;ved=0ahUKEwjhnZWZ9KSDAxXQKFkFHccgC9M4FBCYkAII_Q0</t>
  </si>
  <si>
    <t>Santander Consumer Bank Nordics</t>
  </si>
  <si>
    <t>https://www.google.com/search?hl=en&amp;gl=us&amp;q=Santander+Consumer+Bank+Nordics&amp;sa=X&amp;ved=0ahUKEwiOgpPwjLP_AhXChIkEHYV5CvEQmJACCNAJ</t>
  </si>
  <si>
    <t>Ardent Eagle Solutions</t>
  </si>
  <si>
    <t>http://ardenteaglesolutions.com/</t>
  </si>
  <si>
    <t>https://www.google.com/search?gl=us&amp;hl=en&amp;q=Ardent+Eagle+Solutions&amp;sa=X&amp;ved=0ahUKEwiH38TElPb8AhXIFFkFHTMQBcM4bhCYkAIIwgw</t>
  </si>
  <si>
    <t>https://encrypted-tbn0.gstatic.com/images?q=tbn:ANd9GcRNBqIOTwBcz8EHwlrKNxdr4W2PMno4kHwiaPg57TY&amp;s</t>
  </si>
  <si>
    <t>à¸šà¸£à¸´à¸©à¸±à¸— à¸—à¸µà¸„à¸´à¸§à¹€à¸­à¹‡à¸¡ à¸­à¸±à¸¥à¸Ÿà¸² à¸ˆà¸³à¸à¸±à¸” (à¸¡à¸«à¸²à¸Šà¸™) , TQM</t>
  </si>
  <si>
    <t>https://www.google.com/search?ucbcb=1&amp;hl=en&amp;gl=us&amp;q=%E0%B8%9A%E0%B8%A3%E0%B8%B4%E0%B8%A9%E0%B8%B1%E0%B8%97+%E0%B8%97%E0%B8%B5%E0%B8%84%E0%B8%B4%E0%B8%A7%E0%B9%80%E0%B8%AD%E0%B9%87%E0%B8%A1+%E0%B8%AD%E0%B8%B1%E0%B8%A5%E0%B8%9F%E0%B8%B2+%E0%B8%88%E0%B8%B3%E0%B8%81%E0%B8%B1%E0%B8%94+(%E0%B8%A1%E0%B8%AB%E0%B8%B2%E0%B8%8A%E0%B8%99)+,+TQM&amp;sa=X&amp;ved=0ahUKEwiLoo7CoID9AhVLTqQEHXbCB-s4FBCYkAII3Qo</t>
  </si>
  <si>
    <t>https://encrypted-tbn0.gstatic.com/images?q=tbn:ANd9GcTLLVFGhibQQ2J0mt8Nl20vqzOElQqM-r_rJRLLhRg&amp;s</t>
  </si>
  <si>
    <t>BlueLabs Analytics</t>
  </si>
  <si>
    <t>https://www.google.com/search?gl=us&amp;hl=en&amp;q=BlueLabs+Analytics&amp;sa=X&amp;ved=0ahUKEwiPkdmd-qX9AhXkMVkFHQWBDbA4MhCYkAII5g0</t>
  </si>
  <si>
    <t>à¸šà¸£à¸´à¸©à¸±à¸— à¹€à¸à¹‡à¸•à¹‚à¸à¸¥à¸§à¹Œ à¸¡à¸µà¹€à¸”à¸µà¸¢ à¸ˆà¸³à¸à¸±à¸”</t>
  </si>
  <si>
    <t>https://www.google.com/search?sca_esv=559959589&amp;gl=us&amp;hl=en&amp;q=%E0%B8%9A%E0%B8%A3%E0%B8%B4%E0%B8%A9%E0%B8%B1%E0%B8%97+%E0%B9%80%E0%B8%81%E0%B9%87%E0%B8%95%E0%B9%82%E0%B8%81%E0%B8%A5%E0%B8%A7%E0%B9%8C+%E0%B8%A1%E0%B8%B5%E0%B9%80%E0%B8%94%E0%B8%B5%E0%B8%A2+%E0%B8%88%E0%B8%B3%E0%B8%81%E0%B8%B1%E0%B8%94&amp;sa=X&amp;ved=0ahUKEwjp6O-NmPeAAxWnjIkEHae4BIoQmJACCPMO</t>
  </si>
  <si>
    <t>https://encrypted-tbn0.gstatic.com/images?q=tbn:ANd9GcTPM80VAIduAEDgljXtxD_B17olofVjuElud6vvRrU&amp;s</t>
  </si>
  <si>
    <t>CHARM Therapeutics</t>
  </si>
  <si>
    <t>https://www.google.com/search?sca_esv=563943516&amp;gl=us&amp;hl=en&amp;q=CHARM+Therapeutics&amp;sa=X&amp;ved=0ahUKEwiom-2L-ZyBAxVBFFkFHUMrDnA4UBCYkAII-Aw</t>
  </si>
  <si>
    <t>https://encrypted-tbn0.gstatic.com/images?q=tbn:ANd9GcQzhXKLMMEUctzNhuF1A1_JsphFCbSNWgi6bkONvS4&amp;s</t>
  </si>
  <si>
    <t>3Shape Ukraine</t>
  </si>
  <si>
    <t>http://www.3shape.com/</t>
  </si>
  <si>
    <t>https://www.google.com/search?hl=en&amp;gl=us&amp;q=3Shape+Ukraine&amp;sa=X&amp;ved=0ahUKEwiRmeG4wdD8AhUDQzABHXaLDKIQmJACCP4J</t>
  </si>
  <si>
    <t>https://encrypted-tbn0.gstatic.com/images?q=tbn:ANd9GcRLwurIj83G40cMGrCTqbvEqSYZB57UJD28Y_9L&amp;s=0</t>
  </si>
  <si>
    <t>Siberian Wellness</t>
  </si>
  <si>
    <t>https://www.google.com/search?sca_esv=557708880&amp;gl=us&amp;hl=en&amp;q=Siberian+Wellness&amp;sa=X&amp;ved=0ahUKEwi_zeynkOOAAxVSFlkFHWJZCrI4FBCYkAIIiA0</t>
  </si>
  <si>
    <t>Strategic Systems Inc</t>
  </si>
  <si>
    <t>http://strsi.com/</t>
  </si>
  <si>
    <t>https://www.google.com/search?gl=us&amp;hl=en&amp;q=Strategic+Systems+Inc&amp;sa=X&amp;ved=0ahUKEwjasfKLx7X_AhXxmYQIHUcqC5Y4eBCYkAIIlQo</t>
  </si>
  <si>
    <t>https://encrypted-tbn0.gstatic.com/images?q=tbn:ANd9GcSrCtTq4jz2mH6mvg06kGXXr0bgH7tlfvDamtCV6VI&amp;s</t>
  </si>
  <si>
    <t>Precision Solutions</t>
  </si>
  <si>
    <t>http://www.precisionsolutionsinc.com/</t>
  </si>
  <si>
    <t>https://www.google.com/search?sca_esv=586190494&amp;hl=en&amp;gl=us&amp;q=Precision+Solutions&amp;sa=X&amp;ved=0ahUKEwjeio73xOiCAxW6F1kFHfUqADo4ChCYkAII4As</t>
  </si>
  <si>
    <t>ZÃ¼rich Versicherungs-Gesellschaft AG / Zurich Insurance Company Ltd / Zurich Compagnie d'Assurances SA</t>
  </si>
  <si>
    <t>https://www.google.com/search?ucbcb=1&amp;gl=us&amp;hl=en&amp;q=Z%C3%BCrich+Versicherungs-Gesellschaft+AG+/+Zurich+Insurance+Company+Ltd+/+Zurich+Compagnie+d%27Assurances+SA&amp;sa=X&amp;ved=0ahUKEwi-sfXhkef8AhVuD1kFHULaB3o4ChCYkAIIugs</t>
  </si>
  <si>
    <t>https://encrypted-tbn0.gstatic.com/images?q=tbn:ANd9GcQmywsu7QloWeAK1Rp9nIY0mriHtpNSQgRw1dJC2f8&amp;s</t>
  </si>
  <si>
    <t>Berkeley Research Group</t>
  </si>
  <si>
    <t>https://www.google.com/search?sca_esv=562123659&amp;gl=us&amp;hl=en&amp;q=Berkeley+Research+Group&amp;sa=X&amp;ved=0ahUKEwjb5diOpIuBAxXyFFkFHfAwDIE4PBCYkAIIqgs</t>
  </si>
  <si>
    <t>https://encrypted-tbn0.gstatic.com/images?q=tbn:ANd9GcQxY0AkFRvXChhaWLI4KwlV7dA_cHGaT07J36cUpdo&amp;s</t>
  </si>
  <si>
    <t>PANIN IT Consulting</t>
  </si>
  <si>
    <t>https://www.google.com/search?gl=us&amp;hl=en&amp;q=PANIN+IT+Consulting&amp;sa=X&amp;ved=0ahUKEwjg9o2Y3vP8AhWCMlkFHTS_DBkQmJACCOEJ</t>
  </si>
  <si>
    <t>https://encrypted-tbn0.gstatic.com/images?q=tbn:ANd9GcRnATMZn6UPd9nTlXNWAuLCHZ2qE-UmmXa7A-z0eUo&amp;s</t>
  </si>
  <si>
    <t>Multiplica Talent</t>
  </si>
  <si>
    <t>https://www.google.com/search?gl=us&amp;hl=en&amp;q=Multiplica+Talent&amp;sa=X&amp;ved=0ahUKEwi5ua7VodP9AhUXlIkEHf_DB6k4ChCYkAIIhww</t>
  </si>
  <si>
    <t>https://encrypted-tbn0.gstatic.com/images?q=tbn:ANd9GcRLpTiiFJSJfTATzQiLH-AX3rMHvTZFribVVWtB040&amp;s</t>
  </si>
  <si>
    <t>Plexus</t>
  </si>
  <si>
    <t>https://www.google.com/search?sca_esv=591053097&amp;hl=en&amp;gl=us&amp;q=Plexus&amp;sa=X&amp;ved=0ahUKEwi_8anf5pCDAxX7GFkFHamQCUc4HhCYkAII6ww</t>
  </si>
  <si>
    <t>https://encrypted-tbn0.gstatic.com/images?q=tbn:ANd9GcS5qCuQhSjTP9DjJkUWxWD7xstUjQcupaFEPHqx5uo&amp;s</t>
  </si>
  <si>
    <t>SKIM</t>
  </si>
  <si>
    <t>https://www.google.com/search?gl=us&amp;hl=en&amp;q=SKIM&amp;sa=X&amp;ved=0ahUKEwjPqJOM0b__AhXjFVkFHcXpAX44ChCYkAIIjg0</t>
  </si>
  <si>
    <t>https://encrypted-tbn0.gstatic.com/images?q=tbn:ANd9GcTmA6o296ev33bxaBC1cKkePF5UsIQYSrO1N4cA36c&amp;s</t>
  </si>
  <si>
    <t>CG Consulting Group Inc.</t>
  </si>
  <si>
    <t>https://www.google.com/search?sca_esv=564592924&amp;gl=us&amp;hl=en&amp;q=CG+Consulting+Group+Inc.&amp;sa=X&amp;ved=0ahUKEwiG3YbrtqSBAxXDjYkEHQPjA3U4ChCYkAIImw0</t>
  </si>
  <si>
    <t>https://encrypted-tbn0.gstatic.com/images?q=tbn:ANd9GcSriLzwK6fSpRLnYIZfAW45dVWPW8vYbZrD9PEQyc8&amp;s</t>
  </si>
  <si>
    <t>G42</t>
  </si>
  <si>
    <t>https://www.google.com/search?sca_esv=7eb30cb793fe5954&amp;sca_upv=1&amp;gl=us&amp;hl=en&amp;q=G42&amp;sa=X&amp;ved=0ahUKEwjkprem-NGCAxUSgIQIHenCAmwQmJACCMcM</t>
  </si>
  <si>
    <t>https://encrypted-tbn0.gstatic.com/images?q=tbn:ANd9GcSV8E_w4dHPEK9t4SdvyIwOlFfoWuZh483quclS&amp;s=0</t>
  </si>
  <si>
    <t>City of Dallas, TX</t>
  </si>
  <si>
    <t>https://www.google.com/search?hl=en&amp;gl=us&amp;q=City+of+Dallas,+TX&amp;sa=X&amp;ved=0ahUKEwj24IH97Jn_AhUTuYkEHRrVBUk4ChCYkAIIsg0</t>
  </si>
  <si>
    <t>DataCareers</t>
  </si>
  <si>
    <t>https://www.google.com/search?sca_esv=582537645&amp;gl=us&amp;hl=en&amp;q=DataCareers&amp;sa=X&amp;ved=0ahUKEwjP9f7oscWCAxW5E1kFHZMZCag4UBCYkAIIxgw</t>
  </si>
  <si>
    <t>https://encrypted-tbn0.gstatic.com/images?q=tbn:ANd9GcRdL93I02xT87p4_uSdWx6TgwufdRJC_b9k-AVzsCA&amp;s</t>
  </si>
  <si>
    <t>Vontobel Beteiligungen AG</t>
  </si>
  <si>
    <t>https://www.google.com/search?q=Vontobel+Beteiligungen+AG&amp;sa=X&amp;ved=0ahUKEwiK5Zr0pNj9AhW5EFkFHbp5BSs4ChCYkAII3Ao</t>
  </si>
  <si>
    <t>KERN engineering careers GmbH</t>
  </si>
  <si>
    <t>https://www.google.com/search?q=KERN+engineering+careers+GmbH&amp;sa=X&amp;ved=0ahUKEwj9hZiz38n_AhUBEVkFHQ3SDHU4HhCYkAIIrQw</t>
  </si>
  <si>
    <t>Clockwork Bemanning &amp; Rekrytering AB</t>
  </si>
  <si>
    <t>https://www.google.com/search?q=Clockwork+Bemanning+%26+Rekrytering+AB&amp;sa=X&amp;ved=0ahUKEwiF7cqp57f-AhUmFVkFHbg7B-YQmJACCLkL</t>
  </si>
  <si>
    <t>Ensign InfoSecurity</t>
  </si>
  <si>
    <t>https://www.google.com/search?sca_esv=593914606&amp;gl=us&amp;hl=en&amp;q=Ensign+InfoSecurity&amp;sa=X&amp;ved=0ahUKEwihod24-66DAxWBFlkFHfSaD0Q4FBCYkAIIkA0</t>
  </si>
  <si>
    <t>Ð”Ð¸Ð´ÐµÐ½Ð¾Ðº Ð¢Ð¸Ð¼</t>
  </si>
  <si>
    <t>https://www.google.com/search?sca_esv=560438403&amp;hl=en&amp;gl=us&amp;q=%D0%94%D0%B8%D0%B4%D0%B5%D0%BD%D0%BE%D0%BA+%D0%A2%D0%B8%D0%BC&amp;sa=X&amp;ved=0ahUKEwjC2OOboPyAAxVQMEQIHcIoBUQQmJACCPsJ</t>
  </si>
  <si>
    <t>HyperThink Systems</t>
  </si>
  <si>
    <t>https://www.google.com/search?gl=us&amp;hl=en&amp;q=HyperThink+Systems&amp;sa=X&amp;ved=0ahUKEwjKt4_TxLD_AhXQr4QIHc_eDykQmJACCNAJ</t>
  </si>
  <si>
    <t>https://encrypted-tbn0.gstatic.com/images?q=tbn:ANd9GcQ34o5w5vaSIhzutldzptwjV49TP-qG4hpoCaCF2B0&amp;s</t>
  </si>
  <si>
    <t>Populus Financial Group</t>
  </si>
  <si>
    <t>http://www.acecashexpress.com/</t>
  </si>
  <si>
    <t>https://www.google.com/search?gl=us&amp;hl=en&amp;q=Populus+Financial+Group&amp;sa=X&amp;ved=0ahUKEwjqtOqcxbr_AhUqFFkFHe9zAbE4MhCYkAIIqQs</t>
  </si>
  <si>
    <t>Saasvaap</t>
  </si>
  <si>
    <t>https://www.google.com/search?hl=en&amp;gl=us&amp;q=Saasvaap&amp;sa=X&amp;ved=0ahUKEwiO-cucpd39AhV-nGoFHdPDC00QmJACCJQK</t>
  </si>
  <si>
    <t>1840 &amp; Company</t>
  </si>
  <si>
    <t>https://www.google.com/search?sca_esv=572781667&amp;gl=us&amp;hl=en&amp;q=1840+%26+Company&amp;sa=X&amp;ved=0ahUKEwimi57s7--BAxUiNX0KHWRqB2wQmJACCNUJ</t>
  </si>
  <si>
    <t>TF Cornerstone</t>
  </si>
  <si>
    <t>https://www.google.com/search?gl=us&amp;hl=en&amp;q=TF+Cornerstone&amp;sa=X&amp;ved=0ahUKEwiArbHx_IL-AhVwkIkEHXrYBW0QmJACCNwM</t>
  </si>
  <si>
    <t>https://encrypted-tbn0.gstatic.com/images?q=tbn:ANd9GcSUd4jF2u_KpkDpsugsD8LumkZpEYABG_Jslfxfw8s&amp;s</t>
  </si>
  <si>
    <t>Instacredit</t>
  </si>
  <si>
    <t>https://www.google.com/search?hl=en&amp;gl=us&amp;q=Instacredit&amp;sa=X&amp;ved=0ahUKEwiBt_-fpM79AhWYEVkFHY_ZD-gQmJACCIoL</t>
  </si>
  <si>
    <t>Foodics</t>
  </si>
  <si>
    <t>http://www.foodics.com/</t>
  </si>
  <si>
    <t>https://www.google.com/search?gl=us&amp;hl=en&amp;q=Foodics&amp;sa=X&amp;ved=0ahUKEwjOkJmMrZL_AhUNiO4BHWPQAwIQmJACCNUM</t>
  </si>
  <si>
    <t>Galileo</t>
  </si>
  <si>
    <t>https://www.google.com/search?sca_esv=577385484&amp;hl=en&amp;gl=us&amp;q=Galileo&amp;sa=X&amp;ved=0ahUKEwi5u4agiJiCAxVOElkFHV9UAiEQmJACCLIL</t>
  </si>
  <si>
    <t>https://encrypted-tbn0.gstatic.com/images?q=tbn:ANd9GcSxjr4Le--0uMXHZDEu-OQ7soxz03nWZTPDaHwB8gg&amp;s</t>
  </si>
  <si>
    <t>SchwÃ¤bisch Hall</t>
  </si>
  <si>
    <t>http://www.schwaebisch-hall.de/</t>
  </si>
  <si>
    <t>https://www.google.com/search?hl=en&amp;gl=us&amp;q=Schw%C3%A4bisch+Hall&amp;sa=X&amp;ved=0ahUKEwj1v_KHrLiAAxUulGoFHQxCAXk4ChCYkAII_ws</t>
  </si>
  <si>
    <t>Blackline</t>
  </si>
  <si>
    <t>http://www.blackline.com/</t>
  </si>
  <si>
    <t>https://www.google.com/search?hl=en&amp;gl=us&amp;q=Blackline&amp;sa=X&amp;ved=0ahUKEwjls7rfzZyAAxWfF1kFHa40AbMQmJACCPAM</t>
  </si>
  <si>
    <t>https://encrypted-tbn0.gstatic.com/images?q=tbn:ANd9GcTSVnzjM_QSCCVTrUjKoN3UDfTCoyHE-TLO0Sbxeh6ablzqdpOf5IDkJu4&amp;s</t>
  </si>
  <si>
    <t>GER - TelefÃ³nica Germany GmbH &amp; Co. OHG</t>
  </si>
  <si>
    <t>http://www.de.o2.com/</t>
  </si>
  <si>
    <t>https://www.google.com/search?hl=en&amp;gl=us&amp;q=GER+-+Telef%C3%B3nica+Germany+GmbH+%26+Co.+OHG&amp;sa=X&amp;ved=0ahUKEwiWpqGXidv-AhWkjIkEHWFAB6M4HhCYkAIIrw0</t>
  </si>
  <si>
    <t>pasteque</t>
  </si>
  <si>
    <t>https://www.google.com/search?gl=us&amp;hl=en&amp;q=pasteque&amp;sa=X&amp;ved=0ahUKEwiX9Iu085b9AhUbkokEHTVGCN44MhCYkAIIiAs</t>
  </si>
  <si>
    <t>https://encrypted-tbn0.gstatic.com/images?q=tbn:ANd9GcQZsM44JTzGxhP5fI0032UWImKwAe_QmsdeLWMN2cs&amp;s</t>
  </si>
  <si>
    <t>Zesty</t>
  </si>
  <si>
    <t>https://www.google.com/search?ucbcb=1&amp;hl=en&amp;gl=us&amp;q=Zesty&amp;sa=X&amp;ved=0ahUKEwjmifX-uvH9AhWym4kEHdzwC4QQmJACCNsK</t>
  </si>
  <si>
    <t>https://encrypted-tbn0.gstatic.com/images?q=tbn:ANd9GcTZTcQP8b2EBoiqxXME436oso5qQwHZZPMPGu4VZcQ&amp;s</t>
  </si>
  <si>
    <t>eXperience IT Solutions</t>
  </si>
  <si>
    <t>https://www.google.com/search?sca_esv=591053097&amp;hl=en&amp;gl=us&amp;q=eXperience+IT+Solutions&amp;sa=X&amp;ved=0ahUKEwi_8anf5pCDAxX7GFkFHamQCUc4HhCYkAII2Q0</t>
  </si>
  <si>
    <t>https://encrypted-tbn0.gstatic.com/images?q=tbn:ANd9GcS2JtN8R160jexJkO13BuvIMHtCcFiLP9Iy47BnFAg&amp;s</t>
  </si>
  <si>
    <t>Texas Capital Bank</t>
  </si>
  <si>
    <t>http://www.texascapitalbank.com/</t>
  </si>
  <si>
    <t>https://www.google.com/search?hl=en&amp;gl=us&amp;q=Texas+Capital+Bank&amp;sa=X&amp;ved=0ahUKEwjjv4K2nq78AhVaEEQIHeQxAFc4ChCYkAII3gs</t>
  </si>
  <si>
    <t>https://encrypted-tbn0.gstatic.com/images?q=tbn:ANd9GcSfBlGzv68ytvMziZYv5nLaiSE_LP7c9jkTYnDVj1Q&amp;s</t>
  </si>
  <si>
    <t>BUSINESS &amp; DECISION (SUISSE) SA</t>
  </si>
  <si>
    <t>http://www.businessdecision.ch/</t>
  </si>
  <si>
    <t>https://www.google.com/search?hl=en&amp;gl=us&amp;q=BUSINESS+%26+DECISION+(SUISSE)+SA&amp;sa=X&amp;ved=0ahUKEwimmdjJztX8AhWFKFkFHfkpDmAQmJACCJwM</t>
  </si>
  <si>
    <t>https://encrypted-tbn0.gstatic.com/images?q=tbn:ANd9GcRkvSJiybbbGBCE8PAUt9mNoa4mQOmPcKz1IF7WHADGmy1-AJwBMt2Iwik&amp;s</t>
  </si>
  <si>
    <t>PIPECARE Group</t>
  </si>
  <si>
    <t>https://www.google.com/search?gl=us&amp;hl=en&amp;q=PIPECARE+Group&amp;sa=X&amp;ved=0ahUKEwicnZCt-M6AAxVzK0QIHaAhAmw4FBCYkAIImA0</t>
  </si>
  <si>
    <t>AHV International</t>
  </si>
  <si>
    <t>https://www.google.com/search?sca_esv=584993245&amp;gl=us&amp;hl=en&amp;q=AHV+International&amp;sa=X&amp;ved=0ahUKEwjr7O_Sg9yCAxWpm2oFHZ9UAxwQmJACCMsL</t>
  </si>
  <si>
    <t>https://encrypted-tbn0.gstatic.com/images?q=tbn:ANd9GcRCu58rLiwXQppeIObxZaWU0GeuLz8FDIh3mmuUOLo&amp;s</t>
  </si>
  <si>
    <t>DevBase</t>
  </si>
  <si>
    <t>https://www.devbase.com.au/</t>
  </si>
  <si>
    <t>https://www.google.com/search?hl=en&amp;gl=us&amp;q=DevBase&amp;sa=X&amp;ved=0ahUKEwjQ_5HCtor9AhXBRzABHRWpDboQmJACCJEL</t>
  </si>
  <si>
    <t>https://encrypted-tbn0.gstatic.com/images?q=tbn:ANd9GcTj5M2HJyYVMaVXojI1RcECdwvHRiDMcjqhgeKS9bs&amp;s</t>
  </si>
  <si>
    <t>Automak Automotive Co. K.S.C.C</t>
  </si>
  <si>
    <t>https://www.google.com/search?gl=us&amp;hl=en&amp;q=Automak+Automotive+Co.+K.S.C.C&amp;sa=X&amp;ved=0ahUKEwi2x6-wqrf8AhWflWoFHYH8BLAQmJACCNAJ</t>
  </si>
  <si>
    <t>https://encrypted-tbn0.gstatic.com/images?q=tbn:ANd9GcSrUQO-5XMazomAUH3QoFe-EKyBWAJJ61JmNT1z1oGBriHuPPzFQ9gdW7Y&amp;s</t>
  </si>
  <si>
    <t>ASRC Federal Holding Company</t>
  </si>
  <si>
    <t>http://www.asrcfederal.com/</t>
  </si>
  <si>
    <t>https://www.google.com/search?gl=us&amp;hl=en&amp;q=ASRC+Federal+Holding+Company&amp;sa=X&amp;ved=0ahUKEwjEzaGzxbr_AhU8EVkFHUWJATQ4KBCYkAIIlwo</t>
  </si>
  <si>
    <t>https://encrypted-tbn0.gstatic.com/images?q=tbn:ANd9GcQBkcwZICQhaFzzJ0aqwmpnHU5tqQ5KNj52TQ2bsOs&amp;s</t>
  </si>
  <si>
    <t>Netolympus BCN</t>
  </si>
  <si>
    <t>https://www.google.com/search?hl=en&amp;gl=us&amp;q=Netolympus+BCN&amp;sa=X&amp;ved=0ahUKEwiH-cXE9vb_AhWemmoFHXzICh04ChCYkAII8gk</t>
  </si>
  <si>
    <t>Assura SA</t>
  </si>
  <si>
    <t>https://www.assura.ch/</t>
  </si>
  <si>
    <t>https://www.google.com/search?hl=en&amp;gl=us&amp;q=Assura+SA&amp;sa=X&amp;ved=0ahUKEwiXpMrE1_b-AhXtiO4BHR1bAtMQmJACCLoL</t>
  </si>
  <si>
    <t>https://encrypted-tbn0.gstatic.com/images?q=tbn:ANd9GcQKZhMmpCCv6oqZnV1EAfHKa0vCili6jpwT8gNBfQc&amp;s</t>
  </si>
  <si>
    <t>IDEALOGIC TECHNOLOGIES SDN. BHD.</t>
  </si>
  <si>
    <t>https://www.google.com/search?ucbcb=1&amp;hl=en&amp;gl=us&amp;q=IDEALOGIC+TECHNOLOGIES+SDN.+BHD.&amp;sa=X&amp;ved=0ahUKEwjTmayXpKj8AhXKmWoFHY5aDGAQmJACCO0K</t>
  </si>
  <si>
    <t>Digia Oyj</t>
  </si>
  <si>
    <t>http://www.digia.com/</t>
  </si>
  <si>
    <t>https://www.google.com/search?hl=en&amp;gl=us&amp;q=Digia+Oyj&amp;sa=X&amp;ved=0ahUKEwiwjtDq6rn8AhVqjLAFHVoZDakQmJACCMEK</t>
  </si>
  <si>
    <t>Radiometer</t>
  </si>
  <si>
    <t>http://www.radiometer.fr/</t>
  </si>
  <si>
    <t>https://www.google.com/search?sca_esv=561856720&amp;hl=en&amp;gl=us&amp;q=Radiometer&amp;sa=X&amp;ved=0ahUKEwizxYW164iBAxVNM1kFHbN-D5UQmJACCJoN</t>
  </si>
  <si>
    <t>https://encrypted-tbn0.gstatic.com/images?q=tbn:ANd9GcSxHbOlrrTGEqK2N1CzQAB5oe17loc_0oinTMIVaHk&amp;s</t>
  </si>
  <si>
    <t>Zilio Group</t>
  </si>
  <si>
    <t>https://www.google.com/search?hl=en&amp;gl=us&amp;q=Zilio+Group&amp;sa=X&amp;ved=0ahUKEwjZmejch5CAAxW8STABHTCrBSg4HhCYkAIIpww</t>
  </si>
  <si>
    <t>Majorel Egypt Mea</t>
  </si>
  <si>
    <t>https://www.google.com/search?sca_esv=566027130&amp;hl=en&amp;gl=us&amp;q=Majorel+Egypt+Mea&amp;sa=X&amp;ved=0ahUKEwiIrLWO_7CBAxU-MUQIHe3GCOoQmJACCPgG</t>
  </si>
  <si>
    <t>Sin nombre</t>
  </si>
  <si>
    <t>https://www.google.com/search?sca_esv=563320360&amp;hl=en&amp;gl=us&amp;q=Sin+nombre&amp;sa=X&amp;ved=0ahUKEwjgvfaR8JeBAxUkGFkFHXEAAac4FBCYkAII8wk</t>
  </si>
  <si>
    <t>Alef Education</t>
  </si>
  <si>
    <t>https://www.google.com/search?ucbcb=1&amp;gl=us&amp;hl=en&amp;q=Alef+Education&amp;sa=X&amp;ved=0ahUKEwj_mpjbqrf8AhWmD0QIHefsC_kQmJACCJwL</t>
  </si>
  <si>
    <t>https://encrypted-tbn0.gstatic.com/images?q=tbn:ANd9GcTMrPd5bflFAZ51Np98KU6zfeYdKpl-k0s3kxjSqLQ&amp;s</t>
  </si>
  <si>
    <t>John Zink Hamworthy Combustion</t>
  </si>
  <si>
    <t>https://www.google.com/search?sca_esv=593021788&amp;gl=us&amp;hl=en&amp;q=John+Zink+Hamworthy+Combustion&amp;sa=X&amp;ved=0ahUKEwjP2abFu6KDAxW3ATQIHWnABiYQmJACCK0L</t>
  </si>
  <si>
    <t>Solveva</t>
  </si>
  <si>
    <t>https://www.google.com/search?gl=us&amp;hl=en&amp;q=Solveva&amp;sa=X&amp;ved=0ahUKEwiw8J3Fz5T-AhVULUQIHSf_AZM4HhCYkAIItws</t>
  </si>
  <si>
    <t>https://encrypted-tbn0.gstatic.com/images?q=tbn:ANd9GcTDOAeH0mVeXLrqUI6bQIiSmKNCY_T45igmec44MeY&amp;s</t>
  </si>
  <si>
    <t>SFMB MANAGEMENT LLC</t>
  </si>
  <si>
    <t>https://www.google.com/search?hl=en&amp;gl=us&amp;q=SFMB+MANAGEMENT+LLC&amp;sa=X&amp;ved=0ahUKEwizpterrez9AhW2RjABHV5jDAQ4FBCYkAIIkQo</t>
  </si>
  <si>
    <t>HERMES INTERNATIONAL</t>
  </si>
  <si>
    <t>https://www.google.com/search?hl=en&amp;gl=us&amp;q=HERMES+INTERNATIONAL&amp;sa=X&amp;ved=0ahUKEwih9fqj3qj-AhXEkIkEHSbaBb4QmJACCPIM</t>
  </si>
  <si>
    <t>Sealed Air Corporation</t>
  </si>
  <si>
    <t>https://www.google.com/search?sca_esv=585847208&amp;gl=us&amp;hl=en&amp;q=Sealed+Air+Corporation&amp;sa=X&amp;ved=0ahUKEwiema2gkOaCAxUmE1kFHQt6AyU4ChCYkAIIxgs</t>
  </si>
  <si>
    <t>Miniclip</t>
  </si>
  <si>
    <t>https://www.miniclip.com/games/en/</t>
  </si>
  <si>
    <t>https://www.google.com/search?hl=en&amp;gl=us&amp;q=Miniclip&amp;sa=X&amp;ved=0ahUKEwjK56Hskb_9AhWrjIkEHUfeBk44HhCYkAIIkww</t>
  </si>
  <si>
    <t>https://encrypted-tbn0.gstatic.com/images?q=tbn:ANd9GcRxANaXixeI3jCGc0lD4jzEVXBK6ORj5LxcojyOJ6c&amp;s</t>
  </si>
  <si>
    <t>SRK Consulting (UK) Limited</t>
  </si>
  <si>
    <t>http://www.srk.co.uk/</t>
  </si>
  <si>
    <t>https://www.google.com/search?sca_esv=555798169&amp;hl=en&amp;gl=us&amp;q=SRK+Consulting+(UK)+Limited&amp;sa=X&amp;ved=0ahUKEwj3st7I_tOAAxWRMlkFHVICBcg4ChCYkAIIjQs</t>
  </si>
  <si>
    <t>If Vahinkovakuutus Oyj</t>
  </si>
  <si>
    <t>https://www.google.com/search?gl=us&amp;hl=en&amp;q=If+Vahinkovakuutus+Oyj&amp;sa=X&amp;ved=0ahUKEwj005jb5vP8AhUeTDABHTBNBq4QmJACCOIM</t>
  </si>
  <si>
    <t>Lithia &amp; Driveway</t>
  </si>
  <si>
    <t>https://www.lithia.com/</t>
  </si>
  <si>
    <t>https://www.google.com/search?sca_esv=573387902&amp;gl=us&amp;hl=en&amp;q=Lithia+%26+Driveway&amp;sa=X&amp;ved=0ahUKEwjSvK2V7vSBAxUmLFkFHTMBCcw4HhCYkAIIkQ0</t>
  </si>
  <si>
    <t>https://encrypted-tbn0.gstatic.com/images?q=tbn:ANd9GcTtKr6Som3G8dclpXqnt3g2DvekPoAzthELzNnmE3c&amp;s</t>
  </si>
  <si>
    <t>Keywords Studios</t>
  </si>
  <si>
    <t>http://www.keywordsstudios.com/</t>
  </si>
  <si>
    <t>https://www.google.com/search?hl=en&amp;gl=us&amp;q=Keywords+Studios&amp;sa=X&amp;ved=0ahUKEwj7xeaZscT-AhWYlYkEHZR4C8E4FBCYkAII9Qw</t>
  </si>
  <si>
    <t>Lleed &amp; Partners</t>
  </si>
  <si>
    <t>https://www.google.com/search?hl=en&amp;gl=us&amp;q=Lleed+%26+Partners&amp;sa=X&amp;ved=0ahUKEwiyqqX38rf-AhXAFVkFHSbcBaYQmJACCLgJ</t>
  </si>
  <si>
    <t>Government Recruitment Service</t>
  </si>
  <si>
    <t>https://www.google.com/search?sca_esv=563635297&amp;gl=us&amp;hl=en&amp;q=Government+Recruitment+Service&amp;sa=X&amp;ved=0ahUKEwjgoZbJrpqBAxVSMVkFHWTTALg4UBCYkAIItQw</t>
  </si>
  <si>
    <t>GalariesLafayette</t>
  </si>
  <si>
    <t>https://www.google.com/search?hl=en&amp;gl=us&amp;q=GalariesLafayette&amp;sa=X&amp;ved=0ahUKEwja4-PI2JeAAxX2QzABHWJ-Ai84RhCYkAII4ww</t>
  </si>
  <si>
    <t>De Beers Group of Companies</t>
  </si>
  <si>
    <t>http://www.debeersgroup.com/</t>
  </si>
  <si>
    <t>https://www.google.com/search?hl=en&amp;gl=us&amp;q=De+Beers+Group+of+Companies&amp;sa=X&amp;ved=0ahUKEwi1vZWGlur-AhV-VzABHYCVBs8QmJACCKgM</t>
  </si>
  <si>
    <t>https://encrypted-tbn0.gstatic.com/images?q=tbn:ANd9GcRbnpOx9zmfhp5FRiZDm1lRmNwsUNbIQGtSRzJ0&amp;s=0</t>
  </si>
  <si>
    <t>Ariadna Communications Group</t>
  </si>
  <si>
    <t>https://www.google.com/search?gl=us&amp;hl=en&amp;q=Ariadna+Communications+Group&amp;sa=X&amp;ved=0ahUKEwi-vKCG9ZH9AhWRj4kEHeBVDIYQmJACCJIK</t>
  </si>
  <si>
    <t>DecisionLinks</t>
  </si>
  <si>
    <t>https://www.google.com/search?gl=us&amp;hl=en&amp;q=DecisionLinks&amp;sa=X&amp;ved=0ahUKEwj3-c_Ghf79AhXcl2oFHdg8C6UQmJACCKIO</t>
  </si>
  <si>
    <t>Reach Volunteering</t>
  </si>
  <si>
    <t>http://reachskills.org.uk/</t>
  </si>
  <si>
    <t>https://www.google.com/search?gl=us&amp;hl=en&amp;q=Reach+Volunteering&amp;sa=X&amp;ved=0ahUKEwje1vqwoPb8AhXQnGoFHbYACiA4RhCYkAII4ww</t>
  </si>
  <si>
    <t>https://encrypted-tbn0.gstatic.com/images?q=tbn:ANd9GcQ6iUioFE1NRHMXmnjmpHFe8v_29Yi3F-9c8v2Kjy8&amp;s</t>
  </si>
  <si>
    <t>Archdiocese of San Antonio</t>
  </si>
  <si>
    <t>https://www.google.com/search?hl=en&amp;gl=us&amp;q=Archdiocese+of+San+Antonio&amp;sa=X&amp;ved=0ahUKEwjk8MSJh73_AhU8QzABHZulDzsQmJACCMIM</t>
  </si>
  <si>
    <t>https://encrypted-tbn0.gstatic.com/images?q=tbn:ANd9GcR7xq2AxjlaJkN4qdpXMqBAOB16Ksh-XV4eMSAvTKQ&amp;s</t>
  </si>
  <si>
    <t>DNB</t>
  </si>
  <si>
    <t>https://www.dnb.nl/</t>
  </si>
  <si>
    <t>https://www.google.com/search?sca_esv=585192112&amp;hl=en&amp;gl=us&amp;q=DNB&amp;sa=X&amp;ved=0ahUKEwiMtoruwd6CAxXDMlkFHTd9AFM4ChCYkAII4go</t>
  </si>
  <si>
    <t>Commodities Research Unit (singapore) Pte. Ltd.</t>
  </si>
  <si>
    <t>https://www.google.com/search?hl=en&amp;gl=us&amp;q=Commodities+Research+Unit+(singapore)+Pte.+Ltd.&amp;sa=X&amp;ved=0ahUKEwjz96eP_ND-AhXXIEQIHbg6ADQ4KBCYkAII5gk</t>
  </si>
  <si>
    <t>Pegasus Knowledge Solutions, Inc.</t>
  </si>
  <si>
    <t>https://www.google.com/search?gl=us&amp;hl=en&amp;q=Pegasus+Knowledge+Solutions,+Inc.&amp;sa=X&amp;ved=0ahUKEwionZWZzcT_AhVejYkEHZTUAhc4PBCYkAII1Qk</t>
  </si>
  <si>
    <t>https://encrypted-tbn0.gstatic.com/images?q=tbn:ANd9GcTjA6p5ihbZNFXAN3QJaUtkIbHr40lh-ehccCkKY9U&amp;s</t>
  </si>
  <si>
    <t>Meta Science</t>
  </si>
  <si>
    <t>https://www.google.com/search?q=Meta+Science&amp;sa=X&amp;ved=0ahUKEwjeip2HvrD_AhWjFVkFHYYEDLYQmJACCJcK</t>
  </si>
  <si>
    <t>DADACONSULTANTS PTE. LTD.</t>
  </si>
  <si>
    <t>https://www.google.com/search?sca_esv=590812421&amp;hl=en&amp;gl=us&amp;q=DADACONSULTANTS+PTE.+LTD.&amp;sa=X&amp;ved=0ahUKEwin8LqWsI6DAxWmjIkEHaa8CAw4FBCYkAII2Ao</t>
  </si>
  <si>
    <t>The Shout</t>
  </si>
  <si>
    <t>https://www.google.com/search?sca_esv=573553702&amp;hl=en&amp;gl=us&amp;q=The+Shout&amp;sa=X&amp;ved=0ahUKEwjUt_XxsveBAxWIlmoFHYVHBaYQmJACCKQO</t>
  </si>
  <si>
    <t>VIKTOR</t>
  </si>
  <si>
    <t>https://www.google.com/search?gl=us&amp;hl=en&amp;q=VIKTOR&amp;sa=X&amp;ved=0ahUKEwjmuojxk5-AAxVlhIkEHZauBBY4ChCYkAIIxA0</t>
  </si>
  <si>
    <t>Marathon TS Inc</t>
  </si>
  <si>
    <t>http://marathonts.com/</t>
  </si>
  <si>
    <t>https://www.google.com/search?q=Marathon+TS+Inc&amp;sa=X&amp;ved=0ahUKEwiO7_Gayef-AhXKSzABHa_LB6M4ChCYkAIItg4</t>
  </si>
  <si>
    <t>FlexorJobs</t>
  </si>
  <si>
    <t>https://www.google.com/search?sca_esv=594542564&amp;gl=us&amp;hl=en&amp;q=FlexorJobs&amp;sa=X&amp;ved=0ahUKEwjA24-OxLaDAxVsIEQIHbnFAAw4ChCYkAII_gs</t>
  </si>
  <si>
    <t>Damia Group</t>
  </si>
  <si>
    <t>http://www.damiagroup.com/</t>
  </si>
  <si>
    <t>https://www.google.com/search?sca_esv=566193960&amp;hl=en&amp;gl=us&amp;q=Damia+Group&amp;sa=X&amp;ved=0ahUKEwicgszQwLOBAxWkOn0KHUl7BnEQmJACCPkL</t>
  </si>
  <si>
    <t>Datalab</t>
  </si>
  <si>
    <t>https://www.google.com/search?gl=us&amp;hl=en&amp;q=Datalab&amp;sa=X&amp;ved=0ahUKEwiSlKzs7OT9AhVEnGoFHT0RDWM4ChCYkAIItgs</t>
  </si>
  <si>
    <t>One Data</t>
  </si>
  <si>
    <t>https://www.google.com/search?gl=us&amp;hl=en&amp;q=One+Data&amp;sa=X&amp;ved=0ahUKEwj6xsHYtfH9AhW8EVkFHYRlALk4FBCYkAIIsws</t>
  </si>
  <si>
    <t>https://encrypted-tbn0.gstatic.com/images?q=tbn:ANd9GcSlNVY9fCKF9044sYqRk0Q0WPLmaYcbWwlf7lujcEM&amp;s</t>
  </si>
  <si>
    <t>Lionstep</t>
  </si>
  <si>
    <t>http://lionstep.com/</t>
  </si>
  <si>
    <t>https://www.google.com/search?sca_esv=561856720&amp;hl=en&amp;gl=us&amp;q=Lionstep&amp;sa=X&amp;ved=0ahUKEwiE_9fu64iBAxWyElkFHc-nBR4QmJACCMsN</t>
  </si>
  <si>
    <t>https://encrypted-tbn0.gstatic.com/images?q=tbn:ANd9GcRd-nMpHgALTECWkQk8X-OAHOPGT3MO2BWC0E6VK0Q&amp;s</t>
  </si>
  <si>
    <t>Goldman Tech Resourcing</t>
  </si>
  <si>
    <t>https://www.google.com/search?q=Goldman+Tech+Resourcing&amp;sa=X&amp;ved=0ahUKEwjqqPGM7K_8AhX3mWoFHZWCDVI4MhCYkAII5go</t>
  </si>
  <si>
    <t>South Africa</t>
  </si>
  <si>
    <t>https://www.google.com/search?hl=en&amp;gl=us&amp;q=South+Africa&amp;sa=X&amp;ved=0ahUKEwic5ffQgaT_AhVBnokEHQSZBYc4ChCYkAII5Qk</t>
  </si>
  <si>
    <t>https://encrypted-tbn0.gstatic.com/images?q=tbn:ANd9GcQaJlZYJAK3YhG4ymMPA6Wot5NBkM2JuQPOHmVG&amp;s=0</t>
  </si>
  <si>
    <t>Glotel Inc</t>
  </si>
  <si>
    <t>http://www.glotel.com/</t>
  </si>
  <si>
    <t>https://www.google.com/search?sca_esv=592731573&amp;hl=en&amp;gl=us&amp;q=Glotel+Inc&amp;sa=X&amp;ved=0ahUKEwj9_5HN7Z-DAxXSnGoFHUfcC5o4FBCYkAIIqAs</t>
  </si>
  <si>
    <t>https://encrypted-tbn0.gstatic.com/images?q=tbn:ANd9GcQj6Xn9666ffDnuSpSiNgYuNmm7ZnwHg9hVOYZq4wQ&amp;s</t>
  </si>
  <si>
    <t>Almirall Hermal GmbH</t>
  </si>
  <si>
    <t>http://www.almirall.de/</t>
  </si>
  <si>
    <t>https://www.google.com/search?hl=en&amp;gl=us&amp;q=Almirall+Hermal+GmbH&amp;sa=X&amp;ved=0ahUKEwjTl-zgt_H9AhWeN0QIHdgfDfs4ChCYkAII3Qo</t>
  </si>
  <si>
    <t>IT RECRUITER TALENT S.L.</t>
  </si>
  <si>
    <t>https://www.google.com/search?hl=en&amp;gl=us&amp;q=IT+RECRUITER+TALENT+S.L.&amp;sa=X&amp;ved=0ahUKEwj4wqq0n_7-AhUTGzQIHX3NBaQ4FBCYkAIIoA0</t>
  </si>
  <si>
    <t>https://encrypted-tbn0.gstatic.com/images?q=tbn:ANd9GcQxM_R-nR8PopupiQbvHKbnc3Ac6g4cPJXPDpU98Y8&amp;s</t>
  </si>
  <si>
    <t>lastminute group</t>
  </si>
  <si>
    <t>https://www.google.com/search?ucbcb=1&amp;gl=us&amp;hl=en&amp;q=lastminute+group&amp;sa=X&amp;ved=0ahUKEwimtqWsvMv8AhXQmmoFHeFND2MQmJACCJUM</t>
  </si>
  <si>
    <t>K&amp;K social resources &amp; development GmbH - Berlin</t>
  </si>
  <si>
    <t>https://www.google.com/search?gl=us&amp;hl=en&amp;q=K%26K+social+resources+%26+development+GmbH+-+Berlin&amp;sa=X&amp;ved=0ahUKEwjl_tGoqPb8AhW8k2oFHaI-DNo4PBCYkAIIiAs</t>
  </si>
  <si>
    <t>Bridge Legal</t>
  </si>
  <si>
    <t>https://www.google.com/search?sca_esv=587928711&amp;hl=en&amp;gl=us&amp;q=Bridge+Legal&amp;sa=X&amp;ved=0ahUKEwiYle2I0PeCAxVJFlkFHS8cD3UQmJACCJsK</t>
  </si>
  <si>
    <t>https://encrypted-tbn0.gstatic.com/images?q=tbn:ANd9GcTtjYMLxedVgMEEGKcwaxPTtND6BfxnnFqbYuxkPF8&amp;s</t>
  </si>
  <si>
    <t>Recrewtment</t>
  </si>
  <si>
    <t>http://www.recrewtment.be/</t>
  </si>
  <si>
    <t>https://www.google.com/search?hl=en&amp;gl=us&amp;q=Recrewtment&amp;sa=X&amp;ved=0ahUKEwjgqu7b8OT9AhW9mYQIHTEeAic4ChCYkAII3Qo</t>
  </si>
  <si>
    <t>https://encrypted-tbn0.gstatic.com/images?q=tbn:ANd9GcSrivnFCeYL90Bcyn2Bu_GG5mjZhXhW6Ugy091CiqU&amp;s</t>
  </si>
  <si>
    <t>Varuni Enterprises</t>
  </si>
  <si>
    <t>https://www.google.com/search?sca_esv=558675104&amp;gl=us&amp;hl=en&amp;q=Varuni+Enterprises&amp;sa=X&amp;ved=0ahUKEwj_rvS2ie2AAxU8FVkFHXniAbQQmJACCOYN</t>
  </si>
  <si>
    <t>Migros Gruppe</t>
  </si>
  <si>
    <t>http://www.migros.ch/</t>
  </si>
  <si>
    <t>https://www.google.com/search?q=Migros+Gruppe&amp;sa=X&amp;ved=0ahUKEwidt4yltcH8AhWSKFkFHfJQBQc4HhCYkAII_Q0</t>
  </si>
  <si>
    <t>https://encrypted-tbn0.gstatic.com/images?q=tbn:ANd9GcSyCaV3-fFf15tJr_vIauOCh57_310mojSPnz7Zh4o&amp;s</t>
  </si>
  <si>
    <t>UK Health Security Agency</t>
  </si>
  <si>
    <t>https://www.gov.uk/government/organisations/uk-health-security-agency</t>
  </si>
  <si>
    <t>https://www.google.com/search?sca_esv=584993245&amp;hl=en&amp;gl=us&amp;q=UK+Health+Security+Agency&amp;sa=X&amp;ved=0ahUKEwj_ibKH_9uCAxUdHzQIHUzyAdQ4WhCYkAIIpwo</t>
  </si>
  <si>
    <t>https://encrypted-tbn0.gstatic.com/images?q=tbn:ANd9GcRAjgmkvfTcuWAlLtsHbVyzpDGuQnthra007nMKq8A&amp;s</t>
  </si>
  <si>
    <t>Sinabis Analytics GmbH</t>
  </si>
  <si>
    <t>https://www.google.com/search?gl=us&amp;hl=en&amp;q=Sinabis+Analytics+GmbH&amp;sa=X&amp;ved=0ahUKEwjx3pbV6P38AhX1FlkFHesMBjg4ChCYkAII5Qs</t>
  </si>
  <si>
    <t>https://encrypted-tbn0.gstatic.com/images?q=tbn:ANd9GcS23_CtAptBiAC4bLVNDhmiI5SVoPAzcSKv3Y9RAWE&amp;s</t>
  </si>
  <si>
    <t>National Physical Laboratory</t>
  </si>
  <si>
    <t>http://www.nplindia.org/</t>
  </si>
  <si>
    <t>https://www.google.com/search?hl=en&amp;gl=us&amp;q=National+Physical+Laboratory&amp;sa=X&amp;ved=0ahUKEwj0gKr4yrr_AhWwI0QIHcD6DGkQmJACCIEN</t>
  </si>
  <si>
    <t>https://encrypted-tbn0.gstatic.com/images?q=tbn:ANd9GcQlLc6aUsYVCeYwXuEzixJVKnG_C6-Knqd9lJ_V&amp;s=0</t>
  </si>
  <si>
    <t>Pacific Coast Companies Inc</t>
  </si>
  <si>
    <t>http://www.paccoast.com/</t>
  </si>
  <si>
    <t>https://www.google.com/search?sca_esv=572772429&amp;hl=en&amp;gl=us&amp;q=Pacific+Coast+Companies+Inc&amp;sa=X&amp;ved=0ahUKEwjkw5fQ6u-BAxVDFVkFHcZ_BU04FBCYkAIInw0</t>
  </si>
  <si>
    <t>https://encrypted-tbn0.gstatic.com/images?q=tbn:ANd9GcR_kLf8-jJ3slq5zW88ABYJksXto-G3s8FAO9Kb9zA&amp;s</t>
  </si>
  <si>
    <t>INT9 Solutions</t>
  </si>
  <si>
    <t>https://www.google.com/search?sca_esv=557359178&amp;hl=en&amp;gl=us&amp;q=INT9+Solutions&amp;sa=X&amp;ved=0ahUKEwjEoYzKxuCAAxW1GlkFHZpACGw4FBCYkAIIjQ0</t>
  </si>
  <si>
    <t>https://encrypted-tbn0.gstatic.com/images?q=tbn:ANd9GcSyt-lNHwuxe-6My8osw1efyCa3D26YtUhU-4Kuvgk&amp;s</t>
  </si>
  <si>
    <t>Superbeo</t>
  </si>
  <si>
    <t>http://www.superbeo.com/</t>
  </si>
  <si>
    <t>https://www.google.com/search?sca_esv=591440512&amp;gl=us&amp;hl=en&amp;q=Superbeo&amp;sa=X&amp;ved=0ahUKEwjokq7zr5ODAxUsg4kEHbeCAIg4HhCYkAII3g0</t>
  </si>
  <si>
    <t>https://encrypted-tbn0.gstatic.com/images?q=tbn:ANd9GcR-1sQYWZTpHQbKfFP3RYWEg0pw88vfEcUKmQFZBVE&amp;s</t>
  </si>
  <si>
    <t>Interim Valley</t>
  </si>
  <si>
    <t>https://www.google.com/search?q=Interim+Valley&amp;sa=X&amp;ved=0ahUKEwjmoPWN67T8AhWBnWoFHTb3Dlc4MhCYkAII6gs</t>
  </si>
  <si>
    <t>Stellar Professionals</t>
  </si>
  <si>
    <t>https://www.google.com/search?gl=us&amp;hl=en&amp;q=Stellar+Professionals&amp;sa=X&amp;ved=0ahUKEwi587WTqoX9AhX6F1kFHbR7DL84ChCYkAII5gk</t>
  </si>
  <si>
    <t>Guardian Group</t>
  </si>
  <si>
    <t>https://www.google.com/search?sca_esv=555809189&amp;gl=us&amp;hl=en&amp;q=Guardian+Group&amp;sa=X&amp;ved=0ahUKEwjcj6qEhtSAAxXinYQIHcRPD9wQmJACCI4H</t>
  </si>
  <si>
    <t>https://encrypted-tbn0.gstatic.com/images?q=tbn:ANd9GcTw6fdBPoBddb2yC3B_Ukt8ox0CyBrrHBQvAJ6sZf8yBp4lTPUgNxY7E14&amp;s</t>
  </si>
  <si>
    <t>AB Svenska Spel</t>
  </si>
  <si>
    <t>http://www.svenskaspel.se/</t>
  </si>
  <si>
    <t>https://www.google.com/search?sca_esv=558682799&amp;gl=us&amp;hl=en&amp;q=AB+Svenska+Spel&amp;sa=X&amp;ved=0ahUKEwiL3oOKku2AAxVxlGoFHXEiAZoQmJACCJYL</t>
  </si>
  <si>
    <t>Bounce</t>
  </si>
  <si>
    <t>https://www.google.com/search?gl=us&amp;hl=en&amp;q=Bounce&amp;sa=X&amp;ved=0ahUKEwic_JWxxLD_AhWOMlkFHQHSA7Y4ChCYkAIIjww</t>
  </si>
  <si>
    <t>Sunburn Cannabis</t>
  </si>
  <si>
    <t>https://www.google.com/search?sca_esv=563935229&amp;gl=us&amp;hl=en&amp;q=Sunburn+Cannabis&amp;sa=X&amp;ved=0ahUKEwiP0Mq07ZyBAxV0FlkFHamaBzY4KBCYkAIIugs</t>
  </si>
  <si>
    <t>https://encrypted-tbn0.gstatic.com/images?q=tbn:ANd9GcTcGL-HQocn6TuaIqHNJ_f2x37dSPKpwqHhV5V0J0w&amp;s</t>
  </si>
  <si>
    <t>STRABAG BRVZ GMBH</t>
  </si>
  <si>
    <t>https://www.google.com/search?sca_esv=ffdbf23409e11cd2&amp;gl=us&amp;hl=en&amp;q=STRABAG+BRVZ+GMBH&amp;sa=X&amp;ved=0ahUKEwjioJ7R85-DAxVjTTABHTTnDOwQmJACCJ0L</t>
  </si>
  <si>
    <t>https://encrypted-tbn0.gstatic.com/images?q=tbn:ANd9GcRH0Kvkknb5QamPGhqfQCCnSERdCaMlDwhLJ58XYHQ&amp;s</t>
  </si>
  <si>
    <t>WP Engine</t>
  </si>
  <si>
    <t>http://wpengine.com/</t>
  </si>
  <si>
    <t>https://www.google.com/search?q=WP+Engine&amp;sa=X&amp;ved=0ahUKEwitl-_Hzef-AhXdGVkFHSfaDao4PBCYkAIIvAs</t>
  </si>
  <si>
    <t>Majid Al Futtaim Group</t>
  </si>
  <si>
    <t>https://www.google.com/search?gl=us&amp;hl=en&amp;q=Majid+Al+Futtaim+Group&amp;sa=X&amp;ved=0ahUKEwjjvr2T18T_AhViSjABHVpIAS4QmJACCPMJ</t>
  </si>
  <si>
    <t>The Pedowitz Group</t>
  </si>
  <si>
    <t>https://www.google.com/search?sca_esv=34b23c430a4204cf&amp;sca_upv=1&amp;gl=us&amp;hl=en&amp;q=The+Pedowitz+Group&amp;sa=X&amp;ved=0ahUKEwimz5mE4pCDAxWPQTABHS_9Cvo4ChCYkAII6go</t>
  </si>
  <si>
    <t>https://encrypted-tbn0.gstatic.com/images?q=tbn:ANd9GcRoU39C6tBNl-iqne30YUdIXdU6GfYvWAuxe8Ww5yo&amp;s</t>
  </si>
  <si>
    <t>Compest Solutions Inc</t>
  </si>
  <si>
    <t>https://www.google.com/search?hl=en&amp;gl=us&amp;q=Compest+Solutions+Inc&amp;sa=X&amp;ved=0ahUKEwjD8c3WoPv8AhX-l2oFHdHtBpk4ChCYkAII8Qo</t>
  </si>
  <si>
    <t>Karl Lagerfeld</t>
  </si>
  <si>
    <t>http://www.karl.com/</t>
  </si>
  <si>
    <t>https://www.google.com/search?sca_esv=b1340c88b175f05b&amp;gl=us&amp;hl=en&amp;q=Karl+Lagerfeld&amp;sa=X&amp;ved=0ahUKEwjr8t-Kv9mCAxVzRDABHZ7mBSwQmJACCJkN</t>
  </si>
  <si>
    <t>https://encrypted-tbn0.gstatic.com/images?q=tbn:ANd9GcTG0zNJK_mYlJ02J5tJiVS3GFgIbPz5rSS7qjFHEvE&amp;s</t>
  </si>
  <si>
    <t>Greenbay Ces (pg) Sdn Bhd</t>
  </si>
  <si>
    <t>https://greenbayces.com/</t>
  </si>
  <si>
    <t>https://www.google.com/search?sca_esv=557359178&amp;hl=en&amp;gl=us&amp;q=Greenbay+Ces+(pg)+Sdn+Bhd&amp;sa=X&amp;ved=0ahUKEwjM3cbXyeCAAxV7HUQIHZQIB5c4ChCYkAII6gs</t>
  </si>
  <si>
    <t>Vadis People Services Ltd</t>
  </si>
  <si>
    <t>https://www.google.com/search?sca_esv=561228216&amp;hl=en&amp;gl=us&amp;q=Vadis+People+Services+Ltd&amp;sa=X&amp;ved=0ahUKEwjnvLvn4oOBAxW4FFkFHdfXBPY4FBCYkAIIjAs</t>
  </si>
  <si>
    <t>https://encrypted-tbn0.gstatic.com/images?q=tbn:ANd9GcRGRmxoVOmsP0io5ivP6XZPdIgvG5UTZ0MDCDjp0qQ&amp;s</t>
  </si>
  <si>
    <t>Gray Dawes Travel</t>
  </si>
  <si>
    <t>http://www.gdg.travel/</t>
  </si>
  <si>
    <t>https://www.google.com/search?sca_esv=568414926&amp;gl=us&amp;hl=en&amp;q=Gray+Dawes+Travel&amp;sa=X&amp;ved=0ahUKEwi54JSC1MeBAxVdmIkEHck1DMQ4RhCYkAIIvgk</t>
  </si>
  <si>
    <t>https://encrypted-tbn0.gstatic.com/images?q=tbn:ANd9GcSpLjtLR50gLR-WrOL6Y6qwHNsp_Fjj3zAZ2RoX9wo&amp;s</t>
  </si>
  <si>
    <t>Bechtle Suisse SA</t>
  </si>
  <si>
    <t>https://www.google.com/search?ucbcb=1&amp;hl=en&amp;gl=us&amp;q=Bechtle+Suisse+SA&amp;sa=X&amp;ved=0ahUKEwjG_8LOpNP9AhXqFFkFHdQXDFU4FBCYkAIIvAs</t>
  </si>
  <si>
    <t>https://encrypted-tbn0.gstatic.com/images?q=tbn:ANd9GcQo9t7dNyBdnSIs7oD07bC9f8i1mlP-iWfFgWLtGZ4&amp;s</t>
  </si>
  <si>
    <t>Capital One  plc</t>
  </si>
  <si>
    <t>https://www.google.com/search?sca_esv=569809553&amp;hl=en&amp;gl=us&amp;q=Capital+One++plc&amp;sa=X&amp;ved=0ahUKEwih-8TFmNSBAxVVj4QIHZTwC2c4MhCYkAIIvQk</t>
  </si>
  <si>
    <t>ADLIB Recruitment</t>
  </si>
  <si>
    <t>https://www.google.com/search?hl=en&amp;gl=us&amp;q=ADLIB+Recruitment&amp;sa=X&amp;ved=0ahUKEwiF94SPhd38AhVlVzABHeU9A884ChCYkAII5wk</t>
  </si>
  <si>
    <t>https://encrypted-tbn0.gstatic.com/images?q=tbn:ANd9GcTH89HHJ4vkHKTSW-uxrPUEYKhFNLOAxudjQZe5vO8&amp;s</t>
  </si>
  <si>
    <t>RSR - Frontier</t>
  </si>
  <si>
    <t>https://www.google.com/search?sca_esv=563635297&amp;hl=en&amp;gl=us&amp;q=RSR+-+Frontier&amp;sa=X&amp;ved=0ahUKEwjcjLOns5qBAxWSrokEHdnICKMQmJACCKcL</t>
  </si>
  <si>
    <t>OneCard</t>
  </si>
  <si>
    <t>https://www.google.com/search?gl=us&amp;hl=en&amp;q=OneCard&amp;sa=X&amp;ved=0ahUKEwitrJLOn_v8AhV7kIkEHfK-Btw4HhCYkAIIkQo</t>
  </si>
  <si>
    <t>https://encrypted-tbn0.gstatic.com/images?q=tbn:ANd9GcQ9QQ1kF9RAc2LVAaWESt99tVpK3Hg2ZJKaarMCVyI&amp;s</t>
  </si>
  <si>
    <t>Rent a Person Personalberatungs AG</t>
  </si>
  <si>
    <t>https://www.google.com/search?gl=us&amp;hl=en&amp;q=Rent+a+Person+Personalberatungs+AG&amp;sa=X&amp;ved=0ahUKEwjayMGnvqP9AhXhk4kEHYsoAZY4ChCYkAII8w0</t>
  </si>
  <si>
    <t>Emera</t>
  </si>
  <si>
    <t>http://www.emera.com/</t>
  </si>
  <si>
    <t>https://www.google.com/search?sca_esv=591053097&amp;hl=en&amp;gl=us&amp;q=Emera&amp;sa=X&amp;ved=0ahUKEwic0OG05JCDAxWNMVkFHZCGDCU4FBCYkAII6wo</t>
  </si>
  <si>
    <t>https://encrypted-tbn0.gstatic.com/images?q=tbn:ANd9GcQ201jF1cAvwwF7d9guluGbqBYQWaysfIKS9JPdI3Y&amp;s</t>
  </si>
  <si>
    <t>ECS Resource Group</t>
  </si>
  <si>
    <t>http://theecsgroup.co.uk/</t>
  </si>
  <si>
    <t>https://www.google.com/search?gl=us&amp;hl=en&amp;q=ECS+Resource+Group&amp;sa=X&amp;ved=0ahUKEwivzu-Ujuf8AhV-KlkFHRuhC0U4MhCYkAIImQw</t>
  </si>
  <si>
    <t>https://encrypted-tbn0.gstatic.com/images?q=tbn:ANd9GcRdrEIQ_cPQpT0QggjgLcgQ1FoE6C4Kpa6bHNasJZs&amp;s</t>
  </si>
  <si>
    <t>Queen Consulting Group</t>
  </si>
  <si>
    <t>https://www.google.com/search?gl=us&amp;hl=en&amp;q=Queen+Consulting+Group&amp;sa=X&amp;ved=0ahUKEwjgp8a4x-T8AhVHFFkFHUeRCcE4eBCYkAII9Qw</t>
  </si>
  <si>
    <t>https://encrypted-tbn0.gstatic.com/images?q=tbn:ANd9GcTf7gFtlYlUtrPU7jMgAoovwiyKqGntVE8PwJ_QTVE&amp;s</t>
  </si>
  <si>
    <t>à¸šà¸£à¸´à¸©à¸±à¸— à¸„à¸´à¸§ à¸­à¸µà¸¥à¸´à¸—à¹€à¸—à¸‹ à¸ˆà¸³à¸à¸±à¸”</t>
  </si>
  <si>
    <t>https://www.google.com/search?ucbcb=1&amp;gl=us&amp;hl=en&amp;q=%E0%B8%9A%E0%B8%A3%E0%B8%B4%E0%B8%A9%E0%B8%B1%E0%B8%97+%E0%B8%84%E0%B8%B4%E0%B8%A7+%E0%B8%AD%E0%B8%B5%E0%B8%A5%E0%B8%B4%E0%B8%97%E0%B9%80%E0%B8%97%E0%B8%8B+%E0%B8%88%E0%B8%B3%E0%B8%81%E0%B8%B1%E0%B8%94&amp;sa=X&amp;ved=0ahUKEwjt_Pbjuvv9AhVrjokEHSZ7DRAQmJACCKMO</t>
  </si>
  <si>
    <t>CircuIT Recruitment Group</t>
  </si>
  <si>
    <t>https://www.google.com/search?hl=en&amp;gl=us&amp;q=CircuIT+Recruitment+Group&amp;sa=X&amp;ved=0ahUKEwjEyZbQiNv-AhWnkIkEHdheBh8QmJACCPMK</t>
  </si>
  <si>
    <t>Westfalen Weser</t>
  </si>
  <si>
    <t>http://ww-energie.com/</t>
  </si>
  <si>
    <t>https://www.google.com/search?hl=en&amp;gl=us&amp;q=Westfalen+Weser&amp;sa=X&amp;ved=0ahUKEwik3pPUy7r_AhXXF1kFHbTDAH44HhCYkAIIlgs</t>
  </si>
  <si>
    <t>https://encrypted-tbn0.gstatic.com/images?q=tbn:ANd9GcRdqtMtmFDM2xPnrQG-jDHz0jQRkLr5Rc55TAflkMQ&amp;s</t>
  </si>
  <si>
    <t>Mac srl</t>
  </si>
  <si>
    <t>https://www.google.com/search?sca_esv=557359178&amp;gl=us&amp;hl=en&amp;q=Mac+srl&amp;sa=X&amp;ved=0ahUKEwilz_nrxuCAAxUonGoFHWxuBHg4KBCYkAIIpw4</t>
  </si>
  <si>
    <t>SCB 10X</t>
  </si>
  <si>
    <t>https://www.google.com/search?sca_esv=565864698&amp;gl=us&amp;hl=en&amp;q=SCB+10X&amp;sa=X&amp;ved=0ahUKEwiX8bT8wq6BAxXtD1kFHUM-APIQmJACCOoN</t>
  </si>
  <si>
    <t>https://encrypted-tbn0.gstatic.com/images?q=tbn:ANd9GcTNBdBfX6gEcpWHFkbxqv4sJ--oqvjf8LsI6wOVVgI&amp;s</t>
  </si>
  <si>
    <t>Acciona S.A</t>
  </si>
  <si>
    <t>https://www.google.com/search?sca_esv=d598fe7d10136851&amp;sca_upv=1&amp;gl=us&amp;hl=en&amp;q=Acciona+S.A&amp;sa=X&amp;ved=0ahUKEwiWw6bw88yCAxWhSTABHatmDAU4KBCYkAII3Qw</t>
  </si>
  <si>
    <t>Digitas MÃ©xico</t>
  </si>
  <si>
    <t>https://www.google.com/search?q=Digitas+M%C3%A9xico&amp;sa=X&amp;ved=0ahUKEwjLurbloPn-AhVtEFkFHcu6DyoQmJACCPQK</t>
  </si>
  <si>
    <t>https://encrypted-tbn0.gstatic.com/images?q=tbn:ANd9GcStSD_fXJ_ifun7JbcvhKWVfCMyMwv93pHdHgRfYDg&amp;s</t>
  </si>
  <si>
    <t>Touchpoint Resource Ltd</t>
  </si>
  <si>
    <t>http://touchpoint-resource.com/</t>
  </si>
  <si>
    <t>https://www.google.com/search?ucbcb=1&amp;gl=us&amp;hl=en&amp;q=Touchpoint+Resource+Ltd&amp;sa=X&amp;ved=0ahUKEwil8sntj7_9AhU_j4kEHY_2AgU4RhCYkAIIuAs</t>
  </si>
  <si>
    <t>Pritchard &amp; Abbott, Inc.</t>
  </si>
  <si>
    <t>https://www.google.com/search?sca_esv=575386901&amp;hl=en&amp;gl=us&amp;q=Pritchard+%26+Abbott,+Inc.&amp;sa=X&amp;ved=0ahUKEwiY6s3Gu4aCAxUOIDQIHYA0DFkQmJACCJcN</t>
  </si>
  <si>
    <t>UN VOLUNTEERS</t>
  </si>
  <si>
    <t>https://www.unv.org/</t>
  </si>
  <si>
    <t>https://www.google.com/search?sca_esv=577385484&amp;hl=en&amp;gl=us&amp;q=UN+VOLUNTEERS&amp;sa=X&amp;ved=0ahUKEwi849GYjpiCAxXmFVkFHdxZDt4QmJACCI4L</t>
  </si>
  <si>
    <t>Prodware</t>
  </si>
  <si>
    <t>http://www.prodware.fr/</t>
  </si>
  <si>
    <t>https://www.google.com/search?hl=en&amp;gl=us&amp;q=Prodware&amp;sa=X&amp;ved=0ahUKEwiTyrm_8cSAAxXtD1kFHRCWAtI4HhCYkAII-gs</t>
  </si>
  <si>
    <t>https://encrypted-tbn0.gstatic.com/images?q=tbn:ANd9GcQ4q8e2ALtHD17wgOp36bzaHDi3X_XpTPEdOGlGBQE&amp;s</t>
  </si>
  <si>
    <t>The University of Texas Southwestern Medical Center</t>
  </si>
  <si>
    <t>https://www.utswmed.org/</t>
  </si>
  <si>
    <t>https://www.google.com/search?gl=us&amp;hl=en&amp;q=The+University+of+Texas+Southwestern+Medical+Center&amp;sa=X&amp;ved=0ahUKEwictMPKk6SAAxXxHkQIHfGZCd84ChCYkAIIkAo</t>
  </si>
  <si>
    <t>iLaunch</t>
  </si>
  <si>
    <t>https://www.google.com/search?sca_esv=563943516&amp;hl=en&amp;gl=us&amp;q=iLaunch&amp;sa=X&amp;ved=0ahUKEwiIgdKZ-JyBAxWXVTABHU5SDvQQmJACCOkL</t>
  </si>
  <si>
    <t>https://encrypted-tbn0.gstatic.com/images?q=tbn:ANd9GcSZeoQmua-S26meDXUMQ3h9SNDCmw4ViPI07pNy8Kk&amp;s</t>
  </si>
  <si>
    <t>Exemplar Health Care</t>
  </si>
  <si>
    <t>https://www.google.com/search?ucbcb=1&amp;hl=en&amp;gl=us&amp;q=Exemplar+Health+Care&amp;sa=X&amp;ved=0ahUKEwjayuahuc7-AhWfkIkEHaDiAS84HhCYkAII8Qo</t>
  </si>
  <si>
    <t>Variant Perception</t>
  </si>
  <si>
    <t>https://www.google.com/search?gl=us&amp;hl=en&amp;q=Variant+Perception&amp;sa=X&amp;ved=0ahUKEwjGmrS206GAAxVPJkQIHWnUDIE4ggEQmJACCJoL</t>
  </si>
  <si>
    <t>https://encrypted-tbn0.gstatic.com/images?q=tbn:ANd9GcQ_al9-Ek_UrV_fKmgzamM7YQyHylJSQM3gx_Tk2Cw&amp;s</t>
  </si>
  <si>
    <t>Omnicom Media Group</t>
  </si>
  <si>
    <t>https://www.google.com/search?hl=en&amp;gl=us&amp;q=Omnicom+Media+Group&amp;sa=X&amp;ved=0ahUKEwiYstGT0NX8AhUxEFkFHcVXCtMQmJACCPkL</t>
  </si>
  <si>
    <t>iwoca</t>
  </si>
  <si>
    <t>http://www.iwoca.co.uk/</t>
  </si>
  <si>
    <t>https://www.google.com/search?sca_esv=582537645&amp;hl=en&amp;gl=us&amp;q=iwoca&amp;sa=X&amp;ved=0ahUKEwjjubzNscWCAxV7lmoFHbieC7Q4FBCYkAIIwwk</t>
  </si>
  <si>
    <t>https://encrypted-tbn0.gstatic.com/images?q=tbn:ANd9GcTma4HcYi0P1FT2Yg6PhoNpPy8-nGpbBQKFE4B1DwA&amp;s</t>
  </si>
  <si>
    <t>Katalyst Healthcares &amp; Life Sciences</t>
  </si>
  <si>
    <t>https://www.google.com/search?ucbcb=1&amp;gl=us&amp;hl=en&amp;q=Katalyst+Healthcares+%26+Life+Sciences&amp;sa=X&amp;ved=0ahUKEwj9wYHcy-n8AhX1mYQIHVBLDRg4MhCYkAIImgs</t>
  </si>
  <si>
    <t>Treelogic</t>
  </si>
  <si>
    <t>https://www.google.com/search?sca_esv=579384295&amp;hl=en&amp;gl=us&amp;q=Treelogic&amp;sa=X&amp;ved=0ahUKEwijk7ah2qmCAxWbGVkFHQ7ACPIQmJACCPcN</t>
  </si>
  <si>
    <t>https://encrypted-tbn0.gstatic.com/images?q=tbn:ANd9GcQT0iTvs4sSPTSQ3sh2rpK5P1N0kRapddk22h-lRUc&amp;s</t>
  </si>
  <si>
    <t>Jumbo</t>
  </si>
  <si>
    <t>https://www.google.com/search?q=Jumbo&amp;sa=X&amp;ved=0ahUKEwik0v2R67T8AhUPnGoFHaDyAM04RhCYkAIIiws</t>
  </si>
  <si>
    <t>https://encrypted-tbn0.gstatic.com/images?q=tbn:ANd9GcTCTy1cjtXT7fZ5zJ5srJdibwJghVh0UHVpfcNFAUs&amp;s</t>
  </si>
  <si>
    <t>The Farmer's Dog</t>
  </si>
  <si>
    <t>https://www.google.com/search?hl=en&amp;gl=us&amp;q=The+Farmer%27s+Dog&amp;sa=X&amp;ved=0ahUKEwjMwJTSw639AhVRFVkFHT0LC_84PBCYkAII5A0</t>
  </si>
  <si>
    <t>DEN HARTOGH ASIA PACIFIC PTE. LTD.</t>
  </si>
  <si>
    <t>https://www.google.com/search?sca_esv=590812421&amp;gl=us&amp;hl=en&amp;q=DEN+HARTOGH+ASIA+PACIFIC+PTE.+LTD.&amp;sa=X&amp;ved=0ahUKEwjJlsqDsI6DAxVxMzQIHRr9Dtg4PBCYkAII5Aw</t>
  </si>
  <si>
    <t>CoffeeBeans</t>
  </si>
  <si>
    <t>https://www.google.com/search?sca_esv=591779389&amp;hl=en&amp;gl=us&amp;q=CoffeeBeans&amp;sa=X&amp;ved=0ahUKEwiZ_5_iqZiDAxX6MUQIHRSTCAo4FBCYkAIIrAw</t>
  </si>
  <si>
    <t>Rock Family of Companies</t>
  </si>
  <si>
    <t>http://www.rockventures.com/</t>
  </si>
  <si>
    <t>https://www.google.com/search?sca_esv=571655468&amp;hl=en&amp;gl=us&amp;q=Rock+Family+of+Companies&amp;sa=X&amp;ved=0ahUKEwjropPZ4-WBAxUihIkEHZTsBGM4MhCYkAII_gk</t>
  </si>
  <si>
    <t>https://encrypted-tbn0.gstatic.com/images?q=tbn:ANd9GcQhoNGd29qCYE8fZaodd8JJgvIVir21bBZZQ9-Z&amp;s=0</t>
  </si>
  <si>
    <t>LHR AmÃ©ricas</t>
  </si>
  <si>
    <t>https://www.google.com/search?sca_esv=578392941&amp;hl=en&amp;gl=us&amp;q=LHR+Am%C3%A9ricas&amp;sa=X&amp;ved=0ahUKEwin4ZCukKKCAxW5EmIAHRhuCrc4ChCYkAII_Qw</t>
  </si>
  <si>
    <t>REICH CONSULTANCY PTE. LTD.</t>
  </si>
  <si>
    <t>https://www.google.com/search?sca_esv=83d422ed70b0b2be&amp;sca_upv=1&amp;hl=en&amp;gl=us&amp;q=REICH+CONSULTANCY+PTE.+LTD.&amp;sa=X&amp;ved=0ahUKEwiZtbmo-66DAxWgRjABHQa0CKU4ChCYkAIImg0</t>
  </si>
  <si>
    <t>Chagrin Valley Search Group</t>
  </si>
  <si>
    <t>https://www.google.com/search?sca_esv=571506520&amp;hl=en&amp;gl=us&amp;q=Chagrin+Valley+Search+Group&amp;sa=X&amp;ved=0ahUKEwid_6fgouOBAxVdJUQIHXdQAG44ZBCYkAII2ww</t>
  </si>
  <si>
    <t>JBA</t>
  </si>
  <si>
    <t>https://www.google.com/search?hl=en&amp;gl=us&amp;q=JBA&amp;sa=X&amp;ved=0ahUKEwj70Lvh7Jn_AhVDkIkEHRZSBBMQmJACCNUK</t>
  </si>
  <si>
    <t>ami Consulting</t>
  </si>
  <si>
    <t>https://www.google.com/search?sca_esv=582537645&amp;hl=en&amp;gl=us&amp;q=ami+Consulting&amp;sa=X&amp;ved=0ahUKEwiMls2wssWCAxWtKFkFHcMWDZs4HhCYkAII4wo</t>
  </si>
  <si>
    <t>https://encrypted-tbn0.gstatic.com/images?q=tbn:ANd9GcS71NfcS8_H34ZXo7BLJT5fzYfSFzvi1jkouY3ZGUw&amp;s</t>
  </si>
  <si>
    <t>INFEUROPE SA</t>
  </si>
  <si>
    <t>http://www.infeurope.lu/</t>
  </si>
  <si>
    <t>https://www.google.com/search?gl=us&amp;hl=en&amp;q=INFEUROPE+SA&amp;sa=X&amp;ved=0ahUKEwiUtvn938b9AhVKGFkFHZRlBUIQmJACCKsM</t>
  </si>
  <si>
    <t>https://encrypted-tbn0.gstatic.com/images?q=tbn:ANd9GcQMkjFwuchrfAFvzaHHxZ3L0PiLF3OqLpf_wXt3&amp;s=0</t>
  </si>
  <si>
    <t>Trainline</t>
  </si>
  <si>
    <t>http://www.thetrainline.com/</t>
  </si>
  <si>
    <t>https://www.google.com/search?ucbcb=1&amp;gl=us&amp;hl=en&amp;q=Trainline&amp;sa=X&amp;ved=0ahUKEwjHm4Dw8Yz9AhWXS0EAHRW7C0I4KBCYkAII6Qk</t>
  </si>
  <si>
    <t>https://encrypted-tbn0.gstatic.com/images?q=tbn:ANd9GcRNy_ebeGOc5USPRXooKUGfYR_rhaz-V3k2JvA49YQ&amp;s</t>
  </si>
  <si>
    <t>Simcorp AS</t>
  </si>
  <si>
    <t>http://www.simcorp.com/</t>
  </si>
  <si>
    <t>https://www.google.com/search?gl=us&amp;hl=en&amp;q=Simcorp+AS&amp;sa=X&amp;ved=0ahUKEwiulLaU1-78AhUUmokEHSiQDEA4ChCYkAIImww</t>
  </si>
  <si>
    <t>GTT, LLC</t>
  </si>
  <si>
    <t>https://www.google.com/search?sca_esv=590391945&amp;hl=en&amp;gl=us&amp;q=GTT,+LLC&amp;sa=X&amp;ved=0ahUKEwjLiMWS3ouDAxVQPkQIHQ8yBqo4RhCYkAIIvgs</t>
  </si>
  <si>
    <t>Bayer Sp. z o.o.</t>
  </si>
  <si>
    <t>http://www.bayer.com.pl/</t>
  </si>
  <si>
    <t>https://www.google.com/search?q=Bayer+Sp.+z+o.o.&amp;sa=X&amp;ved=0ahUKEwjVjJXAzef-AhUlMlkFHdveDOU4HhCYkAIImQw</t>
  </si>
  <si>
    <t>CapGemini</t>
  </si>
  <si>
    <t>https://www.google.com/search?hl=en&amp;gl=us&amp;q=CapGemini&amp;sa=X&amp;ved=0ahUKEwiLt8Oay4D-AhXOmWoFHaqrDkkQmJACCI0L</t>
  </si>
  <si>
    <t>FedEx Dataworks EU</t>
  </si>
  <si>
    <t>https://www.google.com/search?gl=us&amp;hl=en&amp;q=FedEx+Dataworks+EU&amp;sa=X&amp;ved=0ahUKEwjMycq9zOL-AhV4SzABHRFoA0s4ChCYkAIIxww</t>
  </si>
  <si>
    <t>Pyramid Consulting, Inc.</t>
  </si>
  <si>
    <t>https://www.google.com/search?sca_esv=589510079&amp;hl=en&amp;gl=us&amp;q=Pyramid+Consulting,+Inc.&amp;sa=X&amp;ved=0ahUKEwjzmZWumYSDAxUvJkQIHZqzANo4ChCYkAIIhww</t>
  </si>
  <si>
    <t>Global Data Management Inc</t>
  </si>
  <si>
    <t>https://www.google.com/search?sca_esv=563310982&amp;gl=us&amp;hl=en&amp;q=Global+Data+Management+Inc&amp;sa=X&amp;ved=0ahUKEwiFoafJ6ZeBAxVGk2oFHYjUA5gQmJACCNIJ</t>
  </si>
  <si>
    <t>https://encrypted-tbn0.gstatic.com/images?q=tbn:ANd9GcQPmRg3PvBCt7mcol4zCuoxd4eWJTiYyFtBuWcn7dUr6cDv8V-vzvnI_MU&amp;s</t>
  </si>
  <si>
    <t>Geosyntec Consultants</t>
  </si>
  <si>
    <t>http://www.geosyntec.com/</t>
  </si>
  <si>
    <t>https://www.google.com/search?hl=en&amp;gl=us&amp;q=Geosyntec+Consultants&amp;sa=X&amp;ved=0ahUKEwiBjNr-voiAAxU1k4kEHfsGD8U4eBCYkAIIzQ4</t>
  </si>
  <si>
    <t>https://encrypted-tbn0.gstatic.com/images?q=tbn:ANd9GcTDsszQLXiciq5uOYz2LysrGCZeY1CQCJH3LQm9MMs&amp;s</t>
  </si>
  <si>
    <t>EXO Freight</t>
  </si>
  <si>
    <t>https://www.google.com/search?gl=us&amp;hl=en&amp;q=EXO+Freight&amp;sa=X&amp;ved=0ahUKEwiqrp7f_K3_AhVqnGoFHbY-C5E4KBCYkAIIzgw</t>
  </si>
  <si>
    <t>https://encrypted-tbn0.gstatic.com/images?q=tbn:ANd9GcSJEPy0jRVGuG5ZS_DUOpToTrMjwpPIvpwwV8HCg50&amp;s</t>
  </si>
  <si>
    <t>Talent Insights</t>
  </si>
  <si>
    <t>https://www.google.com/search?sca_esv=583557295&amp;hl=en&amp;gl=us&amp;q=Talent+Insights&amp;sa=X&amp;ved=0ahUKEwjWt53m88yCAxWfvokEHWgWBS84FBCYkAII9ws</t>
  </si>
  <si>
    <t>QA Consultants</t>
  </si>
  <si>
    <t>https://www.google.com/search?q=QA+Consultants&amp;sa=X&amp;ved=0ahUKEwj7q8_D_dX-AhWfRDABHVXHCNw4FBCYkAII7gw</t>
  </si>
  <si>
    <t>Alelo</t>
  </si>
  <si>
    <t>http://www.alelo.com.br/</t>
  </si>
  <si>
    <t>https://www.google.com/search?q=Alelo&amp;sa=X&amp;ved=0ahUKEwiC3unA98j8AhXBlGoFHYzfDAoQmJACCMYL</t>
  </si>
  <si>
    <t>https://encrypted-tbn0.gstatic.com/images?q=tbn:ANd9GcQMZEVlu4V89RX59wpNESaO2YG4b5afX_2AvU9SgAo&amp;s</t>
  </si>
  <si>
    <t>WA Fenix</t>
  </si>
  <si>
    <t>https://www.google.com/search?hl=en&amp;gl=us&amp;q=WA+Fenix&amp;sa=X&amp;ved=0ahUKEwi4nN6UoPT-AhWtPkQIHY1wDDIQmJACCJUM</t>
  </si>
  <si>
    <t>TALENTS@WORK PTE. LTD.</t>
  </si>
  <si>
    <t>https://www.google.com/search?hl=en&amp;gl=us&amp;q=TALENTS%40WORK+PTE.+LTD.&amp;sa=X&amp;ved=0ahUKEwjE9f71gqT_AhW0mWoFHanwANEQmJACCO0L</t>
  </si>
  <si>
    <t>Tecnimont</t>
  </si>
  <si>
    <t>http://www.mairetecnimont.com/</t>
  </si>
  <si>
    <t>https://www.google.com/search?sca_esv=564592924&amp;hl=en&amp;gl=us&amp;q=Tecnimont&amp;sa=X&amp;ved=0ahUKEwiL2-DNtaSBAxXBg4QIHWOXDwQQmJACCPcL</t>
  </si>
  <si>
    <t>https://encrypted-tbn0.gstatic.com/images?q=tbn:ANd9GcT5rRCIeO_ivZsg3f8XyP6MpDp1gpT4eEiPb2eftfQ&amp;s</t>
  </si>
  <si>
    <t>WECHAIN FINTECH PTE. LTD.</t>
  </si>
  <si>
    <t>https://www.google.com/search?sca_esv=590812421&amp;gl=us&amp;hl=en&amp;q=WECHAIN+FINTECH+PTE.+LTD.&amp;sa=X&amp;ved=0ahUKEwiE7o2OsI6DAxXsFFkFHXTjCM04KBCYkAII3Ao</t>
  </si>
  <si>
    <t>ICONMA, LLC</t>
  </si>
  <si>
    <t>https://www.google.com/search?gl=us&amp;hl=en&amp;q=ICONMA,+LLC&amp;sa=X&amp;ved=0ahUKEwjTrJDopOX_AhV2L1kFHfYSD644UBCYkAIIpw4</t>
  </si>
  <si>
    <t>https://encrypted-tbn0.gstatic.com/images?q=tbn:ANd9GcQCBJRJj9vt_ZG423f_dInR95uEvLH77tujGuTl&amp;s=0</t>
  </si>
  <si>
    <t>Naturgy</t>
  </si>
  <si>
    <t>http://www.naturgy.com/</t>
  </si>
  <si>
    <t>https://www.google.com/search?gl=us&amp;hl=en&amp;q=Naturgy&amp;sa=X&amp;ved=0ahUKEwjyg7f3z7__AhWzBzQIHaviDHg4HhCYkAII8wk</t>
  </si>
  <si>
    <t>https://encrypted-tbn0.gstatic.com/images?q=tbn:ANd9GcTQunEcLnGnav4h6XVFYlM5jIrcTKnnVS7LAMibgNs&amp;s</t>
  </si>
  <si>
    <t>Ð®ÐÐ•ÐšÐ¡ Ð‘ÐÐÐš, ÐÐ¢</t>
  </si>
  <si>
    <t>http://unexbank.ua/</t>
  </si>
  <si>
    <t>https://www.google.com/search?gl=us&amp;hl=en&amp;q=%D0%AE%D0%9D%D0%95%D0%9A%D0%A1+%D0%91%D0%90%D0%9D%D0%9A,+%D0%90%D0%A2&amp;sa=X&amp;ved=0ahUKEwiDzbm459j_AhUaElkFHbLmDJ8QmJACCL4L</t>
  </si>
  <si>
    <t>Profile 29</t>
  </si>
  <si>
    <t>https://www.google.com/search?gl=us&amp;hl=en&amp;q=Profile+29&amp;sa=X&amp;ved=0ahUKEwiyuvHd98P8AhXYlGoFHWNfBGI4MhCYkAIIlQo</t>
  </si>
  <si>
    <t>https://encrypted-tbn0.gstatic.com/images?q=tbn:ANd9GcTqi7JAmRmlivW53bedW0oQD93WbsmugiZSIpvAAII&amp;s</t>
  </si>
  <si>
    <t>Getronics</t>
  </si>
  <si>
    <t>http://www.getronics.com/</t>
  </si>
  <si>
    <t>https://www.google.com/search?sca_esv=564926619&amp;gl=us&amp;hl=en&amp;q=Getronics&amp;sa=X&amp;ved=0ahUKEwjbrfaL_KaBAxU7h-4BHTztAl84ChCYkAIIrww</t>
  </si>
  <si>
    <t>https://encrypted-tbn0.gstatic.com/images?q=tbn:ANd9GcQIt0gMZoBTvhCpJmI7KCl_Nhbg6SPC4-yWCf0L&amp;s=0</t>
  </si>
  <si>
    <t>Nokian Renkaat Oyj</t>
  </si>
  <si>
    <t>https://www.nokianrenkaat.fi/</t>
  </si>
  <si>
    <t>https://www.google.com/search?hl=en&amp;gl=us&amp;q=Nokian+Renkaat+Oyj&amp;sa=X&amp;ved=0ahUKEwja7fKim879AhW0lmoFHY0yDbAQmJACCMUI</t>
  </si>
  <si>
    <t>Caribbean Produce Exchange, LLC</t>
  </si>
  <si>
    <t>https://www.google.com/search?sca_esv=78549f62c70bc4fc&amp;hl=en&amp;gl=us&amp;q=Caribbean+Produce+Exchange,+LLC&amp;sa=X&amp;ved=0ahUKEwiWt73m_MyCAxWbTTABHZIoAL8QmJACCPoI</t>
  </si>
  <si>
    <t>https://encrypted-tbn0.gstatic.com/images?q=tbn:ANd9GcRG6piXjfJ2puQhJVBgNsfhIkVIGcWp5ZZ0tnYKtmo&amp;s</t>
  </si>
  <si>
    <t>SFR Distribution</t>
  </si>
  <si>
    <t>http://www.sfrdistribution.com/</t>
  </si>
  <si>
    <t>https://www.google.com/search?hl=en&amp;gl=us&amp;q=SFR+Distribution&amp;sa=X&amp;ved=0ahUKEwi_0qq50uT8AhX4K1kFHbPTDSk4RhCYkAIIkQw</t>
  </si>
  <si>
    <t>Mettler-Toledo International, Inc</t>
  </si>
  <si>
    <t>https://www.google.com/search?hl=en&amp;gl=us&amp;q=Mettler-Toledo+International,+Inc&amp;sa=X&amp;ved=0ahUKEwi-wYqd1ZeAAxU3HUQIHSY1AKsQmJACCMIL</t>
  </si>
  <si>
    <t>https://encrypted-tbn0.gstatic.com/images?q=tbn:ANd9GcRH8d56D1u_5cjQXPjsRn7B44S4O40kmrkpW0CDCsE&amp;s</t>
  </si>
  <si>
    <t>Fdm Singapore Consulting Pte. Ltd.</t>
  </si>
  <si>
    <t>https://www.google.com/search?gl=us&amp;hl=en&amp;q=Fdm+Singapore+Consulting+Pte.+Ltd.&amp;sa=X&amp;ved=0ahUKEwjLqeuWxIX-AhX7FlkFHfbABZg4FBCYkAIIyQw</t>
  </si>
  <si>
    <t>Compass Inc</t>
  </si>
  <si>
    <t>https://www.google.com/search?gl=us&amp;hl=en&amp;q=Compass+Inc&amp;sa=X&amp;ved=0ahUKEwjSkbHHx-f-AhUqI0QIHYWyAWs4WhCYkAIImAw</t>
  </si>
  <si>
    <t>EL Education (Formerly Expeditionary Learning)</t>
  </si>
  <si>
    <t>https://www.google.com/search?gl=us&amp;hl=en&amp;q=EL+Education+(Formerly+Expeditionary+Learning)&amp;sa=X&amp;ved=0ahUKEwibhOaJy-n8AhWdRjABHeWCA7wQmJACCIUO</t>
  </si>
  <si>
    <t>Air Canada</t>
  </si>
  <si>
    <t>http://www.aircanada.com/</t>
  </si>
  <si>
    <t>https://www.google.com/search?gl=us&amp;hl=en&amp;q=Air+Canada&amp;sa=X&amp;ved=0ahUKEwjuvNG20u78AhULEVkFHQYeDGYQmJACCOkJ</t>
  </si>
  <si>
    <t>https://encrypted-tbn0.gstatic.com/images?q=tbn:ANd9GcQ4g0SgThelWn21geir3Es0dP2xCwS6xYZjtNErd7Y&amp;s</t>
  </si>
  <si>
    <t>TELEPERFORMANCE COLOMBIA S.A.S</t>
  </si>
  <si>
    <t>https://www.google.com/search?hl=en&amp;gl=us&amp;q=TELEPERFORMANCE+COLOMBIA+S.A.S&amp;sa=X&amp;ved=0ahUKEwiFqfKctMT-AhUzRjABHdy7CwQQmJACCM0N</t>
  </si>
  <si>
    <t>ALSTEF Group</t>
  </si>
  <si>
    <t>http://www.basystemes.com/</t>
  </si>
  <si>
    <t>https://www.google.com/search?sca_esv=558984878&amp;hl=en&amp;gl=us&amp;q=ALSTEF+Group&amp;sa=X&amp;ved=0ahUKEwiqgqSJz--AAxU5L0QIHR6TC3w4bhCYkAIIlA0</t>
  </si>
  <si>
    <t>Quess IT Staffing (Formerly known as Magna Infotech)</t>
  </si>
  <si>
    <t>https://www.google.com/search?gl=us&amp;hl=en&amp;q=Quess+IT+Staffing+(Formerly+known+as+Magna+Infotech)&amp;sa=X&amp;ved=0ahUKEwjz6YmD857_AhXLkokEHeppBD44KBCYkAIInws</t>
  </si>
  <si>
    <t>Nicki Souter Associates</t>
  </si>
  <si>
    <t>https://www.google.com/search?ucbcb=1&amp;gl=us&amp;hl=en&amp;q=Nicki+Souter+Associates&amp;sa=X&amp;ved=0ahUKEwjm-qDU98P8AhUOmlYBHVE0Cz04HhCYkAII2ww</t>
  </si>
  <si>
    <t>https://encrypted-tbn0.gstatic.com/images?q=tbn:ANd9GcSltL5YtcQ5NehK1NOpIreeXEynGkdHWiHQzyAcox0&amp;s</t>
  </si>
  <si>
    <t>Tria Software</t>
  </si>
  <si>
    <t>https://www.google.com/search?sca_esv=569384727&amp;hl=en&amp;gl=us&amp;q=Tria+Software&amp;sa=X&amp;ved=0ahUKEwimvNiDoM-BAxXfhIkEHaC6DmM4ChCYkAII8w0</t>
  </si>
  <si>
    <t>https://encrypted-tbn0.gstatic.com/images?q=tbn:ANd9GcTfrhztujslarqjKVC257e4RU1XabTRkSGXUIRqRpg&amp;s</t>
  </si>
  <si>
    <t>MA (Montreal Associates)</t>
  </si>
  <si>
    <t>https://www.google.com/search?sca_esv=578400713&amp;hl=en&amp;gl=us&amp;q=MA+(Montreal+Associates)&amp;sa=X&amp;ved=0ahUKEwjlzbO4l6KCAxWHD1kFHTozAfA4ChCYkAIIxws</t>
  </si>
  <si>
    <t>https://encrypted-tbn0.gstatic.com/images?q=tbn:ANd9GcRC5Nc4jZB_OwBNbx06OTooKwr3jOQJDFk7FtpFVvc&amp;s</t>
  </si>
  <si>
    <t>Florida Virtual School</t>
  </si>
  <si>
    <t>https://www.flvs.net/</t>
  </si>
  <si>
    <t>https://www.google.com/search?sca_esv=565857231&amp;gl=us&amp;hl=en&amp;q=Florida+Virtual+School&amp;sa=X&amp;ved=0ahUKEwjw2ruwuq6BAxX4F1kFHTvYA48QmJACCPcN</t>
  </si>
  <si>
    <t>https://encrypted-tbn0.gstatic.com/images?q=tbn:ANd9GcS2WyNBcKSa88em2w24xJKH2LZl10kS9UfAB7Pq&amp;s=0</t>
  </si>
  <si>
    <t>EasyPark Group</t>
  </si>
  <si>
    <t>http://easypark.se/</t>
  </si>
  <si>
    <t>https://www.google.com/search?sca_esv=559959589&amp;hl=en&amp;gl=us&amp;q=EasyPark+Group&amp;sa=X&amp;ved=0ahUKEwitp_KUm_eAAxVspIkEHQaOAOI4ChCYkAIIxg8</t>
  </si>
  <si>
    <t>Globe Life</t>
  </si>
  <si>
    <t>https://www.google.com/search?gl=us&amp;hl=en&amp;q=Globe+Life&amp;sa=X&amp;ved=0ahUKEwis4tDvqOr_AhX2rokEHZUsAtI4MhCYkAIIkQ0</t>
  </si>
  <si>
    <t>https://encrypted-tbn0.gstatic.com/images?q=tbn:ANd9GcTuBYgnjrm5Kd185P6vIL80hZxxtsw-1FXpsETzsYE&amp;s</t>
  </si>
  <si>
    <t>Walmart de MÃ©xico y CentroamÃ©rica</t>
  </si>
  <si>
    <t>https://www.walmartmexico.com/</t>
  </si>
  <si>
    <t>https://www.google.com/search?sca_esv=584993245&amp;gl=us&amp;hl=en&amp;q=Walmart+de+M%C3%A9xico+y+Centroam%C3%A9rica&amp;sa=X&amp;ved=0ahUKEwi5x8WFgtyCAxWNlokEHV1WBrUQmJACCJUL</t>
  </si>
  <si>
    <t>Dubai Airports</t>
  </si>
  <si>
    <t>http://www.dubaiairports.ae/</t>
  </si>
  <si>
    <t>https://www.google.com/search?ucbcb=1&amp;hl=en&amp;gl=us&amp;q=Dubai+Airports&amp;sa=X&amp;ved=0ahUKEwjWwOjQq6v-AhVniO4BHSgTDIAQmJACCJ4L</t>
  </si>
  <si>
    <t>Grupo Zelenza</t>
  </si>
  <si>
    <t>https://www.google.com/search?sca_esv=580774379&amp;hl=en&amp;gl=us&amp;q=Grupo+Zelenza&amp;sa=X&amp;ved=0ahUKEwji-smBqbaCAxWpEFkFHZkKAl44PBCYkAII-Qs</t>
  </si>
  <si>
    <t>https://encrypted-tbn0.gstatic.com/images?q=tbn:ANd9GcRqYUbv1MkmEk9calX0jDkbm0GsmITNz0e37lGDgIM&amp;s</t>
  </si>
  <si>
    <t>Aerojet</t>
  </si>
  <si>
    <t>https://www.google.com/search?sca_esv=563310982&amp;gl=us&amp;hl=en&amp;q=Aerojet&amp;sa=X&amp;ved=0ahUKEwjU08Ss6ZeBAxU1jYkEHSYzBg44FBCYkAIItgo</t>
  </si>
  <si>
    <t>Bosch Security Systems</t>
  </si>
  <si>
    <t>https://www.google.com/search?gl=us&amp;hl=en&amp;q=Bosch+Security+Systems&amp;sa=X&amp;ved=0ahUKEwji0-Xxkb_9AhVWRDABHX3FAeM4HhCYkAIIvgw</t>
  </si>
  <si>
    <t>https://encrypted-tbn0.gstatic.com/images?q=tbn:ANd9GcTxFdL7UsCgL9pxSgnIr-xrF-fh0-DKPUXbsp9VcvU&amp;s</t>
  </si>
  <si>
    <t>Neogen Recruitment</t>
  </si>
  <si>
    <t>https://www.google.com/search?sca_esv=568736477&amp;gl=us&amp;hl=en&amp;q=Neogen+Recruitment&amp;sa=X&amp;ved=0ahUKEwjpzIf7kMqBAxWXIkQIHURPDyk4ChCYkAIIqAw</t>
  </si>
  <si>
    <t>https://encrypted-tbn0.gstatic.com/images?q=tbn:ANd9GcTPfjdcXnFU_Ji35QV5U2Bk3ApWxWb1K1dUVqdwZFk&amp;s</t>
  </si>
  <si>
    <t>Podium Systems Private Limited</t>
  </si>
  <si>
    <t>https://www.google.com/search?sca_esv=569809553&amp;hl=en&amp;gl=us&amp;q=Podium+Systems+Private+Limited&amp;sa=X&amp;ved=0ahUKEwjgnNODntSBAxU5L0QIHT98BLgQmJACCJ0K</t>
  </si>
  <si>
    <t>https://encrypted-tbn0.gstatic.com/images?q=tbn:ANd9GcSxkqGhyhoezf1h3wTgQdmtA5UO9yoirdyYy5FPn6E&amp;s</t>
  </si>
  <si>
    <t>Integrated Software Data Services</t>
  </si>
  <si>
    <t>https://www.google.com/search?gl=us&amp;hl=en&amp;q=Integrated+Software+Data+Services&amp;sa=X&amp;ved=0ahUKEwjhtpPH3aGAAxU2F1kFHYOaBZwQmJACCLkK</t>
  </si>
  <si>
    <t>https://encrypted-tbn0.gstatic.com/images?q=tbn:ANd9GcTTOPiOLz-5Z16IiiE6Fgp--dJwdO_FYe9sVT6clrY&amp;s</t>
  </si>
  <si>
    <t>Income Insurance limited</t>
  </si>
  <si>
    <t>https://www.google.com/search?hl=en&amp;gl=us&amp;q=Income+Insurance+limited&amp;sa=X&amp;ved=0ahUKEwivg9PXg4uAAxVhFVkFHZVIBPU4HhCYkAIIrAw</t>
  </si>
  <si>
    <t>https://encrypted-tbn0.gstatic.com/images?q=tbn:ANd9GcQRATwJEn96jRCdOtTFjCWPCkb1AAan2fIrUTGj&amp;s=0</t>
  </si>
  <si>
    <t>Morningstar</t>
  </si>
  <si>
    <t>https://www.google.com/search?hl=en&amp;gl=us&amp;q=Morningstar&amp;sa=X&amp;ved=0ahUKEwi92Nzdzrz9AhVmlmoFHZI6CpY4HhCYkAII3Qo</t>
  </si>
  <si>
    <t>CaptifyÂ®</t>
  </si>
  <si>
    <t>https://www.google.com/search?sca_esv=592739610&amp;hl=en&amp;gl=us&amp;q=Captify%C2%AE&amp;sa=X&amp;ved=0ahUKEwiN0bqh75-DAxUnFFkFHSqrD1E4FBCYkAIIkA0</t>
  </si>
  <si>
    <t>https://encrypted-tbn0.gstatic.com/images?q=tbn:ANd9GcQLTJ-KVgWRRzqTpcmYg9DH9Or3rYcsUPF8moUzI58&amp;s</t>
  </si>
  <si>
    <t>Barcinno</t>
  </si>
  <si>
    <t>https://www.google.com/search?sca_esv=584208532&amp;gl=us&amp;hl=en&amp;q=Barcinno&amp;sa=X&amp;ved=0ahUKEwj7rs7KutSCAxVmD1kFHQi9CKs4ChCYkAIIqww</t>
  </si>
  <si>
    <t>Catholic Medical Center</t>
  </si>
  <si>
    <t>http://www.catholicmedicalcenter.org/</t>
  </si>
  <si>
    <t>https://www.google.com/search?q=Catholic+Medical+Center&amp;sa=X&amp;ved=0ahUKEwijgvOYiJWAAxXyRDABHRArBBc4KBCYkAIIvw4</t>
  </si>
  <si>
    <t>https://encrypted-tbn0.gstatic.com/images?q=tbn:ANd9GcTXDVnVNjHxEDGkdMK2v5JCITrPRFBB1EEZ4rH_as8&amp;s</t>
  </si>
  <si>
    <t>University of South Carolina</t>
  </si>
  <si>
    <t>https://sc.edu/</t>
  </si>
  <si>
    <t>https://www.google.com/search?sca_esv=553028280&amp;gl=us&amp;hl=en&amp;q=University+of+South+Carolina&amp;sa=X&amp;ved=0ahUKEwiluKTTr72AAxU0STABHSngCWc4UBCYkAII9ws</t>
  </si>
  <si>
    <t>https://encrypted-tbn0.gstatic.com/images?q=tbn:ANd9GcQ0uvk5g1ISseEWqG9-tGJkAfjoFLHiRcfVXj09&amp;s=0</t>
  </si>
  <si>
    <t>FÃ¶reningen Greenpeace Norden r.f.</t>
  </si>
  <si>
    <t>https://www.google.com/search?gl=us&amp;hl=en&amp;q=F%C3%B6reningen+Greenpeace+Norden+r.f.&amp;sa=X&amp;ved=0ahUKEwjB8JS7tfT_AhX2FmIAHcMsD1gQmJACCJUO</t>
  </si>
  <si>
    <t>Topco Associates</t>
  </si>
  <si>
    <t>http://www.topco.com/</t>
  </si>
  <si>
    <t>https://www.google.com/search?sca_esv=594692341&amp;gl=us&amp;hl=en&amp;q=Topco+Associates&amp;sa=X&amp;ved=0ahUKEwisxv_e_7iDAxWbMlkFHb7eBW8QmJACCOoK</t>
  </si>
  <si>
    <t>Raft</t>
  </si>
  <si>
    <t>https://www.google.com/search?sca_esv=555778131&amp;gl=us&amp;hl=en&amp;q=Raft&amp;sa=X&amp;ved=0ahUKEwisv-eJ99OAAxVCTTABHazxDoc4FBCYkAII_w0</t>
  </si>
  <si>
    <t>https://encrypted-tbn0.gstatic.com/images?q=tbn:ANd9GcSJnFU4ZX_Q6yr7TcZ5AMlh8N0evMzExYo_HJZmES4&amp;s</t>
  </si>
  <si>
    <t>Det Sociale NetvÃ¦rk</t>
  </si>
  <si>
    <t>https://www.google.com/search?gl=us&amp;hl=en&amp;q=Det+Sociale+Netv%C3%A6rk&amp;sa=X&amp;ved=0ahUKEwi60PjYpNb_AhX_GVkFHY4lBaAQmJACCI8N</t>
  </si>
  <si>
    <t>I-Med Radiology Network</t>
  </si>
  <si>
    <t>http://www.i-med.com.au/</t>
  </si>
  <si>
    <t>https://www.google.com/search?sca_esv=573553702&amp;gl=us&amp;hl=en&amp;q=I-Med+Radiology+Network&amp;sa=X&amp;ved=0ahUKEwjF6dj8sveBAxUHMVkFHaPwCew4FBCYkAII9Qs</t>
  </si>
  <si>
    <t>Claire Joster</t>
  </si>
  <si>
    <t>https://www.google.com/search?hl=en&amp;gl=us&amp;q=Claire+Joster&amp;sa=X&amp;ved=0ahUKEwj0q6GwyLf9AhWkg2oFHauLDK84ChCYkAIIiws</t>
  </si>
  <si>
    <t>https://encrypted-tbn0.gstatic.com/images?q=tbn:ANd9GcTP2-f4KbA7kgXpJFHwQPoUUPEyrKcdi1HR7Y9PhT8&amp;s</t>
  </si>
  <si>
    <t>T-Mobile Nederland</t>
  </si>
  <si>
    <t>https://www.google.com/search?hl=en&amp;gl=us&amp;q=T-Mobile+Nederland&amp;sa=X&amp;ved=0ahUKEwivxOvyk5-AAxXeRzABHZIRC-I4FBCYkAIIrA4</t>
  </si>
  <si>
    <t>https://encrypted-tbn0.gstatic.com/images?q=tbn:ANd9GcQVX_n-abPknj-m3Zaa9F3fylLu3dvS517zKaAnuEc&amp;s</t>
  </si>
  <si>
    <t>IQbusiness</t>
  </si>
  <si>
    <t>http://iqbusiness.net/</t>
  </si>
  <si>
    <t>https://www.google.com/search?gl=us&amp;hl=en&amp;q=IQbusiness&amp;sa=X&amp;ved=0ahUKEwjV25GurZf_AhUwFFkFHdyLB8EQmJACCLoJ</t>
  </si>
  <si>
    <t>This is Alexander Faraday Limited</t>
  </si>
  <si>
    <t>https://www.google.com/search?q=This+is+Alexander+Faraday+Limited&amp;sa=X&amp;ved=0ahUKEwj1hbTZqLr-AhVZFFkFHRlRCBU4ChCYkAIIugk</t>
  </si>
  <si>
    <t>à¸šà¸£à¸´à¸©à¸±à¸— à¸‹à¸´à¸¥à¸„à¹Œà¸ªà¹à¸›à¸™ à¸ˆà¸³à¸à¸±à¸”</t>
  </si>
  <si>
    <t>http://www.silkspan.com/</t>
  </si>
  <si>
    <t>https://www.google.com/search?sca_esv=575547564&amp;gl=us&amp;hl=en&amp;q=%E0%B8%9A%E0%B8%A3%E0%B8%B4%E0%B8%A9%E0%B8%B1%E0%B8%97+%E0%B8%8B%E0%B8%B4%E0%B8%A5%E0%B8%84%E0%B9%8C%E0%B8%AA%E0%B9%81%E0%B8%9B%E0%B8%99+%E0%B8%88%E0%B8%B3%E0%B8%81%E0%B8%B1%E0%B8%94&amp;sa=X&amp;ved=0ahUKEwik-862gYmCAxUPlGoFHbTLAWEQmJACCPYM</t>
  </si>
  <si>
    <t>https://encrypted-tbn0.gstatic.com/images?q=tbn:ANd9GcR1Cp4F1w73En2EGZ7s0vjTErmoB8-hJuJQv7EoRI0&amp;s</t>
  </si>
  <si>
    <t>Aufeer Design</t>
  </si>
  <si>
    <t>http://www.aufeerdesign.cz/</t>
  </si>
  <si>
    <t>https://www.google.com/search?gl=us&amp;hl=en&amp;q=Aufeer+Design&amp;sa=X&amp;ved=0ahUKEwj4kNDekuD-AhXhmYQIHXeSAQI4ChCYkAIItws</t>
  </si>
  <si>
    <t>Laka &amp; Company</t>
  </si>
  <si>
    <t>https://www.google.com/search?hl=en&amp;gl=us&amp;q=Laka+%26+Company&amp;sa=X&amp;ved=0ahUKEwiQt-2N8Zv9AhU5QzABHaZLAOU4ChCYkAIIuQk</t>
  </si>
  <si>
    <t>https://encrypted-tbn0.gstatic.com/images?q=tbn:ANd9GcSAvXeZ_VF3waSdEbGDzHQAIsa70xqN6H8NSIGEPos&amp;s</t>
  </si>
  <si>
    <t>MioGroup</t>
  </si>
  <si>
    <t>http://mio.es/</t>
  </si>
  <si>
    <t>https://www.google.com/search?gl=us&amp;hl=en&amp;q=MioGroup&amp;sa=X&amp;ved=0ahUKEwja44XUoMn9AhUgHEQIHZhWDmU4ChCYkAIIxAw</t>
  </si>
  <si>
    <t>https://encrypted-tbn0.gstatic.com/images?q=tbn:ANd9GcTsMrwkzo_EL1Zd_2rNvcwe-mBkxFyRmgmrKLQl&amp;s=0</t>
  </si>
  <si>
    <t>envia.com</t>
  </si>
  <si>
    <t>https://www.google.com/search?gl=us&amp;hl=en&amp;q=envia.com&amp;sa=X&amp;ved=0ahUKEwjgrpmkn9b_AhWfkokEHX47B204ChCYkAIIxgs</t>
  </si>
  <si>
    <t>https://encrypted-tbn0.gstatic.com/images?q=tbn:ANd9GcTdLI2nh2zoYnuHOi6YlCSpvggqNb8Z_UYjALpeyAo&amp;s</t>
  </si>
  <si>
    <t>Oxford Nanopore Technologies</t>
  </si>
  <si>
    <t>http://nanoporetech.com/</t>
  </si>
  <si>
    <t>https://www.google.com/search?hl=en&amp;gl=us&amp;q=Oxford+Nanopore+Technologies&amp;sa=X&amp;ved=0ahUKEwi16v6Z8r78AhV6lIkEHR54CSM4FBCYkAII-go</t>
  </si>
  <si>
    <t>https://encrypted-tbn0.gstatic.com/images?q=tbn:ANd9GcQb1iNBj3yy5NyKhbapD88MTN-JdMAy-1hVC_ON&amp;s=0</t>
  </si>
  <si>
    <t>Frontline Performance Group</t>
  </si>
  <si>
    <t>http://www.frontlineperformancegroup.com/</t>
  </si>
  <si>
    <t>https://www.google.com/search?ucbcb=1&amp;gl=us&amp;hl=en&amp;q=Frontline+Performance+Group&amp;sa=X&amp;ved=0ahUKEwicvNLE8Ln8AhX5k4kEHWVkAIYQmJACCJQL</t>
  </si>
  <si>
    <t>Trace Systems Inc.</t>
  </si>
  <si>
    <t>http://www.tracesystems.com/</t>
  </si>
  <si>
    <t>https://www.google.com/search?sca_esv=570269325&amp;hl=en&amp;gl=us&amp;q=Trace+Systems+Inc.&amp;sa=X&amp;ved=0ahUKEwjd9Kmyp9mBAxV2FFkFHfgzCwwQmJACCIkK</t>
  </si>
  <si>
    <t>https://encrypted-tbn0.gstatic.com/images?q=tbn:ANd9GcTw94EVEpNiPogdktnuMkGjHMEbtnMEDnfjAbIbPpM&amp;s</t>
  </si>
  <si>
    <t>MALAYAN BANKING BERHAD</t>
  </si>
  <si>
    <t>http://www.maybank.com/</t>
  </si>
  <si>
    <t>https://www.google.com/search?gl=us&amp;hl=en&amp;q=MALAYAN+BANKING+BERHAD&amp;sa=X&amp;ved=0ahUKEwjOo8fo6Nr9AhV1SDABHS5-A4AQmJACCIEM</t>
  </si>
  <si>
    <t>https://encrypted-tbn0.gstatic.com/images?q=tbn:ANd9GcSdIvEAUvw9wwmrXHenZafxGr2zqNbJLp_2JJJF&amp;s=0</t>
  </si>
  <si>
    <t>People More</t>
  </si>
  <si>
    <t>https://www.google.com/search?ucbcb=1&amp;hl=en&amp;gl=us&amp;q=People+More&amp;sa=X&amp;ved=0ahUKEwjy9KPp0sb9AhU6RDABHZobApo4KBCYkAIIvAs</t>
  </si>
  <si>
    <t>à¸šà¸£à¸´à¸©à¸±à¸— à¸­à¸´à¹€à¸£à¹€à¸”à¸µà¹Šà¸¢à¸™ à¹‚à¸‹à¸¥à¹ˆà¸² à¸ˆà¸³à¸à¸±à¸”</t>
  </si>
  <si>
    <t>https://www.google.com/search?sca_esv=572136157&amp;hl=en&amp;gl=us&amp;q=%E0%B8%9A%E0%B8%A3%E0%B8%B4%E0%B8%A9%E0%B8%B1%E0%B8%97+%E0%B8%AD%E0%B8%B4%E0%B9%80%E0%B8%A3%E0%B9%80%E0%B8%94%E0%B8%B5%E0%B9%8A%E0%B8%A2%E0%B8%99+%E0%B9%82%E0%B8%8B%E0%B8%A5%E0%B9%88%E0%B8%B2+%E0%B8%88%E0%B8%B3%E0%B8%81%E0%B8%B1%E0%B8%94&amp;sa=X&amp;ved=0ahUKEwjej6_y8OqBAxWAGFkFHYBZAGg4FBCYkAIIjgs</t>
  </si>
  <si>
    <t>Babel Profiles</t>
  </si>
  <si>
    <t>https://www.google.com/search?hl=en&amp;gl=us&amp;q=Babel+Profiles&amp;sa=X&amp;ved=0ahUKEwi03LDu6P38AhXrkIkEHe3BBssQmJACCLkL</t>
  </si>
  <si>
    <t>https://encrypted-tbn0.gstatic.com/images?q=tbn:ANd9GcTdO0AJOwfSPptB-zSTiM9fHORpQjPY2tMky-hojwQ&amp;s</t>
  </si>
  <si>
    <t>Tank Recruitment Limited</t>
  </si>
  <si>
    <t>http://www.tankrec.com/</t>
  </si>
  <si>
    <t>https://www.google.com/search?hl=en&amp;gl=us&amp;q=Tank+Recruitment+Limited&amp;sa=X&amp;ved=0ahUKEwjo8LLNoPn-AhXtMlkFHZaZDtc4FBCYkAII_ws</t>
  </si>
  <si>
    <t>CD Recruitment</t>
  </si>
  <si>
    <t>https://www.google.com/search?gl=us&amp;hl=en&amp;q=CD+Recruitment&amp;sa=X&amp;ved=0ahUKEwjDjYmL_KX9AhUMD1kFHaaGDpg4KBCYkAII5gk</t>
  </si>
  <si>
    <t>https://encrypted-tbn0.gstatic.com/images?q=tbn:ANd9GcQaIAUaSi7sI-cwXY85DbW3wEJY5O3Lmx_64qqU_ko&amp;s</t>
  </si>
  <si>
    <t>K-LAGAN</t>
  </si>
  <si>
    <t>http://www.k-lagan.com/</t>
  </si>
  <si>
    <t>https://www.google.com/search?hl=en&amp;gl=us&amp;q=K-LAGAN&amp;sa=X&amp;ved=0ahUKEwidqtqwuJT9AhWnjIkEHa5XDFY4WhCYkAII3go</t>
  </si>
  <si>
    <t>https://encrypted-tbn0.gstatic.com/images?q=tbn:ANd9GcSf68I64F1VFuITpmAhqSvJsk-KmwJ8lsJr75inpA0&amp;s</t>
  </si>
  <si>
    <t>1WorldSync</t>
  </si>
  <si>
    <t>http://1worldsync.com/</t>
  </si>
  <si>
    <t>https://www.google.com/search?sca_esv=594159916&amp;gl=us&amp;hl=en&amp;q=1WorldSync&amp;sa=X&amp;ved=0ahUKEwiBheTIvbGDAxWkNn0KHRqcCGg4HhCYkAIIjA4</t>
  </si>
  <si>
    <t>https://encrypted-tbn0.gstatic.com/images?q=tbn:ANd9GcQYfFUU8Jx2Yfbj8h9vNFtHC9PCb0s5q4DhTgZViAU&amp;s</t>
  </si>
  <si>
    <t>Alameda Alliance for Health</t>
  </si>
  <si>
    <t>http://www.alamedaalliance.org/</t>
  </si>
  <si>
    <t>https://www.google.com/search?hl=en&amp;gl=us&amp;q=Alameda+Alliance+for+Health&amp;sa=X&amp;ved=0ahUKEwjGoriTxbr_AhWClYkEHad0DYw4MhCYkAIIzA4</t>
  </si>
  <si>
    <t>https://encrypted-tbn0.gstatic.com/images?q=tbn:ANd9GcRM5cVqIPUmbIGwoz-FcQ5CyDGJP4ITksd33_pxZwg&amp;s</t>
  </si>
  <si>
    <t>Dublin Business School</t>
  </si>
  <si>
    <t>http://www.dbs.ie/</t>
  </si>
  <si>
    <t>https://www.google.com/search?gl=us&amp;hl=en&amp;q=Dublin+Business+School&amp;sa=X&amp;ved=0ahUKEwjHxN2GzIiAAxVmg4kEHWygCIo4HhCYkAII9Ak</t>
  </si>
  <si>
    <t>https://encrypted-tbn0.gstatic.com/images?q=tbn:ANd9GcRSvgjY86seh8h5TkGWb51PXM3HIskmFaJsof_Q&amp;s=0</t>
  </si>
  <si>
    <t>Numbat GmbH</t>
  </si>
  <si>
    <t>http://numbat.energy/</t>
  </si>
  <si>
    <t>https://www.google.com/search?hl=en&amp;gl=us&amp;q=Numbat+GmbH&amp;sa=X&amp;ved=0ahUKEwiOhYuygaT_AhV3ElkFHXmKAxw4KBCYkAIIgA4</t>
  </si>
  <si>
    <t>https://encrypted-tbn0.gstatic.com/images?q=tbn:ANd9GcTLaWJcyKyNHwcW5UQMeDxkpEYBsTmSHuDVtndkGZo&amp;s</t>
  </si>
  <si>
    <t>Government Technology Agency of Singapore</t>
  </si>
  <si>
    <t>https://www.google.com/search?sca_esv=7e779d7801f0e0a4&amp;sca_upv=1&amp;gl=us&amp;hl=en&amp;q=Government+Technology+Agency+of+Singapore&amp;sa=X&amp;ved=0ahUKEwjlge6v-KmDAxV9QTABHVGxDjE4HhCYkAII4Qo</t>
  </si>
  <si>
    <t>Brookfield Asset Management</t>
  </si>
  <si>
    <t>http://www.brookfield.com/</t>
  </si>
  <si>
    <t>https://www.google.com/search?ucbcb=1&amp;hl=en&amp;gl=us&amp;q=Brookfield+Asset+Management&amp;sa=X&amp;ved=0ahUKEwjZ9OXolaH-AhXsMlkFHSz6BQE4FBCYkAIIngs</t>
  </si>
  <si>
    <t>Adentis</t>
  </si>
  <si>
    <t>https://www.google.com/search?hl=en&amp;gl=us&amp;q=Adentis&amp;sa=X&amp;ved=0ahUKEwiarZD12vj8AhVcm2oFHSqBBH8QmJACCLUL</t>
  </si>
  <si>
    <t>https://encrypted-tbn0.gstatic.com/images?q=tbn:ANd9GcSl_c-91fXaP3NxVJ6FX7Fqj7CqCnWs_jpvrF8hzTI&amp;s</t>
  </si>
  <si>
    <t>Fieldguide</t>
  </si>
  <si>
    <t>http://www.fieldguide.io/</t>
  </si>
  <si>
    <t>https://www.google.com/search?sca_esv=83d422ed70b0b2be&amp;hl=en&amp;gl=us&amp;q=Fieldguide&amp;sa=X&amp;ved=0ahUKEwil8dfS-K6DAxW4SDABHa-ED8E4FBCYkAIInwo</t>
  </si>
  <si>
    <t>https://encrypted-tbn0.gstatic.com/images?q=tbn:ANd9GcSGoWnfLBGnXLyHV_nEKCNAeyqeFbJHmt42JXfAl_M&amp;s</t>
  </si>
  <si>
    <t>Slotegrator</t>
  </si>
  <si>
    <t>https://slotegrator.pro/</t>
  </si>
  <si>
    <t>https://www.google.com/search?gl=us&amp;hl=en&amp;q=Slotegrator&amp;sa=X&amp;ved=0ahUKEwi887DXkuD-AhXwpIkEHVtpBUg4FBCYkAII4gs</t>
  </si>
  <si>
    <t>Strategic Data Systems</t>
  </si>
  <si>
    <t>http://www.sdatasystems.com/</t>
  </si>
  <si>
    <t>https://www.google.com/search?q=Strategic+Data+Systems&amp;sa=X&amp;ved=0ahUKEwiquoKPke_-AhU9MlkFHZ5RCHw4UBCYkAII4gw</t>
  </si>
  <si>
    <t>https://encrypted-tbn0.gstatic.com/images?q=tbn:ANd9GcQd3zGPVR14bm4Vy5V-P5ZDdRyz9Q8yETH-IaS0&amp;s=0</t>
  </si>
  <si>
    <t>API Castres</t>
  </si>
  <si>
    <t>https://www.google.com/search?q=API+Castres&amp;sa=X&amp;ved=0ahUKEwipoc-Ih43-AhWVFlkFHf-MDUk4bhCYkAIIhws</t>
  </si>
  <si>
    <t>GroTech</t>
  </si>
  <si>
    <t>http://grotechonline.co.uk/</t>
  </si>
  <si>
    <t>https://www.google.com/search?sca_esv=581440190&amp;gl=us&amp;hl=en&amp;q=GroTech&amp;sa=X&amp;ved=0ahUKEwjL6ruCrbuCAxUzEFkFHXCPAbUQmJACCJQL</t>
  </si>
  <si>
    <t>Eagle Jobs</t>
  </si>
  <si>
    <t>https://www.google.com/search?hl=en&amp;gl=us&amp;q=Eagle+Jobs&amp;sa=X&amp;ved=0ahUKEwizw7in2fb-AhVrmYQIHYzGA6cQmJACCNkI</t>
  </si>
  <si>
    <t>Jouyll</t>
  </si>
  <si>
    <t>https://www.google.com/search?gl=us&amp;hl=en&amp;q=Jouyll&amp;sa=X&amp;ved=0ahUKEwj6hIXsxMyAAxW4FFkFHQm-B8IQmJACCKkL</t>
  </si>
  <si>
    <t>Xurpas Enterprise</t>
  </si>
  <si>
    <t>https://www.google.com/search?sca_esv=576019406&amp;gl=us&amp;hl=en&amp;q=Xurpas+Enterprise&amp;sa=X&amp;ved=0ahUKEwimsLaZg46CAxViEFkFHXLUDeUQmJACCL0J</t>
  </si>
  <si>
    <t>GoSaaS</t>
  </si>
  <si>
    <t>http://www.gosaas.io/</t>
  </si>
  <si>
    <t>https://www.google.com/search?sca_esv=584789655&amp;gl=us&amp;hl=en&amp;q=GoSaaS&amp;sa=X&amp;ved=0ahUKEwi56bSjvdmCAxWClWoFHWtfDDwQmJACCPEL</t>
  </si>
  <si>
    <t>Associated Wholesale Grocers</t>
  </si>
  <si>
    <t>http://www.awginc.com/</t>
  </si>
  <si>
    <t>https://www.google.com/search?gl=us&amp;hl=en&amp;q=Associated+Wholesale+Grocers&amp;sa=X&amp;ved=0ahUKEwiLydiKrd39AhX8lYkEHUjBA4g4bhCYkAIIgQo</t>
  </si>
  <si>
    <t>https://encrypted-tbn0.gstatic.com/images?q=tbn:ANd9GcRl7xuF_6XePiqKoArDMeSbugq5qoXPO_mLVfLjv2U&amp;s</t>
  </si>
  <si>
    <t>IZERTIS</t>
  </si>
  <si>
    <t>http://www.izertis.com/</t>
  </si>
  <si>
    <t>https://www.google.com/search?gl=us&amp;hl=en&amp;q=IZERTIS&amp;sa=X&amp;ved=0ahUKEwik_OSx8Iz9AhVbEVkFHe7lAc04KBCYkAIItws</t>
  </si>
  <si>
    <t>Venture Credit Union Co-operative Society Ltd.</t>
  </si>
  <si>
    <t>http://www.venturecreditunion.com/contact-us/</t>
  </si>
  <si>
    <t>https://www.google.com/search?sca_esv=b0b8bd100056fb7a&amp;sca_upv=1&amp;gl=us&amp;hl=en&amp;q=Venture+Credit+Union+Co-operative+Society+Ltd.&amp;sa=X&amp;ved=0ahUKEwic6rPf1PeCAxVtfTABHdnaBDsQmJACCJAH</t>
  </si>
  <si>
    <t>https://encrypted-tbn0.gstatic.com/images?q=tbn:ANd9GcSYOQldST1SBohkRqt88XrM15hA_eMuV0EIIRa7P5R8PGPfIuAV899q5Bk&amp;s</t>
  </si>
  <si>
    <t>Heidelberg Materials US, Inc.</t>
  </si>
  <si>
    <t>http://www.lehighhanson.com/</t>
  </si>
  <si>
    <t>https://www.google.com/search?sca_esv=588609601&amp;hl=en&amp;gl=us&amp;q=Heidelberg+Materials+US,+Inc.&amp;sa=X&amp;ved=0ahUKEwjIrpmP0_yCAxX5DjQIHbx2ACc4FBCYkAII_gw</t>
  </si>
  <si>
    <t>Singapore Institute of Technology</t>
  </si>
  <si>
    <t>https://www.singaporetech.edu.sg/</t>
  </si>
  <si>
    <t>https://www.google.com/search?sca_esv=590053957&amp;hl=en&amp;gl=us&amp;q=Singapore+Institute+of+Technology&amp;sa=X&amp;ved=0ahUKEwjsvp_MqYmDAxWRFVkFHaYaBQk4HhCYkAIIjAs</t>
  </si>
  <si>
    <t>https://encrypted-tbn0.gstatic.com/images?q=tbn:ANd9GcTHWNBeg3PJ9OViTxJ6zuRv5Vn7O_ds2qMehZBh&amp;s=0</t>
  </si>
  <si>
    <t>Palladium Group</t>
  </si>
  <si>
    <t>https://www.google.com/search?hl=en&amp;gl=us&amp;q=Palladium+Group&amp;sa=X&amp;ved=0ahUKEwje9Ovqwtj-AhWYkIkEHRAxC-EQmJACCIAK</t>
  </si>
  <si>
    <t>https://encrypted-tbn0.gstatic.com/images?q=tbn:ANd9GcQslTqJoPEi_1f0wlYx2Wd-6JSXxJndDhXmT1UQ8Ds&amp;s</t>
  </si>
  <si>
    <t>Scrumconnect Consulting</t>
  </si>
  <si>
    <t>https://www.google.com/search?q=Scrumconnect+Consulting&amp;sa=X&amp;ved=0ahUKEwjz-5zznqb-AhUBD1kFHRYEAkg4FBCYkAIImgs</t>
  </si>
  <si>
    <t>Almatek</t>
  </si>
  <si>
    <t>https://www.google.com/search?q=Almatek&amp;sa=X&amp;ved=0ahUKEwiu9u_g8sP8AhUATjABHToPB4w4KBCYkAII6Qw</t>
  </si>
  <si>
    <t>NBCU</t>
  </si>
  <si>
    <t>https://www.google.com/search?sca_esv=566746031&amp;hl=en&amp;gl=us&amp;q=NBCU&amp;sa=X&amp;ved=0ahUKEwibtreo4reBAxXXElkFHVTcCqg4RhCYkAIIiQs</t>
  </si>
  <si>
    <t>Next Phase</t>
  </si>
  <si>
    <t>https://www.google.com/search?hl=en&amp;gl=us&amp;q=Next+Phase&amp;sa=X&amp;ved=0ahUKEwjq2b69_7L_AhX_FVkFHRIdDU84WhCYkAII0Aw</t>
  </si>
  <si>
    <t>https://encrypted-tbn0.gstatic.com/images?q=tbn:ANd9GcR74cdI35e4oktqrlAxo1HHBtZUX8dQpAnUh5eVh1E&amp;s</t>
  </si>
  <si>
    <t>JV Tekpro</t>
  </si>
  <si>
    <t>https://www.google.com/search?gl=us&amp;hl=en&amp;q=JV+Tekpro&amp;sa=X&amp;ved=0ahUKEwjX9em9w93-AhVyJ0QIHTi0Cmc4RhCYkAII9As</t>
  </si>
  <si>
    <t>Active Alliance</t>
  </si>
  <si>
    <t>http://activegps.co.uk/</t>
  </si>
  <si>
    <t>https://www.google.com/search?q=Active+Alliance&amp;sa=X&amp;ved=0ahUKEwi42Yz28778AhUjElkFHdC2DTM4FBCYkAII3Ao</t>
  </si>
  <si>
    <t>https://encrypted-tbn0.gstatic.com/images?q=tbn:ANd9GcSlwmemgHTVXPSuJZ5TMdRCNojXVif0sHH6Eyfuhzk&amp;s</t>
  </si>
  <si>
    <t>Dataherald (YC W21)</t>
  </si>
  <si>
    <t>https://www.google.com/search?gl=us&amp;hl=en&amp;q=Dataherald+(YC+W21)&amp;sa=X&amp;ved=0ahUKEwipjI7Fmfv8AhW8D1kFHUJTB104PBCYkAIIlgs</t>
  </si>
  <si>
    <t>https://encrypted-tbn0.gstatic.com/images?q=tbn:ANd9GcR0c1GWNoZ8QDBc6YcJclc1janjeZF6KxWvvUfvYt0&amp;s</t>
  </si>
  <si>
    <t>Market Cube</t>
  </si>
  <si>
    <t>https://www.google.com/search?sca_esv=570874343&amp;gl=us&amp;hl=en&amp;q=Market+Cube&amp;sa=X&amp;ved=0ahUKEwjP2pyeoN6BAxUrFFkFHWzvBMw4HhCYkAII0ww</t>
  </si>
  <si>
    <t>Carro</t>
  </si>
  <si>
    <t>https://www.google.com/search?sca_esv=562665302&amp;gl=us&amp;hl=en&amp;q=Carro&amp;sa=X&amp;ved=0ahUKEwiB_Mfi55KBAxVAMlkFHfDJBu04HhCYkAII5w0</t>
  </si>
  <si>
    <t>https://encrypted-tbn0.gstatic.com/images?q=tbn:ANd9GcRiPzy4GDGewB-qv1ipEn030gU6Vw20SpU_ievKVbY&amp;s</t>
  </si>
  <si>
    <t>Blank Metal, Inc.</t>
  </si>
  <si>
    <t>http://www.justifi.ai/</t>
  </si>
  <si>
    <t>https://www.google.com/search?hl=en&amp;gl=us&amp;q=Blank+Metal,+Inc.&amp;sa=X&amp;ved=0ahUKEwi2nPzCzoiAAxUvD1kFHff9DQI4FBCYkAII-ws</t>
  </si>
  <si>
    <t>Egmont Group</t>
  </si>
  <si>
    <t>http://www.egmont.com/</t>
  </si>
  <si>
    <t>https://www.google.com/search?hl=en&amp;gl=us&amp;q=Egmont+Group&amp;sa=X&amp;ved=0ahUKEwjEj8_5ntH_AhWkFVkFHco2B0oQmJACCP4N</t>
  </si>
  <si>
    <t>Dordtech</t>
  </si>
  <si>
    <t>https://www.google.com/search?hl=en&amp;gl=us&amp;q=Dordtech&amp;sa=X&amp;ved=0ahUKEwjfkN7_jcL_AhWFFlkFHWHWD5E4ChCYkAIIgw4</t>
  </si>
  <si>
    <t>Trusted Shops</t>
  </si>
  <si>
    <t>http://www.trustedshops.de/</t>
  </si>
  <si>
    <t>https://www.google.com/search?sca_esv=572463874&amp;gl=us&amp;hl=en&amp;q=Trusted+Shops&amp;sa=X&amp;ved=0ahUKEwiSo-WPrO2BAxXRmbAFHbwACJoQmJACCM8N</t>
  </si>
  <si>
    <t>https://encrypted-tbn0.gstatic.com/images?q=tbn:ANd9GcSz8frcTwOVhGQ9xS7sznHZL-NJHEgtDdBb-dOCSKc&amp;s</t>
  </si>
  <si>
    <t>Strategic Financial Solutions NY</t>
  </si>
  <si>
    <t>https://www.google.com/search?gl=us&amp;hl=en&amp;q=Strategic+Financial+Solutions+NY&amp;sa=X&amp;ved=0ahUKEwjA7Ln9g7j_AhWIFFkFHXgiAEg4MhCYkAIInws</t>
  </si>
  <si>
    <t>https://encrypted-tbn0.gstatic.com/images?q=tbn:ANd9GcQCQQJ4xiwfVsTtmH7xKSgsV6AR5hg31HDv5ezD1cQ&amp;s</t>
  </si>
  <si>
    <t>Sports Direct retailer</t>
  </si>
  <si>
    <t>https://www.google.com/search?gl=us&amp;hl=en&amp;q=Sports+Direct+retailer&amp;sa=X&amp;ved=0ahUKEwj24JuFlPH8AhW4E1kFHco-B7Y4ChCYkAII7Ak</t>
  </si>
  <si>
    <t>https://encrypted-tbn0.gstatic.com/images?q=tbn:ANd9GcQBvArwNe-gn5TBcULbOehWWveBSANtNNjR6srFVcA&amp;s</t>
  </si>
  <si>
    <t>Eolas</t>
  </si>
  <si>
    <t>http://www.eolas.fr/</t>
  </si>
  <si>
    <t>https://www.google.com/search?ucbcb=1&amp;hl=en&amp;gl=us&amp;q=Eolas&amp;sa=X&amp;ved=0ahUKEwiR-sTkk_H8AhVtVzABHU-JCLY4ChCYkAIImgw</t>
  </si>
  <si>
    <t>https://encrypted-tbn0.gstatic.com/images?q=tbn:ANd9GcQy-tERRNIXlUcS6zZAMoxfaQ0zdlW0r7nxU3VnUgo&amp;s</t>
  </si>
  <si>
    <t>Accenture Federal Services - National Security Portfolio</t>
  </si>
  <si>
    <t>https://www.google.com/search?hl=en&amp;gl=us&amp;q=Accenture+Federal+Services+-+National+Security+Portfolio&amp;sa=X&amp;ved=0ahUKEwiol_aSu5T9AhVHLFkFHV-7C804KBCYkAIIqw0</t>
  </si>
  <si>
    <t>Western Digital Storage Technologies (Philippines) Corp.</t>
  </si>
  <si>
    <t>https://www.google.com/search?gl=us&amp;hl=en&amp;q=Western+Digital+Storage+Technologies+(Philippines)+Corp.&amp;sa=X&amp;ved=0ahUKEwiRt_6U6bf-AhVRVTUKHfXCDCs4ChCYkAIIuQk</t>
  </si>
  <si>
    <t>Freshworks</t>
  </si>
  <si>
    <t>http://www.freshworks.com/</t>
  </si>
  <si>
    <t>https://www.google.com/search?sca_esv=573559708&amp;hl=en&amp;gl=us&amp;q=Freshworks&amp;sa=X&amp;ved=0ahUKEwiS96iSv_eBAxUaFVkFHSjJChc4FBCYkAIIzQk</t>
  </si>
  <si>
    <t>https://encrypted-tbn0.gstatic.com/images?q=tbn:ANd9GcRLSAR2HRTFHyv_Lvnn8s6PbF2Nx_J03FnnnGHEy1M&amp;s</t>
  </si>
  <si>
    <t>Pioneer Your Insurance</t>
  </si>
  <si>
    <t>https://www.google.com/search?sca_esv=567797162&amp;hl=en&amp;gl=us&amp;q=Pioneer+Your+Insurance&amp;sa=X&amp;ved=0ahUKEwjh5MrsjsCBAxWpPkQIHZR1AbkQmJACCMQK</t>
  </si>
  <si>
    <t>https://encrypted-tbn0.gstatic.com/images?q=tbn:ANd9GcSzv6f5Z5oVON7KgFhF9-Edcjdh6s88-_yAN9c7Jg8&amp;s</t>
  </si>
  <si>
    <t>Matched Group</t>
  </si>
  <si>
    <t>https://www.google.com/search?gl=us&amp;hl=en&amp;q=Matched+Group&amp;sa=X&amp;ved=0ahUKEwiu-tKzwdGAAxWZnokEHQNaCZ4QmJACCPcL</t>
  </si>
  <si>
    <t>https://encrypted-tbn0.gstatic.com/images?q=tbn:ANd9GcSWte_ZG4RjPTrQenU8z6okeihL2Vrqn4mDEtNQLndgJkDIfc9q1Vbt&amp;s</t>
  </si>
  <si>
    <t>MicroSourcing International, Inc.</t>
  </si>
  <si>
    <t>http://www.microsourcing.com/</t>
  </si>
  <si>
    <t>https://www.google.com/search?hl=en&amp;gl=us&amp;q=MicroSourcing+International,+Inc.&amp;sa=X&amp;ved=0ahUKEwjhmJyzwLD_AhW_FVkFHWFcBrQ4MhCYkAIIugk</t>
  </si>
  <si>
    <t>Truist Financial Corporation</t>
  </si>
  <si>
    <t>https://www.google.com/search?gl=us&amp;hl=en&amp;q=Truist+Financial+Corporation&amp;sa=X&amp;ved=0ahUKEwj7zqTajJf-AhVtD1kFHTo_BDY4KBCYkAIIwgw</t>
  </si>
  <si>
    <t>Logic20/20</t>
  </si>
  <si>
    <t>https://www.google.com/search?ucbcb=1&amp;gl=us&amp;hl=en&amp;q=Logic20/20&amp;sa=X&amp;ved=0ahUKEwj-jvCtjJf-AhWBScAKHbdrAK04FBCYkAIIpw0</t>
  </si>
  <si>
    <t>Sensire</t>
  </si>
  <si>
    <t>https://www.google.com/search?sca_esv=569062438&amp;hl=en&amp;gl=us&amp;q=Sensire&amp;sa=X&amp;ved=0ahUKEwjs-uDF1MyBAxXNKlkFHWkLAoIQmJACCMoN</t>
  </si>
  <si>
    <t>XTM International</t>
  </si>
  <si>
    <t>http://xtm.cloud/</t>
  </si>
  <si>
    <t>https://www.google.com/search?hl=en&amp;gl=us&amp;q=XTM+International&amp;sa=X&amp;ved=0ahUKEwjl6eL3kb_9AhUnFlkFHWaNDLc4KBCYkAII8ww</t>
  </si>
  <si>
    <t>https://encrypted-tbn0.gstatic.com/images?q=tbn:ANd9GcQrM_OzqqQgE2fjXL-sVi2v9rvRmBm4irkGyyx-&amp;s=0</t>
  </si>
  <si>
    <t>Cityblock Health</t>
  </si>
  <si>
    <t>https://www.google.com/search?sca_esv=aa2d63c0f83aea3d&amp;gl=us&amp;hl=en&amp;q=Cityblock+Health&amp;sa=X&amp;ved=0ahUKEwjDlpLArZ2DAxWzQjABHUuXCHA4MhCYkAIIjgw</t>
  </si>
  <si>
    <t>https://encrypted-tbn0.gstatic.com/images?q=tbn:ANd9GcTKinC2He94JAYeMhYl46I1_cl5QKzN0qPL8oDa8FY&amp;s</t>
  </si>
  <si>
    <t>Vetro Tech Inc</t>
  </si>
  <si>
    <t>https://www.google.com/search?hl=en&amp;gl=us&amp;q=Vetro+Tech+Inc&amp;sa=X&amp;ved=0ahUKEwjY9Ifa8Zv9AhVPkYkEHUldCzUQmJACCJIO</t>
  </si>
  <si>
    <t>Trinity Consultants</t>
  </si>
  <si>
    <t>https://www.google.com/search?sca_esv=583240805&amp;hl=en&amp;gl=us&amp;q=Trinity+Consultants&amp;sa=X&amp;ved=0ahUKEwjH1Y_urcqCAxWuD1kFHXbmCZI4MhCYkAIIsQw</t>
  </si>
  <si>
    <t>https://encrypted-tbn0.gstatic.com/images?q=tbn:ANd9GcQgIggq-mNNtnOwBjlM9svlL3BVd0vQzOCC9BRQun8&amp;s</t>
  </si>
  <si>
    <t>Sambac Lab</t>
  </si>
  <si>
    <t>https://www.google.com/search?sca_esv=1a9d740855315b63&amp;gl=us&amp;hl=en&amp;q=Sambac+Lab&amp;sa=X&amp;ved=0ahUKEwj3nMS70p-CAxW9VTABHQGADfsQmJACCOYI</t>
  </si>
  <si>
    <t>APAR TECHNOLOGIES PTE. LTD.</t>
  </si>
  <si>
    <t>http://www.apartechnologies.com/</t>
  </si>
  <si>
    <t>https://www.google.com/search?gl=us&amp;hl=en&amp;q=APAR+TECHNOLOGIES+PTE.+LTD.&amp;sa=X&amp;ved=0ahUKEwjVjrKKt_n_AhXjQjABHUgYDow4FBCYkAII1wo</t>
  </si>
  <si>
    <t>WelSpot</t>
  </si>
  <si>
    <t>https://www.google.com/search?sca_esv=923c5379fa918772&amp;gl=us&amp;hl=en&amp;q=WelSpot&amp;sa=X&amp;ved=0ahUKEwiohPSfpJODAxXiSjABHcVnC5w4KBCYkAIIhw0</t>
  </si>
  <si>
    <t>Fluency Academy</t>
  </si>
  <si>
    <t>https://www.google.com/search?gl=us&amp;hl=en&amp;q=Fluency+Academy&amp;sa=X&amp;ved=0ahUKEwiF1pKa-ez_AhVbRDABHZVUDaMQmJACCJMM</t>
  </si>
  <si>
    <t>Advantage Surveillance LLC</t>
  </si>
  <si>
    <t>https://www.google.com/search?ucbcb=1&amp;gl=us&amp;hl=en&amp;q=Advantage+Surveillance+LLC&amp;sa=X&amp;ved=0ahUKEwihwfrX--79AhUGLUQIHV8EDcM4MhCYkAIIkgo</t>
  </si>
  <si>
    <t>evolve24</t>
  </si>
  <si>
    <t>https://www.evolve24.com/</t>
  </si>
  <si>
    <t>https://www.google.com/search?sca_esv=594542564&amp;gl=us&amp;hl=en&amp;q=evolve24&amp;sa=X&amp;ved=0ahUKEwjPoNa1wraDAxXpLUQIHZu4A4w4KBCYkAII1A0</t>
  </si>
  <si>
    <t>https://encrypted-tbn0.gstatic.com/images?q=tbn:ANd9GcSKnT8Mm_-wVyMEa_Huzslk_sLA3vDpMa8IEYa8zTk&amp;s</t>
  </si>
  <si>
    <t>Riverpoint</t>
  </si>
  <si>
    <t>https://www.google.com/search?gl=us&amp;hl=en&amp;q=Riverpoint&amp;sa=X&amp;ved=0ahUKEwj6oKKzx6j9AhXqEVkFHZaVBbQ4eBCYkAIIkwo</t>
  </si>
  <si>
    <t>Confluence</t>
  </si>
  <si>
    <t>https://www.confluence.com/</t>
  </si>
  <si>
    <t>https://www.google.com/search?sca_esv=571506520&amp;hl=en&amp;gl=us&amp;q=Confluence&amp;sa=X&amp;ved=0ahUKEwiFz8T8peOBAxXqg4kEHS64BJY4ChCYkAIIowo</t>
  </si>
  <si>
    <t>https://encrypted-tbn0.gstatic.com/images?q=tbn:ANd9GcQisnY3ea0v04lZEZL8_uiR6DXA7uaa2QYnJjl4USU&amp;s</t>
  </si>
  <si>
    <t>Kin-Tec</t>
  </si>
  <si>
    <t>https://www.google.com/search?q=Kin-Tec&amp;sa=X&amp;ved=0ahUKEwjGpNnPrrL8AhXnlGoFHecqBmgQmJACCPwJ</t>
  </si>
  <si>
    <t>Insurance &amp; Care Nsw</t>
  </si>
  <si>
    <t>http://www.icare.nsw.gov.au/</t>
  </si>
  <si>
    <t>https://www.google.com/search?sca_esv=586505729&amp;gl=us&amp;hl=en&amp;q=Insurance+%26+Care+Nsw&amp;sa=X&amp;ved=0ahUKEwi82eX8ieuCAxUKjYkEHXd_Cms4ChCYkAIIjg0</t>
  </si>
  <si>
    <t>Intrum</t>
  </si>
  <si>
    <t>http://www.intrum.com/</t>
  </si>
  <si>
    <t>https://www.google.com/search?hl=en&amp;gl=us&amp;q=Intrum&amp;sa=X&amp;ved=0ahUKEwiD4cW0r-f9AhWRFFkFHWV5DsY4ChCYkAIIuws</t>
  </si>
  <si>
    <t>Only Much Louder</t>
  </si>
  <si>
    <t>http://www.oml.in/</t>
  </si>
  <si>
    <t>https://www.google.com/search?gl=us&amp;hl=en&amp;q=Only+Much+Louder&amp;sa=X&amp;ved=0ahUKEwjR99Dpyo_-AhXfSjABHUi4Cvs4FBCYkAII6Ak</t>
  </si>
  <si>
    <t>https://encrypted-tbn0.gstatic.com/images?q=tbn:ANd9GcSaA0D9l4UEr8UR1_2UoHecm-3R-_4Lvhrd8h9x&amp;s=0</t>
  </si>
  <si>
    <t>Broadcom Inc.</t>
  </si>
  <si>
    <t>https://www.broadcom.com/</t>
  </si>
  <si>
    <t>https://www.google.com/search?q=Broadcom+Inc.&amp;sa=X&amp;ved=0ahUKEwjQ5smd2Z7-AhWHGFkFHcJbCfg4ChCYkAII8Qo</t>
  </si>
  <si>
    <t>NearShore Technology</t>
  </si>
  <si>
    <t>https://www.google.com/search?gl=us&amp;hl=en&amp;q=NearShore+Technology&amp;sa=X&amp;ved=0ahUKEwiGmtTo_6P_AhWBjYkEHUB6AK4QmJACCJAM</t>
  </si>
  <si>
    <t>https://encrypted-tbn0.gstatic.com/images?q=tbn:ANd9GcR95cwzpHeJmRVqByms3gfTTeapxnfX5AJkkKnjBo0&amp;s</t>
  </si>
  <si>
    <t>COWI AS</t>
  </si>
  <si>
    <t>http://www.cowi.com/</t>
  </si>
  <si>
    <t>https://www.google.com/search?q=COWI+AS&amp;sa=X&amp;ved=0ahUKEwjVo_O-yoiAAxWsEFkFHdRcCBY4MhCYkAIImws</t>
  </si>
  <si>
    <t>Volvo Cars</t>
  </si>
  <si>
    <t>http://www.volvocars.com/</t>
  </si>
  <si>
    <t>https://www.google.com/search?ucbcb=1&amp;gl=us&amp;hl=en&amp;q=Volvo+Cars&amp;sa=X&amp;ved=0ahUKEwj-8q20__39AhWgJzQIHSKqAuk4ChCYkAIImgw</t>
  </si>
  <si>
    <t>Presence Marketing</t>
  </si>
  <si>
    <t>http://www.pmidpi.com/</t>
  </si>
  <si>
    <t>https://www.google.com/search?ucbcb=1&amp;gl=us&amp;hl=en&amp;q=Presence+Marketing&amp;sa=X&amp;ved=0ahUKEwjQsvDA9KD9AhVFElkFHYUOC244ChCYkAII3Ao</t>
  </si>
  <si>
    <t>Quadrant Resource LLC</t>
  </si>
  <si>
    <t>https://www.google.com/search?sca_esv=592731573&amp;gl=us&amp;hl=en&amp;q=Quadrant+Resource+LLC&amp;sa=X&amp;ved=0ahUKEwjcl7io7Z-DAxVCEGIAHZAtD0IQmJACCK8L</t>
  </si>
  <si>
    <t>https://encrypted-tbn0.gstatic.com/images?q=tbn:ANd9GcR2TtRBQWaNV9FjQrdCsqn608-gshZz-8Bu5UyAcZU&amp;s</t>
  </si>
  <si>
    <t>Galaxy</t>
  </si>
  <si>
    <t>https://www.google.com/search?gl=us&amp;hl=en&amp;q=Galaxy&amp;sa=X&amp;ved=0ahUKEwi79sSxyIOAAxWRElkFHV2JAtUQmJACCOEL</t>
  </si>
  <si>
    <t>GlobalFoundries</t>
  </si>
  <si>
    <t>http://gf.com/</t>
  </si>
  <si>
    <t>https://www.google.com/search?sca_esv=83d422ed70b0b2be&amp;hl=en&amp;gl=us&amp;q=GlobalFoundries&amp;sa=X&amp;ved=0ahUKEwjZrJeJ-q6DAxU_gIQIHfwTADU4KBCYkAIItg0</t>
  </si>
  <si>
    <t>https://encrypted-tbn0.gstatic.com/images?q=tbn:ANd9GcQjHos-2dl_fJG_9XGCSynguEdZG6MOsrIoLF280G4&amp;s</t>
  </si>
  <si>
    <t>Outdooractive GmbH &amp; Co. KG</t>
  </si>
  <si>
    <t>https://www.google.com/search?sca_esv=572781667&amp;hl=en&amp;gl=us&amp;q=Outdooractive+GmbH+%26+Co.+KG&amp;sa=X&amp;ved=0ahUKEwiI3eqx7e-BAxU1pIkEHVDtBEY4FBCYkAIIhA4</t>
  </si>
  <si>
    <t>The Travelers Indemnity Company</t>
  </si>
  <si>
    <t>https://www.google.com/search?sca_esv=577551505&amp;hl=en&amp;gl=us&amp;q=The+Travelers+Indemnity+Company&amp;sa=X&amp;ved=0ahUKEwikvKLGy5qCAxUGLUQIHQAyCxs4PBCYkAIIows</t>
  </si>
  <si>
    <t>Tentamus Group GmbH</t>
  </si>
  <si>
    <t>https://www.tentamus.de/</t>
  </si>
  <si>
    <t>https://www.google.com/search?hl=en&amp;gl=us&amp;q=Tentamus+Group+GmbH&amp;sa=X&amp;ved=0ahUKEwjtx4Gnq-r_AhVgjYkEHQ6KAak4ChCYkAIImQ0</t>
  </si>
  <si>
    <t>https://encrypted-tbn0.gstatic.com/images?q=tbn:ANd9GcS_B8qovP5aVYputhGaxzlA86j0R2Fj4rKw2lMbajM&amp;s</t>
  </si>
  <si>
    <t>demoport</t>
  </si>
  <si>
    <t>https://www.google.com/search?sca_esv=566746031&amp;gl=us&amp;hl=en&amp;q=demoport&amp;sa=X&amp;ved=0ahUKEwj8ocnS4reBAxXnFVkFHT5uB4M4MhCYkAII6Qs</t>
  </si>
  <si>
    <t>ProRecruit Connect</t>
  </si>
  <si>
    <t>https://www.google.com/search?sca_esv=583261567&amp;gl=us&amp;hl=en&amp;q=ProRecruit+Connect&amp;sa=X&amp;ved=0ahUKEwjWydLas8qCAxVxEVkFHSWKBVYQmJACCNAL</t>
  </si>
  <si>
    <t>SD Worx SAP solutions</t>
  </si>
  <si>
    <t>https://www.google.com/search?ucbcb=1&amp;hl=en&amp;gl=us&amp;q=SD+Worx+SAP+solutions&amp;sa=X&amp;ved=0ahUKEwjI19KZnJL-AhWdIzQIHZMzB1wQmJACCNAF</t>
  </si>
  <si>
    <t>https://encrypted-tbn0.gstatic.com/images?q=tbn:ANd9GcQ5_V_f0DLDz7LhKu8qvB8GShWSFYbI87bx2-DxfzA&amp;s</t>
  </si>
  <si>
    <t>CSIM SYSTEMS PTE. LTD.</t>
  </si>
  <si>
    <t>https://www.google.com/search?sca_esv=575710480&amp;hl=en&amp;gl=us&amp;q=CSIM+SYSTEMS+PTE.+LTD.&amp;sa=X&amp;ved=0ahUKEwjZ2aClxouCAxUIm4kEHbg1D384ChCYkAII_wg</t>
  </si>
  <si>
    <t>THALES</t>
  </si>
  <si>
    <t>https://www.google.com/search?q=THALES&amp;sa=X&amp;ved=0ahUKEwiElZ61o6j8AhVFpXIEHZ-7AEU4RhCYkAIIwg0</t>
  </si>
  <si>
    <t>https://encrypted-tbn0.gstatic.com/images?q=tbn:ANd9GcTl1gDJHrffCvxVc7tOTXFVAYKHXFkXuVyXHjm2A4Q&amp;s</t>
  </si>
  <si>
    <t>Acid Labs</t>
  </si>
  <si>
    <t>https://www.google.com/search?hl=en&amp;gl=us&amp;q=Acid+Labs&amp;sa=X&amp;ved=0ahUKEwjyzvD5ter_AhW9lIkEHcJPA1gQmJACCKYL</t>
  </si>
  <si>
    <t>https://encrypted-tbn0.gstatic.com/images?q=tbn:ANd9GcSCoCpQWhamHXLjg0wmF2ZhQJidE7plR0IuZFvZMZg&amp;s</t>
  </si>
  <si>
    <t>Objectivity - part of Accenture</t>
  </si>
  <si>
    <t>https://www.google.com/search?sca_esv=576019406&amp;hl=en&amp;gl=us&amp;q=Objectivity+-+part+of+Accenture&amp;sa=X&amp;ved=0ahUKEwi7sp7vg46CAxVFrmoFHV3ZBAoQmJACCMUN</t>
  </si>
  <si>
    <t>Veteran Benefits Guide - JoshCo Group, LLC</t>
  </si>
  <si>
    <t>https://www.google.com/search?sca_esv=559310888&amp;gl=us&amp;hl=en&amp;q=Veteran+Benefits+Guide+-+JoshCo+Group,+LLC&amp;sa=X&amp;ved=0ahUKEwi8u4TCjfKAAxWwkYkEHXXRBkU4ZBCYkAIIlAw</t>
  </si>
  <si>
    <t>Randstad Life Sciences US</t>
  </si>
  <si>
    <t>https://www.google.com/search?sca_esv=561228216&amp;gl=us&amp;hl=en&amp;q=Randstad+Life+Sciences+US&amp;sa=X&amp;ved=0ahUKEwjgtqax24OBAxVqkIkEHSogC1U4UBCYkAIIkAs</t>
  </si>
  <si>
    <t>https://encrypted-tbn0.gstatic.com/images?q=tbn:ANd9GcQX2T5I8DUwHtHcVS0F7cAw08cAOl0oGWREuZxgyrM&amp;s</t>
  </si>
  <si>
    <t>Silverlight Research</t>
  </si>
  <si>
    <t>http://www.silverlightresearch.com/</t>
  </si>
  <si>
    <t>https://www.google.com/search?sca_esv=555809189&amp;hl=en&amp;gl=us&amp;q=Silverlight+Research&amp;sa=X&amp;ved=0ahUKEwj0-4b3g9SAAxV6FVkFHdJLA30QmJACCIwK</t>
  </si>
  <si>
    <t>Nitrexo</t>
  </si>
  <si>
    <t>https://www.google.com/search?sca_esv=576019406&amp;gl=us&amp;hl=en&amp;q=Nitrexo&amp;sa=X&amp;ved=0ahUKEwjVjPTXg46CAxVwvokEHTjrBKM4ChCYkAIIqgo</t>
  </si>
  <si>
    <t>Leibniz - Institut DSMZ DSMZ GmbH</t>
  </si>
  <si>
    <t>https://www.dsmz.de/</t>
  </si>
  <si>
    <t>https://www.google.com/search?sca_esv=591434115&amp;gl=us&amp;hl=en&amp;q=Leibniz+-+Institut+DSMZ+DSMZ+GmbH&amp;sa=X&amp;ved=0ahUKEwiXuLb5qpODAxXOnokEHc-yAakQmJACCLcO</t>
  </si>
  <si>
    <t>UniCredit Bulbank</t>
  </si>
  <si>
    <t>http://www.unicreditbulbank.bg/</t>
  </si>
  <si>
    <t>https://www.google.com/search?q=UniCredit+Bulbank&amp;sa=X&amp;ved=0ahUKEwinta6Fg878AhXEEGIAHWYDCEwQmJACCNEL</t>
  </si>
  <si>
    <t>https://encrypted-tbn0.gstatic.com/images?q=tbn:ANd9GcT8KGdFREKwpXj_wZM39TceBYO7ULa58G19JLUSuvs&amp;s</t>
  </si>
  <si>
    <t>Tria Recruitment</t>
  </si>
  <si>
    <t>http://triarecruitment.com/</t>
  </si>
  <si>
    <t>https://www.google.com/search?ucbcb=1&amp;gl=us&amp;hl=en&amp;q=Tria+Recruitment&amp;sa=X&amp;ved=0ahUKEwj-vOG88Lz-AhVQmGoFHZacCsU4FBCYkAIIvAk</t>
  </si>
  <si>
    <t>CÃ´ng Ty TNHH TM DV Thá»±c Pháº©m Ráº¡ng ÄÃ´ng</t>
  </si>
  <si>
    <t>https://www.google.com/search?hl=en&amp;gl=us&amp;q=C%C3%B4ng+Ty+TNHH+TM+DV+Th%E1%BB%B1c+Ph%E1%BA%A9m+R%E1%BA%A1ng+%C4%90%C3%B4ng&amp;sa=X&amp;ved=0ahUKEwjpg6ju85v9AhXWmmoFHSTXDPAQmJACCIsH</t>
  </si>
  <si>
    <t>CN</t>
  </si>
  <si>
    <t>http://www.cn.ca/</t>
  </si>
  <si>
    <t>https://www.google.com/search?gl=us&amp;hl=en&amp;q=CN&amp;sa=X&amp;ved=0ahUKEwixmNfo0aGAAxX7FlkFHW9VD8wQmJACCOoK</t>
  </si>
  <si>
    <t>Sumeru INC</t>
  </si>
  <si>
    <t>https://www.google.com/search?sca_esv=578392941&amp;gl=us&amp;hl=en&amp;q=Sumeru+INC&amp;sa=X&amp;ved=0ahUKEwjOq8u3kKKCAxVhg4kEHc3ADBQQmJACCOYK</t>
  </si>
  <si>
    <t>Hire IT people</t>
  </si>
  <si>
    <t>https://www.google.com/search?hl=en&amp;gl=us&amp;q=Hire+IT+people&amp;sa=X&amp;ved=0ahUKEwibjYiqw42AAxWxIjQIHYHtDvIQmJACCOIK</t>
  </si>
  <si>
    <t>xiboss corporation</t>
  </si>
  <si>
    <t>http://www.xiboss.com/</t>
  </si>
  <si>
    <t>https://www.google.com/search?ucbcb=1&amp;hl=en&amp;gl=us&amp;q=xiboss+corporation&amp;sa=X&amp;ved=0ahUKEwiu-6eqhd38AhXzkIkEHb_QCbw4PBCYkAIInAs</t>
  </si>
  <si>
    <t>Bankly - Banking as a Service</t>
  </si>
  <si>
    <t>https://www.google.com/search?sca_esv=592095722&amp;hl=en&amp;gl=us&amp;q=Bankly+-+Banking+as+a+Service&amp;sa=X&amp;ved=0ahUKEwjukeWw65qDAxW6AHkGHRQAArkQmJACCPML</t>
  </si>
  <si>
    <t>BAE Systems Digital Intelligence</t>
  </si>
  <si>
    <t>http://www.detica.com/</t>
  </si>
  <si>
    <t>https://www.google.com/search?gl=us&amp;hl=en&amp;q=BAE+Systems+Digital+Intelligence&amp;sa=X&amp;ved=0ahUKEwjro_K2tvH9AhVZfzABHZv2AZY4FBCYkAII1ws</t>
  </si>
  <si>
    <t>https://encrypted-tbn0.gstatic.com/images?q=tbn:ANd9GcTpJPXA00Bgdjck5s-LF3K6u_IwondmhB6O9uMFyk8&amp;s</t>
  </si>
  <si>
    <t>CBRE South Asia Pvt Ltd</t>
  </si>
  <si>
    <t>http://www.cbre.co.in/Pages/Home.aspx</t>
  </si>
  <si>
    <t>https://www.google.com/search?hl=en&amp;gl=us&amp;q=CBRE+South+Asia+Pvt+Ltd&amp;sa=X&amp;ved=0ahUKEwjB8Oqxg4uAAxWQlokEHZJyBoY4RhCYkAII7ws</t>
  </si>
  <si>
    <t>Skill Quotient</t>
  </si>
  <si>
    <t>https://www.google.com/search?hl=en&amp;gl=us&amp;q=Skill+Quotient&amp;sa=X&amp;ved=0ahUKEwjQyqGU4dD9AhW4SzABHU8ECUU4RhCYkAIIgQs</t>
  </si>
  <si>
    <t>European XFEL GmbH</t>
  </si>
  <si>
    <t>http://www.xfel.eu/</t>
  </si>
  <si>
    <t>https://www.google.com/search?sca_esv=586873451&amp;gl=us&amp;hl=en&amp;q=European+XFEL+GmbH&amp;sa=X&amp;ved=0ahUKEwjN8vTny-2CAxU6hYkEHR1QDscQmJACCPIM</t>
  </si>
  <si>
    <t>Precise Solutions</t>
  </si>
  <si>
    <t>https://www.google.com/search?sca_esv=575100546&amp;gl=us&amp;hl=en&amp;q=Precise+Solutions&amp;sa=X&amp;ved=0ahUKEwiAh_TH-YOCAxUHFVkFHUnZCk44FBCYkAIIiQ0</t>
  </si>
  <si>
    <t>ShyftLabs</t>
  </si>
  <si>
    <t>https://www.google.com/search?sca_esv=557013633&amp;hl=en&amp;gl=us&amp;q=ShyftLabs&amp;sa=X&amp;ved=0ahUKEwiS6-HtgN6AAxWsElkFHZI5DcoQmJACCI8L</t>
  </si>
  <si>
    <t>https://encrypted-tbn0.gstatic.com/images?q=tbn:ANd9GcREeuiivPvvNUHJbT4cON3Hd_M8F21u3dXfgantcRY&amp;s</t>
  </si>
  <si>
    <t>MCE</t>
  </si>
  <si>
    <t>https://www.google.com/search?sca_esv=582900893&amp;hl=en&amp;gl=us&amp;q=MCE&amp;sa=X&amp;ved=0ahUKEwjW64_z7ceCAxVcjYkEHbZxDIE4oAEQmJACCKEK</t>
  </si>
  <si>
    <t>https://encrypted-tbn0.gstatic.com/images?q=tbn:ANd9GcQ1AufbnxTbm9swQ6xWQt7_SvgkVwhBdOFZcLLxI3c&amp;s</t>
  </si>
  <si>
    <t>Mon consultant indÃ©pendant</t>
  </si>
  <si>
    <t>https://www.google.com/search?ucbcb=1&amp;hl=en&amp;gl=us&amp;q=Mon+consultant+ind%C3%A9pendant&amp;sa=X&amp;ved=0ahUKEwjT48aZ6q_8AhWXF1kFHUIWA3U4ChCYkAIItwk</t>
  </si>
  <si>
    <t>The Rank Group</t>
  </si>
  <si>
    <t>http://www.rank.com/</t>
  </si>
  <si>
    <t>https://www.google.com/search?gl=us&amp;hl=en&amp;q=The+Rank+Group&amp;sa=X&amp;ved=0ahUKEwj6s_GK3qj-AhXHF1kFHa_uB00QmJACCPAK</t>
  </si>
  <si>
    <t>TMR, Inc.</t>
  </si>
  <si>
    <t>https://www.google.com/search?sca_esv=570906942&amp;hl=en&amp;gl=us&amp;q=TMR,+Inc.&amp;sa=X&amp;ved=0ahUKEwjfooq_nd6BAxUvnGoFHUimC5M4ZBCYkAII2A4</t>
  </si>
  <si>
    <t>https://encrypted-tbn0.gstatic.com/images?q=tbn:ANd9GcQWxbvgR_JLOGiFkPWOFz-vaeFcpDgBVVjTCanAr14&amp;s</t>
  </si>
  <si>
    <t>BXI world LLP</t>
  </si>
  <si>
    <t>https://www.google.com/search?sca_esv=589698990&amp;hl=en&amp;gl=us&amp;q=BXI+world+LLP&amp;sa=X&amp;ved=0ahUKEwjt773j3IaDAxVvD1kFHWVdBkk4KBCYkAIIogo</t>
  </si>
  <si>
    <t>InPost</t>
  </si>
  <si>
    <t>http://inpost.pl/</t>
  </si>
  <si>
    <t>https://www.google.com/search?gl=us&amp;hl=en&amp;q=InPost&amp;sa=X&amp;ved=0ahUKEwiO0snahrD9AhW4GFkFHTSfD3k4HhCYkAII3Qo</t>
  </si>
  <si>
    <t>ISPROX</t>
  </si>
  <si>
    <t>https://www.google.com/search?hl=en&amp;gl=us&amp;q=ISPROX&amp;sa=X&amp;ved=0ahUKEwj4zIPRjJWAAxUWF1kFHd_fAw84FBCYkAIIkgs</t>
  </si>
  <si>
    <t>Aunalytics</t>
  </si>
  <si>
    <t>http://www.aunalytics.com/</t>
  </si>
  <si>
    <t>https://www.google.com/search?gl=us&amp;hl=en&amp;q=Aunalytics&amp;sa=X&amp;ved=0ahUKEwiBr9P1-qX9AhVZF1kFHT5WDyI4ChCYkAII6Ak</t>
  </si>
  <si>
    <t>Global Atlantic Financial Group</t>
  </si>
  <si>
    <t>https://www.google.com/search?hl=en&amp;gl=us&amp;q=Global+Atlantic+Financial+Group&amp;sa=X&amp;ved=0ahUKEwjz5aCCrZT9AhVWElkFHd5_AxA4lgEQmJACCM4J</t>
  </si>
  <si>
    <t>https://encrypted-tbn0.gstatic.com/images?q=tbn:ANd9GcTDfQFz3O-J6UA1fep5CQ7nzlvI-HKfswwMNRlvPI8&amp;s</t>
  </si>
  <si>
    <t>Alliance Recruitment Agency</t>
  </si>
  <si>
    <t>https://www.google.com/search?gl=us&amp;hl=en&amp;q=Alliance+Recruitment+Agency&amp;sa=X&amp;ved=0ahUKEwjql5L6rJL_AhVPUjABHRvKDR04UBCYkAIIngw</t>
  </si>
  <si>
    <t>SCALEUP.agency</t>
  </si>
  <si>
    <t>https://www.google.com/search?gl=us&amp;hl=en&amp;q=SCALEUP.agency&amp;sa=X&amp;ved=0ahUKEwixg8b8wID-AhWyElkFHSrUCZg4FBCYkAIIkww</t>
  </si>
  <si>
    <t>https://encrypted-tbn0.gstatic.com/images?q=tbn:ANd9GcTiibQUXg1E60hiu7ggqQcS-PXm7Gui4G_A27ojZ8o&amp;s</t>
  </si>
  <si>
    <t>Evy</t>
  </si>
  <si>
    <t>https://www.google.com/search?sca_esv=593016252&amp;hl=en&amp;gl=us&amp;q=Evy&amp;sa=X&amp;ved=0ahUKEwiekaWfuKKDAxXTGFkFHanSCmM4PBCYkAIIzAs</t>
  </si>
  <si>
    <t>Spero LLC</t>
  </si>
  <si>
    <t>http://www.my.sociopal.com/spero/</t>
  </si>
  <si>
    <t>https://www.google.com/search?sca_esv=584789655&amp;hl=en&amp;gl=us&amp;q=Spero+LLC&amp;sa=X&amp;ved=0ahUKEwi7scuButmCAxWfIjQIHea0BtQ4ChCYkAII7ws</t>
  </si>
  <si>
    <t>ScoutLogic Background Screening</t>
  </si>
  <si>
    <t>https://www.google.com/search?hl=en&amp;gl=us&amp;q=ScoutLogic+Background+Screening&amp;sa=X&amp;ved=0ahUKEwjowbuepc79AhXKSjABHZspB2MQmJACCK4I</t>
  </si>
  <si>
    <t>https://encrypted-tbn0.gstatic.com/images?q=tbn:ANd9GcT7TPnLM1LGqPlDKIYxI1cfzvSZP0xb3QwM2pXdzz4&amp;s</t>
  </si>
  <si>
    <t>T2M Resourcing</t>
  </si>
  <si>
    <t>http://www.t2mresourcing.com/</t>
  </si>
  <si>
    <t>https://www.google.com/search?sca_esv=564592924&amp;gl=us&amp;hl=en&amp;q=T2M+Resourcing&amp;sa=X&amp;ved=0ahUKEwits_PxtKSBAxVipokEHcxHBYQ4HhCYkAIInwo</t>
  </si>
  <si>
    <t>Alexion</t>
  </si>
  <si>
    <t>https://www.google.com/search?gl=us&amp;hl=en&amp;q=Alexion&amp;sa=X&amp;ved=0ahUKEwiexpiF2cb9AhXMF1kFHc3JAYAQmJACCOsM</t>
  </si>
  <si>
    <t>ElevatePatient Financial Solutions</t>
  </si>
  <si>
    <t>https://www.google.com/search?sca_esv=562295586&amp;hl=en&amp;gl=us&amp;q=ElevatePatient+Financial+Solutions&amp;sa=X&amp;ved=0ahUKEwigzt6o8o2BAxUcLFkFHc3OAoo4FBCYkAII8gw</t>
  </si>
  <si>
    <t>Quadrant Inc</t>
  </si>
  <si>
    <t>https://www.google.com/search?q=Quadrant+Inc&amp;sa=X&amp;ved=0ahUKEwiP3d_4zvH-AhW5MVkFHcAVBM84KBCYkAIIlww</t>
  </si>
  <si>
    <t>Ascent People Ltd</t>
  </si>
  <si>
    <t>http://assentpeople.co.uk/</t>
  </si>
  <si>
    <t>https://www.google.com/search?gl=us&amp;hl=en&amp;q=Ascent+People+Ltd&amp;sa=X&amp;ved=0ahUKEwjOisix9s6AAxX-HEQIHQmPCos4FBCYkAII9As</t>
  </si>
  <si>
    <t>CHANEL</t>
  </si>
  <si>
    <t>http://www.chanel.com/</t>
  </si>
  <si>
    <t>https://www.google.com/search?hl=en&amp;gl=us&amp;q=CHANEL&amp;sa=X&amp;ved=0ahUKEwiF1ary-Yz9AhXWmmoFHfvAAeAQmJACCN0K</t>
  </si>
  <si>
    <t>https://encrypted-tbn0.gstatic.com/images?q=tbn:ANd9GcSudXkZmyMxHCgGUtrfZ0E7DGybvKun1_IVbRGndxs&amp;s</t>
  </si>
  <si>
    <t>CG Resourcing</t>
  </si>
  <si>
    <t>https://www.google.com/search?gl=us&amp;hl=en&amp;q=CG+Resourcing&amp;sa=X&amp;ved=0ahUKEwjx7IC9yoiAAxXFlIkEHd4VBrw4HhCYkAIIyQs</t>
  </si>
  <si>
    <t>Tookitaki Holding PTE LTD</t>
  </si>
  <si>
    <t>http://www.tookitaki.ai/</t>
  </si>
  <si>
    <t>https://www.google.com/search?sca_esv=593914606&amp;gl=us&amp;hl=en&amp;q=Tookitaki+Holding+PTE+LTD&amp;sa=X&amp;ved=0ahUKEwid35K2-66DAxURM1kFHWydAkw4ChCYkAIIsQo</t>
  </si>
  <si>
    <t>KPI Digital Solutions</t>
  </si>
  <si>
    <t>http://www.kpidigital.com/</t>
  </si>
  <si>
    <t>https://www.google.com/search?q=KPI+Digital+Solutions&amp;sa=X&amp;ved=0ahUKEwjYoaCy67T8AhW_FVkFHWEkCtw4FBCYkAIIzQ0</t>
  </si>
  <si>
    <t>https://encrypted-tbn0.gstatic.com/images?q=tbn:ANd9GcSulosciQVtjuF6B7UVktUFsRAoj06S-EI9UtBS4bk&amp;s</t>
  </si>
  <si>
    <t>Ø´Ø±ÙƒØ© ØµÙ„Ø©</t>
  </si>
  <si>
    <t>https://www.google.com/search?hl=en&amp;gl=us&amp;q=%D8%B4%D8%B1%D9%83%D8%A9+%D8%B5%D9%84%D8%A9&amp;sa=X&amp;ved=0ahUKEwjbzO3ypID9AhU3F1kFHXBKAcYQmJACCNYK</t>
  </si>
  <si>
    <t>https://encrypted-tbn0.gstatic.com/images?q=tbn:ANd9GcQnVz-i8xiiYdoc8T3bZRZFxxfwsejrtTYUBEVdZg8&amp;s</t>
  </si>
  <si>
    <t>IKIGAÃ</t>
  </si>
  <si>
    <t>https://www.google.com/search?gl=us&amp;hl=en&amp;q=IKIGA%C3%8F&amp;sa=X&amp;ved=0ahUKEwi39vjz187_AhVsFmIAHfz3ATk4FBCYkAIIxws</t>
  </si>
  <si>
    <t>https://encrypted-tbn0.gstatic.com/images?q=tbn:ANd9GcStMmsYFPajy7cqd0598Es2PIGPN3kGwrURMjgcunE&amp;s</t>
  </si>
  <si>
    <t>Pantex Plant</t>
  </si>
  <si>
    <t>https://www.google.com/search?q=Pantex+Plant&amp;sa=X&amp;ved=0ahUKEwjwpZeLr7D-AhX6EFkFHf7tBO8QmJACCPEM</t>
  </si>
  <si>
    <t>Resource Management Associates, LLC</t>
  </si>
  <si>
    <t>http://www.rmagreen.com/</t>
  </si>
  <si>
    <t>https://www.google.com/search?sca_esv=559003401&amp;hl=en&amp;gl=us&amp;q=Resource+Management+Associates,+LLC&amp;sa=X&amp;ved=0ahUKEwjEq4-Y1e-AAxVGFlkFHSU-CCc4MhCYkAII2gw</t>
  </si>
  <si>
    <t>Blue Crown Technologies</t>
  </si>
  <si>
    <t>https://www.google.com/search?sca_esv=47b4a6919aabd501&amp;gl=us&amp;hl=en&amp;q=Blue+Crown+Technologies&amp;sa=X&amp;ved=0ahUKEwim6fqnkuaCAxUlSzABHU33DEYQmJACCJoI</t>
  </si>
  <si>
    <t>Mangabey</t>
  </si>
  <si>
    <t>https://www.google.com/search?sca_esv=575108319&amp;hl=en&amp;gl=us&amp;q=Mangabey&amp;sa=X&amp;ved=0ahUKEwjF4cvlhoSCAxWdMlkFHQXKAXMQmJACCN8K</t>
  </si>
  <si>
    <t>Zenlayer</t>
  </si>
  <si>
    <t>https://www.google.com/search?gl=us&amp;hl=en&amp;q=Zenlayer&amp;sa=X&amp;ved=0ahUKEwjNgOimwaj9AhXfEVkFHV7NApA4WhCYkAIIngs</t>
  </si>
  <si>
    <t>https://encrypted-tbn0.gstatic.com/images?q=tbn:ANd9GcSSfPvaBHTeLgiLRnUIcNh4LF5mj8Cc7tG5n9wzB7w&amp;s</t>
  </si>
  <si>
    <t>MAZARS</t>
  </si>
  <si>
    <t>https://www.google.com/search?ucbcb=1&amp;hl=en&amp;gl=us&amp;q=MAZARS&amp;sa=X&amp;ved=0ahUKEwi0mv76ybf9AhUpJTQIHQOZAzY4ChCYkAII8Qw</t>
  </si>
  <si>
    <t>https://encrypted-tbn0.gstatic.com/images?q=tbn:ANd9GcQmqEkGVD19twsplUEhOQsQJACKX_zkh3jaXr82&amp;s=0</t>
  </si>
  <si>
    <t>Club Med</t>
  </si>
  <si>
    <t>http://www.clubmed.com/</t>
  </si>
  <si>
    <t>https://www.google.com/search?hl=en&amp;gl=us&amp;q=Club+Med&amp;sa=X&amp;ved=0ahUKEwjZkem99uf_AhW_lIkEHbcrANc4FBCYkAIIwgs</t>
  </si>
  <si>
    <t>https://encrypted-tbn0.gstatic.com/images?q=tbn:ANd9GcTIVdgPkS6uB8SjH8CnU3_91X3N8_qqe5ASuLTW&amp;s=0</t>
  </si>
  <si>
    <t>Advantage Tech</t>
  </si>
  <si>
    <t>https://www.google.com/search?sca_esv=581440190&amp;q=Advantage+Tech&amp;sa=X&amp;ved=0ahUKEwjroNberruCAxXwlGoFHVdXCDs4FBCYkAII2Aw</t>
  </si>
  <si>
    <t>Affirm, Inc.</t>
  </si>
  <si>
    <t>https://www.google.com/search?hl=en&amp;gl=us&amp;q=Affirm,+Inc.&amp;sa=X&amp;ved=0ahUKEwi2guWm7JT_AhW7FVkFHXECBNg4KBCYkAII_ws</t>
  </si>
  <si>
    <t>https://encrypted-tbn0.gstatic.com/images?q=tbn:ANd9GcQW8zYx6rPGWYw_ZM4tyuGpftT-IuSfa_MVJV2kBJg&amp;s</t>
  </si>
  <si>
    <t>PBS SoCal | KCET</t>
  </si>
  <si>
    <t>http://www.kcet.org/</t>
  </si>
  <si>
    <t>https://www.google.com/search?sca_esv=3f8ba54051ebb913&amp;sca_upv=1&amp;gl=us&amp;hl=en&amp;q=PBS+SoCal+%7C+KCET&amp;sa=X&amp;ved=0ahUKEwiKt7O-q52DAxXQczABHXGaBkg4PBCYkAII7Ao</t>
  </si>
  <si>
    <t>https://encrypted-tbn0.gstatic.com/images?q=tbn:ANd9GcT7galISk5Azf3Q2-9ECZXo-6XSePBzFsKx0ILeLPw&amp;s</t>
  </si>
  <si>
    <t>Aktivmed.24 Sp. z o.o.</t>
  </si>
  <si>
    <t>https://www.google.com/search?sca_esv=586190494&amp;gl=us&amp;hl=en&amp;q=Aktivmed.24+Sp.+z+o.o.&amp;sa=X&amp;ved=0ahUKEwiCkLHSyOiCAxVgvokEHZL5ANk4PBCYkAIIxQs</t>
  </si>
  <si>
    <t>ITCONNECTUS PTE. LTD.</t>
  </si>
  <si>
    <t>https://www.google.com/search?gl=us&amp;hl=en&amp;q=ITCONNECTUS+PTE.+LTD.&amp;sa=X&amp;ved=0ahUKEwjimbjvgqT_AhX2l2oFHcULCvg4HhCYkAII6Ak</t>
  </si>
  <si>
    <t>Humanitas Research Hospital</t>
  </si>
  <si>
    <t>https://www.google.com/search?q=Humanitas+Research+Hospital&amp;sa=X&amp;ved=0ahUKEwjrzZKB0ef-AhW7D1kFHYoPAWEQmJACCOML</t>
  </si>
  <si>
    <t>https://encrypted-tbn0.gstatic.com/images?q=tbn:ANd9GcSm3NpUhN9_LH6d8DPJ52Tt9bgev39rDm1-WlP2PYs&amp;s</t>
  </si>
  <si>
    <t>ONEPOINT</t>
  </si>
  <si>
    <t>http://www.groupeonepoint.com/</t>
  </si>
  <si>
    <t>https://www.google.com/search?hl=en&amp;gl=us&amp;q=ONEPOINT&amp;sa=X&amp;ved=0ahUKEwjk_6v-su__AhUqFlkFHTHvBf4QmJACCJEN</t>
  </si>
  <si>
    <t>https://encrypted-tbn0.gstatic.com/images?q=tbn:ANd9GcTrOtE51msQzbnFE8wQYrU6Z8nFtc1nExtIaCSe1Mc&amp;s</t>
  </si>
  <si>
    <t>EVNFinance</t>
  </si>
  <si>
    <t>http://evnfc.vn/</t>
  </si>
  <si>
    <t>https://www.google.com/search?q=EVNFinance&amp;sa=X&amp;ved=0ahUKEwiy2Obc9L78AhV2lGoFHVi7A04QmJACCM0L</t>
  </si>
  <si>
    <t>https://encrypted-tbn0.gstatic.com/images?q=tbn:ANd9GcQtJTVH8u9ufRck2Hag0XtpUEKbw3D5sZxyN5G6&amp;s=0</t>
  </si>
  <si>
    <t>Weave Solutions Inc.</t>
  </si>
  <si>
    <t>https://www.google.com/search?gl=us&amp;hl=en&amp;q=Weave+Solutions+Inc.&amp;sa=X&amp;ved=0ahUKEwjRnvT5lMf_AhVXEVkFHRHVC5w4ChCYkAIIiAs</t>
  </si>
  <si>
    <t>Sitel</t>
  </si>
  <si>
    <t>https://www.google.com/search?gl=us&amp;hl=en&amp;q=Sitel&amp;sa=X&amp;ved=0ahUKEwjXt7iDvPv9AhWMMVkFHSBqCp8QmJACCKwK</t>
  </si>
  <si>
    <t>Star Future Solution</t>
  </si>
  <si>
    <t>https://www.google.com/search?q=Star+Future+Solution&amp;sa=X&amp;ved=0ahUKEwjjvs7_3YX_AhVGmmoFHW0JAsUQmJACCOgJ</t>
  </si>
  <si>
    <t>AXA Hong Kong</t>
  </si>
  <si>
    <t>https://www.google.com/search?hl=en&amp;gl=us&amp;q=AXA+Hong+Kong&amp;sa=X&amp;ved=0ahUKEwisrtG15q3-AhXgEFkFHeUHC844ChCYkAII-gs</t>
  </si>
  <si>
    <t>Bennett Insurance Agency</t>
  </si>
  <si>
    <t>https://www.google.com/search?gl=us&amp;hl=en&amp;q=Bennett+Insurance+Agency&amp;sa=X&amp;ved=0ahUKEwicg66PhuL8AhUaGFkFHW85DaM4HhCYkAIIjg0</t>
  </si>
  <si>
    <t>SOKA-BAU</t>
  </si>
  <si>
    <t>http://www.soka-bau.de/soka_bau/</t>
  </si>
  <si>
    <t>https://www.google.com/search?sca_esv=568736477&amp;gl=us&amp;hl=en&amp;q=SOKA-BAU&amp;sa=X&amp;ved=0ahUKEwiwlNfgkcqBAxUCMmIAHQKFAWc4ChCYkAIImAs</t>
  </si>
  <si>
    <t>https://encrypted-tbn0.gstatic.com/images?q=tbn:ANd9GcQg8VZh9UeJz5nheeAVCou-Vtm7FaJoCooXG54L&amp;s=0</t>
  </si>
  <si>
    <t>Innovative Consulting Pte. Ltd.</t>
  </si>
  <si>
    <t>https://www.google.com/search?gl=us&amp;hl=en&amp;q=Innovative+Consulting+Pte.+Ltd.&amp;sa=X&amp;ved=0ahUKEwjjgrvR8-f_AhVnMVkFHQu1DqI4KBCYkAIImww</t>
  </si>
  <si>
    <t>Rubbles</t>
  </si>
  <si>
    <t>https://www.google.com/search?hl=en&amp;gl=us&amp;q=Rubbles&amp;sa=X&amp;ved=0ahUKEwjGicqKx42AAxV8FlkFHWhbDVMQmJACCN4K</t>
  </si>
  <si>
    <t>https://encrypted-tbn0.gstatic.com/images?q=tbn:ANd9GcSKRpltQJNnuoj9ybREc_Jb3FNZW_gDUn20_0S5K7XjT32F0vUKNnkmeQ&amp;s</t>
  </si>
  <si>
    <t>ERC International</t>
  </si>
  <si>
    <t>https://www.google.com/search?gl=us&amp;hl=en&amp;q=ERC+International&amp;sa=X&amp;ved=0ahUKEwiUiYmYjd38AhVGLFkFHaN8AUU4FBCYkAII9g0</t>
  </si>
  <si>
    <t>Center for Family Services</t>
  </si>
  <si>
    <t>https://www.google.com/search?sca_esv=573098824&amp;gl=us&amp;hl=en&amp;q=Center+for+Family+Services&amp;sa=X&amp;ved=0ahUKEwjLzK-vrPKBAxV6lmoFHSaMCv84MhCYkAII0w0</t>
  </si>
  <si>
    <t>e-Careers</t>
  </si>
  <si>
    <t>https://www.google.com/search?hl=en&amp;gl=us&amp;q=e-Careers&amp;sa=X&amp;ved=0ahUKEwjTuubq_v39AhVgj4kEHX3iApY4ChCYkAIIsQw</t>
  </si>
  <si>
    <t>https://encrypted-tbn0.gstatic.com/images?q=tbn:ANd9GcS6NN4vQTkBqJ7FrjRLOgxAADK-VVGJ3v8-q00hz4k&amp;s</t>
  </si>
  <si>
    <t>Career Guidant, Inc</t>
  </si>
  <si>
    <t>https://www.google.com/search?gl=us&amp;hl=en&amp;q=Career+Guidant,+Inc&amp;sa=X&amp;ved=0ahUKEwjGre3U9en9AhUyIn0KHW8rBX04FBCYkAIIlw0</t>
  </si>
  <si>
    <t>FutureLearn</t>
  </si>
  <si>
    <t>http://www.futurelearn.com/</t>
  </si>
  <si>
    <t>https://www.google.com/search?gl=us&amp;hl=en&amp;q=FutureLearn&amp;sa=X&amp;ved=0ahUKEwjv9IfNtMb8AhWFg4kEHX78BTg4MhCYkAIIoQw</t>
  </si>
  <si>
    <t>https://encrypted-tbn0.gstatic.com/images?q=tbn:ANd9GcTHSzWqE1i7SoHnO8sAxDMIH3u_9JiXbRQqppvmCTU&amp;s</t>
  </si>
  <si>
    <t>Apex Informatics</t>
  </si>
  <si>
    <t>https://www.google.com/search?sca_esv=9f424c2c213da00f&amp;hl=en&amp;gl=us&amp;q=Apex+Informatics&amp;sa=X&amp;ved=0ahUKEwjDpfDEp7uCAxXmRDABHeMkBaY4MhCYkAIInQo</t>
  </si>
  <si>
    <t>https://encrypted-tbn0.gstatic.com/images?q=tbn:ANd9GcReHaAAT-PPPvfMlvJZ06KExBmjztxj6Et4w0xbi9s&amp;s</t>
  </si>
  <si>
    <t>WIPRO</t>
  </si>
  <si>
    <t>https://www.google.com/search?sca_esv=559635945&amp;gl=us&amp;hl=en&amp;q=WIPRO&amp;sa=X&amp;ved=0ahUKEwjC5Zj50_SAAxWllIkEHdL4Bh04FBCYkAII5ww</t>
  </si>
  <si>
    <t>https://encrypted-tbn0.gstatic.com/images?q=tbn:ANd9GcSv0wVAzgR9m08xbF-XmIei-pUNX6jG2qmXR9SI&amp;s=0</t>
  </si>
  <si>
    <t>HINDUJATECH</t>
  </si>
  <si>
    <t>http://hindujatech.com/</t>
  </si>
  <si>
    <t>https://www.google.com/search?hl=en&amp;gl=us&amp;q=HINDUJATECH&amp;sa=X&amp;ved=0ahUKEwjyg8_4p939AhXdEUQIHUeDAKkQmJACCM4N</t>
  </si>
  <si>
    <t>https://encrypted-tbn0.gstatic.com/images?q=tbn:ANd9GcTMYB0t-i30dXU9GU59DHcYVexowbHLYj47P2BnG--T-Z7cf4FK177kBQ&amp;s</t>
  </si>
  <si>
    <t>TalentKompass Deutschland</t>
  </si>
  <si>
    <t>https://www.google.com/search?sca_esv=593016252&amp;hl=en&amp;gl=us&amp;q=TalentKompass+Deutschland&amp;sa=X&amp;ved=0ahUKEwjSnbvguKKDAxWeMVkFHeb2DIMQmJACCK8O</t>
  </si>
  <si>
    <t>EasyHiring Services Kft.</t>
  </si>
  <si>
    <t>https://www.google.com/search?gl=us&amp;hl=en&amp;q=EasyHiring+Services+Kft.&amp;sa=X&amp;ved=0ahUKEwijkdmV3tD9AhWPF1kFHTz9BOAQmJACCJ0L</t>
  </si>
  <si>
    <t>Coursio</t>
  </si>
  <si>
    <t>https://www.google.com/search?gl=us&amp;hl=en&amp;q=Coursio&amp;sa=X&amp;ved=0ahUKEwjuisLXyIOAAxVKEFkFHTS3CZY4ChCYkAIIlQs</t>
  </si>
  <si>
    <t>Buzzballz, LLC / Southern Champion</t>
  </si>
  <si>
    <t>https://www.google.com/search?hl=en&amp;gl=us&amp;q=Buzzballz,+LLC+/+Southern+Champion&amp;sa=X&amp;ved=0ahUKEwjskauDi7_9AhWJkIkEHa4SAKUQmJACCJcO</t>
  </si>
  <si>
    <t>https://encrypted-tbn0.gstatic.com/images?q=tbn:ANd9GcSC5E5yN0EzGUzLBuNt4tE51rToQPfZ-3_nf6MYkTE&amp;s</t>
  </si>
  <si>
    <t>United Natural Foods, Inc.</t>
  </si>
  <si>
    <t>https://www.google.com/search?sca_esv=579558902&amp;hl=en&amp;gl=us&amp;q=United+Natural+Foods,+Inc.&amp;sa=X&amp;ved=0ahUKEwi93Majl6yCAxVFkYkEHRo3CeA4RhCYkAIImw4</t>
  </si>
  <si>
    <t>https://encrypted-tbn0.gstatic.com/images?q=tbn:ANd9GcQqlZmeAVFCOQMY9N_Xl7OZ-DwdSz1Fl2RfYnkBOgk&amp;s</t>
  </si>
  <si>
    <t>Donivia Overseas Private Limited</t>
  </si>
  <si>
    <t>https://www.google.com/search?sca_esv=583240805&amp;hl=en&amp;gl=us&amp;q=Donivia+Overseas+Private+Limited&amp;sa=X&amp;ved=0ahUKEwil7JWIsMqCAxUWl2oFHb9fC044UBCYkAIIrws</t>
  </si>
  <si>
    <t>Certara</t>
  </si>
  <si>
    <t>http://www.certara.com/</t>
  </si>
  <si>
    <t>https://www.google.com/search?sca_esv=581117380&amp;gl=us&amp;hl=en&amp;q=Certara&amp;sa=X&amp;ved=0ahUKEwjc5KLu4riCAxWfM1kFHb-VAOMQmJACCPQL</t>
  </si>
  <si>
    <t>https://encrypted-tbn0.gstatic.com/images?q=tbn:ANd9GcQK6k0fY4kAMekFVkn_N6x9pcRzp7v4AP9qsAMFHLI&amp;s</t>
  </si>
  <si>
    <t>Umbrella IT</t>
  </si>
  <si>
    <t>https://www.google.com/search?sca_esv=554362833&amp;hl=en&amp;gl=us&amp;q=Umbrella+IT&amp;sa=X&amp;ved=0ahUKEwiohtTZ_MmAAxVEmmoFHanxA0AQmJACCKkH</t>
  </si>
  <si>
    <t>Dr Reddys Laboratories</t>
  </si>
  <si>
    <t>http://www.drreddys.com/</t>
  </si>
  <si>
    <t>https://www.google.com/search?sca_esv=559635945&amp;gl=us&amp;hl=en&amp;q=Dr+Reddys+Laboratories&amp;sa=X&amp;ved=0ahUKEwiqi9y90fSAAxVVMUQIHUesCRIQmJACCNYM</t>
  </si>
  <si>
    <t>Gleeson Recruitment Ltd</t>
  </si>
  <si>
    <t>https://www.google.com/search?hl=en&amp;gl=us&amp;q=Gleeson+Recruitment+Ltd&amp;sa=X&amp;ved=0ahUKEwiAhYn6itj8AhXtlWoFHR9SDkY4HhCYkAIIgAw</t>
  </si>
  <si>
    <t>Orano</t>
  </si>
  <si>
    <t>https://www.google.com/search?sca_esv=574726742&amp;gl=us&amp;hl=en&amp;q=Orano&amp;sa=X&amp;ved=0ahUKEwiXqYO4vIGCAxUKm4kEHRSRBZM4FBCYkAII5Ao</t>
  </si>
  <si>
    <t>UniversitÃ¤t Luzern</t>
  </si>
  <si>
    <t>http://www.unilu.ch/</t>
  </si>
  <si>
    <t>https://www.google.com/search?hl=en&amp;gl=us&amp;q=Universit%C3%A4t+Luzern&amp;sa=X&amp;ved=0ahUKEwi-5d-AwdD8AhWiSTABHRTQDMY4HhCYkAIIlQw</t>
  </si>
  <si>
    <t>https://encrypted-tbn0.gstatic.com/images?q=tbn:ANd9GcTOUy_XuC-ufBPYPp8GCMxCAQPOY2JrkGhtTcvw&amp;s=0</t>
  </si>
  <si>
    <t>ARTEMIS Partners of Houston</t>
  </si>
  <si>
    <t>https://www.google.com/search?q=ARTEMIS+Partners+of+Houston&amp;sa=X&amp;ved=0ahUKEwiWsoLUpeX_AhW_FVkFHdKoDQk4ChCYkAIImA4</t>
  </si>
  <si>
    <t>https://encrypted-tbn0.gstatic.com/images?q=tbn:ANd9GcShD19w-hVUMc0JT2IQWvQ8k9BWNlejJpM49UHfQw4&amp;s</t>
  </si>
  <si>
    <t>Belcan Federal</t>
  </si>
  <si>
    <t>https://www.google.com/search?gl=us&amp;hl=en&amp;q=Belcan+Federal&amp;sa=X&amp;ved=0ahUKEwikssDL2Yj9AhUWkmoFHYLqCMs4FBCYkAII9Ao</t>
  </si>
  <si>
    <t>NNIT</t>
  </si>
  <si>
    <t>http://www.nnit.com/</t>
  </si>
  <si>
    <t>https://www.google.com/search?hl=en&amp;gl=us&amp;q=NNIT&amp;sa=X&amp;ved=0ahUKEwirrOGN1-78AhUpL1kFHbwRC4kQmJACCOkM</t>
  </si>
  <si>
    <t>Seenovate</t>
  </si>
  <si>
    <t>http://www.br3consultants.fr/</t>
  </si>
  <si>
    <t>https://www.google.com/search?hl=en&amp;gl=us&amp;q=Seenovate&amp;sa=X&amp;ved=0ahUKEwi8g5HU0Lz9AhXzm2oFHdOGCN44bhCYkAIIyQ0</t>
  </si>
  <si>
    <t>Cosuno</t>
  </si>
  <si>
    <t>http://www.cosuno.de/</t>
  </si>
  <si>
    <t>https://www.google.com/search?gl=us&amp;hl=en&amp;q=Cosuno&amp;sa=X&amp;ved=0ahUKEwiZ157dntb_AhWMjYkEHd5HC4w4FBCYkAII6Qw</t>
  </si>
  <si>
    <t>https://encrypted-tbn0.gstatic.com/images?q=tbn:ANd9GcRhQAoUzBM1zebcEWFjuHHz0xNZ8803tdXOrAYt80E&amp;s</t>
  </si>
  <si>
    <t>V2soft</t>
  </si>
  <si>
    <t>https://www.google.com/search?gl=us&amp;hl=en&amp;q=V2soft&amp;sa=X&amp;ved=0ahUKEwiXxJi2qsKAAxXOEVkFHUZfAAA4MhCYkAII0wo</t>
  </si>
  <si>
    <t>https://encrypted-tbn0.gstatic.com/images?q=tbn:ANd9GcQ3IGOKt2h7pPauyAilbjNHW9ocprnBzSEYveMP20k&amp;s</t>
  </si>
  <si>
    <t>Venquis Limited</t>
  </si>
  <si>
    <t>https://www.google.com/search?hl=en&amp;gl=us&amp;q=Venquis+Limited&amp;sa=X&amp;ved=0ahUKEwibuu_33Mv9AhXxk2oFHWxrD6M4MhCYkAIIkww</t>
  </si>
  <si>
    <t>Heise</t>
  </si>
  <si>
    <t>http://www.heise-gruppe.de/</t>
  </si>
  <si>
    <t>https://www.google.com/search?q=Heise&amp;sa=X&amp;ved=0ahUKEwj_nK271Jn-AhWKFVkFHYU9Dwc4ChCYkAII3go</t>
  </si>
  <si>
    <t>https://encrypted-tbn0.gstatic.com/images?q=tbn:ANd9GcRUUg2HzHNCY1tZazd29xV7HkgtP2iPxu44WIRzHCs&amp;s</t>
  </si>
  <si>
    <t>talentmatch llc</t>
  </si>
  <si>
    <t>https://www.google.com/search?gl=us&amp;hl=en&amp;q=talentmatch+llc&amp;sa=X&amp;ved=0ahUKEwiS0t-rgPT9AhXoSjABHbRNCM44PBCYkAIIyQs</t>
  </si>
  <si>
    <t>Affirma</t>
  </si>
  <si>
    <t>https://www.google.com/search?gl=us&amp;hl=en&amp;q=Affirma&amp;sa=X&amp;ved=0ahUKEwj4zrf3ksn9AhV8RjABHWzxAIY4MhCYkAII1gs</t>
  </si>
  <si>
    <t>AI labs</t>
  </si>
  <si>
    <t>http://www.ailabs.tw/</t>
  </si>
  <si>
    <t>https://www.google.com/search?gl=us&amp;hl=en&amp;q=AI+labs&amp;sa=X&amp;ved=0ahUKEwjwl7S0vfv9AhWPSDABHQ4wCXQQmJACCIsL</t>
  </si>
  <si>
    <t>Beiersdorf AG</t>
  </si>
  <si>
    <t>http://www.beiersdorf.com/</t>
  </si>
  <si>
    <t>https://www.google.com/search?hl=en&amp;gl=us&amp;q=Beiersdorf+AG&amp;sa=X&amp;ved=0ahUKEwib7YPCwIOAAxW1FFkFHW_kCqUQmJACCL4L</t>
  </si>
  <si>
    <t>Visualised AB</t>
  </si>
  <si>
    <t>https://www.google.com/search?hl=en&amp;gl=us&amp;q=Visualised+AB&amp;sa=X&amp;ved=0ahUKEwjykPrVyIOAAxVnFFkFHZM4D44QmJACCJEN</t>
  </si>
  <si>
    <t>Cred Flow</t>
  </si>
  <si>
    <t>https://www.google.com/search?sca_esv=588279375&amp;hl=en&amp;gl=us&amp;q=Cred+Flow&amp;sa=X&amp;ved=0ahUKEwiZn9rFk_qCAxXCkIkEHW_FDMI4ZBCYkAII7gs</t>
  </si>
  <si>
    <t>Bosch Service Solutions SA.</t>
  </si>
  <si>
    <t>https://www.google.com/search?sca_esv=584208532&amp;gl=us&amp;hl=en&amp;q=Bosch+Service+Solutions+SA.&amp;sa=X&amp;ved=0ahUKEwiT_vaOudSCAxXkl4kEHYYpDQY4RhCYkAII5Aw</t>
  </si>
  <si>
    <t>iET</t>
  </si>
  <si>
    <t>https://www.google.com/search?sca_esv=591779389&amp;hl=en&amp;gl=us&amp;q=iET&amp;sa=X&amp;ved=0ahUKEwjw19a4rZiDAxV-kokEHR6aAiUQmJACCOYI</t>
  </si>
  <si>
    <t>https://encrypted-tbn0.gstatic.com/images?q=tbn:ANd9GcQL1Ualn8PSlWvwgi5_Sp6LIbNPXOu_QpBlCge-Vgc&amp;s</t>
  </si>
  <si>
    <t>Johannes-Diakonie Mosbach</t>
  </si>
  <si>
    <t>https://www.google.com/search?hl=en&amp;gl=us&amp;q=Johannes-Diakonie+Mosbach&amp;sa=X&amp;ved=0ahUKEwjn4rir7uf_AhU5ZjABHei0DjY4FBCYkAIIpAw</t>
  </si>
  <si>
    <t>https://encrypted-tbn0.gstatic.com/images?q=tbn:ANd9GcSRQhO4HJfP_opkCDYFVTbdG3NNFaO3lX9S0V11pns&amp;s</t>
  </si>
  <si>
    <t>BCT Resourcing</t>
  </si>
  <si>
    <t>https://www.google.com/search?ucbcb=1&amp;hl=en&amp;gl=us&amp;q=BCT+Resourcing&amp;sa=X&amp;ved=0ahUKEwi34qHd98v-AhXPSTABHZwrD1Q4KBCYkAII4Qo</t>
  </si>
  <si>
    <t>Smart Hire IT</t>
  </si>
  <si>
    <t>https://www.google.com/search?q=Smart+Hire+IT&amp;sa=X&amp;ved=0ahUKEwjqo77uorL8AhU9E1kFHUM-BXs4ChCYkAII2g0</t>
  </si>
  <si>
    <t>https://encrypted-tbn0.gstatic.com/images?q=tbn:ANd9GcTa1OuuWyI8hB1puavD4pif0Q_CXh3ZmPgU5xsaFYo&amp;s</t>
  </si>
  <si>
    <t>Intellioz</t>
  </si>
  <si>
    <t>https://www.google.com/search?hl=en&amp;gl=us&amp;q=Intellioz&amp;sa=X&amp;ved=0ahUKEwjzjKylooX9AhWJKlkFHUBEBDM4RhCYkAII0Ao</t>
  </si>
  <si>
    <t>https://encrypted-tbn0.gstatic.com/images?q=tbn:ANd9GcRPN7xHpVjX7W7-mYRwsFtLOCr1PCbVC76Hmeb2XJA&amp;s</t>
  </si>
  <si>
    <t>Holland Trading Group</t>
  </si>
  <si>
    <t>https://www.google.com/search?ucbcb=1&amp;hl=en&amp;gl=us&amp;q=Holland+Trading+Group&amp;sa=X&amp;ved=0ahUKEwiD3aOT-Mj8AhXtm2oFHWMjDfo4FBCYkAIIugs</t>
  </si>
  <si>
    <t>Google Asia Pacific Pte. Ltd.</t>
  </si>
  <si>
    <t>https://www.google.com/search?hl=en&amp;gl=us&amp;q=Google+Asia+Pacific+Pte.+Ltd.&amp;sa=X&amp;ved=0ahUKEwi7pI2gwYOAAxWFFFkFHVTXAkE4KBCYkAII7wk</t>
  </si>
  <si>
    <t>https://encrypted-tbn0.gstatic.com/images?q=tbn:ANd9GcQkq4utn7ySap9FpWS-lAIfJt-FCYBgvqwTNIolRWM&amp;s</t>
  </si>
  <si>
    <t>ÐÐ•Ð™Ð ÐžÐ’Ð˜Ð–Ð</t>
  </si>
  <si>
    <t>https://www.google.com/search?gl=us&amp;hl=en&amp;q=%D0%9D%D0%95%D0%99%D0%A0%D0%9E%D0%92%D0%98%D0%96%D0%9D&amp;sa=X&amp;ved=0ahUKEwjxnquS1ZeAAxWlVzABHeirBsI4ChCYkAIIoAw</t>
  </si>
  <si>
    <t>People Hire Consulting</t>
  </si>
  <si>
    <t>https://www.google.com/search?hl=en&amp;gl=us&amp;q=People+Hire+Consulting&amp;sa=X&amp;ved=0ahUKEwiqtJaG4v38AhWzJ0QIHfrdAHM4FBCYkAII9Qs</t>
  </si>
  <si>
    <t>Quest Computing Ltd</t>
  </si>
  <si>
    <t>https://www.google.com/search?sca_esv=589324365&amp;gl=us&amp;hl=en&amp;q=Quest+Computing+Ltd&amp;sa=X&amp;ved=0ahUKEwikjoOD34GDAxW0EVkFHQ-TDyYQmJACCPQJ</t>
  </si>
  <si>
    <t>BearingPoint GmbH</t>
  </si>
  <si>
    <t>http://www.bearingpoint.com/de-de</t>
  </si>
  <si>
    <t>https://www.google.com/search?hl=en&amp;gl=us&amp;q=BearingPoint+GmbH&amp;sa=X&amp;ved=0ahUKEwiX6ZnR6P38AhWWMlkFHYkECE84ChCYkAIItws</t>
  </si>
  <si>
    <t>VirtueTech Recruitment Group</t>
  </si>
  <si>
    <t>https://www.google.com/search?sca_esv=589698990&amp;gl=us&amp;hl=en&amp;q=VirtueTech+Recruitment+Group&amp;sa=X&amp;ved=0ahUKEwiQ-IGQ3YaDAxWArYkEHbcNDqYQmJACCKoK</t>
  </si>
  <si>
    <t>Urban Science Applications, Inc.</t>
  </si>
  <si>
    <t>http://www.urbanscience.com/</t>
  </si>
  <si>
    <t>https://www.google.com/search?gl=us&amp;hl=en&amp;q=Urban+Science+Applications,+Inc.&amp;sa=X&amp;ved=0ahUKEwivsfDDiZCAAxXjoFsKHfiuDVk4ChCYkAII4ww</t>
  </si>
  <si>
    <t>https://encrypted-tbn0.gstatic.com/images?q=tbn:ANd9GcTGR4R6rJa4RLX57e-hG6glgGG_JVWtgmz3ALBmTDQ&amp;s</t>
  </si>
  <si>
    <t>Avant</t>
  </si>
  <si>
    <t>http://www.avant.com/</t>
  </si>
  <si>
    <t>https://www.google.com/search?hl=en&amp;gl=us&amp;q=Avant&amp;sa=X&amp;ved=0ahUKEwjHlb3budD8AhV0j4kEHaaQBS0QmJACCPEN</t>
  </si>
  <si>
    <t>https://encrypted-tbn0.gstatic.com/images?q=tbn:ANd9GcSDr7kuPd9AFuvZrQORk4TUFNoT6RrNPThkHizusyyjoYQkohhpeO6PlCs&amp;s</t>
  </si>
  <si>
    <t>Smart Nation and Digital Government Office</t>
  </si>
  <si>
    <t>https://www.google.com/search?gl=us&amp;hl=en&amp;q=Smart+Nation+and+Digital+Government+Office&amp;sa=X&amp;ved=0ahUKEwi-ltSo8rz-AhU3l2oFHUroDMY4KBCYkAIIzAs</t>
  </si>
  <si>
    <t>Acro Service Corp</t>
  </si>
  <si>
    <t>http://www.acrocorp.com/</t>
  </si>
  <si>
    <t>https://www.google.com/search?gl=us&amp;hl=en&amp;q=Acro+Service+Corp&amp;sa=X&amp;ved=0ahUKEwi5sOaWyOf-AhWLk4kEHTDOAhE4MhCYkAII9Q0</t>
  </si>
  <si>
    <t>https://encrypted-tbn0.gstatic.com/images?q=tbn:ANd9GcSdWaLDbx1FuVPLpm6Y-YwZoNElgex_ESH1CZhz19A&amp;s</t>
  </si>
  <si>
    <t>Lenstra</t>
  </si>
  <si>
    <t>https://www.google.com/search?sca_esv=581440190&amp;gl=us&amp;hl=en&amp;q=Lenstra&amp;sa=X&amp;ved=0ahUKEwiKtIyLqruCAxVjF1kFHTCoBWc4FBCYkAIIwQ0</t>
  </si>
  <si>
    <t>Credrails</t>
  </si>
  <si>
    <t>https://www.google.com/search?q=Credrails&amp;sa=X&amp;ved=0ahUKEwjCvOLJqrf8AhUYElkFHZGEDTEQmJACCPsL</t>
  </si>
  <si>
    <t>Ð±Ð¸Ð»Ð°Ð¹Ð½: Ð˜Ð¢, Data, Digital</t>
  </si>
  <si>
    <t>https://www.google.com/search?gl=us&amp;hl=en&amp;q=%D0%B1%D0%B8%D0%BB%D0%B0%D0%B9%D0%BD:+%D0%98%D0%A2,+Data,+Digital&amp;sa=X&amp;ved=0ahUKEwiqqsGGzbX_AhV9SDABHYAHDys4ChCYkAIIoAk</t>
  </si>
  <si>
    <t>Work Life Group</t>
  </si>
  <si>
    <t>https://www.google.com/search?sca_esv=579384295&amp;hl=en&amp;gl=us&amp;q=Work+Life+Group&amp;sa=X&amp;ved=0ahUKEwilvYC82amCAxWvl4kEHZBVDLA4ChCYkAII4Qo</t>
  </si>
  <si>
    <t>https://encrypted-tbn0.gstatic.com/images?q=tbn:ANd9GcTyX_pn65F3aV3Xd4DEZNtzJMGR91KOYgWFgs3H1y4&amp;s</t>
  </si>
  <si>
    <t>AVA Consulting LLC</t>
  </si>
  <si>
    <t>https://www.google.com/search?sca_esv=565857231&amp;gl=us&amp;hl=en&amp;q=AVA+Consulting+LLC&amp;sa=X&amp;ved=0ahUKEwijpdajuq6BAxWal4kEHY9FBvQQmJACCJwK</t>
  </si>
  <si>
    <t>Xoriant Solutions Pvt Ltd</t>
  </si>
  <si>
    <t>https://www.google.com/search?gl=us&amp;hl=en&amp;q=Xoriant+Solutions+Pvt+Ltd&amp;sa=X&amp;ved=0ahUKEwjvxobQ5eL_AhUJGVkFHUXrAgE4KBCYkAII1Aw</t>
  </si>
  <si>
    <t>BigBlue</t>
  </si>
  <si>
    <t>https://www.google.com/search?hl=en&amp;gl=us&amp;q=BigBlue&amp;sa=X&amp;ved=0ahUKEwjFwLz10Lz9AhXOmWoFHeqXDPY4bhCYkAII7Qw</t>
  </si>
  <si>
    <t>Superb AI</t>
  </si>
  <si>
    <t>https://www.google.com/search?gl=us&amp;hl=en&amp;q=Superb+AI&amp;sa=X&amp;ved=0ahUKEwji8Iy4t5T9AhV3OUQIHa5SA80QmJACCJ8L</t>
  </si>
  <si>
    <t>VIRTUS Data Centres</t>
  </si>
  <si>
    <t>http://www.virtusdatacentres.com/</t>
  </si>
  <si>
    <t>https://www.google.com/search?sca_esv=578736586&amp;gl=us&amp;hl=en&amp;q=VIRTUS+Data+Centres&amp;sa=X&amp;ved=0ahUKEwjr9cKm1KSCAxVKQEEAHQlFDmk4ZBCYkAII7Qo</t>
  </si>
  <si>
    <t>https://encrypted-tbn0.gstatic.com/images?q=tbn:ANd9GcTiKjyekcQfvkNdiXTYpMHVdZ5B84-JfHBYiy3sH4M&amp;s</t>
  </si>
  <si>
    <t>Cal-Tex Protective Coatings, Inc.</t>
  </si>
  <si>
    <t>http://www.ctpc.com/</t>
  </si>
  <si>
    <t>https://www.google.com/search?q=Cal-Tex+Protective+Coatings,+Inc.&amp;sa=X&amp;ved=0ahUKEwj6m4qfiZL-AhWkElkFHZdOAHkQmJACCMwJ</t>
  </si>
  <si>
    <t>Retina Consultants of America</t>
  </si>
  <si>
    <t>http://retinaconsultantsofamerica.com/</t>
  </si>
  <si>
    <t>https://www.google.com/search?hl=en&amp;gl=us&amp;q=Retina+Consultants+of+America&amp;sa=X&amp;ved=0ahUKEwigytfNo4r9AhUZk2oFHVYrBUMQmJACCJAL</t>
  </si>
  <si>
    <t>https://encrypted-tbn0.gstatic.com/images?q=tbn:ANd9GcTkhZOavHy8tQMrbT9PeqqUTb1bTFFByNxFFchrOVo&amp;s</t>
  </si>
  <si>
    <t>ZT Systems</t>
  </si>
  <si>
    <t>https://www.google.com/search?sca_esv=567951771&amp;gl=us&amp;hl=en&amp;q=ZT+Systems&amp;sa=X&amp;ved=0ahUKEwiPgfHQ08KBAxU0EVkFHZhKCjI4KBCYkAIIzAs</t>
  </si>
  <si>
    <t>Clyde &amp; Co Clasis Singapore Pte Ltd</t>
  </si>
  <si>
    <t>https://www.google.com/search?gl=us&amp;hl=en&amp;q=Clyde+%26+Co+Clasis+Singapore+Pte+Ltd&amp;sa=X&amp;ved=0ahUKEwjv8szx9Pb_AhV3KEQIHWAQDeE4KBCYkAIIvQs</t>
  </si>
  <si>
    <t>StyleSeat</t>
  </si>
  <si>
    <t>https://www.google.com/search?gl=us&amp;hl=en&amp;q=StyleSeat&amp;sa=X&amp;ved=0ahUKEwiDwvXTv4X-AhX0kokEHQlgBKg4PBCYkAIIyAs</t>
  </si>
  <si>
    <t>https://encrypted-tbn0.gstatic.com/images?q=tbn:ANd9GcReLVoqGI2j4VhAdkBWSmPdZTo6OfwmjZ1igYVxebk&amp;s</t>
  </si>
  <si>
    <t>BMO US</t>
  </si>
  <si>
    <t>https://www.google.com/search?hl=en&amp;gl=us&amp;q=BMO+US&amp;sa=X&amp;ved=0ahUKEwiysr3xscb8AhUoM1kFHRU3Drs4HhCYkAIIvAw</t>
  </si>
  <si>
    <t>https://encrypted-tbn0.gstatic.com/images?q=tbn:ANd9GcTaVRi_O74BFyiu00G15JlqoResyZLAPHJUdCekMKI&amp;s</t>
  </si>
  <si>
    <t>Editus Luxembourg S.A.</t>
  </si>
  <si>
    <t>http://www.editus.lu/</t>
  </si>
  <si>
    <t>https://www.google.com/search?gl=us&amp;hl=en&amp;q=Editus+Luxembourg+S.A.&amp;sa=X&amp;ved=0ahUKEwim1eKy3sT_AhWyElkFHWHpALIQmJACCJ0I</t>
  </si>
  <si>
    <t>ENGIE Energy Access (Africa)</t>
  </si>
  <si>
    <t>https://www.google.com/search?sca_esv=593213093&amp;hl=en&amp;gl=us&amp;q=ENGIE+Energy+Access+(Africa)&amp;sa=X&amp;ved=0ahUKEwjl-sXu9qSDAxX8g4kEHbomCeEQmJACCNQF</t>
  </si>
  <si>
    <t>https://encrypted-tbn0.gstatic.com/images?q=tbn:ANd9GcQd-8sTQ8BSJpRpeaovqk7hGnRf2Qs4KzlU-35eR5U&amp;s</t>
  </si>
  <si>
    <t>BFI Technologies</t>
  </si>
  <si>
    <t>https://www.google.com/search?gl=us&amp;hl=en&amp;q=BFI+Technologies&amp;sa=X&amp;ved=0ahUKEwiXg8DLyLf9AhWNMVkFHTs7DKcQmJACCIML</t>
  </si>
  <si>
    <t>RLE INTERNATIONAL Group</t>
  </si>
  <si>
    <t>https://www.google.com/search?sca_esv=576745885&amp;gl=us&amp;hl=en&amp;q=RLE+INTERNATIONAL+Group&amp;sa=X&amp;ved=0ahUKEwiWp5z6h5OCAxUhNzQIHSEqCJcQmJACCIYM</t>
  </si>
  <si>
    <t>https://encrypted-tbn0.gstatic.com/images?q=tbn:ANd9GcRNauMsMLGK14ZUlvvKALmFp_ztTAh-V1e1sKaiA5Y&amp;s</t>
  </si>
  <si>
    <t>auticon GmbH</t>
  </si>
  <si>
    <t>https://www.google.com/search?q=auticon+GmbH&amp;sa=X&amp;ved=0ahUKEwjjz9iopbD-AhUtM1kFHfs1Cuw4HhCYkAII3go</t>
  </si>
  <si>
    <t>PennEngineeringÂ®</t>
  </si>
  <si>
    <t>http://www.pemnet.com/</t>
  </si>
  <si>
    <t>https://www.google.com/search?sca_esv=593208899&amp;hl=en&amp;gl=us&amp;q=PennEngineering%C2%AE&amp;sa=X&amp;ved=0ahUKEwjSvYHb8KSDAxWJFlkFHUOQBPk4KBCYkAIIpA0</t>
  </si>
  <si>
    <t>https://encrypted-tbn0.gstatic.com/images?q=tbn:ANd9GcTKe0K0NDdIDlicqm1-BzieQA7RfvSoS7OoMcJespg&amp;s</t>
  </si>
  <si>
    <t>Home depot</t>
  </si>
  <si>
    <t>https://www.google.com/search?hl=en&amp;gl=us&amp;q=Home+depot&amp;sa=X&amp;ved=0ahUKEwi0n-emrJT9AhVUnGoFHTWcCv84KBCYkAIIkgw</t>
  </si>
  <si>
    <t>Yuu rewards</t>
  </si>
  <si>
    <t>https://www.google.com/search?hl=en&amp;gl=us&amp;q=Yuu+rewards&amp;sa=X&amp;ved=0ahUKEwjzle2opNP9AhXOkmoFHW9ND0U4ChCYkAIIqww</t>
  </si>
  <si>
    <t>Ro</t>
  </si>
  <si>
    <t>https://www.google.com/search?ucbcb=1&amp;gl=us&amp;hl=en&amp;q=Ro&amp;sa=X&amp;ved=0ahUKEwiAq8-0z639AhVVmGoFHUYBB7kQmJACCKAJ</t>
  </si>
  <si>
    <t>https://encrypted-tbn0.gstatic.com/images?q=tbn:ANd9GcRc6VuM_HS_kvUEvgUxdeA-XHHJzn6Eg1u7Kj4LwCA&amp;s</t>
  </si>
  <si>
    <t>NAX Group</t>
  </si>
  <si>
    <t>http://www.naxgrp.com/</t>
  </si>
  <si>
    <t>https://www.google.com/search?gl=us&amp;hl=en&amp;q=NAX+Group&amp;sa=X&amp;ved=0ahUKEwidq_zT3qGAAxV6BDQIHXM_DXo4HhCYkAIIyQ4</t>
  </si>
  <si>
    <t>https://encrypted-tbn0.gstatic.com/images?q=tbn:ANd9GcSFsDkajA2y0XsQKpTdkOls_gHIGtMrWEOt3T1ZA42UQRHEI9wCfGtiDxw&amp;s</t>
  </si>
  <si>
    <t>Data Dynamics Pte. Ltd.</t>
  </si>
  <si>
    <t>https://www.google.com/search?gl=us&amp;hl=en&amp;q=Data+Dynamics+Pte.+Ltd.&amp;sa=X&amp;ved=0ahUKEwisndSV39j_AhWcFFkFHaUgCYE4KBCYkAIIhQs</t>
  </si>
  <si>
    <t>LR Health &amp; Beauty Systems</t>
  </si>
  <si>
    <t>http://www.lrworld.com/</t>
  </si>
  <si>
    <t>https://www.google.com/search?hl=en&amp;gl=us&amp;q=LR+Health+%26+Beauty+Systems&amp;sa=X&amp;ved=0ahUKEwi19Zrzz8H9AhVWFlkFHR4wA-k4ChCYkAIIuws</t>
  </si>
  <si>
    <t>https://encrypted-tbn0.gstatic.com/images?q=tbn:ANd9GcSxwDoNvnEo8IKta7qiDU6Sup9c7idRz9KD4zcHc84&amp;s</t>
  </si>
  <si>
    <t>be.storaged GmbH</t>
  </si>
  <si>
    <t>https://www.google.com/search?sca_esv=592428276&amp;gl=us&amp;hl=en&amp;q=be.storaged+GmbH&amp;sa=X&amp;ved=0ahUKEwjpzfKGtJ2DAxV6FFkFHWOcDtoQmJACCIcO</t>
  </si>
  <si>
    <t>https://encrypted-tbn0.gstatic.com/images?q=tbn:ANd9GcRqflbgdel3FnV_drqMDemIX5P7EWoLVnPo60QaleU&amp;s</t>
  </si>
  <si>
    <t>cellcentric GmbH &amp; Co. KG</t>
  </si>
  <si>
    <t>https://www.google.com/search?gl=us&amp;hl=en&amp;q=cellcentric+GmbH+%26+Co.+KG&amp;sa=X&amp;ved=0ahUKEwj_8K39r-z9AhWDmmoFHQSwAj44ChCYkAIIiws</t>
  </si>
  <si>
    <t>https://encrypted-tbn0.gstatic.com/images?q=tbn:ANd9GcSbRZEeeVrCPj8dOPWm-jnBoZ_YL7cTS8DeOx7ASIc&amp;s</t>
  </si>
  <si>
    <t>Aspire Systems, Inc.</t>
  </si>
  <si>
    <t>http://www.aspiresys.com/</t>
  </si>
  <si>
    <t>https://www.google.com/search?sca_esv=571184275&amp;gl=us&amp;hl=en&amp;q=Aspire+Systems,+Inc.&amp;sa=X&amp;ved=0ahUKEwinzICd3-CBAxXrm4kEHexoAhA4HhCYkAII3Ao</t>
  </si>
  <si>
    <t>https://encrypted-tbn0.gstatic.com/images?q=tbn:ANd9GcTLuc2TlY103noVB-psp35fRWwmpk5U55zfJkI144Y&amp;s</t>
  </si>
  <si>
    <t>Bring Global</t>
  </si>
  <si>
    <t>http://www.bringglobal.com/</t>
  </si>
  <si>
    <t>https://www.google.com/search?hl=en&amp;gl=us&amp;q=Bring+Global&amp;sa=X&amp;ved=0ahUKEwjVhf-ooNH_AhXqMVkFHWFdCLA4ChCYkAII1Ao</t>
  </si>
  <si>
    <t>https://encrypted-tbn0.gstatic.com/images?q=tbn:ANd9GcQpxZmTV8HXNFqYToqCmp5gecLtB5ZYtB1B84IQqpc&amp;s</t>
  </si>
  <si>
    <t>Qbe</t>
  </si>
  <si>
    <t>https://www.google.com/search?sca_esv=583557295&amp;hl=en&amp;gl=us&amp;q=Qbe&amp;sa=X&amp;ved=0ahUKEwjGxIzl88yCAxXLj4kEHZfwC3k4ChCYkAII-Q0</t>
  </si>
  <si>
    <t>PEG Staffing &amp; Recruiting</t>
  </si>
  <si>
    <t>https://www.google.com/search?sca_esv=569062438&amp;hl=en&amp;gl=us&amp;q=PEG+Staffing+%26+Recruiting&amp;sa=X&amp;ved=0ahUKEwjEqpDV0MyBAxWHMVkFHYQkDZoQmJACCKwM</t>
  </si>
  <si>
    <t>https://encrypted-tbn0.gstatic.com/images?q=tbn:ANd9GcSsUiV5u8QE_ThP5EzyrQdwzULp0L5Y1ClasnvcRlw&amp;s</t>
  </si>
  <si>
    <t>Harvey Nash Ireland</t>
  </si>
  <si>
    <t>https://www.google.com/search?hl=en&amp;gl=us&amp;q=Harvey+Nash+Ireland&amp;sa=X&amp;ved=0ahUKEwi08JSrsLz8AhXoI0QIHawPA1A4FBCYkAIIlQo</t>
  </si>
  <si>
    <t>https://encrypted-tbn0.gstatic.com/images?q=tbn:ANd9GcTm6Q2ZEbrb0TRYVgmRZRd58e8HT8GmY30zYgjjvHg&amp;s</t>
  </si>
  <si>
    <t>Class Technology Solutions Ltd</t>
  </si>
  <si>
    <t>https://www.google.com/search?sca_esv=589698990&amp;gl=us&amp;hl=en&amp;q=Class+Technology+Solutions+Ltd&amp;sa=X&amp;ved=0ahUKEwi8npKm3YaDAxXWlGoFHSE1Dug4ChCYkAIIlQ0</t>
  </si>
  <si>
    <t>https://encrypted-tbn0.gstatic.com/images?q=tbn:ANd9GcRcVTwCiuwtahcHqHI9ZMUo6qq8LN8LXN3faaYkLog&amp;s</t>
  </si>
  <si>
    <t>partypoker</t>
  </si>
  <si>
    <t>https://www.google.com/search?hl=en&amp;gl=us&amp;q=partypoker&amp;sa=X&amp;ved=0ahUKEwjg6ayZmJf-AhXPFlkFHTfIAUoQmJACCLsO</t>
  </si>
  <si>
    <t>SIG</t>
  </si>
  <si>
    <t>https://www.google.com/search?sca_esv=562295586&amp;gl=us&amp;hl=en&amp;q=SIG&amp;sa=X&amp;ved=0ahUKEwik0qn9742BAxVWnWoFHTNRCOEQmJACCLcL</t>
  </si>
  <si>
    <t>Cloudflight</t>
  </si>
  <si>
    <t>http://www.cloudflight.io/</t>
  </si>
  <si>
    <t>https://www.google.com/search?sca_esv=583261567&amp;gl=us&amp;hl=en&amp;q=Cloudflight&amp;sa=X&amp;ved=0ahUKEwjUy5z4ssqCAxXmElkFHSotDXE4ChCYkAII4Qo</t>
  </si>
  <si>
    <t>Allsopp &amp; Allsopp Recruitment</t>
  </si>
  <si>
    <t>https://www.google.com/search?gl=us&amp;hl=en&amp;q=Allsopp+%26+Allsopp+Recruitment&amp;sa=X&amp;ved=0ahUKEwj3tcKD95n_AhWlkIkEHcjhDjoQmJACCP8J</t>
  </si>
  <si>
    <t>https://encrypted-tbn0.gstatic.com/images?q=tbn:ANd9GcQEEv6UoBwUEDrhtsU00DCgR4irMsMLH1G2l_jHRjw&amp;s</t>
  </si>
  <si>
    <t>UPG Enterprises LLC</t>
  </si>
  <si>
    <t>https://www.google.com/search?gl=us&amp;hl=en&amp;q=UPG+Enterprises+LLC&amp;sa=X&amp;ved=0ahUKEwisntL-ief8AhWHrokEHbBIBUw4KBCYkAIInw0</t>
  </si>
  <si>
    <t>https://encrypted-tbn0.gstatic.com/images?q=tbn:ANd9GcS_jUJOgMh8rKrwy8a9HeXjtkhvm6f078tnZxWfy_s&amp;s</t>
  </si>
  <si>
    <t>Talent Trader Group</t>
  </si>
  <si>
    <t>https://www.google.com/search?sca_esv=7e779d7801f0e0a4&amp;sca_upv=1&amp;gl=us&amp;hl=en&amp;q=Talent+Trader+Group&amp;sa=X&amp;ved=0ahUKEwjlge6v-KmDAxV9QTABHVGxDjE4HhCYkAII5Aw</t>
  </si>
  <si>
    <t>Bluetab Solutions</t>
  </si>
  <si>
    <t>http://www.bluetab.net/</t>
  </si>
  <si>
    <t>https://www.google.com/search?sca_esv=581117380&amp;hl=en&amp;gl=us&amp;q=Bluetab+Solutions&amp;sa=X&amp;ved=0ahUKEwipiLTb47iCAxVCM0QIHZ9hCOQ4HhCYkAII8Qs</t>
  </si>
  <si>
    <t>Greggs</t>
  </si>
  <si>
    <t>https://www.greggs.co.uk/</t>
  </si>
  <si>
    <t>https://www.google.com/search?sca_esv=586190494&amp;gl=us&amp;hl=en&amp;q=Greggs&amp;sa=X&amp;ved=0ahUKEwiPvKTgx-iCAxV8jIkEHXttAaA4ChCYkAII5gw</t>
  </si>
  <si>
    <t>https://encrypted-tbn0.gstatic.com/images?q=tbn:ANd9GcQaGXQH7JpIfyaTHcEvcdxrlxhg8QVskSB3-JmG&amp;s=0</t>
  </si>
  <si>
    <t>Collar</t>
  </si>
  <si>
    <t>https://www.google.com/search?sca_esv=589510079&amp;hl=en&amp;gl=us&amp;q=Collar&amp;sa=X&amp;ved=0ahUKEwjW1pTam4SDAxUQj4kEHYPQB3I4HhCYkAII_Q0</t>
  </si>
  <si>
    <t>Lyneer Corp  Pte. Ltd.</t>
  </si>
  <si>
    <t>https://www.google.com/search?hl=en&amp;gl=us&amp;q=Lyneer+Corp++Pte.+Ltd.&amp;sa=X&amp;ved=0ahUKEwir-uCbwYOAAxWkRDABHU9uDMk4ChCYkAII6gs</t>
  </si>
  <si>
    <t>Aligned Data Centers</t>
  </si>
  <si>
    <t>https://www.google.com/search?gl=us&amp;hl=en&amp;q=Aligned+Data+Centers&amp;sa=X&amp;ved=0ahUKEwjkl93TypeAAxUbbTABHTmZDzA4PBCYkAIIzw4</t>
  </si>
  <si>
    <t>https://encrypted-tbn0.gstatic.com/images?q=tbn:ANd9GcTe8X3XLmxVIDwnAXp6K7lAQNXh-PSlC8YVgctQLro&amp;s</t>
  </si>
  <si>
    <t>Consilio - Enterprise Talent Solutions (Formerly LPI)</t>
  </si>
  <si>
    <t>https://www.google.com/search?gl=us&amp;hl=en&amp;q=Consilio+-+Enterprise+Talent+Solutions+(Formerly+LPI)&amp;sa=X&amp;ved=0ahUKEwi1gc_oyL__AhW5lYkEHUSbDPo4WhCYkAIIkgs</t>
  </si>
  <si>
    <t>iHeartMedia</t>
  </si>
  <si>
    <t>http://www.iheartmedia.com/</t>
  </si>
  <si>
    <t>https://www.google.com/search?sca_esv=576737612&amp;hl=en&amp;gl=us&amp;q=iHeartMedia&amp;sa=X&amp;ved=0ahUKEwid98HDhJOCAxWCMlkFHRlSBS0QmJACCKUK</t>
  </si>
  <si>
    <t>https://encrypted-tbn0.gstatic.com/images?q=tbn:ANd9GcTyFCD_96yO-TJT7dk24eK3YOiIoPz24Gojv1CFPEs&amp;s</t>
  </si>
  <si>
    <t>Balfour Beatty plc</t>
  </si>
  <si>
    <t>http://www.balfourbeatty.com/</t>
  </si>
  <si>
    <t>https://www.google.com/search?gl=us&amp;hl=en&amp;q=Balfour+Beatty+plc&amp;sa=X&amp;ved=0ahUKEwiv-52woMn9AhV0F1kFHcqrD0k4HhCYkAIInwk</t>
  </si>
  <si>
    <t>https://encrypted-tbn0.gstatic.com/images?q=tbn:ANd9GcRQ_rZeFl2XoGC0rf195hmK1PmJFQTtjKofGLrbMOk&amp;s</t>
  </si>
  <si>
    <t>Gordon Food Service</t>
  </si>
  <si>
    <t>http://www.gfs.com/</t>
  </si>
  <si>
    <t>https://www.google.com/search?hl=en&amp;gl=us&amp;q=Gordon+Food+Service&amp;sa=X&amp;ved=0ahUKEwiflLy9t6P9AhUalIkEHTKxDv04HhCYkAIIhgw</t>
  </si>
  <si>
    <t>Quinnipiac University</t>
  </si>
  <si>
    <t>http://www.qu.edu/</t>
  </si>
  <si>
    <t>https://www.google.com/search?sca_esv=580046813&amp;hl=en&amp;gl=us&amp;q=Quinnipiac+University&amp;sa=X&amp;ved=0ahUKEwja48uBn7GCAxVpFlkFHYOFBK44PBCYkAII5Ao</t>
  </si>
  <si>
    <t>Bollore Logistics Asia Pacific</t>
  </si>
  <si>
    <t>http://www.bollore-logistics.com/</t>
  </si>
  <si>
    <t>https://www.google.com/search?sca_esv=589004769&amp;gl=us&amp;hl=en&amp;q=Bollore+Logistics+Asia+Pacific&amp;sa=X&amp;ved=0ahUKEwiezM7in_-CAxUzv4kEHXbrAkk4KBCYkAIIqAw</t>
  </si>
  <si>
    <t>https://encrypted-tbn0.gstatic.com/images?q=tbn:ANd9GcRt8G9EiO7IUm7OEveSDFiVE6MVnOn4YE030ToJ&amp;s=0</t>
  </si>
  <si>
    <t>HMRC</t>
  </si>
  <si>
    <t>http://www.hmrc.gov.uk/</t>
  </si>
  <si>
    <t>https://www.google.com/search?sca_esv=562123659&amp;hl=en&amp;gl=us&amp;q=HMRC&amp;sa=X&amp;ved=0ahUKEwiNhvTup4uBAxWvmokEHQ7GCIM4MhCYkAIItQw</t>
  </si>
  <si>
    <t>https://encrypted-tbn0.gstatic.com/images?q=tbn:ANd9GcSqV1EPZkGsfNtj6X2GUPVPV8ZMxZBLug1GQjyf&amp;s=0</t>
  </si>
  <si>
    <t>Crelative Technologies</t>
  </si>
  <si>
    <t>https://www.google.com/search?sca_esv=571511976&amp;gl=us&amp;hl=en&amp;q=Crelative+Technologies&amp;sa=X&amp;ved=0ahUKEwiw9dDfp-OBAxXYvokEHWkfA_8QmJACCLoM</t>
  </si>
  <si>
    <t>Scorpion Circle Ltd.</t>
  </si>
  <si>
    <t>https://www.google.com/search?hl=en&amp;gl=us&amp;q=Scorpion+Circle+Ltd.&amp;sa=X&amp;ved=0ahUKEwj9rI3nlfH8AhUVRzABHYrZAVs4HhCYkAIIvAw</t>
  </si>
  <si>
    <t>Trinnovo Group | B Corpâ„¢</t>
  </si>
  <si>
    <t>https://www.google.com/search?sca_esv=580774379&amp;gl=us&amp;hl=en&amp;q=Trinnovo+Group+%7C+B+Corp%E2%84%A2&amp;sa=X&amp;ved=0ahUKEwi67OWqpraCAxVPl4kEHUfoC2w4ChCYkAII9Qk</t>
  </si>
  <si>
    <t>Sumeru Solutions</t>
  </si>
  <si>
    <t>https://www.google.com/search?ucbcb=1&amp;hl=en&amp;gl=us&amp;q=Sumeru+Solutions&amp;sa=X&amp;ved=0ahUKEwiv46vcu4D-AhXeRzABHWN0BDg4KBCYkAIIxgk</t>
  </si>
  <si>
    <t>Faurecia</t>
  </si>
  <si>
    <t>http://www.faurecia.com/</t>
  </si>
  <si>
    <t>https://www.google.com/search?hl=en&amp;gl=us&amp;q=Faurecia&amp;sa=X&amp;ved=0ahUKEwjx26Wei7r9AhVWD1kFHe24Brs4FBCYkAII0w0</t>
  </si>
  <si>
    <t>Polytec Holding Ag</t>
  </si>
  <si>
    <t>http://www.polytec-group.com/</t>
  </si>
  <si>
    <t>https://www.google.com/search?gl=us&amp;hl=en&amp;q=Polytec+Holding+Ag&amp;sa=X&amp;ved=0ahUKEwiKhqDV1uT8AhV0EFkFHaJ1AOg4FBCYkAII5gs</t>
  </si>
  <si>
    <t>https://encrypted-tbn0.gstatic.com/images?q=tbn:ANd9GcSHagSNP4L0CuxSCV5rT6SDSo3jBSmaFxseOxegIPI&amp;s</t>
  </si>
  <si>
    <t>Gameloft</t>
  </si>
  <si>
    <t>http://www.gameloft.com/</t>
  </si>
  <si>
    <t>https://www.google.com/search?gl=us&amp;hl=en&amp;q=Gameloft&amp;sa=X&amp;ved=0ahUKEwi8hvmwruX_AhVlF1kFHWaCCz4QmJACCL0J</t>
  </si>
  <si>
    <t>Coda Searchâ”‚Staffing</t>
  </si>
  <si>
    <t>http://codarecruitment.com/</t>
  </si>
  <si>
    <t>https://www.google.com/search?gl=us&amp;hl=en&amp;q=Coda+Search%E2%94%82Staffing&amp;sa=X&amp;ved=0ahUKEwiJzrL72KuAAxX7D1kFHSXrCS04FBCYkAIIpQw</t>
  </si>
  <si>
    <t>https://encrypted-tbn0.gstatic.com/images?q=tbn:ANd9GcREAaNC0cVKa2VR0_5zO3MmdqWo7TX0BkyYdXSwp7I&amp;s</t>
  </si>
  <si>
    <t>Motive Technologies Inc</t>
  </si>
  <si>
    <t>https://www.google.com/search?sca_esv=562670942&amp;gl=us&amp;hl=en&amp;q=Motive+Technologies+Inc&amp;sa=X&amp;ved=0ahUKEwjVn57g65KBAxWqFlkFHeDRDZYQmJACCM8I</t>
  </si>
  <si>
    <t>https://encrypted-tbn0.gstatic.com/images?q=tbn:ANd9GcSeGRGVViPeB_T71-QQNMvC1dIA_5rk0cxjD-R3&amp;s=0</t>
  </si>
  <si>
    <t>Techforce Personnel Pty Ltd</t>
  </si>
  <si>
    <t>http://www.techforce.com.au/</t>
  </si>
  <si>
    <t>https://www.google.com/search?sca_esv=e734890f2d27226f&amp;gl=us&amp;hl=en&amp;q=Techforce+Personnel+Pty+Ltd&amp;sa=X&amp;ved=0ahUKEwjTq7ysieuCAxX_QzABHeqdB9E4KBCYkAII3Qo</t>
  </si>
  <si>
    <t>https://encrypted-tbn0.gstatic.com/images?q=tbn:ANd9GcRnmMjzuyjYmuCo6t0e_Gh4vI0h_D1WStlIXNEHnMc&amp;s</t>
  </si>
  <si>
    <t>JYSK A/S</t>
  </si>
  <si>
    <t>http://www.jysk.com/</t>
  </si>
  <si>
    <t>https://www.google.com/search?gl=us&amp;hl=en&amp;q=JYSK+A/S&amp;sa=X&amp;ved=0ahUKEwi4sq6s8b-AAxV6mmoFHTYHCd0QmJACCOIK</t>
  </si>
  <si>
    <t>https://encrypted-tbn0.gstatic.com/images?q=tbn:ANd9GcQY5dFEZKctiI0npNaxpbqg6oGFWOIPlusOxdZF&amp;s=0</t>
  </si>
  <si>
    <t>US Steel</t>
  </si>
  <si>
    <t>http://www.ussteel.com/</t>
  </si>
  <si>
    <t>https://www.google.com/search?ucbcb=1&amp;gl=us&amp;hl=en&amp;q=US+Steel&amp;sa=X&amp;ved=0ahUKEwjJ4prAs579AhUDRPEDHTFGA4E4UBCYkAIInA4</t>
  </si>
  <si>
    <t>Electrolux Professional</t>
  </si>
  <si>
    <t>http://www.electroluxprofessional.com/</t>
  </si>
  <si>
    <t>https://www.google.com/search?sca_esv=559959589&amp;gl=us&amp;hl=en&amp;q=Electrolux+Professional&amp;sa=X&amp;ved=0ahUKEwijmcmgm_eAAxXhFlkFHUXhDGg4KBCYkAIImQw</t>
  </si>
  <si>
    <t>Raising The Village</t>
  </si>
  <si>
    <t>https://www.google.com/search?sca_esv=570589756&amp;hl=en&amp;gl=us&amp;q=Raising+The+Village&amp;sa=X&amp;ved=0ahUKEwj-09X-69uBAxUJmGoFHeUDDekQmJACCI4H</t>
  </si>
  <si>
    <t>Go IT Concept</t>
  </si>
  <si>
    <t>https://www.google.com/search?hl=en&amp;gl=us&amp;q=Go+IT+Concept&amp;sa=X&amp;ved=0ahUKEwjmisCR4Mv9AhV6kmoFHSHSAfAQmJACCKAN</t>
  </si>
  <si>
    <t>1st Executive</t>
  </si>
  <si>
    <t>http://1st-executive.com/</t>
  </si>
  <si>
    <t>https://www.google.com/search?ucbcb=1&amp;hl=en&amp;gl=us&amp;q=1st+Executive&amp;sa=X&amp;ved=0ahUKEwjoldzQ3fP8AhVMkmoFHTz0Dnc4FBCYkAIImgw</t>
  </si>
  <si>
    <t>Oversea chinese Banking Corporation Limited</t>
  </si>
  <si>
    <t>https://www.google.com/search?hl=en&amp;gl=us&amp;q=Oversea+chinese+Banking+Corporation+Limited&amp;sa=X&amp;ved=0ahUKEwjrw5iQ_ICAAxUTVDUKHUsxCsk4FBCYkAIIwAk</t>
  </si>
  <si>
    <t>HubSpot</t>
  </si>
  <si>
    <t>https://www.google.com/search?hl=en&amp;gl=us&amp;q=HubSpot&amp;sa=X&amp;ved=0ahUKEwjDh4qsg4j-AhVUmIkEHYe9BR84ChCYkAIIhAw</t>
  </si>
  <si>
    <t>https://encrypted-tbn0.gstatic.com/images?q=tbn:ANd9GcS69mDpM3zutSuxLf8fUrXSfnjmDpwavKODH2au&amp;s=0</t>
  </si>
  <si>
    <t>National Grid (UK)</t>
  </si>
  <si>
    <t>http://www.nationalgridet.com/</t>
  </si>
  <si>
    <t>https://www.google.com/search?hl=en&amp;gl=us&amp;q=National+Grid+(UK)&amp;sa=X&amp;ved=0ahUKEwjj9eKo3NX9AhWBmIQIHQhkAOY4KBCYkAIIkg4</t>
  </si>
  <si>
    <t>Massachusetts General Hospital(MGH)</t>
  </si>
  <si>
    <t>https://www.google.com/search?gl=us&amp;hl=en&amp;q=Massachusetts+General+Hospital(MGH)&amp;sa=X&amp;ved=0ahUKEwjBybr7tM7-AhURjYkEHSwlAes4ggEQmJACCI0K</t>
  </si>
  <si>
    <t>KÃ©oni Consulting</t>
  </si>
  <si>
    <t>https://www.google.com/search?sca_esv=578056430&amp;hl=en&amp;gl=us&amp;q=K%C3%A9oni+Consulting&amp;sa=X&amp;ved=0ahUKEwiNsar90Z-CAxXVHEQIHYsGBbgQmJACCJQN</t>
  </si>
  <si>
    <t>PRTR</t>
  </si>
  <si>
    <t>https://www.google.com/search?q=PRTR&amp;sa=X&amp;ved=0ahUKEwjQg-vGoa78AhVyFlkFHQQIAscQmJACCNkK</t>
  </si>
  <si>
    <t>Ameriprise Financial</t>
  </si>
  <si>
    <t>http://www.ameriprise.com/</t>
  </si>
  <si>
    <t>https://www.google.com/search?gl=us&amp;hl=en&amp;q=Ameriprise+Financial&amp;sa=X&amp;ved=0ahUKEwiK4drxmfv8AhXhEVkFHeB6CkA4bhCYkAIImwo</t>
  </si>
  <si>
    <t>Client of SKILLS PROVISION LIMITED</t>
  </si>
  <si>
    <t>http://skills-provision.com/</t>
  </si>
  <si>
    <t>https://www.google.com/search?q=Client+of+SKILLS+PROVISION+LIMITED&amp;sa=X&amp;ved=0ahUKEwjm88KXkZf-AhU4hIQIHe4FCEMQmJACCIwH</t>
  </si>
  <si>
    <t>CrÃ©dit Agricole d'Ile de France</t>
  </si>
  <si>
    <t>http://www.lesbilans.com/</t>
  </si>
  <si>
    <t>https://www.google.com/search?q=Cr%C3%A9dit+Agricole+d%27Ile+de+France&amp;sa=X&amp;ved=0ahUKEwiXm5nzkJf-AhWgMVkFHdNDC8M4FBCYkAIIuAs</t>
  </si>
  <si>
    <t>https://encrypted-tbn0.gstatic.com/images?q=tbn:ANd9GcT0x2bPuLW836BSIyxYwwYtL5P1oCNmuHpdwnczwNg&amp;s</t>
  </si>
  <si>
    <t>ProfilePrint</t>
  </si>
  <si>
    <t>http://theprofileprint.com/</t>
  </si>
  <si>
    <t>https://www.google.com/search?hl=en&amp;gl=us&amp;q=ProfilePrint&amp;sa=X&amp;ved=0ahUKEwi6gKTGh9v-AhWck4kEHbaTBtsQmJACCPUL</t>
  </si>
  <si>
    <t>BRIDGED COLLECTIVE</t>
  </si>
  <si>
    <t>https://www.google.com/search?gl=us&amp;hl=en&amp;q=BRIDGED+COLLECTIVE&amp;sa=X&amp;ved=0ahUKEwiOyKynrr_-AhWfLUQIHZNTCTo4MhCYkAII6Qk</t>
  </si>
  <si>
    <t>Cloudcraftz Solutions</t>
  </si>
  <si>
    <t>https://www.google.com/search?sca_esv=590812421&amp;gl=us&amp;hl=en&amp;q=Cloudcraftz+Solutions&amp;sa=X&amp;ved=0ahUKEwiW6Y6VsI6DAxWWk2oFHQCQAAk4ChCYkAIIlQ0</t>
  </si>
  <si>
    <t>ANWR-Data GmbH</t>
  </si>
  <si>
    <t>http://www.anwr.de/</t>
  </si>
  <si>
    <t>https://www.google.com/search?gl=us&amp;hl=en&amp;q=ANWR-Data+GmbH&amp;sa=X&amp;ved=0ahUKEwjMqdOUt_b9AhU8IUQIHcW3BMg4ChCYkAIIxQw</t>
  </si>
  <si>
    <t>Putnam Investments</t>
  </si>
  <si>
    <t>http://www.putnam.com/</t>
  </si>
  <si>
    <t>https://www.google.com/search?gl=us&amp;hl=en&amp;q=Putnam+Investments&amp;sa=X&amp;ved=0ahUKEwiQvvii-f39AhV7F1kFHSCvBc04WhCYkAII2Qs</t>
  </si>
  <si>
    <t>https://encrypted-tbn0.gstatic.com/images?q=tbn:ANd9GcRSBCd58XXZYZQ4ZaLuKgm8xUVag3JiXbO2uKMOni0&amp;s</t>
  </si>
  <si>
    <t>Spinutech</t>
  </si>
  <si>
    <t>http://www.spinutech.com/</t>
  </si>
  <si>
    <t>https://www.google.com/search?gl=us&amp;hl=en&amp;q=Spinutech&amp;sa=X&amp;ved=0ahUKEwiUn97FvOX_AhWBEFkFHbV2AdQ4PBCYkAII_Qw</t>
  </si>
  <si>
    <t>https://encrypted-tbn0.gstatic.com/images?q=tbn:ANd9GcRb-wD9Rg5W8JOI28KDHOpl3daCmvrsqAMadipKArI&amp;s</t>
  </si>
  <si>
    <t>Texas Water Development Board (TWDB)</t>
  </si>
  <si>
    <t>https://www.google.com/search?ucbcb=1&amp;gl=us&amp;hl=en&amp;q=Texas+Water+Development+Board+(TWDB)&amp;sa=X&amp;ved=0ahUKEwjDyZXeuNP-AhUYGFkFHQvsDvgQmJACCIMN</t>
  </si>
  <si>
    <t>Gigaforce</t>
  </si>
  <si>
    <t>http://www.gigaforce.io/</t>
  </si>
  <si>
    <t>https://www.google.com/search?hl=en&amp;gl=us&amp;q=Gigaforce&amp;sa=X&amp;ved=0ahUKEwig9MCy9fH_AhUJhIkEHUm3BXk4FBCYkAIIhg0</t>
  </si>
  <si>
    <t>ë¡¯ë°ì¹ ì„±ìŒë£Œ</t>
  </si>
  <si>
    <t>http://www.lottechilsung.co.kr/</t>
  </si>
  <si>
    <t>https://www.google.com/search?sca_esv=574726742&amp;hl=en&amp;gl=us&amp;q=%EB%A1%AF%EB%8D%B0%EC%B9%A0%EC%84%B1%EC%9D%8C%EB%A3%8C&amp;sa=X&amp;ved=0ahUKEwizrqzkvYGCAxUiCnkGHSynANkQmJACCPcK</t>
  </si>
  <si>
    <t>Studio Emma</t>
  </si>
  <si>
    <t>https://www.google.com/search?hl=en&amp;gl=us&amp;q=Studio+Emma&amp;sa=X&amp;ved=0ahUKEwi_tvjuoNH_AhX-IkQIHc84A6c4ChCYkAIIlg0</t>
  </si>
  <si>
    <t>STV, Inc.</t>
  </si>
  <si>
    <t>http://www.stvinc.com/</t>
  </si>
  <si>
    <t>https://www.google.com/search?gl=us&amp;hl=en&amp;q=STV,+Inc.&amp;sa=X&amp;ved=0ahUKEwie0bGd5-T9AhWIjIkEHYwUBWgQmJACCKEO</t>
  </si>
  <si>
    <t>Mantell Associates</t>
  </si>
  <si>
    <t>https://www.google.com/search?gl=us&amp;hl=en&amp;q=Mantell+Associates&amp;sa=X&amp;ved=0ahUKEwi9rK-J1vH-AhVGJEQIHcMOCFcQmJACCJAM</t>
  </si>
  <si>
    <t>Perfect Match Executive Search KG</t>
  </si>
  <si>
    <t>https://www.google.com/search?q=Perfect+Match+Executive+Search+KG&amp;sa=X&amp;ved=0ahUKEwi7yLOy38n_AhXoM1kFHRdADx44FBCYkAIIyQs</t>
  </si>
  <si>
    <t>Cloudflare Pte Ltd</t>
  </si>
  <si>
    <t>https://www.google.com/search?sca_esv=7e779d7801f0e0a4&amp;sca_upv=1&amp;gl=us&amp;hl=en&amp;q=Cloudflare+Pte+Ltd&amp;sa=X&amp;ved=0ahUKEwjlge6v-KmDAxV9QTABHVGxDjE4HhCYkAIInA0</t>
  </si>
  <si>
    <t>TalentFish LLC</t>
  </si>
  <si>
    <t>https://www.google.com/search?sca_esv=562133542&amp;hl=en&amp;gl=us&amp;q=TalentFish+LLC&amp;sa=X&amp;ved=0ahUKEwjL0q6or4uBAxWmEFkFHZFrB0I4MhCYkAIItw4</t>
  </si>
  <si>
    <t>CORPORATE</t>
  </si>
  <si>
    <t>https://www.google.com/search?ucbcb=1&amp;hl=en&amp;gl=us&amp;q=CORPORATE&amp;sa=X&amp;ved=0ahUKEwjTr6-M3NX9AhWjR_EDHeEVC-k4HhCYkAIIjAs</t>
  </si>
  <si>
    <t>Dimension Data Ltd</t>
  </si>
  <si>
    <t>https://www.google.com/search?hl=en&amp;gl=us&amp;q=Dimension+Data+Ltd&amp;sa=X&amp;ved=0ahUKEwjo69PNuPn_AhWOl4kEHcJEAycQmJACCPAK</t>
  </si>
  <si>
    <t>Vonovia</t>
  </si>
  <si>
    <t>http://www.vonovia.de/</t>
  </si>
  <si>
    <t>https://www.google.com/search?gl=us&amp;hl=en&amp;q=Vonovia&amp;sa=X&amp;ved=0ahUKEwif7Kjyx7f9AhXZD1kFHbgJAk84HhCYkAII6ww</t>
  </si>
  <si>
    <t>https://encrypted-tbn0.gstatic.com/images?q=tbn:ANd9GcRjFI3kjcud-NJczwI_1St0W0BSN0BHjb3wJhjZ3IA&amp;s</t>
  </si>
  <si>
    <t>VODAFONE ROMÃ‚NIA TECHNOLOGIES SRL</t>
  </si>
  <si>
    <t>https://www.google.com/search?ucbcb=1&amp;gl=us&amp;hl=en&amp;q=VODAFONE+ROM%C3%82NIA+TECHNOLOGIES+SRL&amp;sa=X&amp;ved=0ahUKEwiUuo6Sv9D8AhUdlIkEHR7tDNs4ChCYkAII9Qw</t>
  </si>
  <si>
    <t>Graphisoft</t>
  </si>
  <si>
    <t>http://graphisoft.com/</t>
  </si>
  <si>
    <t>https://www.google.com/search?hl=en&amp;gl=us&amp;q=Graphisoft&amp;sa=X&amp;ved=0ahUKEwjg4qTzmMz_AhW-rIQIHQnBA_AQmJACCPMJ</t>
  </si>
  <si>
    <t>ReskillOnlineMalaysia</t>
  </si>
  <si>
    <t>https://www.google.com/search?sca_esv=584513130&amp;gl=us&amp;hl=en&amp;q=ReskillOnlineMalaysia&amp;sa=X&amp;ved=0ahUKEwj08JLJhdeCAxVMkokEHWkSCIIQmJACCIIL</t>
  </si>
  <si>
    <t>BioTalent Canada</t>
  </si>
  <si>
    <t>https://www.google.com/search?hl=en&amp;gl=us&amp;q=BioTalent+Canada&amp;sa=X&amp;ved=0ahUKEwjNpdLi1KGAAxVhFmIAHfgXC3A4ChCYkAIIvQk</t>
  </si>
  <si>
    <t>https://encrypted-tbn0.gstatic.com/images?q=tbn:ANd9GcTJ-t4K5huFKuo4pox4ZSbSZJflWLCqrEoGfU-BlkY&amp;s</t>
  </si>
  <si>
    <t>Klook Travel Technology Limited</t>
  </si>
  <si>
    <t>https://www.google.com/search?ucbcb=1&amp;gl=us&amp;hl=en&amp;q=Klook+Travel+Technology+Limited&amp;sa=X&amp;ved=0ahUKEwjak9-31MH9AhULO8AKHbZADoA4FBCYkAIIpAs</t>
  </si>
  <si>
    <t>Trilliant Networks SAS</t>
  </si>
  <si>
    <t>http://trilliant.com/</t>
  </si>
  <si>
    <t>https://www.google.com/search?hl=en&amp;gl=us&amp;q=Trilliant+Networks+SAS&amp;sa=X&amp;ved=0ahUKEwjh0YK14dX9AhUUJjQIHdmCDM0QmJACCJgK</t>
  </si>
  <si>
    <t>Progyny</t>
  </si>
  <si>
    <t>http://www.progyny.com/</t>
  </si>
  <si>
    <t>https://www.google.com/search?hl=en&amp;gl=us&amp;q=Progyny&amp;sa=X&amp;ved=0ahUKEwiwjJ3A2v38AhXFlWoFHcsUAkY4ChCYkAIIlAo</t>
  </si>
  <si>
    <t>Haleon</t>
  </si>
  <si>
    <t>http://www.haleon.com/</t>
  </si>
  <si>
    <t>https://www.google.com/search?hl=en&amp;gl=us&amp;q=Haleon&amp;sa=X&amp;ved=0ahUKEwj54PK0wP7_AhVjEVkFHcsCByE4ChCYkAIIlAs</t>
  </si>
  <si>
    <t>SNC-Lavalin</t>
  </si>
  <si>
    <t>http://www.linxon.com/</t>
  </si>
  <si>
    <t>https://www.google.com/search?sca_esv=554181109&amp;hl=en&amp;gl=us&amp;q=SNC-Lavalin&amp;sa=X&amp;ved=0ahUKEwiLhZb2uMeAAxX9kWoFHWCKCSoQmJACCPoK</t>
  </si>
  <si>
    <t>The Alan Turing Institute</t>
  </si>
  <si>
    <t>https://www.turing.ac.uk/</t>
  </si>
  <si>
    <t>https://www.google.com/search?q=The+Alan+Turing+Institute&amp;sa=X&amp;ved=0ahUKEwjz-5zznqb-AhUBD1kFHRYEAkg4FBCYkAII9As</t>
  </si>
  <si>
    <t>Matchtech</t>
  </si>
  <si>
    <t>https://www.google.com/search?hl=en&amp;gl=us&amp;q=Matchtech&amp;sa=X&amp;ved=0ahUKEwj7_cD3hLj_AhVNEVkFHe1eDtM4RhCYkAII1Ak</t>
  </si>
  <si>
    <t>https://encrypted-tbn0.gstatic.com/images?q=tbn:ANd9GcQaHe41dFohF6ANviFXiOa417J2zJ6QpKEqRuIFZK0&amp;s</t>
  </si>
  <si>
    <t>SOFTSERVE-SINGAPORE PTE. LTD.</t>
  </si>
  <si>
    <t>https://www.google.com/search?sca_esv=555809189&amp;gl=us&amp;hl=en&amp;q=SOFTSERVE-SINGAPORE+PTE.+LTD.&amp;sa=X&amp;ved=0ahUKEwiCx8CehdSAAxVtkIkEHXJPBHAQmJACCLUL</t>
  </si>
  <si>
    <t>Live Connections</t>
  </si>
  <si>
    <t>https://www.google.com/search?sca_esv=b0b8bd100056fb7a&amp;hl=en&amp;gl=us&amp;q=Live+Connections&amp;sa=X&amp;ved=0ahUKEwjmntrb0feCAxWVQjABHTuHCiM4PBCYkAIIwgs</t>
  </si>
  <si>
    <t>https://encrypted-tbn0.gstatic.com/images?q=tbn:ANd9GcT-NWuCIVq1lkMP6QeUT0dixR7eQX_UZ9-BAGG6HC8&amp;s</t>
  </si>
  <si>
    <t>University of Wisconsin</t>
  </si>
  <si>
    <t>https://www.google.com/search?sca_esv=562123659&amp;gl=us&amp;hl=en&amp;q=University+of+Wisconsin&amp;sa=X&amp;ved=0ahUKEwiZtcyhpYuBAxU0mGoFHfqJA0Q4FBCYkAII0Qk</t>
  </si>
  <si>
    <t>https://encrypted-tbn0.gstatic.com/images?q=tbn:ANd9GcTxzLjG6kM7I8FPpNXl5Sp23-ym2I8RxgHSCV_A9q9Q8JNBYg_oMXCD&amp;s</t>
  </si>
  <si>
    <t>Lifebit</t>
  </si>
  <si>
    <t>https://www.google.com/search?gl=us&amp;hl=en&amp;q=Lifebit&amp;sa=X&amp;ved=0ahUKEwjEuviwmqmAAxXpM0QIHZgBBJc4FBCYkAII1Qw</t>
  </si>
  <si>
    <t>https://encrypted-tbn0.gstatic.com/images?q=tbn:ANd9GcQPlnJ7R_CnjZK7QD28W4FtnZKwbQyUExBNQoK9w6M&amp;s</t>
  </si>
  <si>
    <t>Streem Energy</t>
  </si>
  <si>
    <t>https://www.google.com/search?hl=en&amp;gl=us&amp;q=Streem+Energy&amp;sa=X&amp;ved=0ahUKEwiqttaywrD_AhU8F1kFHSi0D7UQmJACCOYL</t>
  </si>
  <si>
    <t>Alumni Ventures</t>
  </si>
  <si>
    <t>https://www.google.com/search?hl=en&amp;gl=us&amp;q=Alumni+Ventures&amp;sa=X&amp;ved=0ahUKEwi1y77i8L78AhXrEFkFHQbFCwU4bhCYkAII0gs</t>
  </si>
  <si>
    <t>https://encrypted-tbn0.gstatic.com/images?q=tbn:ANd9GcQKJq5mI6mhs7hPFBDzdQ4aJA6VUR21oTkU-A5agfs&amp;s</t>
  </si>
  <si>
    <t>AVHAD ENTERPRISES</t>
  </si>
  <si>
    <t>https://www.google.com/search?gl=us&amp;hl=en&amp;q=AVHAD+ENTERPRISES&amp;sa=X&amp;ved=0ahUKEwj7nK_t26uAAxVFGVkFHTu6DQo4FBCYkAIIigs</t>
  </si>
  <si>
    <t>Rivery</t>
  </si>
  <si>
    <t>https://www.google.com/search?sca_esv=592428276&amp;hl=en&amp;gl=us&amp;q=Rivery&amp;sa=X&amp;ved=0ahUKEwjCic3Ps52DAxWnmWoFHXPpA644ChCYkAIIvwk</t>
  </si>
  <si>
    <t>UES Solar</t>
  </si>
  <si>
    <t>https://www.google.com/search?sca_esv=559635945&amp;gl=us&amp;hl=en&amp;q=UES+Solar&amp;sa=X&amp;ved=0ahUKEwiijIa92PSAAxWuF1kFHZ50CQg4KBCYkAIIowo</t>
  </si>
  <si>
    <t>https://encrypted-tbn0.gstatic.com/images?q=tbn:ANd9GcQtcx3Xcp47pN3d9W4aePI4xoCgzh7UfyHv1lwM3pA&amp;s</t>
  </si>
  <si>
    <t>&amp;samhoud</t>
  </si>
  <si>
    <t>https://www.google.com/search?sca_esv=584789655&amp;gl=us&amp;hl=en&amp;q=%26samhoud&amp;sa=X&amp;ved=0ahUKEwiY55CRv9mCAxVzEFkFHaXTA7Y4ChCYkAIIwws</t>
  </si>
  <si>
    <t>https://encrypted-tbn0.gstatic.com/images?q=tbn:ANd9GcQoTTV5YgjgFwh-yw4rcy_16gyarGqc3JdZFc9bFJU&amp;s</t>
  </si>
  <si>
    <t>Alltech Consulting Services</t>
  </si>
  <si>
    <t>https://www.google.com/search?hl=en&amp;gl=us&amp;q=Alltech+Consulting+Services&amp;sa=X&amp;ved=0ahUKEwiKnImNzOL-AhVVkGoFHcEWDEo4PBCYkAII8Qo</t>
  </si>
  <si>
    <t>Food &amp; Nutrition Specialists Pte Ltd</t>
  </si>
  <si>
    <t>https://www.google.com/search?hl=en&amp;gl=us&amp;q=Food+%26+Nutrition+Specialists+Pte+Ltd&amp;sa=X&amp;ved=0ahUKEwjfo6XJ8-f_AhVQl4kEHVEsCqQ4KBCYkAIIgQ0</t>
  </si>
  <si>
    <t>https://encrypted-tbn0.gstatic.com/images?q=tbn:ANd9GcQhnP92yhBlzDdbqrVrOjbTC-EXJbKZNH17RxOv12s&amp;s</t>
  </si>
  <si>
    <t>BINANCE</t>
  </si>
  <si>
    <t>https://www.binance.com/en</t>
  </si>
  <si>
    <t>https://www.google.com/search?gl=us&amp;hl=en&amp;q=BINANCE&amp;sa=X&amp;ved=0ahUKEwip-MyxuaH_AhUqlmoFHc41CrAQmJACCNIJ</t>
  </si>
  <si>
    <t>https://encrypted-tbn0.gstatic.com/images?q=tbn:ANd9GcTJEATfsQdtgI-0AU3J1nXors6_vi3-1b1KHAxrqx0&amp;s</t>
  </si>
  <si>
    <t>Artis Recruitment</t>
  </si>
  <si>
    <t>http://artisrecruitment.co.uk/</t>
  </si>
  <si>
    <t>https://www.google.com/search?gl=us&amp;hl=en&amp;q=Artis+Recruitment&amp;sa=X&amp;ved=0ahUKEwiD56vztqH_AhUrOUQIHSYRDqE4KBCYkAIIzwk</t>
  </si>
  <si>
    <t>Synchro</t>
  </si>
  <si>
    <t>https://www.google.com/search?sca_esv=587936899&amp;gl=us&amp;hl=en&amp;q=Synchro&amp;sa=X&amp;ved=0ahUKEwjH-aS41veCAxVkh-4BHdMBCcMQmJACCM4L</t>
  </si>
  <si>
    <t>https://encrypted-tbn0.gstatic.com/images?q=tbn:ANd9GcTH0p89qxFbZt9ntlbAJt2fvKU_RsztD3ZRyhCjEdc&amp;s</t>
  </si>
  <si>
    <t>JObros</t>
  </si>
  <si>
    <t>https://www.google.com/search?gl=us&amp;hl=en&amp;q=JObros&amp;sa=X&amp;ved=0ahUKEwi9h4PIjbr9AhWjnWoFHSYfDIIQmJACCLsJ</t>
  </si>
  <si>
    <t>https://encrypted-tbn0.gstatic.com/images?q=tbn:ANd9GcQLaG6T-OJ8uZlzF6iPwTsB6j5xiZa4fixdqRBW7YY&amp;s</t>
  </si>
  <si>
    <t>De Nieuwe Zaak</t>
  </si>
  <si>
    <t>https://www.google.com/search?sca_esv=587222008&amp;hl=en&amp;gl=us&amp;q=De+Nieuwe+Zaak&amp;sa=X&amp;ved=0ahUKEwiqq-S-j_CCAxXMIkQIHRNNAHg4HhCYkAIInA4</t>
  </si>
  <si>
    <t>https://encrypted-tbn0.gstatic.com/images?q=tbn:ANd9GcSikcjhbu4sYtoIwM3SYOEx0JLnfzsgWQsrHDlxiMY&amp;s</t>
  </si>
  <si>
    <t>Toyota Tsusho</t>
  </si>
  <si>
    <t>http://www.toyota-tsusho.com/</t>
  </si>
  <si>
    <t>https://www.google.com/search?sca_esv=584201750&amp;gl=us&amp;hl=en&amp;q=Toyota+Tsusho&amp;sa=X&amp;ved=0ahUKEwiZl4i4tdSCAxU2GVkFHVIhCMg4HhCYkAII4go</t>
  </si>
  <si>
    <t>https://encrypted-tbn0.gstatic.com/images?q=tbn:ANd9GcTnqO0xOtKzCo42Hy7hy0HPkp6nYAns0fi4jC1T&amp;s=0</t>
  </si>
  <si>
    <t>Gibbs Hybrid</t>
  </si>
  <si>
    <t>https://www.google.com/search?gl=us&amp;hl=en&amp;q=Gibbs+Hybrid&amp;sa=X&amp;ved=0ahUKEwigyuD55d_9AhXlibAFHTJvA584ChCYkAII0gs</t>
  </si>
  <si>
    <t>Institut Royal des Etudes StratÃ©giques</t>
  </si>
  <si>
    <t>http://www.ires.ma/</t>
  </si>
  <si>
    <t>https://www.google.com/search?gl=us&amp;hl=en&amp;q=Institut+Royal+des+Etudes+Strat%C3%A9giques&amp;sa=X&amp;ved=0ahUKEwitpt64yID-AhWNRzABHUniD8UQmJACCJcI</t>
  </si>
  <si>
    <t>UNOG United Nations Office at Geneva</t>
  </si>
  <si>
    <t>https://www.google.com/search?ucbcb=1&amp;gl=us&amp;hl=en&amp;q=UNOG+United+Nations+Office+at+Geneva&amp;sa=X&amp;ved=0ahUKEwimtqWsvMv8AhXQmmoFHeFND2MQmJACCLkL</t>
  </si>
  <si>
    <t>Nobel</t>
  </si>
  <si>
    <t>http://www.nobelprize.org/nobel_organizations/nobelfoundation/</t>
  </si>
  <si>
    <t>https://www.google.com/search?gl=us&amp;hl=en&amp;q=Nobel&amp;sa=X&amp;ved=0ahUKEwikmICU46r8AhWEElkFHcS9A984ChCYkAII_w0</t>
  </si>
  <si>
    <t>Cegedim</t>
  </si>
  <si>
    <t>https://www.google.com/search?hl=en&amp;gl=us&amp;q=Cegedim&amp;sa=X&amp;ved=0ahUKEwjL85bhkJf-AhW5PEQIHQG0Cv04ChCYkAIImg0</t>
  </si>
  <si>
    <t>ShopperAI</t>
  </si>
  <si>
    <t>https://www.google.com/search?hl=en&amp;gl=us&amp;q=ShopperAI&amp;sa=X&amp;ved=0ahUKEwjAgfXYoPT-AhVdlIkEHe-0CuUQmJACCLgJ</t>
  </si>
  <si>
    <t>https://encrypted-tbn0.gstatic.com/images?q=tbn:ANd9GcTVrXqMl9GPYJdgMGkOBRaW9yKOUI8f1EWYcMQ3_0w&amp;s</t>
  </si>
  <si>
    <t>Voiceweb S.A</t>
  </si>
  <si>
    <t>http://www.voiceweb.gr/</t>
  </si>
  <si>
    <t>https://www.google.com/search?hl=en&amp;gl=us&amp;q=Voiceweb+S.A&amp;sa=X&amp;ved=0ahUKEwig6MSsp939AhXjkYkEHQ2rB8wQmJACCKEL</t>
  </si>
  <si>
    <t>Incubeta</t>
  </si>
  <si>
    <t>http://www.incubeta.com/</t>
  </si>
  <si>
    <t>https://www.google.com/search?sca_esv=594159916&amp;hl=en&amp;gl=us&amp;q=Incubeta&amp;sa=X&amp;ved=0ahUKEwiZy_7GvbGDAxXvN0QIHXrhCk44FBCYkAIIoQ0</t>
  </si>
  <si>
    <t>HSBC Technology Poland</t>
  </si>
  <si>
    <t>https://www.google.com/search?gl=us&amp;hl=en&amp;q=HSBC+Technology+Poland&amp;sa=X&amp;ved=0ahUKEwjgwIWf-_P9AhVDFVkFHWK6BOE4PBCYkAII6As</t>
  </si>
  <si>
    <t>IFAE</t>
  </si>
  <si>
    <t>https://www.google.com/search?sca_esv=9f424c2c213da00f&amp;hl=en&amp;gl=us&amp;q=IFAE&amp;sa=X&amp;ved=0ahUKEwjHoIGGqruCAxWRSzABHUGOAJA4FBCYkAIIwQ0</t>
  </si>
  <si>
    <t>Impact Analytics</t>
  </si>
  <si>
    <t>https://www.google.com/search?gl=us&amp;hl=en&amp;q=Impact+Analytics&amp;sa=X&amp;ved=0ahUKEwjl09fpqYr9AhW1OUQIHd1nBfM4RhCYkAII5Ak</t>
  </si>
  <si>
    <t>https://encrypted-tbn0.gstatic.com/images?q=tbn:ANd9GcQBAAlKlAr0RwzumeQRrCxcL57U-mGSfN2RYK3vRj4&amp;s</t>
  </si>
  <si>
    <t>Keyence Corporation of America</t>
  </si>
  <si>
    <t>https://www.google.com/search?hl=en&amp;gl=us&amp;q=Keyence+Corporation+of+America&amp;sa=X&amp;ved=0ahUKEwi1zvWc-KX9AhWuF1kFHbwKDM04ChCYkAII2gs</t>
  </si>
  <si>
    <t>Kindred</t>
  </si>
  <si>
    <t>https://www.google.com/search?sca_esv=582530003&amp;gl=us&amp;hl=en&amp;q=Kindred&amp;sa=X&amp;ved=0ahUKEwi5kqqgrMWCAxW3FFkFHfsVBl84ChCYkAII1Ao</t>
  </si>
  <si>
    <t>TEAM International Services</t>
  </si>
  <si>
    <t>http://www.teaminternational.com/</t>
  </si>
  <si>
    <t>https://www.google.com/search?gl=us&amp;hl=en&amp;q=TEAM+International+Services&amp;sa=X&amp;ved=0ahUKEwjwsYu7xbD_AhVIFVkFHfBiCLUQmJACCL4L</t>
  </si>
  <si>
    <t>Hackajob Ltd</t>
  </si>
  <si>
    <t>https://www.google.com/search?gl=us&amp;hl=en&amp;q=Hackajob+Ltd&amp;sa=X&amp;ved=0ahUKEwiSvcihjLr9AhVHmWoFHd0RA9E4FBCYkAII_Qs</t>
  </si>
  <si>
    <t>Phenom, LLC</t>
  </si>
  <si>
    <t>https://www.google.com/search?q=Phenom,+LLC&amp;sa=X&amp;ved=0ahUKEwjLq8m978P8AhVknGoFHfc1CGM4ChCYkAII5Qw</t>
  </si>
  <si>
    <t>Intelligent Resource</t>
  </si>
  <si>
    <t>https://www.google.com/search?gl=us&amp;hl=en&amp;q=Intelligent+Resource&amp;sa=X&amp;ved=0ahUKEwi62KXp85b9AhUEkIkEHeK8Cfo4HhCYkAIIqws</t>
  </si>
  <si>
    <t>BSD Business Consulting</t>
  </si>
  <si>
    <t>https://www.google.com/search?sca_esv=575100546&amp;hl=en&amp;gl=us&amp;q=BSD+Business+Consulting&amp;sa=X&amp;ved=0ahUKEwjkrfW-_oOCAxXPFFkFHZpeB3M4FBCYkAII0Q0</t>
  </si>
  <si>
    <t>EO</t>
  </si>
  <si>
    <t>http://service.eo.nl/</t>
  </si>
  <si>
    <t>https://www.google.com/search?ucbcb=1&amp;hl=en&amp;gl=us&amp;q=EO&amp;sa=X&amp;ved=0ahUKEwiwqrWgoNP9AhW6j4kEHV8TAXQ4KBCYkAII3go</t>
  </si>
  <si>
    <t>https://encrypted-tbn0.gstatic.com/images?q=tbn:ANd9GcTwfABMxhH01E42HSK8pIwa9L_Txp7qTH9DJqOdDcY&amp;s</t>
  </si>
  <si>
    <t>MSO Digital GmbH &amp; Co. KG</t>
  </si>
  <si>
    <t>https://www.google.com/search?gl=us&amp;hl=en&amp;q=MSO+Digital+GmbH+%26+Co.+KG&amp;sa=X&amp;ved=0ahUKEwiW7529y4_-AhUYlmoFHX3qBDY4HhCYkAIIiws</t>
  </si>
  <si>
    <t>IT</t>
  </si>
  <si>
    <t>https://www.google.com/search?gl=us&amp;hl=en&amp;q=IT&amp;sa=X&amp;ved=0ahUKEwjbmMzI7OT9AhVAM0QIHSvjBX44FBCYkAIInAs</t>
  </si>
  <si>
    <t>EZY TECH PTE. LTD.</t>
  </si>
  <si>
    <t>https://www.google.com/search?gl=us&amp;hl=en&amp;q=EZY+TECH+PTE.+LTD.&amp;sa=X&amp;ved=0ahUKEwjwhLKulJqAAxUlF1kFHR_uBPU4ChCYkAIIoAo</t>
  </si>
  <si>
    <t>Baxter International Inc.</t>
  </si>
  <si>
    <t>https://www.google.com/search?sca_esv=582900893&amp;hl=en&amp;gl=us&amp;q=Baxter+International+Inc.&amp;sa=X&amp;ved=0ahUKEwiNm8qR7MeCAxXIhIkEHdCrDYgQmJACCMAM</t>
  </si>
  <si>
    <t>https://encrypted-tbn0.gstatic.com/images?q=tbn:ANd9GcT0dzGsTetPGARCH5hFXzVxMCEiM91TSnSYKptKRtk&amp;s</t>
  </si>
  <si>
    <t>Gong</t>
  </si>
  <si>
    <t>https://www.google.com/search?gl=us&amp;hl=en&amp;q=Gong&amp;sa=X&amp;ved=0ahUKEwi-7bfB9pb9AhXjk4kEHagBDSs4ChCYkAIIuAs</t>
  </si>
  <si>
    <t>https://encrypted-tbn0.gstatic.com/images?q=tbn:ANd9GcRUXhQ6w4bNzYOfp1eya7bb3wvCHhzyQJMfLnwJj1o&amp;s</t>
  </si>
  <si>
    <t>VERISK</t>
  </si>
  <si>
    <t>https://www.google.com/search?hl=en&amp;gl=us&amp;q=VERISK&amp;sa=X&amp;ved=0ahUKEwjcytu00JyAAxUWRDABHaq5DMA4ChCYkAIIuQs</t>
  </si>
  <si>
    <t>https://encrypted-tbn0.gstatic.com/images?q=tbn:ANd9GcQJyJ2rg-RVeVc-ya5rGEmfDNTcCvHAYy3qtSkORgw&amp;s</t>
  </si>
  <si>
    <t>Merit321, Launching Careers</t>
  </si>
  <si>
    <t>https://www.google.com/search?hl=en&amp;gl=us&amp;q=Merit321,+Launching+Careers&amp;sa=X&amp;ved=0ahUKEwjd87mWsceAAxVbjIkEHXLABT84MhCYkAIImAo</t>
  </si>
  <si>
    <t>https://encrypted-tbn0.gstatic.com/images?q=tbn:ANd9GcTc9coQu3lc6hGO9hHcxVVVdGvQYvHe-HZ-M3Dhlp8&amp;s</t>
  </si>
  <si>
    <t>McKesson Corporation</t>
  </si>
  <si>
    <t>https://www.google.com/search?hl=en&amp;gl=us&amp;q=McKesson+Corporation&amp;sa=X&amp;ved=0ahUKEwjg2peQiZWAAxXakmoFHR0eCvw4HhCYkAIIrA4</t>
  </si>
  <si>
    <t>ViralGains</t>
  </si>
  <si>
    <t>http://www.viralgains.com/</t>
  </si>
  <si>
    <t>https://www.google.com/search?q=ViralGains&amp;sa=X&amp;ved=0ahUKEwj5jvHUuqv_AhVOEFkFHVCPAtA4FBCYkAIIlAo</t>
  </si>
  <si>
    <t>Trafodion</t>
  </si>
  <si>
    <t>https://www.google.com/search?sca_esv=578400713&amp;hl=en&amp;gl=us&amp;q=Trafodion&amp;sa=X&amp;ved=0ahUKEwjB047cnKKCAxXDEFkFHRO6DFE4MhCYkAII1As</t>
  </si>
  <si>
    <t>https://encrypted-tbn0.gstatic.com/images?q=tbn:ANd9GcS3Q55WCQwaabxFdgr1g4yWaoo3U5cND_UQ_uC3TMY&amp;s</t>
  </si>
  <si>
    <t>Webasto Group</t>
  </si>
  <si>
    <t>https://www.google.com/search?sca_esv=47b4a6919aabd501&amp;sca_upv=1&amp;gl=us&amp;hl=en&amp;q=Webasto+Group&amp;sa=X&amp;ved=0ahUKEwiHh9Txj-aCAxW4SzABHQ7lDKMQmJACCLoO</t>
  </si>
  <si>
    <t>https://encrypted-tbn0.gstatic.com/images?q=tbn:ANd9GcT7lsKcVVESYtwMhAbWnFEeiC8vIAnCNqBYGvUYZbE&amp;s</t>
  </si>
  <si>
    <t>Greenpeace Nordic</t>
  </si>
  <si>
    <t>https://www.google.com/search?hl=en&amp;gl=us&amp;q=Greenpeace+Nordic&amp;sa=X&amp;ved=0ahUKEwi08urQtPT_AhU4FFkFHZhSBUk4ChCYkAIIqgw</t>
  </si>
  <si>
    <t>Whoosh (ÐžÐžÐž Ð’ÑƒÑˆ)</t>
  </si>
  <si>
    <t>https://www.google.com/search?ucbcb=1&amp;hl=en&amp;gl=us&amp;q=Whoosh+(%D0%9E%D0%9E%D0%9E+%D0%92%D1%83%D1%88)&amp;sa=X&amp;ved=0ahUKEwi_-f39_PP9AhXHD1kFHayhAxkQmJACCMQI</t>
  </si>
  <si>
    <t>Center for International Forestry Research (CIFOR)</t>
  </si>
  <si>
    <t>http://www.cifor.org/</t>
  </si>
  <si>
    <t>https://www.google.com/search?q=Center+for+International+Forestry+Research+(CIFOR)&amp;sa=X&amp;ved=0ahUKEwihl-m4le_-AhX-E1kFHewJB3gQmJACCKEL</t>
  </si>
  <si>
    <t>https://encrypted-tbn0.gstatic.com/images?q=tbn:ANd9GcQXBpWBeL5BLe62zebhVUfEdjIL53qj-hGq0xJv&amp;s=0</t>
  </si>
  <si>
    <t>Publicis Conseil</t>
  </si>
  <si>
    <t>http://www.publicisconseil.fr/</t>
  </si>
  <si>
    <t>https://www.google.com/search?gl=us&amp;hl=en&amp;q=Publicis+Conseil&amp;sa=X&amp;ved=0ahUKEwj1xqSHvdD8AhUCSjABHbNVDWQQmJACCKAM</t>
  </si>
  <si>
    <t>NSW Government</t>
  </si>
  <si>
    <t>https://www.google.com/search?sca_esv=09386b95ca306794&amp;hl=en&amp;gl=us&amp;q=NSW+Government&amp;sa=X&amp;ved=0ahUKEwiM5M-V5LiCAxWZSDABHU-9ADEQmJACCKAK</t>
  </si>
  <si>
    <t>https://encrypted-tbn0.gstatic.com/images?q=tbn:ANd9GcS7C8aaT404kc4hweUuBjzPa84r-V5upFapIgyx&amp;s=0</t>
  </si>
  <si>
    <t>Candidate Source</t>
  </si>
  <si>
    <t>https://www.google.com/search?hl=en&amp;gl=us&amp;q=Candidate+Source&amp;sa=X&amp;ved=0ahUKEwiWnpHlsOz9AhX-UjABHd-WBpI4FBCYkAII5wk</t>
  </si>
  <si>
    <t>Setesca</t>
  </si>
  <si>
    <t>https://www.google.com/search?gl=us&amp;hl=en&amp;q=Setesca&amp;sa=X&amp;ved=0ahUKEwjc6pyH3vP8AhUHKlkFHVkwD4Q4FBCYkAIIigs</t>
  </si>
  <si>
    <t>Powerhouse Institute, Inc.</t>
  </si>
  <si>
    <t>https://www.google.com/search?sca_esv=586190494&amp;hl=en&amp;gl=us&amp;q=Powerhouse+Institute,+Inc.&amp;sa=X&amp;ved=0ahUKEwjtyI6XxeiCAxW8MVkFHSZlCyg4KBCYkAIIsws</t>
  </si>
  <si>
    <t>Berkley</t>
  </si>
  <si>
    <t>https://www.google.com/search?hl=en&amp;gl=us&amp;q=Berkley&amp;sa=X&amp;ved=0ahUKEwi_9OiN04_-AhVPk4kEHZtyBak4ChCYkAIIyQk</t>
  </si>
  <si>
    <t>https://encrypted-tbn0.gstatic.com/images?q=tbn:ANd9GcRp3cgVG7s7nwZEgPeAXeU0UtSp-A_uvsEEl1ovOdw&amp;s</t>
  </si>
  <si>
    <t>SEARCHASIA CONSULTING PTE. LTD.</t>
  </si>
  <si>
    <t>http://www.searchasia.com.sg/</t>
  </si>
  <si>
    <t>https://www.google.com/search?sca_esv=590053957&amp;hl=en&amp;gl=us&amp;q=SEARCHASIA+CONSULTING+PTE.+LTD.&amp;sa=X&amp;ved=0ahUKEwjr8YjBqYmDAxUTmIkEHWIZC0sQmJACCNUK</t>
  </si>
  <si>
    <t>https://encrypted-tbn0.gstatic.com/images?q=tbn:ANd9GcQKBWLyodnCNB9jk1kCqRGnq0oAT5cDup8uCa0_&amp;s=0</t>
  </si>
  <si>
    <t>MISUMI Europa GmbH</t>
  </si>
  <si>
    <t>https://www.google.com/search?sca_esv=554362833&amp;gl=us&amp;hl=en&amp;q=MISUMI+Europa+GmbH&amp;sa=X&amp;ved=0ahUKEwi-t-mG_MmAAxXjQjABHbxvAcw4ChCYkAII3gw</t>
  </si>
  <si>
    <t>https://encrypted-tbn0.gstatic.com/images?q=tbn:ANd9GcQSZWVxQDoJo7H8yRkkm_IJSCSB3_4CNR1AdSM7kKA&amp;s</t>
  </si>
  <si>
    <t>mindcurv</t>
  </si>
  <si>
    <t>http://www.mindcurv.com/</t>
  </si>
  <si>
    <t>https://www.google.com/search?sca_esv=584208532&amp;hl=en&amp;gl=us&amp;q=mindcurv&amp;sa=X&amp;ved=0ahUKEwiWi_SLudSCAxUwL1kFHSpRBxE4MhCYkAIItQw</t>
  </si>
  <si>
    <t>https://encrypted-tbn0.gstatic.com/images?q=tbn:ANd9GcSmOKrS5Yc9Cmj2NeihF4-59hUo308msC2Va2rQaec&amp;s</t>
  </si>
  <si>
    <t>AVANADE ASIA PTE LTD</t>
  </si>
  <si>
    <t>http://www.avanade.com/en-sg</t>
  </si>
  <si>
    <t>https://www.google.com/search?sca_esv=589324365&amp;gl=us&amp;hl=en&amp;q=AVANADE+ASIA+PTE+LTD&amp;sa=X&amp;ved=0ahUKEwi795n93YGDAxUUvokEHeODD8M4HhCYkAII8wk</t>
  </si>
  <si>
    <t>MACOM</t>
  </si>
  <si>
    <t>http://www.macom.com/</t>
  </si>
  <si>
    <t>https://www.google.com/search?sca_esv=589318964&amp;hl=en&amp;gl=us&amp;q=MACOM&amp;sa=X&amp;ved=0ahUKEwjIuLT_2oGDAxXpGFkFHRQJBfo4PBCYkAIIgAw</t>
  </si>
  <si>
    <t>https://encrypted-tbn0.gstatic.com/images?q=tbn:ANd9GcSfDQPYaYxc40sz8gubzIEcuu5kFgxd8ZLw1aGdkFE&amp;s</t>
  </si>
  <si>
    <t>HCA Florida South Tampa Hospital</t>
  </si>
  <si>
    <t>https://www.google.com/search?sca_esv=594542564&amp;hl=en&amp;gl=us&amp;q=HCA+Florida+South+Tampa+Hospital&amp;sa=X&amp;ved=0ahUKEwjBgpuHvraDAxX3g4kEHZYLBxI4PBCYkAIItAs</t>
  </si>
  <si>
    <t>Sun Life Financial</t>
  </si>
  <si>
    <t>https://www.google.com/search?gl=us&amp;hl=en&amp;q=Sun+Life+Financial&amp;sa=X&amp;ved=0ahUKEwiguKaNxd3-AhUHnGoFHaKXAAY4ChCYkAII1Qs</t>
  </si>
  <si>
    <t>https://encrypted-tbn0.gstatic.com/images?q=tbn:ANd9GcQt3jY_3g5AssWAb8EPnKhATWmeDz7fyNfwsSLN5lQ&amp;s</t>
  </si>
  <si>
    <t>ANSYS, Inc.</t>
  </si>
  <si>
    <t>https://www.google.com/search?hl=en&amp;gl=us&amp;q=ANSYS,+Inc.&amp;sa=X&amp;ved=0ahUKEwidkcbig4uAAxUkkokEHTwJBcoQmJACCJMN</t>
  </si>
  <si>
    <t>Policy Expert</t>
  </si>
  <si>
    <t>https://www.google.com/search?hl=en&amp;gl=us&amp;q=Policy+Expert&amp;sa=X&amp;ved=0ahUKEwjZhaT8xY2AAxXHSzABHTlpCSo4MhCYkAIIhQs</t>
  </si>
  <si>
    <t>https://encrypted-tbn0.gstatic.com/images?q=tbn:ANd9GcTHFx4AaMFMjn4TF6fq1DJoE0RwiHDMZQJ7IlUY9wk&amp;s</t>
  </si>
  <si>
    <t>Lynx Analytics</t>
  </si>
  <si>
    <t>https://www.google.com/search?gl=us&amp;hl=en&amp;q=Lynx+Analytics&amp;sa=X&amp;ved=0ahUKEwjir67CxLD_AhWMRzABHT6OCcY4ChCYkAIIlAo</t>
  </si>
  <si>
    <t>Keyword Studios</t>
  </si>
  <si>
    <t>https://www.google.com/search?gl=us&amp;hl=en&amp;q=Keyword+Studios&amp;sa=X&amp;ved=0ahUKEwi57vy3pbX-AhWRElkFHRM3DzgQmJACCMgM</t>
  </si>
  <si>
    <t>Aviva</t>
  </si>
  <si>
    <t>http://www.aviva.com/</t>
  </si>
  <si>
    <t>https://www.google.com/search?hl=en&amp;gl=us&amp;q=Aviva&amp;sa=X&amp;ved=0ahUKEwjB-qLcjLr9AhV-QjABHZm8AvoQmJACCPgK</t>
  </si>
  <si>
    <t>PARTS EUROPE - We Support The SportÂ®!</t>
  </si>
  <si>
    <t>https://www.google.com/search?gl=us&amp;hl=en&amp;q=PARTS+EUROPE+-+We+Support+The+Sport%C2%AE!&amp;sa=X&amp;ved=0ahUKEwiDwIqdodj9AhVNjYkEHU8_DiAQmJACCLsL</t>
  </si>
  <si>
    <t>https://encrypted-tbn0.gstatic.com/images?q=tbn:ANd9GcT4f8Uotk4KuPwfzcMjp9Q7WXMHLNjz7-aynSD6P9s&amp;s</t>
  </si>
  <si>
    <t>Shortlist Professionals</t>
  </si>
  <si>
    <t>https://www.google.com/search?gl=us&amp;hl=en&amp;q=Shortlist+Professionals&amp;sa=X&amp;ved=0ahUKEwjN5q3EntH_AhUkFlkFHSV7AM0QmJACCLcK</t>
  </si>
  <si>
    <t>ProSource</t>
  </si>
  <si>
    <t>https://www.google.com/search?q=ProSource&amp;sa=X&amp;ved=0ahUKEwjAla2K8cb-AhXsMVkFHVqjAHI4FBCYkAII4w0</t>
  </si>
  <si>
    <t>ePLDT, Inc.</t>
  </si>
  <si>
    <t>http://www.epldt.com/</t>
  </si>
  <si>
    <t>https://www.google.com/search?hl=en&amp;gl=us&amp;q=ePLDT,+Inc.&amp;sa=X&amp;ved=0ahUKEwjh8rOtwLD_AhUxMVkFHfPXCrc4ChCYkAIIugk</t>
  </si>
  <si>
    <t>Manpower Italia srl</t>
  </si>
  <si>
    <t>https://www.google.com/search?q=Manpower+Italia+srl&amp;sa=X&amp;ved=0ahUKEwj14azP-tD-AhX_STABHXMIDZgQmJACCKAJ</t>
  </si>
  <si>
    <t>Anchor</t>
  </si>
  <si>
    <t>https://www.google.com/search?sca_esv=561856720&amp;hl=en&amp;gl=us&amp;q=Anchor&amp;sa=X&amp;ved=0ahUKEwjyzN6_6oiBAxX2F1kFHQ51DQ0QmJACCMQM</t>
  </si>
  <si>
    <t>https://encrypted-tbn0.gstatic.com/images?q=tbn:ANd9GcS8spkPhZenuYkcoGSvYZb1SFfGp3gzB74O38IBQcQ&amp;s</t>
  </si>
  <si>
    <t>Cortech</t>
  </si>
  <si>
    <t>https://www.google.com/search?hl=en&amp;gl=us&amp;q=Cortech&amp;sa=X&amp;ved=0ahUKEwi_1eapt_v9AhX6l2oFHbytCjw4FBCYkAII0gs</t>
  </si>
  <si>
    <t>Other World Computing</t>
  </si>
  <si>
    <t>http://www.owc.com/</t>
  </si>
  <si>
    <t>https://www.google.com/search?gl=us&amp;hl=en&amp;q=Other+World+Computing&amp;sa=X&amp;ved=0ahUKEwi20vH9i5f-AhX0k2oFHSfeC184KBCYkAII2gs</t>
  </si>
  <si>
    <t>https://encrypted-tbn0.gstatic.com/images?q=tbn:ANd9GcTO7chJmOKpkZ5jTjUU-QgC25vmInSY1iObOr8gb6U&amp;s</t>
  </si>
  <si>
    <t>Lacoste</t>
  </si>
  <si>
    <t>http://www.lacoste.com/</t>
  </si>
  <si>
    <t>https://www.google.com/search?gl=us&amp;hl=en&amp;q=Lacoste&amp;sa=X&amp;ved=0ahUKEwj42IDhqo_9AhVaSjABHbP8BfI4RhCYkAIIyg0</t>
  </si>
  <si>
    <t>https://encrypted-tbn0.gstatic.com/images?q=tbn:ANd9GcSadxk6SfFzIskduGfrDL3gGE5Q7lfkA8TesJrlLQo&amp;s</t>
  </si>
  <si>
    <t>Inference Labs</t>
  </si>
  <si>
    <t>https://www.google.com/search?hl=en&amp;gl=us&amp;q=Inference+Labs&amp;sa=X&amp;ved=0ahUKEwjikqit7sSAAxW6kIkEHU8mCwY4ChCYkAIIgws</t>
  </si>
  <si>
    <t>Morgan Hunter</t>
  </si>
  <si>
    <t>https://www.google.com/search?hl=en&amp;gl=us&amp;q=Morgan+Hunter&amp;sa=X&amp;ved=0ahUKEwjp3NW-1_j8AhU2l2oFHauLATc4FBCYkAIIngw</t>
  </si>
  <si>
    <t>https://encrypted-tbn0.gstatic.com/images?q=tbn:ANd9GcQS8Ah-BA_Jo8lxPYWS9VSskZKHE8f2-EF-cXGBq6M&amp;s</t>
  </si>
  <si>
    <t>Euro Pool System</t>
  </si>
  <si>
    <t>https://www.google.com/search?hl=en&amp;gl=us&amp;q=Euro+Pool+System&amp;sa=X&amp;ved=0ahUKEwjO2r3T3Z7-AhVSIEQIHcnxAyc4FBCYkAII9Aw</t>
  </si>
  <si>
    <t>Workplace Options</t>
  </si>
  <si>
    <t>https://www.google.com/search?sca_esv=d598fe7d10136851&amp;sca_upv=1&amp;hl=en&amp;gl=us&amp;q=Workplace+Options&amp;sa=X&amp;ved=0ahUKEwj1r7Kf9MyCAxUfRTABHU1rBYg4MhCYkAII4gw</t>
  </si>
  <si>
    <t>Momentum (BuildMomentum.io)</t>
  </si>
  <si>
    <t>https://www.google.com/search?gl=us&amp;hl=en&amp;q=Momentum+(BuildMomentum.io)&amp;sa=X&amp;ved=0ahUKEwj8qOiCm66AAxWPnokEHVlyCPA4ChCYkAII-As</t>
  </si>
  <si>
    <t>https://encrypted-tbn0.gstatic.com/images?q=tbn:ANd9GcRJOSaQ1QQpouxtP-zdf3qfofOFKlQ7uevGOCxeCq4&amp;s</t>
  </si>
  <si>
    <t>econnext GmbH &amp; Co. KGaA</t>
  </si>
  <si>
    <t>https://www.google.com/search?hl=en&amp;gl=us&amp;q=econnext+GmbH+%26+Co.+KGaA&amp;sa=X&amp;ved=0ahUKEwiipqilq-r_AhW3lGoFHT2HDyIQmJACCOMM</t>
  </si>
  <si>
    <t>California Department of Tax and Fee Administration</t>
  </si>
  <si>
    <t>http://www.cdtfa.ca.gov/</t>
  </si>
  <si>
    <t>https://www.google.com/search?sca_esv=570874343&amp;gl=us&amp;hl=en&amp;q=California+Department+of+Tax+and+Fee+Administration&amp;sa=X&amp;ved=0ahUKEwj7we3Snd6BAxWWMVkFHQBXARk4MhCYkAIIlgo</t>
  </si>
  <si>
    <t>https://encrypted-tbn0.gstatic.com/images?q=tbn:ANd9GcTZpfOm5vWtJOM0jWWWo4Tw-BNwKQwT9TqgZ2VMP80&amp;s</t>
  </si>
  <si>
    <t>Recruit Professional Services</t>
  </si>
  <si>
    <t>https://www.google.com/search?hl=en&amp;gl=us&amp;q=Recruit+Professional+Services&amp;sa=X&amp;ved=0ahUKEwiGlvzkzZyAAxXNFlkFHa5bBQA4HhCYkAII0wo</t>
  </si>
  <si>
    <t>MÃ¼nchner Verkehrs- und Tarifverbund GmbH</t>
  </si>
  <si>
    <t>https://www.google.com/search?ucbcb=1&amp;hl=en&amp;gl=us&amp;q=M%C3%BCnchner+Verkehrs-+und+Tarifverbund+GmbH&amp;sa=X&amp;ved=0ahUKEwjMw9-A9e79AhV8AjQIHZ7aACA4HhCYkAII8gw</t>
  </si>
  <si>
    <t>Expertise Group</t>
  </si>
  <si>
    <t>https://www.google.com/search?sca_esv=590391945&amp;gl=us&amp;hl=en&amp;q=Expertise+Group&amp;sa=X&amp;ved=0ahUKEwjV2pXT5ouDAxU_ElkFHVnlAEQ4ChCYkAII8Ak</t>
  </si>
  <si>
    <t>https://encrypted-tbn0.gstatic.com/images?q=tbn:ANd9GcRMhIKw2mXZhfZOFxlKGS4DVvWWHPxtpAaXjgc0zAQ&amp;s</t>
  </si>
  <si>
    <t>Baresquare</t>
  </si>
  <si>
    <t>http://baresquare.com/</t>
  </si>
  <si>
    <t>https://www.google.com/search?sca_esv=579068902&amp;hl=en&amp;gl=us&amp;q=Baresquare&amp;sa=X&amp;ved=0ahUKEwjegsyDnKeCAxXUUjUKHaulBC8QmJACCL4J</t>
  </si>
  <si>
    <t>https://encrypted-tbn0.gstatic.com/images?q=tbn:ANd9GcS_MUuLtP4B4Ab5zO2HFcomg-XZkYzRr1_E41lYNQE&amp;s</t>
  </si>
  <si>
    <t>MF Group AG</t>
  </si>
  <si>
    <t>http://www.mfgroup.ch/de</t>
  </si>
  <si>
    <t>https://www.google.com/search?gl=us&amp;hl=en&amp;q=MF+Group+AG&amp;sa=X&amp;ved=0ahUKEwjooI6zkpL-AhUKF1kFHeWtCRQ4FBCYkAIIuws</t>
  </si>
  <si>
    <t>Movilges Lda.</t>
  </si>
  <si>
    <t>https://www.google.com/search?ucbcb=1&amp;hl=en&amp;gl=us&amp;q=Movilges+Lda.&amp;sa=X&amp;ved=0ahUKEwjCyp7Eq6v-AhVbKlkFHaPBCJAQmJACCJ0N</t>
  </si>
  <si>
    <t>Maurice Xandra Solutions</t>
  </si>
  <si>
    <t>https://www.google.com/search?sca_esv=563635297&amp;gl=us&amp;hl=en&amp;q=Maurice+Xandra+Solutions&amp;sa=X&amp;ved=0ahUKEwiOmvSusJqBAxWHFFkFHT-SDQgQmJACCPcG</t>
  </si>
  <si>
    <t>Racedog Technologies</t>
  </si>
  <si>
    <t>https://www.google.com/search?sca_esv=564592924&amp;gl=us&amp;hl=en&amp;q=Racedog+Technologies&amp;sa=X&amp;ved=0ahUKEwi3zbbMs6SBAxW_MVkFHVESDII4ChCYkAIIpws</t>
  </si>
  <si>
    <t>https://encrypted-tbn0.gstatic.com/images?q=tbn:ANd9GcQGSIdG071HwDSRfugwKv8XRPpTYMwXZ-PpyFpBKrgE047boCf8jLSZkOw&amp;s</t>
  </si>
  <si>
    <t>Kubikware</t>
  </si>
  <si>
    <t>https://www.google.com/search?hl=en&amp;gl=us&amp;q=Kubikware&amp;sa=X&amp;ved=0ahUKEwjEzaqBsb2AAxVNrYkEHT0xBggQmJACCPkG</t>
  </si>
  <si>
    <t>https://encrypted-tbn0.gstatic.com/images?q=tbn:ANd9GcQWsbykHpfCyFSYxLrXyKqCKw_jBVr3x8k67AHwXxg&amp;s</t>
  </si>
  <si>
    <t>Radiance Technologies, Inc.</t>
  </si>
  <si>
    <t>https://www.google.com/search?hl=en&amp;gl=us&amp;q=Radiance+Technologies,+Inc.&amp;sa=X&amp;ved=0ahUKEwiO48__0aGAAxXyFVkFHbHMCFk4KBCYkAIIkAo</t>
  </si>
  <si>
    <t>ETS-Testconsult Ltd</t>
  </si>
  <si>
    <t>https://www.google.com/search?hl=en&amp;gl=us&amp;q=ETS-Testconsult+Ltd&amp;sa=X&amp;ved=0ahUKEwiFlZvBh4aAAxXYj4kEHdNaAC44ChCYkAIIkQs</t>
  </si>
  <si>
    <t>https://encrypted-tbn0.gstatic.com/images?q=tbn:ANd9GcScKarsSgY5_PtX5cGrLn97viVvAMgUMqXLJJEyhgk&amp;s</t>
  </si>
  <si>
    <t>Yes Energy</t>
  </si>
  <si>
    <t>http://www.yesenergy.com/</t>
  </si>
  <si>
    <t>https://www.google.com/search?q=Yes+Energy&amp;sa=X&amp;ved=0ahUKEwiV5NC7lvT-AhWSr4QIHRL4ARo4HhCYkAII1Ak</t>
  </si>
  <si>
    <t>https://encrypted-tbn0.gstatic.com/images?q=tbn:ANd9GcSsUkzhB15b_MjvXcSZa9uY9mVM-KDpaE5il9qpVNN-K6W6I071FZhLy2U&amp;s</t>
  </si>
  <si>
    <t>DXClogy</t>
  </si>
  <si>
    <t>https://www.google.com/search?hl=en&amp;gl=us&amp;q=DXClogy&amp;sa=X&amp;ved=0ahUKEwif1amhqdv_AhXJD1kFHbz3D2g4FBCYkAIIpg0</t>
  </si>
  <si>
    <t>https://encrypted-tbn0.gstatic.com/images?q=tbn:ANd9GcQ9eqzxqGvN77-JeEX4cFhd_bt285vsjClEYesCjt4&amp;s</t>
  </si>
  <si>
    <t>PLASTIC OMNIUM</t>
  </si>
  <si>
    <t>https://www.google.com/search?sca_esv=583557295&amp;gl=us&amp;hl=en&amp;q=PLASTIC+OMNIUM&amp;sa=X&amp;ved=0ahUKEwj57-q_88yCAxXXEVkFHULNCRs4HhCYkAIIpww</t>
  </si>
  <si>
    <t>https://encrypted-tbn0.gstatic.com/images?q=tbn:ANd9GcTgM2VI80DP_8cRhvGgwjo7V2B-W250KnwKxjOa&amp;s=0</t>
  </si>
  <si>
    <t>Wenwomen Entrepreneur Network</t>
  </si>
  <si>
    <t>https://www.google.com/search?sca_esv=566746031&amp;gl=us&amp;hl=en&amp;q=Wenwomen+Entrepreneur+Network&amp;sa=X&amp;ved=0ahUKEwisw7bD4reBAxW7MmIAHSpnB-84MhCYkAIIjQ0</t>
  </si>
  <si>
    <t>Ð›ÐÐ¦Ð˜Ð¢ - Ð›Ð°Ð±Ð¾Ñ€Ð°Ñ‚Ð¾Ñ€Ð¸Ñ Ñ†Ð¸Ñ„Ñ€Ð¾Ð²Ñ‹Ñ… Ñ‚ÐµÑ…Ð½Ð¾Ð»Ð¾Ð³Ð¸Ð¹</t>
  </si>
  <si>
    <t>https://www.google.com/search?gl=us&amp;hl=en&amp;q=%D0%9B%D0%90%D0%A6%D0%98%D0%A2+-+%D0%9B%D0%B0%D0%B1%D0%BE%D1%80%D0%B0%D1%82%D0%BE%D1%80%D0%B8%D1%8F+%D1%86%D0%B8%D1%84%D1%80%D0%BE%D0%B2%D1%8B%D1%85+%D1%82%D0%B5%D1%85%D0%BD%D0%BE%D0%BB%D0%BE%D0%B3%D0%B8%D0%B9&amp;sa=X&amp;ved=0ahUKEwj70eXBksL_AhVQFVkFHQaLBcYQmJACCI8H</t>
  </si>
  <si>
    <t>Whoop</t>
  </si>
  <si>
    <t>http://whoop.com/</t>
  </si>
  <si>
    <t>https://www.google.com/search?hl=en&amp;gl=us&amp;q=Whoop&amp;sa=X&amp;ved=0ahUKEwjogtKwvq39AhWSD1kFHZemAys4MhCYkAII6w0</t>
  </si>
  <si>
    <t>Element Technologies Inc.</t>
  </si>
  <si>
    <t>https://www.google.com/search?sca_esv=567185982&amp;hl=en&amp;gl=us&amp;q=Element+Technologies+Inc.&amp;sa=X&amp;ved=0ahUKEwjM1Y_0g7uBAxUJGlkFHSDuCmM4FBCYkAIIzAk</t>
  </si>
  <si>
    <t>https://encrypted-tbn0.gstatic.com/images?q=tbn:ANd9GcTMSVyhix_rATdzXRZsINoxJEn8823lFmZlr3kkgkX-4l4DpMs94QgYn8w&amp;s</t>
  </si>
  <si>
    <t>Union</t>
  </si>
  <si>
    <t>https://www.google.com/search?hl=en&amp;gl=us&amp;q=Union&amp;sa=X&amp;ved=0ahUKEwjj3KypzID-AhX5EFkFHRARD8E4PBCYkAII_Qo</t>
  </si>
  <si>
    <t>Virtusa Corporation</t>
  </si>
  <si>
    <t>https://www.google.com/search?q=Virtusa+Corporation&amp;sa=X&amp;ved=0ahUKEwjjg9Gvj5f-AhXCLVkFHRGeAJo4ChCYkAII_Qs</t>
  </si>
  <si>
    <t>HTEC Group</t>
  </si>
  <si>
    <t>https://www.google.com/search?sca_esv=592739610&amp;hl=en&amp;gl=us&amp;q=HTEC+Group&amp;sa=X&amp;ved=0ahUKEwjGqJPN9J-DAxVbmmoFHUGJBagQmJACCM0I</t>
  </si>
  <si>
    <t>NN GROUP N.V.</t>
  </si>
  <si>
    <t>https://www.google.com/search?sca_esv=591606361&amp;gl=us&amp;hl=en&amp;q=NN+GROUP+N.V.&amp;sa=X&amp;ved=0ahUKEwjKi9Kx6ZWDAxXPD1kFHSx7C1A4ChCYkAIIkAs</t>
  </si>
  <si>
    <t>https://encrypted-tbn0.gstatic.com/images?q=tbn:ANd9GcRob28uBuQa6eFw3m1zvaa7lvREVov5lUxjcySS&amp;s=0</t>
  </si>
  <si>
    <t>Infinitas Learning</t>
  </si>
  <si>
    <t>http://www.infinitaslearning.com/</t>
  </si>
  <si>
    <t>https://www.google.com/search?ucbcb=1&amp;hl=en&amp;gl=us&amp;q=Infinitas+Learning&amp;sa=X&amp;ved=0ahUKEwjF8YbY9e79AhVoFlkFHfknAAgQmJACCJkM</t>
  </si>
  <si>
    <t>https://encrypted-tbn0.gstatic.com/images?q=tbn:ANd9GcSLOu3aSKhpFIalL3kZ2pPajCU4Q4xzbIpS9HGr&amp;s=0</t>
  </si>
  <si>
    <t>GAF AG</t>
  </si>
  <si>
    <t>http://www.gaf.de/</t>
  </si>
  <si>
    <t>https://www.google.com/search?sca_esv=573710622&amp;gl=us&amp;hl=en&amp;q=GAF+AG&amp;sa=X&amp;ved=0ahUKEwiPh-y3-_mBAxVZMlkFHVSBBfIQmJACCMAJ</t>
  </si>
  <si>
    <t>https://encrypted-tbn0.gstatic.com/images?q=tbn:ANd9GcSf78ImmvXfY7xy_SLYYL2XczWwpPx96k8XknVsaDI&amp;s</t>
  </si>
  <si>
    <t>SKY AIRLINE SA</t>
  </si>
  <si>
    <t>http://www.skyairline.cl/</t>
  </si>
  <si>
    <t>https://www.google.com/search?sca_esv=564603026&amp;gl=us&amp;hl=en&amp;q=SKY+AIRLINE+SA&amp;sa=X&amp;ved=0ahUKEwiwk62ct6SBAxV0E1kFHVBHBPcQmJACCKIK</t>
  </si>
  <si>
    <t>Boomi</t>
  </si>
  <si>
    <t>http://boomi.com/</t>
  </si>
  <si>
    <t>https://www.google.com/search?gl=us&amp;hl=en&amp;q=Boomi&amp;sa=X&amp;ved=0ahUKEwjyzPD2mP7-AhX5kYkEHebAB684KBCYkAIIiAs</t>
  </si>
  <si>
    <t>ModusLights Technologies</t>
  </si>
  <si>
    <t>https://www.google.com/search?ucbcb=1&amp;hl=en&amp;gl=us&amp;q=ModusLights+Technologies&amp;sa=X&amp;ved=0ahUKEwiWy7Tq-f39AhUhLUQIHWPnCw8QmJACCMQK</t>
  </si>
  <si>
    <t>Babylon</t>
  </si>
  <si>
    <t>https://www.google.com/search?gl=us&amp;hl=en&amp;q=Babylon&amp;sa=X&amp;ved=0ahUKEwjBgbzs9fv_AhVJhIkEHZhqAJo4FBCYkAIIiA4</t>
  </si>
  <si>
    <t>https://encrypted-tbn0.gstatic.com/images?q=tbn:ANd9GcR0j8KUiAKeWEUztjKjLs-51BxKFuCj3Uxl-GohA9Q&amp;s</t>
  </si>
  <si>
    <t>Novacomp</t>
  </si>
  <si>
    <t>https://www.google.com/search?q=Novacomp&amp;sa=X&amp;ved=0ahUKEwiVvK-ompL-AhX2ElkFHYLODsgQmJACCP0J</t>
  </si>
  <si>
    <t>https://encrypted-tbn0.gstatic.com/images?q=tbn:ANd9GcQFCw7i0nRJNKVMelLkZn7S3yXd95wCaDm_Hp3nHR8&amp;s</t>
  </si>
  <si>
    <t>Luxottica</t>
  </si>
  <si>
    <t>http://www.luxottica.com/</t>
  </si>
  <si>
    <t>https://www.google.com/search?sca_esv=581440190&amp;gl=us&amp;hl=en&amp;q=Luxottica&amp;sa=X&amp;ved=0ahUKEwjk0L6-qruCAxWnv4kEHZr1DfM4ChCYkAII9As</t>
  </si>
  <si>
    <t>Amzn Support Srvcs Costa Rica</t>
  </si>
  <si>
    <t>https://www.google.com/search?gl=us&amp;hl=en&amp;q=Amzn+Support+Srvcs+Costa+Rica&amp;sa=X&amp;ved=0ahUKEwjTxaChjIuAAxVPGFkFHUZbBvc4ChCYkAII7gs</t>
  </si>
  <si>
    <t>Aware</t>
  </si>
  <si>
    <t>https://www.google.com/search?gl=us&amp;hl=en&amp;q=Aware&amp;sa=X&amp;ved=0ahUKEwjD8fan3_P8AhUGPkQIHc2QA3gQmJACCL8M</t>
  </si>
  <si>
    <t>https://encrypted-tbn0.gstatic.com/images?q=tbn:ANd9GcR20FZ-n3jTd3uu8vcP85C7YGz59V9ac5MGckbtoyI&amp;s</t>
  </si>
  <si>
    <t>à¸šà¸£à¸´à¸©à¸±à¸— à¹€à¸šà¸¢à¹Œ à¸„à¸­à¸¡à¸žà¸´à¸§à¸•à¸´à¹‰à¸‡ à¸ˆà¸³à¸à¸±à¸”</t>
  </si>
  <si>
    <t>https://www.google.com/search?q=%E0%B8%9A%E0%B8%A3%E0%B8%B4%E0%B8%A9%E0%B8%B1%E0%B8%97+%E0%B9%80%E0%B8%9A%E0%B8%A2%E0%B9%8C+%E0%B8%84%E0%B8%AD%E0%B8%A1%E0%B8%9E%E0%B8%B4%E0%B8%A7%E0%B8%95%E0%B8%B4%E0%B9%89%E0%B8%87+%E0%B8%88%E0%B8%B3%E0%B8%81%E0%B8%B1%E0%B8%94&amp;sa=X&amp;ved=0ahUKEwjv26TS9sj8AhUnnWoFHWaeDos4FBCYkAIImA8</t>
  </si>
  <si>
    <t>Slam Entertainment</t>
  </si>
  <si>
    <t>https://www.google.com/search?gl=us&amp;hl=en&amp;q=Slam+Entertainment&amp;sa=X&amp;ved=0ahUKEwiDq5mNrZL_AhXefTABHXZZB644ChCYkAIIqww</t>
  </si>
  <si>
    <t>VATC</t>
  </si>
  <si>
    <t>https://www.google.com/search?ucbcb=1&amp;hl=en&amp;gl=us&amp;q=VATC&amp;sa=X&amp;ved=0ahUKEwi60vTInID9AhVelWoFHfPdDH84UBCYkAIIlAs</t>
  </si>
  <si>
    <t>Piper Maddox</t>
  </si>
  <si>
    <t>https://www.google.com/search?sca_esv=562982649&amp;gl=us&amp;hl=en&amp;q=Piper+Maddox&amp;sa=X&amp;ved=0ahUKEwji0IPLqpWBAxVGSDABHY7GAVUQmJACCMEJ</t>
  </si>
  <si>
    <t>https://encrypted-tbn0.gstatic.com/images?q=tbn:ANd9GcTP5Jseb-auytTN5Jv1xSKb1oFVCWbcenNPCuNfxc4&amp;s</t>
  </si>
  <si>
    <t>University of Oklahoma</t>
  </si>
  <si>
    <t>http://www.ou.edu/</t>
  </si>
  <si>
    <t>https://www.google.com/search?ucbcb=1&amp;gl=us&amp;hl=en&amp;q=University+of+Oklahoma&amp;sa=X&amp;ved=0ahUKEwiN7IDbm6b-AhUQlIkEHcjrA2s4PBCYkAIIlgo</t>
  </si>
  <si>
    <t>Sigma - Manufacture de talents Â®</t>
  </si>
  <si>
    <t>https://www.google.com/search?gl=us&amp;hl=en&amp;q=Sigma+-+Manufacture+de+talents+%C2%AE&amp;sa=X&amp;ved=0ahUKEwicss7Y-fP9AhUlFFkFHe8nCCM4HhCYkAIIzg0</t>
  </si>
  <si>
    <t>AFI KLM E&amp;M</t>
  </si>
  <si>
    <t>http://www.airfranceindustries.com/</t>
  </si>
  <si>
    <t>https://www.google.com/search?gl=us&amp;hl=en&amp;q=AFI+KLM+E%26M&amp;sa=X&amp;ved=0ahUKEwivsYLj7uT9AhWUjokEHTMUDcE4KBCYkAIImw0</t>
  </si>
  <si>
    <t>Windward Global</t>
  </si>
  <si>
    <t>https://www.google.com/search?gl=us&amp;hl=en&amp;q=Windward+Global&amp;sa=X&amp;ved=0ahUKEwjDq4_2hpCAAxUoJkQIHbvpBnQ4ChCYkAIIrQs</t>
  </si>
  <si>
    <t>https://encrypted-tbn0.gstatic.com/images?q=tbn:ANd9GcTrD5Ar6ayivBVDeGOFZ_fYpkC0pf1GWOzNpBIBO8E&amp;s</t>
  </si>
  <si>
    <t>EDI Staffing, an EDI Specialists Company</t>
  </si>
  <si>
    <t>https://www.google.com/search?hl=en&amp;gl=us&amp;q=EDI+Staffing,+an+EDI+Specialists+Company&amp;sa=X&amp;ved=0ahUKEwjOhaKIprr-AhU4FVkFHTiOC4M4HhCYkAIIygo</t>
  </si>
  <si>
    <t>PT Tiga Daya Digital Indonesia (Eksad Technology)</t>
  </si>
  <si>
    <t>https://www.google.com/search?gl=us&amp;hl=en&amp;q=PT+Tiga+Daya+Digital+Indonesia+(Eksad+Technology)&amp;sa=X&amp;ved=0ahUKEwjPzcbK0-T8AhU4mmoFHdF3BlsQmJACCLgM</t>
  </si>
  <si>
    <t>MAS Holdings</t>
  </si>
  <si>
    <t>http://www.masholdings.com/</t>
  </si>
  <si>
    <t>https://www.google.com/search?hl=en&amp;gl=us&amp;q=MAS+Holdings&amp;sa=X&amp;ved=0ahUKEwjo7dLCx4X-AhW4MVkFHRyIA0IQmJACCN0I</t>
  </si>
  <si>
    <t>https://encrypted-tbn0.gstatic.com/images?q=tbn:ANd9GcST67e1ErmEhmPXwoRnjgyDUbxGRpfiohn9DVM0DBc&amp;s</t>
  </si>
  <si>
    <t>Apply4U</t>
  </si>
  <si>
    <t>https://www.google.com/search?sca_esv=572136157&amp;gl=us&amp;hl=en&amp;q=Apply4U&amp;sa=X&amp;ved=0ahUKEwiB2-b37eqBAxWpSTABHajXCaE4FBCYkAIIpgo</t>
  </si>
  <si>
    <t>Occam Solutions, Inc.</t>
  </si>
  <si>
    <t>https://www.google.com/search?gl=us&amp;hl=en&amp;q=Occam+Solutions,+Inc.&amp;sa=X&amp;ved=0ahUKEwjX4duJjdj8AhWIjokEHc2OCF84ChCYkAIIuAs</t>
  </si>
  <si>
    <t>https://encrypted-tbn0.gstatic.com/images?q=tbn:ANd9GcSyyJfr96ZORJ_MZLxwpg-saeoU6LTUEN1vkpqLJIc&amp;s</t>
  </si>
  <si>
    <t>emetriq</t>
  </si>
  <si>
    <t>https://www.google.com/search?sca_esv=584208532&amp;gl=us&amp;hl=en&amp;q=emetriq&amp;sa=X&amp;ved=0ahUKEwjNhYuOudSCAxUmFFkFHe5tBNo4PBCYkAIIkQ0</t>
  </si>
  <si>
    <t>Confluent</t>
  </si>
  <si>
    <t>https://www.google.com/search?hl=en&amp;gl=us&amp;q=Confluent&amp;sa=X&amp;ved=0ahUKEwiqp_CPh7D9AhWIlWoFHehtC7Q4KBCYkAIIlgo</t>
  </si>
  <si>
    <t>KUBIC - Groupe PIMENT</t>
  </si>
  <si>
    <t>https://www.google.com/search?hl=en&amp;gl=us&amp;q=KUBIC+-+Groupe+PIMENT&amp;sa=X&amp;ved=0ahUKEwic3N_kh7j_AhUv-DgGHVKmCv0QmJACCN8M</t>
  </si>
  <si>
    <t>https://encrypted-tbn0.gstatic.com/images?q=tbn:ANd9GcQkaoTeLuBsCH37Gtliu7gQu8B2PB3_1FgXIr5K-aw&amp;s</t>
  </si>
  <si>
    <t>Battalions</t>
  </si>
  <si>
    <t>https://www.google.com/search?gl=us&amp;hl=en&amp;q=Battalions&amp;sa=X&amp;ved=0ahUKEwivqa-gybf9AhXOMVkFHaT2C0AQmJACCJEM</t>
  </si>
  <si>
    <t>https://encrypted-tbn0.gstatic.com/images?q=tbn:ANd9GcQGEcYt020I_GHtXel0JCzRigqXg6xZw-0Tqw1K1KM&amp;s</t>
  </si>
  <si>
    <t>Capleo Global</t>
  </si>
  <si>
    <t>https://www.google.com/search?sca_esv=558035255&amp;hl=en&amp;gl=us&amp;q=Capleo+Global&amp;sa=X&amp;ved=0ahUKEwj_kaCwzOWAAxXsjIkEHdQ9DX84ChCYkAII4w0</t>
  </si>
  <si>
    <t>Chainup Pte. Ltd.</t>
  </si>
  <si>
    <t>http://www.chainup.com/</t>
  </si>
  <si>
    <t>https://www.google.com/search?ucbcb=1&amp;gl=us&amp;hl=en&amp;q=Chainup+Pte.+Ltd.&amp;sa=X&amp;ved=0ahUKEwjd16z79On9AhU3LUQIHUqwDis4KBCYkAIIyAs</t>
  </si>
  <si>
    <t>Lockton Companies</t>
  </si>
  <si>
    <t>https://www.google.com/search?ucbcb=1&amp;gl=us&amp;hl=en&amp;q=Lockton+Companies&amp;sa=X&amp;ved=0ahUKEwiO18StsfH9AhXoj4kEHUXoCDg4UBCYkAIIjgo</t>
  </si>
  <si>
    <t>Grupo Modelo</t>
  </si>
  <si>
    <t>http://www.gmodelo.com/</t>
  </si>
  <si>
    <t>https://www.google.com/search?gl=us&amp;hl=en&amp;q=Grupo+Modelo&amp;sa=X&amp;ved=0ahUKEwiwteqRmp-AAxWYEVkFHRM_DeoQmJACCK4M</t>
  </si>
  <si>
    <t>https://encrypted-tbn0.gstatic.com/images?q=tbn:ANd9GcQDhyKizYlo_rvDMGwtVEmB3KQqsFQ2d-CrRjudB2I&amp;s</t>
  </si>
  <si>
    <t>Dynata</t>
  </si>
  <si>
    <t>http://www.dynata.com/</t>
  </si>
  <si>
    <t>https://www.google.com/search?q=Dynata&amp;sa=X&amp;ved=0ahUKEwiRnrat57f-AhV2gIQIHflqD304FBCYkAIIqQw</t>
  </si>
  <si>
    <t>Hastings Direct</t>
  </si>
  <si>
    <t>http://www.hastingsplc.com/</t>
  </si>
  <si>
    <t>https://www.google.com/search?hl=en&amp;gl=us&amp;q=Hastings+Direct&amp;sa=X&amp;ved=0ahUKEwikitnCxNr8AhVSFVkFHeMbBaEQmJACCPsK</t>
  </si>
  <si>
    <t>https://encrypted-tbn0.gstatic.com/images?q=tbn:ANd9GcTelVUWEwFjteRRJhXpRDI-Vs21HnL2qfLSbLgRXPKXdm6ndffBIHXo&amp;s</t>
  </si>
  <si>
    <t>Dynamic Human Capital Pte. Ltd.</t>
  </si>
  <si>
    <t>https://www.google.com/search?hl=en&amp;gl=us&amp;q=Dynamic+Human+Capital+Pte.+Ltd.&amp;sa=X&amp;ved=0ahUKEwi8sJ6zrr_-AhVZD1kFHdafDcA4HhCYkAIIlQo</t>
  </si>
  <si>
    <t>EXASOFT</t>
  </si>
  <si>
    <t>https://www.google.com/search?hl=en&amp;gl=us&amp;q=EXASOFT&amp;sa=X&amp;ved=0ahUKEwi1u6XJxvb9AhVOFTQIHWg0Amw4ChCYkAIIoQs</t>
  </si>
  <si>
    <t>SEIDOR</t>
  </si>
  <si>
    <t>https://www.google.com/search?hl=en&amp;gl=us&amp;q=SEIDOR&amp;sa=X&amp;ved=0ahUKEwj81ZDTuer_AhVNpokEHetsAvsQmJACCOAM</t>
  </si>
  <si>
    <t>Department for Business and Trade</t>
  </si>
  <si>
    <t>https://www.google.com/search?sca_esv=577385484&amp;gl=us&amp;hl=en&amp;q=Department+for+Business+and+Trade&amp;sa=X&amp;ved=0ahUKEwjwu_vMi5iCAxUhEFkFHSLvBBE4HhCYkAIIkg0</t>
  </si>
  <si>
    <t>https://encrypted-tbn0.gstatic.com/images?q=tbn:ANd9GcQQIcyFUryCWrmSClxWYzFVZLw6Z1jYVEjXJ1NuNFw&amp;s</t>
  </si>
  <si>
    <t>HUMAC INC</t>
  </si>
  <si>
    <t>https://www.google.com/search?sca_esv=564592924&amp;gl=us&amp;hl=en&amp;q=HUMAC+INC&amp;sa=X&amp;ved=0ahUKEwjVn7OBs6SBAxVJFlkFHaJVAyg4ChCYkAIIvA0</t>
  </si>
  <si>
    <t>https://encrypted-tbn0.gstatic.com/images?q=tbn:ANd9GcTMQp5owrMgp7XpCI6WJsjZhY_wR54Qv97q0YXMPas&amp;s</t>
  </si>
  <si>
    <t>INFOSMART SYSTEMS,INC.</t>
  </si>
  <si>
    <t>https://www.google.com/search?sca_esv=572454954&amp;gl=us&amp;hl=en&amp;q=INFOSMART+SYSTEMS,INC.&amp;sa=X&amp;ved=0ahUKEwiDqOfJqO2BAxXjg4kEHVYUC6I4KBCYkAIItw0</t>
  </si>
  <si>
    <t>Cape Henry Associates, Acquired by JANUS Research Group</t>
  </si>
  <si>
    <t>https://www.google.com/search?gl=us&amp;hl=en&amp;q=Cape+Henry+Associates,+Acquired+by+JANUS+Research+Group&amp;sa=X&amp;ved=0ahUKEwjnhoyHp7r-AhWskIQIHW56Ce44PBCYkAIIigo</t>
  </si>
  <si>
    <t>Groupe IGS</t>
  </si>
  <si>
    <t>https://www.google.com/search?gl=us&amp;hl=en&amp;q=Groupe+IGS&amp;sa=X&amp;ved=0ahUKEwig-5uEov7-AhUcBUQIHQwbDhs4FBCYkAIIoA0</t>
  </si>
  <si>
    <t>https://encrypted-tbn0.gstatic.com/images?q=tbn:ANd9GcTrbd-nDwWf5GBxUJzYxMBRjE-DlXsrot-Rfy3r&amp;s=0</t>
  </si>
  <si>
    <t>KEYRUS SINGAPORE PTE. LTD.</t>
  </si>
  <si>
    <t>https://www.google.com/search?q=KEYRUS+SINGAPORE+PTE.+LTD.&amp;sa=X&amp;ved=0ahUKEwjY4NmQt8b8AhXZMlkFHcwvBew4HhCYkAIIkwo</t>
  </si>
  <si>
    <t>FOD FinanciÃ«n</t>
  </si>
  <si>
    <t>https://www.google.com/search?sca_esv=565257361&amp;gl=us&amp;hl=en&amp;q=FOD+Financi%C3%ABn&amp;sa=X&amp;ved=0ahUKEwjAgZn6uqmBAxUrEFkFHZHvAtA4FBCYkAIIlAs</t>
  </si>
  <si>
    <t>Bioquest Advisory</t>
  </si>
  <si>
    <t>https://www.google.com/search?sca_esv=030806efd1c59e15&amp;gl=us&amp;hl=en&amp;q=Bioquest+Advisory&amp;sa=X&amp;ved=0ahUKEwjx-Znpn_-CAxUJRDABHUFjBVQQmJACCNMM</t>
  </si>
  <si>
    <t>Haufe Gruppe</t>
  </si>
  <si>
    <t>http://www.haufegroup.com/</t>
  </si>
  <si>
    <t>https://www.google.com/search?sca_esv=589698990&amp;hl=en&amp;gl=us&amp;q=Haufe+Gruppe&amp;sa=X&amp;ved=0ahUKEwjVi67c3YaDAxXzv4kEHSIqDb04FBCYkAIIuww</t>
  </si>
  <si>
    <t>Reliable Transportation Solutions</t>
  </si>
  <si>
    <t>https://www.google.com/search?gl=us&amp;hl=en&amp;q=Reliable+Transportation+Solutions&amp;sa=X&amp;ved=0ahUKEwjHhoqzsJL_AhWPD1kFHSyGADs4WhCYkAIIngs</t>
  </si>
  <si>
    <t>AVENSYS CONSULTING PTE. LTD.</t>
  </si>
  <si>
    <t>https://www.google.com/search?q=AVENSYS+CONSULTING+PTE.+LTD.&amp;sa=X&amp;ved=0ahUKEwjSxZzYrOX_AhXiMVkFHUnkA7QQmJACCPEJ</t>
  </si>
  <si>
    <t>TURLEYWAY LIMITED</t>
  </si>
  <si>
    <t>https://www.google.com/search?sca_esv=555046018&amp;gl=us&amp;hl=en&amp;q=TURLEYWAY+LIMITED&amp;sa=X&amp;ved=0ahUKEwjB4N-89s6AAxXSRzABHbGaBO04HhCYkAIItQs</t>
  </si>
  <si>
    <t>Zel Technologies LLC</t>
  </si>
  <si>
    <t>http://www.zeltech.com/</t>
  </si>
  <si>
    <t>https://www.google.com/search?gl=us&amp;hl=en&amp;q=Zel+Technologies+LLC&amp;sa=X&amp;ved=0ahUKEwjpt_TYquX_AhXVlWoFHb2ABe4QmJACCMwO</t>
  </si>
  <si>
    <t>https://encrypted-tbn0.gstatic.com/images?q=tbn:ANd9GcTZvzXas5IBz_MT8iQmlVPkto5PsFcSUTlZ8JzCOfs&amp;s</t>
  </si>
  <si>
    <t>L'oreal Group</t>
  </si>
  <si>
    <t>https://www.google.com/search?ucbcb=1&amp;hl=en&amp;gl=us&amp;q=L%27oreal+Group&amp;sa=X&amp;ved=0ahUKEwjnw7aguc7-AhWSl2oFHWZGDP44FBCYkAIIygs</t>
  </si>
  <si>
    <t>Asset Based Lending (ABL)</t>
  </si>
  <si>
    <t>https://www.google.com/search?ucbcb=1&amp;gl=us&amp;hl=en&amp;q=Asset+Based+Lending+(ABL)&amp;sa=X&amp;ved=0ahUKEwiq7urD0vP8AhVUe8AKHcMcC4w4FBCYkAIItQs</t>
  </si>
  <si>
    <t>Muang Thai Insurance PCL.</t>
  </si>
  <si>
    <t>https://www.google.com/search?hl=en&amp;gl=us&amp;q=Muang+Thai+Insurance+PCL.&amp;sa=X&amp;ved=0ahUKEwi88qSzzZT-AhVKkIkEHZjdDIY4ChCYkAIIiww</t>
  </si>
  <si>
    <t>https://encrypted-tbn0.gstatic.com/images?q=tbn:ANd9GcQ97igCC4VaiSl93RbA8iEM2r36PaVw30eS1jCFQb0&amp;s</t>
  </si>
  <si>
    <t>Vaco Staffing</t>
  </si>
  <si>
    <t>https://www.google.com/search?q=Vaco+Staffing&amp;sa=X&amp;ved=0ahUKEwilqM7I4LL-AhWqFVkFHRIKAwc4MhCYkAIIugs</t>
  </si>
  <si>
    <t>CR2 Informatica S.r.l.</t>
  </si>
  <si>
    <t>https://www.google.com/search?hl=en&amp;gl=us&amp;q=CR2+Informatica+S.r.l.&amp;sa=X&amp;ved=0ahUKEwij1eahxLD_AhU9fjABHVl3Dcw4FBCYkAIIyg0</t>
  </si>
  <si>
    <t>Adepto Technical Recruitment Limited</t>
  </si>
  <si>
    <t>http://www.adeptotechnical.co.uk/</t>
  </si>
  <si>
    <t>https://www.google.com/search?sca_esv=574353833&amp;gl=us&amp;hl=en&amp;q=Adepto+Technical+Recruitment+Limited&amp;sa=X&amp;ved=0ahUKEwjh6bjU-f6BAxWNv4kEHYWyAaU4ChCYkAII9Qk</t>
  </si>
  <si>
    <t>https://encrypted-tbn0.gstatic.com/images?q=tbn:ANd9GcRSVKz4eTmzi9PJjhyy8N8tBJlk2CCdXkK6-wBv3PA&amp;s</t>
  </si>
  <si>
    <t>Bocada</t>
  </si>
  <si>
    <t>https://www.google.com/search?sca_esv=592095722&amp;hl=en&amp;gl=us&amp;q=Bocada&amp;sa=X&amp;ved=0ahUKEwjukeWw65qDAxW6AHkGHRQAArkQmJACCN0M</t>
  </si>
  <si>
    <t>Latitude, Inc.</t>
  </si>
  <si>
    <t>https://www.google.com/search?sca_esv=559959589&amp;hl=en&amp;gl=us&amp;q=Latitude,+Inc.&amp;sa=X&amp;ved=0ahUKEwijounwnfeAAxUOFFkFHZJSBC44bhCYkAIIgw4</t>
  </si>
  <si>
    <t>Flughafen KÃ¶ln-Bonn Gmbh</t>
  </si>
  <si>
    <t>https://www.google.com/search?sca_esv=573710622&amp;gl=us&amp;hl=en&amp;q=Flughafen+K%C3%B6ln-Bonn+Gmbh&amp;sa=X&amp;ved=0ahUKEwjezsX8-vmBAxW0D1kFHUJmABkQmJACCL0J</t>
  </si>
  <si>
    <t>Paychex</t>
  </si>
  <si>
    <t>http://www.paychex.com/</t>
  </si>
  <si>
    <t>https://www.google.com/search?sca_esv=555809189&amp;hl=en&amp;gl=us&amp;q=Paychex&amp;sa=X&amp;ved=0ahUKEwjHuKqQhtSAAxVBFVkFHTIfCXkQmJACCOsL</t>
  </si>
  <si>
    <t>Power IT Services private limited</t>
  </si>
  <si>
    <t>https://www.google.com/search?sca_esv=589004769&amp;hl=en&amp;gl=us&amp;q=Power+IT+Services+private+limited&amp;sa=X&amp;ved=0ahUKEwj12_P6n_-CAxWMPUQIHUVzA1I4PBCYkAII2ww</t>
  </si>
  <si>
    <t>Surbana Jurong Private Limited</t>
  </si>
  <si>
    <t>http://www.surbanajurong.com/</t>
  </si>
  <si>
    <t>https://www.google.com/search?sca_esv=562451240&amp;hl=en&amp;gl=us&amp;q=Surbana+Jurong+Private+Limited&amp;sa=X&amp;ved=0ahUKEwiFp-XdqpCBAxVYVTABHYP-ADw4ChCYkAIIpQo</t>
  </si>
  <si>
    <t>Angelini Industries</t>
  </si>
  <si>
    <t>https://www.google.com/search?hl=en&amp;gl=us&amp;q=Angelini+Industries&amp;sa=X&amp;ved=0ahUKEwiCrp7wk5qAAxXUVDUKHSpMAVgQmJACCJML</t>
  </si>
  <si>
    <t>https://encrypted-tbn0.gstatic.com/images?q=tbn:ANd9GcQF_NzrBt9L6xL0cXn3QbzqLH0xAh_jY1fuvyvNHgI&amp;s</t>
  </si>
  <si>
    <t>Uyandiswa</t>
  </si>
  <si>
    <t>https://www.google.com/search?hl=en&amp;gl=us&amp;q=Uyandiswa&amp;sa=X&amp;ved=0ahUKEwiVy9e1-fP9AhXtkYkEHX3CAVUQmJACCO0K</t>
  </si>
  <si>
    <t>Rapid Systemz</t>
  </si>
  <si>
    <t>https://www.google.com/search?sca_esv=562982649&amp;gl=us&amp;hl=en&amp;q=Rapid+Systemz&amp;sa=X&amp;ved=0ahUKEwiBv43HqpWBAxXvFFkFHUMcCJwQmJACCJMK</t>
  </si>
  <si>
    <t>REEA Digital Limited</t>
  </si>
  <si>
    <t>https://www.google.com/search?gl=us&amp;hl=en&amp;q=REEA+Digital+Limited&amp;sa=X&amp;ved=0ahUKEwjp-vKnpa6AAxXZFFkFHegXCzEQmJACCI0H</t>
  </si>
  <si>
    <t>https://encrypted-tbn0.gstatic.com/images?q=tbn:ANd9GcRfWPlaRnQrNNjn5dKeqtm5DoZoakPgM-H4sPY8c9c&amp;s</t>
  </si>
  <si>
    <t>Jarvis King</t>
  </si>
  <si>
    <t>https://www.google.com/search?hl=en&amp;gl=us&amp;q=Jarvis+King&amp;sa=X&amp;ved=0ahUKEwjlgsLtw4iAAxVPrYkEHef5D0c4PBCYkAII9gs</t>
  </si>
  <si>
    <t>https://encrypted-tbn0.gstatic.com/images?q=tbn:ANd9GcSN625KsflVQdLla_bS85Hycm_Wq10bA26Gh5eBTY8&amp;s</t>
  </si>
  <si>
    <t>Tempus Labs, Inc.</t>
  </si>
  <si>
    <t>http://www.tempus.com/</t>
  </si>
  <si>
    <t>https://www.google.com/search?ucbcb=1&amp;gl=us&amp;hl=en&amp;q=Tempus+Labs,+Inc.&amp;sa=X&amp;ved=0ahUKEwik8LO7wdr8AhX1ATQIHXGBB0M4HhCYkAIImwo</t>
  </si>
  <si>
    <t>https://encrypted-tbn0.gstatic.com/images?q=tbn:ANd9GcStfzH4Pp_dxZtFWTY0Uk8t29usrZ03MLLraZfkIv8&amp;s</t>
  </si>
  <si>
    <t>Groupe Mutuel</t>
  </si>
  <si>
    <t>https://www.google.com/search?gl=us&amp;hl=en&amp;q=Groupe+Mutuel&amp;sa=X&amp;ved=0ahUKEwiJ1qX87bf-AhUVEVkFHan9DIo4ChCYkAIIkwo</t>
  </si>
  <si>
    <t>Alzbeta Search Partners</t>
  </si>
  <si>
    <t>https://www.google.com/search?q=Alzbeta+Search+Partners&amp;sa=X&amp;ved=0ahUKEwiZ956sz-z-AhVZgYQIHV9wABk4ChCYkAIIlQo</t>
  </si>
  <si>
    <t>PT Bank Multiarta Sentosa Tbk (Bank MAS)</t>
  </si>
  <si>
    <t>http://www.bankmas.co.id/</t>
  </si>
  <si>
    <t>https://www.google.com/search?hl=en&amp;gl=us&amp;q=PT+Bank+Multiarta+Sentosa+Tbk+(Bank+MAS)&amp;sa=X&amp;ved=0ahUKEwjtz6WBzbL9AhUcq4QIHUZEC-sQmJACCKkK</t>
  </si>
  <si>
    <t>https://encrypted-tbn0.gstatic.com/images?q=tbn:ANd9GcRva8SCtO9T6QatjzC3LW2lW113Gk5ZrZ06CYVOrnU&amp;s</t>
  </si>
  <si>
    <t>Everseiko Group</t>
  </si>
  <si>
    <t>https://www.google.com/search?gl=us&amp;hl=en&amp;q=Everseiko+Group&amp;sa=X&amp;ved=0ahUKEwi3qPjB-tD-AhWzJ0QIHd3eDk4QmJACCM8F</t>
  </si>
  <si>
    <t>OptimHire Software Solutions Pvt Ltd</t>
  </si>
  <si>
    <t>https://www.google.com/search?sca_esv=581110607&amp;hl=en&amp;gl=us&amp;q=OptimHire+Software+Solutions+Pvt+Ltd&amp;sa=X&amp;ved=0ahUKEwiev4fy4riCAxULEVkFHXB7Azs4FBCYkAIInwo</t>
  </si>
  <si>
    <t>https://encrypted-tbn0.gstatic.com/images?q=tbn:ANd9GcTj2sINDESXTjVxDkE6vP54zT_oUF53k1_2ST75Onk&amp;s</t>
  </si>
  <si>
    <t>China Mobile Hong Kong Co. Ltd.</t>
  </si>
  <si>
    <t>http://www.hk.chinamobile.com/</t>
  </si>
  <si>
    <t>https://www.google.com/search?gl=us&amp;hl=en&amp;q=China+Mobile+Hong+Kong+Co.+Ltd.&amp;sa=X&amp;ved=0ahUKEwjmt-W_6v38AhVYnWoFHTlcBXg4ChCYkAII_gs</t>
  </si>
  <si>
    <t>Tech Off</t>
  </si>
  <si>
    <t>https://www.google.com/search?gl=us&amp;hl=en&amp;q=Tech+Off&amp;sa=X&amp;ved=0ahUKEwjYzafGjbr9AhUWEUQIHTuLCsIQmJACCIAI</t>
  </si>
  <si>
    <t>https://encrypted-tbn0.gstatic.com/images?q=tbn:ANd9GcSFxO5VYStZfvTEWiZ-J3wDf8YG8hLxmxtAQP0ORus&amp;s</t>
  </si>
  <si>
    <t>Cloudstrats</t>
  </si>
  <si>
    <t>https://www.google.com/search?ucbcb=1&amp;hl=en&amp;gl=us&amp;q=Cloudstrats&amp;sa=X&amp;ved=0ahUKEwiZs-_5oav-AhUAFmIAHc7SBlwQmJACCIEM</t>
  </si>
  <si>
    <t>KÃ¶ln Bonn Airport / Cologne Bonn Airport</t>
  </si>
  <si>
    <t>https://www.google.com/search?q=K%C3%B6ln+Bonn+Airport+/+Cologne+Bonn+Airport&amp;sa=X&amp;ved=0ahUKEwjsjJSSidv-AhW4FFkFHf0mBgAQmJACCKAN</t>
  </si>
  <si>
    <t>https://encrypted-tbn0.gstatic.com/images?q=tbn:ANd9GcSqwYeasbtbbDcXCs7NWHnnkBW46xFUDxsGGaNRG1o&amp;s</t>
  </si>
  <si>
    <t>Upward Health of Rhode Island PC</t>
  </si>
  <si>
    <t>https://www.google.com/search?gl=us&amp;hl=en&amp;q=Upward+Health+of+Rhode+Island+PC&amp;sa=X&amp;ved=0ahUKEwiIuKOhwJ79AhVOMVkFHWHpDmA4PBCYkAIIlw0</t>
  </si>
  <si>
    <t>LATOKEN</t>
  </si>
  <si>
    <t>https://www.google.com/search?hl=en&amp;gl=us&amp;q=LATOKEN&amp;sa=X&amp;ved=0ahUKEwjHtMrk7OL_AhXPq4kEHSscCGQQmJACCIAJ</t>
  </si>
  <si>
    <t>Ã‡iÃ§eksepeti / Mizu</t>
  </si>
  <si>
    <t>https://www.google.com/search?ucbcb=1&amp;hl=en&amp;gl=us&amp;q=%C3%87i%C3%A7eksepeti+/+Mizu&amp;sa=X&amp;ved=0ahUKEwjvmNvL_tL8AhVFrokEHZC6C3cQmJACCNMH</t>
  </si>
  <si>
    <t>https://encrypted-tbn0.gstatic.com/images?q=tbn:ANd9GcS7IFEsgg4FeX3A4IPKimMCH1KVdXXIx-AMfZI2z_M&amp;s</t>
  </si>
  <si>
    <t>Lee Hecht Harrison Nederland B.V.</t>
  </si>
  <si>
    <t>https://www.google.com/search?gl=us&amp;hl=en&amp;q=Lee+Hecht+Harrison+Nederland+B.V.&amp;sa=X&amp;ved=0ahUKEwjx9prymdb_AhXMDkQIHXJiAEc4KBCYkAII0Ak</t>
  </si>
  <si>
    <t>Zyreone</t>
  </si>
  <si>
    <t>https://www.google.com/search?gl=us&amp;hl=en&amp;q=Zyreone&amp;sa=X&amp;ved=0ahUKEwigicnWy-f-AhVzRDABHTaCDugQmJACCKQL</t>
  </si>
  <si>
    <t>https://encrypted-tbn0.gstatic.com/images?q=tbn:ANd9GcR3x_1NzCKSitCzVh-Cl8Z8PHot10ohnaW5Q_R7vj8&amp;s</t>
  </si>
  <si>
    <t>Mars Incorporated</t>
  </si>
  <si>
    <t>https://www.google.com/search?sca_esv=559635945&amp;gl=us&amp;hl=en&amp;q=Mars+Incorporated&amp;sa=X&amp;ved=0ahUKEwjs68vSz_SAAxXtm4kEHT0cDy84ChCYkAIImQw</t>
  </si>
  <si>
    <t>Gi Group Argentina</t>
  </si>
  <si>
    <t>https://www.google.com/search?sca_esv=557708880&amp;gl=us&amp;hl=en&amp;q=Gi+Group+Argentina&amp;sa=X&amp;ved=0ahUKEwiuvaP-jOOAAxUfFlkFHS19DVcQmJACCKoH</t>
  </si>
  <si>
    <t>https://encrypted-tbn0.gstatic.com/images?q=tbn:ANd9GcSVH5kiFjb_hGQj76lst4O1fr-L9MleRJMP1fgOHSA&amp;s</t>
  </si>
  <si>
    <t>Multilingo Recruitment</t>
  </si>
  <si>
    <t>https://www.google.com/search?hl=en&amp;gl=us&amp;q=Multilingo+Recruitment&amp;sa=X&amp;ved=0ahUKEwiLy6r7waj9AhVxEVkFHZ3zDtw4FBCYkAIIugw</t>
  </si>
  <si>
    <t>https://encrypted-tbn0.gstatic.com/images?q=tbn:ANd9GcTOFC0R1HZZjpHW9DanBf3T9xOg2_UbjL882iJriEQ&amp;s</t>
  </si>
  <si>
    <t>Mission Loans, LLC</t>
  </si>
  <si>
    <t>http://missionloans.com/</t>
  </si>
  <si>
    <t>https://www.google.com/search?gl=us&amp;hl=en&amp;q=Mission+Loans,+LLC&amp;sa=X&amp;ved=0ahUKEwin7L2cs6H_AhXHk2oFHVCHAiU4ChCYkAIIigw</t>
  </si>
  <si>
    <t>https://encrypted-tbn0.gstatic.com/images?q=tbn:ANd9GcT_XakZzO62gRDdNHB8sKMYgJHH8i6AvetTc01-MEM&amp;s</t>
  </si>
  <si>
    <t>Defence Infrastructure Organisation (DIO)</t>
  </si>
  <si>
    <t>https://www.gov.uk/government/organisations/defence-infrastructure-organisation</t>
  </si>
  <si>
    <t>https://www.google.com/search?sca_esv=570580370&amp;hl=en&amp;gl=us&amp;q=Defence+Infrastructure+Organisation+(DIO)&amp;sa=X&amp;ved=0ahUKEwipu-bT3duBAxWqFFkFHdViA0k4MhCYkAIIvAs</t>
  </si>
  <si>
    <t>https://encrypted-tbn0.gstatic.com/images?q=tbn:ANd9GcSoblcIJ3ddUoOfwGPmOjFaEM-jgjVhIOJ_tmNwoN0&amp;s</t>
  </si>
  <si>
    <t>Barnett Waddingham</t>
  </si>
  <si>
    <t>https://www.google.com/search?gl=us&amp;hl=en&amp;q=Barnett+Waddingham&amp;sa=X&amp;ved=0ahUKEwiqm9_C8ZH9AhWyFlkFHVW4AWoQmJACCIMM</t>
  </si>
  <si>
    <t>https://encrypted-tbn0.gstatic.com/images?q=tbn:ANd9GcR6IgOu9TyxHVljJBF3duTEVUeG-LFBdlwGWMv7sO4&amp;s</t>
  </si>
  <si>
    <t>Thryv</t>
  </si>
  <si>
    <t>http://thryv.com/</t>
  </si>
  <si>
    <t>https://www.google.com/search?hl=en&amp;gl=us&amp;q=Thryv&amp;sa=X&amp;ved=0ahUKEwiupdbbqsKAAxUKElkFHbuQAZc4RhCYkAIIyA4</t>
  </si>
  <si>
    <t>https://encrypted-tbn0.gstatic.com/images?q=tbn:ANd9GcTGlNqS5nZkHWLsEzoawQqUo1cujarWm0awMCfqPBM&amp;s</t>
  </si>
  <si>
    <t>Toptal, LLC</t>
  </si>
  <si>
    <t>https://www.google.com/search?hl=en&amp;gl=us&amp;q=Toptal,+LLC&amp;sa=X&amp;ved=0ahUKEwiLgN-73tj_AhXGFlkFHRfeDb04FBCYkAII-Qw</t>
  </si>
  <si>
    <t>UniversitÃ¤t Basel</t>
  </si>
  <si>
    <t>https://www.unibas.ch/de</t>
  </si>
  <si>
    <t>https://www.google.com/search?gl=us&amp;hl=en&amp;q=Universit%C3%A4t+Basel&amp;sa=X&amp;ved=0ahUKEwiwqZ_zpNj9AhWRpIQIHYaAApwQmJACCJEM</t>
  </si>
  <si>
    <t>https://encrypted-tbn0.gstatic.com/images?q=tbn:ANd9GcTeAXf-k3KMBXNcMiB1WGL3AvF4GaiJjyy0BqB4Rj4&amp;s</t>
  </si>
  <si>
    <t>Vision Data Analytics</t>
  </si>
  <si>
    <t>https://www.google.com/search?sca_esv=587404480&amp;hl=en&amp;gl=us&amp;q=Vision+Data+Analytics&amp;sa=X&amp;ved=0ahUKEwjkxbH00PKCAxW0IUQIHZCcB2M4bhCYkAIIgws</t>
  </si>
  <si>
    <t>Vye Professionals | Experts in Quants</t>
  </si>
  <si>
    <t>https://www.google.com/search?hl=en&amp;gl=us&amp;q=Vye+Professionals+%7C+Experts+in+Quants&amp;sa=X&amp;ved=0ahUKEwjO4eejoNP9AhWkkIkEHefaDTI4MhCYkAIIzQ0</t>
  </si>
  <si>
    <t>Acuity Consultants</t>
  </si>
  <si>
    <t>https://www.google.com/search?gl=us&amp;hl=en&amp;q=Acuity+Consultants&amp;sa=X&amp;ved=0ahUKEwjywNaU9ef_AhUirokEHaFNAuA4HhCYkAIIhws</t>
  </si>
  <si>
    <t>https://encrypted-tbn0.gstatic.com/images?q=tbn:ANd9GcTESz00MbWkxAl-7rKs60lgdiSdpaEThz_3zWPBtTc&amp;s</t>
  </si>
  <si>
    <t>DHL Supply Chain</t>
  </si>
  <si>
    <t>http://www.exel.com/</t>
  </si>
  <si>
    <t>https://www.google.com/search?hl=en&amp;gl=us&amp;q=DHL+Supply+Chain&amp;sa=X&amp;ved=0ahUKEwjx26Wei7r9AhVWD1kFHe24Brs4FBCYkAII5ws</t>
  </si>
  <si>
    <t>https://encrypted-tbn0.gstatic.com/images?q=tbn:ANd9GcTxBJeTvaDOmDZ2IQUJLcdvs8s4T0qzxiTTNPNY_Is&amp;s</t>
  </si>
  <si>
    <t>Amantya Technologies</t>
  </si>
  <si>
    <t>https://www.google.com/search?sca_esv=587404480&amp;gl=us&amp;hl=en&amp;q=Amantya+Technologies&amp;sa=X&amp;ved=0ahUKEwju9JPs0PKCAxUuJEQIHQh8DS44HhCYkAIIiQ0</t>
  </si>
  <si>
    <t>CO</t>
  </si>
  <si>
    <t>https://www.google.com/search?gl=us&amp;hl=en&amp;q=CO&amp;sa=X&amp;ved=0ahUKEwib08nw2ND9AhXanGoFHQJfAQY4HhCYkAIIgQs</t>
  </si>
  <si>
    <t>genesys</t>
  </si>
  <si>
    <t>https://www.google.com/search?gl=us&amp;hl=en&amp;q=genesys&amp;sa=X&amp;ved=0ahUKEwjn-ImQ2cb9AhUEElkFHYvqBOI4KBCYkAIIugk</t>
  </si>
  <si>
    <t>BruntWork</t>
  </si>
  <si>
    <t>http://www.bruntwork.co/</t>
  </si>
  <si>
    <t>https://www.google.com/search?sca_esv=586873451&amp;hl=en&amp;gl=us&amp;q=BruntWork&amp;sa=X&amp;ved=0ahUKEwipo4CXyu2CAxXllWoFHZ4JCWgQmJACCNAK</t>
  </si>
  <si>
    <t>www.linkedin/company/26482</t>
  </si>
  <si>
    <t>https://www.google.com/search?sca_esv=574353833&amp;gl=us&amp;hl=en&amp;q=www.linkedin/company/26482&amp;sa=X&amp;ved=0ahUKEwiyzOvw-P6BAxVKE1kFHfySDsI4KBCYkAII8ws</t>
  </si>
  <si>
    <t>COSENTINO</t>
  </si>
  <si>
    <t>http://www.cosentino.com/</t>
  </si>
  <si>
    <t>https://www.google.com/search?hl=en&amp;gl=us&amp;q=COSENTINO&amp;sa=X&amp;ved=0ahUKEwjV6_GglqH-AhXbFlkFHSRGAoYQmJACCPQM</t>
  </si>
  <si>
    <t>https://encrypted-tbn0.gstatic.com/images?q=tbn:ANd9GcTjemsJKb7E4U2p-WN_Sb2P2ZWCM0WAwk9eXJfw&amp;s=0</t>
  </si>
  <si>
    <t>Navig8 Group</t>
  </si>
  <si>
    <t>http://www.navig8group.com/</t>
  </si>
  <si>
    <t>https://www.google.com/search?sca_esv=562982649&amp;gl=us&amp;hl=en&amp;q=Navig8+Group&amp;sa=X&amp;ved=0ahUKEwiHkuHZqZWBAxXtp4kEHVwOAj4QmJACCJkN</t>
  </si>
  <si>
    <t>Deluxe</t>
  </si>
  <si>
    <t>http://www.deluxe.com/</t>
  </si>
  <si>
    <t>https://www.google.com/search?sca_esv=571506520&amp;hl=en&amp;gl=us&amp;q=Deluxe&amp;sa=X&amp;ved=0ahUKEwiCn5KAouOBAxWcQzABHWqzASA4HhCYkAII4w4</t>
  </si>
  <si>
    <t>https://encrypted-tbn0.gstatic.com/images?q=tbn:ANd9GcTDyHQZ0Jcai_59qgsmhYEgu0mMzBIu1F68Fw6Uq8A&amp;s</t>
  </si>
  <si>
    <t>BBC</t>
  </si>
  <si>
    <t>http://www.bbc.com/</t>
  </si>
  <si>
    <t>https://www.google.com/search?ucbcb=1&amp;hl=en&amp;gl=us&amp;q=BBC&amp;sa=X&amp;ved=0ahUKEwipmPbEoaj8AhUFL0QIHZzpAFY4FBCYkAIIzAs</t>
  </si>
  <si>
    <t>https://encrypted-tbn0.gstatic.com/images?q=tbn:ANd9GcTFqutb7EqUJSqopbyXHZtqSglgh6ecG5Xd10rcPhI&amp;s</t>
  </si>
  <si>
    <t>Newparts, Inc.</t>
  </si>
  <si>
    <t>https://www.google.com/search?sca_esv=591053097&amp;gl=us&amp;hl=en&amp;q=Newparts,+Inc.&amp;sa=X&amp;ved=0ahUKEwi_lYSB5JCDAxVhFmIAHemkDZsQmJACCNkK</t>
  </si>
  <si>
    <t>https://encrypted-tbn0.gstatic.com/images?q=tbn:ANd9GcQ2WNBx0LSXlN9HaPCT8693-DXc2bxeK8fS10zqUdM&amp;s</t>
  </si>
  <si>
    <t>Knorr-Bremse</t>
  </si>
  <si>
    <t>https://www.google.com/search?ucbcb=1&amp;gl=us&amp;hl=en&amp;q=Knorr-Bremse&amp;sa=X&amp;ved=0ahUKEwj2zIDa9KD9AhW_KlkFHYBtALg4UBCYkAII3Qs</t>
  </si>
  <si>
    <t>Cervello Inc.,</t>
  </si>
  <si>
    <t>http://mycervello.com/</t>
  </si>
  <si>
    <t>https://www.google.com/search?q=Cervello+Inc.,&amp;sa=X&amp;ved=0ahUKEwjX1Kq8peX_AhWtFFkFHUXhAck4KBCYkAII9g0</t>
  </si>
  <si>
    <t>Dexian DISYS</t>
  </si>
  <si>
    <t>https://www.google.com/search?sca_esv=573553702&amp;hl=en&amp;gl=us&amp;q=Dexian+DISYS&amp;sa=X&amp;ved=0ahUKEwiv1_uYsveBAxWyEVkFHXvCAB04ChCYkAIIpQw</t>
  </si>
  <si>
    <t>Deloitte Central Europe</t>
  </si>
  <si>
    <t>http://www2.deloitte.com/ce</t>
  </si>
  <si>
    <t>https://www.google.com/search?sca_esv=555046018&amp;gl=us&amp;hl=en&amp;q=Deloitte+Central+Europe&amp;sa=X&amp;ved=0ahUKEwiSu-ey-s6AAxVegYQIHflWBK0QmJACCK0H</t>
  </si>
  <si>
    <t>https://encrypted-tbn0.gstatic.com/images?q=tbn:ANd9GcRkfqcAgPCNfkU8GKyUe_-6CZhEsRVZ9XoQ1YWn1wY&amp;s</t>
  </si>
  <si>
    <t>Canal+ Austria GmbH</t>
  </si>
  <si>
    <t>https://www.google.com/search?hl=en&amp;gl=us&amp;q=Canal%2B+Austria+GmbH&amp;sa=X&amp;ved=0ahUKEwjjrrHapdP9AhXmVTABHcFvA004FBCYkAIIigs</t>
  </si>
  <si>
    <t>StratsLab</t>
  </si>
  <si>
    <t>https://www.google.com/search?gl=us&amp;hl=en&amp;q=StratsLab&amp;sa=X&amp;ved=0ahUKEwjcvbLo0sb9AhUQjIkEHWdsArM4HhCYkAII5gs</t>
  </si>
  <si>
    <t>MultiPlan</t>
  </si>
  <si>
    <t>http://www.multiplan.com/</t>
  </si>
  <si>
    <t>https://www.google.com/search?hl=en&amp;gl=us&amp;q=MultiPlan&amp;sa=X&amp;ved=0ahUKEwj4h523wq39AhU2j4kEHdflDAIQmJACCI4N</t>
  </si>
  <si>
    <t>Sparktek</t>
  </si>
  <si>
    <t>https://www.google.com/search?hl=en&amp;gl=us&amp;q=Sparktek&amp;sa=X&amp;ved=0ahUKEwjMiLm8rsH8AhXSFFkFHU_5BCs4PBCYkAIIpg0</t>
  </si>
  <si>
    <t>Apogee Engineering</t>
  </si>
  <si>
    <t>http://www.apogeeusa.com/</t>
  </si>
  <si>
    <t>https://www.google.com/search?gl=us&amp;hl=en&amp;q=Apogee+Engineering&amp;sa=X&amp;ved=0ahUKEwjy_bC0-KX9AhWADkQIHTdhAl44HhCYkAIInQ0</t>
  </si>
  <si>
    <t>https://encrypted-tbn0.gstatic.com/images?q=tbn:ANd9GcTbGACjSC8o6t8iluwxeCE3nE7VDvOJVxAFvoaa0oc&amp;s</t>
  </si>
  <si>
    <t>SENDAUDIT</t>
  </si>
  <si>
    <t>https://www.google.com/search?sca_esv=583899177&amp;gl=us&amp;hl=en&amp;q=SENDAUDIT&amp;sa=X&amp;ved=0ahUKEwicka3G-NGCAxWGa_UHHYftArMQmJACCL8J</t>
  </si>
  <si>
    <t>Firebird</t>
  </si>
  <si>
    <t>https://www.google.com/search?sca_esv=6d5bedc1fb97438b&amp;hl=en&amp;gl=us&amp;q=Firebird&amp;sa=X&amp;ved=0ahUKEwjb3P2E1e2CAxXyRTABHfwEABkQmJACCJgK</t>
  </si>
  <si>
    <t>https://encrypted-tbn0.gstatic.com/images?q=tbn:ANd9GcQkZ8sL_y9u8wGQUwNp-yMDG7qcRpqQKdrRLQucPzI&amp;s</t>
  </si>
  <si>
    <t>Etengo AG</t>
  </si>
  <si>
    <t>https://www.google.com/search?sca_esv=590053957&amp;hl=en&amp;gl=us&amp;q=Etengo+AG&amp;sa=X&amp;ved=0ahUKEwiNzvq7p4mDAxVTjokEHc9GBMc4FBCYkAIIgww</t>
  </si>
  <si>
    <t>https://encrypted-tbn0.gstatic.com/images?q=tbn:ANd9GcSjTEKSclABoNcCuK7yx4hWUN1KjqngT8qb-KNL_uU&amp;s</t>
  </si>
  <si>
    <t>Coditas Technologies Pvt Ltd</t>
  </si>
  <si>
    <t>https://www.google.com/search?gl=us&amp;hl=en&amp;q=Coditas+Technologies+Pvt+Ltd&amp;sa=X&amp;ved=0ahUKEwi7rpHH0JyAAxVYl4kEHW6tD4A4FBCYkAIIoww</t>
  </si>
  <si>
    <t>University of Southern Denmark (SDU)</t>
  </si>
  <si>
    <t>https://www.google.com/search?hl=en&amp;gl=us&amp;q=University+of+Southern+Denmark+(SDU)&amp;sa=X&amp;ved=0ahUKEwiL8d2V9_b_AhVrEVkFHXxaDesQmJACCO8L</t>
  </si>
  <si>
    <t>AEC a.s.</t>
  </si>
  <si>
    <t>http://www.aec.cz/</t>
  </si>
  <si>
    <t>https://www.google.com/search?hl=en&amp;gl=us&amp;q=AEC+a.s.&amp;sa=X&amp;ved=0ahUKEwiMuL6o66_8AhVhk2oFHddYAAY4KBCYkAIIvww</t>
  </si>
  <si>
    <t>Prinsiri</t>
  </si>
  <si>
    <t>http://www.prinsiri.com/</t>
  </si>
  <si>
    <t>https://www.google.com/search?hl=en&amp;gl=us&amp;q=Prinsiri&amp;sa=X&amp;ved=0ahUKEwjh9K31lPH8AhWzsDEKHblaBOMQmJACCJUN</t>
  </si>
  <si>
    <t>https://encrypted-tbn0.gstatic.com/images?q=tbn:ANd9GcSYPwGTr70vjlM-lQ_JYeUeHyBSs9_oz_2FTVPp0JI&amp;s</t>
  </si>
  <si>
    <t>Mission Recruit LLC</t>
  </si>
  <si>
    <t>https://www.google.com/search?ucbcb=1&amp;gl=us&amp;hl=en&amp;q=Mission+Recruit+LLC&amp;sa=X&amp;ved=0ahUKEwi91aP-8MP8AhX6XvEDHVKeClY4PBCYkAII1ws</t>
  </si>
  <si>
    <t>GLOBAL BUSINESS SOLUTIONS</t>
  </si>
  <si>
    <t>https://www.google.com/search?sca_esv=576391435&amp;gl=us&amp;hl=en&amp;q=GLOBAL+BUSINESS+SOLUTIONS&amp;sa=X&amp;ved=0ahUKEwi8mLrc0pCCAxWllIkEHepnBRQQmJACCIoK</t>
  </si>
  <si>
    <t>https://encrypted-tbn0.gstatic.com/images?q=tbn:ANd9GcQ8XcHjHHs4gfG3neS1CkZGKf2MeLL40-gsl6a60ng&amp;s</t>
  </si>
  <si>
    <t>Manpower Portugal</t>
  </si>
  <si>
    <t>https://www.google.com/search?sca_esv=593529204&amp;gl=us&amp;hl=en&amp;q=Manpower+Portugal&amp;sa=X&amp;ved=0ahUKEwjN7LO6-amDAxWMMVkFHYm7AaI4FBCYkAIIxws</t>
  </si>
  <si>
    <t>https://encrypted-tbn0.gstatic.com/images?q=tbn:ANd9GcRGSuhh1mq79tuxcHV46RMztcTQ6cfEPb5QVZbZ8gI&amp;s</t>
  </si>
  <si>
    <t>Navan</t>
  </si>
  <si>
    <t>https://www.google.com/search?hl=en&amp;gl=us&amp;q=Navan&amp;sa=X&amp;ved=0ahUKEwjG7-mghuD-AhWSIjQIHf2SCvA4KBCYkAII6As</t>
  </si>
  <si>
    <t>Spotify AB</t>
  </si>
  <si>
    <t>https://www.google.com/search?gl=us&amp;hl=en&amp;q=Spotify+AB&amp;sa=X&amp;ved=0ahUKEwiM8cu-kNj8AhVcEGIAHRmqAPMQmJACCLcL</t>
  </si>
  <si>
    <t>https://encrypted-tbn0.gstatic.com/images?q=tbn:ANd9GcSm8RCbc3U9Lv7RlNWymA5xe-j6YqTg0-lWCGUA&amp;s=0</t>
  </si>
  <si>
    <t>Air Liquide</t>
  </si>
  <si>
    <t>http://www.airliquide.com/</t>
  </si>
  <si>
    <t>https://www.google.com/search?gl=us&amp;hl=en&amp;q=Air+Liquide&amp;sa=X&amp;ved=0ahUKEwigwICA87qAAxVlLUQIHR6uCewQmJACCJML</t>
  </si>
  <si>
    <t>https://encrypted-tbn0.gstatic.com/images?q=tbn:ANd9GcR9Pibdz5dC2lwAxr70sFVQ24PQx3VCqrJm-Xu3DN0&amp;s</t>
  </si>
  <si>
    <t>At Recruitment</t>
  </si>
  <si>
    <t>https://www.google.com/search?gl=us&amp;hl=en&amp;q=At+Recruitment&amp;sa=X&amp;ved=0ahUKEwjo7MjxzKv_AhXHLUQIHf40DPk4ChCYkAIIigs</t>
  </si>
  <si>
    <t>Boralex</t>
  </si>
  <si>
    <t>http://www.boralex.com/</t>
  </si>
  <si>
    <t>https://www.google.com/search?sca_esv=592739610&amp;gl=us&amp;hl=en&amp;q=Boralex&amp;sa=X&amp;ved=0ahUKEwjYqfWG85-DAxU7FlkFHVyTBqEQmJACCOEK</t>
  </si>
  <si>
    <t>https://encrypted-tbn0.gstatic.com/images?q=tbn:ANd9GcRrxdBd9tpVBz6T0qy3qOh0sPZfBBq9WwJw0PoTHc8&amp;s</t>
  </si>
  <si>
    <t>Nicholson Glover</t>
  </si>
  <si>
    <t>https://www.google.com/search?gl=us&amp;hl=en&amp;q=Nicholson+Glover&amp;sa=X&amp;ved=0ahUKEwigzufBzrz9AhUCLEQIHbrBBho4KBCYkAIIlws</t>
  </si>
  <si>
    <t>https://encrypted-tbn0.gstatic.com/images?q=tbn:ANd9GcS5f9rTFBCxmzm0Mnt0k3UHtZD5P8NcfCNNHbVz8SQ&amp;s</t>
  </si>
  <si>
    <t>Hyqoo</t>
  </si>
  <si>
    <t>https://www.google.com/search?ucbcb=1&amp;hl=en&amp;gl=us&amp;q=Hyqoo&amp;sa=X&amp;ved=0ahUKEwin0cTCkpf-AhUCjYkEHZjOCtYQmJACCOIN</t>
  </si>
  <si>
    <t>https://encrypted-tbn0.gstatic.com/images?q=tbn:ANd9GcR9254C-7RumWDqYM3SVTjSMHaQFuzTwE4JaCb7TL8&amp;s</t>
  </si>
  <si>
    <t>Wheaton College (MA)</t>
  </si>
  <si>
    <t>https://wheatoncollege.edu/</t>
  </si>
  <si>
    <t>https://www.google.com/search?hl=en&amp;gl=us&amp;q=Wheaton+College+(MA)&amp;sa=X&amp;ved=0ahUKEwjCj87DwbL9AhX3RjABHXmcDTc4KBCYkAIIjAs</t>
  </si>
  <si>
    <t>https://encrypted-tbn0.gstatic.com/images?q=tbn:ANd9GcTFKXcEQ9b78dC7yxXI5tQ_eDTL2SBmGygFKO99&amp;s=0</t>
  </si>
  <si>
    <t>BrickRed Systems</t>
  </si>
  <si>
    <t>http://www.brickredsys.com/</t>
  </si>
  <si>
    <t>https://www.google.com/search?sca_esv=577385484&amp;gl=us&amp;hl=en&amp;q=BrickRed+Systems&amp;sa=X&amp;ved=0ahUKEwj1kpHYjJiCAxWVLFkFHX20C1cQmJACCOYM</t>
  </si>
  <si>
    <t>PageGroup plc.</t>
  </si>
  <si>
    <t>https://www.google.com/search?sca_esv=594692341&amp;hl=en&amp;gl=us&amp;q=PageGroup+plc.&amp;sa=X&amp;ved=0ahUKEwir5qfIgrmDAxVxIEQIHRvJArc4ChCYkAIIuQw</t>
  </si>
  <si>
    <t>Eficode</t>
  </si>
  <si>
    <t>http://eficode.fi/</t>
  </si>
  <si>
    <t>https://www.google.com/search?gl=us&amp;hl=en&amp;q=Eficode&amp;sa=X&amp;ved=0ahUKEwjqjsPS9JH9AhWuPkQIHaWRAAY4ChCYkAII3Qo</t>
  </si>
  <si>
    <t>https://encrypted-tbn0.gstatic.com/images?q=tbn:ANd9GcQppb2n3m59--V30JRbCND4juZeEMZLVznw1NU5eTE&amp;s</t>
  </si>
  <si>
    <t>Flexcar</t>
  </si>
  <si>
    <t>https://www.flexcar.com/</t>
  </si>
  <si>
    <t>https://www.google.com/search?gl=us&amp;hl=en&amp;q=Flexcar&amp;sa=X&amp;ved=0ahUKEwiW-t_NrOX_AhUisDEKHeTHB244UBCYkAIIzQw</t>
  </si>
  <si>
    <t>https://encrypted-tbn0.gstatic.com/images?q=tbn:ANd9GcRvO2-svO1aZdre3dz-D5rYGILlOGl9NEosnA5-EQY&amp;s</t>
  </si>
  <si>
    <t>Wynd Nework</t>
  </si>
  <si>
    <t>https://www.google.com/search?sca_esv=576391435&amp;hl=en&amp;gl=us&amp;q=Wynd+Nework&amp;sa=X&amp;ved=0ahUKEwi4s-DkxpCCAxXgMzQIHcd9CesQmJACCKMN</t>
  </si>
  <si>
    <t>https://encrypted-tbn0.gstatic.com/images?q=tbn:ANd9GcQPzPWwzratRdW6OrX7D1r4izTGWVcl7OeoND8ySmU&amp;s</t>
  </si>
  <si>
    <t>RTÃ‰</t>
  </si>
  <si>
    <t>http://www.rte-france.com/</t>
  </si>
  <si>
    <t>https://www.google.com/search?gl=us&amp;hl=en&amp;q=RT%C3%89&amp;sa=X&amp;ved=0ahUKEwjJ5M-OufH9AhVbUjABHZeRA984KBCYkAII2wo</t>
  </si>
  <si>
    <t>https://encrypted-tbn0.gstatic.com/images?q=tbn:ANd9GcSMZg3w-Uk1R8hdG2QwFCuUsV-M59q9vNmRxJNUTUI&amp;s</t>
  </si>
  <si>
    <t>CNRS</t>
  </si>
  <si>
    <t>https://www.google.com/search?sca_esv=591606361&amp;hl=en&amp;gl=us&amp;q=CNRS&amp;sa=X&amp;ved=0ahUKEwjq6cWc6JWDAxXWjokEHXLkAuY4HhCYkAIIxw0</t>
  </si>
  <si>
    <t>https://encrypted-tbn0.gstatic.com/images?q=tbn:ANd9GcSbwfBMQdnRoocu1qIiKnoTIXS4DqwanlOBrBcaopk&amp;s</t>
  </si>
  <si>
    <t>Cenomi Group</t>
  </si>
  <si>
    <t>http://www.fahretail.com/</t>
  </si>
  <si>
    <t>https://www.google.com/search?hl=en&amp;gl=us&amp;q=Cenomi+Group&amp;sa=X&amp;ved=0ahUKEwiL5fywrL_-AhXkRDABHWj5ARsQmJACCN0N</t>
  </si>
  <si>
    <t>Lottomatica</t>
  </si>
  <si>
    <t>http://www.lottomaticaitalia.it/it</t>
  </si>
  <si>
    <t>https://www.google.com/search?q=Lottomatica&amp;sa=X&amp;ved=0ahUKEwjclqibzpT-AhVbKlkFHRT6C6sQmJACCJYK</t>
  </si>
  <si>
    <t>https://encrypted-tbn0.gstatic.com/images?q=tbn:ANd9GcQ4uwbS2V49K0RCod9Y-9ISAtBTQMd4-LuHevUfS8A&amp;s</t>
  </si>
  <si>
    <t>SkillLane Education</t>
  </si>
  <si>
    <t>https://www.google.com/search?sca_esv=594376342&amp;gl=us&amp;hl=en&amp;q=SkillLane+Education&amp;sa=X&amp;ved=0ahUKEwjhk6bShLSDAxUiLFkFHUcKAD04ChCYkAII0ww</t>
  </si>
  <si>
    <t>https://encrypted-tbn0.gstatic.com/images?q=tbn:ANd9GcRir-GGblJm3WCj9CUxQSQoVjNsgBgp4TJavWWBK6o&amp;s</t>
  </si>
  <si>
    <t>LMA RECRUITMENT SINGAPORE PTE. LTD.</t>
  </si>
  <si>
    <t>https://www.google.com/search?sca_esv=557708880&amp;gl=us&amp;hl=en&amp;q=LMA+RECRUITMENT+SINGAPORE+PTE.+LTD.&amp;sa=X&amp;ved=0ahUKEwjrzYiPkeOAAxVSEFkFHTv2A9Y4HhCYkAIIjA0</t>
  </si>
  <si>
    <t>AMPHITRITE</t>
  </si>
  <si>
    <t>https://www.google.com/search?hl=en&amp;gl=us&amp;q=AMPHITRITE&amp;sa=X&amp;ved=0ahUKEwj4267796D9AhXtMEQIHYYzCOAQmJACCLgL</t>
  </si>
  <si>
    <t>https://encrypted-tbn0.gstatic.com/images?q=tbn:ANd9GcSWdE_xEm-JRXlQDmh1mdRHibCC0ItL36xXRl2EzKc&amp;s</t>
  </si>
  <si>
    <t>Univision communications inc</t>
  </si>
  <si>
    <t>https://www.google.com/search?hl=en&amp;gl=us&amp;q=Univision+communications+inc&amp;sa=X&amp;ved=0ahUKEwiTrNHC5bCAAxWyGjQIHSDeBKk4ChCYkAIIygs</t>
  </si>
  <si>
    <t>Booking</t>
  </si>
  <si>
    <t>https://www.google.com/search?hl=en&amp;gl=us&amp;q=Booking&amp;sa=X&amp;ved=0ahUKEwjPvae0q-f9AhW0RDABHXkSC-s4ChCYkAII5Qs</t>
  </si>
  <si>
    <t>https://encrypted-tbn0.gstatic.com/images?q=tbn:ANd9GcQ95SAs_KmKDKycyfdrGGLhj1LVlb_ZE2Qm1EMQw0w&amp;s</t>
  </si>
  <si>
    <t>Staffing and Recruitment company</t>
  </si>
  <si>
    <t>https://www.google.com/search?sca_esv=569384727&amp;gl=us&amp;hl=en&amp;q=Staffing+and+Recruitment+company&amp;sa=X&amp;ved=0ahUKEwjez-2Ync-BAxVTKFkFHSy0CYg4HhCYkAII1Qw</t>
  </si>
  <si>
    <t>Datawiz Corporation</t>
  </si>
  <si>
    <t>https://www.google.com/search?hl=en&amp;gl=us&amp;q=Datawiz+Corporation&amp;sa=X&amp;ved=0ahUKEwjWtuan5cv9AhVRLUQIHaifCLs4MhCYkAII3ww</t>
  </si>
  <si>
    <t>TGW Logistics Group</t>
  </si>
  <si>
    <t>http://www.tgw-group.com/</t>
  </si>
  <si>
    <t>https://www.google.com/search?hl=en&amp;gl=us&amp;q=TGW+Logistics+Group&amp;sa=X&amp;ved=0ahUKEwjxm6rq6a_8AhU5RjABHUBLCB44FBCYkAIInQ0</t>
  </si>
  <si>
    <t>https://encrypted-tbn0.gstatic.com/images?q=tbn:ANd9GcQlgc-Q6Cliqwuuxp0LyVP9ywvp1SNWCptc3Vk2isY&amp;s</t>
  </si>
  <si>
    <t>PSEG</t>
  </si>
  <si>
    <t>http://nj.pseg.com/</t>
  </si>
  <si>
    <t>https://www.google.com/search?sca_esv=34b23c430a4204cf&amp;hl=en&amp;gl=us&amp;q=PSEG&amp;sa=X&amp;ved=0ahUKEwj4us-e4pCDAxXXmbAFHcqBA4QQmJACCLML</t>
  </si>
  <si>
    <t>https://encrypted-tbn0.gstatic.com/images?q=tbn:ANd9GcTGYJhjWFGX-09KLcAUvfxUD15LTxK_8yExsB4qvLc&amp;s</t>
  </si>
  <si>
    <t>Froneus</t>
  </si>
  <si>
    <t>https://www.google.com/search?hl=en&amp;gl=us&amp;q=Froneus&amp;sa=X&amp;ved=0ahUKEwj0mprjxt3-AhU4kokEHQGvCeAQmJACCLcL</t>
  </si>
  <si>
    <t>https://encrypted-tbn0.gstatic.com/images?q=tbn:ANd9GcRv-4KGfUt1nazrZwl_kRvNHHBpHjAgZmm9sBJl87k&amp;s</t>
  </si>
  <si>
    <t>Cocomore AG</t>
  </si>
  <si>
    <t>http://www.cocomore.com/</t>
  </si>
  <si>
    <t>https://www.google.com/search?sca_esv=584208532&amp;gl=us&amp;hl=en&amp;q=Cocomore+AG&amp;sa=X&amp;ved=0ahUKEwiovpDwuNSCAxVVmIkEHfcmDFo4UBCYkAIIlA0</t>
  </si>
  <si>
    <t>https://encrypted-tbn0.gstatic.com/images?q=tbn:ANd9GcSwZZilkWHX8mdsQZba4FaqUDF3Jfy_8xdIUI4igSo&amp;s</t>
  </si>
  <si>
    <t>Global Technology Solutions Ltd.</t>
  </si>
  <si>
    <t>http://globaltechnologysolutions.com/</t>
  </si>
  <si>
    <t>https://www.google.com/search?sca_esv=588279375&amp;gl=us&amp;hl=en&amp;q=Global+Technology+Solutions+Ltd.&amp;sa=X&amp;ved=0ahUKEwjSqe2AlPqCAxX1GFkFHfsrCUE4FBCYkAIIhAo</t>
  </si>
  <si>
    <t>https://encrypted-tbn0.gstatic.com/images?q=tbn:ANd9GcTbGm52HXjpMfxlVgbR1-RFrbMJ_V7DXQgPMsRGCZ0&amp;s</t>
  </si>
  <si>
    <t>sigmoid analutics</t>
  </si>
  <si>
    <t>https://www.google.com/search?sca_esv=566746031&amp;gl=us&amp;hl=en&amp;q=sigmoid+analutics&amp;sa=X&amp;ved=0ahUKEwiOyJrY4reBAxXASvEDHdhHA-E4WhCYkAII1go</t>
  </si>
  <si>
    <t>PrideNow</t>
  </si>
  <si>
    <t>https://www.google.com/search?sca_esv=562133542&amp;hl=en&amp;gl=us&amp;q=PrideNow&amp;sa=X&amp;ved=0ahUKEwj4sMTArouBAxXeFVkFHbLDBlU4UBCYkAII8As</t>
  </si>
  <si>
    <t>https://encrypted-tbn0.gstatic.com/images?q=tbn:ANd9GcSZdH2QhHiqcdNg1ShYYZYMgGbxGADIqAnrPafhoWA&amp;s</t>
  </si>
  <si>
    <t>Wasteology</t>
  </si>
  <si>
    <t>https://www.google.com/search?hl=en&amp;gl=us&amp;q=Wasteology&amp;sa=X&amp;ved=0ahUKEwiQ5J63jb_9AhXprYkEHZBtBhA4eBCYkAIIkws</t>
  </si>
  <si>
    <t>https://encrypted-tbn0.gstatic.com/images?q=tbn:ANd9GcSVTWgUVJmrffhD23Hc8EQjqo3a1PbM4hligS244rc&amp;s</t>
  </si>
  <si>
    <t>CropData</t>
  </si>
  <si>
    <t>https://www.google.com/search?hl=en&amp;gl=us&amp;q=CropData&amp;sa=X&amp;ved=0ahUKEwiv_OXQyJKAAxXxGVkFHUf8CLcQmJACCJoM</t>
  </si>
  <si>
    <t>Talentor Netherlands</t>
  </si>
  <si>
    <t>https://www.google.com/search?gl=us&amp;hl=en&amp;q=Talentor+Netherlands&amp;sa=X&amp;ved=0ahUKEwi55J279Of_AhXPEVkFHfknCFk4FBCYkAII4Qo</t>
  </si>
  <si>
    <t>KEBA AG</t>
  </si>
  <si>
    <t>http://www.keba.com/</t>
  </si>
  <si>
    <t>https://www.google.com/search?ucbcb=1&amp;gl=us&amp;hl=en&amp;q=KEBA+AG&amp;sa=X&amp;ved=0ahUKEwjqnrTw67T8AhXhFFkFHT0hCkA4FBCYkAIInw0</t>
  </si>
  <si>
    <t>Lidl</t>
  </si>
  <si>
    <t>https://www.google.com/search?sca_esv=583722703&amp;hl=en&amp;gl=us&amp;q=Lidl&amp;sa=X&amp;ved=0ahUKEwi2t9e8uM-CAxVxFVkFHSMMBic4HhCYkAIIsQw</t>
  </si>
  <si>
    <t>https://encrypted-tbn0.gstatic.com/images?q=tbn:ANd9GcR3IyoBYKEEqmWuAHOxnbfhhXUqebu-rgvjYLgkHgs&amp;s</t>
  </si>
  <si>
    <t>Altair Engineering</t>
  </si>
  <si>
    <t>https://www.google.com/search?sca_esv=569384727&amp;hl=en&amp;gl=us&amp;q=Altair+Engineering&amp;sa=X&amp;ved=0ahUKEwjN55q5nc-BAxULjokEHdRGB-gQmJACCP4L</t>
  </si>
  <si>
    <t>QUASH.ai</t>
  </si>
  <si>
    <t>http://quash.ai/</t>
  </si>
  <si>
    <t>https://www.google.com/search?sca_esv=580393850&amp;hl=en&amp;gl=us&amp;q=QUASH.ai&amp;sa=X&amp;ved=0ahUKEwj95pOn3bOCAxU_LEQIHar_ACs4KBCYkAIIrA0</t>
  </si>
  <si>
    <t>https://encrypted-tbn0.gstatic.com/images?q=tbn:ANd9GcQ4FTOERUsNeW3TxtORbe2ahyoXCUzh9DRsMjoL9ng&amp;s</t>
  </si>
  <si>
    <t>Woodbine Entertainment Group</t>
  </si>
  <si>
    <t>http://www.woodbineentertainment.com/</t>
  </si>
  <si>
    <t>https://www.google.com/search?gl=us&amp;hl=en&amp;q=Woodbine+Entertainment+Group&amp;sa=X&amp;ved=0ahUKEwjWj_fQieL8AhVGlIkEHXqJBhM4KBCYkAII1gw</t>
  </si>
  <si>
    <t>https://encrypted-tbn0.gstatic.com/images?q=tbn:ANd9GcSV0b1PqTf7iS8Xx3CZNDRkUkamp7Ve2nHJ8UaJ&amp;s=0</t>
  </si>
  <si>
    <t>Unnati</t>
  </si>
  <si>
    <t>https://www.google.com/search?gl=us&amp;hl=en&amp;q=Unnati&amp;sa=X&amp;ved=0ahUKEwiHk8XB3tj_AhWjLFkFHWH1CSY4UBCYkAIImgw</t>
  </si>
  <si>
    <t>https://encrypted-tbn0.gstatic.com/images?q=tbn:ANd9GcQaxmlqvhxhyGoMLZ02qlaoh4ImYEEATAlEBsFvi0E&amp;s</t>
  </si>
  <si>
    <t>Lemvigh-MÃ¼ller A/S</t>
  </si>
  <si>
    <t>https://www.google.com/search?sca_esv=b257c0d8740a5963&amp;gl=us&amp;hl=en&amp;q=Lemvigh-M%C3%BCller+A/S&amp;sa=X&amp;ved=0ahUKEwi3i-jmz5qCAxVXVTABHY-tBycQmJACCNUK</t>
  </si>
  <si>
    <t>Nakupuna Companies</t>
  </si>
  <si>
    <t>https://www.google.com/search?gl=us&amp;hl=en&amp;q=Nakupuna+Companies&amp;sa=X&amp;ved=0ahUKEwjY7vm_0Mn_AhVulWoFHTHwBnE4FBCYkAII6As</t>
  </si>
  <si>
    <t>Daimler Truck North America</t>
  </si>
  <si>
    <t>http://northamerica.daimlertruck.com/</t>
  </si>
  <si>
    <t>https://www.google.com/search?gl=us&amp;hl=en&amp;q=Daimler+Truck+North+America&amp;sa=X&amp;ved=0ahUKEwjNpaDl9bqAAxUgPUQIHdnnAc84ChCYkAII2Q4</t>
  </si>
  <si>
    <t>https://encrypted-tbn0.gstatic.com/images?q=tbn:ANd9GcQPYzRfc8vDf-Ej8vl-eaiFahH-EPBEm1vh0DKH&amp;s=0</t>
  </si>
  <si>
    <t>Alies Conseil</t>
  </si>
  <si>
    <t>https://www.google.com/search?q=Alies+Conseil&amp;sa=X&amp;ved=0ahUKEwiGp_vFo6j8AhWnonIEHa13COg4ZBCYkAIIkww</t>
  </si>
  <si>
    <t>MNK INFOTECH INC</t>
  </si>
  <si>
    <t>https://www.google.com/search?sca_esv=572463874&amp;hl=en&amp;gl=us&amp;q=MNK+INFOTECH+INC&amp;sa=X&amp;ved=0ahUKEwjrxuivq-2BAxXfI0QIHYT8DzgQmJACCOEK</t>
  </si>
  <si>
    <t>7lytix gmbh</t>
  </si>
  <si>
    <t>http://7lytix.com/</t>
  </si>
  <si>
    <t>https://www.google.com/search?q=7lytix+gmbh&amp;sa=X&amp;ved=0ahUKEwiHlsnv67T8AhVIMlkFHUaqCrg4ChCYkAII_w0</t>
  </si>
  <si>
    <t>Relogix</t>
  </si>
  <si>
    <t>https://www.google.com/search?hl=en&amp;gl=us&amp;q=Relogix&amp;sa=X&amp;ved=0ahUKEwjNz9qIoPn-AhV5kokEHZnVAPUQmJACCNwK</t>
  </si>
  <si>
    <t>JCB North America</t>
  </si>
  <si>
    <t>http://www.jcb.com/</t>
  </si>
  <si>
    <t>https://www.google.com/search?sca_esv=588643820&amp;hl=en&amp;gl=us&amp;q=JCB+North+America&amp;sa=X&amp;ved=0ahUKEwi71Knc5PyCAxWYm2oFHZc7Ce0QmJACCMgM</t>
  </si>
  <si>
    <t>Myclouddoor</t>
  </si>
  <si>
    <t>https://www.google.com/search?sca_esv=563320360&amp;gl=us&amp;hl=en&amp;q=Myclouddoor&amp;sa=X&amp;ved=0ahUKEwjV1_iN8JeBAxWYm2oFHe1EAbQQmJACCIcN</t>
  </si>
  <si>
    <t>Fruition IT</t>
  </si>
  <si>
    <t>https://www.google.com/search?hl=en&amp;gl=us&amp;q=Fruition+IT&amp;sa=X&amp;ved=0ahUKEwj-8MPA9fb_AhXeMlkFHW2JAP44FBCYkAIIjg0</t>
  </si>
  <si>
    <t>https://encrypted-tbn0.gstatic.com/images?q=tbn:ANd9GcTFiwx1hRTwZeqYjjoD1iibowsouNfd-yw1eU19BsI&amp;s</t>
  </si>
  <si>
    <t>TRITON AI PTE. LTD.</t>
  </si>
  <si>
    <t>https://www.google.com/search?hl=en&amp;gl=us&amp;q=TRITON+AI+PTE.+LTD.&amp;sa=X&amp;ved=0ahUKEwiS7fvr__j9AhXqKkQIHSK1B6U4FBCYkAII8Qs</t>
  </si>
  <si>
    <t>https://encrypted-tbn0.gstatic.com/images?q=tbn:ANd9GcQGfuQU6_NR3McNueSJ8luvbd9Dr4EAE8ev0tkcdAE&amp;s</t>
  </si>
  <si>
    <t>Gerrard White</t>
  </si>
  <si>
    <t>https://www.google.com/search?gl=us&amp;hl=en&amp;q=Gerrard+White&amp;sa=X&amp;ved=0ahUKEwiNu_nvtqH_AhVJHjQIHTKMDm84HhCYkAIIrgo</t>
  </si>
  <si>
    <t>Anuncio de empleo confidencial</t>
  </si>
  <si>
    <t>https://www.google.com/search?sca_esv=562670942&amp;hl=en&amp;gl=us&amp;q=Anuncio+de+empleo+confidencial&amp;sa=X&amp;ved=0ahUKEwjKzMDk6ZKBAxUqHTQIHfBGCt8QmJACCJgI</t>
  </si>
  <si>
    <t>Smartiplace</t>
  </si>
  <si>
    <t>https://www.google.com/search?hl=en&amp;gl=us&amp;q=Smartiplace&amp;sa=X&amp;ved=0ahUKEwiKiKuH-Jb9AhVbmGoFHZq-B9w4HhCYkAIIhws</t>
  </si>
  <si>
    <t>PwC Slovensko</t>
  </si>
  <si>
    <t>https://www.google.com/search?q=PwC+Slovensko&amp;sa=X&amp;ved=0ahUKEwii2qbDu8v8AhVNKVkFHQq8CfoQmJACCP8J</t>
  </si>
  <si>
    <t>Alshaya Trade</t>
  </si>
  <si>
    <t>https://www.google.com/search?hl=en&amp;gl=us&amp;q=Alshaya+Trade&amp;sa=X&amp;ved=0ahUKEwjmk8nwr8KAAxUCMmIAHQ2xDx04FBCYkAIIvgs</t>
  </si>
  <si>
    <t>BBVA Next Technologies</t>
  </si>
  <si>
    <t>https://www.google.com/search?sca_esv=571674645&amp;gl=us&amp;hl=en&amp;q=BBVA+Next+Technologies&amp;sa=X&amp;ved=0ahUKEwj4-7_O7OWBAxVEcDwKHTStBIM4FBCYkAIIpQo</t>
  </si>
  <si>
    <t>Anion Healthcare</t>
  </si>
  <si>
    <t>https://www.google.com/search?hl=en&amp;gl=us&amp;q=Anion+Healthcare&amp;sa=X&amp;ved=0ahUKEwj02rWe-fj9AhXdjIkEHWSuA8sQmJACCJ8L</t>
  </si>
  <si>
    <t>Fourquarters Recruitment</t>
  </si>
  <si>
    <t>https://www.google.com/search?sca_esv=d598fe7d10136851&amp;hl=en&amp;gl=us&amp;q=Fourquarters+Recruitment&amp;sa=X&amp;ved=0ahUKEwixzdXs88yCAxWuSjABHVhWBso4ChCYkAIIpww</t>
  </si>
  <si>
    <t>Crossover for Work</t>
  </si>
  <si>
    <t>http://www.crossover.com/</t>
  </si>
  <si>
    <t>https://www.google.com/search?gl=us&amp;hl=en&amp;q=Crossover+for+Work&amp;sa=X&amp;ved=0ahUKEwibvayy1tr8AhXtK1kFHSJSDSAQmJACCNEJ</t>
  </si>
  <si>
    <t>Ministry of Defence</t>
  </si>
  <si>
    <t>http://www.gov.uk/</t>
  </si>
  <si>
    <t>https://www.google.com/search?ucbcb=1&amp;hl=en&amp;gl=us&amp;q=Ministry+of+Defence&amp;sa=X&amp;ved=0ahUKEwigia-23cv9AhU7jokEHUumBdo4FBCYkAII1gs</t>
  </si>
  <si>
    <t>https://encrypted-tbn0.gstatic.com/images?q=tbn:ANd9GcT2C9G5C0_W0WOewBmVETYtIfGwmqqx-qoaVvtr&amp;s=0</t>
  </si>
  <si>
    <t>Wood Group</t>
  </si>
  <si>
    <t>https://www.google.com/search?sca_esv=556212212&amp;gl=us&amp;hl=en&amp;q=Wood+Group&amp;sa=X&amp;ved=0ahUKEwjIr_3_vNaAAxVRFVkFHS8XB9wQmJACCNYK</t>
  </si>
  <si>
    <t>https://encrypted-tbn0.gstatic.com/images?q=tbn:ANd9GcRmx3tjJo0-UG5zQFKKW_2j8FdEH_GT3HHJ21Z-r4w&amp;s</t>
  </si>
  <si>
    <t>Allianz Versicherungs AG</t>
  </si>
  <si>
    <t>http://www.allianz.de/</t>
  </si>
  <si>
    <t>https://www.google.com/search?gl=us&amp;hl=en&amp;q=Allianz+Versicherungs+AG&amp;sa=X&amp;ved=0ahUKEwis1tTI3Mn_AhWggoQIHbnQBVY4FBCYkAII4Aw</t>
  </si>
  <si>
    <t>ICONSTRUYE</t>
  </si>
  <si>
    <t>http://www.iconstruye.com/</t>
  </si>
  <si>
    <t>https://www.google.com/search?sca_esv=593914606&amp;gl=us&amp;hl=en&amp;q=ICONSTRUYE&amp;sa=X&amp;ved=0ahUKEwj3ttGj_a6DAxVbEFkFHdTeDn04ChCYkAIIuQs</t>
  </si>
  <si>
    <t>https://encrypted-tbn0.gstatic.com/images?q=tbn:ANd9GcTuhIKlgfX3ohKxwFAMkWEZj8tJYebrZ2pGEkb3naU&amp;s</t>
  </si>
  <si>
    <t>ThedaCare</t>
  </si>
  <si>
    <t>https://www.google.com/search?sca_esv=593368800&amp;hl=en&amp;gl=us&amp;q=ThedaCare&amp;sa=X&amp;ved=0ahUKEwj8mrb4sqeDAxWeFlkFHSEmB6s4ChCYkAIIgQw</t>
  </si>
  <si>
    <t>CDG ZIG PTE. LTD.</t>
  </si>
  <si>
    <t>https://www.google.com/search?gl=us&amp;hl=en&amp;q=CDG+ZIG+PTE.+LTD.&amp;sa=X&amp;ved=0ahUKEwiGstmvlJqAAxV5F1kFHWk1Dm44FBCYkAII0go</t>
  </si>
  <si>
    <t>à¸šà¸£à¸´à¸©à¸±à¸— 21à¸‹à¸±à¸™à¹à¸žà¸ªà¸Šà¸±à¹ˆà¸™ à¸ˆà¸³à¸à¸±à¸”</t>
  </si>
  <si>
    <t>https://www.google.com/search?hl=en&amp;gl=us&amp;q=%E0%B8%9A%E0%B8%A3%E0%B8%B4%E0%B8%A9%E0%B8%B1%E0%B8%97+21%E0%B8%8B%E0%B8%B1%E0%B8%99%E0%B9%81%E0%B8%9E%E0%B8%AA%E0%B8%8A%E0%B8%B1%E0%B9%88%E0%B8%99+%E0%B8%88%E0%B8%B3%E0%B8%81%E0%B8%B1%E0%B8%94&amp;sa=X&amp;ved=0ahUKEwi5rfbAoa78AhWxFFkFHUtpAgoQmJACCOoN</t>
  </si>
  <si>
    <t>https://encrypted-tbn0.gstatic.com/images?q=tbn:ANd9GcQNjx1BhhyCzYuipB6Nq9DzVWeAgTZxN58MXbEly3kwgro60VSTEZtxyF0&amp;s</t>
  </si>
  <si>
    <t>SoundHound Inc.</t>
  </si>
  <si>
    <t>http://www.soundhound.com/</t>
  </si>
  <si>
    <t>https://www.google.com/search?gl=us&amp;hl=en&amp;q=SoundHound+Inc.&amp;sa=X&amp;ved=0ahUKEwiBnLL40MT_AhUGkYkEHcvcB_g4FBCYkAIIlAs</t>
  </si>
  <si>
    <t>https://encrypted-tbn0.gstatic.com/images?q=tbn:ANd9GcTnBW8qYOhSyUurvKz4EnXkaTJ2To0ZYR7EApvomjI1W29G_UrgRVCXmD8&amp;s</t>
  </si>
  <si>
    <t>Empiric</t>
  </si>
  <si>
    <t>https://www.google.com/search?sca_esv=576026540&amp;hl=en&amp;gl=us&amp;q=Empiric&amp;sa=X&amp;ved=0ahUKEwjMvd6ri46CAxXzkWoFHQEcAn4QmJACCIEM</t>
  </si>
  <si>
    <t>https://encrypted-tbn0.gstatic.com/images?q=tbn:ANd9GcTNEk-WZlPkhSQ-UNe8gCf9_yzdVngP45xnDZ67WII&amp;s</t>
  </si>
  <si>
    <t>BISC Global</t>
  </si>
  <si>
    <t>https://www.google.com/search?gl=us&amp;hl=en&amp;q=BISC+Global&amp;sa=X&amp;ved=0ahUKEwi29dnnseX_AhVeM1kFHeJfCWQQmJACCN0M</t>
  </si>
  <si>
    <t>bioMÃ©rieux</t>
  </si>
  <si>
    <t>https://www.google.com/search?sca_esv=578056430&amp;hl=en&amp;gl=us&amp;q=bioM%C3%A9rieux&amp;sa=X&amp;ved=0ahUKEwjN94nw0Z-CAxV8g2oFHQqYAqk4FBCYkAIIrQ4</t>
  </si>
  <si>
    <t>https://encrypted-tbn0.gstatic.com/images?q=tbn:ANd9GcROvbWWg88qwowq6MAaRxict02MMfTPRCVMl2zmAAc&amp;s</t>
  </si>
  <si>
    <t>FIRALIS GROUP</t>
  </si>
  <si>
    <t>http://www.firalis.com/</t>
  </si>
  <si>
    <t>https://www.google.com/search?gl=us&amp;hl=en&amp;q=FIRALIS+GROUP&amp;sa=X&amp;ved=0ahUKEwjUi5iLkOX-AhWWkIkEHUb2D2IQmJACCLoJ</t>
  </si>
  <si>
    <t>Empower Media Partners, LLC</t>
  </si>
  <si>
    <t>http://www.empowermm.com/</t>
  </si>
  <si>
    <t>https://www.google.com/search?sca_esv=562123659&amp;hl=en&amp;gl=us&amp;q=Empower+Media+Partners,+LLC&amp;sa=X&amp;ved=0ahUKEwidzr_FpYuBAxViEVkFHXocCOk4ggEQmJACCNUJ</t>
  </si>
  <si>
    <t>Data Theorem</t>
  </si>
  <si>
    <t>http://www.datatheorem.com/</t>
  </si>
  <si>
    <t>https://www.google.com/search?sca_esv=587583771&amp;gl=us&amp;hl=en&amp;q=Data+Theorem&amp;sa=X&amp;ved=0ahUKEwiB0-nJjvWCAxWFD1kFHdhBA0I4ChCYkAIImA0</t>
  </si>
  <si>
    <t>EIRE Systems</t>
  </si>
  <si>
    <t>https://www.google.com/search?sca_esv=560438403&amp;gl=us&amp;hl=en&amp;q=EIRE+Systems&amp;sa=X&amp;ved=0ahUKEwjd8uzLoPyAAxXlhIQIHXA3A7wQmJACCKsL</t>
  </si>
  <si>
    <t>https://encrypted-tbn0.gstatic.com/images?q=tbn:ANd9GcTU6TiqQeD3fYpnG-5z5zNOYdYmooKDEtBhg4b7vzM&amp;s</t>
  </si>
  <si>
    <t>Factor</t>
  </si>
  <si>
    <t>https://www.google.com/search?q=Factor&amp;sa=X&amp;ved=0ahUKEwiXyqLl6aX8AhUyFVkFHThqBmw4ChCYkAIItgs</t>
  </si>
  <si>
    <t>Khoros</t>
  </si>
  <si>
    <t>http://www.khoros.com/</t>
  </si>
  <si>
    <t>https://www.google.com/search?sca_esv=586873451&amp;gl=us&amp;hl=en&amp;q=Khoros&amp;sa=X&amp;ved=0ahUKEwjC266wyu2CAxXLk4kEHa5KD444FBCYkAII2Ao</t>
  </si>
  <si>
    <t>https://encrypted-tbn0.gstatic.com/images?q=tbn:ANd9GcTeVjZYEAConQD5WjWi535Bojt2tvxul7RmOkmdlbw&amp;s</t>
  </si>
  <si>
    <t>Weber GmbH &amp; Co. KG</t>
  </si>
  <si>
    <t>http://www.weber-dillenburg.de/</t>
  </si>
  <si>
    <t>https://www.google.com/search?sca_esv=572136157&amp;gl=us&amp;hl=en&amp;q=Weber+GmbH+%26+Co.+KG&amp;sa=X&amp;ved=0ahUKEwj8s-7X7uqBAxV9EGIAHVohDs0QmJACCK0O</t>
  </si>
  <si>
    <t>https://encrypted-tbn0.gstatic.com/images?q=tbn:ANd9GcS3mYvKB-HuSre7zXYKaA_ZyUiSUM6vb4JvU-NZZPo&amp;s</t>
  </si>
  <si>
    <t>Kern Technology Group, LLC</t>
  </si>
  <si>
    <t>https://www.google.com/search?ucbcb=1&amp;gl=us&amp;hl=en&amp;q=Kern+Technology+Group,+LLC&amp;sa=X&amp;ved=0ahUKEwj8n9XSl879AhWokokEHUcIDSo4jAEQmJACCMMJ</t>
  </si>
  <si>
    <t>https://encrypted-tbn0.gstatic.com/images?q=tbn:ANd9GcTKlC2H-j8ZktIksAeVuWmttUcfAUBUg-PmHg0nOIY&amp;s</t>
  </si>
  <si>
    <t>ComReg</t>
  </si>
  <si>
    <t>http://www.comreg.ie/</t>
  </si>
  <si>
    <t>https://www.google.com/search?ucbcb=1&amp;hl=en&amp;gl=us&amp;q=ComReg&amp;sa=X&amp;ved=0ahUKEwicjK2yruL9AhVArYkEHaN5CPo4FBCYkAIIlgo</t>
  </si>
  <si>
    <t>https://encrypted-tbn0.gstatic.com/images?q=tbn:ANd9GcQ_-vhxmn_l_NZ_hVuszSSIGtonFYPaGVSdM8SKJUo&amp;s</t>
  </si>
  <si>
    <t>PRM MARKETING SERVICES PTE. LTD.</t>
  </si>
  <si>
    <t>https://www.google.com/search?sca_esv=559959589&amp;gl=us&amp;hl=en&amp;q=PRM+MARKETING+SERVICES+PTE.+LTD.&amp;sa=X&amp;ved=0ahUKEwj3jYnRmfeAAxW5mmoFHZFhCcA4HhCYkAIIvwk</t>
  </si>
  <si>
    <t>percipient.ai</t>
  </si>
  <si>
    <t>http://percipient.ai/</t>
  </si>
  <si>
    <t>https://www.google.com/search?q=percipient.ai&amp;sa=X&amp;ved=0ahUKEwjxpoe278P8AhXrm2oFHb-RAps4MhCYkAIIqQw</t>
  </si>
  <si>
    <t>LiveSponsors</t>
  </si>
  <si>
    <t>https://www.google.com/search?sca_esv=573962864&amp;hl=en&amp;gl=us&amp;q=LiveSponsors&amp;sa=X&amp;ved=0ahUKEwiAqraLvfyBAxXtJEQIHSJrAHEQmJACCKIK</t>
  </si>
  <si>
    <t>https://encrypted-tbn0.gstatic.com/images?q=tbn:ANd9GcSzo1e8_7zgMyp40GQjiDjUTOu6m3jlOeKFXjGqbCI&amp;s</t>
  </si>
  <si>
    <t>Eurecat</t>
  </si>
  <si>
    <t>https://www.google.com/search?gl=us&amp;hl=en&amp;q=Eurecat&amp;sa=X&amp;ved=0ahUKEwjp68-T2_j8AhUCEVkFHffHAUM4MhCYkAII7w0</t>
  </si>
  <si>
    <t>Forum Jobs</t>
  </si>
  <si>
    <t>https://www.google.com/search?sca_esv=576026540&amp;gl=us&amp;hl=en&amp;q=Forum+Jobs&amp;sa=X&amp;ved=0ahUKEwi3xaGgi46CAxVoITQIHczaCBQ4ChCYkAIIlQ0</t>
  </si>
  <si>
    <t>https://encrypted-tbn0.gstatic.com/images?q=tbn:ANd9GcSFoN9DEWxR-yOOY5yI2Lo48vobGvaBXwrc6Hq1hY8&amp;s</t>
  </si>
  <si>
    <t>CitySwifter</t>
  </si>
  <si>
    <t>http://cityswift.com/</t>
  </si>
  <si>
    <t>https://www.google.com/search?gl=us&amp;hl=en&amp;q=CitySwifter&amp;sa=X&amp;ved=0ahUKEwjslv3b-Iz9AhUXFlkFHWpDAQIQmJACCLAM</t>
  </si>
  <si>
    <t>https://encrypted-tbn0.gstatic.com/images?q=tbn:ANd9GcRWByL4oLV1E10iRsqL11lOPbgDiPI4D2vBYVpm&amp;s=0</t>
  </si>
  <si>
    <t>Mid-America Transplant Services</t>
  </si>
  <si>
    <t>http://www.midamericatransplant.org/</t>
  </si>
  <si>
    <t>https://www.google.com/search?gl=us&amp;hl=en&amp;q=Mid-America+Transplant+Services&amp;sa=X&amp;ved=0ahUKEwjQ4pPshJCAAxXKm2oFHY0oAP0QmJACCLUL</t>
  </si>
  <si>
    <t>FlixMobility GmbH</t>
  </si>
  <si>
    <t>http://www.flixbus.com/</t>
  </si>
  <si>
    <t>https://www.google.com/search?gl=us&amp;hl=en&amp;q=FlixMobility+GmbH&amp;sa=X&amp;ved=0ahUKEwii3LLPxa39AhV-QzABHXpiANAQmJACCKEM</t>
  </si>
  <si>
    <t>Be-IT Resourcing</t>
  </si>
  <si>
    <t>https://www.google.com/search?gl=us&amp;hl=en&amp;q=Be-IT+Resourcing&amp;sa=X&amp;ved=0ahUKEwjPzZbpsOz9AhWoRjABHYsACJkQmJACCLkJ</t>
  </si>
  <si>
    <t>https://encrypted-tbn0.gstatic.com/images?q=tbn:ANd9GcQz8a9eG3a-N0BHzhktnWXGaApLfb9jU-b4zIip8WIACLLFrWGIu79b&amp;s</t>
  </si>
  <si>
    <t>Aspire Systems</t>
  </si>
  <si>
    <t>https://www.google.com/search?sca_esv=553028280&amp;gl=us&amp;hl=en&amp;q=Aspire+Systems&amp;sa=X&amp;ved=0ahUKEwjnmq2vqr2AAxV1fTABHXbeAhQ4MhCYkAII5ws</t>
  </si>
  <si>
    <t>Trueledge Hr And Accounting Services</t>
  </si>
  <si>
    <t>https://www.google.com/search?sca_esv=565857231&amp;hl=en&amp;gl=us&amp;q=Trueledge+Hr+And+Accounting+Services&amp;sa=X&amp;ved=0ahUKEwiSycHMvK6BAxWLrokEHXo3Dvs4HhCYkAIIwQs</t>
  </si>
  <si>
    <t>Bitel</t>
  </si>
  <si>
    <t>http://www.bitel.com.pe/</t>
  </si>
  <si>
    <t>https://www.google.com/search?sca_esv=583240805&amp;hl=en&amp;gl=us&amp;q=Bitel&amp;sa=X&amp;ved=0ahUKEwiCr6rZsMqCAxXEFlkFHXi3Dyo4ChCYkAIIigs</t>
  </si>
  <si>
    <t>https://encrypted-tbn0.gstatic.com/images?q=tbn:ANd9GcS52Z5i7ojT36XpUbPf0IW6grJjRxddo73rFYfBBRU&amp;s</t>
  </si>
  <si>
    <t>Just Eat Takeâ€‹awayâ€‹</t>
  </si>
  <si>
    <t>https://www.google.com/search?q=Just+Eat+Take%E2%80%8Baway%E2%80%8B&amp;sa=X&amp;ved=0ahUKEwihsuOI-Mj8AhUumGoFHfPbBN4QmJACCPIM</t>
  </si>
  <si>
    <t>AWD online</t>
  </si>
  <si>
    <t>https://www.google.com/search?sca_esv=590391945&amp;hl=en&amp;gl=us&amp;q=AWD+online&amp;sa=X&amp;ved=0ahUKEwiovPPk5IuDAxXmFFkFHSW1AQc4FBCYkAIIrgw</t>
  </si>
  <si>
    <t>https://encrypted-tbn0.gstatic.com/images?q=tbn:ANd9GcRVcLDTFBRL_wXYkIIN2j3hLROUd1n7m7Rk1e_VX1AWv-9OFngPqy4N&amp;s</t>
  </si>
  <si>
    <t>Mandurah Consultancy Limited</t>
  </si>
  <si>
    <t>https://www.google.com/search?gl=us&amp;hl=en&amp;q=Mandurah+Consultancy+Limited&amp;sa=X&amp;ved=0ahUKEwjU4Im71MH9AhWrElkFHTu8DRc4ChCYkAIIoQs</t>
  </si>
  <si>
    <t>Navent Argentina</t>
  </si>
  <si>
    <t>https://www.google.com/search?sca_esv=594376342&amp;hl=en&amp;gl=us&amp;q=Navent+Argentina&amp;sa=X&amp;ved=0ahUKEwjzj8jag7SDAxXUFFkFHTKpCCwQmJACCLsM</t>
  </si>
  <si>
    <t>GROUNDUP PTE. LTD.</t>
  </si>
  <si>
    <t>https://www.google.com/search?sca_esv=590812421&amp;hl=en&amp;gl=us&amp;q=GROUNDUP+PTE.+LTD.&amp;sa=X&amp;ved=0ahUKEwjqw9mXsI6DAxVoEFkFHT8CBl04HhCYkAIIvwk</t>
  </si>
  <si>
    <t>United Placement Solutions</t>
  </si>
  <si>
    <t>https://www.google.com/search?gl=us&amp;hl=en&amp;q=United+Placement+Solutions&amp;sa=X&amp;ved=0ahUKEwin4Nak_dX-AhUWlIkEHS-ZAzsQmJACCKkM</t>
  </si>
  <si>
    <t>Twenix Platform S. L</t>
  </si>
  <si>
    <t>https://www.google.com/search?ucbcb=1&amp;hl=en&amp;gl=us&amp;q=Twenix+Platform+S.+L&amp;sa=X&amp;ved=0ahUKEwiuipfmsez9AhVshu4BHZF-CNg4ChCYkAIIyQw</t>
  </si>
  <si>
    <t>Miami Dade College</t>
  </si>
  <si>
    <t>https://www.mdc.edu/</t>
  </si>
  <si>
    <t>https://www.google.com/search?ucbcb=1&amp;hl=en&amp;gl=us&amp;q=Miami+Dade+College&amp;sa=X&amp;ved=0ahUKEwjPibGpmtP9AhWNOEQIHVOcAz44HhCYkAIImws</t>
  </si>
  <si>
    <t>https://encrypted-tbn0.gstatic.com/images?q=tbn:ANd9GcSS4TyEsFyv-1gJdnKFSApqViPYGuACqIKGDm-seU8&amp;s</t>
  </si>
  <si>
    <t>Emonics</t>
  </si>
  <si>
    <t>https://www.google.com/search?sca_esv=566478814&amp;hl=en&amp;gl=us&amp;q=Emonics&amp;sa=X&amp;ved=0ahUKEwiG-6f7_7WBAxVlSDABHXcICWM4FBCYkAIIuQ0</t>
  </si>
  <si>
    <t>Datalogic</t>
  </si>
  <si>
    <t>http://www.datalogic.com/</t>
  </si>
  <si>
    <t>https://www.google.com/search?sca_esv=560591584&amp;hl=en&amp;gl=us&amp;q=Datalogic&amp;sa=X&amp;ved=0ahUKEwjq8djF1v6AAxVTF1kFHZGZAcA4KBCYkAIInQo</t>
  </si>
  <si>
    <t>Willis Towers Watson plc</t>
  </si>
  <si>
    <t>https://www.google.com/search?gl=us&amp;hl=en&amp;q=Willis+Towers+Watson+plc&amp;sa=X&amp;ved=0ahUKEwid1M7WsvT_AhVyD1kFHcXrBG0QmJACCKgK</t>
  </si>
  <si>
    <t>Phaidon London- Glocomms</t>
  </si>
  <si>
    <t>https://www.google.com/search?sca_esv=556449418&amp;hl=en&amp;gl=us&amp;q=Phaidon+London-+Glocomms&amp;sa=X&amp;ved=0ahUKEwjJwduQ_9iAAxW1GlkFHQKqAwgQmJACCLkL</t>
  </si>
  <si>
    <t>Alithya</t>
  </si>
  <si>
    <t>http://alithya.com/</t>
  </si>
  <si>
    <t>https://www.google.com/search?sca_esv=588279375&amp;hl=en&amp;gl=us&amp;q=Alithya&amp;sa=X&amp;ved=0ahUKEwiO24zck_qCAxVJkokEHVZpD6s4ChCYkAII6ww</t>
  </si>
  <si>
    <t>Unilever Andina Colombia Limitada</t>
  </si>
  <si>
    <t>https://www.google.com/search?gl=us&amp;hl=en&amp;q=Unilever+Andina+Colombia+Limitada&amp;sa=X&amp;ved=0ahUKEwim2L6M46r8AhWqFFkFHVJLC9EQmJACCPkL</t>
  </si>
  <si>
    <t>ASM Front-End Manufacturing Singapore Pte Ltd</t>
  </si>
  <si>
    <t>https://www.google.com/search?hl=en&amp;gl=us&amp;q=ASM+Front-End+Manufacturing+Singapore+Pte+Ltd&amp;sa=X&amp;ved=0ahUKEwimo4GNtcKAAxWxJkQIHYiTC784MhCYkAII8gs</t>
  </si>
  <si>
    <t>Zettle by PayPal</t>
  </si>
  <si>
    <t>http://www.izettle.com/</t>
  </si>
  <si>
    <t>https://www.google.com/search?gl=us&amp;hl=en&amp;q=Zettle+by+PayPal&amp;sa=X&amp;ved=0ahUKEwiGxuH4g67_AhVjAjQIHa5gAVMQmJACCMUK</t>
  </si>
  <si>
    <t>https://encrypted-tbn0.gstatic.com/images?q=tbn:ANd9GcQBC4Pw4-SAQ7Vu41VDQFf-dilA3rzAX8eB0CyALqE&amp;s</t>
  </si>
  <si>
    <t>Raymond James Financial, Inc.</t>
  </si>
  <si>
    <t>https://www.google.com/search?hl=en&amp;gl=us&amp;q=Raymond+James+Financial,+Inc.&amp;sa=X&amp;ved=0ahUKEwivg9POzJKAAxUHFlkFHd79C4I4FBCYkAII5ws</t>
  </si>
  <si>
    <t>Anywheel</t>
  </si>
  <si>
    <t>https://www.google.com/search?gl=us&amp;hl=en&amp;q=Anywheel&amp;sa=X&amp;ved=0ahUKEwis66XWvpn9AhWuEVkFHb3pAggQmJACCLgJ</t>
  </si>
  <si>
    <t>https://encrypted-tbn0.gstatic.com/images?q=tbn:ANd9GcTSi1KJt4K4vodjdBr-HDA76iqsMvqR6ENEe-Hr2l0&amp;s</t>
  </si>
  <si>
    <t>Bank of China (Hong Kong) Limited</t>
  </si>
  <si>
    <t>https://www.google.com/search?hl=en&amp;gl=us&amp;q=Bank+of+China+(Hong+Kong)+Limited&amp;sa=X&amp;ved=0ahUKEwjE19vK-_v_AhXEgoQIHTQkA-U4FBCYkAIIzQw</t>
  </si>
  <si>
    <t>https://encrypted-tbn0.gstatic.com/images?q=tbn:ANd9GcTA5sBmx-Zp75TLlybmWTVIKtLtfGJU38y1EUtVTak&amp;s</t>
  </si>
  <si>
    <t>Ekman Associates, Inc.</t>
  </si>
  <si>
    <t>http://www.ekmanassociates.com/</t>
  </si>
  <si>
    <t>https://www.google.com/search?sca_esv=569378284&amp;gl=us&amp;hl=en&amp;q=Ekman+Associates,+Inc.&amp;sa=X&amp;ved=0ahUKEwiOtZ-sks-BAxX_EVkFHV4JAv8QmJACCJIN</t>
  </si>
  <si>
    <t>New Era Technology</t>
  </si>
  <si>
    <t>https://www.google.com/search?sca_esv=589324365&amp;gl=us&amp;hl=en&amp;q=New+Era+Technology&amp;sa=X&amp;ved=0ahUKEwif-M273YGDAxXUj4kEHfmrBrQQmJACCJoL</t>
  </si>
  <si>
    <t>https://encrypted-tbn0.gstatic.com/images?q=tbn:ANd9GcQ4brwtyl8CkYQDKRdYamqg5kssN9dys0kMPTm-3KE&amp;s</t>
  </si>
  <si>
    <t>Cafeyn</t>
  </si>
  <si>
    <t>https://www.google.com/search?q=Cafeyn&amp;sa=X&amp;ved=0ahUKEwiz07emo6j8AhX9oHIEHRMuBes4MhCYkAIImw0</t>
  </si>
  <si>
    <t>Right Customer</t>
  </si>
  <si>
    <t>https://www.google.com/search?sca_esv=578743716&amp;gl=us&amp;hl=en&amp;q=Right+Customer&amp;sa=X&amp;ved=0ahUKEwjT34b72KSCAxUCEFkFHUmSDcIQmJACCM0I</t>
  </si>
  <si>
    <t>https://encrypted-tbn0.gstatic.com/images?q=tbn:ANd9GcTJUbJxc9FLY1QwMM_y2TgVH58tHZ5UQ8YKQoTJ1Lc&amp;s</t>
  </si>
  <si>
    <t>Metropolitan Thames Valley</t>
  </si>
  <si>
    <t>http://www.mtvh.co.uk/</t>
  </si>
  <si>
    <t>https://www.google.com/search?hl=en&amp;gl=us&amp;q=Metropolitan+Thames+Valley&amp;sa=X&amp;ved=0ahUKEwjZyrb9ooX9AhXPlWoFHTSODic4KBCYkAII3gw</t>
  </si>
  <si>
    <t>Humana Inc</t>
  </si>
  <si>
    <t>https://www.google.com/search?sca_esv=570874343&amp;gl=us&amp;hl=en&amp;q=Humana+Inc&amp;sa=X&amp;ved=0ahUKEwiEpLS3nd6BAxX6MVkFHTAoCfQ4PBCYkAIIjQ0</t>
  </si>
  <si>
    <t>Media Assembly</t>
  </si>
  <si>
    <t>https://www.google.com/search?hl=en&amp;gl=us&amp;q=Media+Assembly&amp;sa=X&amp;ved=0ahUKEwifzMS21MH9AhXeEFkFHVdaCP44ChCYkAII5A0</t>
  </si>
  <si>
    <t>The Blue Circle (Thailand) Co.,Ltd.</t>
  </si>
  <si>
    <t>https://www.google.com/search?sca_esv=558505252&amp;hl=en&amp;gl=us&amp;q=The+Blue+Circle+(Thailand)+Co.,Ltd.&amp;sa=X&amp;ved=0ahUKEwiq0vbSy-qAAxXtmWoFHf3jB98QmJACCPwK</t>
  </si>
  <si>
    <t>https://encrypted-tbn0.gstatic.com/images?q=tbn:ANd9GcSK6hR_gL-GDlHGy1fyhNH_Gvzdd2oAmSaOSGT2PPE&amp;s</t>
  </si>
  <si>
    <t>JAC Recruitment Pte Ltd</t>
  </si>
  <si>
    <t>https://www.google.com/search?sca_esv=557013633&amp;gl=us&amp;hl=en&amp;q=JAC+Recruitment+Pte+Ltd&amp;sa=X&amp;ved=0ahUKEwiQjOXjh96AAxXGSDABHXAvCHQQmJACCNQK</t>
  </si>
  <si>
    <t>Rise Interactive</t>
  </si>
  <si>
    <t>http://www.riseinteractive.com/</t>
  </si>
  <si>
    <t>https://www.google.com/search?gl=us&amp;hl=en&amp;q=Rise+Interactive&amp;sa=X&amp;ved=0ahUKEwjumunIg67_AhUOKEQIHT75Ae0QmJACCNUL</t>
  </si>
  <si>
    <t>https://encrypted-tbn0.gstatic.com/images?q=tbn:ANd9GcTQ9UGvA-bD5fOC9MRxg7I1ynWnc04iP8CipKllQeg&amp;s</t>
  </si>
  <si>
    <t>PinnacleTek</t>
  </si>
  <si>
    <t>https://www.google.com/search?gl=us&amp;hl=en&amp;q=PinnacleTek&amp;sa=X&amp;ved=0ahUKEwjQruzF7Zb9AhWnkYkEHf-YDKw4ChCYkAII4ww</t>
  </si>
  <si>
    <t>The LaSalle Network</t>
  </si>
  <si>
    <t>http://www.thelasallenetwork.com/</t>
  </si>
  <si>
    <t>https://www.google.com/search?gl=us&amp;hl=en&amp;q=The+LaSalle+Network&amp;sa=X&amp;ved=0ahUKEwja5Pf4mdb_AhVUFlkFHXbRAok4ChCYkAIIqA4</t>
  </si>
  <si>
    <t>Synapse Business Systems</t>
  </si>
  <si>
    <t>https://www.google.com/search?gl=us&amp;hl=en&amp;q=Synapse+Business+Systems&amp;sa=X&amp;ved=0ahUKEwiA-5nymfn-AhUHkIkEHQnjBEY4ChCYkAIIlQo</t>
  </si>
  <si>
    <t>MAUS</t>
  </si>
  <si>
    <t>https://www.google.com/search?sca_esv=590045679&amp;hl=en&amp;gl=us&amp;q=MAUS&amp;sa=X&amp;ved=0ahUKEwie4vm5nImDAxUYlGoFHV8WB8o4ChCYkAIIwAw</t>
  </si>
  <si>
    <t>I-SEC German Security Services GmbH</t>
  </si>
  <si>
    <t>https://www.google.com/search?sca_esv=576019406&amp;hl=en&amp;gl=us&amp;q=I-SEC+German+Security+Services+GmbH&amp;sa=X&amp;ved=0ahUKEwi6huCjg46CAxWzhIkEHW_ODVw4FBCYkAII_Q0</t>
  </si>
  <si>
    <t>Rime Information Bureau</t>
  </si>
  <si>
    <t>https://www.google.com/search?sca_esv=555046018&amp;gl=us&amp;hl=en&amp;q=Rime+Information+Bureau&amp;sa=X&amp;ved=0ahUKEwjJpf2J986AAxXWSDABHWRqCJoQmJACCIcL</t>
  </si>
  <si>
    <t>https://encrypted-tbn0.gstatic.com/images?q=tbn:ANd9GcTOtflfqcCvppBeiQNm_LCA-qLqu9BtmtQyQfsNWeg&amp;s</t>
  </si>
  <si>
    <t>edgecomputingassociation.com</t>
  </si>
  <si>
    <t>https://www.google.com/search?q=edgecomputingassociation.com&amp;sa=X&amp;ved=0ahUKEwjevZP_heD-AhWFFlkFHTxrB-U4KBCYkAII6Qw</t>
  </si>
  <si>
    <t>Cover Genius</t>
  </si>
  <si>
    <t>https://www.google.com/search?sca_esv=560269821&amp;gl=us&amp;hl=en&amp;q=Cover+Genius&amp;sa=X&amp;ved=0ahUKEwiQmsjb1fmAAxWtADQIHSGDDwE4ChCYkAIIpQo</t>
  </si>
  <si>
    <t>https://encrypted-tbn0.gstatic.com/images?q=tbn:ANd9GcR1K9OR3VhduVFT5DBatTHsOoSWYD4zvt2DPPEnqog&amp;s</t>
  </si>
  <si>
    <t>CENTUM research &amp; technology</t>
  </si>
  <si>
    <t>https://www.google.com/search?sca_esv=563320360&amp;hl=en&amp;gl=us&amp;q=CENTUM+research+%26+technology&amp;sa=X&amp;ved=0ahUKEwjT3tWV8JeBAxXUMmIAHQD7CG44MhCYkAIIvAk</t>
  </si>
  <si>
    <t>https://encrypted-tbn0.gstatic.com/images?q=tbn:ANd9GcRn2nNUDgEY6L4TwLnZArKYEj95jSmYsntJfeX7Dkw&amp;s</t>
  </si>
  <si>
    <t>ADVA Optical Networking Sp. z o.o.</t>
  </si>
  <si>
    <t>https://www.google.com/search?gl=us&amp;hl=en&amp;q=ADVA+Optical+Networking+Sp.+z+o.o.&amp;sa=X&amp;ved=0ahUKEwiq-O7h0sb9AhWHEkQIHRT8BAs4ChCYkAII5gs</t>
  </si>
  <si>
    <t>Rocket Mortgage</t>
  </si>
  <si>
    <t>https://www.rocketmortgage.com/</t>
  </si>
  <si>
    <t>https://www.google.com/search?sca_esv=582168257&amp;gl=us&amp;hl=en&amp;q=Rocket+Mortgage&amp;sa=X&amp;ved=0ahUKEwiPtdrK6MKCAxW4KFkFHeT8BcQ4KBCYkAIIqgo</t>
  </si>
  <si>
    <t>CY9</t>
  </si>
  <si>
    <t>https://www.google.com/search?hl=en&amp;gl=us&amp;q=CY9&amp;sa=X&amp;ved=0ahUKEwjPtM3v5Mn_AhUKIEQIHbjjDDc4ChCYkAIImwo</t>
  </si>
  <si>
    <t>360F (Singapore) Pte Ltd</t>
  </si>
  <si>
    <t>https://www.google.com/search?hl=en&amp;gl=us&amp;q=360F+(Singapore)+Pte+Ltd&amp;sa=X&amp;ved=0ahUKEwin_6Ttqbr-AhWIGlkFHRsxBZg4FBCYkAII9As</t>
  </si>
  <si>
    <t>Circle K Stores Inc</t>
  </si>
  <si>
    <t>https://www.google.com/search?sca_esv=565570927&amp;gl=us&amp;hl=en&amp;q=Circle+K+Stores+Inc&amp;sa=X&amp;ved=0ahUKEwijhLfC-quBAxVUlGoFHZ5pBDMQmJACCIgL</t>
  </si>
  <si>
    <t>NLR</t>
  </si>
  <si>
    <t>http://www.nlr.nl/</t>
  </si>
  <si>
    <t>https://www.google.com/search?gl=us&amp;hl=en&amp;q=NLR&amp;sa=X&amp;ved=0ahUKEwj01bSD67T8AhV1KFkFHd-CC7o4HhCYkAIIlw0</t>
  </si>
  <si>
    <t>https://encrypted-tbn0.gstatic.com/images?q=tbn:ANd9GcRdQVJArp1JB_G_S7EkCH9D3azf-S20qBe8RppJ96Q&amp;s</t>
  </si>
  <si>
    <t>Alesayi Motors</t>
  </si>
  <si>
    <t>https://www.google.com/search?hl=en&amp;gl=us&amp;q=Alesayi+Motors&amp;sa=X&amp;ved=0ahUKEwj36_KsrZf_AhVdD1kFHbGqBYkQmJACCJcN</t>
  </si>
  <si>
    <t>https://encrypted-tbn0.gstatic.com/images?q=tbn:ANd9GcSBtoXwxysuvcMR8fzesJKX39TcSRlzqix-kB99BeQ&amp;s</t>
  </si>
  <si>
    <t>Emerson Philippines</t>
  </si>
  <si>
    <t>https://www.google.com/search?sca_esv=587583771&amp;gl=us&amp;hl=en&amp;q=Emerson+Philippines&amp;sa=X&amp;ved=0ahUKEwja8pyNjvWCAxUaF2IAHSnYCIs4HhCYkAIIoQo</t>
  </si>
  <si>
    <t>YF Life Insurance International Limited</t>
  </si>
  <si>
    <t>http://corp.yflife.com/</t>
  </si>
  <si>
    <t>https://www.google.com/search?q=YF+Life+Insurance+International+Limited&amp;sa=X&amp;ved=0ahUKEwiv-OLhz-z-AhUtFlkFHS_VAdk4ChCYkAII6w0</t>
  </si>
  <si>
    <t>WynnBET</t>
  </si>
  <si>
    <t>https://www.google.com/search?hl=en&amp;gl=us&amp;q=WynnBET&amp;sa=X&amp;ved=0ahUKEwiZksGwxbD_AhVWg4QIHX58D0MQmJACCNgO</t>
  </si>
  <si>
    <t>Zodiac Solutions</t>
  </si>
  <si>
    <t>https://www.google.com/search?gl=us&amp;hl=en&amp;q=Zodiac+Solutions&amp;sa=X&amp;ved=0ahUKEwih-K2muur_AhVqJEQIHamkAUgQmJACCKQL</t>
  </si>
  <si>
    <t>https://encrypted-tbn0.gstatic.com/images?q=tbn:ANd9GcSikQkbayHJuugtc499qzsVhtNHvnugGNcQ77ut&amp;s=0</t>
  </si>
  <si>
    <t>Datum First Ltd</t>
  </si>
  <si>
    <t>http://datumfirst.com/</t>
  </si>
  <si>
    <t>https://www.google.com/search?gl=us&amp;hl=en&amp;q=Datum+First+Ltd&amp;sa=X&amp;ved=0ahUKEwiDzZ_qw4iAAxV6rokEHYC7AXM4KBCYkAIIqgo</t>
  </si>
  <si>
    <t>Expleo</t>
  </si>
  <si>
    <t>https://www.google.com/search?hl=en&amp;gl=us&amp;q=Expleo&amp;sa=X&amp;ved=0ahUKEwih9vy2o6j8AhWioWoFHVfbD2E4WhCYkAIIiws</t>
  </si>
  <si>
    <t>https://encrypted-tbn0.gstatic.com/images?q=tbn:ANd9GcSKA4SNhvsrP9lhULkEzkL2VY5dptY3Yj4YocuNY-0&amp;s</t>
  </si>
  <si>
    <t>Capstone Investment Advisors (UK) LLP</t>
  </si>
  <si>
    <t>http://www.capstoneco.com/</t>
  </si>
  <si>
    <t>https://www.google.com/search?gl=us&amp;hl=en&amp;q=Capstone+Investment+Advisors+(UK)+LLP&amp;sa=X&amp;ved=0ahUKEwjC_Nnou5T9AhUpnGoFHSPwBSI4FBCYkAIInA0</t>
  </si>
  <si>
    <t>United Breweries</t>
  </si>
  <si>
    <t>http://www.theubgroup.com/</t>
  </si>
  <si>
    <t>https://www.google.com/search?q=United+Breweries&amp;sa=X&amp;ved=0ahUKEwiCq9Gx1fH-AhXEF1kFHQZrCtY4KBCYkAII5gk</t>
  </si>
  <si>
    <t>https://encrypted-tbn0.gstatic.com/images?q=tbn:ANd9GcRSDyaMupKEL3ecnG-p3T8z8F_ID6wrELTdzwTk&amp;s=0</t>
  </si>
  <si>
    <t>Embark Studios</t>
  </si>
  <si>
    <t>https://www.embark-studios.com/</t>
  </si>
  <si>
    <t>https://www.google.com/search?gl=us&amp;hl=en&amp;q=Embark+Studios&amp;sa=X&amp;ved=0ahUKEwiuw83-jpL-AhXMFVkFHdsCDCwQmJACCKEJ</t>
  </si>
  <si>
    <t>https://encrypted-tbn0.gstatic.com/images?q=tbn:ANd9GcSKdkafAxtRMrRl7R6p65y-sNETLmDHmsv46AR1ybo&amp;s</t>
  </si>
  <si>
    <t>AMAG Group AG</t>
  </si>
  <si>
    <t>http://www.amag.ch/amagch/corp/de/homepage.html</t>
  </si>
  <si>
    <t>https://www.google.com/search?gl=us&amp;hl=en&amp;q=AMAG+Group+AG&amp;sa=X&amp;ved=0ahUKEwjKvrKHpq6AAxW7hIkEHR-NBUM4ChCYkAIIyw0</t>
  </si>
  <si>
    <t>https://encrypted-tbn0.gstatic.com/images?q=tbn:ANd9GcQYKIvukXj95W56xG_5BbvOlypFmLd31R1f6syZn9Y&amp;s</t>
  </si>
  <si>
    <t>PricewaterhouseCoopers PwC</t>
  </si>
  <si>
    <t>https://www.google.com/search?sca_esv=554003346&amp;gl=us&amp;hl=en&amp;q=PricewaterhouseCoopers+PwC&amp;sa=X&amp;ved=0ahUKEwj6zJPV78SAAxXnRjABHSvpDaoQmJACCPkK</t>
  </si>
  <si>
    <t>Simatelex Manufactory Co., Ltd.</t>
  </si>
  <si>
    <t>http://www.simatelex.com/</t>
  </si>
  <si>
    <t>https://www.google.com/search?gl=us&amp;hl=en&amp;q=Simatelex+Manufactory+Co.,+Ltd.&amp;sa=X&amp;ved=0ahUKEwjToIv99_b_AhUBFlkFHSBcD9g4ChCYkAIIvwk</t>
  </si>
  <si>
    <t>https://encrypted-tbn0.gstatic.com/images?q=tbn:ANd9GcRy8iE0dTrYxUhxArHuosxl6WedVarPgXamVNBWBig&amp;s</t>
  </si>
  <si>
    <t>Bundesnetzagentur fÃ¼r ElektrizitÃ¤t, Gas, Telekommunikation, Post und Eisenbahnen</t>
  </si>
  <si>
    <t>https://www.bundesnetzagentur.de/</t>
  </si>
  <si>
    <t>https://www.google.com/search?hl=en&amp;gl=us&amp;q=Bundesnetzagentur+f%C3%BCr+Elektrizit%C3%A4t,+Gas,+Telekommunikation,+Post+und+Eisenbahnen&amp;sa=X&amp;ved=0ahUKEwj87cfuhd38AhWdmGoFHQVPBq44KBCYkAIIzA0</t>
  </si>
  <si>
    <t>https://encrypted-tbn0.gstatic.com/images?q=tbn:ANd9GcQVtj4Rmz1uiyW-uQxPbqsbPbjGC3-bkTPTmdqcDW4&amp;s</t>
  </si>
  <si>
    <t>Tf Holdings</t>
  </si>
  <si>
    <t>https://www.google.com/search?hl=en&amp;gl=us&amp;q=Tf+Holdings&amp;sa=X&amp;ved=0ahUKEwiWnabVhrj_AhVlkYkEHfNfAd8QmJACCIEN</t>
  </si>
  <si>
    <t>CHAMPION EUROPE SPA</t>
  </si>
  <si>
    <t>https://www.google.com/search?hl=en&amp;gl=us&amp;q=CHAMPION+EUROPE+SPA&amp;sa=X&amp;ved=0ahUKEwjYgbPXh5CAAxUpFlkFHSXUA9s4ChCYkAII6Qs</t>
  </si>
  <si>
    <t>Storytel</t>
  </si>
  <si>
    <t>http://www.storytel.com/</t>
  </si>
  <si>
    <t>https://www.google.com/search?gl=us&amp;hl=en&amp;q=Storytel&amp;sa=X&amp;ved=0ahUKEwipoLO2-9D-AhUeTTABHaMhCXMQmJACCN4K</t>
  </si>
  <si>
    <t>Kepler Cheuvreux</t>
  </si>
  <si>
    <t>http://www.keplercheuvreux.com/</t>
  </si>
  <si>
    <t>https://www.google.com/search?hl=en&amp;gl=us&amp;q=Kepler+Cheuvreux&amp;sa=X&amp;ved=0ahUKEwirp9au8Yz9AhUJkYkEHU3tBxA4FBCYkAIIiws</t>
  </si>
  <si>
    <t>Elevance Health, Inc.</t>
  </si>
  <si>
    <t>https://www.google.com/search?hl=en&amp;gl=us&amp;q=Elevance+Health,+Inc.&amp;sa=X&amp;ved=0ahUKEwitv7-Oi7_9AhUTVDUKHdY-Bdo4UBCYkAII5g0</t>
  </si>
  <si>
    <t>Ltimindtree Limited</t>
  </si>
  <si>
    <t>https://www.google.com/search?gl=us&amp;hl=en&amp;q=Ltimindtree+Limited&amp;sa=X&amp;ved=0ahUKEwjm9bTur5L_AhUoEFkFHUi5AK84FBCYkAII6Ak</t>
  </si>
  <si>
    <t>Data World Computer &amp; Communication Ltd</t>
  </si>
  <si>
    <t>https://www.google.com/search?q=Data+World+Computer+%26+Communication+Ltd&amp;sa=X&amp;ved=0ahUKEwip2qK187z-AhVVSjABHQ13AKoQmJACCIYL</t>
  </si>
  <si>
    <t>SMP Solutions</t>
  </si>
  <si>
    <t>https://www.google.com/search?sca_esv=593217386&amp;gl=us&amp;hl=en&amp;q=SMP+Solutions&amp;sa=X&amp;ved=0ahUKEwjf44On_KSDAxXSEVkFHU82DgoQmJACCIUM</t>
  </si>
  <si>
    <t>https://encrypted-tbn0.gstatic.com/images?q=tbn:ANd9GcQUKhLiUIopm20tI55spydAiMFJ2B0ltJ4wUmAcm5A&amp;s</t>
  </si>
  <si>
    <t>accessiBe</t>
  </si>
  <si>
    <t>http://accessibe.com/</t>
  </si>
  <si>
    <t>https://www.google.com/search?gl=us&amp;hl=en&amp;q=accessiBe&amp;sa=X&amp;ved=0ahUKEwjR-4Gw8bqAAxVmOUQIHX3bAMQQmJACCPkL</t>
  </si>
  <si>
    <t>Wheelseye</t>
  </si>
  <si>
    <t>https://www.google.com/search?sca_esv=573394023&amp;gl=us&amp;hl=en&amp;q=Wheelseye&amp;sa=X&amp;ved=0ahUKEwjVw_um9fSBAxXOE1kFHbbhDz44FBCYkAII1wo</t>
  </si>
  <si>
    <t>AVANZARE RH - Consultora Boutique de Capital Humano</t>
  </si>
  <si>
    <t>https://www.google.com/search?sca_esv=562670942&amp;hl=en&amp;gl=us&amp;q=AVANZARE+RH+-+Consultora+Boutique+de+Capital+Humano&amp;sa=X&amp;ved=0ahUKEwji1bzD65KBAxV5D1kFHTPzAB4QmJACCJwM</t>
  </si>
  <si>
    <t>https://encrypted-tbn0.gstatic.com/images?q=tbn:ANd9GcQVjIwGEIYPSlk3pHACnbn1fs4zMJXYJbeDDqsdEW4&amp;s</t>
  </si>
  <si>
    <t>Vita Tech Inc</t>
  </si>
  <si>
    <t>https://www.google.com/search?sca_esv=593016252&amp;gl=us&amp;hl=en&amp;q=Vita+Tech+Inc&amp;sa=X&amp;ved=0ahUKEwiY2oGtsaKDAxXqF1kFHYzvDo8QmJACCKQN</t>
  </si>
  <si>
    <t>Deepl</t>
  </si>
  <si>
    <t>https://www.google.com/search?q=Deepl&amp;sa=X&amp;ved=0ahUKEwiq7ae58sb-AhVlFlkFHXY8AVo4ChCYkAIIpA0</t>
  </si>
  <si>
    <t>City of Albuquerque, NM</t>
  </si>
  <si>
    <t>http://www.cabq.gov/</t>
  </si>
  <si>
    <t>https://www.google.com/search?gl=us&amp;hl=en&amp;q=City+of+Albuquerque,+NM&amp;sa=X&amp;ved=0ahUKEwjkmNjH2O78AhU7GVkFHaRZCpk4FBCYkAIItQw</t>
  </si>
  <si>
    <t>Option 1 Staffing Services, Inc.</t>
  </si>
  <si>
    <t>https://www.google.com/search?hl=en&amp;gl=us&amp;q=Option+1+Staffing+Services,+Inc.&amp;sa=X&amp;ved=0ahUKEwimndCporL8AhX6kYkEHdy_AyA4ZBCYkAIIlgs</t>
  </si>
  <si>
    <t>https://encrypted-tbn0.gstatic.com/images?q=tbn:ANd9GcS8Jib5kxnM8ls_UF18W102dTq5Vw-I4W816qkTkek&amp;s</t>
  </si>
  <si>
    <t>DBC Company</t>
  </si>
  <si>
    <t>https://www.google.com/search?ucbcb=1&amp;gl=us&amp;hl=en&amp;q=DBC+Company&amp;sa=X&amp;ved=0ahUKEwiggJqct5n9AhV5kIkEHWu5Axc4ChCYkAII1w0</t>
  </si>
  <si>
    <t>https://encrypted-tbn0.gstatic.com/images?q=tbn:ANd9GcTcCbHRPOVg-gF3Kn4-OFokKuVNKIqiBsQeAs54XLA&amp;s</t>
  </si>
  <si>
    <t>ARHS Group</t>
  </si>
  <si>
    <t>https://www.google.com/search?gl=us&amp;hl=en&amp;q=ARHS+Group&amp;sa=X&amp;ved=0ahUKEwjYjMqcxND8AhUbibAFHRzwAmoQmJACCPYL</t>
  </si>
  <si>
    <t>One Park Financial</t>
  </si>
  <si>
    <t>https://www.google.com/search?hl=en&amp;gl=us&amp;q=One+Park+Financial&amp;sa=X&amp;ved=0ahUKEwiVjdPJ6ZT_AhVaRDABHZTVBJ84MhCYkAIIywk</t>
  </si>
  <si>
    <t>RPO Recruitment</t>
  </si>
  <si>
    <t>https://www.google.com/search?gl=us&amp;hl=en&amp;q=RPO+Recruitment&amp;sa=X&amp;ved=0ahUKEwjey-Tm9Zv9AhXUjIkEHQtuD704HhCYkAII8As</t>
  </si>
  <si>
    <t>Mandiant</t>
  </si>
  <si>
    <t>https://www.google.com/search?gl=us&amp;hl=en&amp;q=Mandiant&amp;sa=X&amp;ved=0ahUKEwj565CI67T8AhVyl2oFHRciD6Y4ChCYkAIIxAw</t>
  </si>
  <si>
    <t>Ailytics</t>
  </si>
  <si>
    <t>https://www.google.com/search?gl=us&amp;hl=en&amp;q=Ailytics&amp;sa=X&amp;ved=0ahUKEwii-MDP36uAAxUED1kFHXJPB8AQmJACCL4J</t>
  </si>
  <si>
    <t>https://encrypted-tbn0.gstatic.com/images?q=tbn:ANd9GcQZpBzETcDQEUZbDvwwWQbf445CLh-bO1vWk2iwgUU&amp;s</t>
  </si>
  <si>
    <t>Acceleration WPP Group</t>
  </si>
  <si>
    <t>https://www.google.com/search?sca_esv=569809553&amp;hl=en&amp;gl=us&amp;q=Acceleration+WPP+Group&amp;sa=X&amp;ved=0ahUKEwj7mq_AndSBAxVaEGIAHfHPDKg4WhCYkAIIoQw</t>
  </si>
  <si>
    <t>Allianz Australia Services Pty Ltd</t>
  </si>
  <si>
    <t>https://www.google.com/search?sca_esv=586505729&amp;hl=en&amp;gl=us&amp;q=Allianz+Australia+Services+Pty+Ltd&amp;sa=X&amp;ved=0ahUKEwju_Mz9ieuCAxVvCnkGHWVZAbs4FBCYkAIIlAs</t>
  </si>
  <si>
    <t>Bjak</t>
  </si>
  <si>
    <t>https://www.google.com/search?gl=us&amp;hl=en&amp;q=Bjak&amp;sa=X&amp;ved=0ahUKEwjrxoCJh5CAAxUyFlkFHeUECWMQmJACCOcL</t>
  </si>
  <si>
    <t>https://encrypted-tbn0.gstatic.com/images?q=tbn:ANd9GcTgbxHUygxSmEVVHVtcZLQkrRxLe9c_9dmHa3RhkwY&amp;s</t>
  </si>
  <si>
    <t>Chicago Transit Authority</t>
  </si>
  <si>
    <t>http://www.transitchicago.com/</t>
  </si>
  <si>
    <t>https://www.google.com/search?gl=us&amp;hl=en&amp;q=Chicago+Transit+Authority&amp;sa=X&amp;ved=0ahUKEwjGmYmfsPT_AhX_FFkFHUwvApYQmJACCOsO</t>
  </si>
  <si>
    <t>https://encrypted-tbn0.gstatic.com/images?q=tbn:ANd9GcT37-sIFWBEAB9Gxc9N8S-tsLYGc9Q5KtPQoVi5&amp;s=0</t>
  </si>
  <si>
    <t>HF Sinclair Corporation</t>
  </si>
  <si>
    <t>http://www.hfsinclair.com/</t>
  </si>
  <si>
    <t>https://www.google.com/search?ucbcb=1&amp;hl=en&amp;gl=us&amp;q=HF+Sinclair+Corporation&amp;sa=X&amp;ved=0ahUKEwj-1cidhbX9AhVIkIkEHcdXDbIQmJACCO8K</t>
  </si>
  <si>
    <t>Orcan Intelligence</t>
  </si>
  <si>
    <t>http://orcanintelligence.com/</t>
  </si>
  <si>
    <t>https://www.google.com/search?sca_esv=576391435&amp;hl=en&amp;gl=us&amp;q=Orcan+Intelligence&amp;sa=X&amp;ved=0ahUKEwiG94mix5CCAxU9LVkFHfYqBysQmJACCM0L</t>
  </si>
  <si>
    <t>Eurofins Scientific</t>
  </si>
  <si>
    <t>https://www.google.com/search?gl=us&amp;hl=en&amp;q=Eurofins+Scientific&amp;sa=X&amp;ved=0ahUKEwjYoMDy26uAAxVHE1kFHURQCT04PBCYkAIIvQs</t>
  </si>
  <si>
    <t>https://encrypted-tbn0.gstatic.com/images?q=tbn:ANd9GcTfUWa5LEKGZgu-YzDura51RtkprdcKxFMvjly1gtw&amp;s</t>
  </si>
  <si>
    <t>Webflow</t>
  </si>
  <si>
    <t>https://www.google.com/search?gl=us&amp;hl=en&amp;q=Webflow&amp;sa=X&amp;ved=0ahUKEwiq4bO4rOf9AhUhRTABHcblD-I4HhCYkAIIoQ0</t>
  </si>
  <si>
    <t>https://encrypted-tbn0.gstatic.com/images?q=tbn:ANd9GcRi-m9HQAu2nvoOUdIMnPILani4I1rYAg83FpF-_7Y&amp;s</t>
  </si>
  <si>
    <t>Severn Trent</t>
  </si>
  <si>
    <t>http://www.severntrent.com/</t>
  </si>
  <si>
    <t>https://www.google.com/search?sca_esv=584208532&amp;hl=en&amp;gl=us&amp;q=Severn+Trent&amp;sa=X&amp;ved=0ahUKEwiY986GuNSCAxWbnokEHRPMAf84HhCYkAII8gk</t>
  </si>
  <si>
    <t>https://encrypted-tbn0.gstatic.com/images?q=tbn:ANd9GcSgcU0FXKzIeR1Eeqn4VUy4q6OY3zxsdtsQKKW7SKQ&amp;s</t>
  </si>
  <si>
    <t>Ikigai Talent Goup</t>
  </si>
  <si>
    <t>https://www.google.com/search?gl=us&amp;hl=en&amp;q=Ikigai+Talent+Goup&amp;sa=X&amp;ved=0ahUKEwiF5Ky1k8T9AhUDl2oFHXL7A7g4ChCYkAII8gw</t>
  </si>
  <si>
    <t>Avenue Intelligence</t>
  </si>
  <si>
    <t>https://www.google.com/search?sca_esv=582530003&amp;gl=us&amp;hl=en&amp;q=Avenue+Intelligence&amp;sa=X&amp;ved=0ahUKEwiY-qe0rMWCAxVFkIkEHWmzDDUQmJACCNAM</t>
  </si>
  <si>
    <t>https://encrypted-tbn0.gstatic.com/images?q=tbn:ANd9GcQTvRFAO7gkBH_142mPxn05bIJJ2fE-m0B6El73WhI&amp;s</t>
  </si>
  <si>
    <t>KCB Group</t>
  </si>
  <si>
    <t>http://kcbgroup.com/</t>
  </si>
  <si>
    <t>https://www.google.com/search?hl=en&amp;gl=us&amp;q=KCB+Group&amp;sa=X&amp;ved=0ahUKEwi0qq3pvP7_AhWyJUQIHbYuCogQmJACCIoK</t>
  </si>
  <si>
    <t>Rotech Healthcare</t>
  </si>
  <si>
    <t>http://www.rotech.com/</t>
  </si>
  <si>
    <t>https://www.google.com/search?sca_esv=573098824&amp;hl=en&amp;gl=us&amp;q=Rotech+Healthcare&amp;sa=X&amp;ved=0ahUKEwj82Z7xrPKBAxUgI0QIHceEAlYQmJACCNYJ</t>
  </si>
  <si>
    <t>https://encrypted-tbn0.gstatic.com/images?q=tbn:ANd9GcSFGE0svzwqBd6wE3_mhT_QAqkIL3so6QN7N4MCj-o&amp;s</t>
  </si>
  <si>
    <t>TekIntegral</t>
  </si>
  <si>
    <t>https://www.google.com/search?sca_esv=576737612&amp;gl=us&amp;hl=en&amp;q=TekIntegral&amp;sa=X&amp;ved=0ahUKEwj_6IHuhJOCAxUCGFkFHQXXDfg4HhCYkAIIhA0</t>
  </si>
  <si>
    <t>https://encrypted-tbn0.gstatic.com/images?q=tbn:ANd9GcTua3GpGWD7u5VAGgcxNqOP_AKDgDO3Ch7UUjZ_eU4&amp;s</t>
  </si>
  <si>
    <t>à¸šà¸£à¸´à¸©à¸±à¸— à¸›à¸£à¸´à¸žà¸±à¸Šà¸£à¹Œ à¸­à¸­à¸£à¹Œà¸à¸²à¹„à¸™à¹€à¸‹à¸­à¸£à¹Œ à¸ˆà¸³à¸à¸±à¸” ( à¸ªà¸³à¸™à¸±à¸à¸‡à¸²à¸™à¹ƒà¸«à¸à¹ˆ )</t>
  </si>
  <si>
    <t>https://www.google.com/search?gl=us&amp;hl=en&amp;q=%E0%B8%9A%E0%B8%A3%E0%B8%B4%E0%B8%A9%E0%B8%B1%E0%B8%97+%E0%B8%9B%E0%B8%A3%E0%B8%B4%E0%B8%9E%E0%B8%B1%E0%B8%8A%E0%B8%A3%E0%B9%8C+%E0%B8%AD%E0%B8%AD%E0%B8%A3%E0%B9%8C%E0%B8%81%E0%B8%B2%E0%B9%84%E0%B8%99%E0%B9%80%E0%B8%8B%E0%B8%AD%E0%B8%A3%E0%B9%8C+%E0%B8%88%E0%B8%B3%E0%B8%81%E0%B8%B1%E0%B8%94+(+%E0%B8%AA%E0%B8%B3%E0%B8%99%E0%B8%B1%E0%B8%81%E0%B8%87%E0%B8%B2%E0%B8%99%E0%B9%83%E0%B8%AB%E0%B8%8D%E0%B9%88+)&amp;sa=X&amp;ved=0ahUKEwjiirDf_tL8AhU3ElkFHdUGASc4ChCYkAII2go</t>
  </si>
  <si>
    <t>Logisoft Technologies Inc</t>
  </si>
  <si>
    <t>https://www.google.com/search?hl=en&amp;gl=us&amp;q=Logisoft+Technologies+Inc&amp;sa=X&amp;ved=0ahUKEwiy__To9un9AhXaRDABHafqBdE4FBCYkAIIxwk</t>
  </si>
  <si>
    <t>PPG</t>
  </si>
  <si>
    <t>https://www.google.com/search?gl=us&amp;hl=en&amp;q=PPG&amp;sa=X&amp;ved=0ahUKEwicnZCt-M6AAxVzK0QIHaAhAmw4FBCYkAIIyQ0</t>
  </si>
  <si>
    <t>Creatis</t>
  </si>
  <si>
    <t>https://www.google.com/search?gl=us&amp;hl=en&amp;q=Creatis&amp;sa=X&amp;ved=0ahUKEwjNwpj5kJf-AhUpgIQIHVrPBZk4RhCYkAII5ww</t>
  </si>
  <si>
    <t>https://encrypted-tbn0.gstatic.com/images?q=tbn:ANd9GcQzZWuTj2Sz8jBbku1gDyDmRnecqgc2Z2TRDfQoGks&amp;s</t>
  </si>
  <si>
    <t>team.it</t>
  </si>
  <si>
    <t>https://www.google.com/search?sca_esv=567523571&amp;gl=us&amp;hl=en&amp;q=team.it&amp;sa=X&amp;ved=0ahUKEwiB-eXbzb2BAxXRrYkEHSHiCcMQmJACCN8K</t>
  </si>
  <si>
    <t>https://encrypted-tbn0.gstatic.com/images?q=tbn:ANd9GcRQYfuuSn88mwc12PRRiIEENTUiSvV1ZZg8KrfwWx0&amp;s</t>
  </si>
  <si>
    <t>Royal Holloway University of London Department of Computer Science</t>
  </si>
  <si>
    <t>https://www.royalholloway.ac.uk/</t>
  </si>
  <si>
    <t>https://www.google.com/search?sca_esv=572454954&amp;gl=us&amp;hl=en&amp;q=Royal+Holloway+University+of+London+Department+of+Computer+Science&amp;sa=X&amp;ved=0ahUKEwjmvf6Nq-2BAxWVRDABHfneD5U4PBCYkAIIzgo</t>
  </si>
  <si>
    <t>https://encrypted-tbn0.gstatic.com/images?q=tbn:ANd9GcT8MZYYFqbfyOBjXqAUEJy-BnpEG_v679GSDtMr&amp;s=0</t>
  </si>
  <si>
    <t>RNTD</t>
  </si>
  <si>
    <t>https://www.google.com/search?sca_esv=576391435&amp;gl=us&amp;hl=en&amp;q=RNTD&amp;sa=X&amp;ved=0ahUKEwjlxuPLxpCCAxWgEFkFHSgzAsIQmJACCOML</t>
  </si>
  <si>
    <t>Multiply Studio Sdn Bhd</t>
  </si>
  <si>
    <t>https://www.google.com/search?sca_esv=557359178&amp;gl=us&amp;hl=en&amp;q=Multiply+Studio+Sdn+Bhd&amp;sa=X&amp;ved=0ahUKEwiKhKHTyeCAAxU2LUQIHdD4A144ChCYkAIItws</t>
  </si>
  <si>
    <t>https://encrypted-tbn0.gstatic.com/images?q=tbn:ANd9GcSd32rE541hiiJdYVUsSTH6BntNJC5tULafJfTiMes&amp;s</t>
  </si>
  <si>
    <t>Konew FinTech Corporation Limited</t>
  </si>
  <si>
    <t>http://www.konew.com/</t>
  </si>
  <si>
    <t>https://www.google.com/search?gl=us&amp;hl=en&amp;q=Konew+FinTech+Corporation+Limited&amp;sa=X&amp;ved=0ahUKEwi67ZjBl6SAAxUTkIkEHaYbCss4ChCYkAII1wk</t>
  </si>
  <si>
    <t>Blue Express</t>
  </si>
  <si>
    <t>https://www.blu-express.com/</t>
  </si>
  <si>
    <t>https://www.google.com/search?sca_esv=570269325&amp;hl=en&amp;gl=us&amp;q=Blue+Express&amp;sa=X&amp;ved=0ahUKEwiLl7OlpNmBAxW2JzQIHddaBbcQmJACCJkL</t>
  </si>
  <si>
    <t>https://encrypted-tbn0.gstatic.com/images?q=tbn:ANd9GcQleFGKRy27dj5RpnZIlz3GE2uY6VAq-Gx3w_RiPBE&amp;s</t>
  </si>
  <si>
    <t>Viraaj HR Solutions Private Limited</t>
  </si>
  <si>
    <t>https://www.google.com/search?gl=us&amp;hl=en&amp;q=Viraaj+HR+Solutions+Private+Limited&amp;sa=X&amp;ved=0ahUKEwjIiO-D3KuAAxWnO0QIHdVeDXY4jAEQmJACCL0J</t>
  </si>
  <si>
    <t>GoodRx</t>
  </si>
  <si>
    <t>http://www.goodrx.com/</t>
  </si>
  <si>
    <t>https://www.google.com/search?sca_esv=584784815&amp;gl=us&amp;hl=en&amp;q=GoodRx&amp;sa=X&amp;ved=0ahUKEwiUo-yEudmCAxWuF1kFHRx5B4I4FBCYkAIIyAw</t>
  </si>
  <si>
    <t>https://encrypted-tbn0.gstatic.com/images?q=tbn:ANd9GcQA_G3fGv5yO3xiCEC9bsGINc67Yh1DPems2pFTUvk&amp;s</t>
  </si>
  <si>
    <t>NEC CORPORATION INDIA PRIVATE LIMITED SINGAPORE BRANCH</t>
  </si>
  <si>
    <t>https://www.google.com/search?q=NEC+CORPORATION+INDIA+PRIVATE+LIMITED+SINGAPORE+BRANCH&amp;sa=X&amp;ved=0ahUKEwiYtpu_wcn-AhVJRjABHYv0AMs4HhCYkAIIogw</t>
  </si>
  <si>
    <t>Hellowork</t>
  </si>
  <si>
    <t>https://www.hellowork.com/fr-fr/</t>
  </si>
  <si>
    <t>https://www.google.com/search?sca_esv=556221820&amp;gl=us&amp;hl=en&amp;q=Hellowork&amp;sa=X&amp;ved=0ahUKEwj_8J7zvdaAAxUSkWoFHXNjDOE4ChCYkAIIgg0</t>
  </si>
  <si>
    <t>https://encrypted-tbn0.gstatic.com/images?q=tbn:ANd9GcRH5i1qF6_zaXP-PkNtyGjmcqDxUcA4Ei8gq11AVYk&amp;s</t>
  </si>
  <si>
    <t>Prince George's Child Resource Center</t>
  </si>
  <si>
    <t>https://www.google.com/search?sca_esv=570874343&amp;hl=en&amp;gl=us&amp;q=Prince+George%27s+Child+Resource+Center&amp;sa=X&amp;ved=0ahUKEwiu_sa7nd6BAxXoMlkFHR80CrQ4UBCYkAII_A4</t>
  </si>
  <si>
    <t>Austin Independent School District</t>
  </si>
  <si>
    <t>https://www.google.com/search?hl=en&amp;gl=us&amp;q=Austin+Independent+School+District&amp;sa=X&amp;ved=0ahUKEwj2wtzJpr2AAxX4l2oFHWPFDeA4jAEQmJACCKkM</t>
  </si>
  <si>
    <t>GoodAI</t>
  </si>
  <si>
    <t>https://www.google.com/search?sca_esv=553028280&amp;gl=us&amp;hl=en&amp;q=GoodAI&amp;sa=X&amp;ved=0ahUKEwie-qjzrL2AAxWXQjABHUAwDdcQmJACCPcM</t>
  </si>
  <si>
    <t>Greifenberg Personalberatung &amp; Recruitment</t>
  </si>
  <si>
    <t>https://www.google.com/search?sca_esv=584208532&amp;hl=en&amp;gl=us&amp;q=Greifenberg+Personalberatung+%26+Recruitment&amp;sa=X&amp;ved=0ahUKEwjZydDruNSCAxUyLFkFHa6fIXo4KBCYkAIIlA0</t>
  </si>
  <si>
    <t>New Fortress Energy</t>
  </si>
  <si>
    <t>http://www.newfortressenergy.com/</t>
  </si>
  <si>
    <t>https://www.google.com/search?sca_esv=558984878&amp;gl=us&amp;hl=en&amp;q=New+Fortress+Energy&amp;sa=X&amp;ved=0ahUKEwjZwoamy--AAxVPE1kFHQLzAz8QmJACCJ4K</t>
  </si>
  <si>
    <t>https://encrypted-tbn0.gstatic.com/images?q=tbn:ANd9GcTG3TeH7AxbJoBVI1meUdScgZeXeJA8cTr2VyReVv4&amp;s</t>
  </si>
  <si>
    <t>EMBL</t>
  </si>
  <si>
    <t>http://www.embl.de/</t>
  </si>
  <si>
    <t>https://www.google.com/search?q=EMBL&amp;sa=X&amp;ved=0ahUKEwi10O3JssH8AhVjlGoFHX72C044RhCYkAIIxQw</t>
  </si>
  <si>
    <t>https://encrypted-tbn0.gstatic.com/images?q=tbn:ANd9GcSJlIBpmxgPOfOaaPjBlq-hsCugS0rHIEINBuIKM9o&amp;s</t>
  </si>
  <si>
    <t>Clear Resolution Consulting, LLC</t>
  </si>
  <si>
    <t>https://www.google.com/search?ucbcb=1&amp;gl=us&amp;hl=en&amp;q=Clear+Resolution+Consulting,+LLC&amp;sa=X&amp;ved=0ahUKEwi71Iji-9L8AhWZj4kEHURSAqs4PBCYkAIIrw0</t>
  </si>
  <si>
    <t>BMW AG</t>
  </si>
  <si>
    <t>https://www.google.com/search?hl=en&amp;gl=us&amp;q=BMW+AG&amp;sa=X&amp;ved=0ahUKEwjq18j4wdj-AhUWRTABHakPB5IQmJACCO0M</t>
  </si>
  <si>
    <t>https://encrypted-tbn0.gstatic.com/images?q=tbn:ANd9GcTlg7OfZ02uDHgTw81a0OQBRE2LM1Itr-5YNvOVnj4&amp;s</t>
  </si>
  <si>
    <t>QC United B.V.</t>
  </si>
  <si>
    <t>http://www.quicargo.com/</t>
  </si>
  <si>
    <t>https://www.google.com/search?hl=en&amp;gl=us&amp;q=QC+United+B.V.&amp;sa=X&amp;ved=0ahUKEwj01pW-_v39AhWtl2oFHYSOA6YQmJACCOcL</t>
  </si>
  <si>
    <t>Partners for Growth</t>
  </si>
  <si>
    <t>http://www.pfgrowth.com/</t>
  </si>
  <si>
    <t>https://www.google.com/search?sca_esv=569660528&amp;hl=en&amp;gl=us&amp;q=Partners+for+Growth&amp;sa=X&amp;ved=0ahUKEwj2w5-D1dGBAxV7FFkFHRAMAEY4KBCYkAIIhw4</t>
  </si>
  <si>
    <t>The Fountain Group LLC</t>
  </si>
  <si>
    <t>https://www.google.com/search?sca_esv=558035255&amp;hl=en&amp;gl=us&amp;q=The+Fountain+Group+LLC&amp;sa=X&amp;ved=0ahUKEwjEuKT7zOWAAxVKGlkFHSUtCk84ChCYkAII_ww</t>
  </si>
  <si>
    <t>RÃ©servoir Jobs</t>
  </si>
  <si>
    <t>https://www.google.com/search?sca_esv=593016252&amp;gl=us&amp;hl=en&amp;q=R%C3%A9servoir+Jobs&amp;sa=X&amp;ved=0ahUKEwjp5r-guKKDAxW7L1kFHafeD9E4RhCYkAIIqww</t>
  </si>
  <si>
    <t>LGT</t>
  </si>
  <si>
    <t>http://www.lgt.com/</t>
  </si>
  <si>
    <t>https://www.google.com/search?gl=us&amp;hl=en&amp;q=LGT&amp;sa=X&amp;ved=0ahUKEwjwpf-Gs5z_AhUrlYkEHYB6CIA4ChCYkAIIwww</t>
  </si>
  <si>
    <t>https://encrypted-tbn0.gstatic.com/images?q=tbn:ANd9GcR0OQy7TcVdR1StpQLwdTpIa9AgEivpZ05QMl7BCYc&amp;s</t>
  </si>
  <si>
    <t>Lingaro</t>
  </si>
  <si>
    <t>http://www.lingarogroup.com/</t>
  </si>
  <si>
    <t>https://www.google.com/search?sca_esv=560269821&amp;hl=en&amp;gl=us&amp;q=Lingaro&amp;sa=X&amp;ved=0ahUKEwiD8arH2PmAAxUsSjABHXBIDjk4ChCYkAIItww</t>
  </si>
  <si>
    <t>COMTEC</t>
  </si>
  <si>
    <t>http://www.comtecdirect.co.uk/</t>
  </si>
  <si>
    <t>https://www.google.com/search?hl=en&amp;gl=us&amp;q=COMTEC&amp;sa=X&amp;ved=0ahUKEwj0tb7Vt_7_AhXqFlkFHZD6CWw4FBCYkAIImAo</t>
  </si>
  <si>
    <t>Context Labs</t>
  </si>
  <si>
    <t>http://contextlabs.com/</t>
  </si>
  <si>
    <t>https://www.google.com/search?sca_esv=594692341&amp;gl=us&amp;hl=en&amp;q=Context+Labs&amp;sa=X&amp;ved=0ahUKEwijoOP3_7iDAxXpLUQIHRzcAio4FBCYkAIIlQ0</t>
  </si>
  <si>
    <t>StudentJob DE</t>
  </si>
  <si>
    <t>https://www.google.com/search?ucbcb=1&amp;gl=us&amp;hl=en&amp;q=StudentJob+DE&amp;sa=X&amp;ved=0ahUKEwj__fq8qo_9AhWbElkFHZqAAR04HhCYkAIIxQw</t>
  </si>
  <si>
    <t>Jobfixing</t>
  </si>
  <si>
    <t>https://www.google.com/search?gl=us&amp;hl=en&amp;q=Jobfixing&amp;sa=X&amp;ved=0ahUKEwit1LCHo_v8AhUrE1kFHWVgBo04ChCYkAII9A0</t>
  </si>
  <si>
    <t>https://encrypted-tbn0.gstatic.com/images?q=tbn:ANd9GcTucvKY7yRmihUGxZPQct6WcZ6ppy84wh80VaYYOJA&amp;s</t>
  </si>
  <si>
    <t>Databricks</t>
  </si>
  <si>
    <t>https://www.google.com/search?gl=us&amp;hl=en&amp;q=Databricks&amp;sa=X&amp;ved=0ahUKEwjT_MyK6Nj_AhXtSDABHfZQAnYQmJACCMAL</t>
  </si>
  <si>
    <t>dainox GmbH</t>
  </si>
  <si>
    <t>https://www.google.com/search?gl=us&amp;hl=en&amp;q=dainox+GmbH&amp;sa=X&amp;ved=0ahUKEwjC3LnZv87-AhWBjZUCHQ8NAhIQmJACCIsN</t>
  </si>
  <si>
    <t>Ace Digitale</t>
  </si>
  <si>
    <t>https://www.google.com/search?hl=en&amp;gl=us&amp;q=Ace+Digitale&amp;sa=X&amp;ved=0ahUKEwjln4D2hK7_AhXHlGoFHYSMCb04MhCYkAIIhws</t>
  </si>
  <si>
    <t>Belsimpel</t>
  </si>
  <si>
    <t>https://www.google.com/search?gl=us&amp;hl=en&amp;q=Belsimpel&amp;sa=X&amp;ved=0ahUKEwj-1Nrdovb8AhWeFFkFHU0TBDk4ChCYkAII7g0</t>
  </si>
  <si>
    <t>https://encrypted-tbn0.gstatic.com/images?q=tbn:ANd9GcRR9qAAd1KACklylRETyeai4dxvCesPdi0U_Qv1&amp;s=0</t>
  </si>
  <si>
    <t>Core Synesis</t>
  </si>
  <si>
    <t>https://www.google.com/search?ucbcb=1&amp;hl=en&amp;gl=us&amp;q=Core+Synesis&amp;sa=X&amp;ved=0ahUKEwj5v_yHocn9AhUvPEQIHYJYBy4QmJACCPUM</t>
  </si>
  <si>
    <t>https://encrypted-tbn0.gstatic.com/images?q=tbn:ANd9GcRMTr2rB_80T-3mXHyN2Gh27VXHxx2ZsORy6j1bQCs&amp;s</t>
  </si>
  <si>
    <t>Werken in Gelderland</t>
  </si>
  <si>
    <t>https://www.google.com/search?hl=en&amp;gl=us&amp;q=Werken+in+Gelderland&amp;sa=X&amp;ved=0ahUKEwifzK2156P-AhXjnYQIHcpdAZ04ChCYkAIIugs</t>
  </si>
  <si>
    <t>Flutter International</t>
  </si>
  <si>
    <t>http://www.flutter.com/</t>
  </si>
  <si>
    <t>https://www.google.com/search?sca_esv=d598fe7d10136851&amp;hl=en&amp;gl=us&amp;q=Flutter+International&amp;sa=X&amp;ved=0ahUKEwj8nJ_98cyCAxV9RDABHTIiAJQ4ChCYkAIIvgk</t>
  </si>
  <si>
    <t>https://encrypted-tbn0.gstatic.com/images?q=tbn:ANd9GcR0nhSNOd0kaHke7LEn2sv5sDIcvn5KN8QPpTrGsZM&amp;s</t>
  </si>
  <si>
    <t>CNET</t>
  </si>
  <si>
    <t>http://www.cnetnetworks.com/</t>
  </si>
  <si>
    <t>https://www.google.com/search?sca_esv=555809189&amp;gl=us&amp;hl=en&amp;q=CNET&amp;sa=X&amp;ved=0ahUKEwi2y4zFh9SAAxUXPUQIHZG1D1UQmJACCJwI</t>
  </si>
  <si>
    <t>Underwriting Solutions</t>
  </si>
  <si>
    <t>https://www.google.com/search?hl=en&amp;gl=us&amp;q=Underwriting+Solutions&amp;sa=X&amp;ved=0ahUKEwj5kM6nnab-AhVrjIkEHcMgDYkQmJACCNUN</t>
  </si>
  <si>
    <t>CervecerÃ­a y MalterÃ­a Quilmes</t>
  </si>
  <si>
    <t>http://www.cerveceriaymalteriaquilmes.com/</t>
  </si>
  <si>
    <t>https://www.google.com/search?hl=en&amp;gl=us&amp;q=Cervecer%C3%ADa+y+Malter%C3%ADa+Quilmes&amp;sa=X&amp;ved=0ahUKEwib7d3sh6T_AhVpkIkEHeKdAkAQmJACCJ4L</t>
  </si>
  <si>
    <t>https://encrypted-tbn0.gstatic.com/images?q=tbn:ANd9GcT8yKkrmKo547LYIM-kNistXg5AZRDb6K7AAFk-&amp;s=0</t>
  </si>
  <si>
    <t>InGenesis Inc.</t>
  </si>
  <si>
    <t>http://www.ingenesis.com/</t>
  </si>
  <si>
    <t>https://www.google.com/search?gl=us&amp;hl=en&amp;q=InGenesis+Inc.&amp;sa=X&amp;ved=0ahUKEwjMy9fB9KD9AhUqj4kEHU1ECqM4FBCYkAIIjAo</t>
  </si>
  <si>
    <t>Vaisala</t>
  </si>
  <si>
    <t>http://www.vaisala.com/</t>
  </si>
  <si>
    <t>https://www.google.com/search?q=Vaisala&amp;sa=X&amp;ved=0ahUKEwi0kqqVprD-AhXtK1kFHSEwBO04MhCYkAII4gs</t>
  </si>
  <si>
    <t>ProIT Inc.</t>
  </si>
  <si>
    <t>https://www.google.com/search?sca_esv=562133542&amp;hl=en&amp;gl=us&amp;q=ProIT+Inc.&amp;sa=X&amp;ved=0ahUKEwjtwPepq4uBAxUQF1kFHbhDAz4QmJACCOIM</t>
  </si>
  <si>
    <t>Mavensoft Technologies</t>
  </si>
  <si>
    <t>https://www.google.com/search?sca_esv=567788707&amp;hl=en&amp;gl=us&amp;q=Mavensoft+Technologies&amp;sa=X&amp;ved=0ahUKEwjd8Z2_h8CBAxVzk2oFHb1IC3g4WhCYkAII0gk</t>
  </si>
  <si>
    <t>https://encrypted-tbn0.gstatic.com/images?q=tbn:ANd9GcQnk4LnY_3K1py_89s0hCeeBwqDW8GjG5GCnNI8mtQ&amp;s</t>
  </si>
  <si>
    <t>Simplilearn Solutions Pvt. Ltd</t>
  </si>
  <si>
    <t>http://www.simplilearn.com/</t>
  </si>
  <si>
    <t>https://www.google.com/search?hl=en&amp;gl=us&amp;q=Simplilearn+Solutions+Pvt.+Ltd&amp;sa=X&amp;ved=0ahUKEwjIiqTH9vP9AhUZFVkFHRSgCJ44RhCYkAIIxAs</t>
  </si>
  <si>
    <t>https://encrypted-tbn0.gstatic.com/images?q=tbn:ANd9GcR0AmuTeECrsRTFyd-PlnY9-UVayR_xYXAuEOaN&amp;s=0</t>
  </si>
  <si>
    <t>Patronus Group</t>
  </si>
  <si>
    <t>http://www.patronus-group.com/</t>
  </si>
  <si>
    <t>https://www.google.com/search?q=Patronus+Group&amp;sa=X&amp;ved=0ahUKEwiKxb7PssH8AhVbl2oFHSrPAVk4KBCYkAII0w0</t>
  </si>
  <si>
    <t>University of Denver</t>
  </si>
  <si>
    <t>https://www.google.com/search?gl=us&amp;hl=en&amp;q=University+of+Denver&amp;sa=X&amp;ved=0ahUKEwjq6JmBw_n_AhVYHUQIHfWrDmk4ZBCYkAII3wo</t>
  </si>
  <si>
    <t>https://encrypted-tbn0.gstatic.com/images?q=tbn:ANd9GcTt0ELS96U7gXySZQ9UPcDqdxZ_0DRNV04zRPifcjk&amp;s</t>
  </si>
  <si>
    <t>Statisztika VarÃ¡zsa</t>
  </si>
  <si>
    <t>https://www.google.com/search?sca_esv=578056430&amp;hl=en&amp;gl=us&amp;q=Statisztika+Var%C3%A1zsa&amp;sa=X&amp;ved=0ahUKEwj8zMmb0p-CAxWiF1kFHVACCJcQmJACCJkI</t>
  </si>
  <si>
    <t>https://encrypted-tbn0.gstatic.com/images?q=tbn:ANd9GcRAxJFTwOcAGPU29DohJY6aMj155LHkdEyRa_vKfbc&amp;s</t>
  </si>
  <si>
    <t>Optimissa</t>
  </si>
  <si>
    <t>https://www.google.com/search?gl=us&amp;hl=en&amp;q=Optimissa&amp;sa=X&amp;ved=0ahUKEwivsfDDiZCAAxXjoFsKHfiuDVk4ChCYkAII4Qo</t>
  </si>
  <si>
    <t>https://encrypted-tbn0.gstatic.com/images?q=tbn:ANd9GcTlXjFV42VRwWVQQPoSYQW3-W038Ukec_RJ1Kefqgs&amp;s</t>
  </si>
  <si>
    <t>BBVA en PerÃº</t>
  </si>
  <si>
    <t>http://www.bbva.pe/</t>
  </si>
  <si>
    <t>https://www.google.com/search?sca_esv=576745885&amp;gl=us&amp;hl=en&amp;q=BBVA+en+Per%C3%BA&amp;sa=X&amp;ved=0ahUKEwiXgKbah5OCAxXQElkFHdBkDWIQmJACCL4J</t>
  </si>
  <si>
    <t>https://encrypted-tbn0.gstatic.com/images?q=tbn:ANd9GcTZNWbeN5miTnNxZc_hUJapZXcI8JjJCjT01z7DDzs&amp;s</t>
  </si>
  <si>
    <t>Entravision Communications Corporation</t>
  </si>
  <si>
    <t>http://www.entravision.com/</t>
  </si>
  <si>
    <t>https://www.google.com/search?gl=us&amp;hl=en&amp;q=Entravision+Communications+Corporation&amp;sa=X&amp;ved=0ahUKEwjRs53D-uf_AhVrEVkFHSrqAnIQmJACCKkL</t>
  </si>
  <si>
    <t>Kennametal, Inc.</t>
  </si>
  <si>
    <t>http://www.kennametal.com/</t>
  </si>
  <si>
    <t>https://www.google.com/search?gl=us&amp;hl=en&amp;q=Kennametal,+Inc.&amp;sa=X&amp;ved=0ahUKEwi5y4DXwYD-AhUom2oFHbRUA0QQmJACCPQM</t>
  </si>
  <si>
    <t>Greymatter Innovationz</t>
  </si>
  <si>
    <t>https://www.google.com/search?sca_esv=9f424c2c213da00f&amp;gl=us&amp;hl=en&amp;q=Greymatter+Innovationz&amp;sa=X&amp;ved=0ahUKEwjckL_nq7uCAxVjRTABHVqfARIQmJACCJMN</t>
  </si>
  <si>
    <t>https://encrypted-tbn0.gstatic.com/images?q=tbn:ANd9GcRW004mKZ-_lnwQA1DZoZ6UhJi8MK1iKcYKc10HxK4&amp;s</t>
  </si>
  <si>
    <t>exmox GmbH</t>
  </si>
  <si>
    <t>http://exmox.com/</t>
  </si>
  <si>
    <t>https://www.google.com/search?q=exmox+GmbH&amp;sa=X&amp;ved=0ahUKEwiTwcuyvNP-AhWwFlkFHc_yAaEQmJACCLsL</t>
  </si>
  <si>
    <t>Westwing</t>
  </si>
  <si>
    <t>http://www.westwing.com/</t>
  </si>
  <si>
    <t>https://www.google.com/search?sca_esv=566746031&amp;hl=en&amp;gl=us&amp;q=Westwing&amp;sa=X&amp;ved=0ahUKEwjF2dCs47eBAxVzODQIHVMCCoMQmJACCOgM</t>
  </si>
  <si>
    <t>https://encrypted-tbn0.gstatic.com/images?q=tbn:ANd9GcQDe0gmPjn3YOV4g8MiSvNLNvxMHfeEPTaXVRpZxFc&amp;s</t>
  </si>
  <si>
    <t>SoftLabs | Digital solutions for your Business Transformation.</t>
  </si>
  <si>
    <t>https://www.google.com/search?sca_esv=576745885&amp;gl=us&amp;hl=en&amp;q=SoftLabs+%7C+Digital+solutions+for+your+Business+Transformation.&amp;sa=X&amp;ved=0ahUKEwjEoIToh5OCAxU6KFkFHVjUBWcQmJACCM8M</t>
  </si>
  <si>
    <t>https://encrypted-tbn0.gstatic.com/images?q=tbn:ANd9GcSx2AnjBgEVHprIojL5yHLGwAHZklyJvA_TYi0GNyQ&amp;s</t>
  </si>
  <si>
    <t>Delpath</t>
  </si>
  <si>
    <t>https://www.google.com/search?hl=en&amp;gl=us&amp;q=Delpath&amp;sa=X&amp;ved=0ahUKEwic55nDj5L-AhWskYkEHd_DB6Y4ChCYkAIIwwo</t>
  </si>
  <si>
    <t>https://encrypted-tbn0.gstatic.com/images?q=tbn:ANd9GcRlruDyazH3SRzFBWUF6wGHEA79TurZwKMRyCP5bho&amp;s</t>
  </si>
  <si>
    <t>Alvarez &amp; Marsal Deutschland GmbH</t>
  </si>
  <si>
    <t>https://www.google.com/search?ucbcb=1&amp;gl=us&amp;hl=en&amp;q=Alvarez+%26+Marsal+Deutschland+GmbH&amp;sa=X&amp;ved=0ahUKEwi86-HTpbX-AhXQj4kEHWibAoA4KBCYkAII4ws</t>
  </si>
  <si>
    <t>U3 INFOTECH PTE. LTD.</t>
  </si>
  <si>
    <t>https://www.google.com/search?gl=us&amp;hl=en&amp;q=U3+INFOTECH+PTE.+LTD.&amp;sa=X&amp;ved=0ahUKEwjq5LfsgqT_AhXDl4kEHZvjCx8QmJACCJ0M</t>
  </si>
  <si>
    <t>YASH Technologies</t>
  </si>
  <si>
    <t>https://www.google.com/search?sca_esv=559635945&amp;gl=us&amp;hl=en&amp;q=YASH+Technologies&amp;sa=X&amp;ved=0ahUKEwi-75SE0PSAAxWZkmoFHVwDD_c4MhCYkAIIkww</t>
  </si>
  <si>
    <t>https://encrypted-tbn0.gstatic.com/images?q=tbn:ANd9GcT1bMCbB9nN0M247_bNJsfRv5_6-04BjecP87gDGmw&amp;s</t>
  </si>
  <si>
    <t>Outbox</t>
  </si>
  <si>
    <t>http://www.outbox.com/</t>
  </si>
  <si>
    <t>https://www.google.com/search?q=Outbox&amp;sa=X&amp;ved=0ahUKEwjvhaC84qj-AhVzEFkFHbgKAs0QmJACCIwH</t>
  </si>
  <si>
    <t>Segula Technologies</t>
  </si>
  <si>
    <t>https://www.google.com/search?gl=us&amp;hl=en&amp;q=Segula+Technologies&amp;sa=X&amp;ved=0ahUKEwj3lOScv_v9AhWKl2oFHSltBo4QmJACCIwH</t>
  </si>
  <si>
    <t>StratAgile</t>
  </si>
  <si>
    <t>https://www.google.com/search?sca_esv=589004769&amp;gl=us&amp;hl=en&amp;q=StratAgile&amp;sa=X&amp;ved=0ahUKEwjctZzgn_-CAxV-rokEHQtFDRY4FBCYkAIIrww</t>
  </si>
  <si>
    <t>Northern Employment Services Ltd</t>
  </si>
  <si>
    <t>http://northern-employment.co.uk/</t>
  </si>
  <si>
    <t>https://www.google.com/search?gl=us&amp;hl=en&amp;q=Northern+Employment+Services+Ltd&amp;sa=X&amp;ved=0ahUKEwjXtvW3tqH_AhVJhYkEHbkEDCI4FBCYkAIIvAk</t>
  </si>
  <si>
    <t>BQ INTERNATIONAL LTD.</t>
  </si>
  <si>
    <t>https://www.google.com/search?gl=us&amp;hl=en&amp;q=BQ+INTERNATIONAL+LTD.&amp;sa=X&amp;ved=0ahUKEwiNr-i067T8AhXdD0QIHRomC504MhCYkAII5Qs</t>
  </si>
  <si>
    <t>https://encrypted-tbn0.gstatic.com/images?q=tbn:ANd9GcQ6e_PDbL-0wEo_DtJnXTS9xA7DMo5OoJA_nj-yw9o&amp;s</t>
  </si>
  <si>
    <t>Maple City Health Care Center</t>
  </si>
  <si>
    <t>https://www.google.com/search?sca_esv=569660528&amp;hl=en&amp;gl=us&amp;q=Maple+City+Health+Care+Center&amp;sa=X&amp;ved=0ahUKEwilvqS_1NGBAxXDMlkFHRC2A8A4PBCYkAIIhQw</t>
  </si>
  <si>
    <t>Hiring mex</t>
  </si>
  <si>
    <t>https://www.google.com/search?gl=us&amp;hl=en&amp;q=Hiring+mex&amp;sa=X&amp;ved=0ahUKEwi5_svp38v9AhVYm2oFHUqnBXs4HhCYkAIIjQs</t>
  </si>
  <si>
    <t>RightWorks</t>
  </si>
  <si>
    <t>https://www.google.com/search?hl=en&amp;gl=us&amp;q=RightWorks&amp;sa=X&amp;ved=0ahUKEwjSlJ754Yf9AhUDFVkFHbGeALY4UBCYkAII7w0</t>
  </si>
  <si>
    <t>https://encrypted-tbn0.gstatic.com/images?q=tbn:ANd9GcQqMI5UKDBSwnC2Oj1jNyh-GHULv0-VIDCWmWyK9rM&amp;s</t>
  </si>
  <si>
    <t>Gradle</t>
  </si>
  <si>
    <t>https://www.google.com/search?sca_esv=589004769&amp;gl=us&amp;hl=en&amp;q=Gradle&amp;sa=X&amp;ved=0ahUKEwiK9eLxof-CAxUalYkEHfoxAHEQmJACCIkK</t>
  </si>
  <si>
    <t>IFI Techsolutions</t>
  </si>
  <si>
    <t>https://www.google.com/search?q=IFI+Techsolutions&amp;sa=X&amp;ved=0ahUKEwjaxMXT57f-AhXiD1kFHbBjDEA4RhCYkAIIjgo</t>
  </si>
  <si>
    <t>Aave Companies</t>
  </si>
  <si>
    <t>https://www.google.com/search?sca_esv=571506520&amp;hl=en&amp;gl=us&amp;q=Aave+Companies&amp;sa=X&amp;ved=0ahUKEwi_34GJoeOBAxUsj4kEHdwxByU4ChCYkAII6gw</t>
  </si>
  <si>
    <t>https://encrypted-tbn0.gstatic.com/images?q=tbn:ANd9GcQ0j3kdysgAS2LSG_uNGJmfopRKLktz5amgK-nILHY&amp;s</t>
  </si>
  <si>
    <t>Morrison Data Services</t>
  </si>
  <si>
    <t>http://www.morrisonds.com/</t>
  </si>
  <si>
    <t>https://www.google.com/search?sca_esv=567513126&amp;hl=en&amp;gl=us&amp;q=Morrison+Data+Services&amp;sa=X&amp;ved=0ahUKEwihypDUxr2BAxVWlWoFHSdJAk84UBCYkAII8Aw</t>
  </si>
  <si>
    <t>https://encrypted-tbn0.gstatic.com/images?q=tbn:ANd9GcRzAtF05_OWg8yFqJKKsuDlTdCLIJRy9-BAwXEbKxg&amp;s</t>
  </si>
  <si>
    <t>Tarrant County</t>
  </si>
  <si>
    <t>https://www.google.com/search?gl=us&amp;hl=en&amp;q=Tarrant+County&amp;sa=X&amp;ved=0ahUKEwiusKiO_K3_AhUkGFkFHW9yAdI4PBCYkAII1Aw</t>
  </si>
  <si>
    <t>3d personnel</t>
  </si>
  <si>
    <t>https://www.google.com/search?q=3d+personnel&amp;sa=X&amp;ved=0ahUKEwj0jYujrbL8AhVVVTUKHUGuATU4MhCYkAIItwk</t>
  </si>
  <si>
    <t>Advanced MedTech</t>
  </si>
  <si>
    <t>http://www.advanced-medtech.com/</t>
  </si>
  <si>
    <t>https://www.google.com/search?q=Advanced+MedTech&amp;sa=X&amp;ved=0ahUKEwjzisDl9L78AhVzFlkFHTprCAI4ChCYkAII6Qk</t>
  </si>
  <si>
    <t>https://encrypted-tbn0.gstatic.com/images?q=tbn:ANd9GcSdxJTkfaeOT5XZrVq7GM4FuC-sf9fIQW431h2U&amp;s=0</t>
  </si>
  <si>
    <t>CAPGEMINI ENGINEERING</t>
  </si>
  <si>
    <t>https://www.google.com/search?sca_esv=328048b5492955a5&amp;hl=en&amp;gl=us&amp;q=CAPGEMINI+ENGINEERING&amp;sa=X&amp;ved=0ahUKEwiY_53JkpOCAxWJRDABHRrnCikQmJACCOoN</t>
  </si>
  <si>
    <t>https://encrypted-tbn0.gstatic.com/images?q=tbn:ANd9GcTUniDCX0UHfi8ufREQr5fMQ3f4CfeX_fCEjKeS&amp;s=0</t>
  </si>
  <si>
    <t>NOVABASE â€“ NEOTALENT ESPAÃ‘A.</t>
  </si>
  <si>
    <t>https://www.google.com/search?gl=us&amp;hl=en&amp;q=NOVABASE+%E2%80%93+NEOTALENT+ESPA%C3%91A.&amp;sa=X&amp;ved=0ahUKEwiulvTYj7_9AhUKm2oFHQVtAKw4KBCYkAII3Ao</t>
  </si>
  <si>
    <t>https://encrypted-tbn0.gstatic.com/images?q=tbn:ANd9GcSGnJqff1okUM5QFqZc0hlo9Ov9JKJVZne5Hhen0Uw&amp;s</t>
  </si>
  <si>
    <t>Google Asia</t>
  </si>
  <si>
    <t>https://www.google.com/search?hl=en&amp;gl=us&amp;q=Google+Asia&amp;sa=X&amp;ved=0ahUKEwj9o4Sms7iAAxVYJkQIHeWXBSoQmJACCI0I</t>
  </si>
  <si>
    <t>https://encrypted-tbn0.gstatic.com/images?q=tbn:ANd9GcRoxVexKMY1s4MmXrd7ufGUW0x2-FGfWsiObmzv&amp;s=0</t>
  </si>
  <si>
    <t>permutable.ai</t>
  </si>
  <si>
    <t>https://www.google.com/search?sca_esv=576745885&amp;gl=us&amp;hl=en&amp;q=permutable.ai&amp;sa=X&amp;ved=0ahUKEwip5fOdiJOCAxWZD1kFHan5ABw4ChCYkAIIyws</t>
  </si>
  <si>
    <t>https://encrypted-tbn0.gstatic.com/images?q=tbn:ANd9GcQuQGWx6C49SeHUUSyhVFyVToneBk3alvgrRut8S6s&amp;s</t>
  </si>
  <si>
    <t>LUXOTTICA</t>
  </si>
  <si>
    <t>https://www.google.com/search?gl=us&amp;hl=en&amp;q=LUXOTTICA&amp;sa=X&amp;ved=0ahUKEwi61dPah5CAAxUeF1kFHXaMB8M4ChCYkAIIqAw</t>
  </si>
  <si>
    <t>https://encrypted-tbn0.gstatic.com/images?q=tbn:ANd9GcQYY0haHPx7y5xdeYcQ2Yop1vRf8cTGkyCJ1R7wx1A&amp;s</t>
  </si>
  <si>
    <t>DJB</t>
  </si>
  <si>
    <t>https://www.judobund.de/</t>
  </si>
  <si>
    <t>https://www.google.com/search?q=DJB&amp;sa=X&amp;ved=0ahUKEwj04JKmpbD-AhXjEFkFHfAAA-04ChCYkAIIxQw</t>
  </si>
  <si>
    <t>CG Elementum AG</t>
  </si>
  <si>
    <t>https://www.google.com/search?sca_esv=575710480&amp;hl=en&amp;gl=us&amp;q=CG+Elementum+AG&amp;sa=X&amp;ved=0ahUKEwiyh4uSxYuCAxVqGVkFHSOeDI0QmJACCIsO</t>
  </si>
  <si>
    <t>https://encrypted-tbn0.gstatic.com/images?q=tbn:ANd9GcRJfGzdVHlqr0K3V9DQCEqXIOMfDAecFl4lFCq0LZY&amp;s</t>
  </si>
  <si>
    <t>Street Level Strategy, LLC</t>
  </si>
  <si>
    <t>http://www.slstrategy.com/</t>
  </si>
  <si>
    <t>https://www.google.com/search?sca_esv=564592924&amp;gl=us&amp;hl=en&amp;q=Street+Level+Strategy,+LLC&amp;sa=X&amp;ved=0ahUKEwi2hq_XsqSBAxW4SDABHdmDAsg4HhCYkAII1ws</t>
  </si>
  <si>
    <t>https://encrypted-tbn0.gstatic.com/images?q=tbn:ANd9GcQIa71KHCjBeHbbyRia2s4eHNcey3t06sLJBGe1RE8&amp;s</t>
  </si>
  <si>
    <t>Virtualvocations</t>
  </si>
  <si>
    <t>https://www.google.com/search?q=Virtualvocations&amp;sa=X&amp;ved=0ahUKEwjN8MK988j8AhWtmGoFHU7RANE4UBCYkAIIyQw</t>
  </si>
  <si>
    <t>Edelman Financial Engines</t>
  </si>
  <si>
    <t>http://financialengines.com/</t>
  </si>
  <si>
    <t>https://www.google.com/search?q=Edelman+Financial+Engines&amp;sa=X&amp;ved=0ahUKEwiEjcanprr-AhUHD1kFHeIoCZ04KBCYkAIIigo</t>
  </si>
  <si>
    <t>RTL Networks</t>
  </si>
  <si>
    <t>https://www.google.com/search?sca_esv=559959589&amp;hl=en&amp;gl=us&amp;q=RTL+Networks&amp;sa=X&amp;ved=0ahUKEwi9zdPpnfeAAxUWMlkFHZamDWY4UBCYkAII_ww</t>
  </si>
  <si>
    <t>https://encrypted-tbn0.gstatic.com/images?q=tbn:ANd9GcRg3dIxJa0vbW1wXIAVf-hbCzIFYhTV1i2lmP75S44&amp;s</t>
  </si>
  <si>
    <t>Real It</t>
  </si>
  <si>
    <t>https://www.google.com/search?sca_esv=594692341&amp;gl=us&amp;hl=en&amp;q=Real+It&amp;sa=X&amp;ved=0ahUKEwjwqPqxgrmDAxUDElkFHWqdB5IQmJACCNYF</t>
  </si>
  <si>
    <t>Vaco SF</t>
  </si>
  <si>
    <t>https://www.google.com/search?sca_esv=585192112&amp;gl=us&amp;hl=en&amp;q=Vaco+SF&amp;sa=X&amp;ved=0ahUKEwj04fyav96CAxXzF1kFHRciBdgQmJACCJgN</t>
  </si>
  <si>
    <t>https://encrypted-tbn0.gstatic.com/images?q=tbn:ANd9GcRNisqnGUZcSQSFj1lQRaCnK4pQFk4Q6NObfSm5H4M&amp;s</t>
  </si>
  <si>
    <t>Florida International University</t>
  </si>
  <si>
    <t>http://www.fiu.edu/</t>
  </si>
  <si>
    <t>https://www.google.com/search?sca_esv=568110489&amp;hl=en&amp;gl=us&amp;q=Florida+International+University&amp;sa=X&amp;ved=0ahUKEwi5zMX_isWBAxUFIkQIHfyTBRc4FBCYkAII4A4</t>
  </si>
  <si>
    <t>https://encrypted-tbn0.gstatic.com/images?q=tbn:ANd9GcS7loWcDNhB8f3A4MW0tVPL-m-KdGRGlhg4Z-XY&amp;s=0</t>
  </si>
  <si>
    <t>Puffy</t>
  </si>
  <si>
    <t>https://www.google.com/search?q=Puffy&amp;sa=X&amp;ved=0ahUKEwjsi5XX7bT8AhWIlGoFHRxhDWo4FBCYkAIIuwk</t>
  </si>
  <si>
    <t>EY (Ernst &amp; Young)</t>
  </si>
  <si>
    <t>https://www.google.com/search?gl=us&amp;hl=en&amp;q=EY+(Ernst+%26+Young)&amp;sa=X&amp;ved=0ahUKEwj0uo3cxYr-AhVJlIkEHfeSAOs4ChCYkAIInw0</t>
  </si>
  <si>
    <t>https://encrypted-tbn0.gstatic.com/images?q=tbn:ANd9GcQXTyBI9M0hhrzRaaeITJuRJ0XBoJ4ShMsThvG7&amp;s=0</t>
  </si>
  <si>
    <t>Bosch Power Tools Engineering Sdn Bhd</t>
  </si>
  <si>
    <t>https://www.google.com/search?q=Bosch+Power+Tools+Engineering+Sdn+Bhd&amp;sa=X&amp;ved=0ahUKEwjQ5smd2Z7-AhWHGFkFHcJbCfg4ChCYkAIIzAs</t>
  </si>
  <si>
    <t>VWH Capital Management, LP</t>
  </si>
  <si>
    <t>http://www.vwhcapital.com/</t>
  </si>
  <si>
    <t>https://www.google.com/search?gl=us&amp;hl=en&amp;q=VWH+Capital+Management,+LP&amp;sa=X&amp;ved=0ahUKEwjF6I3o2sv9AhUTRDABHbBpCGM4jAEQmJACCNEK</t>
  </si>
  <si>
    <t>https://encrypted-tbn0.gstatic.com/images?q=tbn:ANd9GcSLEKP_69utO52DDkvoAUm5EavL_o_3t86huS4Vxns&amp;s</t>
  </si>
  <si>
    <t>Phenix</t>
  </si>
  <si>
    <t>http://www.wearephenix.com/</t>
  </si>
  <si>
    <t>https://www.google.com/search?hl=en&amp;gl=us&amp;q=Phenix&amp;sa=X&amp;ved=0ahUKEwi1gtLPk_H8AhXljIkEHa7VAWIQmJACCOgL</t>
  </si>
  <si>
    <t>https://encrypted-tbn0.gstatic.com/images?q=tbn:ANd9GcTiCyGlWzJfc8fwQr0jMVs_sUuKNQrZI7SiknCJ5zk&amp;s</t>
  </si>
  <si>
    <t>Workwise GmbH</t>
  </si>
  <si>
    <t>https://www.google.com/search?sca_esv=573962864&amp;hl=en&amp;gl=us&amp;q=Workwise+GmbH&amp;sa=X&amp;ved=0ahUKEwiIqqeWu_yBAxUYpIkEHU9DDZA4KBCYkAIIig0</t>
  </si>
  <si>
    <t>https://encrypted-tbn0.gstatic.com/images?q=tbn:ANd9GcRWCHzo9gTLPQ_Xf5dFBTDG2WatPu0bjaZ2a_LuSi4&amp;s</t>
  </si>
  <si>
    <t>Pacifield ICT</t>
  </si>
  <si>
    <t>https://www.google.com/search?gl=us&amp;hl=en&amp;q=Pacifield+ICT&amp;sa=X&amp;ved=0ahUKEwiFr5no2en8AhWGk4kEHSh_BVsQmJACCNEM</t>
  </si>
  <si>
    <t>Fortuna Entertainment Group</t>
  </si>
  <si>
    <t>https://www.google.com/search?hl=en&amp;gl=us&amp;q=Fortuna+Entertainment+Group&amp;sa=X&amp;ved=0ahUKEwi_gtKDuvH9AhUiQzABHalID1A4ChCYkAIIxgw</t>
  </si>
  <si>
    <t>Ð•Ð¡Ðœ Ð“Ñ€ÑƒÐ¿Ð¿ ÐŸÑ€Ð¾</t>
  </si>
  <si>
    <t>https://www.google.com/search?gl=us&amp;hl=en&amp;q=%D0%95%D0%A1%D0%9C+%D0%93%D1%80%D1%83%D0%BF%D0%BF+%D0%9F%D1%80%D0%BE&amp;sa=X&amp;ved=0ahUKEwjU6Z3b8r-AAxW3mmoFHRu9A784ChCYkAIImgg</t>
  </si>
  <si>
    <t>BARCODE MARKETING PTE. LTD.</t>
  </si>
  <si>
    <t>https://www.google.com/search?sca_esv=589004769&amp;hl=en&amp;gl=us&amp;q=BARCODE+MARKETING+PTE.+LTD.&amp;sa=X&amp;ved=0ahUKEwi7gOvvn_-CAxU0v4kEHdiIB6w4KBCYkAIImg0</t>
  </si>
  <si>
    <t>https://encrypted-tbn0.gstatic.com/images?q=tbn:ANd9GcRrSg1Ln-8v04swRqiaoX9hXmN23hQx0ts5D_ehb54&amp;s</t>
  </si>
  <si>
    <t>Econosoft</t>
  </si>
  <si>
    <t>https://www.google.com/search?sca_esv=582196092&amp;hl=en&amp;gl=us&amp;q=Econosoft&amp;sa=X&amp;ved=0ahUKEwj0uJvggsOCAxWMk2oFHS9oCQk4FBCYkAIIlww</t>
  </si>
  <si>
    <t>Gms Management Solutions S. L</t>
  </si>
  <si>
    <t>https://www.google.com/search?sca_esv=563320360&amp;hl=en&amp;gl=us&amp;q=Gms+Management+Solutions+S.+L&amp;sa=X&amp;ved=0ahUKEwjeoZ-I8JeBAxV3D1kFHdwcB3E4FBCYkAII0go</t>
  </si>
  <si>
    <t>Civitas Learning</t>
  </si>
  <si>
    <t>http://www.civitaslearning.com/</t>
  </si>
  <si>
    <t>https://www.google.com/search?sca_esv=593914606&amp;hl=en&amp;gl=us&amp;q=Civitas+Learning&amp;sa=X&amp;ved=0ahUKEwjVg8eT-66DAxXsElkFHfT1D1IQmJACCJ0I</t>
  </si>
  <si>
    <t>https://encrypted-tbn0.gstatic.com/images?q=tbn:ANd9GcTxqPgMX6Zw6lZdpxmjedZ5aUHnjtgfvY3znBL0FqY&amp;s</t>
  </si>
  <si>
    <t>Carta</t>
  </si>
  <si>
    <t>http://carta.com/</t>
  </si>
  <si>
    <t>https://www.google.com/search?ucbcb=1&amp;hl=en&amp;gl=us&amp;q=Carta&amp;sa=X&amp;ved=0ahUKEwjD55mOs_H9AhU3HDQIHQIXB5k4MhCYkAII2go</t>
  </si>
  <si>
    <t>https://encrypted-tbn0.gstatic.com/images?q=tbn:ANd9GcTVBtWkyF6tAsOGC9euAMyLqfEsu7LzQHubhDCG&amp;s=0</t>
  </si>
  <si>
    <t>Robert Half Management Resources</t>
  </si>
  <si>
    <t>https://www.google.com/search?hl=en&amp;gl=us&amp;q=Robert+Half+Management+Resources&amp;sa=X&amp;ved=0ahUKEwjE7dzG5Y__AhWLMVkFHbBpA9U4FBCYkAII1Qw</t>
  </si>
  <si>
    <t>Innova Solutions, Inc</t>
  </si>
  <si>
    <t>https://www.google.com/search?hl=en&amp;gl=us&amp;q=Innova+Solutions,+Inc&amp;sa=X&amp;ved=0ahUKEwj42cm-5o__AhXQl4kEHVtRBug4UBCYkAIIjQs</t>
  </si>
  <si>
    <t>https://encrypted-tbn0.gstatic.com/images?q=tbn:ANd9GcRktDKuilf7_TAXIAva-3klkjUtpk6mxUcE4h8CULI&amp;s</t>
  </si>
  <si>
    <t>Intelect</t>
  </si>
  <si>
    <t>https://www.google.com/search?sca_esv=563320360&amp;hl=en&amp;gl=us&amp;q=Intelect&amp;sa=X&amp;ved=0ahUKEwiq7vn775eBAxUdEVkFHR4RCvAQmJACCN8M</t>
  </si>
  <si>
    <t>Pangiam</t>
  </si>
  <si>
    <t>http://pangiam.com/</t>
  </si>
  <si>
    <t>https://www.google.com/search?sca_esv=572136157&amp;gl=us&amp;hl=en&amp;q=Pangiam&amp;sa=X&amp;ved=0ahUKEwjUq8rV9eqBAxXMLFkFHWxVCs44ggEQmJACCKsL</t>
  </si>
  <si>
    <t>GFT TECHNOLOGIES SE</t>
  </si>
  <si>
    <t>https://www.google.com/search?gl=us&amp;hl=en&amp;q=GFT+TECHNOLOGIES+SE&amp;sa=X&amp;ved=0ahUKEwjWn-fFsO__AhV2fzABHduhCI8QmJACCMAJ</t>
  </si>
  <si>
    <t>https://encrypted-tbn0.gstatic.com/images?q=tbn:ANd9GcQbE6H1P4Hduz_fVsjRIz1Bo6Ge98B-3QkiHrOY&amp;s=0</t>
  </si>
  <si>
    <t>Radley James</t>
  </si>
  <si>
    <t>https://www.google.com/search?sca_esv=580393850&amp;gl=us&amp;hl=en&amp;q=Radley+James&amp;sa=X&amp;ved=0ahUKEwjp8J3O3bOCAxWbElkFHWpvBJ8QmJACCNYJ</t>
  </si>
  <si>
    <t>https://encrypted-tbn0.gstatic.com/images?q=tbn:ANd9GcR-qjhwJGoP6nwhh_jDsIet0p_sgIv76mvwbYCnKVo&amp;s</t>
  </si>
  <si>
    <t>LINKWAY</t>
  </si>
  <si>
    <t>https://www.google.com/search?sca_esv=564926619&amp;hl=en&amp;gl=us&amp;q=LINKWAY&amp;sa=X&amp;ved=0ahUKEwin9_eS-6aBAxV-F1kFHQnVBUAQmJACCKAO</t>
  </si>
  <si>
    <t>Youvit</t>
  </si>
  <si>
    <t>http://youvit.co.id/</t>
  </si>
  <si>
    <t>https://www.google.com/search?hl=en&amp;gl=us&amp;q=Youvit&amp;sa=X&amp;ved=0ahUKEwitjIKL0Yj9AhWNKFkFHRRIDwkQmJACCLoJ</t>
  </si>
  <si>
    <t>https://encrypted-tbn0.gstatic.com/images?q=tbn:ANd9GcSmzZ9oejrVrjuKlcLwZJX09jfl9e-8skj4YM2aCAM&amp;s</t>
  </si>
  <si>
    <t>County of Tarrant Texas</t>
  </si>
  <si>
    <t>https://www.google.com/search?gl=us&amp;hl=en&amp;q=County+of+Tarrant+Texas&amp;sa=X&amp;ved=0ahUKEwjotp357K_8AhVUjIkEHW_KDio4ChCYkAIIwwo</t>
  </si>
  <si>
    <t>estaffing Inc</t>
  </si>
  <si>
    <t>https://www.google.com/search?sca_esv=574353833&amp;hl=en&amp;gl=us&amp;q=estaffing+Inc&amp;sa=X&amp;ved=0ahUKEwjC4e_X9f6BAxVitokEHbquBpQ4UBCYkAIIyQk</t>
  </si>
  <si>
    <t>Paul Nyman Consultancy</t>
  </si>
  <si>
    <t>http://www.paulnyman.co.uk/</t>
  </si>
  <si>
    <t>https://www.google.com/search?sca_esv=584208532&amp;hl=en&amp;gl=us&amp;q=Paul+Nyman+Consultancy&amp;sa=X&amp;ved=0ahUKEwiY986GuNSCAxWbnokEHRPMAf84HhCYkAIIkgs</t>
  </si>
  <si>
    <t>https://encrypted-tbn0.gstatic.com/images?q=tbn:ANd9GcSJLhgHOkMct-2lJtu7Hgi9RDK6EuXrVBpHVE_YsdY&amp;s</t>
  </si>
  <si>
    <t>SkillLane Education Co., Ltd.</t>
  </si>
  <si>
    <t>http://www.skilllane.com/</t>
  </si>
  <si>
    <t>https://www.google.com/search?sca_esv=567797162&amp;gl=us&amp;hl=en&amp;q=SkillLane+Education+Co.,+Ltd.&amp;sa=X&amp;ved=0ahUKEwjsiZunkMCBAxVzpokEHTYPDM4QmJACCL4J</t>
  </si>
  <si>
    <t>Near</t>
  </si>
  <si>
    <t>https://www.google.com/search?hl=en&amp;gl=us&amp;q=Near&amp;sa=X&amp;ved=0ahUKEwieiZiLz-78AhW4E1kFHW4cBRA4WhCYkAIIjAs</t>
  </si>
  <si>
    <t>PT Data Nusantara Adhikarya</t>
  </si>
  <si>
    <t>https://www.google.com/search?ucbcb=1&amp;gl=us&amp;hl=en&amp;q=PT+Data+Nusantara+Adhikarya&amp;sa=X&amp;ved=0ahUKEwjUypyG6q_8AhX3lGoFHRnmDPw4ChCYkAIIuwo</t>
  </si>
  <si>
    <t>ASTEK</t>
  </si>
  <si>
    <t>http://www.astekgroup.fr/</t>
  </si>
  <si>
    <t>https://www.google.com/search?hl=en&amp;gl=us&amp;q=ASTEK&amp;sa=X&amp;ved=0ahUKEwjN5aLp3KGAAxV2L1kFHc2BAzw4KBCYkAIIlQs</t>
  </si>
  <si>
    <t>https://encrypted-tbn0.gstatic.com/images?q=tbn:ANd9GcRWM57SKtOvMmOTG25G-lymQ5AFR8Z2D4RZdU77&amp;s=0</t>
  </si>
  <si>
    <t>Kasta.ua</t>
  </si>
  <si>
    <t>https://www.google.com/search?gl=us&amp;hl=en&amp;q=Kasta.ua&amp;sa=X&amp;ved=0ahUKEwjov_K3uZT9AhW6D0QIHZLBA9YQmJACCNwK</t>
  </si>
  <si>
    <t>G-P</t>
  </si>
  <si>
    <t>https://www.google.com/search?q=G-P&amp;sa=X&amp;ved=0ahUKEwjK6LrX-Mj8AhV6EVkFHSjDAWU4KBCYkAIIpgw</t>
  </si>
  <si>
    <t>WomenTech LLC.</t>
  </si>
  <si>
    <t>http://www.tallocate.com/</t>
  </si>
  <si>
    <t>https://www.google.com/search?hl=en&amp;gl=us&amp;q=WomenTech+LLC.&amp;sa=X&amp;ved=0ahUKEwjO0Ia7m6v-AhUjjYkEHc1_DyU4WhCYkAIIoQ4</t>
  </si>
  <si>
    <t>7N</t>
  </si>
  <si>
    <t>https://www.google.com/search?hl=en&amp;gl=us&amp;q=7N&amp;sa=X&amp;ved=0ahUKEwjv-5i62_H-AhWRmmoFHdcCA4E4ChCYkAII3Qo</t>
  </si>
  <si>
    <t>Soprole</t>
  </si>
  <si>
    <t>http://www.soprole.cl/</t>
  </si>
  <si>
    <t>https://www.google.com/search?hl=en&amp;gl=us&amp;q=Soprole&amp;sa=X&amp;ved=0ahUKEwjCjJ6F0MT_AhUzSDABHWyUArc4FBCYkAIIowo</t>
  </si>
  <si>
    <t>https://encrypted-tbn0.gstatic.com/images?q=tbn:ANd9GcTlshyFYswyyEjOH8d1YHzQbedABLOQDmxLykMIbU4&amp;s</t>
  </si>
  <si>
    <t>FuseGlobal Partners</t>
  </si>
  <si>
    <t>https://www.google.com/search?gl=us&amp;hl=en&amp;q=FuseGlobal+Partners&amp;sa=X&amp;ved=0ahUKEwiftJDa1vj8AhV9k2oFHYGbCiw4ChCYkAII3Qw</t>
  </si>
  <si>
    <t>MRJ Recruitment</t>
  </si>
  <si>
    <t>http://mrjrecruitment.com/</t>
  </si>
  <si>
    <t>https://www.google.com/search?sca_esv=566746031&amp;gl=us&amp;hl=en&amp;q=MRJ+Recruitment&amp;sa=X&amp;ved=0ahUKEwjOrrec4reBAxVWl2oFHRLhAkg4MhCYkAIIqAw</t>
  </si>
  <si>
    <t>Skillspark</t>
  </si>
  <si>
    <t>https://www.google.com/search?hl=en&amp;gl=us&amp;q=Skillspark&amp;sa=X&amp;ved=0ahUKEwih_Lzn0sb9AhUQEGIAHbnJAio4FBCYkAII7gw</t>
  </si>
  <si>
    <t>RasenBallsport Leipzig GmbH</t>
  </si>
  <si>
    <t>http://www.dierotenbullen.com/</t>
  </si>
  <si>
    <t>https://www.google.com/search?q=RasenBallsport+Leipzig+GmbH&amp;sa=X&amp;ved=0ahUKEwjIh_2F67n8AhXdkWoFHelFCLQ4FBCYkAIImAw</t>
  </si>
  <si>
    <t>https://encrypted-tbn0.gstatic.com/images?q=tbn:ANd9GcQ2Ksk2XJIoDdHnHck0-tka1Vz3zx_mWZW_UwbIoDU&amp;s</t>
  </si>
  <si>
    <t>PEOPLEBANK SINGAPORE PTE. LTD.</t>
  </si>
  <si>
    <t>https://www.google.com/search?hl=en&amp;gl=us&amp;q=PEOPLEBANK+SINGAPORE+PTE.+LTD.&amp;sa=X&amp;ved=0ahUKEwiVjOWShq7_AhXIg4kEHSbPA18QmJACCJMK</t>
  </si>
  <si>
    <t>ACL</t>
  </si>
  <si>
    <t>https://www.google.com/search?hl=en&amp;gl=us&amp;q=ACL&amp;sa=X&amp;ved=0ahUKEwjQiNSYo6b-AhW9lWoFHaoJABUQmJACCIgL</t>
  </si>
  <si>
    <t>ADAC SE</t>
  </si>
  <si>
    <t>https://www.google.com/search?sca_esv=567185982&amp;gl=us&amp;hl=en&amp;q=ADAC+SE&amp;sa=X&amp;ved=0ahUKEwj26rCmhruBAxV1LFkFHRZRCDI4ChCYkAIIlg4</t>
  </si>
  <si>
    <t>https://encrypted-tbn0.gstatic.com/images?q=tbn:ANd9GcTTprCsNxJ99kpfZWPjodY0bTzdoiAl9T8HP8es&amp;s=0</t>
  </si>
  <si>
    <t>Claire Myers Consulting</t>
  </si>
  <si>
    <t>https://www.google.com/search?sca_esv=563310982&amp;gl=us&amp;hl=en&amp;q=Claire+Myers+Consulting&amp;sa=X&amp;ved=0ahUKEwjRlP-b6ZeBAxWnlWoFHSS2An44ChCYkAIIyg4</t>
  </si>
  <si>
    <t>https://encrypted-tbn0.gstatic.com/images?q=tbn:ANd9GcSyzbAqbCeJuTuJFxqrfT0ntBwm0GVaqkTi1YA52Y8&amp;s</t>
  </si>
  <si>
    <t>Security Cleared Jobs</t>
  </si>
  <si>
    <t>https://www.google.com/search?sca_esv=569950492&amp;hl=en&amp;gl=us&amp;q=Security+Cleared+Jobs&amp;sa=X&amp;ved=0ahUKEwjhkamm3daBAxXrm4kEHQjjBUk4HhCYkAIIxQ0</t>
  </si>
  <si>
    <t>Waystone</t>
  </si>
  <si>
    <t>https://www.google.com/search?gl=us&amp;hl=en&amp;q=Waystone&amp;sa=X&amp;ved=0ahUKEwiCmPWE7-L_AhWJFlkFHcxIAvI4FBCYkAII9A0</t>
  </si>
  <si>
    <t>Carecone Australia</t>
  </si>
  <si>
    <t>https://www.google.com/search?sca_esv=583557295&amp;hl=en&amp;gl=us&amp;q=Carecone+Australia&amp;sa=X&amp;ved=0ahUKEwi2kNDx88yCAxWxrokEHW3WBu04MhCYkAII3go</t>
  </si>
  <si>
    <t>Nissan Motor Corporation</t>
  </si>
  <si>
    <t>http://www.nissan-global.com/</t>
  </si>
  <si>
    <t>https://www.google.com/search?gl=us&amp;hl=en&amp;q=Nissan+Motor+Corporation&amp;sa=X&amp;ved=0ahUKEwi56Kn6ypT-AhUfMlkFHZv8A2Q4PBCYkAII6Qs</t>
  </si>
  <si>
    <t>https://encrypted-tbn0.gstatic.com/images?q=tbn:ANd9GcQszCRQ0yz_gse6Ib8mVb4a9DQNIscgMAx0AV7QFxE&amp;s</t>
  </si>
  <si>
    <t>Ragnar Corporation Company Limited</t>
  </si>
  <si>
    <t>https://www.google.com/search?hl=en&amp;gl=us&amp;q=Ragnar+Corporation+Company+Limited&amp;sa=X&amp;ved=0ahUKEwiJ9b6e0ez-AhWMnGoFHS33CMQQmJACCL8I</t>
  </si>
  <si>
    <t>https://encrypted-tbn0.gstatic.com/images?q=tbn:ANd9GcQ11IDNdVjxld4RPfxyPAKE66yMOksMbYZd7WrMOlA&amp;s</t>
  </si>
  <si>
    <t>Sphere Digital Recruitment | Best Small Company 2022</t>
  </si>
  <si>
    <t>http://spherelondon.co.uk/</t>
  </si>
  <si>
    <t>https://www.google.com/search?sca_esv=588643820&amp;gl=us&amp;hl=en&amp;q=Sphere+Digital+Recruitment+%7C+Best+Small+Company+2022&amp;sa=X&amp;ved=0ahUKEwjkgMLC1fyCAxXxk2oFHRHXAMQ4HhCYkAIIsww</t>
  </si>
  <si>
    <t>https://encrypted-tbn0.gstatic.com/images?q=tbn:ANd9GcS8FCmtBCY06n5pY28ejbyk0NvVvdxF0O_hx9u2k_8&amp;s</t>
  </si>
  <si>
    <t>Softsensor.ai</t>
  </si>
  <si>
    <t>https://www.google.com/search?hl=en&amp;gl=us&amp;q=Softsensor.ai&amp;sa=X&amp;ved=0ahUKEwjH0_GK2vv-AhUjmWoFHXhmAJ8QmJACCKgM</t>
  </si>
  <si>
    <t>Whisker</t>
  </si>
  <si>
    <t>http://www.litter-robot.com/</t>
  </si>
  <si>
    <t>https://www.google.com/search?sca_esv=558326160&amp;hl=en&amp;gl=us&amp;q=Whisker&amp;sa=X&amp;ved=0ahUKEwjAkef9huiAAxVNElkFHfPUCd44KBCYkAII1wk</t>
  </si>
  <si>
    <t>arche group</t>
  </si>
  <si>
    <t>https://www.google.com/search?gl=us&amp;hl=en&amp;q=arche+group&amp;sa=X&amp;ved=0ahUKEwiDp8L8k8f_AhWcr4QIHRW3CDk4PBCYkAIIgQ4</t>
  </si>
  <si>
    <t>Flutter Entertainment Plc</t>
  </si>
  <si>
    <t>https://www.google.com/search?sca_esv=592739610&amp;hl=en&amp;gl=us&amp;q=Flutter+Entertainment+Plc&amp;sa=X&amp;ved=0ahUKEwjXk5qV85-DAxVRK1kFHUaCAhk4ChCYkAIIwgs</t>
  </si>
  <si>
    <t>https://encrypted-tbn0.gstatic.com/images?q=tbn:ANd9GcRbITCR1laL4zfc9i5ZOeeJj-mHbH521ah4ATszWBs&amp;s</t>
  </si>
  <si>
    <t>Qliro</t>
  </si>
  <si>
    <t>http://www.qliro.com/</t>
  </si>
  <si>
    <t>https://www.google.com/search?hl=en&amp;gl=us&amp;q=Qliro&amp;sa=X&amp;ved=0ahUKEwimiKaWr7z8AhXUlWoFHVrfDfgQmJACCNYN</t>
  </si>
  <si>
    <t>Sparity</t>
  </si>
  <si>
    <t>https://www.google.com/search?hl=en&amp;gl=us&amp;q=Sparity&amp;sa=X&amp;ved=0ahUKEwi8pauSjJf-AhXORjABHcIvC_w4ChCYkAII9gw</t>
  </si>
  <si>
    <t>IPTP Networks</t>
  </si>
  <si>
    <t>https://www.iptp.net/es_ES/</t>
  </si>
  <si>
    <t>https://www.google.com/search?gl=us&amp;hl=en&amp;q=IPTP+Networks&amp;sa=X&amp;ved=0ahUKEwjmt-W_6v38AhVYnWoFHTlcBXg4ChCYkAIItA0</t>
  </si>
  <si>
    <t>Info-communications Media Development Authority</t>
  </si>
  <si>
    <t>http://www.imda.gov.sg/</t>
  </si>
  <si>
    <t>https://www.google.com/search?hl=en&amp;gl=us&amp;q=Info-communications+Media+Development+Authority&amp;sa=X&amp;ved=0ahUKEwi4v636wKj9AhUoTjABHdITC3gQmJACCP4L</t>
  </si>
  <si>
    <t>Praxis</t>
  </si>
  <si>
    <t>https://www.google.com/search?hl=en&amp;gl=us&amp;q=Praxis&amp;sa=X&amp;ved=0ahUKEwj8lZGrt_T_AhUil2oFHZOfCt4QmJACCL0J</t>
  </si>
  <si>
    <t>https://encrypted-tbn0.gstatic.com/images?q=tbn:ANd9GcS7pSJJG1f7tHvW1octIXqS3aUT3Mh64elOFJlg5HQ&amp;s</t>
  </si>
  <si>
    <t>Samsung Research America (SRA)</t>
  </si>
  <si>
    <t>https://www.google.com/search?gl=us&amp;hl=en&amp;q=Samsung+Research+America+(SRA)&amp;sa=X&amp;ved=0ahUKEwjD9vuTv6j9AhWsD1kFHRayCjI4ChCYkAII0Q0</t>
  </si>
  <si>
    <t>https://encrypted-tbn0.gstatic.com/images?q=tbn:ANd9GcS89zo44gbfXaOkAD9Ne4c1lYU4Sjkh8rzQuHtVW0M&amp;s</t>
  </si>
  <si>
    <t>Federal Reserve Bank of New York</t>
  </si>
  <si>
    <t>http://www.newyorkfed.org/</t>
  </si>
  <si>
    <t>https://www.google.com/search?ucbcb=1&amp;hl=en&amp;gl=us&amp;q=Federal+Reserve+Bank+of+New+York&amp;sa=X&amp;ved=0ahUKEwjnj8_GwKj9AhW7kYkEHUhUCoI4oAEQmJACCKIM</t>
  </si>
  <si>
    <t>https://encrypted-tbn0.gstatic.com/images?q=tbn:ANd9GcTV5bvq3KtimkLVPGrCHraCnNSZoDlKBSthC1AW9iM&amp;s</t>
  </si>
  <si>
    <t>Aignostics</t>
  </si>
  <si>
    <t>http://www.aignostics.com/</t>
  </si>
  <si>
    <t>https://www.google.com/search?gl=us&amp;hl=en&amp;q=Aignostics&amp;sa=X&amp;ved=0ahUKEwiN1P-G3aj-AhXqE1kFHeeGA504ChCYkAIIuQs</t>
  </si>
  <si>
    <t>La Fosse Associates</t>
  </si>
  <si>
    <t>https://www.google.com/search?hl=en&amp;gl=us&amp;q=La+Fosse+Associates&amp;sa=X&amp;ved=0ahUKEwjmzN6rieL8AhW-kGoFHZr4DcY4MhCYkAIIkws</t>
  </si>
  <si>
    <t>https://encrypted-tbn0.gstatic.com/images?q=tbn:ANd9GcQ6CIx8cMeYvKhrXXB5ssO962SqabJXzc9Cua3_CsI&amp;s</t>
  </si>
  <si>
    <t>PDS Tech Commercial, Inc.</t>
  </si>
  <si>
    <t>https://www.google.com/search?q=PDS+Tech+Commercial,+Inc.&amp;sa=X&amp;ved=0ahUKEwjgya7dqOr_AhXrlGoFHZk2AJc4ChCYkAII0wk</t>
  </si>
  <si>
    <t>Circle Recruitment</t>
  </si>
  <si>
    <t>http://circlerecruitment.com/</t>
  </si>
  <si>
    <t>https://www.google.com/search?hl=en&amp;gl=us&amp;q=Circle+Recruitment&amp;sa=X&amp;ved=0ahUKEwjck4_owaj9AhUCjYkEHUYMBjE4HhCYkAII_Qs</t>
  </si>
  <si>
    <t>https://encrypted-tbn0.gstatic.com/images?q=tbn:ANd9GcQ5ZQZyR8H-FZVOknymi2gpH3CDJj5MqvoIX1MCBt8&amp;s</t>
  </si>
  <si>
    <t>EOSIS</t>
  </si>
  <si>
    <t>https://www.google.com/search?gl=us&amp;hl=en&amp;q=EOSIS&amp;sa=X&amp;ved=0ahUKEwin1_m0jLP_AhUbk4kEHaC0Cis4ChCYkAIIiAs</t>
  </si>
  <si>
    <t>Nationwide Insurance and Financial Services</t>
  </si>
  <si>
    <t>http://www.nationwide.com/</t>
  </si>
  <si>
    <t>https://www.google.com/search?sca_esv=567797162&amp;gl=us&amp;hl=en&amp;q=Nationwide+Insurance+and+Financial+Services&amp;sa=X&amp;ved=0ahUKEwjLsOOCiMCBAxXyFlkFHQAhCxo4PBCYkAIIhA0</t>
  </si>
  <si>
    <t>https://encrypted-tbn0.gstatic.com/images?q=tbn:ANd9GcSirgUnn0D4iYPIQa6qwgxODopy6EeETmqqYbLI&amp;s=0</t>
  </si>
  <si>
    <t>Unico</t>
  </si>
  <si>
    <t>https://www.google.com/search?sca_esv=582530003&amp;hl=en&amp;gl=us&amp;q=Unico&amp;sa=X&amp;ved=0ahUKEwibl5v9q8WCAxWxrokEHQsQDpw4FBCYkAII8gk</t>
  </si>
  <si>
    <t>https://encrypted-tbn0.gstatic.com/images?q=tbn:ANd9GcR8xBhhO0mjmK2-ulRa-LPFnG2QrX9ntbLGQfukufY&amp;s</t>
  </si>
  <si>
    <t>SESAMm</t>
  </si>
  <si>
    <t>https://www.sesamm.com/</t>
  </si>
  <si>
    <t>https://www.google.com/search?gl=us&amp;hl=en&amp;q=SESAMm&amp;sa=X&amp;ved=0ahUKEwiFiPzzvqb_AhWtFFkFHfQWAh4QmJACCN0K</t>
  </si>
  <si>
    <t>https://encrypted-tbn0.gstatic.com/images?q=tbn:ANd9GcQpD8LSXZ8xWA4osHEJBd6TKwp5Abd6a04t2azl5oc&amp;s</t>
  </si>
  <si>
    <t>Softtest Pays</t>
  </si>
  <si>
    <t>https://www.google.com/search?ucbcb=1&amp;gl=us&amp;hl=en&amp;q=Softtest+Pays&amp;sa=X&amp;ved=0ahUKEwjXqJLw1eT8AhVxMlkFHdBaAMUQmJACCOwK</t>
  </si>
  <si>
    <t>https://encrypted-tbn0.gstatic.com/images?q=tbn:ANd9GcRGmVp8xJaZFNYu2XKeSZBAAad0T-Q0fqB66dJ8rxs&amp;s</t>
  </si>
  <si>
    <t>GenXHire Services Private Limited</t>
  </si>
  <si>
    <t>https://www.google.com/search?gl=us&amp;hl=en&amp;q=GenXHire+Services+Private+Limited&amp;sa=X&amp;ved=0ahUKEwj91NSxh5CAAxUBRzABHaK1CBs4FBCYkAIIgws</t>
  </si>
  <si>
    <t>JUF</t>
  </si>
  <si>
    <t>https://www.juf.org/</t>
  </si>
  <si>
    <t>https://www.google.com/search?sca_esv=558675104&amp;gl=us&amp;hl=en&amp;q=JUF&amp;sa=X&amp;ved=0ahUKEwjHlqGciu2AAxWmOkQIHXiDAUUQmJACCJYK</t>
  </si>
  <si>
    <t>https://encrypted-tbn0.gstatic.com/images?q=tbn:ANd9GcSmYltX0uYkVBVVlnvP1abh30-G7xDDixkd3wv6&amp;s=0</t>
  </si>
  <si>
    <t>Apiture</t>
  </si>
  <si>
    <t>http://www.apiture.com/</t>
  </si>
  <si>
    <t>https://www.google.com/search?hl=en&amp;gl=us&amp;q=Apiture&amp;sa=X&amp;ved=0ahUKEwjbrt7SqYX9AhWLlWoFHeGNBfg4ChCYkAII0g4</t>
  </si>
  <si>
    <t>https://encrypted-tbn0.gstatic.com/images?q=tbn:ANd9GcSxs53JCzy3ET3I1EqMkKzTRtn2d3BFbawlCB0E92I&amp;s</t>
  </si>
  <si>
    <t>Lincoln Recruitment Specialists</t>
  </si>
  <si>
    <t>https://www.google.com/search?gl=us&amp;hl=en&amp;q=Lincoln+Recruitment+Specialists&amp;sa=X&amp;ved=0ahUKEwjAoPiMpdP9AhWcElkFHRICDyAQmJACCOwM</t>
  </si>
  <si>
    <t>https://encrypted-tbn0.gstatic.com/images?q=tbn:ANd9GcS3GcN0Zb3aNiI7FL4vPBhkeYD9kQdjCIli1BVPFCY&amp;s</t>
  </si>
  <si>
    <t>Bank Al-Maghrib</t>
  </si>
  <si>
    <t>http://www.bkam.ma/</t>
  </si>
  <si>
    <t>https://www.google.com/search?q=Bank+Al-Maghrib&amp;sa=X&amp;ved=0ahUKEwjCuque87f-AhVeF1kFHQfrBZIQmJACCLgL</t>
  </si>
  <si>
    <t>Ð“Ð¾Ð½Ñ‡Ð°Ñ€Ð¾Ð² ÐšÐ¾Ð½ÑÑ‚Ð°Ð½Ñ‚Ð¸Ð½</t>
  </si>
  <si>
    <t>https://www.google.com/search?sca_esv=567185982&amp;gl=us&amp;hl=en&amp;q=%D0%93%D0%BE%D0%BD%D1%87%D0%B0%D1%80%D0%BE%D0%B2+%D0%9A%D0%BE%D0%BD%D1%81%D1%82%D0%B0%D0%BD%D1%82%D0%B8%D0%BD&amp;sa=X&amp;ved=0ahUKEwjns9zfibuBAxVyF1kFHbeRAXcQmJACCN8H</t>
  </si>
  <si>
    <t>https://encrypted-tbn0.gstatic.com/images?q=tbn:ANd9GcSVMQH8LaSnsH-rV67RsihniXkCqwSqF5tWpjMKv5w&amp;s</t>
  </si>
  <si>
    <t>Getonto inc.</t>
  </si>
  <si>
    <t>https://www.google.com/search?gl=us&amp;hl=en&amp;q=Getonto+inc.&amp;sa=X&amp;ved=0ahUKEwiGn-DIhrP_AhUPjIkEHVLtC4MQmJACCMkK</t>
  </si>
  <si>
    <t>Enovos</t>
  </si>
  <si>
    <t>http://www.enovos.lu/</t>
  </si>
  <si>
    <t>https://www.google.com/search?sca_esv=574353833&amp;hl=en&amp;gl=us&amp;q=Enovos&amp;sa=X&amp;ved=0ahUKEwjlx820__6BAxUwpIkEHRKwD-QQmJACCOMN</t>
  </si>
  <si>
    <t>https://encrypted-tbn0.gstatic.com/images?q=tbn:ANd9GcQkhaUZA4SPKY4Un7Won5wVlldk1FVyBOExmjnB&amp;s=0</t>
  </si>
  <si>
    <t>Stratus</t>
  </si>
  <si>
    <t>https://www.google.com/search?gl=us&amp;hl=en&amp;q=Stratus&amp;sa=X&amp;ved=0ahUKEwjm-MvHtZ79AhXtlmoFHacWBbg4MhCYkAIInws</t>
  </si>
  <si>
    <t>https://encrypted-tbn0.gstatic.com/images?q=tbn:ANd9GcTZYuRuRrULofFUuC_sqd7O--uv8eH_Z7x7t4ZgSS0&amp;s</t>
  </si>
  <si>
    <t>Regions</t>
  </si>
  <si>
    <t>https://www.google.com/search?sca_esv=573553702&amp;gl=us&amp;hl=en&amp;q=Regions&amp;sa=X&amp;ved=0ahUKEwjP0dvWsPeBAxViJkQIHauECNE4FBCYkAII6Qo</t>
  </si>
  <si>
    <t>Anko</t>
  </si>
  <si>
    <t>https://www.google.com/search?sca_esv=592739610&amp;hl=en&amp;gl=us&amp;q=Anko&amp;sa=X&amp;ved=0ahUKEwiU342D75-DAxWrE1kFHUwiBm04RhCYkAII8gs</t>
  </si>
  <si>
    <t>Eden Smith Limited</t>
  </si>
  <si>
    <t>https://www.google.com/search?ucbcb=1&amp;hl=en&amp;gl=us&amp;q=Eden+Smith+Limited&amp;sa=X&amp;ved=0ahUKEwicpu6n8r78AhUqD1kFHezrAGs4HhCYkAIIwww</t>
  </si>
  <si>
    <t>https://encrypted-tbn0.gstatic.com/images?q=tbn:ANd9GcTqlBHp11WPc0-SeHojy1kpixBv2ol0eWxYana3zUZ01lg_dbjUKlMl5w&amp;s</t>
  </si>
  <si>
    <t>Natwest Careers</t>
  </si>
  <si>
    <t>https://www.google.com/search?sca_esv=572454954&amp;gl=us&amp;hl=en&amp;q=Natwest+Careers&amp;sa=X&amp;ved=0ahUKEwjmvf6Nq-2BAxWVRDABHfneD5U4PBCYkAIIoAw</t>
  </si>
  <si>
    <t>Boston Proper</t>
  </si>
  <si>
    <t>http://www.bostonproper.com/</t>
  </si>
  <si>
    <t>https://www.google.com/search?q=Boston+Proper&amp;sa=X&amp;ved=0ahUKEwi9qIPFuqv_AhV3FlkFHVLkD8E4ChCYkAII8g0</t>
  </si>
  <si>
    <t>Sumeru</t>
  </si>
  <si>
    <t>https://www.google.com/search?hl=en&amp;gl=us&amp;q=Sumeru&amp;sa=X&amp;ved=0ahUKEwi4gOzMnab-AhXDjYkEHZ-1Aro4ChCYkAIImAs</t>
  </si>
  <si>
    <t>Inovex Information Systems Inc</t>
  </si>
  <si>
    <t>https://www.google.com/search?hl=en&amp;gl=us&amp;q=Inovex+Information+Systems+Inc&amp;sa=X&amp;ved=0ahUKEwihnabV3bCAAxXhj4kEHQaOA_04FBCYkAII8w0</t>
  </si>
  <si>
    <t>SkyGeo</t>
  </si>
  <si>
    <t>https://www.google.com/search?hl=en&amp;gl=us&amp;q=SkyGeo&amp;sa=X&amp;ved=0ahUKEwjczuu3z7z9AhXwkWoFHddEAoMQmJACCOUL</t>
  </si>
  <si>
    <t>Twin-Star International</t>
  </si>
  <si>
    <t>http://www.twinstarhome.com/</t>
  </si>
  <si>
    <t>https://www.google.com/search?sca_esv=557013633&amp;gl=us&amp;hl=en&amp;q=Twin-Star+International&amp;sa=X&amp;ved=0ahUKEwjLqMzw_t2AAxVQGVkFHUrDC3I4ChCYkAIIzg0</t>
  </si>
  <si>
    <t>Forestry Commission</t>
  </si>
  <si>
    <t>https://www.gov.uk/government/organisations/forestry-commission</t>
  </si>
  <si>
    <t>https://www.google.com/search?sca_esv=558035255&amp;hl=en&amp;gl=us&amp;q=Forestry+Commission&amp;sa=X&amp;ved=0ahUKEwi4web4x-WAAxXylWoFHeEOA5U4HhCYkAII2wo</t>
  </si>
  <si>
    <t>https://encrypted-tbn0.gstatic.com/images?q=tbn:ANd9GcSK_KWOHHdOSZNBNTjFA_UOeNcaKslbIQn8FLa1&amp;s=0</t>
  </si>
  <si>
    <t>Tenhil GmbH &amp; Co. KG</t>
  </si>
  <si>
    <t>https://www.google.com/search?sca_esv=568414926&amp;hl=en&amp;gl=us&amp;q=Tenhil+GmbH+%26+Co.+KG&amp;sa=X&amp;ved=0ahUKEwiryaPG1MeBAxUVGFkFHarSA344ChCYkAII6Qo</t>
  </si>
  <si>
    <t>https://encrypted-tbn0.gstatic.com/images?q=tbn:ANd9GcT3uocsDYpqbUFXMQzL0My4LIu-LlQiYaaSJeLK-o8&amp;s</t>
  </si>
  <si>
    <t>Absolute IT</t>
  </si>
  <si>
    <t>http://www.absoluteit.co.nz/</t>
  </si>
  <si>
    <t>https://www.google.com/search?sca_esv=584519941&amp;gl=us&amp;hl=en&amp;q=Absolute+IT&amp;sa=X&amp;ved=0ahUKEwjphNSpjdeCAxVID1kFHazcBGEQmJACCIwO</t>
  </si>
  <si>
    <t>Driver and Vehicle Licensing Agency (DVLA)</t>
  </si>
  <si>
    <t>http://www.dvla.gov.uk/</t>
  </si>
  <si>
    <t>https://www.google.com/search?sca_esv=584993245&amp;q=Driver+and+Vehicle+Licensing+Agency+(DVLA)&amp;sa=X&amp;ved=0ahUKEwjwrIn3_tuCAxUiF1kFHZoqC4M4FBCYkAIItAo</t>
  </si>
  <si>
    <t>https://encrypted-tbn0.gstatic.com/images?q=tbn:ANd9GcRxD042MW4T6UpAUuBBeSFUsotfZV2d1Lio3KFLANw&amp;s</t>
  </si>
  <si>
    <t>Tatitlek Corporation</t>
  </si>
  <si>
    <t>https://www.google.com/search?gl=us&amp;hl=en&amp;q=Tatitlek+Corporation&amp;sa=X&amp;ved=0ahUKEwjAoM_NwKj9AhVzlWoFHUgXDp84FBCYkAII-A0</t>
  </si>
  <si>
    <t>Play'n GO</t>
  </si>
  <si>
    <t>https://www.google.com/search?gl=us&amp;hl=en&amp;q=Play%27n+GO&amp;sa=X&amp;ved=0ahUKEwi0uLC41-z-AhXjM0QIHUzqCZcQmJACCMMI</t>
  </si>
  <si>
    <t>https://encrypted-tbn0.gstatic.com/images?q=tbn:ANd9GcRGSOJvvqN-OtkKcbXOHdDwg8og0fx2G5Tqamrhu1YLIuh4D9JCf2COrkQ&amp;s</t>
  </si>
  <si>
    <t>Hr Genie</t>
  </si>
  <si>
    <t>https://www.google.com/search?gl=us&amp;hl=en&amp;q=Hr+Genie&amp;sa=X&amp;ved=0ahUKEwi46KaUspz_AhWGlIkEHYODCigQmJACCPMJ</t>
  </si>
  <si>
    <t>https://encrypted-tbn0.gstatic.com/images?q=tbn:ANd9GcQAFlcXTWt1AT5dY85s68g3bN1VtsHBmCJNH2i7Nms&amp;s</t>
  </si>
  <si>
    <t>Logic2020</t>
  </si>
  <si>
    <t>https://www.google.com/search?hl=en&amp;gl=us&amp;q=Logic2020&amp;sa=X&amp;ved=0ahUKEwjL15D3-f39AhXdFlkFHY-GC7Q4RhCYkAIIhw4</t>
  </si>
  <si>
    <t>Virtualitics Inc</t>
  </si>
  <si>
    <t>https://www.google.com/search?sca_esv=575100546&amp;hl=en&amp;gl=us&amp;q=Virtualitics+Inc&amp;sa=X&amp;ved=0ahUKEwjHwv3Y_oOCAxVYrYkEHX-TC384HhCYkAIIlwo</t>
  </si>
  <si>
    <t>Cornerstone OnDemand Ltd.</t>
  </si>
  <si>
    <t>https://www.google.com/search?hl=en&amp;gl=us&amp;q=Cornerstone+OnDemand+Ltd.&amp;sa=X&amp;ved=0ahUKEwjltqWsxbD_AhVhMVkFHaPGDrUQmJACCLIP</t>
  </si>
  <si>
    <t>Ð¡Ð±ÐµÑ€ÐœÐ°Ñ€ÐºÐµÑ‚</t>
  </si>
  <si>
    <t>http://sbermarket.ru/</t>
  </si>
  <si>
    <t>https://www.google.com/search?q=%D0%A1%D0%B1%D0%B5%D1%80%D0%9C%D0%B0%D1%80%D0%BA%D0%B5%D1%82&amp;sa=X&amp;ved=0ahUKEwjyiKa0itv-AhUcFlkFHeCPBEkQmJACCMUK</t>
  </si>
  <si>
    <t>https://encrypted-tbn0.gstatic.com/images?q=tbn:ANd9GcSPawOrEr0cnVJ078mqyl7L4PSHLSMKTnRQkBYkEpLaQzRkYaiG6a0HlQ8&amp;s</t>
  </si>
  <si>
    <t>Skyline Analytics</t>
  </si>
  <si>
    <t>https://www.google.com/search?q=Skyline+Analytics&amp;sa=X&amp;ved=0ahUKEwi70MGj99D-AhVqGFkFHcCTCnkQmJACCMsN</t>
  </si>
  <si>
    <t>Lovelace Health System, Inc.</t>
  </si>
  <si>
    <t>https://www.google.com/search?sca_esv=560909571&amp;gl=us&amp;hl=en&amp;q=Lovelace+Health+System,+Inc.&amp;sa=X&amp;ved=0ahUKEwjorZDKo4GBAxWAF1kFHQiTCWU4ChCYkAIIgw0</t>
  </si>
  <si>
    <t>https://encrypted-tbn0.gstatic.com/images?q=tbn:ANd9GcQvynLMLg3d6uVi1Y6bytgOqp4-tkCAhhMhXM_1Rcs&amp;s</t>
  </si>
  <si>
    <t>MNH</t>
  </si>
  <si>
    <t>http://www.mnh.fr/</t>
  </si>
  <si>
    <t>https://www.google.com/search?sca_esv=563310982&amp;gl=us&amp;hl=en&amp;q=MNH&amp;sa=X&amp;ved=0ahUKEwiYmZvg65eBAxW7ezABHa4sAL0QmJACCPgJ</t>
  </si>
  <si>
    <t>https://encrypted-tbn0.gstatic.com/images?q=tbn:ANd9GcSq2eWBTJh9HDBR7ccWvRx93bimsTbM7COisM12&amp;s=0</t>
  </si>
  <si>
    <t>Touch World Inc.</t>
  </si>
  <si>
    <t>https://www.google.com/search?gl=us&amp;hl=en&amp;q=Touch+World+Inc.&amp;sa=X&amp;ved=0ahUKEwiXgeft8e79AhUCSDABHeIuAuM4KBCYkAIIuQs</t>
  </si>
  <si>
    <t>https://encrypted-tbn0.gstatic.com/images?q=tbn:ANd9GcRiToiEkQb9yYtRYSesNUF9rRnJufayuwJv_dnYvgw&amp;s</t>
  </si>
  <si>
    <t>à¸šà¸£à¸´à¸©à¸±à¸— à¸£à¸²à¸¡à¸² à¹‚à¸›à¸£à¸”à¸±à¹Šà¸à¸Šà¸±à¹ˆà¸™ à¸ˆà¸³à¸à¸±à¸”</t>
  </si>
  <si>
    <t>https://www.google.com/search?hl=en&amp;gl=us&amp;q=%E0%B8%9A%E0%B8%A3%E0%B8%B4%E0%B8%A9%E0%B8%B1%E0%B8%97+%E0%B8%A3%E0%B8%B2%E0%B8%A1%E0%B8%B2+%E0%B9%82%E0%B8%9B%E0%B8%A3%E0%B8%94%E0%B8%B1%E0%B9%8A%E0%B8%81%E0%B8%8A%E0%B8%B1%E0%B9%88%E0%B8%99+%E0%B8%88%E0%B8%B3%E0%B8%81%E0%B8%B1%E0%B8%94&amp;sa=X&amp;ved=0ahUKEwjixeDosu__AhWoFVkFHbQqB9k4ChCYkAIImgw</t>
  </si>
  <si>
    <t>WIRmachenDRUCK GmbH</t>
  </si>
  <si>
    <t>http://www.wir-machen-druck.de/</t>
  </si>
  <si>
    <t>https://www.google.com/search?hl=en&amp;gl=us&amp;q=WIRmachenDRUCK+GmbH&amp;sa=X&amp;ved=0ahUKEwik4Zq6sZT9AhXYk2oFHTxUBVc4HhCYkAIIzg0</t>
  </si>
  <si>
    <t>https://encrypted-tbn0.gstatic.com/images?q=tbn:ANd9GcRjzSVYQqiRCU84YPpHwtBuSwFoddcEgFXmFO2V&amp;s=0</t>
  </si>
  <si>
    <t>Pro Informatik GmbH</t>
  </si>
  <si>
    <t>https://www.google.com/search?hl=en&amp;gl=us&amp;q=Pro+Informatik+GmbH&amp;sa=X&amp;ved=0ahUKEwj678uEw7D_AhVEBjQIHcNTBSA4ChCYkAII6Qw</t>
  </si>
  <si>
    <t>Heitha Staffing Group</t>
  </si>
  <si>
    <t>https://www.google.com/search?ucbcb=1&amp;hl=en&amp;gl=us&amp;q=Heitha+Staffing+Group&amp;sa=X&amp;ved=0ahUKEwiwvLeoms79AhWhkIkEHYHvB504ChCYkAII0Ak</t>
  </si>
  <si>
    <t>Ataccama</t>
  </si>
  <si>
    <t>http://www.ataccama.com/</t>
  </si>
  <si>
    <t>https://www.google.com/search?sca_esv=564926619&amp;gl=us&amp;hl=en&amp;q=Ataccama&amp;sa=X&amp;ved=0ahUKEwiY55aZgqeBAxVYFFkFHe14BLMQmJACCPYK</t>
  </si>
  <si>
    <t>https://encrypted-tbn0.gstatic.com/images?q=tbn:ANd9GcQ7fNOAYGErECnio-JBdf62Ny0_yQ195S2YLymKkas&amp;s</t>
  </si>
  <si>
    <t>Kwalee Ltd</t>
  </si>
  <si>
    <t>https://www.google.com/search?gl=us&amp;hl=en&amp;q=Kwalee+Ltd&amp;sa=X&amp;ved=0ahUKEwiN5OK69e79AhUAD1kFHRWDB3U4PBCYkAIIyAs</t>
  </si>
  <si>
    <t>Georgia State University</t>
  </si>
  <si>
    <t>https://www.gsu.edu/</t>
  </si>
  <si>
    <t>https://www.google.com/search?gl=us&amp;hl=en&amp;q=Georgia+State+University&amp;sa=X&amp;ved=0ahUKEwiPgPnFpKb-AhUpFFkFHUB2DG04ChCYkAIIuQ4</t>
  </si>
  <si>
    <t>Suncorp Group Limited</t>
  </si>
  <si>
    <t>https://www.google.com/search?sca_esv=589510079&amp;gl=us&amp;hl=en&amp;q=Suncorp+Group+Limited&amp;sa=X&amp;ved=0ahUKEwiQkanKm4SDAxUWlWoFHSGeCmUQmJACCPkL</t>
  </si>
  <si>
    <t>ByDzyne Inc</t>
  </si>
  <si>
    <t>https://www.google.com/search?gl=us&amp;hl=en&amp;q=ByDzyne+Inc&amp;sa=X&amp;ved=0ahUKEwj79Omki7D9AhValIkEHWX7BUcQmJACCNAF</t>
  </si>
  <si>
    <t>https://encrypted-tbn0.gstatic.com/images?q=tbn:ANd9GcTbjODH3KXo0MoO5mTBmACVWyXjIGVuLLMULFh3ayI&amp;s</t>
  </si>
  <si>
    <t>ProHealth Care</t>
  </si>
  <si>
    <t>http://www.regencyseniorcommunities.com/</t>
  </si>
  <si>
    <t>https://www.google.com/search?sca_esv=560909571&amp;hl=en&amp;gl=us&amp;q=ProHealth+Care&amp;sa=X&amp;ved=0ahUKEwio05bwmIGBAxWoFFkFHcyxBH84UBCYkAIIsAs</t>
  </si>
  <si>
    <t>UnitedHealth Group, Inc.</t>
  </si>
  <si>
    <t>https://www.google.com/search?hl=en&amp;gl=us&amp;q=UnitedHealth+Group,+Inc.&amp;sa=X&amp;ved=0ahUKEwjcmbnN-6r9AhVyD1kFHb7tCgI4KBCYkAII4gs</t>
  </si>
  <si>
    <t>à¸šà¸£à¸´à¸©à¸±à¸— à¹à¸­à¸‹à¹€à¸‹à¸­à¸£à¹Œà¸„à¸­à¸¡à¸žà¸´à¸§à¹€à¸•à¸­à¸£à¹Œ (à¸›à¸£à¸°à¹€à¸—à¸¨à¹„à¸—à¸¢) à¸ˆà¸³à¸à¸±à¸”</t>
  </si>
  <si>
    <t>https://www.google.com/search?gl=us&amp;hl=en&amp;q=%E0%B8%9A%E0%B8%A3%E0%B8%B4%E0%B8%A9%E0%B8%B1%E0%B8%97+%E0%B9%81%E0%B8%AD%E0%B8%8B%E0%B9%80%E0%B8%8B%E0%B8%AD%E0%B8%A3%E0%B9%8C%E0%B8%84%E0%B8%AD%E0%B8%A1%E0%B8%9E%E0%B8%B4%E0%B8%A7%E0%B9%80%E0%B8%95%E0%B8%AD%E0%B8%A3%E0%B9%8C+(%E0%B8%9B%E0%B8%A3%E0%B8%B0%E0%B9%80%E0%B8%97%E0%B8%A8%E0%B9%84%E0%B8%97%E0%B8%A2)+%E0%B8%88%E0%B8%B3%E0%B8%81%E0%B8%B1%E0%B8%94&amp;sa=X&amp;ved=0ahUKEwjZrpLnieL8AhXsrIkEHQo5BN04HhCYkAII2Ao</t>
  </si>
  <si>
    <t>PM Lucas Enterprises</t>
  </si>
  <si>
    <t>http://pmlucas.com/</t>
  </si>
  <si>
    <t>https://www.google.com/search?gl=us&amp;hl=en&amp;q=PM+Lucas+Enterprises&amp;sa=X&amp;ved=0ahUKEwiD4rayhs78AhW5GFkFHRJ0BjQ4ChCYkAIIwQo</t>
  </si>
  <si>
    <t>Spectral MD</t>
  </si>
  <si>
    <t>http://www.spectralmd.com/</t>
  </si>
  <si>
    <t>https://www.google.com/search?gl=us&amp;hl=en&amp;q=Spectral+MD&amp;sa=X&amp;ved=0ahUKEwjjmtT8tY_9AhVRFlkFHZhoDBc4FBCYkAIIjw4</t>
  </si>
  <si>
    <t>RemX</t>
  </si>
  <si>
    <t>https://www.google.com/search?gl=us&amp;hl=en&amp;q=RemX&amp;sa=X&amp;ved=0ahUKEwij1N_Uhq7_AhUHkIkEHV-_Auo4ChCYkAIImww</t>
  </si>
  <si>
    <t>ERSG Ltd</t>
  </si>
  <si>
    <t>https://www.google.com/search?gl=us&amp;hl=en&amp;q=ERSG+Ltd&amp;sa=X&amp;ved=0ahUKEwi82cSxtqH_AhUEQjABHaA2BcE4ChCYkAII-Ao</t>
  </si>
  <si>
    <t>Discovery to Live</t>
  </si>
  <si>
    <t>https://www.google.com/search?hl=en&amp;gl=us&amp;q=Discovery+to+Live&amp;sa=X&amp;ved=0ahUKEwj_mO702tP_AhVpsYQIHdUYDU8QmJACCJoI</t>
  </si>
  <si>
    <t>Nano Green</t>
  </si>
  <si>
    <t>https://www.google.com/search?q=Nano+Green&amp;sa=X&amp;ved=0ahUKEwjIzJydjNv-AhUXMlkFHReoCYMQmJACCLML</t>
  </si>
  <si>
    <t>https://encrypted-tbn0.gstatic.com/images?q=tbn:ANd9GcTSmSjdkWhAsSMG43R7rMP9V1-osRyAch10vNFgio4&amp;s</t>
  </si>
  <si>
    <t>SKY &amp; F PTE. LTD.</t>
  </si>
  <si>
    <t>https://www.google.com/search?gl=us&amp;hl=en&amp;q=SKY+%26+F+PTE.+LTD.&amp;sa=X&amp;ved=0ahUKEwjQqsXUhqT_AhXAEVkFHQzwCt04HhCYkAIIvgo</t>
  </si>
  <si>
    <t>NRISE, Inc.</t>
  </si>
  <si>
    <t>http://nrise.net/</t>
  </si>
  <si>
    <t>https://www.google.com/search?sca_esv=553693561&amp;hl=en&amp;gl=us&amp;q=NRISE,+Inc.&amp;sa=X&amp;ved=0ahUKEwjJz6jjr8KAAxWIg4QIHVtoAv4QmJACCNgJ</t>
  </si>
  <si>
    <t>https://encrypted-tbn0.gstatic.com/images?q=tbn:ANd9GcTgyarH3T2AsX2lkS1VxpkpnUQ-PVtdWCdY8S8Q2KQ&amp;s</t>
  </si>
  <si>
    <t>Rise-xzp Technology Co. Limited</t>
  </si>
  <si>
    <t>https://www.google.com/search?gl=us&amp;hl=en&amp;q=Rise-xzp+Technology+Co.+Limited&amp;sa=X&amp;ved=0ahUKEwji6e3D29P_AhXKGVkFHd2WBmkQmJACCIgK</t>
  </si>
  <si>
    <t>CRISIL Limited</t>
  </si>
  <si>
    <t>http://www.crisil.com/</t>
  </si>
  <si>
    <t>https://www.google.com/search?hl=en&amp;gl=us&amp;q=CRISIL+Limited&amp;sa=X&amp;ved=0ahUKEwiQhKnAjML_AhUWlGoFHeF8B484ChCYkAIIlg4</t>
  </si>
  <si>
    <t>https://encrypted-tbn0.gstatic.com/images?q=tbn:ANd9GcQV1AcVE4_IMJHWqnE9dHllPmaQ5FUUQp8W6pux28o&amp;s</t>
  </si>
  <si>
    <t>Accenture EspaÃ±a</t>
  </si>
  <si>
    <t>https://www.google.com/search?hl=en&amp;gl=us&amp;q=Accenture+Espa%C3%B1a&amp;sa=X&amp;ved=0ahUKEwjE-67N1s7_AhVjFmIAHUNqAsI4ChCYkAIIlQ0</t>
  </si>
  <si>
    <t>CSA Group</t>
  </si>
  <si>
    <t>http://www.csagroup.org/</t>
  </si>
  <si>
    <t>https://www.google.com/search?sca_esv=f7078a8d848d6f2a&amp;gl=us&amp;hl=en&amp;q=CSA+Group&amp;sa=X&amp;ved=0ahUKEwiY6oKIjI6CAxWVRDABHceEAAI4KBCYkAIIogw</t>
  </si>
  <si>
    <t>https://encrypted-tbn0.gstatic.com/images?q=tbn:ANd9GcTAJGjkc2IUc4ArVfgf8rqDdqsGTk8bGCLVbSfl&amp;s=0</t>
  </si>
  <si>
    <t>hays plc</t>
  </si>
  <si>
    <t>https://www.google.com/search?q=hays+plc&amp;sa=X&amp;ved=0ahUKEwje8ZasrbL8AhWVMlkFHY_qBB44KBCYkAIIqAw</t>
  </si>
  <si>
    <t>Cadastra Performace First</t>
  </si>
  <si>
    <t>https://www.google.com/search?sca_esv=579724128&amp;hl=en&amp;gl=us&amp;q=Cadastra+Performace+First&amp;sa=X&amp;ved=0ahUKEwiqxdH42q6CAxXQD1kFHSf0D9AQmJACCJoI</t>
  </si>
  <si>
    <t>Olink</t>
  </si>
  <si>
    <t>http://www.olink.com/</t>
  </si>
  <si>
    <t>https://www.google.com/search?gl=us&amp;hl=en&amp;q=Olink&amp;sa=X&amp;ved=0ahUKEwiQ_reLksz_AhUIEGIAHUFJAXg4MhCYkAII4Ao</t>
  </si>
  <si>
    <t>Pertemps Newcastle Work Based Learning</t>
  </si>
  <si>
    <t>https://www.google.com/search?ucbcb=1&amp;hl=en&amp;gl=us&amp;q=Pertemps+Newcastle+Work+Based+Learning&amp;sa=X&amp;ved=0ahUKEwiCsZvy9e79AhUfIEQIHXXQBCE4HhCYkAII6Qk</t>
  </si>
  <si>
    <t>WISAG Facility Management Hessen GmbH &amp; Co. KG</t>
  </si>
  <si>
    <t>https://www.google.com/search?gl=us&amp;hl=en&amp;q=WISAG+Facility+Management+Hessen+GmbH+%26+Co.+KG&amp;sa=X&amp;ved=0ahUKEwjE6JTf2_H-AhVZRzABHTJACfM4FBCYkAIIpg0</t>
  </si>
  <si>
    <t>Excellus BCBS</t>
  </si>
  <si>
    <t>http://www.excellusbcbs.com/</t>
  </si>
  <si>
    <t>https://www.google.com/search?q=Excellus+BCBS&amp;sa=X&amp;ved=0ahUKEwjU18S5m6j8AhXilGoFHVjmBH04ChCYkAIIkQw</t>
  </si>
  <si>
    <t>https://encrypted-tbn0.gstatic.com/images?q=tbn:ANd9GcSE976NDJVj6LwC2U-Lis2dG3-rs8NWdbhX4H6dkBXi7p0udFvtqdl8Bxs&amp;s</t>
  </si>
  <si>
    <t>ShipMonk Research &amp; Development</t>
  </si>
  <si>
    <t>https://www.google.com/search?sca_esv=558332242&amp;gl=us&amp;hl=en&amp;q=ShipMonk+Research+%26+Development&amp;sa=X&amp;ved=0ahUKEwje8-ydjOiAAxVZEFkFHZbpC6gQmJACCOEL</t>
  </si>
  <si>
    <t>SILAMIR</t>
  </si>
  <si>
    <t>https://www.google.com/search?sca_esv=589318964&amp;hl=en&amp;gl=us&amp;q=SILAMIR&amp;sa=X&amp;ved=0ahUKEwjmuNf42oGDAxVPN2IAHb0MBjo4FBCYkAIIrQw</t>
  </si>
  <si>
    <t>https://encrypted-tbn0.gstatic.com/images?q=tbn:ANd9GcR-NlYOKekDXPzWOqFBQejz2GdXQrDcP5P1SFYM1dn8NmtQHLjgi3MOiwI&amp;s</t>
  </si>
  <si>
    <t>Wrike</t>
  </si>
  <si>
    <t>http://www.wrike.com/</t>
  </si>
  <si>
    <t>https://www.google.com/search?hl=en&amp;gl=us&amp;q=Wrike&amp;sa=X&amp;ved=0ahUKEwjZne_YkuD-AhUzk4kEHaW1BSU4HhCYkAIIjQw</t>
  </si>
  <si>
    <t>Lawson Products</t>
  </si>
  <si>
    <t>https://www.google.com/search?q=Lawson+Products&amp;sa=X&amp;ved=0ahUKEwiUoqHena78AhV3l3IEHb1_BPE4ChCYkAIIjA0</t>
  </si>
  <si>
    <t>https://encrypted-tbn0.gstatic.com/images?q=tbn:ANd9GcSs3Pe3l3FRgULxkGAoOd5RlvpJj3B1aMV3rWFJD1U&amp;s</t>
  </si>
  <si>
    <t>DEINTEC</t>
  </si>
  <si>
    <t>https://www.google.com/search?hl=en&amp;gl=us&amp;q=DEINTEC&amp;sa=X&amp;ved=0ahUKEwjji-yU0MT_AhXBE1kFHTSpD0o4ChCYkAIIvQk</t>
  </si>
  <si>
    <t>https://encrypted-tbn0.gstatic.com/images?q=tbn:ANd9GcQD5FFIk6u7-cMqeRcqsPvcdMe56_pBMLEgBuHiOD0&amp;s</t>
  </si>
  <si>
    <t>Yvidhya Solutions Pvt Ltd</t>
  </si>
  <si>
    <t>https://www.google.com/search?sca_esv=590053957&amp;hl=en&amp;gl=us&amp;q=Yvidhya+Solutions+Pvt+Ltd&amp;sa=X&amp;ved=0ahUKEwjxtp60pomDAxVIMlkFHS37CR44FBCYkAIIvws</t>
  </si>
  <si>
    <t>InCorp Talent Solutions - Philippines</t>
  </si>
  <si>
    <t>https://www.google.com/search?q=InCorp+Talent+Solutions+-+Philippines&amp;sa=X&amp;ved=0ahUKEwjNwNij_63_AhUXFlkFHWDfCekQmJACCNAM</t>
  </si>
  <si>
    <t>https://encrypted-tbn0.gstatic.com/images?q=tbn:ANd9GcQg0wydEhpxXex2LiyqS1Pv24q1jsZi7RuBHZvwXRc&amp;s</t>
  </si>
  <si>
    <t>Unternehmen PAYBACK GmbH</t>
  </si>
  <si>
    <t>https://www.google.com/search?gl=us&amp;hl=en&amp;q=Unternehmen+PAYBACK+GmbH&amp;sa=X&amp;ved=0ahUKEwiPg7qk8Yz9AhU3EVkFHcqvAGY4RhCYkAIIigs</t>
  </si>
  <si>
    <t>Noqood Holding</t>
  </si>
  <si>
    <t>https://www.google.com/search?gl=us&amp;hl=en&amp;q=Noqood+Holding&amp;sa=X&amp;ved=0ahUKEwjsgZ-Zhqv9AhWnkYkEHSuoAKAQmJACCP8L</t>
  </si>
  <si>
    <t>https://encrypted-tbn0.gstatic.com/images?q=tbn:ANd9GcTYGciPO8EQQ2gMOODkQhBu_4ebDZ0PcfXRT0XnWs4&amp;s</t>
  </si>
  <si>
    <t>Best4Tires Holding GmbH</t>
  </si>
  <si>
    <t>http://www.gundlach-automotive.com/</t>
  </si>
  <si>
    <t>https://www.google.com/search?hl=en&amp;gl=us&amp;q=Best4Tires+Holding+GmbH&amp;sa=X&amp;ved=0ahUKEwiL6L3DtfH9AhXyAjQIHfcvDSY4FBCYkAIIugs</t>
  </si>
  <si>
    <t>Vision It US</t>
  </si>
  <si>
    <t>https://www.google.com/search?sca_esv=593217386&amp;hl=en&amp;gl=us&amp;q=Vision+It+US&amp;sa=X&amp;ved=0ahUKEwj-p-Dl-6SDAxVjD1kFHeevDWMQmJACCJYO</t>
  </si>
  <si>
    <t>Touchpoints</t>
  </si>
  <si>
    <t>https://www.google.com/search?gl=us&amp;hl=en&amp;q=Touchpoints&amp;sa=X&amp;ved=0ahUKEwiYie6IsJn9AhXxRDABHcePC1M4KBCYkAIIxQ4</t>
  </si>
  <si>
    <t>https://encrypted-tbn0.gstatic.com/images?q=tbn:ANd9GcRg5-KQDyISie3H-ohCq5dXk6ltea-4-CzOsBvq-lU&amp;s</t>
  </si>
  <si>
    <t>Alliance for Recruitment</t>
  </si>
  <si>
    <t>https://www.google.com/search?ucbcb=1&amp;hl=en&amp;gl=us&amp;q=Alliance+for+Recruitment&amp;sa=X&amp;ved=0ahUKEwj90tzS0pT-AhWLM1kFHSk9BloQmJACCNoN</t>
  </si>
  <si>
    <t>https://encrypted-tbn0.gstatic.com/images?q=tbn:ANd9GcQHxGB4c1PonIc6Bvxc2GO2oa1__eI0R-qf4kyXNzk&amp;s</t>
  </si>
  <si>
    <t>Activision</t>
  </si>
  <si>
    <t>https://www.google.com/search?hl=en&amp;gl=us&amp;q=Activision&amp;sa=X&amp;ved=0ahUKEwiDgrf6-63_AhUbEVkFHU77Dzs4FBCYkAII4Ao</t>
  </si>
  <si>
    <t>https://encrypted-tbn0.gstatic.com/images?q=tbn:ANd9GcQdJuZcmkHAsMgfdN8grKCh1MeH04YRityzNBqv&amp;s=0</t>
  </si>
  <si>
    <t>Arvato Systems Digital GmbH</t>
  </si>
  <si>
    <t>http://www.arvato-systems.com/arvato-systems-en</t>
  </si>
  <si>
    <t>https://www.google.com/search?sca_esv=584208532&amp;gl=us&amp;hl=en&amp;q=Arvato+Systems+Digital+GmbH&amp;sa=X&amp;ved=0ahUKEwjOkoaLudSCAxVOEFkFHeK0AqQ4KBCYkAIIsw4</t>
  </si>
  <si>
    <t>https://encrypted-tbn0.gstatic.com/images?q=tbn:ANd9GcTQlfbSHHJpx_QwqYOj-mseSBLPAH_2Rn7i-ZRFmww&amp;s</t>
  </si>
  <si>
    <t>Qantev</t>
  </si>
  <si>
    <t>https://www.google.com/search?sca_esv=593914606&amp;hl=en&amp;gl=us&amp;q=Qantev&amp;sa=X&amp;ved=0ahUKEwjl3eDb_a6DAxWiDHkGHc-oCSsQmJACCKMK</t>
  </si>
  <si>
    <t>https://encrypted-tbn0.gstatic.com/images?q=tbn:ANd9GcTcrt4V87SA_8zqQ44MbEcw5n8uB3wU2nC_otXjCDo&amp;s</t>
  </si>
  <si>
    <t>Sandoz India Pvt Ltd</t>
  </si>
  <si>
    <t>https://www.google.com/search?sca_esv=560909571&amp;gl=us&amp;hl=en&amp;q=Sandoz+India+Pvt+Ltd&amp;sa=X&amp;ved=0ahUKEwjw3OjRmoGBAxW9KFkFHXTlASo4KBCYkAIIiQs</t>
  </si>
  <si>
    <t>https://encrypted-tbn0.gstatic.com/images?q=tbn:ANd9GcSX09JicuChyBjmPTEf-Kz1PwbfZvGnvAoSEtX4CNw&amp;s</t>
  </si>
  <si>
    <t>Marathon Data Systems</t>
  </si>
  <si>
    <t>http://www.workwave.com/</t>
  </si>
  <si>
    <t>https://www.google.com/search?sca_esv=e802891ee3315bde&amp;sca_upv=1&amp;gl=us&amp;hl=en&amp;q=Marathon+Data+Systems&amp;sa=X&amp;ved=0ahUKEwj4tNSIwraDAxUts4QIHcf1B5IQmJACCJwI</t>
  </si>
  <si>
    <t>Reclutamiento IT</t>
  </si>
  <si>
    <t>https://www.google.com/search?sca_esv=56b30054a0dd1b12&amp;sca_upv=1&amp;hl=en&amp;gl=us&amp;q=Reclutamiento+IT&amp;sa=X&amp;ved=0ahUKEwj45by1saKDAxXzm7AFHT0aDGg4FBCYkAIIiA4</t>
  </si>
  <si>
    <t>5ahead GmbH</t>
  </si>
  <si>
    <t>https://www.google.com/search?sca_esv=567185982&amp;gl=us&amp;hl=en&amp;q=5ahead+GmbH&amp;sa=X&amp;ved=0ahUKEwjJ8pich7uBAxWUFVkFHf6SAk04KBCYkAII4Ao</t>
  </si>
  <si>
    <t>https://encrypted-tbn0.gstatic.com/images?q=tbn:ANd9GcT5FSoyUQj6VOsQSPFYOCHyH33A5F3Q17wt9OSN-UE&amp;s</t>
  </si>
  <si>
    <t>Hyper Think Systems Private Limited</t>
  </si>
  <si>
    <t>https://www.google.com/search?hl=en&amp;gl=us&amp;q=Hyper+Think+Systems+Private+Limited&amp;sa=X&amp;ved=0ahUKEwiX5oTRlaSAAxWmElkFHYDXD844HhCYkAII1Ao</t>
  </si>
  <si>
    <t>HireMeFast - Looking For A Job? We Help You Securing Job Offers - Staffing &amp; Recruitment Agency</t>
  </si>
  <si>
    <t>https://www.google.com/search?sca_esv=558024616&amp;hl=en&amp;gl=us&amp;q=HireMeFast+-+Looking+For+A+Job%3F+We+Help+You+Securing+Job+Offers+-+Staffing+%26+Recruitment+Agency&amp;sa=X&amp;ved=0ahUKEwjfifTjxOWAAxV8ElkFHYDXAAg4KBCYkAII9ws</t>
  </si>
  <si>
    <t>Digantara</t>
  </si>
  <si>
    <t>https://www.google.com/search?gl=us&amp;hl=en&amp;q=Digantara&amp;sa=X&amp;ved=0ahUKEwium72mjOf8AhXfMUQIHaqdAAs4FBCYkAIIyAs</t>
  </si>
  <si>
    <t>XPT Software Australia</t>
  </si>
  <si>
    <t>https://www.google.com/search?sca_esv=559317661&amp;gl=us&amp;hl=en&amp;q=XPT+Software+Australia&amp;sa=X&amp;ved=0ahUKEwir8--kk_KAAxV3kYkEHSWyBOk4KBCYkAIImQo</t>
  </si>
  <si>
    <t>https://encrypted-tbn0.gstatic.com/images?q=tbn:ANd9GcTiDNNTIUhUM3tI8R2nM1si28PHkY00eP5ZgoanUF8&amp;s</t>
  </si>
  <si>
    <t>Pepper Services Indonesia</t>
  </si>
  <si>
    <t>https://www.google.com/search?hl=en&amp;gl=us&amp;q=Pepper+Services+Indonesia&amp;sa=X&amp;ved=0ahUKEwjqxqaF1vP8AhUfRTABHeIsCLYQmJACCMEI</t>
  </si>
  <si>
    <t>à¸šà¸£à¸´à¸©à¸±à¸— à¸‰à¸²à¸‡à¸­à¸²à¸™ à¸­à¸­à¹‚à¸•à¹‰ à¹€à¸‹à¹‰à¸²à¸—à¹Œà¸­à¸µà¸ª à¹€à¸­à¹€à¸Šà¸µà¸¢ à¸ˆà¸³à¸à¸±à¸”</t>
  </si>
  <si>
    <t>https://www.google.com/search?sca_esv=588643820&amp;hl=en&amp;gl=us&amp;q=%E0%B8%9A%E0%B8%A3%E0%B8%B4%E0%B8%A9%E0%B8%B1%E0%B8%97+%E0%B8%89%E0%B8%B2%E0%B8%87%E0%B8%AD%E0%B8%B2%E0%B8%99+%E0%B8%AD%E0%B8%AD%E0%B9%82%E0%B8%95%E0%B9%89+%E0%B9%80%E0%B8%8B%E0%B9%89%E0%B8%B2%E0%B8%97%E0%B9%8C%E0%B8%AD%E0%B8%B5%E0%B8%AA+%E0%B9%80%E0%B8%AD%E0%B9%80%E0%B8%8A%E0%B8%B5%E0%B8%A2+%E0%B8%88%E0%B8%B3%E0%B8%81%E0%B8%B1%E0%B8%94&amp;sa=X&amp;ved=0ahUKEwjSisLj1_yCAxVtEFkFHe3FDmM4FBCYkAIIhg0</t>
  </si>
  <si>
    <t>https://encrypted-tbn0.gstatic.com/images?q=tbn:ANd9GcSK2sLndWbgYZ2kmyIL_vHHogCSPCTkn37hrxXq0WI&amp;s</t>
  </si>
  <si>
    <t>Technical Source</t>
  </si>
  <si>
    <t>https://www.google.com/search?hl=en&amp;gl=us&amp;q=Technical+Source&amp;sa=X&amp;ved=0ahUKEwjPtejD36GAAxXjFFkFHbXlBAA4oAEQmJACCIoL</t>
  </si>
  <si>
    <t>https://encrypted-tbn0.gstatic.com/images?q=tbn:ANd9GcTe0YKIKhcIjY_boKOBRcPhFFXyEfFAq4Wz4-rKZHE&amp;s</t>
  </si>
  <si>
    <t>Back Market</t>
  </si>
  <si>
    <t>http://www.backmarket.com/</t>
  </si>
  <si>
    <t>https://www.google.com/search?gl=us&amp;hl=en&amp;q=Back+Market&amp;sa=X&amp;ved=0ahUKEwjl7IGZ3fH-AhUnlWoFHWatCX8QmJACCPEM</t>
  </si>
  <si>
    <t>https://encrypted-tbn0.gstatic.com/images?q=tbn:ANd9GcRJDXO5ay_yjnAi68Iwjxo8nrMYiNtbvyCuWsyZ&amp;s=0</t>
  </si>
  <si>
    <t>Kendago</t>
  </si>
  <si>
    <t>https://www.google.com/search?q=Kendago&amp;sa=X&amp;ved=0ahUKEwi665iH5ar8AhVBgnIEHWKIB-k4ChCYkAIIsQs</t>
  </si>
  <si>
    <t>https://encrypted-tbn0.gstatic.com/images?q=tbn:ANd9GcQ8V6GN_jxIP8y2RNCoheJ-U5vRaZDjvg6lITnbIn0&amp;s</t>
  </si>
  <si>
    <t>Seoexpert</t>
  </si>
  <si>
    <t>https://www.google.com/search?sca_esv=588279375&amp;gl=us&amp;hl=en&amp;q=Seoexpert&amp;sa=X&amp;ved=0ahUKEwj30IWwlvqCAxUCMmIAHTjOBAIQmJACCOQK</t>
  </si>
  <si>
    <t>Ganit Business Solutions</t>
  </si>
  <si>
    <t>https://www.google.com/search?q=Ganit+Business+Solutions&amp;sa=X&amp;ved=0ahUKEwjNjbjxxIr-AhV2F1kFHb73AXIQmJACCPIL</t>
  </si>
  <si>
    <t>Remit Resources</t>
  </si>
  <si>
    <t>http://remithq.com/</t>
  </si>
  <si>
    <t>https://www.google.com/search?sca_esv=574353833&amp;hl=en&amp;gl=us&amp;q=Remit+Resources&amp;sa=X&amp;ved=0ahUKEwiLv9LV-f6BAxXElokEHQNhD7s4FBCYkAIIxQk</t>
  </si>
  <si>
    <t>https://encrypted-tbn0.gstatic.com/images?q=tbn:ANd9GcQdkTPKvIF_YBZzl6s9GDoP7ZpAAPpgeBHaW7QWKgs&amp;s</t>
  </si>
  <si>
    <t>DataKind UK</t>
  </si>
  <si>
    <t>https://www.google.com/search?hl=en&amp;gl=us&amp;q=DataKind+UK&amp;sa=X&amp;ved=0ahUKEwiIsJmKt579AhXpnGoFHfNDCYQ4KBCYkAIIwAo</t>
  </si>
  <si>
    <t>Data Tapas</t>
  </si>
  <si>
    <t>https://www.google.com/search?sca_esv=794e00bff50d8dae&amp;gl=us&amp;hl=en&amp;q=Data+Tapas&amp;sa=X&amp;ved=0ahUKEwjh_-Xvs8qCAxVLVTABHZa7C2g4ChCYkAIIugk</t>
  </si>
  <si>
    <t>24 Seven Talent</t>
  </si>
  <si>
    <t>https://www.google.com/search?sca_esv=567185982&amp;hl=en&amp;gl=us&amp;q=24+Seven+Talent&amp;sa=X&amp;ved=0ahUKEwim1YbHg7uBAxXKF1kFHfMtD7IQmJACCOAK</t>
  </si>
  <si>
    <t>https://encrypted-tbn0.gstatic.com/images?q=tbn:ANd9GcTfe_YcEzAdmyTi9biqq6V_uuS3T7bGAt_LO8ukM2M&amp;s</t>
  </si>
  <si>
    <t>ING Hubs Romania</t>
  </si>
  <si>
    <t>https://www.google.com/search?hl=en&amp;gl=us&amp;q=ING+Hubs+Romania&amp;sa=X&amp;ved=0ahUKEwjyvuH0tPT_AhVhCTQIHYjFBvUQmJACCIEJ</t>
  </si>
  <si>
    <t>https://encrypted-tbn0.gstatic.com/images?q=tbn:ANd9GcQw9PFHqP0yxqbHCfczHrsHcLhhDSfbjvfUHXiMS-k&amp;s</t>
  </si>
  <si>
    <t>Sarasota County Government</t>
  </si>
  <si>
    <t>https://www.google.com/search?sca_esv=565857231&amp;gl=us&amp;hl=en&amp;q=Sarasota+County+Government&amp;sa=X&amp;ved=0ahUKEwjbkuGxuq6BAxV2jIkEHeDYByU4ChCYkAII7g4</t>
  </si>
  <si>
    <t>https://encrypted-tbn0.gstatic.com/images?q=tbn:ANd9GcRF9cjxopexAyfnXC7pJnoDO3p4G0kIFbVN9CL-lCA&amp;s</t>
  </si>
  <si>
    <t>UD Trucks Singapore Pte Ltd</t>
  </si>
  <si>
    <t>https://www.google.com/search?sca_esv=589004769&amp;gl=us&amp;hl=en&amp;q=UD+Trucks+Singapore+Pte+Ltd&amp;sa=X&amp;ved=0ahUKEwigorzjn_-CAxWXFFkFHfIlCMg4MhCYkAII2go</t>
  </si>
  <si>
    <t>GfK Growth from Knowledge</t>
  </si>
  <si>
    <t>https://www.google.com/search?gl=us&amp;hl=en&amp;q=GfK+Growth+from+Knowledge&amp;sa=X&amp;ved=0ahUKEwj9u7TXwbD_AhXxFVkFHQVQAbY4KBCYkAIIiws</t>
  </si>
  <si>
    <t>Citibank India.</t>
  </si>
  <si>
    <t>http://www.online.citibank.co.in/</t>
  </si>
  <si>
    <t>https://www.google.com/search?sca_esv=557013633&amp;hl=en&amp;gl=us&amp;q=Citibank+India.&amp;sa=X&amp;ved=0ahUKEwjW5JzzgN6AAxVPn4QIHWw-Bpg4KBCYkAII9Qk</t>
  </si>
  <si>
    <t>https://encrypted-tbn0.gstatic.com/images?q=tbn:ANd9GcSw4SujVz0AAPgh21kEZABLeQmD9mX1VOmhIY6n&amp;s=0</t>
  </si>
  <si>
    <t>Practising Law Institute</t>
  </si>
  <si>
    <t>http://www.pli.edu/</t>
  </si>
  <si>
    <t>https://www.google.com/search?gl=us&amp;hl=en&amp;q=Practising+Law+Institute&amp;sa=X&amp;ved=0ahUKEwjEpvDAva39AhXbmWoFHS00ABs4FBCYkAIIkgo</t>
  </si>
  <si>
    <t>Experian logo</t>
  </si>
  <si>
    <t>https://www.google.com/search?gl=us&amp;hl=en&amp;q=Experian+logo&amp;sa=X&amp;ved=0ahUKEwi4uvOm9pn_AhWSRTABHUlvBiUQmJACCJUM</t>
  </si>
  <si>
    <t>Sumitomo Mitsui Banking Corporation</t>
  </si>
  <si>
    <t>https://www.google.com/search?gl=us&amp;hl=en&amp;q=Sumitomo+Mitsui+Banking+Corporation&amp;sa=X&amp;ved=0ahUKEwiNupTehrj_AhUvFFkFHZlDBvk4FBCYkAII1Qo</t>
  </si>
  <si>
    <t>MIC</t>
  </si>
  <si>
    <t>http://www.microsoftinnovationcenters.com/</t>
  </si>
  <si>
    <t>https://www.google.com/search?hl=en&amp;gl=us&amp;q=MIC&amp;sa=X&amp;ved=0ahUKEwiX6cTopdj9AhUxk2oFHeAkDZ84KBCYkAII3go</t>
  </si>
  <si>
    <t>Flanders.bio</t>
  </si>
  <si>
    <t>http://www.flandersbio.be/</t>
  </si>
  <si>
    <t>https://www.google.com/search?sca_esv=588643820&amp;gl=us&amp;hl=en&amp;q=Flanders.bio&amp;sa=X&amp;ved=0ahUKEwjqhcf43vyCAxW9MzQIHZyjCPI4FBCYkAIIvQ4</t>
  </si>
  <si>
    <t>PharmaLogics Recruiting</t>
  </si>
  <si>
    <t>https://www.google.com/search?sca_esv=575100546&amp;gl=us&amp;hl=en&amp;q=PharmaLogics+Recruiting&amp;sa=X&amp;ved=0ahUKEwiToK_K_oOCAxU4g4kEHebQBuU4ZBCYkAIItgw</t>
  </si>
  <si>
    <t>https://encrypted-tbn0.gstatic.com/images?q=tbn:ANd9GcRx9s2xlWL_RON8CFTF04OCRnALDaozMgZDP5Exvqk&amp;s</t>
  </si>
  <si>
    <t>M&amp;M Staffing</t>
  </si>
  <si>
    <t>https://www.google.com/search?hl=en&amp;gl=us&amp;q=M%26M+Staffing&amp;sa=X&amp;ved=0ahUKEwjzkbyCzcT_AhW3N0QIHVAcB5wQmJACCLAL</t>
  </si>
  <si>
    <t>AppCast</t>
  </si>
  <si>
    <t>https://www.google.com/search?gl=us&amp;hl=en&amp;q=AppCast&amp;sa=X&amp;ved=0ahUKEwjP1KXZ-tD-AhUEMUQIHcBTD4c4ChCYkAIInws</t>
  </si>
  <si>
    <t>IRISSTAR Technologies</t>
  </si>
  <si>
    <t>https://www.google.com/search?ucbcb=1&amp;gl=us&amp;hl=en&amp;q=IRISSTAR+Technologies&amp;sa=X&amp;ved=0ahUKEwim2sLxzdX8AhWhmmoFHbN8AZk4FBCYkAII0ww</t>
  </si>
  <si>
    <t>Generate Biomedicines</t>
  </si>
  <si>
    <t>http://www.generatebiomedicines.com/</t>
  </si>
  <si>
    <t>https://www.google.com/search?hl=en&amp;gl=us&amp;q=Generate+Biomedicines&amp;sa=X&amp;ved=0ahUKEwj5jJvq3YL9AhW5GFkFHWt9C6g4RhCYkAIIrw4</t>
  </si>
  <si>
    <t>https://encrypted-tbn0.gstatic.com/images?q=tbn:ANd9GcTuNm17dPHAns-POdwgDTQ-kkvPGbpbE6iaSmC2_X4&amp;s</t>
  </si>
  <si>
    <t>Brattle Multiconcepts Consult</t>
  </si>
  <si>
    <t>https://www.google.com/search?sca_esv=569950492&amp;gl=us&amp;hl=en&amp;q=Brattle+Multiconcepts+Consult&amp;sa=X&amp;ved=0ahUKEwjFofS93NaBAxX7IUQIHZHjCcMQmJACCNMF</t>
  </si>
  <si>
    <t>https://encrypted-tbn0.gstatic.com/images?q=tbn:ANd9GcQKPSxKj5AfVhSK8hU-kSVtiugLg1GRSJ4NFOzXpOc&amp;s</t>
  </si>
  <si>
    <t>Waynsys Inc.</t>
  </si>
  <si>
    <t>https://www.google.com/search?gl=us&amp;hl=en&amp;q=Waynsys+Inc.&amp;sa=X&amp;ved=0ahUKEwiwmrj9s6H_AhW9mokEHTkGCeA4HhCYkAIIpg0</t>
  </si>
  <si>
    <t>https://encrypted-tbn0.gstatic.com/images?q=tbn:ANd9GcSf_TY4--AuyIw_mfys_r7c1O0-oijZcRUOYP6rEr4O-tXz6ueKlWZBCQ&amp;s</t>
  </si>
  <si>
    <t>BME | Bolsas y Mercados EspaÃ±oles</t>
  </si>
  <si>
    <t>http://www.bolsasymercados.es/</t>
  </si>
  <si>
    <t>https://www.google.com/search?hl=en&amp;gl=us&amp;q=BME+%7C+Bolsas+y+Mercados+Espa%C3%B1oles&amp;sa=X&amp;ved=0ahUKEwjD07zjiuL8AhWUkYkEHbaWDW8QmJACCJQN</t>
  </si>
  <si>
    <t>https://encrypted-tbn0.gstatic.com/images?q=tbn:ANd9GcQH_GhxochdzsPPEwrqlBgivzo9hNnNdtRvGuUIKF4&amp;s</t>
  </si>
  <si>
    <t>VOZIQ AI</t>
  </si>
  <si>
    <t>https://www.google.com/search?sca_esv=554362833&amp;gl=us&amp;hl=en&amp;q=VOZIQ+AI&amp;sa=X&amp;ved=0ahUKEwij48Dm-cmAAxWkl2oFHR4-BSYQmJACCL0J</t>
  </si>
  <si>
    <t>https://encrypted-tbn0.gstatic.com/images?q=tbn:ANd9GcSaS_HLhN8rshUJZRkj7-UfPMHxkDzctD8WdZ-Xdf8&amp;s</t>
  </si>
  <si>
    <t>The Pillars Christian Learning Center</t>
  </si>
  <si>
    <t>https://www.google.com/search?hl=en&amp;gl=us&amp;q=The+Pillars+Christian+Learning+Center&amp;sa=X&amp;ved=0ahUKEwjPjcrvheD-AhVLF1kFHQ6KBuY4PBCYkAII5w0</t>
  </si>
  <si>
    <t>Matmut</t>
  </si>
  <si>
    <t>http://www.matmut.fr/</t>
  </si>
  <si>
    <t>https://www.google.com/search?gl=us&amp;hl=en&amp;q=Matmut&amp;sa=X&amp;ved=0ahUKEwjnjaKj1fP8AhWmJjQIHZfpDLA4HhCYkAIIvgw</t>
  </si>
  <si>
    <t>https://encrypted-tbn0.gstatic.com/images?q=tbn:ANd9GcRrIoZWNNkTWuE1skcmVja_NjjI3koyDpsCNBlrBi4&amp;s</t>
  </si>
  <si>
    <t>Equidam</t>
  </si>
  <si>
    <t>https://www.google.com/search?gl=us&amp;hl=en&amp;q=Equidam&amp;sa=X&amp;ved=0ahUKEwiulvTYj7_9AhUKm2oFHQVtAKw4KBCYkAIItQs</t>
  </si>
  <si>
    <t>https://encrypted-tbn0.gstatic.com/images?q=tbn:ANd9GcQm6mQ28D8VVuiOMjW-gitI2c3-OevZWB0MMe5lBRQ&amp;s</t>
  </si>
  <si>
    <t>Black &amp; White Rec</t>
  </si>
  <si>
    <t>http://www.blackwhiterec.com/</t>
  </si>
  <si>
    <t>https://www.google.com/search?sca_esv=571184275&amp;hl=en&amp;gl=us&amp;q=Black+%26+White+Rec&amp;sa=X&amp;ved=0ahUKEwjW6cK64eCBAxUyTDABHdYLAvI4HhCYkAII2Ao</t>
  </si>
  <si>
    <t>ÐœÐ¾Ð¹Ð¡ÐºÐ»Ð°Ð´</t>
  </si>
  <si>
    <t>https://www.google.com/search?sca_esv=564926619&amp;hl=en&amp;gl=us&amp;q=%D0%9C%D0%BE%D0%B9%D0%A1%D0%BA%D0%BB%D0%B0%D0%B4&amp;sa=X&amp;ved=0ahUKEwjzsaTy-6aBAxV0FlkFHc4_DVA4FBCYkAII1Qo</t>
  </si>
  <si>
    <t>Dashmote</t>
  </si>
  <si>
    <t>https://www.google.com/search?gl=us&amp;hl=en&amp;q=Dashmote&amp;sa=X&amp;ved=0ahUKEwjykbOzwP7_AhV5m2oFHV39B34QmJACCN0M</t>
  </si>
  <si>
    <t>TRKKN</t>
  </si>
  <si>
    <t>https://www.google.com/search?sca_esv=e734890f2d27226f&amp;hl=en&amp;gl=us&amp;q=TRKKN&amp;sa=X&amp;ved=0ahUKEwiatMvpheuCAxVYtYQIHXQwBsE4ChCYkAIIhA4</t>
  </si>
  <si>
    <t>https://encrypted-tbn0.gstatic.com/images?q=tbn:ANd9GcT3Lw6taMfRavTlbJbTWS6FwM3QbuVMYTEKiKsy128&amp;s</t>
  </si>
  <si>
    <t>H. B. Fuller</t>
  </si>
  <si>
    <t>http://www.hbfuller.com/</t>
  </si>
  <si>
    <t>https://www.google.com/search?sca_esv=564105068&amp;hl=en&amp;gl=us&amp;q=H.+B.+Fuller&amp;sa=X&amp;ved=0ahUKEwi9tO3QsZ-BAxVaGlkFHZm5CSQ4RhCYkAIIjQs</t>
  </si>
  <si>
    <t>D-ploy</t>
  </si>
  <si>
    <t>https://www.google.com/search?gl=us&amp;hl=en&amp;q=D-ploy&amp;sa=X&amp;ved=0ahUKEwjF542VlOX-AhUfkIkEHeH-DTUQmJACCL4I</t>
  </si>
  <si>
    <t>NineDot Energy</t>
  </si>
  <si>
    <t>http://www.nine.energy/</t>
  </si>
  <si>
    <t>https://www.google.com/search?gl=us&amp;hl=en&amp;q=NineDot+Energy&amp;sa=X&amp;ved=0ahUKEwjAn7OxiL3_AhW6kIkEHSkHCnQ4FBCYkAIItgw</t>
  </si>
  <si>
    <t>https://encrypted-tbn0.gstatic.com/images?q=tbn:ANd9GcRmVvq5SI6qZg_YFXm4aq4wXi4WxMTVKVLRGBd-&amp;s=0</t>
  </si>
  <si>
    <t>Valtech Mobility GmbH</t>
  </si>
  <si>
    <t>https://www.google.com/search?sca_esv=574353833&amp;hl=en&amp;gl=us&amp;q=Valtech+Mobility+GmbH&amp;sa=X&amp;ved=0ahUKEwiDxLmt-f6BAxVKv4kEHW4MC6o4bhCYkAIIpg4</t>
  </si>
  <si>
    <t>Wise Men Consultants</t>
  </si>
  <si>
    <t>https://www.google.com/search?sca_esv=587228370&amp;hl=en&amp;gl=us&amp;q=Wise+Men+Consultants&amp;sa=X&amp;ved=0ahUKEwiC35u6k_CCAxW0MlkFHSOnAwgQmJACCLIM</t>
  </si>
  <si>
    <t>Alter Solutions</t>
  </si>
  <si>
    <t>https://www.google.com/search?hl=en&amp;gl=us&amp;q=Alter+Solutions&amp;sa=X&amp;ved=0ahUKEwj_x6zu6N_9AhURrYkEHbfdBpIQmJACCM4N</t>
  </si>
  <si>
    <t>https://encrypted-tbn0.gstatic.com/images?q=tbn:ANd9GcTDCeUhkfsN6iOu7FtXTxEEk0nsmL2HSqdiZEdOTq4&amp;s</t>
  </si>
  <si>
    <t>Talent Socio</t>
  </si>
  <si>
    <t>https://www.google.com/search?ucbcb=1&amp;hl=en&amp;gl=us&amp;q=Talent+Socio&amp;sa=X&amp;ved=0ahUKEwiYm7CX4aP-AhXOj4kEHUkoDTY4ChCYkAIItgk</t>
  </si>
  <si>
    <t>Big Red Recruitment Midlands Limited</t>
  </si>
  <si>
    <t>https://www.google.com/search?hl=en&amp;gl=us&amp;q=Big+Red+Recruitment+Midlands+Limited&amp;sa=X&amp;ved=0ahUKEwieutKU_tL8AhVYjIkEHS5VAr84MhCYkAIIiAw</t>
  </si>
  <si>
    <t>Fourgen Software Technologies</t>
  </si>
  <si>
    <t>https://www.google.com/search?hl=en&amp;gl=us&amp;q=Fourgen+Software+Technologies&amp;sa=X&amp;ved=0ahUKEwi7jtDV4LL-AhU6GVkFHQQSDY84PBCYkAII_Qo</t>
  </si>
  <si>
    <t>RecruitFirst Pte Ltd</t>
  </si>
  <si>
    <t>https://www.google.com/search?gl=us&amp;hl=en&amp;q=RecruitFirst+Pte+Ltd&amp;sa=X&amp;ved=0ahUKEwjK14Tlz4_-AhXSD1kFHST5CKM4HhCYkAIIlgo</t>
  </si>
  <si>
    <t>NextEra Energy Resources</t>
  </si>
  <si>
    <t>http://www.nexteraenergyresources.com/</t>
  </si>
  <si>
    <t>https://www.google.com/search?sca_esv=565857231&amp;hl=en&amp;gl=us&amp;q=NextEra+Energy+Resources&amp;sa=X&amp;ved=0ahUKEwjX6N-Cu66BAxUdF1kFHWIQDukQmJACCNUK</t>
  </si>
  <si>
    <t>Myriad Technologies</t>
  </si>
  <si>
    <t>https://www.google.com/search?sca_esv=558332242&amp;gl=us&amp;hl=en&amp;q=Myriad+Technologies&amp;sa=X&amp;ved=0ahUKEwjRj5q2iOiAAxVFg4kEHYxYASo4MhCYkAII8As</t>
  </si>
  <si>
    <t>TOTSA TotalEnergies Trading SA</t>
  </si>
  <si>
    <t>http://www.totsa.com/</t>
  </si>
  <si>
    <t>https://www.google.com/search?gl=us&amp;hl=en&amp;q=TOTSA+TotalEnergies+Trading+SA&amp;sa=X&amp;ved=0ahUKEwiM5uDzu_7_AhW5rIQIHZExBNMQmJACCNgK</t>
  </si>
  <si>
    <t>https://encrypted-tbn0.gstatic.com/images?q=tbn:ANd9GcRWb6Z5fKhFxDI_Tg2A65Oy8FN0er5fOyJ4lODm5bY&amp;s</t>
  </si>
  <si>
    <t>South Shore Health</t>
  </si>
  <si>
    <t>https://www.google.com/search?q=South+Shore+Health&amp;sa=X&amp;ved=0ahUKEwie3f2t-s38AhW-K1kFHfNzAlQ4ggEQmJACCNEL</t>
  </si>
  <si>
    <t>https://encrypted-tbn0.gstatic.com/images?q=tbn:ANd9GcTk1QvWFvvgnCXJrT9AVxxlTyXVKoyan5dJ8XYWynU&amp;s</t>
  </si>
  <si>
    <t>Practiv</t>
  </si>
  <si>
    <t>https://www.google.com/search?sca_esv=562993306&amp;gl=us&amp;hl=en&amp;q=Practiv&amp;sa=X&amp;ved=0ahUKEwjxkZbprJWBAxVZtokEHTw3ADsQmJACCLwJ</t>
  </si>
  <si>
    <t>https://encrypted-tbn0.gstatic.com/images?q=tbn:ANd9GcSH8_JIMuftrLNGyI3HuEB1Sz4UcbPr5zOWMjcoZQ8&amp;s</t>
  </si>
  <si>
    <t>Appoint Search Ltd</t>
  </si>
  <si>
    <t>http://www.appointglobal.com/</t>
  </si>
  <si>
    <t>https://www.google.com/search?gl=us&amp;hl=en&amp;q=Appoint+Search+Ltd&amp;sa=X&amp;ved=0ahUKEwj4sfzitqH_AhWZrokEHYPhAKQQmJACCLoL</t>
  </si>
  <si>
    <t>People Dynamics</t>
  </si>
  <si>
    <t>https://www.google.com/search?gl=us&amp;hl=en&amp;q=People+Dynamics&amp;sa=X&amp;ved=0ahUKEwiUx6WRkcL_AhV8kmoFHbhYBFUQmJACCIYK</t>
  </si>
  <si>
    <t>Kinexure Pte. Ltd.</t>
  </si>
  <si>
    <t>https://www.google.com/search?hl=en&amp;gl=us&amp;q=Kinexure+Pte.+Ltd.&amp;sa=X&amp;ved=0ahUKEwiJ__WM_ICAAxVPBUQIHQY2B-UQmJACCLYL</t>
  </si>
  <si>
    <t>Avanse Financial Services Ltd</t>
  </si>
  <si>
    <t>https://www.google.com/search?q=Avanse+Financial+Services+Ltd&amp;sa=X&amp;ved=0ahUKEwjPjMnPhtv-AhWOFFkFHcaoC8M4HhCYkAIIoAw</t>
  </si>
  <si>
    <t>Customize AG</t>
  </si>
  <si>
    <t>https://www.google.com/search?hl=en&amp;gl=us&amp;q=Customize+AG&amp;sa=X&amp;ved=0ahUKEwjy2tPq-Jv9AhUVSjABHdpUCJE4ChCYkAII7gw</t>
  </si>
  <si>
    <t>crossvertise GmbH</t>
  </si>
  <si>
    <t>http://www.crossvertise.com/</t>
  </si>
  <si>
    <t>https://www.google.com/search?hl=en&amp;gl=us&amp;q=crossvertise+GmbH&amp;sa=X&amp;ved=0ahUKEwjn0eq67ZT_AhUpGFkFHXOEDwc4KBCYkAIIuQs</t>
  </si>
  <si>
    <t>https://encrypted-tbn0.gstatic.com/images?q=tbn:ANd9GcTRLNZY2NO0zc79qOTPsOJUt5SN6jkAYmAgP8VTeYk&amp;s</t>
  </si>
  <si>
    <t>DataStax</t>
  </si>
  <si>
    <t>http://www.datastax.com/</t>
  </si>
  <si>
    <t>https://www.google.com/search?gl=us&amp;hl=en&amp;q=DataStax&amp;sa=X&amp;ved=0ahUKEwiAhaDy1eT8AhUor4QIHar3C9o4HhCYkAII5wk</t>
  </si>
  <si>
    <t>Q_PERIOR</t>
  </si>
  <si>
    <t>https://www.google.com/search?sca_esv=946474bf7c4cbea6&amp;hl=en&amp;gl=us&amp;q=Q_PERIOR&amp;sa=X&amp;ved=0ahUKEwiS7arLjp2CAxVIRzABHcbmBic4FBCYkAIIvgk</t>
  </si>
  <si>
    <t>https://encrypted-tbn0.gstatic.com/images?q=tbn:ANd9GcS5pJ2utIaUqkd268cuZRjpPO3X4-mR_qlVSOhPZ6A&amp;s</t>
  </si>
  <si>
    <t>Coinstar</t>
  </si>
  <si>
    <t>http://www.coinstar.com/</t>
  </si>
  <si>
    <t>https://www.google.com/search?hl=en&amp;gl=us&amp;q=Coinstar&amp;sa=X&amp;ved=0ahUKEwi-uP-K1PP8AhX4MlkFHY_wCow4FBCYkAIImAs</t>
  </si>
  <si>
    <t>Media Iq Digital</t>
  </si>
  <si>
    <t>http://www.wearemiq.com/</t>
  </si>
  <si>
    <t>https://www.google.com/search?sca_esv=589510079&amp;gl=us&amp;hl=en&amp;q=Media+Iq+Digital&amp;sa=X&amp;ved=0ahUKEwjIsNHumYSDAxXGEkQIHREIDhcQmJACCMYL</t>
  </si>
  <si>
    <t>Riveredge</t>
  </si>
  <si>
    <t>https://www.google.com/search?hl=en&amp;gl=us&amp;q=Riveredge&amp;sa=X&amp;ved=0ahUKEwjejPaO9Lz-AhVjnGoFHThhB8U4PBCYkAIIog0</t>
  </si>
  <si>
    <t>Canon Production Printing Germany GmbH &amp; Co. KG</t>
  </si>
  <si>
    <t>http://www.ocekarriere.de/</t>
  </si>
  <si>
    <t>https://www.google.com/search?q=Canon+Production+Printing+Germany+GmbH+%26+Co.+KG&amp;sa=X&amp;ved=0ahUKEwjs_N_T67T8AhXqlGoFHTF8BMY4FBCYkAII5gs</t>
  </si>
  <si>
    <t>https://encrypted-tbn0.gstatic.com/images?q=tbn:ANd9GcSlXMTuOWLm_OvAWFOzliTgaC77NDcbICASE5DcovQ&amp;s</t>
  </si>
  <si>
    <t>Opportunity International</t>
  </si>
  <si>
    <t>http://www.opportunity.org/</t>
  </si>
  <si>
    <t>https://www.google.com/search?gl=us&amp;hl=en&amp;q=Opportunity+International&amp;sa=X&amp;ved=0ahUKEwi8oNqrqNb_AhU9EVkFHU7pDeoQmJACCM8I</t>
  </si>
  <si>
    <t>ICA Banken AB</t>
  </si>
  <si>
    <t>http://www.icabanken.se/</t>
  </si>
  <si>
    <t>https://www.google.com/search?sca_esv=562295586&amp;hl=en&amp;gl=us&amp;q=ICA+Banken+AB&amp;sa=X&amp;ved=0ahUKEwjpk-OR8I2BAxVXl4kEHVqyDLoQmJACCN8K</t>
  </si>
  <si>
    <t>ASMPT SINGAPORE PTE. LTD.</t>
  </si>
  <si>
    <t>https://www.google.com/search?sca_esv=582900893&amp;hl=en&amp;gl=us&amp;q=ASMPT+SINGAPORE+PTE.+LTD.&amp;sa=X&amp;ved=0ahUKEwimteS08seCAxWvlIkEHS0VAVQ4ChCYkAIIgws</t>
  </si>
  <si>
    <t>Pierre Fabre</t>
  </si>
  <si>
    <t>http://www.pierre-fabre.com/</t>
  </si>
  <si>
    <t>https://www.google.com/search?gl=us&amp;hl=en&amp;q=Pierre+Fabre&amp;sa=X&amp;ved=0ahUKEwjDr-up4v38AhUVPEQIHfjnAf84HhCYkAIIiQs</t>
  </si>
  <si>
    <t>FlairDeck</t>
  </si>
  <si>
    <t>https://www.google.com/search?hl=en&amp;gl=us&amp;q=FlairDeck&amp;sa=X&amp;ved=0ahUKEwjFzZb8kpqAAxV5GFkFHaPOAGY4ChCYkAIIuAs</t>
  </si>
  <si>
    <t>24S.com</t>
  </si>
  <si>
    <t>https://www.google.com/search?q=24S.com&amp;sa=X&amp;ved=0ahUKEwiO_PLKzpT-AhXqE1kFHWdJD3g4FBCYkAII3Ao</t>
  </si>
  <si>
    <t>PRI Global</t>
  </si>
  <si>
    <t>https://www.google.com/search?sca_esv=588279375&amp;gl=us&amp;hl=en&amp;q=PRI+Global&amp;sa=X&amp;ved=0ahUKEwje77jik_qCAxXWkGoFHfaVCgQQmJACCIwL</t>
  </si>
  <si>
    <t>https://encrypted-tbn0.gstatic.com/images?q=tbn:ANd9GcTsZJVQlQlZWdSOqukqxae67jpa29AW2pUwUnpvYEw&amp;s</t>
  </si>
  <si>
    <t>AffinityClick Inc.</t>
  </si>
  <si>
    <t>http://affinityclick.com/</t>
  </si>
  <si>
    <t>https://www.google.com/search?ucbcb=1&amp;gl=us&amp;hl=en&amp;q=AffinityClick+Inc.&amp;sa=X&amp;ved=0ahUKEwisksGnoqv-AhXmgmoFHXoJD1M4FBCYkAIIxQo</t>
  </si>
  <si>
    <t>Randstad Search</t>
  </si>
  <si>
    <t>https://www.google.com/search?sca_esv=577551505&amp;gl=us&amp;hl=en&amp;q=Randstad+Search&amp;sa=X&amp;ved=0ahUKEwjJ6c-pzpqCAxXhHjQIHVZFA844ChCYkAIIoQw</t>
  </si>
  <si>
    <t>Concero Technology Group</t>
  </si>
  <si>
    <t>https://www.google.com/search?sca_esv=580039890&amp;hl=en&amp;gl=us&amp;q=Concero+Technology+Group&amp;sa=X&amp;ved=0ahUKEwjAnvmWm7GCAxVfEFkFHQ2ABaUQmJACCPAL</t>
  </si>
  <si>
    <t>https://encrypted-tbn0.gstatic.com/images?q=tbn:ANd9GcRy_Uw-xlXT0B0T0hnXnsioT1mVx2n6HmSZ6laiNsc&amp;s</t>
  </si>
  <si>
    <t>DAHMEN Personalservice GmbH</t>
  </si>
  <si>
    <t>https://www.google.com/search?gl=us&amp;hl=en&amp;q=DAHMEN+Personalservice+GmbH&amp;sa=X&amp;ved=0ahUKEwictOimm_T-AhUbEFkFHbzwBek4FBCYkAIIigs</t>
  </si>
  <si>
    <t>https://encrypted-tbn0.gstatic.com/images?q=tbn:ANd9GcQ2HsNUKsWDEoh9qNwYINz8iMKMnOzi8lWkWf8ALDQ&amp;s</t>
  </si>
  <si>
    <t>Walmart End to End</t>
  </si>
  <si>
    <t>https://www.google.com/search?sca_esv=572454954&amp;gl=us&amp;hl=en&amp;q=Walmart+End+to+End&amp;sa=X&amp;ved=0ahUKEwju-_Kvqe2BAxV4FFkFHbw9B4IQmJACCPkL</t>
  </si>
  <si>
    <t>The Specialist Group</t>
  </si>
  <si>
    <t>http://www.thespecialistgroup.com/</t>
  </si>
  <si>
    <t>https://www.google.com/search?gl=us&amp;hl=en&amp;q=The+Specialist+Group&amp;sa=X&amp;ved=0ahUKEwid9vST3qGAAxX4ElkFHVFHCYEQmJACCPQN</t>
  </si>
  <si>
    <t>Amec Foster Wheeler</t>
  </si>
  <si>
    <t>https://www.google.com/search?gl=us&amp;hl=en&amp;q=Amec+Foster+Wheeler&amp;sa=X&amp;ved=0ahUKEwj62fysu_n_AhVJEFkFHatiBeEQmJACCKwL</t>
  </si>
  <si>
    <t>https://encrypted-tbn0.gstatic.com/images?q=tbn:ANd9GcROE1ccWVv6oUkr19k2Yo1MHiiHRVboqvQDr33rYeE&amp;s</t>
  </si>
  <si>
    <t>American College of Surgeons</t>
  </si>
  <si>
    <t>http://www.facs.org/</t>
  </si>
  <si>
    <t>https://www.google.com/search?gl=us&amp;hl=en&amp;q=American+College+of+Surgeons&amp;sa=X&amp;ved=0ahUKEwiQxNP8ief8AhW-D1kFHbGIAoM4FBCYkAII2Ao</t>
  </si>
  <si>
    <t>https://encrypted-tbn0.gstatic.com/images?q=tbn:ANd9GcSk-VFBlPR_nZYSsjaf9VnBpNfKqwm1O_m_wPyn1_s&amp;s</t>
  </si>
  <si>
    <t>PT. Aigen Global Teknologi</t>
  </si>
  <si>
    <t>https://www.google.com/search?sca_esv=580774379&amp;gl=us&amp;hl=en&amp;q=PT.+Aigen+Global+Teknologi&amp;sa=X&amp;ved=0ahUKEwjM6cfTqLaCAxXTvokEHQ83AUcQmJACCN0J</t>
  </si>
  <si>
    <t>Omnia</t>
  </si>
  <si>
    <t>https://www.google.com/search?q=Omnia&amp;sa=X&amp;ved=0ahUKEwjp1ZusuKH_AhXYF1kFHZnsAq44ChCYkAII5go</t>
  </si>
  <si>
    <t>https://encrypted-tbn0.gstatic.com/images?q=tbn:ANd9GcTCnb1DAWisotD9PbEXowbxqS-Ypf6cEF8cOrNZ7Is&amp;s</t>
  </si>
  <si>
    <t>MÃ©rieux NutriSciences - North America</t>
  </si>
  <si>
    <t>https://www.google.com/search?hl=en&amp;gl=us&amp;q=M%C3%A9rieux+NutriSciences+-+North+America&amp;sa=X&amp;ved=0ahUKEwiNgqHa_YL-AhVgjLAFHeoMAzE4HhCYkAII4Aw</t>
  </si>
  <si>
    <t>https://encrypted-tbn0.gstatic.com/images?q=tbn:ANd9GcQmvdeUngGSbroMwxcGnvq-R-xNTjp1RnlRlGy1fi0&amp;s</t>
  </si>
  <si>
    <t>Government Finance Officers Association (GFOA)</t>
  </si>
  <si>
    <t>http://www.gfoa.org/</t>
  </si>
  <si>
    <t>https://www.google.com/search?sca_esv=565250116&amp;hl=en&amp;gl=us&amp;q=Government+Finance+Officers+Association+(GFOA)&amp;sa=X&amp;ved=0ahUKEwi9yeW8tqmBAxUED1kFHe9oAIA4FBCYkAII1A0</t>
  </si>
  <si>
    <t>https://encrypted-tbn0.gstatic.com/images?q=tbn:ANd9GcTRoSlbtdKy_ueIsG5gOiSLTJj5PnAuaUZ7o63zGVk&amp;s</t>
  </si>
  <si>
    <t>PSA Corporation</t>
  </si>
  <si>
    <t>https://www.google.com/search?hl=en&amp;gl=us&amp;q=PSA+Corporation&amp;sa=X&amp;ved=0ahUKEwjB-u2iw7D_AhX3lWoFHVtlCtwQmJACCPwL</t>
  </si>
  <si>
    <t>Ideal Personnel &amp; Recruitment Solutions Limited</t>
  </si>
  <si>
    <t>https://www.google.com/search?gl=us&amp;hl=en&amp;q=Ideal+Personnel+%26+Recruitment+Solutions+Limited&amp;sa=X&amp;ved=0ahUKEwjZ7oXO4YL9AhUCmGoFHdU3BMA4RhCYkAIImwo</t>
  </si>
  <si>
    <t>Bracane company</t>
  </si>
  <si>
    <t>https://www.google.com/search?hl=en&amp;gl=us&amp;q=Bracane+company&amp;sa=X&amp;ved=0ahUKEwjg_cmkg7X9AhWiI0QIHZLyAl0QmJACCMkN</t>
  </si>
  <si>
    <t>Prisjakt</t>
  </si>
  <si>
    <t>http://www.prisjakt.nu/</t>
  </si>
  <si>
    <t>https://www.google.com/search?sca_esv=571229774&amp;gl=us&amp;hl=en&amp;q=Prisjakt&amp;sa=X&amp;ved=0ahUKEwiJws2A5OCBAxWYKlkFHZo-AKU4ChCYkAIIkws</t>
  </si>
  <si>
    <t>BCP</t>
  </si>
  <si>
    <t>https://www.google.com/search?hl=en&amp;gl=us&amp;q=BCP&amp;sa=X&amp;ved=0ahUKEwjX1oP2k7_9AhVWQzABHbpHD-cQmJACCOkL</t>
  </si>
  <si>
    <t>https://encrypted-tbn0.gstatic.com/images?q=tbn:ANd9GcSsbdYqwIIAaBOBhwzRaNIzBYLyDFWC_Af2kjgawqU&amp;s</t>
  </si>
  <si>
    <t>ICEA Lion</t>
  </si>
  <si>
    <t>https://www.google.com/search?hl=en&amp;gl=us&amp;q=ICEA+Lion&amp;sa=X&amp;ved=0ahUKEwj7qYiO6o__AhW_mmoFHSBWA7YQmJACCPoJ</t>
  </si>
  <si>
    <t>Loihde Advance Oy</t>
  </si>
  <si>
    <t>https://www.google.com/search?gl=us&amp;hl=en&amp;q=Loihde+Advance+Oy&amp;sa=X&amp;ved=0ahUKEwikis6osOX_AhVkNlkFHaQPCZgQmJACCO0J</t>
  </si>
  <si>
    <t>DataHonDo Pte. Ltd.</t>
  </si>
  <si>
    <t>https://www.google.com/search?gl=us&amp;hl=en&amp;q=DataHonDo+Pte.+Ltd.&amp;sa=X&amp;ved=0ahUKEwiHrvDZ0ZyAAxXsVTABHewsC24QmJACCPAL</t>
  </si>
  <si>
    <t>https://encrypted-tbn0.gstatic.com/images?q=tbn:ANd9GcRtgB2UXh38rEI_r3e8vmCc8FKrs_daTZltNiwSNEc&amp;s</t>
  </si>
  <si>
    <t>Colorado School of Mines</t>
  </si>
  <si>
    <t>http://www.mines.edu/</t>
  </si>
  <si>
    <t>https://www.google.com/search?hl=en&amp;gl=us&amp;q=Colorado+School+of+Mines&amp;sa=X&amp;ved=0ahUKEwjpyc-I2sv9AhWKlGoFHRf-AT04WhCYkAIImg0</t>
  </si>
  <si>
    <t>https://encrypted-tbn0.gstatic.com/images?q=tbn:ANd9GcRyZtWpp8aesUvPgGhUoe_Hy2ZycYdxVCw4tvwaWyc&amp;s</t>
  </si>
  <si>
    <t>Self ID, Inc.</t>
  </si>
  <si>
    <t>https://www.google.com/search?hl=en&amp;gl=us&amp;q=Self+ID,+Inc.&amp;sa=X&amp;ved=0ahUKEwjLmofctqb_AhVIMlkFHRQFDqUQmJACCMoL</t>
  </si>
  <si>
    <t>https://encrypted-tbn0.gstatic.com/images?q=tbn:ANd9GcSWBO0RRlNQgsrD_1dk1Wc5PTQ-G39sjTh70Ne0YOE&amp;s</t>
  </si>
  <si>
    <t>Novo Interactive</t>
  </si>
  <si>
    <t>http://www.novointeractive.com/</t>
  </si>
  <si>
    <t>https://www.google.com/search?hl=en&amp;gl=us&amp;q=Novo+Interactive&amp;sa=X&amp;ved=0ahUKEwie6oue9fH_AhW4j4kEHXdUAEM4ChCYkAIItA4</t>
  </si>
  <si>
    <t>PowerUs</t>
  </si>
  <si>
    <t>http://powerus.de/</t>
  </si>
  <si>
    <t>https://www.google.com/search?hl=en&amp;gl=us&amp;q=PowerUs&amp;sa=X&amp;ved=0ahUKEwjq8siqiuL8AhWEGVkFHe4eCGw4KBCYkAIImAw</t>
  </si>
  <si>
    <t>https://encrypted-tbn0.gstatic.com/images?q=tbn:ANd9GcRwudJjqoyKDItvKg28uvWh81nmScuq2NDNN-2BMMg&amp;s</t>
  </si>
  <si>
    <t>Lithium3 Technology Recruitment Limited</t>
  </si>
  <si>
    <t>https://www.google.com/search?q=Lithium3+Technology+Recruitment+Limited&amp;sa=X&amp;ved=0ahUKEwikt8mn6K_8AhUilGoFHYxiCyU4HhCYkAIIzws</t>
  </si>
  <si>
    <t>Delta Electronics (Thailand ) Public Co., Ltd.</t>
  </si>
  <si>
    <t>http://www.deltathailand.com/</t>
  </si>
  <si>
    <t>https://www.google.com/search?hl=en&amp;gl=us&amp;q=Delta+Electronics+(Thailand+)+Public+Co.,+Ltd.&amp;sa=X&amp;ved=0ahUKEwjc6Ir2tfH9AhXAEVkFHcGkAtk4ChCYkAII-Qo</t>
  </si>
  <si>
    <t>https://encrypted-tbn0.gstatic.com/images?q=tbn:ANd9GcQAaruwKnde4H2ysr_5GTiTqPc9ltB8Lmw7Cprb&amp;s=0</t>
  </si>
  <si>
    <t>AXS</t>
  </si>
  <si>
    <t>http://www.axs.tv/</t>
  </si>
  <si>
    <t>https://www.google.com/search?ucbcb=1&amp;gl=us&amp;hl=en&amp;q=AXS&amp;sa=X&amp;ved=0ahUKEwjn6YTIts7-AhUIk4kEHYN8A3M4ZBCYkAII5Aw</t>
  </si>
  <si>
    <t>73 Ltd</t>
  </si>
  <si>
    <t>http://www.73.co.uk/</t>
  </si>
  <si>
    <t>https://www.google.com/search?sca_esv=566746031&amp;gl=us&amp;hl=en&amp;q=73+Ltd&amp;sa=X&amp;ved=0ahUKEwjF-6ub4reBAxU8TEEAHaptDig4KBCYkAIIhg0</t>
  </si>
  <si>
    <t>Hong Kong Disneyland</t>
  </si>
  <si>
    <t>https://www.google.com/search?gl=us&amp;hl=en&amp;q=Hong+Kong+Disneyland&amp;sa=X&amp;ved=0ahUKEwie7dmikp-AAxW-k2oFHQ0AB8c4ChCYkAII6ws</t>
  </si>
  <si>
    <t>SRI LAVENDER MULTIMART PTE. LTD.</t>
  </si>
  <si>
    <t>https://www.google.com/search?hl=en&amp;gl=us&amp;q=SRI+LAVENDER+MULTIMART+PTE.+LTD.&amp;sa=X&amp;ved=0ahUKEwio2efPo_7-AhVTlIkEHS-eASc4HhCYkAIItwk</t>
  </si>
  <si>
    <t>State of Wisconsin Investment Board</t>
  </si>
  <si>
    <t>http://www.inwisconsin.com/</t>
  </si>
  <si>
    <t>https://www.google.com/search?sca_esv=575386901&amp;gl=us&amp;hl=en&amp;q=State+of+Wisconsin+Investment+Board&amp;sa=X&amp;ved=0ahUKEwjZ7ozkvIaCAxU2D1kFHdFMCgs4HhCYkAII_Aw</t>
  </si>
  <si>
    <t>https://encrypted-tbn0.gstatic.com/images?q=tbn:ANd9GcSNIJar3WS_uwWbvta2RwVS1IVdWL3utf1PlPl7Bok&amp;s</t>
  </si>
  <si>
    <t>Kuehne+Nagel Luxembourg</t>
  </si>
  <si>
    <t>https://www.google.com/search?q=Kuehne%2BNagel+Luxembourg&amp;sa=X&amp;ved=0ahUKEwi77I6xiuD-AhXmEGIAHfz3A-Y4ChCYkAIIwww</t>
  </si>
  <si>
    <t>https://encrypted-tbn0.gstatic.com/images?q=tbn:ANd9GcTcl1eb6X0BqdvHaqiJGxeh8naLfFmTfgRsq9Q8dFs&amp;s</t>
  </si>
  <si>
    <t>CHEVRON U.S.A. INC.</t>
  </si>
  <si>
    <t>http://www.chevron.com/</t>
  </si>
  <si>
    <t>https://www.google.com/search?gl=us&amp;hl=en&amp;q=CHEVRON+U.S.A.+INC.&amp;sa=X&amp;ved=0ahUKEwjlr6K3493_AhUoO0QIHfZ6AVw4KBCYkAII0gw</t>
  </si>
  <si>
    <t>https://encrypted-tbn0.gstatic.com/images?q=tbn:ANd9GcSw4aJGvy10hNgIjyv0gmxDaVW20zIJJIyxGRlL&amp;s=0</t>
  </si>
  <si>
    <t>RÃ©gion Nouvelle-Aquitaine</t>
  </si>
  <si>
    <t>https://www.google.com/search?q=R%C3%A9gion+Nouvelle-Aquitaine&amp;sa=X&amp;ved=0ahUKEwiGp_vFo6j8AhWnonIEHa13COg4ZBCYkAIInA0</t>
  </si>
  <si>
    <t>Atlas Executive Consulting</t>
  </si>
  <si>
    <t>https://www.google.com/search?gl=us&amp;hl=en&amp;q=Atlas+Executive+Consulting&amp;sa=X&amp;ved=0ahUKEwjgm4HQ9KD9AhWtjYkEHeaaDTw4MhCYkAII2Qs</t>
  </si>
  <si>
    <t>RGI, LLC</t>
  </si>
  <si>
    <t>https://www.google.com/search?sca_esv=565257361&amp;hl=en&amp;gl=us&amp;q=RGI,+LLC&amp;sa=X&amp;ved=0ahUKEwji46bqtqmBAxV6lIkEHcfQB2Y4KBCYkAIIuAs</t>
  </si>
  <si>
    <t>WHOOP</t>
  </si>
  <si>
    <t>https://www.google.com/search?gl=us&amp;hl=en&amp;q=WHOOP&amp;sa=X&amp;ved=0ahUKEwjk4M_TiJWAAxVSFlkFHeb1DLY4KBCYkAIIlA4</t>
  </si>
  <si>
    <t>https://encrypted-tbn0.gstatic.com/images?q=tbn:ANd9GcR9OYxuU5CKST3IKLi0fAU7MZD-TTn1O80xuw3pAN8&amp;s</t>
  </si>
  <si>
    <t>Western EcoSystems Technology (WEST)</t>
  </si>
  <si>
    <t>http://www.west-inc.com/</t>
  </si>
  <si>
    <t>https://www.google.com/search?sca_esv=567185982&amp;hl=en&amp;gl=us&amp;q=Western+EcoSystems+Technology+(WEST)&amp;sa=X&amp;ved=0ahUKEwjp3u_shruBAxWMMVkFHdH-Dk84RhCYkAIItww</t>
  </si>
  <si>
    <t>https://encrypted-tbn0.gstatic.com/images?q=tbn:ANd9GcTVXu9Axkfsw0cNPQpukDv8hik8UighMHIWswZG50w&amp;s</t>
  </si>
  <si>
    <t>SEON Fraud Fighters</t>
  </si>
  <si>
    <t>http://seon.io/</t>
  </si>
  <si>
    <t>https://www.google.com/search?gl=us&amp;hl=en&amp;q=SEON+Fraud+Fighters&amp;sa=X&amp;ved=0ahUKEwjv0c_BwYD-AhWZmGoFHZ5zDoUQmJACCJgM</t>
  </si>
  <si>
    <t>https://encrypted-tbn0.gstatic.com/images?q=tbn:ANd9GcRNljCZJYZ5L7GdZ_VDyQCCrawqFRVRc6hRxbR9koQ&amp;s</t>
  </si>
  <si>
    <t>Athletic Greens</t>
  </si>
  <si>
    <t>https://www.google.com/search?sca_esv=572781667&amp;hl=en&amp;gl=us&amp;q=Athletic+Greens&amp;sa=X&amp;ved=0ahUKEwiI3eqx7e-BAxU1pIkEHVDtBEY4FBCYkAII-Qs</t>
  </si>
  <si>
    <t>BI Consulting Kft.</t>
  </si>
  <si>
    <t>https://www.google.com/search?sca_esv=578743716&amp;hl=en&amp;gl=us&amp;q=BI+Consulting+Kft.&amp;sa=X&amp;ved=0ahUKEwiC4-mH16SCAxXTEVkFHRyKDBIQmJACCJoI</t>
  </si>
  <si>
    <t>https://encrypted-tbn0.gstatic.com/images?q=tbn:ANd9GcSbpnTXb0KyjC5q-zG9bEt6XfMsb6dSig0uxigeWEg&amp;s</t>
  </si>
  <si>
    <t>Kalman &amp; Company, Inc.</t>
  </si>
  <si>
    <t>http://www.kalmanco.com/</t>
  </si>
  <si>
    <t>https://www.google.com/search?q=Kalman+%26+Company,+Inc.&amp;sa=X&amp;ved=0ahUKEwi03oXwpbr-AhXdGVkFHTfbCn84HhCYkAIIog0</t>
  </si>
  <si>
    <t>LFP Media</t>
  </si>
  <si>
    <t>https://www.google.com/search?gl=us&amp;hl=en&amp;q=LFP+Media&amp;sa=X&amp;ved=0ahUKEwiInvnz0b__AhUaFVkFHQumDNw4FBCYkAIIkQs</t>
  </si>
  <si>
    <t>Expoint</t>
  </si>
  <si>
    <t>https://www.google.com/search?sca_esv=569062438&amp;gl=us&amp;hl=en&amp;q=Expoint&amp;sa=X&amp;ved=0ahUKEwjnnrKK18yBAxXmGFkFHeJtCw8QmJACCIYK</t>
  </si>
  <si>
    <t>Q-Ctrl Pty. Ltd.</t>
  </si>
  <si>
    <t>http://q-ctrl.com/</t>
  </si>
  <si>
    <t>https://www.google.com/search?sca_esv=593706337&amp;hl=en&amp;gl=us&amp;q=Q-Ctrl+Pty.+Ltd.&amp;sa=X&amp;ved=0ahUKEwifmLDJwayDAxUEl4kEHTavDyAQmJACCPIJ</t>
  </si>
  <si>
    <t>EnBW</t>
  </si>
  <si>
    <t>http://www.enbw.com/</t>
  </si>
  <si>
    <t>https://www.google.com/search?sca_esv=588279375&amp;hl=en&amp;gl=us&amp;q=EnBW&amp;sa=X&amp;ved=0ahUKEwiTpq__lPqCAxXYFFkFHTL7CIY4HhCYkAIIlgs</t>
  </si>
  <si>
    <t>https://encrypted-tbn0.gstatic.com/images?q=tbn:ANd9GcQveV2nGw7Ci7fWNJAF1eScrtcqrgVcU8ohRlB9ZYU&amp;s</t>
  </si>
  <si>
    <t>PT Transretail Indonesia</t>
  </si>
  <si>
    <t>https://www.google.com/search?ucbcb=1&amp;hl=en&amp;gl=us&amp;q=PT+Transretail+Indonesia&amp;sa=X&amp;ved=0ahUKEwiNvfm65t_9AhWzq4kEHTL1Bw8QmJACCN0L</t>
  </si>
  <si>
    <t>hktservice</t>
  </si>
  <si>
    <t>https://www.google.com/search?sca_esv=589318964&amp;hl=en&amp;gl=us&amp;q=hktservice&amp;sa=X&amp;ved=0ahUKEwjZpsCg3IGDAxUPK1kFHYumAkYQmJACCPIL</t>
  </si>
  <si>
    <t>https://encrypted-tbn0.gstatic.com/images?q=tbn:ANd9GcSi0vn009iHZLz4kgyxN0CkkzNJnE0X-8GH8e7LcFI&amp;s</t>
  </si>
  <si>
    <t>Intello Group, Inc.</t>
  </si>
  <si>
    <t>https://www.google.com/search?sca_esv=567513126&amp;hl=en&amp;gl=us&amp;q=Intello+Group,+Inc.&amp;sa=X&amp;ved=0ahUKEwi1voOYxb2BAxVIElkFHRt7DkY4WhCYkAIInQ0</t>
  </si>
  <si>
    <t>Medtronic Labs</t>
  </si>
  <si>
    <t>https://www.google.com/search?gl=us&amp;hl=en&amp;q=Medtronic+Labs&amp;sa=X&amp;ved=0ahUKEwiy15jv3cn_AhXKjYkEHVqPA3MQmJACCL8O</t>
  </si>
  <si>
    <t>Frenell GmbH</t>
  </si>
  <si>
    <t>http://www.frenell.de/</t>
  </si>
  <si>
    <t>https://www.google.com/search?sca_esv=573394023&amp;gl=us&amp;hl=en&amp;q=Frenell+GmbH&amp;sa=X&amp;ved=0ahUKEwipjqmD9vSBAxXXEVkFHQYuASU4HhCYkAIIsgw</t>
  </si>
  <si>
    <t>https://encrypted-tbn0.gstatic.com/images?q=tbn:ANd9GcQ7S08W5JN_tub-V84534fWbgj9NfK4R0vpMIAluNg&amp;s</t>
  </si>
  <si>
    <t>Bird Office</t>
  </si>
  <si>
    <t>https://www.google.com/search?ucbcb=1&amp;gl=us&amp;hl=en&amp;q=Bird+Office&amp;sa=X&amp;ved=0ahUKEwiai_6qo6j8AhUGonIEHatsA-s4ChCYkAIItQs</t>
  </si>
  <si>
    <t>https://encrypted-tbn0.gstatic.com/images?q=tbn:ANd9GcSDTgpGAYuhuKuobx7nMB2zaIRzXlgLgkFFJKt4Osk&amp;s</t>
  </si>
  <si>
    <t>Bissantz</t>
  </si>
  <si>
    <t>https://www.google.com/search?sca_esv=0d5375933395ef54&amp;sca_upv=1&amp;hl=en&amp;gl=us&amp;q=Bissantz&amp;sa=X&amp;ved=0ahUKEwjzj_6SudSCAxVYVTABHaH-DD84WhCYkAIIkws</t>
  </si>
  <si>
    <t>Fox Department</t>
  </si>
  <si>
    <t>https://www.google.com/search?sca_esv=559635945&amp;hl=en&amp;gl=us&amp;q=Fox+Department&amp;sa=X&amp;ved=0ahUKEwjV_-W_1PSAAxWKVTABHepGC1gQmJACCKQM</t>
  </si>
  <si>
    <t>Felix Recruitment</t>
  </si>
  <si>
    <t>https://www.google.com/search?hl=en&amp;gl=us&amp;q=Felix+Recruitment&amp;sa=X&amp;ved=0ahUKEwi9_ciD2cb9AhUmMVkFHVWCCfg4HhCYkAII3Ao</t>
  </si>
  <si>
    <t>Shield HealthCare - Medical Supplies for Care at Home Since 1957</t>
  </si>
  <si>
    <t>https://www.google.com/search?gl=us&amp;hl=en&amp;q=Shield+HealthCare+-+Medical+Supplies+for+Care+at+Home+Since+1957&amp;sa=X&amp;ved=0ahUKEwiQx9CDpeX_AhV8STABHUo2Cik4PBCYkAIInQo</t>
  </si>
  <si>
    <t>https://encrypted-tbn0.gstatic.com/images?q=tbn:ANd9GcT5zgKeDEdMyTlXgBvWXNrRqZ3-gv4OqUv1X_9_I2E&amp;s</t>
  </si>
  <si>
    <t>Gruppo MOL</t>
  </si>
  <si>
    <t>http://www.gruppomol.it/</t>
  </si>
  <si>
    <t>https://www.google.com/search?hl=en&amp;gl=us&amp;q=Gruppo+MOL&amp;sa=X&amp;ved=0ahUKEwjM57-QoNH_AhVWJUQIHWFQAuEQmJACCIIN</t>
  </si>
  <si>
    <t>https://encrypted-tbn0.gstatic.com/images?q=tbn:ANd9GcRQ-i3pQtLZ_vrYY3SqV0wgL04jdvj5ud0_Cn_yr2c&amp;s</t>
  </si>
  <si>
    <t>Truyá»n HÃ¬nh FPT</t>
  </si>
  <si>
    <t>https://www.google.com/search?gl=us&amp;hl=en&amp;q=Truy%E1%BB%81n+H%C3%ACnh+FPT&amp;sa=X&amp;ved=0ahUKEwiQq7mX8ZH9AhVnFlkFHQVMAQQQmJACCOUL</t>
  </si>
  <si>
    <t>https://encrypted-tbn0.gstatic.com/images?q=tbn:ANd9GcRJVsrmbW3fyBzb_7PDHW8ZdK1HjFdjg5vFy7eycEGanbcXN839Nq90&amp;s</t>
  </si>
  <si>
    <t>Horizon BCBSNJ</t>
  </si>
  <si>
    <t>https://www.google.com/search?hl=en&amp;gl=us&amp;q=Horizon+BCBSNJ&amp;sa=X&amp;ved=0ahUKEwjyqIrx1vj8AhXuk2oFHWN6CRI4ChCYkAIIlwo</t>
  </si>
  <si>
    <t>https://encrypted-tbn0.gstatic.com/images?q=tbn:ANd9GcTM9FIMXn0zXbQXXkwmmfRmyn4xUZIVvPGsRv5w&amp;s=0</t>
  </si>
  <si>
    <t>genesis.studio</t>
  </si>
  <si>
    <t>https://www.google.com/search?hl=en&amp;gl=us&amp;q=genesis.studio&amp;sa=X&amp;ved=0ahUKEwjcw42wtZ79AhW7FVkFHfn4Az0QmJACCLcL</t>
  </si>
  <si>
    <t>https://encrypted-tbn0.gstatic.com/images?q=tbn:ANd9GcQ2UzUEQC0GVMBiNH8iZmN0tHt2oyqEYF4pv9yrKYM&amp;s</t>
  </si>
  <si>
    <t>myTomorrows</t>
  </si>
  <si>
    <t>http://mytomorrows.com/en</t>
  </si>
  <si>
    <t>https://www.google.com/search?q=myTomorrows&amp;sa=X&amp;ved=0ahUKEwj1qsrazIr-AhVtF1kFHfmvA944FBCYkAII6gs</t>
  </si>
  <si>
    <t>Efficio Consulting</t>
  </si>
  <si>
    <t>https://www.google.com/search?sca_esv=583557295&amp;hl=en&amp;gl=us&amp;q=Efficio+Consulting&amp;sa=X&amp;ved=0ahUKEwiUgeaZ9MyCAxUUj4kEHUBpB3w4ChCYkAIIqww</t>
  </si>
  <si>
    <t>BOT VFX</t>
  </si>
  <si>
    <t>https://www.google.com/search?ucbcb=1&amp;hl=en&amp;gl=us&amp;q=BOT+VFX&amp;sa=X&amp;ved=0ahUKEwjr65XA9cj8AhUfgv0HHb79A-MQmJACCLkJ</t>
  </si>
  <si>
    <t>Prajosh Technologies Private Limited</t>
  </si>
  <si>
    <t>https://www.google.com/search?sca_esv=566746031&amp;gl=us&amp;hl=en&amp;q=Prajosh+Technologies+Private+Limited&amp;sa=X&amp;ved=0ahUKEwi87sfK4reBAxUVPkQIHQsHDwc4WhCYkAIIiws</t>
  </si>
  <si>
    <t>RTX</t>
  </si>
  <si>
    <t>https://www.google.com/search?sca_esv=586873451&amp;gl=us&amp;hl=en&amp;q=RTX&amp;sa=X&amp;ved=0ahUKEwjw-ICG1O2CAxUnpIkEHYyFA6c4KBCYkAIIgw0</t>
  </si>
  <si>
    <t>https://encrypted-tbn0.gstatic.com/images?q=tbn:ANd9GcQBPKvxjTJgLAO2XOTa1T5ZVFwutoGLjC5BADOTV_M&amp;s</t>
  </si>
  <si>
    <t>CRH</t>
  </si>
  <si>
    <t>http://www.crh.com/</t>
  </si>
  <si>
    <t>https://www.google.com/search?gl=us&amp;hl=en&amp;q=CRH&amp;sa=X&amp;ved=0ahUKEwiwuablptj9AhVdiO4BHV4RAjY4MhCYkAIIvw0</t>
  </si>
  <si>
    <t>Flexability by AMS</t>
  </si>
  <si>
    <t>https://www.google.com/search?gl=us&amp;hl=en&amp;q=Flexability+by+AMS&amp;sa=X&amp;ved=0ahUKEwjE44_omamAAxV1GDQIHYz8B-k4PBCYkAIIxAw</t>
  </si>
  <si>
    <t>NOVUS Professional Services Inc.</t>
  </si>
  <si>
    <t>https://www.google.com/search?hl=en&amp;gl=us&amp;q=NOVUS+Professional+Services+Inc.&amp;sa=X&amp;ved=0ahUKEwj2joGH8pv9AhUmEFkFHUXRDEc4UBCYkAII0wo</t>
  </si>
  <si>
    <t>EDP Energias de Portugal</t>
  </si>
  <si>
    <t>https://www.google.com/search?sca_esv=594159916&amp;gl=us&amp;hl=en&amp;q=EDP+Energias+de+Portugal&amp;sa=X&amp;ved=0ahUKEwigrP_QvbGDAxV5EFkFHc6JAxo4HhCYkAIItww</t>
  </si>
  <si>
    <t>Prada Group</t>
  </si>
  <si>
    <t>https://www.prada.com/</t>
  </si>
  <si>
    <t>https://www.google.com/search?q=Prada+Group&amp;sa=X&amp;ved=0ahUKEwiP2obrxor-AhWoFFkFHd0RDmYQmJACCLwM</t>
  </si>
  <si>
    <t>Salesforce Futureforce</t>
  </si>
  <si>
    <t>https://www.google.com/search?hl=en&amp;gl=us&amp;q=Salesforce+Futureforce&amp;sa=X&amp;ved=0ahUKEwjp1bSCrcKAAxUMKlkFHeI4A0gQmJACCJEN</t>
  </si>
  <si>
    <t>Ofi</t>
  </si>
  <si>
    <t>https://www.google.com/search?hl=en&amp;gl=us&amp;q=Ofi&amp;sa=X&amp;ved=0ahUKEwj3z83ZlJqAAxX2OUQIHe-UA8s4FBCYkAII3Qw</t>
  </si>
  <si>
    <t>https://encrypted-tbn0.gstatic.com/images?q=tbn:ANd9GcTAS1JLieq-38GxDObpE-Vd2YiObkbsZO_j6BTqSPA&amp;s</t>
  </si>
  <si>
    <t>ICU Medical Costa Rica LTD</t>
  </si>
  <si>
    <t>https://www.google.com/search?sca_esv=563943516&amp;gl=us&amp;hl=en&amp;q=ICU+Medical+Costa+Rica+LTD&amp;sa=X&amp;ved=0ahUKEwiVxsnN_pyBAxX6MVkFHThiB-cQmJACCJsN</t>
  </si>
  <si>
    <t>https://encrypted-tbn0.gstatic.com/images?q=tbn:ANd9GcSWueQSxUqFsgSrEENSBYHDU6SwsW-ytehn-iK97kc&amp;s</t>
  </si>
  <si>
    <t>Zuiver ICT</t>
  </si>
  <si>
    <t>https://www.google.com/search?gl=us&amp;hl=en&amp;q=Zuiver+ICT&amp;sa=X&amp;ved=0ahUKEwjFs7mgvZ79AhWAElkFHZ5vBYIQmJACCJcN</t>
  </si>
  <si>
    <t>AgWest Farm Credit</t>
  </si>
  <si>
    <t>https://www.google.com/search?hl=en&amp;gl=us&amp;q=AgWest+Farm+Credit&amp;sa=X&amp;ved=0ahUKEwjX7pbVva39AhVHlIkEHTStDaM4ChCYkAIIzgk</t>
  </si>
  <si>
    <t>FrieslandCampina</t>
  </si>
  <si>
    <t>http://www.frieslandcampina.com/</t>
  </si>
  <si>
    <t>https://www.google.com/search?gl=us&amp;hl=en&amp;q=FrieslandCampina&amp;sa=X&amp;ved=0ahUKEwi8p9yOoNP9AhWMlIkEHZsqCcQ4HhCYkAIIxww</t>
  </si>
  <si>
    <t>https://encrypted-tbn0.gstatic.com/images?q=tbn:ANd9GcSc18cuIxXFQCK6FXjPckpskPDd2lKVGs73O-Fnb3o&amp;s</t>
  </si>
  <si>
    <t>Idealmet Technologies</t>
  </si>
  <si>
    <t>https://www.google.com/search?sca_esv=594542564&amp;gl=us&amp;hl=en&amp;q=Idealmet+Technologies&amp;sa=X&amp;ved=0ahUKEwjH_p2FwLaDAxUDEmIAHZ45DQ84ChCYkAII2go</t>
  </si>
  <si>
    <t>Captain</t>
  </si>
  <si>
    <t>https://www.google.com/search?sca_esv=579384295&amp;gl=us&amp;hl=en&amp;q=Captain&amp;sa=X&amp;ved=0ahUKEwjImYC32qmCAxUQEVkFHWFqBCE4bhCYkAIIqA4</t>
  </si>
  <si>
    <t>Connexial</t>
  </si>
  <si>
    <t>https://www.google.com/search?q=Connexial&amp;sa=X&amp;ved=0ahUKEwj95OTh_q3_AhWHGlkFHU7uB7YQmJACCNAM</t>
  </si>
  <si>
    <t>https://encrypted-tbn0.gstatic.com/images?q=tbn:ANd9GcQY1ccK2ehY31b9MDjuv9_newQSrZrwmsjL5Gx7b0c&amp;s</t>
  </si>
  <si>
    <t>bersay</t>
  </si>
  <si>
    <t>http://www.bersay-associes.com/</t>
  </si>
  <si>
    <t>https://www.google.com/search?gl=us&amp;hl=en&amp;q=bersay&amp;sa=X&amp;ved=0ahUKEwiGycnjs-L9AhXcRDABHcxPCkwQmJACCNoK</t>
  </si>
  <si>
    <t>GebrÃ¼der Martin GmbH &amp; Co. KG</t>
  </si>
  <si>
    <t>https://www.google.com/search?gl=us&amp;hl=en&amp;q=Gebr%C3%BCder+Martin+GmbH+%26+Co.+KG&amp;sa=X&amp;ved=0ahUKEwiIid70z8H9AhUkD1kFHb2VBAw4HhCYkAIIwQw</t>
  </si>
  <si>
    <t>HR PLACEMENT CONSULTANTS (HRPC)</t>
  </si>
  <si>
    <t>https://www.google.com/search?ucbcb=1&amp;hl=en&amp;gl=us&amp;q=HR+PLACEMENT+CONSULTANTS+(HRPC)&amp;sa=X&amp;ved=0ahUKEwjahZ7M3Mv9AhWFMlkFHSaqDJg4MhCYkAIIkws</t>
  </si>
  <si>
    <t>https://encrypted-tbn0.gstatic.com/images?q=tbn:ANd9GcQO0uBmxb_2IJZITPwOqvgEgN2cBv4Dblqi9zuyYVA&amp;s</t>
  </si>
  <si>
    <t>Spanco Solutions</t>
  </si>
  <si>
    <t>https://www.google.com/search?sca_esv=582900893&amp;gl=us&amp;hl=en&amp;q=Spanco+Solutions&amp;sa=X&amp;ved=0ahUKEwjkjPne7ceCAxW2k4kEHSQ_DcQ4FBCYkAIIqww</t>
  </si>
  <si>
    <t>https://encrypted-tbn0.gstatic.com/images?q=tbn:ANd9GcSZH7Ef_mh3qq7DW42x6TuAI9tsSa9q2pBzPbfmbvs&amp;s</t>
  </si>
  <si>
    <t>PALTRON GmbH</t>
  </si>
  <si>
    <t>https://www.google.com/search?gl=us&amp;hl=en&amp;q=PALTRON+GmbH&amp;sa=X&amp;ved=0ahUKEwjR_sGliuL8AhWBGVkFHb4YCMYQmJACCOgL</t>
  </si>
  <si>
    <t>Vlaamse Overheid</t>
  </si>
  <si>
    <t>http://www.flanders.be/en</t>
  </si>
  <si>
    <t>https://www.google.com/search?sca_esv=589004769&amp;hl=en&amp;gl=us&amp;q=Vlaamse+Overheid&amp;sa=X&amp;ved=0ahUKEwia7rOpof-CAxVfOkQIHR72D0M4FBCYkAII4Qw</t>
  </si>
  <si>
    <t>https://encrypted-tbn0.gstatic.com/images?q=tbn:ANd9GcRDeidzqeMVaID3xPDsnrQbI_7IGOVKlv-2HJQa&amp;s=0</t>
  </si>
  <si>
    <t>Stashfin</t>
  </si>
  <si>
    <t>https://www.google.com/search?hl=en&amp;gl=us&amp;q=Stashfin&amp;sa=X&amp;ved=0ahUKEwjb7p-dxK39AhUcFVkFHQqBAwE4HhCYkAIIkwo</t>
  </si>
  <si>
    <t>https://encrypted-tbn0.gstatic.com/images?q=tbn:ANd9GcQtKvjs2Jb4n8lJgzo3SWsYUWLyao3EOgSpc_GESaI&amp;s</t>
  </si>
  <si>
    <t>Sky Italia</t>
  </si>
  <si>
    <t>https://www.sky.it/</t>
  </si>
  <si>
    <t>https://www.google.com/search?q=Sky+Italia&amp;sa=X&amp;ved=0ahUKEwikp_iPrLz8AhUwEFkFHUdzBPkQmJACCJsN</t>
  </si>
  <si>
    <t>https://encrypted-tbn0.gstatic.com/images?q=tbn:ANd9GcSoVq5Tox5PtVCMsx64aLF98t1L-n_3hrzTxFaTcLk&amp;s</t>
  </si>
  <si>
    <t>Smart Energy Water</t>
  </si>
  <si>
    <t>http://www.sew.ai/</t>
  </si>
  <si>
    <t>https://www.google.com/search?hl=en&amp;gl=us&amp;q=Smart+Energy+Water&amp;sa=X&amp;ved=0ahUKEwjPpJO-v6v_AhXWkokEHX_-A_AQmJACCJML</t>
  </si>
  <si>
    <t>AJ Personnel</t>
  </si>
  <si>
    <t>https://www.google.com/search?hl=en&amp;gl=us&amp;q=AJ+Personnel&amp;sa=X&amp;ved=0ahUKEwiMhrqklJ-AAxV1j4kEHdidBLkQmJACCMoK</t>
  </si>
  <si>
    <t>Family Zone</t>
  </si>
  <si>
    <t>https://www.google.com/search?hl=en&amp;gl=us&amp;q=Family+Zone&amp;sa=X&amp;ved=0ahUKEwjovI3p9e79AhXVMVkFHf4cAHgQmJACCLgJ</t>
  </si>
  <si>
    <t>FRG Technology Consulting</t>
  </si>
  <si>
    <t>https://www.google.com/search?sca_esv=594159916&amp;gl=us&amp;hl=en&amp;q=FRG+Technology+Consulting&amp;sa=X&amp;ved=0ahUKEwj_pJvTvbGDAxVtLUQIHRMDBmg4ChCYkAII9Qk</t>
  </si>
  <si>
    <t>https://encrypted-tbn0.gstatic.com/images?q=tbn:ANd9GcS_TNDsv20uPCx-LofrECNrh27N2Hco2YBoyXIWM6wapS_Kj8tkh3x5iw&amp;s</t>
  </si>
  <si>
    <t>BNP Paribas Leasing Solutions</t>
  </si>
  <si>
    <t>http://leasingsolutions.bnpparibas.com/</t>
  </si>
  <si>
    <t>https://www.google.com/search?hl=en&amp;gl=us&amp;q=BNP+Paribas+Leasing+Solutions&amp;sa=X&amp;ved=0ahUKEwiKn6Du3Pv-AhVylIkEHRz2Cq84HhCYkAII8g0</t>
  </si>
  <si>
    <t>https://encrypted-tbn0.gstatic.com/images?q=tbn:ANd9GcR0DsRgnP-JEcMoHZMMnRuA4bhKg89NG3gN7UP9&amp;s=0</t>
  </si>
  <si>
    <t>Cascade</t>
  </si>
  <si>
    <t>https://www.google.com/search?sca_esv=587222008&amp;hl=en&amp;gl=us&amp;q=Cascade&amp;sa=X&amp;ved=0ahUKEwjC6cmbjfCCAxWXD1kFHdrQB044ChCYkAII1wo</t>
  </si>
  <si>
    <t>Pfeifer Holz</t>
  </si>
  <si>
    <t>http://www.pfeifergroup.com/en/sites/kundl</t>
  </si>
  <si>
    <t>https://www.google.com/search?sca_esv=552673901&amp;gl=us&amp;hl=en&amp;q=Pfeifer+Holz&amp;sa=X&amp;ved=0ahUKEwiP1c-H9bqAAxVTfzABHYw3DyI4FBCYkAIIjAs</t>
  </si>
  <si>
    <t>LEGO</t>
  </si>
  <si>
    <t>https://www.google.com/search?gl=us&amp;hl=en&amp;q=LEGO&amp;sa=X&amp;ved=0ahUKEwi0us-tr5f_AhXdEFkFHamFB1cQmJACCIQM</t>
  </si>
  <si>
    <t>https://encrypted-tbn0.gstatic.com/images?q=tbn:ANd9GcQz700e8NU4a2vLazAKeqQc1krfW2959itnoHt-mOw&amp;s</t>
  </si>
  <si>
    <t>Helmholtz-Zentrum Berlin fÃ¼r Materialien und Energie GmbH</t>
  </si>
  <si>
    <t>https://www.helmholtz.de/ueber-uns/helmholtz-zentren/zentren-a-z/zentrum/helmholtz-zentrum-berlin-fuer-materialien-und-energie-hzb/</t>
  </si>
  <si>
    <t>https://www.google.com/search?sca_esv=584513130&amp;hl=en&amp;gl=us&amp;q=Helmholtz-Zentrum+Berlin+f%C3%BCr+Materialien+und+Energie+GmbH&amp;sa=X&amp;ved=0ahUKEwiCgcPrhNeCAxVikIkEHcylAcYQmJACCJ0L</t>
  </si>
  <si>
    <t>Betadwarf</t>
  </si>
  <si>
    <t>http://www.betadwarf.com/</t>
  </si>
  <si>
    <t>https://www.google.com/search?hl=en&amp;gl=us&amp;q=Betadwarf&amp;sa=X&amp;ved=0ahUKEwjIhfe7yoiAAxXnSTABHXmpA9I4FBCYkAIItAw</t>
  </si>
  <si>
    <t>Allied Reliability</t>
  </si>
  <si>
    <t>http://www.alliedreliabilitygroup.com/</t>
  </si>
  <si>
    <t>https://www.google.com/search?hl=en&amp;gl=us&amp;q=Allied+Reliability&amp;sa=X&amp;ved=0ahUKEwie9uLa78b-AhXbIUQIHez3AQc4KBCYkAIIygo</t>
  </si>
  <si>
    <t>Floor &amp; Decor</t>
  </si>
  <si>
    <t>http://www.flooranddecor.com/</t>
  </si>
  <si>
    <t>https://www.google.com/search?gl=us&amp;hl=en&amp;q=Floor+%26+Decor&amp;sa=X&amp;ved=0ahUKEwjml5qamsT9AhXIlGoFHY8HBe84KBCYkAIIvwk</t>
  </si>
  <si>
    <t>Nicoll Curtin Limited</t>
  </si>
  <si>
    <t>https://www.google.com/search?q=Nicoll+Curtin+Limited&amp;sa=X&amp;ved=0ahUKEwi2yp6L8rz-AhXXRTABHf-rC7MQmJACCMcL</t>
  </si>
  <si>
    <t>Nuna Inc.</t>
  </si>
  <si>
    <t>http://www.nuna.com/</t>
  </si>
  <si>
    <t>https://www.google.com/search?gl=us&amp;hl=en&amp;q=Nuna+Inc.&amp;sa=X&amp;ved=0ahUKEwi75KmhtsKAAxXfEVkFHVNoDV04oAEQmJACCNkJ</t>
  </si>
  <si>
    <t>https://encrypted-tbn0.gstatic.com/images?q=tbn:ANd9GcQ2qUZpVrJcipMcI4ukpTBgwZICg0_qykPUUpc3dEk&amp;s</t>
  </si>
  <si>
    <t>Falabella.com</t>
  </si>
  <si>
    <t>https://www.google.com/search?sca_esv=589004769&amp;gl=us&amp;hl=en&amp;q=Falabella.com&amp;sa=X&amp;ved=0ahUKEwi4rL-noP-CAxXykYkEHR8XDqw4ChCYkAIIyg0</t>
  </si>
  <si>
    <t>UL</t>
  </si>
  <si>
    <t>http://www.ul.com/</t>
  </si>
  <si>
    <t>https://www.google.com/search?sca_esv=573962864&amp;gl=us&amp;hl=en&amp;q=UL&amp;sa=X&amp;ved=0ahUKEwjpk4jgs_yBAxV6EVkFHR6UA5U4HhCYkAII1g0</t>
  </si>
  <si>
    <t>Maxgen Technologies</t>
  </si>
  <si>
    <t>https://www.google.com/search?gl=us&amp;hl=en&amp;q=Maxgen+Technologies&amp;sa=X&amp;ved=0ahUKEwik58iMvcyAAxXhEVkFHU5UDoo4PBCYkAIIuwk</t>
  </si>
  <si>
    <t>V2 Solutions</t>
  </si>
  <si>
    <t>https://www.google.com/search?gl=us&amp;hl=en&amp;q=V2+Solutions&amp;sa=X&amp;ved=0ahUKEwiy7oC15Yz9AhW3N0QIHQ3oARA4HhCYkAII-Qk</t>
  </si>
  <si>
    <t>minden.ai</t>
  </si>
  <si>
    <t>https://www.google.com/search?gl=us&amp;hl=en&amp;q=minden.ai&amp;sa=X&amp;ved=0ahUKEwjk65qgw7D_AhVTGFkFHdR2A7U4HhCYkAII6Qk</t>
  </si>
  <si>
    <t>Skatteforvaltningen, Frederiksberg OHV</t>
  </si>
  <si>
    <t>https://www.google.com/search?sca_esv=585192112&amp;gl=us&amp;hl=en&amp;q=Skatteforvaltningen,+Frederiksberg+OHV&amp;sa=X&amp;ved=0ahUKEwjshJGHw96CAxWxlokEHcRmBwoQmJACCI4L</t>
  </si>
  <si>
    <t>Baufest</t>
  </si>
  <si>
    <t>https://www.google.com/search?hl=en&amp;gl=us&amp;q=Baufest&amp;sa=X&amp;ved=0ahUKEwi5vfCthoaAAxWcFFkFHbgCB0UQmJACCI4N</t>
  </si>
  <si>
    <t>https://encrypted-tbn0.gstatic.com/images?q=tbn:ANd9GcQYHXwxgmR3IP8u3D6HqSzQ_dtWS-Gr1m7yMsmYNxU&amp;s</t>
  </si>
  <si>
    <t>Banca Mediolanum</t>
  </si>
  <si>
    <t>http://www.mediolanum.it/</t>
  </si>
  <si>
    <t>https://www.google.com/search?sca_esv=567513126&amp;hl=en&amp;gl=us&amp;q=Banca+Mediolanum&amp;sa=X&amp;ved=0ahUKEwi3qd_Uyr2BAxWgRDABHd7nC1kQmJACCPkL</t>
  </si>
  <si>
    <t>https://encrypted-tbn0.gstatic.com/images?q=tbn:ANd9GcQfNSBSnw2MROfuc2p7_uy13qL0thQxGifySxprSYU&amp;s</t>
  </si>
  <si>
    <t>Study Association A-Eskwadraat</t>
  </si>
  <si>
    <t>https://www.google.com/search?sca_esv=587228370&amp;hl=en&amp;gl=us&amp;q=Study+Association+A-Eskwadraat&amp;sa=X&amp;ved=0ahUKEwj06Jq9j_CCAxXDMlkFHaMkDCQ4FBCYkAIIwQ0</t>
  </si>
  <si>
    <t>Cuein AI</t>
  </si>
  <si>
    <t>https://www.google.com/search?sca_esv=593009583&amp;hl=en&amp;gl=us&amp;q=Cuein+AI&amp;sa=X&amp;ved=0ahUKEwjx_beDr6KDAxUkGVkFHe6hCjo4KBCYkAIIyA0</t>
  </si>
  <si>
    <t>https://encrypted-tbn0.gstatic.com/images?q=tbn:ANd9GcT1sSOzYFGAE88Z9vcWW0gB87nOY7I4N0wWlB-n_RA&amp;s</t>
  </si>
  <si>
    <t>FR10088-ALGLOBSY Air Liquide IT</t>
  </si>
  <si>
    <t>https://www.google.com/search?sca_esv=ffdbf23409e11cd2&amp;gl=us&amp;hl=en&amp;q=FR10088-ALGLOBSY+Air+Liquide+IT&amp;sa=X&amp;ved=0ahUKEwjAvZWJ85-DAxV8VTABHUMfAe44FBCYkAII3wo</t>
  </si>
  <si>
    <t>Redwood Logistics Llc</t>
  </si>
  <si>
    <t>http://www.redwoodlogistics.com/</t>
  </si>
  <si>
    <t>https://www.google.com/search?sca_esv=78549f62c70bc4fc&amp;hl=en&amp;gl=us&amp;q=Redwood+Logistics+Llc&amp;sa=X&amp;ved=0ahUKEwid2dfQ9cyCAxWoRzABHdwXCskQmJACCP0L</t>
  </si>
  <si>
    <t>https://encrypted-tbn0.gstatic.com/images?q=tbn:ANd9GcQD-e5z4rbtfQV-Ui4arzPBPxc1XOTbG-cjcf0M&amp;s=0</t>
  </si>
  <si>
    <t>GfK SE</t>
  </si>
  <si>
    <t>https://www.google.com/search?hl=en&amp;gl=us&amp;q=GfK+SE&amp;sa=X&amp;ved=0ahUKEwi9s7mC2en8AhUTK1kFHXpVAkg4FBCYkAII5gk</t>
  </si>
  <si>
    <t>https://encrypted-tbn0.gstatic.com/images?q=tbn:ANd9GcSTKjhpP7w7L0psvkXdaIVIQ90l0oIDdVk8DUUS&amp;s=0</t>
  </si>
  <si>
    <t>Change leaders</t>
  </si>
  <si>
    <t>https://www.google.com/search?hl=en&amp;gl=us&amp;q=Change+leaders&amp;sa=X&amp;ved=0ahUKEwjWr5qQlMz_AhW0iO4BHTRDDjY4ChCYkAIIugs</t>
  </si>
  <si>
    <t>Logikk</t>
  </si>
  <si>
    <t>https://www.google.com/search?sca_esv=349af6b8b067d63f&amp;hl=en&amp;gl=us&amp;q=Logikk&amp;sa=X&amp;ved=0ahUKEwiuyI6k_tuCAxUlroQIHd9-D0Y4ChCYkAII3go</t>
  </si>
  <si>
    <t>https://encrypted-tbn0.gstatic.com/images?q=tbn:ANd9GcRwmZFuWgd73ZUTDxXM3CcpbU-e1RbShg-GMqgO6kc&amp;s</t>
  </si>
  <si>
    <t>Thomas Reuters</t>
  </si>
  <si>
    <t>https://www.google.com/search?sca_esv=583562133&amp;gl=us&amp;hl=en&amp;q=Thomas+Reuters&amp;sa=X&amp;ved=0ahUKEwjP88HS9syCAxUHM0QIHbY_DNU4ChCYkAIIqww</t>
  </si>
  <si>
    <t>ParkMobile, LLC</t>
  </si>
  <si>
    <t>https://www.google.com/search?hl=en&amp;gl=us&amp;q=ParkMobile,+LLC&amp;sa=X&amp;ved=0ahUKEwifq53E--79AhXjpIkEHdkEAnoQmJACCI8L</t>
  </si>
  <si>
    <t>https://encrypted-tbn0.gstatic.com/images?q=tbn:ANd9GcTW-mfJGTUwszsXCjB9j6T9uGWlkQXPStmJYBX1FdY&amp;s</t>
  </si>
  <si>
    <t>DEUFOL</t>
  </si>
  <si>
    <t>https://www.google.com/search?gl=us&amp;hl=en&amp;q=DEUFOL&amp;sa=X&amp;ved=0ahUKEwjP2a34gKT_AhXvk4kEHRCuBiAQmJACCPwN</t>
  </si>
  <si>
    <t>https://encrypted-tbn0.gstatic.com/images?q=tbn:ANd9GcSlwT4R4Vws1592l-w-PXG8df_M9oHQqAalb9p_i8A&amp;s</t>
  </si>
  <si>
    <t>MyState Bank</t>
  </si>
  <si>
    <t>http://www.mystate.com.au/</t>
  </si>
  <si>
    <t>https://www.google.com/search?sca_esv=583557295&amp;hl=en&amp;gl=us&amp;q=MyState+Bank&amp;sa=X&amp;ved=0ahUKEwjDg5nk88yCAxU2L1kFHY0zDrsQmJACCPcN</t>
  </si>
  <si>
    <t>Frontiers Media SA</t>
  </si>
  <si>
    <t>https://www.google.com/search?ucbcb=1&amp;gl=us&amp;hl=en&amp;q=Frontiers+Media+SA&amp;sa=X&amp;ved=0ahUKEwjCkIfO49X9AhWJN0QIHSplBzQ4ChCYkAIItws</t>
  </si>
  <si>
    <t>https://encrypted-tbn0.gstatic.com/images?q=tbn:ANd9GcS12rBwSVqiXb2socPDKS73WYMZbO9XQ7vxnR8w&amp;s=0</t>
  </si>
  <si>
    <t>Bizagi</t>
  </si>
  <si>
    <t>http://www.bizagi.com/</t>
  </si>
  <si>
    <t>https://www.google.com/search?q=Bizagi&amp;sa=X&amp;ved=0ahUKEwj4_7qW46r8AhW1FlkFHZ3CAzc4FBCYkAII5gs</t>
  </si>
  <si>
    <t>Ingrity</t>
  </si>
  <si>
    <t>https://www.google.com/search?sca_esv=583557295&amp;hl=en&amp;gl=us&amp;q=Ingrity&amp;sa=X&amp;ved=0ahUKEwjs7Nnt88yCAxWQFVkFHSryDQc4FBCYkAII9ws</t>
  </si>
  <si>
    <t>Career Mentors, LLC</t>
  </si>
  <si>
    <t>https://www.google.com/search?sca_esv=561536078&amp;gl=us&amp;hl=en&amp;q=Career+Mentors,+LLC&amp;sa=X&amp;ved=0ahUKEwjc4uSLnIaBAxWUFVkFHbu0DMA4ChCYkAIIrw0</t>
  </si>
  <si>
    <t>Mediascope</t>
  </si>
  <si>
    <t>https://www.google.com/search?gl=us&amp;hl=en&amp;q=Mediascope&amp;sa=X&amp;ved=0ahUKEwjjpsjdiZCAAxU_TDABHURdDys4ChCYkAIIvQk</t>
  </si>
  <si>
    <t>https://encrypted-tbn0.gstatic.com/images?q=tbn:ANd9GcSV9c-asHYhZk72QmZ7DZEhqSHgUhfPOqRFef5YWydeMG7GH7uh3xHc&amp;s</t>
  </si>
  <si>
    <t>Symcor</t>
  </si>
  <si>
    <t>http://www.symcor.com/</t>
  </si>
  <si>
    <t>https://www.google.com/search?sca_esv=349af6b8b067d63f&amp;hl=en&amp;gl=us&amp;q=Symcor&amp;sa=X&amp;ved=0ahUKEwiuyI6k_tuCAxUlroQIHd9-D0Y4ChCYkAII-Qs</t>
  </si>
  <si>
    <t>https://encrypted-tbn0.gstatic.com/images?q=tbn:ANd9GcSsAhUkM6VQNNyuXZfvCQ_QYf9EmwDuJT-Se4ts5YM&amp;s</t>
  </si>
  <si>
    <t>Valiance</t>
  </si>
  <si>
    <t>https://www.google.com/search?gl=us&amp;hl=en&amp;q=Valiance&amp;sa=X&amp;ved=0ahUKEwiQkpzop7f8AhXCfDABHdBFBCI4HhCYkAIIuQk</t>
  </si>
  <si>
    <t>à¸šà¸£à¸´à¸©à¸±à¸— à¸ªà¸›à¸£à¸´à¸‡à¸à¸£à¸µà¸™à¸­à¸µà¹‚à¸§à¸¥à¸¹à¸Šà¸±à¹ˆà¸™ à¸ˆà¸³à¸à¸±à¸”</t>
  </si>
  <si>
    <t>https://www.google.com/search?q=%E0%B8%9A%E0%B8%A3%E0%B8%B4%E0%B8%A9%E0%B8%B1%E0%B8%97+%E0%B8%AA%E0%B8%9B%E0%B8%A3%E0%B8%B4%E0%B8%87%E0%B8%81%E0%B8%A3%E0%B8%B5%E0%B8%99%E0%B8%AD%E0%B8%B5%E0%B9%82%E0%B8%A7%E0%B8%A5%E0%B8%B9%E0%B8%8A%E0%B8%B1%E0%B9%88%E0%B8%99+%E0%B8%88%E0%B8%B3%E0%B8%81%E0%B8%B1%E0%B8%94&amp;sa=X&amp;ved=0ahUKEwjv26TS9sj8AhUnnWoFHWaeDos4FBCYkAIIkg4</t>
  </si>
  <si>
    <t>cyprusjobs</t>
  </si>
  <si>
    <t>https://www.google.com/search?sca_esv=572463874&amp;gl=us&amp;hl=en&amp;q=cyprusjobs&amp;sa=X&amp;ved=0ahUKEwiugau2su2BAxUzTTABHUivAY8QmJACCI0H</t>
  </si>
  <si>
    <t>https://encrypted-tbn0.gstatic.com/images?q=tbn:ANd9GcQyLKhfIyjAe4LGfvrg2EJflqyDRuQHwi1y_Zo_w6o&amp;s</t>
  </si>
  <si>
    <t>Resource Productivity and Recovery Authority</t>
  </si>
  <si>
    <t>https://www.google.com/search?sca_esv=572463874&amp;hl=en&amp;gl=us&amp;q=Resource+Productivity+and+Recovery+Authority&amp;sa=X&amp;ved=0ahUKEwjD7_y0re2BAxU6MUQIHVZrAzk4FBCYkAIIpA0</t>
  </si>
  <si>
    <t>https://encrypted-tbn0.gstatic.com/images?q=tbn:ANd9GcTEJlqHekyEnffZPOoJ-jFHCWX5QMnNPQKvmun7dLM&amp;s</t>
  </si>
  <si>
    <t>People, Technology and Processes LLC</t>
  </si>
  <si>
    <t>https://www.google.com/search?gl=us&amp;hl=en&amp;q=People,+Technology+and+Processes+LLC&amp;sa=X&amp;ved=0ahUKEwi2i9vcvdj-AhX4j4kEHYamAWA4KBCYkAIIng0</t>
  </si>
  <si>
    <t>Adria Solutions</t>
  </si>
  <si>
    <t>https://www.google.com/search?sca_esv=e734890f2d27226f&amp;gl=us&amp;hl=en&amp;q=Adria+Solutions&amp;sa=X&amp;ved=0ahUKEwjH8MD7iOuCAxUkTDABHXZQDwoQmJACCK4N</t>
  </si>
  <si>
    <t>TRC</t>
  </si>
  <si>
    <t>https://www.google.com/search?sca_esv=580393850&amp;hl=en&amp;gl=us&amp;q=TRC&amp;sa=X&amp;ved=0ahUKEwi8qICx57OCAxVJFVkFHQs2Bxc4FBCYkAIIzgs</t>
  </si>
  <si>
    <t>Sobolt</t>
  </si>
  <si>
    <t>https://www.google.com/search?sca_esv=567951771&amp;hl=en&amp;gl=us&amp;q=Sobolt&amp;sa=X&amp;ved=0ahUKEwivyLzPz8KBAxWrSzABHcG5DW84FBCYkAIIsgw</t>
  </si>
  <si>
    <t>https://encrypted-tbn0.gstatic.com/images?q=tbn:ANd9GcQGQADkmmSWMBErJkQul1uY6LLuuxaiGhaHMMUTV_A&amp;s</t>
  </si>
  <si>
    <t>Knoldus Inc</t>
  </si>
  <si>
    <t>http://www.knoldus.com/</t>
  </si>
  <si>
    <t>https://www.google.com/search?hl=en&amp;gl=us&amp;q=Knoldus+Inc&amp;sa=X&amp;ved=0ahUKEwjIqZS3o4X9AhWJLFkFHSgaD7k4MhCYkAIIzAs</t>
  </si>
  <si>
    <t>Five9</t>
  </si>
  <si>
    <t>http://www.five9.com/</t>
  </si>
  <si>
    <t>https://www.google.com/search?q=Five9&amp;sa=X&amp;ved=0ahUKEwiTvt6uzKv_AhVKGFkFHVTSAJcQmJACCLoJ</t>
  </si>
  <si>
    <t>https://encrypted-tbn0.gstatic.com/images?q=tbn:ANd9GcS124Op8aIoTJaVlkudxXtQ2YXTMbsxTHkIcc8w&amp;s=0</t>
  </si>
  <si>
    <t>Fresenius Medical Care</t>
  </si>
  <si>
    <t>http://www.freseniusmedicalcare.com/</t>
  </si>
  <si>
    <t>https://www.google.com/search?ucbcb=1&amp;gl=us&amp;hl=en&amp;q=Fresenius+Medical+Care&amp;sa=X&amp;ved=0ahUKEwju6f7q2aj-AhX7FlkFHZ5fAkU4HhCYkAIIwQs</t>
  </si>
  <si>
    <t>Sparks Personnel Services, Inc</t>
  </si>
  <si>
    <t>http://www.sparkshr.com/</t>
  </si>
  <si>
    <t>https://www.google.com/search?hl=en&amp;gl=us&amp;q=Sparks+Personnel+Services,+Inc&amp;sa=X&amp;ved=0ahUKEwiei4Ht8Zv9AhWMk2oFHVqmC8E4ChCYkAIIkA4</t>
  </si>
  <si>
    <t>Motion (Creative Analytics)</t>
  </si>
  <si>
    <t>http://motionapp.com/</t>
  </si>
  <si>
    <t>https://www.google.com/search?sca_esv=577551505&amp;gl=us&amp;hl=en&amp;q=Motion+(Creative+Analytics)&amp;sa=X&amp;ved=0ahUKEwiTh535zZqCAxV4MDQIHQlcCKUQmJACCI4L</t>
  </si>
  <si>
    <t>https://encrypted-tbn0.gstatic.com/images?q=tbn:ANd9GcQzWIbmPQ8hODyTXVOSFV6Dnc0m0Yu1QWaIM6s07Ps&amp;s</t>
  </si>
  <si>
    <t>onpoint 365</t>
  </si>
  <si>
    <t>https://www.google.com/search?gl=us&amp;hl=en&amp;q=onpoint+365&amp;sa=X&amp;ved=0ahUKEwjC49mmhYaAAxXXElkFHbHyAdYQmJACCP0I</t>
  </si>
  <si>
    <t>https://encrypted-tbn0.gstatic.com/images?q=tbn:ANd9GcRDkTlXESvQjP5tYqI1jrhfde_QSh2pqxbgciiak8o&amp;s</t>
  </si>
  <si>
    <t>Georgia College</t>
  </si>
  <si>
    <t>http://www.gcsu.edu/</t>
  </si>
  <si>
    <t>https://www.google.com/search?sca_esv=559635945&amp;gl=us&amp;hl=en&amp;q=Georgia+College&amp;sa=X&amp;ved=0ahUKEwjhlf6q0PSAAxXEuIkEHW8GClQ4KBCYkAIIsAs</t>
  </si>
  <si>
    <t>https://encrypted-tbn0.gstatic.com/images?q=tbn:ANd9GcTgvs4gwlpaRgV6B3Rgfmj1ypl2YWtux894wSNJ&amp;s=0</t>
  </si>
  <si>
    <t>Pomelo Care</t>
  </si>
  <si>
    <t>https://www.google.com/search?sca_esv=556658825&amp;gl=us&amp;hl=en&amp;q=Pomelo+Care&amp;sa=X&amp;ved=0ahUKEwiu6prmvNuAAxWmFFkFHXUODTQQmJACCK8L</t>
  </si>
  <si>
    <t>Horangi Pte Ltd</t>
  </si>
  <si>
    <t>http://www.horangi.com/</t>
  </si>
  <si>
    <t>https://www.google.com/search?gl=us&amp;hl=en&amp;q=Horangi+Pte+Ltd&amp;sa=X&amp;ved=0ahUKEwiX1b2ro678AhWMoXIEHfAeDgQ4ChCYkAIIkgo</t>
  </si>
  <si>
    <t>FAO</t>
  </si>
  <si>
    <t>http://www.fao.org/</t>
  </si>
  <si>
    <t>https://www.google.com/search?gl=us&amp;hl=en&amp;q=FAO&amp;sa=X&amp;ved=0ahUKEwjjwouc2Ij9AhVrl2oFHZfnBR0QmJACCIsL</t>
  </si>
  <si>
    <t>https://encrypted-tbn0.gstatic.com/images?q=tbn:ANd9GcTzk_R8nOWuzhrjKrRg0xnre6cUSOgcxA2DFGYl8Ds&amp;s</t>
  </si>
  <si>
    <t>NorthPoint Search Group</t>
  </si>
  <si>
    <t>https://www.google.com/search?hl=en&amp;gl=us&amp;q=NorthPoint+Search+Group&amp;sa=X&amp;ved=0ahUKEwiv_fvo_fP9AhV4QzABHXJ9A4I4HhCYkAIIows</t>
  </si>
  <si>
    <t>UserTesting</t>
  </si>
  <si>
    <t>http://www.usertesting.com/</t>
  </si>
  <si>
    <t>https://www.google.com/search?sca_esv=592739610&amp;gl=us&amp;hl=en&amp;q=UserTesting&amp;sa=X&amp;ved=0ahUKEwj02s_C75-DAxWvAHkGHRzIDJ84HhCYkAIIjw4</t>
  </si>
  <si>
    <t>https://encrypted-tbn0.gstatic.com/images?q=tbn:ANd9GcR-HX6CnocGkR1OXXUleE7no0sEvmMF_wbdfEygdKA&amp;s</t>
  </si>
  <si>
    <t>Marlabs Innovations Private Limited</t>
  </si>
  <si>
    <t>https://www.google.com/search?hl=en&amp;gl=us&amp;q=Marlabs+Innovations+Private+Limited&amp;sa=X&amp;ved=0ahUKEwiX6cTopdj9AhUxk2oFHeAkDZ84KBCYkAIIpQ0</t>
  </si>
  <si>
    <t>Interface Recruitment UK</t>
  </si>
  <si>
    <t>https://www.google.com/search?sca_esv=585361611&amp;gl=us&amp;hl=en&amp;q=Interface+Recruitment+UK&amp;sa=X&amp;ved=0ahUKEwiKoeP5gOGCAxX0EFkFHWZDDXc4RhCYkAII8Qk</t>
  </si>
  <si>
    <t>Cisco NL</t>
  </si>
  <si>
    <t>https://www.google.com/search?ucbcb=1&amp;gl=us&amp;hl=en&amp;q=Cisco+NL&amp;sa=X&amp;ved=0ahUKEwjynpTPkL_9AhWvLEQIHbDPBDU4KBCYkAIIkQ0</t>
  </si>
  <si>
    <t>EDP</t>
  </si>
  <si>
    <t>https://www.google.com/search?hl=en&amp;gl=us&amp;q=EDP&amp;sa=X&amp;ved=0ahUKEwi6xdrOu_n_AhWIIEQIHb6JBQ0QmJACCPIJ</t>
  </si>
  <si>
    <t>ITCAN PTE. LIMITED</t>
  </si>
  <si>
    <t>https://www.google.com/search?q=ITCAN+PTE.+LIMITED&amp;sa=X&amp;ved=0ahUKEwji35y-lJqAAxWul4kEHfGsDb84FBCYkAII-As</t>
  </si>
  <si>
    <t>CHEP Inc</t>
  </si>
  <si>
    <t>https://www.google.com/search?sca_esv=557690181&amp;hl=en&amp;gl=us&amp;q=CHEP+Inc&amp;sa=X&amp;ved=0ahUKEwiGpd2hg-OAAxULMlkFHUCEA944ChCYkAII9Qs</t>
  </si>
  <si>
    <t>https://encrypted-tbn0.gstatic.com/images?q=tbn:ANd9GcTJF5wOmmlU4PjDhjnkWadzolP0xCJpvOr6CJSBrgHmWw_V1xr6-GvT_w&amp;s</t>
  </si>
  <si>
    <t>Anicca Data Science Solutions</t>
  </si>
  <si>
    <t>https://www.google.com/search?sca_esv=584993245&amp;gl=us&amp;hl=en&amp;q=Anicca+Data+Science+Solutions&amp;sa=X&amp;ved=0ahUKEwji-pj__duCAxXormoFHQoPBnAQmJACCL4J</t>
  </si>
  <si>
    <t>https://encrypted-tbn0.gstatic.com/images?q=tbn:ANd9GcRgPNIXaSd39iHc9moIiBLJ2XKaPUE7-r_WczpXhu0&amp;s</t>
  </si>
  <si>
    <t>iCRC</t>
  </si>
  <si>
    <t>http://www.icrc.org/</t>
  </si>
  <si>
    <t>https://www.google.com/search?sca_esv=559959589&amp;gl=us&amp;hl=en&amp;q=iCRC&amp;sa=X&amp;ved=0ahUKEwiU-N_Kl_eAAxVvg4kEHU8RBYA4MhCYkAIIyAo</t>
  </si>
  <si>
    <t>https://encrypted-tbn0.gstatic.com/images?q=tbn:ANd9GcRjmg3LwsKzw8vjWsFlFPlcG91YU0ztoZ4PuAdY&amp;s=0</t>
  </si>
  <si>
    <t>Beenux AG</t>
  </si>
  <si>
    <t>https://www.google.com/search?sca_esv=584208532&amp;hl=en&amp;gl=us&amp;q=Beenux+AG&amp;sa=X&amp;ved=0ahUKEwiz_trMu9SCAxUUEVkFHTo-D0QQmJACCNUN</t>
  </si>
  <si>
    <t>https://encrypted-tbn0.gstatic.com/images?q=tbn:ANd9GcSA-GGm3C7xlWZymnyK09KY2J9PT-_bA9Uu_b2uGcg&amp;s</t>
  </si>
  <si>
    <t>Sing Tao News Corporation Limited</t>
  </si>
  <si>
    <t>http://www.singtaonewscorp.com/</t>
  </si>
  <si>
    <t>https://www.google.com/search?gl=us&amp;hl=en&amp;q=Sing+Tao+News+Corporation+Limited&amp;sa=X&amp;ved=0ahUKEwjmt-W_6v38AhVYnWoFHTlcBXg4ChCYkAIIrAw</t>
  </si>
  <si>
    <t>Allianz Investment Management SE</t>
  </si>
  <si>
    <t>https://www.google.com/search?ucbcb=1&amp;hl=en&amp;gl=us&amp;q=Allianz+Investment+Management+SE&amp;sa=X&amp;ved=0ahUKEwiG_7OY85b9AhVBGDQIHaArDT84FBCYkAII3Ao</t>
  </si>
  <si>
    <t>https://encrypted-tbn0.gstatic.com/images?q=tbn:ANd9GcT42y-5INCxY7v03zbxz_lerG7sOVb4sWW9pGHzNmE&amp;s</t>
  </si>
  <si>
    <t>Clovity</t>
  </si>
  <si>
    <t>https://www.google.com/search?sca_esv=570906942&amp;hl=en&amp;gl=us&amp;q=Clovity&amp;sa=X&amp;ved=0ahUKEwiRrY_-pt6BAxVKEVkFHdhoBBk4WhCYkAIIogs</t>
  </si>
  <si>
    <t>https://encrypted-tbn0.gstatic.com/images?q=tbn:ANd9GcRM3oH5EbMU-rYo0bC69vNEej2LgkbNsjeL52bm8xw&amp;s</t>
  </si>
  <si>
    <t>J. Murphy &amp; Sons Limited</t>
  </si>
  <si>
    <t>http://www.murphygroup.co.uk/</t>
  </si>
  <si>
    <t>https://www.google.com/search?gl=us&amp;hl=en&amp;q=J.+Murphy+%26+Sons+Limited&amp;sa=X&amp;ved=0ahUKEwj34fmMjef8AhW3lWoFHbF_DNY4KBCYkAII6Qk</t>
  </si>
  <si>
    <t>https://encrypted-tbn0.gstatic.com/images?q=tbn:ANd9GcSsCSPb9xYFULsKEry7vklL2mDNBDm7xYTc4n1Fxnw&amp;s</t>
  </si>
  <si>
    <t>Astek</t>
  </si>
  <si>
    <t>https://www.google.com/search?hl=en&amp;gl=us&amp;q=Astek&amp;sa=X&amp;ved=0ahUKEwj01fCMyrf9AhXmFVkFHejuBio4ChCYkAII6ww</t>
  </si>
  <si>
    <t>https://encrypted-tbn0.gstatic.com/images?q=tbn:ANd9GcRyZGQT-JLKtDEWmqG7ib8IksTZ0jcNJIsDIL8THDc&amp;s</t>
  </si>
  <si>
    <t>Tobii Technology</t>
  </si>
  <si>
    <t>https://www.google.com/search?sca_esv=555377685&amp;hl=en&amp;gl=us&amp;q=Tobii+Technology&amp;sa=X&amp;ved=0ahUKEwjlvNrpwdGAAxVgSDABHQA-DhAQmJACCPYJ</t>
  </si>
  <si>
    <t>https://encrypted-tbn0.gstatic.com/images?q=tbn:ANd9GcTXcLJWGocBZYis3CXBJTPkCh-bhDwPCzmF-a5e&amp;s=0</t>
  </si>
  <si>
    <t>Kuhoo Edufintech</t>
  </si>
  <si>
    <t>https://www.google.com/search?gl=us&amp;hl=en&amp;q=Kuhoo+Edufintech&amp;sa=X&amp;ved=0ahUKEwjT9-fJ-dD-AhV2jIkEHbUUBS84HhCYkAIIlgs</t>
  </si>
  <si>
    <t>ESRI SINGAPORE PTE. LTD.</t>
  </si>
  <si>
    <t>https://www.google.com/search?hl=en&amp;gl=us&amp;q=ESRI+SINGAPORE+PTE.+LTD.&amp;sa=X&amp;ved=0ahUKEwjzhdvl3cn_AhWfPEQIHT2yAnMQmJACCIEN</t>
  </si>
  <si>
    <t>My3Tech</t>
  </si>
  <si>
    <t>https://www.google.com/search?sca_esv=563635297&amp;gl=us&amp;hl=en&amp;q=My3Tech&amp;sa=X&amp;ved=0ahUKEwiltZXJq5qBAxWJrYkEHSeBBGo4KBCYkAIIyws</t>
  </si>
  <si>
    <t>Jobtrix | Powered by Kyla</t>
  </si>
  <si>
    <t>https://www.google.com/search?sca_esv=582184140&amp;gl=us&amp;hl=en&amp;q=Jobtrix+%7C+Powered+by+Kyla&amp;sa=X&amp;ved=0ahUKEwjBnr708sKCAxWpEFkFHStADiU4RhCYkAII0Qo</t>
  </si>
  <si>
    <t>https://encrypted-tbn0.gstatic.com/images?q=tbn:ANd9GcTT7wIWYVxkXlhQuLzmCV3jWGV7kOw-9k_Ogpb6dBk&amp;s</t>
  </si>
  <si>
    <t>Sightengine</t>
  </si>
  <si>
    <t>https://www.google.com/search?hl=en&amp;gl=us&amp;q=Sightengine&amp;sa=X&amp;ved=0ahUKEwjpk8ayo6j8AhUzSzABHe08CXE4PBCYkAIIiww</t>
  </si>
  <si>
    <t>sophiaengineering</t>
  </si>
  <si>
    <t>https://www.google.com/search?hl=en&amp;gl=us&amp;q=sophiaengineering&amp;sa=X&amp;ved=0ahUKEwiPwJeVkYP-AhVWnWoFHf8UCHg4FBCYkAII7Qw</t>
  </si>
  <si>
    <t>Supply Chain Resources Group</t>
  </si>
  <si>
    <t>http://www.scrgww.com/</t>
  </si>
  <si>
    <t>https://www.google.com/search?gl=us&amp;hl=en&amp;q=Supply+Chain+Resources+Group&amp;sa=X&amp;ved=0ahUKEwiwzeLA39D9AhUtMlkFHV6MA6kQmJACCJIK</t>
  </si>
  <si>
    <t>https://encrypted-tbn0.gstatic.com/images?q=tbn:ANd9GcRUFAlK151snUCHY33Ne5i0kZiijm9Y-vPotsBKYZ8&amp;s</t>
  </si>
  <si>
    <t>Ð’ÐµÐ±Ð±Ð¸ Ð¢ÐµÑ…Ð½Ð¾Ð»Ð¾Ð´Ð¶Ð¸Ñ</t>
  </si>
  <si>
    <t>https://www.google.com/search?hl=en&amp;gl=us&amp;q=%D0%92%D0%B5%D0%B1%D0%B1%D0%B8+%D0%A2%D0%B5%D1%85%D0%BD%D0%BE%D0%BB%D0%BE%D0%B4%D0%B6%D0%B8%D1%81&amp;sa=X&amp;ved=0ahUKEwjf5JONpqb-AhVbFlkFHWIWBVAQmJACCKgK</t>
  </si>
  <si>
    <t>Talents Connection Sarl</t>
  </si>
  <si>
    <t>https://www.google.com/search?q=Talents+Connection+Sarl&amp;sa=X&amp;ved=0ahUKEwiTqJ3j_9X-AhUypIkEHbakA70QmJACCLcL</t>
  </si>
  <si>
    <t>Ð›Ð•Ð“ÐÐ›Ð‘Ð•Ð¢</t>
  </si>
  <si>
    <t>https://www.google.com/search?sca_esv=564268709&amp;gl=us&amp;hl=en&amp;q=%D0%9B%D0%95%D0%93%D0%90%D0%9B%D0%91%D0%95%D0%A2&amp;sa=X&amp;ved=0ahUKEwiW-Zen9qGBAxWCEVkFHQwXC1Y4ChCYkAIIngg</t>
  </si>
  <si>
    <t>Personal Soft</t>
  </si>
  <si>
    <t>https://www.google.com/search?sca_esv=564603026&amp;gl=us&amp;hl=en&amp;q=Personal+Soft&amp;sa=X&amp;ved=0ahUKEwjp7uPYt6SBAxVdmmoFHZfwCE0QmJACCPoL</t>
  </si>
  <si>
    <t>NPO</t>
  </si>
  <si>
    <t>http://www.npo.nl/</t>
  </si>
  <si>
    <t>https://www.google.com/search?sca_esv=556449418&amp;gl=us&amp;hl=en&amp;q=NPO&amp;sa=X&amp;ved=0ahUKEwisvIvu_tiAAxVNRzABHaFGAK84ChCYkAII4wo</t>
  </si>
  <si>
    <t>https://encrypted-tbn0.gstatic.com/images?q=tbn:ANd9GcRd_AwzS9R1ZJVEuqxYkd3x9QgUC4hboTCLfrkP&amp;s=0</t>
  </si>
  <si>
    <t>Staff Agency.com LLC (formerly Delta Hire, LLC)</t>
  </si>
  <si>
    <t>https://www.google.com/search?sca_esv=583562133&amp;gl=us&amp;hl=en&amp;q=Staff+Agency.com+LLC+(formerly+Delta+Hire,+LLC)&amp;sa=X&amp;ved=0ahUKEwiOn8iv_cyCAxVHD1kFHdYhGy04UBCYkAIIxw4</t>
  </si>
  <si>
    <t>https://encrypted-tbn0.gstatic.com/images?q=tbn:ANd9GcTOHP5iSp1K5VakjerYLU8y0IBhrjuN1SCSZLEmOwk&amp;s</t>
  </si>
  <si>
    <t>CHANTIERS DE L'ATLANTIQUE</t>
  </si>
  <si>
    <t>http://chantiers-atlantique.com/</t>
  </si>
  <si>
    <t>https://www.google.com/search?sca_esv=585847208&amp;gl=us&amp;hl=en&amp;q=CHANTIERS+DE+L%27ATLANTIQUE&amp;sa=X&amp;ved=0ahUKEwipof_Ej-aCAxVPJUQIHemnDmQQmJACCN8M</t>
  </si>
  <si>
    <t>Optimar Consulting</t>
  </si>
  <si>
    <t>https://www.google.com/search?sca_esv=568736477&amp;gl=us&amp;hl=en&amp;q=Optimar+Consulting&amp;sa=X&amp;ved=0ahUKEwi1-aewkcqBAxVkI0QIHV9bASk4FBCYkAIIvAk</t>
  </si>
  <si>
    <t>Ibotta, Inc.</t>
  </si>
  <si>
    <t>http://ibotta.com/</t>
  </si>
  <si>
    <t>https://www.google.com/search?sca_esv=579068902&amp;gl=us&amp;hl=en&amp;q=Ibotta,+Inc.&amp;sa=X&amp;ved=0ahUKEwjv87qdnKeCAxUVFVkFHdDJC3o4UBCYkAIImwo</t>
  </si>
  <si>
    <t>https://encrypted-tbn0.gstatic.com/images?q=tbn:ANd9GcQG3wruWi851WAXsA5sZDtInsvqoiMaJGGt6XH2UgQ&amp;s</t>
  </si>
  <si>
    <t>RheinLand Versicherungsgruppe</t>
  </si>
  <si>
    <t>http://www.rheinland-versicherungsgruppe.de/</t>
  </si>
  <si>
    <t>https://www.google.com/search?q=RheinLand+Versicherungsgruppe&amp;sa=X&amp;ved=0ahUKEwiv5MKE0ez-AhVGD1kFHZ0lBQI4FBCYkAII-Q0</t>
  </si>
  <si>
    <t>https://encrypted-tbn0.gstatic.com/images?q=tbn:ANd9GcQr2W3GVtnHR_rD5xUma2Lb8PWE2DG-6HYR0G3uP-k&amp;s</t>
  </si>
  <si>
    <t>ENGIT</t>
  </si>
  <si>
    <t>https://www.google.com/search?hl=en&amp;gl=us&amp;q=ENGIT&amp;sa=X&amp;ved=0ahUKEwiM6-O5yrX_AhXjFVkFHWtBAFA4HhCYkAII4As</t>
  </si>
  <si>
    <t>Ventra</t>
  </si>
  <si>
    <t>https://ventra.ru/</t>
  </si>
  <si>
    <t>https://www.google.com/search?sca_esv=571229774&amp;hl=en&amp;gl=us&amp;q=Ventra&amp;sa=X&amp;ved=0ahUKEwiVgqnP5uCBAxWGk4kEHZukDlc4ChCYkAII5Qw</t>
  </si>
  <si>
    <t>https://encrypted-tbn0.gstatic.com/images?q=tbn:ANd9GcRGda3c7qzC8PmFDIMtXr29qU1vt83WOzOm9c0ggWU&amp;s</t>
  </si>
  <si>
    <t>RHL</t>
  </si>
  <si>
    <t>https://www.google.com/search?sca_esv=569809553&amp;gl=us&amp;hl=en&amp;q=RHL&amp;sa=X&amp;ved=0ahUKEwi5i9PDmNSBAxW6EFkFHUPuD2I4KBCYkAIIvwk</t>
  </si>
  <si>
    <t>https://encrypted-tbn0.gstatic.com/images?q=tbn:ANd9GcRSrbRFabtxa5j15SUd2wwwagMA9qGtqN1SSxfb0wtiMd67XsSg8Ztj&amp;s</t>
  </si>
  <si>
    <t>Extras</t>
  </si>
  <si>
    <t>https://www.google.com/search?sca_esv=592428276&amp;hl=en&amp;gl=us&amp;q=Extras&amp;sa=X&amp;ved=0ahUKEwiGsez8tJ2DAxWsPEQIHaOoD8Q4FBCYkAIImw0</t>
  </si>
  <si>
    <t>https://encrypted-tbn0.gstatic.com/images?q=tbn:ANd9GcTL8ntEyoCGYQGqNpeXzE3CX_1y0LYiXtqqSUsFth8&amp;s</t>
  </si>
  <si>
    <t>Oxydata Software Sdn Bhd</t>
  </si>
  <si>
    <t>https://www.google.com/search?gl=us&amp;hl=en&amp;q=Oxydata+Software+Sdn+Bhd&amp;sa=X&amp;ved=0ahUKEwjQ9Pa9jcL_AhWtnGoFHcuNB7cQmJACCLML</t>
  </si>
  <si>
    <t>https://encrypted-tbn0.gstatic.com/images?q=tbn:ANd9GcQSuPvdKDCtFCXtn_Ms47w46Us5zEPwf0VmIa2scK0&amp;s</t>
  </si>
  <si>
    <t>MA Data Consulting GmbH</t>
  </si>
  <si>
    <t>https://www.google.com/search?sca_esv=573710622&amp;hl=en&amp;gl=us&amp;q=MA+Data+Consulting+GmbH&amp;sa=X&amp;ved=0ahUKEwjPibPc9PmBAxWplGoFHaUpDKs4KBCYkAII_g0</t>
  </si>
  <si>
    <t>Bhp Limited</t>
  </si>
  <si>
    <t>https://www.google.com/search?sca_esv=594387602&amp;hl=en&amp;gl=us&amp;q=Bhp+Limited&amp;sa=X&amp;ved=0ahUKEwj6yqXqk7SDAxU3l4kEHd-nClEQmJACCM8M</t>
  </si>
  <si>
    <t>Travaillerpour.be</t>
  </si>
  <si>
    <t>https://www.google.com/search?q=Travaillerpour.be&amp;sa=X&amp;ved=0ahUKEwju54nS0JT-AhWUEFkFHVqFDTY4ChCYkAIIvgw</t>
  </si>
  <si>
    <t>Mindbody</t>
  </si>
  <si>
    <t>http://www.mindbodyonline.com/</t>
  </si>
  <si>
    <t>https://www.google.com/search?hl=en&amp;gl=us&amp;q=Mindbody&amp;sa=X&amp;ved=0ahUKEwjBz8rGgqT_AhXNjYkEHXjGDgcQmJACCPYK</t>
  </si>
  <si>
    <t>https://encrypted-tbn0.gstatic.com/images?q=tbn:ANd9GcSOZI7Q201YBLXyZ2LjVpej72PUOZ8abAhM3pCa&amp;s=0</t>
  </si>
  <si>
    <t>Experis Nederland</t>
  </si>
  <si>
    <t>https://www.google.com/search?sca_esv=562295586&amp;hl=en&amp;gl=us&amp;q=Experis+Nederland&amp;sa=X&amp;ved=0ahUKEwiDivzh8I2BAxV2kIkEHYRVCrQ4ChCYkAIIyg0</t>
  </si>
  <si>
    <t>https://encrypted-tbn0.gstatic.com/images?q=tbn:ANd9GcR483HGzozZs21qtW29k7KrPikjJz7fRJjeDTiBpA0&amp;s</t>
  </si>
  <si>
    <t>à¸šà¸£à¸´à¸©à¸±à¸— à¸™à¸´à¸§à¸­à¸µà¹€à¸¥à¹‡à¸„à¸•à¸£à¸´à¸„à¸±à¸¥ à¹€à¸—à¸„à¹‚à¸™à¹‚à¸¥à¸¢à¸µà¹ˆ à¸ˆà¸³à¸à¸±à¸”</t>
  </si>
  <si>
    <t>https://www.google.com/search?sca_esv=575547564&amp;hl=en&amp;gl=us&amp;q=%E0%B8%9A%E0%B8%A3%E0%B8%B4%E0%B8%A9%E0%B8%B1%E0%B8%97+%E0%B8%99%E0%B8%B4%E0%B8%A7%E0%B8%AD%E0%B8%B5%E0%B9%80%E0%B8%A5%E0%B9%87%E0%B8%84%E0%B8%95%E0%B8%A3%E0%B8%B4%E0%B8%84%E0%B8%B1%E0%B8%A5+%E0%B9%80%E0%B8%97%E0%B8%84%E0%B9%82%E0%B8%99%E0%B9%82%E0%B8%A5%E0%B8%A2%E0%B8%B5%E0%B9%88+%E0%B8%88%E0%B8%B3%E0%B8%81%E0%B8%B1%E0%B8%94&amp;sa=X&amp;ved=0ahUKEwj_1ozCgYmCAxWJjYkEHVBtDAs4ChCYkAIInw0</t>
  </si>
  <si>
    <t>https://encrypted-tbn0.gstatic.com/images?q=tbn:ANd9GcS1ejR89M2dBadz54GPnN7TJJh0YwyGtTYMY-DQtn8&amp;s</t>
  </si>
  <si>
    <t>Oodrive</t>
  </si>
  <si>
    <t>http://www.oodrive.com/</t>
  </si>
  <si>
    <t>https://www.google.com/search?sca_esv=591606361&amp;gl=us&amp;hl=en&amp;q=Oodrive&amp;sa=X&amp;ved=0ahUKEwjrq56Z6JWDAxVlFFkFHX8FDhcQmJACCPwN</t>
  </si>
  <si>
    <t>https://encrypted-tbn0.gstatic.com/images?q=tbn:ANd9GcTBn_b87m7sb0EcikDGgAWFhdfPiW5gKYIjETQr-Go&amp;s</t>
  </si>
  <si>
    <t>VIQU Ltd</t>
  </si>
  <si>
    <t>https://www.google.com/search?hl=en&amp;gl=us&amp;q=VIQU+Ltd&amp;sa=X&amp;ved=0ahUKEwjpldzdwaj9AhVsElkFHbDzD6g4ChCYkAII-Qo</t>
  </si>
  <si>
    <t>dFakto</t>
  </si>
  <si>
    <t>https://www.google.com/search?q=dFakto&amp;sa=X&amp;ved=0ahUKEwiy36Oausv8AhWNkGoFHd15CIs4FBCYkAII5ws</t>
  </si>
  <si>
    <t>J.D. Power</t>
  </si>
  <si>
    <t>http://www.jdpower.com/</t>
  </si>
  <si>
    <t>https://www.google.com/search?ucbcb=1&amp;hl=en&amp;gl=us&amp;q=J.D.+Power&amp;sa=X&amp;ved=0ahUKEwi3r6jY9fj9AhWiOUQIHbKRAVI4FBCYkAIIlQo</t>
  </si>
  <si>
    <t>https://encrypted-tbn0.gstatic.com/images?q=tbn:ANd9GcRhSiMyVJZ7q4doOPNAON3z30IX9kehK_B-nvp7&amp;s=0</t>
  </si>
  <si>
    <t>LUMINIZE MARKETING</t>
  </si>
  <si>
    <t>https://www.google.com/search?sca_esv=582530003&amp;hl=en&amp;gl=us&amp;q=LUMINIZE+MARKETING&amp;sa=X&amp;ved=0ahUKEwjdyvylqsWCAxWDFFkFHRbDA0g4KBCYkAII0Qk</t>
  </si>
  <si>
    <t>https://encrypted-tbn0.gstatic.com/images?q=tbn:ANd9GcS7R77wTelSbLNOiygdbozJhIhWSuhqprrg83Z_x0s&amp;s</t>
  </si>
  <si>
    <t>Krell-consulting</t>
  </si>
  <si>
    <t>https://www.google.com/search?sca_esv=585847208&amp;hl=en&amp;gl=us&amp;q=Krell-consulting&amp;sa=X&amp;ved=0ahUKEwjGp_7jkeaCAxXVFFkFHY-rAh84FBCYkAIItQw</t>
  </si>
  <si>
    <t>https://encrypted-tbn0.gstatic.com/images?q=tbn:ANd9GcRyNXxLOCxQM0HGSb6GiPsFyLLHppAEJYAI9Z4O3Zk&amp;s</t>
  </si>
  <si>
    <t>Arvato</t>
  </si>
  <si>
    <t>http://www.arvato.com/</t>
  </si>
  <si>
    <t>https://www.google.com/search?hl=en&amp;gl=us&amp;q=Arvato&amp;sa=X&amp;ved=0ahUKEwi3qPmRpbOAAxV4LEQIHV-jA8E4ChCYkAIIpgw</t>
  </si>
  <si>
    <t>San Manuel Band of Mission Indians</t>
  </si>
  <si>
    <t>http://www.sanmanuel.com/</t>
  </si>
  <si>
    <t>https://www.google.com/search?gl=us&amp;hl=en&amp;q=San+Manuel+Band+of+Mission+Indians&amp;sa=X&amp;ved=0ahUKEwiU2Lvi-f39AhVSE1kFHdgIA144ZBCYkAII0wk</t>
  </si>
  <si>
    <t>Peritus Inc.</t>
  </si>
  <si>
    <t>https://www.google.com/search?sca_esv=578056430&amp;hl=en&amp;gl=us&amp;q=Peritus+Inc.&amp;sa=X&amp;ved=0ahUKEwjnsN6Nzp-CAxV5jIkEHYpkAVkQmJACCOQL</t>
  </si>
  <si>
    <t>https://encrypted-tbn0.gstatic.com/images?q=tbn:ANd9GcR3SrN2hx6J4_xLyp8lW4XlR9ENvzrmTUqHKpTCDa8yhIronAcLvnE6Rg&amp;s</t>
  </si>
  <si>
    <t>connectFirst Credit Union</t>
  </si>
  <si>
    <t>http://www.connectfirstcu.com/</t>
  </si>
  <si>
    <t>https://www.google.com/search?sca_esv=576391435&amp;gl=us&amp;hl=en&amp;q=connectFirst+Credit+Union&amp;sa=X&amp;ved=0ahUKEwi0wIPixpCCAxX8ElkFHWZCA9YQmJACCOMK</t>
  </si>
  <si>
    <t>https://encrypted-tbn0.gstatic.com/images?q=tbn:ANd9GcRm873dKnk9V9lBXyISwMrAmWNLjFqwyeRYr85aAGE&amp;s</t>
  </si>
  <si>
    <t>Co-Diagnostics Inc.</t>
  </si>
  <si>
    <t>http://codiagnostics.com/</t>
  </si>
  <si>
    <t>https://www.google.com/search?sca_esv=564926619&amp;gl=us&amp;hl=en&amp;q=Co-Diagnostics+Inc.&amp;sa=X&amp;ved=0ahUKEwilyLrQ9aaBAxXpFVkFHVoUC4Y4MhCYkAII8go</t>
  </si>
  <si>
    <t>https://encrypted-tbn0.gstatic.com/images?q=tbn:ANd9GcT2OoU5WEbiOzIPecxLO9-DCRXZnl8XilZpLBZy&amp;s=0</t>
  </si>
  <si>
    <t>KRIS INFOTECH SDN BHD</t>
  </si>
  <si>
    <t>https://www.google.com/search?q=KRIS+INFOTECH+SDN+BHD&amp;sa=X&amp;ved=0ahUKEwiEx-rGl5z-AhUxD1kFHbR2BxYQmJACCJQK</t>
  </si>
  <si>
    <t>Emesa</t>
  </si>
  <si>
    <t>http://www.emesa.nl/</t>
  </si>
  <si>
    <t>https://www.google.com/search?ucbcb=1&amp;gl=us&amp;hl=en&amp;q=Emesa&amp;sa=X&amp;ved=0ahUKEwiEyYeW-Mj8AhXJlGoFHVFVCbk4KBCYkAIIjww</t>
  </si>
  <si>
    <t>https://encrypted-tbn0.gstatic.com/images?q=tbn:ANd9GcSZ5HrCYhnST6s7byOIvZzxjYD6y03niPmPYQrB9E4&amp;s</t>
  </si>
  <si>
    <t>RATPgroup</t>
  </si>
  <si>
    <t>http://www.ratp.fr/</t>
  </si>
  <si>
    <t>https://www.google.com/search?ucbcb=1&amp;gl=us&amp;hl=en&amp;q=RATPgroup&amp;sa=X&amp;ved=0ahUKEwiO-8Wu1Zn-AhWIIDQIHU8XCSQ4HhCYkAII5ws</t>
  </si>
  <si>
    <t>https://encrypted-tbn0.gstatic.com/images?q=tbn:ANd9GcTctKEX8njuTtB2iAx2Jhc2de3dfV9DnIPPi9r0hT4&amp;s</t>
  </si>
  <si>
    <t>DHL Express</t>
  </si>
  <si>
    <t>https://www.google.com/search?sca_esv=561848188&amp;gl=us&amp;hl=en&amp;q=DHL+Express&amp;sa=X&amp;ved=0ahUKEwj_96vH3oiBAxWMD1kFHZKyAZ84WhCYkAIIows</t>
  </si>
  <si>
    <t>Medtronic Cardiac and Vascular</t>
  </si>
  <si>
    <t>https://www.google.com/search?hl=en&amp;gl=us&amp;q=Medtronic+Cardiac+and+Vascular&amp;sa=X&amp;ved=0ahUKEwjh8rOtwLD_AhUxMVkFHfPXCrc4ChCYkAIIwwo</t>
  </si>
  <si>
    <t>Phoenix360 Recruitment</t>
  </si>
  <si>
    <t>https://www.google.com/search?gl=us&amp;hl=en&amp;q=Phoenix360+Recruitment&amp;sa=X&amp;ved=0ahUKEwiWlJSfk-_-AhWjC0QIHUf4AsY4HhCYkAIInQ0</t>
  </si>
  <si>
    <t>Sandav</t>
  </si>
  <si>
    <t>https://www.google.com/search?sca_esv=570906942&amp;gl=us&amp;hl=en&amp;q=Sandav&amp;sa=X&amp;ved=0ahUKEwjzgLiSpd6BAxULSzABHZ5RCC04ChCYkAII2wo</t>
  </si>
  <si>
    <t>https://encrypted-tbn0.gstatic.com/images?q=tbn:ANd9GcSIvfiBhe5lODrAGjmpJwAea-kRITiIz3ZiZD3YkrQ&amp;s</t>
  </si>
  <si>
    <t>Flair Airlines Ltd.</t>
  </si>
  <si>
    <t>http://flyflair.com/</t>
  </si>
  <si>
    <t>https://www.google.com/search?gl=us&amp;hl=en&amp;q=Flair+Airlines+Ltd.&amp;sa=X&amp;ved=0ahUKEwiXm7GW0Yj9AhXUnGoFHRAyC_w4HhCYkAIIxgo</t>
  </si>
  <si>
    <t>https://encrypted-tbn0.gstatic.com/images?q=tbn:ANd9GcS8QOSF0Llm-n9Z-i9wXbG4zOoCkYZJpEcjugGX&amp;s=0</t>
  </si>
  <si>
    <t>UNIQA Versicherungen AG</t>
  </si>
  <si>
    <t>http://www.uniqagroup.com/</t>
  </si>
  <si>
    <t>https://www.google.com/search?sca_esv=573962864&amp;hl=en&amp;gl=us&amp;q=UNIQA+Versicherungen+AG&amp;sa=X&amp;ved=0ahUKEwjgpa7Gu_yBAxWoGFkFHUcyBt4QmJACCOIK</t>
  </si>
  <si>
    <t>https://encrypted-tbn0.gstatic.com/images?q=tbn:ANd9GcT-SJoLRM2XjlX0fOVq6hVYjfNX6rgSq0H-VhNi&amp;s=0</t>
  </si>
  <si>
    <t>NEW YORKER</t>
  </si>
  <si>
    <t>http://www.newyorker.de/</t>
  </si>
  <si>
    <t>https://www.google.com/search?hl=en&amp;gl=us&amp;q=NEW+YORKER&amp;sa=X&amp;ved=0ahUKEwingcfe1OT8AhWEL0QIHVPVC-84PBCYkAIIiws</t>
  </si>
  <si>
    <t>https://encrypted-tbn0.gstatic.com/images?q=tbn:ANd9GcTvx-4oqmo1qAyHCNJAcnsSlApBkIoz80T8xrxZ&amp;s=0</t>
  </si>
  <si>
    <t>Teamware Solutions</t>
  </si>
  <si>
    <t>https://www.google.com/search?hl=en&amp;gl=us&amp;q=Teamware+Solutions&amp;sa=X&amp;ved=0ahUKEwj88MPg1Mv9AhX0kWoFHYQhDI04ChCYkAIIkwo</t>
  </si>
  <si>
    <t>https://encrypted-tbn0.gstatic.com/images?q=tbn:ANd9GcRZvGVSWvvIg5y8OTF3eOKPUCW1n-jIeAhXn9iIYoU&amp;s</t>
  </si>
  <si>
    <t>Ludwig Boltzmann Institut fÃ¼r Lungengesundheit</t>
  </si>
  <si>
    <t>https://www.google.com/search?gl=us&amp;hl=en&amp;q=Ludwig+Boltzmann+Institut+f%C3%BCr+Lungengesundheit&amp;sa=X&amp;ved=0ahUKEwiGiILVsJf_AhVwFlkFHbXjAz4QmJACCLgJ</t>
  </si>
  <si>
    <t>Kooapps Philippines Corporation</t>
  </si>
  <si>
    <t>https://www.google.com/search?hl=en&amp;gl=us&amp;q=Kooapps+Philippines+Corporation&amp;sa=X&amp;ved=0ahUKEwj4jOfAyZKAAxVPRTABHWDeCDEQmJACCI8H</t>
  </si>
  <si>
    <t>Institut Louis Bachelier</t>
  </si>
  <si>
    <t>http://www.institutlouisbachelier.org/</t>
  </si>
  <si>
    <t>https://www.google.com/search?hl=en&amp;gl=us&amp;q=Institut+Louis+Bachelier&amp;sa=X&amp;ved=0ahUKEwi2_-qQ1fP8AhVOkmoFHdSLAis4HhCYkAIIyQ0</t>
  </si>
  <si>
    <t>https://encrypted-tbn0.gstatic.com/images?q=tbn:ANd9GcQ4OFeLKcJXtqD_9j6OUKgzOZWffBKfx2gQcYDh&amp;s=0</t>
  </si>
  <si>
    <t>Hays Malaysia</t>
  </si>
  <si>
    <t>https://www.google.com/search?hl=en&amp;gl=us&amp;q=Hays+Malaysia&amp;sa=X&amp;ved=0ahUKEwisrtG15q3-AhXgEFkFHeUHC844ChCYkAIInws</t>
  </si>
  <si>
    <t>Thales e-Security, Inc.</t>
  </si>
  <si>
    <t>http://www.cpl.thalesgroup.com/</t>
  </si>
  <si>
    <t>https://www.google.com/search?gl=us&amp;hl=en&amp;q=Thales+e-Security,+Inc.&amp;sa=X&amp;ved=0ahUKEwi0weG99Zb9AhV-g4kEHa_-Dz8QmJACCOYJ</t>
  </si>
  <si>
    <t>BlackRock Singapore Ltd</t>
  </si>
  <si>
    <t>https://www.google.com/search?hl=en&amp;gl=us&amp;q=BlackRock+Singapore+Ltd&amp;sa=X&amp;ved=0ahUKEwiS7fvr__j9AhXqKkQIHSK1B6U4FBCYkAII5Ak</t>
  </si>
  <si>
    <t>Assured Allies</t>
  </si>
  <si>
    <t>http://www.assuredallies.com/</t>
  </si>
  <si>
    <t>https://www.google.com/search?hl=en&amp;gl=us&amp;q=Assured+Allies&amp;sa=X&amp;ved=0ahUKEwj6g4ig9-f_AhWIjokEHUjsDwMQmJACCPUJ</t>
  </si>
  <si>
    <t>https://encrypted-tbn0.gstatic.com/images?q=tbn:ANd9GcSM3xPWyQdJmKrJY96u7ZJuAJ8R4tHoelKJt2QvHfw&amp;s</t>
  </si>
  <si>
    <t>Networking Women in the Fire Service</t>
  </si>
  <si>
    <t>https://www.google.com/search?sca_esv=573098824&amp;gl=us&amp;hl=en&amp;q=Networking+Women+in+the+Fire+Service&amp;sa=X&amp;ved=0ahUKEwjLup3rs_KBAxXoJUQIHc5nAQ84KBCYkAIIkQs</t>
  </si>
  <si>
    <t>World Food Programme</t>
  </si>
  <si>
    <t>https://www.google.com/search?hl=en&amp;gl=us&amp;q=World+Food+Programme&amp;sa=X&amp;ved=0ahUKEwiXrcT6qtv_AhVOJUQIHdmCCz04ChCYkAIIlQ0</t>
  </si>
  <si>
    <t>In Extenso</t>
  </si>
  <si>
    <t>https://www.google.com/search?hl=en&amp;gl=us&amp;q=In+Extenso&amp;sa=X&amp;ved=0ahUKEwiLnq_Xk-_-AhXwk4kEHf9iApI4ChCYkAIIhws</t>
  </si>
  <si>
    <t>Sanderson Recruitment Plc</t>
  </si>
  <si>
    <t>http://www.sandersonplc.com/</t>
  </si>
  <si>
    <t>https://www.google.com/search?sca_esv=580046813&amp;hl=en&amp;gl=us&amp;q=Sanderson+Recruitment+Plc&amp;sa=X&amp;ved=0ahUKEwi3wP7iqbGCAxVaEVkFHUTuDGEQmJACCLQK</t>
  </si>
  <si>
    <t>Tech Manos</t>
  </si>
  <si>
    <t>https://www.google.com/search?gl=us&amp;hl=en&amp;q=Tech+Manos&amp;sa=X&amp;ved=0ahUKEwjficzrrJL_AhU2g4QIHevMBEk4ChCYkAIIpAw</t>
  </si>
  <si>
    <t>Element Biosciences</t>
  </si>
  <si>
    <t>http://elementbiosciences.com/</t>
  </si>
  <si>
    <t>https://www.google.com/search?hl=en&amp;gl=us&amp;q=Element+Biosciences&amp;sa=X&amp;ved=0ahUKEwjblLaN5oz9AhUAmGoFHd1VCOM4ChCYkAIIxwo</t>
  </si>
  <si>
    <t>https://encrypted-tbn0.gstatic.com/images?q=tbn:ANd9GcTBGtXz7nb9t8Ck-lYtjbg2UZF8RP0ZjUlh86NGLK8&amp;s</t>
  </si>
  <si>
    <t>MFEXbyEuroclear</t>
  </si>
  <si>
    <t>https://www.google.com/search?sca_esv=567523571&amp;gl=us&amp;hl=en&amp;q=MFEXbyEuroclear&amp;sa=X&amp;ved=0ahUKEwib4L7kzb2BAxWBmWoFHcgwANoQmJACCLAJ</t>
  </si>
  <si>
    <t>https://encrypted-tbn0.gstatic.com/images?q=tbn:ANd9GcR9GznJe1Sunc3omOi9nKd-jIhGx3vb-mzgrovt1W4&amp;s</t>
  </si>
  <si>
    <t>Monarch IT</t>
  </si>
  <si>
    <t>https://monarchit.com.bd/</t>
  </si>
  <si>
    <t>https://www.google.com/search?q=Monarch+IT&amp;sa=X&amp;ved=0ahUKEwiVo4ikg67_AhUFMlkFHXrlBPw4HhCYkAIIpAw</t>
  </si>
  <si>
    <t>Adalta Recruitment Solutions Ltd</t>
  </si>
  <si>
    <t>http://adalta-recruitment.co.uk/</t>
  </si>
  <si>
    <t>https://www.google.com/search?gl=us&amp;hl=en&amp;q=Adalta+Recruitment+Solutions+Ltd&amp;sa=X&amp;ved=0ahUKEwjJ65Snku_-AhVIKlkFHeT-A8k4ChCYkAII4Qw</t>
  </si>
  <si>
    <t>https://encrypted-tbn0.gstatic.com/images?q=tbn:ANd9GcRAOve22iHW7Kbq168V1M3Q0pipzui1bAJTU_s2B7lZ5HsY7TeIvcN5&amp;s</t>
  </si>
  <si>
    <t>Isha foundation</t>
  </si>
  <si>
    <t>https://isha.sadhguru.org/</t>
  </si>
  <si>
    <t>https://www.google.com/search?ucbcb=1&amp;gl=us&amp;hl=en&amp;q=Isha+foundation&amp;sa=X&amp;ved=0ahUKEwier6WOvNP-AhVzSDABHSPyCusQmJACCLAM</t>
  </si>
  <si>
    <t>ESK-SIC GmbH</t>
  </si>
  <si>
    <t>http://www.esk-sic.de/</t>
  </si>
  <si>
    <t>https://www.google.com/search?gl=us&amp;hl=en&amp;q=ESK-SIC+GmbH&amp;sa=X&amp;ved=0ahUKEwj4-47Awaj9AhXqFFkFHdAqA7Y4MhCYkAII2wo</t>
  </si>
  <si>
    <t>FactSet</t>
  </si>
  <si>
    <t>http://www.factset.com/</t>
  </si>
  <si>
    <t>https://www.google.com/search?q=FactSet&amp;sa=X&amp;ved=0ahUKEwiz4dnp0JT-AhVIElkFHdDwCaMQmJACCPYI</t>
  </si>
  <si>
    <t>https://encrypted-tbn0.gstatic.com/images?q=tbn:ANd9GcQhpB1q7ylVwwyxsoVffjDlna09_Ft61oL6_2dcP9E&amp;s</t>
  </si>
  <si>
    <t>Startup Campus</t>
  </si>
  <si>
    <t>https://www.google.com/search?gl=us&amp;hl=en&amp;q=Startup+Campus&amp;sa=X&amp;ved=0ahUKEwimpfGy-MP8AhX2QTABHf_cBmsQmJACCJsK</t>
  </si>
  <si>
    <t>https://encrypted-tbn0.gstatic.com/images?q=tbn:ANd9GcSft62L7eo7WRC3WBwEu998sT8bsZTh8uNgkgqqQDk&amp;s</t>
  </si>
  <si>
    <t>VACON.AI</t>
  </si>
  <si>
    <t>https://www.google.com/search?gl=us&amp;hl=en&amp;q=VACON.AI&amp;sa=X&amp;ved=0ahUKEwi1lPPnzOf-AhUtj4kEHaVxCmIQmJACCMsJ</t>
  </si>
  <si>
    <t>https://encrypted-tbn0.gstatic.com/images?q=tbn:ANd9GcQWXGbUskt-8dDnoyvXpqhkGM3LX8k4e--uvl-ITs8&amp;s</t>
  </si>
  <si>
    <t>Electrobrain modern technologies pvt ltd</t>
  </si>
  <si>
    <t>https://www.google.com/search?sca_esv=553028280&amp;hl=en&amp;gl=us&amp;q=Electrobrain+modern+technologies+pvt+ltd&amp;sa=X&amp;ved=0ahUKEwii3-e9qr2AAxWAfTABHVECBxI4eBCYkAIIvQk</t>
  </si>
  <si>
    <t>Allianz Trade</t>
  </si>
  <si>
    <t>https://www.google.com/search?hl=en&amp;gl=us&amp;q=Allianz+Trade&amp;sa=X&amp;ved=0ahUKEwj85-Cjw6j9AhUoFlkFHcL8BfUQmJACCJYM</t>
  </si>
  <si>
    <t>Bouygues</t>
  </si>
  <si>
    <t>http://www.bouyguestelecom.fr/</t>
  </si>
  <si>
    <t>https://www.google.com/search?ucbcb=1&amp;hl=en&amp;gl=us&amp;q=Bouygues&amp;sa=X&amp;ved=0ahUKEwixmYLuo9j9AhUbOkQIHawMBgI4RhCYkAII4ws</t>
  </si>
  <si>
    <t>https://encrypted-tbn0.gstatic.com/images?q=tbn:ANd9GcRb5E2u8s4PIBbJKATnTTLUpA38FkioIhKHjDo5Ol0&amp;s</t>
  </si>
  <si>
    <t>Xebia Group</t>
  </si>
  <si>
    <t>http://www.xebia.com/</t>
  </si>
  <si>
    <t>https://www.google.com/search?hl=en&amp;gl=us&amp;q=Xebia+Group&amp;sa=X&amp;ved=0ahUKEwiwlcGL6a_8AhXoNEQIHTLgABYQmJACCLgL</t>
  </si>
  <si>
    <t>https://encrypted-tbn0.gstatic.com/images?q=tbn:ANd9GcQ6wnnvMHgGpR4RXwI6kOOPpVdOjjIEjtW5X3pQ&amp;s=0</t>
  </si>
  <si>
    <t>BioSkryb</t>
  </si>
  <si>
    <t>http://bioskryb.com/</t>
  </si>
  <si>
    <t>https://www.google.com/search?gl=us&amp;hl=en&amp;q=BioSkryb&amp;sa=X&amp;ved=0ahUKEwiLsaKb6pT_AhWjtokEHYBPCXA4PBCYkAII0Ak</t>
  </si>
  <si>
    <t>Family Support Services</t>
  </si>
  <si>
    <t>https://www.google.com/search?ucbcb=1&amp;gl=us&amp;hl=en&amp;q=Family+Support+Services&amp;sa=X&amp;ved=0ahUKEwjhmbqA-9X-AhUcnYkEHQP8AD04FBCYkAIIjgo</t>
  </si>
  <si>
    <t>MSI Corp</t>
  </si>
  <si>
    <t>https://www.google.com/search?sca_esv=922a5eba29e7610e&amp;sca_upv=1&amp;gl=us&amp;hl=en&amp;q=MSI+Corp&amp;sa=X&amp;ved=0ahUKEwiwtea7qbGCAxWYTjABHYbQBtQ4FBCYkAII9gs</t>
  </si>
  <si>
    <t>https://encrypted-tbn0.gstatic.com/images?q=tbn:ANd9GcRPUxXN2IIjTLkfPqmMSLCo93aMl-oyCL_pilMjSeI&amp;s</t>
  </si>
  <si>
    <t>Bering Straits Native Corporation</t>
  </si>
  <si>
    <t>http://beringstraits.com/</t>
  </si>
  <si>
    <t>https://www.google.com/search?gl=us&amp;hl=en&amp;q=Bering+Straits+Native+Corporation&amp;sa=X&amp;ved=0ahUKEwiCkZKyksz_AhXkkokEHbnPCvU4KBCYkAIInAo</t>
  </si>
  <si>
    <t>LLBG</t>
  </si>
  <si>
    <t>http://www.llbg.com/</t>
  </si>
  <si>
    <t>https://www.google.com/search?gl=us&amp;hl=en&amp;q=LLBG&amp;sa=X&amp;ved=0ahUKEwiqvOSOzOL-AhUil2oFHTdkDFcQmJACCM8N</t>
  </si>
  <si>
    <t>https://encrypted-tbn0.gstatic.com/images?q=tbn:ANd9GcTbj5wogA26329uN4mrlquNxzXJ8Q8uiI62Q8ii&amp;s=0</t>
  </si>
  <si>
    <t>HR Factors Personnel Pte Ltd</t>
  </si>
  <si>
    <t>https://www.google.com/search?ucbcb=1&amp;hl=en&amp;gl=us&amp;q=HR+Factors+Personnel+Pte+Ltd&amp;sa=X&amp;ved=0ahUKEwiw0fP298j8AhWjMDQIHV_IAUE4HhCYkAII5gk</t>
  </si>
  <si>
    <t>https://encrypted-tbn0.gstatic.com/images?q=tbn:ANd9GcTDtra9fK_Mx9fv18VEfi55TlySj2u6vd6BMm_HXfg&amp;s</t>
  </si>
  <si>
    <t>Terres Inovia</t>
  </si>
  <si>
    <t>https://www.terresinovia.fr/</t>
  </si>
  <si>
    <t>https://www.google.com/search?sca_esv=576019406&amp;hl=en&amp;gl=us&amp;q=Terres+Inovia&amp;sa=X&amp;ved=0ahUKEwjipYiHhY6CAxW0EVkFHdbRA3k4HhCYkAIIkgs</t>
  </si>
  <si>
    <t>Press Ganey Associates, LLC</t>
  </si>
  <si>
    <t>https://www.google.com/search?hl=en&amp;gl=us&amp;q=Press+Ganey+Associates,+LLC&amp;sa=X&amp;ved=0ahUKEwi34cKv9eL_AhXng4QIHWD-DpE4bhCYkAII8gs</t>
  </si>
  <si>
    <t>Ronin Staffing, LLC</t>
  </si>
  <si>
    <t>http://www.roninllc.com/</t>
  </si>
  <si>
    <t>https://www.google.com/search?sca_esv=581639650&amp;gl=us&amp;hl=en&amp;q=Ronin+Staffing,+LLC&amp;sa=X&amp;ved=0ahUKEwi4sovu5L2CAxWKEEQIHTdYCAY4ChCYkAIIlQs</t>
  </si>
  <si>
    <t>https://encrypted-tbn0.gstatic.com/images?q=tbn:ANd9GcSA8L_XvfSYuXTv6kTer_KgTTAzVwzaYCeUMZCDoZKU1ecK77hwTK38pw&amp;s</t>
  </si>
  <si>
    <t>Wander</t>
  </si>
  <si>
    <t>https://www.google.com/search?hl=en&amp;gl=us&amp;q=Wander&amp;sa=X&amp;ved=0ahUKEwi9kdL8pd39AhUZlIkEHeboBUQ4MhCYkAIIzAs</t>
  </si>
  <si>
    <t>https://encrypted-tbn0.gstatic.com/images?q=tbn:ANd9GcT4fSQ3UinJlB_3nI13eGuFfHQJrSa2suTdv4OoBPQ&amp;s</t>
  </si>
  <si>
    <t>Intellectt Inc</t>
  </si>
  <si>
    <t>https://www.google.com/search?gl=us&amp;hl=en&amp;q=Intellectt+Inc&amp;sa=X&amp;ved=0ahUKEwipgsnV68SAAxV3m4kEHb_MACo4RhCYkAIIpAs</t>
  </si>
  <si>
    <t>Porter Airlines Inc.</t>
  </si>
  <si>
    <t>http://www.flyporter.com/</t>
  </si>
  <si>
    <t>https://www.google.com/search?hl=en&amp;gl=us&amp;q=Porter+Airlines+Inc.&amp;sa=X&amp;ved=0ahUKEwigqqTPmc79AhX-FFkFHb98CsA4HhCYkAIIlgo</t>
  </si>
  <si>
    <t>https://encrypted-tbn0.gstatic.com/images?q=tbn:ANd9GcRPIO7FHrHdGOAOeU_nYQg78YNuoXP8nSQGZCjWdUY&amp;s</t>
  </si>
  <si>
    <t>Rubix Solutions Pty Ltd</t>
  </si>
  <si>
    <t>https://www.google.com/search?hl=en&amp;gl=us&amp;q=Rubix+Solutions+Pty+Ltd&amp;sa=X&amp;ved=0ahUKEwiGyJKotvH9AhWwkGoFHb-tAoEQmJACCNYM</t>
  </si>
  <si>
    <t>https://encrypted-tbn0.gstatic.com/images?q=tbn:ANd9GcT_4yOQZAyXEv8ksuTWmmfYA6XrNczSJfQKfUlqNmY&amp;s</t>
  </si>
  <si>
    <t>Ogletree Deakins</t>
  </si>
  <si>
    <t>https://www.google.com/search?hl=en&amp;gl=us&amp;q=Ogletree+Deakins&amp;sa=X&amp;ved=0ahUKEwju6qPLl6mAAxWmFFkFHardDTE4HhCYkAII3wo</t>
  </si>
  <si>
    <t>Bertelsmann</t>
  </si>
  <si>
    <t>https://www.google.com/search?sca_esv=584208532&amp;hl=en&amp;gl=us&amp;q=Bertelsmann&amp;sa=X&amp;ved=0ahUKEwjZydDruNSCAxUyLFkFHa6fIXo4KBCYkAII4wo</t>
  </si>
  <si>
    <t>https://encrypted-tbn0.gstatic.com/images?q=tbn:ANd9GcSbMQyXfJDNTGuSu8drrSmC9HUto9FjPx6TcxiMLf4&amp;s</t>
  </si>
  <si>
    <t>Egm Partners</t>
  </si>
  <si>
    <t>https://www.google.com/search?sca_esv=574353833&amp;hl=en&amp;gl=us&amp;q=Egm+Partners&amp;sa=X&amp;ved=0ahUKEwjLmtDk-P6BAxUpg4kEHbk9CRA4ChCYkAII7Aw</t>
  </si>
  <si>
    <t>Northwestern Memorial Healthcare</t>
  </si>
  <si>
    <t>http://www.nm.org/</t>
  </si>
  <si>
    <t>https://www.google.com/search?hl=en&amp;gl=us&amp;q=Northwestern+Memorial+Healthcare&amp;sa=X&amp;ved=0ahUKEwiktafIl6mAAxUAFlkFHRBhCPMQmJACCI4O</t>
  </si>
  <si>
    <t>https://encrypted-tbn0.gstatic.com/images?q=tbn:ANd9GcToPQ485v1IcXSrHku9XSPFfcUGqHg1CKvQ7Hod&amp;s=0</t>
  </si>
  <si>
    <t>Sogeti Nederland B.V. (YF)</t>
  </si>
  <si>
    <t>https://www.google.com/search?sca_esv=62d5705c402b398f&amp;gl=us&amp;hl=en&amp;q=Sogeti+Nederland+B.V.+(YF)&amp;sa=X&amp;ved=0ahUKEwjU69-JtMWCAxVnSjABHeCfCb84FBCYkAII9gs</t>
  </si>
  <si>
    <t>Blackbird ApS</t>
  </si>
  <si>
    <t>https://www.google.com/search?gl=us&amp;hl=en&amp;q=Blackbird+ApS&amp;sa=X&amp;ved=0ahUKEwjz_6qxos79AhVKiO4BHSAUBb44ChCYkAII0g0</t>
  </si>
  <si>
    <t>ProCorp Systems Inc.</t>
  </si>
  <si>
    <t>https://www.google.com/search?sca_esv=568736477&amp;hl=en&amp;gl=us&amp;q=ProCorp+Systems+Inc.&amp;sa=X&amp;ved=0ahUKEwii4q2Pj8qBAxXlFlkFHWrJAGQ4FBCYkAIIkws</t>
  </si>
  <si>
    <t>Mercede</t>
  </si>
  <si>
    <t>http://www.mercedes-benz.com/</t>
  </si>
  <si>
    <t>https://www.google.com/search?gl=us&amp;hl=en&amp;q=Mercede&amp;sa=X&amp;ved=0ahUKEwiE6rux_dX-AhUMkYkEHcgUAT84ChCYkAII9gs</t>
  </si>
  <si>
    <t>INSEAD</t>
  </si>
  <si>
    <t>https://www.insead.edu/</t>
  </si>
  <si>
    <t>https://www.google.com/search?sca_esv=590812421&amp;hl=en&amp;gl=us&amp;q=INSEAD&amp;sa=X&amp;ved=0ahUKEwjPgLaBsI6DAxWFD1kFHWKhDaI4KBCYkAII5Qo</t>
  </si>
  <si>
    <t>https://encrypted-tbn0.gstatic.com/images?q=tbn:ANd9GcQHhzZquIphjrj5oLcUvIY9yFM62-2RNh1RdQeCU2c&amp;s</t>
  </si>
  <si>
    <t>Mindgram</t>
  </si>
  <si>
    <t>https://www.google.com/search?sca_esv=9b2631f02fc4569b&amp;gl=us&amp;hl=en&amp;q=Mindgram&amp;sa=X&amp;ved=0ahUKEwjtxOnw266CAxVQQjABHX0PB-gQmJACCP8L</t>
  </si>
  <si>
    <t>wefox Group Services</t>
  </si>
  <si>
    <t>http://www.wefox.com/</t>
  </si>
  <si>
    <t>https://www.google.com/search?sca_esv=573098824&amp;hl=en&amp;gl=us&amp;q=wefox+Group+Services&amp;sa=X&amp;ved=0ahUKEwjy1rH5s_KBAxXYD1kFHSq6CbIQmJACCJ4O</t>
  </si>
  <si>
    <t>https://encrypted-tbn0.gstatic.com/images?q=tbn:ANd9GcRPDSwgaV_eYnsHjNt22ES65RY6o5LMWRNQzw0ov44&amp;s</t>
  </si>
  <si>
    <t>PACCAR Mexico</t>
  </si>
  <si>
    <t>https://www.google.com/search?sca_esv=579068902&amp;hl=en&amp;gl=us&amp;q=PACCAR+Mexico&amp;sa=X&amp;ved=0ahUKEwjQxYK0lqeCAxWUFlkFHaqLASQ4ChCYkAIIlgs</t>
  </si>
  <si>
    <t>Le TÃ©lÃ©gramme</t>
  </si>
  <si>
    <t>https://www.google.com/search?sca_esv=566849429&amp;hl=en&amp;gl=us&amp;q=Le+T%C3%A9l%C3%A9gramme&amp;sa=X&amp;ved=0ahUKEwi73pH0xriBAxX3F1kFHaXYDGI4FBCYkAIIwws</t>
  </si>
  <si>
    <t>Excelcare Holdings</t>
  </si>
  <si>
    <t>http://www.excelcareholdings.com/</t>
  </si>
  <si>
    <t>https://www.google.com/search?sca_esv=563320360&amp;hl=en&amp;gl=us&amp;q=Excelcare+Holdings&amp;sa=X&amp;ved=0ahUKEwigqsDh8ZeBAxWlEFkFHaVFB8UQmJACCLQM</t>
  </si>
  <si>
    <t>Suva</t>
  </si>
  <si>
    <t>http://www.suva.ch/</t>
  </si>
  <si>
    <t>https://www.google.com/search?hl=en&amp;gl=us&amp;q=Suva&amp;sa=X&amp;ved=0ahUKEwjJq5_j5uL_AhVUj4kEHbXMACc4ChCYkAIIugs</t>
  </si>
  <si>
    <t>https://encrypted-tbn0.gstatic.com/images?q=tbn:ANd9GcShM3PCZQrDfT7thTs0RBgtrzoFiDRnoIWOa6MUi8g&amp;s</t>
  </si>
  <si>
    <t>Infotiv</t>
  </si>
  <si>
    <t>http://www.infotiv.se/</t>
  </si>
  <si>
    <t>https://www.google.com/search?gl=us&amp;hl=en&amp;q=Infotiv&amp;sa=X&amp;ved=0ahUKEwjW17e1__39AhUXF1kFHQWkCbIQmJACCJgI</t>
  </si>
  <si>
    <t>PDS Tech</t>
  </si>
  <si>
    <t>https://www.google.com/search?gl=us&amp;hl=en&amp;q=PDS+Tech&amp;sa=X&amp;ved=0ahUKEwiQnrCywbX_AhX7MVkFHYk_DTs4FBCYkAIIyAs</t>
  </si>
  <si>
    <t>Kennesaw State University</t>
  </si>
  <si>
    <t>https://www.kennesaw.edu/</t>
  </si>
  <si>
    <t>https://www.google.com/search?gl=us&amp;hl=en&amp;q=Kennesaw+State+University&amp;sa=X&amp;ved=0ahUKEwjS-PKUrvb8AhXlfTABHSw5CEU4FBCYkAIIww4</t>
  </si>
  <si>
    <t>https://encrypted-tbn0.gstatic.com/images?q=tbn:ANd9GcQzyHDQ_jRrYEjAbzSceuyAzqs6DSIIEznKPvRFOKM&amp;s</t>
  </si>
  <si>
    <t>Bank11 fÃ¼r Privatkunden und Handel GmbH</t>
  </si>
  <si>
    <t>http://www.bank11.de/</t>
  </si>
  <si>
    <t>https://www.google.com/search?hl=en&amp;gl=us&amp;q=Bank11+f%C3%BCr+Privatkunden+und+Handel+GmbH&amp;sa=X&amp;ved=0ahUKEwjfk4r8-Pj9AhU9lWoFHXFzC-o4ChCYkAIIjww</t>
  </si>
  <si>
    <t>Agrupa Global Talent</t>
  </si>
  <si>
    <t>https://www.google.com/search?sca_esv=566193960&amp;gl=us&amp;hl=en&amp;q=Agrupa+Global+Talent&amp;sa=X&amp;ved=0ahUKEwisudn-wrOBAxUIg4QIHYvRCak4ChCYkAII-gk</t>
  </si>
  <si>
    <t>AIT Austrian Institute of Technology GmbH</t>
  </si>
  <si>
    <t>https://www.seibersdorf-laboratories.at/home</t>
  </si>
  <si>
    <t>https://www.google.com/search?q=AIT+Austrian+Institute+of+Technology+GmbH&amp;sa=X&amp;ved=0ahUKEwir9Ifu67T8AhUCFFkFHeB2C_Y4KBCYkAIItws</t>
  </si>
  <si>
    <t>https://encrypted-tbn0.gstatic.com/images?q=tbn:ANd9GcTKMCC-iciNc4jdLHetHuAyg8a5vJQjlRI5ChQFxG4&amp;s</t>
  </si>
  <si>
    <t>valor unico</t>
  </si>
  <si>
    <t>https://www.google.com/search?gl=us&amp;hl=en&amp;q=valor+unico&amp;sa=X&amp;ved=0ahUKEwjGjomFrLf8AhWZnGoFHS3EAq84ChCYkAII6Ao</t>
  </si>
  <si>
    <t>VPAUTO</t>
  </si>
  <si>
    <t>http://vpauto.fr/</t>
  </si>
  <si>
    <t>https://www.google.com/search?gl=us&amp;hl=en&amp;q=VPAUTO&amp;sa=X&amp;ved=0ahUKEwjw_6qu0uT8AhUrmmoFHYt4Ac04ChCYkAIIuAs</t>
  </si>
  <si>
    <t>King Faisal Specialist Hospital  and  Research Centre</t>
  </si>
  <si>
    <t>https://www.google.com/search?gl=us&amp;hl=en&amp;q=King+Faisal+Specialist+Hospital++and++Research+Centre&amp;sa=X&amp;ved=0ahUKEwjJtrKW_vj9AhWYADQIHUJtB0U4ChCYkAIIwAo</t>
  </si>
  <si>
    <t>ActOne Group</t>
  </si>
  <si>
    <t>http://www.act1group.com/</t>
  </si>
  <si>
    <t>https://www.google.com/search?gl=us&amp;hl=en&amp;q=ActOne+Group&amp;sa=X&amp;ved=0ahUKEwi1gc_oyL__AhW5lYkEHUSbDPo4WhCYkAIIyw4</t>
  </si>
  <si>
    <t>https://encrypted-tbn0.gstatic.com/images?q=tbn:ANd9GcRPsigHtWLpA6M7hbwh8egOQyLUUMWlxjeJwJ3BKy4&amp;s</t>
  </si>
  <si>
    <t>ViewLift</t>
  </si>
  <si>
    <t>https://www.google.com/search?gl=us&amp;hl=en&amp;q=ViewLift&amp;sa=X&amp;ved=0ahUKEwidm7fPpOL9AhUwZDABHWVGDf8QmJACCJEL</t>
  </si>
  <si>
    <t>https://encrypted-tbn0.gstatic.com/images?q=tbn:ANd9GcTwIgm5T_Xs0WUVrbpNK8I-f-XJzSVspzfF85S930A&amp;s</t>
  </si>
  <si>
    <t>Unify Technologies</t>
  </si>
  <si>
    <t>https://www.google.com/search?gl=us&amp;hl=en&amp;q=Unify+Technologies&amp;sa=X&amp;ved=0ahUKEwi8t9ev49r9AhXmVTABHQ4VA7o4ChCYkAII5Ak</t>
  </si>
  <si>
    <t>AkzoNobel</t>
  </si>
  <si>
    <t>http://www.akzonobel.com/</t>
  </si>
  <si>
    <t>https://www.google.com/search?gl=us&amp;hl=en&amp;q=AkzoNobel&amp;sa=X&amp;ved=0ahUKEwjZqPj4qbL8AhVUEkQIHW_4C0I4MhCYkAIIgg4</t>
  </si>
  <si>
    <t>ConverSight</t>
  </si>
  <si>
    <t>http://www.conversight.ai/</t>
  </si>
  <si>
    <t>https://www.google.com/search?sca_esv=b0b8bd100056fb7a&amp;hl=en&amp;gl=us&amp;q=ConverSight&amp;sa=X&amp;ved=0ahUKEwj92_750feCAxX7STABHWuUDlI4ZBCYkAII-ws</t>
  </si>
  <si>
    <t>https://encrypted-tbn0.gstatic.com/images?q=tbn:ANd9GcQWyxvrxqchhqatqSfTJfDRgrnFSzgH5ujKfdBx90M&amp;s</t>
  </si>
  <si>
    <t>Digipen Institute Of Technology Singapore Pte. Ltd.</t>
  </si>
  <si>
    <t>https://www.google.com/search?gl=us&amp;hl=en&amp;q=Digipen+Institute+Of+Technology+Singapore+Pte.+Ltd.&amp;sa=X&amp;ved=0ahUKEwjjgrvR8-f_AhVnMVkFHQu1DqI4KBCYkAII1Qo</t>
  </si>
  <si>
    <t>Societe Generale SA</t>
  </si>
  <si>
    <t>https://www.google.com/search?hl=en&amp;gl=us&amp;q=Societe+Generale+SA&amp;sa=X&amp;ved=0ahUKEwiZ86f_gtH-AhWmnGoFHS_-C60QmJACCLYH</t>
  </si>
  <si>
    <t>Lexmark International Inc</t>
  </si>
  <si>
    <t>https://www.google.com/search?ucbcb=1&amp;hl=en&amp;gl=us&amp;q=Lexmark+International+Inc&amp;sa=X&amp;ved=0ahUKEwj-jueNwtr8AhW7SvEDHW1MDwU4PBCYkAIIlA0</t>
  </si>
  <si>
    <t>https://encrypted-tbn0.gstatic.com/images?q=tbn:ANd9GcRmFe4e0dmAqr_S3nyQ_dRhLKWcXD9MqRKishga&amp;s=0</t>
  </si>
  <si>
    <t>APPLIED MATERIALS SOUTH EAST ASIA PTE. LTD.</t>
  </si>
  <si>
    <t>https://www.google.com/search?gl=us&amp;hl=en&amp;q=APPLIED+MATERIALS+SOUTH+EAST+ASIA+PTE.+LTD.&amp;sa=X&amp;ved=0ahUKEwiY-pvhqdv_AhV2fzABHSCyAD4QmJACCIkL</t>
  </si>
  <si>
    <t>Monstarlab Czech Republic s.r.o.</t>
  </si>
  <si>
    <t>https://www.google.com/search?ucbcb=1&amp;gl=us&amp;hl=en&amp;q=Monstarlab+Czech+Republic+s.r.o.&amp;sa=X&amp;ved=0ahUKEwiR5aqE3en8AhUwjIkEHdwgC6oQmJACCNoK</t>
  </si>
  <si>
    <t>Exodus</t>
  </si>
  <si>
    <t>http://www.exodus.com/</t>
  </si>
  <si>
    <t>https://www.google.com/search?q=Exodus&amp;sa=X&amp;ved=0ahUKEwjXvMWHgsT8AhWonGoFHV6YCSgQmJACCLAN</t>
  </si>
  <si>
    <t>https://encrypted-tbn0.gstatic.com/images?q=tbn:ANd9GcTAyknLwKibfos5rS_dOVj-OdIlHqto7gvy0Fh5&amp;s=0</t>
  </si>
  <si>
    <t>Niche Search Services</t>
  </si>
  <si>
    <t>https://www.google.com/search?q=Niche+Search+Services&amp;sa=X&amp;ved=0ahUKEwiQ3-ql36X8AhXqFVkFHa4UCs44ChCYkAII1ww</t>
  </si>
  <si>
    <t>FNZ Group</t>
  </si>
  <si>
    <t>http://www.fnz.com/</t>
  </si>
  <si>
    <t>https://www.google.com/search?sca_esv=577721307&amp;hl=en&amp;gl=us&amp;q=FNZ+Group&amp;sa=X&amp;ved=0ahUKEwjQ-I_njp2CAxX2q4kEHRuIARE4ChCYkAIIpQw</t>
  </si>
  <si>
    <t>https://encrypted-tbn0.gstatic.com/images?q=tbn:ANd9GcTPAKyYZ5tIyLAqvn1V3A7BMx3MqTjlJO4ZAh7nXPg&amp;s</t>
  </si>
  <si>
    <t>Brookwood Recruitment Ltd</t>
  </si>
  <si>
    <t>http://www.brookwoodrec.com/</t>
  </si>
  <si>
    <t>https://www.google.com/search?sca_esv=583899177&amp;gl=us&amp;hl=en&amp;q=Brookwood+Recruitment+Ltd&amp;sa=X&amp;ved=0ahUKEwjTm4u-9tGCAxVQEVkFHYcCBDsQmJACCK0M</t>
  </si>
  <si>
    <t>https://encrypted-tbn0.gstatic.com/images?q=tbn:ANd9GcTFdXeRnZMOJQu9IgEtg099ssHjbNI_bqXyo0bSvgs&amp;s</t>
  </si>
  <si>
    <t>JYSK</t>
  </si>
  <si>
    <t>https://www.google.com/search?hl=en&amp;gl=us&amp;q=JYSK&amp;sa=X&amp;ved=0ahUKEwiJmfCPtor9AhVqMVkFHUx2B9wQmJACCOkL</t>
  </si>
  <si>
    <t>https://encrypted-tbn0.gstatic.com/images?q=tbn:ANd9GcTRhem1jzc-xSV9S7sJADq7amkbiVteD2A8ZQfsGTE&amp;s</t>
  </si>
  <si>
    <t>Big Clean Switch</t>
  </si>
  <si>
    <t>https://www.google.com/search?sca_esv=568110489&amp;hl=en&amp;gl=us&amp;q=Big+Clean+Switch&amp;sa=X&amp;ved=0ahUKEwiCysXqi8WBAxVqmokEHZgdDc84HhCYkAIIggs</t>
  </si>
  <si>
    <t>TOA Global</t>
  </si>
  <si>
    <t>http://toaglobal.com/au/</t>
  </si>
  <si>
    <t>https://www.google.com/search?sca_esv=567797162&amp;hl=en&amp;gl=us&amp;q=TOA+Global&amp;sa=X&amp;ved=0ahUKEwjhgs7ojsCBAxVBFlkFHY9yAwM4FBCYkAIIhws</t>
  </si>
  <si>
    <t>https://encrypted-tbn0.gstatic.com/images?q=tbn:ANd9GcTZB4UjVyAPanv00h-4dSorgsVZ6qDAZ6_I8qQIu-g&amp;s</t>
  </si>
  <si>
    <t>Games24x7</t>
  </si>
  <si>
    <t>https://www.google.com/search?hl=en&amp;gl=us&amp;q=Games24x7&amp;sa=X&amp;ved=0ahUKEwiv8ZShlMz_AhUEdDABHQpQBfg4KBCYkAIIvQk</t>
  </si>
  <si>
    <t>https://encrypted-tbn0.gstatic.com/images?q=tbn:ANd9GcQVn00uD5XjW2A8Ne0rS0K9OQoYXPT5HO0sH30d&amp;s=0</t>
  </si>
  <si>
    <t>EXUS</t>
  </si>
  <si>
    <t>https://www.google.com/search?sca_esv=567185982&amp;hl=en&amp;gl=us&amp;q=EXUS&amp;sa=X&amp;ved=0ahUKEwiLv52JhruBAxV3ElkFHXtQDL84FBCYkAIIqww</t>
  </si>
  <si>
    <t>DXC.technology</t>
  </si>
  <si>
    <t>https://www.google.com/search?hl=en&amp;gl=us&amp;q=DXC.technology&amp;sa=X&amp;ved=0ahUKEwinqJvxoLOAAxVfFVkFHcKaC204FBCYkAIIvws</t>
  </si>
  <si>
    <t>Entech Network Solutions, LLC.</t>
  </si>
  <si>
    <t>http://www.entechnetworks.com/</t>
  </si>
  <si>
    <t>https://www.google.com/search?sca_esv=592739610&amp;hl=en&amp;gl=us&amp;q=Entech+Network+Solutions,+LLC.&amp;sa=X&amp;ved=0ahUKEwjXyZLu85-DAxV2EVkFHeIRCiIQmJACCOEK</t>
  </si>
  <si>
    <t>https://encrypted-tbn0.gstatic.com/images?q=tbn:ANd9GcQfiLMma03zOmGUf87rOoyeM2AMB-sEM-KJu8-6bqQ&amp;s</t>
  </si>
  <si>
    <t>Absolutdata</t>
  </si>
  <si>
    <t>http://www.absolutdata.com/</t>
  </si>
  <si>
    <t>https://www.google.com/search?sca_esv=552010940&amp;hl=en&amp;gl=us&amp;q=Absolutdata&amp;sa=X&amp;ved=0ahUKEwikpdinn7OAAxUbRTABHVBlBDs4RhCYkAII0Q0</t>
  </si>
  <si>
    <t>TiTANS Consulting | TiTANS Recruitment | TiTANS Werving &amp; Selectie | TiTANS Interim Management</t>
  </si>
  <si>
    <t>https://www.google.com/search?q=TiTANS+Consulting+%7C+TiTANS+Recruitment+%7C+TiTANS+Werving+%26+Selectie+%7C+TiTANS+Interim+Management&amp;sa=X&amp;ved=0ahUKEwihs_Ps_ND-AhUeGFkFHZUmATIQmJACCLUL</t>
  </si>
  <si>
    <t>Australian Government Department of Defence</t>
  </si>
  <si>
    <t>http://www.defence.gov.au/</t>
  </si>
  <si>
    <t>https://www.google.com/search?gl=us&amp;hl=en&amp;q=Australian+Government+Department+of+Defence&amp;sa=X&amp;ved=0ahUKEwjI46fs3fH-AhXIEFkFHXpSBzQ4KBCYkAII1gw</t>
  </si>
  <si>
    <t>Tutorful</t>
  </si>
  <si>
    <t>https://www.google.com/search?hl=en&amp;gl=us&amp;q=Tutorful&amp;sa=X&amp;ved=0ahUKEwjxypSV0MH9AhXTOkQIHVX4BNU4ChCYkAIIugk</t>
  </si>
  <si>
    <t>STACK IT Recruitment</t>
  </si>
  <si>
    <t>https://www.google.com/search?sca_esv=578056430&amp;gl=us&amp;hl=en&amp;q=STACK+IT+Recruitment&amp;sa=X&amp;ved=0ahUKEwjZn4u30Z-CAxUcLFkFHf39C-gQmJACCMgL</t>
  </si>
  <si>
    <t>Capstone Search Group</t>
  </si>
  <si>
    <t>https://www.google.com/search?hl=en&amp;gl=us&amp;q=Capstone+Search+Group&amp;sa=X&amp;ved=0ahUKEwjnv4_e0ZT-AhVGLFkFHVVOAVE4HhCYkAII0A0</t>
  </si>
  <si>
    <t>https://encrypted-tbn0.gstatic.com/images?q=tbn:ANd9GcTgFsLAHfomeGbkfvx1q_9nr-KnYJ2zypQ0dH5__kY&amp;s</t>
  </si>
  <si>
    <t>AXA Versicherungen</t>
  </si>
  <si>
    <t>http://www.axa.ch/</t>
  </si>
  <si>
    <t>https://www.google.com/search?q=AXA+Versicherungen&amp;sa=X&amp;ved=0ahUKEwi3xMOrp_n-AhXOKlkFHXsNAxUQmJACCKAN</t>
  </si>
  <si>
    <t>https://encrypted-tbn0.gstatic.com/images?q=tbn:ANd9GcTNYu0FPCD0QiP_8zL7QO1yqDh35EF7LA1nwBJ_&amp;s=0</t>
  </si>
  <si>
    <t>TRC Staffing</t>
  </si>
  <si>
    <t>https://www.google.com/search?hl=en&amp;gl=us&amp;q=TRC+Staffing&amp;sa=X&amp;ved=0ahUKEwirxNjn95b9AhVDkYkEHcFRCsg4KBCYkAIIyAk</t>
  </si>
  <si>
    <t>Komatsu Europe International N.V.</t>
  </si>
  <si>
    <t>http://www.komatsu.eu/</t>
  </si>
  <si>
    <t>https://www.google.com/search?q=Komatsu+Europe+International+N.V.&amp;sa=X&amp;ved=0ahUKEwiUkoWc0uf-AhWaEFkFHV__AFoQmJACCNUN</t>
  </si>
  <si>
    <t>RightDirection Technology Solutions LLC</t>
  </si>
  <si>
    <t>http://www.rightdirectiontech.com/</t>
  </si>
  <si>
    <t>https://www.google.com/search?gl=us&amp;hl=en&amp;q=RightDirection+Technology+Solutions+LLC&amp;sa=X&amp;ved=0ahUKEwjPrODM0qGAAxWImWoFHXGJCRw4ZBCYkAII0g4</t>
  </si>
  <si>
    <t>PSh | Providing Digital Transformation</t>
  </si>
  <si>
    <t>https://www.google.com/search?hl=en&amp;gl=us&amp;q=PSh+%7C+Providing+Digital+Transformation&amp;sa=X&amp;ved=0ahUKEwjlju-w4tj_AhWUFlkFHf85DNEQmJACCJwN</t>
  </si>
  <si>
    <t>https://encrypted-tbn0.gstatic.com/images?q=tbn:ANd9GcSg3xnDCPD4aG6GX5zjVFmKZryA2-hW0NZhqGQ-RPg&amp;s</t>
  </si>
  <si>
    <t>Tubi Tv</t>
  </si>
  <si>
    <t>http://www.tubitv.com/</t>
  </si>
  <si>
    <t>https://www.google.com/search?hl=en&amp;gl=us&amp;q=Tubi+Tv&amp;sa=X&amp;ved=0ahUKEwixzZTK_6_9AhVblGoFHa7wBMA4KBCYkAIIrgs</t>
  </si>
  <si>
    <t>https://encrypted-tbn0.gstatic.com/images?q=tbn:ANd9GcSfH3kBW3givaT7ZlgHf3kAvfzR6ZrHsVF0xYEy&amp;s=0</t>
  </si>
  <si>
    <t>Radar Roster</t>
  </si>
  <si>
    <t>https://www.google.com/search?sca_esv=570269325&amp;hl=en&amp;gl=us&amp;q=Radar+Roster&amp;sa=X&amp;ved=0ahUKEwiCjou0pdmBAxW0hIkEHUjgBd8QmJACCMUL</t>
  </si>
  <si>
    <t>https://encrypted-tbn0.gstatic.com/images?q=tbn:ANd9GcTkqIs9PBLkHv8A7SgvsXpd95rOv2Ynzh0pq19CUrI&amp;s</t>
  </si>
  <si>
    <t>Lundbeck</t>
  </si>
  <si>
    <t>https://www.google.com/search?sca_esv=556658825&amp;gl=us&amp;hl=en&amp;q=Lundbeck&amp;sa=X&amp;ved=0ahUKEwigxcSIwNuAAxUirokEHQQsAJ4QmJACCJUL</t>
  </si>
  <si>
    <t>EY GDS Poland</t>
  </si>
  <si>
    <t>https://www.google.com/search?ucbcb=1&amp;hl=en&amp;gl=us&amp;q=EY+GDS+Poland&amp;sa=X&amp;ved=0ahUKEwjO9I2Gwaj9AhVSkIkEHTPvDc04FBCYkAII-w0</t>
  </si>
  <si>
    <t>3E</t>
  </si>
  <si>
    <t>http://www.3eco.com/</t>
  </si>
  <si>
    <t>https://www.google.com/search?sca_esv=573962864&amp;hl=en&amp;gl=us&amp;q=3E&amp;sa=X&amp;ved=0ahUKEwiuo4OVu_yBAxXIrokEHW9fDI04HhCYkAIIkg0</t>
  </si>
  <si>
    <t>https://encrypted-tbn0.gstatic.com/images?q=tbn:ANd9GcTD5C6UVtVAu2AVGUlyuSUT8BmAfVl3STttj71p8y0&amp;s</t>
  </si>
  <si>
    <t>Sequoia Research Corporation</t>
  </si>
  <si>
    <t>https://www.google.com/search?ucbcb=1&amp;hl=en&amp;gl=us&amp;q=Sequoia+Research+Corporation&amp;sa=X&amp;ved=0ahUKEwizpPPFx-T8AhVJSEEAHSQYCJU4ChCYkAII8wo</t>
  </si>
  <si>
    <t>Minto</t>
  </si>
  <si>
    <t>https://www.google.com/search?gl=us&amp;hl=en&amp;q=Minto&amp;sa=X&amp;ved=0ahUKEwjxi_6sh73_AhVJQjABHVy2Cu04HhCYkAIIkAo</t>
  </si>
  <si>
    <t>CGI Danmark AS</t>
  </si>
  <si>
    <t>https://www.google.com/search?hl=en&amp;gl=us&amp;q=CGI+Danmark+AS&amp;sa=X&amp;ved=0ahUKEwj6ubXql8T9AhV2FFkFHaTKDgQQmJACCOEL</t>
  </si>
  <si>
    <t>Sony Pictures Entertainment</t>
  </si>
  <si>
    <t>http://www.sonypictures.com/</t>
  </si>
  <si>
    <t>https://www.google.com/search?sca_esv=557690181&amp;hl=en&amp;gl=us&amp;q=Sony+Pictures+Entertainment&amp;sa=X&amp;ved=0ahUKEwjlhbqbguOAAxW3lYkEHcHZD-s4HhCYkAII4Q0</t>
  </si>
  <si>
    <t>KMH GmbH</t>
  </si>
  <si>
    <t>https://www.google.com/search?ucbcb=1&amp;hl=en&amp;gl=us&amp;q=KMH+GmbH&amp;sa=X&amp;ved=0ahUKEwiYz4uH-fj9AhWkavEDHYewAfw4FBCYkAII2go</t>
  </si>
  <si>
    <t>Swim Recruiting</t>
  </si>
  <si>
    <t>https://www.google.com/search?ucbcb=1&amp;hl=en&amp;gl=us&amp;q=Swim+Recruiting&amp;sa=X&amp;ved=0ahUKEwjF-JSfuMv8AhXsh1YBHUjFBJ8QmJACCOwL</t>
  </si>
  <si>
    <t>https://encrypted-tbn0.gstatic.com/images?q=tbn:ANd9GcTdFKze57MZxJDhXiWNOe3TIge2vqPHBNklTdt8mTI&amp;s</t>
  </si>
  <si>
    <t>Sopra Steria Group</t>
  </si>
  <si>
    <t>https://www.google.com/search?sca_esv=569809553&amp;hl=en&amp;gl=us&amp;q=Sopra+Steria+Group&amp;sa=X&amp;ved=0ahUKEwiCkre_oNSBAxUirokEHZ5aAcw4ChCYkAII-ws</t>
  </si>
  <si>
    <t>Finalis</t>
  </si>
  <si>
    <t>http://www.finalis.com/</t>
  </si>
  <si>
    <t>https://www.google.com/search?sca_esv=558332242&amp;hl=en&amp;gl=us&amp;q=Finalis&amp;sa=X&amp;ved=0ahUKEwiy7ci_iOiAAxWpD1kFHRM-Cz8QmJACCKsK</t>
  </si>
  <si>
    <t>https://encrypted-tbn0.gstatic.com/images?q=tbn:ANd9GcTvC7_C2XNSFFkPlP80vN2CJ_yf3rBEFgQgPSMGfsw&amp;s</t>
  </si>
  <si>
    <t>CELZENE IT services pvt ltd</t>
  </si>
  <si>
    <t>https://www.google.com/search?hl=en&amp;gl=us&amp;q=CELZENE+IT+services+pvt+ltd&amp;sa=X&amp;ved=0ahUKEwiexsSXnNb_AhUkElkFHZL0AA44ChCYkAIIvgk</t>
  </si>
  <si>
    <t>Efficient Power Conversion</t>
  </si>
  <si>
    <t>http://epc-co.com/</t>
  </si>
  <si>
    <t>https://www.google.com/search?gl=us&amp;hl=en&amp;q=Efficient+Power+Conversion&amp;sa=X&amp;ved=0ahUKEwiHv7eV5N3_AhUYGFkFHT_RCRE4FBCYkAIIkg0</t>
  </si>
  <si>
    <t>https://encrypted-tbn0.gstatic.com/images?q=tbn:ANd9GcQUEuDIMrIQn7xqizUsLl5Ds7UdL2q0PBwxefPX&amp;s=0</t>
  </si>
  <si>
    <t>PT Indokoei International</t>
  </si>
  <si>
    <t>https://www.google.com/search?gl=us&amp;hl=en&amp;q=PT+Indokoei+International&amp;sa=X&amp;ved=0ahUKEwiZ3sSb9vH_AhVhF1kFHewQDpgQmJACCNYJ</t>
  </si>
  <si>
    <t>Oxigent Technologies</t>
  </si>
  <si>
    <t>https://www.google.com/search?sca_esv=581645294&amp;hl=en&amp;gl=us&amp;q=Oxigent+Technologies&amp;sa=X&amp;ved=0ahUKEwjFi8bb8r2CAxXPEFkFHV3LDf44ChCYkAIIjws</t>
  </si>
  <si>
    <t>United Health Group</t>
  </si>
  <si>
    <t>https://www.google.com/search?gl=us&amp;hl=en&amp;q=United+Health+Group&amp;sa=X&amp;ved=0ahUKEwjBzqi78Z7_AhX7P0QIHVw6A2w4KBCYkAIIgg0</t>
  </si>
  <si>
    <t>Linkit</t>
  </si>
  <si>
    <t>http://www.linkit.nl/</t>
  </si>
  <si>
    <t>https://www.google.com/search?q=Linkit&amp;sa=X&amp;ved=0ahUKEwi2pLab9cb-AhWsFVkFHTwDCD04HhCYkAIIpw0</t>
  </si>
  <si>
    <t>Black Rock Digital Inc</t>
  </si>
  <si>
    <t>http://www.blackrockent.com/</t>
  </si>
  <si>
    <t>https://www.google.com/search?sca_esv=586190494&amp;gl=us&amp;hl=en&amp;q=Black+Rock+Digital+Inc&amp;sa=X&amp;ved=0ahUKEwj2t6bPxuiCAxU1v4kEHawUD-UQmJACCMEJ</t>
  </si>
  <si>
    <t>Logic20/20 Inc.</t>
  </si>
  <si>
    <t>http://www.logic2020.com/</t>
  </si>
  <si>
    <t>https://www.google.com/search?q=Logic20/20+Inc.&amp;sa=X&amp;ved=0ahUKEwjxp_7Dm6b-AhV_FFkFHXepBjE4KBCYkAIIzQo</t>
  </si>
  <si>
    <t>21bitcoin</t>
  </si>
  <si>
    <t>http://21bitcoin.app/</t>
  </si>
  <si>
    <t>https://www.google.com/search?sca_esv=587404480&amp;hl=en&amp;gl=us&amp;q=21bitcoin&amp;sa=X&amp;ved=0ahUKEwjj0Y3Y0fKCAxWkmYkEHWPNBrkQmJACCP4L</t>
  </si>
  <si>
    <t>https://encrypted-tbn0.gstatic.com/images?q=tbn:ANd9GcQOWvpnBC3HQtW73XSlbp_KFvuvNCKEdxrDhMSn8cM&amp;s</t>
  </si>
  <si>
    <t>Shanvi Staffing And Training Service.</t>
  </si>
  <si>
    <t>https://www.google.com/search?sca_esv=577385484&amp;gl=us&amp;hl=en&amp;q=Shanvi+Staffing+And+Training+Service.&amp;sa=X&amp;ved=0ahUKEwjuooC1jpiCAxX6nGoFHdn8CRwQmJACCN4L</t>
  </si>
  <si>
    <t>https://encrypted-tbn0.gstatic.com/images?q=tbn:ANd9GcTsMNZToGOZdSqIO69KoVOqFOBfoOFo2jaf2-qJ-pI&amp;s</t>
  </si>
  <si>
    <t>Integrity360</t>
  </si>
  <si>
    <t>http://www.integrity360.com/</t>
  </si>
  <si>
    <t>https://www.google.com/search?ucbcb=1&amp;hl=en&amp;gl=us&amp;q=Integrity360&amp;sa=X&amp;ved=0ahUKEwii1_Xg3vP8AhWZSDABHbO0ALg4ChCYkAIIpww</t>
  </si>
  <si>
    <t>Radius</t>
  </si>
  <si>
    <t>https://www.google.com/search?sca_esv=574716396&amp;gl=us&amp;hl=en&amp;q=Radius&amp;sa=X&amp;ved=0ahUKEwjksdziuoGCAxXpkWoFHXaoDrE4ChCYkAII6gw</t>
  </si>
  <si>
    <t>https://encrypted-tbn0.gstatic.com/images?q=tbn:ANd9GcRX4-f2zWbuPcqHDrPoPN1KNNYGGKSFSi6m5SlI1ek&amp;s</t>
  </si>
  <si>
    <t>Pro Development Group</t>
  </si>
  <si>
    <t>https://www.google.com/search?sca_esv=574353833&amp;gl=us&amp;hl=en&amp;q=Pro+Development+Group&amp;sa=X&amp;ved=0ahUKEwjP-pre_P6BAxXEUjUKHQgUBxUQmJACCP4M</t>
  </si>
  <si>
    <t>https://encrypted-tbn0.gstatic.com/images?q=tbn:ANd9GcTaqkoc4m1aGmDkBX1Io92RqHGFUq4yfUipGa9Hn_oWwPhufhK0agVGqI8&amp;s</t>
  </si>
  <si>
    <t>MTAB Technology Center P Ltd</t>
  </si>
  <si>
    <t>https://www.google.com/search?ucbcb=1&amp;gl=us&amp;hl=en&amp;q=MTAB+Technology+Center+P+Ltd&amp;sa=X&amp;ved=0ahUKEwjMxqej_dL8AhVwF1kFHRCrBF04ChCYkAIIigs</t>
  </si>
  <si>
    <t>Locana</t>
  </si>
  <si>
    <t>https://www.google.com/search?hl=en&amp;gl=us&amp;q=Locana&amp;sa=X&amp;ved=0ahUKEwjZwpTA47WAAxWCmIkEHT77BoIQmJACCO0L</t>
  </si>
  <si>
    <t>Riverflex</t>
  </si>
  <si>
    <t>https://www.google.com/search?sca_esv=569950492&amp;gl=us&amp;hl=en&amp;q=Riverflex&amp;sa=X&amp;ved=0ahUKEwj-7_W-29aBAxXXEVkFHSrMAFk4ChCYkAIIwg0</t>
  </si>
  <si>
    <t>KKT TECHNOLOGY PTE. LTD.</t>
  </si>
  <si>
    <t>https://www.google.com/search?sca_esv=593374222&amp;gl=us&amp;hl=en&amp;q=KKT+TECHNOLOGY+PTE.+LTD.&amp;sa=X&amp;ved=0ahUKEwjQs7WyuaeDAxUQElkFHcTCDBU4FBCYkAIIxgs</t>
  </si>
  <si>
    <t>Tekstaff IT Solutions</t>
  </si>
  <si>
    <t>https://www.google.com/search?q=Tekstaff+IT+Solutions&amp;sa=X&amp;ved=0ahUKEwjMneHb2oD_AhV0lWoFHSH0Avg4ChCYkAIIogw</t>
  </si>
  <si>
    <t>MED-EL</t>
  </si>
  <si>
    <t>https://www.google.com/search?sca_esv=561228216&amp;gl=us&amp;hl=en&amp;q=MED-EL&amp;sa=X&amp;ved=0ahUKEwiT9JHB5oOBAxXID1kFHZTXDb8QmJACCIMO</t>
  </si>
  <si>
    <t>https://encrypted-tbn0.gstatic.com/images?q=tbn:ANd9GcRyapKOafJhyy6XmZIw8i8MDWABC3wgd7xmQkCcJcs&amp;s</t>
  </si>
  <si>
    <t>Computappoint</t>
  </si>
  <si>
    <t>https://www.google.com/search?hl=en&amp;gl=us&amp;q=Computappoint&amp;sa=X&amp;ved=0ahUKEwjP25WB5bL-AhVbFVkFHVJPDuU4FBCYkAIIuQk</t>
  </si>
  <si>
    <t>TEMPORIS</t>
  </si>
  <si>
    <t>https://www.google.com/search?sca_esv=582537645&amp;hl=en&amp;gl=us&amp;q=TEMPORIS&amp;sa=X&amp;ved=0ahUKEwiwp8K7ssWCAxUSv4kEHTcuAH44ZBCYkAII3Aw</t>
  </si>
  <si>
    <t>https://encrypted-tbn0.gstatic.com/images?q=tbn:ANd9GcRgltT7ZapvJJskLt9NJCjLvPXwC4U4TQ-yvrO5hTg&amp;s</t>
  </si>
  <si>
    <t>nebenan.de</t>
  </si>
  <si>
    <t>https://www.google.com/search?hl=en&amp;gl=us&amp;q=nebenan.de&amp;sa=X&amp;ved=0ahUKEwjzwt2FxY2AAxVAl2oFHcJjBSAQmJACCKEK</t>
  </si>
  <si>
    <t>https://encrypted-tbn0.gstatic.com/images?q=tbn:ANd9GcRi8M0U_1wrTnrJeo_5__CzMw-GWeHRwLzl7Si6fvE&amp;s</t>
  </si>
  <si>
    <t>Greening Youth Foundation</t>
  </si>
  <si>
    <t>https://www.google.com/search?q=Greening+Youth+Foundation&amp;sa=X&amp;ved=0ahUKEwiYl_G-15n-AhWHD1kFHSouCrgQmJACCNMM</t>
  </si>
  <si>
    <t>ING Luxembourg</t>
  </si>
  <si>
    <t>http://www.ing.lu/</t>
  </si>
  <si>
    <t>https://www.google.com/search?sca_esv=ce3c85c8e30a07e6&amp;hl=en&amp;gl=us&amp;q=ING+Luxembourg&amp;sa=X&amp;ved=0ahUKEwi8uJ7N9MKCAxXDRjABHUbFAQQ4FBCYkAII_Q0</t>
  </si>
  <si>
    <t>VITUS Search Group</t>
  </si>
  <si>
    <t>https://www.google.com/search?sca_esv=576391435&amp;gl=us&amp;hl=en&amp;q=VITUS+Search+Group&amp;sa=X&amp;ved=0ahUKEwjuvaWuw5CCAxXMkGoFHdeIB5wQmJACCKkL</t>
  </si>
  <si>
    <t>Innolva S.p.A. - Tinexta Group</t>
  </si>
  <si>
    <t>http://www.innolva.it/</t>
  </si>
  <si>
    <t>https://www.google.com/search?sca_esv=569950492&amp;hl=en&amp;gl=us&amp;q=Innolva+S.p.A.+-+Tinexta+Group&amp;sa=X&amp;ved=0ahUKEwjgx-a52taBAxX1rokEHUG-BbU4FBCYkAII4Qw</t>
  </si>
  <si>
    <t>NANO Corp</t>
  </si>
  <si>
    <t>https://www.google.com/search?hl=en&amp;gl=us&amp;q=NANO+Corp&amp;sa=X&amp;ved=0ahUKEwjKubL3gaT_AhUJQTABHfhKCG84ChCYkAIImw0</t>
  </si>
  <si>
    <t>https://encrypted-tbn0.gstatic.com/images?q=tbn:ANd9GcQTLbtKJldO7YjsmbdUqF-R7sUlUF1qiKmX4aOjGOE&amp;s</t>
  </si>
  <si>
    <t>Koch Business Solutions Asia Pacific Pte. Ltd.</t>
  </si>
  <si>
    <t>https://www.google.com/search?hl=en&amp;gl=us&amp;q=Koch+Business+Solutions+Asia+Pacific+Pte.+Ltd.&amp;sa=X&amp;ved=0ahUKEwig7cKwqr2AAxVhkYkEHf00BV84PBCYkAIIoAo</t>
  </si>
  <si>
    <t>Lasalle Investment Management Asia Pte Ltd</t>
  </si>
  <si>
    <t>http://www.lasalle.com/</t>
  </si>
  <si>
    <t>https://www.google.com/search?hl=en&amp;gl=us&amp;q=Lasalle+Investment+Management+Asia+Pte+Ltd&amp;sa=X&amp;ved=0ahUKEwjdgOXL-cv-AhXbtYQIHZnWDjoQmJACCNUM</t>
  </si>
  <si>
    <t>McAfee GmbH</t>
  </si>
  <si>
    <t>http://www.mcafee.com/de</t>
  </si>
  <si>
    <t>https://www.google.com/search?hl=en&amp;gl=us&amp;q=McAfee+GmbH&amp;sa=X&amp;ved=0ahUKEwiT6YKWyNr8AhU1D1kFHZ52DicQmJACCOgJ</t>
  </si>
  <si>
    <t>Dew Softech Inc</t>
  </si>
  <si>
    <t>https://www.google.com/search?gl=us&amp;hl=en&amp;q=Dew+Softech+Inc&amp;sa=X&amp;ved=0ahUKEwii-eD7o4r9AhXMlGoFHfakDDQ4FBCYkAIIzAo</t>
  </si>
  <si>
    <t>Morningstar Credit Ratings, LLC</t>
  </si>
  <si>
    <t>http://ratingagency.morningstar.com/mcr</t>
  </si>
  <si>
    <t>https://www.google.com/search?gl=us&amp;hl=en&amp;q=Morningstar+Credit+Ratings,+LLC&amp;sa=X&amp;ved=0ahUKEwimqtf83fP8AhVNKVkFHWdAD304PBCYkAIIoQ0</t>
  </si>
  <si>
    <t>Bold SAS</t>
  </si>
  <si>
    <t>http://wearebold.co/</t>
  </si>
  <si>
    <t>https://www.google.com/search?sca_esv=592428276&amp;gl=us&amp;hl=en&amp;q=Bold+SAS&amp;sa=X&amp;ved=0ahUKEwjd3_GBtZ2DAxXvmYkEHSaTCmEQmJACCJYK</t>
  </si>
  <si>
    <t>Lion Studios, LLC</t>
  </si>
  <si>
    <t>https://www.lionstudios.cc/</t>
  </si>
  <si>
    <t>https://www.google.com/search?hl=en&amp;gl=us&amp;q=Lion+Studios,+LLC&amp;sa=X&amp;ved=0ahUKEwjWj8eKyYOAAxWUtokEHUpzAMIQmJACCPIJ</t>
  </si>
  <si>
    <t>Accord Innovations</t>
  </si>
  <si>
    <t>https://www.google.com/search?q=Accord+Innovations&amp;sa=X&amp;ved=0ahUKEwjDgcnSoq78AhU5mnIEHW1NCiAQmJACCMEM</t>
  </si>
  <si>
    <t>https://encrypted-tbn0.gstatic.com/images?q=tbn:ANd9GcRhYK-0UaFcqVew2hpc3jqGf2M3yQqnWCWA_NCVMwg&amp;s</t>
  </si>
  <si>
    <t>Pacific Investment Management Company LLC (PIMCO))</t>
  </si>
  <si>
    <t>https://www.google.com/search?sca_esv=592095722&amp;gl=us&amp;hl=en&amp;q=Pacific+Investment+Management+Company+LLC+(PIMCO))&amp;sa=X&amp;ved=0ahUKEwjczovr6ZqDAxVulYkEHd86CQA4ChCYkAIIpQw</t>
  </si>
  <si>
    <t>Vaco Recruiter Services</t>
  </si>
  <si>
    <t>https://www.google.com/search?gl=us&amp;hl=en&amp;q=Vaco+Recruiter+Services&amp;sa=X&amp;ved=0ahUKEwiIs9augLD9AhW3GFkFHf-QAKo4KBCYkAII1gs</t>
  </si>
  <si>
    <t>Westgate Resorts</t>
  </si>
  <si>
    <t>http://westgateresorts.com/</t>
  </si>
  <si>
    <t>https://www.google.com/search?sca_esv=562123659&amp;hl=en&amp;gl=us&amp;q=Westgate+Resorts&amp;sa=X&amp;ved=0ahUKEwiGov2FpIuBAxUuPUQIHda3AAoQmJACCLgL</t>
  </si>
  <si>
    <t>https://encrypted-tbn0.gstatic.com/images?q=tbn:ANd9GcRvX1IQdE-G0KiRuQN874XKeERjLTL0VvKAnRIx&amp;s=0</t>
  </si>
  <si>
    <t>The Blood Connection</t>
  </si>
  <si>
    <t>http://www.thebloodconnection.org/</t>
  </si>
  <si>
    <t>https://www.google.com/search?hl=en&amp;gl=us&amp;q=The+Blood+Connection&amp;sa=X&amp;ved=0ahUKEwje15KEtJz_AhWpGlkFHZRYBGQQmJACCKEL</t>
  </si>
  <si>
    <t>Infotree Service Inc.</t>
  </si>
  <si>
    <t>https://www.google.com/search?sca_esv=561848188&amp;gl=us&amp;hl=en&amp;q=Infotree+Service+Inc.&amp;sa=X&amp;ved=0ahUKEwjH3L-03oiBAxVjElkFHVtSAyQQmJACCPIL</t>
  </si>
  <si>
    <t>Tradewater</t>
  </si>
  <si>
    <t>http://www.tradewater.us/</t>
  </si>
  <si>
    <t>https://www.google.com/search?gl=us&amp;hl=en&amp;q=Tradewater&amp;sa=X&amp;ved=0ahUKEwi7uc6yv579AhVSTTABHVVDCFsQmJACCO0L</t>
  </si>
  <si>
    <t>https://encrypted-tbn0.gstatic.com/images?q=tbn:ANd9GcQD-9D6eECPlgnUzbziEwB5AdwhRFJYI8JZUsSIV9U&amp;s</t>
  </si>
  <si>
    <t>e-Merge IT Recruitment</t>
  </si>
  <si>
    <t>https://www.google.com/search?hl=en&amp;gl=us&amp;q=e-Merge+IT+Recruitment&amp;sa=X&amp;ved=0ahUKEwiNuPb7q6v-AhWzF1kFHRa_BdgQmJACCJwL</t>
  </si>
  <si>
    <t>Excel SoftSources</t>
  </si>
  <si>
    <t>https://www.google.com/search?hl=en&amp;gl=us&amp;q=Excel+SoftSources&amp;sa=X&amp;ved=0ahUKEwj02r6Ar-f9AhUHLUQIHa6QAfUQmJACCJsM</t>
  </si>
  <si>
    <t>https://encrypted-tbn0.gstatic.com/images?q=tbn:ANd9GcTzMcJ52hEKJ5WodNHCXfozinzcsdHEp1wf3pc9ZFE&amp;s</t>
  </si>
  <si>
    <t>Dar</t>
  </si>
  <si>
    <t>https://www.dar.com/</t>
  </si>
  <si>
    <t>https://www.google.com/search?q=Dar&amp;sa=X&amp;ved=0ahUKEwiAhcbH3_b-AhXFLFkFHZi5BdMQmJACCIwH</t>
  </si>
  <si>
    <t>https://encrypted-tbn0.gstatic.com/images?q=tbn:ANd9GcQUkmJ4yckITL9Hk8V6Kizyv02GBb8cFxOfEggh&amp;s=0</t>
  </si>
  <si>
    <t>Viu</t>
  </si>
  <si>
    <t>https://www.google.com/search?gl=us&amp;hl=en&amp;q=Viu&amp;sa=X&amp;ved=0ahUKEwjR14i_6v38AhVLk2oFHf5pDtkQmJACCNkM</t>
  </si>
  <si>
    <t>Danmarks Tekniske Universitet (DTU)</t>
  </si>
  <si>
    <t>https://www.google.com/search?gl=us&amp;hl=en&amp;q=Danmarks+Tekniske+Universitet+(DTU)&amp;sa=X&amp;ved=0ahUKEwjNl4uBs5z_AhU_lokEHZdVAZkQmJACCIsL</t>
  </si>
  <si>
    <t>https://encrypted-tbn0.gstatic.com/images?q=tbn:ANd9GcQtvjLFmqturh9LX_54BI2jViWoyE84-MCVMGogSgg&amp;s</t>
  </si>
  <si>
    <t>Hays Recruitment</t>
  </si>
  <si>
    <t>https://www.google.com/search?hl=en&amp;gl=us&amp;q=Hays+Recruitment&amp;sa=X&amp;ved=0ahUKEwj4u8iQ7Zn_AhUJlWoFHfHbBY8QmJACCOMN</t>
  </si>
  <si>
    <t>Van Oord nv</t>
  </si>
  <si>
    <t>http://www.vanoord.com/</t>
  </si>
  <si>
    <t>https://www.google.com/search?sca_esv=567951771&amp;gl=us&amp;hl=en&amp;q=Van+Oord+nv&amp;sa=X&amp;ved=0ahUKEwiY3aKq0MKBAxXTmokEHbVWC5YQmJACCOUK</t>
  </si>
  <si>
    <t>https://encrypted-tbn0.gstatic.com/images?q=tbn:ANd9GcSJp-p-yvkpA-nAHnrjXs6QeA-rvYkr8wRbTOgr&amp;s=0</t>
  </si>
  <si>
    <t>University of Memphis</t>
  </si>
  <si>
    <t>http://www.memphis.edu/</t>
  </si>
  <si>
    <t>https://www.google.com/search?sca_esv=568736477&amp;gl=us&amp;hl=en&amp;q=University+of+Memphis&amp;sa=X&amp;ved=0ahUKEwjkv7fJj8qBAxU2STABHWQiB2Q4PBCYkAII0Qk</t>
  </si>
  <si>
    <t>https://encrypted-tbn0.gstatic.com/images?q=tbn:ANd9GcQdhBgXhEq7seo0lel5I_6eZtFKYdj8uUQlKPsH&amp;s=0</t>
  </si>
  <si>
    <t>GGRM Law Firm</t>
  </si>
  <si>
    <t>https://www.google.com/search?gl=us&amp;hl=en&amp;q=GGRM+Law+Firm&amp;sa=X&amp;ved=0ahUKEwjUnra1orX-AhXZMVkFHU1DBZIQmJACCK8M</t>
  </si>
  <si>
    <t>Aureo.io</t>
  </si>
  <si>
    <t>https://www.google.com/search?hl=en&amp;gl=us&amp;q=Aureo.io&amp;sa=X&amp;ved=0ahUKEwiBu8_Osez9AhX3FFkFHdBGDwAQmJACCIEK</t>
  </si>
  <si>
    <t>TuneIn</t>
  </si>
  <si>
    <t>https://www.google.com/search?hl=en&amp;gl=us&amp;q=TuneIn&amp;sa=X&amp;ved=0ahUKEwjZ1eLF49_9AhXmVTABHcY9Bzo4HhCYkAIImA4</t>
  </si>
  <si>
    <t>https://encrypted-tbn0.gstatic.com/images?q=tbn:ANd9GcTorjmHv0V2HrwSmGPLQQwukBJ3y-_-PLl5BOhdAU0&amp;s</t>
  </si>
  <si>
    <t>Workrise</t>
  </si>
  <si>
    <t>http://www.workrise.com/</t>
  </si>
  <si>
    <t>https://www.google.com/search?gl=us&amp;hl=en&amp;q=Workrise&amp;sa=X&amp;ved=0ahUKEwjW7svh0aGAAxVSJUQIHS6aB4Q4HhCYkAIIxww</t>
  </si>
  <si>
    <t>CTH Gesellschaft fÃ¼r Entscheidungs- und Informationssysteme mbH</t>
  </si>
  <si>
    <t>https://www.google.com/search?hl=en&amp;gl=us&amp;q=CTH+Gesellschaft+f%C3%BCr+Entscheidungs-+und+Informationssysteme+mbH&amp;sa=X&amp;ved=0ahUKEwjnmuSQhbX9AhVoFlkFHWhYCPg4ChCYkAII2wo</t>
  </si>
  <si>
    <t>Hanalytica</t>
  </si>
  <si>
    <t>https://www.google.com/search?sca_esv=576391435&amp;gl=us&amp;hl=en&amp;q=Hanalytica&amp;sa=X&amp;ved=0ahUKEwi0wIPixpCCAxX8ElkFHWZCA9YQmJACCJUL</t>
  </si>
  <si>
    <t>https://encrypted-tbn0.gstatic.com/images?q=tbn:ANd9GcSdX1Dm8Q_HYo_mA_vR1LuP88lLl4Wt3Cf2ytclLms&amp;s</t>
  </si>
  <si>
    <t>D&amp;A SERVICES, LLC</t>
  </si>
  <si>
    <t>https://www.google.com/search?hl=en&amp;gl=us&amp;q=D%26A+SERVICES,+LLC&amp;sa=X&amp;ved=0ahUKEwjuqMDiy-n8AhVKSDABHSvIB1E4ChCYkAIIoQw</t>
  </si>
  <si>
    <t>Constant Contact</t>
  </si>
  <si>
    <t>http://www.constantcontact.com/</t>
  </si>
  <si>
    <t>https://www.google.com/search?hl=en&amp;gl=us&amp;q=Constant+Contact&amp;sa=X&amp;ved=0ahUKEwiaxe79lPn-AhXDmIkEHUyXBK84KBCYkAIIow0</t>
  </si>
  <si>
    <t>https://encrypted-tbn0.gstatic.com/images?q=tbn:ANd9GcTeCJbck7P3lFAur2VoT5MfC6vgAsujWbFz4jrDUr0&amp;s</t>
  </si>
  <si>
    <t>Luca</t>
  </si>
  <si>
    <t>https://www.google.com/search?sca_esv=83d422ed70b0b2be&amp;hl=en&amp;gl=us&amp;q=Luca&amp;sa=X&amp;ved=0ahUKEwjO0JrQ-K6DAxXjRjABHdAFBKoQmJACCIEM</t>
  </si>
  <si>
    <t>AFRY</t>
  </si>
  <si>
    <t>http://afry.com/</t>
  </si>
  <si>
    <t>https://www.google.com/search?gl=us&amp;hl=en&amp;q=AFRY&amp;sa=X&amp;ved=0ahUKEwiBjojqpfn-AhWXmIkEHf9sCewQmJACCK4I</t>
  </si>
  <si>
    <t>Caterpillar Financial Services Corporation</t>
  </si>
  <si>
    <t>http://www.cat.com/</t>
  </si>
  <si>
    <t>https://www.google.com/search?sca_esv=561536078&amp;hl=en&amp;gl=us&amp;q=Caterpillar+Financial+Services+Corporation&amp;sa=X&amp;ved=0ahUKEwjhp47RnIaBAxUBGFkFHb2UDGY4MhCYkAIIuww</t>
  </si>
  <si>
    <t>Telus International Philippines</t>
  </si>
  <si>
    <t>https://www.google.com/search?gl=us&amp;hl=en&amp;q=Telus+International+Philippines&amp;sa=X&amp;ved=0ahUKEwi-uOSsrsKAAxUZGFkFHVu5AY04HhCYkAIIxg0</t>
  </si>
  <si>
    <t>https://encrypted-tbn0.gstatic.com/images?q=tbn:ANd9GcSavVcXdQfteqSkrbjrCprpq1HQhAzc9dly3G9Pt8o&amp;s</t>
  </si>
  <si>
    <t>Foss</t>
  </si>
  <si>
    <t>http://www.foss.dk/</t>
  </si>
  <si>
    <t>https://www.google.com/search?hl=en&amp;gl=us&amp;q=Foss&amp;sa=X&amp;ved=0ahUKEwi9-I3duZT9AhUjEFkFHZ3-ApsQmJACCLcL</t>
  </si>
  <si>
    <t>EPSA</t>
  </si>
  <si>
    <t>http://www.epsagroupe.com/</t>
  </si>
  <si>
    <t>https://www.google.com/search?hl=en&amp;gl=us&amp;q=EPSA&amp;sa=X&amp;ved=0ahUKEwj8iNyYtMb8AhVSm2oFHWVaDBoQmJACCKcP</t>
  </si>
  <si>
    <t>https://encrypted-tbn0.gstatic.com/images?q=tbn:ANd9GcSMYwotGeYa2Bz93aXpn-BMtjTTtUTMpxI3fCLu&amp;s=0</t>
  </si>
  <si>
    <t>The Federal Savings Bank</t>
  </si>
  <si>
    <t>http://www.thefederalsavingsbank.com/</t>
  </si>
  <si>
    <t>https://www.google.com/search?gl=us&amp;hl=en&amp;q=The+Federal+Savings+Bank&amp;sa=X&amp;ved=0ahUKEwjD6cWH2aX8AhUZlnIEHfUAC9IQmJACCOUL</t>
  </si>
  <si>
    <t>MSi Corp</t>
  </si>
  <si>
    <t>https://www.google.com/search?sca_esv=1c508151650af16b&amp;gl=us&amp;hl=en&amp;q=MSi+Corp&amp;sa=X&amp;ved=0ahUKEwilh-jZ5r2CAxU3g4QIHSx4Be8QmJACCPUJ</t>
  </si>
  <si>
    <t>https://encrypted-tbn0.gstatic.com/images?q=tbn:ANd9GcT7xUqkg6kZ3cL8aW1UATmRBBWrzCFaXc-g6fnSUYw&amp;s</t>
  </si>
  <si>
    <t>Arkhya Tech Inc</t>
  </si>
  <si>
    <t>https://www.google.com/search?hl=en&amp;gl=us&amp;q=Arkhya+Tech+Inc&amp;sa=X&amp;ved=0ahUKEwic-Ieq_tf8AhWVkWoFHcyxDEg4ChCYkAIItw0</t>
  </si>
  <si>
    <t>Clarion Logic Limited</t>
  </si>
  <si>
    <t>https://www.google.com/search?sca_esv=576019406&amp;gl=us&amp;hl=en&amp;q=Clarion+Logic+Limited&amp;sa=X&amp;ved=0ahUKEwjVjPTXg46CAxVwvokEHTjrBKM4ChCYkAIIyAs</t>
  </si>
  <si>
    <t>Celestar Corporation</t>
  </si>
  <si>
    <t>http://www.celestarcorp.com/</t>
  </si>
  <si>
    <t>https://www.google.com/search?q=Celestar+Corporation&amp;sa=X&amp;ved=0ahUKEwig9PKN-9X-AhWuTDABHQ3GC2k4HhCYkAIIkwo</t>
  </si>
  <si>
    <t>Fortuneglobe GmbH</t>
  </si>
  <si>
    <t>https://www.google.com/search?hl=en&amp;gl=us&amp;q=Fortuneglobe+GmbH&amp;sa=X&amp;ved=0ahUKEwi2wN_7pav-AhUWEVkFHUhnDhg4HhCYkAII3Ao</t>
  </si>
  <si>
    <t>Peoplebank</t>
  </si>
  <si>
    <t>https://www.google.com/search?gl=us&amp;hl=en&amp;q=Peoplebank&amp;sa=X&amp;ved=0ahUKEwitubec3On8AhXcF1kFHS0vBFE4ChCYkAIIkAo</t>
  </si>
  <si>
    <t>https://encrypted-tbn0.gstatic.com/images?q=tbn:ANd9GcRjfywLJN6KVbgXu8NhRdAy2S4i-R2VWL3-viOsClI&amp;s</t>
  </si>
  <si>
    <t>Canon</t>
  </si>
  <si>
    <t>https://canon.jp/</t>
  </si>
  <si>
    <t>https://www.google.com/search?ucbcb=1&amp;hl=en&amp;gl=us&amp;q=Canon&amp;sa=X&amp;ved=0ahUKEwj49PW2q-f9AhVykFwKHTqeAYA4HhCYkAII3Qo</t>
  </si>
  <si>
    <t>https://encrypted-tbn0.gstatic.com/images?q=tbn:ANd9GcRmxwc06JQ7BAUqHej_-BcPRPuBGOXWM7nqsJBYdLU&amp;s</t>
  </si>
  <si>
    <t>Schweizerische Eidgenossenschaft</t>
  </si>
  <si>
    <t>https://www.google.com/search?q=Schweizerische+Eidgenossenschaft&amp;sa=X&amp;ved=0ahUKEwjd3vTH7rT8AhUvEVkFHe3uCJE4FBCYkAIIjQw</t>
  </si>
  <si>
    <t>schauinsland-reisen gmbh</t>
  </si>
  <si>
    <t>http://www.schauinsland-reisen.de/</t>
  </si>
  <si>
    <t>https://www.google.com/search?sca_esv=558035255&amp;gl=us&amp;hl=en&amp;q=schauinsland-reisen+gmbh&amp;sa=X&amp;ved=0ahUKEwjywo7VyeWAAxXBFlkFHcUtDdYQmJACCLEM</t>
  </si>
  <si>
    <t>https://encrypted-tbn0.gstatic.com/images?q=tbn:ANd9GcScwN23CBABVQ5ncXbH1JSj2bcAZqAucCjQSpIc&amp;s=0</t>
  </si>
  <si>
    <t>WineDirect</t>
  </si>
  <si>
    <t>https://www.google.com/search?hl=en&amp;gl=us&amp;q=WineDirect&amp;sa=X&amp;ved=0ahUKEwjr4-TB_dX-AhXZkIkEHRT-AcIQmJACCOYL</t>
  </si>
  <si>
    <t>Abt JTA</t>
  </si>
  <si>
    <t>https://www.google.com/search?gl=us&amp;hl=en&amp;q=Abt+JTA&amp;sa=X&amp;ved=0ahUKEwjcz7KkhuL8AhXcF1kFHSHJAh04MhCYkAII2Qo</t>
  </si>
  <si>
    <t>https://encrypted-tbn0.gstatic.com/images?q=tbn:ANd9GcTivRHXSij_iBGiYzHQkm5wpfBjaqG_ui95SNns&amp;s=0</t>
  </si>
  <si>
    <t>Andela - Third Party Job Board Only Postings</t>
  </si>
  <si>
    <t>https://www.google.com/search?sca_esv=593016252&amp;hl=en&amp;gl=us&amp;q=Andela+-+Third+Party+Job+Board+Only+Postings&amp;sa=X&amp;ved=0ahUKEwjj8OevtqKDAxXjFFkFHfVkD784ChCYkAIIvww</t>
  </si>
  <si>
    <t>Raptor Supplies</t>
  </si>
  <si>
    <t>http://www.raptorsupplies.com/</t>
  </si>
  <si>
    <t>https://www.google.com/search?q=Raptor+Supplies&amp;sa=X&amp;ved=0ahUKEwial7K557f-AhWiEVkFHaCXCLM4ChCYkAII9go</t>
  </si>
  <si>
    <t>NEWNET3D</t>
  </si>
  <si>
    <t>https://www.google.com/search?hl=en&amp;gl=us&amp;q=NEWNET3D&amp;sa=X&amp;ved=0ahUKEwipqvjdsuz9AhXai7AFHTKYCjw4FBCYkAIIlw0</t>
  </si>
  <si>
    <t>https://encrypted-tbn0.gstatic.com/images?q=tbn:ANd9GcSbYnxUdzzvoIrcaKxL4jr-n5wKTWfJOOXP8tm5fPg&amp;s</t>
  </si>
  <si>
    <t>GUTMANN AG</t>
  </si>
  <si>
    <t>http://www.gutmann.de/</t>
  </si>
  <si>
    <t>https://www.google.com/search?sca_esv=577721307&amp;hl=en&amp;gl=us&amp;q=GUTMANN+AG&amp;sa=X&amp;ved=0ahUKEwiq057Ijp2CAxUwFlkFHUeLD_cQmJACCPgJ</t>
  </si>
  <si>
    <t>https://encrypted-tbn0.gstatic.com/images?q=tbn:ANd9GcR7uydau_ptk2dn4CM-d39njCCyQCSFQ0Ogmg1UA5g&amp;s</t>
  </si>
  <si>
    <t>Second Talent</t>
  </si>
  <si>
    <t>https://www.google.com/search?sca_esv=590053957&amp;hl=en&amp;gl=us&amp;q=Second+Talent&amp;sa=X&amp;ved=0ahUKEwjDy9a3qImDAxXPmmoFHX6wC90QmJACCJoI</t>
  </si>
  <si>
    <t>https://encrypted-tbn0.gstatic.com/images?q=tbn:ANd9GcTYu0qLhN56ZvHJm6mdweJ7BAC3Vf91x3cx-8Nah88&amp;s</t>
  </si>
  <si>
    <t>Eotim</t>
  </si>
  <si>
    <t>https://www.google.com/search?hl=en&amp;gl=us&amp;q=Eotim&amp;sa=X&amp;ved=0ahUKEwjf4ZvD0uT8AhWeKFkFHfWjCt44RhCYkAII5As</t>
  </si>
  <si>
    <t>https://encrypted-tbn0.gstatic.com/images?q=tbn:ANd9GcTN1quKLYsvYy7XGuwEunv1fBYe1bR_7zR5dIuHs4k&amp;s</t>
  </si>
  <si>
    <t>International Rescue Committee</t>
  </si>
  <si>
    <t>https://www.google.com/search?q=International+Rescue+Committee&amp;sa=X&amp;ved=0ahUKEwiqldbHqrf8AhX6NlkFHZP_BPAQmJACCKwK</t>
  </si>
  <si>
    <t>https://encrypted-tbn0.gstatic.com/images?q=tbn:ANd9GcRswaEjuNE0R-GatV-MoUnoVV7BraxJNKnJGzxj5D8&amp;s</t>
  </si>
  <si>
    <t>Skale</t>
  </si>
  <si>
    <t>https://www.google.com/search?sca_esv=4e6e2b7fffd735ff&amp;sca_upv=1&amp;hl=en&amp;gl=us&amp;q=Skale&amp;sa=X&amp;ved=0ahUKEwjZqJnkyOOCAxUzRTABHcFqALc4RhCYkAII-ws</t>
  </si>
  <si>
    <t>Ally</t>
  </si>
  <si>
    <t>http://www.ally.com/</t>
  </si>
  <si>
    <t>https://www.google.com/search?gl=us&amp;hl=en&amp;q=Ally&amp;sa=X&amp;ved=0ahUKEwij3dnz0vb-AhU-SzABHY3SDP84ChCYkAII5Ao</t>
  </si>
  <si>
    <t>https://encrypted-tbn0.gstatic.com/images?q=tbn:ANd9GcTCkP4av1sI69yf8TPkoqURKzMFKgEkC1pDdt12&amp;s=0</t>
  </si>
  <si>
    <t>Hain Celestial</t>
  </si>
  <si>
    <t>http://www.hain.com/</t>
  </si>
  <si>
    <t>https://www.google.com/search?sca_esv=592436497&amp;gl=us&amp;hl=en&amp;q=Hain+Celestial&amp;sa=X&amp;ved=0ahUKEwjMmqbgtp2DAxWzomoFHXZNCfYQmJACCIwO</t>
  </si>
  <si>
    <t>KI Group</t>
  </si>
  <si>
    <t>https://www.google.com/search?ucbcb=1&amp;gl=us&amp;hl=en&amp;q=KI+Group&amp;sa=X&amp;ved=0ahUKEwjU2uiLpqv-AhV3GVkFHRjFAEw4ChCYkAII2wo</t>
  </si>
  <si>
    <t>OptumCare Network-Midwest</t>
  </si>
  <si>
    <t>https://www.google.com/search?gl=us&amp;hl=en&amp;q=OptumCare+Network-Midwest&amp;sa=X&amp;ved=0ahUKEwiK0t6x7-n9AhWapIkEHYxyC2w4PBCYkAII3gw</t>
  </si>
  <si>
    <t>Sudlows</t>
  </si>
  <si>
    <t>http://www.sudlows.com/</t>
  </si>
  <si>
    <t>https://www.google.com/search?sca_esv=566027130&amp;hl=en&amp;gl=us&amp;q=Sudlows&amp;sa=X&amp;ved=0ahUKEwimhZfk_bCBAxVwF1kFHSDQD604MhCYkAIIwgs</t>
  </si>
  <si>
    <t>https://encrypted-tbn0.gstatic.com/images?q=tbn:ANd9GcR3ENeha_bAHFYzjBCR2M6ImkuKi1DI2whPOw_Nysg&amp;s</t>
  </si>
  <si>
    <t>Soni</t>
  </si>
  <si>
    <t>https://www.google.com/search?sca_esv=594159916&amp;gl=us&amp;hl=en&amp;q=Soni&amp;sa=X&amp;ved=0ahUKEwi0yeiGurGDAxUMkmoFHdV2DtE4ChCYkAIIgg0</t>
  </si>
  <si>
    <t>https://encrypted-tbn0.gstatic.com/images?q=tbn:ANd9GcSjTaOyjKSTKUffFwtrDu7o9ZRzn7YV8UsXKaOGWEs&amp;s</t>
  </si>
  <si>
    <t>Alteia</t>
  </si>
  <si>
    <t>http://www.alteia.com/</t>
  </si>
  <si>
    <t>https://www.google.com/search?sca_esv=564105068&amp;gl=us&amp;hl=en&amp;q=Alteia&amp;sa=X&amp;ved=0ahUKEwjK1cPUs5-BAxVkFVkFHWpLC_cQmJACCM0K</t>
  </si>
  <si>
    <t>https://encrypted-tbn0.gstatic.com/images?q=tbn:ANd9GcTrLLI1SE0WgXjRpr4oRa-ZdLwdoSKXKltIlk26Tzk&amp;s</t>
  </si>
  <si>
    <t>Hubtek</t>
  </si>
  <si>
    <t>https://www.google.com/search?ucbcb=1&amp;gl=us&amp;hl=en&amp;q=Hubtek&amp;sa=X&amp;ved=0ahUKEwjZqNLVwM7-AhWuBDQIHchABFkQmJACCJAK</t>
  </si>
  <si>
    <t>Stamford Technology Solutions LLC, DBA Infinity</t>
  </si>
  <si>
    <t>https://www.google.com/search?ucbcb=1&amp;hl=en&amp;gl=us&amp;q=Stamford+Technology+Solutions+LLC,+DBA+Infinity&amp;sa=X&amp;ved=0ahUKEwjoz_PJod39AhWKkokEHaUwDXgQmJACCK0O</t>
  </si>
  <si>
    <t>Fusion Life Sciences Technologies LLC</t>
  </si>
  <si>
    <t>https://www.google.com/search?sca_esv=591053097&amp;hl=en&amp;gl=us&amp;q=Fusion+Life+Sciences+Technologies+LLC&amp;sa=X&amp;ved=0ahUKEwj5yPH44ZCDAxVDFmIAHWlACPM4bhCYkAIIzQk</t>
  </si>
  <si>
    <t>https://encrypted-tbn0.gstatic.com/images?q=tbn:ANd9GcR4l8L_5uVKrMYh1x6ndiNwMycYpd92uUHmNw2dYvs&amp;s</t>
  </si>
  <si>
    <t>Scientec Consulting Pte Ltd</t>
  </si>
  <si>
    <t>https://www.google.com/search?gl=us&amp;hl=en&amp;q=Scientec+Consulting+Pte+Ltd&amp;sa=X&amp;ved=0ahUKEwiOyKynrr_-AhWfLUQIHZNTCTo4MhCYkAIIvQk</t>
  </si>
  <si>
    <t>Tetra Pak</t>
  </si>
  <si>
    <t>http://www.tetrapak.com/</t>
  </si>
  <si>
    <t>https://www.google.com/search?hl=en&amp;gl=us&amp;q=Tetra+Pak&amp;sa=X&amp;ved=0ahUKEwiS4ISV6ZH9AhVORDABHcktBb44ChCYkAII0ws</t>
  </si>
  <si>
    <t>Groupe Caisse des DÃ©pÃ´ts</t>
  </si>
  <si>
    <t>https://www.google.com/search?gl=us&amp;hl=en&amp;q=Groupe+Caisse+des+D%C3%A9p%C3%B4ts&amp;sa=X&amp;ved=0ahUKEwiG3YX4x42AAxUOElkFHXHoDU84FBCYkAIIkg0</t>
  </si>
  <si>
    <t>https://encrypted-tbn0.gstatic.com/images?q=tbn:ANd9GcQXiCWV6vIn6hPchloXFZWo3za6ArcMoPT2V3V7&amp;s=0</t>
  </si>
  <si>
    <t>Menlo Security</t>
  </si>
  <si>
    <t>http://www.menlosecurity.com/</t>
  </si>
  <si>
    <t>https://www.google.com/search?hl=en&amp;gl=us&amp;q=Menlo+Security&amp;sa=X&amp;ved=0ahUKEwiJ8tmspd39AhWRlIkEHZguAPc4ChCYkAIIgww</t>
  </si>
  <si>
    <t>https://encrypted-tbn0.gstatic.com/images?q=tbn:ANd9GcQNLQthya5opjD45hWWzq9d4HxKNcZA484cUSLQdsI&amp;s</t>
  </si>
  <si>
    <t>MoÃ«t Hennessy</t>
  </si>
  <si>
    <t>http://www.lvmh.com/</t>
  </si>
  <si>
    <t>https://www.google.com/search?gl=us&amp;hl=en&amp;q=Mo%C3%ABt+Hennessy&amp;sa=X&amp;ved=0ahUKEwjE-9CXqN39AhXmjIkEHSU5CBI4HhCYkAIIww0</t>
  </si>
  <si>
    <t>https://encrypted-tbn0.gstatic.com/images?q=tbn:ANd9GcQp-3r4zOvjSbOwGy8edSXgVL6Z9CoBNbh0HW1ZjKA&amp;s</t>
  </si>
  <si>
    <t>PERMANENT TSB</t>
  </si>
  <si>
    <t>https://www.google.com/search?ucbcb=1&amp;hl=en&amp;gl=us&amp;q=PERMANENT+TSB&amp;sa=X&amp;ved=0ahUKEwjArryhrbL8AhXyiv0HHSIWA504KBCYkAII8ws</t>
  </si>
  <si>
    <t>Westcon</t>
  </si>
  <si>
    <t>https://www.google.com/search?hl=en&amp;gl=us&amp;q=Westcon&amp;sa=X&amp;ved=0ahUKEwiW6v2xyLf9AhX0FVkFHTkCBmA4FBCYkAII2wo</t>
  </si>
  <si>
    <t>Ide Group</t>
  </si>
  <si>
    <t>https://www.google.com/search?sca_esv=573553702&amp;gl=us&amp;hl=en&amp;q=Ide+Group&amp;sa=X&amp;ved=0ahUKEwjnoIL7sveBAxWlFlkFHTmJATs4ChCYkAII8w0</t>
  </si>
  <si>
    <t>DataScience</t>
  </si>
  <si>
    <t>https://www.google.com/search?gl=us&amp;hl=en&amp;q=DataScience&amp;sa=X&amp;ved=0ahUKEwip3KzLxo2AAxUCGFkFHVJmAfsQmJACCJoI</t>
  </si>
  <si>
    <t>https://encrypted-tbn0.gstatic.com/images?q=tbn:ANd9GcSA7YNe0aprLIwxPTLlnwGKrnRgdyyq9oKQ0GWexzw&amp;s</t>
  </si>
  <si>
    <t>Uniting Limited</t>
  </si>
  <si>
    <t>https://www.google.com/search?sca_esv=585192112&amp;hl=en&amp;gl=us&amp;q=Uniting+Limited&amp;sa=X&amp;ved=0ahUKEwiJ7669wN6CAxXtPkQIHT2yBFk4MhCYkAII3go</t>
  </si>
  <si>
    <t>Tetra Tech</t>
  </si>
  <si>
    <t>http://www.tetratech.com/</t>
  </si>
  <si>
    <t>https://www.google.com/search?hl=en&amp;gl=us&amp;q=Tetra+Tech&amp;sa=X&amp;ved=0ahUKEwiOhPLm_7L_AhUjt4QIHYOiA9s4HhCYkAII0Ak</t>
  </si>
  <si>
    <t>https://encrypted-tbn0.gstatic.com/images?q=tbn:ANd9GcRwxGINFWv12efysYIvlCwWDBczFPwZWD5zPZwCL1U&amp;s</t>
  </si>
  <si>
    <t>EllisDon Construction</t>
  </si>
  <si>
    <t>https://www.google.com/search?ucbcb=1&amp;hl=en&amp;gl=us&amp;q=EllisDon+Construction&amp;sa=X&amp;ved=0ahUKEwjXnMbz3Kj-AhXvk4kEHXk3DTc4ChCYkAII0ws</t>
  </si>
  <si>
    <t>The Electronic On-Ramp Inc.(EOR)</t>
  </si>
  <si>
    <t>http://www.eor.us/</t>
  </si>
  <si>
    <t>https://www.google.com/search?gl=us&amp;hl=en&amp;q=The+Electronic+On-Ramp+Inc.(EOR)&amp;sa=X&amp;ved=0ahUKEwijou7q6Yz9AhVbMlkFHUvBB5U4ZBCYkAIIgQ0</t>
  </si>
  <si>
    <t>That Recruitment Company</t>
  </si>
  <si>
    <t>http://thatrecruitmentcompany.com/</t>
  </si>
  <si>
    <t>https://www.google.com/search?gl=us&amp;hl=en&amp;q=That+Recruitment+Company&amp;sa=X&amp;ved=0ahUKEwjZ7p-u54L9AhWFEVkFHdjvB2Y4HhCYkAIIjAs</t>
  </si>
  <si>
    <t>https://encrypted-tbn0.gstatic.com/images?q=tbn:ANd9GcRp6ZvD-J165_R9aD-ZAJXTxj1ek_V5wkDapl73Qxk&amp;s</t>
  </si>
  <si>
    <t>Boeing Company</t>
  </si>
  <si>
    <t>https://www.google.com/search?hl=en&amp;gl=us&amp;q=Boeing+Company&amp;sa=X&amp;ved=0ahUKEwjm8Out9Of_AhV1ElkFHTyDBfw4ChCYkAIIwAk</t>
  </si>
  <si>
    <t>SPS TECHNO SERVICE</t>
  </si>
  <si>
    <t>https://www.google.com/search?sca_esv=588967138&amp;hl=en&amp;gl=us&amp;q=SPS+TECHNO+SERVICE&amp;sa=X&amp;ved=0ahUKEwjMoNy7m_-CAxVimYkEHdHbCtQ4RhCYkAII2gw</t>
  </si>
  <si>
    <t>Corporate Staffing</t>
  </si>
  <si>
    <t>https://www.google.com/search?sca_esv=590053957&amp;gl=us&amp;hl=en&amp;q=Corporate+Staffing&amp;sa=X&amp;ved=0ahUKEwjQ-JnxqYmDAxV_mWoFHUWiCOsQmJACCK4L</t>
  </si>
  <si>
    <t>Migros-Genossenschafts-Bund</t>
  </si>
  <si>
    <t>https://www.google.com/search?gl=us&amp;hl=en&amp;q=Migros-Genossenschafts-Bund&amp;sa=X&amp;ved=0ahUKEwipxb_kkdj8AhXHF1kFHTN7Ak44FBCYkAIIiws</t>
  </si>
  <si>
    <t>https://encrypted-tbn0.gstatic.com/images?q=tbn:ANd9GcRWI7eOur4j7Hrf_MP-ZvZ1g3H1_4ED4V7bCLpRh_s&amp;s</t>
  </si>
  <si>
    <t>Databuzz Ltd</t>
  </si>
  <si>
    <t>http://www.databuzz.co.in/</t>
  </si>
  <si>
    <t>https://www.google.com/search?sca_esv=584506005&amp;gl=us&amp;hl=en&amp;q=Databuzz+Ltd&amp;sa=X&amp;ved=0ahUKEwjd9PSW_9aCAxWShYkEHQ5hA1Q4ChCYkAII_Aw</t>
  </si>
  <si>
    <t>ONE POWER PRO BUILDERS INC.</t>
  </si>
  <si>
    <t>https://www.google.com/search?sca_esv=565857231&amp;gl=us&amp;hl=en&amp;q=ONE+POWER+PRO+BUILDERS+INC.&amp;sa=X&amp;ved=0ahUKEwiY5vnuvK6BAxUDjIkEHU24DDkQmJACCIoI</t>
  </si>
  <si>
    <t>https://encrypted-tbn0.gstatic.com/images?q=tbn:ANd9GcQHnNZ5PS4eH4xwD8b_70Qch_qYxikX5qqHK4sLS-U&amp;s</t>
  </si>
  <si>
    <t>savearal IT Solutions</t>
  </si>
  <si>
    <t>https://www.google.com/search?gl=us&amp;hl=en&amp;q=savearal+IT+Solutions&amp;sa=X&amp;ved=0ahUKEwib9q-7q7iAAxUWFlkFHbHEAHgQmJACCPAJ</t>
  </si>
  <si>
    <t>Primtac Personnel LTD</t>
  </si>
  <si>
    <t>https://www.google.com/search?q=Primtac+Personnel+LTD&amp;sa=X&amp;ved=0ahUKEwiM162pg4j-AhXsFVkFHVvqCLQQmJACCLMM</t>
  </si>
  <si>
    <t>https://encrypted-tbn0.gstatic.com/images?q=tbn:ANd9GcQ4I6kQP6MqV2y82a9TEdcwbSBqlDw5QqEYoT2bXuY&amp;s</t>
  </si>
  <si>
    <t>CareerValue</t>
  </si>
  <si>
    <t>https://www.google.com/search?sca_esv=586873451&amp;gl=us&amp;hl=en&amp;q=CareerValue&amp;sa=X&amp;ved=0ahUKEwihyNeMze2CAxUiEVkFHVdWCR04FBCYkAIIjgs</t>
  </si>
  <si>
    <t>Freelancer - Kamal Kumar</t>
  </si>
  <si>
    <t>https://www.google.com/search?hl=en&amp;gl=us&amp;q=Freelancer+-+Kamal+Kumar&amp;sa=X&amp;ved=0ahUKEwjp9-jG1fH-AhVnTjABHZkHDy04WhCYkAIIugo</t>
  </si>
  <si>
    <t>SSE</t>
  </si>
  <si>
    <t>http://sse.com/</t>
  </si>
  <si>
    <t>https://www.google.com/search?sca_esv=587936899&amp;hl=en&amp;gl=us&amp;q=SSE&amp;sa=X&amp;ved=0ahUKEwiw3JGt1veCAxX8uYkEHaU0CwAQmJACCNgK</t>
  </si>
  <si>
    <t>https://encrypted-tbn0.gstatic.com/images?q=tbn:ANd9GcSaP8VmCo1C_r11rwD-eIjtgX3-jigWWfYsdp3IZmc&amp;s</t>
  </si>
  <si>
    <t>Medline Gruppe</t>
  </si>
  <si>
    <t>https://www.google.com/search?sca_esv=567185982&amp;hl=en&amp;gl=us&amp;q=Medline+Gruppe&amp;sa=X&amp;ved=0ahUKEwionbHzg7uBAxXDEFkFHeSAB784ChCYkAIItw4</t>
  </si>
  <si>
    <t>Kelkoo Group</t>
  </si>
  <si>
    <t>https://www.google.com/search?gl=us&amp;hl=en&amp;q=Kelkoo+Group&amp;sa=X&amp;ved=0ahUKEwiohee-wrD_AhVVO0QIHchADsc4FBCYkAII6gw</t>
  </si>
  <si>
    <t>https://encrypted-tbn0.gstatic.com/images?q=tbn:ANd9GcS7VPM8oXW4yZD9xS3awPhEbiZxV2V9USj5U3j8t0Q&amp;s</t>
  </si>
  <si>
    <t>BilbomÃ¡tica</t>
  </si>
  <si>
    <t>https://www.google.com/search?sca_esv=563320360&amp;gl=us&amp;hl=en&amp;q=Bilbom%C3%A1tica&amp;sa=X&amp;ved=0ahUKEwimwvyB8JeBAxWrlWoFHVYwA2E4HhCYkAIIjw0</t>
  </si>
  <si>
    <t>Alphapartners</t>
  </si>
  <si>
    <t>https://www.google.com/search?gl=us&amp;hl=en&amp;q=Alphapartners&amp;sa=X&amp;ved=0ahUKEwjLkK_xm8f_AhUCEVkFHYc6DsoQmJACCNYJ</t>
  </si>
  <si>
    <t>GiveDirectly</t>
  </si>
  <si>
    <t>http://www.givedirectly.org/</t>
  </si>
  <si>
    <t>https://www.google.com/search?q=GiveDirectly&amp;sa=X&amp;ved=0ahUKEwiA9OCl9r78AhWJD1kFHWG2AXUQmJACCNMM</t>
  </si>
  <si>
    <t>https://encrypted-tbn0.gstatic.com/images?q=tbn:ANd9GcQ8DrJiMNlMSqHcPgeMxWS0rZaVoi0OZv1fKVBQ&amp;s=0</t>
  </si>
  <si>
    <t>CNTXT</t>
  </si>
  <si>
    <t>https://www.google.com/search?gl=us&amp;hl=en&amp;q=CNTXT&amp;sa=X&amp;ved=0ahUKEwjV25GurZf_AhUwFFkFHdyLB8EQmJACCKsM</t>
  </si>
  <si>
    <t>Data Equity</t>
  </si>
  <si>
    <t>https://www.google.com/search?hl=en&amp;gl=us&amp;q=Data+Equity&amp;sa=X&amp;ved=0ahUKEwjlma6S2_j8AhVJGVkFHe8-DvE4HhCYkAII4ws</t>
  </si>
  <si>
    <t>OY! Indonesia</t>
  </si>
  <si>
    <t>http://www.oyindonesia.com/</t>
  </si>
  <si>
    <t>https://www.google.com/search?q=OY!+Indonesia&amp;sa=X&amp;ved=0ahUKEwi4mIOWof7-AhV3FlkFHY08B30QmJACCKEH</t>
  </si>
  <si>
    <t>https://encrypted-tbn0.gstatic.com/images?q=tbn:ANd9GcRVLuQC7ArE3ZmijjODOyPR9CTzKfdtd-rzIaj0DqQ&amp;s</t>
  </si>
  <si>
    <t>General Court of the Commonwealth of Massachusetts</t>
  </si>
  <si>
    <t>https://malegislature.gov/</t>
  </si>
  <si>
    <t>https://www.google.com/search?sca_esv=560269821&amp;gl=us&amp;hl=en&amp;q=General+Court+of+the+Commonwealth+of+Massachusetts&amp;sa=X&amp;ved=0ahUKEwi2hfr20vmAAxV3l2oFHY8MBHc4ggEQmJACCLEM</t>
  </si>
  <si>
    <t>https://encrypted-tbn0.gstatic.com/images?q=tbn:ANd9GcREqj3tHx5x5r-xCvMPFiKSD-Obc-XtWElLMv92&amp;s=0</t>
  </si>
  <si>
    <t>DoorDash, Inc.</t>
  </si>
  <si>
    <t>https://www.google.com/search?sca_esv=591606361&amp;hl=en&amp;gl=us&amp;q=DoorDash,+Inc.&amp;sa=X&amp;ved=0ahUKEwigiY7s5ZWDAxVDPUQIHZc0AlMQmJACCK8L</t>
  </si>
  <si>
    <t>https://encrypted-tbn0.gstatic.com/images?q=tbn:ANd9GcRUaMK9KlU_WZ06ssXW_9e0430jmte73FgGcA9ziAs&amp;s</t>
  </si>
  <si>
    <t>Impetus Conceptus Pte. Ltd.</t>
  </si>
  <si>
    <t>https://www.google.com/search?gl=us&amp;hl=en&amp;q=Impetus+Conceptus+Pte.+Ltd.&amp;sa=X&amp;ved=0ahUKEwjh-aTlrOX_AhXkM1kFHRw7CJo4UBCYkAIIvQk</t>
  </si>
  <si>
    <t>Accelero Recruitment</t>
  </si>
  <si>
    <t>https://www.google.com/search?sca_esv=583240805&amp;hl=en&amp;gl=us&amp;q=Accelero+Recruitment&amp;sa=X&amp;ved=0ahUKEwiF0Lv2sMqCAxVdF1kFHULhChw4ChCYkAII3gw</t>
  </si>
  <si>
    <t>ADVANCED MEDTECH CORPORATE PTE. LTD.</t>
  </si>
  <si>
    <t>https://www.google.com/search?gl=us&amp;hl=en&amp;q=ADVANCED+MEDTECH+CORPORATE+PTE.+LTD.&amp;sa=X&amp;ved=0ahUKEwis66XWvpn9AhWuEVkFHb3pAggQmJACCPkL</t>
  </si>
  <si>
    <t>Managing</t>
  </si>
  <si>
    <t>https://www.google.com/search?hl=en&amp;gl=us&amp;q=Managing&amp;sa=X&amp;ved=0ahUKEwjp8NCeq7L8AhVwk4kEHRebDIE4ChCYkAII8g0</t>
  </si>
  <si>
    <t>https://encrypted-tbn0.gstatic.com/images?q=tbn:ANd9GcSdrYXrtPx8tdvWq8gqCxpIv7RVQgTosje4H6POUgM&amp;s</t>
  </si>
  <si>
    <t>Messer Americas</t>
  </si>
  <si>
    <t>https://www.google.com/search?gl=us&amp;hl=en&amp;q=Messer+Americas&amp;sa=X&amp;ved=0ahUKEwjHu6Ld19P_AhWCVjUKHZUMAh04KBCYkAII0g4</t>
  </si>
  <si>
    <t>https://encrypted-tbn0.gstatic.com/images?q=tbn:ANd9GcTZqxVvn1tdOo9-ZIueAuxHG4bVfBltkvKz1eewV7k&amp;s</t>
  </si>
  <si>
    <t>GRUNDFOS</t>
  </si>
  <si>
    <t>https://www.google.com/search?ucbcb=1&amp;hl=en&amp;gl=us&amp;q=GRUNDFOS&amp;sa=X&amp;ved=0ahUKEwi7tMKZ_9X-AhW7RDABHcyADZsQmJACCNAN</t>
  </si>
  <si>
    <t>Epidemic Sound</t>
  </si>
  <si>
    <t>http://www.epidemicsound.com/</t>
  </si>
  <si>
    <t>https://www.google.com/search?hl=en&amp;gl=us&amp;q=Epidemic+Sound&amp;sa=X&amp;ved=0ahUKEwj987iulL_9AhV6kmoFHamQALs4ChCYkAIIoQ0</t>
  </si>
  <si>
    <t>Federal Home Loan Bank of Atlanta</t>
  </si>
  <si>
    <t>http://www.fhlbatl.com/</t>
  </si>
  <si>
    <t>https://www.google.com/search?hl=en&amp;gl=us&amp;q=Federal+Home+Loan+Bank+of+Atlanta&amp;sa=X&amp;ved=0ahUKEwi9tMSFucT-AhUBj4QIHYMXC7o4HhCYkAIIhgs</t>
  </si>
  <si>
    <t>B2B Staffing Services</t>
  </si>
  <si>
    <t>http://www.b2bstaffingservices.com/</t>
  </si>
  <si>
    <t>https://www.google.com/search?gl=us&amp;hl=en&amp;q=B2B+Staffing+Services&amp;sa=X&amp;ved=0ahUKEwiezfaYtqP9AhW2lYkEHT3hBKY4FBCYkAIIiQo</t>
  </si>
  <si>
    <t>Wilbur-Ellis Company</t>
  </si>
  <si>
    <t>http://www.wilbur-ellisfeed.com/</t>
  </si>
  <si>
    <t>https://www.google.com/search?gl=us&amp;hl=en&amp;q=Wilbur-Ellis+Company&amp;sa=X&amp;ved=0ahUKEwjbyty3wID-AhUEFVkFHZIFDz8QmJACCJoK</t>
  </si>
  <si>
    <t>WRK DIGITAL LTD</t>
  </si>
  <si>
    <t>https://www.google.com/search?hl=en&amp;gl=us&amp;q=WRK+DIGITAL+LTD&amp;sa=X&amp;ved=0ahUKEwjwnsna3KuAAxX_F1kFHQDoAE04ChCYkAII3gw</t>
  </si>
  <si>
    <t>Globaldev Group</t>
  </si>
  <si>
    <t>https://www.google.com/search?sca_esv=582537645&amp;hl=en&amp;gl=us&amp;q=Globaldev+Group&amp;sa=X&amp;ved=0ahUKEwiUx-r0tMWCAxXfEVkFHYVLD2cQmJACCJwM</t>
  </si>
  <si>
    <t>https://encrypted-tbn0.gstatic.com/images?q=tbn:ANd9GcQMN9bKlye_nm8LkX3mBkNZjHcwgAyG1HvKdm8PtWM&amp;s</t>
  </si>
  <si>
    <t>Spruce Technology Inc.</t>
  </si>
  <si>
    <t>http://www.sprucetech.com/</t>
  </si>
  <si>
    <t>https://www.google.com/search?sca_esv=582530003&amp;gl=us&amp;hl=en&amp;q=Spruce+Technology+Inc.&amp;sa=X&amp;ved=0ahUKEwjxxr_1qcWCAxVzkGoFHYTfDMM4ChCYkAIIpAs</t>
  </si>
  <si>
    <t>https://encrypted-tbn0.gstatic.com/images?q=tbn:ANd9GcSlM_tOG0OivAEkx5ORVzaoS_Qh_Ntx9s-1Ns5cMdA&amp;s</t>
  </si>
  <si>
    <t>Unum Group</t>
  </si>
  <si>
    <t>https://www.google.com/search?gl=us&amp;hl=en&amp;q=Unum+Group&amp;sa=X&amp;ved=0ahUKEwja-96mkbP_AhW-uIkEHXObD2E4HhCYkAIIow0</t>
  </si>
  <si>
    <t>https://encrypted-tbn0.gstatic.com/images?q=tbn:ANd9GcQHHKchIFKELesrKziqzi5fxN85ltDcpLZgE2xy5u04jcBzT-yeaI4yfQ8&amp;s</t>
  </si>
  <si>
    <t>Viveris</t>
  </si>
  <si>
    <t>https://www.google.com/search?sca_esv=592749244&amp;gl=us&amp;hl=en&amp;q=Viveris&amp;sa=X&amp;ved=0ahUKEwjun8iQ85-DAxW0N2IAHfKyAhU4KBCYkAII6ww</t>
  </si>
  <si>
    <t>Hireign Innoways (OPC) Private Limited</t>
  </si>
  <si>
    <t>https://www.google.com/search?hl=en&amp;gl=us&amp;q=Hireign+Innoways+(OPC)+Private+Limited&amp;sa=X&amp;ved=0ahUKEwjxuMXF0JyAAxWsEFkFHUFTCt44ChCYkAIIoAo</t>
  </si>
  <si>
    <t>The Crew Network</t>
  </si>
  <si>
    <t>https://www.google.com/search?sca_esv=583557295&amp;gl=us&amp;hl=en&amp;q=The+Crew+Network&amp;sa=X&amp;ved=0ahUKEwjTnsOO9MyCAxXKEVkFHVtvCHg4KBCYkAIIrAw</t>
  </si>
  <si>
    <t>iSupport Worldwide</t>
  </si>
  <si>
    <t>https://www.google.com/search?hl=en&amp;gl=us&amp;q=iSupport+Worldwide&amp;sa=X&amp;ved=0ahUKEwi7hO6K8rqAAxXYMlkFHeYsDmQ4ChCYkAIIqAw</t>
  </si>
  <si>
    <t>Experfy</t>
  </si>
  <si>
    <t>https://www.google.com/search?gl=us&amp;hl=en&amp;q=Experfy&amp;sa=X&amp;ved=0ahUKEwisqIvglaSAAxUBFVkFHeFhDacQmJACCOIM</t>
  </si>
  <si>
    <t>https://encrypted-tbn0.gstatic.com/images?q=tbn:ANd9GcT8E4d5tfYz3EgD_JP3njIUKcxjYhwe9Qv8VbinzaI&amp;s</t>
  </si>
  <si>
    <t>Radix Trading, LLC</t>
  </si>
  <si>
    <t>http://radix.trade/</t>
  </si>
  <si>
    <t>https://www.google.com/search?hl=en&amp;gl=us&amp;q=Radix+Trading,+LLC&amp;sa=X&amp;ved=0ahUKEwjS6tmppYX9AhXHFlkFHUd6BZsQmJACCOYL</t>
  </si>
  <si>
    <t>https://encrypted-tbn0.gstatic.com/images?q=tbn:ANd9GcQR0O1eFUAZKhcZTG1YGowjWaFggBJrVFDwCozbP3Y&amp;s</t>
  </si>
  <si>
    <t>Karrieremanufaktur</t>
  </si>
  <si>
    <t>https://www.google.com/search?gl=us&amp;hl=en&amp;q=Karrieremanufaktur&amp;sa=X&amp;ved=0ahUKEwjem_LTsJf_AhWGl2oFHVTNDgUQmJACCMgK</t>
  </si>
  <si>
    <t>Cuartos Oculos SAPI de CV</t>
  </si>
  <si>
    <t>https://www.google.com/search?sca_esv=564926619&amp;gl=us&amp;hl=en&amp;q=Cuartos+Oculos+SAPI+de+CV&amp;sa=X&amp;ved=0ahUKEwju6rDs-KaBAxVcGFkFHSDBAYs4ChCYkAII4Qo</t>
  </si>
  <si>
    <t>Thompson Technologies</t>
  </si>
  <si>
    <t>http://www.thompsontalent.com/</t>
  </si>
  <si>
    <t>https://www.google.com/search?sca_esv=563635297&amp;hl=en&amp;gl=us&amp;q=Thompson+Technologies&amp;sa=X&amp;ved=0ahUKEwiE_vjLs5qBAxWGkokEHSj6AvM4lgEQmJACCLML</t>
  </si>
  <si>
    <t>https://encrypted-tbn0.gstatic.com/images?q=tbn:ANd9GcRhe9TM-v4ZjBjmgsuzCDX4L0DL8POe-SE0V5F_T9c&amp;s</t>
  </si>
  <si>
    <t>Grupo TRC</t>
  </si>
  <si>
    <t>https://www.google.com/search?gl=us&amp;hl=en&amp;q=Grupo+TRC&amp;sa=X&amp;ved=0ahUKEwjhsK-rn_7-AhUiRDABHTsrCVYQmJACCPML</t>
  </si>
  <si>
    <t>Great World Company Holdings Limited</t>
  </si>
  <si>
    <t>http://www.gwchl.com/</t>
  </si>
  <si>
    <t>https://www.google.com/search?hl=en&amp;gl=us&amp;q=Great+World+Company+Holdings+Limited&amp;sa=X&amp;ved=0ahUKEwiojoix857_AhWNF1kFHdIcChoQmJACCNMM</t>
  </si>
  <si>
    <t>Heatly AB</t>
  </si>
  <si>
    <t>https://www.google.com/search?hl=en&amp;gl=us&amp;q=Heatly+AB&amp;sa=X&amp;ved=0ahUKEwiO5KTc-KD9AhVVlGoFHez2BYQQmJACCLoL</t>
  </si>
  <si>
    <t>UNITY Systems</t>
  </si>
  <si>
    <t>https://www.google.com/search?sca_esv=570580370&amp;hl=en&amp;gl=us&amp;q=UNITY+Systems&amp;sa=X&amp;ved=0ahUKEwj2iv2829uBAxUdEVkFHbDSC3IQmJACCOYL</t>
  </si>
  <si>
    <t>https://encrypted-tbn0.gstatic.com/images?q=tbn:ANd9GcR8D1A87kD8NBQyaGSOH_puYz1E7LWX2v1r74c9&amp;s=0</t>
  </si>
  <si>
    <t>E-Resourcing</t>
  </si>
  <si>
    <t>https://www.google.com/search?q=E-Resourcing&amp;sa=X&amp;ved=0ahUKEwiCisKImZz-AhUvSDABHY9UA8o4ChCYkAIIsQs</t>
  </si>
  <si>
    <t>https://encrypted-tbn0.gstatic.com/images?q=tbn:ANd9GcQ1NYpa3XjTkav1q7MDdXFR-Sgrv85-4nDcyIVHYJY&amp;s</t>
  </si>
  <si>
    <t>Tata Elxsi</t>
  </si>
  <si>
    <t>http://www.tataelxsi.com/</t>
  </si>
  <si>
    <t>https://www.google.com/search?gl=us&amp;hl=en&amp;q=Tata+Elxsi&amp;sa=X&amp;ved=0ahUKEwis14mt29D9AhWXElkFHfskAdU4HhCYkAIIngs</t>
  </si>
  <si>
    <t>https://encrypted-tbn0.gstatic.com/images?q=tbn:ANd9GcQB_C3IEI7g1cpTm4Rf4dVwC9-XhP0jaYmMFn5O&amp;s=0</t>
  </si>
  <si>
    <t>Inland Revenue Authority of Singapore</t>
  </si>
  <si>
    <t>https://www.google.com/search?sca_esv=593914606&amp;hl=en&amp;gl=us&amp;q=Inland+Revenue+Authority+of+Singapore&amp;sa=X&amp;ved=0ahUKEwiErdKr-66DAxXxj2oFHYbsBjg4HhCYkAIIqQo</t>
  </si>
  <si>
    <t>https://encrypted-tbn0.gstatic.com/images?q=tbn:ANd9GcSO6G2TfHH6NjOPYM9-xxWuS-MvahpbGsnjMe2W&amp;s=0</t>
  </si>
  <si>
    <t>Joni Gaye Cawley &amp; Associates</t>
  </si>
  <si>
    <t>https://www.google.com/search?sca_esv=581125403&amp;gl=us&amp;hl=en&amp;q=Joni+Gaye+Cawley+%26+Associates&amp;sa=X&amp;ved=0ahUKEwjNgZXp9LiCAxUYF1kFHQktDJgQmJACCI4H</t>
  </si>
  <si>
    <t>CGM Consulting</t>
  </si>
  <si>
    <t>https://www.google.com/search?gl=us&amp;hl=en&amp;q=CGM+Consulting&amp;sa=X&amp;ved=0ahUKEwibu7fjh5CAAxU9OkQIHQmuCpU4FBCYkAIIrAw</t>
  </si>
  <si>
    <t>Launch Recruitment</t>
  </si>
  <si>
    <t>http://www.launchrecruitment.com.au/</t>
  </si>
  <si>
    <t>https://www.google.com/search?sca_esv=e2bd9d33838dd179&amp;hl=en&amp;gl=us&amp;q=Launch+Recruitment&amp;sa=X&amp;ved=0ahUKEwi2u7DK78eCAxWWQjABHUIhDr04FBCYkAIIpQo</t>
  </si>
  <si>
    <t>https://encrypted-tbn0.gstatic.com/images?q=tbn:ANd9GcQcx79j4z0EzMrRHEOV1Aos9YpxYJ2qN1Y6FT3E12E&amp;s</t>
  </si>
  <si>
    <t>Global Associates</t>
  </si>
  <si>
    <t>https://www.google.com/search?q=Global+Associates&amp;sa=X&amp;ved=0ahUKEwikzc2xmZz-AhWKFVkFHUS-CSQQmJACCNkM</t>
  </si>
  <si>
    <t>swiftlysiri</t>
  </si>
  <si>
    <t>https://www.google.com/search?sca_esv=567185982&amp;gl=us&amp;hl=en&amp;q=swiftlysiri&amp;sa=X&amp;ved=0ahUKEwi0se-lh7uBAxX8l4kEHajbA14QmJACCLUN</t>
  </si>
  <si>
    <t>esentri</t>
  </si>
  <si>
    <t>https://www.google.com/search?ucbcb=1&amp;hl=en&amp;gl=us&amp;q=esentri&amp;sa=X&amp;ved=0ahUKEwjq5riW8en9AhW-EVkFHb9_Bag4FBCYkAII8Aw</t>
  </si>
  <si>
    <t>https://encrypted-tbn0.gstatic.com/images?q=tbn:ANd9GcSueHpJBQ5YzWQylwAVG1mxOvAaRYvhbDCMz7-LL4I&amp;s</t>
  </si>
  <si>
    <t>Research</t>
  </si>
  <si>
    <t>https://www.google.com/search?sca_esv=583562133&amp;gl=us&amp;hl=en&amp;q=Research&amp;sa=X&amp;ved=0ahUKEwjP88HS9syCAxUHM0QIHbY_DNU4ChCYkAII4Qo</t>
  </si>
  <si>
    <t>Weeghman &amp; Briggs</t>
  </si>
  <si>
    <t>https://www.google.com/search?sca_esv=570589756&amp;gl=us&amp;hl=en&amp;q=Weeghman+%26+Briggs&amp;sa=X&amp;ved=0ahUKEwjq5P-P7duBAxUXkWoFHb9aABY4WhCYkAIIug0</t>
  </si>
  <si>
    <t>HR CONSULTANT SLLC</t>
  </si>
  <si>
    <t>https://www.google.com/search?sca_esv=593016252&amp;hl=en&amp;gl=us&amp;q=HR+CONSULTANT+SLLC&amp;sa=X&amp;ved=0ahUKEwj3utyvsaKDAxX0j4kEHewWAFc4FBCYkAIItg4</t>
  </si>
  <si>
    <t>Airtel</t>
  </si>
  <si>
    <t>http://www.airtel.com/</t>
  </si>
  <si>
    <t>https://www.google.com/search?gl=us&amp;hl=en&amp;q=Airtel&amp;sa=X&amp;ved=0ahUKEwjJ9_eGi5WAAxXiF1kFHfQ7Aq4QmJACCL8L</t>
  </si>
  <si>
    <t>https://encrypted-tbn0.gstatic.com/images?q=tbn:ANd9GcTDi03ILr4VhHfGHzDUXPQrSOEdRnjg-8w30tCkr-w&amp;s</t>
  </si>
  <si>
    <t>Compest Solutions Inc.</t>
  </si>
  <si>
    <t>https://www.google.com/search?q=Compest+Solutions+Inc.&amp;sa=X&amp;ved=0ahUKEwicieXC_dX-AhUZQjABHcbfAc84ChCYkAIIng0</t>
  </si>
  <si>
    <t>newrest</t>
  </si>
  <si>
    <t>http://newrest.eu/</t>
  </si>
  <si>
    <t>https://www.google.com/search?q=newrest&amp;sa=X&amp;ved=0ahUKEwjOnYHd8bz-AhUwtoQIHTNKDCwQmJACCN0K</t>
  </si>
  <si>
    <t>S&amp;S Employment Partners</t>
  </si>
  <si>
    <t>https://www.google.com/search?hl=en&amp;gl=us&amp;q=S%26S+Employment+Partners&amp;sa=X&amp;ved=0ahUKEwi9xe7-mqb-AhUVTTABHSYbA384HhCYkAII4Qw</t>
  </si>
  <si>
    <t>Altis Recruitment</t>
  </si>
  <si>
    <t>https://www.google.com/search?sca_esv=568425080&amp;gl=us&amp;hl=en&amp;q=Altis+Recruitment&amp;sa=X&amp;ved=0ahUKEwiIm5nl1ceBAxXeEVkFHTouAbE4FBCYkAIIqgo</t>
  </si>
  <si>
    <t>https://encrypted-tbn0.gstatic.com/images?q=tbn:ANd9GcRGCifmrGBLyE7N-k7ThgkSwtweM0LjDPwJM6gcpBA&amp;s</t>
  </si>
  <si>
    <t>Eolas International Ltd</t>
  </si>
  <si>
    <t>https://www.google.com/search?sca_esv=557013633&amp;hl=en&amp;gl=us&amp;q=Eolas+International+Ltd&amp;sa=X&amp;ved=0ahUKEwiQmOfBiN6AAxXAq4kEHZa1BsU4ChCYkAIIwgs</t>
  </si>
  <si>
    <t>ReBatch | Reproducible Machine Learning in production</t>
  </si>
  <si>
    <t>https://www.google.com/search?hl=en&amp;gl=us&amp;q=ReBatch+%7C+Reproducible+Machine+Learning+in+production&amp;sa=X&amp;ved=0ahUKEwi8t7r0u_H9AhWRI0QIHYYDCEw4ChCYkAII2wo</t>
  </si>
  <si>
    <t>https://encrypted-tbn0.gstatic.com/images?q=tbn:ANd9GcRvm1qWIWrHyLH1Yy-5JPVVR1KsqqVBm7fQRq1nyPQ&amp;s</t>
  </si>
  <si>
    <t>JM&amp;A Group</t>
  </si>
  <si>
    <t>http://www.jmagroup.com/</t>
  </si>
  <si>
    <t>https://www.google.com/search?sca_esv=593914606&amp;hl=en&amp;gl=us&amp;q=JM%26A+Group&amp;sa=X&amp;ved=0ahUKEwiXpPa6-K6DAxXyFFkFHVfhC84QmJACCNcJ</t>
  </si>
  <si>
    <t>https://encrypted-tbn0.gstatic.com/images?q=tbn:ANd9GcQL4vs5ihmaU3HYwwf_YHG_vIXGpJWpcrsTaTh285E&amp;s</t>
  </si>
  <si>
    <t>WilsonCTS</t>
  </si>
  <si>
    <t>https://www.google.com/search?hl=en&amp;gl=us&amp;q=WilsonCTS&amp;sa=X&amp;ved=0ahUKEwiWzPuit_H9AhXCjIkEHVdcD_U4FBCYkAIIuAk</t>
  </si>
  <si>
    <t>Amsterdam UMC</t>
  </si>
  <si>
    <t>http://www.amsterdamumc.nl/</t>
  </si>
  <si>
    <t>https://www.google.com/search?sca_esv=572136157&amp;hl=en&amp;gl=us&amp;q=Amsterdam+UMC&amp;sa=X&amp;ved=0ahUKEwiTzomi8OqBAxVJlokEHeejBmQQmJACCIUM</t>
  </si>
  <si>
    <t>https://encrypted-tbn0.gstatic.com/images?q=tbn:ANd9GcRHiU2rOjXZzHcvL_1-CGQjztJUy_vx5OTAqNhR&amp;s=0</t>
  </si>
  <si>
    <t>infimetrics info solutions pvt. ltd</t>
  </si>
  <si>
    <t>https://www.google.com/search?sca_esv=553028280&amp;hl=en&amp;gl=us&amp;q=infimetrics+info+solutions+pvt.+ltd&amp;sa=X&amp;ved=0ahUKEwii3-e9qr2AAxWAfTABHVECBxI4eBCYkAIIkgw</t>
  </si>
  <si>
    <t>Radisson Hotel Group, Madrid Office - Business Development</t>
  </si>
  <si>
    <t>https://www.google.com/search?sca_esv=559317661&amp;hl=en&amp;gl=us&amp;q=Radisson+Hotel+Group,+Madrid+Office+-+Business+Development&amp;sa=X&amp;ved=0ahUKEwico7jLkfKAAxXQkmoFHYJQDx84ChCYkAIIlgs</t>
  </si>
  <si>
    <t>Cook County Government</t>
  </si>
  <si>
    <t>https://www.google.com/search?sca_esv=563935229&amp;gl=us&amp;hl=en&amp;q=Cook+County+Government&amp;sa=X&amp;ved=0ahUKEwiRj7Ss7ZyBAxVWD1kFHdKQC1M4MhCYkAIIzgo</t>
  </si>
  <si>
    <t>Loyola University Chicago</t>
  </si>
  <si>
    <t>http://www.luc.edu/</t>
  </si>
  <si>
    <t>https://www.google.com/search?sca_esv=560269821&amp;hl=en&amp;gl=us&amp;q=Loyola+University+Chicago&amp;sa=X&amp;ved=0ahUKEwj6k4uB0_mAAxXjlmoFHTqjB8Y4ChCYkAII2Ak</t>
  </si>
  <si>
    <t>https://encrypted-tbn0.gstatic.com/images?q=tbn:ANd9GcSJAxHTDWPYay9TO6tr4ElYA258JqG7HM3hVPGT9Ks&amp;s</t>
  </si>
  <si>
    <t>Rutherford Cross</t>
  </si>
  <si>
    <t>http://rutherfordcross.com/</t>
  </si>
  <si>
    <t>https://www.google.com/search?sca_esv=586190494&amp;hl=en&amp;gl=us&amp;q=Rutherford+Cross&amp;sa=X&amp;ved=0ahUKEwiRgrjhx-iCAxX9FVkFHc2YAdg4FBCYkAIIwAs</t>
  </si>
  <si>
    <t>Archer - The IT Recruitment Consultancy (Malta)</t>
  </si>
  <si>
    <t>https://www.google.com/search?sca_esv=77476dd391e0ddb6&amp;hl=en&amp;gl=us&amp;q=Archer+-+The+IT+Recruitment+Consultancy+(Malta)&amp;sa=X&amp;ved=0ahUKEwiXus2LnqeCAxVuQjABHQvPCpUQmJACCKkH</t>
  </si>
  <si>
    <t>POLITICO</t>
  </si>
  <si>
    <t>https://www.google.com/search?hl=en&amp;gl=us&amp;q=POLITICO&amp;sa=X&amp;ved=0ahUKEwi0gcHagIj-AhXVD1kFHQYEDrg4KBCYkAIInAw</t>
  </si>
  <si>
    <t>https://encrypted-tbn0.gstatic.com/images?q=tbn:ANd9GcRzSHCwKfa8odVa6ztjkEnibuxog50uMcURXz5x-yo&amp;s</t>
  </si>
  <si>
    <t>Lever</t>
  </si>
  <si>
    <t>http://lever.co/</t>
  </si>
  <si>
    <t>https://www.google.com/search?hl=en&amp;gl=us&amp;q=Lever&amp;sa=X&amp;ved=0ahUKEwjrz8qCotP9AhVykmoFHbJWAmE4ChCYkAII9gw</t>
  </si>
  <si>
    <t>Sanderson</t>
  </si>
  <si>
    <t>https://www.google.com/search?ucbcb=1&amp;hl=en&amp;gl=us&amp;q=Sanderson&amp;sa=X&amp;ved=0ahUKEwjHsfrDxNr8AhUiMEQIHVc-Bt44ChCYkAIIuAk</t>
  </si>
  <si>
    <t>https://encrypted-tbn0.gstatic.com/images?q=tbn:ANd9GcTmV3x7EsNgJvq0xun3eqNRDURF9IZbR6GhBDhqJAsMtYlPgId9r25f&amp;s</t>
  </si>
  <si>
    <t>REV Federal Credit Union</t>
  </si>
  <si>
    <t>http://www.revfcu.com/</t>
  </si>
  <si>
    <t>https://www.google.com/search?ucbcb=1&amp;gl=us&amp;hl=en&amp;q=REV+Federal+Credit+Union&amp;sa=X&amp;ved=0ahUKEwieyd74wtD8AhXQKUQIHffLDjo4UBCYkAIIsQ4</t>
  </si>
  <si>
    <t>https://encrypted-tbn0.gstatic.com/images?q=tbn:ANd9GcRDLvFYKvTtAUXtXPRf6zBLhGXpC7CP4eCpS5mhqjI&amp;s</t>
  </si>
  <si>
    <t>Ismile Technologies</t>
  </si>
  <si>
    <t>https://www.google.com/search?gl=us&amp;hl=en&amp;q=Ismile+Technologies&amp;sa=X&amp;ved=0ahUKEwiUy7Kj3sn_AhXPSDABHYtrCLQ4HhCYkAIIkA4</t>
  </si>
  <si>
    <t>Landesamt fÃ¼r Natur Umwelt und Verbraucherschutz Nordrhein-Westfalen (LANUV)</t>
  </si>
  <si>
    <t>https://www.google.com/search?sca_esv=563943516&amp;gl=us&amp;hl=en&amp;q=Landesamt+f%C3%BCr+Natur+Umwelt+und+Verbraucherschutz+Nordrhein-Westfalen+(LANUV)&amp;sa=X&amp;ved=0ahUKEwjU1Ku2_pyBAxV9FFkFHfmtCYU4ChCYkAII-A0</t>
  </si>
  <si>
    <t>Ducont Systems</t>
  </si>
  <si>
    <t>http://www.ducont.com/</t>
  </si>
  <si>
    <t>https://www.google.com/search?gl=us&amp;hl=en&amp;q=Ducont+Systems&amp;sa=X&amp;ved=0ahUKEwiikvrY7bT8AhVulWoFHRrzCfQ4ChCYkAIIows</t>
  </si>
  <si>
    <t>https://encrypted-tbn0.gstatic.com/images?q=tbn:ANd9GcQNLXCyqFfUkWJeisNbZJJ5v8QSNUqRVQcfz9r1&amp;s=0</t>
  </si>
  <si>
    <t>Karibu Trading Limited</t>
  </si>
  <si>
    <t>https://www.google.com/search?hl=en&amp;gl=us&amp;q=Karibu+Trading+Limited&amp;sa=X&amp;ved=0ahUKEwiWqfqG9MH-AhV3l2oFHdpMAcQQmJACCIoH</t>
  </si>
  <si>
    <t>Misfits Market</t>
  </si>
  <si>
    <t>https://www.google.com/search?sca_esv=565857231&amp;hl=en&amp;gl=us&amp;q=Misfits+Market&amp;sa=X&amp;ved=0ahUKEwj1xoiYuq6BAxUfjIkEHVPYCV44PBCYkAIIgAw</t>
  </si>
  <si>
    <t>https://encrypted-tbn0.gstatic.com/images?q=tbn:ANd9GcSPA6flGV5muxY3FH4EVe3tMPcq22PaB8vUSVtVlck&amp;s</t>
  </si>
  <si>
    <t>busuu</t>
  </si>
  <si>
    <t>http://www.busuu.com/</t>
  </si>
  <si>
    <t>https://www.google.com/search?hl=en&amp;gl=us&amp;q=busuu&amp;sa=X&amp;ved=0ahUKEwj579z33fP8AhVsElkFHbPRD3I4ChCYkAII6ws</t>
  </si>
  <si>
    <t>Cardno, Inc.</t>
  </si>
  <si>
    <t>https://www.google.com/search?gl=us&amp;hl=en&amp;q=Cardno,+Inc.&amp;sa=X&amp;ved=0ahUKEwj_qtiCnID9AhXpLFkFHUxADgo4ChCYkAII9w0</t>
  </si>
  <si>
    <t>Mobile programming</t>
  </si>
  <si>
    <t>https://www.google.com/search?sca_esv=567797162&amp;hl=en&amp;gl=us&amp;q=Mobile+programming&amp;sa=X&amp;ved=0ahUKEwijyMHQjsCBAxXBQjABHdR0BpY4WhCYkAIIhg0</t>
  </si>
  <si>
    <t>Whatjobs</t>
  </si>
  <si>
    <t>https://www.google.com/search?ucbcb=1&amp;hl=en&amp;gl=us&amp;q=Whatjobs&amp;sa=X&amp;ved=0ahUKEwjx0_GarI_9AhUmF2IAHfM6DCU4HhCYkAIIyQs</t>
  </si>
  <si>
    <t>Earthlinktele</t>
  </si>
  <si>
    <t>https://www.google.com/search?ucbcb=1&amp;gl=us&amp;hl=en&amp;q=Earthlinktele&amp;sa=X&amp;ved=0ahUKEwiQvKSwrav-AhXakIkEHdCDBVYQmJACCLUH</t>
  </si>
  <si>
    <t>Dash Neuron</t>
  </si>
  <si>
    <t>https://www.google.com/search?hl=en&amp;gl=us&amp;q=Dash+Neuron&amp;sa=X&amp;ved=0ahUKEwi1_Y76j5-AAxVoSDABHRl5AgY4KBCYkAIIkwo</t>
  </si>
  <si>
    <t>https://encrypted-tbn0.gstatic.com/images?q=tbn:ANd9GcTA-1Lgt25RazMIuTMF1GEoho8C8K27mw_KCMIqyjw&amp;s</t>
  </si>
  <si>
    <t>New South Wales Government</t>
  </si>
  <si>
    <t>https://www.google.com/search?sca_esv=570589756&amp;gl=us&amp;hl=en&amp;q=New+South+Wales+Government&amp;sa=X&amp;ved=0ahUKEwjai_qv5NuBAxXUjokEHYdzDpAQmJACCJgO</t>
  </si>
  <si>
    <t>NAB Innovation Centre India</t>
  </si>
  <si>
    <t>https://www.google.com/search?ucbcb=1&amp;gl=us&amp;hl=en&amp;q=NAB+Innovation+Centre+India&amp;sa=X&amp;ved=0ahUKEwiuoLiYh7D9AhXJlIkEHeYmB4g4UBCYkAIInAs</t>
  </si>
  <si>
    <t>https://encrypted-tbn0.gstatic.com/images?q=tbn:ANd9GcTIxXQQ_0YtrBE4DozAwRxC5bYZUeVSxsIQfItzC24&amp;s</t>
  </si>
  <si>
    <t>Axelon</t>
  </si>
  <si>
    <t>https://www.google.com/search?hl=en&amp;gl=us&amp;q=Axelon&amp;sa=X&amp;ved=0ahUKEwjTkJrjndj9AhUTJ0QIHf-dAFU4FBCYkAIIoQ4</t>
  </si>
  <si>
    <t>POLYTEC Holding AG</t>
  </si>
  <si>
    <t>https://www.google.com/search?hl=en&amp;gl=us&amp;q=POLYTEC+Holding+AG&amp;sa=X&amp;ved=0ahUKEwjYntW738n_AhUglGoFHSI6Cmo4FBCYkAIIpg4</t>
  </si>
  <si>
    <t>MiQ</t>
  </si>
  <si>
    <t>https://www.google.com/search?ucbcb=1&amp;hl=en&amp;gl=us&amp;q=MiQ&amp;sa=X&amp;ved=0ahUKEwiYuvTmhY3-AhWjk4kEHSS8Dy44FBCYkAIInAs</t>
  </si>
  <si>
    <t>https://encrypted-tbn0.gstatic.com/images?q=tbn:ANd9GcSHp7sWNpoIuaRiSpzDoa4e6VZt6G3O6opSIc7oJLc&amp;s</t>
  </si>
  <si>
    <t>HouseSigma</t>
  </si>
  <si>
    <t>https://www.google.com/search?q=HouseSigma&amp;sa=X&amp;ved=0ahUKEwir_NCcwdj-AhVWGFkFHe36CAMQmJACCIEO</t>
  </si>
  <si>
    <t>https://encrypted-tbn0.gstatic.com/images?q=tbn:ANd9GcSQRd1sZ_8P4UMphyuyOWrzUK836xyyyrgzYCh7nbk&amp;s</t>
  </si>
  <si>
    <t>Peoplebank Australia Ltd</t>
  </si>
  <si>
    <t>https://www.google.com/search?sca_esv=581645294&amp;hl=en&amp;gl=us&amp;q=Peoplebank+Australia+Ltd&amp;sa=X&amp;ved=0ahUKEwj7g9Gs572CAxVcFFkFHQzjCC0QmJACCPAJ</t>
  </si>
  <si>
    <t>Dataco Consulting | Data &amp; Analytics</t>
  </si>
  <si>
    <t>https://www.google.com/search?sca_esv=567513126&amp;hl=en&amp;gl=us&amp;q=Dataco+Consulting+%7C+Data+%26+Analytics&amp;sa=X&amp;ved=0ahUKEwj96dCzy72BAxVglGoFHfldA0AQmJACCKIN</t>
  </si>
  <si>
    <t>https://encrypted-tbn0.gstatic.com/images?q=tbn:ANd9GcTIETwvyiYVrKf_NXUyfLP0KfK5H0hUC_R2HcaPAdg&amp;s</t>
  </si>
  <si>
    <t>SolutionStream LLC.</t>
  </si>
  <si>
    <t>http://www.solutionstream.com/</t>
  </si>
  <si>
    <t>https://www.google.com/search?sca_esv=593529204&amp;hl=en&amp;gl=us&amp;q=SolutionStream+LLC.&amp;sa=X&amp;ved=0ahUKEwi5qt3f9qmDAxVfF1kFHRUrD3w4FBCYkAIInQs</t>
  </si>
  <si>
    <t>Viterra</t>
  </si>
  <si>
    <t>https://www.google.com/search?gl=us&amp;hl=en&amp;q=Viterra&amp;sa=X&amp;ved=0ahUKEwiiquDzk7_9AhUSnWoFHRb6BTg4FBCYkAII7Qo</t>
  </si>
  <si>
    <t>Beam</t>
  </si>
  <si>
    <t>https://www.google.com/search?hl=en&amp;gl=us&amp;q=Beam&amp;sa=X&amp;ved=0ahUKEwjLnuyF3NP_AhXUVDUKHYAFBf44KBCYkAIIoQw</t>
  </si>
  <si>
    <t>https://encrypted-tbn0.gstatic.com/images?q=tbn:ANd9GcSiKuiqqHn4GvoFjzc-VNNvgqmQ8rd1o9MOATo0XiA&amp;s</t>
  </si>
  <si>
    <t>Uniphore</t>
  </si>
  <si>
    <t>http://www.uniphore.com/</t>
  </si>
  <si>
    <t>https://www.google.com/search?sca_esv=555798169&amp;gl=us&amp;hl=en&amp;q=Uniphore&amp;sa=X&amp;ved=0ahUKEwjxvtWX-dOAAxU5JkQIHTF3BcM4HhCYkAIIigs</t>
  </si>
  <si>
    <t>Smile.BI</t>
  </si>
  <si>
    <t>https://www.google.com/search?sca_esv=590391945&amp;hl=en&amp;gl=us&amp;q=Smile.BI&amp;sa=X&amp;ved=0ahUKEwjMlfic54uDAxUKiO4BHZnfAlYQmJACCMsI</t>
  </si>
  <si>
    <t>https://encrypted-tbn0.gstatic.com/images?q=tbn:ANd9GcTb7s_85DJOm2idgEQKtnmBIbcW408s2PjicFJnRpE&amp;s</t>
  </si>
  <si>
    <t>Carbo</t>
  </si>
  <si>
    <t>https://www.google.com/search?sca_esv=554003346&amp;gl=us&amp;hl=en&amp;q=Carbo&amp;sa=X&amp;ved=0ahUKEwj_n5SL8cSAAxVRlmoFHTFRBiM4FBCYkAII8w0</t>
  </si>
  <si>
    <t>https://encrypted-tbn0.gstatic.com/images?q=tbn:ANd9GcTlHM7-DS1OqPjZk3R3UEEWz1845Q096JpFjCaSXnE&amp;s</t>
  </si>
  <si>
    <t>Jobmatix</t>
  </si>
  <si>
    <t>https://www.google.com/search?sca_esv=590391945&amp;hl=en&amp;gl=us&amp;q=Jobmatix&amp;sa=X&amp;ved=0ahUKEwibiJX65ouDAxU5EFkFHR3dCvc4FBCYkAIIxws</t>
  </si>
  <si>
    <t>https://encrypted-tbn0.gstatic.com/images?q=tbn:ANd9GcRGjPgSaIrqgPDgiNAU27qpkBiztXdiWBo9tZghsIQ&amp;s</t>
  </si>
  <si>
    <t>Iper La grande i</t>
  </si>
  <si>
    <t>http://www.iper.it/</t>
  </si>
  <si>
    <t>https://www.google.com/search?ucbcb=1&amp;gl=us&amp;hl=en&amp;q=Iper+La+grande+i&amp;sa=X&amp;ved=0ahUKEwjWqJ7fhc78AhXigIQIHetNBxE4ChCYkAIIkgw</t>
  </si>
  <si>
    <t>https://encrypted-tbn0.gstatic.com/images?q=tbn:ANd9GcQGyhuaNuL_5eS9p0NoJmBVk__MQyE840QapPaJvfs&amp;s</t>
  </si>
  <si>
    <t>Geico - Government Employees Insurance Company</t>
  </si>
  <si>
    <t>https://www.google.com/search?sca_esv=aa2d63c0f83aea3d&amp;sca_upv=1&amp;hl=en&amp;gl=us&amp;q=Geico+-+Government+Employees+Insurance+Company&amp;sa=X&amp;ved=0ahUKEwiXxpOrrJ2DAxXogoQIHWc0ClA4ChCYkAIIvwk</t>
  </si>
  <si>
    <t>Bechtle Suisse SA, succursale de Suisse Romande Ã  Morges</t>
  </si>
  <si>
    <t>https://www.google.com/search?gl=us&amp;hl=en&amp;q=Bechtle+Suisse+SA,+succursale+de+Suisse+Romande+%C3%A0+Morges&amp;sa=X&amp;ved=0ahUKEwioh7q0i4P-AhU-TjABHT9jAsw4ChCYkAIIwww</t>
  </si>
  <si>
    <t>Fox IT</t>
  </si>
  <si>
    <t>https://www.google.com/search?sca_esv=570874343&amp;hl=en&amp;gl=us&amp;q=Fox+IT&amp;sa=X&amp;ved=0ahUKEwi278OYod6BAxWImbAFHZa8DNU4FBCYkAII4Ao</t>
  </si>
  <si>
    <t>https://encrypted-tbn0.gstatic.com/images?q=tbn:ANd9GcSAnOyL1AfZd-n569q7825w4YkxUmGCmBvcVM40eiw&amp;s</t>
  </si>
  <si>
    <t>1G-LINK CONSULTING</t>
  </si>
  <si>
    <t>http://1glink.com/</t>
  </si>
  <si>
    <t>https://www.google.com/search?sca_esv=d598fe7d10136851&amp;hl=en&amp;gl=us&amp;q=1G-LINK+CONSULTING&amp;sa=X&amp;ved=0ahUKEwjh6o6v88yCAxW4TjABHaQOCQIQmJACCOcM</t>
  </si>
  <si>
    <t>ZoomInfo</t>
  </si>
  <si>
    <t>http://www.zoominfo.com/</t>
  </si>
  <si>
    <t>https://www.google.com/search?hl=en&amp;gl=us&amp;q=ZoomInfo&amp;sa=X&amp;ved=0ahUKEwjuueeWwdGAAxU8C0QIHaEIDaAQmJACCPIJ</t>
  </si>
  <si>
    <t>https://encrypted-tbn0.gstatic.com/images?q=tbn:ANd9GcTNzXSRhE1B_11lqfTxM5XVB3LtBMkzAOyjBt27zsE&amp;s</t>
  </si>
  <si>
    <t>Scientis Search Ltd</t>
  </si>
  <si>
    <t>https://www.google.com/search?hl=en&amp;gl=us&amp;q=Scientis+Search+Ltd&amp;sa=X&amp;ved=0ahUKEwjLmKSz9Mb-AhXdF1kFHQHUCp04UBCYkAIIsws</t>
  </si>
  <si>
    <t>Keyrus Brazil</t>
  </si>
  <si>
    <t>https://keyrus.com/fr/fr/home</t>
  </si>
  <si>
    <t>https://www.google.com/search?gl=us&amp;hl=en&amp;q=Keyrus+Brazil&amp;sa=X&amp;ved=0ahUKEwiEmMukr5f_AhWQsoQIHTdWADoQmJACCJcK</t>
  </si>
  <si>
    <t>https://encrypted-tbn0.gstatic.com/images?q=tbn:ANd9GcSTJM0qNu3UZhJ32_G6TE2Ty_hgB8sYOyF0DcAd&amp;s=0</t>
  </si>
  <si>
    <t>Metiora</t>
  </si>
  <si>
    <t>https://www.google.com/search?q=Metiora&amp;sa=X&amp;ved=0ahUKEwjy2NKMmMz_AhWvFlkFHYuCCjAQmJACCNkM</t>
  </si>
  <si>
    <t>Lasecurecrute.fr</t>
  </si>
  <si>
    <t>https://www.google.com/search?q=Lasecurecrute.fr&amp;sa=X&amp;ved=0ahUKEwiFpcbwhK7_AhWAFFkFHfElAfk4FBCYkAIItgs</t>
  </si>
  <si>
    <t>https://encrypted-tbn0.gstatic.com/images?q=tbn:ANd9GcQYFAuXRjzHjxiM_sngRsJhyLfK77Lb1eNCYvTEaPE&amp;s</t>
  </si>
  <si>
    <t>Husk Power Systems</t>
  </si>
  <si>
    <t>http://huskpowersystems.com/</t>
  </si>
  <si>
    <t>https://www.google.com/search?q=Husk+Power+Systems&amp;sa=X&amp;ved=0ahUKEwiC3LLa8cb-AhUID1kFHSxDC_kQmJACCIwH</t>
  </si>
  <si>
    <t>Braincourt</t>
  </si>
  <si>
    <t>https://www.google.com/search?hl=en&amp;gl=us&amp;q=Braincourt&amp;sa=X&amp;ved=0ahUKEwiX6cTopdj9AhUxk2oFHeAkDZ84KBCYkAII0w0</t>
  </si>
  <si>
    <t>Devexperts</t>
  </si>
  <si>
    <t>http://www.devexperts.com/</t>
  </si>
  <si>
    <t>https://www.google.com/search?sca_esv=560282478&amp;gl=us&amp;hl=en&amp;q=Devexperts&amp;sa=X&amp;ved=0ahUKEwiKiKrK3PmAAxWYRTABHQYhA3MQmJACCNQL</t>
  </si>
  <si>
    <t>Randstad TÃƒÂ¼rkiye</t>
  </si>
  <si>
    <t>https://www.google.com/search?sca_esv=558035255&amp;hl=en&amp;gl=us&amp;q=Randstad+T%C3%83%C2%BCrkiye&amp;sa=X&amp;ved=0ahUKEwiz3q_eyuWAAxUIkWoFHSJZBXwQmJACCNQF</t>
  </si>
  <si>
    <t>HAYS PROFESSIONAL SOLUTIONS GMBH</t>
  </si>
  <si>
    <t>https://www.google.com/search?ucbcb=1&amp;hl=en&amp;gl=us&amp;q=HAYS+PROFESSIONAL+SOLUTIONS+GMBH&amp;sa=X&amp;ved=0ahUKEwiLxO-T49r9AhUlPH0KHQ7vBtA4FBCYkAIIxgw</t>
  </si>
  <si>
    <t>China Alpha Fund Management (HK) Limited</t>
  </si>
  <si>
    <t>http://www.chinaalphafund.com/</t>
  </si>
  <si>
    <t>https://www.google.com/search?sca_esv=558505252&amp;hl=en&amp;gl=us&amp;q=China+Alpha+Fund+Management+(HK)+Limited&amp;sa=X&amp;ved=0ahUKEwih0qThy-qAAxUMVTABHcNgD08QmJACCKUK</t>
  </si>
  <si>
    <t>https://encrypted-tbn0.gstatic.com/images?q=tbn:ANd9GcSsLssj9eOSE4frFBDP0MGjq9qp3QKgOIsa0ev9EN0&amp;s</t>
  </si>
  <si>
    <t>ARAMARK</t>
  </si>
  <si>
    <t>https://www.google.com/search?gl=us&amp;hl=en&amp;q=ARAMARK&amp;sa=X&amp;ved=0ahUKEwisw7eS6L-AAxUgJzQIHaxXB2U4MhCYkAIItgs</t>
  </si>
  <si>
    <t>https://encrypted-tbn0.gstatic.com/images?q=tbn:ANd9GcQRPrR63RUHmXg26kNzz5leoSS4av5mHGbQjctsMYEwo14GYWemXdlybg&amp;s</t>
  </si>
  <si>
    <t>Fruitways</t>
  </si>
  <si>
    <t>https://www.google.com/search?ucbcb=1&amp;gl=us&amp;hl=en&amp;q=Fruitways&amp;sa=X&amp;ved=0ahUKEwim677doqb-AhUkkYkEHd8JBMUQmJACCIEN</t>
  </si>
  <si>
    <t>Malo HR</t>
  </si>
  <si>
    <t>https://www.google.com/search?sca_esv=592739610&amp;gl=us&amp;hl=en&amp;q=Malo+HR&amp;sa=X&amp;ved=0ahUKEwjSv_yg8Z-DAxWSlmoFHfmrD5s4ChCYkAII1Qo</t>
  </si>
  <si>
    <t>https://encrypted-tbn0.gstatic.com/images?q=tbn:ANd9GcTSLXvmD5t-HygFOn6Q0layY0vkG2h0Nxk4_9Fz5fQ&amp;s</t>
  </si>
  <si>
    <t>Parameta Solutions</t>
  </si>
  <si>
    <t>https://www.google.com/search?gl=us&amp;hl=en&amp;q=Parameta+Solutions&amp;sa=X&amp;ved=0ahUKEwjpvZiWw7D_AhUbEFkFHZ67CrU4HhCYkAII-gs</t>
  </si>
  <si>
    <t>TALENTKOMPASS DEUTSCHLAND</t>
  </si>
  <si>
    <t>https://www.google.com/search?gl=us&amp;hl=en&amp;q=TALENTKOMPASS+DEUTSCHLAND&amp;sa=X&amp;ved=0ahUKEwjE9_WIwdGAAxXbI0QIHZUFDMsQmJACCLwO</t>
  </si>
  <si>
    <t>https://encrypted-tbn0.gstatic.com/images?q=tbn:ANd9GcQw_8FALoOxKqpMEcbiuy_8eVR4ugnqryxmDevuQ4Rpyiz5ERoWMV5VePM&amp;s</t>
  </si>
  <si>
    <t>ConnectedGroup Limited</t>
  </si>
  <si>
    <t>https://www.google.com/search?gl=us&amp;hl=en&amp;q=ConnectedGroup+Limited&amp;sa=X&amp;ved=0ahUKEwiW9O2gp4X9AhXIM1kFHb9eAx84ChCYkAIIhw0</t>
  </si>
  <si>
    <t>https://encrypted-tbn0.gstatic.com/images?q=tbn:ANd9GcRkuFwQVHxc0KK5_GAWJ1YN4TVT-qq7fiT3nZoWOvk&amp;s</t>
  </si>
  <si>
    <t>Kelea</t>
  </si>
  <si>
    <t>https://www.google.com/search?sca_esv=568425080&amp;hl=en&amp;gl=us&amp;q=Kelea&amp;sa=X&amp;ved=0ahUKEwiNiseR2MeBAxXKQzABHQN2D7k4HhCYkAIIrgw</t>
  </si>
  <si>
    <t>https://encrypted-tbn0.gstatic.com/images?q=tbn:ANd9GcS3Iejefnk2OI688uPJwq8p84GhiOk4FLeId2FldB8&amp;s</t>
  </si>
  <si>
    <t>Technology and Risk Recruitment LTD</t>
  </si>
  <si>
    <t>https://www.google.com/search?sca_esv=580774379&amp;hl=en&amp;gl=us&amp;q=Technology+and+Risk+Recruitment+LTD&amp;sa=X&amp;ved=0ahUKEwikn6qapraCAxX-JkQIHemkCV84FBCYkAIIqAo</t>
  </si>
  <si>
    <t>Sevcon</t>
  </si>
  <si>
    <t>http://www.sevcon.com/</t>
  </si>
  <si>
    <t>https://www.google.com/search?gl=us&amp;hl=en&amp;q=Sevcon&amp;sa=X&amp;ved=0ahUKEwi_s7qE0o_-AhUAVTABHQGbA1EQmJACCJYK</t>
  </si>
  <si>
    <t>CNP Assurances</t>
  </si>
  <si>
    <t>http://www.cnp.fr/</t>
  </si>
  <si>
    <t>https://www.google.com/search?sca_esv=591606361&amp;hl=en&amp;gl=us&amp;q=CNP+Assurances&amp;sa=X&amp;ved=0ahUKEwjkxdmT6JWDAxX0jYkEHQJTD5c4ChCYkAII-Qs</t>
  </si>
  <si>
    <t>https://encrypted-tbn0.gstatic.com/images?q=tbn:ANd9GcQBqKm7J5lG_Ct4e4MxOd2hPFQsXUoZ-692CRC6&amp;s=0</t>
  </si>
  <si>
    <t>Guideline Central</t>
  </si>
  <si>
    <t>https://www.google.com/search?gl=us&amp;hl=en&amp;q=Guideline+Central&amp;sa=X&amp;ved=0ahUKEwjvmKKKyb__AhUxkWoFHe1YBlgQmJACCNIN</t>
  </si>
  <si>
    <t>Sagen</t>
  </si>
  <si>
    <t>https://www.google.com/search?gl=us&amp;hl=en&amp;q=Sagen&amp;sa=X&amp;ved=0ahUKEwiQ2fr6gs78AhUsBDQIHRHUDjo4FBCYkAIIuAk</t>
  </si>
  <si>
    <t>PCI Pharma Services</t>
  </si>
  <si>
    <t>http://pci.com/</t>
  </si>
  <si>
    <t>https://www.google.com/search?sca_esv=576391435&amp;hl=en&amp;gl=us&amp;q=PCI+Pharma+Services&amp;sa=X&amp;ved=0ahUKEwjytumhw5CCAxXtFVkFHTvYBsk4PBCYkAII1Ak</t>
  </si>
  <si>
    <t>https://encrypted-tbn0.gstatic.com/images?q=tbn:ANd9GcSGslPMVVDswyrKSmliOYiL82nQFse5mZ1hiwkAtio&amp;s</t>
  </si>
  <si>
    <t>NEPTA S.R.L.</t>
  </si>
  <si>
    <t>http://www.nepta.it/</t>
  </si>
  <si>
    <t>https://www.google.com/search?sca_esv=559959589&amp;hl=en&amp;gl=us&amp;q=NEPTA+S.R.L.&amp;sa=X&amp;ved=0ahUKEwiEmrqRnPeAAxUoKkQIHfGfBtc4ChCYkAIIuQs</t>
  </si>
  <si>
    <t>Professional Search Group (PSG)</t>
  </si>
  <si>
    <t>https://www.google.com/search?sca_esv=585847208&amp;hl=en&amp;gl=us&amp;q=Professional+Search+Group+(PSG)&amp;sa=X&amp;ved=0ahUKEwill8ufkOaCAxXlH0QIHUJRBDIQmJACCJIL</t>
  </si>
  <si>
    <t>Carecentrix</t>
  </si>
  <si>
    <t>http://www.carecentrix.com/</t>
  </si>
  <si>
    <t>https://www.google.com/search?ucbcb=1&amp;gl=us&amp;hl=en&amp;q=Carecentrix&amp;sa=X&amp;ved=0ahUKEwignob-nID9AhUpmIkEHSokB7U4ChCYkAIIwAs</t>
  </si>
  <si>
    <t>https://encrypted-tbn0.gstatic.com/images?q=tbn:ANd9GcSEFf-JhypJjjl5hWUvY5apz4AMC6tKV7DrCCiQhOc&amp;s</t>
  </si>
  <si>
    <t>Global Professional Services, Chennai</t>
  </si>
  <si>
    <t>https://www.google.com/search?sca_esv=569660528&amp;gl=us&amp;hl=en&amp;q=Global+Professional+Services,+Chennai&amp;sa=X&amp;ved=0ahUKEwiW1f_619GBAxUnlYkEHeTIDhIQmJACCLwL</t>
  </si>
  <si>
    <t>https://encrypted-tbn0.gstatic.com/images?q=tbn:ANd9GcRqqwnBtCT6zEITGqmaZFCtwPwkpSxeoty7-QXIjMI&amp;s</t>
  </si>
  <si>
    <t>Echo Entertainment Group</t>
  </si>
  <si>
    <t>http://www.starentertainmentgroup.com.au/</t>
  </si>
  <si>
    <t>https://www.google.com/search?hl=en&amp;gl=us&amp;q=Echo+Entertainment+Group&amp;sa=X&amp;ved=0ahUKEwiW4-7u4Pj8AhX5EmIAHexGAhw4ChCYkAIIoAs</t>
  </si>
  <si>
    <t>Kinect Recruitment</t>
  </si>
  <si>
    <t>http://kinectrecruitment.com/</t>
  </si>
  <si>
    <t>https://www.google.com/search?sca_esv=559959589&amp;gl=us&amp;hl=en&amp;q=Kinect+Recruitment&amp;sa=X&amp;ved=0ahUKEwjrtZ_DmPeAAxUzJUQIHaS_B_A4ChCYkAII2Aw</t>
  </si>
  <si>
    <t>https://encrypted-tbn0.gstatic.com/images?q=tbn:ANd9GcTSqL7sox1yDrlW0Wze28dtPzvHEOcxcmOOZssrrpQ&amp;s</t>
  </si>
  <si>
    <t>DAF Trucks N.V.</t>
  </si>
  <si>
    <t>http://www.daf.com/</t>
  </si>
  <si>
    <t>https://www.google.com/search?hl=en&amp;gl=us&amp;q=DAF+Trucks+N.V.&amp;sa=X&amp;ved=0ahUKEwiPuZ2a9cb-AhW3FFkFHflBC604FBCYkAII-A0</t>
  </si>
  <si>
    <t>Vanderlande</t>
  </si>
  <si>
    <t>http://www.vanderlande.com/</t>
  </si>
  <si>
    <t>https://www.google.com/search?sca_esv=593016252&amp;hl=en&amp;gl=us&amp;q=Vanderlande&amp;sa=X&amp;ved=0ahUKEwiMhKG9t6KDAxVnD1kFHfvtDKk4ChCYkAIIuA4</t>
  </si>
  <si>
    <t>EstÃ©e Lauder</t>
  </si>
  <si>
    <t>https://www.google.com/search?hl=en&amp;gl=us&amp;q=Est%C3%A9e+Lauder&amp;sa=X&amp;ved=0ahUKEwjjxfLyhK7_AhUQlGoFHYyUBN84KBCYkAII8A0</t>
  </si>
  <si>
    <t>https://encrypted-tbn0.gstatic.com/images?q=tbn:ANd9GcQL3Dy2Bhae2D1WxgK5a3OA-fVfBPAisb5Ko-5XHMs&amp;s</t>
  </si>
  <si>
    <t>DB Schenker</t>
  </si>
  <si>
    <t>http://www.dbschenker.com/</t>
  </si>
  <si>
    <t>https://www.google.com/search?ucbcb=1&amp;hl=en&amp;gl=us&amp;q=DB+Schenker&amp;sa=X&amp;ved=0ahUKEwix8PPh9fP9AhV_BTQIHW_7B-UQmJACCJ8N</t>
  </si>
  <si>
    <t>https://encrypted-tbn0.gstatic.com/images?q=tbn:ANd9GcTBvQciO2BRFHx7aFCHeAlmg9xMi6bNxY-8zCwU&amp;s=0</t>
  </si>
  <si>
    <t>LPL Financial Holdings, Inc.</t>
  </si>
  <si>
    <t>https://www.google.com/search?ucbcb=1&amp;gl=us&amp;hl=en&amp;q=LPL+Financial+Holdings,+Inc.&amp;sa=X&amp;ved=0ahUKEwj07t-_87T8AhXRMDQIHdb_BqQQmJACCIsL</t>
  </si>
  <si>
    <t>Atticus Franchise Group</t>
  </si>
  <si>
    <t>https://www.google.com/search?sca_esv=571674645&amp;gl=us&amp;hl=en&amp;q=Atticus+Franchise+Group&amp;sa=X&amp;ved=0ahUKEwir2u-K7uWBAxUclGoFHVnyC4s4ChCYkAIImwo</t>
  </si>
  <si>
    <t>Aubay Portugal</t>
  </si>
  <si>
    <t>https://www.google.com/search?gl=us&amp;hl=en&amp;q=Aubay+Portugal&amp;sa=X&amp;ved=0ahUKEwjA4bv0juf8AhUUjIkEHckkAiYQmJACCPMM</t>
  </si>
  <si>
    <t>https://encrypted-tbn0.gstatic.com/images?q=tbn:ANd9GcTSn5yUAOUwFdxuiqVr0Ls3xSQEeS5SJsiVXgerlik&amp;s</t>
  </si>
  <si>
    <t>Candidzone</t>
  </si>
  <si>
    <t>https://www.google.com/search?sca_esv=592739610&amp;gl=us&amp;hl=en&amp;q=Candidzone&amp;sa=X&amp;ved=0ahUKEwjolM-g9Z-DAxVij4kEHQSzCGU4HhCYkAIImgw</t>
  </si>
  <si>
    <t>https://encrypted-tbn0.gstatic.com/images?q=tbn:ANd9GcRXwCP0UurxjbllecpP7jbjU-GlAv4PMldxKwAp4AQ&amp;s</t>
  </si>
  <si>
    <t>HÃ„VG HausÃ¤rztliche Vertragsgemeinschaft AG</t>
  </si>
  <si>
    <t>https://www.google.com/search?hl=en&amp;gl=us&amp;q=H%C3%84VG+Haus%C3%A4rztliche+Vertragsgemeinschaft+AG&amp;sa=X&amp;ved=0ahUKEwiC397bp-L9AhUwlmoFHVJJAP8QmJACCJAM</t>
  </si>
  <si>
    <t>Octopus Energy</t>
  </si>
  <si>
    <t>http://www.octopusenergy.com/</t>
  </si>
  <si>
    <t>https://www.google.com/search?gl=us&amp;hl=en&amp;q=Octopus+Energy&amp;sa=X&amp;ved=0ahUKEwi0wKOJ-Pv_AhVrSzABHUIYAck4FBCYkAIIxgs</t>
  </si>
  <si>
    <t>https://encrypted-tbn0.gstatic.com/images?q=tbn:ANd9GcRizbq97aRwGkAcoDux8omLn3iZ2WZMi8_x1SHTQ0c&amp;s</t>
  </si>
  <si>
    <t>Consulting AI.</t>
  </si>
  <si>
    <t>https://www.google.com/search?hl=en&amp;gl=us&amp;q=Consulting+AI.&amp;sa=X&amp;ved=0ahUKEwj5qvmvioP-AhWlpIkEHQPaAQw4FBCYkAIIpgw</t>
  </si>
  <si>
    <t>Metropolitana, Chile</t>
  </si>
  <si>
    <t>https://www.google.com/search?gl=us&amp;hl=en&amp;q=Metropolitana,+Chile&amp;sa=X&amp;ved=0ahUKEwiCqNf8gsqAAxVHlIkEHfTZBJsQmJACCMwI</t>
  </si>
  <si>
    <t>LexisNexis</t>
  </si>
  <si>
    <t>http://www.lexisnexis.com/en-us/home.page</t>
  </si>
  <si>
    <t>https://www.google.com/search?gl=us&amp;hl=en&amp;q=LexisNexis&amp;sa=X&amp;ved=0ahUKEwj9qMTE9Zb9AhWEl4kEHU1mAuw4FBCYkAIIiA0</t>
  </si>
  <si>
    <t>Lottoland</t>
  </si>
  <si>
    <t>https://www.lottoland.com/en</t>
  </si>
  <si>
    <t>https://www.google.com/search?q=Lottoland&amp;sa=X&amp;ved=0ahUKEwif28zR-tD-AhXtRzABHcYlCAoQmJACCIsL</t>
  </si>
  <si>
    <t>BID Company</t>
  </si>
  <si>
    <t>https://www.google.com/search?sca_esv=581117380&amp;gl=us&amp;hl=en&amp;q=BID+Company&amp;sa=X&amp;ved=0ahUKEwj0mPX85LiCAxUhD0QIHSjhDngQmJACCPwL</t>
  </si>
  <si>
    <t>https://encrypted-tbn0.gstatic.com/images?q=tbn:ANd9GcTz9zGG79zu17R0hWtFVGuNaXsBoiCMzav6T_fQdAE&amp;s</t>
  </si>
  <si>
    <t>Talent Integrators</t>
  </si>
  <si>
    <t>https://www.google.com/search?hl=en&amp;gl=us&amp;q=Talent+Integrators&amp;sa=X&amp;ved=0ahUKEwjHyOiO0uT8AhWLGVkFHZsTDoM4KBCYkAIIkQo</t>
  </si>
  <si>
    <t>Meeshkan</t>
  </si>
  <si>
    <t>https://www.google.com/search?hl=en&amp;gl=us&amp;q=Meeshkan&amp;sa=X&amp;ved=0ahUKEwj2iZa10Lz9AhUVkokEHZv2AVo4HhCYkAII5As</t>
  </si>
  <si>
    <t>Invitise</t>
  </si>
  <si>
    <t>https://www.google.com/search?hl=en&amp;gl=us&amp;q=Invitise&amp;sa=X&amp;ved=0ahUKEwjojKCy3ND9AhV7F1kFHSGhCU04KBCYkAII5gk</t>
  </si>
  <si>
    <t>MD Now</t>
  </si>
  <si>
    <t>http://www.mymdnow.com/</t>
  </si>
  <si>
    <t>https://www.google.com/search?sca_esv=a19d8a02fe698beb&amp;sca_upv=1&amp;gl=us&amp;hl=en&amp;q=MD+Now&amp;sa=X&amp;ved=0ahUKEwiwrKr-o5ODAxUysDEKHcV4ASIQmJACCMEM</t>
  </si>
  <si>
    <t>Collibra</t>
  </si>
  <si>
    <t>http://www.collibra.com/</t>
  </si>
  <si>
    <t>https://www.google.com/search?gl=us&amp;hl=en&amp;q=Collibra&amp;sa=X&amp;ved=0ahUKEwi-37upseL9AhW7UaQEHYKmBLg4FBCYkAIIkQs</t>
  </si>
  <si>
    <t>https://encrypted-tbn0.gstatic.com/images?q=tbn:ANd9GcTpT436NY7RRYkHkYc7k24WnUKeI7IZWy4gQ6qBr0Y&amp;s</t>
  </si>
  <si>
    <t>Sryas - an Orion Innovation Company</t>
  </si>
  <si>
    <t>http://sryas.com/</t>
  </si>
  <si>
    <t>https://www.google.com/search?sca_esv=578743716&amp;gl=us&amp;hl=en&amp;q=Sryas+-+an+Orion+Innovation+Company&amp;sa=X&amp;ved=0ahUKEwiq08eT1qSCAxXiF1kFHVKhCfw4ChCYkAII-gs</t>
  </si>
  <si>
    <t>German Aerospace Center (DLR)</t>
  </si>
  <si>
    <t>http://www.dlr.de/</t>
  </si>
  <si>
    <t>https://www.google.com/search?gl=us&amp;hl=en&amp;q=German+Aerospace+Center+(DLR)&amp;sa=X&amp;ved=0ahUKEwi_9NPT6P38AhWrFFkFHUxzDGg4HhCYkAII5ww</t>
  </si>
  <si>
    <t>https://encrypted-tbn0.gstatic.com/images?q=tbn:ANd9GcSPqfA4macoEEBeTWFPp1yR_HopAkzc9AqEicBK5E8&amp;s</t>
  </si>
  <si>
    <t>3Brain AG</t>
  </si>
  <si>
    <t>http://www.3brain.com/</t>
  </si>
  <si>
    <t>https://www.google.com/search?gl=us&amp;hl=en&amp;q=3Brain+AG&amp;sa=X&amp;ved=0ahUKEwjo5frTytr8AhWJDkQIHZBLCtwQmJACCIsL</t>
  </si>
  <si>
    <t>MBK Search</t>
  </si>
  <si>
    <t>https://www.google.com/search?sca_esv=590391945&amp;hl=en&amp;gl=us&amp;q=MBK+Search&amp;sa=X&amp;ved=0ahUKEwjD_6_24YuDAxWECnkGHSbgAKQ4RhCYkAII0wk</t>
  </si>
  <si>
    <t>https://encrypted-tbn0.gstatic.com/images?q=tbn:ANd9GcR4OilSVROc2Dh7FxMP4dooHpltckwUP_67KqpCihI&amp;s</t>
  </si>
  <si>
    <t>Entrix GmbH</t>
  </si>
  <si>
    <t>http://www.entrixenergy.com/</t>
  </si>
  <si>
    <t>https://www.google.com/search?sca_esv=579562946&amp;gl=us&amp;hl=en&amp;q=Entrix+GmbH&amp;sa=X&amp;ved=0ahUKEwiNkpfVnqyCAxVkF1kFHZj_CQsQmJACCJEL</t>
  </si>
  <si>
    <t>Karmak</t>
  </si>
  <si>
    <t>http://www.karmak.com/</t>
  </si>
  <si>
    <t>https://www.google.com/search?sca_esv=592731573&amp;gl=us&amp;hl=en&amp;q=Karmak&amp;sa=X&amp;ved=0ahUKEwjx4Jac7Z-DAxXyOEQIHZS6Ca0QmJACCOgO</t>
  </si>
  <si>
    <t>https://encrypted-tbn0.gstatic.com/images?q=tbn:ANd9GcQiQNTtyy6ZSMJjgFRUOr5nV9ezJ2FOnpMmBSEAw2k&amp;s</t>
  </si>
  <si>
    <t>IBN AL BAYTAR HIKMA</t>
  </si>
  <si>
    <t>https://www.google.com/search?ucbcb=1&amp;hl=en&amp;gl=us&amp;q=IBN+AL+BAYTAR+HIKMA&amp;sa=X&amp;ved=0ahUKEwjdy6zG9b78AhUoQjABHTC9Cz4QmJACCPsJ</t>
  </si>
  <si>
    <t>https://encrypted-tbn0.gstatic.com/images?q=tbn:ANd9GcTp7VDUatLqWsTg7VyDgwii3ex27x8qkQK9x3b4bh4&amp;s</t>
  </si>
  <si>
    <t>Scionics Computer Innovation GmbH</t>
  </si>
  <si>
    <t>https://www.google.com/search?hl=en&amp;gl=us&amp;q=Scionics+Computer+Innovation+GmbH&amp;sa=X&amp;ved=0ahUKEwii-7uchK7_AhUPmmoFHajUCd44HhCYkAIIuws</t>
  </si>
  <si>
    <t>https://encrypted-tbn0.gstatic.com/images?q=tbn:ANd9GcRams6WIMhPtnXSDOccjKp9lpXDe2N59xo9khGA2Ew&amp;s</t>
  </si>
  <si>
    <t>SG-Boehringer Ingelheim Singapore Pte</t>
  </si>
  <si>
    <t>https://www.google.com/search?sca_esv=567513126&amp;gl=us&amp;hl=en&amp;q=SG-Boehringer+Ingelheim+Singapore+Pte&amp;sa=X&amp;ved=0ahUKEwjTyOz_y72BAxVYl4kEHVZDCN84FBCYkAIIowo</t>
  </si>
  <si>
    <t>Precision Data Engineering &amp; Data Science</t>
  </si>
  <si>
    <t>https://www.google.com/search?hl=en&amp;gl=us&amp;q=Precision+Data+Engineering+%26+Data+Science&amp;sa=X&amp;ved=0ahUKEwjpgKf9__39AhVfSzABHaUDD0g4ChCYkAII8wo</t>
  </si>
  <si>
    <t>https://encrypted-tbn0.gstatic.com/images?q=tbn:ANd9GcS3GHbHa4N25FVs4t_zLb3-MOan2XUtXQEoOq7zfdQ&amp;s</t>
  </si>
  <si>
    <t>Pixmania</t>
  </si>
  <si>
    <t>https://www.google.com/search?gl=us&amp;hl=en&amp;q=Pixmania&amp;sa=X&amp;ved=0ahUKEwi9m6nh8Oz_AhWoq4QIHbsiDaA4HhCYkAIIxws</t>
  </si>
  <si>
    <t>Hypatos GmbH</t>
  </si>
  <si>
    <t>http://www.hypatos.ai/</t>
  </si>
  <si>
    <t>https://www.google.com/search?hl=en&amp;gl=us&amp;q=Hypatos+GmbH&amp;sa=X&amp;ved=0ahUKEwizyK3L67T8AhUSFFkFHQ58Ceo4FBCYkAIIwww</t>
  </si>
  <si>
    <t>Engineering Ingegneria Informatica S.p.A.</t>
  </si>
  <si>
    <t>http://www.eng.it/</t>
  </si>
  <si>
    <t>https://www.google.com/search?gl=us&amp;hl=en&amp;q=Engineering+Ingegneria+Informatica+S.p.A.&amp;sa=X&amp;ved=0ahUKEwi9wKWQ4Pv-AhUEFVkFHZkeBEY4ChCYkAII6As</t>
  </si>
  <si>
    <t>https://encrypted-tbn0.gstatic.com/images?q=tbn:ANd9GcSHeV4npEB6oe73FfJe0kNdIxX_ZZBRPCchJ3jO&amp;s=0</t>
  </si>
  <si>
    <t>Vermelo RPO</t>
  </si>
  <si>
    <t>https://www.google.com/search?sca_esv=575393305&amp;gl=us&amp;hl=en&amp;q=Vermelo+RPO&amp;sa=X&amp;ved=0ahUKEwi4ttfSv4aCAxWZJkQIHZZSAq0QmJACCNoK</t>
  </si>
  <si>
    <t>Booz Allen</t>
  </si>
  <si>
    <t>https://www.google.com/search?sca_esv=93b8e086a35e318f&amp;sca_upv=1&amp;hl=en&amp;gl=us&amp;q=Booz+Allen&amp;sa=X&amp;ved=0ahUKEwjurp2xwN6CAxVQSTABHUfaCIM4FBCYkAIIxws</t>
  </si>
  <si>
    <t>CONTAC Ingenieros</t>
  </si>
  <si>
    <t>https://www.google.com/search?gl=us&amp;hl=en&amp;q=CONTAC+Ingenieros&amp;sa=X&amp;ved=0ahUKEwjFh9S3kb_9AhXEjYkEHaBRC8c4KBCYkAIInw0</t>
  </si>
  <si>
    <t>Merlin Digital Partner</t>
  </si>
  <si>
    <t>https://www.google.com/search?hl=en&amp;gl=us&amp;q=Merlin+Digital+Partner&amp;sa=X&amp;ved=0ahUKEwj0qMrVrZf_AhW_hIkEHSc5BDM4FBCYkAIIwAo</t>
  </si>
  <si>
    <t>DKSH</t>
  </si>
  <si>
    <t>http://www.dksh.com/</t>
  </si>
  <si>
    <t>https://www.google.com/search?q=DKSH&amp;sa=X&amp;ved=0ahUKEwiY98arprD-AhXSD1kFHenVCe8QmJACCMII</t>
  </si>
  <si>
    <t>Exclusive Networks</t>
  </si>
  <si>
    <t>http://www.exclusive-networks.com/</t>
  </si>
  <si>
    <t>https://www.google.com/search?gl=us&amp;hl=en&amp;q=Exclusive+Networks&amp;sa=X&amp;ved=0ahUKEwik-trKxbD_AhXTVDUKHc4nCLUQmJACCNEJ</t>
  </si>
  <si>
    <t>DroneDeploy</t>
  </si>
  <si>
    <t>https://www.google.com/search?sca_esv=584789655&amp;gl=us&amp;hl=en&amp;q=DroneDeploy&amp;sa=X&amp;ved=0ahUKEwj_y4XlvNmCAxVVEFkFHYldBlo4FBCYkAII1wo</t>
  </si>
  <si>
    <t>Egencia</t>
  </si>
  <si>
    <t>http://www.egencia.com/</t>
  </si>
  <si>
    <t>https://www.google.com/search?sca_esv=579384295&amp;gl=us&amp;hl=en&amp;q=Egencia&amp;sa=X&amp;ved=0ahUKEwjci8Hs16mCAxUGFmIAHffXDxM4MhCYkAIIwAk</t>
  </si>
  <si>
    <t>https://encrypted-tbn0.gstatic.com/images?q=tbn:ANd9GcSqyvO34T38aoWg5wnHWIYz8XTJiHZMeQ3V0NeMj4o&amp;s</t>
  </si>
  <si>
    <t>NÃ©o-Soft Groupe</t>
  </si>
  <si>
    <t>https://www.google.com/search?gl=us&amp;hl=en&amp;q=N%C3%A9o-Soft+Groupe&amp;sa=X&amp;ved=0ahUKEwjnpcLhy-L-AhUhlWoFHZXID4E4HhCYkAIIiQs</t>
  </si>
  <si>
    <t>https://encrypted-tbn0.gstatic.com/images?q=tbn:ANd9GcS62eIdnvv0TRPnISkHcO-H1fOAyFg4mO1v6MmQTvM&amp;s</t>
  </si>
  <si>
    <t>Decisionnxt</t>
  </si>
  <si>
    <t>https://www.google.com/search?sca_esv=565570927&amp;gl=us&amp;hl=en&amp;q=Decisionnxt&amp;sa=X&amp;ved=0ahUKEwjWmsLP-quBAxV1kIkEHetTCGg4HhCYkAII3Aw</t>
  </si>
  <si>
    <t>Docplanner</t>
  </si>
  <si>
    <t>https://www.google.com/search?hl=en&amp;gl=us&amp;q=Docplanner&amp;sa=X&amp;ved=0ahUKEwi57M2hofv8AhVILVkFHazQD88QmJACCMIM</t>
  </si>
  <si>
    <t>https://encrypted-tbn0.gstatic.com/images?q=tbn:ANd9GcTbDcPayYQqXe9CJcxR9AlBGOqt1PBcp5VDvBnkUiI&amp;s</t>
  </si>
  <si>
    <t>LBP SA</t>
  </si>
  <si>
    <t>https://www.google.com/search?hl=en&amp;gl=us&amp;q=LBP+SA&amp;sa=X&amp;ved=0ahUKEwim_JCNoPb8AhWqFlkFHUMqA_U4ChCYkAII6gw</t>
  </si>
  <si>
    <t>Staffing de Colombia</t>
  </si>
  <si>
    <t>https://www.google.com/search?hl=en&amp;gl=us&amp;q=Staffing+de+Colombia&amp;sa=X&amp;ved=0ahUKEwj86snCsuz9AhVQlIkEHctkDSoQmJACCPgL</t>
  </si>
  <si>
    <t>iSanqa Resourcing</t>
  </si>
  <si>
    <t>https://www.google.com/search?hl=en&amp;gl=us&amp;q=iSanqa+Resourcing&amp;sa=X&amp;ved=0ahUKEwiBwrG5v_b9AhUxJEQIHRvgArQQmJACCOoK</t>
  </si>
  <si>
    <t>https://encrypted-tbn0.gstatic.com/images?q=tbn:ANd9GcQ8zIo6UnQBnPCCRyf_HuFICx2ritUP5eZvVl3Vir8&amp;s</t>
  </si>
  <si>
    <t>Centurion Consulting Group</t>
  </si>
  <si>
    <t>http://centurioncg.com/</t>
  </si>
  <si>
    <t>https://www.google.com/search?gl=us&amp;hl=en&amp;q=Centurion+Consulting+Group&amp;sa=X&amp;ved=0ahUKEwiDwom46tr9AhUXlGoFHTBFDxo4FBCYkAII1wo</t>
  </si>
  <si>
    <t>Venture Up</t>
  </si>
  <si>
    <t>http://venture-up.co.uk/</t>
  </si>
  <si>
    <t>https://www.google.com/search?gl=us&amp;hl=en&amp;q=Venture+Up&amp;sa=X&amp;ved=0ahUKEwja1rTjvab_AhXNDkQIHeLmCbk4HhCYkAIIugk</t>
  </si>
  <si>
    <t>Providence Health Care</t>
  </si>
  <si>
    <t>http://www.providencehealthcare.org/</t>
  </si>
  <si>
    <t>https://www.google.com/search?q=Providence+Health+Care&amp;sa=X&amp;ved=0ahUKEwivoNLZ1fH-AhV5EFkFHbkMA4QQmJACCPoL</t>
  </si>
  <si>
    <t>https://encrypted-tbn0.gstatic.com/images?q=tbn:ANd9GcTAW4FlxcqqPEvCZ5eGHb62pf6rwjEjYzKDWJO6&amp;s=0</t>
  </si>
  <si>
    <t>SucceedCode</t>
  </si>
  <si>
    <t>https://www.google.com/search?gl=us&amp;hl=en&amp;q=SucceedCode&amp;sa=X&amp;ved=0ahUKEwj57Mfbs8T-AhXbQzABHRMPBBwQmJACCJ8N</t>
  </si>
  <si>
    <t>Singapore Airlines</t>
  </si>
  <si>
    <t>https://www.google.com/search?gl=us&amp;hl=en&amp;q=Singapore+Airlines&amp;sa=X&amp;ved=0ahUKEwjE2fTLhqT_AhVCOUQIHTtzCpkQmJACCOgJ</t>
  </si>
  <si>
    <t>https://encrypted-tbn0.gstatic.com/images?q=tbn:ANd9GcRGA48cvcFig_xqBKmLtMZfOqC3WZWk_WpywRD_2l8&amp;s</t>
  </si>
  <si>
    <t>Xplain Data GmbH</t>
  </si>
  <si>
    <t>https://www.google.com/search?hl=en&amp;gl=us&amp;q=Xplain+Data+GmbH&amp;sa=X&amp;ved=0ahUKEwj4gYmv_9L8AhUtFlkFHe0tCRgQmJACCPMN</t>
  </si>
  <si>
    <t>Exide Technologies</t>
  </si>
  <si>
    <t>http://www.exide.com/</t>
  </si>
  <si>
    <t>https://www.google.com/search?hl=en&amp;gl=us&amp;q=Exide+Technologies&amp;sa=X&amp;ved=0ahUKEwiXwd_HnZqAAxVrGVkFHeKHBI8QmJACCOgO</t>
  </si>
  <si>
    <t>NJM Insurance Group</t>
  </si>
  <si>
    <t>http://www.njm.com/</t>
  </si>
  <si>
    <t>https://www.google.com/search?sca_esv=581110607&amp;gl=us&amp;hl=en&amp;q=NJM+Insurance+Group&amp;sa=X&amp;ved=0ahUKEwi7nr_G4LiCAxU3D1kFHdv5AOU4MhCYkAIIlA0</t>
  </si>
  <si>
    <t>https://encrypted-tbn0.gstatic.com/images?q=tbn:ANd9GcRDcLL0t2ocWMIw8A0zOG2D5SRMkoAyqZ5q5AtI&amp;s=0</t>
  </si>
  <si>
    <t>px Group</t>
  </si>
  <si>
    <t>http://www.pxlimited.com/</t>
  </si>
  <si>
    <t>https://www.google.com/search?sca_esv=3f8ba54051ebb913&amp;hl=en&amp;gl=us&amp;q=px+Group&amp;sa=X&amp;ved=0ahUKEwj-_8Gvq52DAxVSQzABHZnsC0cQmJACCLQO</t>
  </si>
  <si>
    <t>https://encrypted-tbn0.gstatic.com/images?q=tbn:ANd9GcTy4rMK0cAmsEs1juYd6BBgxGtpVP84C-SMOJaDnyo&amp;s</t>
  </si>
  <si>
    <t>EnewsGhana</t>
  </si>
  <si>
    <t>https://www.google.com/search?gl=us&amp;hl=en&amp;q=EnewsGhana&amp;sa=X&amp;ved=0ahUKEwj7tYzVjLP_AhUID1kFHd1lDpEQmJACCIsH</t>
  </si>
  <si>
    <t>Smart System</t>
  </si>
  <si>
    <t>https://www.google.com/search?sca_esv=562665302&amp;hl=en&amp;gl=us&amp;q=Smart+System&amp;sa=X&amp;ved=0ahUKEwjSqdDR55KBAxVMnokEHb_ICYQ4ChCYkAIImgo</t>
  </si>
  <si>
    <t>FORTIL</t>
  </si>
  <si>
    <t>https://www.google.com/search?gl=us&amp;hl=en&amp;q=FORTIL&amp;sa=X&amp;ved=0ahUKEwjcsqz_su__AhUnD1kFHQBJB7Y4ChCYkAIIqww</t>
  </si>
  <si>
    <t>https://encrypted-tbn0.gstatic.com/images?q=tbn:ANd9GcRiNjMKc-Az-T3kHHFUfkNZk70GrrxeUR48vZ2_t2Q&amp;s</t>
  </si>
  <si>
    <t>FLEXOSENSE PTE. LTD.</t>
  </si>
  <si>
    <t>https://www.google.com/search?q=FLEXOSENSE+PTE.+LTD.&amp;sa=X&amp;ved=0ahUKEwiNipfEiI3-AhU_nGoFHSJzBdg4ChCYkAII-gs</t>
  </si>
  <si>
    <t>Consulting Services Group</t>
  </si>
  <si>
    <t>https://www.google.com/search?hl=en&amp;gl=us&amp;q=Consulting+Services+Group&amp;sa=X&amp;ved=0ahUKEwjNr6WEqI_9AhVRD1kFHec-C4g4ChCYkAIIjgw</t>
  </si>
  <si>
    <t>Finney-Taylor Consulting Group Ltd.</t>
  </si>
  <si>
    <t>https://www.google.com/search?hl=en&amp;gl=us&amp;q=Finney-Taylor+Consulting+Group+Ltd.&amp;sa=X&amp;ved=0ahUKEwjEzpa_wIOAAxXNFlkFHfkyAf84FBCYkAII3Qs</t>
  </si>
  <si>
    <t>Expert Systems AG</t>
  </si>
  <si>
    <t>http://www.provenexpert.com/</t>
  </si>
  <si>
    <t>https://www.google.com/search?hl=en&amp;gl=us&amp;q=Expert+Systems+AG&amp;sa=X&amp;ved=0ahUKEwiU6vCmo7OAAxXWD1kFHVmRA4A4ChCYkAIImQ0</t>
  </si>
  <si>
    <t>Clikalia</t>
  </si>
  <si>
    <t>https://www.google.com/search?gl=us&amp;hl=en&amp;q=Clikalia&amp;sa=X&amp;ved=0ahUKEwii2pavhbX9AhV6iO4BHctUDOs4FBCYkAIIlww</t>
  </si>
  <si>
    <t>https://encrypted-tbn0.gstatic.com/images?q=tbn:ANd9GcTl7P60ZBwWj4AeZzMxnBVC8tyQ__YElJeSkZvJKJc&amp;s</t>
  </si>
  <si>
    <t>Sovereign's Capital</t>
  </si>
  <si>
    <t>http://www.sovereignscapital.com/</t>
  </si>
  <si>
    <t>https://www.google.com/search?sca_esv=585847208&amp;gl=us&amp;hl=en&amp;q=Sovereign%27s+Capital&amp;sa=X&amp;ved=0ahUKEwilgcy-kuaCAxVMEVkFHfO2Db4QmJACCK0J</t>
  </si>
  <si>
    <t>Buoyant</t>
  </si>
  <si>
    <t>https://www.google.com/search?sca_esv=579562946&amp;gl=us&amp;hl=en&amp;q=Buoyant&amp;sa=X&amp;ved=0ahUKEwistczLo6yCAxViElkFHfBQCYoQmJACCLgL</t>
  </si>
  <si>
    <t>Better Placed Ltd - A Sunday Times Top 10 Employer in 2023!</t>
  </si>
  <si>
    <t>https://www.google.com/search?sca_esv=8319645ebf1e117a&amp;hl=en&amp;gl=us&amp;q=Better+Placed+Ltd+-+A+Sunday+Times+Top+10+Employer+in+2023!&amp;sa=X&amp;ved=0ahUKEwiNqticlPqCAxWZezABHSJUAoM4PBCYkAIIuww</t>
  </si>
  <si>
    <t>https://encrypted-tbn0.gstatic.com/images?q=tbn:ANd9GcRIHpcucz79ax6XR3SyMX_FebvzBwNMfqtnX3-YmYM&amp;s</t>
  </si>
  <si>
    <t>EDUGROUPE MP</t>
  </si>
  <si>
    <t>https://www.google.com/search?gl=us&amp;hl=en&amp;q=EDUGROUPE+MP&amp;sa=X&amp;ved=0ahUKEwiBk6ue0uT8AhVOElkFHTLzAFM4ChCYkAIIlg0</t>
  </si>
  <si>
    <t>Quantica</t>
  </si>
  <si>
    <t>https://www.google.com/search?ucbcb=1&amp;gl=us&amp;hl=en&amp;q=Quantica&amp;sa=X&amp;ved=0ahUKEwjFo9T9qo_9AhXEKFkFHeTmABA4ChCYkAIIxAo</t>
  </si>
  <si>
    <t>Silo.ai</t>
  </si>
  <si>
    <t>http://silo.ai/</t>
  </si>
  <si>
    <t>https://www.google.com/search?hl=en&amp;gl=us&amp;q=Silo.ai&amp;sa=X&amp;ved=0ahUKEwjepoSelO_-AhUwZTABHYwsARYQmJACCPcJ</t>
  </si>
  <si>
    <t>Workforce Singapore</t>
  </si>
  <si>
    <t>https://www.ssg-wsg.gov.sg/</t>
  </si>
  <si>
    <t>https://www.google.com/search?hl=en&amp;gl=us&amp;q=Workforce+Singapore&amp;sa=X&amp;ved=0ahUKEwiYmLbd0uz-AhXVsYQIHfC3AOU4FBCYkAIIwQo</t>
  </si>
  <si>
    <t>https://encrypted-tbn0.gstatic.com/images?q=tbn:ANd9GcTiPhY-9P-J5JN4yp7PeO_Zpx0yGN3vP4Al5dKT&amp;s=0</t>
  </si>
  <si>
    <t>Siemens Gamesa Renewable Energy</t>
  </si>
  <si>
    <t>http://www.gamesacorp.com/</t>
  </si>
  <si>
    <t>https://www.google.com/search?sca_esv=587404480&amp;gl=us&amp;hl=en&amp;q=Siemens+Gamesa+Renewable+Energy&amp;sa=X&amp;ved=0ahUKEwjsvavX0_KCAxXJj4kEHbjHACEQmJACCOIH</t>
  </si>
  <si>
    <t>https://encrypted-tbn0.gstatic.com/images?q=tbn:ANd9GcRN8vSWZxQw1U0HxEQDr29yuw3-lV4xvQg76gzlBUc&amp;s</t>
  </si>
  <si>
    <t>Zero to One search GmbH</t>
  </si>
  <si>
    <t>https://www.google.com/search?sca_esv=572781667&amp;gl=us&amp;hl=en&amp;q=Zero+to+One+search+GmbH&amp;sa=X&amp;ved=0ahUKEwjcmJC17e-BAxUEK1kFHaJRD-gQmJACCLIO</t>
  </si>
  <si>
    <t>Naval Nuclear Laboratory</t>
  </si>
  <si>
    <t>https://www.google.com/search?sca_esv=557708880&amp;gl=us&amp;hl=en&amp;q=Naval+Nuclear+Laboratory&amp;sa=X&amp;ved=0ahUKEwjvn9qkkuOAAxW0ElkFHTkADZA4bhCYkAII1A0</t>
  </si>
  <si>
    <t>Mitchell Martin</t>
  </si>
  <si>
    <t>https://www.google.com/search?hl=en&amp;gl=us&amp;q=Mitchell+Martin&amp;sa=X&amp;ved=0ahUKEwijuqr_1Mn_AhXQRTABHQhnB1c4FBCYkAIImw0</t>
  </si>
  <si>
    <t>Nasser Bin Khaled and Sons</t>
  </si>
  <si>
    <t>https://www.google.com/search?ucbcb=1&amp;gl=us&amp;hl=en&amp;q=Nasser+Bin+Khaled+and+Sons&amp;sa=X&amp;ved=0ahUKEwjQrJ3f5bL-AhWdkokEHZcZBrgQmJACCIIN</t>
  </si>
  <si>
    <t>BlueLabs Analytics, Inc.</t>
  </si>
  <si>
    <t>https://www.google.com/search?sca_esv=560909571&amp;hl=en&amp;gl=us&amp;q=BlueLabs+Analytics,+Inc.&amp;sa=X&amp;ved=0ahUKEwjoioq4mIGBAxVFFFkFHRnCBok4RhCYkAIIig4</t>
  </si>
  <si>
    <t>HitPixel LLC</t>
  </si>
  <si>
    <t>https://www.google.com/search?hl=en&amp;gl=us&amp;q=HitPixel+LLC&amp;sa=X&amp;ved=0ahUKEwjR346I1pn-AhURhIkEHRsHDhMQmJACCOAL</t>
  </si>
  <si>
    <t>Rashid Contracting Establishment (RCE) â€“ Ù…Ø¤Ø³Ø³Ø© Ø±Ø§Ø´Ø¯ Ù„Ù„Ù…Ù‚Ø§ÙˆÙ„Ø§Øª</t>
  </si>
  <si>
    <t>https://www.google.com/search?sca_esv=562459021&amp;gl=us&amp;hl=en&amp;q=Rashid+Contracting+Establishment+(RCE)+%E2%80%93+%D9%85%D8%A4%D8%B3%D8%B3%D8%A9+%D8%B1%D8%A7%D8%B4%D8%AF+%D9%84%D9%84%D9%85%D9%82%D8%A7%D9%88%D9%84%D8%A7%D8%AA&amp;sa=X&amp;ved=0ahUKEwjjiuWirJCBAxXEgIQIHV_GCj04ChCYkAIImAw</t>
  </si>
  <si>
    <t>https://encrypted-tbn0.gstatic.com/images?q=tbn:ANd9GcQAbUgN-Yqkl8th24JVmu-Z92A2EzVZoe9DHC5Kg7o&amp;s</t>
  </si>
  <si>
    <t>AiNOVA</t>
  </si>
  <si>
    <t>https://www.google.com/search?gl=us&amp;hl=en&amp;q=AiNOVA&amp;sa=X&amp;ved=0ahUKEwjy6666sMH8AhUiFlkFHd09BUMQmJACCO8M</t>
  </si>
  <si>
    <t>https://encrypted-tbn0.gstatic.com/images?q=tbn:ANd9GcS_c64d8prrEz4hV-ITmrKxZ9jvT1ydmr8xI7tYGZI&amp;s</t>
  </si>
  <si>
    <t>Invenergy, LLC</t>
  </si>
  <si>
    <t>http://invenergy.com/</t>
  </si>
  <si>
    <t>https://www.google.com/search?sca_esv=551696011&amp;hl=en&amp;gl=us&amp;q=Invenergy,+LLC&amp;sa=X&amp;ved=0ahUKEwijwOOQ3bCAAxWMSTABHa2QDsg4ChCYkAIIiws</t>
  </si>
  <si>
    <t>https://encrypted-tbn0.gstatic.com/images?q=tbn:ANd9GcSixCXypbHxo-CpkWGA4IQbEALhqAjDLQOb0q54&amp;s=0</t>
  </si>
  <si>
    <t>Scaler</t>
  </si>
  <si>
    <t>http://www.scaler.com/</t>
  </si>
  <si>
    <t>https://www.google.com/search?sca_esv=588643820&amp;hl=en&amp;gl=us&amp;q=Scaler&amp;sa=X&amp;ved=0ahUKEwjJvrT31PyCAxUtv4kEHVE-AYs4WhCYkAIIyAs</t>
  </si>
  <si>
    <t>ST ENGINEERING ADVANCED NETWORKS &amp; SENSORS PTE. LTD.</t>
  </si>
  <si>
    <t>https://www.google.com/search?q=ST+ENGINEERING+ADVANCED+NETWORKS+%26+SENSORS+PTE.+LTD.&amp;sa=X&amp;ved=0ahUKEwjtlMHvv87-AhVMZzABHUfqALIQmJACCPUL</t>
  </si>
  <si>
    <t>Worldgate LLC</t>
  </si>
  <si>
    <t>https://www.google.com/search?hl=en&amp;gl=us&amp;q=Worldgate+LLC&amp;sa=X&amp;ved=0ahUKEwjbwO7znrOAAxUQEVkFHfW7DbY4ChCYkAIIjQo</t>
  </si>
  <si>
    <t>https://encrypted-tbn0.gstatic.com/images?q=tbn:ANd9GcSR14DHm1vMc9MsuJa30-AoU2AvLgmfLCj0dO1acaQ&amp;s</t>
  </si>
  <si>
    <t>KrootzNL</t>
  </si>
  <si>
    <t>https://www.google.com/search?sca_esv=576026540&amp;hl=en&amp;gl=us&amp;q=KrootzNL&amp;sa=X&amp;ved=0ahUKEwjAwd2GjI6CAxXQEFkFHQxxDBk4HhCYkAIIrQ4</t>
  </si>
  <si>
    <t>Swiss Life Asset Managers</t>
  </si>
  <si>
    <t>http://www.swisslife-am.com/it/home/service/about_us/service/switzerland.html</t>
  </si>
  <si>
    <t>https://www.google.com/search?sca_esv=583562133&amp;gl=us&amp;hl=en&amp;q=Swiss+Life+Asset+Managers&amp;sa=X&amp;ved=0ahUKEwiy1oa1-8yCAxVKMVkFHRUeCk44HhCYkAIIxgs</t>
  </si>
  <si>
    <t>https://encrypted-tbn0.gstatic.com/images?q=tbn:ANd9GcRu2-z55dYDTQPvu5BnKa4WobN24A6-cfXqqy4w&amp;s=0</t>
  </si>
  <si>
    <t>State of Delaware</t>
  </si>
  <si>
    <t>https://www.google.com/search?gl=us&amp;hl=en&amp;q=State+of+Delaware&amp;sa=X&amp;ved=0ahUKEwjT95mi1aaAAxWVOkQIHcVQDhU4RhCYkAII1Ak</t>
  </si>
  <si>
    <t>APERO TECHNOLOGIES GROUP</t>
  </si>
  <si>
    <t>https://www.google.com/search?ucbcb=1&amp;hl=en&amp;gl=us&amp;q=APERO+TECHNOLOGIES+GROUP&amp;sa=X&amp;ved=0ahUKEwj2-774_NX-AhWnkYkEHRpaA-YQmJACCM8F</t>
  </si>
  <si>
    <t>Frontier Economics</t>
  </si>
  <si>
    <t>https://www.frontier-economics.com/uk/en/home</t>
  </si>
  <si>
    <t>https://www.google.com/search?sca_esv=575393305&amp;hl=en&amp;gl=us&amp;q=Frontier+Economics&amp;sa=X&amp;ved=0ahUKEwjQj5_Wv4aCAxXSkIkEHS8yAnU4ChCYkAIIpgw</t>
  </si>
  <si>
    <t>https://encrypted-tbn0.gstatic.com/images?q=tbn:ANd9GcQiVGZfnjk8nSx88463RfD1OUeTlzVNamjwXegz&amp;s=0</t>
  </si>
  <si>
    <t>Cambi</t>
  </si>
  <si>
    <t>http://www.cambi.com/</t>
  </si>
  <si>
    <t>https://www.google.com/search?hl=en&amp;gl=us&amp;q=Cambi&amp;sa=X&amp;ved=0ahUKEwi-0Pb_9e79AhU4HDQIHdDTB5EQmJACCJkK</t>
  </si>
  <si>
    <t>Quantum Solutions</t>
  </si>
  <si>
    <t>https://www.google.com/search?sca_esv=578056430&amp;gl=us&amp;hl=en&amp;q=Quantum+Solutions&amp;sa=X&amp;ved=0ahUKEwjAjoyKzp-CAxUov4kEHfPsCmAQmJACCN8K</t>
  </si>
  <si>
    <t>Adecco NZ</t>
  </si>
  <si>
    <t>https://www.google.com/search?sca_esv=562451240&amp;gl=us&amp;hl=en&amp;q=Adecco+NZ&amp;sa=X&amp;ved=0ahUKEwiYtYyiq5CBAxWWIEQIHXi-AVwQmJACCNUJ</t>
  </si>
  <si>
    <t>https://encrypted-tbn0.gstatic.com/images?q=tbn:ANd9GcR1guYvKon8hH8N9ymfl7mhnHc9pMgb9DrSngy72-0&amp;s</t>
  </si>
  <si>
    <t>GameChangerSF</t>
  </si>
  <si>
    <t>http://www.gamechangersf.com/</t>
  </si>
  <si>
    <t>https://www.google.com/search?gl=us&amp;hl=en&amp;q=GameChangerSF&amp;sa=X&amp;ved=0ahUKEwjO3_3__e79AhWaSjABHXzvB6A4KBCYkAII2w0</t>
  </si>
  <si>
    <t>https://encrypted-tbn0.gstatic.com/images?q=tbn:ANd9GcTz8DP303sVmSzII5blX9Kt3TZe2koXs2kXYbOhUd8&amp;s</t>
  </si>
  <si>
    <t>MSi</t>
  </si>
  <si>
    <t>http://www.msi.com/</t>
  </si>
  <si>
    <t>https://www.google.com/search?gl=us&amp;hl=en&amp;q=MSi&amp;sa=X&amp;ved=0ahUKEwigicnWy-f-AhVzRDABHTaCDugQmJACCLMM</t>
  </si>
  <si>
    <t>DecideOm - Expert Data</t>
  </si>
  <si>
    <t>https://www.google.com/search?q=DecideOm+-+Expert+Data&amp;sa=X&amp;ved=0ahUKEwjK5M6U9Mb-AhVLF1kFHaQdBtQ4PBCYkAII7Qw</t>
  </si>
  <si>
    <t>Afiniti International Holdings Ltd.</t>
  </si>
  <si>
    <t>https://www.google.com/search?hl=en&amp;gl=us&amp;q=Afiniti+International+Holdings+Ltd.&amp;sa=X&amp;ved=0ahUKEwisuprCw7D_AhXXEVkFHVL_CLYQmJACCPgL</t>
  </si>
  <si>
    <t>Pacific Gas And Electric Company</t>
  </si>
  <si>
    <t>https://www.google.com/search?sca_esv=562665302&amp;gl=us&amp;hl=en&amp;q=Pacific+Gas+And+Electric+Company&amp;sa=X&amp;ved=0ahUKEwiytf3b5ZKBAxXWlYkEHYi_Ask4RhCYkAIIsQs</t>
  </si>
  <si>
    <t>PAI</t>
  </si>
  <si>
    <t>https://www.google.com/search?gl=us&amp;hl=en&amp;q=PAI&amp;sa=X&amp;ved=0ahUKEwisk6eC_YL-AhV3GVkFHd9LBqg4KBCYkAIIzA0</t>
  </si>
  <si>
    <t>Compucom</t>
  </si>
  <si>
    <t>https://www.google.com/search?hl=en&amp;gl=us&amp;q=Compucom&amp;sa=X&amp;ved=0ahUKEwj3ytXoibD9AhVQFFkFHak-CDUQmJACCJ0N</t>
  </si>
  <si>
    <t>https://encrypted-tbn0.gstatic.com/images?q=tbn:ANd9GcQTkSK-XbPkbgr-Xdv9z-CXMp-3euGSFgsEFAz4UC4&amp;s</t>
  </si>
  <si>
    <t>United Software Group Inc</t>
  </si>
  <si>
    <t>http://www.usgrpinc.com/</t>
  </si>
  <si>
    <t>https://www.google.com/search?sca_esv=abed20643706a04a&amp;hl=en&amp;gl=us&amp;q=United+Software+Group+Inc&amp;sa=X&amp;ved=0ahUKEwibs5Hf6ZqDAxX7STABHYVrDUs4UBCYkAII0Qk</t>
  </si>
  <si>
    <t>https://encrypted-tbn0.gstatic.com/images?q=tbn:ANd9GcQnfRONE-RmRvY0lMM7nQKdPq18Zgllb3GmxsbQUbA&amp;s</t>
  </si>
  <si>
    <t>BMO Financial Group</t>
  </si>
  <si>
    <t>http://www.bmo.com/</t>
  </si>
  <si>
    <t>https://www.google.com/search?sca_esv=591606361&amp;hl=en&amp;gl=us&amp;q=BMO+Financial+Group&amp;sa=X&amp;ved=0ahUKEwjcq6nW5ZWDAxUmj4kEHaHVAi44ChCYkAIItgs</t>
  </si>
  <si>
    <t>ebm-papst Mulfingen GmbH &amp; Co. KG</t>
  </si>
  <si>
    <t>http://www.ebmpapst.com/</t>
  </si>
  <si>
    <t>https://www.google.com/search?hl=en&amp;gl=us&amp;q=ebm-papst+Mulfingen+GmbH+%26+Co.+KG&amp;sa=X&amp;ved=0ahUKEwjtwK679Pb_AhVyKFkFHV1CCcwQmJACCKoM</t>
  </si>
  <si>
    <t>https://encrypted-tbn0.gstatic.com/images?q=tbn:ANd9GcSgYIz6EOrSUyhBC8EAvL4LY0Mqz7OpR7OVKmQfrSOkJX_D-4e4lDNhVTE&amp;s</t>
  </si>
  <si>
    <t>NCBA Group</t>
  </si>
  <si>
    <t>http://ncbagroup.com/</t>
  </si>
  <si>
    <t>https://www.google.com/search?sca_esv=572136157&amp;gl=us&amp;hl=en&amp;q=NCBA+Group&amp;sa=X&amp;ved=0ahUKEwiC3uvN8eqBAxVGl4kEHUy_BmoQmJACCL4K</t>
  </si>
  <si>
    <t>https://encrypted-tbn0.gstatic.com/images?q=tbn:ANd9GcSMctGKY1By47kZLdZGL567adfEX_a5wNEG3ZEk&amp;s=0</t>
  </si>
  <si>
    <t>Yo Hr Consultancy</t>
  </si>
  <si>
    <t>https://www.google.com/search?sca_esv=557013633&amp;hl=en&amp;gl=us&amp;q=Yo+Hr+Consultancy&amp;sa=X&amp;ved=0ahUKEwj4jfXugN6AAxW7D1kFHZoUA5I4ChCYkAII1Qo</t>
  </si>
  <si>
    <t>Continero Corp s.r.o.</t>
  </si>
  <si>
    <t>https://www.google.com/search?hl=en&amp;gl=us&amp;q=Continero+Corp+s.r.o.&amp;sa=X&amp;ved=0ahUKEwjZne_YkuD-AhUzk4kEHaW1BSU4HhCYkAIIsws</t>
  </si>
  <si>
    <t>Marlin Selection</t>
  </si>
  <si>
    <t>https://www.google.com/search?hl=en&amp;gl=us&amp;q=Marlin+Selection&amp;sa=X&amp;ved=0ahUKEwivrYf2tqH_AhUlC0QIHS-HCbM4MhCYkAIIgwo</t>
  </si>
  <si>
    <t>Superside</t>
  </si>
  <si>
    <t>https://www.superside.com/</t>
  </si>
  <si>
    <t>https://www.google.com/search?gl=us&amp;hl=en&amp;q=Superside&amp;sa=X&amp;ved=0ahUKEwjs0LOZsO__AhUnD1kFHQBJB7YQmJACCLQI</t>
  </si>
  <si>
    <t>V-Tech Data Outsourcing</t>
  </si>
  <si>
    <t>https://www.google.com/search?sca_esv=573098824&amp;gl=us&amp;hl=en&amp;q=V-Tech+Data+Outsourcing&amp;sa=X&amp;ved=0ahUKEwinmIyhs_KBAxWuTTABHemaCIc4HhCYkAIIogw</t>
  </si>
  <si>
    <t>noimos AG</t>
  </si>
  <si>
    <t>https://www.google.com/search?hl=en&amp;gl=us&amp;q=noimos+AG&amp;sa=X&amp;ved=0ahUKEwicpbLv-Jv9AhVvkokEHSQ7Dls4ChCYkAII0w0</t>
  </si>
  <si>
    <t>GAMETION GLOBAL TECHNOLOGIES PTE. LIMITED</t>
  </si>
  <si>
    <t>https://www.google.com/search?sca_esv=590053957&amp;gl=us&amp;hl=en&amp;q=GAMETION+GLOBAL+TECHNOLOGIES+PTE.+LIMITED&amp;sa=X&amp;ved=0ahUKEwjo6cbGqYmDAxWRjIkEHXRsCPQ4KBCYkAIIvgk</t>
  </si>
  <si>
    <t>Happening</t>
  </si>
  <si>
    <t>https://www.google.com/search?hl=en&amp;gl=us&amp;q=Happening&amp;sa=X&amp;ved=0ahUKEwiEvrKgqsn9AhV2FFkFHcRYDSQQmJACCK4I</t>
  </si>
  <si>
    <t>https://encrypted-tbn0.gstatic.com/images?q=tbn:ANd9GcQYsc9EF2dlc3KgEb1DoHaSTDTpzWmWmx10Ys60Wdg&amp;s</t>
  </si>
  <si>
    <t>Life360</t>
  </si>
  <si>
    <t>http://www.life360.com/</t>
  </si>
  <si>
    <t>https://www.google.com/search?gl=us&amp;hl=en&amp;q=Life360&amp;sa=X&amp;ved=0ahUKEwjigdqLgYj-AhUKkWoFHfpPBQM4MhCYkAIIjAo</t>
  </si>
  <si>
    <t>https://encrypted-tbn0.gstatic.com/images?q=tbn:ANd9GcQYbQ1jJgbTTHITbBV-qbaeD6s_6M4l4P_OrLwbyIU&amp;s</t>
  </si>
  <si>
    <t>TATA CONSULTANCY SERVICES ASIA PACIFIC PTE. LTD.</t>
  </si>
  <si>
    <t>https://www.google.com/search?hl=en&amp;gl=us&amp;q=TATA+CONSULTANCY+SERVICES+ASIA+PACIFIC+PTE.+LTD.&amp;sa=X&amp;ved=0ahUKEwjB0e27lJqAAxVzE1kFHdiAB8wQmJACCNMM</t>
  </si>
  <si>
    <t>AVD Appoint Ltd</t>
  </si>
  <si>
    <t>https://www.google.com/search?sca_esv=568414926&amp;gl=us&amp;hl=en&amp;q=AVD+Appoint+Ltd&amp;sa=X&amp;ved=0ahUKEwivuLHx08eBAxWjFlkFHSFmCn04FBCYkAIItws</t>
  </si>
  <si>
    <t>Xa Group</t>
  </si>
  <si>
    <t>https://www.google.com/search?gl=us&amp;hl=en&amp;q=Xa+Group&amp;sa=X&amp;ved=0ahUKEwjM5ZfasJL_AhVojIkEHRoxCjgQmJACCMkJ</t>
  </si>
  <si>
    <t>Connection</t>
  </si>
  <si>
    <t>https://www.google.com/search?hl=en&amp;gl=us&amp;q=Connection&amp;sa=X&amp;ved=0ahUKEwiN_f7i4LL-AhUcEFkFHRBsC-E4PBCYkAIIsQs</t>
  </si>
  <si>
    <t>Artech L.L.C.</t>
  </si>
  <si>
    <t>https://www.google.com/search?q=Artech+L.L.C.&amp;sa=X&amp;ved=0ahUKEwjN7-nisqH_AhWZF1kFHTYbBqo4ChCYkAIIpww</t>
  </si>
  <si>
    <t>https://encrypted-tbn0.gstatic.com/images?q=tbn:ANd9GcR1rRdWeAFdXe-XERVhGXydvB0PdfqqeJEtsxKoVpQ&amp;s</t>
  </si>
  <si>
    <t>The City of Vancouver</t>
  </si>
  <si>
    <t>https://www.google.com/search?hl=en&amp;gl=us&amp;q=The+City+of+Vancouver&amp;sa=X&amp;ved=0ahUKEwiB0ore1fH-AhXSjokEHV5KBcs4ChCYkAII3gw</t>
  </si>
  <si>
    <t>Humi</t>
  </si>
  <si>
    <t>http://www.humi.ca/</t>
  </si>
  <si>
    <t>https://www.google.com/search?sca_esv=579068902&amp;gl=us&amp;hl=en&amp;q=Humi&amp;sa=X&amp;ved=0ahUKEwiyjdjbmKeCAxV9FFkFHdmsAs4QmJACCNwM</t>
  </si>
  <si>
    <t>Connecting Dots GmbH &amp; Co. KG</t>
  </si>
  <si>
    <t>https://www.google.com/search?ucbcb=1&amp;hl=en&amp;gl=us&amp;q=Connecting+Dots+GmbH+%26+Co.+KG&amp;sa=X&amp;ved=0ahUKEwjTnI_0x7f9AhXURfEDHUEBCxg4KBCYkAIIkww</t>
  </si>
  <si>
    <t>https://encrypted-tbn0.gstatic.com/images?q=tbn:ANd9GcRc2okx5B057l8v4WUJkzBPnG3RmzP0e8LgKElx1SI&amp;s</t>
  </si>
  <si>
    <t>Elecnor Deimos</t>
  </si>
  <si>
    <t>http://elecnor-deimos.com/</t>
  </si>
  <si>
    <t>https://www.google.com/search?hl=en&amp;gl=us&amp;q=Elecnor+Deimos&amp;sa=X&amp;ved=0ahUKEwj97qOCht38AhWLF1kFHfw3C_A4PBCYkAII7ww</t>
  </si>
  <si>
    <t>https://encrypted-tbn0.gstatic.com/images?q=tbn:ANd9GcQENEVt0ApmAcpnJup1k8iAL_Tu5LZf_Hr5ucHD&amp;s=0</t>
  </si>
  <si>
    <t>Carriere Uitzendbureau</t>
  </si>
  <si>
    <t>https://www.google.com/search?hl=en&amp;gl=us&amp;q=Carriere+Uitzendbureau&amp;sa=X&amp;ved=0ahUKEwiw7O31mc79AhXHgIQIHdKZC9c4FBCYkAII5gs</t>
  </si>
  <si>
    <t>Nubes Opus</t>
  </si>
  <si>
    <t>https://www.google.com/search?sca_esv=575393305&amp;gl=us&amp;hl=en&amp;q=Nubes+Opus&amp;sa=X&amp;ved=0ahUKEwjb7NbmvoaCAxXaEVkFHaurAmY4KBCYkAII7gk</t>
  </si>
  <si>
    <t>Bio-Rad Laboratories, Inc.</t>
  </si>
  <si>
    <t>https://www.google.com/search?gl=us&amp;hl=en&amp;q=Bio-Rad+Laboratories,+Inc.&amp;sa=X&amp;ved=0ahUKEwiE88y4scyAAxVbF1kFHbHnDYs4ChCYkAII6Ao</t>
  </si>
  <si>
    <t>https://encrypted-tbn0.gstatic.com/images?q=tbn:ANd9GcRXQVpHrpKQjZunrojOISYHWPHfNGQsgldVNtL68R6GTx_Wkng8AjQKEg&amp;s</t>
  </si>
  <si>
    <t>Atcon Global</t>
  </si>
  <si>
    <t>https://www.google.com/search?sca_esv=573110829&amp;hl=en&amp;gl=us&amp;q=Atcon+Global&amp;sa=X&amp;ved=0ahUKEwi85fT7u_KBAxV8RzABHUy9AbgQmJACCKkO</t>
  </si>
  <si>
    <t>ASIE Personnel</t>
  </si>
  <si>
    <t>https://www.google.com/search?gl=us&amp;hl=en&amp;q=ASIE+Personnel&amp;sa=X&amp;ved=0ahUKEwjFr-iprZf_AhUKj4kEHYzVC50QmJACCN4N</t>
  </si>
  <si>
    <t>The Nordic Council and the Nordic Council of Ministers</t>
  </si>
  <si>
    <t>https://www.norden.org/en</t>
  </si>
  <si>
    <t>https://www.google.com/search?gl=us&amp;hl=en&amp;q=The+Nordic+Council+and+the+Nordic+Council+of+Ministers&amp;sa=X&amp;ved=0ahUKEwiVwda4-Iz9AhWmlmoFHcOiDCw4ChCYkAIIuAs</t>
  </si>
  <si>
    <t>https://encrypted-tbn0.gstatic.com/images?q=tbn:ANd9GcTLr_b2OgihihWlyFC5l-rl9po5DEAewK8vz35J&amp;s=0</t>
  </si>
  <si>
    <t>ateeca</t>
  </si>
  <si>
    <t>https://www.google.com/search?sca_esv=593208899&amp;hl=en&amp;gl=us&amp;q=ateeca&amp;sa=X&amp;ved=0ahUKEwjqkty28qSDAxUJD1kFHf5tDgcQmJACCJIL</t>
  </si>
  <si>
    <t>Barry Callebaut</t>
  </si>
  <si>
    <t>http://www.barry-callebaut.com/</t>
  </si>
  <si>
    <t>https://www.google.com/search?gl=us&amp;hl=en&amp;q=Barry+Callebaut&amp;sa=X&amp;ved=0ahUKEwjAv7rGoab-AhXJh-4BHc19BSg4FBCYkAII9Ao</t>
  </si>
  <si>
    <t>Brainhunter</t>
  </si>
  <si>
    <t>https://www.google.com/search?sca_esv=561545016&amp;hl=en&amp;gl=us&amp;q=Brainhunter&amp;sa=X&amp;ved=0ahUKEwiQ-oa4ooaBAxUjEFkFHdy1DY04HhCYkAII_A0</t>
  </si>
  <si>
    <t>https://encrypted-tbn0.gstatic.com/images?q=tbn:ANd9GcSjhOLhQL8VFeo8e8YmjsfUXWD31sAbyeeBN26S3sg&amp;s</t>
  </si>
  <si>
    <t>AXA Assurances</t>
  </si>
  <si>
    <t>https://www.google.com/search?hl=en&amp;gl=us&amp;q=AXA+Assurances&amp;sa=X&amp;ved=0ahUKEwiz1oGJkr_9AhVGj4kEHZtFAjM4MhCYkAII6As</t>
  </si>
  <si>
    <t>https://encrypted-tbn0.gstatic.com/images?q=tbn:ANd9GcQjNPSFwrN1jmOzzQMqru38Hrx4BnU2hRa9wV92E00&amp;s</t>
  </si>
  <si>
    <t>The State of Queensland</t>
  </si>
  <si>
    <t>https://www.google.com/search?hl=en&amp;gl=us&amp;q=The+State+of+Queensland&amp;sa=X&amp;ved=0ahUKEwj4k_bYrOD_AhW3GFkFHUQxAu8QmJACCPkK</t>
  </si>
  <si>
    <t>Antony James Recruitment Ltd</t>
  </si>
  <si>
    <t>https://www.google.com/search?sca_esv=579384295&amp;gl=us&amp;hl=en&amp;q=Antony+James+Recruitment+Ltd&amp;sa=X&amp;ved=0ahUKEwj5kOmv2KmCAxV-L1kFHWkyDA44FBCYkAIIvAs</t>
  </si>
  <si>
    <t>https://encrypted-tbn0.gstatic.com/images?q=tbn:ANd9GcQHme-p2qElGgnyFNAUwknlwuDHKNp9O5vXA-BLBWQ&amp;s</t>
  </si>
  <si>
    <t>Tekfortune Inc.</t>
  </si>
  <si>
    <t>https://www.google.com/search?gl=us&amp;hl=en&amp;q=Tekfortune+Inc.&amp;sa=X&amp;ved=0ahUKEwik4Nuutc7-AhUHJUQIHRayBgMQmJACCKkN</t>
  </si>
  <si>
    <t>mBlue Czech s.r.o.</t>
  </si>
  <si>
    <t>https://www.google.com/search?hl=en&amp;gl=us&amp;q=mBlue+Czech+s.r.o.&amp;sa=X&amp;ved=0ahUKEwiYh8S4s-z9AhUPJUQIHU0KBAkQmJACCL4K</t>
  </si>
  <si>
    <t>Randstad Offshore Services</t>
  </si>
  <si>
    <t>https://www.google.com/search?sca_esv=575393305&amp;gl=us&amp;hl=en&amp;q=Randstad+Offshore+Services&amp;sa=X&amp;ved=0ahUKEwjIp9rqvoaCAxXUvokEHf4NBIs4UBCYkAII1go</t>
  </si>
  <si>
    <t>https://encrypted-tbn0.gstatic.com/images?q=tbn:ANd9GcSL2DWc0LpXPKaiE7MLwGRN-4cYE7GMbCG9xz_6jGs&amp;s</t>
  </si>
  <si>
    <t>Navikenz</t>
  </si>
  <si>
    <t>http://www.navikenz.com/</t>
  </si>
  <si>
    <t>https://www.google.com/search?sca_esv=565857231&amp;gl=us&amp;hl=en&amp;q=Navikenz&amp;sa=X&amp;ved=0ahUKEwif19zFvK6BAxVnMVkFHZuFDaQ4MhCYkAIIvgk</t>
  </si>
  <si>
    <t>Yazaki International Corporation</t>
  </si>
  <si>
    <t>https://www.google.com/search?gl=us&amp;hl=en&amp;q=Yazaki+International+Corporation&amp;sa=X&amp;ved=0ahUKEwi0gO319sj8AhXwlWoFHctVDqM4HhCYkAIIng0</t>
  </si>
  <si>
    <t>https://encrypted-tbn0.gstatic.com/images?q=tbn:ANd9GcQWioNKhUHRhzIZg91S9r5BiSOU6XwDK76U4uwwtes&amp;s</t>
  </si>
  <si>
    <t>Harris Associates</t>
  </si>
  <si>
    <t>http://www.harrisassoc.com/</t>
  </si>
  <si>
    <t>https://www.google.com/search?q=Harris+Associates&amp;sa=X&amp;ved=0ahUKEwis7OG_7778AhUBF1kFHU2bD1M4ChCYkAII7Aw</t>
  </si>
  <si>
    <t>https://encrypted-tbn0.gstatic.com/images?q=tbn:ANd9GcQSgNbWVK-CXPfY1GnmjkGHLjgUCjHrCd041X0p&amp;s=0</t>
  </si>
  <si>
    <t>https://www.google.com/search?hl=en&amp;gl=us&amp;q=August+99&amp;sa=X&amp;ved=0ahUKEwjWmLaEtpn9AhVlRTABHYXID4oQmJACCO8K</t>
  </si>
  <si>
    <t>https://encrypted-tbn0.gstatic.com/images?q=tbn:ANd9GcTUJcn1nTnL440wNTfv3ngklhsYb030yaozvAc9i1Q&amp;s</t>
  </si>
  <si>
    <t>Boosta</t>
  </si>
  <si>
    <t>https://www.google.com/search?gl=us&amp;hl=en&amp;q=Boosta&amp;sa=X&amp;ved=0ahUKEwj5xvGX5vP8AhVOF1kFHbrHBisQmJACCP4L</t>
  </si>
  <si>
    <t>Projeto 22</t>
  </si>
  <si>
    <t>https://www.google.com/search?hl=en&amp;gl=us&amp;q=Projeto+22&amp;sa=X&amp;ved=0ahUKEwiKwvPLi-D-AhWPj4kEHXT0ADIQmJACCMIM</t>
  </si>
  <si>
    <t>https://encrypted-tbn0.gstatic.com/images?q=tbn:ANd9GcT7dTWblR-lrF2tC43rFRg5evmCMfetChDE1SyDAWQ&amp;s</t>
  </si>
  <si>
    <t>Centers Plan for Healthy Living</t>
  </si>
  <si>
    <t>https://www.google.com/search?ucbcb=1&amp;hl=en&amp;gl=us&amp;q=Centers+Plan+for+Healthy+Living&amp;sa=X&amp;ved=0ahUKEwi3trKPna78AhVEJkQIHTwUBVg4FBCYkAII0wo</t>
  </si>
  <si>
    <t>https://encrypted-tbn0.gstatic.com/images?q=tbn:ANd9GcRIOkPkURWnY1psLnt2xD4UoMrqCTS5h3FvSSTT18g&amp;s</t>
  </si>
  <si>
    <t>AIA Group</t>
  </si>
  <si>
    <t>https://www.google.com/search?gl=us&amp;hl=en&amp;q=AIA+Group&amp;sa=X&amp;ved=0ahUKEwjX8Z6F2en8AhWfGFkFHVWrDio4ChCYkAIIlAo</t>
  </si>
  <si>
    <t>https://encrypted-tbn0.gstatic.com/images?q=tbn:ANd9GcScmeAswnssklQJXfHZVCi1pHe4inkcSw0shvvGRUU&amp;s</t>
  </si>
  <si>
    <t>Restore Construction, Inc.</t>
  </si>
  <si>
    <t>https://www.google.com/search?sca_esv=572078159&amp;gl=us&amp;hl=en&amp;q=Restore+Construction,+Inc.&amp;sa=X&amp;ved=0ahUKEwirgp2O5-qBAxVdjYkEHeBPDiw4ChCYkAIIqgw</t>
  </si>
  <si>
    <t>https://encrypted-tbn0.gstatic.com/images?q=tbn:ANd9GcStQ5owyVdiBU09FV7UBJmdQfUJb2fGB4Ec3Lj0xC4&amp;s</t>
  </si>
  <si>
    <t>Janus International</t>
  </si>
  <si>
    <t>https://www.google.com/search?sca_esv=587222008&amp;gl=us&amp;hl=en&amp;q=Janus+International&amp;sa=X&amp;ved=0ahUKEwjlntmiivCCAxV1FlkFHXR6BQM4FBCYkAII5Ao</t>
  </si>
  <si>
    <t>https://encrypted-tbn0.gstatic.com/images?q=tbn:ANd9GcSWpwweumdqe-e24Bd7MJ901N-SU6txHtKGG6CAYaw&amp;s</t>
  </si>
  <si>
    <t>HR Sherpa</t>
  </si>
  <si>
    <t>https://www.google.com/search?gl=us&amp;hl=en&amp;q=HR+Sherpa&amp;sa=X&amp;ved=0ahUKEwj6gdfnlMT9AhUulWoFHVXYBKcQmJACCKML</t>
  </si>
  <si>
    <t>EDGE Tutor International</t>
  </si>
  <si>
    <t>https://www.google.com/search?sca_esv=581645294&amp;gl=us&amp;hl=en&amp;q=EDGE+Tutor+International&amp;sa=X&amp;ved=0ahUKEwjN7P6b5r2CAxUpFlkFHX0-CDUQmJACCOQL</t>
  </si>
  <si>
    <t>onlyFE</t>
  </si>
  <si>
    <t>https://www.google.com/search?q=onlyFE&amp;sa=X&amp;ved=0ahUKEwjAgeTvnqb-AhWnF1kFHcjYDTU4ChCYkAIIqAs</t>
  </si>
  <si>
    <t>OSTechnical</t>
  </si>
  <si>
    <t>https://www.google.com/search?hl=en&amp;gl=us&amp;q=OSTechnical&amp;sa=X&amp;ved=0ahUKEwiDi9mLjJqAAxUgKlkFHT6iCngQmJACCMYN</t>
  </si>
  <si>
    <t>https://encrypted-tbn0.gstatic.com/images?q=tbn:ANd9GcQKrD1nFshGLX76z4MiOhY4HyxgPz7CdTop3M4Sr_g&amp;s</t>
  </si>
  <si>
    <t>Butler Aerospace &amp; Defense</t>
  </si>
  <si>
    <t>https://www.google.com/search?sca_esv=575386901&amp;hl=en&amp;gl=us&amp;q=Butler+Aerospace+%26+Defense&amp;sa=X&amp;ved=0ahUKEwjE77juu4aCAxViEFkFHScqDUkQmJACCMYN</t>
  </si>
  <si>
    <t>https://encrypted-tbn0.gstatic.com/images?q=tbn:ANd9GcS8Tze3ethEweRW6SeURnARPAlgwPqNA67AB7EdplY&amp;s</t>
  </si>
  <si>
    <t>Chalo</t>
  </si>
  <si>
    <t>https://www.google.com/search?sca_esv=580393850&amp;gl=us&amp;hl=en&amp;q=Chalo&amp;sa=X&amp;ved=0ahUKEwjAlcGV37OCAxUqJEQIHaP1DAI4FBCYkAIIpQo</t>
  </si>
  <si>
    <t>https://encrypted-tbn0.gstatic.com/images?q=tbn:ANd9GcQMJGbXtERXEr_RVKBu_Y_lFmK8Dh2wb2aKrINq8s4&amp;s</t>
  </si>
  <si>
    <t>The Maersk Group</t>
  </si>
  <si>
    <t>https://www.google.com/search?ucbcb=1&amp;gl=us&amp;hl=en&amp;q=The+Maersk+Group&amp;sa=X&amp;ved=0ahUKEwjI8t674sv9AhUqj4kEHc-XBE8QmJACCI0L</t>
  </si>
  <si>
    <t>Laksan Technologies LLC</t>
  </si>
  <si>
    <t>https://www.google.com/search?hl=en&amp;gl=us&amp;q=Laksan+Technologies+LLC&amp;sa=X&amp;ved=0ahUKEwjz1MmukIj-AhVHkYkEHYQKBxA4RhCYkAIIlAo</t>
  </si>
  <si>
    <t>Yolo Group</t>
  </si>
  <si>
    <t>https://www.google.com/search?sca_esv=577385484&amp;hl=en&amp;gl=us&amp;q=Yolo+Group&amp;sa=X&amp;ved=0ahUKEwi4krjIipiCAxVxIEQIHYVPCyEQmJACCI0N</t>
  </si>
  <si>
    <t>AniCura Deutschland</t>
  </si>
  <si>
    <t>http://www.tierklinik-bielefeld.de/</t>
  </si>
  <si>
    <t>https://www.google.com/search?sca_esv=584208532&amp;hl=en&amp;gl=us&amp;q=AniCura+Deutschland&amp;sa=X&amp;ved=0ahUKEwiwmczquNSCAxV8lIkEHR7nCKc4HhCYkAIImA0</t>
  </si>
  <si>
    <t>Converge Information and Communications Technology Solutions</t>
  </si>
  <si>
    <t>http://www.convergeict.com/</t>
  </si>
  <si>
    <t>https://www.google.com/search?q=Converge+Information+and+Communications+Technology+Solutions&amp;sa=X&amp;ved=0ahUKEwjyi5iCprD-AhU5FFkFHTuGAO8QmJACCJMK</t>
  </si>
  <si>
    <t>Justworks</t>
  </si>
  <si>
    <t>http://www.justworks.com/</t>
  </si>
  <si>
    <t>https://www.google.com/search?sca_esv=575386901&amp;gl=us&amp;hl=en&amp;q=Justworks&amp;sa=X&amp;ved=0ahUKEwiA1OWau4aCAxXxFlkFHYHuAFg4ChCYkAIInw4</t>
  </si>
  <si>
    <t>Staffmax Staffing and Recruiting</t>
  </si>
  <si>
    <t>https://www.google.com/search?gl=us&amp;hl=en&amp;q=Staffmax+Staffing+and+Recruiting&amp;sa=X&amp;ved=0ahUKEwj7vuX68fb_AhVSmGoFHVRUBQEQmJACCIEM</t>
  </si>
  <si>
    <t>Agilus Work Solutions</t>
  </si>
  <si>
    <t>http://www.dg.ca/</t>
  </si>
  <si>
    <t>https://www.google.com/search?q=Agilus+Work+Solutions&amp;sa=X&amp;ved=0ahUKEwjQ-pbH_dX-AhXYTjABHSFcBh44KBCYkAIIwgw</t>
  </si>
  <si>
    <t>Raiffeisenverband Salzburg</t>
  </si>
  <si>
    <t>http://www.raiffeisen.at/sbg/de/privatkunden.html</t>
  </si>
  <si>
    <t>https://www.google.com/search?gl=us&amp;hl=en&amp;q=Raiffeisenverband+Salzburg&amp;sa=X&amp;ved=0ahUKEwiwyprGufb9AhXMD1kFHXgxBPk4ChCYkAII5gk</t>
  </si>
  <si>
    <t>https://encrypted-tbn0.gstatic.com/images?q=tbn:ANd9GcQ6s2c8a1lsadhAHLtR0ophCbqwNomDpY76GXldFcU&amp;s</t>
  </si>
  <si>
    <t>Kotak Mahindra Bank Limited</t>
  </si>
  <si>
    <t>http://www.kotak.com/</t>
  </si>
  <si>
    <t>https://www.google.com/search?ucbcb=1&amp;hl=en&amp;gl=us&amp;q=Kotak+Mahindra+Bank+Limited&amp;sa=X&amp;ved=0ahUKEwjA8qjQtcn-AhX3lWoFHQgIDUA4HhCYkAIIugk</t>
  </si>
  <si>
    <t>Meta System spa</t>
  </si>
  <si>
    <t>http://www.metasystem.it/</t>
  </si>
  <si>
    <t>https://www.google.com/search?gl=us&amp;hl=en&amp;q=Meta+System+spa&amp;sa=X&amp;ved=0ahUKEwisgdjHkJf-AhWaPkQIHbfiCwM4HhCYkAIIvgs</t>
  </si>
  <si>
    <t>BP SINGAPORE PTE. LIMITED</t>
  </si>
  <si>
    <t>https://www.google.com/search?hl=en&amp;gl=us&amp;q=BP+SINGAPORE+PTE.+LIMITED&amp;sa=X&amp;ved=0ahUKEwjZyomv0sT_AhXIk4kEHWXuD2UQmJACCI8L</t>
  </si>
  <si>
    <t>Ebsco Subscription Services EspaÃ±a SL</t>
  </si>
  <si>
    <t>https://www.google.com/search?gl=us&amp;hl=en&amp;q=Ebsco+Subscription+Services+Espa%C3%B1a+SL&amp;sa=X&amp;ved=0ahUKEwiAvszx8rqAAxWgElkFHQL4AZUQmJACCI4L</t>
  </si>
  <si>
    <t>VSHRmng</t>
  </si>
  <si>
    <t>https://www.google.com/search?gl=us&amp;hl=en&amp;q=VSHRmng&amp;sa=X&amp;ved=0ahUKEwig_bDNm5-AAxUGFVkFHXoBAVkQmJACCKIK</t>
  </si>
  <si>
    <t>Hyundai Glovis</t>
  </si>
  <si>
    <t>http://www.glovis.net/</t>
  </si>
  <si>
    <t>https://www.google.com/search?sca_esv=578743716&amp;gl=us&amp;hl=en&amp;q=Hyundai+Glovis&amp;sa=X&amp;ved=0ahUKEwis0uj216SCAxU_k2oFHZcxDR0QmJACCL0K</t>
  </si>
  <si>
    <t>https://encrypted-tbn0.gstatic.com/images?q=tbn:ANd9GcS95bdzsIQ3pPMLq7PaZc9ltDEq2_RZygQpWLVe&amp;s=0</t>
  </si>
  <si>
    <t>Clariant</t>
  </si>
  <si>
    <t>http://www.clariant.com/</t>
  </si>
  <si>
    <t>https://www.google.com/search?sca_esv=554003346&amp;hl=en&amp;gl=us&amp;q=Clariant&amp;sa=X&amp;ved=0ahUKEwiyt8q28cSAAxUPt4QIHUgTBGkQmJACCN4M</t>
  </si>
  <si>
    <t>Blondo Consulting LLC</t>
  </si>
  <si>
    <t>https://www.google.com/search?hl=en&amp;gl=us&amp;q=Blondo+Consulting+LLC&amp;sa=X&amp;ved=0ahUKEwjLz4Gy78mAAxVEElkFHc1hCog4PBCYkAIIkgo</t>
  </si>
  <si>
    <t>E Energie Deutschland GmbH</t>
  </si>
  <si>
    <t>https://www.google.com/search?sca_esv=0d5375933395ef54&amp;sca_upv=1&amp;hl=en&amp;gl=us&amp;q=E+Energie+Deutschland+GmbH&amp;sa=X&amp;ved=0ahUKEwjzj_6SudSCAxVYVTABHaH-DD84WhCYkAII8w0</t>
  </si>
  <si>
    <t>McCormick &amp; Company</t>
  </si>
  <si>
    <t>https://www.mccormickcorporation.com/</t>
  </si>
  <si>
    <t>https://www.google.com/search?sca_esv=22b21698da883b90&amp;sca_upv=1&amp;gl=us&amp;hl=en&amp;q=McCormick+%26+Company&amp;sa=X&amp;ved=0ahUKEwj6xtTZqZiDAxWCQzABHbvEDK44ChCYkAIIvgs</t>
  </si>
  <si>
    <t>https://encrypted-tbn0.gstatic.com/images?q=tbn:ANd9GcQhBgLay8utHXdKu98rd-EaRmM3FE-RnSGVJjFS&amp;s=0</t>
  </si>
  <si>
    <t>PradeepIT Consulting Services Pvt Ltd</t>
  </si>
  <si>
    <t>https://www.google.com/search?gl=us&amp;hl=en&amp;q=PradeepIT+Consulting+Services+Pvt+Ltd&amp;sa=X&amp;ved=0ahUKEwi1usvLwYX-AhUMh-4BHcrLA_Y4UBCYkAII8ws</t>
  </si>
  <si>
    <t>https://encrypted-tbn0.gstatic.com/images?q=tbn:ANd9GcRJohcZzXxkicvTHACWXoPYPCUa1sTLsLFrXr8Harg&amp;s</t>
  </si>
  <si>
    <t>Fedex</t>
  </si>
  <si>
    <t>https://www.google.com/search?gl=us&amp;hl=en&amp;q=Fedex&amp;sa=X&amp;ved=0ahUKEwj8x7Cr3KuAAxVWFFkFHYx-AgY4MhCYkAIIvwk</t>
  </si>
  <si>
    <t>Great Rail Journeys</t>
  </si>
  <si>
    <t>http://www.greatrail.com/</t>
  </si>
  <si>
    <t>https://www.google.com/search?ucbcb=1&amp;gl=us&amp;hl=en&amp;q=Great+Rail+Journeys&amp;sa=X&amp;ved=0ahUKEwjZioriqor9AhWNmYQIHTg3Aho4MhCYkAIIzws</t>
  </si>
  <si>
    <t>https://encrypted-tbn0.gstatic.com/images?q=tbn:ANd9GcQ2RTuFziTctZdWDb3pos8YPKquUuHgEhCLWxeavtk&amp;s</t>
  </si>
  <si>
    <t>ACUVATE SOFTWARE PVT LTD</t>
  </si>
  <si>
    <t>https://www.google.com/search?sca_esv=566746031&amp;hl=en&amp;gl=us&amp;q=ACUVATE+SOFTWARE+PVT+LTD&amp;sa=X&amp;ved=0ahUKEwiIxs7p4reBAxUIJ0QIHYDOCmI4ZBCYkAIIoAw</t>
  </si>
  <si>
    <t>https://encrypted-tbn0.gstatic.com/images?q=tbn:ANd9GcS1nPnlp1I8BvvvVj3uHPwmsE-bxQQ7gFY6IcRe&amp;s=0</t>
  </si>
  <si>
    <t>Cornerstone Research</t>
  </si>
  <si>
    <t>http://www.cornerstone.com/</t>
  </si>
  <si>
    <t>https://www.google.com/search?gl=us&amp;hl=en&amp;q=Cornerstone+Research&amp;sa=X&amp;ved=0ahUKEwj7q5mzm6v-AhX6EFkFHXq7CHY4HhCYkAII1g0</t>
  </si>
  <si>
    <t>HeidelbergCement AG</t>
  </si>
  <si>
    <t>http://www.heidelbergcement.com/</t>
  </si>
  <si>
    <t>https://www.google.com/search?ucbcb=1&amp;gl=us&amp;hl=en&amp;q=HeidelbergCement+AG&amp;sa=X&amp;ved=0ahUKEwjf57Lh85v9AhUOjYkEHWRUBYw4FBCYkAIIuws</t>
  </si>
  <si>
    <t>ZTP</t>
  </si>
  <si>
    <t>https://www.google.com/search?sca_esv=573387902&amp;hl=en&amp;gl=us&amp;q=ZTP&amp;sa=X&amp;ved=0ahUKEwjyr7vS7vSBAxWcj4kEHdlfC4o4FBCYkAIIlQo</t>
  </si>
  <si>
    <t>Greyhound</t>
  </si>
  <si>
    <t>https://www.greyhound.com/transit</t>
  </si>
  <si>
    <t>https://www.google.com/search?sca_esv=560909571&amp;hl=en&amp;gl=us&amp;q=Greyhound&amp;sa=X&amp;ved=0ahUKEwjlueDdmIGBAxV0EVkFHfbJDRw4KBCYkAII1Qk</t>
  </si>
  <si>
    <t>LeadAdvisors</t>
  </si>
  <si>
    <t>https://www.google.com/search?sca_esv=556658825&amp;hl=en&amp;gl=us&amp;q=LeadAdvisors&amp;sa=X&amp;ved=0ahUKEwiXzvvEvNuAAxWPF1kFHVMPCxQQmJACCJ0K</t>
  </si>
  <si>
    <t>https://encrypted-tbn0.gstatic.com/images?q=tbn:ANd9GcSywsLuXjNAj6ShtYutNHd-zB7zHSZo7bgHm1yr15M&amp;s</t>
  </si>
  <si>
    <t>Sander and Partners</t>
  </si>
  <si>
    <t>https://www.google.com/search?sca_esv=d5b2c192e00b6bbb&amp;gl=us&amp;hl=en&amp;q=Sander+and+Partners&amp;sa=X&amp;ved=0ahUKEwjL6NSW0JCCAxV5TDABHdx1DRMQmJACCOIK</t>
  </si>
  <si>
    <t>City, University of London</t>
  </si>
  <si>
    <t>https://www.city.ac.uk/?utm_source=GMB&amp;utm_medium=Referral&amp;utm_term=Google%20My%20Business%20Profile</t>
  </si>
  <si>
    <t>https://www.google.com/search?sca_esv=583557295&amp;gl=us&amp;hl=en&amp;q=City,+University+of+London&amp;sa=X&amp;ved=0ahUKEwiX2drz8syCAxVulokEHXx_Bv44FBCYkAII4Ao</t>
  </si>
  <si>
    <t>https://encrypted-tbn0.gstatic.com/images?q=tbn:ANd9GcQ06GpyscgC8gJdNcYP11gRZkELqsBo8khF3wzleyM&amp;s</t>
  </si>
  <si>
    <t>Khan Academy</t>
  </si>
  <si>
    <t>https://www.khanacademy.org/</t>
  </si>
  <si>
    <t>https://www.google.com/search?sca_esv=555370639&amp;hl=en&amp;gl=us&amp;q=Khan+Academy&amp;sa=X&amp;ved=0ahUKEwj-0rrQtdGAAxWKSjABHZZeBRs4PBCYkAII0Q0</t>
  </si>
  <si>
    <t>https://encrypted-tbn0.gstatic.com/images?q=tbn:ANd9GcQTS6KZWbimVPi2qc1Q42XnWBx_5O7vRgOlYydO&amp;s=0</t>
  </si>
  <si>
    <t>Enduro Pipeline Services</t>
  </si>
  <si>
    <t>http://enduropls.com/</t>
  </si>
  <si>
    <t>https://www.google.com/search?hl=en&amp;gl=us&amp;q=Enduro+Pipeline+Services&amp;sa=X&amp;ved=0ahUKEwiwjNyW_4WAAxWtpIkEHdVBAsEQmJACCJML</t>
  </si>
  <si>
    <t>https://encrypted-tbn0.gstatic.com/images?q=tbn:ANd9GcR5zt-oBunm3j73LL4OGUllJlKxoZhd0Yxio5HuhiE&amp;s</t>
  </si>
  <si>
    <t>ADOMITA TECHNOLOGIES PTE. LTD.</t>
  </si>
  <si>
    <t>https://www.google.com/search?sca_esv=590812421&amp;gl=us&amp;hl=en&amp;q=ADOMITA+TECHNOLOGIES+PTE.+LTD.&amp;sa=X&amp;ved=0ahUKEwi39KCJsI6DAxXNkWoFHR6qDwYQmJACCI0N</t>
  </si>
  <si>
    <t>Stockhub</t>
  </si>
  <si>
    <t>http://www.e.hal@stockhub-uk.com/</t>
  </si>
  <si>
    <t>https://www.google.com/search?sca_esv=570874343&amp;gl=us&amp;hl=en&amp;q=Stockhub&amp;sa=X&amp;ved=0ahUKEwj5odjxn96BAxWDEVkFHZrkBuA4FBCYkAIIvwk</t>
  </si>
  <si>
    <t>https://encrypted-tbn0.gstatic.com/images?q=tbn:ANd9GcRkI9D8G42kXmrVKL1c63Tnzdmls_aOllRjTeIe8Lw&amp;s</t>
  </si>
  <si>
    <t>Werben HR</t>
  </si>
  <si>
    <t>https://www.google.com/search?hl=en&amp;gl=us&amp;q=Werben+HR&amp;sa=X&amp;ved=0ahUKEwjn0J34upT9AhUNElkFHeFGA5w4ChCYkAIIyQs</t>
  </si>
  <si>
    <t>AG Insurance</t>
  </si>
  <si>
    <t>http://www.aginsurance.be/</t>
  </si>
  <si>
    <t>https://www.google.com/search?hl=en&amp;gl=us&amp;q=AG+Insurance&amp;sa=X&amp;ved=0ahUKEwicyoCV9Zv9AhVrmokEHeX8CjcQmJACCOgL</t>
  </si>
  <si>
    <t>https://encrypted-tbn0.gstatic.com/images?q=tbn:ANd9GcSaTvTWoCJEnlEKseVD4OFkYUSBv7iVImeXBFpi&amp;s=0</t>
  </si>
  <si>
    <t>Adani Group</t>
  </si>
  <si>
    <t>https://www.adani.com/</t>
  </si>
  <si>
    <t>https://www.google.com/search?sca_esv=591772337&amp;hl=en&amp;gl=us&amp;q=Adani+Group&amp;sa=X&amp;ved=0ahUKEwjFioTbqZiDAxVEGlkFHePyAAE4FBCYkAIIqAo</t>
  </si>
  <si>
    <t>https://encrypted-tbn0.gstatic.com/images?q=tbn:ANd9GcQZ7M2myAKnj9zA8cATlPwSG0FL2h6uB-CUaVfE&amp;s=0</t>
  </si>
  <si>
    <t>MindGeek Holding SARL</t>
  </si>
  <si>
    <t>https://www.google.com/search?hl=en&amp;gl=us&amp;q=MindGeek+Holding+SARL&amp;sa=X&amp;ved=0ahUKEwiEj8OY28n_AhV3EFkFHTN0A1A4ChCYkAII1go</t>
  </si>
  <si>
    <t>bubb</t>
  </si>
  <si>
    <t>https://www.google.com/search?sca_esv=574353833&amp;gl=us&amp;hl=en&amp;q=bubb&amp;sa=X&amp;ved=0ahUKEwjfrfa1_f6BAxU2F1kFHbToBeoQmJACCL4J</t>
  </si>
  <si>
    <t>https://encrypted-tbn0.gstatic.com/images?q=tbn:ANd9GcRNoKycb-Gzy7Wi9OdzFv_FP99p2SVSiY0t2shqJEM&amp;s</t>
  </si>
  <si>
    <t>Clearwater Analytics</t>
  </si>
  <si>
    <t>http://www.clearwater-analytics.com/</t>
  </si>
  <si>
    <t>https://www.google.com/search?q=Clearwater+Analytics&amp;sa=X&amp;ved=0ahUKEwj72vDop7r-AhW9FVkFHUElAxA4RhCYkAII6Ak</t>
  </si>
  <si>
    <t>Storebox</t>
  </si>
  <si>
    <t>https://www.google.com/search?sca_esv=580393850&amp;hl=en&amp;gl=us&amp;q=Storebox&amp;sa=X&amp;ved=0ahUKEwib2_XZ5bOCAxW8FFkFHZwcAEoQmJACCK0K</t>
  </si>
  <si>
    <t>https://encrypted-tbn0.gstatic.com/images?q=tbn:ANd9GcQCtvbQ1glcqT_9bMfVw0U8fHEjVMSeMEll7_NOjuo&amp;s</t>
  </si>
  <si>
    <t>BlackRock Financial Management, Inc.</t>
  </si>
  <si>
    <t>https://www.google.com/search?sca_esv=583718853&amp;gl=us&amp;hl=en&amp;q=BlackRock+Financial+Management,+Inc.&amp;sa=X&amp;ved=0ahUKEwjaurXesc-CAxV0FlkFHcVQC1M4HhCYkAIIqAs</t>
  </si>
  <si>
    <t>AKROS AG</t>
  </si>
  <si>
    <t>https://www.google.com/search?gl=us&amp;hl=en&amp;q=AKROS+AG&amp;sa=X&amp;ved=0ahUKEwi5suSO1u78AhV8FlkFHfK2BKk4FBCYkAIIlQw</t>
  </si>
  <si>
    <t>Pediatrix Medical Group</t>
  </si>
  <si>
    <t>https://www.google.com/search?sca_esv=564592924&amp;gl=us&amp;hl=en&amp;q=Pediatrix+Medical+Group&amp;sa=X&amp;ved=0ahUKEwjy5PH7sqSBAxWrRjABHQ0jCHM4FBCYkAII3go</t>
  </si>
  <si>
    <t>https://encrypted-tbn0.gstatic.com/images?q=tbn:ANd9GcTC9Zdx0UtgjRdlIAjES1ZFHMRbJ0IKvJsyZdFsScA&amp;s</t>
  </si>
  <si>
    <t>Specific Group Austria</t>
  </si>
  <si>
    <t>http://www.specific-group.at/</t>
  </si>
  <si>
    <t>https://www.google.com/search?sca_esv=578056430&amp;hl=en&amp;gl=us&amp;q=Specific+Group+Austria&amp;sa=X&amp;ved=0ahUKEwis_I_B0J-CAxW7EFkFHR3pC9E4MhCYkAIIyQs</t>
  </si>
  <si>
    <t>Politie-IT</t>
  </si>
  <si>
    <t>https://www.google.com/search?ucbcb=1&amp;hl=en&amp;gl=us&amp;q=Politie-IT&amp;sa=X&amp;ved=0ahUKEwjemeadoqb-AhUEjokEHRnjDU44ChCYkAIIkw0</t>
  </si>
  <si>
    <t>Royal Caribbean Group</t>
  </si>
  <si>
    <t>https://www.royalcaribbeangroup.com/</t>
  </si>
  <si>
    <t>https://www.google.com/search?ucbcb=1&amp;hl=en&amp;gl=us&amp;q=Royal+Caribbean+Group&amp;sa=X&amp;ved=0ahUKEwi7o9_v5uT9AhWPSMAKHTrXBRs4FBCYkAIIlAo</t>
  </si>
  <si>
    <t>https://encrypted-tbn0.gstatic.com/images?q=tbn:ANd9GcRtFJ_ooSi50oiXgEJKRr4BWbdiyAimrZPLqp07&amp;s=0</t>
  </si>
  <si>
    <t>HIWIN GmbH</t>
  </si>
  <si>
    <t>http://www.hiwin.de/</t>
  </si>
  <si>
    <t>https://www.google.com/search?hl=en&amp;gl=us&amp;q=HIWIN+GmbH&amp;sa=X&amp;ved=0ahUKEwi8o6Cxir3_AhVhEFkFHTTnBjo4ChCYkAII_gs</t>
  </si>
  <si>
    <t>https://encrypted-tbn0.gstatic.com/images?q=tbn:ANd9GcRtVjBIzTbvgCFwNLiqRrnNR_QktwrpQepBJsZIWb0&amp;s</t>
  </si>
  <si>
    <t>NUDGYT PTE. LTD.</t>
  </si>
  <si>
    <t>https://www.google.com/search?sca_esv=589004769&amp;gl=us&amp;hl=en&amp;q=NUDGYT+PTE.+LTD.&amp;sa=X&amp;ved=0ahUKEwjxpOTqn_-CAxUhD1kFHZ7ZBjk4ChCYkAIIvgk</t>
  </si>
  <si>
    <t>The HT Group</t>
  </si>
  <si>
    <t>https://www.google.com/search?q=The+HT+Group&amp;sa=X&amp;ved=0ahUKEwi1lrWb6Lz-AhVCfjABHfXVDZI4RhCYkAII5g0</t>
  </si>
  <si>
    <t>Biconomy</t>
  </si>
  <si>
    <t>https://www.google.com/search?ucbcb=1&amp;hl=en&amp;gl=us&amp;q=Biconomy&amp;sa=X&amp;ved=0ahUKEwiliui--aD9AhXzEVkFHbepCC4QmJACCNEL</t>
  </si>
  <si>
    <t>Understanding Recruitment Ltd</t>
  </si>
  <si>
    <t>https://www.google.com/search?sca_esv=562665302&amp;gl=us&amp;hl=en&amp;q=Understanding+Recruitment+Ltd&amp;sa=X&amp;ved=0ahUKEwi6ooyG6JKBAxWiMDQIHVifDJY4ChCYkAII8Qs</t>
  </si>
  <si>
    <t>https://encrypted-tbn0.gstatic.com/images?q=tbn:ANd9GcShQA-za_NujISd-Y4Gsbw8eMXZTZSbi5G2M6Ov1cU&amp;s</t>
  </si>
  <si>
    <t>PWK GmbH</t>
  </si>
  <si>
    <t>https://www.google.com/search?gl=us&amp;hl=en&amp;q=PWK+GmbH&amp;sa=X&amp;ved=0ahUKEwiClt276bf-AhWBFFkFHarKAxkQmJACCKEL</t>
  </si>
  <si>
    <t>The Product Guys</t>
  </si>
  <si>
    <t>https://www.google.com/search?gl=us&amp;hl=en&amp;q=The+Product+Guys&amp;sa=X&amp;ved=0ahUKEwimhJru_f39AhWvEFkFHWHMB7AQmJACCO4K</t>
  </si>
  <si>
    <t>Urban Company</t>
  </si>
  <si>
    <t>http://www.urbanclap.com/</t>
  </si>
  <si>
    <t>https://www.google.com/search?sca_esv=581117380&amp;hl=en&amp;gl=us&amp;q=Urban+Company&amp;sa=X&amp;ved=0ahUKEwj2ye394riCAxW2v4kEHUfxDjI4MhCYkAIIwgk</t>
  </si>
  <si>
    <t>https://encrypted-tbn0.gstatic.com/images?q=tbn:ANd9GcQGw0RVM9UcvQfFL1pQjEdd3LBDsdPHW1IwouVff8M&amp;s</t>
  </si>
  <si>
    <t>TEKVEO LLC</t>
  </si>
  <si>
    <t>https://www.google.com/search?gl=us&amp;hl=en&amp;q=TEKVEO+LLC&amp;sa=X&amp;ved=0ahUKEwjWxKmC7MSAAxW0MVkFHfZKANc4PBCYkAIIkw4</t>
  </si>
  <si>
    <t>https://encrypted-tbn0.gstatic.com/images?q=tbn:ANd9GcSmb69Md6e69PP8fD_uOdzCIO_GKZtXolKRE3f0cNQ&amp;s</t>
  </si>
  <si>
    <t>DSM Infocom</t>
  </si>
  <si>
    <t>https://www.google.com/search?sca_esv=557690181&amp;gl=us&amp;hl=en&amp;q=DSM+Infocom&amp;sa=X&amp;ved=0ahUKEwivv6GCg-OAAxUNl4kEHbPWB6U4PBCYkAIIhA4</t>
  </si>
  <si>
    <t>networkerstechnology</t>
  </si>
  <si>
    <t>https://www.google.com/search?gl=us&amp;hl=en&amp;q=networkerstechnology&amp;sa=X&amp;ved=0ahUKEwjHurCfw9GAAxWxF2IAHU5-Bnc4FBCYkAIIyQ0</t>
  </si>
  <si>
    <t>Covestro</t>
  </si>
  <si>
    <t>http://www.covestro.com/</t>
  </si>
  <si>
    <t>https://www.google.com/search?sca_esv=589004769&amp;hl=en&amp;gl=us&amp;q=Covestro&amp;sa=X&amp;ved=0ahUKEwiRuI-Wof-CAxVBMVkFHd1JCtUQmJACCOMM</t>
  </si>
  <si>
    <t>Information Resources (France)</t>
  </si>
  <si>
    <t>https://www.google.com/search?ucbcb=1&amp;gl=us&amp;hl=en&amp;q=Information+Resources+(France)&amp;sa=X&amp;ved=0ahUKEwjCopejtp79AhUaMEQIHYTzCn04ChCYkAII2wo</t>
  </si>
  <si>
    <t>ABB A/S</t>
  </si>
  <si>
    <t>http://new.abb.com/dk</t>
  </si>
  <si>
    <t>https://www.google.com/search?sca_esv=571229774&amp;gl=us&amp;hl=en&amp;q=ABB+A/S&amp;sa=X&amp;ved=0ahUKEwjrjaDh5eCBAxW9EVkFHarwAzQQmJACCPgL</t>
  </si>
  <si>
    <t>https://encrypted-tbn0.gstatic.com/images?q=tbn:ANd9GcRRyAmOoflSoaM1OWdnOxVTVM4LFpJpw-4USFH_Bqk&amp;s</t>
  </si>
  <si>
    <t>Indra</t>
  </si>
  <si>
    <t>http://www.indracompany.com/</t>
  </si>
  <si>
    <t>https://www.google.com/search?gl=us&amp;hl=en&amp;q=Indra&amp;sa=X&amp;ved=0ahUKEwiA8pe8oNH_AhUGMDQIHefJBf4QmJACCK0M</t>
  </si>
  <si>
    <t>https://encrypted-tbn0.gstatic.com/images?q=tbn:ANd9GcTjqo_67OJSu2ssZYhgrTnh9OmcKa3fW878k5OPpTA&amp;s</t>
  </si>
  <si>
    <t>Proximus</t>
  </si>
  <si>
    <t>http://www.proximus.com/</t>
  </si>
  <si>
    <t>https://www.google.com/search?q=Proximus&amp;sa=X&amp;ved=0ahUKEwjJ45qsl7P_AhV6EFkFHfZkCZQQmJACCN4K</t>
  </si>
  <si>
    <t>https://encrypted-tbn0.gstatic.com/images?q=tbn:ANd9GcTMnN-rFnQWrSEJDlbyS9DQjkTpvG_Rw5h3UzgBcbk&amp;s</t>
  </si>
  <si>
    <t>DSB</t>
  </si>
  <si>
    <t>https://www.dsb.dk/</t>
  </si>
  <si>
    <t>https://www.google.com/search?hl=en&amp;gl=us&amp;q=DSB&amp;sa=X&amp;ved=0ahUKEwi3tpn9jLP_AhX7GlkFHc0gBuw4FBCYkAII8Aw</t>
  </si>
  <si>
    <t>The Pensions Regulator</t>
  </si>
  <si>
    <t>http://www.thepensionsregulator.gov.uk/</t>
  </si>
  <si>
    <t>https://www.google.com/search?hl=en&amp;gl=us&amp;q=The+Pensions+Regulator&amp;sa=X&amp;ved=0ahUKEwjwj_GdspT9AhXMPUQIHZ6SD9I4RhCYkAIIqQw</t>
  </si>
  <si>
    <t>https://encrypted-tbn0.gstatic.com/images?q=tbn:ANd9GcSRmIcD6oSOvTg2_A3Ppu9DPcux1w0kVOx_D-oD-wo&amp;s</t>
  </si>
  <si>
    <t>Alpha Consulting Corp.</t>
  </si>
  <si>
    <t>https://www.google.com/search?sca_esv=588609601&amp;gl=us&amp;hl=en&amp;q=Alpha+Consulting+Corp.&amp;sa=X&amp;ved=0ahUKEwjEyqCT0_yCAxURMjQIHQIPA_wQmJACCPEK</t>
  </si>
  <si>
    <t>https://encrypted-tbn0.gstatic.com/images?q=tbn:ANd9GcSKTXoDWBHFkBEKBU_Ao1kOsa6FaTQqnXGnYhLcbyY&amp;s</t>
  </si>
  <si>
    <t>Turing Inteligencia Artificial</t>
  </si>
  <si>
    <t>https://www.google.com/search?sca_esv=586199351&amp;hl=en&amp;gl=us&amp;q=Turing+Inteligencia+Artificial&amp;sa=X&amp;ved=0ahUKEwiIpreayuiCAxWJAHkGHQxmBPg4FBCYkAIIqg4</t>
  </si>
  <si>
    <t>Amprion GmbH</t>
  </si>
  <si>
    <t>http://www.amprion.net/</t>
  </si>
  <si>
    <t>https://www.google.com/search?gl=us&amp;hl=en&amp;q=Amprion+GmbH&amp;sa=X&amp;ved=0ahUKEwiB_obKi7r9AhUkFlkFHTw1A_M4FBCYkAII3Ao</t>
  </si>
  <si>
    <t>https://encrypted-tbn0.gstatic.com/images?q=tbn:ANd9GcTCo9Uc2itZzeYPKBwaaXfB_YHfg01ZA5BkdflbO94&amp;s</t>
  </si>
  <si>
    <t>CGI FINANCE</t>
  </si>
  <si>
    <t>http://www.cgifinance.fr/</t>
  </si>
  <si>
    <t>https://www.google.com/search?hl=en&amp;gl=us&amp;q=CGI+FINANCE&amp;sa=X&amp;ved=0ahUKEwjBh9T60b__AhVMFlkFHaqGCScQmJACCJYN</t>
  </si>
  <si>
    <t>Energize Group</t>
  </si>
  <si>
    <t>https://www.google.com/search?gl=us&amp;hl=en&amp;q=Energize+Group&amp;sa=X&amp;ved=0ahUKEwjGw6PVuaP9AhUjkIkEHW1RCOU4FBCYkAIIgAw</t>
  </si>
  <si>
    <t>https://encrypted-tbn0.gstatic.com/images?q=tbn:ANd9GcRJpnVnxFX0NCcB_z8z1LJ4eHrDBtrmOkezFV6FvKY&amp;s</t>
  </si>
  <si>
    <t>Bundesrechnungshof</t>
  </si>
  <si>
    <t>https://www.google.com/search?sca_esv=585526170&amp;gl=us&amp;hl=en&amp;q=Bundesrechnungshof&amp;sa=X&amp;ved=0ahUKEwiU_bjSyOOCAxU5M1kFHRigBCw4KBCYkAIIyAs</t>
  </si>
  <si>
    <t>https://encrypted-tbn0.gstatic.com/images?q=tbn:ANd9GcSBYRbj4V_1Vze6SiLrsyO580S8gGy6dYwKGV1H41s&amp;s</t>
  </si>
  <si>
    <t>Ian Martin</t>
  </si>
  <si>
    <t>https://www.google.com/search?gl=us&amp;hl=en&amp;q=Ian+Martin&amp;sa=X&amp;ved=0ahUKEwja2ZnVqLf8AhV5NEQIHcbsAXI4FBCYkAII7Qw</t>
  </si>
  <si>
    <t>Cooper Tire &amp; Rubber Company</t>
  </si>
  <si>
    <t>http://www.coopertire.com/</t>
  </si>
  <si>
    <t>https://www.google.com/search?sca_esv=d598fe7d10136851&amp;hl=en&amp;gl=us&amp;q=Cooper+Tire+%26+Rubber+Company&amp;sa=X&amp;ved=0ahUKEwj18pnj9cyCAxXJRzABHQHYBFM4MhCYkAII5gw</t>
  </si>
  <si>
    <t>https://encrypted-tbn0.gstatic.com/images?q=tbn:ANd9GcSilqMDNKjyiw5o9zh9oCmhYTJBjP0qSYuaZiDs&amp;s=0</t>
  </si>
  <si>
    <t>Telstra Associates</t>
  </si>
  <si>
    <t>http://telstrarec.co.uk/</t>
  </si>
  <si>
    <t>https://www.google.com/search?sca_esv=574353833&amp;hl=en&amp;gl=us&amp;q=Telstra+Associates&amp;sa=X&amp;ved=0ahUKEwiLv9LV-f6BAxXElokEHQNhD7s4FBCYkAIIqw0</t>
  </si>
  <si>
    <t>Whitecollars</t>
  </si>
  <si>
    <t>https://www.google.com/search?ucbcb=1&amp;gl=us&amp;hl=en&amp;q=Whitecollars&amp;sa=X&amp;ved=0ahUKEwiv5LKirbX-AhXdFlkFHfcLA9s4ChCYkAII2wo</t>
  </si>
  <si>
    <t>Parser</t>
  </si>
  <si>
    <t>https://www.google.com/search?ucbcb=1&amp;hl=en&amp;gl=us&amp;q=Parser&amp;sa=X&amp;ved=0ahUKEwjZnaz69u79AhXjnYQIHd5rAA04ChCYkAIIuAs</t>
  </si>
  <si>
    <t>https://encrypted-tbn0.gstatic.com/images?q=tbn:ANd9GcTm_tx5vtYH7ZHXUCIRVdpYc_z-qVhpT9fOel9UhQ4&amp;s</t>
  </si>
  <si>
    <t>Huquo Consulting</t>
  </si>
  <si>
    <t>https://www.google.com/search?gl=us&amp;hl=en&amp;q=Huquo+Consulting&amp;sa=X&amp;ved=0ahUKEwieo6rAlaSAAxXiEFkFHRTUAvQQmJACCM8M</t>
  </si>
  <si>
    <t>Tata Group - North America</t>
  </si>
  <si>
    <t>https://www.google.com/search?hl=en&amp;gl=us&amp;q=Tata+Group+-+North+America&amp;sa=X&amp;ved=0ahUKEwi85KTfhY3-AhUxMVkFHVQ4Co0QmJACCOQJ</t>
  </si>
  <si>
    <t>https://encrypted-tbn0.gstatic.com/images?q=tbn:ANd9GcQg19oCLCsktovd2Bsv7QjeTMBy55JQeFX21N_93Sc&amp;s</t>
  </si>
  <si>
    <t>Inneo Recruitment Ltd</t>
  </si>
  <si>
    <t>https://www.google.com/search?hl=en&amp;gl=us&amp;q=Inneo+Recruitment+Ltd&amp;sa=X&amp;ved=0ahUKEwikvM68oPn-AhUrC0QIHfkGAX04KBCYkAIIoQs</t>
  </si>
  <si>
    <t>https://encrypted-tbn0.gstatic.com/images?q=tbn:ANd9GcSsM3DDouIzyjjUhL0MHKir5q5bwM4__3SnBcVIQdI&amp;s</t>
  </si>
  <si>
    <t>Americold Logistics, LLC</t>
  </si>
  <si>
    <t>http://www.amclog.com/</t>
  </si>
  <si>
    <t>https://www.google.com/search?gl=us&amp;hl=en&amp;q=Americold+Logistics,+LLC&amp;sa=X&amp;ved=0ahUKEwiF1vXf1r__AhUrt4QIHevICIAQmJACCIkL</t>
  </si>
  <si>
    <t>Takshashila Consulting</t>
  </si>
  <si>
    <t>http://www.tkc.firm.in/</t>
  </si>
  <si>
    <t>https://www.google.com/search?gl=us&amp;hl=en&amp;q=Takshashila+Consulting&amp;sa=X&amp;ved=0ahUKEwiM7bX59p7_AhX6MlkFHVTWCQ0QmJACCLoL</t>
  </si>
  <si>
    <t>https://encrypted-tbn0.gstatic.com/images?q=tbn:ANd9GcSgCY9zFnUAvKEUGss6CHpfLCFW6_n6iChVC3RH0CM&amp;s</t>
  </si>
  <si>
    <t>MV Transportation</t>
  </si>
  <si>
    <t>https://www.google.com/search?hl=en&amp;gl=us&amp;q=MV+Transportation&amp;sa=X&amp;ved=0ahUKEwjmw678zIj9AhWvGlkFHfQ8DbY4PBCYkAII8Ao</t>
  </si>
  <si>
    <t>https://encrypted-tbn0.gstatic.com/images?q=tbn:ANd9GcSfgebLPwztZgTws5XE45hQmq6QCE-h0ZLvM9QPBZQ&amp;s</t>
  </si>
  <si>
    <t>Virtua Advanced Solution</t>
  </si>
  <si>
    <t>https://www.google.com/search?hl=en&amp;gl=us&amp;q=Virtua+Advanced+Solution&amp;sa=X&amp;ved=0ahUKEwiRkbS39Zb9AhUDnWoFHZlgCjEQmJACCMgK</t>
  </si>
  <si>
    <t>Brainlab</t>
  </si>
  <si>
    <t>https://www.brainlab.com/</t>
  </si>
  <si>
    <t>https://www.google.com/search?gl=us&amp;hl=en&amp;q=Brainlab&amp;sa=X&amp;ved=0ahUKEwjN7rbWpbX-AhVhq4kEHR-5AXY4MhCYkAIIiws</t>
  </si>
  <si>
    <t>Expofreight (Hong Kong) Limited</t>
  </si>
  <si>
    <t>https://www.google.com/search?hl=en&amp;gl=us&amp;q=Expofreight+(Hong+Kong)+Limited&amp;sa=X&amp;ved=0ahUKEwiW6si4ker-AhVmE1kFHfsMAhQQmJACCOcN</t>
  </si>
  <si>
    <t>Diligente Technologies</t>
  </si>
  <si>
    <t>https://www.google.com/search?sca_esv=593208899&amp;gl=us&amp;hl=en&amp;q=Diligente+Technologies&amp;sa=X&amp;ved=0ahUKEwjXxZf18KSDAxVTv4kEHVxqDoI4HhCYkAII4ws</t>
  </si>
  <si>
    <t>https://encrypted-tbn0.gstatic.com/images?q=tbn:ANd9GcSBXJcPUFgTdaB9da2Pwo4Jtag1HgmHi2m7NjkCSyA&amp;s</t>
  </si>
  <si>
    <t>Gaur Consultancy &amp; Services</t>
  </si>
  <si>
    <t>https://www.google.com/search?sca_esv=563310982&amp;gl=us&amp;hl=en&amp;q=Gaur+Consultancy+%26+Services&amp;sa=X&amp;ved=0ahUKEwiih_-A65eBAxW1kIkEHdjVBAA4MhCYkAIIvgs</t>
  </si>
  <si>
    <t>Aspire Systems India Private Limited</t>
  </si>
  <si>
    <t>http://aspiresys.com/</t>
  </si>
  <si>
    <t>https://www.google.com/search?q=Aspire+Systems+India+Private+Limited&amp;sa=X&amp;ved=0ahUKEwji4LObz8T_AhXeFVkFHXyDArw4FBCYkAII2Ao</t>
  </si>
  <si>
    <t>LSERV Corporation</t>
  </si>
  <si>
    <t>https://www.google.com/search?sca_esv=560909571&amp;hl=en&amp;gl=us&amp;q=LSERV+Corporation&amp;sa=X&amp;ved=0ahUKEwj-r57WnoGBAxU8mWoFHY7qBAg4FBCYkAII1Aw</t>
  </si>
  <si>
    <t>IT Minds LLC</t>
  </si>
  <si>
    <t>https://www.google.com/search?q=IT+Minds+LLC&amp;sa=X&amp;ved=0ahUKEwi5kp3vpbr-AhWsD1kFHdFUBic4FBCYkAII5Ao</t>
  </si>
  <si>
    <t>Unite</t>
  </si>
  <si>
    <t>https://www.google.com/search?hl=en&amp;gl=us&amp;q=Unite&amp;sa=X&amp;ved=0ahUKEwi9sNOoz5T-AhUyEVkFHRe_CXEQmJACCOkJ</t>
  </si>
  <si>
    <t>https://encrypted-tbn0.gstatic.com/images?q=tbn:ANd9GcRJIAaYZnTxC-HXjQSLdMJqZK4QHKZf-iZ9lX6mbLQ&amp;s</t>
  </si>
  <si>
    <t>Eneco eMobility B.V.</t>
  </si>
  <si>
    <t>http://www.eneco-emobility.com/</t>
  </si>
  <si>
    <t>https://www.google.com/search?sca_esv=06facc7d011ff327&amp;sca_upv=1&amp;hl=en&amp;gl=us&amp;q=Eneco+eMobility+B.V.&amp;sa=X&amp;ved=0ahUKEwi4rYuw6ZWDAxU0RjABHQJuAyIQmJACCOcM</t>
  </si>
  <si>
    <t>https://encrypted-tbn0.gstatic.com/images?q=tbn:ANd9GcRWYO32LrzCynZmI8PPrT8-99vIVVMH211WKDME&amp;s=0</t>
  </si>
  <si>
    <t>Generac Power Systems</t>
  </si>
  <si>
    <t>http://www.generac.com/</t>
  </si>
  <si>
    <t>https://www.google.com/search?sca_esv=573098824&amp;gl=us&amp;hl=en&amp;q=Generac+Power+Systems&amp;sa=X&amp;ved=0ahUKEwiysM66tfKBAxU2QjABHSrbAQU4HhCYkAIIowo</t>
  </si>
  <si>
    <t>https://encrypted-tbn0.gstatic.com/images?q=tbn:ANd9GcTNF-N955ZljPo_U4WpnZU73WGBeBvI6H7Va1mq1Fw&amp;s</t>
  </si>
  <si>
    <t>Elad Software Systems</t>
  </si>
  <si>
    <t>https://www.google.com/search?hl=en&amp;gl=us&amp;q=Elad+Software+Systems&amp;sa=X&amp;ved=0ahUKEwihqK2El7P_AhXTFlkFHWnwBIw4ChCYkAII5ww</t>
  </si>
  <si>
    <t>https://encrypted-tbn0.gstatic.com/images?q=tbn:ANd9GcRM2ecRcve7ajcUMgcn7IKkd4EEegX43lHZ9B7S8GQ&amp;s</t>
  </si>
  <si>
    <t>Revcloud</t>
  </si>
  <si>
    <t>https://www.google.com/search?gl=us&amp;hl=en&amp;q=Revcloud&amp;sa=X&amp;ved=0ahUKEwjLjP6_6Lf-AhUstYQIHbKyBysQmJACCPIG</t>
  </si>
  <si>
    <t>Evolution Recruitment Solutions, Singapore</t>
  </si>
  <si>
    <t>https://www.google.com/search?sca_esv=581645294&amp;gl=us&amp;hl=en&amp;q=Evolution+Recruitment+Solutions,+Singapore&amp;sa=X&amp;ved=0ahUKEwiwouHQ5r2CAxWPlGoFHbh7CuQ4RhCYkAIIjg0</t>
  </si>
  <si>
    <t>https://encrypted-tbn0.gstatic.com/images?q=tbn:ANd9GcRK4NlAgRqF5DbGTrH8l12WtvKdK4xNuQEsVMyy&amp;s=0</t>
  </si>
  <si>
    <t>Network IT</t>
  </si>
  <si>
    <t>https://www.google.com/search?gl=us&amp;hl=en&amp;q=Network+IT&amp;sa=X&amp;ved=0ahUKEwjcsfXg0b__AhXpkIkEHSaRD7oQmJACCJcM</t>
  </si>
  <si>
    <t>https://encrypted-tbn0.gstatic.com/images?q=tbn:ANd9GcT1ERXeojrOyJsfXeQWHD6imPgEqkqVPkh9mXtG-XE&amp;s</t>
  </si>
  <si>
    <t>T-MOBILE USA, Inc.</t>
  </si>
  <si>
    <t>http://www.t-mobile.com/</t>
  </si>
  <si>
    <t>https://www.google.com/search?ucbcb=1&amp;gl=us&amp;hl=en&amp;q=T-MOBILE+USA,+Inc.&amp;sa=X&amp;ved=0ahUKEwjz8tuWgfn9AhVTi1wKHQ90C1IQmJACCN8N</t>
  </si>
  <si>
    <t>Sporty Group</t>
  </si>
  <si>
    <t>https://www.google.com/search?sca_esv=580758711&amp;gl=us&amp;hl=en&amp;q=Sporty+Group&amp;sa=X&amp;ved=0ahUKEwi7wqzUpbaCAxUonWoFHdaYANQ4ChCYkAIItQs</t>
  </si>
  <si>
    <t>https://encrypted-tbn0.gstatic.com/images?q=tbn:ANd9GcSympxjjE6y1yZbN6C00vL4nvOx6Z-2jmqI-uYKenQ&amp;s</t>
  </si>
  <si>
    <t>Bikham</t>
  </si>
  <si>
    <t>https://www.google.com/search?sca_esv=570874343&amp;hl=en&amp;gl=us&amp;q=Bikham&amp;sa=X&amp;ved=0ahUKEwid4qadoN6BAxWXEFkFHSWQBV84FBCYkAIIqQw</t>
  </si>
  <si>
    <t>https://encrypted-tbn0.gstatic.com/images?q=tbn:ANd9GcTIE6Wd1ZiBjGpkLv5BeAmru7vREHYEm9ra4r-R15Q&amp;s</t>
  </si>
  <si>
    <t>Vero Insurance</t>
  </si>
  <si>
    <t>http://www.vero.com.au/</t>
  </si>
  <si>
    <t>https://www.google.com/search?sca_esv=585847208&amp;gl=us&amp;hl=en&amp;q=Vero+Insurance&amp;sa=X&amp;ved=0ahUKEwiXwN-pj-aCAxUpD1kFHW6mDSQ4FBCYkAII8Qk</t>
  </si>
  <si>
    <t>Companjon</t>
  </si>
  <si>
    <t>https://www.google.com/search?sca_esv=579384295&amp;hl=en&amp;gl=us&amp;q=Companjon&amp;sa=X&amp;ved=0ahUKEwjmr7TP2amCAxW7j4kEHZoSBT8QmJACCMMJ</t>
  </si>
  <si>
    <t>https://encrypted-tbn0.gstatic.com/images?q=tbn:ANd9GcTs0QObd2VzvyGCPHHt4hIGJq0I71Dv4mPdfF98X2M&amp;s</t>
  </si>
  <si>
    <t>Anheuser-Busch</t>
  </si>
  <si>
    <t>http://www.anheuser-busch.com/</t>
  </si>
  <si>
    <t>https://www.google.com/search?ucbcb=1&amp;gl=us&amp;hl=en&amp;q=Anheuser-Busch&amp;sa=X&amp;ved=0ahUKEwiW7e65q5T9AhVtlmoFHZWEDf8QmJACCNkK</t>
  </si>
  <si>
    <t>https://encrypted-tbn0.gstatic.com/images?q=tbn:ANd9GcSw2ApDlZRfHnKdlltd1M-iQBSX18cucCWvHRen&amp;s=0</t>
  </si>
  <si>
    <t>EcoCash Holdings</t>
  </si>
  <si>
    <t>http://cszlinvestor.com/</t>
  </si>
  <si>
    <t>https://www.google.com/search?gl=us&amp;hl=en&amp;q=EcoCash+Holdings&amp;sa=X&amp;ved=0ahUKEwjB2a3a0-f-AhVipokEHTbfBDIQmJACCNIJ</t>
  </si>
  <si>
    <t>https://encrypted-tbn0.gstatic.com/images?q=tbn:ANd9GcQPXbCPPvgvrcqduSZ811lIGT9ly2NTnB29XqOwavA&amp;s</t>
  </si>
  <si>
    <t>SHC</t>
  </si>
  <si>
    <t>https://www.google.com/search?sca_esv=577080029&amp;gl=us&amp;hl=en&amp;q=SHC&amp;sa=X&amp;ved=0ahUKEwi2_Z6SypWCAxXeEVkFHc8UBvQQmJACCL8J</t>
  </si>
  <si>
    <t>GR8 Deal Two, LLC</t>
  </si>
  <si>
    <t>https://www.google.com/search?sca_esv=583557295&amp;gl=us&amp;hl=en&amp;q=GR8+Deal+Two,+LLC&amp;sa=X&amp;ved=0ahUKEwjf6Pzp8cyCAxV4hIkEHXJFDnYQmJACCIEN</t>
  </si>
  <si>
    <t>II-VI Singapore Pte Ltd</t>
  </si>
  <si>
    <t>https://www.google.com/search?ucbcb=1&amp;hl=en&amp;gl=us&amp;q=II-VI+Singapore+Pte+Ltd&amp;sa=X&amp;ved=0ahUKEwj0tuKDusv8AhXPnGoFHZWqDpA4HhCYkAIIkws</t>
  </si>
  <si>
    <t>https://encrypted-tbn0.gstatic.com/images?q=tbn:ANd9GcQANsa9jQ6OSafHXcqU4S5dIV9HXDCtqRINvYP3pqE&amp;s</t>
  </si>
  <si>
    <t>Ford</t>
  </si>
  <si>
    <t>https://www.google.com/search?sca_esv=557359178&amp;gl=us&amp;hl=en&amp;q=Ford&amp;sa=X&amp;ved=0ahUKEwiwlu6Vx-CAAxXGbzABHZZvDH4QmJACCPcN</t>
  </si>
  <si>
    <t>https://encrypted-tbn0.gstatic.com/images?q=tbn:ANd9GcQ6CmHN8a74qjJimqUiOJiYa4-59gt0u7qPBE-PIQU&amp;s</t>
  </si>
  <si>
    <t>ITI Data</t>
  </si>
  <si>
    <t>https://www.google.com/search?gl=us&amp;hl=en&amp;q=ITI+Data&amp;sa=X&amp;ved=0ahUKEwij_5Ctw4iAAxXHl2oFHSMOBlo4bhCYkAII0go</t>
  </si>
  <si>
    <t>https://encrypted-tbn0.gstatic.com/images?q=tbn:ANd9GcQfHpWlYwkmTH2fIBz4sgEHm0I0sNqsMyI2Fnqp0oM&amp;s</t>
  </si>
  <si>
    <t>Mainstay IT</t>
  </si>
  <si>
    <t>https://www.google.com/search?sca_esv=583557295&amp;gl=us&amp;hl=en&amp;q=Mainstay+IT&amp;sa=X&amp;ved=0ahUKEwiFz87m8syCAxV_rYkEHVEeAcUQmJACCMkL</t>
  </si>
  <si>
    <t>https://encrypted-tbn0.gstatic.com/images?q=tbn:ANd9GcQgGOv9uDcmZVuiV43KJaLTJpyQifF7h2Cj-WR0pxI&amp;s</t>
  </si>
  <si>
    <t>Belfius</t>
  </si>
  <si>
    <t>http://www.belfius.be/</t>
  </si>
  <si>
    <t>https://www.google.com/search?hl=en&amp;gl=us&amp;q=Belfius&amp;sa=X&amp;ved=0ahUKEwizhtPXmsf_AhX7cDABHZt_AQYQmJACCPcL</t>
  </si>
  <si>
    <t>https://encrypted-tbn0.gstatic.com/images?q=tbn:ANd9GcQQy5apXuvq0jolhetFk8Sgn75k_ADIfch5o9Pzg9M&amp;s</t>
  </si>
  <si>
    <t>McMaster-Carr</t>
  </si>
  <si>
    <t>http://www.mcmaster.com/</t>
  </si>
  <si>
    <t>https://www.google.com/search?ucbcb=1&amp;gl=us&amp;hl=en&amp;q=McMaster-Carr&amp;sa=X&amp;ved=0ahUKEwioxbeZv4X-AhXvjYkEHQoHDyYQmJACCJUK</t>
  </si>
  <si>
    <t>https://encrypted-tbn0.gstatic.com/images?q=tbn:ANd9GcQti1jm0EUmh5VvPfrbRBrcuXii4CGJ0K4sewOHVxQ&amp;s</t>
  </si>
  <si>
    <t>Kirby Group Engineering</t>
  </si>
  <si>
    <t>https://www.google.com/search?q=Kirby+Group+Engineering&amp;sa=X&amp;ved=0ahUKEwje8ZasrbL8AhWVMlkFHY_qBB44KBCYkAII1Aw</t>
  </si>
  <si>
    <t>Maruti Suzuki India Ltd</t>
  </si>
  <si>
    <t>https://www.google.com/search?sca_esv=588279375&amp;gl=us&amp;hl=en&amp;q=Maruti+Suzuki+India+Ltd&amp;sa=X&amp;ved=0ahUKEwjU1pPEk_qCAxXwJUQIHSNoAeE4WhCYkAII8Qk</t>
  </si>
  <si>
    <t>JT4 LLC</t>
  </si>
  <si>
    <t>https://www.google.com/search?q=JT4+LLC&amp;sa=X&amp;ved=0ahUKEwj9-rPgwor-AhXgMlkFHblFCSg4FBCYkAII1Aw</t>
  </si>
  <si>
    <t>https://encrypted-tbn0.gstatic.com/images?q=tbn:ANd9GcRs8LccLDU1twGRzyrKZ3K-JKy1yClj-2ZqQcdptEKQZ5YYOqpFDC6uxg&amp;s</t>
  </si>
  <si>
    <t>Pandora A/S</t>
  </si>
  <si>
    <t>https://www.google.com/search?gl=us&amp;hl=en&amp;q=Pandora+A/S&amp;sa=X&amp;ved=0ahUKEwjU4KzYuceAAxWxM1kFHV6yC90QmJACCM0L</t>
  </si>
  <si>
    <t>https://encrypted-tbn0.gstatic.com/images?q=tbn:ANd9GcS5rQXFvfkt2pW1F2p8wKuTlVctonGuiM1JgIoO3-8&amp;s</t>
  </si>
  <si>
    <t>Gaming, Aristocrat</t>
  </si>
  <si>
    <t>https://www.google.com/search?sca_esv=572781667&amp;hl=en&amp;gl=us&amp;q=Gaming,+Aristocrat&amp;sa=X&amp;ved=0ahUKEwiqtM6C7u-BAxVcMlkFHbxRAAs4HhCYkAIIqQw</t>
  </si>
  <si>
    <t>GOG</t>
  </si>
  <si>
    <t>https://www.google.com/search?q=GOG&amp;sa=X&amp;ved=0ahUKEwiu-8vqtcH8AhVLFlkFHWQQCmUQmJACCMoM</t>
  </si>
  <si>
    <t>https://encrypted-tbn0.gstatic.com/images?q=tbn:ANd9GcTD69U1fWQibHKfGHf5FyaXt0dHg9l0MPn7Cl1z4bA&amp;s</t>
  </si>
  <si>
    <t>Fairwinds Technologies, L</t>
  </si>
  <si>
    <t>https://www.google.com/search?sca_esv=21dfaf11d8250394&amp;gl=us&amp;hl=en&amp;q=Fairwinds+Technologies,+L&amp;sa=X&amp;ved=0ahUKEwjgofT19taCAxWaSTABHYnbBXo4RhCYkAII0g4</t>
  </si>
  <si>
    <t>The Meyer Consulting Group</t>
  </si>
  <si>
    <t>https://www.google.com/search?sca_esv=83d422ed70b0b2be&amp;gl=us&amp;hl=en&amp;q=The+Meyer+Consulting+Group&amp;sa=X&amp;ved=0ahUKEwjF5o2u-66DAxURRzABHSoICj04MhCYkAII_As</t>
  </si>
  <si>
    <t>boylesports</t>
  </si>
  <si>
    <t>http://www.boylesports.com/</t>
  </si>
  <si>
    <t>https://www.google.com/search?q=boylesports&amp;sa=X&amp;ved=0ahUKEwjI1_2crbL8AhVTF1kFHRGJDOU4ChCYkAIIpgs</t>
  </si>
  <si>
    <t>Elternativa</t>
  </si>
  <si>
    <t>https://www.google.com/search?sca_esv=564603026&amp;gl=us&amp;hl=en&amp;q=Elternativa&amp;sa=X&amp;ved=0ahUKEwimrpL3uaSBAxW4C0QIHV2VDZc4KBCYkAIIiQs</t>
  </si>
  <si>
    <t>Energiekonzepte Deutschland GmbH</t>
  </si>
  <si>
    <t>https://www.google.com/search?sca_esv=564592924&amp;hl=en&amp;gl=us&amp;q=Energiekonzepte+Deutschland+GmbH&amp;sa=X&amp;ved=0ahUKEwi-05_vtaSBAxU0EVkFHdUaDQM4KBCYkAIImQ0</t>
  </si>
  <si>
    <t>Angalifu</t>
  </si>
  <si>
    <t>https://www.google.com/search?sca_esv=562295586&amp;gl=us&amp;hl=en&amp;q=Angalifu&amp;sa=X&amp;ved=0ahUKEwjL7fSW8Y2BAxXaM1kFHa0bBY4QmJACCNUJ</t>
  </si>
  <si>
    <t>Spar</t>
  </si>
  <si>
    <t>https://www.google.com/search?hl=en&amp;gl=us&amp;q=Spar&amp;sa=X&amp;ved=0ahUKEwiX6cTopdj9AhUxk2oFHeAkDZ84KBCYkAIIvgs</t>
  </si>
  <si>
    <t>Soorce Gmbh</t>
  </si>
  <si>
    <t>https://www.google.com/search?hl=en&amp;gl=us&amp;q=Soorce+Gmbh&amp;sa=X&amp;ved=0ahUKEwjr4cHr2vj8AhW1lWoFHco0DQU4HhCYkAIIyg0</t>
  </si>
  <si>
    <t>Burlington Stores, Inc.</t>
  </si>
  <si>
    <t>https://www.burlington.com/</t>
  </si>
  <si>
    <t>https://www.google.com/search?gl=us&amp;hl=en&amp;q=Burlington+Stores,+Inc.&amp;sa=X&amp;ved=0ahUKEwjy6uiBwNr8AhXOGVkFHbMJCJU4MhCYkAIIogw</t>
  </si>
  <si>
    <t>https://encrypted-tbn0.gstatic.com/images?q=tbn:ANd9GcTRALcd2kY28mUDmgvoNNUB9ZqzdWqW2PYTclz59AM&amp;s</t>
  </si>
  <si>
    <t>Digital Infuzion</t>
  </si>
  <si>
    <t>https://www.google.com/search?sca_esv=570874343&amp;gl=us&amp;hl=en&amp;q=Digital+Infuzion&amp;sa=X&amp;ved=0ahUKEwi28rOUnt6BAxWHL1kFHftlACM4bhCYkAII7ws</t>
  </si>
  <si>
    <t>https://encrypted-tbn0.gstatic.com/images?q=tbn:ANd9GcSuJ8MzUAwtKYtVVykXr8hYtekb4ued89IWEKw29T4&amp;s</t>
  </si>
  <si>
    <t>MMPI International</t>
  </si>
  <si>
    <t>https://www.google.com/search?q=MMPI+International&amp;sa=X&amp;ved=0ahUKEwjH1s6X2Z7-AhX5FFkFHbMFD70QmJACCNAM</t>
  </si>
  <si>
    <t>Flexpeople</t>
  </si>
  <si>
    <t>https://www.google.com/search?sca_esv=557708880&amp;gl=us&amp;hl=en&amp;q=Flexpeople&amp;sa=X&amp;ved=0ahUKEwiZyerZjuOAAxVNSjABHUbmCgM4ChCYkAII4Ao</t>
  </si>
  <si>
    <t>IT UNLOCK CONSULTINC INC.</t>
  </si>
  <si>
    <t>https://www.google.com/search?gl=us&amp;hl=en&amp;q=IT+UNLOCK+CONSULTINC+INC.&amp;sa=X&amp;ved=0ahUKEwjm-Z7Txrr_AhW_kYkEHftaDyw4ChCYkAII0wk</t>
  </si>
  <si>
    <t>Skilltune</t>
  </si>
  <si>
    <t>https://www.google.com/search?ucbcb=1&amp;gl=us&amp;hl=en&amp;q=Skilltune&amp;sa=X&amp;ved=0ahUKEwiN3aCtrez9AhWqmmoFHa7yARAQmJACCNkL</t>
  </si>
  <si>
    <t>FocusKPI Inc.</t>
  </si>
  <si>
    <t>https://www.google.com/search?hl=en&amp;gl=us&amp;q=FocusKPI+Inc.&amp;sa=X&amp;ved=0ahUKEwi5q9vbksn9AhWQEFkFHc7wCu84FBCYkAIIyAo</t>
  </si>
  <si>
    <t>Prensa IbÃ©rica</t>
  </si>
  <si>
    <t>http://www.prensaiberica.es/</t>
  </si>
  <si>
    <t>https://www.google.com/search?q=Prensa+Ib%C3%A9rica&amp;sa=X&amp;ved=0ahUKEwiR463w8sb-AhUmF1kFHaGnC184MhCYkAIIugs</t>
  </si>
  <si>
    <t>AlphÃ©a Conseil</t>
  </si>
  <si>
    <t>https://www.google.com/search?sca_esv=559317661&amp;hl=en&amp;gl=us&amp;q=Alph%C3%A9a+Conseil&amp;sa=X&amp;ved=0ahUKEwjqiYeFkfKAAxWvGFkFHb7qCck4FBCYkAII4Qo</t>
  </si>
  <si>
    <t>Banco de Chile</t>
  </si>
  <si>
    <t>http://www.bancochile.com/</t>
  </si>
  <si>
    <t>https://www.google.com/search?gl=us&amp;hl=en&amp;q=Banco+de+Chile&amp;sa=X&amp;ved=0ahUKEwi8iuuM9-f_AhUok4kEHZvxCnY4ChCYkAIIwAk</t>
  </si>
  <si>
    <t>Soft Space</t>
  </si>
  <si>
    <t>https://www.google.com/search?sca_esv=568425080&amp;gl=us&amp;hl=en&amp;q=Soft+Space&amp;sa=X&amp;ved=0ahUKEwiOzsvZ18eBAxUpKEQIHfxmCXk4ChCYkAII7wk</t>
  </si>
  <si>
    <t>https://encrypted-tbn0.gstatic.com/images?q=tbn:ANd9GcSph01srsyIcz3SZlMF_GgN3VNQR433crGsaaGyMtc&amp;s</t>
  </si>
  <si>
    <t>DOPOMOGA GROUP -  RECRUITING COMPANY</t>
  </si>
  <si>
    <t>https://www.google.com/search?q=DOPOMOGA+GROUP+-++RECRUITING+COMPANY&amp;sa=X&amp;ved=0ahUKEwjtmdGHpqb-AhVkD1kFHQCWC7YQmJACCM4L</t>
  </si>
  <si>
    <t>UNIK&amp;CO</t>
  </si>
  <si>
    <t>http://www.unikandco.com/</t>
  </si>
  <si>
    <t>https://www.google.com/search?gl=us&amp;hl=en&amp;q=UNIK%26CO&amp;sa=X&amp;ved=0ahUKEwjMkJar05yAAxVDlYkEHRfYCb84HhCYkAIIgQw</t>
  </si>
  <si>
    <t>https://encrypted-tbn0.gstatic.com/images?q=tbn:ANd9GcSr_rQ1QrBmANsfA6dbMg-L0OfqO1_EpePolQ5hQU0&amp;s</t>
  </si>
  <si>
    <t>Georgia Tech Research Institute (GTRI)</t>
  </si>
  <si>
    <t>https://www.google.com/search?ucbcb=1&amp;hl=en&amp;gl=us&amp;q=Georgia+Tech+Research+Institute+(GTRI)&amp;sa=X&amp;ved=0ahUKEwjimtzcwq39AhVRj4kEHeHnB6s4WhCYkAIIqg0</t>
  </si>
  <si>
    <t>Medilink Network, Inc.</t>
  </si>
  <si>
    <t>https://www.google.com/search?gl=us&amp;hl=en&amp;q=Medilink+Network,+Inc.&amp;sa=X&amp;ved=0ahUKEwjU3vrr2fj8AhWfnWoFHTOOBZgQmJACCMIK</t>
  </si>
  <si>
    <t>SOFTEAM</t>
  </si>
  <si>
    <t>https://www.google.com/search?hl=en&amp;gl=us&amp;q=SOFTEAM&amp;sa=X&amp;ved=0ahUKEwjjkcSJ7LT8AhXURjABHRMHCJs4MhCYkAII9Q0</t>
  </si>
  <si>
    <t>https://encrypted-tbn0.gstatic.com/images?q=tbn:ANd9GcSqWtPydRjPAkeWieIt7IYb0kvFhcEELOC3NrTpWo4&amp;s</t>
  </si>
  <si>
    <t>Trademo</t>
  </si>
  <si>
    <t>https://www.google.com/search?sca_esv=573962864&amp;hl=en&amp;gl=us&amp;q=Trademo&amp;sa=X&amp;ved=0ahUKEwiqoJfRuvyBAxWmEFkFHdg2DiA4ChCYkAII7wk</t>
  </si>
  <si>
    <t>https://encrypted-tbn0.gstatic.com/images?q=tbn:ANd9GcTvTKF_joPOI7TtuFqQqjbIAIh4-hhADCr9SV2xw7A&amp;s</t>
  </si>
  <si>
    <t>MSAB Systemation AB (publ)</t>
  </si>
  <si>
    <t>https://www.google.com/search?sca_esv=561545016&amp;hl=en&amp;gl=us&amp;q=MSAB+Systemation+AB+(publ)&amp;sa=X&amp;ved=0ahUKEwjUrvy-pIaBAxVpkYkEHfOHA2MQmJACCKcO</t>
  </si>
  <si>
    <t>KRELL CONSULTING &amp; TRAINING</t>
  </si>
  <si>
    <t>https://www.google.com/search?sca_esv=571814303&amp;hl=en&amp;gl=us&amp;q=KRELL+CONSULTING+%26+TRAINING&amp;sa=X&amp;ved=0ahUKEwiKtdLXr-iBAxULEGIAHVwYCGo4HhCYkAII-w0</t>
  </si>
  <si>
    <t>https://encrypted-tbn0.gstatic.com/images?q=tbn:ANd9GcT84IWNVkBeTjnKB5JgeLhVtQPF6bOtJU76_ePDqiw&amp;s</t>
  </si>
  <si>
    <t>Growth Acceleration Partners</t>
  </si>
  <si>
    <t>http://www.growthaccelerationpartners.com/</t>
  </si>
  <si>
    <t>https://www.google.com/search?gl=us&amp;hl=en&amp;q=Growth+Acceleration+Partners&amp;sa=X&amp;ved=0ahUKEwjT49XOiYaAAxU0FlkFHRQ-Dm84HhCYkAIIigs</t>
  </si>
  <si>
    <t>https://encrypted-tbn0.gstatic.com/images?q=tbn:ANd9GcTNW3ilaAHdNYp7QpEc5xFIXcWpmT5ibNH2kYLCBw0&amp;s</t>
  </si>
  <si>
    <t>Digital Recruiter Pty Ltd</t>
  </si>
  <si>
    <t>https://www.google.com/search?sca_esv=583557295&amp;hl=en&amp;gl=us&amp;q=Digital+Recruiter+Pty+Ltd&amp;sa=X&amp;ved=0ahUKEwjs7Nnt88yCAxWQFVkFHSryDQc4FBCYkAIIqQw</t>
  </si>
  <si>
    <t>Genius Career</t>
  </si>
  <si>
    <t>https://www.google.com/search?gl=us&amp;hl=en&amp;q=Genius+Career&amp;sa=X&amp;ved=0ahUKEwjvvOe1qor9AhXrl2oFHdPIDVA4MhCYkAII3Ao</t>
  </si>
  <si>
    <t>HM Revenue and Customs</t>
  </si>
  <si>
    <t>https://www.google.com/search?sca_esv=569384727&amp;hl=en&amp;gl=us&amp;q=HM+Revenue+and+Customs&amp;sa=X&amp;ved=0ahUKEwiT0sXWnM-BAxUAE1kFHXRzD3c4ChCYkAIIoQo</t>
  </si>
  <si>
    <t>UL Solutions</t>
  </si>
  <si>
    <t>https://www.google.com/search?gl=us&amp;hl=en&amp;q=UL+Solutions&amp;sa=X&amp;ved=0ahUKEwjXh5Du-9L8AhUilWoFHUh6AQAQmJACCOgL</t>
  </si>
  <si>
    <t>https://encrypted-tbn0.gstatic.com/images?q=tbn:ANd9GcQV8wrENpp49kttoPUe4Gdqx0mO2oUc7OJ5uhWVBdjyezWAAujPSkSLH2Y&amp;s</t>
  </si>
  <si>
    <t>Macrosoft Pakistan</t>
  </si>
  <si>
    <t>https://www.google.com/search?sca_esv=578743716&amp;gl=us&amp;hl=en&amp;q=Macrosoft+Pakistan&amp;sa=X&amp;ved=0ahUKEwivtq661aSCAxVyk4kEHfE5A9QQmJACCNQJ</t>
  </si>
  <si>
    <t>https://encrypted-tbn0.gstatic.com/images?q=tbn:ANd9GcTuVZDXbGnN88bZSaj1U1tBJWxYGliP5kmg-DJM50o&amp;s</t>
  </si>
  <si>
    <t>Robert Half Hong Kong</t>
  </si>
  <si>
    <t>http://www.roberthalf.com.hk/</t>
  </si>
  <si>
    <t>https://www.google.com/search?sca_esv=573962864&amp;hl=en&amp;gl=us&amp;q=Robert+Half+Hong+Kong&amp;sa=X&amp;ved=0ahUKEwjG8tHSu_yBAxV7GzQIHfYVCtoQmJACCNgK</t>
  </si>
  <si>
    <t>https://encrypted-tbn0.gstatic.com/images?q=tbn:ANd9GcSS5b0ksQ_pv_ZTxppsrFSts9etaDbGi3nXnKYAcDQ&amp;s</t>
  </si>
  <si>
    <t>Jumia Technologies AG</t>
  </si>
  <si>
    <t>http://group.jumia.com/</t>
  </si>
  <si>
    <t>https://www.google.com/search?sca_esv=561856720&amp;hl=en&amp;gl=us&amp;q=Jumia+Technologies+AG&amp;sa=X&amp;ved=0ahUKEwiwyuHs5oiBAxUtFmIAHScCCBcQmJACCPsL</t>
  </si>
  <si>
    <t>Enquero</t>
  </si>
  <si>
    <t>http://enquero.com/</t>
  </si>
  <si>
    <t>https://www.google.com/search?gl=us&amp;hl=en&amp;q=Enquero&amp;sa=X&amp;ved=0ahUKEwjOvKCMtvH9AhXkFlkFHf_aCuM4MhCYkAIIqww</t>
  </si>
  <si>
    <t>https://encrypted-tbn0.gstatic.com/images?q=tbn:ANd9GcTM-G4jdojAtwNhPbD59JYD0QklQHDK6bToE6mU3K8&amp;s</t>
  </si>
  <si>
    <t>TechnoGen Inc</t>
  </si>
  <si>
    <t>https://www.google.com/search?gl=us&amp;hl=en&amp;q=TechnoGen+Inc&amp;sa=X&amp;ved=0ahUKEwjO78G8t6P9AhVKD1kFHeDAAKg4FBCYkAIIwAo</t>
  </si>
  <si>
    <t>GROWMARK, Inc.</t>
  </si>
  <si>
    <t>http://www.growmark.com/</t>
  </si>
  <si>
    <t>https://www.google.com/search?hl=en&amp;gl=us&amp;q=GROWMARK,+Inc.&amp;sa=X&amp;ved=0ahUKEwiKnsGq6ZH9AhW-LUQIHYpXB184FBCYkAIIkgo</t>
  </si>
  <si>
    <t>Salt Search</t>
  </si>
  <si>
    <t>https://www.google.com/search?sca_esv=557708880&amp;hl=en&amp;gl=us&amp;q=Salt+Search&amp;sa=X&amp;ved=0ahUKEwj4s8GBjuOAAxVyD1kFHR_pCu04ChCYkAIIwgs</t>
  </si>
  <si>
    <t>Econosoft, Inc.</t>
  </si>
  <si>
    <t>https://www.google.com/search?sca_esv=553028280&amp;hl=en&amp;gl=us&amp;q=Econosoft,+Inc.&amp;sa=X&amp;ved=0ahUKEwi0q7GRp72AAxWZZTABHdnWCvE4eBCYkAII5Ao</t>
  </si>
  <si>
    <t>Courts Singapore Pte Ltd</t>
  </si>
  <si>
    <t>http://www.courts.com.sg/</t>
  </si>
  <si>
    <t>https://www.google.com/search?gl=us&amp;hl=en&amp;q=Courts+Singapore+Pte+Ltd&amp;sa=X&amp;ved=0ahUKEwjBkvyzsvT_AhX2nGoFHQilB444HhCYkAIIhw0</t>
  </si>
  <si>
    <t>Agensi Pekerjaan EPS Consultants Sdn Bhd</t>
  </si>
  <si>
    <t>https://www.google.com/search?q=Agensi+Pekerjaan+EPS+Consultants+Sdn+Bhd&amp;sa=X&amp;ved=0ahUKEwjmv_WRytj-AhVHElkFHfqUDAM4FBCYkAIIpww</t>
  </si>
  <si>
    <t>WÃ¶lfel Group</t>
  </si>
  <si>
    <t>https://www.google.com/search?hl=en&amp;gl=us&amp;q=W%C3%B6lfel+Group&amp;sa=X&amp;ved=0ahUKEwit1IzowbD_AhX7GlkFHQ5PArY4ChCYkAIIow0</t>
  </si>
  <si>
    <t>https://encrypted-tbn0.gstatic.com/images?q=tbn:ANd9GcSn5Qee8zkczDicZlTY10z4hDok8Gdqb0wrzEf5RaE&amp;s</t>
  </si>
  <si>
    <t>ECCO Select</t>
  </si>
  <si>
    <t>https://www.google.com/search?gl=us&amp;hl=en&amp;q=ECCO+Select&amp;sa=X&amp;ved=0ahUKEwj7orTCg7j_AhXBRzABHSTtDWoQmJACCN4N</t>
  </si>
  <si>
    <t>Senterprise Sverige AB</t>
  </si>
  <si>
    <t>https://www.google.com/search?sca_esv=593213093&amp;hl=en&amp;gl=us&amp;q=Senterprise+Sverige+AB&amp;sa=X&amp;ved=0ahUKEwjonq6U9KSDAxVHFlkFHYA4A3gQmJACCOMM</t>
  </si>
  <si>
    <t>placingITpeople</t>
  </si>
  <si>
    <t>https://www.google.com/search?sca_esv=584506005&amp;hl=en&amp;gl=us&amp;q=placingITpeople&amp;sa=X&amp;ved=0ahUKEwj1nZn2-daCAxVLkmoFHZdPBdkQmJACCK0M</t>
  </si>
  <si>
    <t>https://encrypted-tbn0.gstatic.com/images?q=tbn:ANd9GcRRC8FJ_2uLCn_19Gzn1fj7Tu4EZtqJkcbGqc7STcw&amp;s</t>
  </si>
  <si>
    <t>Keralty S.A</t>
  </si>
  <si>
    <t>https://www.google.com/search?sca_esv=592428276&amp;gl=us&amp;hl=en&amp;q=Keralty+S.A&amp;sa=X&amp;ved=0ahUKEwjd3_GBtZ2DAxXvmYkEHSaTCmEQmJACCOAJ</t>
  </si>
  <si>
    <t>DEKRA North America</t>
  </si>
  <si>
    <t>http://www.dekra-na.com/</t>
  </si>
  <si>
    <t>https://www.google.com/search?gl=us&amp;hl=en&amp;q=DEKRA+North+America&amp;sa=X&amp;ved=0ahUKEwj4yansquX_AhW6PkQIHZt3BFI4RhCYkAII4Qo</t>
  </si>
  <si>
    <t>Invaio</t>
  </si>
  <si>
    <t>https://www.google.com/search?sca_esv=557690181&amp;hl=en&amp;gl=us&amp;q=Invaio&amp;sa=X&amp;ved=0ahUKEwid2syQguOAAxXFF1kFHf28DOM4eBCYkAII3Qo</t>
  </si>
  <si>
    <t>https://encrypted-tbn0.gstatic.com/images?q=tbn:ANd9GcR-ig6kjqxJwY0MnZoU6POyHkxZIMjRlc6oPGHvnpM&amp;s</t>
  </si>
  <si>
    <t>Gemini</t>
  </si>
  <si>
    <t>http://www.gemini.com/</t>
  </si>
  <si>
    <t>https://www.google.com/search?hl=en&amp;gl=us&amp;q=Gemini&amp;sa=X&amp;ved=0ahUKEwiVpZCX5-T9AhXbk2oFHUTtAsI4MhCYkAIIzws</t>
  </si>
  <si>
    <t>https://encrypted-tbn0.gstatic.com/images?q=tbn:ANd9GcRbpjLTtuvDnjtvxsYUd7NwdMvUP17xHDtJIbPTy7E&amp;s</t>
  </si>
  <si>
    <t>Truelancer.Com</t>
  </si>
  <si>
    <t>https://www.google.com/search?sca_esv=582900893&amp;gl=us&amp;hl=en&amp;q=Truelancer.Com&amp;sa=X&amp;ved=0ahUKEwiwgf_i7seCAxXCFFkFHUcCC0c4eBCYkAIIqgw</t>
  </si>
  <si>
    <t>https://www.google.com/search?gl=us&amp;hl=en&amp;q=2019&amp;sa=X&amp;ved=0ahUKEwjQzr-PzYiAAxU1FVkFHRNhD_QQmJACCL4K</t>
  </si>
  <si>
    <t>Up Skills Grandes Entreprises</t>
  </si>
  <si>
    <t>https://www.google.com/search?sca_esv=573394023&amp;gl=us&amp;hl=en&amp;q=Up+Skills+Grandes+Entreprises&amp;sa=X&amp;ved=0ahUKEwiwlMHb9_SBAxWHL1kFHWRIDek4KBCYkAII7Qk</t>
  </si>
  <si>
    <t>Altea</t>
  </si>
  <si>
    <t>https://www.google.com/search?sca_esv=589318964&amp;gl=us&amp;hl=en&amp;q=Altea&amp;sa=X&amp;ved=0ahUKEwiEp-Hm2oGDAxVHM1kFHW8sAk4QmJACCJcN</t>
  </si>
  <si>
    <t>https://encrypted-tbn0.gstatic.com/images?q=tbn:ANd9GcTEHDjTAq0yoWjaV_E8BUEhEWO1EqH0Ta1jaKlOr70&amp;s</t>
  </si>
  <si>
    <t>NTT SINGAPORE PTE. LTD.</t>
  </si>
  <si>
    <t>https://www.google.com/search?sca_esv=590053957&amp;gl=us&amp;hl=en&amp;q=NTT+SINGAPORE+PTE.+LTD.&amp;sa=X&amp;ved=0ahUKEwilhp7CqYmDAxVhkIkEHeJ-B8M4ChCYkAII9gs</t>
  </si>
  <si>
    <t>APTIM</t>
  </si>
  <si>
    <t>http://www.aptim.com/</t>
  </si>
  <si>
    <t>https://www.google.com/search?sca_esv=588287231&amp;hl=en&amp;gl=us&amp;q=APTIM&amp;sa=X&amp;ved=0ahUKEwif9babmvqCAxVzCnkGHWXzAQ04WhCYkAIIxA0</t>
  </si>
  <si>
    <t>https://encrypted-tbn0.gstatic.com/images?q=tbn:ANd9GcSb0s_dSXeWlfq1kXH6iOjs4r-Tqt-RB4E0ijI-Ya4&amp;s</t>
  </si>
  <si>
    <t>Samepage s.r.o.</t>
  </si>
  <si>
    <t>https://www.google.com/search?gl=us&amp;hl=en&amp;q=Samepage+s.r.o.&amp;sa=X&amp;ved=0ahUKEwjf6deF3en8AhUwmGoFHdX8BwU4ChCYkAIIww0</t>
  </si>
  <si>
    <t>The Alexander Group</t>
  </si>
  <si>
    <t>https://www.google.com/search?sca_esv=588279375&amp;hl=en&amp;gl=us&amp;q=The+Alexander+Group&amp;sa=X&amp;ved=0ahUKEwiq38SzkfqCAxWqFFkFHfdDAyQQmJACCMIN</t>
  </si>
  <si>
    <t>https://encrypted-tbn0.gstatic.com/images?q=tbn:ANd9GcRR5haQFTdMCO9Zfbpq1WidZw6zqbJ8B742M_bTBeQ&amp;s</t>
  </si>
  <si>
    <t>National Oilwell Varco Denmark I/S (Flexibles)</t>
  </si>
  <si>
    <t>https://www.google.com/search?sca_esv=b51a742164900009&amp;hl=en&amp;gl=us&amp;q=National+Oilwell+Varco+Denmark+I/S+(Flexibles)&amp;sa=X&amp;ved=0ahUKEwj1pIus2KSCAxXTQjABHUWDCV0QmJACCJML</t>
  </si>
  <si>
    <t>Link Technologies</t>
  </si>
  <si>
    <t>http://linktechconsulting.com/</t>
  </si>
  <si>
    <t>https://www.google.com/search?gl=us&amp;hl=en&amp;q=Link+Technologies&amp;sa=X&amp;ved=0ahUKEwim_v6HgYj-AhXcIUQIHdXVCCU4HhCYkAIImA0</t>
  </si>
  <si>
    <t>https://encrypted-tbn0.gstatic.com/images?q=tbn:ANd9GcSPb4vHkkT-LVd7IbU51v9yW9yKzMI40GT7usdXuBY&amp;s</t>
  </si>
  <si>
    <t>SolidQ</t>
  </si>
  <si>
    <t>http://www.solidq.com/</t>
  </si>
  <si>
    <t>https://www.google.com/search?sca_esv=593213093&amp;gl=us&amp;hl=en&amp;q=SolidQ&amp;sa=X&amp;ved=0ahUKEwiV2MPX9aSDAxWJEFkFHc-aAzE4HhCYkAIIwQk</t>
  </si>
  <si>
    <t>BAYANAT FOR MAPPING AND SURVEYING SERVICES</t>
  </si>
  <si>
    <t>http://www.bayanat.ai/</t>
  </si>
  <si>
    <t>https://www.google.com/search?ucbcb=1&amp;gl=us&amp;hl=en&amp;q=BAYANAT+FOR+MAPPING+AND+SURVEYING+SERVICES&amp;sa=X&amp;ved=0ahUKEwjR3-2zhs78AhUknGoFHT07BgAQmJACCOwM</t>
  </si>
  <si>
    <t>https://encrypted-tbn0.gstatic.com/images?q=tbn:ANd9GcSMNoTGsQ0FIuTubHAo6U_0kgZpg4Wj9FH3-07n&amp;s=0</t>
  </si>
  <si>
    <t>KMC Careers</t>
  </si>
  <si>
    <t>https://www.google.com/search?gl=us&amp;hl=en&amp;q=KMC+Careers&amp;sa=X&amp;ved=0ahUKEwi8j5yVhoj-AhWEkIkEHafoAngQmJACCJsL</t>
  </si>
  <si>
    <t>https://encrypted-tbn0.gstatic.com/images?q=tbn:ANd9GcQ27PCrRRpGg_0O9L2maPMgjEOkZU2p_g9m0vd2Jwg&amp;s</t>
  </si>
  <si>
    <t>United Nations Environment Programme (UNEP)</t>
  </si>
  <si>
    <t>http://www.unep.org/</t>
  </si>
  <si>
    <t>https://www.google.com/search?hl=en&amp;gl=us&amp;q=United+Nations+Environment+Programme+(UNEP)&amp;sa=X&amp;ved=0ahUKEwjlhrO1pbOAAxW4FFkFHcBFCcUQmJACCPoK</t>
  </si>
  <si>
    <t>Voltz</t>
  </si>
  <si>
    <t>https://voltzmotors.com/</t>
  </si>
  <si>
    <t>https://www.google.com/search?hl=en&amp;gl=us&amp;q=Voltz&amp;sa=X&amp;ved=0ahUKEwidlYSOovb8AhWmm2oFHRFuBlg4ChCYkAIImQw</t>
  </si>
  <si>
    <t>https://encrypted-tbn0.gstatic.com/images?q=tbn:ANd9GcQef9EOgut80prqtlH4WQ2Dp8PbeUbzK5DVVEFwzKg&amp;s</t>
  </si>
  <si>
    <t>Satispay</t>
  </si>
  <si>
    <t>http://www.satispay.com/</t>
  </si>
  <si>
    <t>https://www.google.com/search?hl=en&amp;gl=us&amp;q=Satispay&amp;sa=X&amp;ved=0ahUKEwjsg6Xthc78AhVoC0QIHWU3CWA4PBCYkAII3go</t>
  </si>
  <si>
    <t>Appen Butler Hill Inc.</t>
  </si>
  <si>
    <t>http://www.appenbutlerhill.com/</t>
  </si>
  <si>
    <t>https://www.google.com/search?sca_esv=579384295&amp;gl=us&amp;hl=en&amp;q=Appen+Butler+Hill+Inc.&amp;sa=X&amp;ved=0ahUKEwiO_aGf2qmCAxX0nGoFHYFAAoM4MhCYkAII4Aw</t>
  </si>
  <si>
    <t>CSched</t>
  </si>
  <si>
    <t>https://www.google.com/search?sca_esv=569950492&amp;hl=en&amp;gl=us&amp;q=CSched&amp;sa=X&amp;ved=0ahUKEwiOy_PJ29aBAxWwhIkEHeJkBVQQmJACCPcK</t>
  </si>
  <si>
    <t>GlossGenius</t>
  </si>
  <si>
    <t>https://www.google.com/search?ucbcb=1&amp;gl=us&amp;hl=en&amp;q=GlossGenius&amp;sa=X&amp;ved=0ahUKEwjduazy38v9AhXgj4kEHZdJCW0QmJACCNwK</t>
  </si>
  <si>
    <t>https://encrypted-tbn0.gstatic.com/images?q=tbn:ANd9GcQyOIIrbO8MBbgT0jdmKQHud5b30ZRgWjkr9y9RxfFQ0R8saq-cZYbghSA&amp;s</t>
  </si>
  <si>
    <t>EMPRESA DE COBRANZA</t>
  </si>
  <si>
    <t>https://www.google.com/search?sca_esv=571674645&amp;gl=us&amp;hl=en&amp;q=EMPRESA+DE+COBRANZA&amp;sa=X&amp;ved=0ahUKEwi6-rb65uWBAxU6IkQIHRfyAO04ChCYkAII2gw</t>
  </si>
  <si>
    <t>Cumming</t>
  </si>
  <si>
    <t>https://www.google.com/search?sca_esv=579719297&amp;hl=en&amp;gl=us&amp;q=Cumming&amp;sa=X&amp;ved=0ahUKEwip1_2G2a6CAxUYGFkFHUv9Dzk4FBCYkAIIngo</t>
  </si>
  <si>
    <t>smartpoint IT consulting GmbH</t>
  </si>
  <si>
    <t>http://www.smartpoint.at/</t>
  </si>
  <si>
    <t>https://www.google.com/search?sca_esv=576019406&amp;gl=us&amp;hl=en&amp;q=smartpoint+IT+consulting+GmbH&amp;sa=X&amp;ved=0ahUKEwiN5YuAhI6CAxVtv4kEHVtTDqIQmJACCKkK</t>
  </si>
  <si>
    <t>SELLIGENCE SOLUTIONS PRIVATE LIMITED</t>
  </si>
  <si>
    <t>https://www.google.com/search?hl=en&amp;gl=us&amp;q=SELLIGENCE+SOLUTIONS+PRIVATE+LIMITED&amp;sa=X&amp;ved=0ahUKEwjSrfGQsvT_AhW2GlkFHeQnBx04FBCYkAII-Aw</t>
  </si>
  <si>
    <t>https://encrypted-tbn0.gstatic.com/images?q=tbn:ANd9GcQm9cYwXAQJlGfnsOqY6TJrnKr46JdloeQoknKujoo&amp;s</t>
  </si>
  <si>
    <t>VIB Headquarters</t>
  </si>
  <si>
    <t>https://www.google.com/search?gl=us&amp;hl=en&amp;q=VIB+Headquarters&amp;sa=X&amp;ved=0ahUKEwjaqLnI-Of_AhUik4kEHV71CHEQmJACCJEL</t>
  </si>
  <si>
    <t>Standard Chartered Bank Ltd</t>
  </si>
  <si>
    <t>https://www.google.com/search?hl=en&amp;gl=us&amp;q=Standard+Chartered+Bank+Ltd&amp;sa=X&amp;ved=0ahUKEwiE4MPZ26uAAxXcEFkFHUAmDzI4MhCYkAIIuAs</t>
  </si>
  <si>
    <t>Engineering International Belgium</t>
  </si>
  <si>
    <t>https://www.google.com/search?sca_esv=566746031&amp;hl=en&amp;gl=us&amp;q=Engineering+International+Belgium&amp;sa=X&amp;ved=0ahUKEwiMuo_l5beBAxVCQ0EAHcb1COoQmJACCJQL</t>
  </si>
  <si>
    <t>https://encrypted-tbn0.gstatic.com/images?q=tbn:ANd9GcTVtBFwxBNoCjLnJTMNq_mnpRWDZh-TjMqzuj9SQQo&amp;s</t>
  </si>
  <si>
    <t>Leadingnation</t>
  </si>
  <si>
    <t>https://www.google.com/search?sca_esv=565570927&amp;hl=en&amp;gl=us&amp;q=Leadingnation&amp;sa=X&amp;ved=0ahUKEwiNu8TP_auBAxXyFFkFHcdxA70QmJACCOMJ</t>
  </si>
  <si>
    <t>Regional Management Corp</t>
  </si>
  <si>
    <t>http://www.regionalmanagement.com/</t>
  </si>
  <si>
    <t>https://www.google.com/search?q=Regional+Management+Corp&amp;sa=X&amp;ved=0ahUKEwjY4ayLiq7_AhUdGFkFHUqqCIk4KBCYkAII_wk</t>
  </si>
  <si>
    <t>GREEN LIGHT PROFESSIONAL SERVICES (SINGAPORE) PTE. LTD.</t>
  </si>
  <si>
    <t>https://www.google.com/search?sca_esv=590053957&amp;gl=us&amp;hl=en&amp;q=GREEN+LIGHT+PROFESSIONAL+SERVICES+(SINGAPORE)+PTE.+LTD.&amp;sa=X&amp;ved=0ahUKEwjZ-O-3qYmDAxWOj4kEHTOgC684HhCYkAII8wk</t>
  </si>
  <si>
    <t>Mudita</t>
  </si>
  <si>
    <t>https://www.google.com/search?gl=us&amp;hl=en&amp;q=Mudita&amp;sa=X&amp;ved=0ahUKEwj2jfjrtcH8AhUYEVkFHcocD7I4ChCYkAII-ws</t>
  </si>
  <si>
    <t>Alston &amp; Bird</t>
  </si>
  <si>
    <t>http://www.alston.com/</t>
  </si>
  <si>
    <t>https://www.google.com/search?gl=us&amp;hl=en&amp;q=Alston+%26+Bird&amp;sa=X&amp;ved=0ahUKEwjEtfqS-Jv9AhXljokEHeOmDewQmJACCLsN</t>
  </si>
  <si>
    <t>https://encrypted-tbn0.gstatic.com/images?q=tbn:ANd9GcQK-RzAjLDcpNJbj1ebrySPsrjzaE-neS34e_Bo&amp;s=0</t>
  </si>
  <si>
    <t>Abbott Laboratories company</t>
  </si>
  <si>
    <t>https://www.google.com/search?gl=us&amp;hl=en&amp;q=Abbott+Laboratories+company&amp;sa=X&amp;ved=0ahUKEwjij8z-ltH_AhVgkokEHZ5_BSE4KBCYkAIIsww</t>
  </si>
  <si>
    <t>PrimeTel</t>
  </si>
  <si>
    <t>http://www.prime-tel.com/</t>
  </si>
  <si>
    <t>https://www.google.com/search?gl=us&amp;hl=en&amp;q=PrimeTel&amp;sa=X&amp;ved=0ahUKEwiZ-4rW0I_-AhUIlmoFHeZhD_8QmJACCKIL</t>
  </si>
  <si>
    <t>https://encrypted-tbn0.gstatic.com/images?q=tbn:ANd9GcTqXqiZVrRuLoI8RSFdKKpT0Ujg3ZWzMhwvBss2&amp;s=0</t>
  </si>
  <si>
    <t>GfK Retail and Technology Hong Kong Limited</t>
  </si>
  <si>
    <t>https://www.google.com/search?hl=en&amp;gl=us&amp;q=GfK+Retail+and+Technology+Hong+Kong+Limited&amp;sa=X&amp;ved=0ahUKEwjf9J7v87f-AhXQkmoFHZ_vDrU4ChCYkAIIpQs</t>
  </si>
  <si>
    <t>Ascension Executive Recruitment</t>
  </si>
  <si>
    <t>https://www.google.com/search?hl=en&amp;gl=us&amp;q=Ascension+Executive+Recruitment&amp;sa=X&amp;ved=0ahUKEwjPvt-Q57f-AhVMH0QIHfzcACgQmJACCOAK</t>
  </si>
  <si>
    <t>IDS GmbH â€“ Analysis and Reporting Services</t>
  </si>
  <si>
    <t>https://www.google.com/search?hl=en&amp;gl=us&amp;q=IDS+GmbH+%E2%80%93+Analysis+and+Reporting+Services&amp;sa=X&amp;ved=0ahUKEwiOw6jw0MT_AhXBFVkFHcpqA3s4FBCYkAIIsgw</t>
  </si>
  <si>
    <t>https://encrypted-tbn0.gstatic.com/images?q=tbn:ANd9GcQhNsI51HEOBLgWO_IGC9P1HYRCNwtfXxQ8LBl9zpM&amp;s</t>
  </si>
  <si>
    <t>RTBF</t>
  </si>
  <si>
    <t>https://www.rtbf.be/</t>
  </si>
  <si>
    <t>https://www.google.com/search?sca_esv=563320360&amp;gl=us&amp;hl=en&amp;q=RTBF&amp;sa=X&amp;ved=0ahUKEwjMk-f575eBAxUiFFkFHSsgCaA4ChCYkAIItQ4</t>
  </si>
  <si>
    <t>https://encrypted-tbn0.gstatic.com/images?q=tbn:ANd9GcRFdA51vst8OXHlu0kKQyiWKVq1-Fv5JWGCtPrTzY0&amp;s</t>
  </si>
  <si>
    <t>Bluetab (MÃ©xico)</t>
  </si>
  <si>
    <t>https://www.google.com/search?gl=us&amp;hl=en&amp;q=Bluetab+(M%C3%A9xico)&amp;sa=X&amp;ved=0ahUKEwiGqtmTufn_AhUzEFkFHRyHB08QmJACCIEO</t>
  </si>
  <si>
    <t>Dstny - Clichy</t>
  </si>
  <si>
    <t>https://www.google.com/search?gl=us&amp;hl=en&amp;q=Dstny+-+Clichy&amp;sa=X&amp;ved=0ahUKEwiAy9ax4v38AhXTVDUKHc4WCpY4WhCYkAII2wo</t>
  </si>
  <si>
    <t>Data Recrutement</t>
  </si>
  <si>
    <t>https://www.google.com/search?gl=us&amp;hl=en&amp;q=Data+Recrutement&amp;sa=X&amp;ved=0ahUKEwjh0dzBo6j8AhXKmYQIHVNkDHw4PBCYkAIIuQw</t>
  </si>
  <si>
    <t>Normal</t>
  </si>
  <si>
    <t>https://www.google.com/search?sca_esv=579068902&amp;gl=us&amp;hl=en&amp;q=Normal&amp;sa=X&amp;ved=0ahUKEwiisu2xmqeCAxXED1kFHYFgAVsQmJACCKsL</t>
  </si>
  <si>
    <t>HermÃ¨s</t>
  </si>
  <si>
    <t>https://www.google.com/search?gl=us&amp;hl=en&amp;q=Herm%C3%A8s&amp;sa=X&amp;ved=0ahUKEwiRspL7rpL_AhVqkYkEHfx2D6g4bhCYkAIIlQ0</t>
  </si>
  <si>
    <t>https://encrypted-tbn0.gstatic.com/images?q=tbn:ANd9GcRRRqruPrsEp4_yUMx8q8hJqqg94yUplaOpBXVz&amp;s=0</t>
  </si>
  <si>
    <t>Parkway College of Nursing and Allied Health</t>
  </si>
  <si>
    <t>https://www.google.com/search?hl=en&amp;gl=us&amp;q=Parkway+College+of+Nursing+and+Allied+Health&amp;sa=X&amp;ved=0ahUKEwips56dw7D_AhUSm2oFHXbjCuM4ChCYkAII8Qo</t>
  </si>
  <si>
    <t>Daily Dev Bytes</t>
  </si>
  <si>
    <t>https://www.google.com/search?sca_esv=590053957&amp;hl=en&amp;gl=us&amp;q=Daily+Dev+Bytes&amp;sa=X&amp;ved=0ahUKEwivg_TKpomDAxXykIkEHd4-Bq84ChCYkAII0As</t>
  </si>
  <si>
    <t>Doxel</t>
  </si>
  <si>
    <t>https://www.google.com/search?hl=en&amp;gl=us&amp;q=Doxel&amp;sa=X&amp;ved=0ahUKEwjb2LXJ7OT9AhXklWoFHW28DD44HhCYkAIIrgw</t>
  </si>
  <si>
    <t>https://encrypted-tbn0.gstatic.com/images?q=tbn:ANd9GcRE72yrdbdQfATxm_DZWSzigeto0aCIfnQ_ntaTqrw&amp;s</t>
  </si>
  <si>
    <t>ShareForce</t>
  </si>
  <si>
    <t>http://shareforce.co.uk/</t>
  </si>
  <si>
    <t>https://www.google.com/search?sca_esv=575393305&amp;gl=us&amp;hl=en&amp;q=ShareForce&amp;sa=X&amp;ved=0ahUKEwjJm_vlv4aCAxXjkWoFHWsGB_k4FBCYkAII0gs</t>
  </si>
  <si>
    <t>Radical Technologies</t>
  </si>
  <si>
    <t>https://www.google.com/search?gl=us&amp;hl=en&amp;q=Radical+Technologies&amp;sa=X&amp;ved=0ahUKEwivjLC49e79AhUsRTABHQZMA404KBCYkAIIpAw</t>
  </si>
  <si>
    <t>RandomTrees</t>
  </si>
  <si>
    <t>http://www.randomtrees.com/</t>
  </si>
  <si>
    <t>https://www.google.com/search?sca_esv=580046813&amp;gl=us&amp;hl=en&amp;q=RandomTrees&amp;sa=X&amp;ved=0ahUKEwjRyf2ArLGCAxWHGlkFHcSDDIUQmJACCKYK</t>
  </si>
  <si>
    <t>https://encrypted-tbn0.gstatic.com/images?q=tbn:ANd9GcRQEWeuX3MvcAJe29I2yTYYOxZgeajRAAdgHp_rrIQ&amp;s</t>
  </si>
  <si>
    <t>Grid Dynamics International</t>
  </si>
  <si>
    <t>https://www.google.com/search?hl=en&amp;gl=us&amp;q=Grid+Dynamics+International&amp;sa=X&amp;ved=0ahUKEwij-dLTwbD_AhUZFVkFHTCmDbU4ChCYkAII-Q0</t>
  </si>
  <si>
    <t>Embry-Riddle Aeronautical University</t>
  </si>
  <si>
    <t>http://erau.edu/</t>
  </si>
  <si>
    <t>https://www.google.com/search?q=Embry-Riddle+Aeronautical+University&amp;sa=X&amp;ved=0ahUKEwims_GBvdj-AhWmElkFHYyEBAQ4ChCYkAIItA0</t>
  </si>
  <si>
    <t>https://encrypted-tbn0.gstatic.com/images?q=tbn:ANd9GcSVSXIl19WgFyDOAQphfAI65dLeKXimRIH796gx&amp;s=0</t>
  </si>
  <si>
    <t>Conquer Hire Llp</t>
  </si>
  <si>
    <t>https://www.google.com/search?hl=en&amp;gl=us&amp;q=Conquer+Hire+Llp&amp;sa=X&amp;ved=0ahUKEwjayqDZ7uf_AhW4D1kFHSZ3BBc4KBCYkAII_Aw</t>
  </si>
  <si>
    <t>Weisse Arena AG</t>
  </si>
  <si>
    <t>https://www.google.com/search?hl=en&amp;gl=us&amp;q=Weisse+Arena+AG&amp;sa=X&amp;ved=0ahUKEwjen-_Rkdj8AhVRD1kFHXuADik4ChCYkAIIigs</t>
  </si>
  <si>
    <t>Morpheus Human Consulting</t>
  </si>
  <si>
    <t>https://www.google.com/search?gl=us&amp;hl=en&amp;q=Morpheus+Human+Consulting&amp;sa=X&amp;ved=0ahUKEwjPmK6j_aP_AhWrkIkEHaZtDHg4PBCYkAII6go</t>
  </si>
  <si>
    <t>CPS IT Solutions, LLC</t>
  </si>
  <si>
    <t>https://www.google.com/search?sca_esv=563635297&amp;hl=en&amp;gl=us&amp;q=CPS+IT+Solutions,+LLC&amp;sa=X&amp;ved=0ahUKEwjfmKu0q5qBAxVOFVkFHdC8B3MQmJACCL8M</t>
  </si>
  <si>
    <t>Infobahn SoftWorld Inc</t>
  </si>
  <si>
    <t>https://www.google.com/search?hl=en&amp;gl=us&amp;q=Infobahn+SoftWorld+Inc&amp;sa=X&amp;ved=0ahUKEwjh3eGZ0_P8AhWoD1kFHb3ZAzk4HhCYkAIIkQ0</t>
  </si>
  <si>
    <t>Tata Cummins</t>
  </si>
  <si>
    <t>http://www.cumminsindia.com/companies/tata-cummins-pvt-limited</t>
  </si>
  <si>
    <t>https://www.google.com/search?sca_esv=577385484&amp;gl=us&amp;hl=en&amp;q=Tata+Cummins&amp;sa=X&amp;ved=0ahUKEwi9t-zSipiCAxVOFFkFHfvgAi44UBCYkAIIzww</t>
  </si>
  <si>
    <t>https://encrypted-tbn0.gstatic.com/images?q=tbn:ANd9GcS00jdZgNXUwLciqvEG-GppLTL9WwkbueyutTDxRy4&amp;s</t>
  </si>
  <si>
    <t>D' PERCEPTION SINGAPORE PTE. LTD.</t>
  </si>
  <si>
    <t>https://www.google.com/search?sca_esv=855c4ffa5eb7fe98&amp;sca_upv=1&amp;hl=en&amp;gl=us&amp;q=D%27+PERCEPTION+SINGAPORE+PTE.+LTD.&amp;sa=X&amp;ved=0ahUKEwj59LSCsI6DAxXWRTABHayTB9c4MhCYkAIIsQw</t>
  </si>
  <si>
    <t>https://encrypted-tbn0.gstatic.com/images?q=tbn:ANd9GcRlmbLeyuPXiE-txvIscJVTibjtlM8sP3Ko5WsOKAA&amp;s</t>
  </si>
  <si>
    <t>taod Consulting GmbH</t>
  </si>
  <si>
    <t>https://www.google.com/search?gl=us&amp;hl=en&amp;q=taod+Consulting+GmbH&amp;sa=X&amp;ved=0ahUKEwjCmPqSuaP9AhWTVjUKHfQVC1QQmJACCPIM</t>
  </si>
  <si>
    <t>https://encrypted-tbn0.gstatic.com/images?q=tbn:ANd9GcTcgNAFLJfN-UyOfcXO27NJ5znc3pvag6EWVho9Zzg&amp;s</t>
  </si>
  <si>
    <t>CarTrawler</t>
  </si>
  <si>
    <t>https://www.google.com/search?gl=us&amp;hl=en&amp;q=CarTrawler&amp;sa=X&amp;ved=0ahUKEwjEyKvtvpn9AhXrEFkFHW42Drg4ChCYkAIIzws</t>
  </si>
  <si>
    <t>IT Professionals sp. z o.o.</t>
  </si>
  <si>
    <t>https://www.google.com/search?hl=en&amp;gl=us&amp;q=IT+Professionals+sp.+z+o.o.&amp;sa=X&amp;ved=0ahUKEwjxvpeK9Zb9AhWGjIkEHduEBgA4HhCYkAII9gw</t>
  </si>
  <si>
    <t>FirstSpear</t>
  </si>
  <si>
    <t>https://www.google.com/search?gl=us&amp;hl=en&amp;q=FirstSpear&amp;sa=X&amp;ved=0ahUKEwi4vpzIp5L_AhUJgoQIHQRPB644MhCYkAIIqwo</t>
  </si>
  <si>
    <t>https://encrypted-tbn0.gstatic.com/images?q=tbn:ANd9GcQtqRQ7vI2ydgzREsr2YPuhljEBqozZ3HraOGBJ8Co&amp;s</t>
  </si>
  <si>
    <t>Synergistic Systems Inc (dba SynergisticIT)</t>
  </si>
  <si>
    <t>https://www.google.com/search?gl=us&amp;hl=en&amp;q=Synergistic+Systems+Inc+(dba+SynergisticIT)&amp;sa=X&amp;ved=0ahUKEwiuuenx_fP9AhW4k4kEHZkrDN04WhCYkAIIxQs</t>
  </si>
  <si>
    <t>Mitek Systems</t>
  </si>
  <si>
    <t>http://www.miteksystems.com/</t>
  </si>
  <si>
    <t>https://www.google.com/search?hl=en&amp;gl=us&amp;q=Mitek+Systems&amp;sa=X&amp;ved=0ahUKEwjWgsbOjJWAAxVcOkQIHQXrCAYQmJACCJkL</t>
  </si>
  <si>
    <t>https://encrypted-tbn0.gstatic.com/images?q=tbn:ANd9GcT_bTwEm91dDEiV8NB6KeNOqLNY9x6S48a3GOg90ZU&amp;s</t>
  </si>
  <si>
    <t>Bufete Consultor Mexicano Corporativo, S.A. de C.V.</t>
  </si>
  <si>
    <t>https://www.google.com/search?hl=en&amp;gl=us&amp;q=Bufete+Consultor+Mexicano+Corporativo,+S.A.+de+C.V.&amp;sa=X&amp;ved=0ahUKEwj84ori9vb_AhWJFlkFHRtPBZkQmJACCMUM</t>
  </si>
  <si>
    <t>https://encrypted-tbn0.gstatic.com/images?q=tbn:ANd9GcTE3iteJJ--jogSfaPk3JmMu61pckuRFWvbZeRevos&amp;s</t>
  </si>
  <si>
    <t>Mackenzie Mordern It Solutions Private Limited</t>
  </si>
  <si>
    <t>https://www.google.com/search?gl=us&amp;hl=en&amp;q=Mackenzie+Mordern+It+Solutions+Private+Limited&amp;sa=X&amp;ved=0ahUKEwiK4qGzqr2AAxVRmmoFHZkzAwE4UBCYkAII0Ao</t>
  </si>
  <si>
    <t>EpochGeo</t>
  </si>
  <si>
    <t>https://www.google.com/search?sca_esv=588279375&amp;gl=us&amp;hl=en&amp;q=EpochGeo&amp;sa=X&amp;ved=0ahUKEwjf1t-7kfqCAxUPlGoFHYJ6AKo4KBCYkAII2Ak</t>
  </si>
  <si>
    <t>ShopGrok</t>
  </si>
  <si>
    <t>https://www.google.com/search?hl=en&amp;gl=us&amp;q=ShopGrok&amp;sa=X&amp;ved=0ahUKEwjlhZaE1Jn-AhX7SDABHdXHAtwQmJACCMMK</t>
  </si>
  <si>
    <t>Trovit</t>
  </si>
  <si>
    <t>https://www.google.com/search?sca_esv=555809189&amp;hl=en&amp;gl=us&amp;q=Trovit&amp;sa=X&amp;ved=0ahUKEwizvbTug9SAAxW4FlkFHbr8CLEQmJACCKEO</t>
  </si>
  <si>
    <t>BTC  searching</t>
  </si>
  <si>
    <t>https://www.google.com/search?gl=us&amp;hl=en&amp;q=BTC++searching&amp;sa=X&amp;ved=0ahUKEwiwpredqoD9AhWfkWoFHTe9ByUQmJACCJYI</t>
  </si>
  <si>
    <t>https://encrypted-tbn0.gstatic.com/images?q=tbn:ANd9GcQNqmGOVHBcRMAuJOGXg8U3QXg-bRJjtmaREHOJeIo&amp;s</t>
  </si>
  <si>
    <t>VXI Global Holdings B.V. (Philippines) - Makati</t>
  </si>
  <si>
    <t>https://www.google.com/search?gl=us&amp;hl=en&amp;q=VXI+Global+Holdings+B.V.+(Philippines)+-+Makati&amp;sa=X&amp;ved=0ahUKEwj03_a1_YCAAxUZF1kFHTS3DasQmJACCK8J</t>
  </si>
  <si>
    <t>Elevus - People &amp; Business Results</t>
  </si>
  <si>
    <t>https://www.google.com/search?hl=en&amp;gl=us&amp;q=Elevus+-+People+%26+Business+Results&amp;sa=X&amp;ved=0ahUKEwjp752GyN_8AhWuD1kFHb4nC1U4ChCYkAIIxAw</t>
  </si>
  <si>
    <t>https://encrypted-tbn0.gstatic.com/images?q=tbn:ANd9GcTArRAoaCsgWoSMN-n2mJHzI6LRYbkcOK1TTW85keQ&amp;s</t>
  </si>
  <si>
    <t>Bonsai GmbH</t>
  </si>
  <si>
    <t>https://www.google.com/search?hl=en&amp;gl=us&amp;q=Bonsai+GmbH&amp;sa=X&amp;ved=0ahUKEwiM_Iz9t6H_AhWokIkEHUkfBYc4KBCYkAII-ww</t>
  </si>
  <si>
    <t>https://encrypted-tbn0.gstatic.com/images?q=tbn:ANd9GcQu1fsfSqrZqbQdUEyyOMtV4mO0FMz0mY3GQZR5tps&amp;s</t>
  </si>
  <si>
    <t>CompStakÂ®</t>
  </si>
  <si>
    <t>http://www.compstak.com/</t>
  </si>
  <si>
    <t>https://www.google.com/search?ucbcb=1&amp;hl=en&amp;gl=us&amp;q=CompStak%C2%AE&amp;sa=X&amp;ved=0ahUKEwiLl8SD6PP8AhWHlYkEHczCBSM4eBCYkAIIjQs</t>
  </si>
  <si>
    <t>https://encrypted-tbn0.gstatic.com/images?q=tbn:ANd9GcQVhCYpW-zA-Bp_0Ywj1eaHHU894i02byPd6topv24&amp;s</t>
  </si>
  <si>
    <t>RMB</t>
  </si>
  <si>
    <t>https://www.google.com/search?hl=en&amp;gl=us&amp;q=RMB&amp;sa=X&amp;ved=0ahUKEwidx-Ci38v9AhV6lYkEHZ9uBuM4ChCYkAII7Ao</t>
  </si>
  <si>
    <t>https://encrypted-tbn0.gstatic.com/images?q=tbn:ANd9GcT3ykQVCLGNVghYt_zqff9vcnUrK9ebt-0cc8RTSmk&amp;s</t>
  </si>
  <si>
    <t>FutureCaptains</t>
  </si>
  <si>
    <t>https://www.google.com/search?q=FutureCaptains&amp;sa=X&amp;ved=0ahUKEwjV45X4lZz-AhUuF1kFHZjaBlo4HhCYkAII8Ao</t>
  </si>
  <si>
    <t>https://encrypted-tbn0.gstatic.com/images?q=tbn:ANd9GcQ1aIZbQxkhkG23ujH9xTjizjunm5jVG4iQCV8nLUs&amp;s</t>
  </si>
  <si>
    <t>Fractal Investors</t>
  </si>
  <si>
    <t>https://www.google.com/search?sca_esv=572781667&amp;gl=us&amp;hl=en&amp;q=Fractal+Investors&amp;sa=X&amp;ved=0ahUKEwigmpz97e-BAxWol4kEHTcCBv4QmJACCIIJ</t>
  </si>
  <si>
    <t>Wilen Florida</t>
  </si>
  <si>
    <t>https://www.google.com/search?sca_esv=b06e9024a26517cc&amp;sca_upv=1&amp;hl=en&amp;gl=us&amp;q=Wilen+Florida&amp;sa=X&amp;ved=0ahUKEwjVhYa0xOiCAxXlQzABHdG7DZA4ChCYkAII0gk</t>
  </si>
  <si>
    <t>https://encrypted-tbn0.gstatic.com/images?q=tbn:ANd9GcQsz2_aFITlp4L5HR-uTG-c-dYydHrsGHi0N-4Iwwp1nYG5x4SvCGjE&amp;s</t>
  </si>
  <si>
    <t>Melbourne Ice</t>
  </si>
  <si>
    <t>https://melbourneice.hockey/</t>
  </si>
  <si>
    <t>https://www.google.com/search?gl=us&amp;hl=en&amp;q=Melbourne+Ice&amp;sa=X&amp;ved=0ahUKEwi-lquXmc79AhXCD1kFHeAgDscQmJACCOsJ</t>
  </si>
  <si>
    <t>https://encrypted-tbn0.gstatic.com/images?q=tbn:ANd9GcT_GzzJQscFDT2u8DFAm_Suvzdyppq7aVpIlVVvRkA&amp;s</t>
  </si>
  <si>
    <t>Wealthsimple</t>
  </si>
  <si>
    <t>https://www.wealthsimple.com/</t>
  </si>
  <si>
    <t>https://www.google.com/search?sca_esv=591053097&amp;hl=en&amp;gl=us&amp;q=Wealthsimple&amp;sa=X&amp;ved=0ahUKEwixo_Ot5JCDAxV8FlkFHW4RBjI4ChCYkAIIqQo</t>
  </si>
  <si>
    <t>https://encrypted-tbn0.gstatic.com/images?q=tbn:ANd9GcSI61gwxsAabZfkB3ePZb7we0ooTsjAYsx3tFjyX20&amp;s</t>
  </si>
  <si>
    <t>Starz</t>
  </si>
  <si>
    <t>http://www.starz.com/</t>
  </si>
  <si>
    <t>https://www.google.com/search?ucbcb=1&amp;hl=en&amp;gl=us&amp;q=Starz&amp;sa=X&amp;ved=0ahUKEwiT6biHybz9AhVnkYkEHRC4B2o4HhCYkAII1Qs</t>
  </si>
  <si>
    <t>https://encrypted-tbn0.gstatic.com/images?q=tbn:ANd9GcSg7uv7IGn4btSmbDF06ffe5VAfo1kcQQX-OQQXg-o&amp;s</t>
  </si>
  <si>
    <t>SMATRICS GmbH &amp; Co KG</t>
  </si>
  <si>
    <t>http://smatrics.com/</t>
  </si>
  <si>
    <t>https://www.google.com/search?gl=us&amp;hl=en&amp;q=SMATRICS+GmbH+%26+Co+KG&amp;sa=X&amp;ved=0ahUKEwi_oJD_4dj_AhU3l4kEHYndDo4QmJACCPwL</t>
  </si>
  <si>
    <t>https://encrypted-tbn0.gstatic.com/images?q=tbn:ANd9GcThsatsgzIGb8Ml4qNCUPGQ9k6fV93M5JUfF0dp&amp;s=0</t>
  </si>
  <si>
    <t>Deutsches Krebsforschungszentrum DKFZ</t>
  </si>
  <si>
    <t>https://www.google.com/search?gl=us&amp;hl=en&amp;q=Deutsches+Krebsforschungszentrum+DKFZ&amp;sa=X&amp;ved=0ahUKEwj7vIqjq-r_AhWED1kFHSR9BxI4ChCYkAIIjA0</t>
  </si>
  <si>
    <t>https://encrypted-tbn0.gstatic.com/images?q=tbn:ANd9GcR1_KnuUjsG2Qkorp2h_DUShL6NIz300s_Xv4J4OfM&amp;s</t>
  </si>
  <si>
    <t>Intergamma</t>
  </si>
  <si>
    <t>http://www.intergamma.nl/</t>
  </si>
  <si>
    <t>https://www.google.com/search?hl=en&amp;gl=us&amp;q=Intergamma&amp;sa=X&amp;ved=0ahUKEwiN3o3u2_v-AhVHkokEHfL4DhM4FBCYkAIIlQ0</t>
  </si>
  <si>
    <t>https://encrypted-tbn0.gstatic.com/images?q=tbn:ANd9GcQI4V8NLcT-QZBCW4jiW8KalKUBkjwM4XYCwLroK4E&amp;s</t>
  </si>
  <si>
    <t>Digital Pipl</t>
  </si>
  <si>
    <t>https://www.google.com/search?sca_esv=571674645&amp;hl=en&amp;gl=us&amp;q=Digital+Pipl&amp;sa=X&amp;ved=0ahUKEwjpr7jC5-WBAxUIADQIHVTWDU4QmJACCPkL</t>
  </si>
  <si>
    <t>Dzinga Inc.</t>
  </si>
  <si>
    <t>http://smarttelplus.eu/</t>
  </si>
  <si>
    <t>https://www.google.com/search?sca_esv=587228370&amp;hl=en&amp;gl=us&amp;q=Dzinga+Inc.&amp;sa=X&amp;ved=0ahUKEwilzMjLj_CCAxUTD1kFHT_1DVg4PBCYkAIIwA0</t>
  </si>
  <si>
    <t>Consult &amp; Pepper AG</t>
  </si>
  <si>
    <t>https://www.google.com/search?hl=en&amp;gl=us&amp;q=Consult+%26+Pepper+AG&amp;sa=X&amp;ved=0ahUKEwjy2tPq-Jv9AhUVSjABHdpUCJE4ChCYkAIImw0</t>
  </si>
  <si>
    <t>ABN Amro</t>
  </si>
  <si>
    <t>https://www.google.com/search?hl=en&amp;gl=us&amp;q=ABN+Amro&amp;sa=X&amp;ved=0ahUKEwiL9rD5k5-AAxVqkokEHWVHD6E4ChCYkAIIiAs</t>
  </si>
  <si>
    <t>ITTConnect</t>
  </si>
  <si>
    <t>https://www.google.com/search?sca_esv=2c43f6730c5a3000&amp;gl=us&amp;hl=en&amp;q=ITTConnect&amp;sa=X&amp;ved=0ahUKEwj23rSbiISCAxVBSTABHSWVBOU4ChCYkAIIygs</t>
  </si>
  <si>
    <t>https://encrypted-tbn0.gstatic.com/images?q=tbn:ANd9GcRIkN-63c7DEIcFKhyLy5dTX_xXGge2bfeUGKxUThk&amp;s</t>
  </si>
  <si>
    <t>DSA Landscape Design</t>
  </si>
  <si>
    <t>https://www.google.com/search?sca_esv=838fed7bf61dc230&amp;gl=us&amp;hl=en&amp;q=DSA+Landscape+Design&amp;sa=X&amp;ved=0ahUKEwjShqiVxouCAxXFQjABHSeSBR4QmJACCIsL</t>
  </si>
  <si>
    <t>Ð ÐžÐ¡Ð‘ÐÐÐš, Societe Generale Group (Russia)</t>
  </si>
  <si>
    <t>https://www.google.com/search?sca_esv=552197865&amp;hl=en&amp;gl=us&amp;q=%D0%A0%D0%9E%D0%A1%D0%91%D0%90%D0%9D%D0%9A,+Societe+Generale+Group+(Russia)&amp;sa=X&amp;ved=0ahUKEwjy67L647WAAxWUQjABHcZ0AhQQmJACCJ0I</t>
  </si>
  <si>
    <t>Places for People</t>
  </si>
  <si>
    <t>http://www.placesforpeople.co.uk/</t>
  </si>
  <si>
    <t>https://www.google.com/search?sca_esv=8319645ebf1e117a&amp;hl=en&amp;gl=us&amp;q=Places+for+People&amp;sa=X&amp;ved=0ahUKEwiNqticlPqCAxWZezABHSJUAoM4PBCYkAII8Qw</t>
  </si>
  <si>
    <t>https://encrypted-tbn0.gstatic.com/images?q=tbn:ANd9GcQ-hXwKs4GWAzegWLErdYoEuv5YbpC3MBjADKCKFGs&amp;s</t>
  </si>
  <si>
    <t>The Situs Companies</t>
  </si>
  <si>
    <t>http://www.silveradosw.com/heliosamc/index.html</t>
  </si>
  <si>
    <t>https://www.google.com/search?sca_esv=558035255&amp;hl=en&amp;gl=us&amp;q=The+Situs+Companies&amp;sa=X&amp;ved=0ahUKEwjwhvqAx-WAAxUpmokEHcZBAhg4FBCYkAII1ww</t>
  </si>
  <si>
    <t>Sharp Business USA</t>
  </si>
  <si>
    <t>https://www.google.com/search?sca_esv=565570927&amp;gl=us&amp;hl=en&amp;q=Sharp+Business+USA&amp;sa=X&amp;ved=0ahUKEwjOhMOK-KuBAxV1RTABHY2NA6Q4HhCYkAIIwAw</t>
  </si>
  <si>
    <t>https://encrypted-tbn0.gstatic.com/images?q=tbn:ANd9GcSGKIkC5-MYg7D4AeeRB7TmoYeKDyfQf1SoeWzpRbQ&amp;s</t>
  </si>
  <si>
    <t>Appvance.ai</t>
  </si>
  <si>
    <t>https://www.google.com/search?sca_esv=555809189&amp;gl=us&amp;hl=en&amp;q=Appvance.ai&amp;sa=X&amp;ved=0ahUKEwjcvI3xhdSAAxWPkIkEHcjuDGY4HhCYkAII4wo</t>
  </si>
  <si>
    <t>GRUPO KAUFMANN</t>
  </si>
  <si>
    <t>https://www.google.com/search?sca_esv=593697585&amp;hl=en&amp;gl=us&amp;q=GRUPO+KAUFMANN&amp;sa=X&amp;ved=0ahUKEwim08n_vKyDAxWwFlkFHSjNDJg4ChCYkAIItQw</t>
  </si>
  <si>
    <t>Citadel Coworkers LLP</t>
  </si>
  <si>
    <t>https://www.google.com/search?gl=us&amp;hl=en&amp;q=Citadel+Coworkers+LLP&amp;sa=X&amp;ved=0ahUKEwigt6ivg4uAAxXshYkEHYWLAd04MhCYkAIIgws</t>
  </si>
  <si>
    <t>Optimum Source Inc.</t>
  </si>
  <si>
    <t>https://www.google.com/search?hl=en&amp;gl=us&amp;q=Optimum+Source+Inc.&amp;sa=X&amp;ved=0ahUKEwiUmaraodP9AhVqD1kFHTZEAkEQmJACCIAM</t>
  </si>
  <si>
    <t>International Rice Research Institute (IRRI)</t>
  </si>
  <si>
    <t>https://www.irri.org/</t>
  </si>
  <si>
    <t>https://www.google.com/search?gl=us&amp;hl=en&amp;q=International+Rice+Research+Institute+(IRRI)&amp;sa=X&amp;ved=0ahUKEwib5eGKssT-AhW9kYkEHSo3DcY4HhCYkAII5wk</t>
  </si>
  <si>
    <t>Sapienhr Analytics Private Limited</t>
  </si>
  <si>
    <t>https://www.google.com/search?sca_esv=558499452&amp;hl=en&amp;gl=us&amp;q=Sapienhr+Analytics+Private+Limited&amp;sa=X&amp;ved=0ahUKEwibz7qiyuqAAxVjnGoFHcReDhw4ChCYkAII1Qo</t>
  </si>
  <si>
    <t>VSParticle</t>
  </si>
  <si>
    <t>https://www.google.com/search?sca_esv=562300857&amp;hl=en&amp;gl=us&amp;q=VSParticle&amp;sa=X&amp;ved=0ahUKEwiy2ZLl8I2BAxXUD1kFHdvfD0g4HhCYkAIIlAs</t>
  </si>
  <si>
    <t>Sofar Sounds</t>
  </si>
  <si>
    <t>http://sofarsounds.com/</t>
  </si>
  <si>
    <t>https://www.google.com/search?hl=en&amp;gl=us&amp;q=Sofar+Sounds&amp;sa=X&amp;ved=0ahUKEwjdg--Jo-r-AhU3GlkFHfUyBRMQmJACCMYI</t>
  </si>
  <si>
    <t>https://encrypted-tbn0.gstatic.com/images?q=tbn:ANd9GcTqhx1SPN_FwmXLcGzFmf6i4eFS6RUNx4UJWmQM&amp;s=0</t>
  </si>
  <si>
    <t>Box</t>
  </si>
  <si>
    <t>http://www.box.com/</t>
  </si>
  <si>
    <t>https://www.google.com/search?sca_esv=576391435&amp;gl=us&amp;hl=en&amp;q=Box&amp;sa=X&amp;ved=0ahUKEwjY-JW6w5CCAxUKmWoFHSOkBwg4FBCYkAIIyw0</t>
  </si>
  <si>
    <t>https://encrypted-tbn0.gstatic.com/images?q=tbn:ANd9GcT-n2FTN77xDM4oB2wcgCW7ss566MduvccKyGdDtr1DVJHdHDFyGBRZ0qo&amp;s</t>
  </si>
  <si>
    <t>à¸šà¸£à¸´à¸©à¸±à¸— à¸ªà¸¥à¸µà¸„ à¸­à¸µà¸§à¸µ à¸ˆà¸³à¸à¸±à¸”</t>
  </si>
  <si>
    <t>https://www.google.com/search?sca_esv=593213093&amp;hl=en&amp;gl=us&amp;q=%E0%B8%9A%E0%B8%A3%E0%B8%B4%E0%B8%A9%E0%B8%B1%E0%B8%97+%E0%B8%AA%E0%B8%A5%E0%B8%B5%E0%B8%84+%E0%B8%AD%E0%B8%B5%E0%B8%A7%E0%B8%B5+%E0%B8%88%E0%B8%B3%E0%B8%81%E0%B8%B1%E0%B8%94&amp;sa=X&amp;ved=0ahUKEwidt6Do86SDAxVCrYkEHQk4AwgQmJACCIsL</t>
  </si>
  <si>
    <t>Neurospace</t>
  </si>
  <si>
    <t>https://www.google.com/search?q=Neurospace&amp;sa=X&amp;ved=0ahUKEwiTxtL-wrD_AhUbKlkFHc16ALQQmJACCPIK</t>
  </si>
  <si>
    <t>QITS GmbH</t>
  </si>
  <si>
    <t>http://www.qits.de/</t>
  </si>
  <si>
    <t>https://www.google.com/search?sca_esv=578056430&amp;gl=us&amp;hl=en&amp;q=QITS+GmbH&amp;sa=X&amp;ved=0ahUKEwjwh_-40J-CAxWvl4kEHYHHDrs4HhCYkAII1gw</t>
  </si>
  <si>
    <t>Donnelly &amp; Moore Corporation</t>
  </si>
  <si>
    <t>https://www.google.com/search?hl=en&amp;gl=us&amp;q=Donnelly+%26+Moore+Corporation&amp;sa=X&amp;ved=0ahUKEwj37cKB6ZT_AhUnjYkEHVbmCSAQmJACCLIO</t>
  </si>
  <si>
    <t>https://encrypted-tbn0.gstatic.com/images?q=tbn:ANd9GcSctmIv6SeuVf9sKu_CFe3iolScHInDmjXxiMLMGnA&amp;s</t>
  </si>
  <si>
    <t>CLOUD SERVICES LLC</t>
  </si>
  <si>
    <t>https://www.google.com/search?hl=en&amp;gl=us&amp;q=CLOUD+SERVICES+LLC&amp;sa=X&amp;ved=0ahUKEwj5qbWZ0N_8AhU-D0QIHS6VCKkQmJACCLoJ</t>
  </si>
  <si>
    <t>Surprise.com</t>
  </si>
  <si>
    <t>https://www.google.com/search?gl=us&amp;hl=en&amp;q=Surprise.com&amp;sa=X&amp;ved=0ahUKEwjTreL738v9AhWWk2oFHVrsDdgQmJACCIgK</t>
  </si>
  <si>
    <t>https://encrypted-tbn0.gstatic.com/images?q=tbn:ANd9GcS-d9vjtgUFfiS77PPwXkeC1cYixkfrya_Cpy3Xb2w&amp;s</t>
  </si>
  <si>
    <t>Soho</t>
  </si>
  <si>
    <t>https://www.google.com/search?sca_esv=580393850&amp;hl=en&amp;gl=us&amp;q=Soho&amp;sa=X&amp;ved=0ahUKEwjM9uWN37OCAxUSj4kEHVG3CB4QmJACCM0L</t>
  </si>
  <si>
    <t>https://encrypted-tbn0.gstatic.com/images?q=tbn:ANd9GcTvKLaPoXFAnulYeKl6QXDBh6SfRXL3EAVPIy2QAVQ&amp;s</t>
  </si>
  <si>
    <t>Amadeus Labs</t>
  </si>
  <si>
    <t>https://www.google.com/search?sca_esv=589318964&amp;hl=en&amp;gl=us&amp;q=Amadeus+Labs&amp;sa=X&amp;ved=0ahUKEwju9MqO2YGDAxW4jIkEHW3OAbs4PBCYkAIIrgo</t>
  </si>
  <si>
    <t>Bluetab AmÃ©rica, an IBM Company</t>
  </si>
  <si>
    <t>https://www.google.com/search?gl=us&amp;hl=en&amp;q=Bluetab+Am%C3%A9rica,+an+IBM+Company&amp;sa=X&amp;ved=0ahUKEwiq3Ybqhrj_AhWdQzABHT8SBFI4ChCYkAIIzA0</t>
  </si>
  <si>
    <t>https://encrypted-tbn0.gstatic.com/images?q=tbn:ANd9GcSgUqra7dKOONjgil4jRQuczeu4vWEDMQGj2zFrbrA&amp;s</t>
  </si>
  <si>
    <t>Externatic</t>
  </si>
  <si>
    <t>https://www.google.com/search?ucbcb=1&amp;hl=en&amp;gl=us&amp;q=Externatic&amp;sa=X&amp;ved=0ahUKEwiWw7y8tpn9AhVr7rsIHdaPBuc4RhCYkAIIvgw</t>
  </si>
  <si>
    <t>https://encrypted-tbn0.gstatic.com/images?q=tbn:ANd9GcTrNXAC-VH1xtfCwwN3_4ZqCojQuWlugF_qCZhLnPc&amp;s</t>
  </si>
  <si>
    <t>Rosenberger Telematics GmbH</t>
  </si>
  <si>
    <t>https://www.google.com/search?hl=en&amp;gl=us&amp;q=Rosenberger+Telematics+GmbH&amp;sa=X&amp;ved=0ahUKEwigprvWzaj9AhV5kYkEHaeXBVc4FBCYkAIIzA0</t>
  </si>
  <si>
    <t>Panda Express</t>
  </si>
  <si>
    <t>https://www.google.com/search?gl=us&amp;hl=en&amp;q=Panda+Express&amp;sa=X&amp;ved=0ahUKEwiz2O6X2v38AhVcJzQIHWXgDKY4PBCYkAII5Q4</t>
  </si>
  <si>
    <t>https://encrypted-tbn0.gstatic.com/images?q=tbn:ANd9GcRLTeozKkoVuSG2JODSORIVT4pSMqan86pbc8TQJAQ&amp;s</t>
  </si>
  <si>
    <t>MOIA Operations Germany GmbH</t>
  </si>
  <si>
    <t>https://www.google.com/search?ucbcb=1&amp;gl=us&amp;hl=en&amp;q=MOIA+Operations+Germany+GmbH&amp;sa=X&amp;ved=0ahUKEwjpgIe1j5f-AhWOoaQKHetzB_M4ChCYkAIIog0</t>
  </si>
  <si>
    <t>CES, LLC</t>
  </si>
  <si>
    <t>https://www.google.com/search?gl=us&amp;hl=en&amp;q=CES,+LLC&amp;sa=X&amp;ved=0ahUKEwjA2Nanz_H-AhWOlIkEHfq1CnM4KBCYkAIIlw0</t>
  </si>
  <si>
    <t>Grupo Data</t>
  </si>
  <si>
    <t>https://www.google.com/search?sca_esv=576019406&amp;hl=en&amp;gl=us&amp;q=Grupo+Data&amp;sa=X&amp;ved=0ahUKEwjk7a_Pio6CAxWBrokEHYkUDgo4ChCYkAIIpgw</t>
  </si>
  <si>
    <t>Expo City Dubai</t>
  </si>
  <si>
    <t>https://www.google.com/search?gl=us&amp;hl=en&amp;q=Expo+City+Dubai&amp;sa=X&amp;ved=0ahUKEwjWrYy4qPb8AhWXkWoFHZPKA0EQmJACCM0N</t>
  </si>
  <si>
    <t>Her Second Innings</t>
  </si>
  <si>
    <t>https://www.google.com/search?sca_esv=561545016&amp;gl=us&amp;hl=en&amp;q=Her+Second+Innings&amp;sa=X&amp;ved=0ahUKEwiTwfOCoIaBAxXKFFkFHV-5ANc4PBCYkAII0go</t>
  </si>
  <si>
    <t>https://encrypted-tbn0.gstatic.com/images?q=tbn:ANd9GcRfrkvEyA_7pjy7muMPM4Fib9w6SoJ4UULD3SMK-sc&amp;s</t>
  </si>
  <si>
    <t>Randstad Digital Belgium</t>
  </si>
  <si>
    <t>https://www.google.com/search?sca_esv=589004769&amp;hl=en&amp;gl=us&amp;q=Randstad+Digital+Belgium&amp;sa=X&amp;ved=0ahUKEwia7rOpof-CAxVfOkQIHR72D0M4FBCYkAIIrQw</t>
  </si>
  <si>
    <t>Curology</t>
  </si>
  <si>
    <t>http://curology.com/</t>
  </si>
  <si>
    <t>https://www.google.com/search?hl=en&amp;gl=us&amp;q=Curology&amp;sa=X&amp;ved=0ahUKEwjowe3L_6_9AhVmKFkFHe7ODcU4PBCYkAIIvwo</t>
  </si>
  <si>
    <t>https://encrypted-tbn0.gstatic.com/images?q=tbn:ANd9GcQ1K4uoCGZzCDw8hoHTWP32M4TvG20UPGEb83WPm7I&amp;s</t>
  </si>
  <si>
    <t>BABEL</t>
  </si>
  <si>
    <t>https://www.google.com/search?hl=en&amp;gl=us&amp;q=BABEL&amp;sa=X&amp;ved=0ahUKEwiphcP98pv9AhXrMlkFHaGhAnAQmJACCOML</t>
  </si>
  <si>
    <t>https://encrypted-tbn0.gstatic.com/images?q=tbn:ANd9GcSyS2CQLXcVaya1ZSgR1xRuboLeDa3IzEvZYtxnHqc&amp;s</t>
  </si>
  <si>
    <t>VDart</t>
  </si>
  <si>
    <t>http://www.vdartinc.com/</t>
  </si>
  <si>
    <t>https://www.google.com/search?hl=en&amp;gl=us&amp;q=VDart&amp;sa=X&amp;ved=0ahUKEwiGmoOFyb__AhU9LVkFHXQNAKkQmJACCMMN</t>
  </si>
  <si>
    <t>https://encrypted-tbn0.gstatic.com/images?q=tbn:ANd9GcTb2M-VZlv-lKW9bSShVOiqhw07AnfjUW-O2WjjVqg&amp;s</t>
  </si>
  <si>
    <t>South Lanarkshire Council</t>
  </si>
  <si>
    <t>http://www.southlanarkshire.gov.uk/</t>
  </si>
  <si>
    <t>https://www.google.com/search?hl=en&amp;gl=us&amp;q=South+Lanarkshire+Council&amp;sa=X&amp;ved=0ahUKEwi1u7rY4v38AhWRlIkEHRR9B044FBCYkAII6gk</t>
  </si>
  <si>
    <t>https://encrypted-tbn0.gstatic.com/images?q=tbn:ANd9GcS5x1lFeehT7qgl-dlfoYpUUfsVZemWycnkAuHExsA&amp;s</t>
  </si>
  <si>
    <t>Ernst &amp; Youg</t>
  </si>
  <si>
    <t>https://www.google.com/search?hl=en&amp;gl=us&amp;q=Ernst+%26+Youg&amp;sa=X&amp;ved=0ahUKEwjMyfXMn_v8AhXjk4kEHQrkCFM4FBCYkAII1Qw</t>
  </si>
  <si>
    <t>Chemonics International</t>
  </si>
  <si>
    <t>https://chemonics.com/</t>
  </si>
  <si>
    <t>https://www.google.com/search?gl=us&amp;hl=en&amp;q=Chemonics+International&amp;sa=X&amp;ved=0ahUKEwip0vrOk-f8AhX5k2oFHQ3JBwUQmJACCMsH</t>
  </si>
  <si>
    <t>https://encrypted-tbn0.gstatic.com/images?q=tbn:ANd9GcRrrP-iyMnkufDFTXRmuo6a78PriiGymCndIfSTuOc&amp;s</t>
  </si>
  <si>
    <t>HiPP GmbH &amp; Co. Vertrieb KG</t>
  </si>
  <si>
    <t>https://www.google.com/search?hl=en&amp;gl=us&amp;q=HiPP+GmbH+%26+Co.+Vertrieb+KG&amp;sa=X&amp;ved=0ahUKEwiF1pbtx9_8AhU2EFkFHVojAuk4FBCYkAII5w0</t>
  </si>
  <si>
    <t>https://encrypted-tbn0.gstatic.com/images?q=tbn:ANd9GcR87TIvtDUFCMrmewfIumpjfEEmF-aWs1zaoLvL-Yc&amp;s</t>
  </si>
  <si>
    <t>Galgo</t>
  </si>
  <si>
    <t>https://www.google.com/search?sca_esv=ffdbf23409e11cd2&amp;sca_upv=1&amp;gl=us&amp;hl=en&amp;q=Galgo&amp;sa=X&amp;ved=0ahUKEwiqi6b-7p-DAxWwgIQIHSTKBO84KBCYkAII1Qw</t>
  </si>
  <si>
    <t>https://encrypted-tbn0.gstatic.com/images?q=tbn:ANd9GcQXUZbfiVF4Jd91T-IG0L9GuqrV1GXdPr-WHuMpAVI&amp;s</t>
  </si>
  <si>
    <t>Cathay Pacific Airways</t>
  </si>
  <si>
    <t>https://www.google.com/search?gl=us&amp;hl=en&amp;q=Cathay+Pacific+Airways&amp;sa=X&amp;ved=0ahUKEwi6r5WYoM79AhViFlkFHWxOAPU4ChCYkAII3Qo</t>
  </si>
  <si>
    <t>Unobravo</t>
  </si>
  <si>
    <t>https://www.google.com/search?sca_esv=c30c27677fd05ae4&amp;sca_upv=1&amp;hl=en&amp;gl=us&amp;q=Unobravo&amp;sa=X&amp;ved=0ahUKEwiUi4P05YuDAxXqRDABHc5cB2I4HhCYkAII4wo</t>
  </si>
  <si>
    <t>LYKOSIT</t>
  </si>
  <si>
    <t>https://www.google.com/search?hl=en&amp;gl=us&amp;q=LYKOSIT&amp;sa=X&amp;ved=0ahUKEwj0vanQ1ZeAAxWAFVkFHQolDTMQmJACCMEN</t>
  </si>
  <si>
    <t>https://encrypted-tbn0.gstatic.com/images?q=tbn:ANd9GcRRCTAUvIrC_VTJtpKedgMAo9rXij3MgGfiYm9-YyQ&amp;s</t>
  </si>
  <si>
    <t>ECOM Manchester</t>
  </si>
  <si>
    <t>https://www.google.com/search?gl=us&amp;hl=en&amp;q=ECOM+Manchester&amp;sa=X&amp;ved=0ahUKEwie0-vdvab_AhXFtoQIHa81D2I4FBCYkAIIkgs</t>
  </si>
  <si>
    <t>AARA TECHNOLOGIES INC.</t>
  </si>
  <si>
    <t>https://www.google.com/search?hl=en&amp;gl=us&amp;q=AARA+TECHNOLOGIES+INC.&amp;sa=X&amp;ved=0ahUKEwjDpZH3v4iAAxXKkmoFHZxBBE04UBCYkAIIyww</t>
  </si>
  <si>
    <t>PAGO Analytics</t>
  </si>
  <si>
    <t>https://www.google.com/search?sca_esv=566746031&amp;gl=us&amp;hl=en&amp;q=PAGO+Analytics&amp;sa=X&amp;ved=0ahUKEwiOyJrY4reBAxXASvEDHdhHA-E4WhCYkAIIvAs</t>
  </si>
  <si>
    <t>MAM Gruppe</t>
  </si>
  <si>
    <t>http://www.mamgruppe.com/</t>
  </si>
  <si>
    <t>https://www.google.com/search?gl=us&amp;hl=en&amp;q=MAM+Gruppe&amp;sa=X&amp;ved=0ahUKEwjH3Lrjrbz8AhU1F1kFHcoQDukQmJACCOoL</t>
  </si>
  <si>
    <t>Lamoda tech</t>
  </si>
  <si>
    <t>https://www.google.com/search?sca_esv=552197865&amp;hl=en&amp;gl=us&amp;q=Lamoda+tech&amp;sa=X&amp;ved=0ahUKEwjy67L647WAAxWUQjABHcZ0AhQQmJACCLgL</t>
  </si>
  <si>
    <t>Merli</t>
  </si>
  <si>
    <t>https://www.google.com/search?q=Merli&amp;sa=X&amp;ved=0ahUKEwjc08bH88b-AhWlFVkFHQmuBykQmJACCM0F</t>
  </si>
  <si>
    <t>CANCOM</t>
  </si>
  <si>
    <t>http://www.cancom.de/</t>
  </si>
  <si>
    <t>https://www.google.com/search?sca_esv=592428276&amp;gl=us&amp;hl=en&amp;q=CANCOM&amp;sa=X&amp;ved=0ahUKEwi4u-Xurp2DAxXVI0QIHehZC8k4FBCYkAII5Qw</t>
  </si>
  <si>
    <t>https://encrypted-tbn0.gstatic.com/images?q=tbn:ANd9GcT0X0Sa4NdtnE689tqLfymbnzc12ddZTrF1OtdrBvY&amp;s</t>
  </si>
  <si>
    <t>addData</t>
  </si>
  <si>
    <t>https://www.google.com/search?gl=us&amp;hl=en&amp;q=addData&amp;sa=X&amp;ved=0ahUKEwi7sZOqiK7_AhVJRzABHXbNBi4QmJACCPUN</t>
  </si>
  <si>
    <t>Aplazame</t>
  </si>
  <si>
    <t>http://aplazame.com/</t>
  </si>
  <si>
    <t>https://www.google.com/search?hl=en&amp;gl=us&amp;q=Aplazame&amp;sa=X&amp;ved=0ahUKEwj3kqHCjLr9AhWAF1kFHclKDUIQmJACCJUK</t>
  </si>
  <si>
    <t>https://encrypted-tbn0.gstatic.com/images?q=tbn:ANd9GcTvVq4QVWiHx4t-zBCIXAck6llZnX0RGH8jQ2bHzOc&amp;s</t>
  </si>
  <si>
    <t>Airbyte</t>
  </si>
  <si>
    <t>https://www.google.com/search?gl=us&amp;hl=en&amp;q=Airbyte&amp;sa=X&amp;ved=0ahUKEwjW-_vqtcKAAxWQpIkEHTGuBzw4ChCYkAII7wk</t>
  </si>
  <si>
    <t>M daq Pte. Ltd.</t>
  </si>
  <si>
    <t>http://www.m-daq.com/</t>
  </si>
  <si>
    <t>https://www.google.com/search?hl=en&amp;gl=us&amp;q=M+daq+Pte.+Ltd.&amp;sa=X&amp;ved=0ahUKEwir-uCbwYOAAxWkRDABHU9uDMk4ChCYkAIIhg0</t>
  </si>
  <si>
    <t>Nissan Motor</t>
  </si>
  <si>
    <t>https://www.google.com/search?sca_esv=558035255&amp;hl=en&amp;gl=us&amp;q=Nissan+Motor&amp;sa=X&amp;ved=0ahUKEwiu6vuLx-WAAxU7M0QIHSCfCgY4FBCYkAIIvwk</t>
  </si>
  <si>
    <t>https://encrypted-tbn0.gstatic.com/images?q=tbn:ANd9GcTnpVKw6fI9yc9Pb05c0QecavmJlXRlVEnjE6BP&amp;s=0</t>
  </si>
  <si>
    <t>Bank Of China (Hong Kong) Limited</t>
  </si>
  <si>
    <t>https://www.google.com/search?hl=en&amp;gl=us&amp;q=Bank+Of+China+(Hong+Kong)+Limited&amp;sa=X&amp;ved=0ahUKEwi3hNKf26GAAxUgEFkFHdiWA944FBCYkAIIygw</t>
  </si>
  <si>
    <t>VILT</t>
  </si>
  <si>
    <t>https://www.google.com/search?sca_esv=576391435&amp;gl=us&amp;hl=en&amp;q=VILT&amp;sa=X&amp;ved=0ahUKEwj23Mz-z5CCAxVhuYkEHQkrDoE4FBCYkAII_Q0</t>
  </si>
  <si>
    <t>https://encrypted-tbn0.gstatic.com/images?q=tbn:ANd9GcTz92BQz6mnZ31Xm33PA7VJUuyEV3UHE5gnXcZmr10&amp;s</t>
  </si>
  <si>
    <t>OLVG</t>
  </si>
  <si>
    <t>https://www.google.com/search?gl=us&amp;hl=en&amp;q=OLVG&amp;sa=X&amp;ved=0ahUKEwjur8rW5d_9AhWnkokEHYIODb8QmJACCLML</t>
  </si>
  <si>
    <t>https://encrypted-tbn0.gstatic.com/images?q=tbn:ANd9GcTUQSJ9MmQF7Pnabz1aPnzIat695VDEHZZas_viIPY&amp;s</t>
  </si>
  <si>
    <t>Within3</t>
  </si>
  <si>
    <t>http://www.within3.com/</t>
  </si>
  <si>
    <t>https://www.google.com/search?hl=en&amp;gl=us&amp;q=Within3&amp;sa=X&amp;ved=0ahUKEwidhIb196X9AhULQTABHfRICT44KBCYkAIIkQs</t>
  </si>
  <si>
    <t>Kiewit Corporation</t>
  </si>
  <si>
    <t>https://www.google.com/search?gl=us&amp;hl=en&amp;q=Kiewit+Corporation&amp;sa=X&amp;ved=0ahUKEwjY1OKc9aD9AhUSkokEHfGpB0Y4MhCYkAIIkg0</t>
  </si>
  <si>
    <t>https://encrypted-tbn0.gstatic.com/images?q=tbn:ANd9GcQqYvVn60qPx7lRpMvS3naArqm3SbBBKZNGKNh68Lk&amp;s</t>
  </si>
  <si>
    <t>AECOM TECHNOLOGY CORP</t>
  </si>
  <si>
    <t>https://www.google.com/search?sca_esv=560282478&amp;gl=us&amp;hl=en&amp;q=AECOM+TECHNOLOGY+CORP&amp;sa=X&amp;ved=0ahUKEwiJzveh3fmAAxWIhIkEHYbMBG44RhCYkAII8g0</t>
  </si>
  <si>
    <t>CriticalRiver Inc</t>
  </si>
  <si>
    <t>https://www.google.com/search?sca_esv=559635945&amp;gl=us&amp;hl=en&amp;q=CriticalRiver+Inc&amp;sa=X&amp;ved=0ahUKEwj69fWW1vSAAxWLM1kFHfP5B6wQmJACCJUL</t>
  </si>
  <si>
    <t>Agilos</t>
  </si>
  <si>
    <t>http://www.agilos.com/</t>
  </si>
  <si>
    <t>https://www.google.com/search?ucbcb=1&amp;hl=en&amp;gl=us&amp;q=Agilos&amp;sa=X&amp;ved=0ahUKEwiw_5GNhc78AhXIjYkEHWFZDRYQmJACCN0K</t>
  </si>
  <si>
    <t>Multicoin</t>
  </si>
  <si>
    <t>https://www.google.com/search?sca_esv=572136157&amp;hl=en&amp;gl=us&amp;q=Multicoin&amp;sa=X&amp;ved=0ahUKEwjj8_3A9eqBAxWxD1kFHbAtCwE4RhCYkAIIzQs</t>
  </si>
  <si>
    <t>HireIn Cloud</t>
  </si>
  <si>
    <t>https://www.google.com/search?sca_esv=571506520&amp;hl=en&amp;gl=us&amp;q=HireIn+Cloud&amp;sa=X&amp;ved=0ahUKEwiB8KSxpOOBAxVmg4kEHag3AxkQmJACCL8O</t>
  </si>
  <si>
    <t>https://encrypted-tbn0.gstatic.com/images?q=tbn:ANd9GcRKOYJ0JXDJV4aMYDhmVw5jo43mXNBydNjhbnRzICc&amp;s</t>
  </si>
  <si>
    <t>GEA Group</t>
  </si>
  <si>
    <t>http://www.gea.com/</t>
  </si>
  <si>
    <t>https://www.google.com/search?hl=en&amp;gl=us&amp;q=GEA+Group&amp;sa=X&amp;ved=0ahUKEwjWiJLIrLX-AhV4VTABHZn6AM84ChCYkAII5Qs</t>
  </si>
  <si>
    <t>Mindseeker, Inc.</t>
  </si>
  <si>
    <t>http://www.mindseeker.com/</t>
  </si>
  <si>
    <t>https://www.google.com/search?hl=en&amp;gl=us&amp;q=Mindseeker,+Inc.&amp;sa=X&amp;ved=0ahUKEwi_icS68Jv9AhWKlGoFHRmmAx04RhCYkAIIyw8</t>
  </si>
  <si>
    <t>PSA India</t>
  </si>
  <si>
    <t>https://www.google.com/search?sca_esv=572781667&amp;gl=us&amp;hl=en&amp;q=PSA+India&amp;sa=X&amp;ved=0ahUKEwiWz-L_7O-BAxWtEFkFHVt-AEw4bhCYkAII-Qk</t>
  </si>
  <si>
    <t>https://encrypted-tbn0.gstatic.com/images?q=tbn:ANd9GcQtEypYeOBSIevhrOSaCdxuXyG5Zbegj89es7t7aps&amp;s</t>
  </si>
  <si>
    <t>LaPieza</t>
  </si>
  <si>
    <t>https://www.google.com/search?sca_esv=580046813&amp;hl=en&amp;gl=us&amp;q=LaPieza&amp;sa=X&amp;ved=0ahUKEwjd_8GDrLGCAxUQEVkFHWFqBCEQmJACCL4O</t>
  </si>
  <si>
    <t>https://encrypted-tbn0.gstatic.com/images?q=tbn:ANd9GcSorvWZpeVEJ3Swd8Gsjg-qO8OaaQEvtM5rELDuvQc&amp;s</t>
  </si>
  <si>
    <t>Digitas</t>
  </si>
  <si>
    <t>https://www.google.com/search?q=Digitas&amp;sa=X&amp;ved=0ahUKEwispZPCrLL8AhXzm2oFHd5TA-M4ChCYkAIInQs</t>
  </si>
  <si>
    <t>https://encrypted-tbn0.gstatic.com/images?q=tbn:ANd9GcQjnmMlOv_dOP8TrHb3b0TSCzSo2qr8DLDrsu7Leoc&amp;s</t>
  </si>
  <si>
    <t>New Tandem SIM</t>
  </si>
  <si>
    <t>https://www.google.com/search?sca_esv=582900893&amp;hl=en&amp;gl=us&amp;q=New+Tandem+SIM&amp;sa=X&amp;ved=0ahUKEwiyi7vX8ceCAxVNh-4BHY6IBqc4ChCYkAIIyA0</t>
  </si>
  <si>
    <t>Talentorbit Pte. Ltd.</t>
  </si>
  <si>
    <t>https://www.google.com/search?sca_esv=593529204&amp;gl=us&amp;hl=en&amp;q=Talentorbit+Pte.+Ltd.&amp;sa=X&amp;ved=0ahUKEwiyiIGu-KmDAxWeEkQIHdKvCDA4ChCYkAII_gs</t>
  </si>
  <si>
    <t>AIXIAL s.r.o.</t>
  </si>
  <si>
    <t>https://www.google.com/search?hl=en&amp;gl=us&amp;q=AIXIAL+s.r.o.&amp;sa=X&amp;ved=0ahUKEwiMuL6o66_8AhVhk2oFHddYAAY4KBCYkAIIkQw</t>
  </si>
  <si>
    <t>Legal Monster ApS</t>
  </si>
  <si>
    <t>http://www.legalmonster.com/</t>
  </si>
  <si>
    <t>https://www.google.com/search?ucbcb=1&amp;hl=en&amp;gl=us&amp;q=Legal+Monster+ApS&amp;sa=X&amp;ved=0ahUKEwjivOq-_PP9AhXrD0QIHePYDc84ChCYkAIIugk</t>
  </si>
  <si>
    <t>SPRINT ASSET MANAGEMENT LIMITED</t>
  </si>
  <si>
    <t>https://www.google.com/search?hl=en&amp;gl=us&amp;q=SPRINT+ASSET+MANAGEMENT+LIMITED&amp;sa=X&amp;ved=0ahUKEwiKhaLA4_j8AhW5FFkFHc9SBBsQmJACCPcK</t>
  </si>
  <si>
    <t>Medpace</t>
  </si>
  <si>
    <t>https://www.google.com/search?sca_esv=561228216&amp;gl=us&amp;hl=en&amp;q=Medpace&amp;sa=X&amp;ved=0ahUKEwi4vvuI24OBAxUOFFkFHWMnD6U4KBCYkAII1A0</t>
  </si>
  <si>
    <t>https://encrypted-tbn0.gstatic.com/images?q=tbn:ANd9GcQM00LjXvS_Q4Hn3tO0ewOS0_1ejWjFZmooXksSEzU&amp;s</t>
  </si>
  <si>
    <t>Upfield</t>
  </si>
  <si>
    <t>http://upfield.com/</t>
  </si>
  <si>
    <t>https://www.google.com/search?ucbcb=1&amp;gl=us&amp;hl=en&amp;q=Upfield&amp;sa=X&amp;ved=0ahUKEwis6az0-vP9AhWlJX0KHTTUBeUQmJACCNAL</t>
  </si>
  <si>
    <t>https://encrypted-tbn0.gstatic.com/images?q=tbn:ANd9GcSZ9TIhZfJg36m6akYWxkS6HPrckKg_zs-GIlCr&amp;s=0</t>
  </si>
  <si>
    <t>Aleron</t>
  </si>
  <si>
    <t>http://aleroninc.com/</t>
  </si>
  <si>
    <t>https://www.google.com/search?gl=us&amp;hl=en&amp;q=Aleron&amp;sa=X&amp;ved=0ahUKEwj0lp7M3Nj_AhXTmmoFHUsFBPwQmJACCPsN</t>
  </si>
  <si>
    <t>Entel</t>
  </si>
  <si>
    <t>http://www.entel.cl/</t>
  </si>
  <si>
    <t>https://www.google.com/search?q=Entel&amp;sa=X&amp;ved=0ahUKEwiTt9iE57L-AhUAEVkFHXh9D4kQmJACCN0K</t>
  </si>
  <si>
    <t>Fresenius Kabi</t>
  </si>
  <si>
    <t>https://www.google.com/search?sca_esv=34b23c430a4204cf&amp;sca_upv=1&amp;gl=us&amp;hl=en&amp;q=Fresenius+Kabi&amp;sa=X&amp;ved=0ahUKEwjE1-SN4pCDAxW2SzABHV5lDRE4ChCYkAII0Qk</t>
  </si>
  <si>
    <t>Selmo</t>
  </si>
  <si>
    <t>https://www.google.com/search?sca_esv=9b2631f02fc4569b&amp;gl=us&amp;hl=en&amp;q=Selmo&amp;sa=X&amp;ved=0ahUKEwjtxOnw266CAxVQQjABHX0PB-gQmJACCNAN</t>
  </si>
  <si>
    <t>Emerald Airlines</t>
  </si>
  <si>
    <t>https://www.google.com/search?sca_esv=556463065&amp;hl=en&amp;gl=us&amp;q=Emerald+Airlines&amp;sa=X&amp;ved=0ahUKEwjWqK-7gdmAAxW9mokEHZCwBhs4ChCYkAIIiAs</t>
  </si>
  <si>
    <t>https://encrypted-tbn0.gstatic.com/images?q=tbn:ANd9GcSewL3yLjWnCiUMLeHQHv_ya2NRRIvEVBwQEvxq&amp;s=0</t>
  </si>
  <si>
    <t>kiteris solutions</t>
  </si>
  <si>
    <t>https://www.google.com/search?gl=us&amp;hl=en&amp;q=kiteris+solutions&amp;sa=X&amp;ved=0ahUKEwjWn-fFsO__AhV2fzABHduhCI8QmJACCOkL</t>
  </si>
  <si>
    <t>Cyber Space Technologies LLC</t>
  </si>
  <si>
    <t>https://www.google.com/search?hl=en&amp;gl=us&amp;q=Cyber+Space+Technologies+LLC&amp;sa=X&amp;ved=0ahUKEwj-nJKTtc7-AhWXmIkEHbGcBlE4HhCYkAIIlg4</t>
  </si>
  <si>
    <t>FRAGRANCE KITCHEN</t>
  </si>
  <si>
    <t>https://www.google.com/search?sca_esv=576019406&amp;hl=en&amp;gl=us&amp;q=FRAGRANCE+KITCHEN&amp;sa=X&amp;ved=0ahUKEwiciq6qhI6CAxXzD1kFHZjtCwI4FBCYkAII8Qk</t>
  </si>
  <si>
    <t>ergo services ltd</t>
  </si>
  <si>
    <t>https://www.google.com/search?hl=en&amp;gl=us&amp;q=ergo+services+ltd&amp;sa=X&amp;ved=0ahUKEwiSzcGlrbL8AhXhF1kFHXVtA_c4FBCYkAIInAs</t>
  </si>
  <si>
    <t>Datamics</t>
  </si>
  <si>
    <t>https://www.google.com/search?gl=us&amp;hl=en&amp;q=Datamics&amp;sa=X&amp;ved=0ahUKEwjFscLeuvv9AhXzkokEHVBHDRU4FBCYkAIIjAs</t>
  </si>
  <si>
    <t>https://encrypted-tbn0.gstatic.com/images?q=tbn:ANd9GcSb16LUBdwnm7qtKXGlSToT9LjPaL3u9oCNqwK3iA8&amp;s</t>
  </si>
  <si>
    <t>University of Virginia</t>
  </si>
  <si>
    <t>https://www.virginia.edu/</t>
  </si>
  <si>
    <t>https://www.google.com/search?gl=us&amp;hl=en&amp;q=University+of+Virginia&amp;sa=X&amp;ved=0ahUKEwiByqXCv6j9AhUpkWoFHUKuAC84bhCYkAII2gs</t>
  </si>
  <si>
    <t>https://encrypted-tbn0.gstatic.com/images?q=tbn:ANd9GcQLb7-_FzEPRCF1i6l1419cVj5FmWUO-RvctESO7A8&amp;s</t>
  </si>
  <si>
    <t>Harnham Ltd</t>
  </si>
  <si>
    <t>https://www.google.com/search?sca_esv=589318964&amp;hl=en&amp;gl=us&amp;q=Harnham+Ltd&amp;sa=X&amp;ved=0ahUKEwjIuLT_2oGDAxXpGFkFHRQJBfo4PBCYkAIIzAs</t>
  </si>
  <si>
    <t>thoughtbot</t>
  </si>
  <si>
    <t>https://www.google.com/search?gl=us&amp;hl=en&amp;q=thoughtbot&amp;sa=X&amp;ved=0ahUKEwiHyeXr1peAAxVWFVkFHYB3A304FBCYkAII4Qo</t>
  </si>
  <si>
    <t>https://encrypted-tbn0.gstatic.com/images?q=tbn:ANd9GcSS5lQERpcsKYf9BBopgFiuZVYJV7xf6zdRbjCcEkw&amp;s</t>
  </si>
  <si>
    <t>Copaco Nederland BV</t>
  </si>
  <si>
    <t>http://www.copaco.com/en-nl</t>
  </si>
  <si>
    <t>https://www.google.com/search?sca_esv=586505729&amp;gl=us&amp;hl=en&amp;q=Copaco+Nederland+BV&amp;sa=X&amp;ved=0ahUKEwihmomVi-uCAxUfvokEHR9oCgoQmJACCKgO</t>
  </si>
  <si>
    <t>Nubi Argentina</t>
  </si>
  <si>
    <t>https://www.google.com/search?q=Nubi+Argentina&amp;sa=X&amp;ved=0ahUKEwjggIuE7bT8AhWbMlkFHZbnBmk4FBCYkAII9Qo</t>
  </si>
  <si>
    <t>Spinks</t>
  </si>
  <si>
    <t>https://www.google.com/search?sca_esv=558499452&amp;hl=en&amp;gl=us&amp;q=Spinks&amp;sa=X&amp;ved=0ahUKEwjr-dj6yuqAAxU8ElkFHYq2BbMQmJACCKYK</t>
  </si>
  <si>
    <t>San Mateo County Office of Education</t>
  </si>
  <si>
    <t>https://www.google.com/search?hl=en&amp;gl=us&amp;q=San+Mateo+County+Office+of+Education&amp;sa=X&amp;ved=0ahUKEwiTlNjqir_9AhUhjYkEHcn8CTs4FBCYkAIIqAw</t>
  </si>
  <si>
    <t>https://encrypted-tbn0.gstatic.com/images?q=tbn:ANd9GcQMMeHhpsiipVvlJb9Flj3WrCf7KqOp2v2dNqT3d7Y&amp;s</t>
  </si>
  <si>
    <t>Rising Academies</t>
  </si>
  <si>
    <t>https://www.google.com/search?sca_esv=571814303&amp;hl=en&amp;gl=us&amp;q=Rising+Academies&amp;sa=X&amp;ved=0ahUKEwj-zuyyr-iBAxUjt4QIHbbYDh0QmJACCJAH</t>
  </si>
  <si>
    <t>https://encrypted-tbn0.gstatic.com/images?q=tbn:ANd9GcQ2rYj1nujtGO2k4h4DSwyoy9KsaZSlmow9XjjBSHg&amp;s</t>
  </si>
  <si>
    <t>Houston Methodist</t>
  </si>
  <si>
    <t>https://www.google.com/search?gl=us&amp;hl=en&amp;q=Houston+Methodist&amp;sa=X&amp;ved=0ahUKEwiz8tmap9b_AhXSGFkFHbjNASQ4FBCYkAII3Aw</t>
  </si>
  <si>
    <t>Sidley Austin LLP</t>
  </si>
  <si>
    <t>http://www.sidley.com/</t>
  </si>
  <si>
    <t>https://www.google.com/search?hl=en&amp;gl=us&amp;q=Sidley+Austin+LLP&amp;sa=X&amp;ved=0ahUKEwivydfLorL8AhUVkYkEHZm7Dng4PBCYkAIIkQo</t>
  </si>
  <si>
    <t>https://encrypted-tbn0.gstatic.com/images?q=tbn:ANd9GcS5dO4EAjz5BrnyheqCt67aI24TBT9c10Dlp1DdUBA&amp;s</t>
  </si>
  <si>
    <t>CARMA</t>
  </si>
  <si>
    <t>https://www.google.com/search?sca_esv=576745885&amp;hl=en&amp;gl=us&amp;q=CARMA&amp;sa=X&amp;ved=0ahUKEwjkvb3GkpOCAxUBKFkFHYAfBbo4FBCYkAII3Qw</t>
  </si>
  <si>
    <t>TTR Data</t>
  </si>
  <si>
    <t>https://www.google.com/search?sca_esv=566746031&amp;gl=us&amp;hl=en&amp;q=TTR+Data&amp;sa=X&amp;ved=0ahUKEwjG_far5reBAxWFMlkFHZ5oDZoQmJACCM4I</t>
  </si>
  <si>
    <t>https://encrypted-tbn0.gstatic.com/images?q=tbn:ANd9GcS9Vb4cFpQDQ5Bli9bYlJ00pf1YhCZw2PC6nCgE-0w&amp;s</t>
  </si>
  <si>
    <t>Sentinel Offender Services</t>
  </si>
  <si>
    <t>http://sentineladvantage.com/</t>
  </si>
  <si>
    <t>https://www.google.com/search?sca_esv=562123659&amp;gl=us&amp;hl=en&amp;q=Sentinel+Offender+Services&amp;sa=X&amp;ved=0ahUKEwi2psCboIuBAxXBEFkFHRauBfMQmJACCNgO</t>
  </si>
  <si>
    <t>https://encrypted-tbn0.gstatic.com/images?q=tbn:ANd9GcRo6Z2IrBWpMOvnTfauIwQGvv85v6n8kvECJuvdV2Q&amp;s</t>
  </si>
  <si>
    <t>Spendesk</t>
  </si>
  <si>
    <t>https://www.google.com/search?hl=en&amp;gl=us&amp;q=Spendesk&amp;sa=X&amp;ved=0ahUKEwiF9b_KoPn-AhV9TDABHQlwCrg4ChCYkAIIuQk</t>
  </si>
  <si>
    <t>RWA Raiffeisen Ware Austria AG</t>
  </si>
  <si>
    <t>http://www.rwa.at/</t>
  </si>
  <si>
    <t>https://www.google.com/search?sca_esv=560282478&amp;gl=us&amp;hl=en&amp;q=RWA+Raiffeisen+Ware+Austria+AG&amp;sa=X&amp;ved=0ahUKEwiysOj22fmAAxXxEFkFHQW9DhIQmJACCOMK</t>
  </si>
  <si>
    <t>https://encrypted-tbn0.gstatic.com/images?q=tbn:ANd9GcTBadT8w1KTXSrfsVXKAay2WPf7xThSf1jz7S_3qkQ&amp;s</t>
  </si>
  <si>
    <t>Maersk</t>
  </si>
  <si>
    <t>https://www.google.com/search?sca_esv=593213093&amp;hl=en&amp;gl=us&amp;q=Maersk&amp;sa=X&amp;ved=0ahUKEwjNjOPY9qSDAxXUFFkFHSXhAbMQmJACCOMK</t>
  </si>
  <si>
    <t>https://encrypted-tbn0.gstatic.com/images?q=tbn:ANd9GcT4vjAT4xs6G39R1wlotL8V8Bz_edzC7rwWLQHF1IM&amp;s</t>
  </si>
  <si>
    <t>Snapyr</t>
  </si>
  <si>
    <t>https://www.google.com/search?hl=en&amp;gl=us&amp;q=Snapyr&amp;sa=X&amp;ved=0ahUKEwjro-ydqrz8AhWiGFkFHcsJAPw4FBCYkAIIrA0</t>
  </si>
  <si>
    <t>CBIZ | Network Solutions</t>
  </si>
  <si>
    <t>http://www.cbiz.com/networksolutions</t>
  </si>
  <si>
    <t>https://www.google.com/search?gl=us&amp;hl=en&amp;q=CBIZ+%7C+Network+Solutions&amp;sa=X&amp;ved=0ahUKEwjK7NLV-s38AhWVMVkFHWeSDd4QmJACCLAL</t>
  </si>
  <si>
    <t>https://encrypted-tbn0.gstatic.com/images?q=tbn:ANd9GcTTCue20iEscbunRY3gq00mfUb3fqoqb1P4huEP&amp;s=0</t>
  </si>
  <si>
    <t>LSports</t>
  </si>
  <si>
    <t>https://www.google.com/search?gl=us&amp;hl=en&amp;q=LSports&amp;sa=X&amp;ved=0ahUKEwjDhu78h4aAAxW5F1kFHZy2CYU4ChCYkAIIvQk</t>
  </si>
  <si>
    <t>Esolvit, Inc.</t>
  </si>
  <si>
    <t>https://www.google.com/search?hl=en&amp;gl=us&amp;q=Esolvit,+Inc.&amp;sa=X&amp;ved=0ahUKEwjh0_6ypr2AAxWhq4kEHaI2DGA4ChCYkAII0g4</t>
  </si>
  <si>
    <t>Shippeo</t>
  </si>
  <si>
    <t>https://www.google.com/search?ucbcb=1&amp;gl=us&amp;hl=en&amp;q=Shippeo&amp;sa=X&amp;ved=0ahUKEwiphdrz0Lz9AhX2k4kEHcnGDQE4WhCYkAII3Ao</t>
  </si>
  <si>
    <t>Stryten Manufacturing</t>
  </si>
  <si>
    <t>http://www.stryten.com/</t>
  </si>
  <si>
    <t>https://www.google.com/search?ucbcb=1&amp;hl=en&amp;gl=us&amp;q=Stryten+Manufacturing&amp;sa=X&amp;ved=0ahUKEwixxqWnj938AhWbkmoFHewjCS4QmJACCL8L</t>
  </si>
  <si>
    <t>Platt College Los Angeles, LLC.</t>
  </si>
  <si>
    <t>http://www.plattcollege.edu/</t>
  </si>
  <si>
    <t>https://www.google.com/search?hl=en&amp;gl=us&amp;q=Platt+College+Los+Angeles,+LLC.&amp;sa=X&amp;ved=0ahUKEwj-t8y64K_8AhWcNEQIHcCQAVU4ChCYkAII3Qw</t>
  </si>
  <si>
    <t>HGC Global Communications Limited</t>
  </si>
  <si>
    <t>http://www.hgcbiz.com/</t>
  </si>
  <si>
    <t>https://www.google.com/search?gl=us&amp;hl=en&amp;q=HGC+Global+Communications+Limited&amp;sa=X&amp;ved=0ahUKEwjk5c6CvZ79AhXmFFkFHdGtCYU4ChCYkAIIgAw</t>
  </si>
  <si>
    <t>https://encrypted-tbn0.gstatic.com/images?q=tbn:ANd9GcRwXyWJR_GdKb0EdOQhUhk-sNJole-Mqxtz-Iab&amp;s=0</t>
  </si>
  <si>
    <t>Gardenia Bakeries Phils., Inc.</t>
  </si>
  <si>
    <t>https://www.google.com/search?sca_esv=333e464edf1c3634&amp;hl=en&amp;gl=us&amp;q=Gardenia+Bakeries+Phils.,+Inc.&amp;sa=X&amp;ved=0ahUKEwj0js7k4riCAxVjmLAFHfbqBjI4ChCYkAII8Ak</t>
  </si>
  <si>
    <t>EXL IT service management</t>
  </si>
  <si>
    <t>https://www.google.com/search?ucbcb=1&amp;gl=us&amp;hl=en&amp;q=EXL+IT+service+management&amp;sa=X&amp;ved=0ahUKEwiK_tyX8sb-AhX0rIQIHa1SDRo4ZBCYkAII9As</t>
  </si>
  <si>
    <t>Cloudstaff</t>
  </si>
  <si>
    <t>https://www.google.com/search?q=Cloudstaff&amp;sa=X&amp;ved=0ahUKEwiv75zyke_-AhUPMVkFHeWeBqwQmJACCPIK</t>
  </si>
  <si>
    <t>HRS TALENTS PTE. LTD.</t>
  </si>
  <si>
    <t>https://www.google.com/search?hl=en&amp;gl=us&amp;q=HRS+TALENTS+PTE.+LTD.&amp;sa=X&amp;ved=0ahUKEwjTp93ThqT_AhXMjokEHfNiCjE4FBCYkAIIkgo</t>
  </si>
  <si>
    <t>Grit Search</t>
  </si>
  <si>
    <t>https://www.google.com/search?sca_esv=590812421&amp;gl=us&amp;hl=en&amp;q=Grit+Search&amp;sa=X&amp;ved=0ahUKEwi39KCJsI6DAxXNkWoFHR6qDwYQmJACCNoM</t>
  </si>
  <si>
    <t>Wickes</t>
  </si>
  <si>
    <t>http://www.wickes.co.uk/</t>
  </si>
  <si>
    <t>https://www.google.com/search?ucbcb=1&amp;hl=en&amp;gl=us&amp;q=Wickes&amp;sa=X&amp;ved=0ahUKEwiJ1JLy5d_9AhX0j4kEHR9IA6A4HhCYkAIIugw</t>
  </si>
  <si>
    <t>https://encrypted-tbn0.gstatic.com/images?q=tbn:ANd9GcRhureBxflBYMZSwV9AJ4nbAiA8so93iUOJPi2cF0o&amp;s</t>
  </si>
  <si>
    <t>Inworld AI</t>
  </si>
  <si>
    <t>https://www.google.com/search?hl=en&amp;gl=us&amp;q=Inworld+AI&amp;sa=X&amp;ved=0ahUKEwjltsuh8oz9AhVPE1kFHdupCrAQmJACCNMN</t>
  </si>
  <si>
    <t>https://encrypted-tbn0.gstatic.com/images?q=tbn:ANd9GcS_XfIfUnOI1abwOSQ7YmcfR86jVkV2hxuCr3wrYkE&amp;s</t>
  </si>
  <si>
    <t>TEMPO-TEAM INTERIM</t>
  </si>
  <si>
    <t>https://www.google.com/search?gl=us&amp;hl=en&amp;q=TEMPO-TEAM+INTERIM&amp;sa=X&amp;ved=0ahUKEwjiv6eFnqmAAxXWJkQIHWA6CRA4ChCYkAIIpww</t>
  </si>
  <si>
    <t>https://encrypted-tbn0.gstatic.com/images?q=tbn:ANd9GcRbpDWt2yUvMWizOi9wjxGiaT--zAZISBXNHjUVBhA5bOsS2lISX3iv7co&amp;s</t>
  </si>
  <si>
    <t>ExecuSource</t>
  </si>
  <si>
    <t>https://www.google.com/search?sca_esv=93b8e086a35e318f&amp;hl=en&amp;gl=us&amp;q=ExecuSource&amp;sa=X&amp;ved=0ahUKEwjzn7PZvN6CAxWqmbAFHWidDl44HhCYkAIIkAo</t>
  </si>
  <si>
    <t>https://encrypted-tbn0.gstatic.com/images?q=tbn:ANd9GcT84uJWURMRuJcMLtgPE81A-3rKVSmL64qzGkTtatQ&amp;s</t>
  </si>
  <si>
    <t>eDreams ODIGEO</t>
  </si>
  <si>
    <t>https://www.edreamsodigeo.com/</t>
  </si>
  <si>
    <t>https://www.google.com/search?gl=us&amp;hl=en&amp;q=eDreams+ODIGEO&amp;sa=X&amp;ved=0ahUKEwih-tfZ3NP_AhUyEVkFHbSrBJ0QmJACCLQM</t>
  </si>
  <si>
    <t>https://encrypted-tbn0.gstatic.com/images?q=tbn:ANd9GcT3KkXDTGUwimmpBiBEPnOnu2qET2cMzs3xikJe-H4&amp;s</t>
  </si>
  <si>
    <t>Iknal Semikan</t>
  </si>
  <si>
    <t>https://www.google.com/search?hl=en&amp;gl=us&amp;q=Iknal+Semikan&amp;sa=X&amp;ved=0ahUKEwjC1f7Jh938AhXTEFkFHR6RDoI4KBCYkAIIlAo</t>
  </si>
  <si>
    <t>Liberty Group South Africa</t>
  </si>
  <si>
    <t>https://www.google.com/search?hl=en&amp;gl=us&amp;q=Liberty+Group+South+Africa&amp;sa=X&amp;ved=0ahUKEwjyt9WRuPH9AhXMElkFHYaNAdgQmJACCJwM</t>
  </si>
  <si>
    <t>Farmdar</t>
  </si>
  <si>
    <t>https://www.google.com/search?gl=us&amp;hl=en&amp;q=Farmdar&amp;sa=X&amp;ved=0ahUKEwjyuJaX1KGAAxWiNn0KHbH0DqEQmJACCMsI</t>
  </si>
  <si>
    <t>https://encrypted-tbn0.gstatic.com/images?q=tbn:ANd9GcT6ukFKofAeBO0O6FS5lzeO4V5unRczkmmqxZpjXfM&amp;s</t>
  </si>
  <si>
    <t>USA Clinics Group</t>
  </si>
  <si>
    <t>https://www.google.com/search?ucbcb=1&amp;hl=en&amp;gl=us&amp;q=USA+Clinics+Group&amp;sa=X&amp;ved=0ahUKEwj7oL-6sfH9AhXiMzQIHXK3Bd84ChCYkAII0Ao</t>
  </si>
  <si>
    <t>Appen Limited</t>
  </si>
  <si>
    <t>https://www.google.com/search?sca_esv=63d0842cf8d41c7c&amp;sca_upv=1&amp;gl=us&amp;hl=en&amp;q=Appen+Limited&amp;sa=X&amp;ved=0ahUKEwjlzr3FjvWCAxUHSTABHZu3BrMQmJACCOQM</t>
  </si>
  <si>
    <t>Centrum voor Kankeropsporing</t>
  </si>
  <si>
    <t>https://www.google.com/search?hl=en&amp;gl=us&amp;q=Centrum+voor+Kankeropsporing&amp;sa=X&amp;ved=0ahUKEwiO67CXtZz_AhVOhIkEHXe3AOgQmJACCOML</t>
  </si>
  <si>
    <t>https://encrypted-tbn0.gstatic.com/images?q=tbn:ANd9GcTwOf2rm3GFH0jBYzyFTkFadaCww__JX_0IXGKS_L4&amp;s</t>
  </si>
  <si>
    <t>Banco PagaTodo</t>
  </si>
  <si>
    <t>https://www.google.com/search?sca_esv=567513126&amp;gl=us&amp;hl=en&amp;q=Banco+PagaTodo&amp;sa=X&amp;ved=0ahUKEwiFuuyuy72BAxUdm2oFHQlvByEQmJACCPEJ</t>
  </si>
  <si>
    <t>https://encrypted-tbn0.gstatic.com/images?q=tbn:ANd9GcTEHrndLJMI0wd0e6YNJwBhm6_rK-xJ9kV6sBUwGNY&amp;s</t>
  </si>
  <si>
    <t>Bankdata</t>
  </si>
  <si>
    <t>http://www.bankdata.dk/</t>
  </si>
  <si>
    <t>https://www.google.com/search?q=Bankdata&amp;sa=X&amp;ved=0ahUKEwio8obJqbf8AhU0F1kFHUUdA4A4ChCYkAIIiws</t>
  </si>
  <si>
    <t>Dell GmbH</t>
  </si>
  <si>
    <t>https://www.google.com/search?gl=us&amp;hl=en&amp;q=Dell+GmbH&amp;sa=X&amp;ved=0ahUKEwjpvZiWw7D_AhUbEFkFHZ67CrU4HhCYkAII8Ao</t>
  </si>
  <si>
    <t>Meraki Talent Ltd</t>
  </si>
  <si>
    <t>https://www.google.com/search?sca_esv=590053957&amp;hl=en&amp;gl=us&amp;q=Meraki+Talent+Ltd&amp;sa=X&amp;ved=0ahUKEwjNwcXnpomDAxWqv4kEHZwUCOk4HhCYkAIIkAs</t>
  </si>
  <si>
    <t>https://encrypted-tbn0.gstatic.com/images?q=tbn:ANd9GcTQNhyCvTDdmp-bDjqV6Qz4IIwIuzEedVjdncvQmdk&amp;s</t>
  </si>
  <si>
    <t>TEKtalent Inc</t>
  </si>
  <si>
    <t>https://www.google.com/search?sca_esv=570269325&amp;gl=us&amp;hl=en&amp;q=TEKtalent+Inc&amp;sa=X&amp;ved=0ahUKEwi5y5i5odmBAxUxD1kFHTYyAbQQmJACCNIK</t>
  </si>
  <si>
    <t>Metatalent.ai</t>
  </si>
  <si>
    <t>https://www.google.com/search?sca_esv=573703855&amp;gl=us&amp;hl=en&amp;q=Metatalent.ai&amp;sa=X&amp;ved=0ahUKEwi26qWv9PmBAxXlF1kFHahjBZE4MhCYkAIIoww</t>
  </si>
  <si>
    <t>https://encrypted-tbn0.gstatic.com/images?q=tbn:ANd9GcR6gfpPGjRC-8FLoxzLKowu2MIpCHebGy7gffDzaTE&amp;s</t>
  </si>
  <si>
    <t>Durga Software Solutions</t>
  </si>
  <si>
    <t>https://www.google.com/search?gl=us&amp;hl=en&amp;q=Durga+Software+Solutions&amp;sa=X&amp;ved=0ahUKEwju88bP9cj8AhXgD1kFHTj9C084PBCYkAII5wk</t>
  </si>
  <si>
    <t>Amiseq</t>
  </si>
  <si>
    <t>https://www.google.com/search?hl=en&amp;gl=us&amp;q=Amiseq&amp;sa=X&amp;ved=0ahUKEwj3lb-_v6v_AhV0EmIAHbWdDmU4ChCYkAIIkww</t>
  </si>
  <si>
    <t>Path Engineering</t>
  </si>
  <si>
    <t>https://www.google.com/search?sca_esv=578392941&amp;gl=us&amp;hl=en&amp;q=Path+Engineering&amp;sa=X&amp;ved=0ahUKEwiT5OCKkKKCAxVakYkEHdzEBFkQmJACCMwJ</t>
  </si>
  <si>
    <t>Integrated Resources, Inc</t>
  </si>
  <si>
    <t>https://www.google.com/search?gl=us&amp;hl=en&amp;q=Integrated+Resources,+Inc&amp;sa=X&amp;ved=0ahUKEwjHu6Ld19P_AhWCVjUKHZUMAh04KBCYkAIIgg0</t>
  </si>
  <si>
    <t>Toyota Industries Commercial Finance</t>
  </si>
  <si>
    <t>http://toyotacf.com/</t>
  </si>
  <si>
    <t>https://www.google.com/search?sca_esv=575100546&amp;gl=us&amp;hl=en&amp;q=Toyota+Industries+Commercial+Finance&amp;sa=X&amp;ved=0ahUKEwj6g8_R-YOCAxUGFmIAHf5zDlk4MhCYkAII2Qk</t>
  </si>
  <si>
    <t>https://encrypted-tbn0.gstatic.com/images?q=tbn:ANd9GcRGdisi37MXuoZ3AVnjDIlFJTg_1HY7OFNOGdejqRM&amp;s</t>
  </si>
  <si>
    <t>Royal London</t>
  </si>
  <si>
    <t>http://www.royallondon.com/</t>
  </si>
  <si>
    <t>https://www.google.com/search?sca_esv=579562946&amp;hl=en&amp;gl=us&amp;q=Royal+London&amp;sa=X&amp;ved=0ahUKEwiig_jbnqyCAxWWEVkFHRvpAaQQmJACCMYJ</t>
  </si>
  <si>
    <t>https://encrypted-tbn0.gstatic.com/images?q=tbn:ANd9GcTNo6PhLrnPh42rYQxVcsuqMB8X_RAPHuT83S8ynyY&amp;s</t>
  </si>
  <si>
    <t>Regional Transportation Commission of Southern Nevada</t>
  </si>
  <si>
    <t>http://www.rtcsnv.com/</t>
  </si>
  <si>
    <t>https://www.google.com/search?sca_esv=563928120&amp;gl=us&amp;hl=en&amp;q=Regional+Transportation+Commission+of+Southern+Nevada&amp;sa=X&amp;ved=0ahUKEwjS1ISJ7ZyBAxUfEVkFHSpdBOcQmJACCNkN</t>
  </si>
  <si>
    <t>https://encrypted-tbn0.gstatic.com/images?q=tbn:ANd9GcT1ta1MVH5W9OnFC57sEtCx-jALBcknNLK2MHnYqCc&amp;s</t>
  </si>
  <si>
    <t>Thomson Reutres</t>
  </si>
  <si>
    <t>https://www.google.com/search?gl=us&amp;hl=en&amp;q=Thomson+Reutres&amp;sa=X&amp;ved=0ahUKEwiYiaiD0uT8AhWwLFkFHSPJC5I4HhCYkAII0Aw</t>
  </si>
  <si>
    <t>DHL Information Services</t>
  </si>
  <si>
    <t>https://www.google.com/search?ucbcb=1&amp;hl=en&amp;gl=us&amp;q=DHL+Information+Services&amp;sa=X&amp;ved=0ahUKEwj7oJDpztX8AhXWIzQIHbuWDik4KBCYkAII3Qo</t>
  </si>
  <si>
    <t>Grupo Constant</t>
  </si>
  <si>
    <t>https://www.google.com/search?gl=us&amp;hl=en&amp;q=Grupo+Constant&amp;sa=X&amp;ved=0ahUKEwicmObU6K_8AhXAkYQIHV5kDnw4HhCYkAII7Qw</t>
  </si>
  <si>
    <t>https://encrypted-tbn0.gstatic.com/images?q=tbn:ANd9GcQoSKmc4b2C_HoTMwXQ7yNxPW3yWX8xtSow9TgMNvE&amp;s</t>
  </si>
  <si>
    <t>UNIQA Insurance Group AG</t>
  </si>
  <si>
    <t>https://www.google.com/search?hl=en&amp;gl=us&amp;q=UNIQA+Insurance+Group+AG&amp;sa=X&amp;ved=0ahUKEwjm_6mUpoX9AhXDnWoFHUPQAk44ChCYkAIImg8</t>
  </si>
  <si>
    <t>https://encrypted-tbn0.gstatic.com/images?q=tbn:ANd9GcTkaAdee3zQ75q58aRH5ZLrHIW-GnujIICZPA0BW0k&amp;s</t>
  </si>
  <si>
    <t>Connect-ICT</t>
  </si>
  <si>
    <t>https://www.google.com/search?sca_esv=577080029&amp;hl=en&amp;gl=us&amp;q=Connect-ICT&amp;sa=X&amp;ved=0ahUKEwjGnf6KzZWCAxVyF2IAHdWRADwQmJACCJMN</t>
  </si>
  <si>
    <t>https://encrypted-tbn0.gstatic.com/images?q=tbn:ANd9GcQawbkMHcL7QEfgK2RRUYf0SSXNULQcp1WCyNLJmHw&amp;s</t>
  </si>
  <si>
    <t>NetCologne</t>
  </si>
  <si>
    <t>https://www.google.com/search?sca_esv=590804984&amp;gl=us&amp;hl=en&amp;q=NetCologne&amp;sa=X&amp;ved=0ahUKEwjzyNqppI6DAxWmFVkFHZAfCS0QmJACCKgN</t>
  </si>
  <si>
    <t>https://encrypted-tbn0.gstatic.com/images?q=tbn:ANd9GcR4wQpJ-BuoXQR-77LCJ_ORh4cfC1ZuwhC16Rg7LhY&amp;s</t>
  </si>
  <si>
    <t>Conservatoire National des Arts et MÃ©tiers</t>
  </si>
  <si>
    <t>http://www.cnam.fr/</t>
  </si>
  <si>
    <t>https://www.google.com/search?hl=en&amp;gl=us&amp;q=Conservatoire+National+des+Arts+et+M%C3%A9tiers&amp;sa=X&amp;ved=0ahUKEwiAk7ab8ZH9AhVTVTUKHfznAHs4KBCYkAIIzg0</t>
  </si>
  <si>
    <t>https://encrypted-tbn0.gstatic.com/images?q=tbn:ANd9GcRA5GFlfQa7EFxVZLjMp7F_gIT6htSvbeWWDLMjP2k&amp;s</t>
  </si>
  <si>
    <t>Talent Basket</t>
  </si>
  <si>
    <t>https://www.google.com/search?q=Talent+Basket&amp;sa=X&amp;ved=0ahUKEwixjpjfhtv-AhVlFVkFHXz5ALw4FBCYkAII1Qw</t>
  </si>
  <si>
    <t>à¸šà¸£à¸´à¸©à¸±à¸— à¹‚à¸›à¸£à¹€à¸Ÿà¸ªà¸Šà¸±à¸™à¹à¸™à¸¥à¸§à¸±à¸™ à¸ˆà¸³à¸à¸±à¸”</t>
  </si>
  <si>
    <t>https://www.google.com/search?gl=us&amp;hl=en&amp;q=%E0%B8%9A%E0%B8%A3%E0%B8%B4%E0%B8%A9%E0%B8%B1%E0%B8%97+%E0%B9%82%E0%B8%9B%E0%B8%A3%E0%B9%80%E0%B8%9F%E0%B8%AA%E0%B8%8A%E0%B8%B1%E0%B8%99%E0%B9%81%E0%B8%99%E0%B8%A5%E0%B8%A7%E0%B8%B1%E0%B8%99+%E0%B8%88%E0%B8%B3%E0%B8%81%E0%B8%B1%E0%B8%94&amp;sa=X&amp;ved=0ahUKEwi3-IWy5aP-AhXGD1kFHdNRAW4QmJACCIgL</t>
  </si>
  <si>
    <t>Sigmoid</t>
  </si>
  <si>
    <t>http://www.sigmoid.com/</t>
  </si>
  <si>
    <t>https://www.google.com/search?sca_esv=566185899&amp;hl=en&amp;gl=us&amp;q=Sigmoid&amp;sa=X&amp;ved=0ahUKEwjc7Z6XwbOBAxVbQzABHZerC6cQmJACCJsI</t>
  </si>
  <si>
    <t>https://encrypted-tbn0.gstatic.com/images?q=tbn:ANd9GcTXvaTchN1bRYFDiLKdnulqKH0HdkxKoTaESRjzxWs&amp;s</t>
  </si>
  <si>
    <t>Creates</t>
  </si>
  <si>
    <t>https://www.google.com/search?q=Creates&amp;sa=X&amp;ved=0ahUKEwiw9Jzgzo_-AhWKE1kFHWmlDSo4KBCYkAIIugw</t>
  </si>
  <si>
    <t>Gerresheimer</t>
  </si>
  <si>
    <t>http://www.gerresheimer.com/</t>
  </si>
  <si>
    <t>https://www.google.com/search?sca_esv=e2bd9d33838dd179&amp;gl=us&amp;hl=en&amp;q=Gerresheimer&amp;sa=X&amp;ved=0ahUKEwjZleSe8MeCAxXzQzABHZWuA2g4HhCYkAII6Aw</t>
  </si>
  <si>
    <t>https://encrypted-tbn0.gstatic.com/images?q=tbn:ANd9GcSbuOUVNymTKM-JowtP2yPCtFebL_dUTfFE2SoZufc&amp;s</t>
  </si>
  <si>
    <t>Sii</t>
  </si>
  <si>
    <t>https://sii.pl/</t>
  </si>
  <si>
    <t>https://www.google.com/search?gl=us&amp;hl=en&amp;q=Sii&amp;sa=X&amp;ved=0ahUKEwjcvbLo0sb9AhUQjIkEHWdsArM4HhCYkAIIwgw</t>
  </si>
  <si>
    <t>Hill International, Inc.</t>
  </si>
  <si>
    <t>http://www.hillintl.com/</t>
  </si>
  <si>
    <t>https://www.google.com/search?hl=en&amp;gl=us&amp;q=Hill+International,+Inc.&amp;sa=X&amp;ved=0ahUKEwivvZ6f47L-AhXNElkFHVsEAMM4eBCYkAIIygo</t>
  </si>
  <si>
    <t>Dell Asia Pte Ltd</t>
  </si>
  <si>
    <t>https://www.google.com/search?gl=us&amp;hl=en&amp;q=Dell+Asia+Pte+Ltd&amp;sa=X&amp;ved=0ahUKEwiT5Z6B-Mj8AhVIEVkFHR7OANA4HhCYkAIInws</t>
  </si>
  <si>
    <t>EUROFEU</t>
  </si>
  <si>
    <t>https://www.google.com/search?q=EUROFEU&amp;sa=X&amp;ved=0ahUKEwib_Jijoab-AhUoFlkFHeIDCrk4HhCYkAIIxgw</t>
  </si>
  <si>
    <t>Vertisystem Inc.</t>
  </si>
  <si>
    <t>http://www.vertisystem.com/</t>
  </si>
  <si>
    <t>https://www.google.com/search?hl=en&amp;gl=us&amp;q=Vertisystem+Inc.&amp;sa=X&amp;ved=0ahUKEwizzZKWorX-AhXfmWoFHbKYALk4HhCYkAII8ww</t>
  </si>
  <si>
    <t>blue veery</t>
  </si>
  <si>
    <t>https://www.google.com/search?hl=en&amp;gl=us&amp;q=blue+veery&amp;sa=X&amp;ved=0ahUKEwih_Lzn0sb9AhUQEGIAHbnJAio4FBCYkAIIyA0</t>
  </si>
  <si>
    <t>HSBC Mexico</t>
  </si>
  <si>
    <t>http://www.hsbc.com.mx/</t>
  </si>
  <si>
    <t>https://www.google.com/search?sca_esv=557708880&amp;gl=us&amp;hl=en&amp;q=HSBC+Mexico&amp;sa=X&amp;ved=0ahUKEwiRwpKnj-OAAxVkjYkEHeaaAJQQmJACCK0M</t>
  </si>
  <si>
    <t>https://encrypted-tbn0.gstatic.com/images?q=tbn:ANd9GcStZWmTVWu2cT2gm7YNw4ZLK3D5jyE4LEnE1S-G&amp;s=0</t>
  </si>
  <si>
    <t>Accor Hotels</t>
  </si>
  <si>
    <t>https://www.google.com/search?gl=us&amp;hl=en&amp;q=Accor+Hotels&amp;sa=X&amp;ved=0ahUKEwiDq5mNrZL_AhXefTABHXZZB644ChCYkAII9go</t>
  </si>
  <si>
    <t>https://encrypted-tbn0.gstatic.com/images?q=tbn:ANd9GcTSml5dPAGl65WBkpXjlGk_7O27_eUiULMw7WtJLuM&amp;s</t>
  </si>
  <si>
    <t>UNITY Schweiz</t>
  </si>
  <si>
    <t>http://www.unity.ch/</t>
  </si>
  <si>
    <t>https://www.google.com/search?sca_esv=584208532&amp;hl=en&amp;gl=us&amp;q=UNITY+Schweiz&amp;sa=X&amp;ved=0ahUKEwjXlNDouNSCAxV5g4kEHbjBAVs4ChCYkAIInA0</t>
  </si>
  <si>
    <t>Towergate</t>
  </si>
  <si>
    <t>https://www.google.com/search?gl=us&amp;hl=en&amp;q=Towergate&amp;sa=X&amp;ved=0ahUKEwj9qMrysOX_AhUdLFkFHRw9Dao4ChCYkAIIhws</t>
  </si>
  <si>
    <t>https://encrypted-tbn0.gstatic.com/images?q=tbn:ANd9GcR0qdx21bH1YYpdJtNZen9reni3l_EQLEnXaWviMWc&amp;s</t>
  </si>
  <si>
    <t>DFI Retail Group</t>
  </si>
  <si>
    <t>http://www.dairyfarmgroup.com/</t>
  </si>
  <si>
    <t>https://www.google.com/search?gl=us&amp;hl=en&amp;q=DFI+Retail+Group&amp;sa=X&amp;ved=0ahUKEwjS0bGuyIOAAxVkF1kFHVawCrU4HhCYkAIIrws</t>
  </si>
  <si>
    <t>Alternativ'Emploi</t>
  </si>
  <si>
    <t>https://www.google.com/search?sca_esv=590053957&amp;hl=en&amp;gl=us&amp;q=Alternativ%27Emploi&amp;sa=X&amp;ved=0ahUKEwisuZyop4mDAxVWFVkFHXUGBho4HhCYkAII2Qo</t>
  </si>
  <si>
    <t>https://encrypted-tbn0.gstatic.com/images?q=tbn:ANd9GcQSG7u15BeI1hUIol2qoVw5KVUv9sGpoFq7ZbVm7vo&amp;s</t>
  </si>
  <si>
    <t>Digitallstars</t>
  </si>
  <si>
    <t>https://www.google.com/search?sca_esv=587228370&amp;hl=en&amp;gl=us&amp;q=Digitallstars&amp;sa=X&amp;ved=0ahUKEwjEwJe3j_CCAxX0E1kFHXBuA4w4HhCYkAII_gs</t>
  </si>
  <si>
    <t>Moerai Soultions</t>
  </si>
  <si>
    <t>https://www.google.com/search?sca_esv=579384295&amp;gl=us&amp;hl=en&amp;q=Moerai+Soultions&amp;sa=X&amp;ved=0ahUKEwi0jKGw2amCAxX2pIkEHbAWC90QmJACCNQN</t>
  </si>
  <si>
    <t>ADEAL Systems</t>
  </si>
  <si>
    <t>https://www.google.com/search?sca_esv=585526170&amp;hl=en&amp;gl=us&amp;q=ADEAL+Systems&amp;sa=X&amp;ved=0ahUKEwj0xqPiyOOCAxUxj4kEHaIQCQc4MhCYkAIIyAs</t>
  </si>
  <si>
    <t>Generalzolldirektion</t>
  </si>
  <si>
    <t>https://www.zoll.de/</t>
  </si>
  <si>
    <t>https://www.google.com/search?sca_esv=579068902&amp;hl=en&amp;gl=us&amp;q=Generalzolldirektion&amp;sa=X&amp;ved=0ahUKEwiV05uUl6eCAxWiMVkFHQpcCTo4ChCYkAII4Qo</t>
  </si>
  <si>
    <t>https://encrypted-tbn0.gstatic.com/images?q=tbn:ANd9GcRWAMMmTGHiBPaYvzHQO_Fm5-0S4YbjDG1fx-iwiYw&amp;s</t>
  </si>
  <si>
    <t>Newrez LLC</t>
  </si>
  <si>
    <t>http://www.newrez.com/</t>
  </si>
  <si>
    <t>https://www.google.com/search?sca_esv=573098824&amp;gl=us&amp;hl=en&amp;q=Newrez+LLC&amp;sa=X&amp;ved=0ahUKEwj6vdDYrPKBAxUCtokEHY8EDMg4PBCYkAIIkg4</t>
  </si>
  <si>
    <t>https://encrypted-tbn0.gstatic.com/images?q=tbn:ANd9GcTqatM26T_6p74968EzgBnzaB83qNVpxbcZRTqsIRk&amp;s</t>
  </si>
  <si>
    <t>BLUME2000 SE</t>
  </si>
  <si>
    <t>https://www.google.com/search?ucbcb=1&amp;gl=us&amp;hl=en&amp;q=BLUME2000+SE&amp;sa=X&amp;ved=0ahUKEwiY5PqoiuL8AhUXkGoFHRrPDNk4HhCYkAII2go</t>
  </si>
  <si>
    <t>https://encrypted-tbn0.gstatic.com/images?q=tbn:ANd9GcTk84EcdBojM8rFAPnZpEeSI1XU7MQEogmZO1dyIy8&amp;s</t>
  </si>
  <si>
    <t>PRO-DUO</t>
  </si>
  <si>
    <t>https://www.google.com/search?hl=en&amp;gl=us&amp;q=PRO-DUO&amp;sa=X&amp;ved=0ahUKEwjGp86FgsqAAxXVMlkFHX_2CGIQmJACCLYL</t>
  </si>
  <si>
    <t>Le Bon Candidat</t>
  </si>
  <si>
    <t>https://www.google.com/search?ucbcb=1&amp;gl=us&amp;hl=en&amp;q=Le+Bon+Candidat&amp;sa=X&amp;ved=0ahUKEwjctP7NoM79AhWGFVkFHYtaCbs4FBCYkAIIvww</t>
  </si>
  <si>
    <t>Novalink Solutions  LLC</t>
  </si>
  <si>
    <t>https://www.google.com/search?sca_esv=564603026&amp;gl=us&amp;hl=en&amp;q=Novalink+Solutions++LLC&amp;sa=X&amp;ved=0ahUKEwi4uJi2vKSBAxUefTABHRF0DG04ChCYkAII6As</t>
  </si>
  <si>
    <t>https://encrypted-tbn0.gstatic.com/images?q=tbn:ANd9GcSehLSSES00WOqbi4trxP4j0JWL_QFZjYtInriikbA&amp;s</t>
  </si>
  <si>
    <t>Tributech Solutions GmbH</t>
  </si>
  <si>
    <t>https://www.google.com/search?sca_esv=584513130&amp;hl=en&amp;gl=us&amp;q=Tributech+Solutions+GmbH&amp;sa=X&amp;ved=0ahUKEwivlt6XhdeCAxWzj4kEHdHxDNk4HhCYkAII8w0</t>
  </si>
  <si>
    <t>Fuerza Laboral Est Spa</t>
  </si>
  <si>
    <t>https://www.google.com/search?sca_esv=592739610&amp;gl=us&amp;hl=en&amp;q=Fuerza+Laboral+Est+Spa&amp;sa=X&amp;ved=0ahUKEwjM7viR8p-DAxVtFFkFHdzmBcI4FBCYkAIIsww</t>
  </si>
  <si>
    <t>FloBiz</t>
  </si>
  <si>
    <t>https://www.google.com/search?sca_esv=592739610&amp;gl=us&amp;hl=en&amp;q=FloBiz&amp;sa=X&amp;ved=0ahUKEwjBl4OC75-DAxWlg4kEHfPDCJ84PBCYkAIIjAs</t>
  </si>
  <si>
    <t>Movement8 Ltd</t>
  </si>
  <si>
    <t>http://www.movement-8.com/</t>
  </si>
  <si>
    <t>https://www.google.com/search?gl=us&amp;hl=en&amp;q=Movement8+Ltd&amp;sa=X&amp;ved=0ahUKEwiUkYnuz8T_AhUHkokEHbw8CgU4FBCYkAIIoww</t>
  </si>
  <si>
    <t>PureSquare</t>
  </si>
  <si>
    <t>https://www.google.com/search?gl=us&amp;hl=en&amp;q=PureSquare&amp;sa=X&amp;ved=0ahUKEwjOnd6Bx4D-AhXGCjQIHfmiAVwQmJACCLkJ</t>
  </si>
  <si>
    <t>https://encrypted-tbn0.gstatic.com/images?q=tbn:ANd9GcQWJ_mZoBe0WvYeONsGAZWvTFw51yVWmw0pnWofGBw&amp;s</t>
  </si>
  <si>
    <t>Xomnia B.V</t>
  </si>
  <si>
    <t>https://www.google.com/search?sca_esv=562295586&amp;gl=us&amp;hl=en&amp;q=Xomnia+B.V&amp;sa=X&amp;ved=0ahUKEwi7hO3X8I2BAxUqN0QIHc-yCOUQmJACCMcL</t>
  </si>
  <si>
    <t>BCIS</t>
  </si>
  <si>
    <t>http://rics.org/</t>
  </si>
  <si>
    <t>https://www.google.com/search?hl=en&amp;gl=us&amp;q=BCIS&amp;sa=X&amp;ved=0ahUKEwjXt_iboMn9AhVajbAFHTNfDwk4FBCYkAIImAo</t>
  </si>
  <si>
    <t>https://encrypted-tbn0.gstatic.com/images?q=tbn:ANd9GcSXT-OTAF81R-cGKrOuR3GihPjpijPj-CmL772V&amp;s=0</t>
  </si>
  <si>
    <t>Talent 21 Management and Shared Services Private Limited</t>
  </si>
  <si>
    <t>https://www.google.com/search?gl=us&amp;hl=en&amp;q=Talent+21+Management+and+Shared+Services+Private+Limited&amp;sa=X&amp;ved=0ahUKEwimuZunqdv_AhXKFFkFHeXyBz04HhCYkAIIyQw</t>
  </si>
  <si>
    <t>Acensi</t>
  </si>
  <si>
    <t>http://www.acensi.fr/</t>
  </si>
  <si>
    <t>https://www.google.com/search?gl=us&amp;hl=en&amp;q=Acensi&amp;sa=X&amp;ved=0ahUKEwj-mYf4jOf8AhXzFVkFHa2mBbY4HhCYkAIIuQs</t>
  </si>
  <si>
    <t>Edgesource</t>
  </si>
  <si>
    <t>http://www.edgesource.com/</t>
  </si>
  <si>
    <t>https://www.google.com/search?sca_esv=590391945&amp;gl=us&amp;hl=en&amp;q=Edgesource&amp;sa=X&amp;ved=0ahUKEwitmvqN3ouDAxVjBUQIHTBkA4Q4KBCYkAIIugw</t>
  </si>
  <si>
    <t>https://encrypted-tbn0.gstatic.com/images?q=tbn:ANd9GcSYdOidGgp11vOsYJabdmrb4c0BWU4OqKKK59L3ZE0&amp;s</t>
  </si>
  <si>
    <t>iQor</t>
  </si>
  <si>
    <t>http://www.iqor.com/</t>
  </si>
  <si>
    <t>https://www.google.com/search?hl=en&amp;gl=us&amp;q=iQor&amp;sa=X&amp;ved=0ahUKEwj-4Omx3a3-AhXwk2oFHZv3APIQmJACCJYL</t>
  </si>
  <si>
    <t>SourceFuse Technologies</t>
  </si>
  <si>
    <t>http://www.sourcefuse.com/</t>
  </si>
  <si>
    <t>https://www.google.com/search?sca_esv=564592924&amp;gl=us&amp;hl=en&amp;q=SourceFuse+Technologies&amp;sa=X&amp;ved=0ahUKEwiTiPGytaSBAxVIRTABHdw4CxA4MhCYkAII9Ak</t>
  </si>
  <si>
    <t>https://encrypted-tbn0.gstatic.com/images?q=tbn:ANd9GcSgQIIoVomEC9tjq93aVTmCiotJBdNuVf2Gv5hK&amp;s=0</t>
  </si>
  <si>
    <t>duvari group</t>
  </si>
  <si>
    <t>https://www.google.com/search?hl=en&amp;gl=us&amp;q=duvari+group&amp;sa=X&amp;ved=0ahUKEwiHoLSdiLr9AhXiMVkFHajFBvYQmJACCNYM</t>
  </si>
  <si>
    <t>Johnson Electric Industrial Manufactory Limited</t>
  </si>
  <si>
    <t>https://www.google.com/search?hl=en&amp;gl=us&amp;q=Johnson+Electric+Industrial+Manufactory+Limited&amp;sa=X&amp;ved=0ahUKEwibgPPF986AAxUEATQIHbcRB40QmJACCOkM</t>
  </si>
  <si>
    <t>Niche-Est Solution (Thailand) Co.,Ltd.</t>
  </si>
  <si>
    <t>https://www.google.com/search?ucbcb=1&amp;gl=us&amp;hl=en&amp;q=Niche-Est+Solution+(Thailand)+Co.,Ltd.&amp;sa=X&amp;ved=0ahUKEwiV65Oz5aP-AhWSTjABHbPDDw44ChCYkAIIhgs</t>
  </si>
  <si>
    <t>Motley Rice</t>
  </si>
  <si>
    <t>http://www.motleyrice.com/</t>
  </si>
  <si>
    <t>https://www.google.com/search?hl=en&amp;gl=us&amp;q=Motley+Rice&amp;sa=X&amp;ved=0ahUKEwiJ_dOF5Pj8AhV0l2oFHXGMBHs4RhCYkAII4Ao</t>
  </si>
  <si>
    <t>https://encrypted-tbn0.gstatic.com/images?q=tbn:ANd9GcTXS0seXYRWhZvRYxKExd9WoBocGs7mRkveaJZ8d8o&amp;s</t>
  </si>
  <si>
    <t>Hex Trust</t>
  </si>
  <si>
    <t>http://hextrust.com/</t>
  </si>
  <si>
    <t>https://www.google.com/search?hl=en&amp;gl=us&amp;q=Hex+Trust&amp;sa=X&amp;ved=0ahUKEwjmxsuayID-AhVlPEQIHfwhDes4ChCYkAIIzQ0</t>
  </si>
  <si>
    <t>AsiaPower</t>
  </si>
  <si>
    <t>https://www.google.com/search?sca_esv=566027130&amp;hl=en&amp;gl=us&amp;q=AsiaPower&amp;sa=X&amp;ved=0ahUKEwiBnrTG_rCBAxWmrokEHcedAkUQmJACCPQK</t>
  </si>
  <si>
    <t>8th Element</t>
  </si>
  <si>
    <t>https://www.google.com/search?sca_esv=572781667&amp;hl=en&amp;gl=us&amp;q=8th+Element&amp;sa=X&amp;ved=0ahUKEwj1maPt7O-BAxU5NlkFHaZCDowQmJACCKMM</t>
  </si>
  <si>
    <t>https://encrypted-tbn0.gstatic.com/images?q=tbn:ANd9GcTyaHDBF4vGDEuoEuy7buWjAsfDNS59YUbwDo1Whpo&amp;s</t>
  </si>
  <si>
    <t>Zero Motorcycles Inc.</t>
  </si>
  <si>
    <t>http://www.zeromotorcycles.com/</t>
  </si>
  <si>
    <t>https://www.google.com/search?sca_esv=564926619&amp;gl=us&amp;hl=en&amp;q=Zero+Motorcycles+Inc.&amp;sa=X&amp;ved=0ahUKEwjcmozL9KaBAxV_jokEHep5Brk4MhCYkAIIig4</t>
  </si>
  <si>
    <t>https://encrypted-tbn0.gstatic.com/images?q=tbn:ANd9GcQkp_grf0ss-pBp5kjJaqNkZWT8b0yvppElcLtC0MI&amp;s</t>
  </si>
  <si>
    <t>CAPITALAND INVESTMENT LIMITED</t>
  </si>
  <si>
    <t>https://www.google.com/search?sca_esv=590812421&amp;gl=us&amp;hl=en&amp;q=CAPITALAND+INVESTMENT+LIMITED&amp;sa=X&amp;ved=0ahUKEwjJlsqDsI6DAxVxMzQIHRr9Dtg4PBCYkAIIxQs</t>
  </si>
  <si>
    <t>https://encrypted-tbn0.gstatic.com/images?q=tbn:ANd9GcRzzI6ipUbWHzaq_6IDCve5h12bBE0-BQy6bO4d&amp;s=0</t>
  </si>
  <si>
    <t>Professional Management Enterprises</t>
  </si>
  <si>
    <t>http://www.pme-indy.com/</t>
  </si>
  <si>
    <t>https://www.google.com/search?gl=us&amp;hl=en&amp;q=Professional+Management+Enterprises&amp;sa=X&amp;ved=0ahUKEwigrtnU5uT9AhVSl2oFHd_6AfY4PBCYkAIIzgo</t>
  </si>
  <si>
    <t>https://encrypted-tbn0.gstatic.com/images?q=tbn:ANd9GcQk7G5RniP5eWRhNc7YAXqrga5zQfRO66B9Ofyo&amp;s=0</t>
  </si>
  <si>
    <t>DATACOLOR INC</t>
  </si>
  <si>
    <t>https://www.google.com/search?ucbcb=1&amp;gl=us&amp;hl=en&amp;q=DATACOLOR+INC&amp;sa=X&amp;ved=0ahUKEwjDqdvj78b-AhX8jIkEHW_8Btk4FBCYkAIImws</t>
  </si>
  <si>
    <t>AIgents.co</t>
  </si>
  <si>
    <t>https://www.google.com/search?hl=en&amp;gl=us&amp;q=AIgents.co&amp;sa=X&amp;ved=0ahUKEwiE0rqtoqj8AhW_FlkFHUPlAhM4UBCYkAII_Q0</t>
  </si>
  <si>
    <t>Continental DE</t>
  </si>
  <si>
    <t>https://www.google.com/search?q=Continental+DE&amp;sa=X&amp;ved=0ahUKEwin-LuN0JT-AhU6EFkFHWSnA8k4KBCYkAII8Ao</t>
  </si>
  <si>
    <t>Apixio</t>
  </si>
  <si>
    <t>http://www.apixio.com/</t>
  </si>
  <si>
    <t>https://www.google.com/search?hl=en&amp;gl=us&amp;q=Apixio&amp;sa=X&amp;ved=0ahUKEwjK7squmP7-AhWBkIkEHY2vDKg4MhCYkAII_wk</t>
  </si>
  <si>
    <t>https://encrypted-tbn0.gstatic.com/images?q=tbn:ANd9GcQ9hkkjnvqhiwgf57mHF53OP6oo559uYQ5aqoL3&amp;s=0</t>
  </si>
  <si>
    <t>Morgan Fraser Group</t>
  </si>
  <si>
    <t>https://www.google.com/search?sca_esv=567513126&amp;hl=en&amp;gl=us&amp;q=Morgan+Fraser+Group&amp;sa=X&amp;ved=0ahUKEwiQx4jAxr2BAxUTGVkFHTTQDrE4PBCYkAII_Qk</t>
  </si>
  <si>
    <t>https://encrypted-tbn0.gstatic.com/images?q=tbn:ANd9GcSODl3zhd4Afm4Ee4As27VyYM8d9ghr3by_xwNAfPk&amp;s</t>
  </si>
  <si>
    <t>Kerry Search Partners</t>
  </si>
  <si>
    <t>https://www.google.com/search?hl=en&amp;gl=us&amp;q=Kerry+Search+Partners&amp;sa=X&amp;ved=0ahUKEwiFkqec5aP-AhVVk4kEHbnuAM44HhCYkAIIlwo</t>
  </si>
  <si>
    <t>Xtage</t>
  </si>
  <si>
    <t>https://www.google.com/search?sca_esv=570874343&amp;gl=us&amp;hl=en&amp;q=Xtage&amp;sa=X&amp;ved=0ahUKEwjJr8mgoN6BAxXBFFkFHcYMByI4MhCYkAIIkgw</t>
  </si>
  <si>
    <t>Presentail</t>
  </si>
  <si>
    <t>https://www.google.com/search?gl=us&amp;hl=en&amp;q=Presentail&amp;sa=X&amp;ved=0ahUKEwjbr5fBi7j_AhWQFFkFHbT0DNAQmJACCPcG</t>
  </si>
  <si>
    <t>https://encrypted-tbn0.gstatic.com/images?q=tbn:ANd9GcRMSO4YLORpZ-Ui3HxwYCTBTvEI6kjuJGnq6PoFdcA&amp;s</t>
  </si>
  <si>
    <t>AmeriLife</t>
  </si>
  <si>
    <t>http://amerilife.com/</t>
  </si>
  <si>
    <t>https://www.google.com/search?sca_esv=560269821&amp;gl=us&amp;hl=en&amp;q=AmeriLife&amp;sa=X&amp;ved=0ahUKEwjF2sK_0_mAAxWFO0QIHVvOBTM4ChCYkAIIrQw</t>
  </si>
  <si>
    <t>https://encrypted-tbn0.gstatic.com/images?q=tbn:ANd9GcRAy_bWpBUukMEJ1QARH2pudrJGNdIFOt76f24FD7M&amp;s</t>
  </si>
  <si>
    <t>EXXOS COMPANY</t>
  </si>
  <si>
    <t>https://www.google.com/search?sca_esv=582900893&amp;hl=en&amp;gl=us&amp;q=EXXOS+COMPANY&amp;sa=X&amp;ved=0ahUKEwi3utj78seCAxVDhIkEHdegDFoQmJACCJkI</t>
  </si>
  <si>
    <t>https://encrypted-tbn0.gstatic.com/images?q=tbn:ANd9GcQv4b0p5BySMDIcmgoLN3gx8UVkCfNqOPFrMdRSCitYTcm83_X1v6CswdY&amp;s</t>
  </si>
  <si>
    <t>HRK S.A.</t>
  </si>
  <si>
    <t>http://www.hrk.pl/</t>
  </si>
  <si>
    <t>https://www.google.com/search?sca_esv=569384727&amp;hl=en&amp;gl=us&amp;q=HRK+S.A.&amp;sa=X&amp;ved=0ahUKEwiYss3bnc-BAxXWlIkEHQqYDngQmJACCIQM</t>
  </si>
  <si>
    <t>https://encrypted-tbn0.gstatic.com/images?q=tbn:ANd9GcST94HVeIKYFynNvEjz8P31iM71-yYse_MlqB_-3Dw&amp;s</t>
  </si>
  <si>
    <t>INKOMOKO</t>
  </si>
  <si>
    <t>https://www.google.com/search?hl=en&amp;gl=us&amp;q=INKOMOKO&amp;sa=X&amp;ved=0ahUKEwjo6riV9Zb9AhXalIkEHai6AIMQmJACCKIM</t>
  </si>
  <si>
    <t>https://encrypted-tbn0.gstatic.com/images?q=tbn:ANd9GcSSwvn8VW3pQjzuJdHUaK2dJtFHnNE36Zb9mdhQytM&amp;s</t>
  </si>
  <si>
    <t>Queens Public Library</t>
  </si>
  <si>
    <t>http://www.queenslibrary.org/</t>
  </si>
  <si>
    <t>https://www.google.com/search?ucbcb=1&amp;hl=en&amp;gl=us&amp;q=Queens+Public+Library&amp;sa=X&amp;ved=0ahUKEwiV9_ruoN39AhVIJUQIHf5kAB4QmJACCI8K</t>
  </si>
  <si>
    <t>https://encrypted-tbn0.gstatic.com/images?q=tbn:ANd9GcQ4eaoZXo1iiW9jyYUL9E1kesPwUT-mJHudUCr7&amp;s=0</t>
  </si>
  <si>
    <t>Verily Life Sciences LLC</t>
  </si>
  <si>
    <t>http://verily.com/</t>
  </si>
  <si>
    <t>https://www.google.com/search?hl=en&amp;gl=us&amp;q=Verily+Life+Sciences+LLC&amp;sa=X&amp;ved=0ahUKEwiuttar5LqAAxUTGVkFHbxfB1A4HhCYkAIIvg0</t>
  </si>
  <si>
    <t>more2</t>
  </si>
  <si>
    <t>http://www.more2.com/</t>
  </si>
  <si>
    <t>https://www.google.com/search?ucbcb=1&amp;gl=us&amp;hl=en&amp;q=more2&amp;sa=X&amp;ved=0ahUKEwi9oMPx54L9AhWXPEQIHa0ICtEQmJACCN4K</t>
  </si>
  <si>
    <t>https://encrypted-tbn0.gstatic.com/images?q=tbn:ANd9GcTTVx1EgJq7bGvcVfUo_-m8rae0FZwTR0rPPy0p&amp;s=0</t>
  </si>
  <si>
    <t>Cargomatic</t>
  </si>
  <si>
    <t>http://cargomatic.com/</t>
  </si>
  <si>
    <t>https://www.google.com/search?sca_esv=557351356&amp;gl=us&amp;hl=en&amp;q=Cargomatic&amp;sa=X&amp;ved=0ahUKEwiN75rxwOCAAxVUFlkFHZARBEk4WhCYkAIItAs</t>
  </si>
  <si>
    <t>https://encrypted-tbn0.gstatic.com/images?q=tbn:ANd9GcSCV9pVpXFDxkVYVbtYSJWrLE4sxBuKwKBqxX3kc_k&amp;s</t>
  </si>
  <si>
    <t>Hotel Sacher Wien</t>
  </si>
  <si>
    <t>https://www.google.com/search?q=Hotel+Sacher+Wien&amp;sa=X&amp;ved=0ahUKEwji5uaHo6j8AhWmpXIEHSLvBOw4ChCYkAIIwQo</t>
  </si>
  <si>
    <t>EsyConnect</t>
  </si>
  <si>
    <t>https://www.google.com/search?sca_esv=588967138&amp;hl=en&amp;gl=us&amp;q=EsyConnect&amp;sa=X&amp;ved=0ahUKEwjvnsWpm_-CAxWQFFkFHdMuDDI4FBCYkAIIogo</t>
  </si>
  <si>
    <t>Basf Se</t>
  </si>
  <si>
    <t>https://www.google.com/search?hl=en&amp;gl=us&amp;q=Basf+Se&amp;sa=X&amp;ved=0ahUKEwjI8eqr_cj8AhWHlYkEHeyfDXQ4bhCYkAII5gk</t>
  </si>
  <si>
    <t>American Hospital of Paris</t>
  </si>
  <si>
    <t>https://www.google.com/search?q=American+Hospital+of+Paris&amp;sa=X&amp;ved=0ahUKEwiGp_vFo6j8AhWnonIEHa13COg4ZBCYkAIIwQw</t>
  </si>
  <si>
    <t>Enigma Global Resoucing India</t>
  </si>
  <si>
    <t>https://www.google.com/search?gl=us&amp;hl=en&amp;q=Enigma+Global+Resoucing+India&amp;sa=X&amp;ved=0ahUKEwjk65qgw7D_AhVTGFkFHdR2A7U4HhCYkAIIlgo</t>
  </si>
  <si>
    <t>Rashid Al Jabri Group</t>
  </si>
  <si>
    <t>https://www.google.com/search?sca_esv=574353833&amp;gl=us&amp;hl=en&amp;q=Rashid+Al+Jabri+Group&amp;sa=X&amp;ved=0ahUKEwilgryO-v6BAxUyEGIAHWOVDCkQmJACCPgK</t>
  </si>
  <si>
    <t>https://encrypted-tbn0.gstatic.com/images?q=tbn:ANd9GcTRvlF92Oqn-w32bckcDC-VKJmTUksYKRjwEhwzQIE&amp;s</t>
  </si>
  <si>
    <t>AretÃ¨ &amp; Cocchi Technology</t>
  </si>
  <si>
    <t>http://aretecocchitechnology.com/</t>
  </si>
  <si>
    <t>https://www.google.com/search?sca_esv=584789655&amp;gl=us&amp;hl=en&amp;q=Aret%C3%A8+%26+Cocchi+Technology&amp;sa=X&amp;ved=0ahUKEwjHxfeIvtmCAxV1PUQIHZZUC7g4FBCYkAIIyA0</t>
  </si>
  <si>
    <t>MICHAEL PAGE</t>
  </si>
  <si>
    <t>https://www.google.com/search?hl=en&amp;gl=us&amp;q=MICHAEL+PAGE&amp;sa=X&amp;ved=0ahUKEwiAxJXpsZT9AhVwmWoFHX6IB2s4ZBCYkAIIxAw</t>
  </si>
  <si>
    <t>Bhavyansh Infotech India Pvt. Ltd.</t>
  </si>
  <si>
    <t>https://www.google.com/search?gl=us&amp;hl=en&amp;q=Bhavyansh+Infotech+India+Pvt.+Ltd.&amp;sa=X&amp;ved=0ahUKEwiipo_3mamAAxVTF1kFHa1RCXE4KBCYkAIIiQs</t>
  </si>
  <si>
    <t>https://encrypted-tbn0.gstatic.com/images?q=tbn:ANd9GcT_PKfnajagIaGknHUPa0oUgzBg0KQKCfb7Kj_27xw&amp;s</t>
  </si>
  <si>
    <t>Die Techniker</t>
  </si>
  <si>
    <t>https://www.google.com/search?sca_esv=585526170&amp;gl=us&amp;hl=en&amp;q=Die+Techniker&amp;sa=X&amp;ved=0ahUKEwjC-qfRyOOCAxX8jYkEHeLgDhI4HhCYkAIIrQw</t>
  </si>
  <si>
    <t>SYBO</t>
  </si>
  <si>
    <t>http://www.sybogames.com/</t>
  </si>
  <si>
    <t>https://www.google.com/search?gl=us&amp;hl=en&amp;q=SYBO&amp;sa=X&amp;ved=0ahUKEwjXtPmyh4j-AhWwFVkFHSmsBaEQmJACCJoM</t>
  </si>
  <si>
    <t>Phoenix Group Careers</t>
  </si>
  <si>
    <t>https://www.google.com/search?hl=en&amp;gl=us&amp;q=Phoenix+Group+Careers&amp;sa=X&amp;ved=0ahUKEwi7hI3Z28n_AhUUlmoFHfn-DxQ4HhCYkAIIwgk</t>
  </si>
  <si>
    <t>Strategic IT GmbH</t>
  </si>
  <si>
    <t>https://www.google.com/search?q=Strategic+IT+GmbH&amp;sa=X&amp;ved=0ahUKEwiD26CVucv8AhUdFVkFHeQvDNk4FBCYkAII0A0</t>
  </si>
  <si>
    <t>Nutrien Ltd.</t>
  </si>
  <si>
    <t>https://www.google.com/search?hl=en&amp;gl=us&amp;q=Nutrien+Ltd.&amp;sa=X&amp;ved=0ahUKEwiUtorK3tP_AhVWlIkEHSJTDFA4FBCYkAII1gk</t>
  </si>
  <si>
    <t>KELAG-KÃ¤rntner ElektrizitÃ¤ts-Aktiengesellschaft</t>
  </si>
  <si>
    <t>http://www.kelag.at/</t>
  </si>
  <si>
    <t>https://www.google.com/search?ucbcb=1&amp;hl=en&amp;gl=us&amp;q=KELAG-K%C3%A4rntner+Elektrizit%C3%A4ts-Aktiengesellschaft&amp;sa=X&amp;ved=0ahUKEwjBupPfzaj9AhUZGFkFHRL_DVQQmJACCLsL</t>
  </si>
  <si>
    <t>VivSoft</t>
  </si>
  <si>
    <t>https://www.google.com/search?sca_esv=568736477&amp;hl=en&amp;gl=us&amp;q=VivSoft&amp;sa=X&amp;ved=0ahUKEwjfiYSsj8qBAxXjF1kFHSnVCGUQmJACCPcM</t>
  </si>
  <si>
    <t>https://encrypted-tbn0.gstatic.com/images?q=tbn:ANd9GcSPnVkJnMZXLGJ78RmO3SyxUIBtL_IkH_91eXtO0yU&amp;s</t>
  </si>
  <si>
    <t>Evidence Action</t>
  </si>
  <si>
    <t>https://www.evidenceaction.org/</t>
  </si>
  <si>
    <t>https://www.google.com/search?gl=us&amp;hl=en&amp;q=Evidence+Action&amp;sa=X&amp;ved=0ahUKEwjljcjghqT_AhWnD1kFHWCpAWIQmJACCP0L</t>
  </si>
  <si>
    <t>https://encrypted-tbn0.gstatic.com/images?q=tbn:ANd9GcQDieupoMuL9VrjjVV8aQ0sZ8XBqR73CdtAI7_oLr0&amp;s</t>
  </si>
  <si>
    <t>ThoughtWorks, Inc.</t>
  </si>
  <si>
    <t>https://www.google.com/search?hl=en&amp;gl=us&amp;q=ThoughtWorks,+Inc.&amp;sa=X&amp;ved=0ahUKEwjU6bGzkb_9AhX5jIkEHXQCBAIQmJACCPAM</t>
  </si>
  <si>
    <t>Phreesia</t>
  </si>
  <si>
    <t>http://www.phreesia.com/</t>
  </si>
  <si>
    <t>https://www.google.com/search?sca_esv=584506005&amp;hl=en&amp;gl=us&amp;q=Phreesia&amp;sa=X&amp;ved=0ahUKEwiMivDl99aCAxV7IEQIHRMPCA44ChCYkAII1w4</t>
  </si>
  <si>
    <t>https://encrypted-tbn0.gstatic.com/images?q=tbn:ANd9GcQB71I8S5zIwhzCiAzKz6wLV9tstUuPgjd8WSQZtPo&amp;s</t>
  </si>
  <si>
    <t>Zoala</t>
  </si>
  <si>
    <t>https://www.google.com/search?gl=us&amp;hl=en&amp;q=Zoala&amp;sa=X&amp;ved=0ahUKEwjpvZiWw7D_AhUbEFkFHZ67CrU4HhCYkAIIxAo</t>
  </si>
  <si>
    <t>CELUS</t>
  </si>
  <si>
    <t>https://www.google.com/search?gl=us&amp;hl=en&amp;q=CELUS&amp;sa=X&amp;ved=0ahUKEwiCrbqU8en9AhWbD1kFHf7jCKUQmJACCOsL</t>
  </si>
  <si>
    <t>https://encrypted-tbn0.gstatic.com/images?q=tbn:ANd9GcTw9R-qwCxZxG5XT5yzsbZXB2e9w0-BNNLL_xQHyeo&amp;s</t>
  </si>
  <si>
    <t>ANZ</t>
  </si>
  <si>
    <t>https://www.google.com/search?sca_esv=588967138&amp;gl=us&amp;hl=en&amp;q=ANZ&amp;sa=X&amp;ved=0ahUKEwixmobGm_-CAxW6kYkEHbfkDQ84KBCYkAIIxQs</t>
  </si>
  <si>
    <t>Aroundhome</t>
  </si>
  <si>
    <t>https://www.google.com/search?gl=us&amp;hl=en&amp;q=Aroundhome&amp;sa=X&amp;ved=0ahUKEwiNt76Tpqv-AhXWD1kFHRP1B_Y4PBCYkAIIyg0</t>
  </si>
  <si>
    <t>Zenith System Solutions</t>
  </si>
  <si>
    <t>https://www.google.com/search?sca_esv=83d422ed70b0b2be&amp;sca_upv=1&amp;hl=en&amp;gl=us&amp;q=Zenith+System+Solutions&amp;sa=X&amp;ved=0ahUKEwiAh4WO-q6DAxXiSDABHTRWCVE4FBCYkAIIvQk</t>
  </si>
  <si>
    <t>https://encrypted-tbn0.gstatic.com/images?q=tbn:ANd9GcQ18l4y9AeG3agZngkkWn156G8anO7InfhvEYOgjIw&amp;s</t>
  </si>
  <si>
    <t>Pilgrims Food Masters</t>
  </si>
  <si>
    <t>https://www.google.com/search?ucbcb=1&amp;gl=us&amp;hl=en&amp;q=Pilgrims+Food+Masters&amp;sa=X&amp;ved=0ahUKEwj-tv_4htj8AhUfMVkFHTxuA6s4HhCYkAII4wk</t>
  </si>
  <si>
    <t>https://encrypted-tbn0.gstatic.com/images?q=tbn:ANd9GcRSd3_uOEIb3TEnv87wiP-_xGdn45yvVbq5qZeyDjwxVOCQ4Q6ro_qk&amp;s</t>
  </si>
  <si>
    <t>M&amp;A Executive Search</t>
  </si>
  <si>
    <t>https://www.google.com/search?hl=en&amp;gl=us&amp;q=M%26A+Executive+Search&amp;sa=X&amp;ved=0ahUKEwi4otLImP7-AhVgQzABHeZXAyI4PBCYkAIIlAo</t>
  </si>
  <si>
    <t>Axians NL</t>
  </si>
  <si>
    <t>https://www.google.com/search?sca_esv=565257361&amp;hl=en&amp;gl=us&amp;q=Axians+NL&amp;sa=X&amp;ved=0ahUKEwi_vsbxuamBAxXsFFkFHTPEATIQmJACCPUJ</t>
  </si>
  <si>
    <t>https://encrypted-tbn0.gstatic.com/images?q=tbn:ANd9GcQcmUMZI0-W6Fxyez6RJRuqA7T9hz6S7d86-tL6A5s&amp;s</t>
  </si>
  <si>
    <t>World Bank</t>
  </si>
  <si>
    <t>https://www.google.com/search?q=World+Bank&amp;sa=X&amp;ved=0ahUKEwisgqq-le_-AhXdQzABHXShDSY4ChCYkAII2gw</t>
  </si>
  <si>
    <t>https://encrypted-tbn0.gstatic.com/images?q=tbn:ANd9GcSEqqGZED6pDSWHQJvA5-J9SYHDXL2y8J0-UenM&amp;s=0</t>
  </si>
  <si>
    <t>Yokoy</t>
  </si>
  <si>
    <t>http://www.yokoy.ai/</t>
  </si>
  <si>
    <t>https://www.google.com/search?gl=us&amp;hl=en&amp;q=Yokoy&amp;sa=X&amp;ved=0ahUKEwi78_6Mm6mAAxVFEGIAHf61CcUQmJACCJML</t>
  </si>
  <si>
    <t>https://encrypted-tbn0.gstatic.com/images?q=tbn:ANd9GcQz14Xw930Cj3pfTph_YALa_9_f2Z1xfZ-c6dCD_NM&amp;s</t>
  </si>
  <si>
    <t>Stadia Research &amp; Technology Sdn. Bhd.</t>
  </si>
  <si>
    <t>https://www.google.com/search?sca_esv=efb5bbfca4f9367f&amp;sca_upv=1&amp;gl=us&amp;hl=en&amp;q=Stadia+Research+%26+Technology+Sdn.+Bhd.&amp;sa=X&amp;ved=0ahUKEwjMyvatq5iDAxUEsoQIHT8GDbwQmJACCMIK</t>
  </si>
  <si>
    <t>Hitachi Solutions</t>
  </si>
  <si>
    <t>https://www.google.com/search?ucbcb=1&amp;gl=us&amp;hl=en&amp;q=Hitachi+Solutions&amp;sa=X&amp;ved=0ahUKEwiL4uTzpsn9AhUeFlkFHaatDCwQmJACCLsJ</t>
  </si>
  <si>
    <t>ISG (Information Services Group)</t>
  </si>
  <si>
    <t>http://isg-one.com/</t>
  </si>
  <si>
    <t>https://www.google.com/search?hl=en&amp;gl=us&amp;q=ISG+(Information+Services+Group)&amp;sa=X&amp;ved=0ahUKEwiXr9W3waj9AhW2jIkEHfUNDP44FBCYkAII7ww</t>
  </si>
  <si>
    <t>https://encrypted-tbn0.gstatic.com/images?q=tbn:ANd9GcR9CiQyfs2MIXAr_W0O_CDGzm3FIg3fPzx9timt&amp;s=0</t>
  </si>
  <si>
    <t>PDDN</t>
  </si>
  <si>
    <t>https://www.google.com/search?sca_esv=589004769&amp;gl=us&amp;hl=en&amp;q=PDDN&amp;sa=X&amp;ved=0ahUKEwiv8PjCn_-CAxX2PUQIHVJQDpQQmJACCJML</t>
  </si>
  <si>
    <t>https://encrypted-tbn0.gstatic.com/images?q=tbn:ANd9GcTjUsKI5RRajlkOmyPnX7YyzlPv3deDRDPVjYlY4vs&amp;s</t>
  </si>
  <si>
    <t>Neosoft LLC</t>
  </si>
  <si>
    <t>http://www.neusoft.com/</t>
  </si>
  <si>
    <t>https://www.google.com/search?hl=en&amp;gl=us&amp;q=Neosoft+LLC&amp;sa=X&amp;ved=0ahUKEwiX3Z6YmKmAAxX3EVkFHf7RDcQ4ChCYkAII8Qs</t>
  </si>
  <si>
    <t>Algolux</t>
  </si>
  <si>
    <t>http://algolux.com/</t>
  </si>
  <si>
    <t>https://www.google.com/search?sca_esv=588279375&amp;gl=us&amp;hl=en&amp;q=Algolux&amp;sa=X&amp;ved=0ahUKEwj4ntXfk_qCAxVVjYkEHd8bD4YQmJACCNsM</t>
  </si>
  <si>
    <t>Fagron GmbH &amp; CO. KG</t>
  </si>
  <si>
    <t>https://www.google.com/search?ucbcb=1&amp;hl=en&amp;gl=us&amp;q=Fagron+GmbH+%26+CO.+KG&amp;sa=X&amp;ved=0ahUKEwiatcHG3Z7-AhWeD1kFHWXyAF84KBCYkAIIiAs</t>
  </si>
  <si>
    <t>WOM Finance Mega Glodok Kemayoran</t>
  </si>
  <si>
    <t>https://www.google.com/search?sca_esv=590391945&amp;hl=en&amp;gl=us&amp;q=WOM+Finance+Mega+Glodok+Kemayoran&amp;sa=X&amp;ved=0ahUKEwjJoPHX5ouDAxUjGVkFHduwDxUQmJACCKEO</t>
  </si>
  <si>
    <t>Shelter</t>
  </si>
  <si>
    <t>https://www.google.com/search?gl=us&amp;hl=en&amp;q=Shelter&amp;sa=X&amp;ved=0ahUKEwjWvfbxk_H8AhVrlGoFHQbVAI44ChCYkAIIsAw</t>
  </si>
  <si>
    <t>NRG Office</t>
  </si>
  <si>
    <t>https://www.google.com/search?gl=us&amp;hl=en&amp;q=NRG+Office&amp;sa=X&amp;ved=0ahUKEwjVi4Do7uz_AhXdkmoFHSZlAccQmJACCOAK</t>
  </si>
  <si>
    <t>Penn State Health</t>
  </si>
  <si>
    <t>https://www.psu.edu/</t>
  </si>
  <si>
    <t>https://www.google.com/search?gl=us&amp;hl=en&amp;q=Penn+State+Health&amp;sa=X&amp;ved=0ahUKEwjBnMXV9fv_AhXklGoFHVq9BLw4jAEQmJACCOEO</t>
  </si>
  <si>
    <t>https://encrypted-tbn0.gstatic.com/images?q=tbn:ANd9GcQkhgzVlIjjQVFZyAGwSahJAeqCHnGKjZosHZ-66y0&amp;s</t>
  </si>
  <si>
    <t>Phlo Systems Ltd.</t>
  </si>
  <si>
    <t>https://www.google.com/search?sca_esv=584208532&amp;hl=en&amp;gl=us&amp;q=Phlo+Systems+Ltd.&amp;sa=X&amp;ved=0ahUKEwjY7PCit9SCAxVgmIkEHUccCsM4HhCYkAIIowo</t>
  </si>
  <si>
    <t>https://encrypted-tbn0.gstatic.com/images?q=tbn:ANd9GcQdt9-4NB7vOLwvKbhCk4FwHovjwlQCVFekC8eKZzQ&amp;s</t>
  </si>
  <si>
    <t>Allianz UK</t>
  </si>
  <si>
    <t>https://www.google.com/search?sca_esv=580393850&amp;gl=us&amp;hl=en&amp;q=Allianz+UK&amp;sa=X&amp;ved=0ahUKEwjg06Pj5LOCAxWxGlkFHUwiAcM4FBCYkAII8Ak</t>
  </si>
  <si>
    <t>https://encrypted-tbn0.gstatic.com/images?q=tbn:ANd9GcSNucGJXDXsC6OGdXahsGhA83ZveGr_AtAeYSw_ivc&amp;s</t>
  </si>
  <si>
    <t>Kerry eCommerce Limited</t>
  </si>
  <si>
    <t>https://www.google.com/search?hl=en&amp;gl=us&amp;q=Kerry+eCommerce+Limited&amp;sa=X&amp;ved=0ahUKEwjBt6CPs-__AhU7MlkFHVqXBqo4ChCYkAIIxgw</t>
  </si>
  <si>
    <t>Computer Space</t>
  </si>
  <si>
    <t>https://www.google.com/search?sca_esv=564603026&amp;hl=en&amp;gl=us&amp;q=Computer+Space&amp;sa=X&amp;ved=0ahUKEwjQ6eLluaSBAxUrD1kFHX13AAc4ChCYkAIIqA4</t>
  </si>
  <si>
    <t>Lactalis Heritage Dairy Inc</t>
  </si>
  <si>
    <t>https://www.google.com/search?gl=us&amp;hl=en&amp;q=Lactalis+Heritage+Dairy+Inc&amp;sa=X&amp;ved=0ahUKEwjMsd2Wl6mAAxUJhIkEHSTCB-44KBCYkAII4Qo</t>
  </si>
  <si>
    <t>Definity</t>
  </si>
  <si>
    <t>http://www.definityfc.com/</t>
  </si>
  <si>
    <t>https://www.google.com/search?gl=us&amp;hl=en&amp;q=Definity&amp;sa=X&amp;ved=0ahUKEwj0sK6ihd38AhXiK1kFHWxvBlkQmJACCNIM</t>
  </si>
  <si>
    <t>https://encrypted-tbn0.gstatic.com/images?q=tbn:ANd9GcQeW5dXdOkzEHl1UEQ688UyEjV7-LOnS8r5KfjB&amp;s=0</t>
  </si>
  <si>
    <t>Interactive Education Concepts, Inc</t>
  </si>
  <si>
    <t>http://www.myimprov.com/</t>
  </si>
  <si>
    <t>https://www.google.com/search?gl=us&amp;hl=en&amp;q=Interactive+Education+Concepts,+Inc&amp;sa=X&amp;ved=0ahUKEwiRwryG5t_9AhWCJUQIHe1bCxAQmJACCMMK</t>
  </si>
  <si>
    <t>https://encrypted-tbn0.gstatic.com/images?q=tbn:ANd9GcQclnG4PznIIoYwrJWmloisayEM5Q_nPHB1Lyg1&amp;s=0</t>
  </si>
  <si>
    <t>SHI GmbH</t>
  </si>
  <si>
    <t>https://www.google.com/search?sca_esv=581645294&amp;gl=us&amp;hl=en&amp;q=SHI+GmbH&amp;sa=X&amp;ved=0ahUKEwiL8LHw5b2CAxUQlYkEHaxiD1g4HhCYkAIIng4</t>
  </si>
  <si>
    <t>UrbaCon Contracting &amp; Trading Company</t>
  </si>
  <si>
    <t>https://www.google.com/search?sca_esv=575117049&amp;hl=en&amp;gl=us&amp;q=UrbaCon+Contracting+%26+Trading+Company&amp;sa=X&amp;ved=0ahUKEwiCzPKFjoSCAxV7FlkFHUu2CIgQmJACCNQJ</t>
  </si>
  <si>
    <t>Ifakara Health Institute</t>
  </si>
  <si>
    <t>http://www.ihi.or.tz/</t>
  </si>
  <si>
    <t>https://www.google.com/search?sca_esv=579388602&amp;gl=us&amp;hl=en&amp;q=Ifakara+Health+Institute&amp;sa=X&amp;ved=0ahUKEwiz0JaI46mCAxUbEVkFHQ0RDfYQmJACCLMI</t>
  </si>
  <si>
    <t>Thinkific</t>
  </si>
  <si>
    <t>http://www.thinkific.com/</t>
  </si>
  <si>
    <t>https://www.google.com/search?sca_esv=abed20643706a04a&amp;sca_upv=1&amp;hl=en&amp;gl=us&amp;q=Thinkific&amp;sa=X&amp;ved=0ahUKEwi9_-Lb65qDAxVxgIQIHRDUBXEQmJACCIQM</t>
  </si>
  <si>
    <t>https://encrypted-tbn0.gstatic.com/images?q=tbn:ANd9GcTCTE-ZtWZ6rGfxACnnrhAiBREb-zDPgpCrNKjWz-8&amp;s</t>
  </si>
  <si>
    <t>WITS Solutions Inc.</t>
  </si>
  <si>
    <t>https://www.google.com/search?ucbcb=1&amp;gl=us&amp;hl=en&amp;q=WITS+Solutions+Inc.&amp;sa=X&amp;ved=0ahUKEwik-76v-KX9AhX8jokEHfxVAzg4FBCYkAII3A0</t>
  </si>
  <si>
    <t>Keapps Consultores</t>
  </si>
  <si>
    <t>https://www.google.com/search?hl=en&amp;gl=us&amp;q=Keapps+Consultores&amp;sa=X&amp;ved=0ahUKEwiIjreAlvH8AhVxm2oFHaMjAmE4HhCYkAII2go</t>
  </si>
  <si>
    <t>PIGIER PERFORMANCE NANTES</t>
  </si>
  <si>
    <t>https://www.google.com/search?ucbcb=1&amp;gl=us&amp;hl=en&amp;q=PIGIER+PERFORMANCE+NANTES&amp;sa=X&amp;ved=0ahUKEwji5dOkprD-AhWlg2oFHQlLCXA4ZBCYkAIIvw0</t>
  </si>
  <si>
    <t>EXL Services ( I ) Pvt. Ltd.</t>
  </si>
  <si>
    <t>https://www.google.com/search?sca_esv=567797162&amp;hl=en&amp;gl=us&amp;q=EXL+Services+(+I+)+Pvt.+Ltd.&amp;sa=X&amp;ved=0ahUKEwi5ht-IjsCBAxXsGFkFHejKD5Q4PBCYkAIIugs</t>
  </si>
  <si>
    <t>Staffline</t>
  </si>
  <si>
    <t>http://www.staffline.co.uk/</t>
  </si>
  <si>
    <t>https://www.google.com/search?hl=en&amp;gl=us&amp;q=Staffline&amp;sa=X&amp;ved=0ahUKEwiUuMuMsMT-AhWrgIQIHeKwDTQ4FBCYkAII6Ak</t>
  </si>
  <si>
    <t>Page Personnel HR</t>
  </si>
  <si>
    <t>https://www.google.com/search?gl=us&amp;hl=en&amp;q=Page+Personnel+HR&amp;sa=X&amp;ved=0ahUKEwicz5L4htj8AhXpKFkFHcdmCqs4FBCYkAIIpgs</t>
  </si>
  <si>
    <t>https://encrypted-tbn0.gstatic.com/images?q=tbn:ANd9GcQG7J_HFFAjQDqpErcgBscaZlslZ1V5apErvLDw3SyDp3VfMXjtuHPe&amp;s</t>
  </si>
  <si>
    <t>Mega Sardines</t>
  </si>
  <si>
    <t>https://www.google.com/search?hl=en&amp;gl=us&amp;q=Mega+Sardines&amp;sa=X&amp;ved=0ahUKEwiVwJDrsJz_AhWHpIQIHUw1BvUQmJACCMQK</t>
  </si>
  <si>
    <t>Xurpas, Inc.</t>
  </si>
  <si>
    <t>http://www.xurpas.com/</t>
  </si>
  <si>
    <t>https://www.google.com/search?hl=en&amp;gl=us&amp;q=Xurpas,+Inc.&amp;sa=X&amp;ved=0ahUKEwi7-avGjef8AhXntIkEHVCcAPgQmJACCMQK</t>
  </si>
  <si>
    <t>https://encrypted-tbn0.gstatic.com/images?q=tbn:ANd9GcRyc_-ipLwQh59_pC7iJq3iZteptjWlb88dZOK8yJk&amp;s</t>
  </si>
  <si>
    <t>RL Italia s.r.l.</t>
  </si>
  <si>
    <t>https://www.google.com/search?sca_esv=574726742&amp;gl=us&amp;hl=en&amp;q=RL+Italia+s.r.l.&amp;sa=X&amp;ved=0ahUKEwjz7JyOu4GCAxV3FVkFHT-zAAsQmJACCKoM</t>
  </si>
  <si>
    <t>High Profile Resourcing Ltd</t>
  </si>
  <si>
    <t>http://profileresourcing.co.uk/</t>
  </si>
  <si>
    <t>https://www.google.com/search?sca_esv=589510079&amp;hl=en&amp;gl=us&amp;q=High+Profile+Resourcing+Ltd&amp;sa=X&amp;ved=0ahUKEwjQ08XBmoSDAxWOk4kEHXmFBmE4ChCYkAII_wk</t>
  </si>
  <si>
    <t>Bearingpoint Consulting Pte. Ltd.</t>
  </si>
  <si>
    <t>https://www.google.com/search?gl=us&amp;hl=en&amp;q=Bearingpoint+Consulting+Pte.+Ltd.&amp;sa=X&amp;ved=0ahUKEwitpsSKwYOAAxUUrYkEHSVgBwE4FBCYkAII_gw</t>
  </si>
  <si>
    <t>Trility Consulting</t>
  </si>
  <si>
    <t>https://www.google.com/search?hl=en&amp;gl=us&amp;q=Trility+Consulting&amp;sa=X&amp;ved=0ahUKEwjp-qD6zez-AhXCnGoFHRZ1BME4UBCYkAIInQw</t>
  </si>
  <si>
    <t>https://encrypted-tbn0.gstatic.com/images?q=tbn:ANd9GcQexBQWyj1MyNjjuV9ChN1-CcefiNWAp0vaugCtJGE&amp;s</t>
  </si>
  <si>
    <t>Harry Chapin Food Bank of Southwest Florida</t>
  </si>
  <si>
    <t>https://www.google.com/search?sca_esv=557351356&amp;gl=us&amp;hl=en&amp;q=Harry+Chapin+Food+Bank+of+Southwest+Florida&amp;sa=X&amp;ved=0ahUKEwiM-5bGwOCAAxXKkmoFHREoDuoQmJACCKIK</t>
  </si>
  <si>
    <t>Noventiq</t>
  </si>
  <si>
    <t>http://www.softlinegroup.com/</t>
  </si>
  <si>
    <t>https://www.google.com/search?gl=us&amp;hl=en&amp;q=Noventiq&amp;sa=X&amp;ved=0ahUKEwjK0orkv7D_AhXWjYkEHRK0DMIQmJACCIgN</t>
  </si>
  <si>
    <t>https://encrypted-tbn0.gstatic.com/images?q=tbn:ANd9GcR47Yx6safjK0vDtwqCLSZUpJOK3IL1DXHRPHKd&amp;s=0</t>
  </si>
  <si>
    <t>Algomine</t>
  </si>
  <si>
    <t>https://www.google.com/search?q=Algomine&amp;sa=X&amp;ved=0ahUKEwj6rYrVwbD_AhUkVTUKHfyiBLU4FBCYkAIIjww</t>
  </si>
  <si>
    <t>Pensees Systems Pte Ltd</t>
  </si>
  <si>
    <t>https://www.google.com/search?sca_esv=590812421&amp;gl=us&amp;hl=en&amp;q=Pensees+Systems+Pte+Ltd&amp;sa=X&amp;ved=0ahUKEwjugZCRsI6DAxW0EVkFHT3qC_k4MhCYkAIIygs</t>
  </si>
  <si>
    <t>https://encrypted-tbn0.gstatic.com/images?q=tbn:ANd9GcR_rivTemyIBw_8zJVUng26xTFe2yS7sGxtv8X9SoI&amp;s</t>
  </si>
  <si>
    <t>Reezocar</t>
  </si>
  <si>
    <t>http://www.reezocar.com/</t>
  </si>
  <si>
    <t>https://www.google.com/search?hl=en&amp;gl=us&amp;q=Reezocar&amp;sa=X&amp;ved=0ahUKEwitl7e5tMb8AhXLFlkFHcipCFE4MhCYkAIIlww</t>
  </si>
  <si>
    <t>Broward County, FL</t>
  </si>
  <si>
    <t>https://www.google.com/search?hl=en&amp;gl=us&amp;q=Broward+County,+FL&amp;sa=X&amp;ved=0ahUKEwilt-mR7Zn_AhUPkWoFHQqSBdw4ChCYkAIIsAw</t>
  </si>
  <si>
    <t>TEEMA</t>
  </si>
  <si>
    <t>http://www.teemagroup.com/</t>
  </si>
  <si>
    <t>https://www.google.com/search?sca_esv=590053957&amp;gl=us&amp;hl=en&amp;q=TEEMA&amp;sa=X&amp;ved=0ahUKEwjYlovJpomDAxU0F1kFHQzvDsAQmJACCOEK</t>
  </si>
  <si>
    <t>https://encrypted-tbn0.gstatic.com/images?q=tbn:ANd9GcQkv2JcJAU-kTa275q_gYU7j_SE9FzyPYpXnKekuig&amp;s</t>
  </si>
  <si>
    <t>Prodigious</t>
  </si>
  <si>
    <t>https://www.google.com/search?gl=us&amp;hl=en&amp;q=Prodigious&amp;sa=X&amp;ved=0ahUKEwi13877r5L_AhXqO0QIHeh4DCIQmJACCOUL</t>
  </si>
  <si>
    <t>https://encrypted-tbn0.gstatic.com/images?q=tbn:ANd9GcT_6auJoYJmu3PzHA5w4acWWCsoyLEOSl5AmuvHBSE&amp;s</t>
  </si>
  <si>
    <t>Charles River Endotoxin And Microbial Detection Singapore</t>
  </si>
  <si>
    <t>http://www.brass-asiapacific.com/</t>
  </si>
  <si>
    <t>https://www.google.com/search?sca_esv=593529204&amp;hl=en&amp;gl=us&amp;q=Charles+River+Endotoxin+And+Microbial+Detection+Singapore&amp;sa=X&amp;ved=0ahUKEwiEv9-j-KmDAxV4FFkFHdrZCDc4MhCYkAIIqgo</t>
  </si>
  <si>
    <t>https://encrypted-tbn0.gstatic.com/images?q=tbn:ANd9GcQbqpUK4UamRe9C3TXmT2-Nl7EYq-7JMSNcxJzHwZo&amp;s</t>
  </si>
  <si>
    <t>DTN (Data Transmission Network)</t>
  </si>
  <si>
    <t>http://www.dtn.com/</t>
  </si>
  <si>
    <t>https://www.google.com/search?sca_esv=571814303&amp;hl=en&amp;gl=us&amp;q=DTN+(Data+Transmission+Network)&amp;sa=X&amp;ved=0ahUKEwiCtODLreiBAxXnFmIAHdzIDRQ4FBCYkAIIuAw</t>
  </si>
  <si>
    <t>Samsung Electronics America</t>
  </si>
  <si>
    <t>https://www.google.com/search?gl=us&amp;hl=en&amp;q=Samsung+Electronics+America&amp;sa=X&amp;ved=0ahUKEwiPzs3a49_9AhWvF1kFHZeTDIc4KBCYkAIIrQ0</t>
  </si>
  <si>
    <t>https://encrypted-tbn0.gstatic.com/images?q=tbn:ANd9GcTPRXQdcYPVttwfnVqRfKG3Ksbyd_JDraP4V9xc&amp;s=0</t>
  </si>
  <si>
    <t>beServices</t>
  </si>
  <si>
    <t>https://www.google.com/search?sca_esv=581835084&amp;hl=en&amp;gl=us&amp;q=beServices&amp;sa=X&amp;ved=0ahUKEwi6mJTHrsCCAxVuFFkFHRdAAuM4HhCYkAII5gw</t>
  </si>
  <si>
    <t>Mitchell Martin Inc</t>
  </si>
  <si>
    <t>https://www.google.com/search?sca_esv=584506005&amp;gl=us&amp;hl=en&amp;q=Mitchell+Martin+Inc&amp;sa=X&amp;ved=0ahUKEwiJtqnt9taCAxUJrmoFHSMcB9Y4ChCYkAII1Qk</t>
  </si>
  <si>
    <t>https://encrypted-tbn0.gstatic.com/images?q=tbn:ANd9GcQwbzHxW5YmvGlNgfWIK7wRqquB16pI6KIrqj2V4wU&amp;s</t>
  </si>
  <si>
    <t>KDR Recruitment Ltd</t>
  </si>
  <si>
    <t>https://www.google.com/search?hl=en&amp;gl=us&amp;q=KDR+Recruitment+Ltd&amp;sa=X&amp;ved=0ahUKEwjTsLe1rOL9AhVZkYkEHfkwBMg4ChCYkAII1gs</t>
  </si>
  <si>
    <t>https://encrypted-tbn0.gstatic.com/images?q=tbn:ANd9GcRGHH5YoD91XmmHvrKFH2PaYucE20WubsBlqR1UIEE&amp;s</t>
  </si>
  <si>
    <t>Corner Tree Consulting (p) Ltd</t>
  </si>
  <si>
    <t>https://www.google.com/search?gl=us&amp;hl=en&amp;q=Corner+Tree+Consulting+(p)+Ltd&amp;sa=X&amp;ved=0ahUKEwi_59OflMz_AhVmj4kEHaDjD3Y4HhCYkAIItAs</t>
  </si>
  <si>
    <t>Salt Employee Benefits</t>
  </si>
  <si>
    <t>https://www.google.com/search?gl=us&amp;hl=en&amp;q=Salt+Employee+Benefits&amp;sa=X&amp;ved=0ahUKEwih1qf7iuL8AhUlsDEKHdr6BvoQmJACCPgL</t>
  </si>
  <si>
    <t>Diamond Commercial Recruitment</t>
  </si>
  <si>
    <t>https://www.google.com/search?hl=en&amp;gl=us&amp;q=Diamond+Commercial+Recruitment&amp;sa=X&amp;ved=0ahUKEwiSlOHkkOz8AhWVEVkFHVYvDA84FBCYkAII-gs</t>
  </si>
  <si>
    <t>Bon Tech Solutions</t>
  </si>
  <si>
    <t>https://www.google.com/search?ucbcb=1&amp;hl=en&amp;gl=us&amp;q=Bon+Tech+Solutions&amp;sa=X&amp;ved=0ahUKEwiE8PukjOf8AhVAVvEDHWzsCxo4ChCYkAII5Ak</t>
  </si>
  <si>
    <t>Wincasa</t>
  </si>
  <si>
    <t>http://www.wincasa.ch/</t>
  </si>
  <si>
    <t>https://www.google.com/search?gl=us&amp;hl=en&amp;q=Wincasa&amp;sa=X&amp;ved=0ahUKEwiW5trcrPb8AhXHFlkFHbJmBS04HhCYkAII3go</t>
  </si>
  <si>
    <t>https://encrypted-tbn0.gstatic.com/images?q=tbn:ANd9GcTcVo79-ZgycM8SM8NlLncw5JjVAwsNgguhAHgN7TQ&amp;s</t>
  </si>
  <si>
    <t>Savannah Seeds Pvt Ltd</t>
  </si>
  <si>
    <t>http://www.savannahseeds.com/</t>
  </si>
  <si>
    <t>https://www.google.com/search?sca_esv=583718853&amp;gl=us&amp;hl=en&amp;q=Savannah+Seeds+Pvt+Ltd&amp;sa=X&amp;ved=0ahUKEwjL-bGWs8-CAxXdEVkFHfFnBW4QmJACCM4M</t>
  </si>
  <si>
    <t>https://encrypted-tbn0.gstatic.com/images?q=tbn:ANd9GcRJuhVoX1vTILAbEpo92f_yePFcxuYSI-PGXLnlj2U&amp;s</t>
  </si>
  <si>
    <t>Rm Applications Sdn Bhd</t>
  </si>
  <si>
    <t>https://www.google.com/search?hl=en&amp;gl=us&amp;q=Rm+Applications+Sdn+Bhd&amp;sa=X&amp;ved=0ahUKEwjlk8mCrpf_AhVFF1kFHUOlBeYQmJACCJIK</t>
  </si>
  <si>
    <t>https://encrypted-tbn0.gstatic.com/images?q=tbn:ANd9GcSLG6NK6RzeAQKK2asVseKa51sk4d9kYG3gqUT8nOQ&amp;s</t>
  </si>
  <si>
    <t>Delta Defense LLC</t>
  </si>
  <si>
    <t>http://www.deltadefense.com/</t>
  </si>
  <si>
    <t>https://www.google.com/search?sca_esv=592731573&amp;gl=us&amp;hl=en&amp;q=Delta+Defense+LLC&amp;sa=X&amp;ved=0ahUKEwjuueOj7Z-DAxVDvokEHe2zCHs4MhCYkAIIlw4</t>
  </si>
  <si>
    <t>https://encrypted-tbn0.gstatic.com/images?q=tbn:ANd9GcSiLrwjBwi0r_Kc5YjUI9zWYfdhFj9Jy44c6yYyTtk&amp;s</t>
  </si>
  <si>
    <t>Freelancer Marella Nagesh Kumar</t>
  </si>
  <si>
    <t>https://www.google.com/search?q=Freelancer+Marella+Nagesh+Kumar&amp;sa=X&amp;ved=0ahUKEwia7Oqdz8T_AhUZEFkFHYVzDec4KBCYkAIIngo</t>
  </si>
  <si>
    <t>SMTware</t>
  </si>
  <si>
    <t>https://www.google.com/search?sca_esv=556658825&amp;hl=en&amp;gl=us&amp;q=SMTware&amp;sa=X&amp;ved=0ahUKEwjTxZXrv9uAAxUiVTABHfMkDrM4FBCYkAIIxAs</t>
  </si>
  <si>
    <t>Reckitt Benckiser</t>
  </si>
  <si>
    <t>https://www.google.com/search?gl=us&amp;hl=en&amp;q=Reckitt+Benckiser&amp;sa=X&amp;ved=0ahUKEwi4yJ21-M6AAxXgElkFHXlaDJ04ChCYkAII4go</t>
  </si>
  <si>
    <t>PT. Asian Sigma Technology</t>
  </si>
  <si>
    <t>https://www.google.com/search?hl=en&amp;gl=us&amp;q=PT.+Asian+Sigma+Technology&amp;sa=X&amp;ved=0ahUKEwj_5u21-KD9AhVxLFkFHexdBeUQmJACCM8L</t>
  </si>
  <si>
    <t>Selectum</t>
  </si>
  <si>
    <t>https://www.google.com/search?sca_esv=565570927&amp;hl=en&amp;gl=us&amp;q=Selectum&amp;sa=X&amp;ved=0ahUKEwjD1f7V-6uBAxXIrokEHQNuB8Y4HhCYkAII3Aw</t>
  </si>
  <si>
    <t>VIB</t>
  </si>
  <si>
    <t>https://vib.be/</t>
  </si>
  <si>
    <t>https://www.google.com/search?hl=en&amp;gl=us&amp;q=VIB&amp;sa=X&amp;ved=0ahUKEwj9iIall7P_AhU6kIkEHajkAkI4ChCYkAIIxQ0</t>
  </si>
  <si>
    <t>https://encrypted-tbn0.gstatic.com/images?q=tbn:ANd9GcRub5e8mcD_Dro0ZEO_jEFLKAOjN4s7g477Wrzbafk&amp;s</t>
  </si>
  <si>
    <t>EGUARDIAN</t>
  </si>
  <si>
    <t>https://www.google.com/search?ucbcb=1&amp;gl=us&amp;hl=en&amp;q=EGUARDIAN&amp;sa=X&amp;ved=0ahUKEwjN3Mrdz7z9AhWUkYkEHd-kDWMQmJACCKAL</t>
  </si>
  <si>
    <t>https://encrypted-tbn0.gstatic.com/images?q=tbn:ANd9GcSng3x5iPT6hYE_yurBDYTAuV90wCxiquEpIv77YwY&amp;s</t>
  </si>
  <si>
    <t>Banco Falabella PerÃº</t>
  </si>
  <si>
    <t>https://www.google.com/search?hl=en&amp;gl=us&amp;q=Banco+Falabella+Per%C3%BA&amp;sa=X&amp;ved=0ahUKEwi21uqD8un9AhUEk2oFHdadCAMQmJACCPUM</t>
  </si>
  <si>
    <t>MERMAID VENTURES PTE. LTD.</t>
  </si>
  <si>
    <t>https://www.google.com/search?sca_esv=571814303&amp;hl=en&amp;gl=us&amp;q=MERMAID+VENTURES+PTE.+LTD.&amp;sa=X&amp;ved=0ahUKEwjp9qvhreiBAxVchIkEHZ_MDRwQmJACCL0J</t>
  </si>
  <si>
    <t>Cox Purtell</t>
  </si>
  <si>
    <t>https://www.google.com/search?gl=us&amp;hl=en&amp;q=Cox+Purtell&amp;sa=X&amp;ved=0ahUKEwjZ1J_lpd39AhUpmYQIHczgATIQmJACCJsL</t>
  </si>
  <si>
    <t>Project People</t>
  </si>
  <si>
    <t>https://www.google.com/search?hl=en&amp;gl=us&amp;q=Project+People&amp;sa=X&amp;ved=0ahUKEwj3-ci6zJT-AhWIGlkFHeyxBB44ChCYkAIIows</t>
  </si>
  <si>
    <t>https://encrypted-tbn0.gstatic.com/images?q=tbn:ANd9GcSv7lv7Nm_a5AQxAKDnFzvhAMnnJ_j1ak1x_M48ASM&amp;s</t>
  </si>
  <si>
    <t>Emirates Airlines</t>
  </si>
  <si>
    <t>https://www.google.com/search?hl=en&amp;gl=us&amp;q=Emirates+Airlines&amp;sa=X&amp;ved=0ahUKEwjO-8v34dj_AhUEGFkFHXSNB2oQmJACCKYL</t>
  </si>
  <si>
    <t>ALLEGIS GLOBAL SOLUTIONS (SINGAPORE) PTE. LTD.</t>
  </si>
  <si>
    <t>https://www.google.com/search?sca_esv=563943516&amp;gl=us&amp;hl=en&amp;q=ALLEGIS+GLOBAL+SOLUTIONS+(SINGAPORE)+PTE.+LTD.&amp;sa=X&amp;ved=0ahUKEwjJ0o74-ZyBAxXfjLAFHYbUCkM4ChCYkAII2Qw</t>
  </si>
  <si>
    <t>Advantage Pro</t>
  </si>
  <si>
    <t>https://www.google.com/search?hl=en&amp;gl=us&amp;q=Advantage+Pro&amp;sa=X&amp;ved=0ahUKEwjU1ISG4-L_AhWnF1kFHdw8CUk4ggEQmJACCLsM</t>
  </si>
  <si>
    <t>https://encrypted-tbn0.gstatic.com/images?q=tbn:ANd9GcRI6cbh-8OCiox8dCAu-dSR1VK7U7rE5CIFH_C-QnQ&amp;s</t>
  </si>
  <si>
    <t>DataCamp</t>
  </si>
  <si>
    <t>http://www.datacamp.com/</t>
  </si>
  <si>
    <t>https://www.google.com/search?sca_esv=573394023&amp;hl=en&amp;gl=us&amp;q=DataCamp&amp;sa=X&amp;ved=0ahUKEwic2cGy9vSBAxVALFkFHddPDko4MhCYkAIIug0</t>
  </si>
  <si>
    <t>https://encrypted-tbn0.gstatic.com/images?q=tbn:ANd9GcR6FBaRnebAAUFxos4pimAmao6N_cuBY1dARiWy4Fg&amp;s</t>
  </si>
  <si>
    <t>Pacific Service Centre Sdn. Bhd.</t>
  </si>
  <si>
    <t>https://www.google.com/search?gl=us&amp;hl=en&amp;q=Pacific+Service+Centre+Sdn.+Bhd.&amp;sa=X&amp;ved=0ahUKEwjJvbbr5t_9AhUiEVkFHagZAmMQmJACCOcJ</t>
  </si>
  <si>
    <t>Zonneplan</t>
  </si>
  <si>
    <t>https://www.google.com/search?ucbcb=1&amp;gl=us&amp;hl=en&amp;q=Zonneplan&amp;sa=X&amp;ved=0ahUKEwjSqpjKpd39AhXHjIkEHUBnCak4ChCYkAIItAs</t>
  </si>
  <si>
    <t>Angi</t>
  </si>
  <si>
    <t>https://www.google.com/search?hl=en&amp;gl=us&amp;q=Angi&amp;sa=X&amp;ved=0ahUKEwi64N_86ZT_AhVFGVkFHVLrARQ4MhCYkAII0gk</t>
  </si>
  <si>
    <t>https://encrypted-tbn0.gstatic.com/images?q=tbn:ANd9GcTof81YsrHWNmeYI5ClZxzy6Oh0lHKrOtpeu_Kx&amp;s=0</t>
  </si>
  <si>
    <t>]init[ AG</t>
  </si>
  <si>
    <t>https://www.google.com/search?sca_esv=584208532&amp;hl=en&amp;gl=us&amp;q=%5Dinit%5B+AG&amp;sa=X&amp;ved=0ahUKEwiIj-37uNSCAxUTl2oFHZJdDm04KBCYkAII9As</t>
  </si>
  <si>
    <t>Zobility</t>
  </si>
  <si>
    <t>https://www.google.com/search?gl=us&amp;hl=en&amp;q=Zobility&amp;sa=X&amp;ved=0ahUKEwjpzrf4s_n_AhWASDABHQ4hAcQ4KBCYkAIInwo</t>
  </si>
  <si>
    <t>https://encrypted-tbn0.gstatic.com/images?q=tbn:ANd9GcSh1MwJpcgiyAyjrrHN14Ma-xaX8HFtKdmwi34n8Eo&amp;s</t>
  </si>
  <si>
    <t>COVEA</t>
  </si>
  <si>
    <t>http://www.covea.eu/</t>
  </si>
  <si>
    <t>https://www.google.com/search?hl=en&amp;gl=us&amp;q=COVEA&amp;sa=X&amp;ved=0ahUKEwjp1dX0su__AhXspIkEHW4YBQ44FBCYkAII5gk</t>
  </si>
  <si>
    <t>https://encrypted-tbn0.gstatic.com/images?q=tbn:ANd9GcRitQpJGfomUfVGn2J7aKa_mcF1GLzDhGAQ-QyxN7s&amp;s</t>
  </si>
  <si>
    <t>Bynder</t>
  </si>
  <si>
    <t>http://www.bynder.com/</t>
  </si>
  <si>
    <t>https://www.google.com/search?sca_esv=b1340c88b175f05b&amp;sca_upv=1&amp;gl=us&amp;hl=en&amp;q=Bynder&amp;sa=X&amp;ved=0ahUKEwjx4eKtv9mCAxXHTDABHY1QCCoQmJACCOcK</t>
  </si>
  <si>
    <t>https://encrypted-tbn0.gstatic.com/images?q=tbn:ANd9GcSEhmjFdxrRCKcgmZ5v2n8tFpRhamOhqJZf_M6H&amp;s=0</t>
  </si>
  <si>
    <t>Randstad Delivery</t>
  </si>
  <si>
    <t>https://www.google.com/search?sca_esv=067143e154801387&amp;sca_upv=1&amp;hl=en&amp;gl=us&amp;q=Randstad+Delivery&amp;sa=X&amp;ved=0ahUKEwjJm6uB2oGDAxXKRTABHfPIDjQ4ChCYkAIIugw</t>
  </si>
  <si>
    <t>Tracker Connect</t>
  </si>
  <si>
    <t>http://www.tracker.co.za/</t>
  </si>
  <si>
    <t>https://www.google.com/search?sca_esv=577385484&amp;hl=en&amp;gl=us&amp;q=Tracker+Connect&amp;sa=X&amp;ved=0ahUKEwiKlZqyjpiCAxVrGFkFHZMrBwg4FBCYkAIIlQs</t>
  </si>
  <si>
    <t>https://encrypted-tbn0.gstatic.com/images?q=tbn:ANd9GcTwl13ebe6b_kDomLotODL7Ou3TKvift8qHyuiEd24&amp;s</t>
  </si>
  <si>
    <t>Point Perfect Technology Solutions</t>
  </si>
  <si>
    <t>https://www.google.com/search?gl=us&amp;hl=en&amp;q=Point+Perfect+Technology+Solutions&amp;sa=X&amp;ved=0ahUKEwj_r_Tl9Pb_AhWPKVkFHaIWC2g4WhCYkAII1Qo</t>
  </si>
  <si>
    <t>https://encrypted-tbn0.gstatic.com/images?q=tbn:ANd9GcRs3qy_nsPuKy-v1VDYSZescljbyX3n73p-oDhhJ8Q&amp;s</t>
  </si>
  <si>
    <t>STORM GROUP</t>
  </si>
  <si>
    <t>https://www.google.com/search?sca_esv=586873451&amp;gl=us&amp;hl=en&amp;q=STORM+GROUP&amp;sa=X&amp;ved=0ahUKEwin3LO8y-2CAxUsAHkGHZLrAYA4FBCYkAII3wo</t>
  </si>
  <si>
    <t>https://encrypted-tbn0.gstatic.com/images?q=tbn:ANd9GcRBI0mZvE_bjM0KwO1qJxC6pwISE6O-M-xl5qL_VrE&amp;s</t>
  </si>
  <si>
    <t>GET AG</t>
  </si>
  <si>
    <t>http://www.get-ag.com/</t>
  </si>
  <si>
    <t>https://www.google.com/search?q=GET+AG&amp;sa=X&amp;ved=0ahUKEwid1PDMxd3-AhVNRjABHT1SA14QmJACCPYM</t>
  </si>
  <si>
    <t>https://encrypted-tbn0.gstatic.com/images?q=tbn:ANd9GcQ_yoLwk7XqlQy-_sZVMd0yjzCAqYMmjy-wFOvtT3s&amp;s</t>
  </si>
  <si>
    <t>NOOEH</t>
  </si>
  <si>
    <t>https://www.google.com/search?sca_esv=567523571&amp;hl=en&amp;gl=us&amp;q=NOOEH&amp;sa=X&amp;ved=0ahUKEwjfs96vzb2BAxX_EVkFHTEQA2oQmJACCKwM</t>
  </si>
  <si>
    <t>Infomineo</t>
  </si>
  <si>
    <t>http://www.infomineo.com/</t>
  </si>
  <si>
    <t>https://www.google.com/search?gl=us&amp;hl=en&amp;q=Infomineo&amp;sa=X&amp;ved=0ahUKEwi42a_58L-AAxXTlYkEHZqkAf8QmJACCL0K</t>
  </si>
  <si>
    <t>Nordex SE</t>
  </si>
  <si>
    <t>http://www.nordex-online.com/</t>
  </si>
  <si>
    <t>https://www.google.com/search?sca_esv=569384727&amp;gl=us&amp;hl=en&amp;q=Nordex+SE&amp;sa=X&amp;ved=0ahUKEwiNspGyn8-BAxWUjYkEHU8mBQY4ChCYkAIIuws</t>
  </si>
  <si>
    <t>TRUMPF North America</t>
  </si>
  <si>
    <t>http://www.trumpf.com/</t>
  </si>
  <si>
    <t>https://www.google.com/search?gl=us&amp;hl=en&amp;q=TRUMPF+North+America&amp;sa=X&amp;ved=0ahUKEwjMgr_oj5-AAxUhE1kFHZAQCgU4eBCYkAII4Qo</t>
  </si>
  <si>
    <t>https://encrypted-tbn0.gstatic.com/images?q=tbn:ANd9GcQyn8PDayVFsAjDADEWkobi84A6YvHl0rKaO61ULso&amp;s</t>
  </si>
  <si>
    <t>Inova.io</t>
  </si>
  <si>
    <t>https://www.google.com/search?sca_esv=570906942&amp;hl=en&amp;gl=us&amp;q=Inova.io&amp;sa=X&amp;ved=0ahUKEwiIhP6UpN6BAxV9QTABHdPaAfo4ChCYkAIIqww</t>
  </si>
  <si>
    <t>https://encrypted-tbn0.gstatic.com/images?q=tbn:ANd9GcQaMwdodTYnvqaPbYvJciku60tiDN7SYlo93j2vDq4&amp;s</t>
  </si>
  <si>
    <t>Guy Roofing</t>
  </si>
  <si>
    <t>http://www.guyroofing.com/</t>
  </si>
  <si>
    <t>https://www.google.com/search?sca_esv=576391435&amp;hl=en&amp;gl=us&amp;q=Guy+Roofing&amp;sa=X&amp;ved=0ahUKEwjk5Yin0pCCAxXxtYkEHb78Amg4FBCYkAIIlwo</t>
  </si>
  <si>
    <t>Payroll</t>
  </si>
  <si>
    <t>https://www.google.com/search?sca_esv=583557295&amp;hl=en&amp;gl=us&amp;q=Payroll&amp;sa=X&amp;ved=0ahUKEwjWt53m88yCAxWfvokEHWgWBS84FBCYkAII8Q0</t>
  </si>
  <si>
    <t>WSP in Australia</t>
  </si>
  <si>
    <t>https://www.google.com/search?sca_esv=1a9d740855315b63&amp;gl=us&amp;hl=en&amp;q=WSP+in+Australia&amp;sa=X&amp;ved=0ahUKEwj58L-g0J-CAxXHaDABHQ1oBio4HhCYkAIIjgs</t>
  </si>
  <si>
    <t>https://encrypted-tbn0.gstatic.com/images?q=tbn:ANd9GcTc1vzMjgqvTxJ48ba7kXYGXaBEYcxleIcMVMBhRSQ&amp;s</t>
  </si>
  <si>
    <t>SquareOne</t>
  </si>
  <si>
    <t>http://www.pauaventures.com/</t>
  </si>
  <si>
    <t>https://www.google.com/search?sca_esv=581117380&amp;gl=us&amp;hl=en&amp;q=SquareOne&amp;sa=X&amp;ved=0ahUKEwik1ti95LiCAxVWF1kFHarvDF44ChCYkAII5Qo</t>
  </si>
  <si>
    <t>IRISSTAR</t>
  </si>
  <si>
    <t>https://www.google.com/search?hl=en&amp;gl=us&amp;q=IRISSTAR&amp;sa=X&amp;ved=0ahUKEwj6tJTWuer_AhWYkokEHdsGCdwQmJACCNQJ</t>
  </si>
  <si>
    <t>COREDATA CONSULTANCY</t>
  </si>
  <si>
    <t>https://www.google.com/search?sca_esv=565857231&amp;hl=en&amp;gl=us&amp;q=COREDATA+CONSULTANCY&amp;sa=X&amp;ved=0ahUKEwiE7enPvK6BAxUBFVkFHVKkAas4MhCYkAIIlQw</t>
  </si>
  <si>
    <t>https://encrypted-tbn0.gstatic.com/images?q=tbn:ANd9GcT1MxcHEGfrfEkEBzGqLz_0Z2Lk6LkLXukCmzRux4Y&amp;s</t>
  </si>
  <si>
    <t>Pattison Food Group</t>
  </si>
  <si>
    <t>https://pattisonfoodgroup.com/</t>
  </si>
  <si>
    <t>https://www.google.com/search?gl=us&amp;hl=en&amp;q=Pattison+Food+Group&amp;sa=X&amp;ved=0ahUKEwi107290u78AhUDJ0QIHbsnAhE4FBCYkAIIzAs</t>
  </si>
  <si>
    <t>https://encrypted-tbn0.gstatic.com/images?q=tbn:ANd9GcRQYZgKbn7bBSJgNDWzAID5OM_bTUATOhi5w7Dm&amp;s=0</t>
  </si>
  <si>
    <t>à¸šà¸£à¸´à¸©à¸±à¸— à¹„à¸—à¸¢à¸£à¸¸à¹ˆà¸‡ à¸¢à¸¹à¹€à¸™à¸µà¹ˆà¸¢à¸™à¸„à¸²à¸£à¹Œ à¸ˆà¸³à¸à¸±à¸” (à¸¡à¸«à¸²à¸Šà¸™)</t>
  </si>
  <si>
    <t>https://www.google.com/search?sca_esv=575547564&amp;hl=en&amp;gl=us&amp;q=%E0%B8%9A%E0%B8%A3%E0%B8%B4%E0%B8%A9%E0%B8%B1%E0%B8%97+%E0%B9%84%E0%B8%97%E0%B8%A2%E0%B8%A3%E0%B8%B8%E0%B9%88%E0%B8%87+%E0%B8%A2%E0%B8%B9%E0%B9%80%E0%B8%99%E0%B8%B5%E0%B9%88%E0%B8%A2%E0%B8%99%E0%B8%84%E0%B8%B2%E0%B8%A3%E0%B9%8C+%E0%B8%88%E0%B8%B3%E0%B8%81%E0%B8%B1%E0%B8%94+(%E0%B8%A1%E0%B8%AB%E0%B8%B2%E0%B8%8A%E0%B8%99)&amp;sa=X&amp;ved=0ahUKEwiJ2_S3gYmCAxXwlWoFHWxvBXQ4ChCYkAIIpg0</t>
  </si>
  <si>
    <t>https://encrypted-tbn0.gstatic.com/images?q=tbn:ANd9GcRvqqC4z3aottr3C6aLcEgt50T3igBtPHnbkC1-VnI&amp;s</t>
  </si>
  <si>
    <t>DivIHN Integration, Inc</t>
  </si>
  <si>
    <t>https://www.google.com/search?hl=en&amp;gl=us&amp;q=DivIHN+Integration,+Inc&amp;sa=X&amp;ved=0ahUKEwivisztwo2AAxVAmYQIHecwBTA4ChCYkAIImgo</t>
  </si>
  <si>
    <t>Csg</t>
  </si>
  <si>
    <t>http://www.csgi.com/</t>
  </si>
  <si>
    <t>https://www.google.com/search?sca_esv=582900893&amp;gl=us&amp;hl=en&amp;q=Csg&amp;sa=X&amp;ved=0ahUKEwjSmZvQ78eCAxWbg2oFHRSWDHo4MhCYkAIIvwk</t>
  </si>
  <si>
    <t>https://encrypted-tbn0.gstatic.com/images?q=tbn:ANd9GcRP-ZTNuX3BD9i-v4wwK9sf4CJOiFxBcE5MeCJhkec&amp;s</t>
  </si>
  <si>
    <t>Ingenero</t>
  </si>
  <si>
    <t>https://www.google.com/search?gl=us&amp;hl=en&amp;q=Ingenero&amp;sa=X&amp;ved=0ahUKEwjHlOfPn_v8AhVdmmoFHVmXDXg4MhCYkAIIuAk</t>
  </si>
  <si>
    <t>https://encrypted-tbn0.gstatic.com/images?q=tbn:ANd9GcSFY_xjtEEPz-dmijYrbg1lBho6WRtAfiagE5FMxng&amp;s</t>
  </si>
  <si>
    <t>Tek Tree LLC</t>
  </si>
  <si>
    <t>https://www.google.com/search?hl=en&amp;gl=us&amp;q=Tek+Tree+LLC&amp;sa=X&amp;ved=0ahUKEwitu-Se_4WAAxX7EVkFHRPIC7o4KBCYkAII2Ao</t>
  </si>
  <si>
    <t>https://encrypted-tbn0.gstatic.com/images?q=tbn:ANd9GcTUtuvOCccgbu5Q3K57ENemeRPOzXmz961qBA5COe4&amp;s</t>
  </si>
  <si>
    <t>Trendminer</t>
  </si>
  <si>
    <t>http://www.trendminer.com/</t>
  </si>
  <si>
    <t>https://www.google.com/search?ucbcb=1&amp;hl=en&amp;gl=us&amp;q=Trendminer&amp;sa=X&amp;ved=0ahUKEwjT7fWmhd38AhXlkIkEHQbxCCo4KBCYkAIIlAo</t>
  </si>
  <si>
    <t>https://encrypted-tbn0.gstatic.com/images?q=tbn:ANd9GcSVw-bCSLePB1NJLhpSCKHhzgZMfjU9eTB16gDKIKE&amp;s</t>
  </si>
  <si>
    <t>powercloud</t>
  </si>
  <si>
    <t>https://www.google.com/search?sca_esv=584513130&amp;gl=us&amp;hl=en&amp;q=powercloud&amp;sa=X&amp;ved=0ahUKEwjS6sOIhdeCAxVdiO4BHdEmDeU4ZBCYkAII5Aw</t>
  </si>
  <si>
    <t>https://encrypted-tbn0.gstatic.com/images?q=tbn:ANd9GcTQM1Pib_vx-f-cTEojab9lIGh_ZFz0L3u5HTiCRMc&amp;s</t>
  </si>
  <si>
    <t>Plug In Digital</t>
  </si>
  <si>
    <t>https://www.plugindigital.com/</t>
  </si>
  <si>
    <t>https://www.google.com/search?sca_esv=561228216&amp;gl=us&amp;hl=en&amp;q=Plug+In+Digital&amp;sa=X&amp;ved=0ahUKEwjgzLj74oOBAxWRTDABHaN5DV44ChCYkAIIlAs</t>
  </si>
  <si>
    <t>https://encrypted-tbn0.gstatic.com/images?q=tbn:ANd9GcTk81WGKAR6vCg-tqXNFiCsl2aA8L7eQZqxR6qT&amp;s=0</t>
  </si>
  <si>
    <t>IG Group Limited</t>
  </si>
  <si>
    <t>https://www.google.com/search?gl=us&amp;hl=en&amp;q=IG+Group+Limited&amp;sa=X&amp;ved=0ahUKEwj9u7TXwbD_AhXxFVkFHQVQAbY4KBCYkAIInA0</t>
  </si>
  <si>
    <t>KARL STORZ SE &amp; Co. KG</t>
  </si>
  <si>
    <t>http://www.karlstorz.com/de</t>
  </si>
  <si>
    <t>https://www.google.com/search?sca_esv=594376342&amp;hl=en&amp;gl=us&amp;q=KARL+STORZ+SE+%26+Co.+KG&amp;sa=X&amp;ved=0ahUKEwjM9-a_grSDAxUijIkEHfAFClU4ChCYkAIIoQ0</t>
  </si>
  <si>
    <t>https://encrypted-tbn0.gstatic.com/images?q=tbn:ANd9GcSYigafHm2Skgl_ipTWJU_wWaOOiGARmRrbyp14HRw&amp;s</t>
  </si>
  <si>
    <t>Talentor Switzerland</t>
  </si>
  <si>
    <t>https://www.google.com/search?hl=en&amp;gl=us&amp;q=Talentor+Switzerland&amp;sa=X&amp;ved=0ahUKEwjUwsHLiLj_AhUxmIQIHVTNA844ChCYkAIIwgs</t>
  </si>
  <si>
    <t>PrideStaff</t>
  </si>
  <si>
    <t>http://www.pridestaff.com/</t>
  </si>
  <si>
    <t>https://www.google.com/search?sca_esv=569378284&amp;hl=en&amp;gl=us&amp;q=PrideStaff&amp;sa=X&amp;ved=0ahUKEwiD9_27ks-BAxVZF1kFHWDiBCIQmJACCJkL</t>
  </si>
  <si>
    <t>https://encrypted-tbn0.gstatic.com/images?q=tbn:ANd9GcT-37EnUihWrRfFDuDbr3TofOilrV9K-9JpDbRNUB8&amp;s</t>
  </si>
  <si>
    <t>KOBIL GmbH</t>
  </si>
  <si>
    <t>http://www.kobil.com/</t>
  </si>
  <si>
    <t>https://www.google.com/search?sca_esv=580774379&amp;hl=en&amp;gl=us&amp;q=KOBIL+GmbH&amp;sa=X&amp;ved=0ahUKEwjshrqup7aCAxUeODQIHe9JBhI4ChCYkAII-w0</t>
  </si>
  <si>
    <t>https://encrypted-tbn0.gstatic.com/images?q=tbn:ANd9GcT78GvQQQvvkwpBjmpQt8osiVANThAzKOXaWQQQmfw&amp;s</t>
  </si>
  <si>
    <t>MBR Partners</t>
  </si>
  <si>
    <t>http://mbrpartners.com/</t>
  </si>
  <si>
    <t>https://www.google.com/search?ucbcb=1&amp;gl=us&amp;hl=en&amp;q=MBR+Partners&amp;sa=X&amp;ved=0ahUKEwiwj6fItpn9AhXYMjQIHWK1AOs4FBCYkAIItQ0</t>
  </si>
  <si>
    <t>AxiusTek</t>
  </si>
  <si>
    <t>https://www.google.com/search?sca_esv=567185982&amp;hl=en&amp;gl=us&amp;q=AxiusTek&amp;sa=X&amp;ved=0ahUKEwjdqvnYg7uBAxWYkGoFHWPRD-w4ChCYkAIIogs</t>
  </si>
  <si>
    <t>https://encrypted-tbn0.gstatic.com/images?q=tbn:ANd9GcSyEkiRz67TzDNNQtxWGoO8v_L6lm7h0uBtOzNn5PHKQcKPROHYxdN1IQ&amp;s</t>
  </si>
  <si>
    <t>Akar Inti Data</t>
  </si>
  <si>
    <t>https://www.google.com/search?gl=us&amp;hl=en&amp;q=Akar+Inti+Data&amp;sa=X&amp;ved=0ahUKEwiJ3Nzfpqv-AhVLD1kFHZ3zCc8QmJACCM4J</t>
  </si>
  <si>
    <t>Goaluin</t>
  </si>
  <si>
    <t>https://www.google.com/search?sca_esv=561545016&amp;gl=us&amp;hl=en&amp;q=Goaluin&amp;sa=X&amp;ved=0ahUKEwj63ND_ooaBAxXdkIkEHX-ZDWIQmJACCKgH</t>
  </si>
  <si>
    <t>Td Synnex</t>
  </si>
  <si>
    <t>https://www.google.com/search?hl=en&amp;gl=us&amp;q=Td+Synnex&amp;sa=X&amp;ved=0ahUKEwi7sdHx_YCAAxXdlWoFHbBsDUAQmJACCPMJ</t>
  </si>
  <si>
    <t>https://encrypted-tbn0.gstatic.com/images?q=tbn:ANd9GcQPkNjOrIfbMldpb5ZHXy4JSrGFxMBMHGtXAOEl&amp;s=0</t>
  </si>
  <si>
    <t>Ferdinand StÃ¼kerjÃ¼rgen GmbH &amp; Co. KG</t>
  </si>
  <si>
    <t>http://www.fs.stuekerjuergen.de/</t>
  </si>
  <si>
    <t>https://www.google.com/search?q=Ferdinand+St%C3%BCkerj%C3%BCrgen+GmbH+%26+Co.+KG&amp;sa=X&amp;ved=0ahUKEwiGxqDfzOL-AhXckIkEHfM6DAIQmJACCNIM</t>
  </si>
  <si>
    <t>https://encrypted-tbn0.gstatic.com/images?q=tbn:ANd9GcTA2wTr_Fx5R6Z1nOUCEgt3DKfOqMiR1S3vCd-yvCY&amp;s</t>
  </si>
  <si>
    <t>Mantis Security Corporation</t>
  </si>
  <si>
    <t>http://www.mantissecurity.com/</t>
  </si>
  <si>
    <t>https://www.google.com/search?q=Mantis+Security+Corporation&amp;sa=X&amp;ved=0ahUKEwianvKAjdv-AhW3EFkFHfGJBL44RhCYkAII1Ao</t>
  </si>
  <si>
    <t>https://encrypted-tbn0.gstatic.com/images?q=tbn:ANd9GcTuZJEFDz1EQu6fHCfrsboij4pgDsCm2LzTJOheeCE&amp;s</t>
  </si>
  <si>
    <t>AICADIUM SINGAPORE PTE. LTD.</t>
  </si>
  <si>
    <t>https://www.google.com/search?sca_esv=576391435&amp;hl=en&amp;gl=us&amp;q=AICADIUM+SINGAPORE+PTE.+LTD.&amp;sa=X&amp;ved=0ahUKEwij7cXWxpCCAxVhJkQIHbu-CnYQmJACCKYM</t>
  </si>
  <si>
    <t>NJOY</t>
  </si>
  <si>
    <t>https://www.njoy.com/</t>
  </si>
  <si>
    <t>https://www.google.com/search?gl=us&amp;hl=en&amp;q=NJOY&amp;sa=X&amp;ved=0ahUKEwiW5drso4r9AhW3mmoFHRJjC-s4HhCYkAIIyQ0</t>
  </si>
  <si>
    <t>Goede Doelen Loterijen</t>
  </si>
  <si>
    <t>https://www.google.com/search?q=Goede+Doelen+Loterijen&amp;sa=X&amp;ved=0ahUKEwjCs52x_9X-AhVmRDABHcs7Cu0QmJACCOcL</t>
  </si>
  <si>
    <t>Worklife solutions</t>
  </si>
  <si>
    <t>https://www.google.com/search?gl=us&amp;hl=en&amp;q=Worklife+solutions&amp;sa=X&amp;ved=0ahUKEwj-yLO-h5CAAxXgibAFHalrBTI4KBCYkAIIngw</t>
  </si>
  <si>
    <t>SumasEdge Corporation</t>
  </si>
  <si>
    <t>https://www.google.com/search?gl=us&amp;hl=en&amp;q=SumasEdge+Corporation&amp;sa=X&amp;ved=0ahUKEwjUjue7ypT-AhUrJEQIHcm_B104ChCYkAIIyQk</t>
  </si>
  <si>
    <t>https://encrypted-tbn0.gstatic.com/images?q=tbn:ANd9GcQVV31rUiPniGkjnLI6XlVGcIvIZO9sI9L4PzgI_xeHFKmNfu6W_oDPEg&amp;s</t>
  </si>
  <si>
    <t>Fwaygo Music App</t>
  </si>
  <si>
    <t>https://www.google.com/search?sca_esv=571506520&amp;gl=us&amp;hl=en&amp;q=Fwaygo+Music+App&amp;sa=X&amp;ved=0ahUKEwj9kYGioeOBAxUbuYkEHexVCck4HhCYkAIIzwk</t>
  </si>
  <si>
    <t>Citeo</t>
  </si>
  <si>
    <t>https://www.citeo.com/</t>
  </si>
  <si>
    <t>https://www.google.com/search?gl=us&amp;hl=en&amp;q=Citeo&amp;sa=X&amp;ved=0ahUKEwi58farqor9AhVtMjQIHYOEAPQ4HhCYkAIIxww</t>
  </si>
  <si>
    <t>https://encrypted-tbn0.gstatic.com/images?q=tbn:ANd9GcRloeHYyct8UfbuI5CuvQwbWC2DEK5VWbtch4njHac&amp;s</t>
  </si>
  <si>
    <t>Kelly Services GmbH &amp; Co. OHG</t>
  </si>
  <si>
    <t>https://www.google.com/search?q=Kelly+Services+GmbH+%26+Co.+OHG&amp;sa=X&amp;ved=0ahUKEwjNtaT66rn8AhXlD1kFHdAFBhE4FBCYkAIIxww</t>
  </si>
  <si>
    <t>Data2Bots</t>
  </si>
  <si>
    <t>https://www.google.com/search?gl=us&amp;hl=en&amp;q=Data2Bots&amp;sa=X&amp;ved=0ahUKEwixoqSrxo2AAxWukokEHcRpA2sQmJACCJgJ</t>
  </si>
  <si>
    <t>Artsy</t>
  </si>
  <si>
    <t>https://www.google.com/search?sca_esv=582900893&amp;gl=us&amp;hl=en&amp;q=Artsy&amp;sa=X&amp;ved=0ahUKEwjvt7Sq78eCAxVakYkEHcn7CNM4ChCYkAIIwwk</t>
  </si>
  <si>
    <t>https://encrypted-tbn0.gstatic.com/images?q=tbn:ANd9GcST6-bRkfZ9A2qmD0JLDtCB1YuoqYnLpIulnM-sNZk&amp;s</t>
  </si>
  <si>
    <t>AVL</t>
  </si>
  <si>
    <t>https://www.google.com/search?sca_esv=593374222&amp;hl=en&amp;gl=us&amp;q=AVL&amp;sa=X&amp;ved=0ahUKEwjChdnJu6eDAxVEkYkEHQ25DoYQmJACCM4I</t>
  </si>
  <si>
    <t>https://encrypted-tbn0.gstatic.com/images?q=tbn:ANd9GcTxn1jdG0HpOsce5IS2-FnUBS_jSWSal31REtNz&amp;s=0</t>
  </si>
  <si>
    <t>Eurolife FFH Insurance Group</t>
  </si>
  <si>
    <t>https://www.google.com/search?gl=us&amp;hl=en&amp;q=Eurolife+FFH+Insurance+Group&amp;sa=X&amp;ved=0ahUKEwi9lc__957_AhVVD1kFHYjVCS0QmJACCOsJ</t>
  </si>
  <si>
    <t>à¸šà¸£à¸´à¸©à¸±à¸— à¹€à¸•à¸µà¸¢à¸§à¸®à¸‡à¸ªà¸µà¸¥à¸¡ à¸ˆà¸³à¸à¸±à¸” Teo Hong Silom Co., Ltd.</t>
  </si>
  <si>
    <t>https://www.google.com/search?sca_esv=554003346&amp;hl=en&amp;gl=us&amp;q=%E0%B8%9A%E0%B8%A3%E0%B8%B4%E0%B8%A9%E0%B8%B1%E0%B8%97+%E0%B9%80%E0%B8%95%E0%B8%B5%E0%B8%A2%E0%B8%A7%E0%B8%AE%E0%B8%87%E0%B8%AA%E0%B8%B5%E0%B8%A5%E0%B8%A1+%E0%B8%88%E0%B8%B3%E0%B8%81%E0%B8%B1%E0%B8%94+Teo+Hong+Silom+Co.,+Ltd.&amp;sa=X&amp;ved=0ahUKEwjgoJPu8MSAAxUNSzABHXVYB_AQmJACCOMI</t>
  </si>
  <si>
    <t>Cognodata</t>
  </si>
  <si>
    <t>http://www.cognodata.com/</t>
  </si>
  <si>
    <t>https://www.google.com/search?hl=en&amp;gl=us&amp;q=Cognodata&amp;sa=X&amp;ved=0ahUKEwiXkMqVqtv_AhVrGFkFHfwqBC84HhCYkAIIig0</t>
  </si>
  <si>
    <t>TEC Partners - Technical Recruitment Specialists</t>
  </si>
  <si>
    <t>https://www.google.com/search?sca_esv=569950492&amp;hl=en&amp;gl=us&amp;q=TEC+Partners+-+Technical+Recruitment+Specialists&amp;sa=X&amp;ved=0ahUKEwjUl_mB2taBAxUgtIkEHVzwBXQ4MhCYkAII9Ak</t>
  </si>
  <si>
    <t>Perceptor</t>
  </si>
  <si>
    <t>https://www.google.com/search?sca_esv=e2bd9d33838dd179&amp;gl=us&amp;hl=en&amp;q=Perceptor&amp;sa=X&amp;ved=0ahUKEwibtoTE78eCAxVfRTABHea0Dk04ChCYkAIIgQ0</t>
  </si>
  <si>
    <t>BlockTech</t>
  </si>
  <si>
    <t>https://www.google.com/search?sca_esv=571674645&amp;gl=us&amp;hl=en&amp;q=BlockTech&amp;sa=X&amp;ved=0ahUKEwiOuZnC5uWBAxXUFFkFHbMKCSEQmJACCKoK</t>
  </si>
  <si>
    <t>MGEN</t>
  </si>
  <si>
    <t>http://www.mgen.fr/</t>
  </si>
  <si>
    <t>https://www.google.com/search?ucbcb=1&amp;hl=en&amp;gl=us&amp;q=MGEN&amp;sa=X&amp;ved=0ahUKEwi63rOFg6b9AhWcJTQIHdNTCq04MhCYkAIIlww</t>
  </si>
  <si>
    <t>https://encrypted-tbn0.gstatic.com/images?q=tbn:ANd9GcTeh_2CU-gBXh_24meVMdDEulVsiBfOTrFgrUuYMm4&amp;s</t>
  </si>
  <si>
    <t>Global Channel Management, Inc</t>
  </si>
  <si>
    <t>https://www.google.com/search?hl=en&amp;gl=us&amp;q=Global+Channel+Management,+Inc&amp;sa=X&amp;ved=0ahUKEwjmpoydgYj-AhXvj4kEHRInAKM4HhCYkAIIlws</t>
  </si>
  <si>
    <t>https://encrypted-tbn0.gstatic.com/images?q=tbn:ANd9GcRM8PUxbY7SG98NRFMnp3ad6etGlIxNtYyBfoUD_kiEBhXgi2ZURkGBWvI&amp;s</t>
  </si>
  <si>
    <t>Insideview Technologies</t>
  </si>
  <si>
    <t>https://www.google.com/search?sca_esv=511ed09fea0e0f06&amp;hl=en&amp;gl=us&amp;q=Insideview+Technologies&amp;sa=X&amp;ved=0ahUKEwjyxuHzp8CCAxVtTDABHfc4AMk4ChCYkAIIrQw</t>
  </si>
  <si>
    <t>Chainalysis Inc.</t>
  </si>
  <si>
    <t>http://www.chainalysis.com/</t>
  </si>
  <si>
    <t>https://www.google.com/search?hl=en&amp;gl=us&amp;q=Chainalysis+Inc.&amp;sa=X&amp;ved=0ahUKEwiRpa7j1fP8AhW-SzABHU-_Dho4ChCYkAIIrww</t>
  </si>
  <si>
    <t>https://encrypted-tbn0.gstatic.com/images?q=tbn:ANd9GcQfVL0Id4NCW6trAfOFOv46o8Go__sjBZIy3_n1tEA&amp;s</t>
  </si>
  <si>
    <t>University of California San Diego</t>
  </si>
  <si>
    <t>https://www.google.com/search?sca_esv=562133542&amp;gl=us&amp;hl=en&amp;q=University+of+California+San+Diego&amp;sa=X&amp;ved=0ahUKEwi7uZWlrYuBAxX6FFkFHU-FBsw4bhCYkAII6Q4</t>
  </si>
  <si>
    <t>https://encrypted-tbn0.gstatic.com/images?q=tbn:ANd9GcQPwwJNAF4P2jFXh3uUmnZYNhS5kMh8vcbiSuHVte4&amp;s</t>
  </si>
  <si>
    <t>Korn Ferry</t>
  </si>
  <si>
    <t>https://www.google.com/search?sca_esv=558984878&amp;gl=us&amp;hl=en&amp;q=Korn+Ferry&amp;sa=X&amp;ved=0ahUKEwi446nMy--AAxVygIQIHTXHAsAQmJACCLsM</t>
  </si>
  <si>
    <t>https://encrypted-tbn0.gstatic.com/images?q=tbn:ANd9GcTDNEdPXyNo-Rg384S3HCOTV_uSvRdlHPItvIQKvaA&amp;s</t>
  </si>
  <si>
    <t>Edison International</t>
  </si>
  <si>
    <t>http://www.edison.com/</t>
  </si>
  <si>
    <t>https://www.google.com/search?q=Edison+International&amp;sa=X&amp;ved=0ahUKEwjwsojszZn-AhX5ElkFHdUCBiM4MhCYkAIImw0</t>
  </si>
  <si>
    <t>SellEthics Marketing Group</t>
  </si>
  <si>
    <t>https://www.google.com/search?sca_esv=579068902&amp;gl=us&amp;hl=en&amp;q=SellEthics+Marketing+Group&amp;sa=X&amp;ved=0ahUKEwjv-OPhnKeCAxXsFVkFHcPUC7g4PBCYkAII0wk</t>
  </si>
  <si>
    <t>https://encrypted-tbn0.gstatic.com/images?q=tbn:ANd9GcQjro6Oq3wgOiSPBjZjw8fkmV17afRgif3CzQ7TxLY&amp;s</t>
  </si>
  <si>
    <t>Body Minute</t>
  </si>
  <si>
    <t>https://www.google.com/search?hl=en&amp;gl=us&amp;q=Body+Minute&amp;sa=X&amp;ved=0ahUKEwiJjdmqvv7_AhUOQjABHaedAsoQmJACCN0M</t>
  </si>
  <si>
    <t>Lilu, Inc</t>
  </si>
  <si>
    <t>http://www.wearlilu.com/</t>
  </si>
  <si>
    <t>https://www.google.com/search?sca_esv=557690181&amp;gl=us&amp;hl=en&amp;q=Lilu,+Inc&amp;sa=X&amp;ved=0ahUKEwjyxq7NguOAAxUtlIkEHYMXDJ04ChCYkAIIlQo</t>
  </si>
  <si>
    <t>https://encrypted-tbn0.gstatic.com/images?q=tbn:ANd9GcRaxRgsQXWLMKHdAh3osb2cCAwJzJQcc5fVMCjfyp0&amp;s</t>
  </si>
  <si>
    <t>Nissan Motor Co., Ltd.</t>
  </si>
  <si>
    <t>https://www.google.com/search?gl=us&amp;hl=en&amp;q=Nissan+Motor+Co.,+Ltd.&amp;sa=X&amp;ved=0ahUKEwiGz8rv9fv_AhUak4kEHSUxD1w4KBCYkAIIzA4</t>
  </si>
  <si>
    <t>Pickett and Associates, LLC</t>
  </si>
  <si>
    <t>https://www.google.com/search?sca_esv=591053097&amp;gl=us&amp;hl=en&amp;q=Pickett+and+Associates,+LLC&amp;sa=X&amp;ved=0ahUKEwid3tOY4pCDAxXjPEQIHa47ADQ4ChCYkAIIrQ4</t>
  </si>
  <si>
    <t>HABA FAMILYGROUP</t>
  </si>
  <si>
    <t>https://www.google.com/search?hl=en&amp;gl=us&amp;q=HABA+FAMILYGROUP&amp;sa=X&amp;ved=0ahUKEwiVlcmGpIX9AhXbF1kFHfrCBwY4KBCYkAIIwgw</t>
  </si>
  <si>
    <t>Select Human Resources n.v</t>
  </si>
  <si>
    <t>http://www.selecthr.be/</t>
  </si>
  <si>
    <t>https://www.google.com/search?hl=en&amp;gl=us&amp;q=Select+Human+Resources+n.v&amp;sa=X&amp;ved=0ahUKEwjDuNnQwf7_AhWVJEQIHagBA3I4ChCYkAII4go</t>
  </si>
  <si>
    <t>Business for Social Responsibility - BSR</t>
  </si>
  <si>
    <t>http://www.bsr.org/</t>
  </si>
  <si>
    <t>https://www.google.com/search?hl=en&amp;gl=us&amp;q=Business+for+Social+Responsibility+-+BSR&amp;sa=X&amp;ved=0ahUKEwjB6qWP6bf-AhWiF1kFHSHBA0s4MhCYkAIIwgo</t>
  </si>
  <si>
    <t>Ogf</t>
  </si>
  <si>
    <t>https://www.pfg.fr/</t>
  </si>
  <si>
    <t>https://www.google.com/search?gl=us&amp;hl=en&amp;q=Ogf&amp;sa=X&amp;ved=0ahUKEwiCz8jiieD-AhUzlYkEHW8kD6M4KBCYkAIIkAs</t>
  </si>
  <si>
    <t>https://encrypted-tbn0.gstatic.com/images?q=tbn:ANd9GcTCTUHhYwJDGePc-WdX-Q-WWIPGSVKw_uoomzidoIA&amp;s</t>
  </si>
  <si>
    <t>National Chamber of Commerce</t>
  </si>
  <si>
    <t>https://www.google.com/search?sca_esv=583727050&amp;gl=us&amp;hl=en&amp;q=National+Chamber+of+Commerce&amp;sa=X&amp;ved=0ahUKEwjCk7e7ws-CAxXclokEHX91CgEQmJACCI0H</t>
  </si>
  <si>
    <t>Human Capital</t>
  </si>
  <si>
    <t>https://www.google.com/search?gl=us&amp;hl=en&amp;q=Human+Capital&amp;sa=X&amp;ved=0ahUKEwifp--o78SAAxXvlokEHR8zCEMQmJACCJ0I</t>
  </si>
  <si>
    <t>GI BPO</t>
  </si>
  <si>
    <t>https://www.google.com/search?sca_esv=564105068&amp;hl=en&amp;gl=us&amp;q=GI+BPO&amp;sa=X&amp;ved=0ahUKEwj91-7JtJ-BAxVJlIkEHVKpARI4ChCYkAIIwgs</t>
  </si>
  <si>
    <t>https://encrypted-tbn0.gstatic.com/images?q=tbn:ANd9GcRDyhfC6MgPN5bs7_MRFCseVyn62xr24Nzzl09TooA&amp;s</t>
  </si>
  <si>
    <t>SINGAPORE INSTITUTE OF TECHNOLOGY (SIT)</t>
  </si>
  <si>
    <t>https://www.google.com/search?hl=en&amp;gl=us&amp;q=SINGAPORE+INSTITUTE+OF+TECHNOLOGY+(SIT)&amp;sa=X&amp;ved=0ahUKEwi8sJ6zrr_-AhVZD1kFHdafDcA4HhCYkAII6Ak</t>
  </si>
  <si>
    <t>Siemens Gamesa</t>
  </si>
  <si>
    <t>https://www.google.com/search?gl=us&amp;hl=en&amp;q=Siemens+Gamesa&amp;sa=X&amp;ved=0ahUKEwjh_sfn2sn_AhXti7AFHb-iDggQmJACCNgK</t>
  </si>
  <si>
    <t>Latitude</t>
  </si>
  <si>
    <t>https://www.google.com/search?hl=en&amp;gl=us&amp;q=Latitude&amp;sa=X&amp;ved=0ahUKEwiun-jjitj8AhXYFlkFHfMiCbc4MhCYkAIIkAo</t>
  </si>
  <si>
    <t>https://encrypted-tbn0.gstatic.com/images?q=tbn:ANd9GcTld2dhmUVP9PltsfiMzfr6bbQ8BkG3sOP4CUy0rrY&amp;s</t>
  </si>
  <si>
    <t>Agorapulse</t>
  </si>
  <si>
    <t>http://www.agorapulse.com/</t>
  </si>
  <si>
    <t>https://www.google.com/search?hl=en&amp;gl=us&amp;q=Agorapulse&amp;sa=X&amp;ved=0ahUKEwjWqPDsref9AhX6nokEHUbWB1A4ChCYkAIIvAs</t>
  </si>
  <si>
    <t>KOREK Telecom Ltd.</t>
  </si>
  <si>
    <t>http://www.korektel.com/en</t>
  </si>
  <si>
    <t>https://www.google.com/search?hl=en&amp;gl=us&amp;q=KOREK+Telecom+Ltd.&amp;sa=X&amp;ved=0ahUKEwiVxKSX0o_-AhUBlIkEHUp8BYoQmJACCI0H</t>
  </si>
  <si>
    <t>https://encrypted-tbn0.gstatic.com/images?q=tbn:ANd9GcQWcxoaytUBeVR2gWuDDvIszv-ivpm8jDGs-aC0&amp;s=0</t>
  </si>
  <si>
    <t>Pertemps Gloucester</t>
  </si>
  <si>
    <t>https://www.google.com/search?hl=en&amp;gl=us&amp;q=Pertemps+Gloucester&amp;sa=X&amp;ved=0ahUKEwi-7rqs9s6AAxXnkYkEHdbZDnIQmJACCPIJ</t>
  </si>
  <si>
    <t>Telus International Ai Inc.</t>
  </si>
  <si>
    <t>https://www.google.com/search?sca_esv=563943516&amp;hl=en&amp;gl=us&amp;q=Telus+International+Ai+Inc.&amp;sa=X&amp;ved=0ahUKEwib7fGV-pyBAxXqFVkFHaHwDj84ChCYkAIIvg0</t>
  </si>
  <si>
    <t>Langton Howarth</t>
  </si>
  <si>
    <t>http://langtonhowarth.com/</t>
  </si>
  <si>
    <t>https://www.google.com/search?q=Langton+Howarth&amp;sa=X&amp;ved=0ahUKEwi2m6W-rrz8AhVIEGIAHaATD0c4KBCYkAIItgs</t>
  </si>
  <si>
    <t>Nestle</t>
  </si>
  <si>
    <t>https://www.google.com/search?sca_esv=571229774&amp;hl=en&amp;gl=us&amp;q=Nestle&amp;sa=X&amp;ved=0ahUKEwjGncXw4uCBAxUBjokEHUBBBR44ChCYkAIInA0</t>
  </si>
  <si>
    <t>Wabtec</t>
  </si>
  <si>
    <t>https://www.wabteccorp.com/</t>
  </si>
  <si>
    <t>https://www.google.com/search?gl=us&amp;hl=en&amp;q=Wabtec&amp;sa=X&amp;ved=0ahUKEwi2wI6854__AhWLjIkEHQFbDyg4MhCYkAIIugk</t>
  </si>
  <si>
    <t>https://encrypted-tbn0.gstatic.com/images?q=tbn:ANd9GcSXYpv-Fp2iyTtHWNh0T-kXCgjJ2gD1SR6MKD5S2O8&amp;s</t>
  </si>
  <si>
    <t>HSB | UK and Ireland</t>
  </si>
  <si>
    <t>https://www.google.com/search?sca_esv=586190494&amp;gl=us&amp;hl=en&amp;q=HSB+%7C+UK+and+Ireland&amp;sa=X&amp;ved=0ahUKEwi9ndPmx-iCAxXBrYkEHUOiDLY4MhCYkAII8Ak</t>
  </si>
  <si>
    <t>https://encrypted-tbn0.gstatic.com/images?q=tbn:ANd9GcS87r4tCd0uq87GYRuotqte2Rlgf3C6waENlbuz1g4&amp;s</t>
  </si>
  <si>
    <t>Herbalife</t>
  </si>
  <si>
    <t>https://www.google.com/search?gl=us&amp;hl=en&amp;q=Herbalife&amp;sa=X&amp;ved=0ahUKEwiii7zl393_AhVRgIQIHaeJDG84HhCYkAIItws</t>
  </si>
  <si>
    <t>https://encrypted-tbn0.gstatic.com/images?q=tbn:ANd9GcQPF1x_blswOq6rIgfmH9Uw9KXEBbTyMB774sI-dCiBifqbdoS8LSz3tA&amp;s</t>
  </si>
  <si>
    <t>Pauwels Consulting NV</t>
  </si>
  <si>
    <t>https://www.google.com/search?hl=en&amp;gl=us&amp;q=Pauwels+Consulting+NV&amp;sa=X&amp;ved=0ahUKEwiEh4GWzbz9AhVdmmoFHRsnAWU4FBCYkAIIvgw</t>
  </si>
  <si>
    <t>IDF Technology</t>
  </si>
  <si>
    <t>https://www.google.com/search?sca_esv=572781667&amp;gl=us&amp;hl=en&amp;q=IDF+Technology&amp;sa=X&amp;ved=0ahUKEwimudTy8u-BAxWVmWoFHQXlA8YQmJACCPcK</t>
  </si>
  <si>
    <t>Kooapps</t>
  </si>
  <si>
    <t>http://kooapps.com/</t>
  </si>
  <si>
    <t>https://www.google.com/search?hl=en&amp;gl=us&amp;q=Kooapps&amp;sa=X&amp;ved=0ahUKEwjN78r17uz_AhWWlIkEHQXXCS8QmJACCP8M</t>
  </si>
  <si>
    <t>https://encrypted-tbn0.gstatic.com/images?q=tbn:ANd9GcQTtvkK0xNRWRUry_CBNRze7GuotAuipRjR4Th1G40&amp;s</t>
  </si>
  <si>
    <t>Quantifin</t>
  </si>
  <si>
    <t>https://www.google.com/search?gl=us&amp;hl=en&amp;q=Quantifin&amp;sa=X&amp;ved=0ahUKEwiLy93kwdr8AhVBM1kFHRplB2w4MhCYkAIInQ4</t>
  </si>
  <si>
    <t>S M Software Solutions Inc</t>
  </si>
  <si>
    <t>https://www.google.com/search?sca_esv=5cfedfb0e3f336bc&amp;hl=en&amp;gl=us&amp;q=S+M+Software+Solutions+Inc&amp;sa=X&amp;ved=0ahUKEwjlsuXTgrmDAxV9g4QIHQegB-YQmJACCL4J</t>
  </si>
  <si>
    <t>https://encrypted-tbn0.gstatic.com/images?q=tbn:ANd9GcT05rOHELUGaHGtTquHhEhvh7bOXZYVzYhNa9b4kHg&amp;s</t>
  </si>
  <si>
    <t>Cavendish Professionals</t>
  </si>
  <si>
    <t>http://cavendishprofessionals.com/</t>
  </si>
  <si>
    <t>https://www.google.com/search?ucbcb=1&amp;gl=us&amp;hl=en&amp;q=Cavendish+Professionals&amp;sa=X&amp;ved=0ahUKEwirlKnEvJn9AhW5mIkEHVOrBJoQmJACCLgL</t>
  </si>
  <si>
    <t>Leap29</t>
  </si>
  <si>
    <t>https://www.google.com/search?hl=en&amp;gl=us&amp;q=Leap29&amp;sa=X&amp;ved=0ahUKEwjO6vDS8pT_AhWrMVkFHaBNBBkQmJACCM8F</t>
  </si>
  <si>
    <t>Revelio Labs</t>
  </si>
  <si>
    <t>http://www.reveliolabs.com/</t>
  </si>
  <si>
    <t>https://www.google.com/search?ucbcb=1&amp;hl=en&amp;gl=us&amp;q=Revelio+Labs&amp;sa=X&amp;ved=0ahUKEwjDwcbv4K_8AhVcGTQIHUL0BuEQmJACCI0L</t>
  </si>
  <si>
    <t>NeutralSoft</t>
  </si>
  <si>
    <t>https://www.google.com/search?sca_esv=570589756&amp;hl=en&amp;gl=us&amp;q=NeutralSoft&amp;sa=X&amp;ved=0ahUKEwjXheX05duBAxXOJEQIHY3wCXs4HhCYkAIIuAs</t>
  </si>
  <si>
    <t>Movares</t>
  </si>
  <si>
    <t>https://movares.nl/diensten/bouwprocesleiding/</t>
  </si>
  <si>
    <t>https://www.google.com/search?ucbcb=1&amp;hl=en&amp;gl=us&amp;q=Movares&amp;sa=X&amp;ved=0ahUKEwiatcHG3Z7-AhWeD1kFHWXyAF84KBCYkAIIkAw</t>
  </si>
  <si>
    <t>SICK</t>
  </si>
  <si>
    <t>https://www.google.com/search?q=SICK&amp;sa=X&amp;ved=0ahUKEwjVxviJwtj-AhVKF1kFHTA6DgQ4KBCYkAIIwww</t>
  </si>
  <si>
    <t>https://encrypted-tbn0.gstatic.com/images?q=tbn:ANd9GcQK9RYAFwqDKcpXsgn9G3BCPiq72qJzR926uhBoGEg&amp;s</t>
  </si>
  <si>
    <t>ABM Industries</t>
  </si>
  <si>
    <t>http://www.abm.com/</t>
  </si>
  <si>
    <t>https://www.google.com/search?q=ABM+Industries&amp;sa=X&amp;ved=0ahUKEwikvsCkr7L8AhVEEFkFHVeDBG8QmJACCNMM</t>
  </si>
  <si>
    <t>https://encrypted-tbn0.gstatic.com/images?q=tbn:ANd9GcQzn9XELFxva5FeMpdBvJ5ooD-1QUSQ4hOEB6KVYUc&amp;s</t>
  </si>
  <si>
    <t>Making of Champions Limited</t>
  </si>
  <si>
    <t>https://www.google.com/search?sca_esv=559635945&amp;hl=en&amp;gl=us&amp;q=Making+of+Champions+Limited&amp;sa=X&amp;ved=0ahUKEwiYxIvT0_SAAxUXkokEHUxxCOIQmJACCLII</t>
  </si>
  <si>
    <t>Almosafer</t>
  </si>
  <si>
    <t>https://www.google.com/search?gl=us&amp;hl=en&amp;q=Almosafer&amp;sa=X&amp;ved=0ahUKEwisysfcu6P9AhWvl2oFHbQkBTMQmJACCMsJ</t>
  </si>
  <si>
    <t>https://encrypted-tbn0.gstatic.com/images?q=tbn:ANd9GcSjM_aijVYO7GzkPIVajF9X2py3hiD1aSfiXOzoqOA&amp;s</t>
  </si>
  <si>
    <t>Avisia</t>
  </si>
  <si>
    <t>http://www.groupe-avisia.fr/</t>
  </si>
  <si>
    <t>https://www.google.com/search?sca_esv=d2d2c4fba10c0c7e&amp;sca_upv=1&amp;gl=us&amp;hl=en&amp;q=Avisia&amp;sa=X&amp;ved=0ahUKEwigp8ez9qSDAxW7SDABHdpOBGI4KBCYkAII2A0</t>
  </si>
  <si>
    <t>Crew Talent Advisory</t>
  </si>
  <si>
    <t>https://www.google.com/search?gl=us&amp;hl=en&amp;q=Crew+Talent+Advisory&amp;sa=X&amp;ved=0ahUKEwje-tn-0pyAAxUbTDABHUXsCRQ4FBCYkAII1wo</t>
  </si>
  <si>
    <t>Chimplie</t>
  </si>
  <si>
    <t>https://www.google.com/search?q=Chimplie&amp;sa=X&amp;ved=0ahUKEwiCurjs_8P8AhX-fDABHUEDAJoQmJACCNAN</t>
  </si>
  <si>
    <t>Knauf Gips KG</t>
  </si>
  <si>
    <t>http://www.knauf.com/</t>
  </si>
  <si>
    <t>https://www.google.com/search?sca_esv=585192112&amp;gl=us&amp;hl=en&amp;q=Knauf+Gips+KG&amp;sa=X&amp;ved=0ahUKEwjFrMnEwN6CAxVMv4kEHV2zB3A4MhCYkAII-Qs</t>
  </si>
  <si>
    <t>https://encrypted-tbn0.gstatic.com/images?q=tbn:ANd9GcR-TG8qUGlZDRAeEIrAQTzQU_34_gLmYinzkyxS9no&amp;s</t>
  </si>
  <si>
    <t>RECKITT BENCKISER (SINGAPORE) PTE LTD</t>
  </si>
  <si>
    <t>https://www.google.com/search?hl=en&amp;gl=us&amp;q=RECKITT+BENCKISER+(SINGAPORE)+PTE+LTD&amp;sa=X&amp;ved=0ahUKEwj-1d3cnsn9AhV0EmIAHcdwAYw4FBCYkAIIwgo</t>
  </si>
  <si>
    <t>Hetzner</t>
  </si>
  <si>
    <t>https://www.google.com/search?sca_esv=575710480&amp;q=Hetzner&amp;sa=X&amp;ved=0ahUKEwj-5ZyZxYuCAxVtFlkFHYuTATUQmJACCL8J</t>
  </si>
  <si>
    <t>https://encrypted-tbn0.gstatic.com/images?q=tbn:ANd9GcTARtXFbLtvOQ-CdXW8qmBf9YSECPKgOso49w7aA7w&amp;s</t>
  </si>
  <si>
    <t>VENTI TECHNOLOGIES PTE. LTD.</t>
  </si>
  <si>
    <t>https://www.google.com/search?gl=us&amp;hl=en&amp;q=VENTI+TECHNOLOGIES+PTE.+LTD.&amp;sa=X&amp;ved=0ahUKEwj11Lb19L78AhVTk4kEHUqcDFA4KBCYkAII5gk</t>
  </si>
  <si>
    <t>Unplug Studio</t>
  </si>
  <si>
    <t>https://www.google.com/search?hl=en&amp;gl=us&amp;q=Unplug+Studio&amp;sa=X&amp;ved=0ahUKEwih3c_xtuX_AhXGJzQIHUAuCYoQmJACCNUF</t>
  </si>
  <si>
    <t>https://encrypted-tbn0.gstatic.com/images?q=tbn:ANd9GcTzBrCPCmSXX3COxQBqnXvVaK_R2ZqOJHTeOLeZCjw&amp;s</t>
  </si>
  <si>
    <t>MANTRA Solutions Inc</t>
  </si>
  <si>
    <t>https://www.google.com/search?gl=us&amp;hl=en&amp;q=MANTRA+Solutions+Inc&amp;sa=X&amp;ved=0ahUKEwjo9_Dc88v-AhWgjokEHdDgCiU4ChCYkAIIkgs</t>
  </si>
  <si>
    <t>Volvo Personvagnar AB</t>
  </si>
  <si>
    <t>https://www.google.com/search?gl=us&amp;hl=en&amp;q=Volvo+Personvagnar+AB&amp;sa=X&amp;ved=0ahUKEwjWi-q6jLD9AhWhLUQIHRe-DWo4ChCYkAII3go</t>
  </si>
  <si>
    <t>https://encrypted-tbn0.gstatic.com/images?q=tbn:ANd9GcQo1c0Nw-x_49iTbxqw9U3rKZ5laiblk8o-AcHw&amp;s=0</t>
  </si>
  <si>
    <t>SIMTech</t>
  </si>
  <si>
    <t>https://www.google.com/search?sca_esv=83d422ed70b0b2be&amp;gl=us&amp;hl=en&amp;q=SIMTech&amp;sa=X&amp;ved=0ahUKEwj6najH-66DAxWYTTABHX7fBDg4MhCYkAII3Ao</t>
  </si>
  <si>
    <t>dcube</t>
  </si>
  <si>
    <t>https://www.google.com/search?ucbcb=1&amp;gl=us&amp;hl=en&amp;q=dcube&amp;sa=X&amp;ved=0ahUKEwjQ2Ius9Mb-AhXVI0QIHVO_A3Y4KBCYkAIIugw</t>
  </si>
  <si>
    <t>Mpower International Student Services</t>
  </si>
  <si>
    <t>https://www.google.com/search?sca_esv=565857231&amp;hl=en&amp;gl=us&amp;q=Mpower+International+Student+Services&amp;sa=X&amp;ved=0ahUKEwiE7enPvK6BAxUBFVkFHVKkAas4MhCYkAIIhQs</t>
  </si>
  <si>
    <t>3Shape</t>
  </si>
  <si>
    <t>https://www.google.com/search?sca_esv=556658825&amp;hl=en&amp;gl=us&amp;q=3Shape&amp;sa=X&amp;ved=0ahUKEwj54Oygv9uAAxVpkIkEHTlRDa8QmJACCNgJ</t>
  </si>
  <si>
    <t>Nile Bits</t>
  </si>
  <si>
    <t>https://www.google.com/search?gl=us&amp;hl=en&amp;q=Nile+Bits&amp;sa=X&amp;ved=0ahUKEwi7v_2X_vj9AhXHkIkEHWeHCHY4FBCYkAIIuAk</t>
  </si>
  <si>
    <t>Maris Consulting Groupâ„ </t>
  </si>
  <si>
    <t>https://www.google.com/search?sca_esv=557708880&amp;gl=us&amp;hl=en&amp;q=Maris+Consulting+Group%E2%84%A0&amp;sa=X&amp;ved=0ahUKEwipocmjkuOAAxXPlmoFHaQsDT84ZBCYkAIIgww</t>
  </si>
  <si>
    <t>https://encrypted-tbn0.gstatic.com/images?q=tbn:ANd9GcSA4-jN42dZDJDkZ3JO0EjXVGRcgT8sl3GhIJMxl9A&amp;s</t>
  </si>
  <si>
    <t>Raiffeisen Gruppe</t>
  </si>
  <si>
    <t>http://www.raiffeisen.ch/</t>
  </si>
  <si>
    <t>https://www.google.com/search?gl=us&amp;hl=en&amp;q=Raiffeisen+Gruppe&amp;sa=X&amp;ved=0ahUKEwi1--XYkef8AhVCmGoFHY_mAzQQmJACCIsL</t>
  </si>
  <si>
    <t>à¸šà¸£à¸´à¸©à¸±à¸— à¹‚à¸®à¸¢à¸² à¸¥à¸³à¸žà¸¹à¸™ à¸ˆà¸³à¸à¸±à¸”</t>
  </si>
  <si>
    <t>https://www.google.com/search?gl=us&amp;hl=en&amp;q=%E0%B8%9A%E0%B8%A3%E0%B8%B4%E0%B8%A9%E0%B8%B1%E0%B8%97+%E0%B9%82%E0%B8%AE%E0%B8%A2%E0%B8%B2+%E0%B8%A5%E0%B8%B3%E0%B8%9E%E0%B8%B9%E0%B8%99+%E0%B8%88%E0%B8%B3%E0%B8%81%E0%B8%B1%E0%B8%94&amp;sa=X&amp;ved=0ahUKEwiFopn5mKSAAxWvVzABHX9wCj44ChCYkAII2Qw</t>
  </si>
  <si>
    <t>UN Habitat</t>
  </si>
  <si>
    <t>https://www.google.com/search?gl=us&amp;hl=en&amp;q=UN+Habitat&amp;sa=X&amp;ved=0ahUKEwiD1N3V_YCAAxXAF1kFHSJ3A-kQmJACCJEM</t>
  </si>
  <si>
    <t>https://encrypted-tbn0.gstatic.com/images?q=tbn:ANd9GcQk_3bCe3vkP3D6GX3cVnyOjgvIsJj9D8WjBgma6eg&amp;s</t>
  </si>
  <si>
    <t>Skillfinder International</t>
  </si>
  <si>
    <t>http://skillfindergroup.com/</t>
  </si>
  <si>
    <t>https://www.google.com/search?hl=en&amp;gl=us&amp;q=Skillfinder+International&amp;sa=X&amp;ved=0ahUKEwjW96vrm5-AAxW7ezABHUGWD1s4ChCYkAIIlQs</t>
  </si>
  <si>
    <t>Apptad Inc.</t>
  </si>
  <si>
    <t>https://www.google.com/search?gl=us&amp;hl=en&amp;q=Apptad+Inc.&amp;sa=X&amp;ved=0ahUKEwiSl6mX05yAAxWwRjABHa6kAJgQmJACCJUL</t>
  </si>
  <si>
    <t>https://encrypted-tbn0.gstatic.com/images?q=tbn:ANd9GcTPO8lE4TOVNzjGiKoHEvYD5_4hgFr9YxrvRRI0sIM&amp;s</t>
  </si>
  <si>
    <t>Aricent</t>
  </si>
  <si>
    <t>https://www.google.com/search?sca_esv=593697585&amp;gl=us&amp;hl=en&amp;q=Aricent&amp;sa=X&amp;ved=0ahUKEwj84aHquqyDAxWcD1kFHXuCBMo4ChCYkAII9gs</t>
  </si>
  <si>
    <t>https://encrypted-tbn0.gstatic.com/images?q=tbn:ANd9GcTSTNvcmZgflFYrFs1Xu-swigutk3cxiOtSlggOU04&amp;s</t>
  </si>
  <si>
    <t>Hunter Selection</t>
  </si>
  <si>
    <t>https://www.google.com/search?sca_esv=cd2920284bba1164&amp;gl=us&amp;hl=en&amp;q=Hunter+Selection&amp;sa=X&amp;ved=0ahUKEwjqg4GutaeDAxX7RTABHR7lDOE4KBCYkAII4go</t>
  </si>
  <si>
    <t>Eaglytics.Co</t>
  </si>
  <si>
    <t>https://www.google.com/search?gl=us&amp;hl=en&amp;q=Eaglytics.Co&amp;sa=X&amp;ved=0ahUKEwi5i77R3tX9AhWNEUQIHXeJCcQQmJACCLkJ</t>
  </si>
  <si>
    <t>Agreena</t>
  </si>
  <si>
    <t>https://www.google.com/search?gl=us&amp;hl=en&amp;q=Agreena&amp;sa=X&amp;ved=0ahUKEwj1hNG6yoiAAxXEg4kEHfwDCtc4ChCYkAIItA4</t>
  </si>
  <si>
    <t>Stripe Theory</t>
  </si>
  <si>
    <t>http://www.stripetheory.com/</t>
  </si>
  <si>
    <t>https://www.google.com/search?sca_esv=555798169&amp;hl=en&amp;gl=us&amp;q=Stripe+Theory&amp;sa=X&amp;ved=0ahUKEwj_kcWK-NOAAxUKlWoFHcUeCX84HhCYkAIIqQ4</t>
  </si>
  <si>
    <t>https://encrypted-tbn0.gstatic.com/images?q=tbn:ANd9GcQoosCcd082lSa0kvhdzdqtV_PtVJmJ0HhmYDAYCWg&amp;s</t>
  </si>
  <si>
    <t>Los Gratuitos</t>
  </si>
  <si>
    <t>https://www.google.com/search?gl=us&amp;hl=en&amp;q=Los+Gratuitos&amp;sa=X&amp;ved=0ahUKEwjvtMza3NP_AhWKFVkFHTrSDTw4ChCYkAII-gs</t>
  </si>
  <si>
    <t>Bajaj Allianz General Insurance Company Limited</t>
  </si>
  <si>
    <t>http://www.bajajallianz.com/</t>
  </si>
  <si>
    <t>https://www.google.com/search?gl=us&amp;hl=en&amp;q=Bajaj+Allianz+General+Insurance+Company+Limited&amp;sa=X&amp;ved=0ahUKEwj1uIqGsvT_AhWnQzABHeX4AJMQmJACCI0L</t>
  </si>
  <si>
    <t>Ubisoft</t>
  </si>
  <si>
    <t>https://www.google.com/search?sca_esv=560269821&amp;gl=us&amp;hl=en&amp;q=Ubisoft&amp;sa=X&amp;ved=0ahUKEwjc5Nv61vmAAxVSMVkFHSG4CK8QmJACCL8J</t>
  </si>
  <si>
    <t>https://encrypted-tbn0.gstatic.com/images?q=tbn:ANd9GcRekfTXNkKZrb3ZQm_DirFQO7zuX16dojoBoA-Lwls&amp;s</t>
  </si>
  <si>
    <t>Officetotal Food Brands, Lda</t>
  </si>
  <si>
    <t>https://www.google.com/search?sca_esv=594159916&amp;gl=us&amp;hl=en&amp;q=Officetotal+Food+Brands,+Lda&amp;sa=X&amp;ved=0ahUKEwi41vvEvbGDAxURKn0KHTwJCwsQmJACCMQL</t>
  </si>
  <si>
    <t>SABBI by Core Capital SAF</t>
  </si>
  <si>
    <t>https://www.google.com/search?sca_esv=560269821&amp;gl=us&amp;hl=en&amp;q=SABBI+by+Core+Capital+SAF&amp;sa=X&amp;ved=0ahUKEwiN9eCX1_mAAxUoLFkFHTAPBkkQmJACCKEK</t>
  </si>
  <si>
    <t>https://encrypted-tbn0.gstatic.com/images?q=tbn:ANd9GcTKIREAB60b7Xh6u3yoCQvS2he9FnsLujxA8pwDhKE&amp;s</t>
  </si>
  <si>
    <t>DAV</t>
  </si>
  <si>
    <t>https://www.google.com/search?sca_esv=558035255&amp;hl=en&amp;gl=us&amp;q=DAV&amp;sa=X&amp;ved=0ahUKEwjZxqTNx-WAAxU6mokEHSf4A5UQmJACCKQK</t>
  </si>
  <si>
    <t>https://encrypted-tbn0.gstatic.com/images?q=tbn:ANd9GcSfLxuGQstKBoMUYw_jkEQvMmyrKhi87OJ8kFi0L1o&amp;s</t>
  </si>
  <si>
    <t>Avaus</t>
  </si>
  <si>
    <t>https://www.google.com/search?sca_esv=560603692&amp;hl=en&amp;gl=us&amp;q=Avaus&amp;sa=X&amp;ved=0ahUKEwjwnoq73f6AAxXFF1kFHTy2DpsQmJACCLEM</t>
  </si>
  <si>
    <t>GSI Consultants</t>
  </si>
  <si>
    <t>https://www.google.com/search?sca_esv=580046813&amp;gl=us&amp;hl=en&amp;q=GSI+Consultants&amp;sa=X&amp;ved=0ahUKEwiJ_YberLGCAxW0PkQIHbvlDkIQmJACCPEJ</t>
  </si>
  <si>
    <t>STEMBoard</t>
  </si>
  <si>
    <t>https://www.google.com/search?hl=en&amp;gl=us&amp;q=STEMBoard&amp;sa=X&amp;ved=0ahUKEwilm57Q2NP_AhVUFlkFHe-zBmE4ChCYkAIIpww</t>
  </si>
  <si>
    <t>KG RESSOURCES</t>
  </si>
  <si>
    <t>https://www.google.com/search?sca_esv=585192112&amp;hl=en&amp;gl=us&amp;q=KG+RESSOURCES&amp;sa=X&amp;ved=0ahUKEwjGibqYwN6CAxU4LFkFHbGEC_wQmJACCL0L</t>
  </si>
  <si>
    <t>Necsia</t>
  </si>
  <si>
    <t>https://www.google.com/search?q=Necsia&amp;sa=X&amp;ved=0ahUKEwi37rWDku_-AhV7ElkFHW02Ch84HhCYkAII8w0</t>
  </si>
  <si>
    <t>Torstar</t>
  </si>
  <si>
    <t>http://www.torstar.com/</t>
  </si>
  <si>
    <t>https://www.google.com/search?gl=us&amp;hl=en&amp;q=Torstar&amp;sa=X&amp;ved=0ahUKEwjNobWlhd38AhXxI0QIHVUOAd04HhCYkAIIlwo</t>
  </si>
  <si>
    <t>Banco Falabella</t>
  </si>
  <si>
    <t>https://www.google.com/search?hl=en&amp;gl=us&amp;q=Banco+Falabella&amp;sa=X&amp;ved=0ahUKEwiN9LWux93-AhXuk2oFHfxVBtkQmJACCLgL</t>
  </si>
  <si>
    <t>Huntington Ingalls Industries (HII)</t>
  </si>
  <si>
    <t>https://www.google.com/search?ucbcb=1&amp;hl=en&amp;gl=us&amp;q=Huntington+Ingalls+Industries+(HII)&amp;sa=X&amp;ved=0ahUKEwjN9veNs579AhUNEVkFHQOxAAs4RhCYkAIInQs</t>
  </si>
  <si>
    <t>Midland Credit Management, an Encore Capital Group Company</t>
  </si>
  <si>
    <t>http://www.encorecapital.com/</t>
  </si>
  <si>
    <t>https://www.google.com/search?hl=en&amp;gl=us&amp;q=Midland+Credit+Management,+an+Encore+Capital+Group+Company&amp;sa=X&amp;ved=0ahUKEwjGrc3f-Jv9AhWrJEQIHXSaB1sQmJACCOYJ</t>
  </si>
  <si>
    <t>https://encrypted-tbn0.gstatic.com/images?q=tbn:ANd9GcQNP6uCVhruWpYtPSjSzS2NQWH3sP6oBG73tIOsbr0&amp;s</t>
  </si>
  <si>
    <t>EliteGlobal Group Ltd</t>
  </si>
  <si>
    <t>https://www.google.com/search?gl=us&amp;hl=en&amp;q=EliteGlobal+Group+Ltd&amp;sa=X&amp;ved=0ahUKEwjOqpj_uaP9AhU4jokEHYifCOcQmJACCNsK</t>
  </si>
  <si>
    <t>Openjobmetis Spa FILIALE DI SAN MARTINO BUON ALBERGO (VR)</t>
  </si>
  <si>
    <t>https://www.google.com/search?sca_esv=557708880&amp;hl=en&amp;gl=us&amp;q=Openjobmetis+Spa+FILIALE+DI+SAN+MARTINO+BUON+ALBERGO+(VR)&amp;sa=X&amp;ved=0ahUKEwi-8LXOjeOAAxValmoFHRtiCn44HhCYkAIIxAs</t>
  </si>
  <si>
    <t>Orthopaedic Associates of Wisconsin</t>
  </si>
  <si>
    <t>https://www.google.com/search?sca_esv=567788707&amp;hl=en&amp;gl=us&amp;q=Orthopaedic+Associates+of+Wisconsin&amp;sa=X&amp;ved=0ahUKEwj5_aDdh8CBAxVjhIkEHaikBlY4HhCYkAIIoAo</t>
  </si>
  <si>
    <t>Kent, Campa, and Kate Inc.</t>
  </si>
  <si>
    <t>https://www.google.com/search?sca_esv=559959589&amp;hl=en&amp;gl=us&amp;q=Kent,+Campa,+and+Kate+Inc.&amp;sa=X&amp;ved=0ahUKEwiRpe6BkfeAAxUKMVkFHSrYA1o4MhCYkAII0gk</t>
  </si>
  <si>
    <t>https://encrypted-tbn0.gstatic.com/images?q=tbn:ANd9GcTubVq_6V_SbYFBCvunmADdEWfzUYohy_w5t5UCoWg&amp;s</t>
  </si>
  <si>
    <t>CrÃ©dit Agricole Payment Services</t>
  </si>
  <si>
    <t>http://www.credit-agricole.com/marques-et-metiers/toutes-nos-marques/credit-agricole-payment-services</t>
  </si>
  <si>
    <t>https://www.google.com/search?q=Cr%C3%A9dit+Agricole+Payment+Services&amp;sa=X&amp;ved=0ahUKEwil0_mv9Mb-AhVIF1kFHURoBt04PBCYkAIImw0</t>
  </si>
  <si>
    <t>Total Combustion Inc.</t>
  </si>
  <si>
    <t>https://www.google.com/search?hl=en&amp;gl=us&amp;q=Total+Combustion+Inc.&amp;sa=X&amp;ved=0ahUKEwiN_Yytz5eAAxWAF1kFHdF_B3w4HhCYkAII6Qs</t>
  </si>
  <si>
    <t>https://encrypted-tbn0.gstatic.com/images?q=tbn:ANd9GcTJdknLwACWSOKklXIE5LkLyRh9kOfC9TVIagkflPc&amp;s</t>
  </si>
  <si>
    <t>Loop Health</t>
  </si>
  <si>
    <t>http://www.loophealth.com/</t>
  </si>
  <si>
    <t>https://www.google.com/search?q=Loop+Health&amp;sa=X&amp;ved=0ahUKEwj8pty-v9j-AhXhjIkEHaeiB2wQmJACCJoK</t>
  </si>
  <si>
    <t>https://encrypted-tbn0.gstatic.com/images?q=tbn:ANd9GcRraELYQ_losNUiqztHUwS01V6RmAll6wFKg4avy0A&amp;s</t>
  </si>
  <si>
    <t>VERBUND AG</t>
  </si>
  <si>
    <t>http://www.verbund.com/</t>
  </si>
  <si>
    <t>https://www.google.com/search?gl=us&amp;hl=en&amp;q=VERBUND+AG&amp;sa=X&amp;ved=0ahUKEwjLu4nuzaj9AhVwFlkFHez5DTg4HhCYkAIIzg0</t>
  </si>
  <si>
    <t>Department for Business, Energy &amp; Industrial Strategy</t>
  </si>
  <si>
    <t>http://www.gov.uk/government/organisations/department-for-business-innovation-skills</t>
  </si>
  <si>
    <t>https://www.google.com/search?hl=en&amp;gl=us&amp;q=Department+for+Business,+Energy+%26+Industrial+Strategy&amp;sa=X&amp;ved=0ahUKEwjunfOv5qP-AhVBkokEHbvcCDo4FBCYkAII9Qo</t>
  </si>
  <si>
    <t>SOPRA STERIA</t>
  </si>
  <si>
    <t>https://www.google.com/search?ucbcb=1&amp;gl=us&amp;hl=en&amp;q=SOPRA+STERIA&amp;sa=X&amp;ved=0ahUKEwjszZrv5tr9AhXmFFkFHVShAuI4RhCYkAII3Qo</t>
  </si>
  <si>
    <t>DataSmart</t>
  </si>
  <si>
    <t>https://www.google.com/search?sca_esv=583557295&amp;gl=us&amp;hl=en&amp;q=DataSmart&amp;sa=X&amp;ved=0ahUKEwjh3Kec9MyCAxWQv4kEHTBpBlc4HhCYkAII_g0</t>
  </si>
  <si>
    <t>Bluefors Oy</t>
  </si>
  <si>
    <t>http://www.bluefors.com/</t>
  </si>
  <si>
    <t>https://www.google.com/search?sca_esv=d2d2c4fba10c0c7e&amp;sca_upv=1&amp;hl=en&amp;gl=us&amp;q=Bluefors+Oy&amp;sa=X&amp;ved=0ahUKEwjb67WX9qSDAxXVSTABHRe5DMkQmJACCNoK</t>
  </si>
  <si>
    <t>https://encrypted-tbn0.gstatic.com/images?q=tbn:ANd9GcR83PKhrSskwHOx1FrkZP_HxuEeuoVmw27cLUhs&amp;s=0</t>
  </si>
  <si>
    <t>Farah Experiences</t>
  </si>
  <si>
    <t>https://www.google.com/search?hl=en&amp;gl=us&amp;q=Farah+Experiences&amp;sa=X&amp;ved=0ahUKEwisz4zatMH8AhV2FFkFHb3MA2IQmJACCKIM</t>
  </si>
  <si>
    <t>OPS Consulting</t>
  </si>
  <si>
    <t>http://opsconsulting.com/</t>
  </si>
  <si>
    <t>https://www.google.com/search?sca_esv=566763369&amp;hl=en&amp;gl=us&amp;q=OPS+Consulting&amp;sa=X&amp;ved=0ahUKEwiOgrvr7LeBAxWej4kEHYiNDD04ZBCYkAIIugw</t>
  </si>
  <si>
    <t>Beacon Hill</t>
  </si>
  <si>
    <t>https://www.google.com/search?hl=en&amp;gl=us&amp;q=Beacon+Hill&amp;sa=X&amp;ved=0ahUKEwiC5Jfe_7L_AhVYF1kFHbpJCVY4KBCYkAII3w0</t>
  </si>
  <si>
    <t>Delbridge Solutions</t>
  </si>
  <si>
    <t>https://www.google.com/search?hl=en&amp;gl=us&amp;q=Delbridge+Solutions&amp;sa=X&amp;ved=0ahUKEwj9oaGAkOf8AhV-KlkFHRuhC0UQmJACCOcL</t>
  </si>
  <si>
    <t>https://encrypted-tbn0.gstatic.com/images?q=tbn:ANd9GcQO6BwfmocrNJj-ovpHFPHWrc1WniQeLCTFqCWtEJ4&amp;s</t>
  </si>
  <si>
    <t>OrangePeople</t>
  </si>
  <si>
    <t>https://www.google.com/search?ucbcb=1&amp;gl=us&amp;hl=en&amp;q=OrangePeople&amp;sa=X&amp;ved=0ahUKEwjV0o3tksn9AhVRDzQIHQoBDiM4ChCYkAIImQ0</t>
  </si>
  <si>
    <t>https://encrypted-tbn0.gstatic.com/images?q=tbn:ANd9GcQ54bv83jhAETUsl4LuMLZgN-BXa3cK59a29F3ePUib_sQ_acbbNnaM&amp;s</t>
  </si>
  <si>
    <t>Beebe Healthcare</t>
  </si>
  <si>
    <t>https://www.google.com/search?ucbcb=1&amp;hl=en&amp;gl=us&amp;q=Beebe+Healthcare&amp;sa=X&amp;ved=0ahUKEwi-z-_M0vP8AhVpg4QIHc7xCiI4UBCYkAIIiws</t>
  </si>
  <si>
    <t>PT. Digital Sawit Pro</t>
  </si>
  <si>
    <t>https://www.google.com/search?gl=us&amp;hl=en&amp;q=PT.+Digital+Sawit+Pro&amp;sa=X&amp;ved=0ahUKEwiXg8DLyLf9AhWNMVkFHTs7DKcQmJACCNAJ</t>
  </si>
  <si>
    <t>Massive</t>
  </si>
  <si>
    <t>http://www.massive.se/</t>
  </si>
  <si>
    <t>https://www.google.com/search?sca_esv=558682799&amp;gl=us&amp;hl=en&amp;q=Massive&amp;sa=X&amp;ved=0ahUKEwjLxt2Wku2AAxUDkYkEHRvQDPs4FBCYkAIIgA4</t>
  </si>
  <si>
    <t>Lipa Later</t>
  </si>
  <si>
    <t>http://lipalater.com/</t>
  </si>
  <si>
    <t>https://www.google.com/search?gl=us&amp;hl=en&amp;q=Lipa+Later&amp;sa=X&amp;ved=0ahUKEwjbrorU4KuAAxWILzQIHeAuBn0QmJACCL8K</t>
  </si>
  <si>
    <t>iNeuron.ai</t>
  </si>
  <si>
    <t>http://www.ineuron.ai/</t>
  </si>
  <si>
    <t>https://www.google.com/search?gl=us&amp;hl=en&amp;q=iNeuron.ai&amp;sa=X&amp;ved=0ahUKEwj2wdyz9fH_AhUNJEQIHe1wB784HhCYkAIIugs</t>
  </si>
  <si>
    <t>https://encrypted-tbn0.gstatic.com/images?q=tbn:ANd9GcTnKrc6S_A2OPa4GF94lhOi3CXfa8pFAUbNgYz4zn4&amp;s</t>
  </si>
  <si>
    <t>KeolisAmey Metrolink</t>
  </si>
  <si>
    <t>https://www.google.com/search?sca_esv=594381902&amp;hl=en&amp;gl=us&amp;q=KeolisAmey+Metrolink&amp;sa=X&amp;ved=0ahUKEwjf96raibSDAxXhM0QIHW8WAQA4KBCYkAIIpQ0</t>
  </si>
  <si>
    <t>Brainboxgroup</t>
  </si>
  <si>
    <t>https://www.google.com/search?sca_esv=9b2631f02fc4569b&amp;gl=us&amp;hl=en&amp;q=Brainboxgroup&amp;sa=X&amp;ved=0ahUKEwiEhtX-2q6CAxVSSTABHdw2Cyk4ChCYkAIIlg0</t>
  </si>
  <si>
    <t>Conagra Brands</t>
  </si>
  <si>
    <t>https://www.google.com/search?gl=us&amp;hl=en&amp;q=Conagra+Brands&amp;sa=X&amp;ved=0ahUKEwjj5-7p8vb_AhVal2oFHd3xBx04ChCYkAII1wk</t>
  </si>
  <si>
    <t>GE Appliances, a Haier company</t>
  </si>
  <si>
    <t>http://www.geappliances.com/</t>
  </si>
  <si>
    <t>https://www.google.com/search?sca_esv=588643820&amp;gl=us&amp;hl=en&amp;q=GE+Appliances,+a+Haier+company&amp;sa=X&amp;ved=0ahUKEwiCwqbj1PyCAxXuk4kEHWLAASw4FBCYkAII0Aw</t>
  </si>
  <si>
    <t>https://encrypted-tbn0.gstatic.com/images?q=tbn:ANd9GcQary-LC5FbnEFazmsDbuT4MEg4WtA-4_J2uTVluqQ&amp;s</t>
  </si>
  <si>
    <t>Jet Propulsion Laboratory</t>
  </si>
  <si>
    <t>http://www.jpl.nasa.gov/</t>
  </si>
  <si>
    <t>https://www.google.com/search?hl=en&amp;gl=us&amp;q=Jet+Propulsion+Laboratory&amp;sa=X&amp;ved=0ahUKEwi3y6j9ltH_AhWsElkFHf5VC-U4HhCYkAII6Ao</t>
  </si>
  <si>
    <t>ANSA McAL Group of Companies</t>
  </si>
  <si>
    <t>http://ansamcal.com/</t>
  </si>
  <si>
    <t>https://www.google.com/search?gl=us&amp;hl=en&amp;q=ANSA+McAL+Group+of+Companies&amp;sa=X&amp;ved=0ahUKEwjAjqr23fH-AhVplIkEHWGfC3YQmJACCIwH</t>
  </si>
  <si>
    <t>https://encrypted-tbn0.gstatic.com/images?q=tbn:ANd9GcQAMzQyZu-XJo6FSUgjqjB8nLV6U9MB-8T2E0xC6hg&amp;s</t>
  </si>
  <si>
    <t>QUADRANT GLOBAL PTE. LTD.</t>
  </si>
  <si>
    <t>http://www.datastreamx.com/</t>
  </si>
  <si>
    <t>https://www.google.com/search?sca_esv=83d422ed70b0b2be&amp;sca_upv=1&amp;gl=us&amp;hl=en&amp;q=QUADRANT+GLOBAL+PTE.+LTD.&amp;sa=X&amp;ved=0ahUKEwiGkLbB-66DAxXukYQIHZINB_Y4ChCYkAIIpAo</t>
  </si>
  <si>
    <t>Okcoin</t>
  </si>
  <si>
    <t>http://www.okcoin.com/</t>
  </si>
  <si>
    <t>https://www.google.com/search?hl=en&amp;gl=us&amp;q=Okcoin&amp;sa=X&amp;ved=0ahUKEwjvxoD-9tD-AhVUm2oFHcZFB204RhCYkAIIrQ4</t>
  </si>
  <si>
    <t>RealPage Philippines</t>
  </si>
  <si>
    <t>https://www.google.com/search?gl=us&amp;hl=en&amp;q=RealPage+Philippines&amp;sa=X&amp;ved=0ahUKEwjQ07_Wz-z-AhWMpIkEHe6uA6wQmJACCPoL</t>
  </si>
  <si>
    <t>Landing Jobs</t>
  </si>
  <si>
    <t>https://www.google.com/search?hl=en&amp;gl=us&amp;q=Landing+Jobs&amp;sa=X&amp;ved=0ahUKEwjm2ePzssH8AhWcLFkFHQSwAoQ4FBCYkAII2go</t>
  </si>
  <si>
    <t>https://encrypted-tbn0.gstatic.com/images?q=tbn:ANd9GcQ4FmSZxi3599CWeQITixvMuv4Kc4r2vdfj5BGZnys&amp;s</t>
  </si>
  <si>
    <t>Chumijobs</t>
  </si>
  <si>
    <t>https://www.google.com/search?sca_esv=550770362&amp;gl=us&amp;hl=en&amp;q=Chumijobs&amp;sa=X&amp;ved=0ahUKEwjLr-StoamAAxUjszEKHYtjByIQmJACCJoI</t>
  </si>
  <si>
    <t>https://encrypted-tbn0.gstatic.com/images?q=tbn:ANd9GcTngf3TOzEAqCbfVt63mK0_5XPt_qjIw_VKfjOjDc6UMZy-83e9XpuctbI&amp;s</t>
  </si>
  <si>
    <t>THE FASHION COSMO</t>
  </si>
  <si>
    <t>https://www.google.com/search?sca_esv=592095722&amp;hl=en&amp;gl=us&amp;q=THE+FASHION+COSMO&amp;sa=X&amp;ved=0ahUKEwjit5fE65qDAxVJF1kFHXW2Cko4FBCYkAIIvQk</t>
  </si>
  <si>
    <t>Careerwise</t>
  </si>
  <si>
    <t>https://www.google.com/search?gl=us&amp;hl=en&amp;q=Careerwise&amp;sa=X&amp;ved=0ahUKEwjLjeift579AhXRRjABHSyXAU44PBCYkAII2go</t>
  </si>
  <si>
    <t>keapps</t>
  </si>
  <si>
    <t>https://www.google.com/search?gl=us&amp;hl=en&amp;q=keapps&amp;sa=X&amp;ved=0ahUKEwi3qK_xpIX9AhVnTjABHWGGCio4FBCYkAII-A0</t>
  </si>
  <si>
    <t>https://encrypted-tbn0.gstatic.com/images?q=tbn:ANd9GcRZfONDzPVBi6O7bk_cyTCn8eef1EOHSlTFqr4GK3w&amp;s</t>
  </si>
  <si>
    <t>Seekmate</t>
  </si>
  <si>
    <t>https://www.google.com/search?sca_esv=94b3184fe1e87ead&amp;gl=us&amp;hl=en&amp;q=Seekmate&amp;sa=X&amp;ved=0ahUKEwj7vaLVws-CAxV5SDABHX3JFP04FBCYkAII3ww</t>
  </si>
  <si>
    <t>Point Network</t>
  </si>
  <si>
    <t>https://www.google.com/search?gl=us&amp;hl=en&amp;q=Point+Network&amp;sa=X&amp;ved=0ahUKEwiuqbvw_sP8AhUITDABHa5yBzw4FBCYkAII9Qs</t>
  </si>
  <si>
    <t>Reply, Inc.</t>
  </si>
  <si>
    <t>https://www.google.com/search?sca_esv=581440190&amp;hl=en&amp;gl=us&amp;q=Reply,+Inc.&amp;sa=X&amp;ved=0ahUKEwiY4N6AqruCAxVxIEQIHbJLCH84ChCYkAII2Aw</t>
  </si>
  <si>
    <t>leantech.me</t>
  </si>
  <si>
    <t>https://www.google.com/search?sca_esv=560603692&amp;gl=us&amp;hl=en&amp;q=leantech.me&amp;sa=X&amp;ved=0ahUKEwiq2vX-2_6AAxW3MmIAHRtvBH4QmJACCO8K</t>
  </si>
  <si>
    <t>Vodafoneidea</t>
  </si>
  <si>
    <t>https://www.google.com/search?hl=en&amp;gl=us&amp;q=Vodafoneidea&amp;sa=X&amp;ved=0ahUKEwj88vKyq-r_AhXugGoFHf_iAyk4ChCYkAIImgw</t>
  </si>
  <si>
    <t>Randstad Pte. Limited</t>
  </si>
  <si>
    <t>https://www.google.com/search?hl=en&amp;gl=us&amp;q=Randstad+Pte.+Limited&amp;sa=X&amp;ved=0ahUKEwiT8JbOhIaAAxU2mWoFHXTcD4Q4KBCYkAII7wk</t>
  </si>
  <si>
    <t>ekino</t>
  </si>
  <si>
    <t>https://www.google.com/search?sca_esv=556221820&amp;hl=en&amp;gl=us&amp;q=ekino&amp;sa=X&amp;ved=0ahUKEwjqsP7svdaAAxWYtYQIHV_3AEcQmJACCIIN</t>
  </si>
  <si>
    <t>https://encrypted-tbn0.gstatic.com/images?q=tbn:ANd9GcTKjxEpNGAz3lyeSJiB6zbAMiPSNgDmN-rMRbjMaLk&amp;s</t>
  </si>
  <si>
    <t>Strongarm Recruitment</t>
  </si>
  <si>
    <t>https://www.google.com/search?ucbcb=1&amp;gl=us&amp;hl=en&amp;q=Strongarm+Recruitment&amp;sa=X&amp;ved=0ahUKEwikm8nq98P8AhVsIzQIHffDCAA4HhCYkAIIlgo</t>
  </si>
  <si>
    <t>KGTiger</t>
  </si>
  <si>
    <t>https://www.google.com/search?hl=en&amp;gl=us&amp;q=KGTiger&amp;sa=X&amp;ved=0ahUKEwir5bT9yZT-AhUrJEQIHcm_B104ZBCYkAII0gk</t>
  </si>
  <si>
    <t>https://encrypted-tbn0.gstatic.com/images?q=tbn:ANd9GcRLn0V03Iyc7Fhu_0h0ZqZuXGXZvuPTd0bpIuRiSZk&amp;s</t>
  </si>
  <si>
    <t>krell consulting</t>
  </si>
  <si>
    <t>https://www.google.com/search?sca_esv=586873451&amp;gl=us&amp;hl=en&amp;q=krell+consulting&amp;sa=X&amp;ved=0ahUKEwiss8Wsze2CAxWgrokEHTJmDL8QmJACCMkL</t>
  </si>
  <si>
    <t>Deeper Insights</t>
  </si>
  <si>
    <t>https://www.google.com/search?hl=en&amp;gl=us&amp;q=Deeper+Insights&amp;sa=X&amp;ved=0ahUKEwjFru6vxLD_AhXKkWoFHRqxB9MQmJACCJgM</t>
  </si>
  <si>
    <t>ASK Staffing</t>
  </si>
  <si>
    <t>https://www.google.com/search?sca_esv=558984878&amp;hl=en&amp;gl=us&amp;q=ASK+Staffing&amp;sa=X&amp;ved=0ahUKEwjEltO7y--AAxVkMlkFHSJaDLQQmJACCPcN</t>
  </si>
  <si>
    <t>https://encrypted-tbn0.gstatic.com/images?q=tbn:ANd9GcRz-IgBVEt99Z4JcAyvYSGq81k7nyZ2rAg1kH5M1X4&amp;s</t>
  </si>
  <si>
    <t>Greystone</t>
  </si>
  <si>
    <t>http://www.greyco.com/</t>
  </si>
  <si>
    <t>https://www.google.com/search?sca_esv=1a9d740855315b63&amp;gl=us&amp;hl=en&amp;q=Greystone&amp;sa=X&amp;ved=0ahUKEwikgvD7zZ-CAxXUtTEKHXyjAXEQmJACCKUK</t>
  </si>
  <si>
    <t>https://encrypted-tbn0.gstatic.com/images?q=tbn:ANd9GcT-soJkx0De9o4qQjt4d1DQirBebb5FOgvTdLNiZfs&amp;s</t>
  </si>
  <si>
    <t>reeqwest</t>
  </si>
  <si>
    <t>https://www.google.com/search?hl=en&amp;gl=us&amp;q=reeqwest&amp;sa=X&amp;ved=0ahUKEwj0pu7f-Pv_AhW7DkQIHWHlB5cQmJACCJkK</t>
  </si>
  <si>
    <t>https://encrypted-tbn0.gstatic.com/images?q=tbn:ANd9GcTN43O5yf3eJckeB0qAbUWN3aJmryfWmFTuPV1nB3o&amp;s</t>
  </si>
  <si>
    <t>Brilliant Infotech Inc</t>
  </si>
  <si>
    <t>https://www.google.com/search?gl=us&amp;hl=en&amp;q=Brilliant+Infotech+Inc&amp;sa=X&amp;ved=0ahUKEwiF2-f6o4r9AhXEC0QIHYX6DnY4ChCYkAIIkws</t>
  </si>
  <si>
    <t>Qburst</t>
  </si>
  <si>
    <t>https://www.google.com/search?hl=en&amp;gl=us&amp;q=Qburst&amp;sa=X&amp;ved=0ahUKEwjcw4O5_dX-AhXdlYkEHTt1AZk4PBCYkAII5gk</t>
  </si>
  <si>
    <t>Triple A Internetshops GmbH</t>
  </si>
  <si>
    <t>https://www.google.com/search?hl=en&amp;gl=us&amp;q=Triple+A+Internetshops+GmbH&amp;sa=X&amp;ved=0ahUKEwi0ppuviuL8AhWSFVkFHeOIDj84PBCYkAII7ww</t>
  </si>
  <si>
    <t>Mahou San Miguel</t>
  </si>
  <si>
    <t>http://www.mahou-sanmiguel.com/</t>
  </si>
  <si>
    <t>https://www.google.com/search?sca_esv=577551505&amp;gl=us&amp;hl=en&amp;q=Mahou+San+Miguel&amp;sa=X&amp;ved=0ahUKEwik-v2Zz5qCAxU2GVkFHQYNC6sQmJACCIwN</t>
  </si>
  <si>
    <t>NES FIRCROFT</t>
  </si>
  <si>
    <t>https://www.google.com/search?hl=en&amp;gl=us&amp;q=NES+FIRCROFT&amp;sa=X&amp;ved=0ahUKEwj5k-zEh43-AhUPJUQIHeKODckQmJACCIcN</t>
  </si>
  <si>
    <t>Scienaptic AI</t>
  </si>
  <si>
    <t>http://www.scienaptic.com/</t>
  </si>
  <si>
    <t>https://www.google.com/search?hl=en&amp;gl=us&amp;q=Scienaptic+AI&amp;sa=X&amp;ved=0ahUKEwjikqit7sSAAxW6kIkEHU8mCwY4ChCYkAIIvwk</t>
  </si>
  <si>
    <t>https://encrypted-tbn0.gstatic.com/images?q=tbn:ANd9GcRQC5Ob3kw475yE12AECWtooVXSRoR7xu5oGJuqY7o&amp;s</t>
  </si>
  <si>
    <t>à¸šà¸£à¸´à¸©à¸±à¸— à¸‹à¸¹à¹€à¸›à¸­à¸£à¹Œ à¸à¸¹à¸£à¹Œà¹€à¸¡à¸•à¹Œ à¸ˆà¸³à¸à¸±à¸”</t>
  </si>
  <si>
    <t>https://www.google.com/search?gl=us&amp;hl=en&amp;q=%E0%B8%9A%E0%B8%A3%E0%B8%B4%E0%B8%A9%E0%B8%B1%E0%B8%97+%E0%B8%8B%E0%B8%B9%E0%B9%80%E0%B8%9B%E0%B8%AD%E0%B8%A3%E0%B9%8C+%E0%B8%81%E0%B8%B9%E0%B8%A3%E0%B9%8C%E0%B9%80%E0%B8%A1%E0%B8%95%E0%B9%8C+%E0%B8%88%E0%B8%B3%E0%B8%81%E0%B8%B1%E0%B8%94&amp;sa=X&amp;ved=0ahUKEwj786uz986AAxVOFVkFHfR7DBYQmJACCJcM</t>
  </si>
  <si>
    <t>Schneider</t>
  </si>
  <si>
    <t>https://www.google.com/search?gl=us&amp;hl=en&amp;q=Schneider&amp;sa=X&amp;ved=0ahUKEwjrgZDbgYuAAxXPFmIAHV5rCBY4HhCYkAII7ws</t>
  </si>
  <si>
    <t>https://encrypted-tbn0.gstatic.com/images?q=tbn:ANd9GcR4j1nl-uIAmoB4H2yEkxwlDHboMVQYWheQhHbk2Es&amp;s</t>
  </si>
  <si>
    <t>Abacus Research SA</t>
  </si>
  <si>
    <t>https://www.abacus.ch/</t>
  </si>
  <si>
    <t>https://www.google.com/search?q=Abacus+Research+SA&amp;sa=X&amp;ved=0ahUKEwjV-6uLw7D_AhWKF1kFHTXBAbY4FBCYkAIIiws</t>
  </si>
  <si>
    <t>https://encrypted-tbn0.gstatic.com/images?q=tbn:ANd9GcSr-pLFV793GdX1HfLXq51er9vH9qUPnH_fQEgQn88&amp;s</t>
  </si>
  <si>
    <t>The Custom Companies, Inc.</t>
  </si>
  <si>
    <t>http://www.customco.com/</t>
  </si>
  <si>
    <t>https://www.google.com/search?gl=us&amp;hl=en&amp;q=The+Custom+Companies,+Inc.&amp;sa=X&amp;ved=0ahUKEwj2tLefi7_9AhVWkWoFHQrvCIs4HhCYkAII1As</t>
  </si>
  <si>
    <t>Central Insight</t>
  </si>
  <si>
    <t>https://www.google.com/search?gl=us&amp;hl=en&amp;q=Central+Insight&amp;sa=X&amp;ved=0ahUKEwjqxu3epqv-AhVTjYkEHYhECeIQmJACCM8H</t>
  </si>
  <si>
    <t>Hyper Recruitment Solutions Ltd</t>
  </si>
  <si>
    <t>http://www.hyperec.com/</t>
  </si>
  <si>
    <t>https://www.google.com/search?gl=us&amp;hl=en&amp;q=Hyper+Recruitment+Solutions+Ltd&amp;sa=X&amp;ved=0ahUKEwjpooLxsOz9AhUXmmoFHTbSB0EQmJACCJkI</t>
  </si>
  <si>
    <t>ACS</t>
  </si>
  <si>
    <t>https://www.google.com/search?hl=en&amp;gl=us&amp;q=ACS&amp;sa=X&amp;ved=0ahUKEwi4sarL5uf_AhU7FVkFHVz5BnI4ChCYkAII4wo</t>
  </si>
  <si>
    <t>CherryNpl</t>
  </si>
  <si>
    <t>https://www.google.com/search?hl=en&amp;gl=us&amp;q=CherryNpl&amp;sa=X&amp;ved=0ahUKEwi719aAzY_-AhXSTTABHTAVDBM4ChCYkAII2wo</t>
  </si>
  <si>
    <t>https://encrypted-tbn0.gstatic.com/images?q=tbn:ANd9GcSKJDeFz0r63mCHccq5ZXkLL-a0Tx5ZCuDqa59Hqjo&amp;s</t>
  </si>
  <si>
    <t>Michelle Tuck Cc T/A Staff Solutions</t>
  </si>
  <si>
    <t>https://www.google.com/search?gl=us&amp;hl=en&amp;q=Michelle+Tuck+Cc+T/A+Staff+Solutions&amp;sa=X&amp;ved=0ahUKEwjKiYXJuKH_AhVHF1kFHSCXAZw4PBCYkAIIlgs</t>
  </si>
  <si>
    <t>Marcotte systems</t>
  </si>
  <si>
    <t>https://www.google.com/search?sca_esv=570906942&amp;hl=en&amp;gl=us&amp;q=Marcotte+systems&amp;sa=X&amp;ved=0ahUKEwj3qszyod6BAxVnQjABHbOIC20QmJACCIYN</t>
  </si>
  <si>
    <t>Applus</t>
  </si>
  <si>
    <t>https://www.google.com/search?hl=en&amp;gl=us&amp;q=Applus&amp;sa=X&amp;ved=0ahUKEwjvs-fcj7_9AhXDhu4BHb9dDk44FBCYkAIItws</t>
  </si>
  <si>
    <t>https://encrypted-tbn0.gstatic.com/images?q=tbn:ANd9GcRulRBpR_-QYUP1ZMPUl9Buc0gk-OT5CYaJsGJRQKs&amp;s</t>
  </si>
  <si>
    <t>BNP Paribas Group</t>
  </si>
  <si>
    <t>https://www.google.com/search?ucbcb=1&amp;hl=en&amp;gl=us&amp;q=BNP+Paribas+Group&amp;sa=X&amp;ved=0ahUKEwig4fSc87f-AhVEMlkFHdXlCA4QmJACCKAN</t>
  </si>
  <si>
    <t>inwi</t>
  </si>
  <si>
    <t>http://www.inwi.ma/</t>
  </si>
  <si>
    <t>https://www.google.com/search?gl=us&amp;hl=en&amp;q=inwi&amp;sa=X&amp;ved=0ahUKEwjB0uOqiYj-AhWhjYkEHcwZCyMQmJACCMEM</t>
  </si>
  <si>
    <t>Apple Bank</t>
  </si>
  <si>
    <t>http://www.applebank.com/</t>
  </si>
  <si>
    <t>https://www.google.com/search?hl=en&amp;gl=us&amp;q=Apple+Bank&amp;sa=X&amp;ved=0ahUKEwjip8_1xLf9AhX-l2oFHQIaAjM4ChCYkAII4Aw</t>
  </si>
  <si>
    <t>https://encrypted-tbn0.gstatic.com/images?q=tbn:ANd9GcRYH9GOBB0to6Wl_ReDROCmfWrVMvJOJdxGdNP54Wg&amp;s</t>
  </si>
  <si>
    <t>Tymit</t>
  </si>
  <si>
    <t>http://www.tymit.co.uk/</t>
  </si>
  <si>
    <t>https://www.google.com/search?gl=us&amp;hl=en&amp;q=Tymit&amp;sa=X&amp;ved=0ahUKEwiLjridht38AhXCLVkFHa6MC1c4RhCYkAIIuAs</t>
  </si>
  <si>
    <t>pmOne Group</t>
  </si>
  <si>
    <t>https://www.google.com/search?sca_esv=586505729&amp;hl=en&amp;gl=us&amp;q=pmOne+Group&amp;sa=X&amp;ved=0ahUKEwicpbbjieuCAxURtIkEHVAACC0QmJACCKwO</t>
  </si>
  <si>
    <t>https://encrypted-tbn0.gstatic.com/images?q=tbn:ANd9GcSfZlqlshsEwVPAQB39YOGRKcGlKfm0N_oKcqof6PI&amp;s</t>
  </si>
  <si>
    <t>Charles Jenson Recruitment Ltd</t>
  </si>
  <si>
    <t>https://www.google.com/search?gl=us&amp;hl=en&amp;q=Charles+Jenson+Recruitment+Ltd&amp;sa=X&amp;ved=0ahUKEwivx8TUxt_8AhU1FVkFHY4JCvwQmJACCKMM</t>
  </si>
  <si>
    <t>https://encrypted-tbn0.gstatic.com/images?q=tbn:ANd9GcTPs-uh6TEkDQMoVRYfy0eJDeW1tzbLK4XQPPwI-KFpPpcVbz2bSo70&amp;s</t>
  </si>
  <si>
    <t>UPGRADE</t>
  </si>
  <si>
    <t>https://www.google.com/search?ucbcb=1&amp;gl=us&amp;hl=en&amp;q=UPGRADE&amp;sa=X&amp;ved=0ahUKEwjP_rDRwsb8AhWdAjQIHcN5CYoQmJACCIQL</t>
  </si>
  <si>
    <t>Delvitech SA</t>
  </si>
  <si>
    <t>http://delvi.tech/</t>
  </si>
  <si>
    <t>https://www.google.com/search?gl=us&amp;hl=en&amp;q=Delvitech+SA&amp;sa=X&amp;ved=0ahUKEwiBjbLv78SAAxWGF1kFHWytD344FBCYkAII4go</t>
  </si>
  <si>
    <t>Translated Srl</t>
  </si>
  <si>
    <t>https://www.google.com/search?q=Translated+Srl&amp;sa=X&amp;ved=0ahUKEwjCkb7zxor-AhVcFVkFHfknAX44MhCYkAIIyQ0</t>
  </si>
  <si>
    <t>Automatic Data Processing (ADP) Romania SRL</t>
  </si>
  <si>
    <t>https://www.google.com/search?hl=en&amp;gl=us&amp;q=Automatic+Data+Processing+(ADP)+Romania+SRL&amp;sa=X&amp;ved=0ahUKEwi4v56B593_AhW6SjABHXeKDCAQmJACCOEM</t>
  </si>
  <si>
    <t>TAHLIA WATERS HR CONSULTING LLP</t>
  </si>
  <si>
    <t>https://www.google.com/search?ucbcb=1&amp;hl=en&amp;gl=us&amp;q=TAHLIA+WATERS+HR+CONSULTING+LLP&amp;sa=X&amp;ved=0ahUKEwi8r8-j_PP9AhUWPkQIHZH2CLg4ChCYkAIIxAo</t>
  </si>
  <si>
    <t>ESW</t>
  </si>
  <si>
    <t>https://www.google.com/search?sca_esv=561545016&amp;gl=us&amp;hl=en&amp;q=ESW&amp;sa=X&amp;ved=0ahUKEwi0_ruBooaBAxVJkmoFHfsYC7AQmJACCK8M</t>
  </si>
  <si>
    <t>https://encrypted-tbn0.gstatic.com/images?q=tbn:ANd9GcTv9NPs_WWuwrPBk_FGisfPyfPMDcjAkk3JiYheQH4&amp;s</t>
  </si>
  <si>
    <t>Atradius</t>
  </si>
  <si>
    <t>http://group.atradius.com/</t>
  </si>
  <si>
    <t>https://www.google.com/search?hl=en&amp;gl=us&amp;q=Atradius&amp;sa=X&amp;ved=0ahUKEwiA29Oz3sv9AhVQSzABHVD9BWAQmJACCO0L</t>
  </si>
  <si>
    <t>Fishbrain</t>
  </si>
  <si>
    <t>https://www.google.com/search?gl=us&amp;hl=en&amp;q=Fishbrain&amp;sa=X&amp;ved=0ahUKEwiSt7bnkOf8AhVjlGoFHRCrAZQ4FBCYkAIIwgw</t>
  </si>
  <si>
    <t>T T</t>
  </si>
  <si>
    <t>https://www.google.com/search?hl=en&amp;gl=us&amp;q=T+T&amp;sa=X&amp;ved=0ahUKEwjFhuzy-cmAAxVCFlkFHS6pCbI4ChCYkAII7wk</t>
  </si>
  <si>
    <t>Made Talent</t>
  </si>
  <si>
    <t>https://www.google.com/search?ucbcb=1&amp;gl=us&amp;hl=en&amp;q=Made+Talent&amp;sa=X&amp;ved=0ahUKEwi_1NaJpt39AhXBk4kEHZmAAEo4KBCYkAIIuQk</t>
  </si>
  <si>
    <t>https://encrypted-tbn0.gstatic.com/images?q=tbn:ANd9GcRLR70KxgXcHiuLAQSLQ3UsOmxS2cp6wFq34MzQS18&amp;s</t>
  </si>
  <si>
    <t>Karlsruher Institut fÃ¼r Technologie (KIT)</t>
  </si>
  <si>
    <t>https://www.google.com/search?sca_esv=579068902&amp;gl=us&amp;hl=en&amp;q=Karlsruher+Institut+f%C3%BCr+Technologie+(KIT)&amp;sa=X&amp;ved=0ahUKEwighbKVl6eCAxUnElkFHRLsDhc4FBCYkAII-A0</t>
  </si>
  <si>
    <t>https://encrypted-tbn0.gstatic.com/images?q=tbn:ANd9GcSodz9HSO-7FQ7U20yOzTElQz9NEDKbrikO62vxKOM&amp;s</t>
  </si>
  <si>
    <t>mam</t>
  </si>
  <si>
    <t>https://www.google.com/search?q=mam&amp;sa=X&amp;ved=0ahUKEwj298ar4_H-AhWhSTABHYfIBiYQmJACCIoH</t>
  </si>
  <si>
    <t>https://encrypted-tbn0.gstatic.com/images?q=tbn:ANd9GcSJ9MgoSm395Y4AIgGLwbA6v1tqOGK9_VbBi5OVQzI&amp;s</t>
  </si>
  <si>
    <t>Sa Power Networks</t>
  </si>
  <si>
    <t>http://www.sapowernetworks.com.au/</t>
  </si>
  <si>
    <t>https://www.google.com/search?sca_esv=591053097&amp;hl=en&amp;gl=us&amp;q=Sa+Power+Networks&amp;sa=X&amp;ved=0ahUKEwi_1eH85JCDAxW9D1kFHbGdCng4ChCYkAII1Aw</t>
  </si>
  <si>
    <t>GLOBISH ACADEMIA (THAILAND) CO., LTD.</t>
  </si>
  <si>
    <t>https://www.google.com/search?sca_esv=577551505&amp;gl=us&amp;hl=en&amp;q=GLOBISH+ACADEMIA+(THAILAND)+CO.,+LTD.&amp;sa=X&amp;ved=0ahUKEwj_9OjOzpqCAxXcnGoFHXqnDd4QmJACCJsN</t>
  </si>
  <si>
    <t>Sevamor</t>
  </si>
  <si>
    <t>https://www.google.com/search?sca_esv=582900893&amp;gl=us&amp;hl=en&amp;q=Sevamor&amp;sa=X&amp;ved=0ahUKEwjvt7Sq78eCAxVakYkEHcn7CNM4ChCYkAIIvww</t>
  </si>
  <si>
    <t>Iver Sverige</t>
  </si>
  <si>
    <t>https://www.google.com/search?gl=us&amp;hl=en&amp;q=Iver+Sverige&amp;sa=X&amp;ved=0ahUKEwjvrZyvlL_9AhVZmmoFHWCVAOs4FBCYkAIIvAs</t>
  </si>
  <si>
    <t>Veolia Water Technologies and Solutions</t>
  </si>
  <si>
    <t>https://www.google.com/search?hl=en&amp;gl=us&amp;q=Veolia+Water+Technologies+and+Solutions&amp;sa=X&amp;ved=0ahUKEwjCicnF47WAAxUProkEHdr_ANc4ChCYkAIIpAw</t>
  </si>
  <si>
    <t>Evalueserve S.A.</t>
  </si>
  <si>
    <t>https://www.google.com/search?sca_esv=565570927&amp;hl=en&amp;gl=us&amp;q=Evalueserve+S.A.&amp;sa=X&amp;ved=0ahUKEwi7-5qE_KuBAxVaFlkFHfr-AiEQmJACCNkM</t>
  </si>
  <si>
    <t>Intellectual Capitol</t>
  </si>
  <si>
    <t>http://www.icapsolutions.net/</t>
  </si>
  <si>
    <t>https://www.google.com/search?q=Intellectual+Capitol&amp;sa=X&amp;ved=0ahUKEwjpzffKxrD_AhUKEVkFHSt1BLYQmJACCOgK</t>
  </si>
  <si>
    <t>https://encrypted-tbn0.gstatic.com/images?q=tbn:ANd9GcRH0rRn_Z-uvo_5DGt29FHV744CYiybGUjNNspa&amp;s=0</t>
  </si>
  <si>
    <t>Ada Inc</t>
  </si>
  <si>
    <t>https://www.google.com/search?sca_esv=aa2d63c0f83aea3d&amp;sca_upv=1&amp;hl=en&amp;gl=us&amp;q=Ada+Inc&amp;sa=X&amp;ved=0ahUKEwiykpzetJ2DAxXiSDABHdELCvoQmJACCMoL</t>
  </si>
  <si>
    <t>Apple South Asia Pte. Ltd.</t>
  </si>
  <si>
    <t>http://www.apple.com/sg</t>
  </si>
  <si>
    <t>https://www.google.com/search?gl=us&amp;hl=en&amp;q=Apple+South+Asia+Pte.+Ltd.&amp;sa=X&amp;ved=0ahUKEwjv8szx9Pb_AhV3KEQIHWAQDeE4KBCYkAIIjA0</t>
  </si>
  <si>
    <t>https://encrypted-tbn0.gstatic.com/images?q=tbn:ANd9GcRdMth04lAsnhGwE77s0xfGcBS2KutAehF2LpUWn10&amp;s</t>
  </si>
  <si>
    <t>Viacloud</t>
  </si>
  <si>
    <t>http://www.viacloud.com/</t>
  </si>
  <si>
    <t>https://www.google.com/search?hl=en&amp;gl=us&amp;q=Viacloud&amp;sa=X&amp;ved=0ahUKEwigt77gt_T_AhV4F2IAHf9pBJsQmJACCJEH</t>
  </si>
  <si>
    <t>telus international</t>
  </si>
  <si>
    <t>https://www.google.com/search?hl=en&amp;gl=us&amp;q=telus+international&amp;sa=X&amp;ved=0ahUKEwiDks3W6rT8AhX8m2oFHVSnBYkQmJACCIwH</t>
  </si>
  <si>
    <t>NeST Digital</t>
  </si>
  <si>
    <t>https://www.google.com/search?sca_esv=575710480&amp;gl=us&amp;hl=en&amp;q=NeST+Digital&amp;sa=X&amp;ved=0ahUKEwj2yMnfxIuCAxWYFFkFHWY5CMs4FBCYkAII9ws</t>
  </si>
  <si>
    <t>SRG SSR</t>
  </si>
  <si>
    <t>http://www.srgssr.ch/</t>
  </si>
  <si>
    <t>https://www.google.com/search?gl=us&amp;hl=en&amp;q=SRG+SSR&amp;sa=X&amp;ved=0ahUKEwjDnuTO1_b-AhXBkIkEHSRSBH8QmJACCJEM</t>
  </si>
  <si>
    <t>Beyond Limits</t>
  </si>
  <si>
    <t>https://www.google.com/search?sca_esv=589004769&amp;hl=en&amp;gl=us&amp;q=Beyond+Limits&amp;sa=X&amp;ved=0ahUKEwj12_P6n_-CAxWMPUQIHUVzA1I4PBCYkAII1wo</t>
  </si>
  <si>
    <t>Vp Bank</t>
  </si>
  <si>
    <t>http://www.vpbank.com/</t>
  </si>
  <si>
    <t>https://www.google.com/search?ucbcb=1&amp;gl=us&amp;hl=en&amp;q=Vp+Bank&amp;sa=X&amp;ved=0ahUKEwjfi_68kcT9AhVRSfEDHVXpCC4QmJACCMwN</t>
  </si>
  <si>
    <t>Flare Fitness</t>
  </si>
  <si>
    <t>https://www.google.com/search?sca_esv=562670942&amp;hl=en&amp;gl=us&amp;q=Flare+Fitness&amp;sa=X&amp;ved=0ahUKEwjrobCj7ZKBAxUJTDABHameAZgQmJACCNML</t>
  </si>
  <si>
    <t>https://encrypted-tbn0.gstatic.com/images?q=tbn:ANd9GcT22tqo-11gZtACB_A-lc2sARmUKqMCbGVqoj_XUMw&amp;s</t>
  </si>
  <si>
    <t>Ontada LLC</t>
  </si>
  <si>
    <t>http://www.ontada.com/</t>
  </si>
  <si>
    <t>https://www.google.com/search?sca_esv=557013633&amp;hl=en&amp;gl=us&amp;q=Ontada+LLC&amp;sa=X&amp;ved=0ahUKEwjpkayi_92AAxUNLTQIHXJ4BR84HhCYkAIInwo</t>
  </si>
  <si>
    <t>Fidelity Services Group</t>
  </si>
  <si>
    <t>https://www.google.com/search?gl=us&amp;hl=en&amp;q=Fidelity+Services+Group&amp;sa=X&amp;ved=0ahUKEwi_1bW7zZT-AhXZD1kFHUluCH4QmJACCKcN</t>
  </si>
  <si>
    <t>PrimeIT EspaÃ±a</t>
  </si>
  <si>
    <t>https://www.google.com/search?sca_esv=584208532&amp;hl=en&amp;gl=us&amp;q=PrimeIT+Espa%C3%B1a&amp;sa=X&amp;ved=0ahUKEwiT9MHIutSCAxUaHkQIHYNtDJYQmJACCJEN</t>
  </si>
  <si>
    <t>https://encrypted-tbn0.gstatic.com/images?q=tbn:ANd9GcSRABZ__Pj0jxNrqZyZhaaQUIxOOail8irvXc_KcGA&amp;s</t>
  </si>
  <si>
    <t>MBA Consulting Service, Inc</t>
  </si>
  <si>
    <t>https://www.google.com/search?sca_esv=556658825&amp;hl=en&amp;gl=us&amp;q=MBA+Consulting+Service,+Inc&amp;sa=X&amp;ved=0ahUKEwjQ5MO1vNuAAxXsOkQIHR0JDDU4HhCYkAII8ws</t>
  </si>
  <si>
    <t>BÃ¶mer Engineering Services</t>
  </si>
  <si>
    <t>https://www.google.com/search?sca_esv=593697585&amp;hl=en&amp;gl=us&amp;q=B%C3%B6mer+Engineering+Services&amp;sa=X&amp;ved=0ahUKEwjlhPH6vKyDAxW1F1kFHZ5AB8U4ChCYkAIIgQk</t>
  </si>
  <si>
    <t>SquareSpace</t>
  </si>
  <si>
    <t>http://www.squarespace.com/</t>
  </si>
  <si>
    <t>https://www.google.com/search?sca_esv=556221820&amp;hl=en&amp;gl=us&amp;q=SquareSpace&amp;sa=X&amp;ved=0ahUKEwjqtPjOwNaAAxV5ezABHS54CHs4ChCYkAIIjw0</t>
  </si>
  <si>
    <t>https://encrypted-tbn0.gstatic.com/images?q=tbn:ANd9GcSCV5FYuSUtHbYIlfF9SEj1lb3z7LsZvlwxhpGSeI4&amp;s</t>
  </si>
  <si>
    <t>RCSI</t>
  </si>
  <si>
    <t>http://www.rcsi.com/</t>
  </si>
  <si>
    <t>https://www.google.com/search?sca_esv=f84d5352022238d2&amp;sca_upv=1&amp;hl=en&amp;gl=us&amp;q=RCSI&amp;sa=X&amp;ved=0ahUKEwiLi9Obtp2DAxV-VzABHeJHCKIQmJACCMML</t>
  </si>
  <si>
    <t>https://encrypted-tbn0.gstatic.com/images?q=tbn:ANd9GcSLmkpCJvlxqLaUZtq1QPmO8DglZxjuiJbHnsd8wrQ&amp;s</t>
  </si>
  <si>
    <t>Houghton Mifflin Harcourt Co</t>
  </si>
  <si>
    <t>https://www.google.com/search?q=Houghton+Mifflin+Harcourt+Co&amp;sa=X&amp;ved=0ahUKEwiQlu_R8cb-AhW9EVkFHb91CxAQmJACCNwM</t>
  </si>
  <si>
    <t>Epam Systems Pte. Ltd.</t>
  </si>
  <si>
    <t>https://www.google.com/search?gl=us&amp;hl=en&amp;q=Epam+Systems+Pte.+Ltd.&amp;sa=X&amp;ved=0ahUKEwjXt6yhw7D_AhVhD1kFHTqTBbQ4KBCYkAII6gk</t>
  </si>
  <si>
    <t>Xpheno</t>
  </si>
  <si>
    <t>https://www.google.com/search?sca_esv=569384727&amp;gl=us&amp;hl=en&amp;q=Xpheno&amp;sa=X&amp;ved=0ahUKEwiQ5LOdnc-BAxV9F1kFHeCEAwk4PBCYkAIIngo</t>
  </si>
  <si>
    <t>SUOMEN OSUUSKAUPPOJEN KESKUSKUNTA</t>
  </si>
  <si>
    <t>https://www.google.com/search?q=SUOMEN+OSUUSKAUPPOJEN+KESKUSKUNTA&amp;sa=X&amp;ved=0ahUKEwjYxPzs6rn8AhX2FlkFHdqRDXg4ChCYkAIIlAw</t>
  </si>
  <si>
    <t>Labaton Sucharow LLP</t>
  </si>
  <si>
    <t>http://www.labaton.com/</t>
  </si>
  <si>
    <t>https://www.google.com/search?gl=us&amp;hl=en&amp;q=Labaton+Sucharow+LLP&amp;sa=X&amp;ved=0ahUKEwio6tjY19P_AhVnN1kFHW_EDk44ChCYkAII7gs</t>
  </si>
  <si>
    <t>https://encrypted-tbn0.gstatic.com/images?q=tbn:ANd9GcTbWySETALbEMTtPQRciRO1vkk1eC1lEyJkka9PIRg&amp;s</t>
  </si>
  <si>
    <t>Neotech solutions</t>
  </si>
  <si>
    <t>https://www.google.com/search?sca_esv=583240805&amp;gl=us&amp;hl=en&amp;q=Neotech+solutions&amp;sa=X&amp;ved=0ahUKEwiWkLPwrcqCAxWOLkQIHe0PBe8QmJACCOgK</t>
  </si>
  <si>
    <t>Diagnostic Robotics</t>
  </si>
  <si>
    <t>https://www.google.com/search?hl=en&amp;gl=us&amp;q=Diagnostic+Robotics&amp;sa=X&amp;ved=0ahUKEwix1ueaiuf8AhWrLEQIHaPOAxQQmJACCNQK</t>
  </si>
  <si>
    <t>https://encrypted-tbn0.gstatic.com/images?q=tbn:ANd9GcSsWLpggOZbYe7yHnbD-5fUmopKkds0mdDqorMPAvU&amp;s</t>
  </si>
  <si>
    <t>EOLAS â€“ IT RECRUITMENT SPECIALISTS JOBS</t>
  </si>
  <si>
    <t>https://www.google.com/search?q=EOLAS+%E2%80%93+IT+RECRUITMENT+SPECIALISTS+JOBS&amp;sa=X&amp;ved=0ahUKEwid5pvV-Mj8AhVQEVkFHdRODp84ChCYkAIIwQo</t>
  </si>
  <si>
    <t>Scopely</t>
  </si>
  <si>
    <t>http://scopely.com/</t>
  </si>
  <si>
    <t>https://www.google.com/search?hl=en&amp;gl=us&amp;q=Scopely&amp;sa=X&amp;ved=0ahUKEwihsrDtnNH_AhXPMlkFHSUXD9k4ChCYkAIIyAs</t>
  </si>
  <si>
    <t>Trackunit A/S</t>
  </si>
  <si>
    <t>http://www.trackunit.com/</t>
  </si>
  <si>
    <t>https://www.google.com/search?sca_esv=578400713&amp;hl=en&amp;gl=us&amp;q=Trackunit+A/S&amp;sa=X&amp;ved=0ahUKEwih4q_2maKCAxX5D1kFHaD_D5UQmJACCJsK</t>
  </si>
  <si>
    <t>https://encrypted-tbn0.gstatic.com/images?q=tbn:ANd9GcRghyDrH4GrOxXes-ihBZXF8Yvt6lhMHu1MGefa&amp;s=0</t>
  </si>
  <si>
    <t>Papernest</t>
  </si>
  <si>
    <t>http://www.papernest.com/</t>
  </si>
  <si>
    <t>https://www.google.com/search?gl=us&amp;hl=en&amp;q=Papernest&amp;sa=X&amp;ved=0ahUKEwjNsb744K3-AhXxkokEHccIBtA4FBCYkAIIkww</t>
  </si>
  <si>
    <t>Tropos.io</t>
  </si>
  <si>
    <t>https://www.google.com/search?sca_esv=562289703&amp;gl=us&amp;hl=en&amp;q=Tropos.io&amp;sa=X&amp;ved=0ahUKEwikprXT6Y2BAxV_D1kFHcZbCUcQmJACCPAJ</t>
  </si>
  <si>
    <t>DOCS Management Services</t>
  </si>
  <si>
    <t>https://www.google.com/search?q=DOCS+Management+Services&amp;sa=X&amp;ved=0ahUKEwiUpvO8xOL-AhUNEFkFHej-D9A4HhCYkAIIqg4</t>
  </si>
  <si>
    <t>Young Analytics</t>
  </si>
  <si>
    <t>https://www.google.com/search?gl=us&amp;hl=en&amp;q=Young+Analytics&amp;sa=X&amp;ved=0ahUKEwiIho3EybX_AhUjFFkFHffBAmw4FBCYkAIIhws</t>
  </si>
  <si>
    <t>TechStar Group</t>
  </si>
  <si>
    <t>http://techstargroup.com/</t>
  </si>
  <si>
    <t>https://www.google.com/search?sca_esv=574353833&amp;hl=en&amp;gl=us&amp;q=TechStar+Group&amp;sa=X&amp;ved=0ahUKEwjnx8HK9f6BAxWnkIkEHW-BA8AQmJACCKEO</t>
  </si>
  <si>
    <t>https://encrypted-tbn0.gstatic.com/images?q=tbn:ANd9GcTe8WjLBKMhtNwLwGvFWCs0WitRLuYaOBnoHfeUPdU&amp;s</t>
  </si>
  <si>
    <t>Konnecting (Pvt) Ltd</t>
  </si>
  <si>
    <t>https://www.google.com/search?sca_esv=564268709&amp;hl=en&amp;gl=us&amp;q=Konnecting+(Pvt)+Ltd&amp;sa=X&amp;ved=0ahUKEwjo1szV9qGBAxXyLUQIHd0AAp4QmJACCNIJ</t>
  </si>
  <si>
    <t>https://encrypted-tbn0.gstatic.com/images?q=tbn:ANd9GcQCQlUuy4xN9KhDoFW5mx4Y75Bc5Q-yWWbDkv6b2NE&amp;s</t>
  </si>
  <si>
    <t>Aurecon Group</t>
  </si>
  <si>
    <t>https://www.aurecongroup.com/</t>
  </si>
  <si>
    <t>https://www.google.com/search?hl=en&amp;gl=us&amp;q=Aurecon+Group&amp;sa=X&amp;ved=0ahUKEwj93PCwwLD_AhUUGlkFHTHcC7Y4HhCYkAIIzAs</t>
  </si>
  <si>
    <t>Mentmore Recruitment</t>
  </si>
  <si>
    <t>https://www.google.com/search?hl=en&amp;gl=us&amp;q=Mentmore+Recruitment&amp;sa=X&amp;ved=0ahUKEwjYt5yymc79AhVsFlkFHRfMD_Q4MhCYkAIIpAs</t>
  </si>
  <si>
    <t>Cloud Resources LLC</t>
  </si>
  <si>
    <t>https://www.google.com/search?gl=us&amp;hl=en&amp;q=Cloud+Resources+LLC&amp;sa=X&amp;ved=0ahUKEwim8YynkpCAAxVsEVkFHUTJCUI4ChCYkAIIoQs</t>
  </si>
  <si>
    <t>https://encrypted-tbn0.gstatic.com/images?q=tbn:ANd9GcQiG1BOwyd29MNaFgkZNyQWnwfgsc6WnAAAdElcRq4&amp;s</t>
  </si>
  <si>
    <t>Fresenius Kabi USA</t>
  </si>
  <si>
    <t>https://www.google.com/search?gl=us&amp;hl=en&amp;q=Fresenius+Kabi+USA&amp;sa=X&amp;ved=0ahUKEwit-vGFjJf-AhU-F1kFHT-sAj8QmJACCMwJ</t>
  </si>
  <si>
    <t>https://encrypted-tbn0.gstatic.com/images?q=tbn:ANd9GcQq7Ki-yC50H7YblZkUQUV3FqIckbnvDHZNWyq3qNc&amp;s</t>
  </si>
  <si>
    <t>Red the Consultancy</t>
  </si>
  <si>
    <t>https://www.google.com/search?q=Red+the+Consultancy&amp;sa=X&amp;ved=0ahUKEwiFxsuP3qj-AhUuKlkFHe-dCCg4ChCYkAII_wk</t>
  </si>
  <si>
    <t>act digital</t>
  </si>
  <si>
    <t>https://www.google.com/search?ucbcb=1&amp;hl=en&amp;gl=us&amp;q=act+digital&amp;sa=X&amp;ved=0ahUKEwilu6XOw4X-AhXEHzQIHbiaCQc4ChCYkAII-w0</t>
  </si>
  <si>
    <t>https://encrypted-tbn0.gstatic.com/images?q=tbn:ANd9GcTncwnHj92LzmQotMkyQu1z_BrL1yQaX6v6qSZ2ZOY&amp;s</t>
  </si>
  <si>
    <t>Hobson Prior International Ltd</t>
  </si>
  <si>
    <t>https://www.google.com/search?hl=en&amp;gl=us&amp;q=Hobson+Prior+International+Ltd&amp;sa=X&amp;ved=0ahUKEwjQttPn5uL_AhWOjLAFHbFPBk84FBCYkAII4Ao</t>
  </si>
  <si>
    <t>Cellforce Group GmbH</t>
  </si>
  <si>
    <t>https://www.cellforcegroup.com/</t>
  </si>
  <si>
    <t>https://www.google.com/search?sca_esv=584208532&amp;hl=en&amp;gl=us&amp;q=Cellforce+Group+GmbH&amp;sa=X&amp;ved=0ahUKEwiH6JyUudSCAxUREGIAHdNQBcc4ZBCYkAIIlA0</t>
  </si>
  <si>
    <t>BeTechnology Group Limited</t>
  </si>
  <si>
    <t>https://www.google.com/search?q=BeTechnology+Group+Limited&amp;sa=X&amp;ved=0ahUKEwi4-dTRsMH8AhUBFVkFHdRfBfM4ChCYkAIIoww</t>
  </si>
  <si>
    <t>https://encrypted-tbn0.gstatic.com/images?q=tbn:ANd9GcQMVAhO_h45PSUwQKPpSdtqy64z6DzcdfBuK5u5eKLIdHVxAbqKktCY&amp;s</t>
  </si>
  <si>
    <t>à¸šà¸£à¸´à¸©à¸±à¸— à¹€à¸ˆà¸£à¸´à¸à¹€à¸„à¹€à¸šà¸´à¸¥à¸—à¸µà¸§à¸µ à¹€à¸™à¹‡à¸•à¹€à¸§à¸­à¸£à¹Œà¸„ à¸ˆà¸³à¸à¸±à¸”</t>
  </si>
  <si>
    <t>https://www.google.com/search?q=%E0%B8%9A%E0%B8%A3%E0%B8%B4%E0%B8%A9%E0%B8%B1%E0%B8%97+%E0%B9%80%E0%B8%88%E0%B8%A3%E0%B8%B4%E0%B8%8D%E0%B9%80%E0%B8%84%E0%B9%80%E0%B8%9A%E0%B8%B4%E0%B8%A5%E0%B8%97%E0%B8%B5%E0%B8%A7%E0%B8%B5+%E0%B9%80%E0%B8%99%E0%B9%87%E0%B8%95%E0%B9%80%E0%B8%A7%E0%B8%AD%E0%B8%A3%E0%B9%8C%E0%B8%84+%E0%B8%88%E0%B8%B3%E0%B8%81%E0%B8%B1%E0%B8%94&amp;sa=X&amp;ved=0ahUKEwjewNGOtsn-AhW9t4QIHT8aB344ChCYkAIIuAk</t>
  </si>
  <si>
    <t>Fitura</t>
  </si>
  <si>
    <t>https://www.google.com/search?sca_esv=576391435&amp;gl=us&amp;hl=en&amp;q=Fitura&amp;sa=X&amp;ved=0ahUKEwiJpebY0JCCAxV1lYkEHTFjCAkQmJACCPIN</t>
  </si>
  <si>
    <t>https://encrypted-tbn0.gstatic.com/images?q=tbn:ANd9GcSU6xjhICZ5Q85WHiAwS1tKyv9xvwtslya-ENSXZ5A&amp;s</t>
  </si>
  <si>
    <t>Altron Bytes Systems Integration</t>
  </si>
  <si>
    <t>https://www.google.com/search?sca_esv=564105068&amp;gl=us&amp;hl=en&amp;q=Altron+Bytes+Systems+Integration&amp;sa=X&amp;ved=0ahUKEwjjsai5sZ-BAxVSMVkFHZ-qB1YQmJACCLgK</t>
  </si>
  <si>
    <t>Source Moon Consulting, LLC</t>
  </si>
  <si>
    <t>https://www.google.com/search?sca_esv=c30c27677fd05ae4&amp;sca_upv=1&amp;gl=us&amp;hl=en&amp;q=Source+Moon+Consulting,+LLC&amp;sa=X&amp;ved=0ahUKEwjHxorH4ouDAxWTQzABHZJTB2Q4KBCYkAIIpQo</t>
  </si>
  <si>
    <t>ACCURACY SINGAPORE CORPORATE ADVISORY PTE. LTD.</t>
  </si>
  <si>
    <t>https://www.google.com/search?sca_esv=587928711&amp;hl=en&amp;gl=us&amp;q=ACCURACY+SINGAPORE+CORPORATE+ADVISORY+PTE.+LTD.&amp;sa=X&amp;ved=0ahUKEwifsa631feCAxVejokEHUq0CK0QmJACCNoM</t>
  </si>
  <si>
    <t>Praxair Distribution, Inc.</t>
  </si>
  <si>
    <t>https://www.google.com/search?gl=us&amp;hl=en&amp;q=Praxair+Distribution,+Inc.&amp;sa=X&amp;ved=0ahUKEwiQ8InG5N3_AhXWmYkEHXz2D3QQmJACCK8J</t>
  </si>
  <si>
    <t>https://encrypted-tbn0.gstatic.com/images?q=tbn:ANd9GcQxm0sPgVSmLsWP0Eh0E7HoSzMNTjZz_F3u_e10n_I&amp;s</t>
  </si>
  <si>
    <t>St George Christian School</t>
  </si>
  <si>
    <t>http://www.sgcs.com.au/</t>
  </si>
  <si>
    <t>https://www.google.com/search?sca_esv=587222008&amp;hl=en&amp;gl=us&amp;q=St+George+Christian+School&amp;sa=X&amp;ved=0ahUKEwjN9vPvjfCCAxUfIUQIHWobB1A4HhCYkAIIvws</t>
  </si>
  <si>
    <t>https://encrypted-tbn0.gstatic.com/images?q=tbn:ANd9GcQnU32NKH1C1sut8GH-gV-YgYfgjdIgwJFc9FYF&amp;s=0</t>
  </si>
  <si>
    <t>DCV Sabenza IT and Recruitment</t>
  </si>
  <si>
    <t>https://www.google.com/search?sca_esv=583240805&amp;hl=en&amp;gl=us&amp;q=DCV+Sabenza+IT+and+Recruitment&amp;sa=X&amp;ved=0ahUKEwibhdiDscqCAxWBFVkFHaxmDV4QmJACCNMM</t>
  </si>
  <si>
    <t>carwow</t>
  </si>
  <si>
    <t>https://www.google.com/search?gl=us&amp;hl=en&amp;q=carwow&amp;sa=X&amp;ved=0ahUKEwiG5LCv5bCAAxWgGlkFHWX9BXg4ChCYkAIIrQw</t>
  </si>
  <si>
    <t>Xcelom Limited</t>
  </si>
  <si>
    <t>https://www.google.com/search?gl=us&amp;hl=en&amp;q=Xcelom+Limited&amp;sa=X&amp;ved=0ahUKEwjmt-W_6v38AhVYnWoFHTlcBXg4ChCYkAII4Q0</t>
  </si>
  <si>
    <t>Danske Commodities</t>
  </si>
  <si>
    <t>http://danskecommodities.com/</t>
  </si>
  <si>
    <t>https://www.google.com/search?sca_esv=588643820&amp;hl=en&amp;gl=us&amp;q=Danske+Commodities&amp;sa=X&amp;ved=0ahUKEwizt7it2fyCAxUrm2oFHcWBDsgQmJACCKkK</t>
  </si>
  <si>
    <t>https://encrypted-tbn0.gstatic.com/images?q=tbn:ANd9GcTJSQ74qbHSFQj3uihujtm5Eh4YBF0F7v0UFqmlgFQ&amp;s</t>
  </si>
  <si>
    <t>Edward Reed Recruitment</t>
  </si>
  <si>
    <t>http://edwardreed.co.uk/</t>
  </si>
  <si>
    <t>https://www.google.com/search?ucbcb=1&amp;gl=us&amp;hl=en&amp;q=Edward+Reed+Recruitment&amp;sa=X&amp;ved=0ahUKEwj75YPU4v38AhVQk4kEHVu8ApgQmJACCN8M</t>
  </si>
  <si>
    <t>https://encrypted-tbn0.gstatic.com/images?q=tbn:ANd9GcS1JjOASEAsRpv3AnVw3PdlHF0UcAtCPcoHMALXHKg&amp;s</t>
  </si>
  <si>
    <t>Adecco UK</t>
  </si>
  <si>
    <t>https://www.google.com/search?ucbcb=1&amp;gl=us&amp;hl=en&amp;q=Adecco+UK&amp;sa=X&amp;ved=0ahUKEwjdl6P6k_H8AhVzJ30KHRkXC0E4ChCYkAIIkwo</t>
  </si>
  <si>
    <t>https://encrypted-tbn0.gstatic.com/images?q=tbn:ANd9GcQkLR4P3sTrc2n3yVHW9jtJAUZ9uKl_cgyvxykfL4wOovrFMOcH9igevdg&amp;s</t>
  </si>
  <si>
    <t>Egov Select</t>
  </si>
  <si>
    <t>https://www.google.com/search?sca_esv=576026540&amp;hl=en&amp;gl=us&amp;q=Egov+Select&amp;sa=X&amp;ved=0ahUKEwjokf6ei46CAxVrvokEHaIYB5QQmJACCJwN</t>
  </si>
  <si>
    <t>https://encrypted-tbn0.gstatic.com/images?q=tbn:ANd9GcRCIZjv5kl7eQiyK9LkJAec80q4CrInvUb2spmPAII&amp;s</t>
  </si>
  <si>
    <t>GAP Solutions, Inc.</t>
  </si>
  <si>
    <t>http://www.gapsi.com/</t>
  </si>
  <si>
    <t>https://www.google.com/search?sca_esv=328add34912749bf&amp;hl=en&amp;gl=us&amp;q=GAP+Solutions,+Inc.&amp;sa=X&amp;ved=0ahUKEwiAhuT70vyCAxUKVzABHWaTBbQ4WhCYkAIImQo</t>
  </si>
  <si>
    <t>https://encrypted-tbn0.gstatic.com/images?q=tbn:ANd9GcREppCxejgD9pUyD5ritwBT9n_kZdr63NpYvQN5At8&amp;s</t>
  </si>
  <si>
    <t>CKW AG</t>
  </si>
  <si>
    <t>https://www.google.com/search?ucbcb=1&amp;gl=us&amp;hl=en&amp;q=CKW+AG&amp;sa=X&amp;ved=0ahUKEwjRv67jq6v-AhWDRDABHZ7UDLc4FBCYkAII9A0</t>
  </si>
  <si>
    <t>k0dehut</t>
  </si>
  <si>
    <t>https://www.google.com/search?sca_esv=328048b5492955a5&amp;gl=us&amp;hl=en&amp;q=k0dehut&amp;sa=X&amp;ved=0ahUKEwjm2qiJk5OCAxVXfjABHbb7ACgQmJACCNcK</t>
  </si>
  <si>
    <t>BRACK.CH</t>
  </si>
  <si>
    <t>http://www.brack.ch/</t>
  </si>
  <si>
    <t>https://www.google.com/search?hl=en&amp;gl=us&amp;q=BRACK.CH&amp;sa=X&amp;ved=0ahUKEwjepqSQhq7_AhW2g4kEHajiD8YQmJACCPYN</t>
  </si>
  <si>
    <t>https://encrypted-tbn0.gstatic.com/images?q=tbn:ANd9GcRA2pKpPIFitG59ivP0QEpWFKxDcaeep8BDUJGGAFw&amp;s</t>
  </si>
  <si>
    <t>Matesis</t>
  </si>
  <si>
    <t>https://www.google.com/search?gl=us&amp;hl=en&amp;q=Matesis&amp;sa=X&amp;ved=0ahUKEwjs5ILk9pb9AhVGk2oFHWnCBq04FBCYkAII2wo</t>
  </si>
  <si>
    <t>https://encrypted-tbn0.gstatic.com/images?q=tbn:ANd9GcQLQWJ4NdoHkr5Y1M4c3AMWqMHH9f_CoabjSN7EPQc&amp;s</t>
  </si>
  <si>
    <t>LexisNexis PatentSight GmbH</t>
  </si>
  <si>
    <t>https://www.google.com/search?ucbcb=1&amp;hl=en&amp;gl=us&amp;q=LexisNexis+PatentSight+GmbH&amp;sa=X&amp;ved=0ahUKEwjW1aS85oL9AhWvFlkFHYgbDkk4HhCYkAII0A0</t>
  </si>
  <si>
    <t>https://encrypted-tbn0.gstatic.com/images?q=tbn:ANd9GcSN2MNpBnfzyGhyMhbYyMQ2hnYK3ZiiJqG2923BqPo&amp;s</t>
  </si>
  <si>
    <t>Qantas Group</t>
  </si>
  <si>
    <t>https://www.qantas.com/</t>
  </si>
  <si>
    <t>https://www.google.com/search?sca_esv=558332242&amp;gl=us&amp;hl=en&amp;q=Qantas+Group&amp;sa=X&amp;ved=0ahUKEwixve-uiOiAAxW_D1kFHZ4sBUAQmJACCL8L</t>
  </si>
  <si>
    <t>https://encrypted-tbn0.gstatic.com/images?q=tbn:ANd9GcSH1kV-RJWxlbKkyGFFdfjRwdlxFdPPOPinSbIlyEU&amp;s</t>
  </si>
  <si>
    <t>fulfillmenttools</t>
  </si>
  <si>
    <t>https://www.google.com/search?sca_esv=574716396&amp;hl=en&amp;gl=us&amp;q=fulfillmenttools&amp;sa=X&amp;ved=0ahUKEwjCp8POuoGCAxW5l2oFHeF9CSM4ChCYkAIIhww</t>
  </si>
  <si>
    <t>https://encrypted-tbn0.gstatic.com/images?q=tbn:ANd9GcT_Tn29ScMxsDrBWU_KC5vCnTwqAfds-81WZ5ury5E&amp;s</t>
  </si>
  <si>
    <t>Amtis Professional Ltd</t>
  </si>
  <si>
    <t>https://www.google.com/search?gl=us&amp;hl=en&amp;q=Amtis+Professional+Ltd&amp;sa=X&amp;ved=0ahUKEwjMx9zgn_7-AhX7MEQIHUqjAUY4KBCYkAII_ws</t>
  </si>
  <si>
    <t>The Global Fund</t>
  </si>
  <si>
    <t>http://www.theglobalfund.org/</t>
  </si>
  <si>
    <t>https://www.google.com/search?sca_esv=574726742&amp;hl=en&amp;gl=us&amp;q=The+Global+Fund&amp;sa=X&amp;ved=0ahUKEwj05ebsvoGCAxVYFVkFHddiALcQmJACCIEM</t>
  </si>
  <si>
    <t>https://encrypted-tbn0.gstatic.com/images?q=tbn:ANd9GcTPkZs-lLBX3YSAMBKSIxo1pnsxU5tI209EyZ9s0Uo&amp;s</t>
  </si>
  <si>
    <t>Austin Fraser</t>
  </si>
  <si>
    <t>https://www.google.com/search?hl=en&amp;gl=us&amp;q=Austin+Fraser&amp;sa=X&amp;ved=0ahUKEwiZzdfzvJT9AhWOFlkFHQJZBWc4MhCYkAIImQ0</t>
  </si>
  <si>
    <t>https://encrypted-tbn0.gstatic.com/images?q=tbn:ANd9GcT72neHxqqYHZv8w92bjjHj_wl6DABBtEbcobvUvdE&amp;s</t>
  </si>
  <si>
    <t>ZFX</t>
  </si>
  <si>
    <t>https://www.google.com/search?hl=en&amp;gl=us&amp;q=ZFX&amp;sa=X&amp;ved=0ahUKEwjbj7WB9Zn_AhWIIkQIHZGWCvMQmJACCO8K</t>
  </si>
  <si>
    <t>Ambitious People Hong Kong Limited</t>
  </si>
  <si>
    <t>https://www.google.com/search?gl=us&amp;hl=en&amp;q=Ambitious+People+Hong+Kong+Limited&amp;sa=X&amp;ved=0ahUKEwjxypKTyID-AhV3k2oFHSiSAik4HhCYkAII3Qw</t>
  </si>
  <si>
    <t>ETeam Inc</t>
  </si>
  <si>
    <t>https://www.google.com/search?q=ETeam+Inc&amp;sa=X&amp;ved=0ahUKEwiX5dSCqP7-AhUilGoFHUGqDOQQmJACCNQK</t>
  </si>
  <si>
    <t>Glenveagh Properties plc</t>
  </si>
  <si>
    <t>http://glenveagh.ie/</t>
  </si>
  <si>
    <t>https://www.google.com/search?sca_esv=3c427b1dcb216181&amp;hl=en&amp;gl=us&amp;q=Glenveagh+Properties+plc&amp;sa=X&amp;ved=0ahUKEwimxayWmPqCAxWSSjABHR8ECn4QmJACCNgI</t>
  </si>
  <si>
    <t>https://encrypted-tbn0.gstatic.com/images?q=tbn:ANd9GcTmeOa9mzCzCl4DQXlUIbRSWlSXWXbhrHp080IS&amp;s=0</t>
  </si>
  <si>
    <t>Stellar Health</t>
  </si>
  <si>
    <t>http://www.stellar.health/</t>
  </si>
  <si>
    <t>https://www.google.com/search?sca_esv=559310888&amp;hl=en&amp;gl=us&amp;q=Stellar+Health&amp;sa=X&amp;ved=0ahUKEwiLnM-ejfKAAxVCtIkEHRhFDbQ4MhCYkAIIqgs</t>
  </si>
  <si>
    <t>https://encrypted-tbn0.gstatic.com/images?q=tbn:ANd9GcRumUeAiig8Ef_Ytk98rAqkV0zH_sYLmlucpbhUZag&amp;s</t>
  </si>
  <si>
    <t>Airport Authority Hong Kong</t>
  </si>
  <si>
    <t>http://www.hongkongairport.com/</t>
  </si>
  <si>
    <t>https://www.google.com/search?gl=us&amp;hl=en&amp;q=Airport+Authority+Hong+Kong&amp;sa=X&amp;ved=0ahUKEwiZh5mryIOAAxXhkokEHQ80DV0QmJACCJAO</t>
  </si>
  <si>
    <t>ACTED-Jordanie Regional</t>
  </si>
  <si>
    <t>https://www.google.com/search?hl=en&amp;gl=us&amp;q=ACTED-Jordanie+Regional&amp;sa=X&amp;ved=0ahUKEwjz7Kv5iKv9AhX2M0QIHQnMCx8QmJACCPwJ</t>
  </si>
  <si>
    <t>https://encrypted-tbn0.gstatic.com/images?q=tbn:ANd9GcQIL-cl3qlh0xXG3eefE2zTMviq54YQFP6bbvZ0SHQ&amp;s</t>
  </si>
  <si>
    <t>University of California - Los Angeles Health</t>
  </si>
  <si>
    <t>https://www.google.com/search?gl=us&amp;hl=en&amp;q=University+of+California+-+Los+Angeles+Health&amp;sa=X&amp;ved=0ahUKEwje25iSiZL-AhWmMVkFHY_sC6k4HhCYkAIIgw0</t>
  </si>
  <si>
    <t>https://encrypted-tbn0.gstatic.com/images?q=tbn:ANd9GcQNFoFtk5I8eaQ3Q5wyupLQlOUXumsCQnAHQZht&amp;s=0</t>
  </si>
  <si>
    <t>Partly</t>
  </si>
  <si>
    <t>https://www.google.com/search?gl=us&amp;hl=en&amp;q=Partly&amp;sa=X&amp;ved=0ahUKEwiAqfPpvZ79AhWxkWoFHUJYDwgQmJACCM8F</t>
  </si>
  <si>
    <t>à¸šà¸£à¸´à¸©à¸±à¸— à¸£à¸´à¹‚à¸à¹‰ (à¸›à¸£à¸°à¹€à¸—à¸¨à¹„à¸—à¸¢) à¸ˆà¸³à¸à¸±à¸”</t>
  </si>
  <si>
    <t>https://www.google.com/search?gl=us&amp;hl=en&amp;q=%E0%B8%9A%E0%B8%A3%E0%B8%B4%E0%B8%A9%E0%B8%B1%E0%B8%97+%E0%B8%A3%E0%B8%B4%E0%B9%82%E0%B8%81%E0%B9%89+(%E0%B8%9B%E0%B8%A3%E0%B8%B0%E0%B9%80%E0%B8%97%E0%B8%A8%E0%B9%84%E0%B8%97%E0%B8%A2)+%E0%B8%88%E0%B8%B3%E0%B8%81%E0%B8%B1%E0%B8%94&amp;sa=X&amp;ved=0ahUKEwjzrafGuMv8AhUZBEQIHUS3AaQQmJACCLEN</t>
  </si>
  <si>
    <t>Karma Partners</t>
  </si>
  <si>
    <t>https://www.google.com/search?gl=us&amp;hl=en&amp;q=Karma+Partners&amp;sa=X&amp;ved=0ahUKEwjO3NHTqor9AhW3m2oFHXBqB904HhCYkAIIlw0</t>
  </si>
  <si>
    <t>Techwave Consulting Inc</t>
  </si>
  <si>
    <t>http://techwave.net/</t>
  </si>
  <si>
    <t>https://www.google.com/search?gl=us&amp;hl=en&amp;q=Techwave+Consulting+Inc&amp;sa=X&amp;ved=0ahUKEwi1gfDOlaSAAxXPDEQIHZo9DKU4ChCYkAIIpAo</t>
  </si>
  <si>
    <t>WESTPOLE</t>
  </si>
  <si>
    <t>https://www.google.com/search?hl=en&amp;gl=us&amp;q=WESTPOLE&amp;sa=X&amp;ved=0ahUKEwin3urNzrf9AhXaM1kFHS8WBT4QmJACCM0N</t>
  </si>
  <si>
    <t>https://encrypted-tbn0.gstatic.com/images?q=tbn:ANd9GcQ-CXRI-y5lDXqRLNof-lmTUzzQhtqkziCGO_jX7OdPXhzvSGjBSNv5&amp;s</t>
  </si>
  <si>
    <t>CAE</t>
  </si>
  <si>
    <t>https://www.google.com/search?ucbcb=1&amp;hl=en&amp;gl=us&amp;q=CAE&amp;sa=X&amp;ved=0ahUKEwirmbrx5Yz9AhWJR_EDHUkjAF84FBCYkAIIzAs</t>
  </si>
  <si>
    <t>Association For Institutional Research</t>
  </si>
  <si>
    <t>https://www.google.com/search?ucbcb=1&amp;hl=en&amp;gl=us&amp;q=Association+For+Institutional+Research&amp;sa=X&amp;ved=0ahUKEwj79tDq3sb9AhU6HEQIHXmMDXk4KBCYkAII7Aw</t>
  </si>
  <si>
    <t>THE ICONIC</t>
  </si>
  <si>
    <t>http://www.theiconic.com.au/</t>
  </si>
  <si>
    <t>https://www.google.com/search?gl=us&amp;hl=en&amp;q=THE+ICONIC&amp;sa=X&amp;ved=0ahUKEwjb9KrX67qAAxVqEVkFHYToAW4QmJACCNwM</t>
  </si>
  <si>
    <t>https://encrypted-tbn0.gstatic.com/images?q=tbn:ANd9GcR7iNPwfhMd6rT-l9WBLpJ4rrd3uaVqRuAww9Z6&amp;s=0</t>
  </si>
  <si>
    <t>The Health Foundation</t>
  </si>
  <si>
    <t>https://www.google.com/search?sca_esv=592739610&amp;gl=us&amp;hl=en&amp;q=The+Health+Foundation&amp;sa=X&amp;ved=0ahUKEwiTq4bf75-DAxXJM1kFHcAAAwQ4ChCYkAII8gk</t>
  </si>
  <si>
    <t>https://encrypted-tbn0.gstatic.com/images?q=tbn:ANd9GcTs185665EuYF_hzw00ifs-bEnMVnG-zw67i3lHNFk&amp;s</t>
  </si>
  <si>
    <t>Worldwide Logistics Singapore Pte. Ltd.</t>
  </si>
  <si>
    <t>https://www.google.com/search?gl=us&amp;hl=en&amp;q=Worldwide+Logistics+Singapore+Pte.+Ltd.&amp;sa=X&amp;ved=0ahUKEwjTw7Cirr_-AhXjmIkEHYMLBB04ChCYkAIInww</t>
  </si>
  <si>
    <t>à¸šà¸£à¸´à¸©à¸±à¸— à¸„à¸²à¸£à¹Œà¸” à¹€à¸­à¸à¸‹à¹Œ à¸ˆà¸³à¸à¸±à¸”</t>
  </si>
  <si>
    <t>https://www.google.com/search?sca_esv=577385484&amp;gl=us&amp;hl=en&amp;q=%E0%B8%9A%E0%B8%A3%E0%B8%B4%E0%B8%A9%E0%B8%B1%E0%B8%97+%E0%B8%84%E0%B8%B2%E0%B8%A3%E0%B9%8C%E0%B8%94+%E0%B9%80%E0%B8%AD%E0%B8%81%E0%B8%8B%E0%B9%8C+%E0%B8%88%E0%B8%B3%E0%B8%81%E0%B8%B1%E0%B8%94&amp;sa=X&amp;ved=0ahUKEwij-eW0jZiCAxUqmmoFHU34DB04KBCYkAIIvw8</t>
  </si>
  <si>
    <t>https://encrypted-tbn0.gstatic.com/images?q=tbn:ANd9GcS3tOnkClLZaJOQC0ReTn714usxQPSDxO5kURYPl-Y&amp;s</t>
  </si>
  <si>
    <t>MRI Software</t>
  </si>
  <si>
    <t>http://www.mrisoftware.com/</t>
  </si>
  <si>
    <t>https://www.google.com/search?hl=en&amp;gl=us&amp;q=MRI+Software&amp;sa=X&amp;ved=0ahUKEwiFqerL9s6AAxVVGVkFHe0IB7oQmJACCN0N</t>
  </si>
  <si>
    <t>IDB Global Federal Credit Union</t>
  </si>
  <si>
    <t>http://www.idbglobalfcu.org/</t>
  </si>
  <si>
    <t>https://www.google.com/search?sca_esv=571506520&amp;gl=us&amp;hl=en&amp;q=IDB+Global+Federal+Credit+Union&amp;sa=X&amp;ved=0ahUKEwjilsqUoeOBAxWoTTABHU6rDyA4WhCYkAII-As</t>
  </si>
  <si>
    <t>https://encrypted-tbn0.gstatic.com/images?q=tbn:ANd9GcQqr5TF1BMzK2z8capJUX2dUIhT3ZvDP7dPtCCSrBQ&amp;s</t>
  </si>
  <si>
    <t>Robidus Groep B.V.</t>
  </si>
  <si>
    <t>https://www.google.com/search?gl=us&amp;hl=en&amp;q=Robidus+Groep+B.V.&amp;sa=X&amp;ved=0ahUKEwj5xfudi-L8AhVtkmoFHbDXCAg4FBCYkAIIpA0</t>
  </si>
  <si>
    <t>Solaris (formerly Contis)</t>
  </si>
  <si>
    <t>https://www.google.com/search?gl=us&amp;hl=en&amp;q=Solaris+(formerly+Contis)&amp;sa=X&amp;ved=0ahUKEwjQ7In6u9D8AhWHJEQIHQVfDf04KBCYkAIInQs</t>
  </si>
  <si>
    <t>https://encrypted-tbn0.gstatic.com/images?q=tbn:ANd9GcSZzSTX5u-Wn911tjG1bpwfrIUlFBmaWU0srEedaGM&amp;s</t>
  </si>
  <si>
    <t>S5 Stratos</t>
  </si>
  <si>
    <t>https://www.google.com/search?sca_esv=581639650&amp;gl=us&amp;hl=en&amp;q=S5+Stratos&amp;sa=X&amp;ved=0ahUKEwiHyczx5L2CAxUSJUQIHYrBCqU4HhCYkAII1Qk</t>
  </si>
  <si>
    <t>CV Screen Ltd</t>
  </si>
  <si>
    <t>https://www.google.com/search?gl=us&amp;hl=en&amp;q=CV+Screen+Ltd&amp;sa=X&amp;ved=0ahUKEwjn1q2kr-__AhVVMUQIHQpiDK4QmJACCIsL</t>
  </si>
  <si>
    <t>https://encrypted-tbn0.gstatic.com/images?q=tbn:ANd9GcS6TLXwho8d5GsIcmSJwb_SDy1S2BLNbWzqKto-FlA&amp;s</t>
  </si>
  <si>
    <t>Community Foundation of Northwest Indiana</t>
  </si>
  <si>
    <t>https://www.google.com/search?ucbcb=1&amp;hl=en&amp;gl=us&amp;q=Community+Foundation+of+Northwest+Indiana&amp;sa=X&amp;ved=0ahUKEwiY7s3ly-n8AhVEmIkEHXCJDsc4HhCYkAIIiQo</t>
  </si>
  <si>
    <t>Compu-Vision Consulting</t>
  </si>
  <si>
    <t>https://www.google.com/search?gl=us&amp;hl=en&amp;q=Compu-Vision+Consulting&amp;sa=X&amp;ved=0ahUKEwj5pZaqrJf_AhV6nGoFHanACSoQmJACCMcK</t>
  </si>
  <si>
    <t>https://encrypted-tbn0.gstatic.com/images?q=tbn:ANd9GcTurFUin8VX_9nITA2lnZuyLCl2JoWhNBxs3Gjww8Y&amp;s</t>
  </si>
  <si>
    <t>Underwriters Laboratories Inc.</t>
  </si>
  <si>
    <t>https://www.google.com/search?gl=us&amp;hl=en&amp;q=Underwriters+Laboratories+Inc.&amp;sa=X&amp;ved=0ahUKEwjLzvr8wdr8AhVZKlkFHfDWC5gQmJACCI8O</t>
  </si>
  <si>
    <t>Sephora</t>
  </si>
  <si>
    <t>http://www.sephora.com/</t>
  </si>
  <si>
    <t>https://www.google.com/search?sca_esv=83d422ed70b0b2be&amp;hl=en&amp;gl=us&amp;q=Sephora&amp;sa=X&amp;ved=0ahUKEwjUgJW9-66DAxWMQjABHfiuB444MhCYkAII4Ao</t>
  </si>
  <si>
    <t>https://encrypted-tbn0.gstatic.com/images?q=tbn:ANd9GcSQLUSF1khk8rxJOzXV6l1UL6T_gpwVaTmNQBxYzB4&amp;s</t>
  </si>
  <si>
    <t>Real Estate Project Solutions, LLC</t>
  </si>
  <si>
    <t>https://www.google.com/search?hl=en&amp;gl=us&amp;q=Real+Estate+Project+Solutions,+LLC&amp;sa=X&amp;ved=0ahUKEwjm57iuwLD_AhXhFVkFHelTB7U4FBCYkAII5wk</t>
  </si>
  <si>
    <t>https://encrypted-tbn0.gstatic.com/images?q=tbn:ANd9GcQ42_ahL67EjwnkUgjtYzBVddWqKZ06q9_jMaPgL4E&amp;s</t>
  </si>
  <si>
    <t>California Department of Motor Vehicles</t>
  </si>
  <si>
    <t>http://www.dmv.ca.gov/</t>
  </si>
  <si>
    <t>https://www.google.com/search?ucbcb=1&amp;gl=us&amp;hl=en&amp;q=California+Department+of+Motor+Vehicles&amp;sa=X&amp;ved=0ahUKEwjugvLl8e79AhVkKH0KHXlnB6E4ChCYkAII2go</t>
  </si>
  <si>
    <t>https://encrypted-tbn0.gstatic.com/images?q=tbn:ANd9GcRsdqM93hyqOPHpKB4P1D0GAUHzZCiXxswzVFWtv5M&amp;s</t>
  </si>
  <si>
    <t>MARS CONSULTING PTE. LTD.</t>
  </si>
  <si>
    <t>https://www.google.com/search?sca_esv=593914606&amp;hl=en&amp;gl=us&amp;q=MARS+CONSULTING+PTE.+LTD.&amp;sa=X&amp;ved=0ahUKEwjcpIWt-66DAxV2mWoFHbX8CE04KBCYkAIIlQ0</t>
  </si>
  <si>
    <t>R SYSTEMS (SINGAPORE) PTE LIMITED</t>
  </si>
  <si>
    <t>https://www.google.com/search?sca_esv=556221820&amp;hl=en&amp;gl=us&amp;q=R+SYSTEMS+(SINGAPORE)+PTE+LIMITED&amp;sa=X&amp;ved=0ahUKEwj68e3xv9aAAxU6kYkEHe39B0oQmJACCL0J</t>
  </si>
  <si>
    <t>https://encrypted-tbn0.gstatic.com/images?q=tbn:ANd9GcR08s3ukcUk7R6jGpr98iiJ2kmAdOeQGCxv-IH2&amp;s=0</t>
  </si>
  <si>
    <t>Revorec Recruitment Solutions</t>
  </si>
  <si>
    <t>http://www.revorec.com/</t>
  </si>
  <si>
    <t>https://www.google.com/search?hl=en&amp;gl=us&amp;q=Revorec+Recruitment+Solutions&amp;sa=X&amp;ved=0ahUKEwjy8c7FrZL_AhUak4kEHUSfCHoQmJACCLsJ</t>
  </si>
  <si>
    <t>Prudential Hong Kong Limited</t>
  </si>
  <si>
    <t>https://www.google.com/search?gl=us&amp;hl=en&amp;q=Prudential+Hong+Kong+Limited&amp;sa=X&amp;ved=0ahUKEwjpvZiWw7D_AhUbEFkFHZ67CrU4HhCYkAIIpww</t>
  </si>
  <si>
    <t>AERO HighProfessionals GmbH</t>
  </si>
  <si>
    <t>https://www.google.com/search?q=AERO+HighProfessionals+GmbH&amp;sa=X&amp;ved=0ahUKEwj64_GSucv8AhU1ElkFHdR2BpkQmJACCMMM</t>
  </si>
  <si>
    <t>https://encrypted-tbn0.gstatic.com/images?q=tbn:ANd9GcSWN8UX8P6Re2tla1Z2oAzLlDXv-ewlOswBEKSqKpg&amp;s</t>
  </si>
  <si>
    <t>Skanska</t>
  </si>
  <si>
    <t>http://www.skanska.com/</t>
  </si>
  <si>
    <t>https://www.google.com/search?hl=en&amp;gl=us&amp;q=Skanska&amp;sa=X&amp;ved=0ahUKEwjQuLiN9Of_AhVKJkQIHU4zAGU4RhCYkAII2Ao</t>
  </si>
  <si>
    <t>https://encrypted-tbn0.gstatic.com/images?q=tbn:ANd9GcRkHYV7e3mydWgYh3utosFdVQf5lXcWWEz1ndf3vTA&amp;s</t>
  </si>
  <si>
    <t>CQS S.A.</t>
  </si>
  <si>
    <t>https://www.google.com/search?gl=us&amp;hl=en&amp;q=CQS+S.A.&amp;sa=X&amp;ved=0ahUKEwitt6r46vH-AhVdkYkEHRncAZ8QmJACCMAK</t>
  </si>
  <si>
    <t>https://encrypted-tbn0.gstatic.com/images?q=tbn:ANd9GcSGRk4-jSGbh54FFwQ7iAsJITwXCy3NKGpIW4E2jtM&amp;s</t>
  </si>
  <si>
    <t>Stanislaus County Office of Education</t>
  </si>
  <si>
    <t>https://www.google.com/search?sca_esv=575100546&amp;hl=en&amp;gl=us&amp;q=Stanislaus+County+Office+of+Education&amp;sa=X&amp;ved=0ahUKEwi30ovH-YOCAxWpMVkFHREFDHg4ChCYkAIImgo</t>
  </si>
  <si>
    <t>Consumer Edge</t>
  </si>
  <si>
    <t>http://www.consumer-edge.com/</t>
  </si>
  <si>
    <t>https://www.google.com/search?sca_esv=575703562&amp;hl=en&amp;gl=us&amp;q=Consumer+Edge&amp;sa=X&amp;ved=0ahUKEwia1KuAv4uCAxUbIUQIHYZPDHQ4KBCYkAIIzgo</t>
  </si>
  <si>
    <t>Winning Edge</t>
  </si>
  <si>
    <t>https://www.google.com/search?hl=en&amp;gl=us&amp;q=Winning+Edge&amp;sa=X&amp;ved=0ahUKEwjVutXthtv-AhX8jIkEHeD5BRQ4ZBCYkAIImQs</t>
  </si>
  <si>
    <t>The Washington Post</t>
  </si>
  <si>
    <t>http://www.washingtonpost.com/</t>
  </si>
  <si>
    <t>https://www.google.com/search?hl=en&amp;gl=us&amp;q=The+Washington+Post&amp;sa=X&amp;ved=0ahUKEwigj4eqseX_AhVWF1kFHZhvAck4FBCYkAIIxww</t>
  </si>
  <si>
    <t>Junzo Sdn Bhd</t>
  </si>
  <si>
    <t>https://www.google.com/search?ucbcb=1&amp;hl=en&amp;gl=us&amp;q=Junzo+Sdn+Bhd&amp;sa=X&amp;ved=0ahUKEwj95uj2o4X9AhWhFlkFHWpnAMkQmJACCPYL</t>
  </si>
  <si>
    <t>Azurity Pharmaceuticals</t>
  </si>
  <si>
    <t>http://azurity.com/</t>
  </si>
  <si>
    <t>https://www.google.com/search?sca_esv=829f85ef765b913d&amp;gl=us&amp;hl=en&amp;q=Azurity+Pharmaceuticals&amp;sa=X&amp;ved=0ahUKEwiwxdv8ifCCAxVTRzABHZLCCAU4KBCYkAII8Qs</t>
  </si>
  <si>
    <t>Ameris Bank</t>
  </si>
  <si>
    <t>http://www.amerisbank.com/</t>
  </si>
  <si>
    <t>https://www.google.com/search?gl=us&amp;hl=en&amp;q=Ameris+Bank&amp;sa=X&amp;ved=0ahUKEwjnzf_r6ZT_AhW4C0QIHZt2Bxo4KBCYkAIIgw4</t>
  </si>
  <si>
    <t>CFC</t>
  </si>
  <si>
    <t>http://www.cfcunderwriting.com/</t>
  </si>
  <si>
    <t>https://www.google.com/search?sca_esv=592739610&amp;gl=us&amp;hl=en&amp;q=CFC&amp;sa=X&amp;ved=0ahUKEwiVhYfx75-DAxXEF1kFHdjmCrYQmJACCPMJ</t>
  </si>
  <si>
    <t>https://encrypted-tbn0.gstatic.com/images?q=tbn:ANd9GcT651Aa8TMaPSsEsIyJK9dzDPa67DpQfbIe1Pl58ks&amp;s</t>
  </si>
  <si>
    <t>ARRK Engineering GmbH</t>
  </si>
  <si>
    <t>https://www.google.com/search?gl=us&amp;hl=en&amp;q=ARRK+Engineering+GmbH&amp;sa=X&amp;ved=0ahUKEwjHx-nu0MT_AhVWj4kEHQgyDV84ChCYkAIIqww</t>
  </si>
  <si>
    <t>https://encrypted-tbn0.gstatic.com/images?q=tbn:ANd9GcS76ynxnULgOdYkG6cpDrDA0qxokJuIyoWDw1OFokg&amp;s</t>
  </si>
  <si>
    <t>NetCologne IT Services GmbH</t>
  </si>
  <si>
    <t>https://www.google.com/search?hl=en&amp;gl=us&amp;q=NetCologne+IT+Services+GmbH&amp;sa=X&amp;ved=0ahUKEwiHnJiC1qGAAxV1EFkFHbWlBeY4MhCYkAII9Qs</t>
  </si>
  <si>
    <t>https://encrypted-tbn0.gstatic.com/images?q=tbn:ANd9GcRaEwT3Kub-0e0ajNmCxfkEKnt-0w-8c87KSOr_Cao&amp;s</t>
  </si>
  <si>
    <t>Decision Point Analytics</t>
  </si>
  <si>
    <t>https://www.google.com/search?sca_esv=594376342&amp;gl=us&amp;hl=en&amp;q=Decision+Point+Analytics&amp;sa=X&amp;ved=0ahUKEwiWqpCTg7SDAxU5jokEHaw1BLk4MhCYkAIIwAk</t>
  </si>
  <si>
    <t>Unitary</t>
  </si>
  <si>
    <t>https://www.google.com/search?gl=us&amp;hl=en&amp;q=Unitary&amp;sa=X&amp;ved=0ahUKEwi62KXp85b9AhUEkIkEHeK8Cfo4HhCYkAII4ww</t>
  </si>
  <si>
    <t>https://encrypted-tbn0.gstatic.com/images?q=tbn:ANd9GcQPUeREQrtOUDA8KKkOjM41TGt-srbKgRQ1apgoS8g&amp;s</t>
  </si>
  <si>
    <t>Tus Clases Particulares</t>
  </si>
  <si>
    <t>http://www.tusclasesparticulares.com/</t>
  </si>
  <si>
    <t>https://www.google.com/search?sca_esv=578056430&amp;hl=en&amp;gl=us&amp;q=Tus+Clases+Particulares&amp;sa=X&amp;ved=0ahUKEwiAyerH0p-CAxW-L1kFHYB5Bc44HhCYkAII2Ao</t>
  </si>
  <si>
    <t>https://encrypted-tbn0.gstatic.com/images?q=tbn:ANd9GcQdSBCtSH9UrwJi49gfOFVczBjyad52PU1Xhce7K4U&amp;s</t>
  </si>
  <si>
    <t>Nexus Silicon Technologies</t>
  </si>
  <si>
    <t>https://www.google.com/search?hl=en&amp;gl=us&amp;q=Nexus+Silicon+Technologies&amp;sa=X&amp;ved=0ahUKEwj70u_k9fb_AhWtmmoFHTc4Cyw4FBCYkAII7ws</t>
  </si>
  <si>
    <t>https://encrypted-tbn0.gstatic.com/images?q=tbn:ANd9GcQNkVfDkHNzPZJW1I0Qxal2hxIINMLB5P14vcCMuY0&amp;s</t>
  </si>
  <si>
    <t>Onpoint Insights</t>
  </si>
  <si>
    <t>https://www.google.com/search?sca_esv=564603026&amp;gl=us&amp;hl=en&amp;q=Onpoint+Insights&amp;sa=X&amp;ved=0ahUKEwiewZ-8vKSBAxX7RTABHQB-BEk4KBCYkAII8Qs</t>
  </si>
  <si>
    <t>Green Code</t>
  </si>
  <si>
    <t>https://www.google.com/search?ucbcb=1&amp;gl=us&amp;hl=en&amp;q=Green+Code&amp;sa=X&amp;ved=0ahUKEwik6OTompz-AhUfTEEAHXhSCp8QmJACCIsH</t>
  </si>
  <si>
    <t>Stride</t>
  </si>
  <si>
    <t>http://www.k12.com/</t>
  </si>
  <si>
    <t>https://www.google.com/search?gl=us&amp;hl=en&amp;q=Stride&amp;sa=X&amp;ved=0ahUKEwjIj-SMp4_9AhXSkGoFHcBMB604KBCYkAII7A0</t>
  </si>
  <si>
    <t>Stafflink</t>
  </si>
  <si>
    <t>https://www.google.com/search?q=Stafflink&amp;sa=X&amp;ved=0ahUKEwinn8eP_63_AhWDF1kFHREHCsI4ChCYkAIIwAo</t>
  </si>
  <si>
    <t>Ministerie van Justitie en Veiligheid, Justis</t>
  </si>
  <si>
    <t>https://www.google.com/search?gl=us&amp;hl=en&amp;q=Ministerie+van+Justitie+en+Veiligheid,+Justis&amp;sa=X&amp;ved=0ahUKEwjotOro75n_AhVYgoQIHcmbCBAQmJACCPYL</t>
  </si>
  <si>
    <t>Johnson &amp; Johnson Family of Companies</t>
  </si>
  <si>
    <t>https://www.google.com/search?sca_esv=593914606&amp;gl=us&amp;hl=en&amp;q=Johnson+%26+Johnson+Family+of+Companies&amp;sa=X&amp;ved=0ahUKEwjH87On-66DAxWQFFkFHf23CMYQmJACCJoL</t>
  </si>
  <si>
    <t>STRABAG SE</t>
  </si>
  <si>
    <t>https://www.google.com/search?q=STRABAG+SE&amp;sa=X&amp;ved=0ahUKEwjuooiC_9X-AhWhkIkEHW5nCEoQmJACCP8J</t>
  </si>
  <si>
    <t>Flextronics - The Flex Company</t>
  </si>
  <si>
    <t>https://www.google.com/search?ucbcb=1&amp;gl=us&amp;hl=en&amp;q=Flextronics+-+The+Flex+Company&amp;sa=X&amp;ved=0ahUKEwi2lIOc0Lz9AhXlIH0KHSUVCZk4KBCYkAII3Ao</t>
  </si>
  <si>
    <t>RS Consulting</t>
  </si>
  <si>
    <t>https://www.google.com/search?gl=us&amp;hl=en&amp;q=RS+Consulting&amp;sa=X&amp;ved=0ahUKEwiEncbq_q3_AhWHOkQIHRo8A3E4KBCYkAIIygs</t>
  </si>
  <si>
    <t>https://encrypted-tbn0.gstatic.com/images?q=tbn:ANd9GcRjBI3pGAdB7dprF7X8dNFNKFWZOYlUgoT6ryBjFOM&amp;s</t>
  </si>
  <si>
    <t>Tide</t>
  </si>
  <si>
    <t>https://www.google.com/search?sca_esv=558499452&amp;gl=us&amp;hl=en&amp;q=Tide&amp;sa=X&amp;ved=0ahUKEwjby4-UyuqAAxVgEFkFHc2ADbYQmJACCPEJ</t>
  </si>
  <si>
    <t>Vortalsoft Inc</t>
  </si>
  <si>
    <t>https://www.google.com/search?sca_esv=557708880&amp;gl=us&amp;hl=en&amp;q=Vortalsoft+Inc&amp;sa=X&amp;ved=0ahUKEwikk-OUjeOAAxV6FlkFHblkCz44KBCYkAII8ws</t>
  </si>
  <si>
    <t>Sysnel</t>
  </si>
  <si>
    <t>https://www.google.com/search?sca_esv=571814303&amp;hl=en&amp;gl=us&amp;q=Sysnel&amp;sa=X&amp;ved=0ahUKEwiCtODLreiBAxXnFmIAHdzIDRQ4FBCYkAII6Qw</t>
  </si>
  <si>
    <t>https://encrypted-tbn0.gstatic.com/images?q=tbn:ANd9GcRr7Ucuw5316atl1Xqz18Lma8yfwAZqC4zNyxqqnQ0&amp;s</t>
  </si>
  <si>
    <t>RcarrÃ©</t>
  </si>
  <si>
    <t>https://www.google.com/search?sca_esv=560909571&amp;gl=us&amp;hl=en&amp;q=Rcarr%C3%A9&amp;sa=X&amp;ved=0ahUKEwiy3IvXooGBAxXMl4kEHfFyDqIQmJACCO4J</t>
  </si>
  <si>
    <t>GovTech Singapore</t>
  </si>
  <si>
    <t>https://www.google.com/search?sca_esv=558682799&amp;gl=us&amp;hl=en&amp;q=GovTech+Singapore&amp;sa=X&amp;ved=0ahUKEwiD0tfDlO2AAxUAFVkFHSC5AbQ4HhCYkAII8Ak</t>
  </si>
  <si>
    <t>Cartier</t>
  </si>
  <si>
    <t>https://www.google.com/search?sca_esv=562670942&amp;hl=en&amp;gl=us&amp;q=Cartier&amp;sa=X&amp;ved=0ahUKEwidztGp65KBAxVNRDABHRDaBNMQmJACCIgK</t>
  </si>
  <si>
    <t>Ð¡Ð»ÐµÑ‚Ð°Ñ‚ÑŒ.Ñ€Ñƒ</t>
  </si>
  <si>
    <t>https://www.google.com/search?gl=us&amp;hl=en&amp;q=%D0%A1%D0%BB%D0%B5%D1%82%D0%B0%D1%82%D1%8C.%D1%80%D1%83&amp;sa=X&amp;ved=0ahUKEwje9JLFiKT_AhVKlIkEHZyMD4QQmJACCM8F</t>
  </si>
  <si>
    <t>NHS Scotland</t>
  </si>
  <si>
    <t>http://www.scot.nhs.uk/</t>
  </si>
  <si>
    <t>https://www.google.com/search?sca_esv=585847208&amp;gl=us&amp;hl=en&amp;q=NHS+Scotland&amp;sa=X&amp;ved=0ahUKEwimpZSAk-aCAxXlKEQIHUgqCQ0QmJACCMAJ</t>
  </si>
  <si>
    <t>https://encrypted-tbn0.gstatic.com/images?q=tbn:ANd9GcRjnzPRrskVmKnP_Sc_SbLIO4Hi5Nh4FAeew8icifo&amp;s</t>
  </si>
  <si>
    <t>Lynx Technology Partners, LLC</t>
  </si>
  <si>
    <t>http://lynxgrc.com/</t>
  </si>
  <si>
    <t>https://www.google.com/search?sca_esv=561228216&amp;hl=en&amp;gl=us&amp;q=Lynx+Technology+Partners,+LLC&amp;sa=X&amp;ved=0ahUKEwjC56Sb2oOBAxXUE1kFHUAJBuoQmJACCN4K</t>
  </si>
  <si>
    <t>ReqRoute Inc</t>
  </si>
  <si>
    <t>http://www.reqroute.com/</t>
  </si>
  <si>
    <t>https://www.google.com/search?hl=en&amp;gl=us&amp;q=ReqRoute+Inc&amp;sa=X&amp;ved=0ahUKEwiE1dS4ybz9AhV1jIkEHQ2IByU4MhCYkAIIkA0</t>
  </si>
  <si>
    <t>7 KINGS CODE</t>
  </si>
  <si>
    <t>https://www.google.com/search?gl=us&amp;hl=en&amp;q=7+KINGS+CODE&amp;sa=X&amp;ved=0ahUKEwiygcaQ26P-AhXzRzABHRySCVs4lgEQmJACCMwK</t>
  </si>
  <si>
    <t>Jump Trading</t>
  </si>
  <si>
    <t>https://www.jumptrading.com/</t>
  </si>
  <si>
    <t>https://www.google.com/search?sca_esv=555798169&amp;hl=en&amp;gl=us&amp;q=Jump+Trading&amp;sa=X&amp;ved=0ahUKEwjl1uGT99OAAxXrkIkEHY6FChA4FBCYkAIIjgo</t>
  </si>
  <si>
    <t>https://encrypted-tbn0.gstatic.com/images?q=tbn:ANd9GcSDVGcxmHPJudHUpjVn6a1ysakEuZvMB_UK6GlA&amp;s=0</t>
  </si>
  <si>
    <t>Coopertaive Bank</t>
  </si>
  <si>
    <t>https://www.google.com/search?hl=en&amp;gl=us&amp;q=Coopertaive+Bank&amp;sa=X&amp;ved=0ahUKEwj9uYmG3tP_AhUaFVkFHTGMC7sQmJACCPgK</t>
  </si>
  <si>
    <t>Amazon Corporate Services Pty Ltd</t>
  </si>
  <si>
    <t>https://www.google.com/search?sca_esv=587222008&amp;hl=en&amp;gl=us&amp;q=Amazon+Corporate+Services+Pty+Ltd&amp;sa=X&amp;ved=0ahUKEwjN9vPvjfCCAxUfIUQIHWobB1A4HhCYkAIIvgk</t>
  </si>
  <si>
    <t>Ð¡Ð±ÐµÑ€ Ð‘Ð°Ð½Ðº</t>
  </si>
  <si>
    <t>http://www.sberbank.com/</t>
  </si>
  <si>
    <t>https://www.google.com/search?hl=en&amp;gl=us&amp;q=%D0%A1%D0%B1%D0%B5%D1%80+%D0%91%D0%B0%D0%BD%D0%BA&amp;sa=X&amp;ved=0ahUKEwjXm4SmtZf_AhVTmmoFHUuaASAQmJACCIwH</t>
  </si>
  <si>
    <t>ODDO BHF Solutions GmbH</t>
  </si>
  <si>
    <t>https://www.google.com/search?hl=en&amp;gl=us&amp;q=ODDO+BHF+Solutions+GmbH&amp;sa=X&amp;ved=0ahUKEwinzd7M6P38AhVaGlkFHQVvAB44HhCYkAII4gs</t>
  </si>
  <si>
    <t>https://encrypted-tbn0.gstatic.com/images?q=tbn:ANd9GcQTq_HWDe7V3srCkRCY1wMSm6kK4qGHASZ08nY4h71Lx0z5MWED1NT6&amp;s</t>
  </si>
  <si>
    <t>Ozow</t>
  </si>
  <si>
    <t>https://www.google.com/search?ucbcb=1&amp;hl=en&amp;gl=us&amp;q=Ozow&amp;sa=X&amp;ved=0ahUKEwj7r427_Pj9AhVRiO4BHbdWD9wQmJACCPUL</t>
  </si>
  <si>
    <t>Weirgroup</t>
  </si>
  <si>
    <t>http://www.global.weir/</t>
  </si>
  <si>
    <t>https://www.google.com/search?hl=en&amp;gl=us&amp;q=Weirgroup&amp;sa=X&amp;ved=0ahUKEwiWgsOcndH_AhVSOkQIHd6wCPY4ChCYkAII1wo</t>
  </si>
  <si>
    <t>Skyline Personnel</t>
  </si>
  <si>
    <t>https://www.google.com/search?sca_esv=574353833&amp;hl=en&amp;gl=us&amp;q=Skyline+Personnel&amp;sa=X&amp;ved=0ahUKEwjQ_pjD-f6BAxVTGFkFHdiqAjM4WhCYkAIIhww</t>
  </si>
  <si>
    <t>https://encrypted-tbn0.gstatic.com/images?q=tbn:ANd9GcTZ2H9umpSElscF6TZIw4UpwDrqB7d1DL20XA2SA4A&amp;s</t>
  </si>
  <si>
    <t>IFF</t>
  </si>
  <si>
    <t>http://www.iff.com/</t>
  </si>
  <si>
    <t>https://www.google.com/search?hl=en&amp;gl=us&amp;q=IFF&amp;sa=X&amp;ved=0ahUKEwiTnuTb5Yz9AhXonGoFHZwSDCU4MhCYkAIIwAs</t>
  </si>
  <si>
    <t>RightTalents</t>
  </si>
  <si>
    <t>https://www.google.com/search?gl=us&amp;hl=en&amp;q=RightTalents&amp;sa=X&amp;ved=0ahUKEwjbj7e5x-f-AhUpLFkFHWm9AngQmJACCOEM</t>
  </si>
  <si>
    <t>https://encrypted-tbn0.gstatic.com/images?q=tbn:ANd9GcTxX76NgV8HpmlIhvXtZ7lviTvJuTacb9TZsrfa2jGwu04NHWNI3iIMyQ&amp;s</t>
  </si>
  <si>
    <t>ORIGIS CONSULTING</t>
  </si>
  <si>
    <t>https://www.google.com/search?hl=en&amp;gl=us&amp;q=ORIGIS+CONSULTING&amp;sa=X&amp;ved=0ahUKEwjjsp7_otb_AhV5TjABHbhHB_MQmJACCJcN</t>
  </si>
  <si>
    <t>Apply Science</t>
  </si>
  <si>
    <t>https://www.google.com/search?hl=en&amp;gl=us&amp;q=Apply+Science&amp;sa=X&amp;ved=0ahUKEwig-pum9u79AhWLE1kFHe2LCgQQmJACCMYL</t>
  </si>
  <si>
    <t>Guidant Global</t>
  </si>
  <si>
    <t>https://www.google.com/search?gl=us&amp;hl=en&amp;q=Guidant+Global&amp;sa=X&amp;ved=0ahUKEwj1w8rD4t3_AhW_F1kFHeTCCTg4ChCYkAII1Ao</t>
  </si>
  <si>
    <t>https://encrypted-tbn0.gstatic.com/images?q=tbn:ANd9GcTwuCG1Y7FqJXjmt5vxsqHnXOnm_85lhI2JX6Pa&amp;s=0</t>
  </si>
  <si>
    <t>Younique Recruitment</t>
  </si>
  <si>
    <t>http://www.youniquerecruitment.co.uk/</t>
  </si>
  <si>
    <t>https://www.google.com/search?sca_esv=576745885&amp;hl=en&amp;gl=us&amp;q=Younique+Recruitment&amp;sa=X&amp;ved=0ahUKEwiD9-yfiJOCAxUUVDUKHYiLDsc4HhCYkAIIigs</t>
  </si>
  <si>
    <t>UZ Brussel</t>
  </si>
  <si>
    <t>http://www.uzbrussel.be/</t>
  </si>
  <si>
    <t>https://www.google.com/search?gl=us&amp;hl=en&amp;q=UZ+Brussel&amp;sa=X&amp;ved=0ahUKEwi3tcjbk5L-AhUNgoQIHUJWBV4QmJACCMkM</t>
  </si>
  <si>
    <t>Trinnovative Gmbh</t>
  </si>
  <si>
    <t>https://www.google.com/search?gl=us&amp;hl=en&amp;q=Trinnovative+Gmbh&amp;sa=X&amp;ved=0ahUKEwiV-bCgk-_-AhW_JEQIHR3JAOs4KBCYkAIIjws</t>
  </si>
  <si>
    <t>Arden Resourcing Limited</t>
  </si>
  <si>
    <t>https://www.google.com/search?hl=en&amp;gl=us&amp;q=Arden+Resourcing+Limited&amp;sa=X&amp;ved=0ahUKEwiZzZvavab_AhXAj4kEHWPiALM4FBCYkAII_Qs</t>
  </si>
  <si>
    <t>https://encrypted-tbn0.gstatic.com/images?q=tbn:ANd9GcS0KPC0Cy1KCgRHpaZkK0PZyFN4nGsXzCJVbaoxNWg&amp;s</t>
  </si>
  <si>
    <t>Connected Careers Page</t>
  </si>
  <si>
    <t>https://www.google.com/search?ucbcb=1&amp;hl=en&amp;gl=us&amp;q=Connected+Careers+Page&amp;sa=X&amp;ved=0ahUKEwivz-qK8Zv9AhXBmWoFHbU9AvY4WhCYkAIIlgo</t>
  </si>
  <si>
    <t>Union Health</t>
  </si>
  <si>
    <t>https://www.myunionhealth.org/</t>
  </si>
  <si>
    <t>https://www.google.com/search?sca_esv=551696011&amp;hl=en&amp;gl=us&amp;q=Union+Health&amp;sa=X&amp;ved=0ahUKEwijwOOQ3bCAAxWMSTABHa2QDsg4ChCYkAII7A0</t>
  </si>
  <si>
    <t>https://encrypted-tbn0.gstatic.com/images?q=tbn:ANd9GcQ4Vw-qv_FN-CziVx3XARMPjWgwE5TthJBc2W8m&amp;s=0</t>
  </si>
  <si>
    <t>Plastic Bottle Supplies Limited</t>
  </si>
  <si>
    <t>http://www.plasticbottlesupplies.co.uk/</t>
  </si>
  <si>
    <t>https://www.google.com/search?sca_esv=587222008&amp;hl=en&amp;gl=us&amp;q=Plastic+Bottle+Supplies+Limited&amp;sa=X&amp;ved=0ahUKEwjlkZDpjfCCAxVeO0QIHe8dAcQQmJACCNsK</t>
  </si>
  <si>
    <t>Sigma</t>
  </si>
  <si>
    <t>http://www.sigma.se/</t>
  </si>
  <si>
    <t>https://www.google.com/search?hl=en&amp;gl=us&amp;q=Sigma&amp;sa=X&amp;ved=0ahUKEwjZo6bW-vj9AhXlmmoFHaAnBswQmJACCNMJ</t>
  </si>
  <si>
    <t>Pinkerton  Pte Ltd</t>
  </si>
  <si>
    <t>https://www.google.com/search?gl=us&amp;hl=en&amp;q=Pinkerton++Pte+Ltd&amp;sa=X&amp;ved=0ahUKEwiHlaeS_ICAAxXfElkFHT16BOs4HhCYkAIIuws</t>
  </si>
  <si>
    <t>Jamieson Clark</t>
  </si>
  <si>
    <t>http://www.jamiesonclark.co.uk/</t>
  </si>
  <si>
    <t>https://www.google.com/search?sca_esv=565857231&amp;gl=us&amp;hl=en&amp;q=Jamieson+Clark&amp;sa=X&amp;ved=0ahUKEwjstuWqvK6BAxUpl4kEHYBICRY4PBCYkAIIsww</t>
  </si>
  <si>
    <t>FONCIA</t>
  </si>
  <si>
    <t>http://fr.foncia.com/</t>
  </si>
  <si>
    <t>https://www.google.com/search?sca_esv=562982649&amp;gl=us&amp;hl=en&amp;q=FONCIA&amp;sa=X&amp;ved=0ahUKEwj98_XkqpWBAxWqPkQIHfxHAYcQmJACCJEL</t>
  </si>
  <si>
    <t>https://encrypted-tbn0.gstatic.com/images?q=tbn:ANd9GcQxPZFhLw6G0F78nl8Gc2gxXeSW2sMg-U3GyIlmwh4&amp;s</t>
  </si>
  <si>
    <t>Manufacture d'Horlogerie Audemars Piguet SA</t>
  </si>
  <si>
    <t>http://www.audemarspiguet.com/</t>
  </si>
  <si>
    <t>https://www.google.com/search?ucbcb=1&amp;gl=us&amp;hl=en&amp;q=Manufacture+d%27Horlogerie+Audemars+Piguet+SA&amp;sa=X&amp;ved=0ahUKEwjs4dvI49X9AhUlVTUKHd_4Bmc4ChCYkAII8ww</t>
  </si>
  <si>
    <t>https://encrypted-tbn0.gstatic.com/images?q=tbn:ANd9GcT6fSnj7wtNXanl6KjEyrJqew7Bqj-8iO5WNNLx&amp;s=0</t>
  </si>
  <si>
    <t>Statera Talent</t>
  </si>
  <si>
    <t>https://www.google.com/search?sca_esv=572454954&amp;hl=en&amp;gl=us&amp;q=Statera+Talent&amp;sa=X&amp;ved=0ahUKEwiCkIiHq-2BAxWFKlkFHb3zC5YQmJACCI0L</t>
  </si>
  <si>
    <t>https://encrypted-tbn0.gstatic.com/images?q=tbn:ANd9GcQ9kRj8RL4xW0QWHxLwmSVQVIGxP8ESlIVRHktGbgo&amp;s</t>
  </si>
  <si>
    <t>CDHB</t>
  </si>
  <si>
    <t>http://www.cdhb.govt.nz/</t>
  </si>
  <si>
    <t>https://www.google.com/search?hl=en&amp;gl=us&amp;q=CDHB&amp;sa=X&amp;ved=0ahUKEwirr973sLz8AhVmtIkEHYmgAbUQmJACCJkK</t>
  </si>
  <si>
    <t>https://encrypted-tbn0.gstatic.com/images?q=tbn:ANd9GcROXh88fz9N6Kzy50CWAwXcG-MbsjV7DBA6i4CFolA&amp;s</t>
  </si>
  <si>
    <t>Holycode</t>
  </si>
  <si>
    <t>http://www.holycode.rs/</t>
  </si>
  <si>
    <t>https://www.google.com/search?sca_esv=579068902&amp;gl=us&amp;hl=en&amp;q=Holycode&amp;sa=X&amp;ved=0ahUKEwi7w4rAmqeCAxWpGlkFHRioB60QmJACCNAI</t>
  </si>
  <si>
    <t>https://encrypted-tbn0.gstatic.com/images?q=tbn:ANd9GcR19reeZsjNhwT96z_gxUwk5FNjikkv2SE3PezPjGY&amp;s</t>
  </si>
  <si>
    <t>Teamviewer</t>
  </si>
  <si>
    <t>https://www.google.com/search?ucbcb=1&amp;gl=us&amp;hl=en&amp;q=Teamviewer&amp;sa=X&amp;ved=0ahUKEwjnoL7K_9L8AhVsRTABHXk7CTQ4KBCYkAIImA0</t>
  </si>
  <si>
    <t>CXC SINGAPORE PTE. LTD.</t>
  </si>
  <si>
    <t>https://www.google.com/search?sca_esv=589004769&amp;gl=us&amp;hl=en&amp;q=CXC+SINGAPORE+PTE.+LTD.&amp;sa=X&amp;ved=0ahUKEwiR9cn2n_-CAxUIFVkFHY--Brg4KBCYkAIIpA0</t>
  </si>
  <si>
    <t>DNA INFOTECH PTE. LTD.</t>
  </si>
  <si>
    <t>https://www.google.com/search?q=DNA+INFOTECH+PTE.+LTD.&amp;sa=X&amp;ved=0ahUKEwilzeWqner-AhUyEVkFHbECAhM4ChCYkAII6wo</t>
  </si>
  <si>
    <t>Boston College</t>
  </si>
  <si>
    <t>https://www.bc.edu/</t>
  </si>
  <si>
    <t>https://www.google.com/search?sca_esv=556212212&amp;hl=en&amp;gl=us&amp;q=Boston+College&amp;sa=X&amp;ved=0ahUKEwjOq-DbuNaAAxWmFFkFHa2fDFA4RhCYkAII5Ao</t>
  </si>
  <si>
    <t>https://encrypted-tbn0.gstatic.com/images?q=tbn:ANd9GcT0OododDQ7JLYZC_xfXw-MI4RW5AwdqeRxXOsH&amp;s=0</t>
  </si>
  <si>
    <t>HUB HR</t>
  </si>
  <si>
    <t>https://www.google.com/search?hl=en&amp;gl=us&amp;q=HUB+HR&amp;sa=X&amp;ved=0ahUKEwih_Lzn0sb9AhUQEGIAHbnJAio4FBCYkAIIwAw</t>
  </si>
  <si>
    <t>Virtusa Dubai</t>
  </si>
  <si>
    <t>https://www.google.com/search?sca_esv=c30c27677fd05ae4&amp;sca_upv=1&amp;gl=us&amp;hl=en&amp;q=Virtusa+Dubai&amp;sa=X&amp;ved=0ahUKEwiJ3aPO5ouDAxXsfjABHR_lDq84ChCYkAII0A0</t>
  </si>
  <si>
    <t>ÐžÐº Ð¡Ð¾Ñ„Ñ‚</t>
  </si>
  <si>
    <t>https://www.google.com/search?sca_esv=556463065&amp;hl=en&amp;gl=us&amp;q=%D0%9E%D0%BA+%D0%A1%D0%BE%D1%84%D1%82&amp;sa=X&amp;ved=0ahUKEwjvsqOQgNmAAxWFMzQIHSf5BDQQmJACCMEK</t>
  </si>
  <si>
    <t>Kaiser Permanente (School of Medicine)</t>
  </si>
  <si>
    <t>https://medschool.kp.org/homepage</t>
  </si>
  <si>
    <t>https://www.google.com/search?gl=us&amp;hl=en&amp;q=Kaiser+Permanente+(School+of+Medicine)&amp;sa=X&amp;ved=0ahUKEwi7sdGPodv_AhV9kWoFHWRHDzAQmJACCJoL</t>
  </si>
  <si>
    <t>https://encrypted-tbn0.gstatic.com/images?q=tbn:ANd9GcT3-OdJ8YbHfiSk0k0SUTr9PNGx4x6ZiBJ4QUet&amp;s=0</t>
  </si>
  <si>
    <t>PKO Bank Polski</t>
  </si>
  <si>
    <t>https://www.ipko.pl/</t>
  </si>
  <si>
    <t>https://www.google.com/search?sca_esv=557359178&amp;gl=us&amp;hl=en&amp;q=PKO+Bank+Polski&amp;sa=X&amp;ved=0ahUKEwiO8ovNyeCAAxWKEFkFHaiQBIYQmJACCPkL</t>
  </si>
  <si>
    <t>https://encrypted-tbn0.gstatic.com/images?q=tbn:ANd9GcRv5vqKZ04rweqKjg41IWal_3GLAmcpSYdqtGTOYHo&amp;s</t>
  </si>
  <si>
    <t>Karara</t>
  </si>
  <si>
    <t>https://www.google.com/search?sca_esv=585361611&amp;hl=en&amp;gl=us&amp;q=Karara&amp;sa=X&amp;ved=0ahUKEwjAp4PHgeGCAxWdrokEHSn1Cps4ChCYkAII9Qs</t>
  </si>
  <si>
    <t>KNF&amp;T Staffing Resources</t>
  </si>
  <si>
    <t>http://www.knft.com/</t>
  </si>
  <si>
    <t>https://www.google.com/search?sca_esv=562982649&amp;gl=us&amp;hl=en&amp;q=KNF%26T+Staffing+Resources&amp;sa=X&amp;ved=0ahUKEwjo_fS4p5WBAxWvEVkFHQ9sDfE4jAEQmJACCMYM</t>
  </si>
  <si>
    <t>https://encrypted-tbn0.gstatic.com/images?q=tbn:ANd9GcQZ-iQ2kOJm4yGi8JvtDwCrOh05bazGKFDhED_bRuo&amp;s</t>
  </si>
  <si>
    <t>PROXIAD</t>
  </si>
  <si>
    <t>http://www.proxiad.com/</t>
  </si>
  <si>
    <t>https://www.google.com/search?q=PROXIAD&amp;sa=X&amp;ved=0ahUKEwjK5M6U9Mb-AhVLF1kFHaQdBtQ4PBCYkAII5Qs</t>
  </si>
  <si>
    <t>Ð¯Ð½Ð´ÐµÐºÑ</t>
  </si>
  <si>
    <t>http://yandex.com/</t>
  </si>
  <si>
    <t>https://www.google.com/search?gl=us&amp;hl=en&amp;q=%D0%AF%D0%BD%D0%B4%D0%B5%D0%BA%D1%81&amp;sa=X&amp;ved=0ahUKEwjiwO-wq7X-AhX6MlkFHR03CGsQmJACCNAJ</t>
  </si>
  <si>
    <t>SOHO Square Solutions</t>
  </si>
  <si>
    <t>https://www.google.com/search?sca_esv=565570927&amp;hl=en&amp;gl=us&amp;q=SOHO+Square+Solutions&amp;sa=X&amp;ved=0ahUKEwjdp5WI-KuBAxWzSDABHbMqDLw4ChCYkAIIlwo</t>
  </si>
  <si>
    <t>Alicorp S.A.A.</t>
  </si>
  <si>
    <t>http://www.alicorp.com.pe/</t>
  </si>
  <si>
    <t>https://www.google.com/search?gl=us&amp;hl=en&amp;q=Alicorp+S.A.A.&amp;sa=X&amp;ved=0ahUKEwj7nKDyh6T_AhW6EFkFHab8C44QmJACCLoJ</t>
  </si>
  <si>
    <t>https://encrypted-tbn0.gstatic.com/images?q=tbn:ANd9GcT1ifK2Jf0FbPlsgcAITfQ7y98lzo9yZORtiJ5c&amp;s=0</t>
  </si>
  <si>
    <t>Palmer Group</t>
  </si>
  <si>
    <t>https://www.google.com/search?sca_esv=561536078&amp;hl=en&amp;gl=us&amp;q=Palmer+Group&amp;sa=X&amp;ved=0ahUKEwjiicLanIaBAxXkJUQIHRFwCk84WhCYkAIIlQ4</t>
  </si>
  <si>
    <t>Avantino</t>
  </si>
  <si>
    <t>https://www.google.com/search?sca_esv=569956581&amp;gl=us&amp;hl=en&amp;q=Avantino&amp;sa=X&amp;ved=0ahUKEwjglur_3NaBAxWOmGoFHaOiBfQ4ChCYkAIIqww</t>
  </si>
  <si>
    <t>Midtown Athletic Clubs</t>
  </si>
  <si>
    <t>http://www.midtown.com/</t>
  </si>
  <si>
    <t>https://www.google.com/search?q=Midtown+Athletic+Clubs&amp;sa=X&amp;ved=0ahUKEwiI3oiSqP7-AhWWMlkFHbmWBjU4WhCYkAII0Ak</t>
  </si>
  <si>
    <t>https://encrypted-tbn0.gstatic.com/images?q=tbn:ANd9GcTV8Ht_b1XPjQ0qKQoB7nPsfsZ_ujgAA2kIWr-NMkM&amp;s</t>
  </si>
  <si>
    <t>FRACTAL SOLUCIONES TI</t>
  </si>
  <si>
    <t>https://www.google.com/search?sca_esv=434f25a74d3e636d&amp;gl=us&amp;hl=en&amp;q=FRACTAL+SOLUCIONES+TI&amp;sa=X&amp;ved=0ahUKEwjK3u2w1fyCAxX9RjABHa91BAcQmJACCOAL</t>
  </si>
  <si>
    <t>BGC PARTNERS (SINGAPORE) LIMITED</t>
  </si>
  <si>
    <t>https://www.google.com/search?sca_esv=855c4ffa5eb7fe98&amp;sca_upv=1&amp;hl=en&amp;gl=us&amp;q=BGC+PARTNERS+(SINGAPORE)+LIMITED&amp;sa=X&amp;ved=0ahUKEwj59LSCsI6DAxXWRTABHayTB9c4MhCYkAIIxAk</t>
  </si>
  <si>
    <t>Fluentgrid Limited</t>
  </si>
  <si>
    <t>http://www.fluentgrid.com/</t>
  </si>
  <si>
    <t>https://www.google.com/search?gl=us&amp;hl=en&amp;q=Fluentgrid+Limited&amp;sa=X&amp;ved=0ahUKEwiBraKtkp-AAxUhFFkFHUVRBvM4HhCYkAII8gk</t>
  </si>
  <si>
    <t>https://encrypted-tbn0.gstatic.com/images?q=tbn:ANd9GcSuLJt1Kccrp8J6_w4e8a43ZAla8ZoKN9HA794t&amp;s=0</t>
  </si>
  <si>
    <t>Engel &amp; VÃ¶lkers Technology</t>
  </si>
  <si>
    <t>http://www.engelvoelkers.com/</t>
  </si>
  <si>
    <t>https://www.google.com/search?sca_esv=564592924&amp;gl=us&amp;hl=en&amp;q=Engel+%26+V%C3%B6lkers+Technology&amp;sa=X&amp;ved=0ahUKEwjulvXhtaSBAxUpFFkFHTsgCnM4FBCYkAII0A0</t>
  </si>
  <si>
    <t>Global Payments Inc.</t>
  </si>
  <si>
    <t>https://www.globalpayments.com/</t>
  </si>
  <si>
    <t>https://www.google.com/search?gl=us&amp;hl=en&amp;q=Global+Payments+Inc.&amp;sa=X&amp;ved=0ahUKEwjD6cWH2aX8AhUZlnIEHfUAC9IQmJACCPsN</t>
  </si>
  <si>
    <t>https://encrypted-tbn0.gstatic.com/images?q=tbn:ANd9GcRWV_ySUrxlOkcCngnbzrvyUgHtPjVoarpIorp8sbs&amp;s</t>
  </si>
  <si>
    <t>RoRe Group</t>
  </si>
  <si>
    <t>https://www.google.com/search?gl=us&amp;hl=en&amp;q=RoRe+Group&amp;sa=X&amp;ved=0ahUKEwiCyOSYlJqAAxVeO0QIHTViADc4ChCYkAIIvgs</t>
  </si>
  <si>
    <t>https://encrypted-tbn0.gstatic.com/images?q=tbn:ANd9GcQ3JuToJ0utA3SjV0MX540T99kYLuyYXVmX4iCGSYNtLIMb_U2ZOrv08uU&amp;s</t>
  </si>
  <si>
    <t>Premier Systems, inc</t>
  </si>
  <si>
    <t>https://www.google.com/search?gl=us&amp;hl=en&amp;q=Premier+Systems,+inc&amp;sa=X&amp;ved=0ahUKEwi909iF-cSAAxWklYkEHT0XBtI4ChCYkAIItQ0</t>
  </si>
  <si>
    <t>https://encrypted-tbn0.gstatic.com/images?q=tbn:ANd9GcSO_x1g_LtZPieAFbveTP5wBuM0TUs1OYAHO8Fudtw&amp;s</t>
  </si>
  <si>
    <t>TAKNET SYSTEMS PTE LTD</t>
  </si>
  <si>
    <t>https://www.google.com/search?sca_esv=590812421&amp;gl=us&amp;hl=en&amp;q=TAKNET+SYSTEMS+PTE+LTD&amp;sa=X&amp;ved=0ahUKEwjugZCRsI6DAxW0EVkFHT3qC_k4MhCYkAIIuAw</t>
  </si>
  <si>
    <t>AbbVie, Inc.</t>
  </si>
  <si>
    <t>https://www.google.com/search?sca_esv=06facc7d011ff327&amp;sca_upv=1&amp;hl=en&amp;gl=us&amp;q=AbbVie,+Inc.&amp;sa=X&amp;ved=0ahUKEwib7piL5pWDAxXdbTABHcW8B-QQmJACCIwO</t>
  </si>
  <si>
    <t>https://encrypted-tbn0.gstatic.com/images?q=tbn:ANd9GcSTa_FRikcRmSt69S7G5hjuvIcfiVckemeK5uvSRpk&amp;s</t>
  </si>
  <si>
    <t>Groupe Casino</t>
  </si>
  <si>
    <t>http://www.groupe-casino.fr/</t>
  </si>
  <si>
    <t>https://www.google.com/search?hl=en&amp;gl=us&amp;q=Groupe+Casino&amp;sa=X&amp;ved=0ahUKEwjIws3j0sH9AhWulGoFHRFuArgQmJACCLcL</t>
  </si>
  <si>
    <t>https://encrypted-tbn0.gstatic.com/images?q=tbn:ANd9GcSdCzXp_JlXRz8DRWngCt04w9YQzjsnu6fALjU3kU4&amp;s</t>
  </si>
  <si>
    <t>Transition Technologies-Systems</t>
  </si>
  <si>
    <t>https://www.google.com/search?gl=us&amp;hl=en&amp;q=Transition+Technologies-Systems&amp;sa=X&amp;ved=0ahUKEwi2oI7q0sb9AhW5l2oFHQUCD0s4MhCYkAII2wo</t>
  </si>
  <si>
    <t>Frontier Technology Inc.</t>
  </si>
  <si>
    <t>http://www.fti-net.com/</t>
  </si>
  <si>
    <t>https://www.google.com/search?hl=en&amp;gl=us&amp;q=Frontier+Technology+Inc.&amp;sa=X&amp;ved=0ahUKEwiBt4WRkJf-AhXeEFkFHSMsD7k4ChCYkAII_Q0</t>
  </si>
  <si>
    <t>91APP</t>
  </si>
  <si>
    <t>http://www.91app.com/</t>
  </si>
  <si>
    <t>https://www.google.com/search?gl=us&amp;hl=en&amp;q=91APP&amp;sa=X&amp;ved=0ahUKEwjv0caGkIP-AhVClokEHe8iAp44ChCYkAIImww</t>
  </si>
  <si>
    <t>GLOBAL LOGISTICAL CONNECTIONS</t>
  </si>
  <si>
    <t>http://www.glc-inc.com/</t>
  </si>
  <si>
    <t>https://www.google.com/search?sca_esv=586199351&amp;hl=en&amp;gl=us&amp;q=GLOBAL+LOGISTICAL+CONNECTIONS&amp;sa=X&amp;ved=0ahUKEwjovIKvyuiCAxXDnGoFHcdDDA0QmJACCLAM</t>
  </si>
  <si>
    <t>PGGM</t>
  </si>
  <si>
    <t>http://www.pggm.nl/</t>
  </si>
  <si>
    <t>https://www.google.com/search?hl=en&amp;gl=us&amp;q=PGGM&amp;sa=X&amp;ved=0ahUKEwinlcjrmc79AhW9KFkFHS5WBXsQmJACCN0K</t>
  </si>
  <si>
    <t>Hallmark Financial Services Inc.</t>
  </si>
  <si>
    <t>http://www.hallmarkgrp.com/</t>
  </si>
  <si>
    <t>https://www.google.com/search?hl=en&amp;gl=us&amp;q=Hallmark+Financial+Services+Inc.&amp;sa=X&amp;ved=0ahUKEwiemO2zsceAAxU5EFkFHSIhAjA4FBCYkAII-g0</t>
  </si>
  <si>
    <t>https://encrypted-tbn0.gstatic.com/images?q=tbn:ANd9GcQfdYVce-gFpRp0TQ8FvVdVDV18l6-GhC_opDJdF-s&amp;s</t>
  </si>
  <si>
    <t>NextPhase.ai</t>
  </si>
  <si>
    <t>https://www.google.com/search?hl=en&amp;gl=us&amp;q=NextPhase.ai&amp;sa=X&amp;ved=0ahUKEwiWjdXYsp79AhVdk2oFHTcMAxE4KBCYkAIIkwo</t>
  </si>
  <si>
    <t>https://encrypted-tbn0.gstatic.com/images?q=tbn:ANd9GcRRASl8nE9EoU0Q9TXJfY8XVjNUBj34k3UPnZJc2yM&amp;s</t>
  </si>
  <si>
    <t>Parker Shaw</t>
  </si>
  <si>
    <t>https://www.google.com/search?ucbcb=1&amp;gl=us&amp;hl=en&amp;q=Parker+Shaw&amp;sa=X&amp;ved=0ahUKEwihsJmR3ND9AhUcFlkFHaJoDxoQmJACCKUL</t>
  </si>
  <si>
    <t>https://encrypted-tbn0.gstatic.com/images?q=tbn:ANd9GcSrS33wm4T8sxs9SaQPyNRGOB8ee0tJ1LvJjh3C2L4&amp;s</t>
  </si>
  <si>
    <t>StudentJob</t>
  </si>
  <si>
    <t>https://www.google.com/search?sca_esv=565570927&amp;gl=us&amp;hl=en&amp;q=StudentJob&amp;sa=X&amp;ved=0ahUKEwjp9ezN-6uBAxXFEFkFHXqwDdM4FBCYkAIImAs</t>
  </si>
  <si>
    <t>https://encrypted-tbn0.gstatic.com/images?q=tbn:ANd9GcTMgnAVzGdWBiEVvaMsN2bt6aS9FNDM8UX4tli2JN8&amp;s</t>
  </si>
  <si>
    <t>Macarto</t>
  </si>
  <si>
    <t>https://www.google.com/search?sca_esv=593374222&amp;gl=us&amp;hl=en&amp;q=Macarto&amp;sa=X&amp;ved=0ahUKEwi4pOKmtaeDAxVtg4kEHeFJBysQmJACCL8J</t>
  </si>
  <si>
    <t>https://encrypted-tbn0.gstatic.com/images?q=tbn:ANd9GcT1isYNWVlW9jGRBNtIznIeM4hUEIodyo-kUoUzpjE&amp;s</t>
  </si>
  <si>
    <t>daiso singapore pte. ltd.</t>
  </si>
  <si>
    <t>https://www.google.com/search?gl=us&amp;hl=en&amp;q=daiso+singapore+pte.+ltd.&amp;sa=X&amp;ved=0ahUKEwiE1Jbsy9X8AhWNMVkFHXNHD6Y4HhCYkAIIjwo</t>
  </si>
  <si>
    <t>https://encrypted-tbn0.gstatic.com/images?q=tbn:ANd9GcSRFsTY6uruvtexetKtGINRcqLqvR3HYvmmF6tvVR4OS58rfTIl6SkhCw&amp;s</t>
  </si>
  <si>
    <t>St. Lawrence Seaway</t>
  </si>
  <si>
    <t>http://www.greatlakes-seaway.com/en/management/slsmc/index.html</t>
  </si>
  <si>
    <t>https://www.google.com/search?gl=us&amp;hl=en&amp;q=St.+Lawrence+Seaway&amp;sa=X&amp;ved=0ahUKEwiDy7DHhrP_AhVZjYkEHVyAAUA4ChCYkAIIugk</t>
  </si>
  <si>
    <t>https://encrypted-tbn0.gstatic.com/images?q=tbn:ANd9GcT_yoShtxz8e5tsKerxbJLSyOb0UD8qGYsVbFwQxVw&amp;s</t>
  </si>
  <si>
    <t>Atlanse</t>
  </si>
  <si>
    <t>https://www.google.com/search?sca_esv=555046018&amp;hl=en&amp;gl=us&amp;q=Atlanse&amp;sa=X&amp;ved=0ahUKEwi5l7TV986AAxVLmWoFHbHXAWc4ChCYkAII7g0</t>
  </si>
  <si>
    <t>https://encrypted-tbn0.gstatic.com/images?q=tbn:ANd9GcQFcGVgcVBkGAgekgWNHqsMUMCq2gTizi0tOQxNXf4&amp;s</t>
  </si>
  <si>
    <t>Tinder</t>
  </si>
  <si>
    <t>http://www.tinder.com/</t>
  </si>
  <si>
    <t>https://www.google.com/search?sca_esv=583557295&amp;hl=en&amp;gl=us&amp;q=Tinder&amp;sa=X&amp;ved=0ahUKEwiriYuw88yCAxVxFFkFHUKECig4ChCYkAII5ww</t>
  </si>
  <si>
    <t>https://encrypted-tbn0.gstatic.com/images?q=tbn:ANd9GcSJL-2Dr-Ucjyfc-XfGmSMz9I4z2HTJxT59oUGf&amp;s=0</t>
  </si>
  <si>
    <t>KreditBee</t>
  </si>
  <si>
    <t>http://www.kreditbee.in/</t>
  </si>
  <si>
    <t>https://www.google.com/search?hl=en&amp;gl=us&amp;q=KreditBee&amp;sa=X&amp;ved=0ahUKEwitvtHq2qaAAxUbGlkFHYS4BZc4FBCYkAII8wk</t>
  </si>
  <si>
    <t>https://encrypted-tbn0.gstatic.com/images?q=tbn:ANd9GcReS0SORUsN4ZrGIy0OS8N98kWuhj0-khJuNgcIFfs&amp;s</t>
  </si>
  <si>
    <t>MICROGAMING ASIA PTE. LTD.</t>
  </si>
  <si>
    <t>https://www.google.com/search?hl=en&amp;gl=us&amp;q=MICROGAMING+ASIA+PTE.+LTD.&amp;sa=X&amp;ved=0ahUKEwjxi_z3-_P9AhWlRzABHfMEDO0QmJACCJ4L</t>
  </si>
  <si>
    <t>AdvanceCare</t>
  </si>
  <si>
    <t>https://www.google.com/search?gl=us&amp;hl=en&amp;q=AdvanceCare&amp;sa=X&amp;ved=0ahUKEwjNzrOL-Pb_AhUyJkQIHfPrB7E4ChCYkAII8wk</t>
  </si>
  <si>
    <t>https://encrypted-tbn0.gstatic.com/images?q=tbn:ANd9GcQOcJ7l4XHnPFx929cE0xR_vZw4ZGi-kEFShU_pmXw&amp;s</t>
  </si>
  <si>
    <t>BlaBlaCar</t>
  </si>
  <si>
    <t>http://www.blablacar.fr/</t>
  </si>
  <si>
    <t>https://www.google.com/search?hl=en&amp;gl=us&amp;q=BlaBlaCar&amp;sa=X&amp;ved=0ahUKEwibt6PE2JeAAxVXkYkEHVuvCK84MhCYkAIIlgs</t>
  </si>
  <si>
    <t>Kambi Group plc</t>
  </si>
  <si>
    <t>http://www.kambi.com/</t>
  </si>
  <si>
    <t>https://www.google.com/search?sca_esv=557708880&amp;gl=us&amp;hl=en&amp;q=Kambi+Group+plc&amp;sa=X&amp;ved=0ahUKEwiota2vjuOAAxU5L0QIHRzbCDsQmJACCJcN</t>
  </si>
  <si>
    <t>Cybernetic Labs</t>
  </si>
  <si>
    <t>https://www.google.com/search?ucbcb=1&amp;gl=us&amp;hl=en&amp;q=Cybernetic+Labs&amp;sa=X&amp;ved=0ahUKEwiM9qPF9sj8AhXlmWoFHe-pDHgQmJACCNAL</t>
  </si>
  <si>
    <t>zenital</t>
  </si>
  <si>
    <t>https://www.google.com/search?sca_esv=572781667&amp;gl=us&amp;hl=en&amp;q=zenital&amp;sa=X&amp;ved=0ahUKEwjoy53T7--BAxWohIkEHeHFCpwQmJACCLAM</t>
  </si>
  <si>
    <t>Workwize</t>
  </si>
  <si>
    <t>https://www.google.com/search?hl=en&amp;gl=us&amp;q=Workwize&amp;sa=X&amp;ved=0ahUKEwiotd7ryLf9AhU5DkQIHUkvB2c4HhCYkAIIvgo</t>
  </si>
  <si>
    <t>Dialpad</t>
  </si>
  <si>
    <t>https://www.google.com/search?q=Dialpad&amp;sa=X&amp;ved=0ahUKEwiDssz6o678AhWbL1kFHZVxAZMQmJACCJUM</t>
  </si>
  <si>
    <t>https://encrypted-tbn0.gstatic.com/images?q=tbn:ANd9GcT1njoTwCxmdlCJhw3qoPQvNeB2t-6O8peP8Q-NeMQ&amp;s</t>
  </si>
  <si>
    <t>Violet Ink Group</t>
  </si>
  <si>
    <t>https://www.google.com/search?gl=us&amp;hl=en&amp;q=Violet+Ink+Group&amp;sa=X&amp;ved=0ahUKEwjru93EnrOAAxV1EFkFHWHxASQ4FBCYkAIIxww</t>
  </si>
  <si>
    <t>https://encrypted-tbn0.gstatic.com/images?q=tbn:ANd9GcS0POjvXPTV1PLZXreFcxYaSZccqMCXY9obccIS43E&amp;s</t>
  </si>
  <si>
    <t>IT Resources</t>
  </si>
  <si>
    <t>https://www.google.com/search?hl=en&amp;gl=us&amp;q=IT+Resources&amp;sa=X&amp;ved=0ahUKEwju6-LCz_H-AhWsjYkEHUhyCyM4ChCYkAIIzgk</t>
  </si>
  <si>
    <t>Prominds Business Consulting Inc</t>
  </si>
  <si>
    <t>https://www.google.com/search?q=Prominds+Business+Consulting+Inc&amp;sa=X&amp;ved=0ahUKEwjH8riprcH8AhUBF1kFHdMmCL04KBCYkAIIpw4</t>
  </si>
  <si>
    <t>à¸šà¸£à¸´à¸©à¸±à¸— à¸”à¸²à¸•à¹‰à¸²à¹€à¸‹à¹‡à¸• à¸ˆà¸³à¸à¸±à¸”</t>
  </si>
  <si>
    <t>https://www.google.com/search?sca_esv=556658825&amp;hl=en&amp;gl=us&amp;q=%E0%B8%9A%E0%B8%A3%E0%B8%B4%E0%B8%A9%E0%B8%B1%E0%B8%97+%E0%B8%94%E0%B8%B2%E0%B8%95%E0%B9%89%E0%B8%B2%E0%B9%80%E0%B8%8B%E0%B9%87%E0%B8%95+%E0%B8%88%E0%B8%B3%E0%B8%81%E0%B8%B1%E0%B8%94&amp;sa=X&amp;ved=0ahUKEwjfsOX7v9uAAxVtjokEHSFPDPkQmJACCMQM</t>
  </si>
  <si>
    <t>Unlearn.AI</t>
  </si>
  <si>
    <t>http://www.unlearn.ai/</t>
  </si>
  <si>
    <t>https://www.google.com/search?gl=us&amp;hl=en&amp;q=Unlearn.AI&amp;sa=X&amp;ved=0ahUKEwjrqvjA5-f_AhUJtaQKHRqTBo04FBCYkAIIzA4</t>
  </si>
  <si>
    <t>https://encrypted-tbn0.gstatic.com/images?q=tbn:ANd9GcRr6utlmzr_RPiurW4V2Ys32ArsKUVHlSIfMwvvBWI&amp;s</t>
  </si>
  <si>
    <t>METIORA IOT</t>
  </si>
  <si>
    <t>https://www.google.com/search?q=METIORA+IOT&amp;sa=X&amp;ved=0ahUKEwjMzrqs-qj_AhWDMVkFHUE8Bqg4ChCYkAII5Qs</t>
  </si>
  <si>
    <t>HirePower</t>
  </si>
  <si>
    <t>http://hirepower.ca/</t>
  </si>
  <si>
    <t>https://www.google.com/search?sca_esv=592095722&amp;gl=us&amp;hl=en&amp;q=HirePower&amp;sa=X&amp;ved=0ahUKEwjUmf2b6ZqDAxV1D1kFHUUCCh0QmJACCPUL</t>
  </si>
  <si>
    <t>https://encrypted-tbn0.gstatic.com/images?q=tbn:ANd9GcSo8DmXhMcMeIeZY6zQx3H1Iced6775GY7SFqhV5S0&amp;s</t>
  </si>
  <si>
    <t>MUO Informatics</t>
  </si>
  <si>
    <t>https://www.google.com/search?sca_esv=555798169&amp;gl=us&amp;hl=en&amp;q=MUO+Informatics&amp;sa=X&amp;ved=0ahUKEwiLrtKj_tOAAxVWh-4BHR_qCK04HhCYkAII4Qs</t>
  </si>
  <si>
    <t>Walt Disney Studios</t>
  </si>
  <si>
    <t>http://www.waltdisneystudios.com/</t>
  </si>
  <si>
    <t>https://www.google.com/search?ucbcb=1&amp;hl=en&amp;gl=us&amp;q=Walt+Disney+Studios&amp;sa=X&amp;ved=0ahUKEwiEtamywrL9AhUMjokEHTnNCto4HhCYkAII-g0</t>
  </si>
  <si>
    <t>Energie Graz GmbH &amp; Co KG</t>
  </si>
  <si>
    <t>http://www.energie-graz.at/</t>
  </si>
  <si>
    <t>https://www.google.com/search?q=Energie+Graz+GmbH+%26+Co+KG&amp;sa=X&amp;ved=0ahUKEwjM0PvLitv-AhVIFFkFHaUwCWUQmJACCM4N</t>
  </si>
  <si>
    <t>University of Sheffield</t>
  </si>
  <si>
    <t>https://www.sheffield.ac.uk/</t>
  </si>
  <si>
    <t>https://www.google.com/search?hl=en&amp;gl=us&amp;q=University+of+Sheffield&amp;sa=X&amp;ved=0ahUKEwizkov857f-AhUFLEQIHeulA34QmJACCLUL</t>
  </si>
  <si>
    <t>Mantel Group Pty Ltd</t>
  </si>
  <si>
    <t>http://mantelgroup.com.au/</t>
  </si>
  <si>
    <t>https://www.google.com/search?hl=en&amp;gl=us&amp;q=Mantel+Group+Pty+Ltd&amp;sa=X&amp;ved=0ahUKEwjFkZHbrOD_AhXLElkFHWgQDYIQmJACCIUL</t>
  </si>
  <si>
    <t>Cathcart Technology</t>
  </si>
  <si>
    <t>https://www.google.com/search?ucbcb=1&amp;gl=us&amp;hl=en&amp;q=Cathcart+Technology&amp;sa=X&amp;ved=0ahUKEwi21N3bqbL8AhXJk2oFHUVjCZsQmJACCJcK</t>
  </si>
  <si>
    <t>CG Consulting Group</t>
  </si>
  <si>
    <t>https://www.google.com/search?sca_esv=572136157&amp;gl=us&amp;hl=en&amp;q=CG+Consulting+Group&amp;sa=X&amp;ved=0ahUKEwi6krrF8OqBAxXOhIkEHbUmA2g4ChCYkAIIpQ0</t>
  </si>
  <si>
    <t>VIQU Limited</t>
  </si>
  <si>
    <t>https://www.google.com/search?q=VIQU+Limited&amp;sa=X&amp;ved=0ahUKEwiO7vOO8r78AhUjKlkFHc0RC1c4FBCYkAII8go</t>
  </si>
  <si>
    <t>HuCap</t>
  </si>
  <si>
    <t>https://www.google.com/search?gl=us&amp;hl=en&amp;q=HuCap&amp;sa=X&amp;ved=0ahUKEwiiquDzk7_9AhUSnWoFHRb6BTg4FBCYkAIIoww</t>
  </si>
  <si>
    <t>NRJ Group</t>
  </si>
  <si>
    <t>http://www.nrj.fr/</t>
  </si>
  <si>
    <t>https://www.google.com/search?sca_esv=590053957&amp;gl=us&amp;hl=en&amp;q=NRJ+Group&amp;sa=X&amp;ved=0ahUKEwjtjIOjp4mDAxXpHEQIHRNXAusQmJACCLsO</t>
  </si>
  <si>
    <t>https://encrypted-tbn0.gstatic.com/images?q=tbn:ANd9GcT25LAenm6A7tRL_X1s7oekLBJ4Zh9wnP22hjx0tJc&amp;s</t>
  </si>
  <si>
    <t>SMASH</t>
  </si>
  <si>
    <t>https://www.google.com/search?sca_esv=571814303&amp;gl=us&amp;hl=en&amp;q=SMASH&amp;sa=X&amp;ved=0ahUKEwjC6bPhsuiBAxXzlGoFHfW3BFQQmJACCNQF</t>
  </si>
  <si>
    <t>https://encrypted-tbn0.gstatic.com/images?q=tbn:ANd9GcTlOlPcGK98ASmkUiLuYoJwjGpJqYloPOf94nIWM9Q&amp;s</t>
  </si>
  <si>
    <t>Genentech - 4.0</t>
  </si>
  <si>
    <t>https://www.google.com/search?gl=us&amp;hl=en&amp;q=Genentech+-+4.0&amp;sa=X&amp;ved=0ahUKEwjR3di8qI_9AhUjFlkFHb3RAOI4KBCYkAIIjwo</t>
  </si>
  <si>
    <t>SS&amp;C Advent</t>
  </si>
  <si>
    <t>http://www.advent.com/</t>
  </si>
  <si>
    <t>https://www.google.com/search?hl=en&amp;gl=us&amp;q=SS%26C+Advent&amp;sa=X&amp;ved=0ahUKEwikuaCXkIj-AhWUq4QIHR3MDRU4ChCYkAII-ww</t>
  </si>
  <si>
    <t>https://encrypted-tbn0.gstatic.com/images?q=tbn:ANd9GcSZuv1a4L-1FiNsBnpFStRf5oAQNyAhG98x2Xxd&amp;s=0</t>
  </si>
  <si>
    <t>JONDAVIDSON PTE. LTD.</t>
  </si>
  <si>
    <t>https://www.google.com/search?sca_esv=559317661&amp;gl=us&amp;hl=en&amp;q=JONDAVIDSON+PTE.+LTD.&amp;sa=X&amp;ved=0ahUKEwirmbT7kfKAAxWuF1kFHRorAMk4MhCYkAIImQw</t>
  </si>
  <si>
    <t>Smiths Group</t>
  </si>
  <si>
    <t>http://www.smiths.com/</t>
  </si>
  <si>
    <t>https://www.google.com/search?sca_esv=589318964&amp;gl=us&amp;hl=en&amp;q=Smiths+Group&amp;sa=X&amp;ved=0ahUKEwjdzb3t2IGDAxXQEmIAHbuADK04ChCYkAIIwws</t>
  </si>
  <si>
    <t>https://encrypted-tbn0.gstatic.com/images?q=tbn:ANd9GcTMOM8ZKpp0FSvRYMbVeu5GZKWsxQAgntGoLbdsyxE&amp;s</t>
  </si>
  <si>
    <t>BINAIA</t>
  </si>
  <si>
    <t>https://www.google.com/search?sca_esv=579068902&amp;gl=us&amp;hl=en&amp;q=BINAIA&amp;sa=X&amp;ved=0ahUKEwiK_c7zmaeCAxVJl2oFHatuB8UQmJACCOAK</t>
  </si>
  <si>
    <t>https://encrypted-tbn0.gstatic.com/images?q=tbn:ANd9GcTv48bEn2sBAxFtTMa1EqeIpMC3s5IDVlqfvYPXuTU&amp;s</t>
  </si>
  <si>
    <t>SC Johnson</t>
  </si>
  <si>
    <t>http://www.scjohnson.com/</t>
  </si>
  <si>
    <t>https://www.google.com/search?sca_esv=586199351&amp;hl=en&amp;gl=us&amp;q=SC+Johnson&amp;sa=X&amp;ved=0ahUKEwjw3OjgzeiCAxXJAHkGHe3uAv44MhCYkAII5gs</t>
  </si>
  <si>
    <t>LTS Resourcing</t>
  </si>
  <si>
    <t>https://www.google.com/search?sca_esv=564105068&amp;hl=en&amp;gl=us&amp;q=LTS+Resourcing&amp;sa=X&amp;ved=0ahUKEwiLjPbRsJ-BAxUhE1kFHc_-Be8QmJACCPYJ</t>
  </si>
  <si>
    <t>NOV</t>
  </si>
  <si>
    <t>http://www.nov.com/</t>
  </si>
  <si>
    <t>https://www.google.com/search?sca_esv=557708880&amp;hl=en&amp;gl=us&amp;q=NOV&amp;sa=X&amp;ved=0ahUKEwiTpK62jeOAAxWTlYkEHTA5CIg4HhCYkAIIiw0</t>
  </si>
  <si>
    <t>Randstad Australia</t>
  </si>
  <si>
    <t>https://www.google.com/search?q=Randstad+Australia&amp;sa=X&amp;ved=0ahUKEwiYgp3L7cH-AhVMQjABHc9QAaMQmJACCJIK</t>
  </si>
  <si>
    <t>ALTERSIS</t>
  </si>
  <si>
    <t>http://www.altersis.com/</t>
  </si>
  <si>
    <t>https://www.google.com/search?q=ALTERSIS&amp;sa=X&amp;ved=0ahUKEwie_MGuo6j8AhXKq3IEHRvBC-w4KBCYkAIIww0</t>
  </si>
  <si>
    <t>https://encrypted-tbn0.gstatic.com/images?q=tbn:ANd9GcTUToWeyGzet9ruQg6HFY4E27K2oFo74BLeDzIUBNs&amp;s</t>
  </si>
  <si>
    <t>Itish Business Solutions</t>
  </si>
  <si>
    <t>https://www.google.com/search?sca_esv=560909571&amp;hl=en&amp;gl=us&amp;q=Itish+Business+Solutions&amp;sa=X&amp;ved=0ahUKEwjWx4jimoGBAxUnF1kFHVn3CWM4HhCYkAIIigs</t>
  </si>
  <si>
    <t>Macmillan Davies</t>
  </si>
  <si>
    <t>http://mdhr.co.uk/</t>
  </si>
  <si>
    <t>https://www.google.com/search?sca_esv=569660528&amp;hl=en&amp;gl=us&amp;q=Macmillan+Davies&amp;sa=X&amp;ved=0ahUKEwi2woGs1tGBAxWVRzABHasdC3A4ChCYkAII4gw</t>
  </si>
  <si>
    <t>https://encrypted-tbn0.gstatic.com/images?q=tbn:ANd9GcT62DhVtPYkjd3dR_s08Q0WshTRi4HvwVizFXbA0U3h3qC57PFqYFqT&amp;s</t>
  </si>
  <si>
    <t>Red Bull GmbH</t>
  </si>
  <si>
    <t>https://www.google.com/search?ucbcb=1&amp;gl=us&amp;hl=en&amp;q=Red+Bull+GmbH&amp;sa=X&amp;ved=0ahUKEwiXl7Xxx4X-AhXNElkFHQffDfYQmJACCK4M</t>
  </si>
  <si>
    <t>LIONSCOUT GROUP</t>
  </si>
  <si>
    <t>https://www.google.com/search?sca_esv=583562133&amp;hl=en&amp;gl=us&amp;q=LIONSCOUT+GROUP&amp;sa=X&amp;ved=0ahUKEwimwuWx-8yCAxUZhIkEHfpfDnUQmJACCIIM</t>
  </si>
  <si>
    <t>https://encrypted-tbn0.gstatic.com/images?q=tbn:ANd9GcSmxkhdhZc1q95lPE_ivvRKVpz7qCnYwsC2F8Ip9fo&amp;s</t>
  </si>
  <si>
    <t>PAREXEL</t>
  </si>
  <si>
    <t>https://www.google.com/search?ucbcb=1&amp;hl=en&amp;gl=us&amp;q=PAREXEL&amp;sa=X&amp;ved=0ahUKEwi134y8_Pj9AhXEq4QIHXN3A584ChCYkAIIlgo</t>
  </si>
  <si>
    <t>https://encrypted-tbn0.gstatic.com/images?q=tbn:ANd9GcTStKuGzRA3jFWL0x5QEJ6RHT06JFwUBDGwla71a0g&amp;s</t>
  </si>
  <si>
    <t>NetDevices</t>
  </si>
  <si>
    <t>https://www.google.com/search?q=NetDevices&amp;sa=X&amp;ved=0ahUKEwiGp_vFo6j8AhWnonIEHa13COg4ZBCYkAII3Ao</t>
  </si>
  <si>
    <t>Job Solution AG</t>
  </si>
  <si>
    <t>https://www.google.com/search?gl=us&amp;hl=en&amp;q=Job+Solution+AG&amp;sa=X&amp;ved=0ahUKEwjP6LnD-fP9AhUnElkFHStPBkUQmJACCJIM</t>
  </si>
  <si>
    <t>https://encrypted-tbn0.gstatic.com/images?q=tbn:ANd9GcTQQ4U1XTQtYFBfNEeRnNGUShWYS6cFeIUVJkfbMWc&amp;s</t>
  </si>
  <si>
    <t>LOSCH Luxembourg</t>
  </si>
  <si>
    <t>https://www.google.com/search?gl=us&amp;hl=en&amp;q=LOSCH+Luxembourg&amp;sa=X&amp;ved=0ahUKEwjv_JSpr7X-AhXDkokEHYOfDLoQmJACCOwM</t>
  </si>
  <si>
    <t>Xpo: The Mars Agency</t>
  </si>
  <si>
    <t>https://www.google.com/search?sca_esv=585847208&amp;hl=en&amp;gl=us&amp;q=Xpo:+The+Mars+Agency&amp;sa=X&amp;ved=0ahUKEwill8ufkOaCAxXlH0QIHUJRBDIQmJACCPUL</t>
  </si>
  <si>
    <t>Affinity Search Partners</t>
  </si>
  <si>
    <t>https://www.google.com/search?gl=us&amp;hl=en&amp;q=Affinity+Search+Partners&amp;sa=X&amp;ved=0ahUKEwikw_zdmfn-AhVMjYkEHcgVB5o4bhCYkAIItgo</t>
  </si>
  <si>
    <t>https://encrypted-tbn0.gstatic.com/images?q=tbn:ANd9GcRw_6cyPXdFXLlr1I4uXZFl3RbHbgxlMHePpYBeyOY&amp;s</t>
  </si>
  <si>
    <t>EDEKA DIGITAL GmbH</t>
  </si>
  <si>
    <t>https://www.google.com/search?q=EDEKA+DIGITAL+GmbH&amp;sa=X&amp;ved=0ahUKEwjt38fP6a_8AhUKmmoFHZ0jCbU4HhCYkAIIjww</t>
  </si>
  <si>
    <t>https://encrypted-tbn0.gstatic.com/images?q=tbn:ANd9GcT4Y_Qy9Azh6VaMyjLhm4BXByZubgsKkrjUqH-PkQK5qhBKcXUPJN1n&amp;s</t>
  </si>
  <si>
    <t>Tractive</t>
  </si>
  <si>
    <t>https://www.google.com/search?sca_esv=558035255&amp;gl=us&amp;hl=en&amp;q=Tractive&amp;sa=X&amp;ved=0ahUKEwiA5b-4y-WAAxVWhIkEHS15DFc4ChCYkAIIrww</t>
  </si>
  <si>
    <t>Healthcare Staffing Professionals, Inc.</t>
  </si>
  <si>
    <t>https://www.google.com/search?q=Healthcare+Staffing+Professionals,+Inc.&amp;sa=X&amp;ved=0ahUKEwjjjo-gssb8AhX8lWoFHbDfAe04KBCYkAIIsQw</t>
  </si>
  <si>
    <t>https://encrypted-tbn0.gstatic.com/images?q=tbn:ANd9GcSrmH_cJCHPZ4g7Yl20uF16k3q8qRnKME3jY6YAVB4&amp;s</t>
  </si>
  <si>
    <t>Swappie</t>
  </si>
  <si>
    <t>http://swappie.com/</t>
  </si>
  <si>
    <t>https://www.google.com/search?gl=us&amp;hl=en&amp;q=Swappie&amp;sa=X&amp;ved=0ahUKEwjlntrDyIOAAxUsFVkFHWH0B18QmJACCIEJ</t>
  </si>
  <si>
    <t>Stora Enso</t>
  </si>
  <si>
    <t>http://www.storaenso.com/</t>
  </si>
  <si>
    <t>https://www.google.com/search?ucbcb=1&amp;hl=en&amp;gl=us&amp;q=Stora+Enso&amp;sa=X&amp;ved=0ahUKEwiP5bHp6rn8AhWnFjQIHYOwC8MQmJACCOIL</t>
  </si>
  <si>
    <t>Algoritma Data Science School</t>
  </si>
  <si>
    <t>https://www.google.com/search?sca_esv=578743716&amp;gl=us&amp;hl=en&amp;q=Algoritma+Data+Science+School&amp;sa=X&amp;ved=0ahUKEwjAyrXx1KSCAxUQElkFHSvsBg8QmJACCPML</t>
  </si>
  <si>
    <t>https://encrypted-tbn0.gstatic.com/images?q=tbn:ANd9GcR8atZLF_XViQxGPSACkylVAxZGtoJlxyl27p5j10g&amp;s</t>
  </si>
  <si>
    <t>Signature Retail Services</t>
  </si>
  <si>
    <t>https://www.google.com/search?gl=us&amp;hl=en&amp;q=Signature+Retail+Services&amp;sa=X&amp;ved=0ahUKEwijjYakksf_AhUvVTABHQkoCvoQmJACCMEM</t>
  </si>
  <si>
    <t>Ample Leap Cognition</t>
  </si>
  <si>
    <t>https://www.google.com/search?sca_esv=566746031&amp;gl=us&amp;hl=en&amp;q=Ample+Leap+Cognition&amp;sa=X&amp;ved=0ahUKEwjvsuTH4reBAxVPX0EAHWvoCH44RhCYkAIIkgs</t>
  </si>
  <si>
    <t>Path to Canada Inc.</t>
  </si>
  <si>
    <t>https://www.google.com/search?gl=us&amp;hl=en&amp;q=Path+to+Canada+Inc.&amp;sa=X&amp;ved=0ahUKEwir_K2Dg4uAAxW8FFkFHesODYk4FBCYkAIIpQw</t>
  </si>
  <si>
    <t>vaisalaoyj</t>
  </si>
  <si>
    <t>https://www.google.com/search?ucbcb=1&amp;hl=en&amp;gl=us&amp;q=vaisalaoyj&amp;sa=X&amp;ved=0ahUKEwiD0uiDxvb9AhVUnokEHTjdDL44HhCYkAIIigs</t>
  </si>
  <si>
    <t>L.M. Group Poland</t>
  </si>
  <si>
    <t>https://www.google.com/search?sca_esv=559317661&amp;hl=en&amp;gl=us&amp;q=L.M.+Group+Poland&amp;sa=X&amp;ved=0ahUKEwiQyIK5kvKAAxWYElkFHcQjB0EQmJACCJcN</t>
  </si>
  <si>
    <t>https://encrypted-tbn0.gstatic.com/images?q=tbn:ANd9GcR6saajGMG80zrmeh0ifBDOi2LHaA90wZl9GEpgve8&amp;s</t>
  </si>
  <si>
    <t>APIXA</t>
  </si>
  <si>
    <t>https://www.google.com/search?ucbcb=1&amp;gl=us&amp;hl=en&amp;q=APIXA&amp;sa=X&amp;ved=0ahUKEwiUyPv7jYP-AhXXJkQIHbBMA0Y4ChCYkAIIxQw</t>
  </si>
  <si>
    <t>https://encrypted-tbn0.gstatic.com/images?q=tbn:ANd9GcSczCA2Rm4GecOR2a2-JSu-ju-TZhiQNJhwbQyYvjc&amp;s</t>
  </si>
  <si>
    <t>Webforce3</t>
  </si>
  <si>
    <t>https://www.google.com/search?gl=us&amp;hl=en&amp;q=Webforce3&amp;sa=X&amp;ved=0ahUKEwj42IDhqo_9AhVaSjABHbP8BfI4RhCYkAIIlAw</t>
  </si>
  <si>
    <t>https://encrypted-tbn0.gstatic.com/images?q=tbn:ANd9GcS_1C1p97HeYyy0AiLNJs0k8B9SSqKcf1ErR2WGdQM&amp;s</t>
  </si>
  <si>
    <t>Maâ€™aden -</t>
  </si>
  <si>
    <t>https://www.google.com/search?sca_esv=557359178&amp;gl=us&amp;hl=en&amp;q=Ma%E2%80%99aden+-&amp;sa=X&amp;ved=0ahUKEwiKxP-yx-CAAxW6lokEHcMoDoMQmJACCLUO</t>
  </si>
  <si>
    <t>Reply S.p.A.</t>
  </si>
  <si>
    <t>https://www.google.com/search?sca_esv=582900893&amp;gl=us&amp;hl=en&amp;q=Reply+S.p.A.&amp;sa=X&amp;ved=0ahUKEwjwzYOp8MeCAxX8I0QIHbNFAvkQmJACCNYK</t>
  </si>
  <si>
    <t>Tanisha Systems</t>
  </si>
  <si>
    <t>https://www.google.com/search?hl=en&amp;gl=us&amp;q=Tanisha+Systems&amp;sa=X&amp;ved=0ahUKEwi64MLYzq39AhX6lmoFHR3GBHQQmJACCLAN</t>
  </si>
  <si>
    <t>Samsung Sds Global Scl Malaysia Sdn Bhd</t>
  </si>
  <si>
    <t>https://www.google.com/search?gl=us&amp;hl=en&amp;q=Samsung+Sds+Global+Scl+Malaysia+Sdn+Bhd&amp;sa=X&amp;ved=0ahUKEwjvx8G46ef_AhXUmmoFHeY0DY84HhCYkAII2wo</t>
  </si>
  <si>
    <t>NeoCoast</t>
  </si>
  <si>
    <t>https://www.google.com/search?gl=us&amp;hl=en&amp;q=NeoCoast&amp;sa=X&amp;ved=0ahUKEwjk36TerPb8AhVLmIkEHfdiCCQQmJACCIEK</t>
  </si>
  <si>
    <t>https://encrypted-tbn0.gstatic.com/images?q=tbn:ANd9GcTzPPDSXAi2ysPNJHy8ruN59RMu2F-OKP_nIE19-d0&amp;s</t>
  </si>
  <si>
    <t>Codevian Technologies</t>
  </si>
  <si>
    <t>https://www.google.com/search?sca_esv=561228216&amp;hl=en&amp;gl=us&amp;q=Codevian+Technologies&amp;sa=X&amp;ved=0ahUKEwidwtir4YOBAxUpl4kEHZPYACcQmJACCIcN</t>
  </si>
  <si>
    <t>Process Integration Ltd</t>
  </si>
  <si>
    <t>https://www.google.com/search?gl=us&amp;hl=en&amp;q=Process+Integration+Ltd&amp;sa=X&amp;ved=0ahUKEwiLlO_d-tD-AhWXI0QIHUbcCv0QmJACCOkK</t>
  </si>
  <si>
    <t>Cloetta AB (publ)</t>
  </si>
  <si>
    <t>http://www.cloetta.com/</t>
  </si>
  <si>
    <t>https://www.google.com/search?sca_esv=560603692&amp;gl=us&amp;hl=en&amp;q=Cloetta+AB+(publ)&amp;sa=X&amp;ved=0ahUKEwiy_q_H3P6AAxWjPUQIHdAOCGY4ChCYkAII-ws</t>
  </si>
  <si>
    <t>https://encrypted-tbn0.gstatic.com/images?q=tbn:ANd9GcR2ZDsEwdQnS3haZBLG9OMROA-YSHJFu3tdHkSJ&amp;s=0</t>
  </si>
  <si>
    <t>Chenega MIOS SBU</t>
  </si>
  <si>
    <t>https://www.google.com/search?sca_esv=568736477&amp;gl=us&amp;hl=en&amp;q=Chenega+MIOS+SBU&amp;sa=X&amp;ved=0ahUKEwja5dbNjsqBAxWCj4kEHcfcDFA4jAEQmJACCNEJ</t>
  </si>
  <si>
    <t>https://encrypted-tbn0.gstatic.com/images?q=tbn:ANd9GcRUzdACKI1WKVC5qEIH9lDvWh6FcceYV_PCKjuohQQ&amp;s</t>
  </si>
  <si>
    <t>Tri-Cap Consulting</t>
  </si>
  <si>
    <t>https://www.google.com/search?ucbcb=1&amp;gl=us&amp;hl=en&amp;q=Tri-Cap+Consulting&amp;sa=X&amp;ved=0ahUKEwjX1Nrt36j-AhWDSDABHc64C5o4KBCYkAIInAs</t>
  </si>
  <si>
    <t>Radiant System</t>
  </si>
  <si>
    <t>https://www.google.com/search?sca_esv=570874343&amp;gl=us&amp;hl=en&amp;q=Radiant+System&amp;sa=X&amp;ved=0ahUKEwj_3b7tnd6BAxVKjIkEHWtEDcQ4KBCYkAIIyw0</t>
  </si>
  <si>
    <t>https://encrypted-tbn0.gstatic.com/images?q=tbn:ANd9GcQoOSG5yMQQ6UwdXdKw0CgLQKXwzROICWEO6ZQR&amp;s=0</t>
  </si>
  <si>
    <t>Valor Global Inc.</t>
  </si>
  <si>
    <t>https://www.google.com/search?sca_esv=573098824&amp;hl=en&amp;gl=us&amp;q=Valor+Global+Inc.&amp;sa=X&amp;ved=0ahUKEwjE_MnUs_KBAxUaRzABHY6ZBSAQmJACCKIK</t>
  </si>
  <si>
    <t>KGI SECURITIES (SINGAPORE) PTE. LTD.</t>
  </si>
  <si>
    <t>http://www.kgieworld.sg/</t>
  </si>
  <si>
    <t>https://www.google.com/search?sca_esv=559317661&amp;hl=en&amp;gl=us&amp;q=KGI+SECURITIES+(SINGAPORE)+PTE.+LTD.&amp;sa=X&amp;ved=0ahUKEwi9qsXokfKAAxXBLUQIHSwbCuk4KBCYkAII_gw</t>
  </si>
  <si>
    <t>Norsk Hydro</t>
  </si>
  <si>
    <t>http://www.hydro.com/</t>
  </si>
  <si>
    <t>https://www.google.com/search?hl=en&amp;gl=us&amp;q=Norsk+Hydro&amp;sa=X&amp;ved=0ahUKEwiVt6vZi7P_AhUeF1kFHbOPAmcQmJACCMAK</t>
  </si>
  <si>
    <t>Randstad Perm Professionals</t>
  </si>
  <si>
    <t>https://www.google.com/search?sca_esv=586190494&amp;gl=us&amp;hl=en&amp;q=Randstad+Perm+Professionals&amp;sa=X&amp;ved=0ahUKEwjT0bzjx-iCAxVjNTUKHRPzAr84HhCYkAII7gw</t>
  </si>
  <si>
    <t>Ahrefs Pte. Ltd.</t>
  </si>
  <si>
    <t>https://www.google.com/search?hl=en&amp;gl=us&amp;q=Ahrefs+Pte.+Ltd.&amp;sa=X&amp;ved=0ahUKEwips56dw7D_AhUSm2oFHXbjCuM4ChCYkAII9ws</t>
  </si>
  <si>
    <t>Equal Experts</t>
  </si>
  <si>
    <t>http://www.equalexperts.com/</t>
  </si>
  <si>
    <t>https://www.google.com/search?q=Equal+Experts&amp;sa=X&amp;ved=0ahUKEwjo-evT6rT8AhVrEFkFHXnEAkI4FBCYkAIIwAs</t>
  </si>
  <si>
    <t>Triple S</t>
  </si>
  <si>
    <t>https://www.google.com/search?hl=en&amp;gl=us&amp;q=Triple+S&amp;sa=X&amp;ved=0ahUKEwjijOLr9OT9AhUlVTUKHQMOAB4QmJACCNAJ</t>
  </si>
  <si>
    <t>Lâ€™OrÃ©al</t>
  </si>
  <si>
    <t>https://www.google.com/search?hl=en&amp;gl=us&amp;q=L%E2%80%99Or%C3%A9al&amp;sa=X&amp;ved=0ahUKEwjFuJCh5-L_AhVOkWoFHTP4CWU4ChCYkAIIhg0</t>
  </si>
  <si>
    <t>Preqin</t>
  </si>
  <si>
    <t>http://www.preqin.com/</t>
  </si>
  <si>
    <t>https://www.google.com/search?sca_esv=574353833&amp;gl=us&amp;hl=en&amp;q=Preqin&amp;sa=X&amp;ved=0ahUKEwiv3ZC6-f6BAxViElkFHTAXDqc4MhCYkAIIiAw</t>
  </si>
  <si>
    <t>https://encrypted-tbn0.gstatic.com/images?q=tbn:ANd9GcT_rd-3C9kgRy-tZOWY-ARw4aTyfpJ4nMg7oAflP34&amp;s</t>
  </si>
  <si>
    <t>Natixis Tradex</t>
  </si>
  <si>
    <t>https://www.google.com/search?hl=en&amp;gl=us&amp;q=Natixis+Tradex&amp;sa=X&amp;ved=0ahUKEwiUvMjE85b9AhW5kIkEHXIuCz44PBCYkAII6Qw</t>
  </si>
  <si>
    <t>torcai digital media private limited</t>
  </si>
  <si>
    <t>http://www.torcai.com/</t>
  </si>
  <si>
    <t>https://www.google.com/search?gl=us&amp;hl=en&amp;q=torcai+digital+media+private+limited&amp;sa=X&amp;ved=0ahUKEwiK4qGzqr2AAxVRmmoFHZkzAwE4UBCYkAII8Ak</t>
  </si>
  <si>
    <t>Qim info</t>
  </si>
  <si>
    <t>https://www.google.com/search?hl=en&amp;gl=us&amp;q=Qim+info&amp;sa=X&amp;ved=0ahUKEwjLmKSz9Mb-AhXdF1kFHQHUCp04UBCYkAIIlQ0</t>
  </si>
  <si>
    <t>à¸šà¸£à¸´à¸©à¸±à¸— à¸žà¸µà¸—à¸µà¸ˆà¸µ à¹€à¸­à¹‡à¸™à¹€à¸™à¸­à¸¢à¸µ à¸ˆà¸³à¸à¸±à¸” (à¸¡à¸«à¸²à¸Šà¸™)  à¸šà¸£à¸´à¸©à¸±à¸— à¸›à¸´à¹‚à¸•à¸£à¹€à¸¥à¸µà¸¢à¸¡à¹„à¸—à¸¢ à¸„à¸­à¸£à¹Œà¸›à¸­à¹€à¸£à¸Šà¸±à¹ˆà¸™ à¸ˆà¸³à¸à¸±à¸”</t>
  </si>
  <si>
    <t>https://www.google.com/search?hl=en&amp;gl=us&amp;q=%E0%B8%9A%E0%B8%A3%E0%B8%B4%E0%B8%A9%E0%B8%B1%E0%B8%97+%E0%B8%9E%E0%B8%B5%E0%B8%97%E0%B8%B5%E0%B8%88%E0%B8%B5+%E0%B9%80%E0%B8%AD%E0%B9%87%E0%B8%99%E0%B9%80%E0%B8%99%E0%B8%AD%E0%B8%A2%E0%B8%B5+%E0%B8%88%E0%B8%B3%E0%B8%81%E0%B8%B1%E0%B8%94+(%E0%B8%A1%E0%B8%AB%E0%B8%B2%E0%B8%8A%E0%B8%99)++%E0%B8%9A%E0%B8%A3%E0%B8%B4%E0%B8%A9%E0%B8%B1%E0%B8%97+%E0%B8%9B%E0%B8%B4%E0%B9%82%E0%B8%95%E0%B8%A3%E0%B9%80%E0%B8%A5%E0%B8%B5%E0%B8%A2%E0%B8%A1%E0%B9%84%E0%B8%97%E0%B8%A2+%E0%B8%84%E0%B8%AD%E0%B8%A3%E0%B9%8C%E0%B8%9B%E0%B8%AD%E0%B9%80%E0%B8%A3%E0%B8%8A%E0%B8%B1%E0%B9%88%E0%B8%99+%E0%B8%88%E0%B8%B3%E0%B8%81%E0%B8%B1%E0%B8%94&amp;sa=X&amp;ved=0ahUKEwitupfluvv9AhUhFlkFHb8GDs84ChCYkAII8gs</t>
  </si>
  <si>
    <t>Grupo LogÃ­stico Andreani</t>
  </si>
  <si>
    <t>http://www.andreani.com/</t>
  </si>
  <si>
    <t>https://www.google.com/search?sca_esv=594376342&amp;gl=us&amp;hl=en&amp;q=Grupo+Log%C3%ADstico+Andreani&amp;sa=X&amp;ved=0ahUKEwis8qXbg7SDAxWIFmIAHbmbDY04ChCYkAIImgs</t>
  </si>
  <si>
    <t>https://encrypted-tbn0.gstatic.com/images?q=tbn:ANd9GcS8ErTGFugjaBYNfxlM0njcwdSbMH0Vjty5_pVIZmo&amp;s</t>
  </si>
  <si>
    <t>SPECTRAFORCE TECHNOLOGIES Inc.</t>
  </si>
  <si>
    <t>https://www.google.com/search?hl=en&amp;gl=us&amp;q=SPECTRAFORCE+TECHNOLOGIES+Inc.&amp;sa=X&amp;ved=0ahUKEwjBrP2mgYj-AhV0fTABHRyqA2I4ChCYkAIIjQo</t>
  </si>
  <si>
    <t>VION Food Group</t>
  </si>
  <si>
    <t>http://www.vionfood.com/</t>
  </si>
  <si>
    <t>https://www.google.com/search?hl=en&amp;gl=us&amp;q=VION+Food+Group&amp;sa=X&amp;ved=0ahUKEwi7jpG4q-f9AhW_jIkEHcjTDng4KBCYkAIIugs</t>
  </si>
  <si>
    <t>https://encrypted-tbn0.gstatic.com/images?q=tbn:ANd9GcT0sE_JwU3CdOYETWXzfT0puBu_o0OBG2EgM_IM&amp;s=0</t>
  </si>
  <si>
    <t>Novo Nordisk A/S - VTx</t>
  </si>
  <si>
    <t>https://www.google.com/search?hl=en&amp;gl=us&amp;q=Novo+Nordisk+A/S+-+VTx&amp;sa=X&amp;ved=0ahUKEwiq6IH7jLP_AhWvq4QIHWs7DrcQmJACCLcL</t>
  </si>
  <si>
    <t>Xometry Inc</t>
  </si>
  <si>
    <t>http://www.xometry.com/</t>
  </si>
  <si>
    <t>https://www.google.com/search?hl=en&amp;gl=us&amp;q=Xometry+Inc&amp;sa=X&amp;ved=0ahUKEwjT2422kfH8AhX9QjABHa-8Dek4MhCYkAIIlgw</t>
  </si>
  <si>
    <t>Net2source</t>
  </si>
  <si>
    <t>https://www.google.com/search?hl=en&amp;gl=us&amp;q=Net2source&amp;sa=X&amp;ved=0ahUKEwjjoqq4g7j_AhW2D1kFHc9xBOM4ChCYkAIIzQo</t>
  </si>
  <si>
    <t>https://encrypted-tbn0.gstatic.com/images?q=tbn:ANd9GcS361kDVK4kJf2wD3SQujr0891A0FphsjsBwqlKQNY&amp;s</t>
  </si>
  <si>
    <t>Lulo Bank</t>
  </si>
  <si>
    <t>http://www.lulobank.com/</t>
  </si>
  <si>
    <t>https://www.google.com/search?hl=en&amp;gl=us&amp;q=Lulo+Bank&amp;sa=X&amp;ved=0ahUKEwjgi9vVsZL_AhVFFFkFHYhqD8oQmJACCJYM</t>
  </si>
  <si>
    <t>Volvo Car Manufacturing Malaysia Sdn Bhd</t>
  </si>
  <si>
    <t>https://www.google.com/search?ucbcb=1&amp;gl=us&amp;hl=en&amp;q=Volvo+Car+Manufacturing+Malaysia+Sdn+Bhd&amp;sa=X&amp;ved=0ahUKEwi_6qilpMn9AhUfkWoFHdqKDgIQmJACCMMK</t>
  </si>
  <si>
    <t>Marex Spectron</t>
  </si>
  <si>
    <t>http://www.marex.com/</t>
  </si>
  <si>
    <t>https://www.google.com/search?gl=us&amp;hl=en&amp;q=Marex+Spectron&amp;sa=X&amp;ved=0ahUKEwjpvZiWw7D_AhUbEFkFHZ67CrU4HhCYkAIIzQs</t>
  </si>
  <si>
    <t>Smart Data People</t>
  </si>
  <si>
    <t>https://www.google.com/search?hl=en&amp;gl=us&amp;q=Smart+Data+People&amp;sa=X&amp;ved=0ahUKEwj-4YXjmMz_AhX0l4kEHRSVBPM4ChCYkAIIig0</t>
  </si>
  <si>
    <t>https://encrypted-tbn0.gstatic.com/images?q=tbn:ANd9GcTOe4_JeM4rEkwnqv2_1_YidmTxHEYOIIJJC5w1I-c&amp;s</t>
  </si>
  <si>
    <t>Jade Biz Services</t>
  </si>
  <si>
    <t>https://www.google.com/search?sca_esv=582196092&amp;hl=en&amp;gl=us&amp;q=Jade+Biz+Services&amp;sa=X&amp;ved=0ahUKEwjQ7PuBg8OCAxW-ElkFHfrSD9UQmJACCNIJ</t>
  </si>
  <si>
    <t>https://encrypted-tbn0.gstatic.com/images?q=tbn:ANd9GcSvTyoY2xZ4a0HyXimLT-eogXJLidYMAdaYJ2AhFBk&amp;s</t>
  </si>
  <si>
    <t>N-iX</t>
  </si>
  <si>
    <t>https://www.google.com/search?sca_esv=574726742&amp;gl=us&amp;hl=en&amp;q=N-iX&amp;sa=X&amp;ved=0ahUKEwj7qrjzwYGCAxVkFFkFHZlvDLkQmJACCL8J</t>
  </si>
  <si>
    <t>https://encrypted-tbn0.gstatic.com/images?q=tbn:ANd9GcQLW8p1YM0abF8Fc1YN0gusfU25rWgv-qySZSYQgd4&amp;s</t>
  </si>
  <si>
    <t>FinTrU Limited</t>
  </si>
  <si>
    <t>http://www.fintru.com/</t>
  </si>
  <si>
    <t>https://www.google.com/search?hl=en&amp;gl=us&amp;q=FinTrU+Limited&amp;sa=X&amp;ved=0ahUKEwjD2bC04tj_AhU4FVkFHYrDB2U4ChCYkAIIhws</t>
  </si>
  <si>
    <t>Orbital Kitchens</t>
  </si>
  <si>
    <t>https://www.google.com/search?sca_esv=855c4ffa5eb7fe98&amp;gl=us&amp;hl=en&amp;q=Orbital+Kitchens&amp;sa=X&amp;ved=0ahUKEwjhwvuws46DAxXmTTABHUPWD0o4qgEQmJACCNUJ</t>
  </si>
  <si>
    <t>https://encrypted-tbn0.gstatic.com/images?q=tbn:ANd9GcTKQIqu3eB_BSAUohhjH5jAXEiagTBuahCkDAkIi3c&amp;s</t>
  </si>
  <si>
    <t>bedigital</t>
  </si>
  <si>
    <t>https://www.google.com/search?gl=us&amp;hl=en&amp;q=bedigital&amp;sa=X&amp;ved=0ahUKEwiZpbTZ9_P9AhV7EVkFHftiDOo4FBCYkAIIsQw</t>
  </si>
  <si>
    <t>https://encrypted-tbn0.gstatic.com/images?q=tbn:ANd9GcR3u3xDlLcPesWb7reY--6S1Lw2VDNF_23B79an5o4&amp;s</t>
  </si>
  <si>
    <t>Devoteam Data Driven France</t>
  </si>
  <si>
    <t>https://www.google.com/search?gl=us&amp;hl=en&amp;q=Devoteam+Data+Driven+France&amp;sa=X&amp;ved=0ahUKEwi-uJmt4v38AhUeEFkFHRJXChs4PBCYkAIIxw0</t>
  </si>
  <si>
    <t>LSJ HR Group</t>
  </si>
  <si>
    <t>https://www.google.com/search?gl=us&amp;hl=en&amp;q=LSJ+HR+Group&amp;sa=X&amp;ved=0ahUKEwjvpaXCzef-AhWTVTABHRg0AfE4MhCYkAIInw0</t>
  </si>
  <si>
    <t>WGA Consulting, LLC</t>
  </si>
  <si>
    <t>https://www.google.com/search?gl=us&amp;hl=en&amp;q=WGA+Consulting,+LLC&amp;sa=X&amp;ved=0ahUKEwit9pv2lfT-AhVntIkEHSwKCcs4HhCYkAIInws</t>
  </si>
  <si>
    <t>https://encrypted-tbn0.gstatic.com/images?q=tbn:ANd9GcTGeKkTZ6htVJ8dcEqEOL8SQqZvicdYEnjBKt5zmg8&amp;s</t>
  </si>
  <si>
    <t>Temasek</t>
  </si>
  <si>
    <t>http://www.temasek.com.sg/</t>
  </si>
  <si>
    <t>https://www.google.com/search?sca_esv=590812421&amp;hl=en&amp;gl=us&amp;q=Temasek&amp;sa=X&amp;ved=0ahUKEwiw4p2FsI6DAxUTD1kFHTqEDK04RhCYkAIInA0</t>
  </si>
  <si>
    <t>https://encrypted-tbn0.gstatic.com/images?q=tbn:ANd9GcQbguMWmNpiq0KZ_L6lwXHTdy0nIShsaMV2vK_c6Y0&amp;s</t>
  </si>
  <si>
    <t>Bayhealth</t>
  </si>
  <si>
    <t>https://www.google.com/search?sca_esv=591053097&amp;hl=en&amp;gl=us&amp;q=Bayhealth&amp;sa=X&amp;ved=0ahUKEwj7w_T54ZCDAxXtGFkFHRssDdo4eBCYkAII7As</t>
  </si>
  <si>
    <t>https://encrypted-tbn0.gstatic.com/images?q=tbn:ANd9GcTmJx3O0GHUgEwRLNUtHfGJ67D90QiUTmcVD3UQBiQ&amp;s</t>
  </si>
  <si>
    <t>Search Data Group</t>
  </si>
  <si>
    <t>https://www.google.com/search?sca_esv=b06e9024a26517cc&amp;gl=us&amp;hl=en&amp;q=Search+Data+Group&amp;sa=X&amp;ved=0ahUKEwjqk5nux-iCAxVXnYQIHTIZDB84KBCYkAIIwwk</t>
  </si>
  <si>
    <t>Henkel</t>
  </si>
  <si>
    <t>http://www.henkel.com/</t>
  </si>
  <si>
    <t>https://www.google.com/search?q=Henkel&amp;sa=X&amp;ved=0ahUKEwiYrtbY1uz-AhXqF1kFHUI7BogQmJACCMUM</t>
  </si>
  <si>
    <t>https://encrypted-tbn0.gstatic.com/images?q=tbn:ANd9GcTvtoc-bwypInCw8YNmn4nv8vA5m15STZTL8N3z&amp;s=0</t>
  </si>
  <si>
    <t>ING Hubs TÃ¼rkiye</t>
  </si>
  <si>
    <t>https://www.google.com/search?sca_esv=593016252&amp;gl=us&amp;hl=en&amp;q=ING+Hubs+T%C3%BCrkiye&amp;sa=X&amp;ved=0ahUKEwjB_MjJtqKDAxVUMlkFHTqDAlcQmJACCNUJ</t>
  </si>
  <si>
    <t>Eldo</t>
  </si>
  <si>
    <t>https://www.google.com/search?gl=us&amp;hl=en&amp;q=Eldo&amp;sa=X&amp;ved=0ahUKEwi1wZTq0Lz9AhVjk4kEHQ2GCoQ4ChCYkAII4gs</t>
  </si>
  <si>
    <t>https://encrypted-tbn0.gstatic.com/images?q=tbn:ANd9GcT6pX2MSfroiYVTQwjj_Dhms8Z0OqKfcgNYrjURLBk&amp;s</t>
  </si>
  <si>
    <t>Varist</t>
  </si>
  <si>
    <t>https://www.google.com/search?sca_esv=7cd8a2a87fbd1b19&amp;sca_upv=1&amp;gl=us&amp;hl=en&amp;q=Varist&amp;sa=X&amp;ved=0ahUKEwi-r_rDzuiCAxUGVTABHSjFA0kQmJACCIYK</t>
  </si>
  <si>
    <t>Chevron</t>
  </si>
  <si>
    <t>https://www.google.com/search?hl=en&amp;gl=us&amp;q=Chevron&amp;sa=X&amp;ved=0ahUKEwj31ZS7wLD_AhWRMX0KHYXXCE8QmJACCOUM</t>
  </si>
  <si>
    <t>Gemeente Gouda</t>
  </si>
  <si>
    <t>https://www.google.com/search?hl=en&amp;gl=us&amp;q=Gemeente+Gouda&amp;sa=X&amp;ved=0ahUKEwj9jf249pv9AhXDI0QIHQn2Bas4ChCYkAII8Aw</t>
  </si>
  <si>
    <t>https://encrypted-tbn0.gstatic.com/images?q=tbn:ANd9GcQT9Q30NAWkECzvNxt4g0P7uCEdKHs8H3alC4Zsykc&amp;s</t>
  </si>
  <si>
    <t>Atco Jobs</t>
  </si>
  <si>
    <t>https://www.google.com/search?gl=us&amp;hl=en&amp;q=Atco+Jobs&amp;sa=X&amp;ved=0ahUKEwjw2Muj8oz9AhUjEFkFHazBBp04FBCYkAII7Qw</t>
  </si>
  <si>
    <t>The Charles Schwab Corporation</t>
  </si>
  <si>
    <t>https://www.google.com/search?sca_esv=573387902&amp;hl=en&amp;gl=us&amp;q=The+Charles+Schwab+Corporation&amp;sa=X&amp;ved=0ahUKEwikp5L67vSBAxW9F1kFHZYoDpo4ChCYkAIInw4</t>
  </si>
  <si>
    <t>https://encrypted-tbn0.gstatic.com/images?q=tbn:ANd9GcT_yc9OQOPY4SoD9QQ8yh-0ZlOQTUacZvFcS9Is&amp;s=0</t>
  </si>
  <si>
    <t>à¸šà¸£à¸´à¸©à¸±à¸— à¹à¸›à¸‹à¸´à¸Ÿà¸´à¸à¹„à¸žà¸žà¹Œ à¸ˆà¸³à¸à¸±à¸” (à¸¡à¸«à¸²à¸Šà¸™)</t>
  </si>
  <si>
    <t>https://www.google.com/search?q=%E0%B8%9A%E0%B8%A3%E0%B8%B4%E0%B8%A9%E0%B8%B1%E0%B8%97+%E0%B9%81%E0%B8%9B%E0%B8%8B%E0%B8%B4%E0%B8%9F%E0%B8%B4%E0%B8%81%E0%B9%84%E0%B8%9E%E0%B8%9E%E0%B9%8C+%E0%B8%88%E0%B8%B3%E0%B8%81%E0%B8%B1%E0%B8%94+(%E0%B8%A1%E0%B8%AB%E0%B8%B2%E0%B8%8A%E0%B8%99)&amp;sa=X&amp;ved=0ahUKEwiuq9qwpbD-AhUdF1kFHUHvC-0QmJACCMsL</t>
  </si>
  <si>
    <t>The Heineken Company</t>
  </si>
  <si>
    <t>http://www.heinekenromania.ro/</t>
  </si>
  <si>
    <t>https://www.google.com/search?sca_esv=589318964&amp;hl=en&amp;gl=us&amp;q=The+Heineken+Company&amp;sa=X&amp;ved=0ahUKEwjiq7Tu2YGDAxULBDQIHUbVDBYQmJACCIAN</t>
  </si>
  <si>
    <t>https://encrypted-tbn0.gstatic.com/images?q=tbn:ANd9GcS0y8w55qhxvpUvNmL2bV6hIGS7BhLVulufPUvR&amp;s=0</t>
  </si>
  <si>
    <t>Straumann Group</t>
  </si>
  <si>
    <t>http://www.straumann.com/</t>
  </si>
  <si>
    <t>https://www.google.com/search?sca_esv=582537645&amp;hl=en&amp;gl=us&amp;q=Straumann+Group&amp;sa=X&amp;ved=0ahUKEwjnqtKWtMWCAxWeF1kFHZkAAh44FBCYkAII4Qo</t>
  </si>
  <si>
    <t>https://encrypted-tbn0.gstatic.com/images?q=tbn:ANd9GcS9Nc0us3bK34rG3GckGMY_kZvs1-mtBSewEv-V&amp;s=0</t>
  </si>
  <si>
    <t>Nephrology Associates of Northern Illinois and Indiana (NANI)</t>
  </si>
  <si>
    <t>https://www.google.com/search?gl=us&amp;hl=en&amp;q=Nephrology+Associates+of+Northern+Illinois+and+Indiana+(NANI)&amp;sa=X&amp;ved=0ahUKEwjs34LLwbX_AhXeTDABHay2AVM4KBCYkAIIkA4</t>
  </si>
  <si>
    <t>Adviters</t>
  </si>
  <si>
    <t>https://www.google.com/search?sca_esv=593213093&amp;gl=us&amp;hl=en&amp;q=Adviters&amp;sa=X&amp;ved=0ahUKEwi0sa2D9KSDAxWwl2oFHRWhC-AQmJACCN8K</t>
  </si>
  <si>
    <t>https://encrypted-tbn0.gstatic.com/images?q=tbn:ANd9GcSBMFelWJncPY1txzpBhY8tWo5hH47UvRiSZydf4mU&amp;s</t>
  </si>
  <si>
    <t>Coverent</t>
  </si>
  <si>
    <t>https://www.google.com/search?hl=en&amp;gl=us&amp;q=Coverent&amp;sa=X&amp;ved=0ahUKEwifu5uNiZWAAxWdMlkFHWoXCPM4ChCYkAIIrww</t>
  </si>
  <si>
    <t>https://encrypted-tbn0.gstatic.com/images?q=tbn:ANd9GcTOy7SjMyuXj3BeDZqRhrfc_vqUdyhgCXlFvxbbboY&amp;s</t>
  </si>
  <si>
    <t>geeks academy europe</t>
  </si>
  <si>
    <t>https://www.google.com/search?sca_esv=564926619&amp;hl=en&amp;gl=us&amp;q=geeks+academy+europe&amp;sa=X&amp;ved=0ahUKEwjw1IqF-KaBAxULMVkFHdOwA88QmJACCIYN</t>
  </si>
  <si>
    <t>Ruchman and Associates, INC</t>
  </si>
  <si>
    <t>https://www.google.com/search?hl=en&amp;gl=us&amp;q=Ruchman+and+Associates,+INC&amp;sa=X&amp;ved=0ahUKEwjjtqTkmqv-AhX_EFkFHd79Ccc4RhCYkAIIlAo</t>
  </si>
  <si>
    <t>REIZ TECH UAB</t>
  </si>
  <si>
    <t>https://www.google.com/search?ucbcb=1&amp;hl=en&amp;gl=us&amp;q=REIZ+TECH+UAB&amp;sa=X&amp;ved=0ahUKEwi0labbydX8AhV9lWoFHZs2BVw4ChCYkAIIwwo</t>
  </si>
  <si>
    <t>MEGAPOLIS | Ð ÐµÐºÐ»Ð°Ð¼Ð½Ð¸Ð¹ Ð¥Ð¾Ð»Ð´Ð¸Ð½Ð³</t>
  </si>
  <si>
    <t>https://www.google.com/search?hl=en&amp;gl=us&amp;q=MEGAPOLIS+%7C+%D0%A0%D0%B5%D0%BA%D0%BB%D0%B0%D0%BC%D0%BD%D0%B8%D0%B9+%D0%A5%D0%BE%D0%BB%D0%B4%D0%B8%D0%BD%D0%B3&amp;sa=X&amp;ved=0ahUKEwjfpuOm1JyAAxUVUzUKHRWsAPQQmJACCNQJ</t>
  </si>
  <si>
    <t>https://encrypted-tbn0.gstatic.com/images?q=tbn:ANd9GcSbBIL5Fm2z-vhg_OS7T-UlpJFuHPZd4VGKnn_ms-E&amp;s</t>
  </si>
  <si>
    <t>Mid-Atlantic Permanente Medical Group | Kaiser Permanente</t>
  </si>
  <si>
    <t>https://www.google.com/search?q=Mid-Atlantic+Permanente+Medical+Group+%7C+Kaiser+Permanente&amp;sa=X&amp;ved=0ahUKEwid5Neo78P8AhUOSjABHZdiCq44qgEQmJACCKwO</t>
  </si>
  <si>
    <t>https://encrypted-tbn0.gstatic.com/images?q=tbn:ANd9GcQ-FX7XZ8rLGSiFFuOQSu7x38vHGimJx7-8Wt3ixFA&amp;s</t>
  </si>
  <si>
    <t>Gas Express LLC</t>
  </si>
  <si>
    <t>https://www.google.com/search?gl=us&amp;hl=en&amp;q=Gas+Express+LLC&amp;sa=X&amp;ved=0ahUKEwiPxcDFjsf_AhUjr4QIHRKtAUY4KBCYkAII-w0</t>
  </si>
  <si>
    <t>Zenith Infotech (S) Pte Ltd</t>
  </si>
  <si>
    <t>https://www.google.com/search?gl=us&amp;hl=en&amp;q=Zenith+Infotech+(S)+Pte+Ltd&amp;sa=X&amp;ved=0ahUKEwiku9vGyoD-AhVUTjABHZGoB4AQmJACCKkM</t>
  </si>
  <si>
    <t>Fund Ourselves</t>
  </si>
  <si>
    <t>http://fundourselves.com/</t>
  </si>
  <si>
    <t>https://www.google.com/search?gl=us&amp;hl=en&amp;q=Fund+Ourselves&amp;sa=X&amp;ved=0ahUKEwi9-PGRm-z8AhWPKlkFHd4GCiIQmJACCK8I</t>
  </si>
  <si>
    <t>https://encrypted-tbn0.gstatic.com/images?q=tbn:ANd9GcS7AqcgCzlRjg-9Xe054ymBAQ6ZSE9uK_ApSkRoU_Q&amp;s</t>
  </si>
  <si>
    <t>AI Accelerator Institute</t>
  </si>
  <si>
    <t>https://www.aiacceleratorinstitute.com/</t>
  </si>
  <si>
    <t>https://www.google.com/search?sca_esv=562133542&amp;gl=us&amp;hl=en&amp;q=AI+Accelerator+Institute&amp;sa=X&amp;ved=0ahUKEwj0yJ3ZrouBAxWcGVkFHRPCAsw4ggEQmJACCKoM</t>
  </si>
  <si>
    <t>https://encrypted-tbn0.gstatic.com/images?q=tbn:ANd9GcSsHujoURJQ9SZewivMMOfFC82qbCG4a6aE9r6R&amp;s=0</t>
  </si>
  <si>
    <t>Macro Solutions</t>
  </si>
  <si>
    <t>http://www.macrosolutions.com/</t>
  </si>
  <si>
    <t>https://www.google.com/search?gl=us&amp;hl=en&amp;q=Macro+Solutions&amp;sa=X&amp;ved=0ahUKEwi6k7CWxbr_AhU3fjABHUsnAdwQmJACCN8K</t>
  </si>
  <si>
    <t>https://encrypted-tbn0.gstatic.com/images?q=tbn:ANd9GcT0Q4lkI5ocz8qy9okSZa6iWnfxOo5iFS2GXQkd7os&amp;s</t>
  </si>
  <si>
    <t>Cledar</t>
  </si>
  <si>
    <t>https://www.google.com/search?gl=us&amp;hl=en&amp;q=Cledar&amp;sa=X&amp;ved=0ahUKEwi93vvhw9GAAxUdOkQIHcYlCXM4HhCYkAIIgAw</t>
  </si>
  <si>
    <t>https://encrypted-tbn0.gstatic.com/images?q=tbn:ANd9GcTp68eDi7y7pOMNkkXxf0aVNZVCfl_ui_PkaDFlkMw&amp;s</t>
  </si>
  <si>
    <t>PATH INFOTECH PTE. LTD.</t>
  </si>
  <si>
    <t>http://www.pathinfotech.com/sg</t>
  </si>
  <si>
    <t>https://www.google.com/search?sca_esv=590053957&amp;gl=us&amp;hl=en&amp;q=PATH+INFOTECH+PTE.+LTD.&amp;sa=X&amp;ved=0ahUKEwilhp7CqYmDAxVhkIkEHeJ-B8M4ChCYkAIIpwo</t>
  </si>
  <si>
    <t>https://encrypted-tbn0.gstatic.com/images?q=tbn:ANd9GcRnnP4ZK_M7_bE2f88WfyxMeNT_jXqjUCK3oAhvZss&amp;s</t>
  </si>
  <si>
    <t>Direktion der Justiz und des Innern</t>
  </si>
  <si>
    <t>https://www.google.com/search?gl=us&amp;hl=en&amp;q=Direktion+der+Justiz+und+des+Innern&amp;sa=X&amp;ved=0ahUKEwiHveq6l8f_AhVgfDABHTd0CCIQmJACCLgL</t>
  </si>
  <si>
    <t>C&amp;F S.A.</t>
  </si>
  <si>
    <t>https://www.google.com/search?gl=us&amp;hl=en&amp;q=C%26F+S.A.&amp;sa=X&amp;ved=0ahUKEwjcvbLo0sb9AhUQjIkEHWdsArM4HhCYkAII8Aw</t>
  </si>
  <si>
    <t>Parkland Health and Hospital System</t>
  </si>
  <si>
    <t>https://www.google.com/search?gl=us&amp;hl=en&amp;q=Parkland+Health+and+Hospital+System&amp;sa=X&amp;ved=0ahUKEwj1iuzLk6SAAxWwSzABHULUBSA4FBCYkAIIsws</t>
  </si>
  <si>
    <t>MFT Energy A/S</t>
  </si>
  <si>
    <t>http://www.mft-energy.com/</t>
  </si>
  <si>
    <t>https://www.google.com/search?sca_esv=571814303&amp;gl=us&amp;hl=en&amp;q=MFT+Energy+A/S&amp;sa=X&amp;ved=0ahUKEwj_qr-Cr-iBAxUIkYkEHbDXBxcQmJACCNAI</t>
  </si>
  <si>
    <t>Jenrick Technology</t>
  </si>
  <si>
    <t>https://www.google.com/search?ucbcb=1&amp;gl=us&amp;hl=en&amp;q=Jenrick+Technology&amp;sa=X&amp;ved=0ahUKEwj8vcuemc79AhVFD1kFHd1dAss4HhCYkAIIrgw</t>
  </si>
  <si>
    <t>https://encrypted-tbn0.gstatic.com/images?q=tbn:ANd9GcQF769tcpYzHwGXs1PCcA6XMLHBx80XOZHm1SuWl0M&amp;s</t>
  </si>
  <si>
    <t>IBAY SYSTEMS PTE. LTD.</t>
  </si>
  <si>
    <t>https://www.google.com/search?ucbcb=1&amp;hl=en&amp;gl=us&amp;q=IBAY+SYSTEMS+PTE.+LTD.&amp;sa=X&amp;ved=0ahUKEwi_zvCPi-L8AhXpFVkFHVvRCxAQmJACCJYI</t>
  </si>
  <si>
    <t>STEMCELL Technologies</t>
  </si>
  <si>
    <t>http://www.stemcell.com/</t>
  </si>
  <si>
    <t>https://www.google.com/search?hl=en&amp;gl=us&amp;q=STEMCELL+Technologies&amp;sa=X&amp;ved=0ahUKEwi74KPXydX8AhU5KlkFHayECEo4ChCYkAII1g0</t>
  </si>
  <si>
    <t>https://encrypted-tbn0.gstatic.com/images?q=tbn:ANd9GcRXRDuglj_FTtQOPkqyHdF9lKmhxQb9V6jmU08s14U&amp;s</t>
  </si>
  <si>
    <t>AIA Hong Kong and Macau</t>
  </si>
  <si>
    <t>https://www.google.com/search?q=AIA+Hong+Kong+and+Macau&amp;sa=X&amp;ved=0ahUKEwiN5pq1wLD_AhXQD1kFHayCCrY4PBCYkAIIugk</t>
  </si>
  <si>
    <t>PRIMA Partners Global</t>
  </si>
  <si>
    <t>https://www.google.com/search?sca_esv=564592924&amp;gl=us&amp;hl=en&amp;q=PRIMA+Partners+Global&amp;sa=X&amp;ved=0ahUKEwj-yaSHtaSBAxWsFFkFHf1SDZ04MhCYkAIIwQk</t>
  </si>
  <si>
    <t>https://encrypted-tbn0.gstatic.com/images?q=tbn:ANd9GcRTdlbDHrXrpG9GQ0OilQDsNL4DjhFJwBP0bSmrhhM&amp;s</t>
  </si>
  <si>
    <t>Datawiz.io</t>
  </si>
  <si>
    <t>https://www.google.com/search?hl=en&amp;gl=us&amp;q=Datawiz.io&amp;sa=X&amp;ved=0ahUKEwjEzeGgpfv8AhWDm2oFHQuRDaIQmJACCJsM</t>
  </si>
  <si>
    <t>Sundus Recruitment and Outsourcing Services, Abu Dhabi</t>
  </si>
  <si>
    <t>https://www.google.com/search?sca_esv=586873451&amp;gl=us&amp;hl=en&amp;q=Sundus+Recruitment+and+Outsourcing+Services,+Abu+Dhabi&amp;sa=X&amp;ved=0ahUKEwjdhv_zzO2CAxWQvokEHcK0CQo4ChCYkAIIuA4</t>
  </si>
  <si>
    <t>Momentum Commerce</t>
  </si>
  <si>
    <t>https://www.google.com/search?hl=en&amp;gl=us&amp;q=Momentum+Commerce&amp;sa=X&amp;ved=0ahUKEwjHjvL2qbf8AhVVMUQIHdEmDNo4ChCYkAIIoAs</t>
  </si>
  <si>
    <t>https://encrypted-tbn0.gstatic.com/images?q=tbn:ANd9GcQr6ibGYUK7zfY-ZeK4A90nkmSEQxwQnovCt4KTrWo&amp;s</t>
  </si>
  <si>
    <t>Ð¡Ð¸Ð±ÑƒÑ€</t>
  </si>
  <si>
    <t>http://www.sibur.ru/</t>
  </si>
  <si>
    <t>https://www.google.com/search?hl=en&amp;gl=us&amp;q=%D0%A1%D0%B8%D0%B1%D1%83%D1%80&amp;sa=X&amp;ved=0ahUKEwixzL-49ef_AhVPjYkEHWrRAUc4FBCYkAIIpQo</t>
  </si>
  <si>
    <t>Chromelab Technologies Inc</t>
  </si>
  <si>
    <t>https://www.google.com/search?q=Chromelab+Technologies+Inc&amp;sa=X&amp;ved=0ahUKEwi-tbuBprD-AhXiEFkFHVOvBe8QmJACCJ4H</t>
  </si>
  <si>
    <t>Gruppo Olidata Spa</t>
  </si>
  <si>
    <t>http://www.olidata.com/</t>
  </si>
  <si>
    <t>https://www.google.com/search?sca_esv=564592924&amp;hl=en&amp;gl=us&amp;q=Gruppo+Olidata+Spa&amp;sa=X&amp;ved=0ahUKEwiL2-DNtaSBAxXBg4QIHWOXDwQQmJACCN4M</t>
  </si>
  <si>
    <t>https://encrypted-tbn0.gstatic.com/images?q=tbn:ANd9GcQ1ePPJYr71QWthWQVjlbbugsui-_lp7IeJMTV-&amp;s=0</t>
  </si>
  <si>
    <t>Solgate GmbH</t>
  </si>
  <si>
    <t>https://www.solgate.com/</t>
  </si>
  <si>
    <t>https://www.google.com/search?sca_esv=559317661&amp;gl=us&amp;hl=en&amp;q=Solgate+GmbH&amp;sa=X&amp;ved=0ahUKEwjf15HVk_KAAxVAlmoFHXwDAuEQmJACCL8J</t>
  </si>
  <si>
    <t>Ambition Group</t>
  </si>
  <si>
    <t>https://www.google.com/search?sca_esv=570589756&amp;hl=en&amp;gl=us&amp;q=Ambition+Group&amp;sa=X&amp;ved=0ahUKEwj08bm05NuBAxUWFmIAHbfjBaA4ChCYkAII-gs</t>
  </si>
  <si>
    <t>Cornerstone Global Partners(Operates as CGP in Mainland China)</t>
  </si>
  <si>
    <t>https://www.google.com/search?sca_esv=566193960&amp;gl=us&amp;hl=en&amp;q=Cornerstone+Global+Partners(Operates+as+CGP+in+Mainland+China)&amp;sa=X&amp;ved=0ahUKEwjv9dDiwrOBAxXLEFkFHdlGDjYQmJACCKEK</t>
  </si>
  <si>
    <t>Kantar Retail</t>
  </si>
  <si>
    <t>https://www.google.com/search?sca_esv=570580370&amp;hl=en&amp;gl=us&amp;q=Kantar+Retail&amp;sa=X&amp;ved=0ahUKEwjDq7a73NuBAxXoSzABHdk2Cq04MhCYkAII6Qw</t>
  </si>
  <si>
    <t>Crossfire Consulting</t>
  </si>
  <si>
    <t>http://www.crossfireconsulting.com/</t>
  </si>
  <si>
    <t>https://www.google.com/search?gl=us&amp;hl=en&amp;q=Crossfire+Consulting&amp;sa=X&amp;ved=0ahUKEwiN-ZuVp5L_AhUytYkEHZMcDbk4ChCYkAIIjQo</t>
  </si>
  <si>
    <t>Oben Technology</t>
  </si>
  <si>
    <t>https://www.google.com/search?hl=en&amp;gl=us&amp;q=Oben+Technology&amp;sa=X&amp;ved=0ahUKEwj8mq7K54L9AhXckmoFHbpAAs8QmJACCOkJ</t>
  </si>
  <si>
    <t>https://encrypted-tbn0.gstatic.com/images?q=tbn:ANd9GcTYeGPhWm7qsRug_BPvRAlD7RvBlpN_NHAuPWVCS5I&amp;s</t>
  </si>
  <si>
    <t>SEGULA Technologies</t>
  </si>
  <si>
    <t>https://www.google.com/search?ucbcb=1&amp;hl=en&amp;gl=us&amp;q=SEGULA+Technologies&amp;sa=X&amp;ved=0ahUKEwis6r6RwdD8AhV-kYkEHRxkDqsQmJACCIoL</t>
  </si>
  <si>
    <t>https://encrypted-tbn0.gstatic.com/images?q=tbn:ANd9GcTqUGiFmDd-XfRr-PjbRZP84DyNqufvLPj0-__2D9U&amp;s</t>
  </si>
  <si>
    <t>Dishman Carbogen Amcis Ltd</t>
  </si>
  <si>
    <t>http://www.dishmangroup.com/</t>
  </si>
  <si>
    <t>https://www.google.com/search?sca_esv=592739610&amp;hl=en&amp;gl=us&amp;q=Dishman+Carbogen+Amcis+Ltd&amp;sa=X&amp;ved=0ahUKEwistpnC85-DAxV6MVkFHXGXAUEQmJACCMgO</t>
  </si>
  <si>
    <t>PROCESS ENGINEERING SPECIALISTS PTE. LTD.</t>
  </si>
  <si>
    <t>https://www.google.com/search?sca_esv=590812421&amp;hl=en&amp;gl=us&amp;q=PROCESS+ENGINEERING+SPECIALISTS+PTE.+LTD.&amp;sa=X&amp;ved=0ahUKEwiw4p2FsI6DAxUTD1kFHTqEDK04RhCYkAII2wo</t>
  </si>
  <si>
    <t>Kabam Pte. Ltd.</t>
  </si>
  <si>
    <t>http://www.bionicxp.com/</t>
  </si>
  <si>
    <t>https://www.google.com/search?gl=us&amp;hl=en&amp;q=Kabam+Pte.+Ltd.&amp;sa=X&amp;ved=0ahUKEwjYqbXAsvT_AhXDKH0KHUolDUE4HhCYkAIIigs</t>
  </si>
  <si>
    <t>Aurumdata Solutions India Private Limited</t>
  </si>
  <si>
    <t>https://www.google.com/search?hl=en&amp;gl=us&amp;q=Aurumdata+Solutions+India+Private+Limited&amp;sa=X&amp;ved=0ahUKEwjp9-jG1fH-AhVnTjABHZkHDy04WhCYkAII5Ak</t>
  </si>
  <si>
    <t>BusPatrol</t>
  </si>
  <si>
    <t>http://buspatrol.com/</t>
  </si>
  <si>
    <t>https://www.google.com/search?gl=us&amp;hl=en&amp;q=BusPatrol&amp;sa=X&amp;ved=0ahUKEwi1mJvhzZyAAxVHF1kFHfU9Ces4ChCYkAII2A0</t>
  </si>
  <si>
    <t>ttg Talent Solutions</t>
  </si>
  <si>
    <t>https://www.google.com/search?gl=us&amp;hl=en&amp;q=ttg+Talent+Solutions&amp;sa=X&amp;ved=0ahUKEwjzlYiV-Jn_AhU1jLAFHdvaAZQ4ChCYkAII2wo</t>
  </si>
  <si>
    <t>Strata Project Solutions</t>
  </si>
  <si>
    <t>https://www.google.com/search?hl=en&amp;gl=us&amp;q=Strata+Project+Solutions&amp;sa=X&amp;ved=0ahUKEwjGl_6D7-L_AhXiH0QIHYibB9Q4ChCYkAII4Ao</t>
  </si>
  <si>
    <t>HMA</t>
  </si>
  <si>
    <t>https://www.hidemyass.com/en-us/index</t>
  </si>
  <si>
    <t>https://www.google.com/search?sca_esv=584208532&amp;gl=us&amp;hl=en&amp;q=HMA&amp;sa=X&amp;ved=0ahUKEwjijO2nuNSCAxVFL0QIHbU9CikQmJACCO0L</t>
  </si>
  <si>
    <t>https://encrypted-tbn0.gstatic.com/images?q=tbn:ANd9GcRRP6svtcwsnTEDE-meJO2907X_B_SB7G345XWh&amp;s=0</t>
  </si>
  <si>
    <t>SelectLab</t>
  </si>
  <si>
    <t>https://www.google.com/search?sca_esv=589004769&amp;gl=us&amp;hl=en&amp;q=SelectLab&amp;sa=X&amp;ved=0ahUKEwjqyefzn_-CAxXSnGoFHSDwAx44ChCYkAIIwQs</t>
  </si>
  <si>
    <t>Learn Corporation Co., Ltd.</t>
  </si>
  <si>
    <t>https://www.google.com/search?ucbcb=1&amp;gl=us&amp;hl=en&amp;q=Learn+Corporation+Co.,+Ltd.&amp;sa=X&amp;ved=0ahUKEwjt_Pbjuvv9AhVrjokEHSZ7DRAQmJACCMIM</t>
  </si>
  <si>
    <t>E-Mice Solutions (HK) Limited</t>
  </si>
  <si>
    <t>https://www.google.com/search?gl=us&amp;hl=en&amp;q=E-Mice+Solutions+(HK)+Limited&amp;sa=X&amp;ved=0ahUKEwixsprDjOD-AhVCJ0QIHRJBCa0QmJACCM0L</t>
  </si>
  <si>
    <t>https://encrypted-tbn0.gstatic.com/images?q=tbn:ANd9GcRXbJxCs7nG-lezAP-dUBdlSha4GuUbvF5DOc3Q1ps&amp;s</t>
  </si>
  <si>
    <t>Siemens Healthcare GmbH</t>
  </si>
  <si>
    <t>https://www.google.com/search?hl=en&amp;gl=us&amp;q=Siemens+Healthcare+GmbH&amp;sa=X&amp;ved=0ahUKEwjlkIHt4t3_AhV_F2IAHYgUDHE4FBCYkAIIygs</t>
  </si>
  <si>
    <t>https://encrypted-tbn0.gstatic.com/images?q=tbn:ANd9GcTUVblDcYOn-8a7KxpxPB_zswNaYSgcfXzeVWpEPmo&amp;s</t>
  </si>
  <si>
    <t>FTL EXPRESS</t>
  </si>
  <si>
    <t>https://www.google.com/search?gl=us&amp;hl=en&amp;q=FTL+EXPRESS&amp;sa=X&amp;ved=0ahUKEwjO-qHdpLOAAxUCk2oFHeaBBy04FBCYkAIIpg4</t>
  </si>
  <si>
    <t>Edge Tech Consulting</t>
  </si>
  <si>
    <t>https://www.google.com/search?q=Edge+Tech+Consulting&amp;sa=X&amp;ved=0ahUKEwia2If6wLD_AhX-EFkFHTQODLQ4PBCYkAIIsww</t>
  </si>
  <si>
    <t>Apollo IT</t>
  </si>
  <si>
    <t>http://www.apolloit.co.uk/</t>
  </si>
  <si>
    <t>https://www.google.com/search?hl=en&amp;gl=us&amp;q=Apollo+IT&amp;sa=X&amp;ved=0ahUKEwiE4PDhmMz_AhV9F1kFHVSkAvUQmJACCKUO</t>
  </si>
  <si>
    <t>Everestek Technosoft Solutions</t>
  </si>
  <si>
    <t>https://www.google.com/search?sca_esv=570874343&amp;gl=us&amp;hl=en&amp;q=Everestek+Technosoft+Solutions&amp;sa=X&amp;ved=0ahUKEwiE9qqboN6BAxXIGFkFHUTjAmQQmJACCOkM</t>
  </si>
  <si>
    <t>SunnyVision Limited</t>
  </si>
  <si>
    <t>http://www.sunnyvision.com/</t>
  </si>
  <si>
    <t>https://www.google.com/search?gl=us&amp;hl=en&amp;q=SunnyVision+Limited&amp;sa=X&amp;ved=0ahUKEwiZv_329_H_AhXYMlkFHSq5C3kQmJACCI4L</t>
  </si>
  <si>
    <t>Boston Scientific Corporation</t>
  </si>
  <si>
    <t>https://www.google.com/search?hl=en&amp;gl=us&amp;q=Boston+Scientific+Corporation&amp;sa=X&amp;ved=0ahUKEwjp7cK34LWAAxUFk2oFHYBCAIc4MhCYkAII0ww</t>
  </si>
  <si>
    <t>Network International</t>
  </si>
  <si>
    <t>http://www.network.ae/</t>
  </si>
  <si>
    <t>https://www.google.com/search?sca_esv=557359178&amp;gl=us&amp;hl=en&amp;q=Network+International&amp;sa=X&amp;ved=0ahUKEwi5gdn6xuCAAxXPjYkEHSB8A8IQmJACCLkL</t>
  </si>
  <si>
    <t>Digital Skills ltd</t>
  </si>
  <si>
    <t>http://digitalskills.com/</t>
  </si>
  <si>
    <t>https://www.google.com/search?hl=en&amp;gl=us&amp;q=Digital+Skills+ltd&amp;sa=X&amp;ved=0ahUKEwj7htnr_v39AhW6jIkEHRrBC644FBCYkAIIvAk</t>
  </si>
  <si>
    <t>https://encrypted-tbn0.gstatic.com/images?q=tbn:ANd9GcSBMnN5ApzXJy_mskbbbwsQBjfZjvRwhklGIVrbFqo&amp;s</t>
  </si>
  <si>
    <t>Rijk Zwaan Italia S.r.L.</t>
  </si>
  <si>
    <t>https://www.google.com/search?sca_esv=587222008&amp;hl=en&amp;gl=us&amp;q=Rijk+Zwaan+Italia+S.r.L.&amp;sa=X&amp;ved=0ahUKEwiqq-S-j_CCAxXMIkQIHRNNAHg4HhCYkAIIhg0</t>
  </si>
  <si>
    <t>Trabajos Catastrales</t>
  </si>
  <si>
    <t>http://www.tracasa.es/</t>
  </si>
  <si>
    <t>https://www.google.com/search?sca_esv=577080029&amp;gl=us&amp;hl=en&amp;q=Trabajos+Catastrales&amp;sa=X&amp;ved=0ahUKEwjW-OmFzJWCAxVsMEQIHVzoDxk4ChCYkAII-ws</t>
  </si>
  <si>
    <t>expondo</t>
  </si>
  <si>
    <t>http://corporate.expondo.com/</t>
  </si>
  <si>
    <t>https://www.google.com/search?sca_esv=558682799&amp;hl=en&amp;gl=us&amp;q=expondo&amp;sa=X&amp;ved=0ahUKEwj_2vHMk-2AAxXUE1kFHcTrCI0QmJACCMgL</t>
  </si>
  <si>
    <t>https://encrypted-tbn0.gstatic.com/images?q=tbn:ANd9GcQQ1zC6-1X8pHwKd9d-Ret5oCEJvbnqm_-q5zp_mhA&amp;s</t>
  </si>
  <si>
    <t>SI Recruitment</t>
  </si>
  <si>
    <t>http://sirecruitment.com/</t>
  </si>
  <si>
    <t>https://www.google.com/search?hl=en&amp;gl=us&amp;q=SI+Recruitment&amp;sa=X&amp;ved=0ahUKEwjc7LH1htj8AhUeD1kFHf1dAvs4ChCYkAII7go</t>
  </si>
  <si>
    <t>https://encrypted-tbn0.gstatic.com/images?q=tbn:ANd9GcQrl7sCt4j2ObQPXf4aTSD7ZL-aBv95OJ6EMfA46Xkxd88XrWgv5OO4&amp;s</t>
  </si>
  <si>
    <t>Momondo</t>
  </si>
  <si>
    <t>https://www.google.com/search?hl=en&amp;gl=us&amp;q=Momondo&amp;sa=X&amp;ved=0ahUKEwjL9vuoz9X8AhWcElkFHRZ1ASsQmJACCJYL</t>
  </si>
  <si>
    <t>Treatwell</t>
  </si>
  <si>
    <t>http://www.treatwell.co.uk/</t>
  </si>
  <si>
    <t>https://www.google.com/search?gl=us&amp;hl=en&amp;q=Treatwell&amp;sa=X&amp;ved=0ahUKEwjN9Z233ND9AhX8nGoFHSLTDGwQmJACCLkL</t>
  </si>
  <si>
    <t>https://encrypted-tbn0.gstatic.com/images?q=tbn:ANd9GcQzZpZP0VTMLVlP_Hpzt9YqOFvo2UGbR9Qywumc&amp;s=0</t>
  </si>
  <si>
    <t>GTN Technical Staffing</t>
  </si>
  <si>
    <t>http://www.gtntechnicalstaffing.com/</t>
  </si>
  <si>
    <t>https://www.google.com/search?q=GTN+Technical+Staffing&amp;sa=X&amp;ved=0ahUKEwiT0rPDrcT-AhUGTTABHcO9DuM4KBCYkAIIyww</t>
  </si>
  <si>
    <t>Careerfit.ai</t>
  </si>
  <si>
    <t>https://www.google.com/search?sca_esv=589510079&amp;gl=us&amp;hl=en&amp;q=Careerfit.ai&amp;sa=X&amp;ved=0ahUKEwiB2tX6mYSDAxXkkokEHQ6eDag4ChCYkAIIpgo</t>
  </si>
  <si>
    <t>azimut G.B.S</t>
  </si>
  <si>
    <t>https://www.google.com/search?sca_esv=577080029&amp;gl=us&amp;hl=en&amp;q=azimut+G.B.S&amp;sa=X&amp;ved=0ahUKEwi809mgy5WCAxUpOUQIHYbKCgoQmJACCMAL</t>
  </si>
  <si>
    <t>https://encrypted-tbn0.gstatic.com/images?q=tbn:ANd9GcQFSDLW16-wEPIH2D-CbG39LxbelwUxNZpJLonCAEM&amp;s</t>
  </si>
  <si>
    <t>Allphins</t>
  </si>
  <si>
    <t>https://www.google.com/search?ucbcb=1&amp;gl=us&amp;hl=en&amp;q=Allphins&amp;sa=X&amp;ved=0ahUKEwiai_6qo6j8AhUGonIEHatsA-s4ChCYkAII5ww</t>
  </si>
  <si>
    <t>SKY ENGINE AI</t>
  </si>
  <si>
    <t>https://www.google.com/search?hl=en&amp;gl=us&amp;q=SKY+ENGINE+AI&amp;sa=X&amp;ved=0ahUKEwjr9ovu9Zv9AhXflIkEHVATBsoQmJACCJwL</t>
  </si>
  <si>
    <t>https://encrypted-tbn0.gstatic.com/images?q=tbn:ANd9GcStncFQOY4pZiCpANHHHRQcEMAjS4ccP48a8pxmhe0&amp;s</t>
  </si>
  <si>
    <t>Kushi Civil Structural consultancy Pvt Ltd</t>
  </si>
  <si>
    <t>https://www.google.com/search?q=Kushi+Civil+Structural+consultancy+Pvt+Ltd&amp;sa=X&amp;ved=0ahUKEwiz2_i6z8T_AhX5EFkFHdVYBHw4KBCYkAII0Qo</t>
  </si>
  <si>
    <t>https://encrypted-tbn0.gstatic.com/images?q=tbn:ANd9GcQtzpoMGC-j81ynNwGTVY9HTCl26JmbTMW7BJ8totU&amp;s</t>
  </si>
  <si>
    <t>InnoCore Solutions, Inc.</t>
  </si>
  <si>
    <t>https://www.google.com/search?sca_esv=565570927&amp;gl=us&amp;hl=en&amp;q=InnoCore+Solutions,+Inc.&amp;sa=X&amp;ved=0ahUKEwi70N6i-6uBAxUtD1kFHYnUDhwQmJACCKgL</t>
  </si>
  <si>
    <t>https://encrypted-tbn0.gstatic.com/images?q=tbn:ANd9GcSwmRhTk87J8MpLb5MVHwKPT4TV835Qf1s-jSKp&amp;s=0</t>
  </si>
  <si>
    <t>Noise Digital Inc.</t>
  </si>
  <si>
    <t>http://www.noisedigital.com/</t>
  </si>
  <si>
    <t>https://www.google.com/search?gl=us&amp;hl=en&amp;q=Noise+Digital+Inc.&amp;sa=X&amp;ved=0ahUKEwjX-K3B3auAAxWME1kFHdDJBQI4HhCYkAII2ww</t>
  </si>
  <si>
    <t>https://encrypted-tbn0.gstatic.com/images?q=tbn:ANd9GcQfsnEh9ekdp3jrRPuRReIZQpXzlZbpGXyzm6LksIM&amp;s</t>
  </si>
  <si>
    <t>BEES Brasil</t>
  </si>
  <si>
    <t>https://www.google.com/search?hl=en&amp;gl=us&amp;q=BEES+Brasil&amp;sa=X&amp;ved=0ahUKEwiO06j83ND9AhXZTjABHRBWDJAQmJACCJgM</t>
  </si>
  <si>
    <t>https://encrypted-tbn0.gstatic.com/images?q=tbn:ANd9GcTavc-2GPrwzj7hrYHwp10rQZr7fRjC1XqySABlbtA&amp;s</t>
  </si>
  <si>
    <t>Tubi</t>
  </si>
  <si>
    <t>http://ubitv.com/</t>
  </si>
  <si>
    <t>https://www.google.com/search?gl=us&amp;hl=en&amp;q=Tubi&amp;sa=X&amp;ved=0ahUKEwiXxuOFgLP_AhX5EFkFHXuCACQ4KBCYkAIIjg4</t>
  </si>
  <si>
    <t>https://encrypted-tbn0.gstatic.com/images?q=tbn:ANd9GcSaBELTsdwVS-dCPJK39rIJPg-c_ZFnzNNbBSU1jC4&amp;s</t>
  </si>
  <si>
    <t>The Mobility House</t>
  </si>
  <si>
    <t>https://www.google.com/search?sca_esv=572454954&amp;hl=en&amp;gl=us&amp;q=The+Mobility+House&amp;sa=X&amp;ved=0ahUKEwi_vpvcqO2BAxV6MlkFHSBeC5g4FBCYkAII_ww</t>
  </si>
  <si>
    <t>Team HR</t>
  </si>
  <si>
    <t>https://www.google.com/search?sca_esv=63d0842cf8d41c7c&amp;gl=us&amp;hl=en&amp;q=Team+HR&amp;sa=X&amp;ved=0ahUKEwiah8bCjvWCAxXdVTABHVA-A6I4ZBCYkAIIzQo</t>
  </si>
  <si>
    <t>Bluesky Data</t>
  </si>
  <si>
    <t>http://www.getbluesky.io/</t>
  </si>
  <si>
    <t>https://www.google.com/search?sca_esv=590812421&amp;gl=us&amp;hl=en&amp;q=Bluesky+Data&amp;sa=X&amp;ved=0ahUKEwj10NGcsI6DAxUgEVkFHVKnA6w4PBCYkAIIlws</t>
  </si>
  <si>
    <t>Cirrus Selection Limited</t>
  </si>
  <si>
    <t>http://www.cirrusselection.co.uk/</t>
  </si>
  <si>
    <t>https://www.google.com/search?sca_esv=5458d41d46753ada&amp;gl=us&amp;hl=en&amp;q=Cirrus+Selection+Limited&amp;sa=X&amp;ved=0ahUKEwj2xI7IpraCAxVmRzABHQgDB8k4ZBCYkAII2ws</t>
  </si>
  <si>
    <t>https://encrypted-tbn0.gstatic.com/images?q=tbn:ANd9GcSl1H14cV-hHEET_0wIgrDUUQCMMz_LKnDqMZQTfy0&amp;s</t>
  </si>
  <si>
    <t>Sii Sp. Z O.o.</t>
  </si>
  <si>
    <t>https://www.google.com/search?sca_esv=556221820&amp;gl=us&amp;hl=en&amp;q=Sii+Sp.+Z+O.o.&amp;sa=X&amp;ved=0ahUKEwiCyNPkvtaAAxXxTjABHW0LBbc4FBCYkAIImQ0</t>
  </si>
  <si>
    <t>https://encrypted-tbn0.gstatic.com/images?q=tbn:ANd9GcRooDg8k751yB6Yxh6W_wR7KXIJE5X7Kmmt9EXyStA&amp;s</t>
  </si>
  <si>
    <t>Public Group</t>
  </si>
  <si>
    <t>https://www.google.com/search?hl=en&amp;gl=us&amp;q=Public+Group&amp;sa=X&amp;ved=0ahUKEwiK16u7tur_AhV_k2oFHZhtDW0QmJACCNMK</t>
  </si>
  <si>
    <t>MoneyGram</t>
  </si>
  <si>
    <t>https://www.moneygram.com/</t>
  </si>
  <si>
    <t>https://www.google.com/search?hl=en&amp;gl=us&amp;q=MoneyGram&amp;sa=X&amp;ved=0ahUKEwisiOy_3tj_AhV7lWoFHdqBAYI4PBCYkAIIvwk</t>
  </si>
  <si>
    <t>https://encrypted-tbn0.gstatic.com/images?q=tbn:ANd9GcSWXxnCF7ytw-P9vKdXuRHE_qwjxC0eHIwQ2IWkCIM&amp;s</t>
  </si>
  <si>
    <t>OP-Rate</t>
  </si>
  <si>
    <t>https://www.google.com/search?hl=en&amp;gl=us&amp;q=OP-Rate&amp;sa=X&amp;ved=0ahUKEwisiY6A2ZeAAxVQQzABHUAFDhc4ChCYkAII4Qo</t>
  </si>
  <si>
    <t>DigiTech Resourcing</t>
  </si>
  <si>
    <t>https://www.google.com/search?sca_esv=578736586&amp;hl=en&amp;gl=us&amp;q=DigiTech+Resourcing&amp;sa=X&amp;ved=0ahUKEwiJlsST1KSCAxUpF1kFHb_GD5E4FBCYkAIIpAo</t>
  </si>
  <si>
    <t>https://encrypted-tbn0.gstatic.com/images?q=tbn:ANd9GcQ1A2aQvt0KY501HXpOpE69FGNdKw0TG3dTM6qkZoQ&amp;s</t>
  </si>
  <si>
    <t>Change Grow Live</t>
  </si>
  <si>
    <t>https://www.google.com/search?gl=us&amp;hl=en&amp;q=Change+Grow+Live&amp;sa=X&amp;ved=0ahUKEwjilaKL0ZyAAxUhE1kFHUO4Bs84ChCYkAIIwAk</t>
  </si>
  <si>
    <t>NIL (CYPRUS) LTD</t>
  </si>
  <si>
    <t>https://www.google.com/search?sca_esv=562133542&amp;hl=en&amp;gl=us&amp;q=NIL+(CYPRUS)+LTD&amp;sa=X&amp;ved=0ahUKEwjx9LiyqouBAxVHIkQIHTlgC5IQmJACCIgK</t>
  </si>
  <si>
    <t>Energie Steiermark</t>
  </si>
  <si>
    <t>http://www.estag.com/</t>
  </si>
  <si>
    <t>https://www.google.com/search?q=Energie+Steiermark&amp;sa=X&amp;ved=0ahUKEwi25b62kZL-AhV-L1kFHfPPDb84ChCYkAIIjAs</t>
  </si>
  <si>
    <t>https://encrypted-tbn0.gstatic.com/images?q=tbn:ANd9GcTdkby5sSNhNJOjgYPz_DmJwctbnt_OKMs0IRuW&amp;s=0</t>
  </si>
  <si>
    <t>CareerLink Recruitment (Thailand) Co., Ltd.</t>
  </si>
  <si>
    <t>https://www.google.com/search?q=CareerLink+Recruitment+(Thailand)+Co.,+Ltd.&amp;sa=X&amp;ved=0ahUKEwix_4LB157-AhU4D1kFHTuwC40QmJACCLQL</t>
  </si>
  <si>
    <t>FDO Consulting</t>
  </si>
  <si>
    <t>http://www.fdoconsulting.co.uk/</t>
  </si>
  <si>
    <t>https://www.google.com/search?q=FDO+Consulting&amp;sa=X&amp;ved=0ahUKEwi1mIetg67_AhV_FlkFHbdkBAU4KBCYkAIIzAs</t>
  </si>
  <si>
    <t>EF Educational Tours</t>
  </si>
  <si>
    <t>http://www.eftours.com/</t>
  </si>
  <si>
    <t>https://www.google.com/search?sca_esv=582537645&amp;gl=us&amp;hl=en&amp;q=EF+Educational+Tours&amp;sa=X&amp;ved=0ahUKEwj_w42ttcWCAxU8kYkEHcfMDgAQmJACCOcK</t>
  </si>
  <si>
    <t>https://encrypted-tbn0.gstatic.com/images?q=tbn:ANd9GcSVU_hHLLsSgyvbH5phMzJF1OopPv8Etj1FEXU6&amp;s=0</t>
  </si>
  <si>
    <t>PAYBACK</t>
  </si>
  <si>
    <t>https://www.google.com/search?hl=en&amp;gl=us&amp;q=PAYBACK&amp;sa=X&amp;ved=0ahUKEwih_Lzn0sb9AhUQEGIAHbnJAio4FBCYkAII5gs</t>
  </si>
  <si>
    <t>Inetum Capital Market</t>
  </si>
  <si>
    <t>https://www.google.com/search?q=Inetum+Capital+Market&amp;sa=X&amp;ved=0ahUKEwi805L246r8AhXEoXIEHeQ2A-k4ChCYkAIItQs</t>
  </si>
  <si>
    <t>Growin - Know to grow</t>
  </si>
  <si>
    <t>https://www.google.com/search?hl=en&amp;gl=us&amp;q=Growin+-+Know+to+grow&amp;sa=X&amp;ved=0ahUKEwjlyJDgv6H_AhWuIEQIHZ7wBRg4FBCYkAII-gs</t>
  </si>
  <si>
    <t>labormedizinische zentrum Dr Risch</t>
  </si>
  <si>
    <t>http://www.risch.ch/</t>
  </si>
  <si>
    <t>https://www.google.com/search?sca_esv=586873451&amp;hl=en&amp;gl=us&amp;q=labormedizinische+zentrum+Dr+Risch&amp;sa=X&amp;ved=0ahUKEwjdqPC6zu2CAxWTkmoFHWAZATYQmJACCPoL</t>
  </si>
  <si>
    <t>Macrix Technology Group</t>
  </si>
  <si>
    <t>https://www.google.com/search?gl=us&amp;hl=en&amp;q=Macrix+Technology+Group&amp;sa=X&amp;ved=0ahUKEwjkqcWZ-_P9AhXnEVkFHZybBq44HhCYkAIInA0</t>
  </si>
  <si>
    <t>China CITIC Bank International Limited</t>
  </si>
  <si>
    <t>http://www.cncbinternational.com/</t>
  </si>
  <si>
    <t>https://www.google.com/search?hl=en&amp;gl=us&amp;q=China+CITIC+Bank+International+Limited&amp;sa=X&amp;ved=0ahUKEwjkrf-05q3-AhVxElkFHegmC2sQmJACCNkN</t>
  </si>
  <si>
    <t>Main Sail</t>
  </si>
  <si>
    <t>https://www.google.com/search?sca_esv=570580370&amp;gl=us&amp;hl=en&amp;q=Main+Sail&amp;sa=X&amp;ved=0ahUKEwi8w_iG3NuBAxUfGFkFHW8JDPk4KBCYkAIItQs</t>
  </si>
  <si>
    <t>https://encrypted-tbn0.gstatic.com/images?q=tbn:ANd9GcQKDTUdhNd7YkK6N6Fb5xuVSA2Q7yvI9tkcVEvfuok&amp;s</t>
  </si>
  <si>
    <t>infinity business solutions pvt ltd</t>
  </si>
  <si>
    <t>https://www.google.com/search?sca_esv=566746031&amp;gl=us&amp;hl=en&amp;q=infinity+business+solutions+pvt+ltd&amp;sa=X&amp;ved=0ahUKEwi87sfK4reBAxUVPkQIHQsHDwc4WhCYkAII8gk</t>
  </si>
  <si>
    <t>Ingram Micro SL</t>
  </si>
  <si>
    <t>https://www.google.com/search?hl=en&amp;gl=us&amp;q=Ingram+Micro+SL&amp;sa=X&amp;ved=0ahUKEwjm57iuwLD_AhXhFVkFHelTB7U4FBCYkAIIoAs</t>
  </si>
  <si>
    <t>The Coca-Cola Company</t>
  </si>
  <si>
    <t>https://www.google.com/search?sca_esv=7e779d7801f0e0a4&amp;sca_upv=1&amp;hl=en&amp;gl=us&amp;q=The+Coca-Cola+Company&amp;sa=X&amp;ved=0ahUKEwji79_X9qmDAxWaRjABHVVuBh44FBCYkAIIzA4</t>
  </si>
  <si>
    <t>Biztory</t>
  </si>
  <si>
    <t>https://www.google.com/search?gl=us&amp;hl=en&amp;q=Biztory&amp;sa=X&amp;ved=0ahUKEwijgtiN1ez-AhWGD1kFHadnDdgQmJACCJkM</t>
  </si>
  <si>
    <t>Amitruck</t>
  </si>
  <si>
    <t>https://www.google.com/search?hl=en&amp;gl=us&amp;q=Amitruck&amp;sa=X&amp;ved=0ahUKEwjnnKqRmKSAAxXCGFkFHebMDo8QmJACCNUJ</t>
  </si>
  <si>
    <t>Dorwij Nerda Sp. z o. o.</t>
  </si>
  <si>
    <t>https://www.google.com/search?gl=us&amp;hl=en&amp;q=Dorwij+Nerda+Sp.+z+o.+o.&amp;sa=X&amp;ved=0ahUKEwjvpaXCzef-AhWTVTABHRg0AfE4MhCYkAIIlgw</t>
  </si>
  <si>
    <t>Delaney &amp; Bourton</t>
  </si>
  <si>
    <t>http://delaneybourton.com/</t>
  </si>
  <si>
    <t>https://www.google.com/search?sca_esv=561545016&amp;hl=en&amp;gl=us&amp;q=Delaney+%26+Bourton&amp;sa=X&amp;ved=0ahUKEwiPq_XuoIaBAxX9nGoFHaaSCGsQmJACCMAJ</t>
  </si>
  <si>
    <t>https://encrypted-tbn0.gstatic.com/images?q=tbn:ANd9GcRkZqxjQe8y3KvrL_ahl7DkhrhNl0GYpVVLIEpbOms&amp;s</t>
  </si>
  <si>
    <t>Raiffeisen Bank Ukraine</t>
  </si>
  <si>
    <t>https://www.google.com/search?sca_esv=574726742&amp;gl=us&amp;hl=en&amp;q=Raiffeisen+Bank+Ukraine&amp;sa=X&amp;ved=0ahUKEwj7qrjzwYGCAxVkFFkFHZlvDLkQmJACCPMJ</t>
  </si>
  <si>
    <t>coni+partner AG</t>
  </si>
  <si>
    <t>https://www.google.com/search?sca_esv=560909571&amp;gl=us&amp;hl=en&amp;q=coni%2Bpartner+AG&amp;sa=X&amp;ved=0ahUKEwju4tvIooGBAxXStTEKHfCFBwY4FBCYkAIIrAw</t>
  </si>
  <si>
    <t>Manpower Chile</t>
  </si>
  <si>
    <t>https://www.google.com/search?gl=us&amp;hl=en&amp;q=Manpower+Chile&amp;sa=X&amp;ved=0ahUKEwiVsePQjN38AhWVrmoFHbNKAdgQmJACCKcL</t>
  </si>
  <si>
    <t>REA Group Ltd.</t>
  </si>
  <si>
    <t>https://www.google.com/search?gl=us&amp;hl=en&amp;q=REA+Group+Ltd.&amp;sa=X&amp;ved=0ahUKEwiS2PGU4Nj_AhXPmGoFHfpTCCwQmJACCPcL</t>
  </si>
  <si>
    <t>Xcutives.com Inc</t>
  </si>
  <si>
    <t>https://www.google.com/search?sca_esv=571184275&amp;hl=en&amp;gl=us&amp;q=Xcutives.com+Inc&amp;sa=X&amp;ved=0ahUKEwjkhsOf3-CBAxWBEFkFHaJkBfs4MhCYkAIIlgo</t>
  </si>
  <si>
    <t>Caerus Medical</t>
  </si>
  <si>
    <t>https://www.google.com/search?sca_esv=563943516&amp;hl=en&amp;gl=us&amp;q=Caerus+Medical&amp;sa=X&amp;ved=0ahUKEwjZ8N2Y-ZyBAxXTD1kFHcYgDpgQmJACCOAK</t>
  </si>
  <si>
    <t>https://encrypted-tbn0.gstatic.com/images?q=tbn:ANd9GcTisVgzuqM8yaMuG7LDvHu0BojLBWtKnaRMuzCvl5U&amp;s</t>
  </si>
  <si>
    <t>Mahindra Group</t>
  </si>
  <si>
    <t>http://www.mahindra.com/</t>
  </si>
  <si>
    <t>https://www.google.com/search?sca_esv=553359394&amp;hl=en&amp;gl=us&amp;q=Mahindra+Group&amp;sa=X&amp;ved=0ahUKEwjLyujo6r-AAxUhRDABHaSRC10QmJACCL4L</t>
  </si>
  <si>
    <t>MeliÃ¡ Hotels International</t>
  </si>
  <si>
    <t>http://www.melia.com/</t>
  </si>
  <si>
    <t>https://www.google.com/search?sca_esv=582537645&amp;hl=en&amp;gl=us&amp;q=Meli%C3%A1+Hotels+International&amp;sa=X&amp;ved=0ahUKEwjnqtKWtMWCAxWeF1kFHZkAAh44FBCYkAIIzAs</t>
  </si>
  <si>
    <t>https://encrypted-tbn0.gstatic.com/images?q=tbn:ANd9GcTXiaMBCIwOJ67ttK2WuD8JhfCfcYl95APLqYVNQFQ&amp;s</t>
  </si>
  <si>
    <t>NthInsight Technologies Pvt Ltd</t>
  </si>
  <si>
    <t>https://www.google.com/search?sca_esv=584506005&amp;hl=en&amp;gl=us&amp;q=NthInsight+Technologies+Pvt+Ltd&amp;sa=X&amp;ved=0ahUKEwiTlJzf-daCAxXHElkFHdjMAbcQmJACCP8L</t>
  </si>
  <si>
    <t>Hashed Analytic</t>
  </si>
  <si>
    <t>https://www.google.com/search?sca_esv=565864698&amp;gl=us&amp;hl=en&amp;q=Hashed+Analytic&amp;sa=X&amp;ved=0ahUKEwiAh7X9wq6BAxXIFlkFHQx3A-c4ChCYkAII1A8</t>
  </si>
  <si>
    <t>https://encrypted-tbn0.gstatic.com/images?q=tbn:ANd9GcT46sd0KfQCgeS5wCSftUWtmR1Ps3Eraw4ytLiv4IE&amp;s</t>
  </si>
  <si>
    <t>Sideagroup</t>
  </si>
  <si>
    <t>https://www.google.com/search?sca_esv=c30c27677fd05ae4&amp;sca_upv=1&amp;hl=en&amp;gl=us&amp;q=Sideagroup&amp;sa=X&amp;ved=0ahUKEwiUi4P05YuDAxXqRDABHc5cB2I4HhCYkAII9Aw</t>
  </si>
  <si>
    <t>Tech Rakers</t>
  </si>
  <si>
    <t>https://www.google.com/search?q=Tech+Rakers&amp;sa=X&amp;ved=0ahUKEwi5qI_p88v-AhUiRjABHRvfDm8QmJACCI4K</t>
  </si>
  <si>
    <t>Smart Communications, Inc.</t>
  </si>
  <si>
    <t>http://smart.com.ph/</t>
  </si>
  <si>
    <t>https://www.google.com/search?sca_esv=569384727&amp;hl=en&amp;gl=us&amp;q=Smart+Communications,+Inc.&amp;sa=X&amp;ved=0ahUKEwjN55q5nc-BAxULjokEHdRGB-gQmJACCI8N</t>
  </si>
  <si>
    <t>https://encrypted-tbn0.gstatic.com/images?q=tbn:ANd9GcQh1tltrUzoFrBIPLkrlMjAgjDZFk3J4F-WXCZoIsk&amp;s</t>
  </si>
  <si>
    <t>Elite Recruitment Group -</t>
  </si>
  <si>
    <t>https://www.google.com/search?gl=us&amp;hl=en&amp;q=Elite+Recruitment+Group+-&amp;sa=X&amp;ved=0ahUKEwi7vY7BrI_9AhWaHkQIHSb7CB4QmJACCMcM</t>
  </si>
  <si>
    <t>Ergo</t>
  </si>
  <si>
    <t>https://www.google.com/search?hl=en&amp;gl=us&amp;q=Ergo&amp;sa=X&amp;ved=0ahUKEwjV6sz7k7_9AhUJjIkEHeUcDO0QmJACCK8L</t>
  </si>
  <si>
    <t>SmartRecruiters Inc</t>
  </si>
  <si>
    <t>https://www.google.com/search?ucbcb=1&amp;gl=us&amp;hl=en&amp;q=SmartRecruiters+Inc&amp;sa=X&amp;ved=0ahUKEwiarYys-9D-AhXMQjABHW49DggQmJACCLgL</t>
  </si>
  <si>
    <t>Indiko Data</t>
  </si>
  <si>
    <t>https://www.google.com/search?sca_esv=565864698&amp;gl=us&amp;hl=en&amp;q=Indiko+Data&amp;sa=X&amp;ved=0ahUKEwi2zsCrw66BAxVCFVkFHfU7BL84FBCYkAIIiQ4</t>
  </si>
  <si>
    <t>AX TECHNOLOGY (OOO INSANE GROUP CO)</t>
  </si>
  <si>
    <t>https://www.google.com/search?sca_esv=553368311&amp;gl=us&amp;hl=en&amp;q=AX+TECHNOLOGY+(OOO+INSANE+GROUP+CO)&amp;sa=X&amp;ved=0ahUKEwiv-oXZ87-AAxUogYQIHbX6Dp0QmJACCPgG</t>
  </si>
  <si>
    <t>Dnv Singapore Pte. Ltd.</t>
  </si>
  <si>
    <t>http://www.dnvgl.sg/</t>
  </si>
  <si>
    <t>https://www.google.com/search?sca_esv=569384727&amp;hl=en&amp;gl=us&amp;q=Dnv+Singapore+Pte.+Ltd.&amp;sa=X&amp;ved=0ahUKEwiX_Zb2ns-BAxUDIUQIHWmFCPM4HhCYkAII1Qo</t>
  </si>
  <si>
    <t>CLYMB Abu Dhabi</t>
  </si>
  <si>
    <t>https://www.google.com/search?hl=en&amp;gl=us&amp;q=CLYMB+Abu+Dhabi&amp;sa=X&amp;ved=0ahUKEwjI0-PDh6T_AhVyTTABHdHhBDM4ChCYkAIIuAo</t>
  </si>
  <si>
    <t>TALEO CONSULTING PTE. LTD.</t>
  </si>
  <si>
    <t>https://www.google.com/search?gl=us&amp;hl=en&amp;q=TALEO+CONSULTING+PTE.+LTD.&amp;sa=X&amp;ved=0ahUKEwiku9vGyoD-AhVUTjABHZGoB4AQmJACCOsJ</t>
  </si>
  <si>
    <t>Gridware</t>
  </si>
  <si>
    <t>https://www.google.com/search?gl=us&amp;hl=en&amp;q=Gridware&amp;sa=X&amp;ved=0ahUKEwjv8ODsx-f-AhVCaDABHaJLAlY4ChCYkAII1ws</t>
  </si>
  <si>
    <t>Zymewire</t>
  </si>
  <si>
    <t>https://www.google.com/search?q=Zymewire&amp;sa=X&amp;ved=0ahUKEwiMwYGOkJf-AhWjFlkFHcWaAmkQmJACCIsL</t>
  </si>
  <si>
    <t>Vivaldis</t>
  </si>
  <si>
    <t>https://www.google.com/search?sca_esv=569062438&amp;hl=en&amp;gl=us&amp;q=Vivaldis&amp;sa=X&amp;ved=0ahUKEwiTnb2l1syBAxWJEFkFHXCdAQU4ChCYkAIIsgw</t>
  </si>
  <si>
    <t>Ross-Recruiting</t>
  </si>
  <si>
    <t>http://www.jblresources.com/</t>
  </si>
  <si>
    <t>https://www.google.com/search?sca_esv=567797162&amp;hl=en&amp;gl=us&amp;q=Ross-Recruiting&amp;sa=X&amp;ved=0ahUKEwiN4oWziMCBAxV-EVkFHcSvCcM4KBCYkAIIng4</t>
  </si>
  <si>
    <t>Stallion HR Solutions</t>
  </si>
  <si>
    <t>https://www.google.com/search?ucbcb=1&amp;gl=us&amp;hl=en&amp;q=Stallion+HR+Solutions&amp;sa=X&amp;ved=0ahUKEwj3vYLXtMH8AhWgjokEHe22CBYQmJACCO4K</t>
  </si>
  <si>
    <t>https://encrypted-tbn0.gstatic.com/images?q=tbn:ANd9GcS-6xNkhjLAGUyGRC0QYVii-rZJtTgJD0iHRsgEvTk&amp;s</t>
  </si>
  <si>
    <t>Charterhouse Partnership Singapore</t>
  </si>
  <si>
    <t>http://www.charterhouse.com.sg/</t>
  </si>
  <si>
    <t>https://www.google.com/search?sca_esv=558682799&amp;hl=en&amp;gl=us&amp;q=Charterhouse+Partnership+Singapore&amp;sa=X&amp;ved=0ahUKEwivg63SlO2AAxUGD1kFHarLA7Q4KBCYkAIIvwk</t>
  </si>
  <si>
    <t>EOS Spain</t>
  </si>
  <si>
    <t>http://es.eos-solutions.com/</t>
  </si>
  <si>
    <t>https://www.google.com/search?sca_esv=563635297&amp;gl=us&amp;hl=en&amp;q=EOS+Spain&amp;sa=X&amp;ved=0ahUKEwiyhqiYr5qBAxUiVTUKHUAVCf8QmJACCKQK</t>
  </si>
  <si>
    <t>Galytix s.r.o.</t>
  </si>
  <si>
    <t>https://www.google.com/search?hl=en&amp;gl=us&amp;q=Galytix+s.r.o.&amp;sa=X&amp;ved=0ahUKEwjGpICj66_8AhWNlWoFHSvFCD8QmJACCLoL</t>
  </si>
  <si>
    <t>Jonna</t>
  </si>
  <si>
    <t>https://www.google.com/search?hl=en&amp;gl=us&amp;q=Jonna&amp;sa=X&amp;ved=0ahUKEwjI7-G9zdX8AhVGk2oFHWgSDxUQmJACCJ8N</t>
  </si>
  <si>
    <t>1st-Recruit LLC, An E-Verified Company</t>
  </si>
  <si>
    <t>https://www.google.com/search?gl=us&amp;hl=en&amp;q=1st-Recruit+LLC,+An+E-Verified+Company&amp;sa=X&amp;ved=0ahUKEwjnw_Hl_7L_AhUosoQIHUOqDnQ4FBCYkAIIkQs</t>
  </si>
  <si>
    <t>https://encrypted-tbn0.gstatic.com/images?q=tbn:ANd9GcSYBrHkGz93hkApxbk2slTUq3m96HHJnkFjavwYw-o&amp;s</t>
  </si>
  <si>
    <t>Briya Public Charter School</t>
  </si>
  <si>
    <t>https://www.google.com/search?hl=en&amp;gl=us&amp;q=Briya+Public+Charter+School&amp;sa=X&amp;ved=0ahUKEwi3zrWS_tf8AhXGFlkFHdLsD9M4PBCYkAIIww4</t>
  </si>
  <si>
    <t>https://encrypted-tbn0.gstatic.com/images?q=tbn:ANd9GcTTM6zzMGVcm4NT5MdqGz77fpCpfwpigqEtBAa6&amp;s=0</t>
  </si>
  <si>
    <t>Eliso GmbH</t>
  </si>
  <si>
    <t>https://www.google.com/search?sca_esv=ffdbf23409e11cd2&amp;sca_upv=1&amp;gl=us&amp;hl=en&amp;q=Eliso+GmbH&amp;sa=X&amp;ved=0ahUKEwjXwuKF8Z-DAxXDrIQIHVxoDe84FBCYkAIIkws</t>
  </si>
  <si>
    <t>https://encrypted-tbn0.gstatic.com/images?q=tbn:ANd9GcT0EDnjo2HwrFahEyC3OJECw6o079hkjn0ZbJTD_ds&amp;s</t>
  </si>
  <si>
    <t>Andersen Lab</t>
  </si>
  <si>
    <t>https://www.google.com/search?gl=us&amp;hl=en&amp;q=Andersen+Lab&amp;sa=X&amp;ved=0ahUKEwi-i6yL6N_9AhUvOUQIHVoLA9kQmJACCM8F</t>
  </si>
  <si>
    <t>https://encrypted-tbn0.gstatic.com/images?q=tbn:ANd9GcQ7ia23-YJ5bW1Cbw-gVwsvtqjHDoo2X8-ZcRvtJm0&amp;s</t>
  </si>
  <si>
    <t>H2O.Ai</t>
  </si>
  <si>
    <t>http://h2o.ai/</t>
  </si>
  <si>
    <t>https://www.google.com/search?sca_esv=593016252&amp;hl=en&amp;gl=us&amp;q=H2O.Ai&amp;sa=X&amp;ved=0ahUKEwjSnbvguKKDAxWeMVkFHeb2DIMQmJACCMgL</t>
  </si>
  <si>
    <t>S and P Global</t>
  </si>
  <si>
    <t>https://www.google.com/search?gl=us&amp;hl=en&amp;q=S+and+P+Global&amp;sa=X&amp;ved=0ahUKEwi7-tGm-oz9AhVkSjABHSFcDbg4HhCYkAIIzQw</t>
  </si>
  <si>
    <t>Talentify</t>
  </si>
  <si>
    <t>http://talentifyhr.com/</t>
  </si>
  <si>
    <t>https://www.google.com/search?sca_esv=559635945&amp;gl=us&amp;hl=en&amp;q=Talentify&amp;sa=X&amp;ved=0ahUKEwj736Gfz_SAAxUkEFkFHdH7DEk4ChCYkAII0Qs</t>
  </si>
  <si>
    <t>https://encrypted-tbn0.gstatic.com/images?q=tbn:ANd9GcRq05_IlsGuhW0M8ceK-pgeqyaj357_pVmzrVuNPRU&amp;s</t>
  </si>
  <si>
    <t>IMPRESISTEM S.A.</t>
  </si>
  <si>
    <t>https://www.google.com/search?sca_esv=558035255&amp;hl=en&amp;gl=us&amp;q=IMPRESISTEM+S.A.&amp;sa=X&amp;ved=0ahUKEwjY9orwyeWAAxW-j4kEHW7GBxE4FBCYkAIIsAw</t>
  </si>
  <si>
    <t>Raben BEXity GmbH</t>
  </si>
  <si>
    <t>https://www.google.com/search?ucbcb=1&amp;gl=us&amp;hl=en&amp;q=Raben+BEXity+GmbH&amp;sa=X&amp;ved=0ahUKEwiB4JfEjLD9AhX5pIkEHfvpCIYQmJACCPsL</t>
  </si>
  <si>
    <t>https://encrypted-tbn0.gstatic.com/images?q=tbn:ANd9GcTRyUqw4E8dOovoWm0ZTsK_owZ5_LCTH0GaNICUcSM&amp;s</t>
  </si>
  <si>
    <t>Advertising Specialty Institute</t>
  </si>
  <si>
    <t>http://www.asicentral.com/</t>
  </si>
  <si>
    <t>https://www.google.com/search?gl=us&amp;hl=en&amp;q=Advertising+Specialty+Institute&amp;sa=X&amp;ved=0ahUKEwi8553XpOL9AhUPhIQIHSJLBCo4KBCYkAIIpww</t>
  </si>
  <si>
    <t>Volkswagen Group South Africa</t>
  </si>
  <si>
    <t>http://www.vw.co.za/</t>
  </si>
  <si>
    <t>https://www.google.com/search?gl=us&amp;hl=en&amp;q=Volkswagen+Group+South+Africa&amp;sa=X&amp;ved=0ahUKEwjZps7t0cH9AhWInWoFHcDxAOM4ChCYkAIInww</t>
  </si>
  <si>
    <t>https://encrypted-tbn0.gstatic.com/images?q=tbn:ANd9GcSyGscGKJIimgoaTBPx3-TQVXuewMpmt5ogIN0YaNM&amp;s</t>
  </si>
  <si>
    <t>Innovatz Global LLC</t>
  </si>
  <si>
    <t>http://www.innovatz.com.my/</t>
  </si>
  <si>
    <t>https://www.google.com/search?ucbcb=1&amp;gl=us&amp;hl=en&amp;q=Innovatz+Global+LLC&amp;sa=X&amp;ved=0ahUKEwjVv46lp6v-AhUdRDABHdf3BGcQmJACCPgK</t>
  </si>
  <si>
    <t>SUCCESS HUMAN RESOURCE CENTRE PTE. LTD.</t>
  </si>
  <si>
    <t>https://www.google.com/search?sca_esv=557013633&amp;hl=en&amp;gl=us&amp;q=SUCCESS+HUMAN+RESOURCE+CENTRE+PTE.+LTD.&amp;sa=X&amp;ved=0ahUKEwi3psTfh96AAxUVUzUKHQmTCQw4ChCYkAII6gs</t>
  </si>
  <si>
    <t>Crossroads Truck &amp;amp; Bus Limited</t>
  </si>
  <si>
    <t>http://www.dealer.volvotrucks.co.uk/crossroads/home.html</t>
  </si>
  <si>
    <t>https://www.google.com/search?hl=en&amp;gl=us&amp;q=Crossroads+Truck+%26amp%3B+Bus+Limited&amp;sa=X&amp;ved=0ahUKEwjz962A1aGAAxXemYkEHXuqCs84MhCYkAII2gw</t>
  </si>
  <si>
    <t>JAM Recruitment</t>
  </si>
  <si>
    <t>https://www.google.com/search?gl=us&amp;hl=en&amp;q=JAM+Recruitment&amp;sa=X&amp;ved=0ahUKEwjK9Za4oPb8AhXqE1kFHTYfACI4FBCYkAII9gs</t>
  </si>
  <si>
    <t>Darbytek</t>
  </si>
  <si>
    <t>https://www.google.com/search?hl=en&amp;gl=us&amp;q=Darbytek&amp;sa=X&amp;ved=0ahUKEwj2u5SPm66AAxUzFlkFHQB9DBw4FBCYkAII1Ak</t>
  </si>
  <si>
    <t>Wilkinson Staffing Agency</t>
  </si>
  <si>
    <t>https://www.google.com/search?sca_esv=572772429&amp;gl=us&amp;hl=en&amp;q=Wilkinson+Staffing+Agency&amp;sa=X&amp;ved=0ahUKEwj3jImC6--BAxWemYkEHbqgD5U4HhCYkAIIzgk</t>
  </si>
  <si>
    <t>https://encrypted-tbn0.gstatic.com/images?q=tbn:ANd9GcR62mI-oOoJ09VTn6TRvYKJQ8sJPwdn4ZRq0UNQPgrNgs0Uzk4xBcdoA20&amp;s</t>
  </si>
  <si>
    <t>KAYAK</t>
  </si>
  <si>
    <t>https://www.google.com/search?gl=us&amp;hl=en&amp;q=KAYAK&amp;sa=X&amp;ved=0ahUKEwj4pbb1wdr8AhVdMEQIHb0UCts4UBCYkAIIkAs</t>
  </si>
  <si>
    <t>ING EspaÃ±a &amp; Portugal</t>
  </si>
  <si>
    <t>https://www.google.com/search?q=ING+Espa%C3%B1a+%26+Portugal&amp;sa=X&amp;ved=0ahUKEwjOxpq39L78AhWHD1kFHcbECygQmJACCNsK</t>
  </si>
  <si>
    <t>https://encrypted-tbn0.gstatic.com/images?q=tbn:ANd9GcSzugwb5Tt8LCx-l1ntAbCSKVLdH7weOXca4wkZ1bs&amp;s</t>
  </si>
  <si>
    <t>ittxylem</t>
  </si>
  <si>
    <t>https://www.google.com/search?q=ittxylem&amp;sa=X&amp;ved=0ahUKEwiWldD999D-AhXfFlkFHegXCvY4MhCYkAIIjQo</t>
  </si>
  <si>
    <t>Eligo Recruitment</t>
  </si>
  <si>
    <t>http://eligo.co.uk/</t>
  </si>
  <si>
    <t>https://www.google.com/search?sca_esv=571184275&amp;hl=en&amp;gl=us&amp;q=Eligo+Recruitment&amp;sa=X&amp;ved=0ahUKEwjL2cXA4eCBAxVFrYkEHQGkDzAQmJACCPYJ</t>
  </si>
  <si>
    <t>https://encrypted-tbn0.gstatic.com/images?q=tbn:ANd9GcQ6o1zNwbDLfgN_CAA8QKOHG-z_Ra9S3WER2rIqJI0&amp;s</t>
  </si>
  <si>
    <t>Tripledot Studios</t>
  </si>
  <si>
    <t>https://www.google.com/search?hl=en&amp;gl=us&amp;q=Tripledot+Studios&amp;sa=X&amp;ved=0ahUKEwjAs7mMrIr9AhWsEFkFHSAKBIwQmJACCKMN</t>
  </si>
  <si>
    <t>Athene</t>
  </si>
  <si>
    <t>http://www.athene.com/</t>
  </si>
  <si>
    <t>https://www.google.com/search?sca_esv=be5168842f94b7ff&amp;gl=us&amp;hl=en&amp;q=Athene&amp;sa=X&amp;ved=0ahUKEwjf853ju4aCAxXeTTABHRbQAWQ4ZBCYkAIInQ4</t>
  </si>
  <si>
    <t>Copeland</t>
  </si>
  <si>
    <t>https://www.google.com/search?sca_esv=565570927&amp;hl=en&amp;gl=us&amp;q=Copeland&amp;sa=X&amp;ved=0ahUKEwjT5vDE-quBAxUeD1kFHckeARU4FBCYkAII7gk</t>
  </si>
  <si>
    <t>Magensis</t>
  </si>
  <si>
    <t>https://www.google.com/search?hl=en&amp;gl=us&amp;q=Magensis&amp;sa=X&amp;ved=0ahUKEwjH3d2h9J7_AhUcElkFHeUvBHIQmJACCPIM</t>
  </si>
  <si>
    <t>5404 AIRBUS HELICOPTERS DEUTSCHLAND GmbH</t>
  </si>
  <si>
    <t>https://www.google.com/search?ucbcb=1&amp;hl=en&amp;gl=us&amp;q=5404+AIRBUS+HELICOPTERS+DEUTSCHLAND+GmbH&amp;sa=X&amp;ved=0ahUKEwiS7p3ywdj-AhWzL0QIHRUvBSI4HhCYkAII_Q0</t>
  </si>
  <si>
    <t>Biogaran</t>
  </si>
  <si>
    <t>http://www.biogaran.fr/</t>
  </si>
  <si>
    <t>https://www.google.com/search?gl=us&amp;hl=en&amp;q=Biogaran&amp;sa=X&amp;ved=0ahUKEwjunOemyrX_AhXQD1kFHaY2De04FBCYkAII-Q0</t>
  </si>
  <si>
    <t>https://encrypted-tbn0.gstatic.com/images?q=tbn:ANd9GcTatlYSBQidEa3pyhg8hB45ELzVefk-9GzoQtJO9yU&amp;s</t>
  </si>
  <si>
    <t>SOFTSOURCE SOLUTIONS PTE LTD</t>
  </si>
  <si>
    <t>https://www.google.com/search?sca_esv=590812421&amp;gl=us&amp;hl=en&amp;q=SOFTSOURCE+SOLUTIONS+PTE+LTD&amp;sa=X&amp;ved=0ahUKEwj10NGcsI6DAxUgEVkFHVKnA6w4PBCYkAIIwQk</t>
  </si>
  <si>
    <t>Kaizen Analytix</t>
  </si>
  <si>
    <t>http://www.kaizenanalytix.com/</t>
  </si>
  <si>
    <t>https://www.google.com/search?sca_esv=558035255&amp;hl=en&amp;gl=us&amp;q=Kaizen+Analytix&amp;sa=X&amp;ved=0ahUKEwi5lIrLxeWAAxXZkmoFHdEIAx84ChCYkAII_g4</t>
  </si>
  <si>
    <t>https://encrypted-tbn0.gstatic.com/images?q=tbn:ANd9GcRJhtBqbZJT4IGePGLFqdOfUL9xYBEpoAVm50kX1x4&amp;s</t>
  </si>
  <si>
    <t>Maarut Inc</t>
  </si>
  <si>
    <t>https://www.google.com/search?sca_esv=570589756&amp;hl=en&amp;gl=us&amp;q=Maarut+Inc&amp;sa=X&amp;ved=0ahUKEwjM55yG4NuBAxWlFVkFHTa8A_8QmJACCJML</t>
  </si>
  <si>
    <t>https://encrypted-tbn0.gstatic.com/images?q=tbn:ANd9GcTqJgRnYIVXVl-W6CgwLd3OedTXpfUWzwhnoAQoNc4&amp;s</t>
  </si>
  <si>
    <t>Ambit Inc</t>
  </si>
  <si>
    <t>http://www.ambitcare.com/</t>
  </si>
  <si>
    <t>https://www.google.com/search?sca_esv=589510079&amp;gl=us&amp;hl=en&amp;q=Ambit+Inc&amp;sa=X&amp;ved=0ahUKEwi47bL9mISDAxVmOUQIHTvLC3w4KBCYkAII5Ao</t>
  </si>
  <si>
    <t>Addition+</t>
  </si>
  <si>
    <t>https://www.google.com/search?sca_esv=584513130&amp;gl=us&amp;hl=en&amp;q=Addition%2B&amp;sa=X&amp;ved=0ahUKEwiLz7Wc_9aCAxVNOUQIHTjxDh4QmJACCL0M</t>
  </si>
  <si>
    <t>https://encrypted-tbn0.gstatic.com/images?q=tbn:ANd9GcQI6v0rFn1oR8wYRcLGh5gBx48HkyNjE8K1W7pF6hw&amp;s</t>
  </si>
  <si>
    <t>Scheuch GmbH</t>
  </si>
  <si>
    <t>http://www.scheuch.com/</t>
  </si>
  <si>
    <t>https://www.google.com/search?q=Scheuch+GmbH&amp;sa=X&amp;ved=0ahUKEwjz1aaR9uf_AhViGFkFHYWGC38QmJACCMAJ</t>
  </si>
  <si>
    <t>Digital Waffle</t>
  </si>
  <si>
    <t>https://www.google.com/search?sca_esv=580393850&amp;gl=us&amp;hl=en&amp;q=Digital+Waffle&amp;sa=X&amp;ved=0ahUKEwjkyd_r5LOCAxU1FVkFHbu0AMk4WhCYkAIIwgk</t>
  </si>
  <si>
    <t>https://encrypted-tbn0.gstatic.com/images?q=tbn:ANd9GcQ-I6ZaYIIr544l5daPbNx-WHInN-rE85lFGfMHJ3U&amp;s</t>
  </si>
  <si>
    <t>LeasingTeam Group</t>
  </si>
  <si>
    <t>https://www.google.com/search?sca_esv=555809189&amp;hl=en&amp;gl=us&amp;q=LeasingTeam+Group&amp;sa=X&amp;ved=0ahUKEwih5cqGhNSAAxWFlYkEHcF5DfQ4HhCYkAIIhAs</t>
  </si>
  <si>
    <t>Sprout Solutions</t>
  </si>
  <si>
    <t>https://www.google.com/search?gl=us&amp;hl=en&amp;q=Sprout+Solutions&amp;sa=X&amp;ved=0ahUKEwjT-6K-wLD_AhXEFVkFHcgKBLY4FBCYkAII5Qs</t>
  </si>
  <si>
    <t>Watan First HR</t>
  </si>
  <si>
    <t>https://www.google.com/search?sca_esv=557708880&amp;gl=us&amp;hl=en&amp;q=Watan+First+HR&amp;sa=X&amp;ved=0ahUKEwimkoCLjuOAAxVzF1kFHQ_4BNU4ChCYkAIIjww</t>
  </si>
  <si>
    <t>BANCO BOLIVARIANO</t>
  </si>
  <si>
    <t>http://www.bolivariano.com/</t>
  </si>
  <si>
    <t>https://www.google.com/search?hl=en&amp;gl=us&amp;q=BANCO+BOLIVARIANO&amp;sa=X&amp;ved=0ahUKEwjh1LuNlr_9AhUWRzABHSQXBesQmJACCIsH</t>
  </si>
  <si>
    <t>https://encrypted-tbn0.gstatic.com/images?q=tbn:ANd9GcRDvyh9O5l9SzLlHXXHL4Ori22MPnfg3SpYccd4&amp;s=0</t>
  </si>
  <si>
    <t>Truewind</t>
  </si>
  <si>
    <t>https://www.google.com/search?hl=en&amp;gl=us&amp;q=Truewind&amp;sa=X&amp;ved=0ahUKEwjmisCR4Mv9AhV6kmoFHSHSAfAQmJACCLgL</t>
  </si>
  <si>
    <t>https://encrypted-tbn0.gstatic.com/images?q=tbn:ANd9GcTXETL1XtFPs8gjZ36NKl7zcEgfKgunpWUtDwsHYKo&amp;s</t>
  </si>
  <si>
    <t>Kaye/Bassman International</t>
  </si>
  <si>
    <t>https://www.google.com/search?gl=us&amp;hl=en&amp;q=Kaye/Bassman+International&amp;sa=X&amp;ved=0ahUKEwi-r_v319P_AhWuFlkFHVbxByo4ChCYkAIIig0</t>
  </si>
  <si>
    <t>Sword</t>
  </si>
  <si>
    <t>https://www.google.com/search?gl=us&amp;hl=en&amp;q=Sword&amp;sa=X&amp;ved=0ahUKEwjn1q2kr-__AhVVMUQIHQpiDK4QmJACCPIJ</t>
  </si>
  <si>
    <t>https://encrypted-tbn0.gstatic.com/images?q=tbn:ANd9GcRmVKzjOaJg34OSR0VbYzGWjOqB-803eHuZ2hF0DHVcc8yMUgWHyy_rJZw&amp;s</t>
  </si>
  <si>
    <t>CX Customer Experience</t>
  </si>
  <si>
    <t>https://www.google.com/search?hl=en&amp;gl=us&amp;q=CX+Customer+Experience&amp;sa=X&amp;ved=0ahUKEwiKpb71kb_9AhWHEkQIHWztBes4FBCYkAII5ws</t>
  </si>
  <si>
    <t>Digiteum</t>
  </si>
  <si>
    <t>https://www.google.com/search?gl=us&amp;hl=en&amp;q=Digiteum&amp;sa=X&amp;ved=0ahUKEwjylMWE-L78AhVIk4kEHRZTCp84HhCYkAIIlQw</t>
  </si>
  <si>
    <t>Sun Vending Technologies Public Company Limited</t>
  </si>
  <si>
    <t>https://www.google.com/search?sca_esv=563310982&amp;hl=en&amp;gl=us&amp;q=Sun+Vending+Technologies+Public+Company+Limited&amp;sa=X&amp;ved=0ahUKEwiwid2s65eBAxUEkokEHRoxCNI4ChCYkAIIwww</t>
  </si>
  <si>
    <t>InstaDeep</t>
  </si>
  <si>
    <t>http://www.instadeep.com/</t>
  </si>
  <si>
    <t>https://www.google.com/search?ucbcb=1&amp;hl=en&amp;gl=us&amp;q=InstaDeep&amp;sa=X&amp;ved=0ahUKEwi47az4qo_9AhUEUKQEHRt1Bmc4PBCYkAIInQ0</t>
  </si>
  <si>
    <t>https://encrypted-tbn0.gstatic.com/images?q=tbn:ANd9GcRr-oMpkCgq7L0QzySLU5iLMKPKC0w91FRCMJVVj-s&amp;s</t>
  </si>
  <si>
    <t>Synchrone Fr</t>
  </si>
  <si>
    <t>https://www.google.com/search?q=Synchrone+Fr&amp;sa=X&amp;ved=0ahUKEwjx6PqP9Mb-AhWsD1kFHTj6A6U4FBCYkAII-A0</t>
  </si>
  <si>
    <t>Impact NV</t>
  </si>
  <si>
    <t>https://www.google.com/search?ucbcb=1&amp;hl=en&amp;gl=us&amp;q=Impact+NV&amp;sa=X&amp;ved=0ahUKEwi0laaLo4D9AhXzBjQIHX93D_g4FBCYkAIIjww</t>
  </si>
  <si>
    <t>https://encrypted-tbn0.gstatic.com/images?q=tbn:ANd9GcTUz6jpYRrSqmIfFZu-IfRyH7q4wgVsxEp7gtmgbbM&amp;s</t>
  </si>
  <si>
    <t>Greenspoon</t>
  </si>
  <si>
    <t>https://greenspoon.co.ke/</t>
  </si>
  <si>
    <t>https://www.google.com/search?gl=us&amp;hl=en&amp;q=Greenspoon&amp;sa=X&amp;ved=0ahUKEwiL58D_7bf-AhXXLFkFHQOFBoMQmJACCNYK</t>
  </si>
  <si>
    <t>Ambry Genetics</t>
  </si>
  <si>
    <t>http://www.ambrygen.com/</t>
  </si>
  <si>
    <t>https://www.google.com/search?sca_esv=593208899&amp;hl=en&amp;gl=us&amp;q=Ambry+Genetics&amp;sa=X&amp;ved=0ahUKEwjnsvfs8aSDAxXlLkQIHS2pDDA4WhCYkAIIvAw</t>
  </si>
  <si>
    <t>https://encrypted-tbn0.gstatic.com/images?q=tbn:ANd9GcQzNaoqW3_kZ38NQNPwgOC5YfBM9MKx3wXp1COQzys&amp;s</t>
  </si>
  <si>
    <t>LINNOVATE PARTNERS AFS PTE. LTD.</t>
  </si>
  <si>
    <t>https://www.google.com/search?sca_esv=580774379&amp;gl=us&amp;hl=en&amp;q=LINNOVATE+PARTNERS+AFS+PTE.+LTD.&amp;sa=X&amp;ved=0ahUKEwjTybnNqbaCAxXgm4kEHcoIC1Y4ChCYkAIIvwk</t>
  </si>
  <si>
    <t>Diversified Systems.com</t>
  </si>
  <si>
    <t>https://www.google.com/search?sca_esv=582530003&amp;hl=en&amp;gl=us&amp;q=Diversified+Systems.com&amp;sa=X&amp;ved=0ahUKEwjKvIaeqsWCAxXdrYkEHd9eCkg4RhCYkAII4Q0</t>
  </si>
  <si>
    <t>https://encrypted-tbn0.gstatic.com/images?q=tbn:ANd9GcS5n7WTrJWKWuO5P3fx2tHf1yCyIKB-PLrlFb4tJZc&amp;s</t>
  </si>
  <si>
    <t>Gyrus</t>
  </si>
  <si>
    <t>https://www.google.com/search?q=Gyrus&amp;sa=X&amp;ved=0ahUKEwjK_K7DrZL_AhW0FVkFHd32A9o4FBCYkAII5gs</t>
  </si>
  <si>
    <t>https://encrypted-tbn0.gstatic.com/images?q=tbn:ANd9GcS2iSUB28u3hCzf_9oqEwQbiw--XMvV5Zj8BiljaYo&amp;s</t>
  </si>
  <si>
    <t>Grindstone</t>
  </si>
  <si>
    <t>https://www.google.com/search?ucbcb=1&amp;gl=us&amp;hl=en&amp;q=Grindstone&amp;sa=X&amp;ved=0ahUKEwjr3smq1bL9AhVFkokEHfO4B1w4ZBCYkAII0ww</t>
  </si>
  <si>
    <t>Remote Control Technology</t>
  </si>
  <si>
    <t>http://www.remotecontroltech.com/</t>
  </si>
  <si>
    <t>https://www.google.com/search?sca_esv=578736586&amp;gl=us&amp;hl=en&amp;q=Remote+Control+Technology&amp;sa=X&amp;ved=0ahUKEwiR0ojB0qSCAxWsFFkFHWDyCWA4RhCYkAIIrws</t>
  </si>
  <si>
    <t>https://encrypted-tbn0.gstatic.com/images?q=tbn:ANd9GcTNpF_YyFeXsi9S-wrv0l1Cr9loPWCGbG7GLd3_UFw&amp;s</t>
  </si>
  <si>
    <t>National Bank of Belgium</t>
  </si>
  <si>
    <t>http://www.bnb.be/</t>
  </si>
  <si>
    <t>https://www.google.com/search?hl=en&amp;gl=us&amp;q=National+Bank+of+Belgium&amp;sa=X&amp;ved=0ahUKEwio4Ka99-z_AhWklmoFHTwUACgQmJACCP0L</t>
  </si>
  <si>
    <t>https://encrypted-tbn0.gstatic.com/images?q=tbn:ANd9GcQ3gOr9AF_01R2656pC_l96FqpZz5ME8l3iyQ1FTHM&amp;s</t>
  </si>
  <si>
    <t>BANQUE CENTRALE DU LUXEMBOURG</t>
  </si>
  <si>
    <t>http://www.bcl.lu/fr</t>
  </si>
  <si>
    <t>https://www.google.com/search?sca_esv=b6196413256d5e0a&amp;gl=us&amp;hl=en&amp;q=BANQUE+CENTRALE+DU+LUXEMBOURG&amp;sa=X&amp;ved=0ahUKEwiu2_iStLuCAxUcZzABHZZYCuI4ChCYkAII0Aw</t>
  </si>
  <si>
    <t>BlueTrail</t>
  </si>
  <si>
    <t>https://www.google.com/search?hl=en&amp;gl=us&amp;q=BlueTrail&amp;sa=X&amp;ved=0ahUKEwjI3r-Hhc78AhUkFVkFHQBMDRU4FBCYkAII7ww</t>
  </si>
  <si>
    <t>Red Recruitment</t>
  </si>
  <si>
    <t>http://redrecruitment.co.uk/</t>
  </si>
  <si>
    <t>https://www.google.com/search?sca_esv=580774379&amp;hl=en&amp;gl=us&amp;q=Red+Recruitment&amp;sa=X&amp;ved=0ahUKEwjxnOSipraCAxXPkYkEHcICAgw4KBCYkAIIpgo</t>
  </si>
  <si>
    <t>Elements Global Services</t>
  </si>
  <si>
    <t>http://www.elementsgs.com/</t>
  </si>
  <si>
    <t>https://www.google.com/search?gl=us&amp;hl=en&amp;q=Elements+Global+Services&amp;sa=X&amp;ved=0ahUKEwidirfjlqSAAxWOD1kFHWuTBJg4ChCYkAII9Qs</t>
  </si>
  <si>
    <t>CleverSoft</t>
  </si>
  <si>
    <t>http://www.clever-soft.com/</t>
  </si>
  <si>
    <t>https://www.google.com/search?sca_esv=556658825&amp;gl=us&amp;hl=en&amp;q=CleverSoft&amp;sa=X&amp;ved=0ahUKEwiVg6egxduAAxXFRDABHf5FCpkQmJACCJIH</t>
  </si>
  <si>
    <t>Fishbone Solutions</t>
  </si>
  <si>
    <t>https://www.google.com/search?gl=us&amp;hl=en&amp;q=Fishbone+Solutions&amp;sa=X&amp;ved=0ahUKEwiDzZ_qw4iAAxV6rokEHYC7AXM4KBCYkAII4Aw</t>
  </si>
  <si>
    <t>Motifworks</t>
  </si>
  <si>
    <t>https://www.google.com/search?sca_esv=592739610&amp;gl=us&amp;hl=en&amp;q=Motifworks&amp;sa=X&amp;ved=0ahUKEwjdxcyH75-DAxX7v4kEHX6uAJs4ZBCYkAII1wo</t>
  </si>
  <si>
    <t>Nye Lubricants Co.</t>
  </si>
  <si>
    <t>http://www.nyetorr.com/</t>
  </si>
  <si>
    <t>https://www.google.com/search?sca_esv=579384295&amp;gl=us&amp;hl=en&amp;q=Nye+Lubricants+Co.&amp;sa=X&amp;ved=0ahUKEwiagqOx1amCAxXarokEHeI9CCs4PBCYkAIIhgo</t>
  </si>
  <si>
    <t>Warner Bros Discovery</t>
  </si>
  <si>
    <t>https://www.google.com/search?sca_esv=558035255&amp;gl=us&amp;hl=en&amp;q=Warner+Bros+Discovery&amp;sa=X&amp;ved=0ahUKEwjX7vj_xuWAAxXjFVkFHW3NBJw4ChCYkAIIiA0</t>
  </si>
  <si>
    <t>https://encrypted-tbn0.gstatic.com/images?q=tbn:ANd9GcRKjCcA7lp8BbZkMAuvZ5uqa8k07fe6Ukd2I9Qs6v2hFY8dricoDFhnoO8&amp;s</t>
  </si>
  <si>
    <t>Strider</t>
  </si>
  <si>
    <t>https://www.google.com/search?gl=us&amp;hl=en&amp;q=Strider&amp;sa=X&amp;ved=0ahUKEwjRx5-m5tr9AhXJEVkFHXJ3DAYQmJACCJYL</t>
  </si>
  <si>
    <t>Bavarian Nordic AS</t>
  </si>
  <si>
    <t>http://www.bavarian-nordic.com/</t>
  </si>
  <si>
    <t>https://www.google.com/search?gl=us&amp;hl=en&amp;q=Bavarian+Nordic+AS&amp;sa=X&amp;ved=0ahUKEwi8pZ-I4_j8AhWWHzQIHYXTAaw4ChCYkAIIng0</t>
  </si>
  <si>
    <t>M Annonce</t>
  </si>
  <si>
    <t>https://www.google.com/search?gl=us&amp;hl=en&amp;q=M+Annonce&amp;sa=X&amp;ved=0ahUKEwjWotul5ar8AhU-EVkFHYAsDDMQmJACCJgK</t>
  </si>
  <si>
    <t>University of Bristol</t>
  </si>
  <si>
    <t>https://www.bristol.ac.uk/</t>
  </si>
  <si>
    <t>https://www.google.com/search?sca_esv=577080029&amp;hl=en&amp;gl=us&amp;q=University+of+Bristol&amp;sa=X&amp;ved=0ahUKEwiZ7MP2yZWCAxVbH0QIHSlXD604HhCYkAII2Qw</t>
  </si>
  <si>
    <t>https://encrypted-tbn0.gstatic.com/images?q=tbn:ANd9GcTW7Ug5cudHuAn8WzD70WP2uA3Imdd9sDiDEC1B&amp;s=0</t>
  </si>
  <si>
    <t>Typeform</t>
  </si>
  <si>
    <t>http://www.typeform.com/</t>
  </si>
  <si>
    <t>https://www.google.com/search?sca_esv=584208532&amp;hl=en&amp;gl=us&amp;q=Typeform&amp;sa=X&amp;ved=0ahUKEwjf8aabuNSCAxUItokEHXG4C144RhCYkAII0Qs</t>
  </si>
  <si>
    <t>https://encrypted-tbn0.gstatic.com/images?q=tbn:ANd9GcQjXRowG3GcovZZWbi-dGc2HY3qovjMM7UA5rMI_BA&amp;s</t>
  </si>
  <si>
    <t>Service Stream</t>
  </si>
  <si>
    <t>http://www.servicestream.com.au/</t>
  </si>
  <si>
    <t>https://www.google.com/search?sca_esv=583557295&amp;hl=en&amp;gl=us&amp;q=Service+Stream&amp;sa=X&amp;ved=0ahUKEwjGxIzl88yCAxXLj4kEHZfwC3k4ChCYkAIIxgs</t>
  </si>
  <si>
    <t>SIA Innovations Inc.</t>
  </si>
  <si>
    <t>https://www.google.com/search?hl=en&amp;gl=us&amp;q=SIA+Innovations+Inc.&amp;sa=X&amp;ved=0ahUKEwjRpc_j3ND9AhX7RDABHQ8AD8o4HhCYkAIIzA0</t>
  </si>
  <si>
    <t>https://encrypted-tbn0.gstatic.com/images?q=tbn:ANd9GcQMAgx1PFjRvmFkhkHPxqabfbJ4yAcBwFJqLNB8yxI&amp;s</t>
  </si>
  <si>
    <t>Newlineinfo Corp - IT Services and IT Consulting</t>
  </si>
  <si>
    <t>https://www.google.com/search?hl=en&amp;gl=us&amp;q=Newlineinfo+Corp+-+IT+Services+and+IT+Consulting&amp;sa=X&amp;ved=0ahUKEwjOiZyu2auAAxVtPkQIHTv7DZ84HhCYkAII_ww</t>
  </si>
  <si>
    <t>https://encrypted-tbn0.gstatic.com/images?q=tbn:ANd9GcS4qC2TorkVj378Cpf42iredGFSTzmgntvZwu0CIs4&amp;s</t>
  </si>
  <si>
    <t>Blaze Recruitment</t>
  </si>
  <si>
    <t>https://www.google.com/search?sca_esv=569384727&amp;hl=en&amp;gl=us&amp;q=Blaze+Recruitment&amp;sa=X&amp;ved=0ahUKEwigqOHVnM-BAxUxF1kFHaWcDJgQmJACCMAJ</t>
  </si>
  <si>
    <t>ETalentNetwork</t>
  </si>
  <si>
    <t>https://www.google.com/search?sca_esv=572454954&amp;gl=us&amp;hl=en&amp;q=ETalentNetwork&amp;sa=X&amp;ved=0ahUKEwi-z-nFqO2BAxUhmWoFHZzaCio4ChCYkAII3go</t>
  </si>
  <si>
    <t>https://encrypted-tbn0.gstatic.com/images?q=tbn:ANd9GcRHbbdxCZmZrbeOUmh71VQNb4ludQioucc-BTiAgTI&amp;s</t>
  </si>
  <si>
    <t>Mr. Cooper</t>
  </si>
  <si>
    <t>http://www.mrcooper.com/</t>
  </si>
  <si>
    <t>https://www.google.com/search?hl=en&amp;gl=us&amp;q=Mr.+Cooper&amp;sa=X&amp;ved=0ahUKEwjVh6Pt_q3_AhUogYQIHYfEAVo4MhCYkAII6Ak</t>
  </si>
  <si>
    <t>Unity</t>
  </si>
  <si>
    <t>http://unity.com/</t>
  </si>
  <si>
    <t>https://www.google.com/search?sca_esv=566185899&amp;hl=en&amp;gl=us&amp;q=Unity&amp;sa=X&amp;ved=0ahUKEwid-9yuwLOBAxUgD1kFHWNxBYwQmJACCIIM</t>
  </si>
  <si>
    <t>https://encrypted-tbn0.gstatic.com/images?q=tbn:ANd9GcQ9JXfc2ax5sCr2i9IOf3SabygGJD-jwUoPCbBlp4k&amp;s</t>
  </si>
  <si>
    <t>BOUYGUES UK</t>
  </si>
  <si>
    <t>http://bouygues-uk.com/</t>
  </si>
  <si>
    <t>https://www.google.com/search?hl=en&amp;gl=us&amp;q=BOUYGUES+UK&amp;sa=X&amp;ved=0ahUKEwiqmpbiwaj9AhW7lIkEHeE2DBg4KBCYkAIIxgo</t>
  </si>
  <si>
    <t>https://encrypted-tbn0.gstatic.com/images?q=tbn:ANd9GcRxp8tdtRNZ09dv_mG2CRxVfnU2k258dwtf9PBwKXE&amp;s</t>
  </si>
  <si>
    <t>DÃ­gito</t>
  </si>
  <si>
    <t>https://www.google.com/search?hl=en&amp;gl=us&amp;q=D%C3%ADgito&amp;sa=X&amp;ved=0ahUKEwjTuaamrav-AhVAEFkFHQ4VDcIQmJACCJAM</t>
  </si>
  <si>
    <t>The Hub</t>
  </si>
  <si>
    <t>https://www.google.com/search?sca_esv=586505729&amp;hl=en&amp;gl=us&amp;q=The+Hub&amp;sa=X&amp;ved=0ahUKEwjdoMCJjeuCAxWtIUQIHTWLC8gQmJACCP0L</t>
  </si>
  <si>
    <t>https://encrypted-tbn0.gstatic.com/images?q=tbn:ANd9GcScvRAFQ9dvXGsg-rhyIIhe0bCwjDAGrKqdKRaLhJA&amp;s</t>
  </si>
  <si>
    <t>Novelis Deutschland GmbH</t>
  </si>
  <si>
    <t>http://www.novelis-media.com/</t>
  </si>
  <si>
    <t>https://www.google.com/search?gl=us&amp;hl=en&amp;q=Novelis+Deutschland+GmbH&amp;sa=X&amp;ved=0ahUKEwjOvtaR7uz_AhVfkIkEHf37AS8QmJACCPcL</t>
  </si>
  <si>
    <t>https://encrypted-tbn0.gstatic.com/images?q=tbn:ANd9GcTSGvstUiIjP5HHF7uq9uPdNA1mdLO8v0inrJ-6SrU&amp;s</t>
  </si>
  <si>
    <t>à¸šà¸£à¸´à¸©à¸±à¸— à¸¢à¸´à¸šà¸­à¸´à¸™à¸‹à¸­à¸¢ à¸ˆà¸³à¸à¸±à¸” (Yip In Tsoi &amp; Co.,Ltd. - YipInTsoi Group)</t>
  </si>
  <si>
    <t>https://www.google.com/search?gl=us&amp;hl=en&amp;q=%E0%B8%9A%E0%B8%A3%E0%B8%B4%E0%B8%A9%E0%B8%B1%E0%B8%97+%E0%B8%A2%E0%B8%B4%E0%B8%9A%E0%B8%AD%E0%B8%B4%E0%B8%99%E0%B8%8B%E0%B8%AD%E0%B8%A2+%E0%B8%88%E0%B8%B3%E0%B8%81%E0%B8%B1%E0%B8%94+(Yip+In+Tsoi+%26+Co.,Ltd.+-+YipInTsoi+Group)&amp;sa=X&amp;ved=0ahUKEwjX_Y_huaP9AhXsCTQIHQzsCmYQmJACCIEP</t>
  </si>
  <si>
    <t>The Workplace Consultancy</t>
  </si>
  <si>
    <t>https://www.google.com/search?hl=en&amp;gl=us&amp;q=The+Workplace+Consultancy&amp;sa=X&amp;ved=0ahUKEwiqtp-h6K_8AhWljokEHcS8CSo4PBCYkAIIlAo</t>
  </si>
  <si>
    <t>https://encrypted-tbn0.gstatic.com/images?q=tbn:ANd9GcRtjQS2MdBxDyHBufDWBTOzx8ASKhc7FNVE8-2duXY&amp;s</t>
  </si>
  <si>
    <t>Advanced Search Technology</t>
  </si>
  <si>
    <t>https://www.google.com/search?sca_esv=556658825&amp;gl=us&amp;hl=en&amp;q=Advanced+Search+Technology&amp;sa=X&amp;ved=0ahUKEwip1cPvwNuAAxXakokEHcpWDf0QmJACCJ4O</t>
  </si>
  <si>
    <t>Pajak.io</t>
  </si>
  <si>
    <t>https://www.google.com/search?sca_esv=594542564&amp;hl=en&amp;gl=us&amp;q=Pajak.io&amp;sa=X&amp;ved=0ahUKEwiykprBwLaDAxWckIkEHew1C8QQmJACCP4I</t>
  </si>
  <si>
    <t>https://encrypted-tbn0.gstatic.com/images?q=tbn:ANd9GcSnvO8-hoZpzqbZ1VNPSpvtFH7nSyhQWEa0W0vGq4s&amp;s</t>
  </si>
  <si>
    <t>Engage Partners, Inc.</t>
  </si>
  <si>
    <t>https://www.google.com/search?gl=us&amp;hl=en&amp;q=Engage+Partners,+Inc.&amp;sa=X&amp;ved=0ahUKEwiBoJmv_6_9AhXQkWoFHbqgDMs4KBCYkAIIzQs</t>
  </si>
  <si>
    <t>eMagine Solutions</t>
  </si>
  <si>
    <t>https://www.google.com/search?hl=en&amp;gl=us&amp;q=eMagine+Solutions&amp;sa=X&amp;ved=0ahUKEwj32MyR18T_AhUblIkEHbubCboQmJACCKsL</t>
  </si>
  <si>
    <t>https://encrypted-tbn0.gstatic.com/images?q=tbn:ANd9GcSkpfWdVla9s5cP1NmO9nL0J8_RzjGHz_-Bk7jBraA&amp;s</t>
  </si>
  <si>
    <t>Reed - Technology</t>
  </si>
  <si>
    <t>https://www.google.com/search?gl=us&amp;hl=en&amp;q=Reed+-+Technology&amp;sa=X&amp;ved=0ahUKEwiE2NmpmqmAAxUOD1kFHa7yB8I4KBCYkAII4Aw</t>
  </si>
  <si>
    <t>https://encrypted-tbn0.gstatic.com/images?q=tbn:ANd9GcSoAU60WAZQPEsGEq9ymiznqdle_6RCTTvJB0N7apc&amp;s</t>
  </si>
  <si>
    <t>Kendra Scott</t>
  </si>
  <si>
    <t>http://www.kendrascott.com/</t>
  </si>
  <si>
    <t>https://www.google.com/search?sca_esv=562123659&amp;hl=en&amp;gl=us&amp;q=Kendra+Scott&amp;sa=X&amp;ved=0ahUKEwikpsyOoIuBAxVPFVkFHVkvAB84KBCYkAIIxA0</t>
  </si>
  <si>
    <t>https://encrypted-tbn0.gstatic.com/images?q=tbn:ANd9GcQEkKeWZFhfwI9XmBXgD3PVIXvDRAnEzkBOiJZfVKo&amp;s</t>
  </si>
  <si>
    <t>Aqualogic (WC) Ltd</t>
  </si>
  <si>
    <t>http://aqualogic-wc.com/</t>
  </si>
  <si>
    <t>https://www.google.com/search?sca_esv=559635945&amp;gl=us&amp;hl=en&amp;q=Aqualogic+(WC)+Ltd&amp;sa=X&amp;ved=0ahUKEwj8opi-0vSAAxVdE1kFHRF_AjM4ChCYkAIIvQk</t>
  </si>
  <si>
    <t>https://encrypted-tbn0.gstatic.com/images?q=tbn:ANd9GcQJhDasQRk_2Ou8aUasC-CEiKkAf8x38Lf_CvUlL4U&amp;s</t>
  </si>
  <si>
    <t>Executive Placements</t>
  </si>
  <si>
    <t>https://www.google.com/search?hl=en&amp;gl=us&amp;q=Executive+Placements&amp;sa=X&amp;ved=0ahUKEwijn5qI7K_8AhXGRDABHU1UAXo4ChCYkAII5Ak</t>
  </si>
  <si>
    <t>Procore</t>
  </si>
  <si>
    <t>http://www.procore.com/</t>
  </si>
  <si>
    <t>https://www.google.com/search?hl=en&amp;gl=us&amp;q=Procore&amp;sa=X&amp;ved=0ahUKEwi4qdXltaH_AhWVJEQIHR3WBXYQmJACCK4M</t>
  </si>
  <si>
    <t>Jabil Vietnam</t>
  </si>
  <si>
    <t>https://www.google.com/search?q=Jabil+Vietnam&amp;sa=X&amp;ved=0ahUKEwjfzPDwqaj8AhXjomoFHQN9BOEQmJACCN8I</t>
  </si>
  <si>
    <t>https://encrypted-tbn0.gstatic.com/images?q=tbn:ANd9GcQ2YlW96Q8xNx_Nzo-MZuna_8CuC1OwjYRJpiaV&amp;s=0</t>
  </si>
  <si>
    <t>Student Career GmbH</t>
  </si>
  <si>
    <t>https://www.google.com/search?sca_esv=571229774&amp;hl=en&amp;gl=us&amp;q=Student+Career+GmbH&amp;sa=X&amp;ved=0ahUKEwj-leKQ5uCBAxValokEHQLNNuY4ChCYkAIIyg0</t>
  </si>
  <si>
    <t>https://encrypted-tbn0.gstatic.com/images?q=tbn:ANd9GcQyVtIiiXCTavcITW_TVYro6H6vwPrNgRNfC6ff1Dk&amp;s</t>
  </si>
  <si>
    <t>Spectra marketing</t>
  </si>
  <si>
    <t>https://www.google.com/search?hl=en&amp;gl=us&amp;q=Spectra+marketing&amp;sa=X&amp;ved=0ahUKEwjVt479y5KAAxVnkokEHe9SAa8QmJACCI0H</t>
  </si>
  <si>
    <t>musicMagpie</t>
  </si>
  <si>
    <t>http://www.musicmagpie.co.uk/</t>
  </si>
  <si>
    <t>https://www.google.com/search?sca_esv=562451240&amp;gl=us&amp;hl=en&amp;q=musicMagpie&amp;sa=X&amp;ved=0ahUKEwiJ9unrqZCBAxWTj4kEHWRsCacQmJACCL0L</t>
  </si>
  <si>
    <t>https://encrypted-tbn0.gstatic.com/images?q=tbn:ANd9GcTxmF0q1ehGkXhtaIVv5hyXAw99K0WT59JdH-4kxEc&amp;s</t>
  </si>
  <si>
    <t>Squareroot Consulting Pvt. Ltd.</t>
  </si>
  <si>
    <t>https://www.google.com/search?gl=us&amp;hl=en&amp;q=Squareroot+Consulting+Pvt.+Ltd.&amp;sa=X&amp;ved=0ahUKEwik58iMvcyAAxXhEVkFHU5UDoo4PBCYkAIItgs</t>
  </si>
  <si>
    <t>IYNO</t>
  </si>
  <si>
    <t>https://www.google.com/search?sca_esv=557013633&amp;gl=us&amp;hl=en&amp;q=IYNO&amp;sa=X&amp;ved=0ahUKEwinuZC8g96AAxWlADQIHRXlDn04FBCYkAIIvgk</t>
  </si>
  <si>
    <t>VGZ</t>
  </si>
  <si>
    <t>http://www.vgz.nl/</t>
  </si>
  <si>
    <t>https://www.google.com/search?sca_esv=563635297&amp;hl=en&amp;gl=us&amp;q=VGZ&amp;sa=X&amp;ved=0ahUKEwjahNDhsZqBAxWYEVkFHcMwA-wQmJACCNQK</t>
  </si>
  <si>
    <t>https://encrypted-tbn0.gstatic.com/images?q=tbn:ANd9GcRH4BEU4lNumd3BKRXEKu--ZA-qABskTT7IWcbB&amp;s=0</t>
  </si>
  <si>
    <t>Social You, S.L.</t>
  </si>
  <si>
    <t>https://www.google.com/search?sca_esv=569950492&amp;hl=en&amp;gl=us&amp;q=Social+You,+S.L.&amp;sa=X&amp;ved=0ahUKEwjA3ZeK3taBAxVgl4kEHanbCzsQmJACCMgL</t>
  </si>
  <si>
    <t>https://encrypted-tbn0.gstatic.com/images?q=tbn:ANd9GcTLChosI-DRMstWu6Ro5mAv8bLofcAh5jl46XP18dI&amp;s</t>
  </si>
  <si>
    <t>Dvash Poland</t>
  </si>
  <si>
    <t>https://www.google.com/search?gl=us&amp;hl=en&amp;q=Dvash+Poland&amp;sa=X&amp;ved=0ahUKEwi22NWpqtv_AhXBM1kFHbIVDVkQmJACCLML</t>
  </si>
  <si>
    <t>Spire</t>
  </si>
  <si>
    <t>http://www.spireenergy.com/</t>
  </si>
  <si>
    <t>https://www.google.com/search?sca_esv=557708880&amp;gl=us&amp;hl=en&amp;q=Spire&amp;sa=X&amp;ved=0ahUKEwj1uJSlj-OAAxVZnokEHWeHBSEQmJACCJ0K</t>
  </si>
  <si>
    <t>CrÃ©dit Agricole Group Infrastructure Platform</t>
  </si>
  <si>
    <t>https://www.google.com/search?hl=en&amp;gl=us&amp;q=Cr%C3%A9dit+Agricole+Group+Infrastructure+Platform&amp;sa=X&amp;ved=0ahUKEwjQ6vaRo8n9AhXhEFkFHT7wBPw4FBCYkAIIzQ0</t>
  </si>
  <si>
    <t>Special Communication Organization SCO</t>
  </si>
  <si>
    <t>https://sco.gov.pk/</t>
  </si>
  <si>
    <t>https://www.google.com/search?sca_esv=584789655&amp;gl=us&amp;hl=en&amp;q=Special+Communication+Organization+SCO&amp;sa=X&amp;ved=0ahUKEwi56bSjvdmCAxWClWoFHWtfDDwQmJACCNYM</t>
  </si>
  <si>
    <t>Varis - Mexico</t>
  </si>
  <si>
    <t>https://www.google.com/search?sca_esv=593016252&amp;gl=us&amp;hl=en&amp;q=Varis+-+Mexico&amp;sa=X&amp;ved=0ahUKEwiW7Ny4saKDAxX4FVkFHVksDcw4MhCYkAIIvw4</t>
  </si>
  <si>
    <t>The Panel</t>
  </si>
  <si>
    <t>https://www.google.com/search?hl=en&amp;gl=us&amp;q=The+Panel&amp;sa=X&amp;ved=0ahUKEwj98aDwhqT_AhWSGFkFHejECdcQmJACCJ0L</t>
  </si>
  <si>
    <t>Jobline Resources Pte. Ltd.</t>
  </si>
  <si>
    <t>https://www.google.com/search?hl=en&amp;gl=us&amp;q=Jobline+Resources+Pte.+Ltd.&amp;sa=X&amp;ved=0ahUKEwi09eqdyoD-AhUVhu4BHdeyA404RhCYkAII0gs</t>
  </si>
  <si>
    <t>Encora Technologies Sdn Bhd</t>
  </si>
  <si>
    <t>https://www.google.com/search?hl=en&amp;gl=us&amp;q=Encora+Technologies+Sdn+Bhd&amp;sa=X&amp;ved=0ahUKEwijr7WG-fP9AhUYVTABHdOPBrQ4FBCYkAII9Ao</t>
  </si>
  <si>
    <t>INFICON, Inc.</t>
  </si>
  <si>
    <t>https://www.google.com/search?hl=en&amp;gl=us&amp;q=INFICON,+Inc.&amp;sa=X&amp;ved=0ahUKEwjBxYHT2auAAxWEMVkFHRE1Db84HhCYkAIIlQo</t>
  </si>
  <si>
    <t>ClearSK Healthcare Pte Ltd</t>
  </si>
  <si>
    <t>https://www.google.com/search?q=ClearSK+Healthcare+Pte+Ltd&amp;sa=X&amp;ved=0ahUKEwiOt8Wzs8T-AhXcRDABHfMWCmA4FBCYkAIIxAs</t>
  </si>
  <si>
    <t>GET FINDER - CuauhtÃ©moc, Ciudad de MÃ©xico DF</t>
  </si>
  <si>
    <t>https://www.google.com/search?sca_esv=560282478&amp;gl=us&amp;hl=en&amp;q=GET+FINDER+-+Cuauht%C3%A9moc,+Ciudad+de+M%C3%A9xico+DF&amp;sa=X&amp;ved=0ahUKEwii39np2fmAAxUcK1kFHe1sDMQ4FBCYkAII9w0</t>
  </si>
  <si>
    <t>Amazon Spain Fulfillment, S.L.U.</t>
  </si>
  <si>
    <t>https://www.google.com/search?sca_esv=558682799&amp;hl=en&amp;gl=us&amp;q=Amazon+Spain+Fulfillment,+S.L.U.&amp;sa=X&amp;ved=0ahUKEwjAq_GSk-2AAxUMFFkFHaCgDJE4KBCYkAIIxg0</t>
  </si>
  <si>
    <t>ACE DIGITALE</t>
  </si>
  <si>
    <t>https://www.google.com/search?gl=us&amp;hl=en&amp;q=ACE+DIGITALE&amp;sa=X&amp;ved=0ahUKEwit4NjojOf8AhWSmYQIHUApDsE4ChCYkAIIvgw</t>
  </si>
  <si>
    <t>Product Academy</t>
  </si>
  <si>
    <t>https://www.google.com/search?hl=en&amp;gl=us&amp;q=Product+Academy&amp;sa=X&amp;ved=0ahUKEwi57M2hofv8AhVILVkFHazQD88QmJACCNsK</t>
  </si>
  <si>
    <t>Rockfeather</t>
  </si>
  <si>
    <t>https://www.google.com/search?sca_esv=559959589&amp;hl=en&amp;gl=us&amp;q=Rockfeather&amp;sa=X&amp;ved=0ahUKEwiWgdvim_eAAxWLkIkEHQVVDnE4FBCYkAIIgQ4</t>
  </si>
  <si>
    <t>https://encrypted-tbn0.gstatic.com/images?q=tbn:ANd9GcRYty6uO-lD1vrAtlv6uJTRP3Y_oGTUFpa2ofxKyEY&amp;s</t>
  </si>
  <si>
    <t>Brita Inteligencia Artificial</t>
  </si>
  <si>
    <t>https://www.google.com/search?hl=en&amp;gl=us&amp;q=Brita+Inteligencia+Artificial&amp;sa=X&amp;ved=0ahUKEwjglOG00Oz-AhXyEDQIHQlhCNk4ChCYkAII9Aw</t>
  </si>
  <si>
    <t>https://encrypted-tbn0.gstatic.com/images?q=tbn:ANd9GcSzxxtxChAKAeZeeOw0Bt6TAdZIxPg18nkSv7ZwmAQ&amp;s</t>
  </si>
  <si>
    <t>Empresa de Servicios TecnolÃ²gicos</t>
  </si>
  <si>
    <t>https://www.google.com/search?sca_esv=592428276&amp;hl=en&amp;gl=us&amp;q=Empresa+de+Servicios+Tecnol%C3%B2gicos&amp;sa=X&amp;ved=0ahUKEwjN4uaUs52DAxUbGFkFHSs8DdE4ChCYkAIIlg4</t>
  </si>
  <si>
    <t>MoneySmart Group</t>
  </si>
  <si>
    <t>https://www.google.com/search?sca_esv=589004769&amp;hl=en&amp;gl=us&amp;q=MoneySmart+Group&amp;sa=X&amp;ved=0ahUKEwi7gOvvn_-CAxU0v4kEHdiIB6w4KBCYkAIIyAs</t>
  </si>
  <si>
    <t>PAZZION INTERNATIONAL PTE. LTD.</t>
  </si>
  <si>
    <t>https://www.google.com/search?sca_esv=565257361&amp;q=PAZZION+INTERNATIONAL+PTE.+LTD.&amp;sa=X&amp;ved=0ahUKEwiajbSPuqmBAxUJk2oFHXOdCLAQmJACCNkK</t>
  </si>
  <si>
    <t>Sony Music Careers - Asia &amp; Middle East</t>
  </si>
  <si>
    <t>https://www.google.com/search?sca_esv=590053957&amp;hl=en&amp;gl=us&amp;q=Sony+Music+Careers+-+Asia+%26+Middle+East&amp;sa=X&amp;ved=0ahUKEwiQoJ-7qYmDAxV6rokEHbcdBUU4KBCYkAIIkg0</t>
  </si>
  <si>
    <t>Blue Flame</t>
  </si>
  <si>
    <t>https://www.google.com/search?ucbcb=1&amp;gl=us&amp;hl=en&amp;q=Blue+Flame&amp;sa=X&amp;ved=0ahUKEwjy6MGsoaj8AhWPQfEDHZNpCO84FBCYkAIIlAo</t>
  </si>
  <si>
    <t>Devoteam Portugal</t>
  </si>
  <si>
    <t>https://www.google.com/search?sca_esv=563635297&amp;gl=us&amp;hl=en&amp;q=Devoteam+Portugal&amp;sa=X&amp;ved=0ahUKEwjVj_DZr5qBAxVBkIkEHdlWCZY4ChCYkAIIiQ0</t>
  </si>
  <si>
    <t>Randstad Ii - PrestaÃ§Ã£o De ServiÃ§os, Limitada</t>
  </si>
  <si>
    <t>https://www.google.com/search?sca_esv=564105068&amp;hl=en&amp;gl=us&amp;q=Randstad+Ii+-+Presta%C3%A7%C3%A3o+De+Servi%C3%A7os,+Limitada&amp;sa=X&amp;ved=0ahUKEwiSiqLrsZ-BAxVdO0QIHTBgB70QmJACCIgN</t>
  </si>
  <si>
    <t>Five Iron Golf</t>
  </si>
  <si>
    <t>https://www.google.com/search?hl=en&amp;gl=us&amp;q=Five+Iron+Golf&amp;sa=X&amp;ved=0ahUKEwiM-euTvNX8AhX1EFkFHdQqCT8QmJACCJAK</t>
  </si>
  <si>
    <t>https://encrypted-tbn0.gstatic.com/images?q=tbn:ANd9GcT5fXlIx25PCvGOrNt3GI7zW9aAkTYVfMNKYL2KgEY&amp;s</t>
  </si>
  <si>
    <t>Software Mind</t>
  </si>
  <si>
    <t>https://www.google.com/search?ucbcb=1&amp;gl=us&amp;hl=en&amp;q=Software+Mind&amp;sa=X&amp;ved=0ahUKEwi0r8W8hc78AhX3EVkFHdO1APoQmJACCNsK</t>
  </si>
  <si>
    <t>BFOUND GmbH</t>
  </si>
  <si>
    <t>https://www.google.com/search?q=BFOUND+GmbH&amp;sa=X&amp;ved=0ahUKEwjVm7eJ-Mj8AhVGlWoFHYG1AV44ChCYkAII_g0</t>
  </si>
  <si>
    <t>FPS</t>
  </si>
  <si>
    <t>https://www.google.com/search?sca_esv=569384727&amp;gl=us&amp;hl=en&amp;q=FPS&amp;sa=X&amp;ved=0ahUKEwiQ5LOdnc-BAxV9F1kFHeCEAwk4PBCYkAIIzAw</t>
  </si>
  <si>
    <t>https://encrypted-tbn0.gstatic.com/images?q=tbn:ANd9GcTRhc-RPv3u0cit5FDlV1JstTQMgB3VAmd264UO8Mg&amp;s</t>
  </si>
  <si>
    <t>Pernod Ricard</t>
  </si>
  <si>
    <t>http://www.pernod-ricard.com/</t>
  </si>
  <si>
    <t>https://www.google.com/search?sca_esv=570589756&amp;gl=us&amp;hl=en&amp;q=Pernod+Ricard&amp;sa=X&amp;ved=0ahUKEwiNz8XC5duBAxXSlIkEHcBBBFY4MhCYkAII6gw</t>
  </si>
  <si>
    <t>Mezzan Holding K.S.C.P</t>
  </si>
  <si>
    <t>https://www.google.com/search?q=Mezzan+Holding+K.S.C.P&amp;sa=X&amp;ved=0ahUKEwjo7uue3YD_AhVIQzABHc4nAu8QmJACCJ8K</t>
  </si>
  <si>
    <t>TribolaTech Inc</t>
  </si>
  <si>
    <t>https://tribolatech.com/</t>
  </si>
  <si>
    <t>https://www.google.com/search?hl=en&amp;gl=us&amp;q=TribolaTech+Inc&amp;sa=X&amp;ved=0ahUKEwipqpziyb__AhUpjYkEHdJ3Cwg4bhCYkAIIgw0</t>
  </si>
  <si>
    <t>https://encrypted-tbn0.gstatic.com/images?q=tbn:ANd9GcRbpzyCy8a8rxbmY6WDVk_N8D3Kh1VHmy7nLDxcDDk&amp;s</t>
  </si>
  <si>
    <t>aptiv germany</t>
  </si>
  <si>
    <t>https://www.google.com/search?hl=en&amp;gl=us&amp;q=aptiv+germany&amp;sa=X&amp;ved=0ahUKEwjyp5ON2cb9AhWEFlkFHSW4AoY4FBCYkAIIvgo</t>
  </si>
  <si>
    <t>Anghami</t>
  </si>
  <si>
    <t>http://www.anghami.com/</t>
  </si>
  <si>
    <t>https://www.google.com/search?sca_esv=556463065&amp;gl=us&amp;hl=en&amp;q=Anghami&amp;sa=X&amp;ved=0ahUKEwiAgfmJgNmAAxWVlYkEHeLMDBQQmJACCL0K</t>
  </si>
  <si>
    <t>ATC Recruitment</t>
  </si>
  <si>
    <t>https://www.google.com/search?hl=en&amp;gl=us&amp;q=ATC+Recruitment&amp;sa=X&amp;ved=0ahUKEwjPveOdieL8AhUvkGoFHWE-CSA4MhCYkAIIuQk</t>
  </si>
  <si>
    <t>DSV - Global Transport and Logistics</t>
  </si>
  <si>
    <t>https://www.google.com/search?sca_esv=587222008&amp;gl=us&amp;hl=en&amp;q=DSV+-+Global+Transport+and+Logistics&amp;sa=X&amp;ved=0ahUKEwjxvd-LjfCCAxVyKEQIHTT9C0s4FBCYkAIIrwo</t>
  </si>
  <si>
    <t>https://encrypted-tbn0.gstatic.com/images?q=tbn:ANd9GcSTIMaGRXW9oAUSw_3_tM1WUeaDj9roBDsa5-YQnuc&amp;s</t>
  </si>
  <si>
    <t>Shopfully S.P.A.</t>
  </si>
  <si>
    <t>http://corporate.shopfullygroup.com/</t>
  </si>
  <si>
    <t>https://www.google.com/search?q=Shopfully+S.P.A.&amp;sa=X&amp;ved=0ahUKEwiL4bj5qrX-AhWuk2oFHfdCAeE4MhCYkAII6gs</t>
  </si>
  <si>
    <t>The Sporting News</t>
  </si>
  <si>
    <t>https://www.google.com/search?sca_esv=591429559&amp;hl=en&amp;gl=us&amp;q=The+Sporting+News&amp;sa=X&amp;ved=0ahUKEwjPypiEpJODAxVMnokEHT8bCBcQmJACCKEK</t>
  </si>
  <si>
    <t>https://encrypted-tbn0.gstatic.com/images?q=tbn:ANd9GcQRwEBgFOcXzgp-70_QvRCgexvKFeQDfvvhzFFcOP8&amp;s</t>
  </si>
  <si>
    <t>à¸˜à¸™à¸²à¸„à¸²à¸£à¹€à¸à¸µà¸¢à¸£à¸•à¸´à¸™à¸²à¸„à¸´à¸™à¸ à¸±à¸—à¸£ à¸ˆà¸³à¸à¸±à¸” (à¸¡à¸«à¸²à¸Šà¸™)</t>
  </si>
  <si>
    <t>https://www.google.com/search?hl=en&amp;gl=us&amp;q=%E0%B8%98%E0%B8%99%E0%B8%B2%E0%B8%84%E0%B8%B2%E0%B8%A3%E0%B9%80%E0%B8%81%E0%B8%B5%E0%B8%A2%E0%B8%A3%E0%B8%95%E0%B8%B4%E0%B8%99%E0%B8%B2%E0%B8%84%E0%B8%B4%E0%B8%99%E0%B8%A0%E0%B8%B1%E0%B8%97%E0%B8%A3+%E0%B8%88%E0%B8%B3%E0%B8%81%E0%B8%B1%E0%B8%94+(%E0%B8%A1%E0%B8%AB%E0%B8%B2%E0%B8%8A%E0%B8%99)&amp;sa=X&amp;ved=0ahUKEwjcysDNo4X9AhUTjIkEHSZCA544ChCYkAII5gk</t>
  </si>
  <si>
    <t>https://encrypted-tbn0.gstatic.com/images?q=tbn:ANd9GcTWHj_gjpGuZfriJAMNX_EiztaZSNI44BmEac7oih3ICM_NSZLoDAfqrq4&amp;s</t>
  </si>
  <si>
    <t>QiBit Italy</t>
  </si>
  <si>
    <t>https://www.google.com/search?gl=us&amp;hl=en&amp;q=QiBit+Italy&amp;sa=X&amp;ved=0ahUKEwjSoeOSrLz8AhWckokEHXECB5g4FBCYkAIIiws</t>
  </si>
  <si>
    <t>https://encrypted-tbn0.gstatic.com/images?q=tbn:ANd9GcSEm1P6uzE0hsmI4wCs03rUJA_R5R-LkCKpR3zFYio&amp;s</t>
  </si>
  <si>
    <t>K2 Partnering</t>
  </si>
  <si>
    <t>https://www.google.com/search?sca_esv=570269325&amp;gl=us&amp;hl=en&amp;q=K2+Partnering&amp;sa=X&amp;ved=0ahUKEwisorytptmBAxX8RjABHbV2AMUQmJACCN4K</t>
  </si>
  <si>
    <t>https://encrypted-tbn0.gstatic.com/images?q=tbn:ANd9GcSmvFbr1tD7HQzLH5keZPMtPgn921WG1yFioV3Y3KU&amp;s</t>
  </si>
  <si>
    <t>ILF</t>
  </si>
  <si>
    <t>http://www.ilf.com/</t>
  </si>
  <si>
    <t>https://www.google.com/search?gl=us&amp;hl=en&amp;q=ILF&amp;sa=X&amp;ved=0ahUKEwiJ2Zq_1pn-AhV6FVkFHQoSC44QmJACCKIH</t>
  </si>
  <si>
    <t>https://encrypted-tbn0.gstatic.com/images?q=tbn:ANd9GcQZfgHJa2knwh_nxpp-RBfkPrTjWK8verdj1UNX&amp;s=0</t>
  </si>
  <si>
    <t>Wayfair  - Berlin</t>
  </si>
  <si>
    <t>https://www.google.com/search?sca_esv=586190494&amp;hl=en&amp;gl=us&amp;q=Wayfair++-+Berlin&amp;sa=X&amp;ved=0ahUKEwi6oOzAyOiCAxVxF1kFHQJ3AHg4KBCYkAIIrg4</t>
  </si>
  <si>
    <t>Hays AG</t>
  </si>
  <si>
    <t>http://www.hays.de/</t>
  </si>
  <si>
    <t>https://www.google.com/search?gl=us&amp;hl=en&amp;q=Hays+AG&amp;sa=X&amp;ved=0ahUKEwjP6LnD-fP9AhUnElkFHStPBkUQmJACCOYL</t>
  </si>
  <si>
    <t>https://encrypted-tbn0.gstatic.com/images?q=tbn:ANd9GcQZOtsDOVcf5NufyQVnqBLmrpOrQ-I-CyzCKNyf&amp;s=0</t>
  </si>
  <si>
    <t>Raidiam</t>
  </si>
  <si>
    <t>https://www.google.com/search?sca_esv=592739610&amp;hl=en&amp;gl=us&amp;q=Raidiam&amp;sa=X&amp;ved=0ahUKEwiZ4oPV8J-DAxVtkIkEHeV5Auw4ChCYkAIIjAs</t>
  </si>
  <si>
    <t>Blackboard Czech s.r.o.</t>
  </si>
  <si>
    <t>https://www.google.com/search?gl=us&amp;hl=en&amp;q=Blackboard+Czech+s.r.o.&amp;sa=X&amp;ved=0ahUKEwiLnsWew8yAAxU4ElkFHXqXBJw4HhCYkAII8Q0</t>
  </si>
  <si>
    <t>Broadview Group</t>
  </si>
  <si>
    <t>http://www.jmlcap.com/</t>
  </si>
  <si>
    <t>https://www.google.com/search?sca_esv=562133542&amp;hl=en&amp;gl=us&amp;q=Broadview+Group&amp;sa=X&amp;ved=0ahUKEwjKwICZrYuBAxW2hIkEHa2nCus4KBCYkAIInQs</t>
  </si>
  <si>
    <t>https://encrypted-tbn0.gstatic.com/images?q=tbn:ANd9GcQcg7xCZROrKnlTEgXdw7Fmb6xSS6XdWU8CBPmm&amp;s=0</t>
  </si>
  <si>
    <t>Allianz Ã–sterreich</t>
  </si>
  <si>
    <t>http://www.allianz.at/</t>
  </si>
  <si>
    <t>https://www.google.com/search?ucbcb=1&amp;gl=us&amp;hl=en&amp;q=Allianz+%C3%96sterreich&amp;sa=X&amp;ved=0ahUKEwiQ_7yLt_H9AhXdhu4BHXL3AV0QmJACCLcL</t>
  </si>
  <si>
    <t>https://encrypted-tbn0.gstatic.com/images?q=tbn:ANd9GcTB0EkzDavRBTFFNgsdCoYfI1oRNcQmwCZkstgtMpg&amp;s</t>
  </si>
  <si>
    <t>ALTAVIA</t>
  </si>
  <si>
    <t>http://www.altavia-group.com/</t>
  </si>
  <si>
    <t>https://www.google.com/search?gl=us&amp;hl=en&amp;q=ALTAVIA&amp;sa=X&amp;ved=0ahUKEwiCjsqH7pT_AhXvKUQIHZ6qAUE4HhCYkAIIkQw</t>
  </si>
  <si>
    <t>https://encrypted-tbn0.gstatic.com/images?q=tbn:ANd9GcRhNKZFZ1TwnfqyfGO2e3OsD5JlMwJ79DACsY8II7I&amp;s</t>
  </si>
  <si>
    <t>Sogecap</t>
  </si>
  <si>
    <t>https://www.google.com/search?hl=en&amp;gl=us&amp;q=Sogecap&amp;sa=X&amp;ved=0ahUKEwiml4Omoab-AhVjRTABHfMOCn44PBCYkAIIvQs</t>
  </si>
  <si>
    <t>Ð”Ð¸Ð´Ð¶Ð¸Ñ‚Ð°Ð» Ð¡ÐµÐºÑ‚Ð¾Ñ€</t>
  </si>
  <si>
    <t>https://www.google.com/search?sca_esv=557708880&amp;gl=us&amp;hl=en&amp;q=%D0%94%D0%B8%D0%B4%D0%B6%D0%B8%D1%82%D0%B0%D0%BB+%D0%A1%D0%B5%D0%BA%D1%82%D0%BE%D1%80&amp;sa=X&amp;ved=0ahUKEwi_zeynkOOAAxVSFlkFHWJZCrI4FBCYkAII1ww</t>
  </si>
  <si>
    <t>Pyramid Consulting Group</t>
  </si>
  <si>
    <t>http://www.pyramidcg.com/</t>
  </si>
  <si>
    <t>https://www.google.com/search?hl=en&amp;gl=us&amp;q=Pyramid+Consulting+Group&amp;sa=X&amp;ved=0ahUKEwjimZ-fiuf8AhXzMlkFHQybAsA4MhCYkAIIkAo</t>
  </si>
  <si>
    <t>Brite Services</t>
  </si>
  <si>
    <t>https://www.google.com/search?q=Brite+Services&amp;sa=X&amp;ved=0ahUKEwj4prCM6K_8AhXMmHIEHRljArMQmJACCNsM</t>
  </si>
  <si>
    <t>https://encrypted-tbn0.gstatic.com/images?q=tbn:ANd9GcQ9KWuKbSEAqvjFczXtvU5xXwKp9W2B05l6hLMjMKw&amp;s</t>
  </si>
  <si>
    <t>AUMET Inc.</t>
  </si>
  <si>
    <t>http://aumet.com/</t>
  </si>
  <si>
    <t>https://www.google.com/search?gl=us&amp;hl=en&amp;q=AUMET+Inc.&amp;sa=X&amp;ved=0ahUKEwiemOCi4auAAxWIFlkFHXxMAIwQmJACCOUI</t>
  </si>
  <si>
    <t>Docaposte</t>
  </si>
  <si>
    <t>http://www.docapost.com/</t>
  </si>
  <si>
    <t>https://www.google.com/search?sca_esv=585192112&amp;hl=en&amp;gl=us&amp;q=Docaposte&amp;sa=X&amp;ved=0ahUKEwio14-nwN6CAxVXGVkFHSXkBUkQmJACCPUL</t>
  </si>
  <si>
    <t>https://encrypted-tbn0.gstatic.com/images?q=tbn:ANd9GcS1kAWPkjtd-NRfHmcRl_W9MoSl5MkW-rMKHhS8izE&amp;s</t>
  </si>
  <si>
    <t>SourceFly</t>
  </si>
  <si>
    <t>https://www.google.com/search?gl=us&amp;hl=en&amp;q=SourceFly&amp;sa=X&amp;ved=0ahUKEwjBqOS2krr9AhVMmWoFHcgTC1w4KBCYkAII9Aw</t>
  </si>
  <si>
    <t>ESF Camps</t>
  </si>
  <si>
    <t>https://www.google.com/search?gl=us&amp;hl=en&amp;q=ESF+Camps&amp;sa=X&amp;ved=0ahUKEwj6z7qjvNX8AhV1JUQIHQ_uBy44UBCYkAIIjwo</t>
  </si>
  <si>
    <t>Empleo joven | powered by aurorajobs</t>
  </si>
  <si>
    <t>https://www.google.com/search?gl=us&amp;hl=en&amp;q=Empleo+joven+%7C+powered+by+aurorajobs&amp;sa=X&amp;ved=0ahUKEwiT3K7wuPn_AhW8iO4BHX6eDKc4ChCYkAIIgg0</t>
  </si>
  <si>
    <t>QUANT AI Lab</t>
  </si>
  <si>
    <t>https://www.google.com/search?hl=en&amp;gl=us&amp;q=QUANT+AI+Lab&amp;sa=X&amp;ved=0ahUKEwjJpLWHj-f8AhXTF1kFHdDNC7c4ChCYkAII4gs</t>
  </si>
  <si>
    <t>https://encrypted-tbn0.gstatic.com/images?q=tbn:ANd9GcSFPcHyWIalHTQUiyU5MoKnB-5QasNusImuIODuT4s&amp;s</t>
  </si>
  <si>
    <t>Collaboration Betters The World GmbH</t>
  </si>
  <si>
    <t>https://www.google.com/search?sca_esv=571506520&amp;hl=en&amp;gl=us&amp;q=Collaboration+Betters+The+World+GmbH&amp;sa=X&amp;ved=0ahUKEwj28Jf4o-OBAxWOGVkFHfz7DQo4ChCYkAIIgAw</t>
  </si>
  <si>
    <t>VAUDOISE ASSURANCES HOLDING SA</t>
  </si>
  <si>
    <t>http://www.vaudoise.ch/</t>
  </si>
  <si>
    <t>https://www.google.com/search?hl=en&amp;gl=us&amp;q=VAUDOISE+ASSURANCES+HOLDING+SA&amp;sa=X&amp;ved=0ahUKEwi1xJv4v5n9AhWZEVkFHdIeB484ChCYkAII5ws</t>
  </si>
  <si>
    <t>WWK Lebensversicherung a. G.</t>
  </si>
  <si>
    <t>http://www.wwk.de/</t>
  </si>
  <si>
    <t>https://www.google.com/search?sca_esv=559959589&amp;gl=us&amp;hl=en&amp;q=WWK+Lebensversicherung+a.+G.&amp;sa=X&amp;ved=0ahUKEwjf4oezmveAAxURp4kEHQ2nDqU4ChCYkAII8As</t>
  </si>
  <si>
    <t>https://encrypted-tbn0.gstatic.com/images?q=tbn:ANd9GcT4XHOo_xxOCQaFXl82h8Hg8Ys89Ek_ehpIJhes-xE&amp;s</t>
  </si>
  <si>
    <t>Helse Vest IKT</t>
  </si>
  <si>
    <t>http://www.helse-vest-ikt.no/</t>
  </si>
  <si>
    <t>https://www.google.com/search?sca_esv=562670942&amp;hl=en&amp;gl=us&amp;q=Helse+Vest+IKT&amp;sa=X&amp;ved=0ahUKEwicrJSI65KBAxWCFFkFHZPRCD8QmJACCM8I</t>
  </si>
  <si>
    <t>https://encrypted-tbn0.gstatic.com/images?q=tbn:ANd9GcTVDNRijH6mVPd1r_zyy856o-cTVV7bv5xa5SyP&amp;s=0</t>
  </si>
  <si>
    <t>WealthSimple</t>
  </si>
  <si>
    <t>https://www.google.com/search?hl=en&amp;gl=us&amp;q=WealthSimple&amp;sa=X&amp;ved=0ahUKEwj6iLKKuv7_AhV3ElkFHWc5A5s4ChCYkAIIrgs</t>
  </si>
  <si>
    <t>Zilliant</t>
  </si>
  <si>
    <t>http://www.zilliant.com/</t>
  </si>
  <si>
    <t>https://www.google.com/search?sca_esv=561228216&amp;gl=us&amp;hl=en&amp;q=Zilliant&amp;sa=X&amp;ved=0ahUKEwjiodfj24OBAxX1AjQIHX2YA-U4PBCYkAII5ws</t>
  </si>
  <si>
    <t>Medibank</t>
  </si>
  <si>
    <t>http://www.medibank.com.au/</t>
  </si>
  <si>
    <t>https://www.google.com/search?hl=en&amp;gl=us&amp;q=Medibank&amp;sa=X&amp;ved=0ahUKEwjlo7Gt-dD-AhXrmGoFHTOBBvY4HhCYkAII_Qs</t>
  </si>
  <si>
    <t>Inpria Corporation</t>
  </si>
  <si>
    <t>http://www.inpria.com/</t>
  </si>
  <si>
    <t>https://www.google.com/search?gl=us&amp;hl=en&amp;q=Inpria+Corporation&amp;sa=X&amp;ved=0ahUKEwjvkemT-838AhUrlmoFHfW-DqM4UBCYkAII6gs</t>
  </si>
  <si>
    <t>https://encrypted-tbn0.gstatic.com/images?q=tbn:ANd9GcQUyMAg2-5G6oq3u3ALGL5prTe-1pmVnCEcZLOL&amp;s=0</t>
  </si>
  <si>
    <t>Tieto Denmark AS</t>
  </si>
  <si>
    <t>https://www.google.com/search?hl=en&amp;gl=us&amp;q=Tieto+Denmark+AS&amp;sa=X&amp;ved=0ahUKEwj4iP2or5L_AhWUlGoFHeLFAfQQmJACCKcM</t>
  </si>
  <si>
    <t>Ventula Consulting Limited</t>
  </si>
  <si>
    <t>https://www.google.com/search?ucbcb=1&amp;gl=us&amp;hl=en&amp;q=Ventula+Consulting+Limited&amp;sa=X&amp;ved=0ahUKEwi5qq3msOz9AhX0mYQIHWfxBuk4HhCYkAII6Ak</t>
  </si>
  <si>
    <t>https://encrypted-tbn0.gstatic.com/images?q=tbn:ANd9GcTRJ-SpROJZilmhSoFJdnWEkfRGLgogxXbEc7Xtq7ZcXnKdQG27vPI6&amp;s</t>
  </si>
  <si>
    <t>Brit Group Services</t>
  </si>
  <si>
    <t>https://www.google.com/search?sca_esv=560603692&amp;gl=us&amp;hl=en&amp;q=Brit+Group+Services&amp;sa=X&amp;ved=0ahUKEwiGpc_z2f6AAxU9RzABHa4dCPA4ChCYkAIIhA0</t>
  </si>
  <si>
    <t>Dubai Festival City</t>
  </si>
  <si>
    <t>https://www.google.com/search?hl=en&amp;gl=us&amp;q=Dubai+Festival+City&amp;sa=X&amp;ved=0ahUKEwjhvLe1iIj-AhXXfDABHTneCL84ChCYkAII8Ao</t>
  </si>
  <si>
    <t>AMA - Alberta Motor Association</t>
  </si>
  <si>
    <t>http://www.ama.ab.ca/cps/rde/xchg/ama</t>
  </si>
  <si>
    <t>https://www.google.com/search?hl=en&amp;gl=us&amp;q=AMA+-+Alberta+Motor+Association&amp;sa=X&amp;ved=0ahUKEwiCs6Cr77z-AhV9lYkEHbw0B5YQmJACCNgM</t>
  </si>
  <si>
    <t>Singtel</t>
  </si>
  <si>
    <t>https://www.google.com/search?sca_esv=571814303&amp;hl=en&amp;gl=us&amp;q=Singtel&amp;sa=X&amp;ved=0ahUKEwjTiKrpreiBAxV1g4kEHfbrC48QmJACCOIK</t>
  </si>
  <si>
    <t>https://encrypted-tbn0.gstatic.com/images?q=tbn:ANd9GcQS2LZzxWY1TjjxdXPnNoFwePIwKuEpFNnyrD0Bx0A&amp;s</t>
  </si>
  <si>
    <t>Help AG</t>
  </si>
  <si>
    <t>http://www.helpag.com/</t>
  </si>
  <si>
    <t>https://www.google.com/search?hl=en&amp;gl=us&amp;q=Help+AG&amp;sa=X&amp;ved=0ahUKEwihz4m1hs78AhVKMlkFHb0ZDGM4ChCYkAIIng0</t>
  </si>
  <si>
    <t>Turaco Insure</t>
  </si>
  <si>
    <t>https://www.google.com/search?hl=en&amp;gl=us&amp;q=Turaco+Insure&amp;sa=X&amp;ved=0ahUKEwjmj9zA5rL-AhVSFFkFHUdPAnoQmJACCNAJ</t>
  </si>
  <si>
    <t>HNY Ferry II, LLC</t>
  </si>
  <si>
    <t>https://www.google.com/search?sca_esv=578736586&amp;hl=en&amp;gl=us&amp;q=HNY+Ferry+II,+LLC&amp;sa=X&amp;ved=0ahUKEwjKifHK0aSCAxVTjIkEHYdkAi4QmJACCOEM</t>
  </si>
  <si>
    <t>Pacmed</t>
  </si>
  <si>
    <t>https://www.google.com/search?sca_esv=587222008&amp;hl=en&amp;gl=us&amp;q=Pacmed&amp;sa=X&amp;ved=0ahUKEwjHtau8j_CCAxWAk2oFHXrKDyQ4ChCYkAII_g0</t>
  </si>
  <si>
    <t>Elia Group</t>
  </si>
  <si>
    <t>https://www.google.com/search?sca_esv=573559708&amp;gl=us&amp;hl=en&amp;q=Elia+Group&amp;sa=X&amp;ved=0ahUKEwjmq7zKuPeBAxWGk4kEHY4IBkE4ChCYkAIIwg0</t>
  </si>
  <si>
    <t>Informa Intelligence</t>
  </si>
  <si>
    <t>https://www.google.com/search?gl=us&amp;hl=en&amp;q=Informa+Intelligence&amp;sa=X&amp;ved=0ahUKEwjsmOOHtPn_AhWlD1kFHYh-Dyw4KBCYkAIIkA4</t>
  </si>
  <si>
    <t>https://encrypted-tbn0.gstatic.com/images?q=tbn:ANd9GcRVTa8UEru2xq6XlwvgOVQ45bR0DwBv3ZayIMzhJwI&amp;s</t>
  </si>
  <si>
    <t>Hexagon Recruitment</t>
  </si>
  <si>
    <t>https://www.google.com/search?sca_esv=829f85ef765b913d&amp;gl=us&amp;hl=en&amp;q=Hexagon+Recruitment&amp;sa=X&amp;ved=0ahUKEwjpi-PZjfCCAxU-TjABHbyPBxE4WhCYkAIIrg0</t>
  </si>
  <si>
    <t>WR Solliciteren</t>
  </si>
  <si>
    <t>https://www.google.com/search?ucbcb=1&amp;gl=us&amp;hl=en&amp;q=WR+Solliciteren&amp;sa=X&amp;ved=0ahUKEwiEyYeW-Mj8AhXJlGoFHVFVCbk4KBCYkAII7Qw</t>
  </si>
  <si>
    <t>https://encrypted-tbn0.gstatic.com/images?q=tbn:ANd9GcTfsfhXBnwOjBPX9N0-hjlJtKRwnQ1PKHFCIMshnOw&amp;s</t>
  </si>
  <si>
    <t>MEGA Das Fach-Zentrum fÃ¼r die Metzgerei und Gastronomie eG</t>
  </si>
  <si>
    <t>https://www.google.com/search?sca_esv=577551505&amp;hl=en&amp;gl=us&amp;q=MEGA+Das+Fach-Zentrum+f%C3%BCr+die+Metzgerei+und+Gastronomie+eG&amp;sa=X&amp;ved=0ahUKEwiWk6HRzJqCAxX6m2oFHfBIBk84ChCYkAIIlAs</t>
  </si>
  <si>
    <t>https://encrypted-tbn0.gstatic.com/images?q=tbn:ANd9GcQgUDlzmQZXxLkmdvqCzeiNmXqCMoZfiBHl6a6w2_I&amp;s</t>
  </si>
  <si>
    <t>HUK-COBURG</t>
  </si>
  <si>
    <t>https://www.google.com/search?sca_esv=583261567&amp;gl=us&amp;hl=en&amp;q=HUK-COBURG&amp;sa=X&amp;ved=0ahUKEwjiuL-Is8qCAxWbElkFHYaQBRI4FBCYkAIImAs</t>
  </si>
  <si>
    <t>Zool Engineering AB</t>
  </si>
  <si>
    <t>https://www.google.com/search?sca_esv=562993306&amp;gl=us&amp;hl=en&amp;q=Zool+Engineering+AB&amp;sa=X&amp;ved=0ahUKEwiq9uTNsZWBAxU4KEQIHR9qBtE4FBCYkAIIxgs</t>
  </si>
  <si>
    <t>Evotec WD</t>
  </si>
  <si>
    <t>https://www.google.com/search?gl=us&amp;hl=en&amp;q=Evotec+WD&amp;sa=X&amp;ved=0ahUKEwjp14uyxLD_AhViFlkFHeh1DrY4FBCYkAIIjQw</t>
  </si>
  <si>
    <t>Akorbi</t>
  </si>
  <si>
    <t>https://www.google.com/search?hl=en&amp;gl=us&amp;q=Akorbi&amp;sa=X&amp;ved=0ahUKEwj5hNfQy-n8AhUyRjABHRsGDsA4FBCYkAII0wo</t>
  </si>
  <si>
    <t>https://encrypted-tbn0.gstatic.com/images?q=tbn:ANd9GcROCrFmqDFniVGsivGlQZHobV9AgHo7U1wA3aN6b07sKar_DnISSBloIg&amp;s</t>
  </si>
  <si>
    <t>Life Healthcare</t>
  </si>
  <si>
    <t>http://www.lifehealthcare.co.za/</t>
  </si>
  <si>
    <t>https://www.google.com/search?gl=us&amp;hl=en&amp;q=Life+Healthcare&amp;sa=X&amp;ved=0ahUKEwin6P3TgaT_AhXvBjQIHe-sAtEQmJACCPQL</t>
  </si>
  <si>
    <t>https://encrypted-tbn0.gstatic.com/images?q=tbn:ANd9GcSsiFYSv8oMRmQsoA5hTlkySHgwnUDUeDftkc3b&amp;s=0</t>
  </si>
  <si>
    <t>Build Recruitment</t>
  </si>
  <si>
    <t>http://www.buildrec.com/</t>
  </si>
  <si>
    <t>https://www.google.com/search?sca_esv=570269325&amp;hl=en&amp;gl=us&amp;q=Build+Recruitment&amp;sa=X&amp;ved=0ahUKEwiBxYOAodmBAxUGpIkEHdIzApA4HhCYkAII3ww</t>
  </si>
  <si>
    <t>QA Ltd</t>
  </si>
  <si>
    <t>https://www.google.com/search?gl=us&amp;hl=en&amp;q=QA+Ltd&amp;sa=X&amp;ved=0ahUKEwjAnoaIh9j8AhUnElkFHW8uCTk4RhCYkAII_gs</t>
  </si>
  <si>
    <t>https://encrypted-tbn0.gstatic.com/images?q=tbn:ANd9GcQiBxP9BsmfkeaCNOGpLjMfm2zT1a5eaAfBETsRiwaxej6qZIIWbUHB&amp;s</t>
  </si>
  <si>
    <t>ABSHORE</t>
  </si>
  <si>
    <t>https://www.google.com/search?sca_esv=589318964&amp;hl=en&amp;gl=us&amp;q=ABSHORE&amp;sa=X&amp;ved=0ahUKEwiJgNPa2oGDAxXVkYkEHQGeB_oQmJACCO8J</t>
  </si>
  <si>
    <t>https://encrypted-tbn0.gstatic.com/images?q=tbn:ANd9GcSo9-99n0aM2ZwbsSCjIzdbs0PcRbUbXJJIEyzw3Ew&amp;s</t>
  </si>
  <si>
    <t>Getinz Techno Services</t>
  </si>
  <si>
    <t>https://www.google.com/search?hl=en&amp;gl=us&amp;q=Getinz+Techno+Services&amp;sa=X&amp;ved=0ahUKEwjKvK6shN38AhWBkWoFHTqgCtY4HhCYkAIIkAo</t>
  </si>
  <si>
    <t>Paritel</t>
  </si>
  <si>
    <t>https://www.google.com/search?hl=en&amp;gl=us&amp;q=Paritel&amp;sa=X&amp;ved=0ahUKEwiX9LjrjsL_AhWhIUQIHYxtCqU4RhCYkAII2ww</t>
  </si>
  <si>
    <t>https://encrypted-tbn0.gstatic.com/images?q=tbn:ANd9GcT_CuHvKDHAkOUOvjmYIUqsBEGT0H1az2JkygnY1Hs&amp;s</t>
  </si>
  <si>
    <t>Daimler Truck MÃ©xico</t>
  </si>
  <si>
    <t>http://www.daimlertruck.com/</t>
  </si>
  <si>
    <t>https://www.google.com/search?gl=us&amp;hl=en&amp;q=Daimler+Truck+M%C3%A9xico&amp;sa=X&amp;ved=0ahUKEwiYir7yyYiAAxUyElkFHcEEAbIQmJACCPsL</t>
  </si>
  <si>
    <t>https://encrypted-tbn0.gstatic.com/images?q=tbn:ANd9GcSV4FWDWV05aVwjw4lIt_Xh9OljPRQjTtMcXCiNxhs&amp;s</t>
  </si>
  <si>
    <t>Texas Instruments</t>
  </si>
  <si>
    <t>http://www.ti.com/</t>
  </si>
  <si>
    <t>https://www.google.com/search?hl=en&amp;gl=us&amp;q=Texas+Instruments&amp;sa=X&amp;ved=0ahUKEwiJktDAx93-AhUvjYkEHSeHCO4QmJACCM8N</t>
  </si>
  <si>
    <t>Defence Tech</t>
  </si>
  <si>
    <t>http://www.defencetech.it/</t>
  </si>
  <si>
    <t>https://www.google.com/search?sca_esv=78e696302304843e&amp;hl=en&amp;gl=us&amp;q=Defence+Tech&amp;sa=X&amp;ved=0ahUKEwiD6Jrw5K6CAxVWRzABHZ4pCzA4KBCYkAIIxws</t>
  </si>
  <si>
    <t>Etihad Airways</t>
  </si>
  <si>
    <t>http://www.etihad.com/en-us/</t>
  </si>
  <si>
    <t>https://www.google.com/search?gl=us&amp;hl=en&amp;q=Etihad+Airways&amp;sa=X&amp;ved=0ahUKEwj53q_dkNj8AhWPE1kFHY0mC-s4ChCYkAII7Qo</t>
  </si>
  <si>
    <t>https://encrypted-tbn0.gstatic.com/images?q=tbn:ANd9GcRR5Ml4a8j4gPQIlW-1MP97FQ6CtK-e9jZlSgbTEA0&amp;s</t>
  </si>
  <si>
    <t>REDEX PTE. LTD.</t>
  </si>
  <si>
    <t>https://www.google.com/search?ucbcb=1&amp;hl=en&amp;gl=us&amp;q=REDEX+PTE.+LTD.&amp;sa=X&amp;ved=0ahUKEwj1x4C0wcn-AhUMRDABHZK4A004FBCYkAII9Qs</t>
  </si>
  <si>
    <t>à¸šà¸£à¸´à¸©à¸±à¸— à¹€à¸”à¸­à¸°à¸„à¸¥à¸µà¸™à¸´à¸à¸„à¹Œ à¸„à¸¥à¸´à¸™à¸´à¸à¹€à¸§à¸Šà¸à¸£à¸£à¸¡ à¸ˆà¸³à¸à¸±à¸” (à¸¡à¸«à¸²à¸Šà¸™)</t>
  </si>
  <si>
    <t>http://www.theklinique.com/</t>
  </si>
  <si>
    <t>https://www.google.com/search?sca_esv=569950492&amp;gl=us&amp;hl=en&amp;q=%E0%B8%9A%E0%B8%A3%E0%B8%B4%E0%B8%A9%E0%B8%B1%E0%B8%97+%E0%B9%80%E0%B8%94%E0%B8%AD%E0%B8%B0%E0%B8%84%E0%B8%A5%E0%B8%B5%E0%B8%99%E0%B8%B4%E0%B8%81%E0%B8%84%E0%B9%8C+%E0%B8%84%E0%B8%A5%E0%B8%B4%E0%B8%99%E0%B8%B4%E0%B8%81%E0%B9%80%E0%B8%A7%E0%B8%8A%E0%B8%81%E0%B8%A3%E0%B8%A3%E0%B8%A1+%E0%B8%88%E0%B8%B3%E0%B8%81%E0%B8%B1%E0%B8%94+(%E0%B8%A1%E0%B8%AB%E0%B8%B2%E0%B8%8A%E0%B8%99)&amp;sa=X&amp;ved=0ahUKEwjMpKXq29aBAxVvkmoFHcVQCE8QmJACCOsN</t>
  </si>
  <si>
    <t>Yuxme</t>
  </si>
  <si>
    <t>https://www.google.com/search?sca_esv=568736477&amp;hl=en&amp;gl=us&amp;q=Yuxme&amp;sa=X&amp;ved=0ahUKEwjwo_HHkcqBAxVpLFkFHcbgBmQ4FBCYkAIIwgs</t>
  </si>
  <si>
    <t>Bovemij</t>
  </si>
  <si>
    <t>http://www.bovemij.nl/</t>
  </si>
  <si>
    <t>https://www.google.com/search?q=Bovemij&amp;sa=X&amp;ved=0ahUKEwiL2bjX3Z7-AhXfKFkFHWsMDRg4HhCYkAIIng0</t>
  </si>
  <si>
    <t>Zepto</t>
  </si>
  <si>
    <t>https://www.google.com/search?ucbcb=1&amp;hl=en&amp;gl=us&amp;q=Zepto&amp;sa=X&amp;ved=0ahUKEwifuLT3uKP9AhVsk4kEHdypDAA4ChCYkAIIzQs</t>
  </si>
  <si>
    <t>Beyondsoft</t>
  </si>
  <si>
    <t>http://www.beyondsoft.com/</t>
  </si>
  <si>
    <t>https://www.google.com/search?gl=us&amp;hl=en&amp;q=Beyondsoft&amp;sa=X&amp;ved=0ahUKEwj85ova0b__AhWdMlkFHW8MCg0QmJACCLML</t>
  </si>
  <si>
    <t>https://encrypted-tbn0.gstatic.com/images?q=tbn:ANd9GcRGQxFdfScs24SsmqA1uOTZr33GtYCU2PJMFxgqBWc&amp;s</t>
  </si>
  <si>
    <t>AppleOne Technical</t>
  </si>
  <si>
    <t>https://www.google.com/search?gl=us&amp;hl=en&amp;q=AppleOne+Technical&amp;sa=X&amp;ved=0ahUKEwjVl7ednJ-AAxUBMlkFHb5AC904ChCYkAII5go</t>
  </si>
  <si>
    <t>Partenamut</t>
  </si>
  <si>
    <t>https://www.google.com/search?gl=us&amp;hl=en&amp;q=Partenamut&amp;sa=X&amp;ved=0ahUKEwiJ2-K_gNP8AhXpTDABHcmWD3w4FBCYkAIIiQs</t>
  </si>
  <si>
    <t>https://encrypted-tbn0.gstatic.com/images?q=tbn:ANd9GcQ71e0LUtoO_nMtfrFKajZXjMg_OHNWlZMXCNrm-L0&amp;s</t>
  </si>
  <si>
    <t>Vadis Technologies</t>
  </si>
  <si>
    <t>https://www.google.com/search?hl=en&amp;gl=us&amp;q=Vadis+Technologies&amp;sa=X&amp;ved=0ahUKEwjmj9-0sZL_AhW9MlkFHTX9AHQ4ChCYkAII2wo</t>
  </si>
  <si>
    <t>Gravity</t>
  </si>
  <si>
    <t>https://www.google.com/search?ucbcb=1&amp;hl=en&amp;gl=us&amp;q=Gravity&amp;sa=X&amp;ved=0ahUKEwjysv-_h878AhUDVTABHROvC4sQmJACCMcM</t>
  </si>
  <si>
    <t>Protha Company Limited</t>
  </si>
  <si>
    <t>https://www.google.com/search?sca_esv=565570927&amp;gl=us&amp;hl=en&amp;q=Protha+Company+Limited&amp;sa=X&amp;ved=0ahUKEwiUhZr6-6uBAxUfg2oFHWjYB8cQmJACCPsM</t>
  </si>
  <si>
    <t>https://encrypted-tbn0.gstatic.com/images?q=tbn:ANd9GcSXGYmylNGvPr5pdTSF39S9SXguof-3Poj0HPMyRLw&amp;s</t>
  </si>
  <si>
    <t>Hach</t>
  </si>
  <si>
    <t>http://www.hach.com/</t>
  </si>
  <si>
    <t>https://www.google.com/search?sca_esv=551696011&amp;hl=en&amp;gl=us&amp;q=Hach&amp;sa=X&amp;ved=0ahUKEwjx3Jqi5bCAAxWTSjABHacfDa4QmJACCOEM</t>
  </si>
  <si>
    <t>https://encrypted-tbn0.gstatic.com/images?q=tbn:ANd9GcTDyJwUwJA-NRQLUOhbcIGetMorPbYbmIDm-UWROr4&amp;s</t>
  </si>
  <si>
    <t>Omnicom Health Group</t>
  </si>
  <si>
    <t>http://www.omnicomhealthgroup.com/</t>
  </si>
  <si>
    <t>https://www.google.com/search?hl=en&amp;gl=us&amp;q=Omnicom+Health+Group&amp;sa=X&amp;ved=0ahUKEwjAjouh0MH9AhVvJUQIHdupCP0QmJACCOYJ</t>
  </si>
  <si>
    <t>Circles.Life</t>
  </si>
  <si>
    <t>http://pages.circles.life/</t>
  </si>
  <si>
    <t>https://www.google.com/search?q=Circles.Life&amp;sa=X&amp;ved=0ahUKEwigt5Xn9L78AhVSVTUKHWPrDmQ4HhCYkAII8go</t>
  </si>
  <si>
    <t>https://encrypted-tbn0.gstatic.com/images?q=tbn:ANd9GcT6V7rmlP4TOUf7lgMbQdbqOmxMSV8_iFoFDe4G&amp;s=0</t>
  </si>
  <si>
    <t>Access Computer Consulting Plc</t>
  </si>
  <si>
    <t>https://www.google.com/search?q=Access+Computer+Consulting+Plc&amp;sa=X&amp;ved=0ahUKEwiXx4SfzY_-AhXJFVkFHWFlCUMQmJACCO0J</t>
  </si>
  <si>
    <t>INTERNATIONAL FRENCH SCHOOL (SINGAPORE) LTD.</t>
  </si>
  <si>
    <t>https://www.ifs.edu.sg/</t>
  </si>
  <si>
    <t>https://www.google.com/search?sca_esv=590812421&amp;gl=us&amp;hl=en&amp;q=INTERNATIONAL+FRENCH+SCHOOL+(SINGAPORE)+LTD.&amp;sa=X&amp;ved=0ahUKEwjO34WasI6DAxWzLFkFHZooAz84KBCYkAII_As</t>
  </si>
  <si>
    <t>https://encrypted-tbn0.gstatic.com/images?q=tbn:ANd9GcT4f7s63Bs0je40EJWOpWcE5tOTlXNp9ewqyjB8&amp;s=0</t>
  </si>
  <si>
    <t>SINGAPORE EDUCATION ACADEMY (ASIA PACIFIC) PTE. LTD.</t>
  </si>
  <si>
    <t>https://www.google.com/search?sca_esv=590812421&amp;hl=en&amp;gl=us&amp;q=SINGAPORE+EDUCATION+ACADEMY+(ASIA+PACIFIC)+PTE.+LTD.&amp;sa=X&amp;ved=0ahUKEwje48WKsI6DAxXTLUQIHUTODTA4ChCYkAIIxAs</t>
  </si>
  <si>
    <t>Yotta</t>
  </si>
  <si>
    <t>https://www.google.com/search?ucbcb=1&amp;gl=us&amp;hl=en&amp;q=Yotta&amp;sa=X&amp;ved=0ahUKEwidyq7yrLz8AhWQSDABHXy-DI84FBCYkAII4Qs</t>
  </si>
  <si>
    <t>The Chemours Company</t>
  </si>
  <si>
    <t>https://www.google.com/search?q=The+Chemours+Company&amp;sa=X&amp;ved=0ahUKEwiRmMGHku_-AhXcD1kFHfR9B4w4PBCYkAIIuww</t>
  </si>
  <si>
    <t>SOPRA STERIA PSF</t>
  </si>
  <si>
    <t>https://www.google.com/search?sca_esv=589324365&amp;gl=us&amp;hl=en&amp;q=SOPRA+STERIA+PSF&amp;sa=X&amp;ved=0ahUKEwjy8piN4oGDAxWeMVkFHTs4A2IQmJACCPwK</t>
  </si>
  <si>
    <t>Wwc Consulting Ltd</t>
  </si>
  <si>
    <t>https://www.google.com/search?sca_esv=576391435&amp;hl=en&amp;gl=us&amp;q=Wwc+Consulting+Ltd&amp;sa=X&amp;ved=0ahUKEwj0trLcw5CCAxXChIkEHa_JB2U4ChCYkAII6go</t>
  </si>
  <si>
    <t>TEC Energy Inc.</t>
  </si>
  <si>
    <t>http://www.tecenergy.ca/</t>
  </si>
  <si>
    <t>https://www.google.com/search?ucbcb=1&amp;hl=en&amp;gl=us&amp;q=TEC+Energy+Inc.&amp;sa=X&amp;ved=0ahUKEwi9-pyw8sb-AhVlJUQIHfaPBfU4KBCYkAII5gk</t>
  </si>
  <si>
    <t>Cogent Infotech Corporation</t>
  </si>
  <si>
    <t>https://www.google.com/search?gl=us&amp;hl=en&amp;q=Cogent+Infotech+Corporation&amp;sa=X&amp;ved=0ahUKEwjK2NDFo4r9AhUDD1kFHXO0BLM4HhCYkAIIzgk</t>
  </si>
  <si>
    <t>Plan A Technologies</t>
  </si>
  <si>
    <t>https://www.google.com/search?sca_esv=21dfaf11d8250394&amp;sca_upv=1&amp;gl=us&amp;hl=en&amp;q=Plan+A+Technologies&amp;sa=X&amp;ved=0ahUKEwjk0I-4-daCAxXKnYQIHaU0DsE4ChCYkAIIygs</t>
  </si>
  <si>
    <t>https://encrypted-tbn0.gstatic.com/images?q=tbn:ANd9GcRQ01qA-Pqme8ORU1fQnm_S2tXawmM3gP5Vf9Ossb0&amp;s</t>
  </si>
  <si>
    <t>CloudFlare</t>
  </si>
  <si>
    <t>https://www.google.com/search?gl=us&amp;hl=en&amp;q=CloudFlare&amp;sa=X&amp;ved=0ahUKEwj9tey0xLD_AhXKM1kFHQGABLc4HhCYkAIItws</t>
  </si>
  <si>
    <t>Smart Source Technologies</t>
  </si>
  <si>
    <t>https://www.google.com/search?hl=en&amp;gl=us&amp;q=Smart+Source+Technologies&amp;sa=X&amp;ved=0ahUKEwj5-obT_6_9AhUhlYkEHVq2BXI4KBCYkAIIwAs</t>
  </si>
  <si>
    <t>Velocity Business Solutions Limited</t>
  </si>
  <si>
    <t>http://www.vebuso.com/</t>
  </si>
  <si>
    <t>https://www.google.com/search?gl=us&amp;hl=en&amp;q=Velocity+Business+Solutions+Limited&amp;sa=X&amp;ved=0ahUKEwin4vzdvZn9AhV4FFkFHTJOClUQmJACCKkM</t>
  </si>
  <si>
    <t>CoDev</t>
  </si>
  <si>
    <t>https://www.google.com/search?q=CoDev&amp;sa=X&amp;ved=0ahUKEwj63-O266_8AhXvmGoFHXMXD5AQmJACCJkL</t>
  </si>
  <si>
    <t>https://encrypted-tbn0.gstatic.com/images?q=tbn:ANd9GcQphzffhvzDCl6Hw0zURSfZJtxnMIN7IK_HWKoVlsQ&amp;s</t>
  </si>
  <si>
    <t>UniversitÃ¤tsklinikum KÃ¶ln AÃ¶R</t>
  </si>
  <si>
    <t>https://www.google.com/search?sca_esv=3e12060754f5ac0c&amp;hl=en&amp;gl=us&amp;q=Universit%C3%A4tsklinikum+K%C3%B6ln+A%C3%B6R&amp;sa=X&amp;ved=0ahUKEwj36qKS-f6BAxUsQjABHfqcD0EQmJACCOAK</t>
  </si>
  <si>
    <t>Large Irving Based Company</t>
  </si>
  <si>
    <t>https://www.google.com/search?sca_esv=570580370&amp;hl=en&amp;gl=us&amp;q=Large+Irving+Based+Company&amp;sa=X&amp;ved=0ahUKEwiO2vzj29uBAxXzmYQIHW4ACYs4FBCYkAIIngw</t>
  </si>
  <si>
    <t>Cape Analytics</t>
  </si>
  <si>
    <t>https://www.google.com/search?hl=en&amp;gl=us&amp;q=Cape+Analytics&amp;sa=X&amp;ved=0ahUKEwid-_mdzOn8AhUpF1kFHXXXCBw4KBCYkAII6ww</t>
  </si>
  <si>
    <t>IT Seals Inc</t>
  </si>
  <si>
    <t>https://www.google.com/search?sca_esv=570269325&amp;hl=en&amp;gl=us&amp;q=IT+Seals+Inc&amp;sa=X&amp;ved=0ahUKEwihqYnKotmBAxUNkokEHTbpDpo4KBCYkAII1go</t>
  </si>
  <si>
    <t>Children's Hospital of Philadelphia</t>
  </si>
  <si>
    <t>http://www.chop.edu/</t>
  </si>
  <si>
    <t>https://www.google.com/search?hl=en&amp;gl=us&amp;q=Children%27s+Hospital+of+Philadelphia&amp;sa=X&amp;ved=0ahUKEwjonfXIva39AhUWEFkFHeIWAgU4RhCYkAII1go</t>
  </si>
  <si>
    <t>HolidayCheck</t>
  </si>
  <si>
    <t>http://www.holidaycheck.de/</t>
  </si>
  <si>
    <t>https://www.google.com/search?hl=en&amp;gl=us&amp;q=HolidayCheck&amp;sa=X&amp;ved=0ahUKEwiX4ajY2M7_AhVvmokEHUw-AhYQmJACCJ4O</t>
  </si>
  <si>
    <t>https://encrypted-tbn0.gstatic.com/images?q=tbn:ANd9GcTCn7cTIJw9w8p7MamoF8hAlVg0LmuQdpDL09c0rOk&amp;s</t>
  </si>
  <si>
    <t>Elite Talent Recruit</t>
  </si>
  <si>
    <t>https://www.google.com/search?sca_esv=559635945&amp;hl=en&amp;gl=us&amp;q=Elite+Talent+Recruit&amp;sa=X&amp;ved=0ahUKEwj9jNOJ0vSAAxWMKFkFHavGCJYQmJACCO4L</t>
  </si>
  <si>
    <t>https://encrypted-tbn0.gstatic.com/images?q=tbn:ANd9GcQ1ROtxn32djD8QpvPAcl4TOyzSJXPPcqP_3jMzkNg&amp;s</t>
  </si>
  <si>
    <t>Big Entities</t>
  </si>
  <si>
    <t>https://www.google.com/search?gl=us&amp;hl=en&amp;q=Big+Entities&amp;sa=X&amp;ved=0ahUKEwj6k7-pscT-AhU4kokEHRTfCwQQmJACCJUI</t>
  </si>
  <si>
    <t>bchange</t>
  </si>
  <si>
    <t>https://www.google.com/search?gl=us&amp;hl=en&amp;q=bchange&amp;sa=X&amp;ved=0ahUKEwil3dKZw9GAAxV5kokEHYcRAJ44ChCYkAIIvQk</t>
  </si>
  <si>
    <t>EPIC Brokers</t>
  </si>
  <si>
    <t>http://www.epicbrokers.com/</t>
  </si>
  <si>
    <t>https://www.google.com/search?gl=us&amp;hl=en&amp;q=EPIC+Brokers&amp;sa=X&amp;ved=0ahUKEwiNxrb04uL_AhXBM1kFHbIVDVk4HhCYkAIIxAw</t>
  </si>
  <si>
    <t>https://encrypted-tbn0.gstatic.com/images?q=tbn:ANd9GcSXv5o6QKk0zP5vt557QTQmkXnzSeVTZuM-8jKm&amp;s=0</t>
  </si>
  <si>
    <t>QL resources berhad</t>
  </si>
  <si>
    <t>http://ql.com.my/</t>
  </si>
  <si>
    <t>https://www.google.com/search?q=QL+resources+berhad&amp;sa=X&amp;ved=0ahUKEwimw8aOwbD_AhVdMVkFHWDyDLU4HhCYkAII-As</t>
  </si>
  <si>
    <t>Aspiree Inc.</t>
  </si>
  <si>
    <t>https://www.google.com/search?sca_esv=587583771&amp;hl=en&amp;gl=us&amp;q=Aspiree+Inc.&amp;sa=X&amp;ved=0ahUKEwiz1uCKjvWCAxVukIkEHaPBAx04FBCYkAIIhgs</t>
  </si>
  <si>
    <t>SES</t>
  </si>
  <si>
    <t>http://www.ses.com/</t>
  </si>
  <si>
    <t>https://www.google.com/search?gl=us&amp;hl=en&amp;q=SES&amp;sa=X&amp;ved=0ahUKEwjLvYvytpz_AhXAhIkEHd4AD1AQmJACCJMM</t>
  </si>
  <si>
    <t>https://encrypted-tbn0.gstatic.com/images?q=tbn:ANd9GcRlzLrfK-rayHfxupOb4l4wZkafEghafdZAP56Pees&amp;s</t>
  </si>
  <si>
    <t>CMPC</t>
  </si>
  <si>
    <t>http://www.cmpc.com/</t>
  </si>
  <si>
    <t>https://www.google.com/search?gl=us&amp;hl=en&amp;q=CMPC&amp;sa=X&amp;ved=0ahUKEwjMx531jbr9AhV3l2oFHYk-DDcQmJACCOgJ</t>
  </si>
  <si>
    <t>https://encrypted-tbn0.gstatic.com/images?q=tbn:ANd9GcQli221aqQgNPo83kJi4fTsL8_Dsb1UPb-7PZrIIdU&amp;s</t>
  </si>
  <si>
    <t>Raptor Supplies Limited</t>
  </si>
  <si>
    <t>https://www.google.com/search?sca_esv=923c5379fa918772&amp;sca_upv=1&amp;gl=us&amp;hl=en&amp;q=Raptor+Supplies+Limited&amp;sa=X&amp;ved=0ahUKEwiz_8n0pZODAxX3fDABHfjzBfY4FBCYkAIIsQw</t>
  </si>
  <si>
    <t>https://encrypted-tbn0.gstatic.com/images?q=tbn:ANd9GcTL6wCSWQXFt7ggyWrDITsP4jInMaaLfQiWNGZVkmY&amp;s</t>
  </si>
  <si>
    <t>Noah Group LLC</t>
  </si>
  <si>
    <t>https://www.google.com/search?gl=us&amp;hl=en&amp;q=Noah+Group+LLC&amp;sa=X&amp;ved=0ahUKEwiZpLDDvbD_AhVHSzABHTRCDWEQmJACCJUO</t>
  </si>
  <si>
    <t>CNA</t>
  </si>
  <si>
    <t>https://www.google.com/search?hl=en&amp;gl=us&amp;q=CNA&amp;sa=X&amp;ved=0ahUKEwi_kaDQrpn9AhW0m2oFHSgGAq44ZBCYkAII6Q0</t>
  </si>
  <si>
    <t>Blue Arrow Latam</t>
  </si>
  <si>
    <t>https://www.google.com/search?hl=en&amp;gl=us&amp;q=Blue+Arrow+Latam&amp;sa=X&amp;ved=0ahUKEwiYkIXXyYiAAxWsSjABHVLHD9QQmJACCJEN</t>
  </si>
  <si>
    <t>https://encrypted-tbn0.gstatic.com/images?q=tbn:ANd9GcSCOLTYhQnxuweaFsnPR4smsja_ZAF3LGsDXDkKVcg&amp;s</t>
  </si>
  <si>
    <t>Agile Lab</t>
  </si>
  <si>
    <t>https://www.google.com/search?sca_esv=594166249&amp;gl=us&amp;hl=en&amp;q=Agile+Lab&amp;sa=X&amp;ved=0ahUKEwj1-62xwrGDAxWzGVkFHfiqCgEQmJACCJYL</t>
  </si>
  <si>
    <t>Avacend Inc.</t>
  </si>
  <si>
    <t>https://www.google.com/search?sca_esv=560269821&amp;gl=us&amp;hl=en&amp;q=Avacend+Inc.&amp;sa=X&amp;ved=0ahUKEwichbeo0_mAAxXQF1kFHTROB1I4ChCYkAII2go</t>
  </si>
  <si>
    <t>https://encrypted-tbn0.gstatic.com/images?q=tbn:ANd9GcQLq0oH4pgzdByC88kyx98BhCM-tLgZGJKytQD_y-M&amp;s</t>
  </si>
  <si>
    <t>Sii Polska</t>
  </si>
  <si>
    <t>https://www.google.com/search?hl=en&amp;gl=us&amp;q=Sii+Polska&amp;sa=X&amp;ved=0ahUKEwiQ6Jee-_P9AhWyF1kFHbfZAMs4MhCYkAIItgs</t>
  </si>
  <si>
    <t>Franklin Bates Limited</t>
  </si>
  <si>
    <t>https://www.google.com/search?hl=en&amp;gl=us&amp;q=Franklin+Bates+Limited&amp;sa=X&amp;ved=0ahUKEwjGz6iKspT9AhVGD1kFHStZAvw4ChCYkAIImQo</t>
  </si>
  <si>
    <t>https://encrypted-tbn0.gstatic.com/images?q=tbn:ANd9GcShTsbZJ1refgPB-ktFn6BjZT1_J8aS5J_7DVar&amp;s=0</t>
  </si>
  <si>
    <t>ÐšÐ¾Ð¼Ð¿Ð°Ð½Ð¸Ñ ÐœÐ¸Ñ€ ÑƒÐ¿Ð°ÐºÐ¾Ð²ÐºÐ¸</t>
  </si>
  <si>
    <t>https://www.google.com/search?gl=us&amp;hl=en&amp;q=%D0%9A%D0%BE%D0%BC%D0%BF%D0%B0%D0%BD%D0%B8%D1%8F+%D0%9C%D0%B8%D1%80+%D1%83%D0%BF%D0%B0%D0%BA%D0%BE%D0%B2%D0%BA%D0%B8&amp;sa=X&amp;ved=0ahUKEwi59c-gpdb_AhUCLFkFHbb-BjkQmJACCMQI</t>
  </si>
  <si>
    <t>Clear Strategy</t>
  </si>
  <si>
    <t>https://www.google.com/search?sca_esv=580774379&amp;hl=en&amp;gl=us&amp;q=Clear+Strategy&amp;sa=X&amp;ved=0ahUKEwjU-OjDqraCAxVFlWoFHa51BMw4ChCYkAIIjw0</t>
  </si>
  <si>
    <t>https://encrypted-tbn0.gstatic.com/images?q=tbn:ANd9GcSctj0M9GDf7hDKgSFcfy8vyen9vtHd6YXk5N0KYIk&amp;s</t>
  </si>
  <si>
    <t>MTS (Mine Tech Services)</t>
  </si>
  <si>
    <t>https://www.google.com/search?sca_esv=565864698&amp;gl=us&amp;hl=en&amp;q=MTS+(Mine+Tech+Services)&amp;sa=X&amp;ved=0ahUKEwjpzpb2w66BAxUqHTQIHbfXAW8QmJACCL8J</t>
  </si>
  <si>
    <t>https://encrypted-tbn0.gstatic.com/images?q=tbn:ANd9GcRfgAo1Eved7KUShYsXriCAqHN8yQMzT2EcH1juat8&amp;s</t>
  </si>
  <si>
    <t>Frontline Source Group</t>
  </si>
  <si>
    <t>https://www.google.com/search?sca_esv=591429559&amp;hl=en&amp;gl=us&amp;q=Frontline+Source+Group&amp;sa=X&amp;ved=0ahUKEwih6dfxo5ODAxVVlSYFHQ54DeE4FBCYkAII8wo</t>
  </si>
  <si>
    <t>https://encrypted-tbn0.gstatic.com/images?q=tbn:ANd9GcR-ErosYqlWkBW5RqBeVpqlN6gk70OHLJx0BGVpF0Q&amp;s</t>
  </si>
  <si>
    <t>SUSTAINOVEL LTD</t>
  </si>
  <si>
    <t>https://www.google.com/search?q=SUSTAINOVEL+LTD&amp;sa=X&amp;ved=0ahUKEwj9mofb-tD-AhU5FFkFHU2UCQk4FBCYkAIItAw</t>
  </si>
  <si>
    <t>Percept Solutions Pte Ltd</t>
  </si>
  <si>
    <t>https://www.google.com/search?sca_esv=560909571&amp;gl=us&amp;hl=en&amp;q=Percept+Solutions+Pte+Ltd&amp;sa=X&amp;ved=0ahUKEwiehdKIoIGBAxX-QzABHSgFCXI4ChCYkAIIugs</t>
  </si>
  <si>
    <t>Morgan Fraser Group Limited</t>
  </si>
  <si>
    <t>https://www.google.com/search?sca_esv=579724128&amp;hl=en&amp;gl=us&amp;q=Morgan+Fraser+Group+Limited&amp;sa=X&amp;ved=0ahUKEwjDpOzW266CAxV4k2oFHS_MDig4ChCYkAIIoQ0</t>
  </si>
  <si>
    <t>https://encrypted-tbn0.gstatic.com/images?q=tbn:ANd9GcQvWJ-JJ8rM77s_7lRRnbc3d2WlFpSjn-y5gmYcXoVgaLUk4IOAAvcg&amp;s</t>
  </si>
  <si>
    <t>Rollio AI</t>
  </si>
  <si>
    <t>https://www.google.com/search?sca_esv=584519941&amp;gl=us&amp;hl=en&amp;q=Rollio+AI&amp;sa=X&amp;ved=0ahUKEwj6zZHAjNeCAxVJhYkEHQMrD7IQmJACCMMN</t>
  </si>
  <si>
    <t>https://encrypted-tbn0.gstatic.com/images?q=tbn:ANd9GcRDhuwAMz4H1WFHrUX_AXzu3mHyJ_Udo8DHZNNiPBQ&amp;s</t>
  </si>
  <si>
    <t>XMS - Microsoft Solutions Partner</t>
  </si>
  <si>
    <t>https://www.google.com/search?sca_esv=574716396&amp;gl=us&amp;hl=en&amp;q=XMS+-+Microsoft+Solutions+Partner&amp;sa=X&amp;ved=0ahUKEwiruuifuoGCAxWaEFkFHdn_Dt84ChCYkAIIsws</t>
  </si>
  <si>
    <t>https://encrypted-tbn0.gstatic.com/images?q=tbn:ANd9GcRKq0EmEmw23eswOAFFE63tyGZDHbTPSwlthMVy1bI&amp;s</t>
  </si>
  <si>
    <t>IT JOBS WORLDWIDE</t>
  </si>
  <si>
    <t>https://www.google.com/search?gl=us&amp;hl=en&amp;q=IT+JOBS+WORLDWIDE&amp;sa=X&amp;ved=0ahUKEwjQzr-PzYiAAxU1FVkFHRNhD_QQmJACCPEK</t>
  </si>
  <si>
    <t>https://encrypted-tbn0.gstatic.com/images?q=tbn:ANd9GcQv637yzIifxZ7_EVPTdvE9jf7MJaIGhmd2laWATFI&amp;s</t>
  </si>
  <si>
    <t>Institutional Shareholder Services Inc.</t>
  </si>
  <si>
    <t>http://www.issgovernance.com/</t>
  </si>
  <si>
    <t>https://www.google.com/search?gl=us&amp;hl=en&amp;q=Institutional+Shareholder+Services+Inc.&amp;sa=X&amp;ved=0ahUKEwiq9ODiyNr8AhWkElkFHa-bClYQmJACCLwL</t>
  </si>
  <si>
    <t>Pacte Novation</t>
  </si>
  <si>
    <t>http://www.pactenovation.fr/</t>
  </si>
  <si>
    <t>https://www.google.com/search?sca_esv=567523571&amp;gl=us&amp;hl=en&amp;q=Pacte+Novation&amp;sa=X&amp;ved=0ahUKEwiCx6mxzb2BAxVcM0QIHXObCUg4ChCYkAII-ws</t>
  </si>
  <si>
    <t>https://encrypted-tbn0.gstatic.com/images?q=tbn:ANd9GcR0YQTth0qXiWJgh7ROF3pnT1rHfCXDyXtGTigw&amp;s=0</t>
  </si>
  <si>
    <t>Ursus Inc</t>
  </si>
  <si>
    <t>https://www.google.com/search?gl=us&amp;hl=en&amp;q=Ursus+Inc&amp;sa=X&amp;ved=0ahUKEwjco9WKo7X-AhVIElkFHc49DKQ4HhCYkAII4Ao</t>
  </si>
  <si>
    <t>ARC IT Recruitment</t>
  </si>
  <si>
    <t>https://www.google.com/search?gl=us&amp;hl=en&amp;q=ARC+IT+Recruitment&amp;sa=X&amp;ved=0ahUKEwj0vIDI_6r9AhUdJUQIHRk4B8g4ChCYkAIIoAw</t>
  </si>
  <si>
    <t>https://encrypted-tbn0.gstatic.com/images?q=tbn:ANd9GcR-ckeLrKJNUopTH6ChLnhnhdW0zcR1tu3Qh9exXIwz6yancxJI2CCo&amp;s</t>
  </si>
  <si>
    <t>Wesleyan</t>
  </si>
  <si>
    <t>https://www.google.com/search?sca_esv=697493931703dc96&amp;hl=en&amp;gl=us&amp;q=Wesleyan&amp;sa=X&amp;ved=0ahUKEwiP_bPR5LOCAxWEaDABHTB2Aok4HhCYkAIIvwk</t>
  </si>
  <si>
    <t>https://encrypted-tbn0.gstatic.com/images?q=tbn:ANd9GcR23jMA9rem1Ce-ypagibdCgy0-IpuZE610rNjwGE4&amp;s</t>
  </si>
  <si>
    <t>bershawconsultancy.com</t>
  </si>
  <si>
    <t>https://www.google.com/search?sca_esv=557359178&amp;gl=us&amp;hl=en&amp;q=bershawconsultancy.com&amp;sa=X&amp;ved=0ahUKEwiYiLTCx-CAAxU4L1kFHVzrBg04FBCYkAIIvQk</t>
  </si>
  <si>
    <t>Lenmar Consulting</t>
  </si>
  <si>
    <t>http://lenmarit.com/</t>
  </si>
  <si>
    <t>https://www.google.com/search?hl=en&amp;gl=us&amp;q=Lenmar+Consulting&amp;sa=X&amp;ved=0ahUKEwjRrfPs-tX-AhXMSTABHQN5CvM4PBCYkAIIwgs</t>
  </si>
  <si>
    <t>Private Sector</t>
  </si>
  <si>
    <t>https://www.google.com/search?hl=en&amp;gl=us&amp;q=Private+Sector&amp;sa=X&amp;ved=0ahUKEwjg59yZ9ef_AhXikmoFHRB3Dq04HhCYkAIInAw</t>
  </si>
  <si>
    <t>START EMPLOI</t>
  </si>
  <si>
    <t>https://www.google.com/search?sca_esv=583562133&amp;hl=en&amp;gl=us&amp;q=START+EMPLOI&amp;sa=X&amp;ved=0ahUKEwj40aTQ9syCAxXKMjQIHYnhA8s4HhCYkAIIxws</t>
  </si>
  <si>
    <t>PublicisGroupe</t>
  </si>
  <si>
    <t>https://www.google.com/search?hl=en&amp;gl=us&amp;q=PublicisGroupe&amp;sa=X&amp;ved=0ahUKEwj6wIKv6ef_AhVkNlkFHR0gBxY4HhCYkAII8Qs</t>
  </si>
  <si>
    <t>https://encrypted-tbn0.gstatic.com/images?q=tbn:ANd9GcQZoRLUGTDuT0n1ajiO723WybBRFJ4Ho-WHcNvTuNw&amp;s</t>
  </si>
  <si>
    <t>Skopenow</t>
  </si>
  <si>
    <t>https://www.google.com/search?q=Skopenow&amp;sa=X&amp;ved=0ahUKEwjFxcHz8sv-AhW4q4QIHbJpBugQmJACCMYK</t>
  </si>
  <si>
    <t>Travel + Leisure Co.</t>
  </si>
  <si>
    <t>http://www.travelandleisureco.com/</t>
  </si>
  <si>
    <t>https://www.google.com/search?hl=en&amp;gl=us&amp;q=Travel+%2B+Leisure+Co.&amp;sa=X&amp;ved=0ahUKEwitrvLp1vj8AhV-lIkEHcwbBLE4ChCYkAIIoQw</t>
  </si>
  <si>
    <t>Riedel</t>
  </si>
  <si>
    <t>http://www.riedel.com/</t>
  </si>
  <si>
    <t>https://www.google.com/search?gl=us&amp;hl=en&amp;q=Riedel&amp;sa=X&amp;ved=0ahUKEwjcmoyUk-_-AhUmTTABHQxMAEsQmJACCLcL</t>
  </si>
  <si>
    <t>Orange Romania SA</t>
  </si>
  <si>
    <t>http://www.orange.ro/</t>
  </si>
  <si>
    <t>https://www.google.com/search?hl=en&amp;gl=us&amp;q=Orange+Romania+SA&amp;sa=X&amp;ved=0ahUKEwjRlb6KvKP9AhWwjIkEHXhnDBQQmJACCPMK</t>
  </si>
  <si>
    <t>IDUN Technologies</t>
  </si>
  <si>
    <t>http://www.iduntechnologies.ch/</t>
  </si>
  <si>
    <t>https://www.google.com/search?sca_esv=583562133&amp;gl=us&amp;hl=en&amp;q=IDUN+Technologies&amp;sa=X&amp;ved=0ahUKEwiH1qfR9syCAxW9FFkFHStcADEQmJACCIIM</t>
  </si>
  <si>
    <t>à¸šà¸£à¸´à¸©à¸±à¸— à¸›à¸¹à¸™à¸‹à¸´à¹€à¸¡à¸™à¸•à¹Œà¹„à¸—à¸¢ à¸ˆà¸³à¸à¸±à¸” (à¸¡à¸«à¸²à¸Šà¸™)</t>
  </si>
  <si>
    <t>https://www.google.com/search?sca_esv=561545016&amp;gl=us&amp;hl=en&amp;q=%E0%B8%9A%E0%B8%A3%E0%B8%B4%E0%B8%A9%E0%B8%B1%E0%B8%97+%E0%B8%9B%E0%B8%B9%E0%B8%99%E0%B8%8B%E0%B8%B4%E0%B9%80%E0%B8%A1%E0%B8%99%E0%B8%95%E0%B9%8C%E0%B9%84%E0%B8%97%E0%B8%A2+%E0%B8%88%E0%B8%B3%E0%B8%81%E0%B8%B1%E0%B8%94+(%E0%B8%A1%E0%B8%AB%E0%B8%B2%E0%B8%8A%E0%B8%99)&amp;sa=X&amp;ved=0ahUKEwiAwLfCoIaBAxWgnGoFHcfkBKcQmJACCLoP</t>
  </si>
  <si>
    <t>The Reject Shop</t>
  </si>
  <si>
    <t>http://www.rejectshop.com.au/</t>
  </si>
  <si>
    <t>https://www.google.com/search?sca_esv=593706337&amp;hl=en&amp;gl=us&amp;q=The+Reject+Shop&amp;sa=X&amp;ved=0ahUKEwifmLDJwayDAxUEl4kEHTavDyAQmJACCNQM</t>
  </si>
  <si>
    <t>Sourcegrids Consulting Llp</t>
  </si>
  <si>
    <t>https://www.google.com/search?sca_esv=565857231&amp;gl=us&amp;hl=en&amp;q=Sourcegrids+Consulting+Llp&amp;sa=X&amp;ved=0ahUKEwjpvfzQvK6BAxU1FlkFHSzVBpw4PBCYkAIIwAk</t>
  </si>
  <si>
    <t>RS RECRUITMENT AGENCY LLP</t>
  </si>
  <si>
    <t>https://www.google.com/search?hl=en&amp;gl=us&amp;q=RS+RECRUITMENT+AGENCY+LLP&amp;sa=X&amp;ved=0ahUKEwj--ojhiLj_AhXEj4kEHT3XDQk4FBCYkAII1Qo</t>
  </si>
  <si>
    <t>Kaizen Firm</t>
  </si>
  <si>
    <t>https://www.google.com/search?sca_esv=583727050&amp;gl=us&amp;hl=en&amp;q=Kaizen+Firm&amp;sa=X&amp;ved=0ahUKEwjNu86pws-CAxXIM1kFHbvdANQQmJACCKgL</t>
  </si>
  <si>
    <t>https://encrypted-tbn0.gstatic.com/images?q=tbn:ANd9GcRoAljBlUDukI0e1-RG0xp-hj5iyK9D1lKLhnxrsSk&amp;s</t>
  </si>
  <si>
    <t>Superb</t>
  </si>
  <si>
    <t>https://www.google.com/search?sca_esv=558035255&amp;gl=us&amp;hl=en&amp;q=Superb&amp;sa=X&amp;ved=0ahUKEwizs7Lhy-WAAxXCnIQIHerGA6o4ChCYkAII5Aw</t>
  </si>
  <si>
    <t>Pastest</t>
  </si>
  <si>
    <t>https://www.google.com/search?sca_esv=592428276&amp;hl=en&amp;gl=us&amp;q=Pastest&amp;sa=X&amp;ved=0ahUKEwjRkeLvsp2DAxWLEFkFHURDAoE4PBCYkAII4Ao</t>
  </si>
  <si>
    <t>https://encrypted-tbn0.gstatic.com/images?q=tbn:ANd9GcTvahTPCSKb1DwdpN4pWgXEj2F0B-5kZuW12bcInUU&amp;s</t>
  </si>
  <si>
    <t>alicorp</t>
  </si>
  <si>
    <t>https://www.google.com/search?sca_esv=594166249&amp;hl=en&amp;gl=us&amp;q=alicorp&amp;sa=X&amp;ved=0ahUKEwimmrfOw7GDAxWqFVkFHVqWCvo4ChCYkAIImQs</t>
  </si>
  <si>
    <t>https://encrypted-tbn0.gstatic.com/images?q=tbn:ANd9GcSURSFtnp1Ezexp1mFTjIu_gHGyuga8Xc1iytm9eTw&amp;s</t>
  </si>
  <si>
    <t>Quades Solutions</t>
  </si>
  <si>
    <t>https://www.google.com/search?q=Quades+Solutions&amp;sa=X&amp;ved=0ahUKEwi2pLab9cb-AhWsFVkFHTwDCD04HhCYkAII1A0</t>
  </si>
  <si>
    <t>Four Seasons</t>
  </si>
  <si>
    <t>https://www.google.com/search?gl=us&amp;hl=en&amp;q=Four+Seasons&amp;sa=X&amp;ved=0ahUKEwiXv5migf79AhXMEVkFHdwmB04QmJACCLkL</t>
  </si>
  <si>
    <t>https://encrypted-tbn0.gstatic.com/images?q=tbn:ANd9GcQJs8bZPQQOxrX1ABReqcktNM33psI7z4lWI3E7&amp;s=0</t>
  </si>
  <si>
    <t>Springfield Clinic</t>
  </si>
  <si>
    <t>https://www.google.com/search?sca_esv=561228216&amp;hl=en&amp;gl=us&amp;q=Springfield+Clinic&amp;sa=X&amp;ved=0ahUKEwiov6iS24OBAxVVFFkFHZnFAPw4HhCYkAII3Qo</t>
  </si>
  <si>
    <t>EVOLVIAN ASSESSMENT</t>
  </si>
  <si>
    <t>https://www.google.com/search?ucbcb=1&amp;gl=us&amp;hl=en&amp;q=EVOLVIAN+ASSESSMENT&amp;sa=X&amp;ved=0ahUKEwjbubTPoMn9AhWhkokEHZhDDeE4HhCYkAII2wo</t>
  </si>
  <si>
    <t>https://encrypted-tbn0.gstatic.com/images?q=tbn:ANd9GcQ6KsDx0xCoCfQ5WoMLEPxf5dFYJyxYWCig-mwz5Uc&amp;s</t>
  </si>
  <si>
    <t>PHILIP MORRIS ROMANIA</t>
  </si>
  <si>
    <t>http://www.pmi.com/marketpages/pages/market_en_ro.aspx</t>
  </si>
  <si>
    <t>https://www.google.com/search?hl=en&amp;gl=us&amp;q=PHILIP+MORRIS+ROMANIA&amp;sa=X&amp;ved=0ahUKEwiu4YTGk5L-AhVXBzQIHaPqBM04ChCYkAIIiws</t>
  </si>
  <si>
    <t>SII Group Chile</t>
  </si>
  <si>
    <t>https://www.google.com/search?sca_esv=571506520&amp;hl=en&amp;gl=us&amp;q=SII+Group+Chile&amp;sa=X&amp;ved=0ahUKEwiY0dLKpeOBAxU9rokEHaquCNgQmJACCKwM</t>
  </si>
  <si>
    <t>https://encrypted-tbn0.gstatic.com/images?q=tbn:ANd9GcSeolrRTjkkz-pjrNeBQDyQrVmuqiE8BmtwKs8BUyw&amp;s</t>
  </si>
  <si>
    <t>Asticom Technology Inc</t>
  </si>
  <si>
    <t>https://www.google.com/search?sca_esv=563635297&amp;gl=us&amp;hl=en&amp;q=Asticom+Technology+Inc&amp;sa=X&amp;ved=0ahUKEwiO4Ij5rZqBAxWmIUQIHaTZDPQ4FBCYkAIIwww</t>
  </si>
  <si>
    <t>https://encrypted-tbn0.gstatic.com/images?q=tbn:ANd9GcTz81j6JyWH5FMVX0yXN4t9S-RWfFmS0dcWejZnE3s&amp;s</t>
  </si>
  <si>
    <t>Acaisoft</t>
  </si>
  <si>
    <t>https://www.google.com/search?q=Acaisoft&amp;sa=X&amp;ved=0ahUKEwiP2obrxor-AhWoFFkFHd0RDmYQmJACCJUN</t>
  </si>
  <si>
    <t>Connectingology</t>
  </si>
  <si>
    <t>https://www.google.com/search?q=Connectingology&amp;sa=X&amp;ved=0ahUKEwit0N6E7bT8AhW4D1kFHZLlBhI4HhCYkAIIwQo</t>
  </si>
  <si>
    <t>https://encrypted-tbn0.gstatic.com/images?q=tbn:ANd9GcTDPPVceQrW7OhTiByBWZNstgIitPhNJbX00moqljA&amp;s</t>
  </si>
  <si>
    <t>Hexagon PPM</t>
  </si>
  <si>
    <t>http://www.intergraph.com/</t>
  </si>
  <si>
    <t>https://www.google.com/search?hl=en&amp;gl=us&amp;q=Hexagon+PPM&amp;sa=X&amp;ved=0ahUKEwja8_7lz4_-AhWiVDUKHTpnDP84KBCYkAIIzAs</t>
  </si>
  <si>
    <t>Speedy Hire PLC</t>
  </si>
  <si>
    <t>http://www.speedyservices.com/</t>
  </si>
  <si>
    <t>https://www.google.com/search?gl=us&amp;hl=en&amp;q=Speedy+Hire+PLC&amp;sa=X&amp;ved=0ahUKEwiHs6Oo7uz_AhX5GFkFHa29DAc4HhCYkAIIwAk</t>
  </si>
  <si>
    <t>https://encrypted-tbn0.gstatic.com/images?q=tbn:ANd9GcRPAFlcNQwv5FhmPhCKHPNov4wvNWK7qKV0wNNs&amp;s=0</t>
  </si>
  <si>
    <t>IKEA AG</t>
  </si>
  <si>
    <t>http://www.ikea.com/ch/de</t>
  </si>
  <si>
    <t>https://www.google.com/search?sca_esv=583562133&amp;hl=en&amp;gl=us&amp;q=IKEA+AG&amp;sa=X&amp;ved=0ahUKEwiE56TP9syCAxXzPEQIHeAUBdI4FBCYkAII3ww</t>
  </si>
  <si>
    <t>ASL</t>
  </si>
  <si>
    <t>https://www.google.com/search?ucbcb=1&amp;gl=us&amp;hl=en&amp;q=ASL&amp;sa=X&amp;ved=0ahUKEwjQgNTNsMH8AhWXk4kEHT41DkE4HhCYkAII5Qk</t>
  </si>
  <si>
    <t>https://encrypted-tbn0.gstatic.com/images?q=tbn:ANd9GcT7vrXPD99YIa0N5Eeo0FFLa5lfL5g0O1Igwb36V1s&amp;s</t>
  </si>
  <si>
    <t>Flixmobility Gmbh</t>
  </si>
  <si>
    <t>https://www.google.com/search?sca_esv=563635297&amp;gl=us&amp;hl=en&amp;q=Flixmobility+Gmbh&amp;sa=X&amp;ved=0ahUKEwj9yc3Mr5qBAxUFElkFHeKpBtE4HhCYkAIIjQ0</t>
  </si>
  <si>
    <t>https://encrypted-tbn0.gstatic.com/images?q=tbn:ANd9GcSplkL10PXlLBLoXIHcHMPLnRJvkzMZ77_lgto4&amp;s=0</t>
  </si>
  <si>
    <t>Aaqua BV</t>
  </si>
  <si>
    <t>http://www.aaqua.live/</t>
  </si>
  <si>
    <t>https://www.google.com/search?sca_esv=593914606&amp;hl=en&amp;gl=us&amp;q=Aaqua+BV&amp;sa=X&amp;ved=0ahUKEwiErdKr-66DAxXxj2oFHYbsBjg4HhCYkAIImA0</t>
  </si>
  <si>
    <t>https://encrypted-tbn0.gstatic.com/images?q=tbn:ANd9GcQvad0UQzVj-bS6TircUxXeCkQA4O8WNiOjpWfKE7w&amp;s</t>
  </si>
  <si>
    <t>Sky Group</t>
  </si>
  <si>
    <t>http://sky.com/</t>
  </si>
  <si>
    <t>https://www.google.com/search?sca_esv=592428276&amp;hl=en&amp;gl=us&amp;q=Sky+Group&amp;sa=X&amp;ved=0ahUKEwjRqo_PtJ2DAxU5g4kEHdr5DN84lgEQmJACCLgM</t>
  </si>
  <si>
    <t>https://encrypted-tbn0.gstatic.com/images?q=tbn:ANd9GcQE0Hrr2E1Xr4-rOxfRXZDRVZyRaOyEkC48Tn1mcQA&amp;s</t>
  </si>
  <si>
    <t>Servinform</t>
  </si>
  <si>
    <t>https://www.google.com/search?hl=en&amp;gl=us&amp;q=Servinform&amp;sa=X&amp;ved=0ahUKEwi92Nzdzrz9AhVmlmoFHZI6CpY4HhCYkAIIlgw</t>
  </si>
  <si>
    <t>MarkLogic</t>
  </si>
  <si>
    <t>https://www.google.com/search?hl=en&amp;gl=us&amp;q=MarkLogic&amp;sa=X&amp;ved=0ahUKEwjN8u2Cis78AhXlSDABHSQmA-oQmJACCM4J</t>
  </si>
  <si>
    <t>Unitedcanada</t>
  </si>
  <si>
    <t>https://www.google.com/search?sca_esv=591434115&amp;hl=en&amp;gl=us&amp;q=Unitedcanada&amp;sa=X&amp;ved=0ahUKEwialbaPppODAxVJkGoFHVe4COg4ChCYkAIIqgo</t>
  </si>
  <si>
    <t>FIXR</t>
  </si>
  <si>
    <t>https://www.google.com/search?ucbcb=1&amp;hl=en&amp;gl=us&amp;q=FIXR&amp;sa=X&amp;ved=0ahUKEwit4bWmydX8AhU2LFkFHXv8DKM4KBCYkAIIpQw</t>
  </si>
  <si>
    <t>https://encrypted-tbn0.gstatic.com/images?q=tbn:ANd9GcQEHWDLOC0OoDFIewQkDNQQlwv5stN5FYlH5LEFS1w&amp;s</t>
  </si>
  <si>
    <t>Aeternus BV.</t>
  </si>
  <si>
    <t>https://www.google.com/search?sca_esv=593016252&amp;gl=us&amp;hl=en&amp;q=Aeternus+BV.&amp;sa=X&amp;ved=0ahUKEwiI0YS7t6KDAxWBmmoFHZ-wAI04ChCYkAII6Aw</t>
  </si>
  <si>
    <t>Samiti Technology, Inc.</t>
  </si>
  <si>
    <t>https://www.google.com/search?gl=us&amp;hl=en&amp;q=Samiti+Technology,+Inc.&amp;sa=X&amp;ved=0ahUKEwip_KTr96X9AhVWFFkFHfVaBAQQmJACCMUL</t>
  </si>
  <si>
    <t>https://encrypted-tbn0.gstatic.com/images?q=tbn:ANd9GcRNjaSzRXZMoysWK-IZx22MPvSn5GC2vIRZ_fyXoV4&amp;s</t>
  </si>
  <si>
    <t>University Hospitals of Morecambe Bay (UHMB)</t>
  </si>
  <si>
    <t>https://www.google.com/search?sca_esv=587222008&amp;hl=en&amp;gl=us&amp;q=University+Hospitals+of+Morecambe+Bay+(UHMB)&amp;sa=X&amp;ved=0ahUKEwihv4TOjfCCAxVsGFkFHUFwB_Q4ChCYkAII7Qk</t>
  </si>
  <si>
    <t>IGT Global Services Limited</t>
  </si>
  <si>
    <t>https://www.google.com/search?gl=us&amp;hl=en&amp;q=IGT+Global+Services+Limited&amp;sa=X&amp;ved=0ahUKEwiMppK94auAAxWHE1kFHVT3AEgQmJACCKAK</t>
  </si>
  <si>
    <t>M Intelligence Co., Ltd</t>
  </si>
  <si>
    <t>http://www.mintel.tech/</t>
  </si>
  <si>
    <t>https://www.google.com/search?hl=en&amp;gl=us&amp;q=M+Intelligence+Co.,+Ltd&amp;sa=X&amp;ved=0ahUKEwjqxqOLofb8AhXED1kFHc5oCVgQmJACCJUM</t>
  </si>
  <si>
    <t>https://encrypted-tbn0.gstatic.com/images?q=tbn:ANd9GcQYvQqJ7mWNUN-NZ7ar-EygJjcbLOCHJDeDVr-Lb-o&amp;s</t>
  </si>
  <si>
    <t>Too Good To Go ApS</t>
  </si>
  <si>
    <t>http://toogoodtogo.dk/</t>
  </si>
  <si>
    <t>https://www.google.com/search?hl=en&amp;gl=us&amp;q=Too+Good+To+Go+ApS&amp;sa=X&amp;ved=0ahUKEwjuk6-gnOz8AhUjmGoFHYvPC6oQmJACCIwL</t>
  </si>
  <si>
    <t>JTC Corporation</t>
  </si>
  <si>
    <t>http://www.jtc.gov.sg/</t>
  </si>
  <si>
    <t>https://www.google.com/search?sca_esv=569809553&amp;gl=us&amp;hl=en&amp;q=JTC+Corporation&amp;sa=X&amp;ved=0ahUKEwjC0cGZn9SBAxUlSTABHb0TBj0QmJACCPUJ</t>
  </si>
  <si>
    <t>https://encrypted-tbn0.gstatic.com/images?q=tbn:ANd9GcRqKE4qmUshM_u6eApwFaC7HiDy5T7VjZ5arYmC&amp;s=0</t>
  </si>
  <si>
    <t>Sunnova Energy International</t>
  </si>
  <si>
    <t>http://www.sunnova.com/</t>
  </si>
  <si>
    <t>https://www.google.com/search?sca_esv=555809189&amp;gl=us&amp;hl=en&amp;q=Sunnova+Energy+International&amp;sa=X&amp;ved=0ahUKEwjmqdyThtSAAxXSQzABHZzJAZQQmJACCNEN</t>
  </si>
  <si>
    <t>DIGITALL</t>
  </si>
  <si>
    <t>https://www.google.com/search?sca_esv=576019406&amp;hl=en&amp;gl=us&amp;q=DIGITALL&amp;sa=X&amp;ved=0ahUKEwiKsKXkg46CAxVXFlkFHZhiD6M4KBCYkAII4Qo</t>
  </si>
  <si>
    <t>https://encrypted-tbn0.gstatic.com/images?q=tbn:ANd9GcRgAo6L4q2dyg6WGPZemT8ZZBPCKuhxblwEx9KlT4o&amp;s</t>
  </si>
  <si>
    <t>Walker &amp; Dunlop</t>
  </si>
  <si>
    <t>http://www.walkerdunlop.com/</t>
  </si>
  <si>
    <t>https://www.google.com/search?sca_esv=574353833&amp;gl=us&amp;hl=en&amp;q=Walker+%26+Dunlop&amp;sa=X&amp;ved=0ahUKEwj8-ubH_f6BAxWwF1kFHZuyCsgQmJACCLQM</t>
  </si>
  <si>
    <t>https://encrypted-tbn0.gstatic.com/images?q=tbn:ANd9GcQrWiVrJQSPwX7xRd4OTwwYpJsJPOW8rsNS5m4L&amp;s=0</t>
  </si>
  <si>
    <t>Q4</t>
  </si>
  <si>
    <t>https://www.google.com/search?gl=us&amp;hl=en&amp;q=Q4&amp;sa=X&amp;ved=0ahUKEwiLxtn-ov7-AhV_AzQIHd0xAaUQmJACCOkJ</t>
  </si>
  <si>
    <t>Constructor.io</t>
  </si>
  <si>
    <t>http://constructor.io/</t>
  </si>
  <si>
    <t>https://www.google.com/search?sca_esv=556212212&amp;gl=us&amp;hl=en&amp;q=Constructor.io&amp;sa=X&amp;ved=0ahUKEwirycLwuNaAAxVzjIkEHTufBUk4MhCYkAIIgw4</t>
  </si>
  <si>
    <t>https://encrypted-tbn0.gstatic.com/images?q=tbn:ANd9GcTn7HFuzTJ_-o4qnqELy8zanZ6TIaEILbhY8abCiP0&amp;s</t>
  </si>
  <si>
    <t>Navigance GmbH</t>
  </si>
  <si>
    <t>http://www.navigance.com/</t>
  </si>
  <si>
    <t>https://www.google.com/search?hl=en&amp;gl=us&amp;q=Navigance+GmbH&amp;sa=X&amp;ved=0ahUKEwid-oHQjuf8AhU1jYkEHUYADEwQmJACCJEM</t>
  </si>
  <si>
    <t>https://encrypted-tbn0.gstatic.com/images?q=tbn:ANd9GcSotk1Mb8Wi8lyR7y2Bq3F4efn6H6KhNuzpiTRp&amp;s=0</t>
  </si>
  <si>
    <t>Betterfly</t>
  </si>
  <si>
    <t>https://betterfly.com/</t>
  </si>
  <si>
    <t>https://www.google.com/search?sca_esv=d2d2c4fba10c0c7e&amp;sca_upv=1&amp;gl=us&amp;hl=en&amp;q=Betterfly&amp;sa=X&amp;ved=0ahUKEwigvqfZ9aSDAxVkVTABHfW5C98QmJACCNAN</t>
  </si>
  <si>
    <t>https://encrypted-tbn0.gstatic.com/images?q=tbn:ANd9GcRa_yp9au7iYPZ6f7Q73vziSpHmfcBisGStR251u6w&amp;s</t>
  </si>
  <si>
    <t>Tricentis</t>
  </si>
  <si>
    <t>http://www.tricentis.com/</t>
  </si>
  <si>
    <t>https://www.google.com/search?hl=en&amp;gl=us&amp;q=Tricentis&amp;sa=X&amp;ved=0ahUKEwihufTOsqH_AhUqkYkEHfBWCXI4FBCYkAIIhAs</t>
  </si>
  <si>
    <t>https://encrypted-tbn0.gstatic.com/images?q=tbn:ANd9GcR6l0jVtbqlOSmIdV1QZcugo5acPfPVbun0TbmNI_w&amp;s</t>
  </si>
  <si>
    <t>Verato Inc.</t>
  </si>
  <si>
    <t>http://www.verato.com/</t>
  </si>
  <si>
    <t>https://www.google.com/search?sca_esv=563935229&amp;gl=us&amp;hl=en&amp;q=Verato+Inc.&amp;sa=X&amp;ved=0ahUKEwjuiobq8pyBAxVBEVkFHV0jDA84ChCYkAII_gs</t>
  </si>
  <si>
    <t>Match Inc</t>
  </si>
  <si>
    <t>http://www.mtch.com/</t>
  </si>
  <si>
    <t>https://www.google.com/search?sca_esv=566478814&amp;gl=us&amp;hl=en&amp;q=Match+Inc&amp;sa=X&amp;ved=0ahUKEwiovI_9_7WBAxXrSDABHcxXCJs4HhCYkAII4Ao</t>
  </si>
  <si>
    <t>Macquarie Group Services (Philippines), Inc.</t>
  </si>
  <si>
    <t>https://www.google.com/search?sca_esv=589510079&amp;gl=us&amp;hl=en&amp;q=Macquarie+Group+Services+(Philippines),+Inc.&amp;sa=X&amp;ved=0ahUKEwjJ76vNmYSDAxV3F1kFHRk2A8oQmJACCNUK</t>
  </si>
  <si>
    <t>WienIT</t>
  </si>
  <si>
    <t>https://www.google.com/search?hl=en&amp;gl=us&amp;q=WienIT&amp;sa=X&amp;ved=0ahUKEwjctdXmpdj9AhWEJkQIHXcJCgA4FBCYkAIIwww</t>
  </si>
  <si>
    <t>Shoes For Crews</t>
  </si>
  <si>
    <t>http://www.shoesforcrews.com/</t>
  </si>
  <si>
    <t>https://www.google.com/search?hl=en&amp;gl=us&amp;q=Shoes+For+Crews&amp;sa=X&amp;ved=0ahUKEwipp-Waprr-AhWpM0QIHf-qDGw4ChCYkAII1gw</t>
  </si>
  <si>
    <t>University of Manchester</t>
  </si>
  <si>
    <t>https://www.manchester.ac.uk/</t>
  </si>
  <si>
    <t>https://www.google.com/search?q=University+of+Manchester&amp;sa=X&amp;ved=0ahUKEwi66Ze74qr8AhVrj3IEHVaYCPQ4KBCYkAIIygs</t>
  </si>
  <si>
    <t>https://encrypted-tbn0.gstatic.com/images?q=tbn:ANd9GcSB1M621EcceS3AQvSn4vEkenclPS2V4Hr38fla&amp;s=0</t>
  </si>
  <si>
    <t>Spotware Systems</t>
  </si>
  <si>
    <t>http://www.spotware.com/</t>
  </si>
  <si>
    <t>https://www.google.com/search?hl=en&amp;gl=us&amp;q=Spotware+Systems&amp;sa=X&amp;ved=0ahUKEwia-6OknvH8AhXhF2IAHTMxAoUQmJACCJcI</t>
  </si>
  <si>
    <t>https://encrypted-tbn0.gstatic.com/images?q=tbn:ANd9GcQKTtd4x-iA-hQ8yLLREcyvvplrSS4VB4cuQbd2bGQ&amp;s</t>
  </si>
  <si>
    <t>Inawisdom</t>
  </si>
  <si>
    <t>https://www.google.com/search?hl=en&amp;gl=us&amp;q=Inawisdom&amp;sa=X&amp;ved=0ahUKEwjqqd3k8Yz9AhWIk4kEHRNEBu44HhCYkAIImAo</t>
  </si>
  <si>
    <t>https://encrypted-tbn0.gstatic.com/images?q=tbn:ANd9GcTEnhc8XvC8tkAm_dPjI6nXSBoLKfEkizI3AMgMDPo&amp;s</t>
  </si>
  <si>
    <t>HAYS  Legal Brussel</t>
  </si>
  <si>
    <t>https://www.google.com/search?hl=en&amp;gl=us&amp;q=HAYS++Legal+Brussel&amp;sa=X&amp;ved=0ahUKEwjo9vy0-qX9AhUGHEQIHSVRDSkQmJACCJoM</t>
  </si>
  <si>
    <t>ENSCO Inc.</t>
  </si>
  <si>
    <t>https://www.google.com/search?hl=en&amp;gl=us&amp;q=ENSCO+Inc.&amp;sa=X&amp;ved=0ahUKEwi9_r6qmtP9AhWtjokEHVGDC704KBCYkAII7Ao</t>
  </si>
  <si>
    <t>https://encrypted-tbn0.gstatic.com/images?q=tbn:ANd9GcSMp6kHnIcVG92PpP_cRMWxWrZKfxD5WxXY_uPX&amp;s=0</t>
  </si>
  <si>
    <t>Goldman Recruitment -  Executive Search / Search &amp; Selection</t>
  </si>
  <si>
    <t>https://www.google.com/search?hl=en&amp;gl=us&amp;q=Goldman+Recruitment+-++Executive+Search+/+Search+%26+Selection&amp;sa=X&amp;ved=0ahUKEwiRsNLq9ef_AhUvFVkFHchVCIEQmJACCLMM</t>
  </si>
  <si>
    <t>https://encrypted-tbn0.gstatic.com/images?q=tbn:ANd9GcS5qQgTE0LrcrxW-sEOTFsd6Xlzzjvd9g2XqyNnG4Q&amp;s</t>
  </si>
  <si>
    <t>YOKOGAWA EUROPE BV OLANDA SUCURSALA ROMANIA</t>
  </si>
  <si>
    <t>https://www.google.com/search?gl=us&amp;hl=en&amp;q=YOKOGAWA+EUROPE+BV+OLANDA+SUCURSALA+ROMANIA&amp;sa=X&amp;ved=0ahUKEwiKvOf0yN3-AhX2FTQIHbEUC4gQmJACCKUN</t>
  </si>
  <si>
    <t>nielsensports</t>
  </si>
  <si>
    <t>https://www.google.com/search?gl=us&amp;hl=en&amp;q=nielsensports&amp;sa=X&amp;ved=0ahUKEwjz243U1fH-AhWkkIkEHfx4CvYQmJACCMMI</t>
  </si>
  <si>
    <t>WÃ¼stenrot Bausparkasse AG</t>
  </si>
  <si>
    <t>http://www.wuestenrot.de/</t>
  </si>
  <si>
    <t>https://www.google.com/search?hl=en&amp;gl=us&amp;q=W%C3%BCstenrot+Bausparkasse+AG&amp;sa=X&amp;ved=0ahUKEwjO78m0qo_9AhVBF1kFHXoNA-k4ChCYkAII-g0</t>
  </si>
  <si>
    <t>Ð’ÐºÑƒÑÐ½Ð¾ â€” Ð¸ Ñ‚Ð¾Ñ‡ÐºÐ°</t>
  </si>
  <si>
    <t>http://www.vkusnoitochka.ru/</t>
  </si>
  <si>
    <t>https://www.google.com/search?gl=us&amp;hl=en&amp;q=%D0%92%D0%BA%D1%83%D1%81%D0%BD%D0%BE+%E2%80%94+%D0%B8+%D1%82%D0%BE%D1%87%D0%BA%D0%B0&amp;sa=X&amp;ved=0ahUKEwirtaij9pv9AhXAk4kEHaLWAJsQmJACCM4J</t>
  </si>
  <si>
    <t>NOS ComunicaÃ§Ãµes</t>
  </si>
  <si>
    <t>https://www.google.com/search?gl=us&amp;hl=en&amp;q=NOS+Comunica%C3%A7%C3%B5es&amp;sa=X&amp;ved=0ahUKEwifsNmooqb-AhUIkYkEHQRjABwQmJACCOgJ</t>
  </si>
  <si>
    <t>THE HONG KONG POLYTECHNIC UNIVERSITY</t>
  </si>
  <si>
    <t>https://www.polyu.edu.hk/tc/</t>
  </si>
  <si>
    <t>https://www.google.com/search?gl=us&amp;hl=en&amp;q=THE+HONG+KONG+POLYTECHNIC+UNIVERSITY&amp;sa=X&amp;ved=0ahUKEwjAzpLI9Zb9AhVVkWoFHVc9Dqg4ChCYkAII4g0</t>
  </si>
  <si>
    <t>https://encrypted-tbn0.gstatic.com/images?q=tbn:ANd9GcQuyJTB-MXEts572Ruy9vMq2dLHEnqFrHtg5nO5NQU&amp;s</t>
  </si>
  <si>
    <t>Akkar</t>
  </si>
  <si>
    <t>https://www.google.com/search?hl=en&amp;gl=us&amp;q=Akkar&amp;sa=X&amp;ved=0ahUKEwis9JKo9Mb-AhX-EFkFHZJvAEA4ChCYkAIIhgs</t>
  </si>
  <si>
    <t>Informatis T.S.</t>
  </si>
  <si>
    <t>https://www.google.com/search?hl=en&amp;gl=us&amp;q=Informatis+T.S.&amp;sa=X&amp;ved=0ahUKEwjsvJ-Kr-L9AhW2EEQIHQOQCfE4FBCYkAIIigs</t>
  </si>
  <si>
    <t>VRP Consulting</t>
  </si>
  <si>
    <t>https://www.google.com/search?gl=us&amp;hl=en&amp;q=VRP+Consulting&amp;sa=X&amp;ved=0ahUKEwienZ_JzOL-AhUFkIkEHZxxAxw4KBCYkAIIxAw</t>
  </si>
  <si>
    <t>Trescal</t>
  </si>
  <si>
    <t>https://www.google.com/search?sca_esv=586505729&amp;gl=us&amp;hl=en&amp;q=Trescal&amp;sa=X&amp;ved=0ahUKEwjaho6DieuCAxUAkokEHWT1CIg4HhCYkAIIkQs</t>
  </si>
  <si>
    <t>https://encrypted-tbn0.gstatic.com/images?q=tbn:ANd9GcQZvpEeIJN0wVpj5Y1m4oXIM5NlMBXoKFSzQ4fkQg0&amp;s</t>
  </si>
  <si>
    <t>KEMRI</t>
  </si>
  <si>
    <t>https://www.google.com/search?hl=en&amp;gl=us&amp;q=KEMRI&amp;sa=X&amp;ved=0ahUKEwju0IyW9Zb9AhWlkIkEHYvMA_s4ChCYkAII5gk</t>
  </si>
  <si>
    <t>Port of Rotterdam</t>
  </si>
  <si>
    <t>http://www.portofrotterdam.com/</t>
  </si>
  <si>
    <t>https://www.google.com/search?sca_esv=570589756&amp;gl=us&amp;hl=en&amp;q=Port+of+Rotterdam&amp;sa=X&amp;ved=0ahUKEwiT7MHe39uBAxWrOkQIHSKqDYEQmJACCJsL</t>
  </si>
  <si>
    <t>https://encrypted-tbn0.gstatic.com/images?q=tbn:ANd9GcQoMpHpotoqjN-2n-l5qVX8Jlld6IO9MFShqI21&amp;s=0</t>
  </si>
  <si>
    <t>Adsearch</t>
  </si>
  <si>
    <t>https://www.google.com/search?q=Adsearch&amp;sa=X&amp;ved=0ahUKEwj1mMWdh43-AhV4MlkFHXfbAcI4MhCYkAIIhws</t>
  </si>
  <si>
    <t>https://encrypted-tbn0.gstatic.com/images?q=tbn:ANd9GcS95GbKfNGsRcthpICidXKOFCb2ca861ysC8uyZucI&amp;s</t>
  </si>
  <si>
    <t>Civitta</t>
  </si>
  <si>
    <t>https://www.google.com/search?sca_esv=d555e2d1613a600a&amp;hl=en&amp;gl=us&amp;q=Civitta&amp;sa=X&amp;ved=0ahUKEwig8eGhk4SCAxUwSzABHYncDhUQmJACCKYH</t>
  </si>
  <si>
    <t>https://encrypted-tbn0.gstatic.com/images?q=tbn:ANd9GcQQ-5ppPOi3jY343mSwYZBt0Uf6slEFZNwyklr07LM&amp;s</t>
  </si>
  <si>
    <t>YR Advisory</t>
  </si>
  <si>
    <t>https://www.google.com/search?hl=en&amp;gl=us&amp;q=YR+Advisory&amp;sa=X&amp;ved=0ahUKEwid0erRrtv_AhVmh-4BHaqAAGgQmJACCOEK</t>
  </si>
  <si>
    <t>https://encrypted-tbn0.gstatic.com/images?q=tbn:ANd9GcTmyETTmB1hDJZvfcyQwsnOivryXK9TjoX3xJ2p-_4&amp;s</t>
  </si>
  <si>
    <t>Status</t>
  </si>
  <si>
    <t>https://www.google.com/search?hl=en&amp;gl=us&amp;q=Status&amp;sa=X&amp;ved=0ahUKEwiasKOErr_-AhXUIH0KHe-SDyIQmJACCIcJ</t>
  </si>
  <si>
    <t>National Dental Centre Pte Ltd</t>
  </si>
  <si>
    <t>https://www.google.com/search?sca_esv=593697585&amp;gl=us&amp;hl=en&amp;q=National+Dental+Centre+Pte+Ltd&amp;sa=X&amp;ved=0ahUKEwj-jeL6u6yDAxU8EVkFHTvYD3I4ChCYkAII8gk</t>
  </si>
  <si>
    <t>https://encrypted-tbn0.gstatic.com/images?q=tbn:ANd9GcQD24NlHQSa7MxyKwHDuhO-c00OBLppy5mGGQalJh0&amp;s</t>
  </si>
  <si>
    <t>Kids2</t>
  </si>
  <si>
    <t>http://www.kids2.com/</t>
  </si>
  <si>
    <t>https://www.google.com/search?hl=en&amp;gl=us&amp;q=Kids2&amp;sa=X&amp;ved=0ahUKEwiL8cXdwc7-AhVBk4kEHZJCAuA4KBCYkAII1As</t>
  </si>
  <si>
    <t>Potion</t>
  </si>
  <si>
    <t>https://www.google.com/search?sca_esv=83d422ed70b0b2be&amp;hl=en&amp;gl=us&amp;q=Potion&amp;sa=X&amp;ved=0ahUKEwjO0JrQ-K6DAxXjRjABHdAFBKoQmJACCNIJ</t>
  </si>
  <si>
    <t>DSI â€“ Distribution Services Industriels</t>
  </si>
  <si>
    <t>https://www.google.com/search?hl=en&amp;gl=us&amp;q=DSI+%E2%80%93+Distribution+Services+Industriels&amp;sa=X&amp;ved=0ahUKEwjwq-iio6j8AhUJEVkFHVFRBT04HhCYkAII9w0</t>
  </si>
  <si>
    <t>NATURAL HEALING PTE. LTD.</t>
  </si>
  <si>
    <t>https://www.google.com/search?hl=en&amp;gl=us&amp;q=NATURAL+HEALING+PTE.+LTD.&amp;sa=X&amp;ved=0ahUKEwjL4s3Hovb8AhWAFlkFHXknCfwQmJACCOsK</t>
  </si>
  <si>
    <t>QUESS CORP SINGAPORE PTE. LTD.  QUESS SINGAPORE</t>
  </si>
  <si>
    <t>https://www.google.com/search?sca_esv=559959589&amp;hl=en&amp;gl=us&amp;q=QUESS+CORP+SINGAPORE+PTE.+LTD.++QUESS+SINGAPORE&amp;sa=X&amp;ved=0ahUKEwjx4cDYmfeAAxXIPUQIHfwmARQ4UBCYkAII9Qo</t>
  </si>
  <si>
    <t>Tapestry</t>
  </si>
  <si>
    <t>http://www.tapestry.com/</t>
  </si>
  <si>
    <t>https://www.google.com/search?ucbcb=1&amp;hl=en&amp;gl=us&amp;q=Tapestry&amp;sa=X&amp;ved=0ahUKEwiR5dmv8MP8AhXKrokEHQ63CgU4HhCYkAII1go</t>
  </si>
  <si>
    <t>Flexi Analyst</t>
  </si>
  <si>
    <t>https://www.google.com/search?sca_esv=583240805&amp;hl=en&amp;gl=us&amp;q=Flexi+Analyst&amp;sa=X&amp;ved=0ahUKEwi2vPv6r8qCAxXQFlkFHXyKDJU4MhCYkAII0Qo</t>
  </si>
  <si>
    <t>https://encrypted-tbn0.gstatic.com/images?q=tbn:ANd9GcS0N-3Cgu-pLvSPerojPozEK--CbfNsHaLiikErI9k&amp;s</t>
  </si>
  <si>
    <t>Sapient</t>
  </si>
  <si>
    <t>https://www.google.com/search?sca_esv=593368800&amp;hl=en&amp;gl=us&amp;q=Sapient&amp;sa=X&amp;ved=0ahUKEwipn56Ts6eDAxVHD1kFHSPbBEwQmJACCM8J</t>
  </si>
  <si>
    <t>https://encrypted-tbn0.gstatic.com/images?q=tbn:ANd9GcTggAbrxdP5PABS_42ynyTSOrcDuXpooM87FtIYoGw&amp;s</t>
  </si>
  <si>
    <t>Munich Re America</t>
  </si>
  <si>
    <t>https://www.google.com/search?gl=us&amp;hl=en&amp;q=Munich+Re+America&amp;sa=X&amp;ved=0ahUKEwjD89aptcv8AhWegIQIHTa1ABw4HhCYkAII4A0</t>
  </si>
  <si>
    <t>https://encrypted-tbn0.gstatic.com/images?q=tbn:ANd9GcQW6rWDj2K5KSGgbJ6wTOhTv-Ofyc7tBA-MbJkT&amp;s=0</t>
  </si>
  <si>
    <t>Popular</t>
  </si>
  <si>
    <t>https://www.google.com/search?gl=us&amp;hl=en&amp;q=Popular&amp;sa=X&amp;ved=0ahUKEwir0oG195b9AhVmjIkEHfNjBUgQmJACCP4J</t>
  </si>
  <si>
    <t>https://encrypted-tbn0.gstatic.com/images?q=tbn:ANd9GcRW8Vzws_x_r4KA6m4LzqX6c3bxNrD20QUkGxa01WA&amp;s</t>
  </si>
  <si>
    <t>Hot ITem I Conclusion</t>
  </si>
  <si>
    <t>https://www.google.com/search?hl=en&amp;gl=us&amp;q=Hot+ITem+I+Conclusion&amp;sa=X&amp;ved=0ahUKEwis3Zq2u_v9AhVEO0QIHS-xBEg4HhCYkAIImA0</t>
  </si>
  <si>
    <t>Rotterdam Engineering</t>
  </si>
  <si>
    <t>https://www.google.com/search?sca_esv=593914606&amp;hl=en&amp;gl=us&amp;q=Rotterdam+Engineering&amp;sa=X&amp;ved=0ahUKEwiC9saY_a6DAxUAoWoFHd7jBNEQmJACCKwK</t>
  </si>
  <si>
    <t>https://encrypted-tbn0.gstatic.com/images?q=tbn:ANd9GcQwYvfcZV26VThnGby1_Ss4nkT-6zY2tv0kdUdW_1I&amp;s</t>
  </si>
  <si>
    <t>Shreeniwas</t>
  </si>
  <si>
    <t>https://www.google.com/search?gl=us&amp;hl=en&amp;q=Shreeniwas&amp;sa=X&amp;ved=0ahUKEwis7I2L1fb-AhXUj4kEHWLGCAo4ChCYkAIIyws</t>
  </si>
  <si>
    <t>CapB InfoteK</t>
  </si>
  <si>
    <t>https://www.google.com/search?hl=en&amp;gl=us&amp;q=CapB+InfoteK&amp;sa=X&amp;ved=0ahUKEwiroIeu6ZT_AhVMj4kEHcoWA8M4MhCYkAII9Ak</t>
  </si>
  <si>
    <t>Michelin Oy</t>
  </si>
  <si>
    <t>https://www.google.com/search?sca_esv=581440190&amp;hl=en&amp;gl=us&amp;q=Michelin+Oy&amp;sa=X&amp;ved=0ahUKEwiY4N6AqruCAxVxIEQIHbJLCH84ChCYkAII7wk</t>
  </si>
  <si>
    <t>Superbalist</t>
  </si>
  <si>
    <t>http://www.superbalist.com/</t>
  </si>
  <si>
    <t>https://www.google.com/search?gl=us&amp;hl=en&amp;q=Superbalist&amp;sa=X&amp;ved=0ahUKEwiz2vXv9Jb9AhXMlmoFHSIxDjA4ChCYkAIIqgw</t>
  </si>
  <si>
    <t>https://encrypted-tbn0.gstatic.com/images?q=tbn:ANd9GcR8m6-DXXqj1k9MLEa4D3vONZ0MJmxcpiln_gFEkFw&amp;s</t>
  </si>
  <si>
    <t>Peer2Peer Partners</t>
  </si>
  <si>
    <t>https://www.google.com/search?q=Peer2Peer+Partners&amp;sa=X&amp;ved=0ahUKEwiL6O7Az-z-AhWPVTABHVbGANYQmJACCKoM</t>
  </si>
  <si>
    <t>Medux</t>
  </si>
  <si>
    <t>https://www.google.com/search?gl=us&amp;hl=en&amp;q=Medux&amp;sa=X&amp;ved=0ahUKEwj8kv_oh4j-AhUyjokEHeU2A8U4FBCYkAIIkAw</t>
  </si>
  <si>
    <t>https://encrypted-tbn0.gstatic.com/images?q=tbn:ANd9GcS-dwAXy_kGNOilBVadmD5uIxBrv4DEBpk_4uDyISE&amp;s</t>
  </si>
  <si>
    <t>American Plastics</t>
  </si>
  <si>
    <t>http://www.katyindustries.com/</t>
  </si>
  <si>
    <t>https://www.google.com/search?hl=en&amp;gl=us&amp;q=American+Plastics&amp;sa=X&amp;ved=0ahUKEwjfka7J78mAAxX_EmIAHcVgBGE4ChCYkAII7Q0</t>
  </si>
  <si>
    <t>https://encrypted-tbn0.gstatic.com/images?q=tbn:ANd9GcR73BDIN8hPURHtdNYpNedLiRvog-lavweSQ2Qw-sY&amp;s</t>
  </si>
  <si>
    <t>Klar Technologies GmbH</t>
  </si>
  <si>
    <t>https://www.google.com/search?gl=us&amp;hl=en&amp;q=Klar+Technologies+GmbH&amp;sa=X&amp;ved=0ahUKEwiyqPuP0sH9AhWWEVkFHXboBywQmJACCNsK</t>
  </si>
  <si>
    <t>https://encrypted-tbn0.gstatic.com/images?q=tbn:ANd9GcStyU-RwoOc2a0Yq1tVBWdPcrrVyQPJ7vRzhMD-S2w&amp;s</t>
  </si>
  <si>
    <t>Big Red Recruitment Ltd</t>
  </si>
  <si>
    <t>https://www.google.com/search?sca_esv=586190494&amp;hl=en&amp;gl=us&amp;q=Big+Red+Recruitment+Ltd&amp;sa=X&amp;ved=0ahUKEwiRgrjhx-iCAxX9FVkFHc2YAdg4FBCYkAIIvwk</t>
  </si>
  <si>
    <t>Appfire Technologies, Inc.</t>
  </si>
  <si>
    <t>https://www.google.com/search?sca_esv=579384295&amp;hl=en&amp;gl=us&amp;q=Appfire+Technologies,+Inc.&amp;sa=X&amp;ved=0ahUKEwiB4sGx2qmCAxW_D1kFHWfcBXg4PBCYkAIImA0</t>
  </si>
  <si>
    <t>https://encrypted-tbn0.gstatic.com/images?q=tbn:ANd9GcQ0XRozbf5GVQi6Q7SEf4KTG0bGAOK35Bsjeq88&amp;s=0</t>
  </si>
  <si>
    <t>Philmark Group</t>
  </si>
  <si>
    <t>https://www.google.com/search?sca_esv=557708880&amp;hl=en&amp;gl=us&amp;q=Philmark+Group&amp;sa=X&amp;ved=0ahUKEwjT5rrQjeOAAxWVD1kFHQ4SBrs4MhCYkAIIjA0</t>
  </si>
  <si>
    <t>experts for professionals</t>
  </si>
  <si>
    <t>https://www.google.com/search?hl=en&amp;gl=us&amp;q=experts+for+professionals&amp;sa=X&amp;ved=0ahUKEwjWuYvMjuf8AhWKI0QIHcH7AAc4FBCYkAIIxgw</t>
  </si>
  <si>
    <t>MET International AG</t>
  </si>
  <si>
    <t>http://www.international.met.com/</t>
  </si>
  <si>
    <t>https://www.google.com/search?ucbcb=1&amp;gl=us&amp;hl=en&amp;q=MET+International+AG&amp;sa=X&amp;ved=0ahUKEwj_-ZCktY_9AhVkEFkFHaHzCGAQmJACCJ0N</t>
  </si>
  <si>
    <t>https://encrypted-tbn0.gstatic.com/images?q=tbn:ANd9GcRZot-84wFBd8PnSM9ya-K_iTvBW4mZ4qHKCzJtFWg&amp;s</t>
  </si>
  <si>
    <t>CITY PLUMBING</t>
  </si>
  <si>
    <t>https://www.google.com/search?ucbcb=1&amp;gl=us&amp;hl=en&amp;q=CITY+PLUMBING&amp;sa=X&amp;ved=0ahUKEwj1peGluc7-AhWejIkEHavDBFs4ChCYkAIItgk</t>
  </si>
  <si>
    <t>Lynx Recruitment Ltd</t>
  </si>
  <si>
    <t>http://www.lynxrecruitment.co.uk/</t>
  </si>
  <si>
    <t>https://www.google.com/search?q=Lynx+Recruitment+Ltd&amp;sa=X&amp;ved=0ahUKEwjJgNbY98v-AhXpRzABHTB9CS84ChCYkAIIlgs</t>
  </si>
  <si>
    <t>Magnite</t>
  </si>
  <si>
    <t>http://www.magnite.com/</t>
  </si>
  <si>
    <t>https://www.google.com/search?sca_esv=579719297&amp;hl=en&amp;gl=us&amp;q=Magnite&amp;sa=X&amp;ved=0ahUKEwjo0Mur2a6CAxXRF1kFHRT8DzMQmJACCPsM</t>
  </si>
  <si>
    <t>https://encrypted-tbn0.gstatic.com/images?q=tbn:ANd9GcTgsoOn6dMtm6PX1844lE9YsWqmrBDDWhrFJd8-qXY&amp;s</t>
  </si>
  <si>
    <t>University of Fribourg</t>
  </si>
  <si>
    <t>https://www.unifr.ch/home/en/</t>
  </si>
  <si>
    <t>https://www.google.com/search?sca_esv=583562133&amp;gl=us&amp;hl=en&amp;q=University+of+Fribourg&amp;sa=X&amp;ved=0ahUKEwjP88HS9syCAxUHM0QIHbY_DNU4ChCYkAIIqw4</t>
  </si>
  <si>
    <t>https://encrypted-tbn0.gstatic.com/images?q=tbn:ANd9GcRVKCmJPbe4JCGvPDWjZac_cq0973OpCnXri9jw&amp;s=0</t>
  </si>
  <si>
    <t>Decathlon Singapore</t>
  </si>
  <si>
    <t>http://www.decathlon.com/</t>
  </si>
  <si>
    <t>https://www.google.com/search?sca_esv=589004769&amp;hl=en&amp;gl=us&amp;q=Decathlon+Singapore&amp;sa=X&amp;ved=0ahUKEwiBhu3sn_-CAxX2lIkEHaFfA204FBCYkAIIxQs</t>
  </si>
  <si>
    <t>It Consultancy &amp; Services Pte Ltd</t>
  </si>
  <si>
    <t>https://www.google.com/search?q=It+Consultancy+%26+Services+Pte+Ltd&amp;sa=X&amp;ved=0ahUKEwjswKui_Kj_AhWFF1kFHZpeCeI4ChCYkAII9Qs</t>
  </si>
  <si>
    <t>IBM PH</t>
  </si>
  <si>
    <t>https://www.google.com/search?sca_esv=573098824&amp;hl=en&amp;gl=us&amp;q=IBM+PH&amp;sa=X&amp;ved=0ahUKEwiw483Zs_KBAxVQCnkGHT-5BhIQmJACCP0I</t>
  </si>
  <si>
    <t>BULL IT SERVICES LLC</t>
  </si>
  <si>
    <t>https://www.google.com/search?gl=us&amp;hl=en&amp;q=BULL+IT+SERVICES+LLC&amp;sa=X&amp;ved=0ahUKEwi6ofjMy7X_AhWAKlkFHcfRDZcQmJACCJQK</t>
  </si>
  <si>
    <t>https://encrypted-tbn0.gstatic.com/images?q=tbn:ANd9GcTPnulxHZy9c8Ltz3i8UD0AavYtCD1neEmvL1prVBs&amp;s</t>
  </si>
  <si>
    <t>Chubb Group</t>
  </si>
  <si>
    <t>https://www.google.com/search?gl=us&amp;hl=en&amp;q=Chubb+Group&amp;sa=X&amp;ved=0ahUKEwj145WSiuL8AhWXF1kFHRBaAso4FBCYkAII3Ao</t>
  </si>
  <si>
    <t>Macquarie Global Services</t>
  </si>
  <si>
    <t>https://www.google.com/search?ucbcb=1&amp;gl=us&amp;hl=en&amp;q=Macquarie+Global+Services&amp;sa=X&amp;ved=0ahUKEwi8ybzBot39AhVitIkEHaAIAYY4ChCYkAIIzgo</t>
  </si>
  <si>
    <t>Success Talent People, SL</t>
  </si>
  <si>
    <t>https://www.google.com/search?ucbcb=1&amp;gl=us&amp;hl=en&amp;q=Success+Talent+People,+SL&amp;sa=X&amp;ved=0ahUKEwiwh9O5k8T9AhX5FjQIHbnRBbw4FBCYkAII2go</t>
  </si>
  <si>
    <t>https://encrypted-tbn0.gstatic.com/images?q=tbn:ANd9GcQ2PF9uBLu677HlgbWajPsqr5VxnD8xaUVIhaghKGg&amp;s</t>
  </si>
  <si>
    <t>Delta</t>
  </si>
  <si>
    <t>http://www.delta.nl/</t>
  </si>
  <si>
    <t>https://www.google.com/search?ucbcb=1&amp;hl=en&amp;gl=us&amp;q=Delta&amp;sa=X&amp;ved=0ahUKEwiSz92roqj8AhVmnGoFHfhJCoM4PBCYkAIIqg0</t>
  </si>
  <si>
    <t>Tuath Housing Association</t>
  </si>
  <si>
    <t>https://www.google.com/search?gl=us&amp;hl=en&amp;q=Tuath+Housing+Association&amp;sa=X&amp;ved=0ahUKEwjwlYDOxIr-AhU2kokEHYbtDyY4ChCYkAIIuwk</t>
  </si>
  <si>
    <t>Nichi Asia Life Science Sdn Bhd</t>
  </si>
  <si>
    <t>https://www.google.com/search?hl=en&amp;gl=us&amp;q=Nichi+Asia+Life+Science+Sdn+Bhd&amp;sa=X&amp;ved=0ahUKEwjv3vPI8r-AAxVTD1kFHSMSA3kQmJACCPkM</t>
  </si>
  <si>
    <t>Children's Healthcare of Atlanta</t>
  </si>
  <si>
    <t>http://www.choa.org/</t>
  </si>
  <si>
    <t>https://www.google.com/search?hl=en&amp;gl=us&amp;q=Children%27s+Healthcare+of+Atlanta&amp;sa=X&amp;ved=0ahUKEwjelvGbkrr9AhUvJUQIHZwpB484ChCYkAII5Q0</t>
  </si>
  <si>
    <t>https://encrypted-tbn0.gstatic.com/images?q=tbn:ANd9GcSCyPMBDcHgqnCS8MEH2lBXN0qqpL0ofi-Qkn92&amp;s=0</t>
  </si>
  <si>
    <t>serem. ConsultorÃ­a empresarial</t>
  </si>
  <si>
    <t>https://www.google.com/search?sca_esv=584208532&amp;gl=us&amp;hl=en&amp;q=serem.+Consultor%C3%ADa+empresarial&amp;sa=X&amp;ved=0ahUKEwj7rs7KutSCAxVmD1kFHQi9CKs4ChCYkAII-w0</t>
  </si>
  <si>
    <t>https://encrypted-tbn0.gstatic.com/images?q=tbn:ANd9GcQcyzJcr77A5aYQ1ddt-hTsnSZqfqlg00BmbEKVvyo&amp;s</t>
  </si>
  <si>
    <t>Noir</t>
  </si>
  <si>
    <t>https://www.google.com/search?sca_esv=579384295&amp;hl=en&amp;gl=us&amp;q=Noir&amp;sa=X&amp;ved=0ahUKEwjf3OC02KmCAxVLGFkFHfDiAWM4MhCYkAIIlQs</t>
  </si>
  <si>
    <t>https://encrypted-tbn0.gstatic.com/images?q=tbn:ANd9GcQp1aAUhzydsg5hRUp6rwtJoQeVNX-vldi_HOqLbSA&amp;s</t>
  </si>
  <si>
    <t>íŒŒì›Œì—ì´ì¹˜ì•Œ</t>
  </si>
  <si>
    <t>https://www.google.com/search?sca_esv=584993245&amp;hl=en&amp;gl=us&amp;q=%ED%8C%8C%EC%9B%8C%EC%97%90%EC%9D%B4%EC%B9%98%EC%95%8C&amp;sa=X&amp;ved=0ahUKEwjLs8SNhNyCAxVYC3kGHb_bC98QmJACCKQH</t>
  </si>
  <si>
    <t>https://encrypted-tbn0.gstatic.com/images?q=tbn:ANd9GcQ-0WJOg3j1EWsx6GC_wGd8CqVYEgelyB_9jqFxzTs&amp;s</t>
  </si>
  <si>
    <t>Nabors Industries</t>
  </si>
  <si>
    <t>http://www.nabors.com/</t>
  </si>
  <si>
    <t>https://www.google.com/search?sca_esv=592095722&amp;hl=en&amp;gl=us&amp;q=Nabors+Industries&amp;sa=X&amp;ved=0ahUKEwigz-Ly6ZqDAxVyEVkFHfdAAK44MhCYkAII3Ak</t>
  </si>
  <si>
    <t>https://encrypted-tbn0.gstatic.com/images?q=tbn:ANd9GcR1jghd7ULeyZrZjoWvZD77cxrJO128wbQSaRqw19A&amp;s</t>
  </si>
  <si>
    <t>Skyrocket Ventures</t>
  </si>
  <si>
    <t>https://www.google.com/search?sca_esv=577385484&amp;gl=us&amp;hl=en&amp;q=Skyrocket+Ventures&amp;sa=X&amp;ved=0ahUKEwio3tL2iJiCAxXFFFkFHW8RD1c4PBCYkAII7ww</t>
  </si>
  <si>
    <t>https://encrypted-tbn0.gstatic.com/images?q=tbn:ANd9GcRN3mHxQXeCJyBpSkjzAi5kKghSQhN2CmepWSU3xrI&amp;s</t>
  </si>
  <si>
    <t>Astron Energy Pty Ltd.</t>
  </si>
  <si>
    <t>https://www.google.com/search?gl=us&amp;hl=en&amp;q=Astron+Energy+Pty+Ltd.&amp;sa=X&amp;ved=0ahUKEwjZ9P2qrZf_AhVwEFkFHYRkC304ChCYkAIIzws</t>
  </si>
  <si>
    <t>AIgents</t>
  </si>
  <si>
    <t>https://www.google.com/search?sca_esv=569950492&amp;hl=en&amp;gl=us&amp;q=AIgents&amp;sa=X&amp;ved=0ahUKEwi9vby829aBAxVFjYkEHZlKC1I4ChCYkAII9Qs</t>
  </si>
  <si>
    <t>Meltwater</t>
  </si>
  <si>
    <t>http://www.meltwater.com/</t>
  </si>
  <si>
    <t>https://www.google.com/search?hl=en&amp;gl=us&amp;q=Meltwater&amp;sa=X&amp;ved=0ahUKEwj0q66CrLX-AhV5RDABHSsrAtA4FBCYkAII3Qo</t>
  </si>
  <si>
    <t>Luxoft Poland</t>
  </si>
  <si>
    <t>https://www.google.com/search?sca_esv=559317661&amp;hl=en&amp;gl=us&amp;q=Luxoft+Poland&amp;sa=X&amp;ved=0ahUKEwj6_JbBkvKAAxXPhu4BHdoICok4ChCYkAIIlw0</t>
  </si>
  <si>
    <t>iNtegrity+</t>
  </si>
  <si>
    <t>https://www.google.com/search?sca_esv=566027130&amp;hl=en&amp;gl=us&amp;q=iNtegrity%2B&amp;sa=X&amp;ved=0ahUKEwici77--7CBAxUckYkEHS55Cas4HhCYkAIIvQs</t>
  </si>
  <si>
    <t>https://encrypted-tbn0.gstatic.com/images?q=tbn:ANd9GcS1xruf6smoaX8k06O6V5J61GeXr_-2sfF61UAl3Kg&amp;s</t>
  </si>
  <si>
    <t>IOT SPECIALIST RECRUITMENT PTE. LTD.</t>
  </si>
  <si>
    <t>https://www.google.com/search?sca_esv=559317661&amp;hl=en&amp;gl=us&amp;q=IOT+SPECIALIST+RECRUITMENT+PTE.+LTD.&amp;sa=X&amp;ved=0ahUKEwi9qsXokfKAAxXBLUQIHSwbCuk4KBCYkAIItgs</t>
  </si>
  <si>
    <t>felyx</t>
  </si>
  <si>
    <t>https://www.google.com/search?gl=us&amp;hl=en&amp;q=felyx&amp;sa=X&amp;ved=0ahUKEwjht8y_ocn9AhUcDkQIHRUgClsQmJACCNsK</t>
  </si>
  <si>
    <t>Ubique Systems</t>
  </si>
  <si>
    <t>http://www.ubique-systems.com/</t>
  </si>
  <si>
    <t>https://www.google.com/search?sca_esv=566746031&amp;hl=en&amp;gl=us&amp;q=Ubique+Systems&amp;sa=X&amp;ved=0ahUKEwigq53O5LeBAxX4YPEDHZLVBFYQmJACCL0J</t>
  </si>
  <si>
    <t>https://encrypted-tbn0.gstatic.com/images?q=tbn:ANd9GcSiqbg94CIFSdu16lVGvSiFnVbtH2QSVUkZj7at5ZY&amp;s</t>
  </si>
  <si>
    <t>Acuative Middle East</t>
  </si>
  <si>
    <t>https://www.google.com/search?sca_esv=568110489&amp;hl=en&amp;gl=us&amp;q=Acuative+Middle+East&amp;sa=X&amp;ved=0ahUKEwiGgPfAjMWBAxU1FlkFHS0_CXMQmJACCLEI</t>
  </si>
  <si>
    <t>https://encrypted-tbn0.gstatic.com/images?q=tbn:ANd9GcTWuJNCPW0etOzXmeNWPUHlSOkyS2I3kXAu6YsofMs&amp;s</t>
  </si>
  <si>
    <t>Ð”Ñ€Ð¾Ð±Ð¾Ñ‚ Ðž.Ð’., Ð¤ÐžÐŸ</t>
  </si>
  <si>
    <t>https://www.google.com/search?hl=en&amp;gl=us&amp;q=%D0%94%D1%80%D0%BE%D0%B1%D0%BE%D1%82+%D0%9E.%D0%92.,+%D0%A4%D0%9E%D0%9F&amp;sa=X&amp;ved=0ahUKEwj9xNTDnqb-AhV7lYkEHcJSDMwQmJACCNAJ</t>
  </si>
  <si>
    <t>Allianz EspaÃ±a</t>
  </si>
  <si>
    <t>https://www.google.com/search?q=Allianz+Espa%C3%B1a&amp;sa=X&amp;ved=0ahUKEwiplNSPzOf-AhVMD1kFHdLIA6gQmJACCKEN</t>
  </si>
  <si>
    <t>https://encrypted-tbn0.gstatic.com/images?q=tbn:ANd9GcQN-Qyb45BZGZG3HgyZWeTQrR-MfhWA3EUPUYATkoU&amp;s</t>
  </si>
  <si>
    <t>PwC Acceleration Center Manila</t>
  </si>
  <si>
    <t>https://www.google.com/search?gl=us&amp;hl=en&amp;q=PwC+Acceleration+Center+Manila&amp;sa=X&amp;ved=0ahUKEwjMoOjrlZqAAxXUMlkFHYy0CvI4FBCYkAII0Qo</t>
  </si>
  <si>
    <t>https://encrypted-tbn0.gstatic.com/images?q=tbn:ANd9GcSg8XRhs2cm6BsMZxq3Lo8urrrKNAmGMuNmyrVk9rw&amp;s</t>
  </si>
  <si>
    <t>Pertemps Redditch Commercial</t>
  </si>
  <si>
    <t>https://www.google.com/search?gl=us&amp;hl=en&amp;q=Pertemps+Redditch+Commercial&amp;sa=X&amp;ved=0ahUKEwivo7_Rq7X-AhVUlIkEHdyWBXsQmJACCLQM</t>
  </si>
  <si>
    <t>Smart Axiata</t>
  </si>
  <si>
    <t>http://www.smart.com.kh/</t>
  </si>
  <si>
    <t>https://www.google.com/search?gl=us&amp;hl=en&amp;q=Smart+Axiata&amp;sa=X&amp;ved=0ahUKEwibkrHwrK78AhUgTDABHTjQA0MQmJACCNIJ</t>
  </si>
  <si>
    <t>https://encrypted-tbn0.gstatic.com/images?q=tbn:ANd9GcQlDX4mLSWHR8EorY_4yyOYq0QGBULHM8c3bR1o32s&amp;s</t>
  </si>
  <si>
    <t>Dabster Group</t>
  </si>
  <si>
    <t>https://www.google.com/search?ucbcb=1&amp;gl=us&amp;hl=en&amp;q=Dabster+Group&amp;sa=X&amp;ved=0ahUKEwjvuYntscT-AhU9k2oFHQsVCTA4HhCYkAIIuQk</t>
  </si>
  <si>
    <t>Rimrock Corporation</t>
  </si>
  <si>
    <t>https://www.google.com/search?hl=en&amp;gl=us&amp;q=Rimrock+Corporation&amp;sa=X&amp;ved=0ahUKEwia_YvfsfT_AhXbK1kFHf6oB_s4ChCYkAIIgA0</t>
  </si>
  <si>
    <t>Aspetto, Inc.</t>
  </si>
  <si>
    <t>http://www.aspetto.com/</t>
  </si>
  <si>
    <t>https://www.google.com/search?hl=en&amp;gl=us&amp;q=Aspetto,+Inc.&amp;sa=X&amp;ved=0ahUKEwjjtqTkmqv-AhX_EFkFHd79Ccc4RhCYkAIIsw4</t>
  </si>
  <si>
    <t>SimCorp</t>
  </si>
  <si>
    <t>https://www.google.com/search?gl=us&amp;hl=en&amp;q=SimCorp&amp;sa=X&amp;ved=0ahUKEwiTp9_d6YL9AhX4FVkFHUqwAxE4FBCYkAIIuws</t>
  </si>
  <si>
    <t>Helium Health</t>
  </si>
  <si>
    <t>http://heliumhealthcare.com/</t>
  </si>
  <si>
    <t>https://www.google.com/search?ucbcb=1&amp;hl=en&amp;gl=us&amp;q=Helium+Health&amp;sa=X&amp;ved=0ahUKEwiAvKC69Zb9AhXek4kEHWMIBT04HhCYkAIIuAk</t>
  </si>
  <si>
    <t>Batenburg Magion</t>
  </si>
  <si>
    <t>https://www.google.com/search?sca_esv=570874343&amp;gl=us&amp;hl=en&amp;q=Batenburg+Magion&amp;sa=X&amp;ved=0ahUKEwjV8uPlod6BAxWtlIkEHbveBqY4HhCYkAIImA0</t>
  </si>
  <si>
    <t>University of North Texas - Denton</t>
  </si>
  <si>
    <t>https://www.unt.edu/</t>
  </si>
  <si>
    <t>https://www.google.com/search?ucbcb=1&amp;hl=en&amp;gl=us&amp;q=University+of+North+Texas+-+Denton&amp;sa=X&amp;ved=0ahUKEwjdjN-S-KX9AhV6LkQIHWW3AE04ChCYkAIIiw0</t>
  </si>
  <si>
    <t>COREBI Data &amp; Analytics</t>
  </si>
  <si>
    <t>https://www.google.com/search?hl=en&amp;gl=us&amp;q=COREBI+Data+%26+Analytics&amp;sa=X&amp;ved=0ahUKEwjv1cjErLL8AhWuMEQIHUfwCYg4ChCYkAII3Ao</t>
  </si>
  <si>
    <t>https://encrypted-tbn0.gstatic.com/images?q=tbn:ANd9GcQ1kNq-5-lC0o9yj4_E6IYMASQcajnlR21h_dY8sOE&amp;s</t>
  </si>
  <si>
    <t>Claims Express CE Lebanon</t>
  </si>
  <si>
    <t>https://www.google.com/search?gl=us&amp;hl=en&amp;q=Claims+Express+CE+Lebanon&amp;sa=X&amp;ved=0ahUKEwiFrPi5tvT_AhXzfTABHeBMAFoQmJACCNQF</t>
  </si>
  <si>
    <t>https://encrypted-tbn0.gstatic.com/images?q=tbn:ANd9GcRzJ6wWcpsJ1bRL3WQpMmyji7OZAAEr7J-eYQDbBSY&amp;s</t>
  </si>
  <si>
    <t>The ACI Group, Inc.</t>
  </si>
  <si>
    <t>http://www.aci.com/</t>
  </si>
  <si>
    <t>https://www.google.com/search?sca_esv=558024616&amp;hl=en&amp;gl=us&amp;q=The+ACI+Group,+Inc.&amp;sa=X&amp;ved=0ahUKEwj2mJecxeWAAxWPD1kFHRzzA2M4KBCYkAIInQo</t>
  </si>
  <si>
    <t>Hexwired Recruitment</t>
  </si>
  <si>
    <t>https://www.google.com/search?gl=us&amp;hl=en&amp;q=Hexwired+Recruitment&amp;sa=X&amp;ved=0ahUKEwjzjJbc7JT_AhU3fjABHfVBCNg4HhCYkAII7go</t>
  </si>
  <si>
    <t>https://encrypted-tbn0.gstatic.com/images?q=tbn:ANd9GcT96x56AU-ZuqOTrFP9JBQw_9e_e8eYSz4S6C_ENNs&amp;s</t>
  </si>
  <si>
    <t>NextEra Energy Resources, LLC</t>
  </si>
  <si>
    <t>https://www.google.com/search?sca_esv=575100546&amp;hl=en&amp;gl=us&amp;q=NextEra+Energy+Resources,+LLC&amp;sa=X&amp;ved=0ahUKEwiT9c6Q_4OCAxVBkWoFHdgKACwQmJACCMIN</t>
  </si>
  <si>
    <t>https://encrypted-tbn0.gstatic.com/images?q=tbn:ANd9GcQhK9MjnXVWlLwGV02ZC7KPS_-sFqTL1zv0CHQD&amp;s=0</t>
  </si>
  <si>
    <t>Buildsoft</t>
  </si>
  <si>
    <t>http://www.buildsoft.com.au/</t>
  </si>
  <si>
    <t>https://www.google.com/search?sca_esv=571506520&amp;hl=en&amp;gl=us&amp;q=Buildsoft&amp;sa=X&amp;ved=0ahUKEwjOp-2-puOBAxWFrYkEHTz_DbEQmJACCNYM</t>
  </si>
  <si>
    <t>Genmab A/S</t>
  </si>
  <si>
    <t>https://www.google.com/search?gl=us&amp;hl=en&amp;q=Genmab+A/S&amp;sa=X&amp;ved=0ahUKEwiRqp_b5d3_AhWwfjABHcX7AaEQmJACCOsL</t>
  </si>
  <si>
    <t>Thompson Cook</t>
  </si>
  <si>
    <t>https://www.google.com/search?sca_esv=d598fe7d10136851&amp;sca_upv=1&amp;hl=en&amp;gl=us&amp;q=Thompson+Cook&amp;sa=X&amp;ved=0ahUKEwj3pMbn88yCAxX6RTABHdFcC7A4HhCYkAIIjws</t>
  </si>
  <si>
    <t>Orange Sa</t>
  </si>
  <si>
    <t>https://www.google.com/search?sca_esv=573110829&amp;gl=us&amp;hl=en&amp;q=Orange+Sa&amp;sa=X&amp;ved=0ahUKEwiOz6jLuvKBAxXftYkEHeAXAik4FBCYkAII7Q0</t>
  </si>
  <si>
    <t>https://encrypted-tbn0.gstatic.com/images?q=tbn:ANd9GcS0LUQwFTygjUU90SUDWCK0sNxUjDmKVO1X4NT3&amp;s=0</t>
  </si>
  <si>
    <t>Digital On Us</t>
  </si>
  <si>
    <t>http://www.digitalonus.com/</t>
  </si>
  <si>
    <t>https://www.google.com/search?gl=us&amp;hl=en&amp;q=Digital+On+Us&amp;sa=X&amp;ved=0ahUKEwj18eTCjNj8AhW0FlkFHU0OCDA4HhCYkAII-A0</t>
  </si>
  <si>
    <t>https://encrypted-tbn0.gstatic.com/images?q=tbn:ANd9GcTK0uUuMIUPFMTRgFE7cSev5gPsOznDhtH42sUw&amp;s=0</t>
  </si>
  <si>
    <t>HALO X-ray Technologies Ltd</t>
  </si>
  <si>
    <t>http://haloxray.com/</t>
  </si>
  <si>
    <t>https://www.google.com/search?sca_esv=573553702&amp;gl=us&amp;hl=en&amp;q=HALO+X-ray+Technologies+Ltd&amp;sa=X&amp;ved=0ahUKEwji1ba7sveBAxW-FlkFHXd8AJw4ChCYkAIIvws</t>
  </si>
  <si>
    <t>https://encrypted-tbn0.gstatic.com/images?q=tbn:ANd9GcTYU7lf6CXKpnZUhpSZrW_Yqbw66ZJ4XqcToJ6uq8s&amp;s</t>
  </si>
  <si>
    <t>PDV Technocrats</t>
  </si>
  <si>
    <t>https://www.google.com/search?sca_esv=06facc7d011ff327&amp;hl=en&amp;gl=us&amp;q=PDV+Technocrats&amp;sa=X&amp;ved=0ahUKEwixh4Ws55WDAxUfRTABHcqjBb04UBCYkAIIoQo</t>
  </si>
  <si>
    <t>https://encrypted-tbn0.gstatic.com/images?q=tbn:ANd9GcRiCA5RcjixTXURhROK_Xp8urfbxhOHVtiGF9ed_Os&amp;s</t>
  </si>
  <si>
    <t>ST ENGINEERING IHQ</t>
  </si>
  <si>
    <t>https://www.google.com/search?hl=en&amp;gl=us&amp;q=ST+ENGINEERING+IHQ&amp;sa=X&amp;ved=0ahUKEwi76Y_E493_AhUcPEQIHQYKCWU4HhCYkAIInQw</t>
  </si>
  <si>
    <t>Insideview</t>
  </si>
  <si>
    <t>https://www.google.com/search?hl=en&amp;gl=us&amp;q=Insideview&amp;sa=X&amp;ved=0ahUKEwi6zd-qq-r_AhVNF1kFHV07D8AQmJACCPcJ</t>
  </si>
  <si>
    <t>Palladium Group, Inc.</t>
  </si>
  <si>
    <t>https://www.google.com/search?sca_esv=562982649&amp;hl=en&amp;gl=us&amp;q=Palladium+Group,+Inc.&amp;sa=X&amp;ved=0ahUKEwi4u9-QqpWBAxW1l2oFHS6nBho4ChCYkAIIvQk</t>
  </si>
  <si>
    <t>US Tech Solutions Private Limited</t>
  </si>
  <si>
    <t>https://www.google.com/search?sca_esv=572136157&amp;gl=us&amp;hl=en&amp;q=US+Tech+Solutions+Private+Limited&amp;sa=X&amp;ved=0ahUKEwi-h_e49eqBAxWLLEQIHaqNCY84FBCYkAII1Ak</t>
  </si>
  <si>
    <t>Outsource Accelerator</t>
  </si>
  <si>
    <t>https://www.google.com/search?gl=us&amp;hl=en&amp;q=Outsource+Accelerator&amp;sa=X&amp;ved=0ahUKEwiBpev4iJCAAxUlK0QIHZesDlkQmJACCOsL</t>
  </si>
  <si>
    <t>https://encrypted-tbn0.gstatic.com/images?q=tbn:ANd9GcQHNhj0Z2XUzA4IrOKSd1Tm4VccoNJPjSsqWRvwtgA&amp;s</t>
  </si>
  <si>
    <t>Dataline communications, LLC</t>
  </si>
  <si>
    <t>https://www.google.com/search?hl=en&amp;gl=us&amp;q=Dataline+communications,+LLC&amp;sa=X&amp;ved=0ahUKEwju1dm2zcT_AhX8MVkFHavfBA4QmJACCPMN</t>
  </si>
  <si>
    <t>Belcan Corporation</t>
  </si>
  <si>
    <t>http://www.belcan.com/</t>
  </si>
  <si>
    <t>https://www.google.com/search?sca_esv=93b8e086a35e318f&amp;hl=en&amp;gl=us&amp;q=Belcan+Corporation&amp;sa=X&amp;ved=0ahUKEwiG0q7uwN6CAxWnSjABHc6SCO84KBCYkAIIlQ0</t>
  </si>
  <si>
    <t>Ð’Ð°Ð¹Ð´ÐµÐ½Ð“Ð»Ð¾ÑƒÐ±</t>
  </si>
  <si>
    <t>https://www.google.com/search?gl=us&amp;hl=en&amp;q=%D0%92%D0%B0%D0%B9%D0%B4%D0%B5%D0%BD%D0%93%D0%BB%D0%BE%D1%83%D0%B1&amp;sa=X&amp;ved=0ahUKEwjXqen8_qj_AhUqlWoFHSGoDHQQmJACCNAJ</t>
  </si>
  <si>
    <t>NRW.BANK</t>
  </si>
  <si>
    <t>http://www.nrwbank.de/</t>
  </si>
  <si>
    <t>https://www.google.com/search?sca_esv=571229774&amp;hl=en&amp;gl=us&amp;q=NRW.BANK&amp;sa=X&amp;ved=0ahUKEwjinIyu4uCBAxVID1kFHYmBAkw4FBCYkAIIsww</t>
  </si>
  <si>
    <t>Nextdoor</t>
  </si>
  <si>
    <t>http://nextdoor.com/</t>
  </si>
  <si>
    <t>https://www.google.com/search?q=Nextdoor&amp;sa=X&amp;ved=0ahUKEwi0x6vOyOf-AhWcD1kFHY4nB-U4ChCYkAIIiw0</t>
  </si>
  <si>
    <t>https://encrypted-tbn0.gstatic.com/images?q=tbn:ANd9GcQnYjvkf8mmgS0EPYSPl_WHHSgcSugju_sXrmW6vKY&amp;s</t>
  </si>
  <si>
    <t>Asta CRS Inc.</t>
  </si>
  <si>
    <t>https://www.google.com/search?hl=en&amp;gl=us&amp;q=Asta+CRS+Inc.&amp;sa=X&amp;ved=0ahUKEwjH-9in6ZT_AhW2mmoFHWB5C5EQmJACCIkO</t>
  </si>
  <si>
    <t>https://encrypted-tbn0.gstatic.com/images?q=tbn:ANd9GcRAJQfne3Sl91wiKYGrIPJY_1PbzxBVExcTr5rLdJA&amp;s</t>
  </si>
  <si>
    <t>Archimedes Global Inc</t>
  </si>
  <si>
    <t>https://www.google.com/search?hl=en&amp;gl=us&amp;q=Archimedes+Global+Inc&amp;sa=X&amp;ved=0ahUKEwiNoYf6tNGAAxX8jYkEHVD0Bn84KBCYkAIIzg4</t>
  </si>
  <si>
    <t>Copper Cane Wines &amp; Provisions</t>
  </si>
  <si>
    <t>http://www.coppercane.com/</t>
  </si>
  <si>
    <t>https://www.google.com/search?sca_esv=559635945&amp;gl=us&amp;hl=en&amp;q=Copper+Cane+Wines+%26+Provisions&amp;sa=X&amp;ved=0ahUKEwi1q7qqz_SAAxW2kYkEHV5wAx04RhCYkAIIrQ0</t>
  </si>
  <si>
    <t>https://encrypted-tbn0.gstatic.com/images?q=tbn:ANd9GcQCceKpO9P7BWRzcugeKc46GqkFppzmftTL3xQ1HCU&amp;s</t>
  </si>
  <si>
    <t>Dexterenergy</t>
  </si>
  <si>
    <t>https://www.google.com/search?sca_esv=571814303&amp;gl=us&amp;hl=en&amp;q=Dexterenergy&amp;sa=X&amp;ved=0ahUKEwim2Y7IreiBAxVspIkEHWwMADoQmJACCJQL</t>
  </si>
  <si>
    <t>DEUS</t>
  </si>
  <si>
    <t>https://www.google.com/search?gl=us&amp;hl=en&amp;q=DEUS&amp;sa=X&amp;ved=0ahUKEwj8x7nqipCAAxXJnokEHefkCgE4FBCYkAIIxws</t>
  </si>
  <si>
    <t>Akari Care</t>
  </si>
  <si>
    <t>https://www.google.com/search?q=Akari+Care&amp;sa=X&amp;ved=0ahUKEwiR7teH9Of_AhUlF1kFHUozAyg4HhCYkAII3Ao</t>
  </si>
  <si>
    <t>MARSH &amp; MCLENNAN COMPANIES UK</t>
  </si>
  <si>
    <t>https://www.google.com/search?hl=en&amp;gl=us&amp;q=MARSH+%26+MCLENNAN+COMPANIES+UK&amp;sa=X&amp;ved=0ahUKEwjfw8eCjuX-AhUxhe4BHQJnCmkQmJACCJcK</t>
  </si>
  <si>
    <t>Newworkcollective</t>
  </si>
  <si>
    <t>https://www.google.com/search?ucbcb=1&amp;gl=us&amp;hl=en&amp;q=Newworkcollective&amp;sa=X&amp;ved=0ahUKEwiP8bzwyN_8AhV6gP0HHcJrB644HhCYkAII9g0</t>
  </si>
  <si>
    <t>https://encrypted-tbn0.gstatic.com/images?q=tbn:ANd9GcS7AuvOODT0O0AjGl-9Zi96LsLHKECA-5mrFN4WKHE&amp;s</t>
  </si>
  <si>
    <t>MyCityNagpur</t>
  </si>
  <si>
    <t>https://www.google.com/search?q=MyCityNagpur&amp;sa=X&amp;ved=0ahUKEwjb2uHR-dD-AhUAFlkFHdS4DfM4ChCYkAII8As</t>
  </si>
  <si>
    <t>Ð“Ðš Ð§Ð°Ð¹ÐºÐ° â€“ Ð´Ð¸ÑÑ‚Ñ€Ð¸Ð±ÑŒÑŽÑ‚Ð¾Ñ€ ÑÐ¼Ð°Ð·Ð¾Ñ‡Ð½Ñ‹Ñ… Ð¼Ð°Ñ‚ÐµÑ€Ð¸Ð°Ð»Ð¾Ð²</t>
  </si>
  <si>
    <t>https://www.google.com/search?sca_esv=573394023&amp;gl=us&amp;hl=en&amp;q=%D0%93%D0%9A+%D0%A7%D0%B0%D0%B9%D0%BA%D0%B0+%E2%80%93+%D0%B4%D0%B8%D1%81%D1%82%D1%80%D0%B8%D0%B1%D1%8C%D1%8E%D1%82%D0%BE%D1%80+%D1%81%D0%BC%D0%B0%D0%B7%D0%BE%D1%87%D0%BD%D1%8B%D1%85+%D0%BC%D0%B0%D1%82%D0%B5%D1%80%D0%B8%D0%B0%D0%BB%D0%BE%D0%B2&amp;sa=X&amp;ved=0ahUKEwjBvKP5_fSBAxWJKEQIHfR-COcQmJACCNEF</t>
  </si>
  <si>
    <t>Forafric Corporation</t>
  </si>
  <si>
    <t>https://www.google.com/search?gl=us&amp;hl=en&amp;q=Forafric+Corporation&amp;sa=X&amp;ved=0ahUKEwjEz761lO_-AhUSFjQIHfZlB5EQmJACCPIG</t>
  </si>
  <si>
    <t>agriBORA</t>
  </si>
  <si>
    <t>https://www.google.com/search?q=agriBORA&amp;sa=X&amp;ved=0ahUKEwj6sKKx_Kj_AhXHFlkFHWkjBEUQmJACCNwN</t>
  </si>
  <si>
    <t>alfanar</t>
  </si>
  <si>
    <t>http://www.alfanar.com/</t>
  </si>
  <si>
    <t>https://www.google.com/search?gl=us&amp;hl=en&amp;q=alfanar&amp;sa=X&amp;ved=0ahUKEwiZp4uejJWAAxVYRzABHaPeATAQmJACCIoK</t>
  </si>
  <si>
    <t>https://encrypted-tbn0.gstatic.com/images?q=tbn:ANd9GcTSsguQoB7Dlybg57-DW96_apAuDZFceDj3wKsA&amp;s=0</t>
  </si>
  <si>
    <t>UPIM</t>
  </si>
  <si>
    <t>http://www.upim.it/</t>
  </si>
  <si>
    <t>https://www.google.com/search?gl=us&amp;hl=en&amp;q=UPIM&amp;sa=X&amp;ved=0ahUKEwiNmoP275T_AhUihIkEHU67Ato4ChCYkAII6ww</t>
  </si>
  <si>
    <t>https://encrypted-tbn0.gstatic.com/images?q=tbn:ANd9GcRWU0Rbrhv7MDnjFsmjxAs4jzHKNO7LvjCb8VadVJM&amp;s</t>
  </si>
  <si>
    <t>Marc Ellis</t>
  </si>
  <si>
    <t>https://www.google.com/search?sca_esv=577721307&amp;hl=en&amp;gl=us&amp;q=Marc+Ellis&amp;sa=X&amp;ved=0ahUKEwjzuv7cjp2CAxUbjIkEHamOCBM4HhCYkAIIxws</t>
  </si>
  <si>
    <t>Vanguard Group Staffing, Inc.</t>
  </si>
  <si>
    <t>https://www.google.com/search?sca_esv=579068902&amp;gl=us&amp;hl=en&amp;q=Vanguard+Group+Staffing,+Inc.&amp;sa=X&amp;ved=0ahUKEwjaxKm4k6eCAxWVMlkFHQNWBnIQmJACCKQL</t>
  </si>
  <si>
    <t>https://encrypted-tbn0.gstatic.com/images?q=tbn:ANd9GcSTbEKhdrojQCvIwk8N6gv0WoeEAkQ9fTA2QfLvfq8&amp;s</t>
  </si>
  <si>
    <t>Energia Group</t>
  </si>
  <si>
    <t>https://energiagroup.com/</t>
  </si>
  <si>
    <t>https://www.google.com/search?q=Energia+Group&amp;sa=X&amp;ved=0ahUKEwi4xbGqrbL8AhX0FFkFHak_AtE4FBCYkAIIuQk</t>
  </si>
  <si>
    <t>Reed Technology Careers</t>
  </si>
  <si>
    <t>https://www.google.com/search?gl=us&amp;hl=en&amp;q=Reed+Technology+Careers&amp;sa=X&amp;ved=0ahUKEwiDhYH6rZf_AhVyFVkFHX6VCck4HhCYkAIIoQs</t>
  </si>
  <si>
    <t>Hypebeast Limited</t>
  </si>
  <si>
    <t>https://www.google.com/search?gl=us&amp;hl=en&amp;q=Hypebeast+Limited&amp;sa=X&amp;ved=0ahUKEwjk65qgw7D_AhVTGFkFHdR2A7U4HhCYkAIIqQw</t>
  </si>
  <si>
    <t>Coach4expats</t>
  </si>
  <si>
    <t>https://www.google.com/search?q=Coach4expats&amp;sa=X&amp;ved=0ahUKEwiJy928qbr-AhWYFVkFHUpJBxEQmJACCNsK</t>
  </si>
  <si>
    <t>HSB</t>
  </si>
  <si>
    <t>http://www.munichre.com/hsb/en.html</t>
  </si>
  <si>
    <t>https://www.google.com/search?gl=us&amp;hl=en&amp;q=HSB&amp;sa=X&amp;ved=0ahUKEwiapdunh7r9AhXAFFkFHaluCwE4ChCYkAIIlgs</t>
  </si>
  <si>
    <t>https://encrypted-tbn0.gstatic.com/images?q=tbn:ANd9GcSPRcPB_PQ5fzElFnvfjXd66Zv7-J_xE5aM3uxo&amp;s=0</t>
  </si>
  <si>
    <t>BIP - Business Integration Partners</t>
  </si>
  <si>
    <t>https://www.google.com/search?sca_esv=551094476&amp;hl=en&amp;gl=us&amp;q=BIP+-+Business+Integration+Partners&amp;sa=X&amp;ved=0ahUKEwiThMDd3auAAxWxTTABHeprAEY4ChCYkAII3Qw</t>
  </si>
  <si>
    <t>https://encrypted-tbn0.gstatic.com/images?q=tbn:ANd9GcQwDyJVwXTVWw-0WzT33b_EMsM7rnYpsjZyGjTg&amp;s=0</t>
  </si>
  <si>
    <t>Reliant Technologies, Inc.</t>
  </si>
  <si>
    <t>https://www.google.com/search?gl=us&amp;hl=en&amp;q=Reliant+Technologies,+Inc.&amp;sa=X&amp;ved=0ahUKEwjdjcSu6oz9AhUIjokEHSS7ATA4ZBCYkAII2g0</t>
  </si>
  <si>
    <t>BNY  Mellon</t>
  </si>
  <si>
    <t>https://www.google.com/search?gl=us&amp;hl=en&amp;q=BNY++Mellon&amp;sa=X&amp;ved=0ahUKEwiagfCO8cH-AhWXkGoFHR8LAMQ4FBCYkAII2ww</t>
  </si>
  <si>
    <t>AZENDIAN</t>
  </si>
  <si>
    <t>https://www.google.com/search?sca_esv=589004769&amp;hl=en&amp;gl=us&amp;q=AZENDIAN&amp;sa=X&amp;ved=0ahUKEwiBhu3sn_-CAxX2lIkEHaFfA204FBCYkAIIqgo</t>
  </si>
  <si>
    <t>DECIATO PTE. LTD.</t>
  </si>
  <si>
    <t>https://www.google.com/search?sca_esv=590812421&amp;hl=en&amp;gl=us&amp;q=DECIATO+PTE.+LTD.&amp;sa=X&amp;ved=0ahUKEwje48WKsI6DAxXTLUQIHUTODTA4ChCYkAIIkAs</t>
  </si>
  <si>
    <t>Texas Department of Family and Protective Services</t>
  </si>
  <si>
    <t>https://www.dfps.texas.gov/</t>
  </si>
  <si>
    <t>https://www.google.com/search?hl=en&amp;gl=us&amp;q=Texas+Department+of+Family+and+Protective+Services&amp;sa=X&amp;ved=0ahUKEwjMzoqkv4iAAxV7MlkFHUFOBUw4MhCYkAIIpA0</t>
  </si>
  <si>
    <t>https://encrypted-tbn0.gstatic.com/images?q=tbn:ANd9GcTX8E9eGllbMiX7XpQK3GE56Bxnxc0VxBEnvftPeYg&amp;s</t>
  </si>
  <si>
    <t>Direct IT Recruiting Inc.</t>
  </si>
  <si>
    <t>https://www.google.com/search?sca_esv=567185982&amp;gl=us&amp;hl=en&amp;q=Direct+IT+Recruiting+Inc.&amp;sa=X&amp;ved=0ahUKEwjwq8Krh7uBAxVBM1kFHV9tA9wQmJACCPMJ</t>
  </si>
  <si>
    <t>https://encrypted-tbn0.gstatic.com/images?q=tbn:ANd9GcRKw_DD17AlifkojshTB-rFuFoADFZqYvOMMoq6h4U&amp;s</t>
  </si>
  <si>
    <t>PALO IT SINGAPORE PTE. LTD.</t>
  </si>
  <si>
    <t>https://www.google.com/search?hl=en&amp;gl=us&amp;q=PALO+IT+SINGAPORE+PTE.+LTD.&amp;sa=X&amp;ved=0ahUKEwjB-u2iw7D_AhX3lWoFHVtlCtwQmJACCMIK</t>
  </si>
  <si>
    <t>Rently</t>
  </si>
  <si>
    <t>https://www.google.com/search?gl=us&amp;hl=en&amp;q=Rently&amp;sa=X&amp;ved=0ahUKEwjIiO-D3KuAAxWnO0QIHdVeDXY4jAEQmJACCKQK</t>
  </si>
  <si>
    <t>NetSource, Inc.</t>
  </si>
  <si>
    <t>https://www.google.com/search?gl=us&amp;hl=en&amp;q=NetSource,+Inc.&amp;sa=X&amp;ved=0ahUKEwjmvKnxuP7_AhUUI0QIHez6Cwo4HhCYkAII5ww</t>
  </si>
  <si>
    <t>APR Consulting, Inc - Career Portal</t>
  </si>
  <si>
    <t>https://www.google.com/search?gl=us&amp;hl=en&amp;q=APR+Consulting,+Inc+-+Career+Portal&amp;sa=X&amp;ved=0ahUKEwjC3IjN_K3_AhWVRTABHSD0AIc4ChCYkAIIygk</t>
  </si>
  <si>
    <t>Games Jobs Direct</t>
  </si>
  <si>
    <t>https://www.google.com/search?ucbcb=1&amp;hl=en&amp;gl=us&amp;q=Games+Jobs+Direct&amp;sa=X&amp;ved=0ahUKEwiZzZaI3vP8AhUhif0HHaRwAnE4HhCYkAIIgA4</t>
  </si>
  <si>
    <t>HERITAGE CAPITAL MANAGEMENT PTE LTD</t>
  </si>
  <si>
    <t>https://www.google.com/search?gl=us&amp;hl=en&amp;q=HERITAGE+CAPITAL+MANAGEMENT+PTE+LTD&amp;sa=X&amp;ved=0ahUKEwi3tpPsyJKAAxWNKFkFHXJSDRIQmJACCOgL</t>
  </si>
  <si>
    <t>Verafin</t>
  </si>
  <si>
    <t>http://verafin.com/</t>
  </si>
  <si>
    <t>https://www.google.com/search?sca_esv=569660528&amp;gl=us&amp;hl=en&amp;q=Verafin&amp;sa=X&amp;ved=0ahUKEwje1rvP2NGBAxXXGjQIHcUnAz04HhCYkAII_Qs</t>
  </si>
  <si>
    <t>https://encrypted-tbn0.gstatic.com/images?q=tbn:ANd9GcR5pdgDJkwxpRCSyJFS-fKFulf45vxV-rUC7pWEPZw&amp;s</t>
  </si>
  <si>
    <t>thyssenkrupp Raw Materials GmbH</t>
  </si>
  <si>
    <t>https://www.google.com/search?hl=en&amp;gl=us&amp;q=thyssenkrupp+Raw+Materials+GmbH&amp;sa=X&amp;ved=0ahUKEwjh1p2EqLr-AhVtjokEHS73DEw4ChCYkAIIuww</t>
  </si>
  <si>
    <t>Recruitment Smart</t>
  </si>
  <si>
    <t>https://www.google.com/search?q=Recruitment+Smart&amp;sa=X&amp;ved=0ahUKEwj0tc7t56_8AhXqp3IEHer9A-gQmJACCPAK</t>
  </si>
  <si>
    <t>MarAnCon Gesellschaft fÃ¼r Marketing, Analyse und Consulting</t>
  </si>
  <si>
    <t>https://www.google.com/search?hl=en&amp;gl=us&amp;q=MarAnCon+Gesellschaft+f%C3%BCr+Marketing,+Analyse+und+Consulting&amp;sa=X&amp;ved=0ahUKEwjc8quw3tj_AhXQF1kFHSo-D0E4FBCYkAIIjw0</t>
  </si>
  <si>
    <t>https://encrypted-tbn0.gstatic.com/images?q=tbn:ANd9GcTwelmXwNlRAdk8852SfOtzI2cpcS4rhZE6juWGEw8&amp;s</t>
  </si>
  <si>
    <t>Darest</t>
  </si>
  <si>
    <t>http://www.darest.com/</t>
  </si>
  <si>
    <t>https://www.google.com/search?hl=en&amp;gl=us&amp;q=Darest&amp;sa=X&amp;ved=0ahUKEwioy6LFoqb-AhVejokEHT4lAN84ChCYkAIImQ0</t>
  </si>
  <si>
    <t>Regeneron</t>
  </si>
  <si>
    <t>https://www.google.com/search?gl=us&amp;hl=en&amp;q=Regeneron&amp;sa=X&amp;ved=0ahUKEwiHk5jVp939AhVMj4kEHVOGDzwQmJACCI4L</t>
  </si>
  <si>
    <t>FORT</t>
  </si>
  <si>
    <t>https://www.google.com/search?sca_esv=594166249&amp;gl=us&amp;hl=en&amp;q=FORT&amp;sa=X&amp;ved=0ahUKEwjB2KCewrGDAxUVpIkEHeEyAHw4ChCYkAIIzAs</t>
  </si>
  <si>
    <t>Lidl Asia Pte. Limited</t>
  </si>
  <si>
    <t>https://www.google.com/search?sca_esv=590812421&amp;gl=us&amp;hl=en&amp;q=Lidl+Asia+Pte.+Limited&amp;sa=X&amp;ved=0ahUKEwjJlsqDsI6DAxVxMzQIHRr9Dtg4PBCYkAIImg0</t>
  </si>
  <si>
    <t>SAFEMed</t>
  </si>
  <si>
    <t>https://www.google.com/search?sca_esv=570589756&amp;hl=en&amp;gl=us&amp;q=SAFEMed&amp;sa=X&amp;ved=0ahUKEwihl4L86tuBAxUVq4kEHYsrAt8QmJACCIwH</t>
  </si>
  <si>
    <t>GAVS Technologies</t>
  </si>
  <si>
    <t>https://www.google.com/search?q=GAVS+Technologies&amp;sa=X&amp;ved=0ahUKEwiegKWaj5f-AhX-EVkFHUw4CCI4HhCYkAII9ws</t>
  </si>
  <si>
    <t>TelefÃ³nica S.A.</t>
  </si>
  <si>
    <t>https://www.google.com/search?hl=en&amp;gl=us&amp;q=Telef%C3%B3nica+S.A.&amp;sa=X&amp;ved=0ahUKEwjdjPDd3vP8AhXXlGoFHQ6TD4gQmJACCM4N</t>
  </si>
  <si>
    <t>https://encrypted-tbn0.gstatic.com/images?q=tbn:ANd9GcQAugwKMBgjDggj7qNv-dTrQKxlyC6r3uSiilXJ_NE&amp;s</t>
  </si>
  <si>
    <t>Complementa AG</t>
  </si>
  <si>
    <t>http://complementa.ch/</t>
  </si>
  <si>
    <t>https://www.google.com/search?q=Complementa+AG&amp;sa=X&amp;ved=0ahUKEwjP4t2F_YCAAxX9FVkFHdmqBBk4ChCYkAIImAs</t>
  </si>
  <si>
    <t>Specialcavi Baldassari</t>
  </si>
  <si>
    <t>https://www.google.com/search?gl=us&amp;hl=en&amp;q=Specialcavi+Baldassari&amp;sa=X&amp;ved=0ahUKEwiKmrDy14j9AhVlJUQIHf9XDHUQmJACCOYJ</t>
  </si>
  <si>
    <t>https://encrypted-tbn0.gstatic.com/images?q=tbn:ANd9GcTgYCuXJueIMm08QUWuVPI5Yar-PqJhP_w2gX-yG-w&amp;s</t>
  </si>
  <si>
    <t>Digicel</t>
  </si>
  <si>
    <t>https://www.google.com/search?hl=en&amp;gl=us&amp;q=Digicel&amp;sa=X&amp;ved=0ahUKEwj3iKzfq7r-AhVak2oFHec2Cv4QmJACCNIJ</t>
  </si>
  <si>
    <t>EIES GROUP</t>
  </si>
  <si>
    <t>https://www.google.com/search?hl=en&amp;gl=us&amp;q=EIES+GROUP&amp;sa=X&amp;ved=0ahUKEwjw1Kr13aj-AhV0jYkEHYGiDIY4ChCYkAIIxA0</t>
  </si>
  <si>
    <t>Singapore</t>
  </si>
  <si>
    <t>https://www.google.com/search?sca_esv=589004769&amp;gl=us&amp;hl=en&amp;q=Singapore&amp;sa=X&amp;ved=0ahUKEwjowN_kn_-CAxV-L1kFHddBByo4PBCYkAIIvAk</t>
  </si>
  <si>
    <t>Deutsche See Fischmanufaktur</t>
  </si>
  <si>
    <t>http://www.deutschesee.de/</t>
  </si>
  <si>
    <t>https://www.google.com/search?sca_esv=571674645&amp;hl=en&amp;gl=us&amp;q=Deutsche+See+Fischmanufaktur&amp;sa=X&amp;ved=0ahUKEwi1yevf5eWBAxW3nWoFHTAWAS8QmJACCOIK</t>
  </si>
  <si>
    <t>https://encrypted-tbn0.gstatic.com/images?q=tbn:ANd9GcTLTlc41uejJSyyETiuhnv15DK_kb-iwRu7cfSJb60&amp;s</t>
  </si>
  <si>
    <t>Centillion Infotech LLC</t>
  </si>
  <si>
    <t>https://www.google.com/search?sca_esv=579384295&amp;gl=us&amp;hl=en&amp;q=Centillion+Infotech+LLC&amp;sa=X&amp;ved=0ahUKEwjZz5er1amCAxXPp4kEHYT9A-g4FBCYkAIIhg4</t>
  </si>
  <si>
    <t>https://encrypted-tbn0.gstatic.com/images?q=tbn:ANd9GcRY17swhtA9c-N8QaJ3vZhdDQjap3YHdOCCrch0AmI&amp;s</t>
  </si>
  <si>
    <t>TeamWork Schweiz AG</t>
  </si>
  <si>
    <t>http://www.teamworksolutions.ch/</t>
  </si>
  <si>
    <t>https://www.google.com/search?sca_esv=34b23c430a4204cf&amp;hl=en&amp;gl=us&amp;q=TeamWork+Schweiz+AG&amp;sa=X&amp;ved=0ahUKEwiP7uns55CDAxVrSDABHZFRDjEQmJACCOwM</t>
  </si>
  <si>
    <t>Corporate Staffing Services Ltd</t>
  </si>
  <si>
    <t>https://www.google.com/search?hl=en&amp;gl=us&amp;q=Corporate+Staffing+Services+Ltd&amp;sa=X&amp;ved=0ahUKEwiQup3Lwdj-AhUlRDABHY1ED0MQmJACCNUK</t>
  </si>
  <si>
    <t>Randstad Digital</t>
  </si>
  <si>
    <t>https://www.google.com/search?sca_esv=578743716&amp;gl=us&amp;hl=en&amp;q=Randstad+Digital&amp;sa=X&amp;ved=0ahUKEwi28OPs2KSCAxXIFVkFHVStCbMQmJACCMIN</t>
  </si>
  <si>
    <t>https://encrypted-tbn0.gstatic.com/images?q=tbn:ANd9GcSdXWus3--4FNi-W2VmQtu5ffZD6O4cmdSYnlofGAo&amp;s</t>
  </si>
  <si>
    <t>SKAN</t>
  </si>
  <si>
    <t>https://www.google.com/search?sca_esv=579388602&amp;gl=us&amp;hl=en&amp;q=SKAN&amp;sa=X&amp;ved=0ahUKEwjB26OQ4KmCAxVGFVkFHXjEDSIQmJACCOUK</t>
  </si>
  <si>
    <t>https://encrypted-tbn0.gstatic.com/images?q=tbn:ANd9GcRpDe-N6Ja4j0ytP4C3ZAs8nfsdwP4dWfzscj9Ciz0&amp;s</t>
  </si>
  <si>
    <t>AmerisourceBergen</t>
  </si>
  <si>
    <t>https://www.google.com/search?gl=us&amp;hl=en&amp;q=AmerisourceBergen&amp;sa=X&amp;ved=0ahUKEwiL-r-U7vH_AhUQkYkEHVW6CXQ4PBCYkAIIvQw</t>
  </si>
  <si>
    <t>https://encrypted-tbn0.gstatic.com/images?q=tbn:ANd9GcQ8VRUCcdSOTc9AticYg_hhzFTOzNt-UV5pogsB8Ks&amp;s</t>
  </si>
  <si>
    <t>IG&amp;H</t>
  </si>
  <si>
    <t>http://www.igh.nl/</t>
  </si>
  <si>
    <t>https://www.google.com/search?q=IG%26H&amp;sa=X&amp;ved=0ahUKEwimksuE67T8AhVFnGoFHQKQCl44KBCYkAIIxA0</t>
  </si>
  <si>
    <t>https://encrypted-tbn0.gstatic.com/images?q=tbn:ANd9GcTECBwLJWmQbBHKzOYGlWy2fyIzOIgd6miOG0Ph8Z0&amp;s</t>
  </si>
  <si>
    <t>mydentist</t>
  </si>
  <si>
    <t>https://www.google.com/search?q=mydentist&amp;sa=X&amp;ved=0ahUKEwiC6cq9oPn-AhVEGlkFHSYaCjkQmJACCK8L</t>
  </si>
  <si>
    <t>TRINITY CONSULTING SERVICES PTE. LTD.</t>
  </si>
  <si>
    <t>https://www.google.com/search?hl=en&amp;gl=us&amp;q=TRINITY+CONSULTING+SERVICES+PTE.+LTD.&amp;sa=X&amp;ved=0ahUKEwicw6-mgv79AhV8RTABHVMIAIs4HhCYkAII9gs</t>
  </si>
  <si>
    <t>Ascendion Engineering</t>
  </si>
  <si>
    <t>https://www.google.com/search?sca_esv=590053957&amp;gl=us&amp;hl=en&amp;q=Ascendion+Engineering&amp;sa=X&amp;ved=0ahUKEwjRiti4pomDAxXGj4kEHYWbBYI4KBCYkAII2go</t>
  </si>
  <si>
    <t>Giorgio Armani</t>
  </si>
  <si>
    <t>http://www.armani.com/</t>
  </si>
  <si>
    <t>https://www.google.com/search?sca_esv=560909571&amp;gl=us&amp;hl=en&amp;q=Giorgio+Armani&amp;sa=X&amp;ved=0ahUKEwiVvduoooGBAxWEjIkEHWJXD6EQmJACCOYK</t>
  </si>
  <si>
    <t>https://encrypted-tbn0.gstatic.com/images?q=tbn:ANd9GcSGTz9gCNMep8CKKPWomLL_lql9s4sv1LpegFYY&amp;s=0</t>
  </si>
  <si>
    <t>Times Consult</t>
  </si>
  <si>
    <t>https://www.google.com/search?sca_esv=555046018&amp;gl=us&amp;hl=en&amp;q=Times+Consult&amp;sa=X&amp;ved=0ahUKEwjk7rvF-M6AAxV4m2oFHSazBC8QmJACCN8L</t>
  </si>
  <si>
    <t>BDO South Africa</t>
  </si>
  <si>
    <t>https://www.google.com/search?q=BDO+South+Africa&amp;sa=X&amp;ved=0ahUKEwjC083T5ar8AhVOp3IEHcAUD_cQmJACCPkJ</t>
  </si>
  <si>
    <t>Aker Solutions</t>
  </si>
  <si>
    <t>http://akastor.com/</t>
  </si>
  <si>
    <t>https://www.google.com/search?gl=us&amp;hl=en&amp;q=Aker+Solutions&amp;sa=X&amp;ved=0ahUKEwjW0vLBx93-AhW0kGoFHbtwCZM4ChCYkAII6Qs</t>
  </si>
  <si>
    <t>Bluehill.dev</t>
  </si>
  <si>
    <t>https://www.google.com/search?sca_esv=572463874&amp;gl=us&amp;hl=en&amp;q=Bluehill.dev&amp;sa=X&amp;ved=0ahUKEwi3sqfNrO2BAxUeElkFHclECOgQmJACCKcM</t>
  </si>
  <si>
    <t>https://encrypted-tbn0.gstatic.com/images?q=tbn:ANd9GcTkz8f7GbWwzOzHCjJeU6X1vkW3Jg63TLeFKLShmyc&amp;s</t>
  </si>
  <si>
    <t>USIC</t>
  </si>
  <si>
    <t>http://www.usicllc.com/</t>
  </si>
  <si>
    <t>https://www.google.com/search?hl=en&amp;gl=us&amp;q=USIC&amp;sa=X&amp;ved=0ahUKEwiuouDDh7r9AhV_kmoFHU-NDws4MhCYkAIIjwo</t>
  </si>
  <si>
    <t>https://encrypted-tbn0.gstatic.com/images?q=tbn:ANd9GcToox1FYhK92mWi4_2jO0NM8asGVsvCZZw2G8KjVkw&amp;s</t>
  </si>
  <si>
    <t>Aga Khan University</t>
  </si>
  <si>
    <t>http://www.aku.edu/</t>
  </si>
  <si>
    <t>https://www.google.com/search?hl=en&amp;gl=us&amp;q=Aga+Khan+University&amp;sa=X&amp;ved=0ahUKEwj4nbOI7ZT_AhWZEFkFHV87C3gQmJACCO8I</t>
  </si>
  <si>
    <t>https://encrypted-tbn0.gstatic.com/images?q=tbn:ANd9GcTCjXZkcI8hpVYYsXZHmf5QEdEukoZyWpRUrIM_aCo&amp;s</t>
  </si>
  <si>
    <t>New Nexus</t>
  </si>
  <si>
    <t>https://www.google.com/search?ucbcb=1&amp;gl=us&amp;hl=en&amp;q=New+Nexus&amp;sa=X&amp;ved=0ahUKEwjMspTf3Z7-AhXilmoFHW02BQU4KBCYkAII1g0</t>
  </si>
  <si>
    <t>Veridian Tech</t>
  </si>
  <si>
    <t>https://www.google.com/search?gl=us&amp;hl=en&amp;q=Veridian+Tech&amp;sa=X&amp;ved=0ahUKEwjnvbbEir_9AhUTjIkEHRbnALo4HhCYkAIIlQ4</t>
  </si>
  <si>
    <t>Metacore Games Oy</t>
  </si>
  <si>
    <t>https://metacoregames.com/</t>
  </si>
  <si>
    <t>https://www.google.com/search?hl=en&amp;gl=us&amp;q=Metacore+Games+Oy&amp;sa=X&amp;ved=0ahUKEwiYpo6flO_-AhVHkokEHWupAB8QmJACCMIK</t>
  </si>
  <si>
    <t>ACTELLIGENT PRIVATE LIMITED</t>
  </si>
  <si>
    <t>https://www.google.com/search?sca_esv=590053957&amp;hl=en&amp;gl=us&amp;q=ACTELLIGENT+PRIVATE+LIMITED&amp;sa=X&amp;ved=0ahUKEwjr8YjBqYmDAxUTmIkEHWIZC0sQmJACCN4M</t>
  </si>
  <si>
    <t>Instagram</t>
  </si>
  <si>
    <t>http://www.instagram.com/</t>
  </si>
  <si>
    <t>https://www.google.com/search?gl=us&amp;hl=en&amp;q=Instagram&amp;sa=X&amp;ved=0ahUKEwjr7fzFu4OAAxU2FlkFHXYzCPM4RhCYkAIIngo</t>
  </si>
  <si>
    <t>Ecobloom</t>
  </si>
  <si>
    <t>https://www.google.com/search?hl=en&amp;gl=us&amp;q=Ecobloom&amp;sa=X&amp;ved=0ahUKEwjCrbiNhab9AhUUk2oFHXnqCBkQmJACCJ8N</t>
  </si>
  <si>
    <t>IEEE</t>
  </si>
  <si>
    <t>http://www.ieee.org/</t>
  </si>
  <si>
    <t>https://www.google.com/search?gl=us&amp;hl=en&amp;q=IEEE&amp;sa=X&amp;ved=0ahUKEwiA36ih4K_8AhWWkXIEHfnXDPU4WhCYkAII-ws</t>
  </si>
  <si>
    <t>https://encrypted-tbn0.gstatic.com/images?q=tbn:ANd9GcTdaTyHJ0fJAOxLjKgy-HP3SoPY6d_KfD87v-UJaMY&amp;s</t>
  </si>
  <si>
    <t>Citibank , N.A.</t>
  </si>
  <si>
    <t>https://www.google.com/search?hl=en&amp;gl=us&amp;q=Citibank+,+N.A.&amp;sa=X&amp;ved=0ahUKEwiEstyC0_b-AhWwJ0QIHQKTDhU4HhCYkAIIuAs</t>
  </si>
  <si>
    <t>Union Bank of Nigeria</t>
  </si>
  <si>
    <t>http://www.unionbankng.com/</t>
  </si>
  <si>
    <t>https://www.google.com/search?gl=us&amp;hl=en&amp;q=Union+Bank+of+Nigeria&amp;sa=X&amp;ved=0ahUKEwiovO_F3aGAAxWHMlkFHRBXAjUQmJACCLII</t>
  </si>
  <si>
    <t>https://encrypted-tbn0.gstatic.com/images?q=tbn:ANd9GcT9QH_9fImH1tMEbAVez_Pi8Fl92QHV5o-fjb24Ivg&amp;s</t>
  </si>
  <si>
    <t>INSIGHT</t>
  </si>
  <si>
    <t>https://www.google.com/search?sca_esv=573110829&amp;gl=us&amp;hl=en&amp;q=INSIGHT&amp;sa=X&amp;ved=0ahUKEwjdoaGiuvKBAxVGFVkFHYZzAbY4ChCYkAII4wo</t>
  </si>
  <si>
    <t>IGNIS</t>
  </si>
  <si>
    <t>https://www.google.com/search?sca_esv=579068902&amp;hl=en&amp;gl=us&amp;q=IGNIS&amp;sa=X&amp;ved=0ahUKEwiIl7bsmaeCAxXyD1kFHdNWA-IQmJACCKYO</t>
  </si>
  <si>
    <t>https://encrypted-tbn0.gstatic.com/images?q=tbn:ANd9GcSfGCHghpn20aeJcTetKrdLhVBHaRb-LulI_QMENiw&amp;s</t>
  </si>
  <si>
    <t>Visable GmbH</t>
  </si>
  <si>
    <t>http://www.wlw.de/</t>
  </si>
  <si>
    <t>https://www.google.com/search?sca_esv=34b23c430a4204cf&amp;sca_upv=1&amp;hl=en&amp;gl=us&amp;q=Visable+GmbH&amp;sa=X&amp;ved=0ahUKEwiK6pG65ZCDAxVhgoQIHY4uBGM4ChCYkAIIugw</t>
  </si>
  <si>
    <t>https://encrypted-tbn0.gstatic.com/images?q=tbn:ANd9GcSnHEVomCx5ryesBR36dlvTyVvoY_2a8kNpVovjOqY&amp;s</t>
  </si>
  <si>
    <t>JOBSTUDIO PTE LTD</t>
  </si>
  <si>
    <t>http://www.jobstudio.com.sg/</t>
  </si>
  <si>
    <t>https://www.google.com/search?sca_esv=562451240&amp;gl=us&amp;hl=en&amp;q=JOBSTUDIO+PTE+LTD&amp;sa=X&amp;ved=0ahUKEwiS0NPhqpCBAxUNGVkFHfOWCKA4KBCYkAII7ws</t>
  </si>
  <si>
    <t>ENCORA TECHNOLOGIES PTE. LTD.</t>
  </si>
  <si>
    <t>https://www.google.com/search?hl=en&amp;gl=us&amp;q=ENCORA+TECHNOLOGIES+PTE.+LTD.&amp;sa=X&amp;ved=0ahUKEwjl99Pgr5L_AhVhhIkEHXvMBXU4HhCYkAIIwgo</t>
  </si>
  <si>
    <t>INTERBRANDS ORBICO S.R.L.</t>
  </si>
  <si>
    <t>https://www.google.com/search?q=INTERBRANDS+ORBICO+S.R.L.&amp;sa=X&amp;ved=0ahUKEwjX86P2rbL8AhXEEVkFHboYDWs4ChCYkAIIpgs</t>
  </si>
  <si>
    <t>Stabile Search</t>
  </si>
  <si>
    <t>https://www.google.com/search?sca_esv=569660528&amp;hl=en&amp;gl=us&amp;q=Stabile+Search&amp;sa=X&amp;ved=0ahUKEwjghurQ1NGBAxXDElkFHYxDAy04ChCYkAIIgA0</t>
  </si>
  <si>
    <t>https://encrypted-tbn0.gstatic.com/images?q=tbn:ANd9GcQXdofx-11182RC9-0MF9s6f293dQV2_17NakFHaX4&amp;s</t>
  </si>
  <si>
    <t>Netcompany-Intrasoft</t>
  </si>
  <si>
    <t>https://www.google.com/search?gl=us&amp;hl=en&amp;q=Netcompany-Intrasoft&amp;sa=X&amp;ved=0ahUKEwjnnbeB986AAxVrMDQIHZP6AuIQmJACCMUN</t>
  </si>
  <si>
    <t>Creditwatch</t>
  </si>
  <si>
    <t>https://www.google.com/search?hl=en&amp;gl=us&amp;q=Creditwatch&amp;sa=X&amp;ved=0ahUKEwj83ueCvab_AhX7fjABHZySDIo4FBCYkAII5Ak</t>
  </si>
  <si>
    <t>CRODU</t>
  </si>
  <si>
    <t>https://www.google.com/search?sca_esv=561228216&amp;gl=us&amp;hl=en&amp;q=CRODU&amp;sa=X&amp;ved=0ahUKEwje0sK45YOBAxVBM1kFHSH4C1sQmJACCP4N</t>
  </si>
  <si>
    <t>https://encrypted-tbn0.gstatic.com/images?q=tbn:ANd9GcToSHIujFM0ntv6J4OpSVcVzHKEOD8jqWEPrDUQd04&amp;s</t>
  </si>
  <si>
    <t>University of Doha for Science and Technology UDST</t>
  </si>
  <si>
    <t>https://www.google.com/search?sca_esv=569384727&amp;hl=en&amp;gl=us&amp;q=University+of+Doha+for+Science+and+Technology+UDST&amp;sa=X&amp;ved=0ahUKEwid6reZos-BAxXDElkFHY1NBEoQmJACCI4H</t>
  </si>
  <si>
    <t>https://encrypted-tbn0.gstatic.com/images?q=tbn:ANd9GcTsyNkB-aFFFuxmOcM-lgiDWogPA_Zy55aONv6LhKs&amp;s</t>
  </si>
  <si>
    <t>NielsenIQ Vietnam</t>
  </si>
  <si>
    <t>https://www.google.com/search?ucbcb=1&amp;gl=us&amp;hl=en&amp;q=NielsenIQ+Vietnam&amp;sa=X&amp;ved=0ahUKEwjexN2Xpqv-AhXVlGoFHREWCIAQmJACCO0K</t>
  </si>
  <si>
    <t>BluePal</t>
  </si>
  <si>
    <t>https://www.google.com/search?sca_esv=c366f274065cd310&amp;gl=us&amp;hl=en&amp;q=BluePal&amp;sa=X&amp;ved=0ahUKEwjSjtqAmoSDAxWKTTABHdDEB0s4MhCYkAIInAw</t>
  </si>
  <si>
    <t>Talenten Regio</t>
  </si>
  <si>
    <t>https://www.google.com/search?sca_esv=349af6b8b067d63f&amp;sca_upv=1&amp;hl=en&amp;gl=us&amp;q=Talenten+Regio&amp;sa=X&amp;ved=0ahUKEwjez_3HgdyCAxVwTDABHar5CZU4FBCYkAII4ww</t>
  </si>
  <si>
    <t>The Computer Merchant</t>
  </si>
  <si>
    <t>https://www.google.com/search?q=The+Computer+Merchant&amp;sa=X&amp;ved=0ahUKEwj8xp6Its7-AhUJq4QIHSsKDhs4PBCYkAIIkAw</t>
  </si>
  <si>
    <t>Federal Reserve Bank of Cleveland</t>
  </si>
  <si>
    <t>http://www.clevelandfed.org/</t>
  </si>
  <si>
    <t>https://www.google.com/search?gl=us&amp;hl=en&amp;q=Federal+Reserve+Bank+of+Cleveland&amp;sa=X&amp;ved=0ahUKEwiK56iI1_v-AhXSLkQIHcC7C2o4bhCYkAIImQs</t>
  </si>
  <si>
    <t>https://encrypted-tbn0.gstatic.com/images?q=tbn:ANd9GcS6kq-j0JJGHMMGDyBOTuyKt83DphP1pHgjEjSO3Ks&amp;s</t>
  </si>
  <si>
    <t>Ameya Data Solutions</t>
  </si>
  <si>
    <t>https://www.google.com/search?gl=us&amp;hl=en&amp;q=Ameya+Data+Solutions&amp;sa=X&amp;ved=0ahUKEwiwg8T4sMH8AhXxE0QIHeP8BpwQmJACCPgL</t>
  </si>
  <si>
    <t>Unison Consulting</t>
  </si>
  <si>
    <t>http://www.unison-ucg.com/</t>
  </si>
  <si>
    <t>https://www.google.com/search?sca_esv=580046813&amp;hl=en&amp;gl=us&amp;q=Unison+Consulting&amp;sa=X&amp;ved=0ahUKEwjkupirqbGCAxVIM0QIHcwUAx04KBCYkAIIogo</t>
  </si>
  <si>
    <t>https://encrypted-tbn0.gstatic.com/images?q=tbn:ANd9GcSyNAo9gQGfAB74BL7D8tlMfPJxGtAmLjDkmC4Cr2k&amp;s</t>
  </si>
  <si>
    <t>National Park Foundation</t>
  </si>
  <si>
    <t>http://www.nationalparks.org/</t>
  </si>
  <si>
    <t>https://www.google.com/search?hl=en&amp;gl=us&amp;q=National+Park+Foundation&amp;sa=X&amp;ved=0ahUKEwjVlpSv-tL8AhWUFlkFHfqeA984MhCYkAIIhQ0</t>
  </si>
  <si>
    <t>https://encrypted-tbn0.gstatic.com/images?q=tbn:ANd9GcT1Qr-FVHQRBATKqZEba05GLltAAOV1x8tXoUXB&amp;s=0</t>
  </si>
  <si>
    <t>LoreAn RyS - Reclutamiento y SelecciÃ³n</t>
  </si>
  <si>
    <t>https://www.google.com/search?sca_esv=581835084&amp;gl=us&amp;hl=en&amp;q=LoreAn+RyS+-+Reclutamiento+y+Selecci%C3%B3n&amp;sa=X&amp;ved=0ahUKEwjirsbErMCCAxVEJ0QIHWbyDTwQmJACCNgK</t>
  </si>
  <si>
    <t>https://encrypted-tbn0.gstatic.com/images?q=tbn:ANd9GcTbHc6xhVTApg_-0HyYYJAHd7eQ-u6UZcbIIVpNrNw&amp;s</t>
  </si>
  <si>
    <t>Ø´Ø±ÙƒØ© Ø®Ù„ÙˆØ¯ Ø§Ù„Ù†Ø§ØµØ±</t>
  </si>
  <si>
    <t>https://www.google.com/search?hl=en&amp;gl=us&amp;q=%D8%B4%D8%B1%D9%83%D8%A9+%D8%AE%D9%84%D9%88%D8%AF+%D8%A7%D9%84%D9%86%D8%A7%D8%B5%D8%B1&amp;sa=X&amp;ved=0ahUKEwjI-4-BmMf_AhU0pokEHb7BDOgQmJACCMwK</t>
  </si>
  <si>
    <t>Head Energy AS</t>
  </si>
  <si>
    <t>http://www.headenergy.no/</t>
  </si>
  <si>
    <t>https://www.google.com/search?sca_esv=567185982&amp;hl=en&amp;gl=us&amp;q=Head+Energy+AS&amp;sa=X&amp;ved=0ahUKEwjVls3niLuBAxW5MVkFHUDhA3EQmJACCJML</t>
  </si>
  <si>
    <t>https://encrypted-tbn0.gstatic.com/images?q=tbn:ANd9GcSh5eZ0ThkZ5xs-eT-UGm5DRrFjTWHkpdpypvAuHhw&amp;s</t>
  </si>
  <si>
    <t>à¸šà¸£à¸´à¸©à¸±à¸— à¸šà¸²à¸ˆà¸² (à¸›à¸£à¸°à¹€à¸—à¸¨à¹„à¸—à¸¢) à¸ˆà¸³à¸à¸±à¸”</t>
  </si>
  <si>
    <t>https://www.google.com/search?ucbcb=1&amp;hl=en&amp;gl=us&amp;q=%E0%B8%9A%E0%B8%A3%E0%B8%B4%E0%B8%A9%E0%B8%B1%E0%B8%97+%E0%B8%9A%E0%B8%B2%E0%B8%88%E0%B8%B2+(%E0%B8%9B%E0%B8%A3%E0%B8%B0%E0%B9%80%E0%B8%97%E0%B8%A8%E0%B9%84%E0%B8%97%E0%B8%A2)+%E0%B8%88%E0%B8%B3%E0%B8%81%E0%B8%B1%E0%B8%94&amp;sa=X&amp;ved=0ahUKEwjqnuWakez8AhUHmIkEHYukBfU4FBCYkAII2go</t>
  </si>
  <si>
    <t>The University of Oklahoma</t>
  </si>
  <si>
    <t>https://www.google.com/search?sca_esv=568110489&amp;gl=us&amp;hl=en&amp;q=The+University+of+Oklahoma&amp;sa=X&amp;ved=0ahUKEwi8haeni8WBAxU9QjABHY9FBTg4FBCYkAII1Ao</t>
  </si>
  <si>
    <t>https://encrypted-tbn0.gstatic.com/images?q=tbn:ANd9GcTrgQVL5TUmgYq6ccFjqBzcrloYSrKlbygR4NSm&amp;s=0</t>
  </si>
  <si>
    <t>Heijmans</t>
  </si>
  <si>
    <t>http://www.heijmans.nl/</t>
  </si>
  <si>
    <t>https://www.google.com/search?gl=us&amp;hl=en&amp;q=Heijmans&amp;sa=X&amp;ved=0ahUKEwjr85j6reX_AhVoF2IAHRuaCmAQmJACCKoM</t>
  </si>
  <si>
    <t>https://encrypted-tbn0.gstatic.com/images?q=tbn:ANd9GcQaBbWZzPF60T1R_iBAFkW6W0J6BdA3I0dSpO1DoM0&amp;s</t>
  </si>
  <si>
    <t>CXG</t>
  </si>
  <si>
    <t>https://www.google.com/search?sca_esv=574726742&amp;hl=en&amp;gl=us&amp;q=CXG&amp;sa=X&amp;ved=0ahUKEwjZgrGtvoGCAxX1UjUKHXqsDQ0QmJACCKcL</t>
  </si>
  <si>
    <t>Inalfa Roof Systems</t>
  </si>
  <si>
    <t>http://www.inalfa.com/</t>
  </si>
  <si>
    <t>https://www.google.com/search?gl=us&amp;hl=en&amp;q=Inalfa+Roof+Systems&amp;sa=X&amp;ved=0ahUKEwj91Z3C3Z7-AhUrg4QIHVcZC8E4ChCYkAII3Qo</t>
  </si>
  <si>
    <t>INSIGHT Health GmbH</t>
  </si>
  <si>
    <t>https://www.google.com/search?hl=en&amp;gl=us&amp;q=INSIGHT+Health+GmbH&amp;sa=X&amp;ved=0ahUKEwi91-HJq-D_AhUAD1kFHTnMAf8QmJACCJQL</t>
  </si>
  <si>
    <t>https://encrypted-tbn0.gstatic.com/images?q=tbn:ANd9GcR9wICjKFBx3klCuThoS2JMK10zG3IQ9iHz4Osy5V4&amp;s</t>
  </si>
  <si>
    <t>Arwin Global Solutions</t>
  </si>
  <si>
    <t>https://www.google.com/search?sca_esv=565570927&amp;hl=en&amp;gl=us&amp;q=Arwin+Global+Solutions&amp;sa=X&amp;ved=0ahUKEwiH4u_K-quBAxUPjokEHar-CnAQmJACCJYN</t>
  </si>
  <si>
    <t>Kegmil</t>
  </si>
  <si>
    <t>http://kegmil.com/</t>
  </si>
  <si>
    <t>https://www.google.com/search?gl=us&amp;hl=en&amp;q=Kegmil&amp;sa=X&amp;ved=0ahUKEwi2yNPTyZKAAxWTBDQIHSYpC34QmJACCJwI</t>
  </si>
  <si>
    <t>Banco Bradesco SA</t>
  </si>
  <si>
    <t>http://banco.bradesco/</t>
  </si>
  <si>
    <t>https://www.google.com/search?sca_esv=573394023&amp;hl=en&amp;gl=us&amp;q=Banco+Bradesco+SA&amp;sa=X&amp;ved=0ahUKEwiW15Py_PSBAxWQZzABHY2JBRYQmJACCMML</t>
  </si>
  <si>
    <t>https://encrypted-tbn0.gstatic.com/images?q=tbn:ANd9GcS_8dnc-f1cadTxrh1iq4WvOtStgpIszR5Ksea-&amp;s=0</t>
  </si>
  <si>
    <t>Cheshire Medical Center</t>
  </si>
  <si>
    <t>https://www.google.com/search?sca_esv=589318964&amp;gl=us&amp;hl=en&amp;q=Cheshire+Medical+Center&amp;sa=X&amp;ved=0ahUKEwiXirPS1oGDAxWIFVkFHYHaB5c4HhCYkAIIyAw</t>
  </si>
  <si>
    <t>https://encrypted-tbn0.gstatic.com/images?q=tbn:ANd9GcS2fDplZl3PshW6W2s6vQToUnAuU20xMz1MlqCxlcA&amp;s</t>
  </si>
  <si>
    <t>S&amp;you Italia</t>
  </si>
  <si>
    <t>https://www.google.com/search?hl=en&amp;gl=us&amp;q=S%26you+Italia&amp;sa=X&amp;ved=0ahUKEwij9Zfxkp-AAxXpFlkFHbidB8EQmJACCJUL</t>
  </si>
  <si>
    <t>https://encrypted-tbn0.gstatic.com/images?q=tbn:ANd9GcSx-zc5IG9HfLSWiCsBSnWiJXuQTuEEk0r-p8lEBTg&amp;s</t>
  </si>
  <si>
    <t>TEAM LEWIS</t>
  </si>
  <si>
    <t>https://www.google.com/search?gl=us&amp;hl=en&amp;q=TEAM+LEWIS&amp;sa=X&amp;ved=0ahUKEwif3dD9-_P9AhU3QzABHa9IAZ04HhCYkAII6Ak</t>
  </si>
  <si>
    <t>https://encrypted-tbn0.gstatic.com/images?q=tbn:ANd9GcTGGhNepUBwzg7YmrCDP_bwVD06rvVZM8C35YSLKAU&amp;s</t>
  </si>
  <si>
    <t>PowerIT Services</t>
  </si>
  <si>
    <t>https://www.google.com/search?sca_esv=590812421&amp;hl=en&amp;gl=us&amp;q=PowerIT+Services&amp;sa=X&amp;ved=0ahUKEwin8LqWsI6DAxWmjIkEHaa8CAw4FBCYkAII7wk</t>
  </si>
  <si>
    <t>Inpay - The Fastest Growing Company in Denmark</t>
  </si>
  <si>
    <t>https://www.google.com/search?hl=en&amp;gl=us&amp;q=Inpay+-+The+Fastest+Growing+Company+in+Denmark&amp;sa=X&amp;ved=0ahUKEwj0gsGYz5T-AhXyj4kEHWuVCnAQmJACCOkJ</t>
  </si>
  <si>
    <t>https://encrypted-tbn0.gstatic.com/images?q=tbn:ANd9GcQqvta0x5NclGcPY9nIuA6RLINq8CqMbFGMeauvyk4&amp;s</t>
  </si>
  <si>
    <t>Parallel Consulting</t>
  </si>
  <si>
    <t>https://www.google.com/search?sca_esv=567185982&amp;gl=us&amp;hl=en&amp;q=Parallel+Consulting&amp;sa=X&amp;ved=0ahUKEwi3ho3gg7uBAxW_EFkFHfu0Ab4QmJACCOgO</t>
  </si>
  <si>
    <t>https://encrypted-tbn0.gstatic.com/images?q=tbn:ANd9GcQahn3OSKQyoMgDIrRjuWeDF5xCwD4E1cFK0iZ3xeU&amp;s</t>
  </si>
  <si>
    <t>Camden Coalition of Healthcare</t>
  </si>
  <si>
    <t>https://www.google.com/search?sca_esv=558326160&amp;gl=us&amp;hl=en&amp;q=Camden+Coalition+of+Healthcare&amp;sa=X&amp;ved=0ahUKEwjv0rLjheiAAxXFHjQIHfvKAmg4RhCYkAIIyA0</t>
  </si>
  <si>
    <t>Contentful</t>
  </si>
  <si>
    <t>http://www.contentful.com/</t>
  </si>
  <si>
    <t>https://www.google.com/search?gl=us&amp;hl=en&amp;q=Contentful&amp;sa=X&amp;ved=0ahUKEwjizM67xdGAAxXhPUQIHd86D7M4ChCYkAIIogw</t>
  </si>
  <si>
    <t>Refresco</t>
  </si>
  <si>
    <t>https://www.google.com/search?sca_esv=551696011&amp;hl=en&amp;gl=us&amp;q=Refresco&amp;sa=X&amp;ved=0ahUKEwj_4-ee3bCAAxUqRDABHa7DAE44HhCYkAII9Q0</t>
  </si>
  <si>
    <t>QuestGlobal Inc.</t>
  </si>
  <si>
    <t>https://www.google.com/search?sca_esv=582196092&amp;hl=en&amp;gl=us&amp;q=QuestGlobal+Inc.&amp;sa=X&amp;ved=0ahUKEwiP9PD-gcOCAxUKBEQIHbaqCbwQmJACCI8H</t>
  </si>
  <si>
    <t>https://encrypted-tbn0.gstatic.com/images?q=tbn:ANd9GcTVa3Eq_HMwHED8LAjRZb5bm5JXGidn694ZwHWtBTo&amp;s</t>
  </si>
  <si>
    <t>Ð“Ñ€ÑƒÐ¿Ð¿Ð° Ð¡Ð°Ð¼Ð¾Ð»ÐµÑ‚</t>
  </si>
  <si>
    <t>https://www.google.com/search?gl=us&amp;hl=en&amp;q=%D0%93%D1%80%D1%83%D0%BF%D0%BF%D0%B0+%D0%A1%D0%B0%D0%BC%D0%BE%D0%BB%D0%B5%D1%82&amp;sa=X&amp;ved=0ahUKEwjruP-40ZyAAxXgLFkFHd4ECoY4FBCYkAII6Ak</t>
  </si>
  <si>
    <t>Saraff Infotech Co.,Ltd</t>
  </si>
  <si>
    <t>https://www.google.com/search?gl=us&amp;hl=en&amp;q=Saraff+Infotech+Co.,Ltd&amp;sa=X&amp;ved=0ahUKEwiq4JDAoID9AhV2MVkFHUEsACUQmJACCLYL</t>
  </si>
  <si>
    <t>Li-Cycle</t>
  </si>
  <si>
    <t>http://li-cycle.com/</t>
  </si>
  <si>
    <t>https://www.google.com/search?gl=us&amp;hl=en&amp;q=Li-Cycle&amp;sa=X&amp;ved=0ahUKEwjSw8CVhYP-AhW5kIkEHVO8AO8QmJACCJYK</t>
  </si>
  <si>
    <t>https://encrypted-tbn0.gstatic.com/images?q=tbn:ANd9GcRouYTB-f2gmL9JwjR2_k6tV7QWk246o6gTBVGBOv8&amp;s</t>
  </si>
  <si>
    <t>Triton AI Pte Ltd</t>
  </si>
  <si>
    <t>https://www.google.com/search?sca_esv=855c4ffa5eb7fe98&amp;sca_upv=1&amp;hl=en&amp;gl=us&amp;q=Triton+AI+Pte+Ltd&amp;sa=X&amp;ved=0ahUKEwj59LSCsI6DAxXWRTABHayTB9c4MhCYkAIImA0</t>
  </si>
  <si>
    <t>Construction Logistics Group Ltd</t>
  </si>
  <si>
    <t>https://www.google.com/search?sca_esv=571674645&amp;hl=en&amp;gl=us&amp;q=Construction+Logistics+Group+Ltd&amp;sa=X&amp;ved=0ahUKEwib5pGb5eWBAxWqF1kFHTa6A_84RhCYkAII7wk</t>
  </si>
  <si>
    <t>https://encrypted-tbn0.gstatic.com/images?q=tbn:ANd9GcSkczjpLDu-sIAAcL6OXqNxdtFJmHO4kq34XRo2x8E&amp;s</t>
  </si>
  <si>
    <t>Lewis Paige</t>
  </si>
  <si>
    <t>https://www.google.com/search?sca_esv=567185982&amp;hl=en&amp;gl=us&amp;q=Lewis+Paige&amp;sa=X&amp;ved=0ahUKEwjlm8PQhbuBAxWhSzABHT29ABs4MhCYkAIIxAs</t>
  </si>
  <si>
    <t>Capgemini Vietnam</t>
  </si>
  <si>
    <t>https://www.google.com/search?hl=en&amp;gl=us&amp;q=Capgemini+Vietnam&amp;sa=X&amp;ved=0ahUKEwih8qW27cH-AhXmjIkEHXrOAAEQmJACCNwK</t>
  </si>
  <si>
    <t>Ithr Group Plc</t>
  </si>
  <si>
    <t>http://www.ithr.com/</t>
  </si>
  <si>
    <t>https://www.google.com/search?sca_esv=563635297&amp;gl=us&amp;hl=en&amp;q=Ithr+Group+Plc&amp;sa=X&amp;ved=0ahUKEwiTupDPr5qBAxX6lIkEHanHCjc4MhCYkAIInA4</t>
  </si>
  <si>
    <t>PRIME SUPERMARKET LIMITED</t>
  </si>
  <si>
    <t>https://www.google.com/search?sca_esv=567523571&amp;gl=us&amp;hl=en&amp;q=PRIME+SUPERMARKET+LIMITED&amp;sa=X&amp;ved=0ahUKEwia_a79y72BAxVJEVkFHfzyCi8QmJACCNcK</t>
  </si>
  <si>
    <t>ING Bank ÅšlÄ…ski S.A.</t>
  </si>
  <si>
    <t>http://www.ing.pl/</t>
  </si>
  <si>
    <t>https://www.google.com/search?ucbcb=1&amp;gl=us&amp;hl=en&amp;q=ING+Bank+%C5%9Al%C4%85ski+S.A.&amp;sa=X&amp;ved=0ahUKEwji8ozR-qX9AhUAkYkEHSC-BRw4ChCYkAII3Qo</t>
  </si>
  <si>
    <t>Krowdy</t>
  </si>
  <si>
    <t>https://www.google.com/search?gl=us&amp;hl=en&amp;q=Krowdy&amp;sa=X&amp;ved=0ahUKEwiT0-KI2rz9AhVpHUQIHVlYBRQQmJACCIoH</t>
  </si>
  <si>
    <t>https://encrypted-tbn0.gstatic.com/images?q=tbn:ANd9GcSG8629TjmWNHKz-noob-mfTAd5DV7igHBZmkakK9M&amp;s</t>
  </si>
  <si>
    <t>GNRSystems India Pvt Ltd</t>
  </si>
  <si>
    <t>https://www.google.com/search?sca_esv=560269821&amp;gl=us&amp;hl=en&amp;q=GNRSystems+India+Pvt+Ltd&amp;sa=X&amp;ved=0ahUKEwiQmsjb1fmAAxWtADQIHSGDDwE4ChCYkAIIig0</t>
  </si>
  <si>
    <t>https://encrypted-tbn0.gstatic.com/images?q=tbn:ANd9GcRh-3FB3mcunU0LLG08QOWg8-RsH6EY3AZUTh9xiJI&amp;s</t>
  </si>
  <si>
    <t>Extreme Networks, Inc.</t>
  </si>
  <si>
    <t>https://www.google.com/search?hl=en&amp;gl=us&amp;q=Extreme+Networks,+Inc.&amp;sa=X&amp;ved=0ahUKEwiW1_jl1r__AhXamYQIHSeSDK44ChCYkAII8gk</t>
  </si>
  <si>
    <t>WESCO</t>
  </si>
  <si>
    <t>https://www.google.com/search?q=WESCO&amp;sa=X&amp;ved=0ahUKEwj7tKjy2aj-AhXUFVkFHed3CeUQmJACCOAM</t>
  </si>
  <si>
    <t>Labatt Food Service</t>
  </si>
  <si>
    <t>http://www.labattfood.com/</t>
  </si>
  <si>
    <t>https://www.google.com/search?sca_esv=576026540&amp;gl=us&amp;hl=en&amp;q=Labatt+Food+Service&amp;sa=X&amp;ved=0ahUKEwjT3qe5jI6CAxX7gmoFHZ34CFcQmJACCJYK</t>
  </si>
  <si>
    <t>https://encrypted-tbn0.gstatic.com/images?q=tbn:ANd9GcTj6_STM_QoloIOTRpustsMJATXGNBqhNMZdi0s&amp;s=0</t>
  </si>
  <si>
    <t>BlueCross BlueShield of South Carolina</t>
  </si>
  <si>
    <t>https://www.google.com/search?gl=us&amp;hl=en&amp;q=BlueCross+BlueShield+of+South+Carolina&amp;sa=X&amp;ved=0ahUKEwiPgPnFpKb-AhUpFFkFHUB2DG04ChCYkAIIlgs</t>
  </si>
  <si>
    <t>Hexamatics Servcomm Sdn Bhd</t>
  </si>
  <si>
    <t>http://www.hexamatics.com.my/</t>
  </si>
  <si>
    <t>https://www.google.com/search?hl=en&amp;gl=us&amp;q=Hexamatics+Servcomm+Sdn+Bhd&amp;sa=X&amp;ved=0ahUKEwjLnuyF3NP_AhXUVDUKHYAFBf44KBCYkAII8As</t>
  </si>
  <si>
    <t>Marvell Technology</t>
  </si>
  <si>
    <t>https://www.google.com/search?sca_esv=559959589&amp;hl=en&amp;gl=us&amp;q=Marvell+Technology&amp;sa=X&amp;ved=0ahUKEwi-wMySnPeAAxVZF1kFHSHrCVg4FBCYkAIIqQ4</t>
  </si>
  <si>
    <t>Course Hero</t>
  </si>
  <si>
    <t>http://www.coursehero.com/</t>
  </si>
  <si>
    <t>https://www.google.com/search?hl=en&amp;gl=us&amp;q=Course+Hero&amp;sa=X&amp;ved=0ahUKEwiQ6PLNtdGAAxUDFVkFHRooCT44KBCYkAII1gk</t>
  </si>
  <si>
    <t>https://encrypted-tbn0.gstatic.com/images?q=tbn:ANd9GcTmOJhfuTUot_rw-WCliLstn46WaOVknKWotWxk&amp;s=0</t>
  </si>
  <si>
    <t>Medcor Inc</t>
  </si>
  <si>
    <t>https://www.google.com/search?sca_esv=559959589&amp;gl=us&amp;hl=en&amp;q=Medcor+Inc&amp;sa=X&amp;ved=0ahUKEwj31LrFkfeAAxV4FVkFHbjHCuUQmJACCLEL</t>
  </si>
  <si>
    <t>3XM Group</t>
  </si>
  <si>
    <t>https://www.google.com/search?q=3XM+Group&amp;sa=X&amp;ved=0ahUKEwj8me7mrZf_AhX5ElkFHXrxDYE4MhCYkAII7Qo</t>
  </si>
  <si>
    <t>Optoro</t>
  </si>
  <si>
    <t>http://www.optoro.com/</t>
  </si>
  <si>
    <t>https://www.google.com/search?gl=us&amp;hl=en&amp;q=Optoro&amp;sa=X&amp;ved=0ahUKEwjgvN3-xLf9AhV5jIkEHWlvB304RhCYkAII2Qs</t>
  </si>
  <si>
    <t>https://encrypted-tbn0.gstatic.com/images?q=tbn:ANd9GcQ0KB8JG48c3KSCkJ3myXFgn_Ft2xqf9VC9nut-EYU&amp;s</t>
  </si>
  <si>
    <t>nineDots Technology Recruitment</t>
  </si>
  <si>
    <t>https://www.google.com/search?hl=en&amp;gl=us&amp;q=nineDots+Technology+Recruitment&amp;sa=X&amp;ved=0ahUKEwino7O_9b78AhVAF1kFHcakCfc4KBCYkAII5wk</t>
  </si>
  <si>
    <t>Openfort</t>
  </si>
  <si>
    <t>https://www.google.com/search?hl=en&amp;gl=us&amp;q=Openfort&amp;sa=X&amp;ved=0ahUKEwjA-P_AhM78AhVwF1kFHYXpBAM4HhCYkAIItgs</t>
  </si>
  <si>
    <t>getmatch</t>
  </si>
  <si>
    <t>https://www.google.com/search?hl=en&amp;gl=us&amp;q=getmatch&amp;sa=X&amp;ved=0ahUKEwj3jYeOjOD-AhXzkokEHVDVAgIQmJACCPAI</t>
  </si>
  <si>
    <t>PowerPollen</t>
  </si>
  <si>
    <t>https://www.google.com/search?hl=en&amp;gl=us&amp;q=PowerPollen&amp;sa=X&amp;ved=0ahUKEwixgPGfv4X-AhXSnWoFHXCAB7A4KBCYkAII2Qs</t>
  </si>
  <si>
    <t>BCE</t>
  </si>
  <si>
    <t>https://www.google.com/search?hl=en&amp;gl=us&amp;q=BCE&amp;sa=X&amp;ved=0ahUKEwimyKD-39X9AhVDkWoFHY2lBH4QmJACCJcK</t>
  </si>
  <si>
    <t>Viparis</t>
  </si>
  <si>
    <t>http://www.viparis.com/</t>
  </si>
  <si>
    <t>https://www.google.com/search?ucbcb=1&amp;gl=us&amp;hl=en&amp;q=Viparis&amp;sa=X&amp;ved=0ahUKEwiQ-bnUqo_9AhVUrIkEHaFjDMkQmJACCLsL</t>
  </si>
  <si>
    <t>https://encrypted-tbn0.gstatic.com/images?q=tbn:ANd9GcR-MsomhahLXgVog3fFaZvvUC_1NnhJAh17Q6BQly4&amp;s</t>
  </si>
  <si>
    <t>Renium</t>
  </si>
  <si>
    <t>https://www.google.com/search?gl=us&amp;hl=en&amp;q=Renium&amp;sa=X&amp;ved=0ahUKEwiDyqTt9_H_AhWXlGoFHWSPApgQmJACCKgH</t>
  </si>
  <si>
    <t>https://encrypted-tbn0.gstatic.com/images?q=tbn:ANd9GcRYzNXz0lGN7rNoVgSD0EW3QD3yZzsqJQ7G7KlrvQ4&amp;s</t>
  </si>
  <si>
    <t>Aguila Consulting</t>
  </si>
  <si>
    <t>http://www.aguilaitconsulting.co.uk/</t>
  </si>
  <si>
    <t>https://www.google.com/search?sca_esv=584993245&amp;gl=us&amp;hl=en&amp;q=Aguila+Consulting&amp;sa=X&amp;ved=0ahUKEwif65zngNyCAxVJhIkEHUTcDhEQmJACCNUJ</t>
  </si>
  <si>
    <t>https://encrypted-tbn0.gstatic.com/images?q=tbn:ANd9GcSWhVN_U-vi5bV1d91ExZIWgnykwBgl_BIipCFwYDk&amp;s</t>
  </si>
  <si>
    <t>Colmore</t>
  </si>
  <si>
    <t>https://www.google.com/search?hl=en&amp;gl=us&amp;q=Colmore&amp;sa=X&amp;ved=0ahUKEwic8__znNH_AhXbF1kFHRJxA-w4HhCYkAIIvgk</t>
  </si>
  <si>
    <t>https://encrypted-tbn0.gstatic.com/images?q=tbn:ANd9GcQToebWZkO0LReNwsmcE4KSESJQCCaFc9IjHFXuzcw&amp;s</t>
  </si>
  <si>
    <t>T-Mobile Polska S.A.</t>
  </si>
  <si>
    <t>http://www.t-mobile.pl/</t>
  </si>
  <si>
    <t>https://www.google.com/search?gl=us&amp;hl=en&amp;q=T-Mobile+Polska+S.A.&amp;sa=X&amp;ved=0ahUKEwjcvbLo0sb9AhUQjIkEHWdsArM4HhCYkAIIigs</t>
  </si>
  <si>
    <t>bruederlinpartner</t>
  </si>
  <si>
    <t>https://www.google.com/search?q=bruederlinpartner&amp;sa=X&amp;ved=0ahUKEwi2yp6L8rz-AhXXRTABHf-rC7MQmJACCKMM</t>
  </si>
  <si>
    <t>Eucon Group</t>
  </si>
  <si>
    <t>http://www.eucon.de/</t>
  </si>
  <si>
    <t>https://www.google.com/search?hl=en&amp;gl=us&amp;q=Eucon+Group&amp;sa=X&amp;ved=0ahUKEwjtvdjh2_H-AhXblGoFHbMKBrg4HhCYkAIIyAw</t>
  </si>
  <si>
    <t>https://encrypted-tbn0.gstatic.com/images?q=tbn:ANd9GcQr58L8ZAVOhM0Q4YD7Y_In3dWmf6bY1qU0LBI9Xx0&amp;s</t>
  </si>
  <si>
    <t>University of California Berkeley</t>
  </si>
  <si>
    <t>https://www.google.com/search?sca_esv=568736477&amp;gl=us&amp;hl=en&amp;q=University+of+California+Berkeley&amp;sa=X&amp;ved=0ahUKEwjdpsGjj8qBAxU9FFkFHeZoBGU4FBCYkAIInAs</t>
  </si>
  <si>
    <t>https://encrypted-tbn0.gstatic.com/images?q=tbn:ANd9GcRXwdLUokoFC8LcHSMPDowtau4wqcWRtMyftCVG3KI&amp;s</t>
  </si>
  <si>
    <t>3DE Schools</t>
  </si>
  <si>
    <t>https://www.google.com/search?hl=en&amp;gl=us&amp;q=3DE+Schools&amp;sa=X&amp;ved=0ahUKEwjq75mXlNj8AhUxD1kFHW7-Do44PBCYkAIIjww</t>
  </si>
  <si>
    <t>https://encrypted-tbn0.gstatic.com/images?q=tbn:ANd9GcR7W8QCUcdjF-HpEB1Cx6VThfQaOeF5L2DSh1Bioy4&amp;s</t>
  </si>
  <si>
    <t>Data</t>
  </si>
  <si>
    <t>https://www.google.com/search?sca_esv=579724128&amp;hl=en&amp;gl=us&amp;q=Data&amp;sa=X&amp;ved=0ahUKEwic4bWj266CAxVwFlkFHV9MCQg4ChCYkAII8wk</t>
  </si>
  <si>
    <t>Hunters Group S.r.l.</t>
  </si>
  <si>
    <t>https://www.google.com/search?sca_esv=557359178&amp;gl=us&amp;hl=en&amp;q=Hunters+Group+S.r.l.&amp;sa=X&amp;ved=0ahUKEwiQ5IbhxuCAAxVqk4kEHdwMDrgQmJACCKwM</t>
  </si>
  <si>
    <t>Gemeente Altena</t>
  </si>
  <si>
    <t>https://www.google.com/search?gl=us&amp;hl=en&amp;q=Gemeente+Altena&amp;sa=X&amp;ved=0ahUKEwjJhdrluJT9AhUOFlkFHcSLAR4QmJACCLYL</t>
  </si>
  <si>
    <t>í•œêµ­ì¶•ì‚°ë°ì´í„° ë†ì—…íšŒì‚¬ë²•ì¸</t>
  </si>
  <si>
    <t>https://www.google.com/search?hl=en&amp;gl=us&amp;q=%ED%95%9C%EA%B5%AD%EC%B6%95%EC%82%B0%EB%8D%B0%EC%9D%B4%ED%84%B0+%EB%86%8D%EC%97%85%ED%9A%8C%EC%82%AC%EB%B2%95%EC%9D%B8&amp;sa=X&amp;ved=0ahUKEwjzvb3S7uL_AhXKJUQIHfl5AWYQmJACCLAJ</t>
  </si>
  <si>
    <t>Veiligheidsregio Midden- en West-Brabant</t>
  </si>
  <si>
    <t>https://www.google.com/search?hl=en&amp;gl=us&amp;q=Veiligheidsregio+Midden-+en+West-Brabant&amp;sa=X&amp;ved=0ahUKEwiZ69ucgKT_AhWIq4kEHbSlBsw4ChCYkAIIww0</t>
  </si>
  <si>
    <t>Frank Recruitment Group Services Ltd</t>
  </si>
  <si>
    <t>https://www.google.com/search?sca_esv=567523571&amp;gl=us&amp;hl=en&amp;q=Frank+Recruitment+Group+Services+Ltd&amp;sa=X&amp;ved=0ahUKEwi98Ke1zb2BAxVSD1kFHTGVCOA4HhCYkAIIpw4</t>
  </si>
  <si>
    <t>Pyramid Technology Solutions</t>
  </si>
  <si>
    <t>https://www.google.com/search?ucbcb=1&amp;gl=us&amp;hl=en&amp;q=Pyramid+Technology+Solutions&amp;sa=X&amp;ved=0ahUKEwjt_piKmtP9AhV1KFkFHdLIBoc4MhCYkAIIjgo</t>
  </si>
  <si>
    <t>https://encrypted-tbn0.gstatic.com/images?q=tbn:ANd9GcSbPK4_thq1WAp_1mNXNiXHfUyOx_2LfEuVLjfrNq4&amp;s</t>
  </si>
  <si>
    <t>Oga</t>
  </si>
  <si>
    <t>https://www.google.com/search?gl=us&amp;hl=en&amp;q=Oga&amp;sa=X&amp;ved=0ahUKEwiGurKMku_-AhWHVTABHWGLASw4FBCYkAIIkww</t>
  </si>
  <si>
    <t>FERCHAU GmbH</t>
  </si>
  <si>
    <t>http://www.ferchau.com/</t>
  </si>
  <si>
    <t>https://www.google.com/search?sca_esv=584208532&amp;gl=us&amp;hl=en&amp;q=FERCHAU+GmbH&amp;sa=X&amp;ved=0ahUKEwjg-tqBudSCAxXXElkFHZs7D1M4RhCYkAIIqQw</t>
  </si>
  <si>
    <t>https://encrypted-tbn0.gstatic.com/images?q=tbn:ANd9GcSmEzYDuIzvppED4lxqtZAsVjVCVi5jO92A75LzW80&amp;s</t>
  </si>
  <si>
    <t>Seedrs</t>
  </si>
  <si>
    <t>http://www.seedrs.com/</t>
  </si>
  <si>
    <t>https://www.google.com/search?sca_esv=580774379&amp;hl=en&amp;gl=us&amp;q=Seedrs&amp;sa=X&amp;ved=0ahUKEwigqPz5p7aCAxUCEVkFHafhD9M4ChCYkAIIzQs</t>
  </si>
  <si>
    <t>https://encrypted-tbn0.gstatic.com/images?q=tbn:ANd9GcRaLbEBiNtMpcLazqeypDhnD0uOLRjpl1gJl46i&amp;s=0</t>
  </si>
  <si>
    <t>MedTourEasy</t>
  </si>
  <si>
    <t>https://www.google.com/search?sca_esv=587404480&amp;gl=us&amp;hl=en&amp;q=MedTourEasy&amp;sa=X&amp;ved=0ahUKEwiqvJLU0PKCAxVKLkQIHTehDZw4ChCYkAIIuwk</t>
  </si>
  <si>
    <t>https://encrypted-tbn0.gstatic.com/images?q=tbn:ANd9GcSkIODWxHSQP0MtiNUgbcnDLwRCmvRurPntfzgEcw8&amp;s</t>
  </si>
  <si>
    <t>Entelect</t>
  </si>
  <si>
    <t>http://www.entelect.co.za/</t>
  </si>
  <si>
    <t>https://www.google.com/search?hl=en&amp;gl=us&amp;q=Entelect&amp;sa=X&amp;ved=0ahUKEwjWprvo9vH_AhVNKVkFHWv3AOcQmJACCMQK</t>
  </si>
  <si>
    <t>Goelett</t>
  </si>
  <si>
    <t>https://www.google.com/search?gl=us&amp;hl=en&amp;q=Goelett&amp;sa=X&amp;ved=0ahUKEwiq-O7h0sb9AhWHEkQIHRT8BAs4ChCYkAII3Ao</t>
  </si>
  <si>
    <t>Cititec Talent</t>
  </si>
  <si>
    <t>https://www.google.com/search?sca_esv=09386b95ca306794&amp;hl=en&amp;gl=us&amp;q=Cititec+Talent&amp;sa=X&amp;ved=0ahUKEwj1vfbv47iCAxWVTTABHS4yAS84PBCYkAIIwAk</t>
  </si>
  <si>
    <t>https://encrypted-tbn0.gstatic.com/images?q=tbn:ANd9GcSpdof9qXIT0yRdF1jrZP-PbvMYMSGDY-9E5-OY7hA&amp;s</t>
  </si>
  <si>
    <t>UST Global Singapore Pte Limited</t>
  </si>
  <si>
    <t>https://www.google.com/search?gl=us&amp;hl=en&amp;q=UST+Global+Singapore+Pte+Limited&amp;sa=X&amp;ved=0ahUKEwiVhaSfnNH_AhW9FVkFHUhsD884HhCYkAIIigs</t>
  </si>
  <si>
    <t>MDP Consulting</t>
  </si>
  <si>
    <t>https://www.google.com/search?sca_esv=434f25a74d3e636d&amp;gl=us&amp;hl=en&amp;q=MDP+Consulting&amp;sa=X&amp;ved=0ahUKEwjK3u2w1fyCAxX9RjABHa91BAcQmJACCK4L</t>
  </si>
  <si>
    <t>Xenit AB</t>
  </si>
  <si>
    <t>http://xenit.se/</t>
  </si>
  <si>
    <t>https://www.google.com/search?sca_esv=558035255&amp;gl=us&amp;hl=en&amp;q=Xenit+AB&amp;sa=X&amp;ved=0ahUKEwjnhsusyOWAAxUDk4kEHZOWDko4ChCYkAII5gw</t>
  </si>
  <si>
    <t>Returns 360 LLC</t>
  </si>
  <si>
    <t>https://www.google.com/search?hl=en&amp;gl=us&amp;q=Returns+360+LLC&amp;sa=X&amp;ved=0ahUKEwjBhJje3YL9AhWVKFkFHTCPCl44HhCYkAII1ws</t>
  </si>
  <si>
    <t>Loomis, Sayles &amp; Company, L.P.</t>
  </si>
  <si>
    <t>http://www.loomissayles.com/</t>
  </si>
  <si>
    <t>https://www.google.com/search?hl=en&amp;gl=us&amp;q=Loomis,+Sayles+%26+Company,+L.P.&amp;sa=X&amp;ved=0ahUKEwiPgoPjlc79AhWRSjABHfiXCdE4UBCYkAIIpQ4</t>
  </si>
  <si>
    <t>https://encrypted-tbn0.gstatic.com/images?q=tbn:ANd9GcTKD5xQMZ_qMKTIklsE21UbwDDp1klNyXIBNPAF&amp;s=0</t>
  </si>
  <si>
    <t>RIMAC SEGUROS</t>
  </si>
  <si>
    <t>http://www.rimac.com/</t>
  </si>
  <si>
    <t>https://www.google.com/search?gl=us&amp;hl=en&amp;q=RIMAC+SEGUROS&amp;sa=X&amp;ved=0ahUKEwiV2LGz_aX9AhUwlmoFHZ0wCsQQmJACCJwL</t>
  </si>
  <si>
    <t>https://encrypted-tbn0.gstatic.com/images?q=tbn:ANd9GcSlyD2RgsYd638H4wQ-i5EJX8lWkh9STZT7u-xHyg0&amp;s</t>
  </si>
  <si>
    <t>Santander MÃ©xico</t>
  </si>
  <si>
    <t>http://www.santander.com.mx/</t>
  </si>
  <si>
    <t>https://www.google.com/search?sca_esv=572463874&amp;hl=en&amp;gl=us&amp;q=Santander+M%C3%A9xico&amp;sa=X&amp;ved=0ahUKEwj6l_fIrO2BAxWVKEQIHYexDTkQmJACCK4M</t>
  </si>
  <si>
    <t>https://encrypted-tbn0.gstatic.com/images?q=tbn:ANd9GcQY__T_QML5-nInze1zqUYnwW0YJL0g_z-eiLo3Bfw&amp;s</t>
  </si>
  <si>
    <t>BYD (SINGAPORE) PTE. LTD.</t>
  </si>
  <si>
    <t>http://www.sg.byd.com/</t>
  </si>
  <si>
    <t>https://www.google.com/search?q=BYD+(SINGAPORE)+PTE.+LTD.&amp;sa=X&amp;ved=0ahUKEwiDrsHo-cP8AhV6fDABHV8WAxw4ChCYkAII6Ak</t>
  </si>
  <si>
    <t>PM Group</t>
  </si>
  <si>
    <t>http://www.pmgroup-global.com/</t>
  </si>
  <si>
    <t>https://www.google.com/search?sca_esv=593213093&amp;gl=us&amp;hl=en&amp;q=PM+Group&amp;sa=X&amp;ved=0ahUKEwj8xpy89qSDAxVplYkEHUTwBLoQmJACCK4M</t>
  </si>
  <si>
    <t>CareerValue ICT Recruitment</t>
  </si>
  <si>
    <t>https://www.google.com/search?sca_esv=06facc7d011ff327&amp;sca_upv=1&amp;q=CareerValue+ICT+Recruitment&amp;sa=X&amp;ved=0ahUKEwjXwMWo6ZWDAxUuSjABHXNADfQ4ChCYkAIIkw0</t>
  </si>
  <si>
    <t>IQ Talent Solutions</t>
  </si>
  <si>
    <t>https://www.google.com/search?gl=us&amp;hl=en&amp;q=IQ+Talent+Solutions&amp;sa=X&amp;ved=0ahUKEwiVmIL2k_H8AhU9LUQIHT97A804HhCYkAII4Aw</t>
  </si>
  <si>
    <t>Etraveli AB</t>
  </si>
  <si>
    <t>https://www.google.com/search?sca_esv=552673901&amp;hl=en&amp;gl=us&amp;q=Etraveli+AB&amp;sa=X&amp;ved=0ahUKEwjxupCj8rqAAxWXQzABHfaLAzM4ChCYkAIImQ0</t>
  </si>
  <si>
    <t>HH Hunters</t>
  </si>
  <si>
    <t>https://www.google.com/search?hl=en&amp;gl=us&amp;q=HH+Hunters&amp;sa=X&amp;ved=0ahUKEwjO7-ucht38AhWsFVkFHbtzC144PBCYkAII6gw</t>
  </si>
  <si>
    <t>DATEV eG</t>
  </si>
  <si>
    <t>http://www.datev.com/</t>
  </si>
  <si>
    <t>https://www.google.com/search?sca_esv=587928711&amp;gl=us&amp;hl=en&amp;q=DATEV+eG&amp;sa=X&amp;ved=0ahUKEwjHodnH0_eCAxWaD1kFHftoAiA4ChCYkAIIoA0</t>
  </si>
  <si>
    <t>https://encrypted-tbn0.gstatic.com/images?q=tbn:ANd9GcSMA8wWSlUop7tOGZTmgEk8dh7myy6YgCZlcxEb1Ig&amp;s</t>
  </si>
  <si>
    <t>The Barton Partnership</t>
  </si>
  <si>
    <t>http://www.thebartonpartnership.com/</t>
  </si>
  <si>
    <t>https://www.google.com/search?sca_esv=570580370&amp;gl=us&amp;hl=en&amp;q=The+Barton+Partnership&amp;sa=X&amp;ved=0ahUKEwih-tXQ3duBAxVTm4kEHRK9A3M4KBCYkAII0Qo</t>
  </si>
  <si>
    <t>https://encrypted-tbn0.gstatic.com/images?q=tbn:ANd9GcT6orciBVFajmBPG5OvJe6PsmP_jI3wnRJat6ltJA4&amp;s</t>
  </si>
  <si>
    <t>BBL Property Recruitment</t>
  </si>
  <si>
    <t>https://www.google.com/search?gl=us&amp;hl=en&amp;q=BBL+Property+Recruitment&amp;sa=X&amp;ved=0ahUKEwiplb7KnNb_AhW_ElkFHbrgAh04PBCYkAII2ww</t>
  </si>
  <si>
    <t>https://encrypted-tbn0.gstatic.com/images?q=tbn:ANd9GcTmLbglQhPPxbdeuhZpQ0o8dd9OfUGBRJF8N4Y3jDw&amp;s</t>
  </si>
  <si>
    <t>Accss Digital Pte. Ltd.</t>
  </si>
  <si>
    <t>https://www.google.com/search?sca_esv=593529204&amp;gl=us&amp;hl=en&amp;q=Accss+Digital+Pte.+Ltd.&amp;sa=X&amp;ved=0ahUKEwjGub6g-KmDAxU0mWoFHaGNDxQ4FBCYkAIIkgs</t>
  </si>
  <si>
    <t>NONSTOP CONSULTING</t>
  </si>
  <si>
    <t>https://www.google.com/search?sca_esv=577551505&amp;gl=us&amp;hl=en&amp;q=NONSTOP+CONSULTING&amp;sa=X&amp;ved=0ahUKEwjJ6c-pzpqCAxXhHjQIHVZFA844ChCYkAII8gk</t>
  </si>
  <si>
    <t>Bluesix Consultoria em TI e RH</t>
  </si>
  <si>
    <t>https://www.google.com/search?hl=en&amp;gl=us&amp;q=Bluesix+Consultoria+em+TI+e+RH&amp;sa=X&amp;ved=0ahUKEwipxPeNocn9AhUdRzABHZVVDrA4FBCYkAIIhgs</t>
  </si>
  <si>
    <t>https://encrypted-tbn0.gstatic.com/images?q=tbn:ANd9GcQEGqIyfYAp541Oluv3v19-U29SKIp1hF7oLw_XjqY&amp;s</t>
  </si>
  <si>
    <t>HUMAN CAPiTAL</t>
  </si>
  <si>
    <t>https://www.google.com/search?ucbcb=1&amp;gl=us&amp;hl=en&amp;q=HUMAN+CAPiTAL&amp;sa=X&amp;ved=0ahUKEwjxrLzLj-f8AhUclGoFHavYA7A4ChCYkAIIuAs</t>
  </si>
  <si>
    <t>University of Mississippi</t>
  </si>
  <si>
    <t>https://olemiss.edu/</t>
  </si>
  <si>
    <t>https://www.google.com/search?hl=en&amp;gl=us&amp;q=University+of+Mississippi&amp;sa=X&amp;ved=0ahUKEwiv-s_z--79AhVtVzABHayVDe84KBCYkAII7w0</t>
  </si>
  <si>
    <t>https://encrypted-tbn0.gstatic.com/images?q=tbn:ANd9GcQDxxLPwjLefT-_D2GuRgAgM9vDPVZFQ_XKx8CR9-U&amp;s</t>
  </si>
  <si>
    <t>Hiresigma</t>
  </si>
  <si>
    <t>https://www.google.com/search?gl=us&amp;hl=en&amp;q=Hiresigma&amp;sa=X&amp;ved=0ahUKEwjCmuGWrJT9AhWnFVkFHap-Cds4bhCYkAIImws</t>
  </si>
  <si>
    <t>https://encrypted-tbn0.gstatic.com/images?q=tbn:ANd9GcQunz5hXtLiCaQS6ko5cWS7dCzW1GBIFJ1EK-7vBH0&amp;s</t>
  </si>
  <si>
    <t>Loops</t>
  </si>
  <si>
    <t>https://www.google.com/search?sca_esv=580774379&amp;gl=us&amp;hl=en&amp;q=Loops&amp;sa=X&amp;ved=0ahUKEwiJjqT9qbaCAxUpFVkFHdjbD7c4ChCYkAIIvQk</t>
  </si>
  <si>
    <t>https://encrypted-tbn0.gstatic.com/images?q=tbn:ANd9GcRueo9z0Tmgh3L0xqjnwScocSCQk4DBHz7zsDKUuRo&amp;s</t>
  </si>
  <si>
    <t>Blue Sky Innovative Solutions</t>
  </si>
  <si>
    <t>https://www.google.com/search?gl=us&amp;hl=en&amp;q=Blue+Sky+Innovative+Solutions&amp;sa=X&amp;ved=0ahUKEwiv94mZq939AhU6r4QIHUpLCok4HhCYkAIInQw</t>
  </si>
  <si>
    <t>https://encrypted-tbn0.gstatic.com/images?q=tbn:ANd9GcSxxJFEFisVVJpEGRgYtFf1KGknncOo8Zhqyzan-6A&amp;s</t>
  </si>
  <si>
    <t>Edenred</t>
  </si>
  <si>
    <t>http://www.edenred.com/</t>
  </si>
  <si>
    <t>https://www.google.com/search?hl=en&amp;gl=us&amp;q=Edenred&amp;sa=X&amp;ved=0ahUKEwitnYDVh6T_AhXkEVkFHTiLBaQ4FBCYkAIInws</t>
  </si>
  <si>
    <t>https://encrypted-tbn0.gstatic.com/images?q=tbn:ANd9GcS5cyNvZUhH008DtO7ZjaIBnpQP-Lh7DHvKjF6exW0&amp;s</t>
  </si>
  <si>
    <t>Wallapop</t>
  </si>
  <si>
    <t>http://www.wallapop.com/</t>
  </si>
  <si>
    <t>https://www.google.com/search?sca_esv=557708880&amp;gl=us&amp;hl=en&amp;q=Wallapop&amp;sa=X&amp;ved=0ahUKEwiTk7e7j-OAAxXFMlkFHWfTBQ44ChCYkAIIyQs</t>
  </si>
  <si>
    <t>https://encrypted-tbn0.gstatic.com/images?q=tbn:ANd9GcSAt_oBxj9zyPNptx1vc_jlQGVrWtBLrHBrbl7_mts&amp;s</t>
  </si>
  <si>
    <t>DeinDeal AG</t>
  </si>
  <si>
    <t>http://www.deindeal.ch/de/</t>
  </si>
  <si>
    <t>https://www.google.com/search?hl=en&amp;gl=us&amp;q=DeinDeal+AG&amp;sa=X&amp;ved=0ahUKEwjEmZ_-p939AhW7lokEHeJIArM4ChCYkAIIlww</t>
  </si>
  <si>
    <t>https://encrypted-tbn0.gstatic.com/images?q=tbn:ANd9GcS5NAsrES296Hqnku8Jaw2dVl2bweFaDHliKkuh&amp;s=0</t>
  </si>
  <si>
    <t>Digisap Solutions</t>
  </si>
  <si>
    <t>https://www.google.com/search?q=Digisap+Solutions&amp;sa=X&amp;ved=0ahUKEwj5l6iT9Mb-AhV1FVkFHc5zD7w4MhCYkAIIjww</t>
  </si>
  <si>
    <t>Omitron Inc.</t>
  </si>
  <si>
    <t>https://www.google.com/search?q=Omitron+Inc.&amp;sa=X&amp;ved=0ahUKEwjxiYyTpKb-AhWnF1kFHcjYDTUQmJACCJ8M</t>
  </si>
  <si>
    <t>Partners HealthCare</t>
  </si>
  <si>
    <t>https://www.google.com/search?sca_esv=555370639&amp;hl=en&amp;gl=us&amp;q=Partners+HealthCare&amp;sa=X&amp;ved=0ahUKEwjS5LT-tNGAAxXQg4QIHYZyCxQ4RhCYkAIIgw0</t>
  </si>
  <si>
    <t>https://encrypted-tbn0.gstatic.com/images?q=tbn:ANd9GcTy3dgv6Iy5kdsMu5NDKUGNBR2bhN30ZfmI-_ONvi0&amp;s</t>
  </si>
  <si>
    <t>Cube Hub Inc</t>
  </si>
  <si>
    <t>https://www.google.com/search?gl=us&amp;hl=en&amp;q=Cube+Hub+Inc&amp;sa=X&amp;ved=0ahUKEwjd9-mXhtj8AhWsGFkFHfZ3ARw4FBCYkAIIwwo</t>
  </si>
  <si>
    <t>affix</t>
  </si>
  <si>
    <t>https://www.google.com/search?gl=us&amp;hl=en&amp;q=affix&amp;sa=X&amp;ved=0ahUKEwj6pY7I1oj9AhVOMVkFHeprAB4QmJACCMIK</t>
  </si>
  <si>
    <t>https://encrypted-tbn0.gstatic.com/images?q=tbn:ANd9GcRf14E9VlRUh3vzzaY4B05aDDbTZK_ZosGShg51l8g&amp;s</t>
  </si>
  <si>
    <t>Fedasil</t>
  </si>
  <si>
    <t>http://fedasil.be/</t>
  </si>
  <si>
    <t>https://www.google.com/search?sca_esv=567797162&amp;hl=en&amp;gl=us&amp;q=Fedasil&amp;sa=X&amp;ved=0ahUKEwiOrbylkcCBAxU5tokEHexTB4A4ChCYkAII5ww</t>
  </si>
  <si>
    <t>https://encrypted-tbn0.gstatic.com/images?q=tbn:ANd9GcR_-cyByQ4mYPWrTn2QYVyyp9qT0OZHb6fxY5bm&amp;s=0</t>
  </si>
  <si>
    <t>Iquasar software solutions</t>
  </si>
  <si>
    <t>https://www.google.com/search?q=Iquasar+software+solutions&amp;sa=X&amp;ved=0ahUKEwjD5-21rcT-AhW9mYQIHelkBqg4RhCYkAII0wk</t>
  </si>
  <si>
    <t>Supercell</t>
  </si>
  <si>
    <t>http://supercell.com/</t>
  </si>
  <si>
    <t>https://www.google.com/search?gl=us&amp;hl=en&amp;q=Supercell&amp;sa=X&amp;ved=0ahUKEwjvvuPf7-T9AhV_TjABHXKoBUYQmJACCOoL</t>
  </si>
  <si>
    <t>Perfect Timing Personnel Services</t>
  </si>
  <si>
    <t>https://www.google.com/search?q=Perfect+Timing+Personnel+Services&amp;sa=X&amp;ved=0ahUKEwieg8enmP7-AhV5lGoFHaZdDb04ChCYkAIIhws</t>
  </si>
  <si>
    <t>Oracle - Egypt</t>
  </si>
  <si>
    <t>https://www.google.com/search?gl=us&amp;hl=en&amp;q=Oracle+-+Egypt&amp;sa=X&amp;ved=0ahUKEwi92PiYwNP-AhWvEFkFHV4FB9IQmJACCNsI</t>
  </si>
  <si>
    <t>TV Nova</t>
  </si>
  <si>
    <t>http://tv.nova.cz/</t>
  </si>
  <si>
    <t>https://www.google.com/search?sca_esv=584208532&amp;hl=en&amp;gl=us&amp;q=TV+Nova&amp;sa=X&amp;ved=0ahUKEwjk86nmvNSCAxWVVjUKHeVGD-kQmJACCNYJ</t>
  </si>
  <si>
    <t>S-Kreditpartner GmbH</t>
  </si>
  <si>
    <t>http://www.s-kreditpartner.de/</t>
  </si>
  <si>
    <t>https://www.google.com/search?sca_esv=591779389&amp;gl=us&amp;hl=en&amp;q=S-Kreditpartner+GmbH&amp;sa=X&amp;ved=0ahUKEwjJj4XZqpiDAxXUC3kGHTruDg84HhCYkAIIiA4</t>
  </si>
  <si>
    <t>https://encrypted-tbn0.gstatic.com/images?q=tbn:ANd9GcRW-99tFpGEK9yvYJPJahiOW0_W9iSXDjOs68rh&amp;s=0</t>
  </si>
  <si>
    <t>Fugro</t>
  </si>
  <si>
    <t>http://www.fugro.com/</t>
  </si>
  <si>
    <t>https://www.google.com/search?ucbcb=1&amp;gl=us&amp;hl=en&amp;q=Fugro&amp;sa=X&amp;ved=0ahUKEwi6y_S-6a_8AhUBkmoFHUT8CpQQmJACCPsJ</t>
  </si>
  <si>
    <t>https://encrypted-tbn0.gstatic.com/images?q=tbn:ANd9GcTRyCXFtW3mRrC-l8pjsq6HCOlEGKvZvnyHtrk0&amp;s=0</t>
  </si>
  <si>
    <t>Tenerity Philippines Corp.</t>
  </si>
  <si>
    <t>https://www.google.com/search?gl=us&amp;hl=en&amp;q=Tenerity+Philippines+Corp.&amp;sa=X&amp;ved=0ahUKEwijusGmq72AAxXaJ0QIHZ01AgA4ChCYkAIIogw</t>
  </si>
  <si>
    <t>D L Resources Pte Ltd</t>
  </si>
  <si>
    <t>https://www.google.com/search?gl=us&amp;hl=en&amp;q=D+L+Resources+Pte+Ltd&amp;sa=X&amp;ved=0ahUKEwj24OHv5eL_AhU3GlkFHYfXAfo4HhCYkAII1gw</t>
  </si>
  <si>
    <t>Merican inc</t>
  </si>
  <si>
    <t>https://www.google.com/search?sca_esv=593016252&amp;gl=us&amp;hl=en&amp;q=Merican+inc&amp;sa=X&amp;ved=0ahUKEwiY2oGtsaKDAxXqF1kFHYzvDo8QmJACCNUN</t>
  </si>
  <si>
    <t>Adatis</t>
  </si>
  <si>
    <t>http://adatis.co.uk/</t>
  </si>
  <si>
    <t>https://www.google.com/search?sca_esv=589698990&amp;hl=en&amp;gl=us&amp;q=Adatis&amp;sa=X&amp;ved=0ahUKEwj2-9GT3YaDAxU2PkQIHYiuDmo4HhCYkAII9Ak</t>
  </si>
  <si>
    <t>Skilled GmbH</t>
  </si>
  <si>
    <t>https://www.google.com/search?sca_esv=584208532&amp;gl=us&amp;hl=en&amp;q=Skilled+GmbH&amp;sa=X&amp;ved=0ahUKEwjKsf2HudSCAxXDhu4BHfqtBdI4FBCYkAIIkgs</t>
  </si>
  <si>
    <t>TALENT STREAM</t>
  </si>
  <si>
    <t>https://www.google.com/search?gl=us&amp;hl=en&amp;q=TALENT+STREAM&amp;sa=X&amp;ved=0ahUKEwj7pImZv_v9AhUTAjQIHffdDn4QmJACCKAH</t>
  </si>
  <si>
    <t>Katalon</t>
  </si>
  <si>
    <t>https://www.google.com/search?ucbcb=1&amp;hl=en&amp;gl=us&amp;q=Katalon&amp;sa=X&amp;ved=0ahUKEwj-v9yX4Pj8AhXCPn0KHVOzBZcQmJACCPII</t>
  </si>
  <si>
    <t>eHealth Systems Africa</t>
  </si>
  <si>
    <t>https://www.google.com/search?sca_esv=591429559&amp;q=eHealth+Systems+Africa&amp;sa=X&amp;ved=0ahUKEwjy2NXfo5ODAxWbtokEHeFPCkQ4WhCYkAIIxAw</t>
  </si>
  <si>
    <t>Rockford Public Schools</t>
  </si>
  <si>
    <t>http://www.rockfordschools.org/</t>
  </si>
  <si>
    <t>https://www.google.com/search?sca_esv=583727050&amp;gl=us&amp;hl=en&amp;q=Rockford+Public+Schools&amp;sa=X&amp;ved=0ahUKEwjuj6nTws-CAxUQlYkEHRhvBWUQmJACCO4M</t>
  </si>
  <si>
    <t>https://encrypted-tbn0.gstatic.com/images?q=tbn:ANd9GcQviSrOYYhQb00JJRFhNqcPj07WMxkJ2wDSt9eF&amp;s=0</t>
  </si>
  <si>
    <t>HOUSESDNA</t>
  </si>
  <si>
    <t>https://www.google.com/search?sca_esv=563320360&amp;hl=en&amp;gl=us&amp;q=HOUSESDNA&amp;sa=X&amp;ved=0ahUKEwjrgqea8JeBAxXxtYkEHZRSCgU4RhCYkAIIowo</t>
  </si>
  <si>
    <t>White Horse International</t>
  </si>
  <si>
    <t>https://www.google.com/search?sca_esv=573962864&amp;gl=us&amp;hl=en&amp;q=White+Horse+International&amp;sa=X&amp;ved=0ahUKEwjOiumSu_yBAxUsFlkFHaObCDU4ChCYkAIIsQ4</t>
  </si>
  <si>
    <t>https://encrypted-tbn0.gstatic.com/images?q=tbn:ANd9GcSEA89VGlhoj17vg6Zm8o2wO7prYNSjb_-1yCAcp5c&amp;s</t>
  </si>
  <si>
    <t>SysMatch</t>
  </si>
  <si>
    <t>https://www.google.com/search?sca_esv=566842583&amp;gl=us&amp;hl=en&amp;q=SysMatch&amp;sa=X&amp;ved=0ahUKEwjngcD5xLiBAxVulGoFHfkSDbE4ChCYkAIIvg0</t>
  </si>
  <si>
    <t>DPDHL</t>
  </si>
  <si>
    <t>https://www.google.com/search?q=DPDHL&amp;sa=X&amp;ved=0ahUKEwilw6zV98P8AhVVSTABHV-bAe84KBCYkAIIuwk</t>
  </si>
  <si>
    <t>Logicalis GmbH</t>
  </si>
  <si>
    <t>http://www.de.logicalis.com/</t>
  </si>
  <si>
    <t>https://www.google.com/search?hl=en&amp;gl=us&amp;q=Logicalis+GmbH&amp;sa=X&amp;ved=0ahUKEwiHkI6VwbD_AhUvQjABHRFGB3gQmJACCMML</t>
  </si>
  <si>
    <t>NICE Actimize</t>
  </si>
  <si>
    <t>http://www.actimize.com/</t>
  </si>
  <si>
    <t>https://www.google.com/search?ucbcb=1&amp;gl=us&amp;hl=en&amp;q=NICE+Actimize&amp;sa=X&amp;ved=0ahUKEwi2_ricrcH8AhU2MUQIHVOCC-UQmJACCM8J</t>
  </si>
  <si>
    <t>https://encrypted-tbn0.gstatic.com/images?q=tbn:ANd9GcRJr1-dlaQYkOkThKd26oYi1lKY54Sk3eKaOL_L4eQ&amp;s</t>
  </si>
  <si>
    <t>Sonae</t>
  </si>
  <si>
    <t>http://www.sonae.pt/</t>
  </si>
  <si>
    <t>https://www.google.com/search?sca_esv=572781667&amp;gl=us&amp;hl=en&amp;q=Sonae&amp;sa=X&amp;ved=0ahUKEwiQ_tPk7--BAxX3k2oFHbdtCVUQmJACCIQM</t>
  </si>
  <si>
    <t>https://encrypted-tbn0.gstatic.com/images?q=tbn:ANd9GcTR9A7W5b3kK_ly7SFGhRViLgZ_qBY7DRlNQHA2&amp;s=0</t>
  </si>
  <si>
    <t>Plasser &amp; Theurer, Export von Bahnbaumaschinen Gesellschaft m.b.H.</t>
  </si>
  <si>
    <t>http://www.plassertheurer.com/</t>
  </si>
  <si>
    <t>https://www.google.com/search?hl=en&amp;gl=us&amp;q=Plasser+%26+Theurer,+Export+von+Bahnbaumaschinen+Gesellschaft+m.b.H.&amp;sa=X&amp;ved=0ahUKEwiyvLS438n_AhVxk4QIHaSPCRAQmJACCPcN</t>
  </si>
  <si>
    <t>cÃ´ng ty tnhh giáº£i phÃ¡p cÃ´ng nghá»‡ migi</t>
  </si>
  <si>
    <t>https://www.google.com/search?sca_esv=568110489&amp;hl=en&amp;gl=us&amp;q=c%C3%B4ng+ty+tnhh+gi%E1%BA%A3i+ph%C3%A1p+c%C3%B4ng+ngh%E1%BB%87+migi&amp;sa=X&amp;ved=0ahUKEwi5r5SBjMWBAxUqMlkFHUTvB18QmJACCJkI</t>
  </si>
  <si>
    <t>Av-Comm Pty Ltd</t>
  </si>
  <si>
    <t>http://www.avcomm.com.au/</t>
  </si>
  <si>
    <t>https://www.google.com/search?sca_esv=572136157&amp;gl=us&amp;hl=en&amp;q=Av-Comm+Pty+Ltd&amp;sa=X&amp;ved=0ahUKEwjz5oyI8eqBAxUKMlkFHeAvABs4KBCYkAIIjA0</t>
  </si>
  <si>
    <t>Prescience</t>
  </si>
  <si>
    <t>https://www.google.com/search?sca_esv=569660528&amp;hl=en&amp;gl=us&amp;q=Prescience&amp;sa=X&amp;ved=0ahUKEwjL2cX51tGBAxVSlWoFHcLQDR44KBCYkAII6As</t>
  </si>
  <si>
    <t>People Profilers Pte. Ltd.</t>
  </si>
  <si>
    <t>https://www.google.com/search?hl=en&amp;gl=us&amp;q=People+Profilers+Pte.+Ltd.&amp;sa=X&amp;ved=0ahUKEwiNl96urr_-AhXXEVkFHT2nCL84ChCYkAIIoAw</t>
  </si>
  <si>
    <t>Material Bank</t>
  </si>
  <si>
    <t>http://materialbank.com/</t>
  </si>
  <si>
    <t>https://www.google.com/search?hl=en&amp;gl=us&amp;q=Material+Bank&amp;sa=X&amp;ved=0ahUKEwjq3oGn49_9AhXYGFkFHXcDB9gQmJACCOYM</t>
  </si>
  <si>
    <t>Halcyon Solutions</t>
  </si>
  <si>
    <t>http://www.halcyonit.com/</t>
  </si>
  <si>
    <t>https://www.google.com/search?hl=en&amp;gl=us&amp;q=Halcyon+Solutions&amp;sa=X&amp;ved=0ahUKEwjPjcrvheD-AhVLF1kFHQ6KBuY4PBCYkAII4ww</t>
  </si>
  <si>
    <t>Groupe CoopÃ©ratif MaÃ¯sadour</t>
  </si>
  <si>
    <t>http://maisadour.com/</t>
  </si>
  <si>
    <t>https://www.google.com/search?q=Groupe+Coop%C3%A9ratif+Ma%C3%AFsadour&amp;sa=X&amp;ved=0ahUKEwjCmqih1Zn-AhUUFVkFHVr5C0UQmJACCP4N</t>
  </si>
  <si>
    <t>https://encrypted-tbn0.gstatic.com/images?q=tbn:ANd9GcTcsfIqbV8ajvzdNT_1VtjRuqQ48QgdimnKjZV40K4&amp;s</t>
  </si>
  <si>
    <t>Harvey Nash USA</t>
  </si>
  <si>
    <t>http://www.harveynash.com/usa</t>
  </si>
  <si>
    <t>https://www.google.com/search?hl=en&amp;gl=us&amp;q=Harvey+Nash+USA&amp;sa=X&amp;ved=0ahUKEwi6hsbKna78AhUCm2oFHWzsD2k4FBCYkAIImAs</t>
  </si>
  <si>
    <t>https://encrypted-tbn0.gstatic.com/images?q=tbn:ANd9GcQU_wn9tWjGx31I3QNzxZHEGV7cENNQ39RvD016wDg&amp;s</t>
  </si>
  <si>
    <t>2nd Order Solutions</t>
  </si>
  <si>
    <t>http://www.2os.com/</t>
  </si>
  <si>
    <t>https://www.google.com/search?sca_esv=560432626&amp;hl=en&amp;gl=us&amp;q=2nd+Order+Solutions&amp;sa=X&amp;ved=0ahUKEwjz3JudlfyAAxXcEVkFHTplDrc4HhCYkAIIwQ0</t>
  </si>
  <si>
    <t>https://encrypted-tbn0.gstatic.com/images?q=tbn:ANd9GcQUnHyXGGbp6m6NaEPigydNxeZhSAwSg_-V_QSKFtc&amp;s</t>
  </si>
  <si>
    <t>Prestamype</t>
  </si>
  <si>
    <t>https://www.google.com/search?ucbcb=1&amp;hl=en&amp;gl=us&amp;q=Prestamype&amp;sa=X&amp;ved=0ahUKEwif96zhjbr9AhX6lGoFHVVCC54QmJACCJQK</t>
  </si>
  <si>
    <t>https://encrypted-tbn0.gstatic.com/images?q=tbn:ANd9GcR6lUhON4SdVu87Yh5qgvotQzgAdp-IqWmK-fm8lHM&amp;s</t>
  </si>
  <si>
    <t>Kering services Malaysia</t>
  </si>
  <si>
    <t>https://www.google.com/search?gl=us&amp;hl=en&amp;q=Kering+services+Malaysia&amp;sa=X&amp;ved=0ahUKEwj5kvKbiuL8AhWLHUQIHcMcAb44FBCYkAII5wk</t>
  </si>
  <si>
    <t>MOVEN Mobility Ventures</t>
  </si>
  <si>
    <t>https://www.google.com/search?gl=us&amp;hl=en&amp;q=MOVEN+Mobility+Ventures&amp;sa=X&amp;ved=0ahUKEwilksrd157-AhXBkYkEHYhEBlwQmJACCMYM</t>
  </si>
  <si>
    <t>https://encrypted-tbn0.gstatic.com/images?q=tbn:ANd9GcRRNr36bY3HwXPuXT8s_ftIlSVajOOnC_f4SHz7dD4&amp;s</t>
  </si>
  <si>
    <t>Truv</t>
  </si>
  <si>
    <t>https://www.google.com/search?gl=us&amp;hl=en&amp;q=Truv&amp;sa=X&amp;ved=0ahUKEwiVyLKOmsf_AhXAhIkEHZiIDMEQmJACCJsI</t>
  </si>
  <si>
    <t>https://encrypted-tbn0.gstatic.com/images?q=tbn:ANd9GcSf9w4yi3iaFV84id6M3B8jXAyB9tT71JkMS5sllAw&amp;s</t>
  </si>
  <si>
    <t>Armaco Chemical Processes Systems Pvt Ltd</t>
  </si>
  <si>
    <t>https://www.google.com/search?ucbcb=1&amp;gl=us&amp;hl=en&amp;q=Armaco+Chemical+Processes+Systems+Pvt+Ltd&amp;sa=X&amp;ved=0ahUKEwiPxPy95aP-AhVfSDABHTUWDVwQmJACCLgJ</t>
  </si>
  <si>
    <t>ELFIN Engineering &amp; Solutions GmbH</t>
  </si>
  <si>
    <t>https://www.google.com/search?sca_esv=585192112&amp;hl=en&amp;gl=us&amp;q=ELFIN+Engineering+%26+Solutions+GmbH&amp;sa=X&amp;ved=0ahUKEwiqstvBwN6CAxWMv4kEHd5gBoQ4FBCYkAIIyQs</t>
  </si>
  <si>
    <t>https://encrypted-tbn0.gstatic.com/images?q=tbn:ANd9GcSwE4qToLwXo0OnD1cI-huZAEOYSHk6_Mmh7W4TvNc&amp;s</t>
  </si>
  <si>
    <t>Fis</t>
  </si>
  <si>
    <t>https://www.google.com/search?sca_esv=579068902&amp;hl=en&amp;gl=us&amp;q=Fis&amp;sa=X&amp;ved=0ahUKEwjM0P-FmaeCAxWClWoFHZwiBaQQmJACCKMM</t>
  </si>
  <si>
    <t>https://encrypted-tbn0.gstatic.com/images?q=tbn:ANd9GcTDyxncMRDlJ9FPPYuOv62HqBqUdDqkkhRbAyAHauw&amp;s</t>
  </si>
  <si>
    <t>Bee Engineering</t>
  </si>
  <si>
    <t>https://www.google.com/search?sca_esv=560603692&amp;gl=us&amp;hl=en&amp;q=Bee+Engineering&amp;sa=X&amp;ved=0ahUKEwi-qKCA2_6AAxVnOjQIHVhYD3s4ChCYkAII4Ao</t>
  </si>
  <si>
    <t>https://encrypted-tbn0.gstatic.com/images?q=tbn:ANd9GcQ_FmL1g8EZGJOttAt0UFyLXmJxmS82fW4VsBedq38&amp;s</t>
  </si>
  <si>
    <t>Intelenergi Global Private Limited</t>
  </si>
  <si>
    <t>https://www.google.com/search?sca_esv=564592924&amp;hl=en&amp;gl=us&amp;q=Intelenergi+Global+Private+Limited&amp;sa=X&amp;ved=0ahUKEwjv3suxtaSBAxVrgmoFHRBLCBE4KBCYkAII7wk</t>
  </si>
  <si>
    <t>Ð”Ð°Ñ‚Ð°Ð³Ñ€ÑƒÐ¿ &amp; Volia</t>
  </si>
  <si>
    <t>https://www.google.com/search?gl=us&amp;hl=en&amp;q=%D0%94%D0%B0%D1%82%D0%B0%D0%B3%D1%80%D1%83%D0%BF+%26+Volia&amp;sa=X&amp;ved=0ahUKEwjl-Yuk9vb_AhWblmoFHcH0BfwQmJACCNQJ</t>
  </si>
  <si>
    <t>Consort NT</t>
  </si>
  <si>
    <t>http://consort-group.com/</t>
  </si>
  <si>
    <t>https://www.google.com/search?gl=us&amp;hl=en&amp;q=Consort+NT&amp;sa=X&amp;ved=0ahUKEwi7zY_T9r-AAxXQEVkFHZweA0kQmJACCPsL</t>
  </si>
  <si>
    <t>Fremtind</t>
  </si>
  <si>
    <t>http://www.fremtind.no/</t>
  </si>
  <si>
    <t>https://www.google.com/search?gl=us&amp;hl=en&amp;q=Fremtind&amp;sa=X&amp;ved=0ahUKEwizkurh5Mv9AhURlmoFHWpFBB4QmJACCIwH</t>
  </si>
  <si>
    <t>Village Care</t>
  </si>
  <si>
    <t>http://www.villagecare.org/</t>
  </si>
  <si>
    <t>https://www.google.com/search?ucbcb=1&amp;gl=us&amp;hl=en&amp;q=Village+Care&amp;sa=X&amp;ved=0ahUKEwiuttPFuNP-AhW4RDABHZhABRU4ChCYkAIIkgw</t>
  </si>
  <si>
    <t>ThÃ¼ga Aktiengesellschaft</t>
  </si>
  <si>
    <t>http://www.thuega.de/</t>
  </si>
  <si>
    <t>https://www.google.com/search?sca_esv=569384727&amp;gl=us&amp;hl=en&amp;q=Th%C3%BCga+Aktiengesellschaft&amp;sa=X&amp;ved=0ahUKEwia3b_Cnc-BAxVWKlkFHe4YC5M4HhCYkAII3wo</t>
  </si>
  <si>
    <t>https://encrypted-tbn0.gstatic.com/images?q=tbn:ANd9GcR9PI28XzqWU_TCvsTbUsG1kj2c1nIqRrOB6Qb-UpQ&amp;s</t>
  </si>
  <si>
    <t>SÃ¼d-West-Kreditbank Finanzierung GmbH</t>
  </si>
  <si>
    <t>http://www.swkbank.de/</t>
  </si>
  <si>
    <t>https://www.google.com/search?q=S%C3%BCd-West-Kreditbank+Finanzierung+GmbH&amp;sa=X&amp;ved=0ahUKEwiKxb7PssH8AhVbl2oFHSrPAVk4KBCYkAIIugs</t>
  </si>
  <si>
    <t>https://encrypted-tbn0.gstatic.com/images?q=tbn:ANd9GcSEK2VdmjgrlawhzRJnsKZydoIggSEelItxTulkXNc&amp;s</t>
  </si>
  <si>
    <t>Monocle Solutions</t>
  </si>
  <si>
    <t>https://www.google.com/search?hl=en&amp;gl=us&amp;q=Monocle+Solutions&amp;sa=X&amp;ved=0ahUKEwjZs5_7vdD8AhWcmYQIHdDtD-cQmJACCPEL</t>
  </si>
  <si>
    <t>https://encrypted-tbn0.gstatic.com/images?q=tbn:ANd9GcSbiuFcocBOyffgU9_UhhdSvHoD5chFl_Cgqy58rvA&amp;s</t>
  </si>
  <si>
    <t>Grafton Recruitment Chile</t>
  </si>
  <si>
    <t>http://graftonrecruitment.com/</t>
  </si>
  <si>
    <t>https://www.google.com/search?hl=en&amp;gl=us&amp;q=Grafton+Recruitment+Chile&amp;sa=X&amp;ved=0ahUKEwj-y7Gts-__AhV6RDABHUFYAJIQmJACCJ4M</t>
  </si>
  <si>
    <t>https://encrypted-tbn0.gstatic.com/images?q=tbn:ANd9GcTgoR6q_CnFjLw1y8H-Yc4-UQTCWHrdAea7Y7a_deg&amp;s</t>
  </si>
  <si>
    <t>Right to Care Zambia</t>
  </si>
  <si>
    <t>https://www.google.com/search?sca_esv=030806efd1c59e15&amp;sca_upv=1&amp;gl=us&amp;hl=en&amp;q=Right+to+Care+Zambia&amp;sa=X&amp;ved=0ahUKEwjU9M3_ov-CAxUegoQIHcg3BH8QmJACCI8H</t>
  </si>
  <si>
    <t>Santander Consumer Operations Services GmbH</t>
  </si>
  <si>
    <t>https://www.google.com/search?gl=us&amp;hl=en&amp;q=Santander+Consumer+Operations+Services+GmbH&amp;sa=X&amp;ved=0ahUKEwjonIH8mM79AhWFFlkFHeOHBMY4HhCYkAIImg0</t>
  </si>
  <si>
    <t>https://encrypted-tbn0.gstatic.com/images?q=tbn:ANd9GcTxZiICxL5illylWT0yLj_bQYP5aVgnF57lB-9tstU&amp;s</t>
  </si>
  <si>
    <t>Gxo</t>
  </si>
  <si>
    <t>https://www.google.com/search?sca_esv=583727050&amp;hl=en&amp;gl=us&amp;q=Gxo&amp;sa=X&amp;ved=0ahUKEwiz94_Uws-CAxXsFlkFHcemDh04ChCYkAII1Ak</t>
  </si>
  <si>
    <t>https://encrypted-tbn0.gstatic.com/images?q=tbn:ANd9GcQOF-FcfdD2i3WcBKWcuNCab2H8Rusby3Z4wlUiSsl6u1MEz4TATZHBFg&amp;s</t>
  </si>
  <si>
    <t>Ù…ØµØ§Ø¯Ø± Ø®Ø§Ø±Ø¬ÙŠØ©</t>
  </si>
  <si>
    <t>https://www.google.com/search?ucbcb=1&amp;gl=us&amp;hl=en&amp;q=%D9%85%D8%B5%D8%A7%D8%AF%D8%B1+%D8%AE%D8%A7%D8%B1%D8%AC%D9%8A%D8%A9&amp;sa=X&amp;ved=0ahUKEwiQtub1pID9AhW6k4kEHQShAqQQmJACCMMI</t>
  </si>
  <si>
    <t>M&amp;S</t>
  </si>
  <si>
    <t>http://www.marksandspencer.com/</t>
  </si>
  <si>
    <t>https://www.google.com/search?sca_esv=584208532&amp;hl=en&amp;gl=us&amp;q=M%26S&amp;sa=X&amp;ved=0ahUKEwibj5KRuNSCAxX_kiYFHYLNAsk4MhCYkAII1Qw</t>
  </si>
  <si>
    <t>https://encrypted-tbn0.gstatic.com/images?q=tbn:ANd9GcSlYe1zXqkPVq5hKWMHeCOQylYVPYvC7JgJs012RxE&amp;s</t>
  </si>
  <si>
    <t>Global Alliant Inc</t>
  </si>
  <si>
    <t>http://globalalliantinc.com/</t>
  </si>
  <si>
    <t>https://www.google.com/search?gl=us&amp;hl=en&amp;q=Global+Alliant+Inc&amp;sa=X&amp;ved=0ahUKEwjBiqe7krr9AhWukYkEHdefDdk4RhCYkAIIkws</t>
  </si>
  <si>
    <t>https://encrypted-tbn0.gstatic.com/images?q=tbn:ANd9GcSf_Vw8oMaM5KRp96jP1AYqguG_q2lnLMYDr3d28ak&amp;s</t>
  </si>
  <si>
    <t>Ewolff Gmbh</t>
  </si>
  <si>
    <t>http://www.e-wolff.de/</t>
  </si>
  <si>
    <t>https://www.google.com/search?sca_esv=578056430&amp;hl=en&amp;gl=us&amp;q=Ewolff+Gmbh&amp;sa=X&amp;ved=0ahUKEwj34Jmw0J-CAxWbF1kFHVUTB8k4FBCYkAII5Aw</t>
  </si>
  <si>
    <t>Talent Acquisition on OptimHire</t>
  </si>
  <si>
    <t>https://www.google.com/search?sca_esv=584208532&amp;gl=us&amp;hl=en&amp;q=Talent+Acquisition+on+OptimHire&amp;sa=X&amp;ved=0ahUKEwiQwaDFt9SCAxXqPkQIHQT1D_Y4RhCYkAII7gs</t>
  </si>
  <si>
    <t>https://encrypted-tbn0.gstatic.com/images?q=tbn:ANd9GcSLEO_N8C3Qh7YZPri30GUP1r0uiJl_xHyU-oZ91Ac&amp;s</t>
  </si>
  <si>
    <t>Bluecoders</t>
  </si>
  <si>
    <t>http://www.bluecoders.io/</t>
  </si>
  <si>
    <t>https://www.google.com/search?gl=us&amp;hl=en&amp;q=Bluecoders&amp;sa=X&amp;ved=0ahUKEwjEnbrlk_H8AhUoQjABHdlXCnc4FBCYkAII_A0</t>
  </si>
  <si>
    <t>ParaSwap</t>
  </si>
  <si>
    <t>https://www.google.com/search?q=ParaSwap&amp;sa=X&amp;ved=0ahUKEwie_MGuo6j8AhXKq3IEHRvBC-w4KBCYkAIItQs</t>
  </si>
  <si>
    <t>Astra Financial Indonesia</t>
  </si>
  <si>
    <t>https://www.google.com/search?ucbcb=1&amp;hl=en&amp;gl=us&amp;q=Astra+Financial+Indonesia&amp;sa=X&amp;ved=0ahUKEwi8lZ2N2vj8AhUBjIkEHTjKCmkQmJACCNIH</t>
  </si>
  <si>
    <t>https://encrypted-tbn0.gstatic.com/images?q=tbn:ANd9GcQlJhAJ1dEtbhnrPT0ZRmgLDhbBOCRcDYnR0Gqniyo&amp;s</t>
  </si>
  <si>
    <t>Vestas Wind System A/S</t>
  </si>
  <si>
    <t>https://www.google.com/search?gl=us&amp;hl=en&amp;q=Vestas+Wind+System+A/S&amp;sa=X&amp;ved=0ahUKEwiFncSBjbP_AhUJKFkFHcDXBHs4ChCYkAIIiAs</t>
  </si>
  <si>
    <t>Aon Hewitt</t>
  </si>
  <si>
    <t>https://www.google.com/search?gl=us&amp;hl=en&amp;q=Aon+Hewitt&amp;sa=X&amp;ved=0ahUKEwi4nbvShLX9AhXhFFkFHdxgAZsQmJACCMIK</t>
  </si>
  <si>
    <t>https://encrypted-tbn0.gstatic.com/images?q=tbn:ANd9GcSZXbHQDh0IX1-bOyIeq1AHpQPg8K5gfQ49Z0FN&amp;s=0</t>
  </si>
  <si>
    <t>Palo Alto Networks, Inc.</t>
  </si>
  <si>
    <t>https://www.google.com/search?gl=us&amp;hl=en&amp;q=Palo+Alto+Networks,+Inc.&amp;sa=X&amp;ved=0ahUKEwiDqaq00Lz9AhV_j4kEHZ38Cp84FBCYkAIIxQw</t>
  </si>
  <si>
    <t>Seegypt</t>
  </si>
  <si>
    <t>https://www.google.com/search?gl=us&amp;hl=en&amp;q=Seegypt&amp;sa=X&amp;ved=0ahUKEwiXk4P9wdGAAxWzFFkFHcFrA40QmJACCNEM</t>
  </si>
  <si>
    <t>Ø§Ù„Ø®Ø·ÙˆØ· Ø§Ù„Ø¬ÙˆÙŠØ© Ø§Ù„Ù‚Ø·Ø±ÙŠØ© - ØºÙŠØ± Ø°Ù„Ùƒ</t>
  </si>
  <si>
    <t>https://www.google.com/search?hl=en&amp;gl=us&amp;q=%D8%A7%D9%84%D8%AE%D8%B7%D9%88%D8%B7+%D8%A7%D9%84%D8%AC%D9%88%D9%8A%D8%A9+%D8%A7%D9%84%D9%82%D8%B7%D8%B1%D9%8A%D8%A9+-+%D8%BA%D9%8A%D8%B1+%D8%B0%D9%84%D9%83&amp;sa=X&amp;ved=0ahUKEwi7qYfKkZCAAxX1F1kFHTCCDD0QmJACCL8K</t>
  </si>
  <si>
    <t>NTT DATA ofertas de empleo profesionales</t>
  </si>
  <si>
    <t>https://www.google.com/search?hl=en&amp;gl=us&amp;q=NTT+DATA+ofertas+de+empleo+profesionales&amp;sa=X&amp;ved=0ahUKEwi_h5bhz8T_AhUJkIkEHQMVDqk4FBCYkAIIpAw</t>
  </si>
  <si>
    <t>https://encrypted-tbn0.gstatic.com/images?q=tbn:ANd9GcQML-CAsphLvtEGZYzkulgmlZ1gzxhd99yzMsY8d-0&amp;s</t>
  </si>
  <si>
    <t>Bruker Corporation</t>
  </si>
  <si>
    <t>https://www.google.com/search?sca_esv=558505252&amp;hl=en&amp;gl=us&amp;q=Bruker+Corporation&amp;sa=X&amp;ved=0ahUKEwje5rObzOqAAxUmOkQIHSsbAx44KBCYkAII8gk</t>
  </si>
  <si>
    <t>https://encrypted-tbn0.gstatic.com/images?q=tbn:ANd9GcRDwjFVpGn3ZWDONqQaBrCFJ3WIOYG4DlvVDlZo&amp;s=0</t>
  </si>
  <si>
    <t>Willow Biosciences</t>
  </si>
  <si>
    <t>http://www.willowbio.com/</t>
  </si>
  <si>
    <t>https://www.google.com/search?sca_esv=557351356&amp;hl=en&amp;gl=us&amp;q=Willow+Biosciences&amp;sa=X&amp;ved=0ahUKEwixsOLpwOCAAxXIFVkFHaK4CNM4KBCYkAII0Qw</t>
  </si>
  <si>
    <t>https://encrypted-tbn0.gstatic.com/images?q=tbn:ANd9GcQTavmYBktM3N5sFY4QJiubKRxGJtALglM4uwog&amp;s=0</t>
  </si>
  <si>
    <t>Ð“Ð‘Ð£ ÐœÐ°Ð»Ñ‹Ð¹ Ð±Ð¸Ð·Ð½ÐµÑ ÐœÐ¾ÑÐºÐ²Ñ‹</t>
  </si>
  <si>
    <t>https://www.google.com/search?sca_esv=557708880&amp;gl=us&amp;hl=en&amp;q=%D0%93%D0%91%D0%A3+%D0%9C%D0%B0%D0%BB%D1%8B%D0%B9+%D0%B1%D0%B8%D0%B7%D0%BD%D0%B5%D1%81+%D0%9C%D0%BE%D1%81%D0%BA%D0%B2%D1%8B&amp;sa=X&amp;ved=0ahUKEwit1vmlkOOAAxUcj4kEHaeHDQU4ChCYkAIIpQo</t>
  </si>
  <si>
    <t>UW School of Medicine and Public Health</t>
  </si>
  <si>
    <t>https://www.med.wisc.edu/</t>
  </si>
  <si>
    <t>https://www.google.com/search?q=UW+School+of+Medicine+and+Public+Health&amp;sa=X&amp;ved=0ahUKEwjN9Zjjvdj-AhWmMVkFHbKpCQM4UBCYkAII2gw</t>
  </si>
  <si>
    <t>https://encrypted-tbn0.gstatic.com/images?q=tbn:ANd9GcTvkXByPQjxS1zu9rifM91axJN1jJn9OwHJUfi-bFM&amp;s</t>
  </si>
  <si>
    <t>Merck Sharp &amp; Dohme (Asia) Ltd</t>
  </si>
  <si>
    <t>http://www.msd.com.hk/</t>
  </si>
  <si>
    <t>https://www.google.com/search?gl=us&amp;hl=en&amp;q=Merck+Sharp+%26+Dohme+(Asia)+Ltd&amp;sa=X&amp;ved=0ahUKEwjU4Kf_4Kj-AhUVTTABHbjuAD4QmJACCKkM</t>
  </si>
  <si>
    <t>KINGFISHER SYSTEMS, LLC</t>
  </si>
  <si>
    <t>https://www.google.com/search?sca_esv=586873451&amp;gl=us&amp;hl=en&amp;q=KINGFISHER+SYSTEMS,+LLC&amp;sa=X&amp;ved=0ahUKEwjv8PWlyO2CAxUbN2IAHSaGB0c4PBCYkAIIyQw</t>
  </si>
  <si>
    <t>https://encrypted-tbn0.gstatic.com/images?q=tbn:ANd9GcQ_3GW_7GKzocrAXkQx9lPOsD18z5U-Q5eHrL1KBYs&amp;s</t>
  </si>
  <si>
    <t>PPRO</t>
  </si>
  <si>
    <t>https://www.google.com/search?hl=en&amp;gl=us&amp;q=PPRO&amp;sa=X&amp;ved=0ahUKEwjW_ceKpqv-AhVEMlkFHVZOBUcQmJACCMEM</t>
  </si>
  <si>
    <t>International</t>
  </si>
  <si>
    <t>https://www.google.com/search?gl=us&amp;hl=en&amp;q=International&amp;sa=X&amp;ved=0ahUKEwiCttKW_aP_AhX1TDABHYr7DxM4ChCYkAIIxgs</t>
  </si>
  <si>
    <t>Qualcomm Technologies, Inc</t>
  </si>
  <si>
    <t>https://www.google.com/search?sca_esv=d598fe7d10136851&amp;sca_upv=1&amp;hl=en&amp;gl=us&amp;q=Qualcomm+Technologies,+Inc&amp;sa=X&amp;ved=0ahUKEwjAt6-t88yCAxWuTTABHaJTCoYQmJACCMYK</t>
  </si>
  <si>
    <t>SOLCOM GmbH</t>
  </si>
  <si>
    <t>http://www.solcom.de/</t>
  </si>
  <si>
    <t>https://www.google.com/search?sca_esv=593016252&amp;gl=us&amp;hl=en&amp;q=SOLCOM+GmbH&amp;sa=X&amp;ved=0ahUKEwi0g-zQtqKDAxWHL1kFHQjoBXs4HhCYkAIItQw</t>
  </si>
  <si>
    <t>https://encrypted-tbn0.gstatic.com/images?q=tbn:ANd9GcSgicRhV77rd_F-_4VN7YvvMiUcp7yB-aO40T4q&amp;s=0</t>
  </si>
  <si>
    <t>Gilchrist Recruitment Parntership</t>
  </si>
  <si>
    <t>https://www.google.com/search?sca_esv=576019406&amp;gl=us&amp;hl=en&amp;q=Gilchrist+Recruitment+Parntership&amp;sa=X&amp;ved=0ahUKEwjEi56-g46CAxUblokEHSgVD1IQmJACCLAK</t>
  </si>
  <si>
    <t>Bethesda Game Studios</t>
  </si>
  <si>
    <t>http://bethesdagamestudios.com/</t>
  </si>
  <si>
    <t>https://www.google.com/search?sca_esv=572463874&amp;gl=us&amp;hl=en&amp;q=Bethesda+Game+Studios&amp;sa=X&amp;ved=0ahUKEwjyuPq1re2BAxXXEVkFHQicDEI4HhCYkAII4ww</t>
  </si>
  <si>
    <t>https://encrypted-tbn0.gstatic.com/images?q=tbn:ANd9GcRMJkaqc6jZ2qmy52RjPLsZyc47rRt3nHHOLH1Sr0Q&amp;s</t>
  </si>
  <si>
    <t>Armatis</t>
  </si>
  <si>
    <t>https://www.google.com/search?hl=en&amp;gl=us&amp;q=Armatis&amp;sa=X&amp;ved=0ahUKEwjUrJf0oOr-AhXZMlkFHXi9DBQ4ChCYkAII4gs</t>
  </si>
  <si>
    <t>Head Resourcing</t>
  </si>
  <si>
    <t>http://www.headresourcing.com/</t>
  </si>
  <si>
    <t>https://www.google.com/search?sca_esv=590804984&amp;hl=en&amp;gl=us&amp;q=Head+Resourcing&amp;sa=X&amp;ved=0ahUKEwjThPq7o46DAxVpkYkEHQF_Chg4ChCYkAIItQo</t>
  </si>
  <si>
    <t>https://encrypted-tbn0.gstatic.com/images?q=tbn:ANd9GcQs_yPwYt9WHMJBPztv37kvz8Ggy_DQwDHIK65-328&amp;s</t>
  </si>
  <si>
    <t>Teamware Solutions (quantum leap consulting).</t>
  </si>
  <si>
    <t>https://www.google.com/search?q=Teamware+Solutions+(quantum+leap+consulting).&amp;sa=X&amp;ved=0ahUKEwjxl7rhsfT_AhXZlGoFHZQXD-AQmJACCJML</t>
  </si>
  <si>
    <t>Healthcare Services Group, Inc</t>
  </si>
  <si>
    <t>https://www.hcsg.com/</t>
  </si>
  <si>
    <t>https://www.google.com/search?hl=en&amp;gl=us&amp;q=Healthcare+Services+Group,+Inc&amp;sa=X&amp;ved=0ahUKEwifi4PD-tX-AhWOTDABHVvHBD84WhCYkAII3Qo</t>
  </si>
  <si>
    <t>advance auto parts</t>
  </si>
  <si>
    <t>https://www.google.com/search?gl=us&amp;hl=en&amp;q=advance+auto+parts&amp;sa=X&amp;ved=0ahUKEwiTm8b0vMyAAxUPFlkFHVL8DV84KBCYkAIIowo</t>
  </si>
  <si>
    <t>TBC</t>
  </si>
  <si>
    <t>http://www.tbcbankgroup.com/</t>
  </si>
  <si>
    <t>https://www.google.com/search?hl=en&amp;gl=us&amp;q=TBC&amp;sa=X&amp;ved=0ahUKEwjd_Ji4uPT_AhUkMEQIHaXSAfgQmJACCK0H</t>
  </si>
  <si>
    <t>Teknei</t>
  </si>
  <si>
    <t>https://www.google.com/search?sca_esv=561228216&amp;gl=us&amp;hl=en&amp;q=Teknei&amp;sa=X&amp;ved=0ahUKEwjajuvO44OBAxX3FlkFHSn_D70QmJACCPwL</t>
  </si>
  <si>
    <t>https://encrypted-tbn0.gstatic.com/images?q=tbn:ANd9GcScYwx9KO8_tDoHEP3_AgfplCAzM0trn8TB3MYWo7w&amp;s</t>
  </si>
  <si>
    <t>Tata Nexarc</t>
  </si>
  <si>
    <t>https://www.google.com/search?sca_esv=565857231&amp;hl=en&amp;gl=us&amp;q=Tata+Nexarc&amp;sa=X&amp;ved=0ahUKEwjRsK7EvK6BAxXNDkQIHVW2C7A4KBCYkAII2Ao</t>
  </si>
  <si>
    <t>BCNC GROUP</t>
  </si>
  <si>
    <t>https://www.google.com/search?sca_esv=572136157&amp;hl=en&amp;gl=us&amp;q=BCNC+GROUP&amp;sa=X&amp;ved=0ahUKEwj-vKbr8-qBAxUJm4kEHVxdBUk4HhCYkAIIpAw</t>
  </si>
  <si>
    <t>Logicalis</t>
  </si>
  <si>
    <t>https://www.google.com/search?gl=us&amp;hl=en&amp;q=Logicalis&amp;sa=X&amp;ved=0ahUKEwjG2J-d2_j8AhVqFFkFHUifBXg4KBCYkAIIjQs</t>
  </si>
  <si>
    <t>https://encrypted-tbn0.gstatic.com/images?q=tbn:ANd9GcQcbJhkNGwTOu6xYrOGitooGNym1TGXlvMTMt5e&amp;s=0</t>
  </si>
  <si>
    <t>AVIS BUDGET SERVICES LIMITED</t>
  </si>
  <si>
    <t>https://www.google.com/search?gl=us&amp;hl=en&amp;q=AVIS+BUDGET+SERVICES+LIMITED&amp;sa=X&amp;ved=0ahUKEwjUtYPS4t3_AhUGMDQIHc0MBQY4PBCYkAII1wo</t>
  </si>
  <si>
    <t>Kent FR</t>
  </si>
  <si>
    <t>https://www.google.com/search?gl=us&amp;hl=en&amp;q=Kent+FR&amp;sa=X&amp;ved=0ahUKEwjC6oWJ9Z7_AhUPfTABHbaQCWEQmJACCMQN</t>
  </si>
  <si>
    <t>Hoyer Unternehmensgruppe</t>
  </si>
  <si>
    <t>https://www.google.com/search?q=Hoyer+Unternehmensgruppe&amp;sa=X&amp;ved=0ahUKEwiKpK2w46r8AhW6nXIEHbKMBeg4FBCYkAIIlw0</t>
  </si>
  <si>
    <t>https://encrypted-tbn0.gstatic.com/images?q=tbn:ANd9GcT1MVuJjZHEYr21MmSeuJomugH7dzWwR9h2zMiO_dU&amp;s</t>
  </si>
  <si>
    <t>Wellbe Senior Medical</t>
  </si>
  <si>
    <t>http://www.wellbe.com/</t>
  </si>
  <si>
    <t>https://www.google.com/search?hl=en&amp;gl=us&amp;q=Wellbe+Senior+Medical&amp;sa=X&amp;ved=0ahUKEwiUwKOD2NP_AhV3M1kFHW2wAFA4FBCYkAII2A0</t>
  </si>
  <si>
    <t>ERP International</t>
  </si>
  <si>
    <t>http://erpinternational.com/</t>
  </si>
  <si>
    <t>https://www.google.com/search?sca_esv=566185899&amp;gl=us&amp;hl=en&amp;q=ERP+International&amp;sa=X&amp;ved=0ahUKEwieuKj6vbOBAxVAElkFHXToBPYQmJACCPwL</t>
  </si>
  <si>
    <t>https://encrypted-tbn0.gstatic.com/images?q=tbn:ANd9GcSOrr38bjIIofmIvvnTJJ31RMfhE3Tu59dgZ7jLFYM&amp;s</t>
  </si>
  <si>
    <t>Oyo</t>
  </si>
  <si>
    <t>http://www.oyorooms.com/</t>
  </si>
  <si>
    <t>https://www.google.com/search?gl=us&amp;hl=en&amp;q=Oyo&amp;sa=X&amp;ved=0ahUKEwiq6NSC3KuAAxVTm4kEHRlIAKY4ggEQmJACCNcM</t>
  </si>
  <si>
    <t>https://encrypted-tbn0.gstatic.com/images?q=tbn:ANd9GcSm-7NX7jAMs-ar4-jzQExifP07scHtp6A_8izco7w&amp;s</t>
  </si>
  <si>
    <t>Facts Consultancy</t>
  </si>
  <si>
    <t>https://www.google.com/search?hl=en&amp;gl=us&amp;q=Facts+Consultancy&amp;sa=X&amp;ved=0ahUKEwiXteOAofn-AhVXElkFHVSuB4Q4ChCYkAIIiws</t>
  </si>
  <si>
    <t>Emotiv Technical Recruitment</t>
  </si>
  <si>
    <t>https://www.google.com/search?hl=en&amp;gl=us&amp;q=Emotiv+Technical+Recruitment&amp;sa=X&amp;ved=0ahUKEwjc7LH1htj8AhUeD1kFHf1dAvs4ChCYkAII5gk</t>
  </si>
  <si>
    <t>https://encrypted-tbn0.gstatic.com/images?q=tbn:ANd9GcTC4otNEb4LrPuSf2FJJBQ5p_sBVAp_vJZVSFsUa-c&amp;s</t>
  </si>
  <si>
    <t>UniversitÃ¤tsSpital ZÃ¼rich USZ</t>
  </si>
  <si>
    <t>https://www.google.com/search?gl=us&amp;hl=en&amp;q=Universit%C3%A4tsSpital+Z%C3%BCrich+USZ&amp;sa=X&amp;ved=0ahUKEwj3_PXChqv9AhV1EFkFHcjNCCY4FBCYkAIIiAs</t>
  </si>
  <si>
    <t>Graphene Services</t>
  </si>
  <si>
    <t>https://www.google.com/search?sca_esv=d5b2c192e00b6bbb&amp;gl=us&amp;hl=en&amp;q=Graphene+Services&amp;sa=X&amp;ved=0ahUKEwjXvMaWxZCCAxVdSjABHXwRAaM4ChCYkAIInwo</t>
  </si>
  <si>
    <t>IQ Hunt Ltd</t>
  </si>
  <si>
    <t>https://www.google.com/search?hl=en&amp;gl=us&amp;q=IQ+Hunt+Ltd&amp;sa=X&amp;ved=0ahUKEwiu2brHz-z-AhX5EFkFHUM6A8cQmJACCPkN</t>
  </si>
  <si>
    <t>Iprice Ventures Sdn Bhd</t>
  </si>
  <si>
    <t>https://www.google.com/search?hl=en&amp;gl=us&amp;q=Iprice+Ventures+Sdn+Bhd&amp;sa=X&amp;ved=0ahUKEwjj74rA7ez_AhU_RjABHaUHCBA4ChCYkAIInwo</t>
  </si>
  <si>
    <t>Sacred Heart University</t>
  </si>
  <si>
    <t>http://www.sacredheart.edu/</t>
  </si>
  <si>
    <t>https://www.google.com/search?hl=en&amp;gl=us&amp;q=Sacred+Heart+University&amp;sa=X&amp;ved=0ahUKEwjEzpa_wIOAAxXNFlkFHfkyAf84FBCYkAIIqws</t>
  </si>
  <si>
    <t>https://encrypted-tbn0.gstatic.com/images?q=tbn:ANd9GcSVSbXKG88UMG2eBjMT4sRAQxMQJ37Iz1JVDauW&amp;s=0</t>
  </si>
  <si>
    <t>New York City Office of Technology &amp; Innovation</t>
  </si>
  <si>
    <t>http://www1.nyc.gov/</t>
  </si>
  <si>
    <t>https://www.google.com/search?hl=en&amp;gl=us&amp;q=New+York+City+Office+of+Technology+%26+Innovation&amp;sa=X&amp;ved=0ahUKEwjX_rDV19P_AhVkFFkFHb-iBE4QmJACCNEJ</t>
  </si>
  <si>
    <t>https://encrypted-tbn0.gstatic.com/images?q=tbn:ANd9GcRrt3EgE3zdlW86b2cvAz8f6errYkZ9-Rr7xFitnF0&amp;s</t>
  </si>
  <si>
    <t>Viridium Gruppe</t>
  </si>
  <si>
    <t>http://www.viridium-gruppe.com/</t>
  </si>
  <si>
    <t>https://www.google.com/search?gl=us&amp;hl=en&amp;q=Viridium+Gruppe&amp;sa=X&amp;ved=0ahUKEwjuzIb4xI2AAxUrEFkFHYsfCVgQmJACCLAM</t>
  </si>
  <si>
    <t>https://encrypted-tbn0.gstatic.com/images?q=tbn:ANd9GcQJLvJfDJGNo-cG_ftegtInDWTJf6Uc4JdOsYCRDZs&amp;s</t>
  </si>
  <si>
    <t>FastGrowingTrees.com</t>
  </si>
  <si>
    <t>https://www.google.com/search?gl=us&amp;hl=en&amp;q=FastGrowingTrees.com&amp;sa=X&amp;ved=0ahUKEwiQor_ziM78AhVeTTABHXWOB4w4HhCYkAII2Ao</t>
  </si>
  <si>
    <t>https://encrypted-tbn0.gstatic.com/images?q=tbn:ANd9GcQLd4J0Xuu3ErGAMD8IvPLtEBfrZ27oR1Fneml79_E&amp;s</t>
  </si>
  <si>
    <t>360 Resourcing Solutions</t>
  </si>
  <si>
    <t>https://www.google.com/search?hl=en&amp;gl=us&amp;q=360+Resourcing+Solutions&amp;sa=X&amp;ved=0ahUKEwjjqZTctvn_AhXEN1kFHW2tBqgQmJACCNoM</t>
  </si>
  <si>
    <t>NCBA</t>
  </si>
  <si>
    <t>http://ke.ncbagroup.com/</t>
  </si>
  <si>
    <t>https://www.google.com/search?sca_esv=560909571&amp;hl=en&amp;gl=us&amp;q=NCBA&amp;sa=X&amp;ved=0ahUKEwivh6jCooGBAxXvFlkFHYNWAygQmJACCMQM</t>
  </si>
  <si>
    <t>Silver Spoon MIA</t>
  </si>
  <si>
    <t>https://www.google.com/search?gl=us&amp;hl=en&amp;q=Silver+Spoon+MIA&amp;sa=X&amp;ved=0ahUKEwiE4oGo1M7_AhXdD1kFHVDPAwo4ChCYkAIIlwo</t>
  </si>
  <si>
    <t>https://encrypted-tbn0.gstatic.com/images?q=tbn:ANd9GcS1gwCFwl7SF3ou2Eg_gNaZWqbg0_BTr0_oeFGeMt8&amp;s</t>
  </si>
  <si>
    <t>HARTMANN GROUP</t>
  </si>
  <si>
    <t>http://hartmann.info/</t>
  </si>
  <si>
    <t>https://www.google.com/search?sca_esv=571229774&amp;hl=en&amp;gl=us&amp;q=HARTMANN+GROUP&amp;sa=X&amp;ved=0ahUKEwjinIyu4uCBAxVID1kFHYmBAkw4FBCYkAIIog0</t>
  </si>
  <si>
    <t>https://encrypted-tbn0.gstatic.com/images?q=tbn:ANd9GcQtR68W7TuHBYHCKaiwNMrpXTVea5rocHPR1VTA-7Y&amp;s</t>
  </si>
  <si>
    <t>Eurobase People</t>
  </si>
  <si>
    <t>https://www.google.com/search?ucbcb=1&amp;hl=en&amp;gl=us&amp;q=Eurobase+People&amp;sa=X&amp;ved=0ahUKEwil9cTV9Jb9AhUFsFYBHUFNClsQmJACCNEJ</t>
  </si>
  <si>
    <t>https://encrypted-tbn0.gstatic.com/images?q=tbn:ANd9GcTbDRUOKwq8qZ7TEuX7KCZMIDH9MorAG-DObQF9f1g&amp;s</t>
  </si>
  <si>
    <t>PwC Greece</t>
  </si>
  <si>
    <t>http://www.pwc.com/gr</t>
  </si>
  <si>
    <t>https://www.google.com/search?hl=en&amp;gl=us&amp;q=PwC+Greece&amp;sa=X&amp;ved=0ahUKEwiwxP7H0pyAAxXqFFkFHUUGBg4QmJACCJwI</t>
  </si>
  <si>
    <t>TVS SCS</t>
  </si>
  <si>
    <t>http://www.tvsscs.com/</t>
  </si>
  <si>
    <t>https://www.google.com/search?sca_esv=563943516&amp;hl=en&amp;gl=us&amp;q=TVS+SCS&amp;sa=X&amp;ved=0ahUKEwj2yLfp-JyBAxUOMUQIHUnuDmMQmJACCMYJ</t>
  </si>
  <si>
    <t>https://encrypted-tbn0.gstatic.com/images?q=tbn:ANd9GcTWLyIvWhurjJV1xZRgrI16nqj_L8N9zd5Upmeb&amp;s=0</t>
  </si>
  <si>
    <t>Lydia</t>
  </si>
  <si>
    <t>https://www.google.com/search?hl=en&amp;gl=us&amp;q=Lydia&amp;sa=X&amp;ved=0ahUKEwio0r6o85b9AhWZlYkEHUA7BS8QmJACCLkL</t>
  </si>
  <si>
    <t>https://encrypted-tbn0.gstatic.com/images?q=tbn:ANd9GcRN-luQZOAcu3Hald_8fI4xTPYa4hYKT4y-wBj-STM&amp;s</t>
  </si>
  <si>
    <t>Herbalife Internacional de MÃ©xico</t>
  </si>
  <si>
    <t>https://www.google.com/search?sca_esv=56b30054a0dd1b12&amp;sca_upv=1&amp;gl=us&amp;hl=en&amp;q=Herbalife+Internacional+de+M%C3%A9xico&amp;sa=X&amp;ved=0ahUKEwju4u-2saKDAxUGm7AFHWGrBM84HhCYkAIIjg4</t>
  </si>
  <si>
    <t>TSA Surveying Ltd</t>
  </si>
  <si>
    <t>https://www.google.com/search?gl=us&amp;hl=en&amp;q=TSA+Surveying+Ltd&amp;sa=X&amp;ved=0ahUKEwjui4e3reX_AhWtKFkFHQPjDtI4PBCYkAII2ww</t>
  </si>
  <si>
    <t>https://encrypted-tbn0.gstatic.com/images?q=tbn:ANd9GcQYNDnhjfm03qI_Y8VS8VgAsBgPvzPHrbD-pmVrb4w&amp;s</t>
  </si>
  <si>
    <t>Infiniti Research Ltd.</t>
  </si>
  <si>
    <t>https://www.google.com/search?gl=us&amp;hl=en&amp;q=Infiniti+Research+Ltd.&amp;sa=X&amp;ved=0ahUKEwjfkOji9Pb_AhW0EFkFHcJbApU4RhCYkAIIvQk</t>
  </si>
  <si>
    <t>https://encrypted-tbn0.gstatic.com/images?q=tbn:ANd9GcRdtk374_Tdg6cCRucvJ5mEyHd-c3Qw3Mz2yz3P2BI&amp;s</t>
  </si>
  <si>
    <t>Ardent Health Services</t>
  </si>
  <si>
    <t>http://www.ventasreit.com/</t>
  </si>
  <si>
    <t>https://www.google.com/search?hl=en&amp;gl=us&amp;q=Ardent+Health+Services&amp;sa=X&amp;ved=0ahUKEwiZsMjukuL8AhW8MVkFHU-bCqw4ChCYkAIIlQo</t>
  </si>
  <si>
    <t>https://encrypted-tbn0.gstatic.com/images?q=tbn:ANd9GcQbtruDHxFVBkjmXgSvgr6cUhUAEFqE4aVmPo1We2Q&amp;s</t>
  </si>
  <si>
    <t>RecruitAid Ltd</t>
  </si>
  <si>
    <t>https://www.google.com/search?sca_esv=566746031&amp;hl=en&amp;gl=us&amp;q=RecruitAid+Ltd&amp;sa=X&amp;ved=0ahUKEwjk6qKl4reBAxXORvEDHXo-C2Q4PBCYkAII9Qk</t>
  </si>
  <si>
    <t>https://encrypted-tbn0.gstatic.com/images?q=tbn:ANd9GcT6OMy4WHASh0RUExn02QvOH1BWcH4lf6vWLVVaRgo&amp;s</t>
  </si>
  <si>
    <t>Saab AB</t>
  </si>
  <si>
    <t>http://www.saab.com/</t>
  </si>
  <si>
    <t>https://www.google.com/search?sca_esv=572463874&amp;hl=en&amp;gl=us&amp;q=Saab+AB&amp;sa=X&amp;ved=0ahUKEwi5uuLMre2BAxX0M0QIHVxZDzkQmJACCJkL</t>
  </si>
  <si>
    <t>https://encrypted-tbn0.gstatic.com/images?q=tbn:ANd9GcQtold0Lks5hOZ06Zy3xZPtJe_5h7YNC_j_1NXPS5I&amp;s</t>
  </si>
  <si>
    <t>KUBRA</t>
  </si>
  <si>
    <t>https://www.google.com/search?sca_esv=574726742&amp;hl=en&amp;gl=us&amp;q=KUBRA&amp;sa=X&amp;ved=0ahUKEwihv6v8u4GCAxXyFFkFHX_vBtkQmJACCL4M</t>
  </si>
  <si>
    <t>https://encrypted-tbn0.gstatic.com/images?q=tbn:ANd9GcQD1jFEH7vKirWlYqe17aAxx-bswVT2JeO1DtU2anE&amp;s</t>
  </si>
  <si>
    <t>Stella Fietsen</t>
  </si>
  <si>
    <t>http://www.stella.nl/</t>
  </si>
  <si>
    <t>https://www.google.com/search?hl=en&amp;gl=us&amp;q=Stella+Fietsen&amp;sa=X&amp;ved=0ahUKEwiK_7Lg3Z7-AhVLlYkEHSwMBZQ4MhCYkAII3go</t>
  </si>
  <si>
    <t>Open Search Network Ltd</t>
  </si>
  <si>
    <t>http://opensearchnetwork.com/</t>
  </si>
  <si>
    <t>https://www.google.com/search?sca_esv=557359178&amp;gl=us&amp;hl=en&amp;q=Open+Search+Network+Ltd&amp;sa=X&amp;ved=0ahUKEwiQ5IbhxuCAAxVqk4kEHdwMDrgQmJACCMMN</t>
  </si>
  <si>
    <t>La RelÃƒÂ¨ve</t>
  </si>
  <si>
    <t>https://www.google.com/search?sca_esv=56b30054a0dd1b12&amp;gl=us&amp;hl=en&amp;q=La+Rel%C3%83%C2%A8ve&amp;sa=X&amp;ved=0ahUKEwi9052YuKKDAxXjRDABHcnwA-Q4FBCYkAIIlA0</t>
  </si>
  <si>
    <t>Counter Service Co.,Ltd.</t>
  </si>
  <si>
    <t>https://www.google.com/search?gl=us&amp;hl=en&amp;q=Counter+Service+Co.,Ltd.&amp;sa=X&amp;ved=0ahUKEwjzqaSM0cT_AhXlMlkFHSKDBeIQmJACCNcP</t>
  </si>
  <si>
    <t>à¸šà¸£à¸´à¸©à¸±à¸— à¸­à¸­à¹‚à¸£à¸£à¹ˆà¸² à¸”à¸µà¹„à¸‹à¸™à¹Œ à¸ˆà¸³à¸à¸±à¸” (à¸¡à¸«à¸²à¸Šà¸™)</t>
  </si>
  <si>
    <t>https://www.google.com/search?ucbcb=1&amp;hl=en&amp;gl=us&amp;q=%E0%B8%9A%E0%B8%A3%E0%B8%B4%E0%B8%A9%E0%B8%B1%E0%B8%97+%E0%B8%AD%E0%B8%AD%E0%B9%82%E0%B8%A3%E0%B8%A3%E0%B9%88%E0%B8%B2+%E0%B8%94%E0%B8%B5%E0%B9%84%E0%B8%8B%E0%B8%99%E0%B9%8C+%E0%B8%88%E0%B8%B3%E0%B8%81%E0%B8%B1%E0%B8%94+(%E0%B8%A1%E0%B8%AB%E0%B8%B2%E0%B8%8A%E0%B8%99)&amp;sa=X&amp;ved=0ahUKEwj7mO2uuM7-AhX_k4kEHX1rAG8QmJACCKwL</t>
  </si>
  <si>
    <t>Australian Wool Innovation Limited</t>
  </si>
  <si>
    <t>http://www.wool.com/</t>
  </si>
  <si>
    <t>https://www.google.com/search?sca_esv=594387602&amp;hl=en&amp;gl=us&amp;q=Australian+Wool+Innovation+Limited&amp;sa=X&amp;ved=0ahUKEwj6yqXqk7SDAxU3l4kEHd-nClEQmJACCLcN</t>
  </si>
  <si>
    <t>Emergitel</t>
  </si>
  <si>
    <t>https://www.google.com/search?gl=us&amp;hl=en&amp;q=Emergitel&amp;sa=X&amp;ved=0ahUKEwii99Tx_aP_AhVSKEQIHfWhCAMQmJACCLgJ</t>
  </si>
  <si>
    <t>ilionx</t>
  </si>
  <si>
    <t>https://www.google.com/search?sca_esv=578400713&amp;gl=us&amp;hl=en&amp;q=ilionx&amp;sa=X&amp;ved=0ahUKEwjY5Lqlm6KCAxVymokEHZLvDTMQmJACCJwM</t>
  </si>
  <si>
    <t>https://encrypted-tbn0.gstatic.com/images?q=tbn:ANd9GcSTWE4O16-JF4XIuNcb9Bdwr419aXYd5qBJsLAAeyk&amp;s</t>
  </si>
  <si>
    <t>Parimatch Tech</t>
  </si>
  <si>
    <t>http://parimatch.tech/</t>
  </si>
  <si>
    <t>https://www.google.com/search?gl=us&amp;hl=en&amp;q=Parimatch+Tech&amp;sa=X&amp;ved=0ahUKEwiXgJyFz9X8AhWHGVkFHcePD-wQmJACCM0M</t>
  </si>
  <si>
    <t>Chase- Candidate Experience page</t>
  </si>
  <si>
    <t>https://www.google.com/search?sca_esv=582900893&amp;gl=us&amp;hl=en&amp;q=Chase-+Candidate+Experience+page&amp;sa=X&amp;ved=0ahUKEwjovajj7MeCAxUmv4kEHZMrDYw4ChCYkAII9Q4</t>
  </si>
  <si>
    <t>CluePoints - The #1 RBQM Platform for Sponsors &amp; CROs</t>
  </si>
  <si>
    <t>https://www.google.com/search?gl=us&amp;hl=en&amp;q=CluePoints+-+The+%231+RBQM+Platform+for+Sponsors+%26+CROs&amp;sa=X&amp;ved=0ahUKEwjniZP2ieL8AhX5FlkFHc1BAII4ChCYkAIIiws</t>
  </si>
  <si>
    <t>https://encrypted-tbn0.gstatic.com/images?q=tbn:ANd9GcS0jPEUs88hP_ZX7wnZ8pqoWXCT6tq8QVP5tFgoE-g&amp;s</t>
  </si>
  <si>
    <t>TEK Staffing Solutions Inc.</t>
  </si>
  <si>
    <t>https://www.google.com/search?gl=us&amp;hl=en&amp;q=TEK+Staffing+Solutions+Inc.&amp;sa=X&amp;ved=0ahUKEwjdt_C4-ND-AhXkkokEHV_YBZgQmJACCPIN</t>
  </si>
  <si>
    <t>Yoda Technologies</t>
  </si>
  <si>
    <t>https://www.google.com/search?gl=us&amp;hl=en&amp;q=Yoda+Technologies&amp;sa=X&amp;ved=0ahUKEwiEn9z26ZT_AhVlEFkFHc_eBVAQmJACCIYK</t>
  </si>
  <si>
    <t>Ensign Infosecurity (cybersecurity) Pte. Ltd.</t>
  </si>
  <si>
    <t>https://www.google.com/search?gl=us&amp;hl=en&amp;q=Ensign+Infosecurity+(cybersecurity)+Pte.+Ltd.&amp;sa=X&amp;ved=0ahUKEwjgtL_nndb_AhXwlGoFHWQLAHY4HhCYkAII_Qw</t>
  </si>
  <si>
    <t>Ledgent Technology</t>
  </si>
  <si>
    <t>https://www.google.com/search?hl=en&amp;gl=us&amp;q=Ledgent+Technology&amp;sa=X&amp;ved=0ahUKEwjv9cCTgYj-AhXbgoQIHfH_DOY4ChCYkAIIog0</t>
  </si>
  <si>
    <t>https://encrypted-tbn0.gstatic.com/images?q=tbn:ANd9GcSwVtIc0eQsGa3HQF-uyElzhFIkNRDgbkVJexf6JYk&amp;s</t>
  </si>
  <si>
    <t>Toyo Tire Serbia d.o.o.</t>
  </si>
  <si>
    <t>https://www.google.com/search?gl=us&amp;hl=en&amp;q=Toyo+Tire+Serbia+d.o.o.&amp;sa=X&amp;ved=0ahUKEwiMppK94auAAxWHE1kFHVT3AEgQmJACCO8J</t>
  </si>
  <si>
    <t>Compass UOL</t>
  </si>
  <si>
    <t>http://uoldiveo.com.br/</t>
  </si>
  <si>
    <t>https://www.google.com/search?sca_esv=580046813&amp;gl=us&amp;hl=en&amp;q=Compass+UOL&amp;sa=X&amp;ved=0ahUKEwiD-dWJqbGCAxXrD1kFHUeiCpIQmJACCM8N</t>
  </si>
  <si>
    <t>https://encrypted-tbn0.gstatic.com/images?q=tbn:ANd9GcQtqUYFNPklsVqA5_oNFyhGY6u4u4x55ODUyIFg4Zo&amp;s</t>
  </si>
  <si>
    <t>The Access Group</t>
  </si>
  <si>
    <t>http://www.theaccessgroup.com/</t>
  </si>
  <si>
    <t>https://www.google.com/search?sca_esv=560603692&amp;hl=en&amp;gl=us&amp;q=The+Access+Group&amp;sa=X&amp;ved=0ahUKEwjC7qa-2f6AAxVZMlkFHT6kCaMQmJACCPUJ</t>
  </si>
  <si>
    <t>National Intensive Care Surveillance-MORU</t>
  </si>
  <si>
    <t>https://www.google.com/search?gl=us&amp;hl=en&amp;q=National+Intensive+Care+Surveillance-MORU&amp;sa=X&amp;ved=0ahUKEwiT3cCvxdGAAxVHlIkEHaLgCpEQmJACCLII</t>
  </si>
  <si>
    <t>https://encrypted-tbn0.gstatic.com/images?q=tbn:ANd9GcQYoqv8jZvCHOdcXT40urNG2s7M3OImJoyNM17mKeg&amp;s</t>
  </si>
  <si>
    <t>Proconnx LLC</t>
  </si>
  <si>
    <t>https://www.google.com/search?ucbcb=1&amp;gl=us&amp;hl=en&amp;q=Proconnx+LLC&amp;sa=X&amp;ved=0ahUKEwihk5voirr9AhXcMVkFHevABIM4MhCYkAIIpww</t>
  </si>
  <si>
    <t>Laurelsoft (M) Sdn Bhd</t>
  </si>
  <si>
    <t>https://www.google.com/search?q=Laurelsoft+(M)+Sdn+Bhd&amp;sa=X&amp;ved=0ahUKEwjYr-us-Mv-AhVTRDABHVhjC0cQmJACCOgL</t>
  </si>
  <si>
    <t>RapidBrains</t>
  </si>
  <si>
    <t>https://www.google.com/search?sca_esv=571814303&amp;hl=en&amp;gl=us&amp;q=RapidBrains&amp;sa=X&amp;ved=0ahUKEwi-uNiArOiBAxX_EVkFHb0AAWQ4ChCYkAII0Ao</t>
  </si>
  <si>
    <t>https://encrypted-tbn0.gstatic.com/images?q=tbn:ANd9GcTIrkI6DVjMMxPnlyewHvd-0FmRDsjobAR53GY1a7w&amp;s</t>
  </si>
  <si>
    <t>YOLO TECHNOLOGY PTE LTD</t>
  </si>
  <si>
    <t>http://bossjob.sg/en-US</t>
  </si>
  <si>
    <t>https://www.google.com/search?sca_esv=ad4519687b070faa&amp;gl=us&amp;hl=en&amp;q=YOLO+TECHNOLOGY+PTE+LTD&amp;sa=X&amp;ved=0ahUKEwiK9PvEwIaCAxVlTDABHQE_Ars4HhCYkAIIwAk</t>
  </si>
  <si>
    <t>Unilever PLC</t>
  </si>
  <si>
    <t>https://www.google.com/search?gl=us&amp;hl=en&amp;q=Unilever+PLC&amp;sa=X&amp;ved=0ahUKEwi_9ZTzwP7_AhXsMVkFHbNGAdoQmJACCLUI</t>
  </si>
  <si>
    <t>Goodjobgames</t>
  </si>
  <si>
    <t>https://www.google.com/search?hl=en&amp;gl=us&amp;q=Goodjobgames&amp;sa=X&amp;ved=0ahUKEwjltqWsxbD_AhVhMVkFHaPGDrUQmJACCPwN</t>
  </si>
  <si>
    <t>Royal Food Import Corporation</t>
  </si>
  <si>
    <t>https://www.google.com/search?sca_esv=3c427b1dcb216181&amp;hl=en&amp;gl=us&amp;q=Royal+Food+Import+Corporation&amp;sa=X&amp;ved=0ahUKEwiVkPXWmfqCAxVPRjABHeO7Cfw4FBCYkAII1gs</t>
  </si>
  <si>
    <t>Tipperary</t>
  </si>
  <si>
    <t>https://tipperarycoco.ie/</t>
  </si>
  <si>
    <t>https://www.google.com/search?hl=en&amp;gl=us&amp;q=Tipperary&amp;sa=X&amp;ved=0ahUKEwjGl_6D7-L_AhXiH0QIHYibB9Q4ChCYkAIIjA0</t>
  </si>
  <si>
    <t>The Procter &amp; Gamble Company</t>
  </si>
  <si>
    <t>https://www.google.com/search?gl=us&amp;hl=en&amp;q=The+Procter+%26+Gamble+Company&amp;sa=X&amp;ved=0ahUKEwiD5qnh-f39AhWTMVkFHQwpAos4WhCYkAII2w0</t>
  </si>
  <si>
    <t>FocalId Technologies</t>
  </si>
  <si>
    <t>https://www.google.com/search?sca_esv=4ea02e7fdf9859f0&amp;sca_upv=1&amp;hl=en&amp;gl=us&amp;q=FocalId+Technologies&amp;sa=X&amp;ved=0ahUKEwjYvIGLgeGCAxU0TDABHWKCDU0QmJACCI4H</t>
  </si>
  <si>
    <t>Affinidi</t>
  </si>
  <si>
    <t>http://www.affinidi.com/</t>
  </si>
  <si>
    <t>https://www.google.com/search?sca_esv=593914606&amp;hl=en&amp;gl=us&amp;q=Affinidi&amp;sa=X&amp;ved=0ahUKEwjasa7F-66DAxU7jIkEHbNuA444KBCYkAIIqww</t>
  </si>
  <si>
    <t>https://encrypted-tbn0.gstatic.com/images?q=tbn:ANd9GcTxzB--w0AN16lF_3_4xFt7wW9wRkv9lmQ-hNj4D5I&amp;s</t>
  </si>
  <si>
    <t>Sameer Penakalapati's Post</t>
  </si>
  <si>
    <t>https://www.google.com/search?sca_esv=566027130&amp;hl=en&amp;gl=us&amp;q=Sameer+Penakalapati%27s+Post&amp;sa=X&amp;ved=0ahUKEwjjrNGQgbGBAxUYF2IAHfeaAR4QmJACCOcK</t>
  </si>
  <si>
    <t>World Health Organization (WHO)</t>
  </si>
  <si>
    <t>https://www.google.com/search?gl=us&amp;hl=en&amp;q=World+Health+Organization+(WHO)&amp;sa=X&amp;ved=0ahUKEwjEz4uXme_-AhWMkIkEHetiBxkQmJACCNEF</t>
  </si>
  <si>
    <t>BlueRock</t>
  </si>
  <si>
    <t>https://www.google.com/search?hl=en&amp;gl=us&amp;q=BlueRock&amp;sa=X&amp;ved=0ahUKEwi81diQ3cn_AhVqmokEHWO8A_wQmJACCIkL</t>
  </si>
  <si>
    <t>Manpower GmbH &amp; Co. KG</t>
  </si>
  <si>
    <t>https://www.google.com/search?sca_esv=560603692&amp;gl=us&amp;hl=en&amp;q=Manpower+GmbH+%26+Co.+KG&amp;sa=X&amp;ved=0ahUKEwjDtOKU2_6AAxUHkYkEHV48CQw4ChCYkAIIjws</t>
  </si>
  <si>
    <t>NiSource Inc.</t>
  </si>
  <si>
    <t>https://www.google.com/search?sca_esv=567946469&amp;hl=en&amp;gl=us&amp;q=NiSource+Inc.&amp;sa=X&amp;ved=0ahUKEwjKoNP5zcKBAxXPMlkFHYB3BIc4ChCYkAII_ww</t>
  </si>
  <si>
    <t>Meraki Talent Limited</t>
  </si>
  <si>
    <t>http://merakitalent.com/</t>
  </si>
  <si>
    <t>https://www.google.com/search?sca_esv=570580370&amp;hl=en&amp;gl=us&amp;q=Meraki+Talent+Limited&amp;sa=X&amp;ved=0ahUKEwjs89HP3duBAxVAhu4BHWzbBbM4HhCYkAIIxws</t>
  </si>
  <si>
    <t>https://encrypted-tbn0.gstatic.com/images?q=tbn:ANd9GcSporyMmKpssPHb4jA5Prui3Wkgij7pAkKspg9alp5Jj-La-NKiNM79&amp;s</t>
  </si>
  <si>
    <t>Secondments</t>
  </si>
  <si>
    <t>https://www.google.com/search?sca_esv=581117380&amp;hl=en&amp;gl=us&amp;q=Secondments&amp;sa=X&amp;ved=0ahUKEwiE55iL5LiCAxUAE1kFHSTDC7E4ChCYkAII2wo</t>
  </si>
  <si>
    <t>https://encrypted-tbn0.gstatic.com/images?q=tbn:ANd9GcThj8JDa2KRkAljOQc8fenxaqTWLp_GFp4K5iBRMLM&amp;s</t>
  </si>
  <si>
    <t>Media Nova Knowledge</t>
  </si>
  <si>
    <t>https://www.google.com/search?sca_esv=587583771&amp;hl=en&amp;gl=us&amp;q=Media+Nova+Knowledge&amp;sa=X&amp;ved=0ahUKEwiQz7zajvWCAxVmN1kFHe2AAp0QmJACCLQI</t>
  </si>
  <si>
    <t>à¸šà¸£à¸´à¸©à¸±à¸— à¹à¸„à¸£à¹Œà¹€à¸™à¹‡à¸• à¸­à¸´à¸™à¹€à¸•à¸­à¸£à¹Œà¹€à¸™à¸Šà¸±à¹ˆà¸™à¹à¸™à¸¥ à¸ˆà¸³à¸à¸±à¸”</t>
  </si>
  <si>
    <t>https://www.google.com/search?sca_esv=067143e154801387&amp;hl=en&amp;gl=us&amp;q=%E0%B8%9A%E0%B8%A3%E0%B8%B4%E0%B8%A9%E0%B8%B1%E0%B8%97+%E0%B9%81%E0%B8%84%E0%B8%A3%E0%B9%8C%E0%B9%80%E0%B8%99%E0%B9%87%E0%B8%95+%E0%B8%AD%E0%B8%B4%E0%B8%99%E0%B9%80%E0%B8%95%E0%B8%AD%E0%B8%A3%E0%B9%8C%E0%B9%80%E0%B8%99%E0%B8%8A%E0%B8%B1%E0%B9%88%E0%B8%99%E0%B9%81%E0%B8%99%E0%B8%A5+%E0%B8%88%E0%B8%B3%E0%B8%81%E0%B8%B1%E0%B8%94&amp;sa=X&amp;ved=0ahUKEwilyIez3IGDAxU2fTABHYynBpw4ChCYkAIIqQw</t>
  </si>
  <si>
    <t>Genesis Analytics</t>
  </si>
  <si>
    <t>http://www.genesis-analytics.com/</t>
  </si>
  <si>
    <t>https://www.google.com/search?sca_esv=564603026&amp;hl=en&amp;gl=us&amp;q=Genesis+Analytics&amp;sa=X&amp;ved=0ahUKEwjd-466t6SBAxXNMVkFHfv7CNk4ChCYkAIIzAw</t>
  </si>
  <si>
    <t>https://encrypted-tbn0.gstatic.com/images?q=tbn:ANd9GcTslhPkwQ8bC0nIYI7X9ZWYcR7pcIF5g9LJ6Zo69tk&amp;s</t>
  </si>
  <si>
    <t>Accrease</t>
  </si>
  <si>
    <t>https://www.google.com/search?hl=en&amp;gl=us&amp;q=Accrease&amp;sa=X&amp;ved=0ahUKEwjp8pK-yoiAAxVyTDABHVjBDf44KBCYkAIIzQs</t>
  </si>
  <si>
    <t>Helly Hansen AS</t>
  </si>
  <si>
    <t>http://www.hellyhansen.com/</t>
  </si>
  <si>
    <t>https://www.google.com/search?sca_esv=580054589&amp;gl=us&amp;hl=en&amp;q=Helly+Hansen+AS&amp;sa=X&amp;ved=0ahUKEwjujvjprLGCAxWgElkFHdnZA3IQmJACCJsI</t>
  </si>
  <si>
    <t>https://encrypted-tbn0.gstatic.com/images?q=tbn:ANd9GcRa5EBqeLzQgPnn7P4JtiTC7V7Za_PUCB5gxd7h&amp;s=0</t>
  </si>
  <si>
    <t>Groupe M6</t>
  </si>
  <si>
    <t>http://www.6play.fr/</t>
  </si>
  <si>
    <t>https://www.google.com/search?sca_esv=591606361&amp;gl=us&amp;hl=en&amp;q=Groupe+M6&amp;sa=X&amp;ved=0ahUKEwir4rKO6JWDAxVYGFkFHZmeB484FBCYkAIIjws</t>
  </si>
  <si>
    <t>https://encrypted-tbn0.gstatic.com/images?q=tbn:ANd9GcS8IVH9xXcnbwuLqhNJR-NCPXvTUzXKVGRNtGIf2OI&amp;s</t>
  </si>
  <si>
    <t>General Dynamics</t>
  </si>
  <si>
    <t>http://www.gd.com/</t>
  </si>
  <si>
    <t>https://www.google.com/search?gl=us&amp;hl=en&amp;q=General+Dynamics&amp;sa=X&amp;ved=0ahUKEwiI19yt3a3-AhXGFFkFHVovCtE4UBCYkAII-gs</t>
  </si>
  <si>
    <t>EBRD</t>
  </si>
  <si>
    <t>http://www.ebrd.com/</t>
  </si>
  <si>
    <t>https://www.google.com/search?sca_esv=587228370&amp;gl=us&amp;hl=en&amp;q=EBRD&amp;sa=X&amp;ved=0ahUKEwiZ5sPIkfCCAxX2LEQIHcelBNMQmJACCJAH</t>
  </si>
  <si>
    <t>https://encrypted-tbn0.gstatic.com/images?q=tbn:ANd9GcT-zqgbIemXyy5EWq0gKL8nWI21VdXXNbsP315_hTw&amp;s</t>
  </si>
  <si>
    <t>TeleTech Holdings, Inc.</t>
  </si>
  <si>
    <t>https://www.google.com/search?q=TeleTech+Holdings,+Inc.&amp;sa=X&amp;ved=0ahUKEwizr6Wb3qj-AhUsMlkFHQwECes4KBCYkAIInQs</t>
  </si>
  <si>
    <t>Mitek</t>
  </si>
  <si>
    <t>https://www.google.com/search?sca_esv=579384295&amp;hl=en&amp;gl=us&amp;q=Mitek&amp;sa=X&amp;ved=0ahUKEwjM9pOn2qmCAxXHFzQIHTj7Amo4MhCYkAIIoQ4</t>
  </si>
  <si>
    <t>https://encrypted-tbn0.gstatic.com/images?q=tbn:ANd9GcSv2GCgRL6jdmXESy4H2qBdJY-Gvb0nKPRQb1q4tvE&amp;s</t>
  </si>
  <si>
    <t>Twenty2 Recruitment</t>
  </si>
  <si>
    <t>https://www.google.com/search?hl=en&amp;gl=us&amp;q=Twenty2+Recruitment&amp;sa=X&amp;ved=0ahUKEwiYpqWF3qj-AhWVD1kFHXMoCTQ4FBCYkAII6gk</t>
  </si>
  <si>
    <t>Quipu GmbH</t>
  </si>
  <si>
    <t>http://www.quipu.de/</t>
  </si>
  <si>
    <t>https://www.google.com/search?sca_esv=585526170&amp;gl=us&amp;hl=en&amp;q=Quipu+GmbH&amp;sa=X&amp;ved=0ahUKEwju0ObdyOOCAxV6v4kEHTQ0AM84FBCYkAIImQs</t>
  </si>
  <si>
    <t>https://encrypted-tbn0.gstatic.com/images?q=tbn:ANd9GcRLqJCZnxYzLIjfybw5fqOw8J12vBrTy35L55vP&amp;s=0</t>
  </si>
  <si>
    <t>Laku6</t>
  </si>
  <si>
    <t>http://www.laku6.com/</t>
  </si>
  <si>
    <t>https://www.google.com/search?gl=us&amp;hl=en&amp;q=Laku6&amp;sa=X&amp;ved=0ahUKEwihxMHD8rqAAxXKk4kEHYB-CKsQmJACCNYF</t>
  </si>
  <si>
    <t>Fugo Games</t>
  </si>
  <si>
    <t>https://www.google.com/search?q=Fugo+Games&amp;sa=X&amp;ved=0ahUKEwjX8uqxxbD_AhWCElkFHU4KArY4ChCYkAIImAw</t>
  </si>
  <si>
    <t>Akamai Technologies</t>
  </si>
  <si>
    <t>http://www.akamai.com/</t>
  </si>
  <si>
    <t>https://www.google.com/search?hl=en&amp;gl=us&amp;q=Akamai+Technologies&amp;sa=X&amp;ved=0ahUKEwj83Jrc1Jn-AhWUEFkFHU7TDZkQmJACCNAN</t>
  </si>
  <si>
    <t>https://encrypted-tbn0.gstatic.com/images?q=tbn:ANd9GcROqZiBYQSLvrR3obd768jsHE3gc07yUCCmk6Pe&amp;s=0</t>
  </si>
  <si>
    <t>ANDRITZ</t>
  </si>
  <si>
    <t>http://www.andritz.com/</t>
  </si>
  <si>
    <t>https://www.google.com/search?hl=en&amp;gl=us&amp;q=ANDRITZ&amp;sa=X&amp;ved=0ahUKEwjrj6HajN38AhUtDEQIHRRABNsQmJACCJoL</t>
  </si>
  <si>
    <t>https://encrypted-tbn0.gstatic.com/images?q=tbn:ANd9GcSCuonrtYBA-RAlHL9T34DUBRSLBhZEr66A43dqDKo&amp;s</t>
  </si>
  <si>
    <t>NOW GmbH Nationale Organisation Wasserstoff- und Brennstoffzellentechnologie</t>
  </si>
  <si>
    <t>http://www.now-gmbh.de/</t>
  </si>
  <si>
    <t>https://www.google.com/search?hl=en&amp;gl=us&amp;q=NOW+GmbH+Nationale+Organisation+Wasserstoff-+und+Brennstoffzellentechnologie&amp;sa=X&amp;ved=0ahUKEwiurKba29D9AhVzMVkFHeW9AdIQmJACCPAM</t>
  </si>
  <si>
    <t>https://encrypted-tbn0.gstatic.com/images?q=tbn:ANd9GcRkt1jsHifKcUMZEeMa7kC5at47KtmFJrgvUt87oJU&amp;s</t>
  </si>
  <si>
    <t>Oasys International, LLC</t>
  </si>
  <si>
    <t>http://www.oasysic.com/</t>
  </si>
  <si>
    <t>https://www.google.com/search?hl=en&amp;gl=us&amp;q=Oasys+International,+LLC&amp;sa=X&amp;ved=0ahUKEwiJ__7x7JT_AhWiMVkFHVjJA2YQmJACCLsL</t>
  </si>
  <si>
    <t>https://encrypted-tbn0.gstatic.com/images?q=tbn:ANd9GcQbB-X08urPN4-N3u7p8dcR3_esA4UOiQb8Ao5q&amp;s=0</t>
  </si>
  <si>
    <t>Fanatics</t>
  </si>
  <si>
    <t>https://www.google.com/search?sca_esv=575108319&amp;hl=en&amp;gl=us&amp;q=Fanatics&amp;sa=X&amp;ved=0ahUKEwjAjuPkiYSCAxWoEFkFHZ5RD3UQmJACCJgK</t>
  </si>
  <si>
    <t>https://encrypted-tbn0.gstatic.com/images?q=tbn:ANd9GcQ44ri0x7eFV-S17Floq-BpUT1r4lhulOgLtw3ozPW_z01Z91MffcJGMbI&amp;s</t>
  </si>
  <si>
    <t>MEDSTAR HEALTH</t>
  </si>
  <si>
    <t>https://www.google.com/search?gl=us&amp;hl=en&amp;q=MEDSTAR+HEALTH&amp;sa=X&amp;ved=0ahUKEwi8m5Wz6tX9AhWwFFkFHXYmBgY4KBCYkAII4ws</t>
  </si>
  <si>
    <t>https://encrypted-tbn0.gstatic.com/images?q=tbn:ANd9GcTvtxrnALU6eNez3Ig7A5c-GxKGEArrfex5_xs7BpY&amp;s</t>
  </si>
  <si>
    <t>Government of Saskatchewan</t>
  </si>
  <si>
    <t>http://www.psc.gov.sk.ca/</t>
  </si>
  <si>
    <t>https://www.google.com/search?hl=en&amp;gl=us&amp;q=Government+of+Saskatchewan&amp;sa=X&amp;ved=0ahUKEwjCqd7Tz7__AhUhFFkFHQogAkAQmJACCPwK</t>
  </si>
  <si>
    <t>LoyaltyPlant</t>
  </si>
  <si>
    <t>https://www.google.com/search?sca_esv=553368311&amp;hl=en&amp;gl=us&amp;q=LoyaltyPlant&amp;sa=X&amp;ved=0ahUKEwiMz-nV8r-AAxXxTjABHfIgCK0QmJACCPgG</t>
  </si>
  <si>
    <t>Riot Games, Inc.</t>
  </si>
  <si>
    <t>https://www.google.com/search?sca_esv=573387902&amp;gl=us&amp;hl=en&amp;q=Riot+Games,+Inc.&amp;sa=X&amp;ved=0ahUKEwiC25Pz7vSBAxWoEGIAHT9zCIM4FBCYkAIIvAk</t>
  </si>
  <si>
    <t>https://encrypted-tbn0.gstatic.com/images?q=tbn:ANd9GcTlIkIzfu2tZrWMNCYR26XMKpbX8onHA49PLpOguj8&amp;s</t>
  </si>
  <si>
    <t>Infor Inc.</t>
  </si>
  <si>
    <t>https://www.google.com/search?hl=en&amp;gl=us&amp;q=Infor+Inc.&amp;sa=X&amp;ved=0ahUKEwi8jqW_wLD_AhX0KEQIHfahCZU4HhCYkAII6gw</t>
  </si>
  <si>
    <t>The Health Navigator Foundation</t>
  </si>
  <si>
    <t>https://www.google.com/search?sca_esv=581440190&amp;hl=en&amp;gl=us&amp;q=The+Health+Navigator+Foundation&amp;sa=X&amp;ved=0ahUKEwivgKCLp7uCAxXPkYkEHcHpD0o4ChCYkAIIvA4</t>
  </si>
  <si>
    <t>King Faisal Specialist Hospital and Research Centre</t>
  </si>
  <si>
    <t>https://www.google.com/search?ucbcb=1&amp;hl=en&amp;gl=us&amp;q=King+Faisal+Specialist+Hospital+and+Research+Centre&amp;sa=X&amp;ved=0ahUKEwiA1Yelnqb-AhXjRjABHf04AHoQmJACCIQL</t>
  </si>
  <si>
    <t>GRAYCE</t>
  </si>
  <si>
    <t>https://www.google.com/search?sca_esv=592739610&amp;hl=en&amp;gl=us&amp;q=GRAYCE&amp;sa=X&amp;ved=0ahUKEwi1uJjp75-DAxXfF2IAHV6zBlE4FBCYkAIIvgk</t>
  </si>
  <si>
    <t>https://encrypted-tbn0.gstatic.com/images?q=tbn:ANd9GcT3cjOifwRCKugXP_mGQji42hulGWDCbJNWChGO89I&amp;s</t>
  </si>
  <si>
    <t>Velo3D</t>
  </si>
  <si>
    <t>http://www.velo3d.com/</t>
  </si>
  <si>
    <t>https://www.google.com/search?sca_esv=591606361&amp;hl=en&amp;gl=us&amp;q=Velo3D&amp;sa=X&amp;ved=0ahUKEwjq6cWc6JWDAxXWjokEHXLkAuY4HhCYkAIIxws</t>
  </si>
  <si>
    <t>https://encrypted-tbn0.gstatic.com/images?q=tbn:ANd9GcR9WC-Tznxh6zkD-GU1C6tKIya1dG4ZV62TJMzi&amp;s=0</t>
  </si>
  <si>
    <t>Stable Group Ltd</t>
  </si>
  <si>
    <t>https://www.google.com/search?q=Stable+Group+Ltd&amp;sa=X&amp;ved=0ahUKEwiHuaG43Kr8AhU2E1kFHTRtCloQmJACCLYL</t>
  </si>
  <si>
    <t>Acrisure Technology Group</t>
  </si>
  <si>
    <t>http://acrisure.com/</t>
  </si>
  <si>
    <t>https://www.google.com/search?hl=en&amp;gl=us&amp;q=Acrisure+Technology+Group&amp;sa=X&amp;ved=0ahUKEwiilqji5o__AhWXQzABHX7SD_0QmJACCLIL</t>
  </si>
  <si>
    <t>https://encrypted-tbn0.gstatic.com/images?q=tbn:ANd9GcSoO-4ag8dcuvemY_bGRgfO3ze1sal5SLgwUkA5&amp;s=0</t>
  </si>
  <si>
    <t>Tulip Groupe</t>
  </si>
  <si>
    <t>https://www.google.com/search?gl=us&amp;hl=en&amp;q=Tulip+Groupe&amp;sa=X&amp;ved=0ahUKEwjr7M3mv5n9AhX6EVkFHVpmD9gQmJACCIoH</t>
  </si>
  <si>
    <t>Calance US</t>
  </si>
  <si>
    <t>https://www.google.com/search?hl=en&amp;gl=us&amp;q=Calance+US&amp;sa=X&amp;ved=0ahUKEwiB3b-wjsf_AhXwjLAFHRfvAyI4KBCYkAIIugw</t>
  </si>
  <si>
    <t>Owlstone Medical Ltd.</t>
  </si>
  <si>
    <t>http://www.owlstonemedical.com/</t>
  </si>
  <si>
    <t>https://www.google.com/search?sca_esv=581440190&amp;gl=us&amp;hl=en&amp;q=Owlstone+Medical+Ltd.&amp;sa=X&amp;ved=0ahUKEwiguJfWqbuCAxVFomoFHUUwDTA4FBCYkAIIyQw</t>
  </si>
  <si>
    <t>https://encrypted-tbn0.gstatic.com/images?q=tbn:ANd9GcT1LCDZ-6NgDj7JRhRBZIjoRZqXUwajVUvHemVu&amp;s=0</t>
  </si>
  <si>
    <t>Ð”Ð†Ð›Ð, ÐœÐµÐ´Ð¸Ñ‡Ð½Ð° Ð»Ð°Ð±Ð¾Ñ€Ð°Ñ‚Ð¾Ñ€Ñ–Ñ</t>
  </si>
  <si>
    <t>https://www.google.com/search?sca_esv=554003346&amp;hl=en&amp;gl=us&amp;q=%D0%94%D0%86%D0%9B%D0%90,+%D0%9C%D0%B5%D0%B4%D0%B8%D1%87%D0%BD%D0%B0+%D0%BB%D0%B0%D0%B1%D0%BE%D1%80%D0%B0%D1%82%D0%BE%D1%80%D1%96%D1%8F&amp;sa=X&amp;ved=0ahUKEwjylfXY78SAAxUORzABHdBSAq0QmJACCIQK</t>
  </si>
  <si>
    <t>Better Collective</t>
  </si>
  <si>
    <t>http://bettercollective.com/</t>
  </si>
  <si>
    <t>https://www.google.com/search?sca_esv=567797162&amp;hl=en&amp;gl=us&amp;q=Better+Collective&amp;sa=X&amp;ved=0ahUKEwjnm_qtj8CBAxV9FFkFHSFKChc4KBCYkAIIyw0</t>
  </si>
  <si>
    <t>https://encrypted-tbn0.gstatic.com/images?q=tbn:ANd9GcTeAU6s3Y7Ss2fzeY0nUp6FkikZov1XpbsX_Dfe&amp;s=0</t>
  </si>
  <si>
    <t>Banchile Inversiones</t>
  </si>
  <si>
    <t>https://www.google.com/search?sca_esv=92e96d5dfa07fe3b&amp;sca_upv=1&amp;gl=us&amp;hl=en&amp;q=Banchile+Inversiones&amp;sa=X&amp;ved=0ahUKEwi55on-vKyDAxXZRTABHRhjD5IQmJACCJ4N</t>
  </si>
  <si>
    <t>Synlico Inc.</t>
  </si>
  <si>
    <t>https://synlico.com/</t>
  </si>
  <si>
    <t>https://www.google.com/search?sca_esv=b06e9024a26517cc&amp;hl=en&amp;gl=us&amp;q=Synlico+Inc.&amp;sa=X&amp;ved=0ahUKEwijkMSsyOiCAxUhQzABHZcOA0w4HhCYkAIIlAs</t>
  </si>
  <si>
    <t>Marcus Donald People Ltd</t>
  </si>
  <si>
    <t>http://www.marcusdonald.com/</t>
  </si>
  <si>
    <t>https://www.google.com/search?gl=us&amp;hl=en&amp;q=Marcus+Donald+People+Ltd&amp;sa=X&amp;ved=0ahUKEwjeqav6ooX9AhX0ElkFHYn5CD84FBCYkAIIpAs</t>
  </si>
  <si>
    <t>BRP</t>
  </si>
  <si>
    <t>http://www.brp.com/</t>
  </si>
  <si>
    <t>https://www.google.com/search?ucbcb=1&amp;gl=us&amp;hl=en&amp;q=BRP&amp;sa=X&amp;ved=0ahUKEwjRn4q19sj8AhUWmGoFHUSJD1YQmJACCMUK</t>
  </si>
  <si>
    <t>https://encrypted-tbn0.gstatic.com/images?q=tbn:ANd9GcSu-rRdSQNmu56D26kGnVQL1mM0G0ItFUhkym-3wog&amp;s</t>
  </si>
  <si>
    <t>Brigham &amp; Women's Hospital(BWH)</t>
  </si>
  <si>
    <t>https://www.google.com/search?gl=us&amp;hl=en&amp;q=Brigham+%26+Women%27s+Hospital(BWH)&amp;sa=X&amp;ved=0ahUKEwjD9YKw-v39AhWBEVkFHZoXAZg4MhCYkAIIjgs</t>
  </si>
  <si>
    <t>TIP</t>
  </si>
  <si>
    <t>https://www.google.com/search?gl=us&amp;hl=en&amp;q=TIP&amp;sa=X&amp;ved=0ahUKEwjF-KiFusv8AhVTg4kEHZJ4DvEQmJACCLML</t>
  </si>
  <si>
    <t>https://encrypted-tbn0.gstatic.com/images?q=tbn:ANd9GcTndR307aj6BT4Sz3DekozdpmIeys2o4H8Rbun9JVo&amp;s</t>
  </si>
  <si>
    <t>CA0516 Prysmian Power Cables and Systems Canada LTD</t>
  </si>
  <si>
    <t>https://www.google.com/search?sca_esv=588279375&amp;hl=en&amp;gl=us&amp;q=CA0516+Prysmian+Power+Cables+and+Systems+Canada+LTD&amp;sa=X&amp;ved=0ahUKEwiO24zck_qCAxVJkokEHVZpD6s4ChCYkAIImAs</t>
  </si>
  <si>
    <t>Deploja</t>
  </si>
  <si>
    <t>https://www.google.com/search?sca_esv=ea7a8d71b6a1423b&amp;hl=en&amp;gl=us&amp;q=Deploja&amp;sa=X&amp;ved=0ahUKEwjp06r72amCAxXyTjABHSLfBuE4ChCYkAIIkws</t>
  </si>
  <si>
    <t>https://encrypted-tbn0.gstatic.com/images?q=tbn:ANd9GcRkg-r52iySfaH28w7opSxv1RYFsTwpSBGihxhp1uA&amp;s</t>
  </si>
  <si>
    <t>Seneca Resources, LLC</t>
  </si>
  <si>
    <t>https://www.google.com/search?hl=en&amp;gl=us&amp;q=Seneca+Resources,+LLC&amp;sa=X&amp;ved=0ahUKEwj4p7r7z7r_AhWEjIkEHYiyCMs4UBCYkAII1Qk</t>
  </si>
  <si>
    <t>Monarch Tractor</t>
  </si>
  <si>
    <t>http://www.monarchtractor.com/</t>
  </si>
  <si>
    <t>https://www.google.com/search?q=Monarch+Tractor&amp;sa=X&amp;ved=0ahUKEwiOvpv3_q3_AhWUD1kFHRNnBNI4HhCYkAIIxAo</t>
  </si>
  <si>
    <t>https://encrypted-tbn0.gstatic.com/images?q=tbn:ANd9GcQpeXkxBeHPDf58rWlq5SbklLAnrCx-1SqNaBeq&amp;s=0</t>
  </si>
  <si>
    <t>DELA</t>
  </si>
  <si>
    <t>http://www.dela.nl/</t>
  </si>
  <si>
    <t>https://www.google.com/search?gl=us&amp;hl=en&amp;q=DELA&amp;sa=X&amp;ved=0ahUKEwjM2KKni-L8AhXCSjABHcDqATM4WhCYkAIIugs</t>
  </si>
  <si>
    <t>Perkinelmer</t>
  </si>
  <si>
    <t>https://www.google.com/search?sca_esv=e2bd9d33838dd179&amp;gl=us&amp;hl=en&amp;q=Perkinelmer&amp;sa=X&amp;ved=0ahUKEwibtoTE78eCAxVfRTABHea0Dk04ChCYkAII5ws</t>
  </si>
  <si>
    <t>https://encrypted-tbn0.gstatic.com/images?q=tbn:ANd9GcSEN_ExfY0_MwSdhUt8gJ3F28Om2EO4kzZlf-O_y2I&amp;s</t>
  </si>
  <si>
    <t>Affinity.co</t>
  </si>
  <si>
    <t>https://www.google.com/search?hl=en&amp;gl=us&amp;q=Affinity.co&amp;sa=X&amp;ved=0ahUKEwi7jKP5zMT_AhWpj4kEHQm4Cy84KBCYkAIIvAw</t>
  </si>
  <si>
    <t>https://encrypted-tbn0.gstatic.com/images?q=tbn:ANd9GcSG4HUxSdSJ4j_INT69uRsWMdnnMAvH-5Uh5dYIO7k&amp;s</t>
  </si>
  <si>
    <t>Jellyfish</t>
  </si>
  <si>
    <t>https://www.google.com/search?hl=en&amp;gl=us&amp;q=Jellyfish&amp;sa=X&amp;ved=0ahUKEwitlb7ynqb-AhUHIEQIHTSvAqc4ChCYkAII5gk</t>
  </si>
  <si>
    <t>Adria Solutions Ltd</t>
  </si>
  <si>
    <t>https://www.google.com/search?sca_esv=577721307&amp;gl=us&amp;hl=en&amp;q=Adria+Solutions+Ltd&amp;sa=X&amp;ved=0ahUKEwjW3qjtjp2CAxXfFlkFHaJJDBI4PBCYkAII8Qk</t>
  </si>
  <si>
    <t>Florida State University</t>
  </si>
  <si>
    <t>http://www.fsu.edu/</t>
  </si>
  <si>
    <t>https://www.google.com/search?sca_esv=590391945&amp;hl=en&amp;gl=us&amp;q=Florida+State+University&amp;sa=X&amp;ved=0ahUKEwjgqZep6ouDAxW9lokEHTJfDDUQmJACCJcO</t>
  </si>
  <si>
    <t>UKTech Resourcing Ltd</t>
  </si>
  <si>
    <t>http://uktr.co.uk/</t>
  </si>
  <si>
    <t>https://www.google.com/search?gl=us&amp;hl=en&amp;q=UKTech+Resourcing+Ltd&amp;sa=X&amp;ved=0ahUKEwiOhOPtusn-AhVctYQIHdqmDzI4HhCYkAIIpgw</t>
  </si>
  <si>
    <t>WiseCloud Inc.</t>
  </si>
  <si>
    <t>https://www.google.com/search?q=WiseCloud+Inc.&amp;sa=X&amp;ved=0ahUKEwj-l7OfoPn-AhWwGFkFHXX3D3UQmJACCPIL</t>
  </si>
  <si>
    <t>https://encrypted-tbn0.gstatic.com/images?q=tbn:ANd9GcQI7fqw-UzkrYCkjLh1NEdjLNARLZYYQW7GCgn-or0&amp;s</t>
  </si>
  <si>
    <t>SVK Global Solutions</t>
  </si>
  <si>
    <t>https://www.google.com/search?hl=en&amp;gl=us&amp;q=SVK+Global+Solutions&amp;sa=X&amp;ved=0ahUKEwjHs7qszpyAAxW0EFkFHfL3A-8QmJACCLoN</t>
  </si>
  <si>
    <t>https://encrypted-tbn0.gstatic.com/images?q=tbn:ANd9GcTfnduaity2VXLzeOCKqHk7F6O5FXm5_oYA98oxJDw&amp;s</t>
  </si>
  <si>
    <t>Mount Talent Consulting Pvt Ltd.</t>
  </si>
  <si>
    <t>https://www.google.com/search?hl=en&amp;gl=us&amp;q=Mount+Talent+Consulting+Pvt+Ltd.&amp;sa=X&amp;ved=0ahUKEwju6qLQrOX_AhU9jokEHVqFA404ZBCYkAIIoAo</t>
  </si>
  <si>
    <t>https://encrypted-tbn0.gstatic.com/images?q=tbn:ANd9GcR7m9Rj5fpfVV5P3zd9C-Uq_tM6nd3gjRC-ZjWbez0&amp;s</t>
  </si>
  <si>
    <t>Tata AIA Life</t>
  </si>
  <si>
    <t>http://tataaia.com/</t>
  </si>
  <si>
    <t>https://www.google.com/search?gl=us&amp;hl=en&amp;q=Tata+AIA+Life&amp;sa=X&amp;ved=0ahUKEwjB5vG8h5CAAxVLFFkFHVBXAcM4HhCYkAIIpAo</t>
  </si>
  <si>
    <t>ELSAN</t>
  </si>
  <si>
    <t>https://www.google.com/search?gl=us&amp;hl=en&amp;q=ELSAN&amp;sa=X&amp;ved=0ahUKEwiU1orn3Pv-AhWIlWoFHUuVD90QmJACCJkN</t>
  </si>
  <si>
    <t>https://encrypted-tbn0.gstatic.com/images?q=tbn:ANd9GcRThIrY1AEG1olYKQqSUyezQrh9lRnEHcIpR0k6Pmk&amp;s</t>
  </si>
  <si>
    <t>Work In Progress (H.K.) Limited</t>
  </si>
  <si>
    <t>https://www.google.com/search?gl=us&amp;hl=en&amp;q=Work+In+Progress+(H.K.)+Limited&amp;sa=X&amp;ved=0ahUKEwjzjKbu9_H_AhWME1kFHWVuCVAQmJACCJEO</t>
  </si>
  <si>
    <t>Farm Apps Sdn Bhd</t>
  </si>
  <si>
    <t>https://www.google.com/search?sca_esv=561228216&amp;hl=en&amp;gl=us&amp;q=Farm+Apps+Sdn+Bhd&amp;sa=X&amp;ved=0ahUKEwiborbB4oOBAxUlF1kFHaZeA2cQmJACCKIK</t>
  </si>
  <si>
    <t>Banco Bilbao Vizcaya Argentaria</t>
  </si>
  <si>
    <t>https://www.google.com/search?sca_esv=577385484&amp;hl=en&amp;gl=us&amp;q=Banco+Bilbao+Vizcaya+Argentaria&amp;sa=X&amp;ved=0ahUKEwiY28XIjZiCAxVOFFkFHcG_A0cQmJACCOIK</t>
  </si>
  <si>
    <t>Connect Fibre</t>
  </si>
  <si>
    <t>https://www.google.com/search?sca_esv=593016252&amp;gl=us&amp;hl=en&amp;q=Connect+Fibre&amp;sa=X&amp;ved=0ahUKEwio1bi6taKDAxWfLFkFHa-EDMw4FBCYkAIImQs</t>
  </si>
  <si>
    <t>https://encrypted-tbn0.gstatic.com/images?q=tbn:ANd9GcQsRtnuHZSbLXwNAjzFrgoTlJL_k0xwhc9ZHIV_NLA&amp;s</t>
  </si>
  <si>
    <t>PERFORMANCE ONE suchdialog AG</t>
  </si>
  <si>
    <t>https://www.google.com/search?ucbcb=1&amp;gl=us&amp;hl=en&amp;q=PERFORMANCE+ONE+suchdialog+AG&amp;sa=X&amp;ved=0ahUKEwijh47Ujuf8AhWPnokEHT65Csw4HhCYkAIIiws</t>
  </si>
  <si>
    <t>Bloomberg Singapore Pte. Ltd.</t>
  </si>
  <si>
    <t>https://www.google.com/search?q=Bloomberg+Singapore+Pte.+Ltd.&amp;sa=X&amp;ved=0ahUKEwiF_d_ez-f-AhVBLFkFHZL4Apg4KBCYkAIInAs</t>
  </si>
  <si>
    <t>Ardonagh Advisory</t>
  </si>
  <si>
    <t>http://www.capita-sis.co.uk/</t>
  </si>
  <si>
    <t>https://www.google.com/search?q=Ardonagh+Advisory&amp;sa=X&amp;ved=0ahUKEwjdrfaP1Zn-AhVsFlkFHX0nDcE4ChCYkAII6Qk</t>
  </si>
  <si>
    <t>FH OberÃ¶sterreich</t>
  </si>
  <si>
    <t>http://www.fh-ooe.at/</t>
  </si>
  <si>
    <t>https://www.google.com/search?gl=us&amp;hl=en&amp;q=FH+Ober%C3%B6sterreich&amp;sa=X&amp;ved=0ahUKEwiDmea217z9AhVtkokEHblWDAU4ChCYkAIIsws</t>
  </si>
  <si>
    <t>Ð“Ð°Ð·Ð¿Ñ€Ð¾Ð¼ Ð¦ÐŸÐ¡</t>
  </si>
  <si>
    <t>https://www.google.com/search?hl=en&amp;gl=us&amp;q=%D0%93%D0%B0%D0%B7%D0%BF%D1%80%D0%BE%D0%BC+%D0%A6%D0%9F%D0%A1&amp;sa=X&amp;ved=0ahUKEwjPot3X8r-AAxUYtokEHfPLCxoQmJACCKcH</t>
  </si>
  <si>
    <t>Develocraft</t>
  </si>
  <si>
    <t>https://www.google.com/search?gl=us&amp;hl=en&amp;q=Develocraft&amp;sa=X&amp;ved=0ahUKEwj9u7TXwbD_AhXxFVkFHQVQAbY4KBCYkAIIlww</t>
  </si>
  <si>
    <t>M &amp; GT Consulting</t>
  </si>
  <si>
    <t>http://www.mgt-consulting.com/</t>
  </si>
  <si>
    <t>https://www.google.com/search?sca_esv=581440190&amp;hl=en&amp;gl=us&amp;q=M+%26+GT+Consulting&amp;sa=X&amp;ved=0ahUKEwj4-eTFq7uCAxWhD1kFHanlArA4ChCYkAIIyQs</t>
  </si>
  <si>
    <t>https://encrypted-tbn0.gstatic.com/images?q=tbn:ANd9GcSOxTUGrTUsxFfXIKJNyS96T9Nr6fq5zxwYfOxS_VI&amp;s</t>
  </si>
  <si>
    <t>Schill Seilacher "Struktol" GmbH</t>
  </si>
  <si>
    <t>http://www.struktol.net/</t>
  </si>
  <si>
    <t>https://www.google.com/search?hl=en&amp;gl=us&amp;q=Schill+Seilacher+%22Struktol%22+GmbH&amp;sa=X&amp;ved=0ahUKEwiIk9aLk-_-AhX_k4kEHV-YD_YQmJACCM4N</t>
  </si>
  <si>
    <t>SANY America</t>
  </si>
  <si>
    <t>http://www.sanyamerica.com/</t>
  </si>
  <si>
    <t>https://www.google.com/search?ucbcb=1&amp;hl=en&amp;gl=us&amp;q=SANY+America&amp;sa=X&amp;ved=0ahUKEwixxqWnj938AhWbkmoFHewjCS4QmJACCNAJ</t>
  </si>
  <si>
    <t>https://encrypted-tbn0.gstatic.com/images?q=tbn:ANd9GcTbNeQnbTM9lYEmRH2sEPve1WAgEoVWi-IhE1lx2Ow&amp;s</t>
  </si>
  <si>
    <t>OUEST FRANCE</t>
  </si>
  <si>
    <t>http://www.ouest-france.fr/</t>
  </si>
  <si>
    <t>https://www.google.com/search?gl=us&amp;hl=en&amp;q=OUEST+FRANCE&amp;sa=X&amp;ved=0ahUKEwiyr-D6wtGAAxWFGlkFHfHAAtw4HhCYkAIIwQ0</t>
  </si>
  <si>
    <t>https://encrypted-tbn0.gstatic.com/images?q=tbn:ANd9GcQvfbDK0z9DkyOKPPGtNnjzDJDhhYCfirXcWkk17jk&amp;s</t>
  </si>
  <si>
    <t>Alpiq AG</t>
  </si>
  <si>
    <t>http://www.alpiq-intec.ch/</t>
  </si>
  <si>
    <t>https://www.google.com/search?gl=us&amp;hl=en&amp;q=Alpiq+AG&amp;sa=X&amp;ved=0ahUKEwjGzsDK4vj8AhWEfDABHb_zAbM4FBCYkAII3Ao</t>
  </si>
  <si>
    <t>https://encrypted-tbn0.gstatic.com/images?q=tbn:ANd9GcRy3ZszFz8IhPkcbGCzAfxyC4oy2Q7jhsjfFUCB&amp;s=0</t>
  </si>
  <si>
    <t>State of South Carolina</t>
  </si>
  <si>
    <t>https://www.google.com/search?hl=en&amp;gl=us&amp;q=State+of+South+Carolina&amp;sa=X&amp;ved=0ahUKEwjI_unRw7D_AhWsmGoFHT31BDg4ChCYkAIIjgo</t>
  </si>
  <si>
    <t>MICHAEL PAGE ACHATS LOGISTIQUE</t>
  </si>
  <si>
    <t>https://www.google.com/search?hl=en&amp;gl=us&amp;q=MICHAEL+PAGE+ACHATS+LOGISTIQUE&amp;sa=X&amp;ved=0ahUKEwjW-e6t4v38AhUPF1kFHeFtAfo4RhCYkAIIvgw</t>
  </si>
  <si>
    <t>DataOrbis</t>
  </si>
  <si>
    <t>https://www.google.com/search?ucbcb=1&amp;hl=en&amp;gl=us&amp;q=DataOrbis&amp;sa=X&amp;ved=0ahUKEwjthML8q4r9AhWLADQIHYrLBD04ChCYkAIIxwg</t>
  </si>
  <si>
    <t>https://encrypted-tbn0.gstatic.com/images?q=tbn:ANd9GcTtxZNgwaEHPAvEoC6TrLIOB4gd8sxx2mneTymhUAY&amp;s</t>
  </si>
  <si>
    <t>Egon Zehnder</t>
  </si>
  <si>
    <t>http://www.egonzehnder.com/</t>
  </si>
  <si>
    <t>https://www.google.com/search?hl=en&amp;gl=us&amp;q=Egon+Zehnder&amp;sa=X&amp;ved=0ahUKEwjRlMrP3tj_AhVXD1kFHU4yBwQ4PBCYkAII9As</t>
  </si>
  <si>
    <t>STROHAB</t>
  </si>
  <si>
    <t>https://www.google.com/search?sca_esv=573553702&amp;hl=en&amp;gl=us&amp;q=STROHAB&amp;sa=X&amp;ved=0ahUKEwiNk-LMs_eBAxUiEVkFHQlFAjIQmJACCOwJ</t>
  </si>
  <si>
    <t>https://encrypted-tbn0.gstatic.com/images?q=tbn:ANd9GcRh45p3CPFA-TtK2-FumpXYBdMMDZn-UqJBAO9uoio&amp;s</t>
  </si>
  <si>
    <t>à¸šà¸£à¸´à¸©à¸±à¸— à¹€à¸­à¸šà¸µà¸žà¸µà¹‚à¸­ à¸ˆà¸³à¸à¸±à¸”</t>
  </si>
  <si>
    <t>https://www.google.com/search?gl=us&amp;hl=en&amp;q=%E0%B8%9A%E0%B8%A3%E0%B8%B4%E0%B8%A9%E0%B8%B1%E0%B8%97+%E0%B9%80%E0%B8%AD%E0%B8%9A%E0%B8%B5%E0%B8%9E%E0%B8%B5%E0%B9%82%E0%B8%AD+%E0%B8%88%E0%B8%B3%E0%B8%81%E0%B8%B1%E0%B8%94&amp;sa=X&amp;ved=0ahUKEwjiirDf_tL8AhU3ElkFHdUGASc4ChCYkAIItQw</t>
  </si>
  <si>
    <t>Energy Resourcing Group</t>
  </si>
  <si>
    <t>https://www.google.com/search?ucbcb=1&amp;gl=us&amp;hl=en&amp;q=Energy+Resourcing+Group&amp;sa=X&amp;ved=0ahUKEwjs0cjV98v-AhXjRzABHZWBBZs4HhCYkAII6go</t>
  </si>
  <si>
    <t>Open Search Group</t>
  </si>
  <si>
    <t>https://www.google.com/search?sca_esv=572781667&amp;hl=en&amp;gl=us&amp;q=Open+Search+Group&amp;sa=X&amp;ved=0ahUKEwjkyejx7e-BAxV8FFkFHSveD1QQmJACCP0L</t>
  </si>
  <si>
    <t>https://encrypted-tbn0.gstatic.com/images?q=tbn:ANd9GcQyJEmhlUcHIvhvkQ7cfoi7OkWDsZ5hhaVGcY1VhDc&amp;s</t>
  </si>
  <si>
    <t>IMPERIAL BRANDS HELLAS</t>
  </si>
  <si>
    <t>https://www.google.com/search?hl=en&amp;gl=us&amp;q=IMPERIAL+BRANDS+HELLAS&amp;sa=X&amp;ved=0ahUKEwj4kMb19vb_AhWpl2oFHek8B5AQmJACCP4M</t>
  </si>
  <si>
    <t>U-Haul</t>
  </si>
  <si>
    <t>http://www.uhaul.com/</t>
  </si>
  <si>
    <t>https://www.google.com/search?hl=en&amp;gl=us&amp;q=U-Haul&amp;sa=X&amp;ved=0ahUKEwijioyEiLr9AhVdEVkFHU2kBss4PBCYkAII0gk</t>
  </si>
  <si>
    <t>https://encrypted-tbn0.gstatic.com/images?q=tbn:ANd9GcS0IZ3OI5Dl5AhxvOZ5Lu7ThJ1bkaunct0LtrAM31M&amp;s</t>
  </si>
  <si>
    <t>Flow Control Group</t>
  </si>
  <si>
    <t>https://www.google.com/search?hl=en&amp;gl=us&amp;q=Flow+Control+Group&amp;sa=X&amp;ved=0ahUKEwimhIT24ND9AhWHDkQIHb76Boc4KBCYkAII0Qk</t>
  </si>
  <si>
    <t>Moonpig.com</t>
  </si>
  <si>
    <t>http://www.moonpig.com/</t>
  </si>
  <si>
    <t>https://www.google.com/search?sca_esv=580046813&amp;hl=en&amp;gl=us&amp;q=Moonpig.com&amp;sa=X&amp;ved=0ahUKEwi3wP7iqbGCAxVaEVkFHUTuDGEQmJACCOkK</t>
  </si>
  <si>
    <t>https://encrypted-tbn0.gstatic.com/images?q=tbn:ANd9GcTYT2eHLJE0xTpdkh0nbB6M8q9FSYAVnE2wURAq&amp;s=0</t>
  </si>
  <si>
    <t>RHOBS SAS</t>
  </si>
  <si>
    <t>https://www.google.com/search?q=RHOBS+SAS&amp;sa=X&amp;ved=0ahUKEwio4q28z4r-AhWbF1kFHaGpApoQmJACCIoH</t>
  </si>
  <si>
    <t>ADM WILD Europe GmbH &amp; Co. KG</t>
  </si>
  <si>
    <t>http://www.wildflavors.com/EMEA-EN/company/locations/production-facilities/heidelberg-deu</t>
  </si>
  <si>
    <t>https://www.google.com/search?ucbcb=1&amp;hl=en&amp;gl=us&amp;q=ADM+WILD+Europe+GmbH+%26+Co.+KG&amp;sa=X&amp;ved=0ahUKEwj5t9qq_6r9AhVSEFkFHclxCbM4ChCYkAII7Qw</t>
  </si>
  <si>
    <t>https://encrypted-tbn0.gstatic.com/images?q=tbn:ANd9GcSGb9pbSwlQOCitZMwqAyErBC9Jndd2JDOyEYtODcdnRzFirOsx8OMD&amp;s</t>
  </si>
  <si>
    <t>Provincial</t>
  </si>
  <si>
    <t>https://www.google.com/search?gl=us&amp;hl=en&amp;q=Provincial&amp;sa=X&amp;ved=0ahUKEwjPgKD31MH9AhXrnGoFHdulBDQ4KBCYkAIIkwo</t>
  </si>
  <si>
    <t>Getinge</t>
  </si>
  <si>
    <t>http://www.getinge.com/</t>
  </si>
  <si>
    <t>https://www.google.com/search?sca_esv=587222008&amp;hl=en&amp;gl=us&amp;q=Getinge&amp;sa=X&amp;ved=0ahUKEwjm-P7EifCCAxUljYkEHaYsBAI4ChCYkAIIpgs</t>
  </si>
  <si>
    <t>https://encrypted-tbn0.gstatic.com/images?q=tbn:ANd9GcSoOBP7TA2BbjuRdUf3PlrZIjk2Oi_9ROLLIs4tz-Y&amp;s</t>
  </si>
  <si>
    <t>Foodbuy</t>
  </si>
  <si>
    <t>http://www.foodbuy.com/</t>
  </si>
  <si>
    <t>https://www.google.com/search?sca_esv=3141cbeaaf7e9133&amp;hl=en&amp;gl=us&amp;q=Foodbuy&amp;sa=X&amp;ved=0ahUKEwi9s-7MnKKCAxX-TDABHT-CCbk4ChCYkAII9Aw</t>
  </si>
  <si>
    <t>Insitoo Freelances</t>
  </si>
  <si>
    <t>https://www.google.com/search?ucbcb=1&amp;gl=us&amp;hl=en&amp;q=Insitoo+Freelances&amp;sa=X&amp;ved=0ahUKEwjYq5Hj8sP8AhWgk4kEHXM4Drs4PBCYkAII2go</t>
  </si>
  <si>
    <t>SHAYA SOLUTIONS AB</t>
  </si>
  <si>
    <t>https://www.google.com/search?gl=us&amp;hl=en&amp;q=SHAYA+SOLUTIONS+AB&amp;sa=X&amp;ved=0ahUKEwju9Jrht-r_AhW1j4kEHWDdBRAQmJACCIgK</t>
  </si>
  <si>
    <t>https://encrypted-tbn0.gstatic.com/images?q=tbn:ANd9GcRWbJKyXZkZ5qi9SxevCGb9PljOkiLaXbTegO6kI5I&amp;s</t>
  </si>
  <si>
    <t>Air Liquide USA LLC</t>
  </si>
  <si>
    <t>http://industry.airliquide.us/</t>
  </si>
  <si>
    <t>https://www.google.com/search?gl=us&amp;hl=en&amp;q=Air+Liquide+USA+LLC&amp;sa=X&amp;ved=0ahUKEwjfqtjMq-D_AhUWFVkFHYoJBZs4ChCYkAII_Qs</t>
  </si>
  <si>
    <t>DENSO</t>
  </si>
  <si>
    <t>http://www.denso.com/</t>
  </si>
  <si>
    <t>https://www.google.com/search?hl=en&amp;gl=us&amp;q=DENSO&amp;sa=X&amp;ved=0ahUKEwia5o_Oi7r9AhUAkYkEHUs6DDs4KBCYkAIIjAs</t>
  </si>
  <si>
    <t>https://encrypted-tbn0.gstatic.com/images?q=tbn:ANd9GcR2T0ewka8L8Soipx7t27yV-Ha3gl5ZrUCOciZ-fsg&amp;s</t>
  </si>
  <si>
    <t>Genius Sports Limited</t>
  </si>
  <si>
    <t>https://www.google.com/search?q=Genius+Sports+Limited&amp;sa=X&amp;ved=0ahUKEwj6rYrVwbD_AhUkVTUKHfyiBLU4FBCYkAIIvQw</t>
  </si>
  <si>
    <t>Greene King</t>
  </si>
  <si>
    <t>http://www.greeneking.co.uk/</t>
  </si>
  <si>
    <t>https://www.google.com/search?hl=en&amp;gl=us&amp;q=Greene+King&amp;sa=X&amp;ved=0ahUKEwjTxvfw5d_9AhWQBEQIHVaNDX84FBCYkAIIxgo</t>
  </si>
  <si>
    <t>https://encrypted-tbn0.gstatic.com/images?q=tbn:ANd9GcS5oP1H7Z1NBmS_3uT8UcSzCl0WWkDCU2WS5qzobKc&amp;s</t>
  </si>
  <si>
    <t>SAS</t>
  </si>
  <si>
    <t>http://www.sas.com/</t>
  </si>
  <si>
    <t>https://www.google.com/search?sca_esv=579384295&amp;hl=en&amp;gl=us&amp;q=SAS&amp;sa=X&amp;ved=0ahUKEwjilPGW2KmCAxUsD1kFHavTAJw4ChCYkAII0A0</t>
  </si>
  <si>
    <t>https://encrypted-tbn0.gstatic.com/images?q=tbn:ANd9GcSYpGym8qI86kRlDHBEn0cobAZLychT_3Z0n8CGNP4&amp;s</t>
  </si>
  <si>
    <t>Confidentiel</t>
  </si>
  <si>
    <t>https://www.google.com/search?ucbcb=1&amp;gl=us&amp;hl=en&amp;q=Confidentiel&amp;sa=X&amp;ved=0ahUKEwiGg5G_l8T9AhUiFVkFHbvvAbMQmJACCOYJ</t>
  </si>
  <si>
    <t>LLC</t>
  </si>
  <si>
    <t>https://www.google.com/search?q=LLC&amp;sa=X&amp;ved=0ahUKEwjOxIyOprf8AhUak2oFHUhfCJw4ChCYkAII0Ao</t>
  </si>
  <si>
    <t>https://encrypted-tbn0.gstatic.com/images?q=tbn:ANd9GcRCsYlVRbMXNdn_TylhNafdk4gdzItqvNy0oBOHVUUyT_9BlvNUDiNatW8&amp;s</t>
  </si>
  <si>
    <t>Sanmina</t>
  </si>
  <si>
    <t>http://www.sanmina.com/</t>
  </si>
  <si>
    <t>https://www.google.com/search?hl=en&amp;gl=us&amp;q=Sanmina&amp;sa=X&amp;ved=0ahUKEwiy5tmO3NP_AhVeMVkFHYWKAzI4HhCYkAII8Qs</t>
  </si>
  <si>
    <t>https://encrypted-tbn0.gstatic.com/images?q=tbn:ANd9GcQUpjT9UyFAJVhuplUgT-bNbQDgFzPiToaZ8zYuHwg&amp;s</t>
  </si>
  <si>
    <t>Partners Group</t>
  </si>
  <si>
    <t>http://www.partnersgroup.com/</t>
  </si>
  <si>
    <t>https://www.google.com/search?gl=us&amp;hl=en&amp;q=Partners+Group&amp;sa=X&amp;ved=0ahUKEwicp-K8l8f_AhW1g4QIHe__DRQ4ChCYkAII8Ak</t>
  </si>
  <si>
    <t>Publicis Media logo</t>
  </si>
  <si>
    <t>https://www.google.com/search?gl=us&amp;hl=en&amp;q=Publicis+Media+logo&amp;sa=X&amp;ved=0ahUKEwiGjYSc-Jn_AhV4F2IAHQi4AxI4ChCYkAII0As</t>
  </si>
  <si>
    <t>Universiteit Leiden</t>
  </si>
  <si>
    <t>https://www.universiteitleiden.nl/</t>
  </si>
  <si>
    <t>https://www.google.com/search?gl=us&amp;hl=en&amp;q=Universiteit+Leiden&amp;sa=X&amp;ved=0ahUKEwjYnI6HwID-AhUYF1kFHbVKDb84ChCYkAII0A0</t>
  </si>
  <si>
    <t>https://encrypted-tbn0.gstatic.com/images?q=tbn:ANd9GcTx2p0ByfVfdG4pFQuTYFLlZhTuBek-7HnnRmTK&amp;s=0</t>
  </si>
  <si>
    <t>GrabTaxi Holdings Pte. Ltd.</t>
  </si>
  <si>
    <t>https://www.google.com/search?sca_esv=583899177&amp;hl=en&amp;gl=us&amp;q=GrabTaxi+Holdings+Pte.+Ltd.&amp;sa=X&amp;ved=0ahUKEwiEjeaM-dGCAxWWv4kEHUeODtk4ChCYkAIIwQk</t>
  </si>
  <si>
    <t>Blue Cross and Blue Shield of Illinois, Montana, New Mexico, Oklahoma &amp; Texas</t>
  </si>
  <si>
    <t>https://www.google.com/search?sca_esv=557013633&amp;hl=en&amp;gl=us&amp;q=Blue+Cross+and+Blue+Shield+of+Illinois,+Montana,+New+Mexico,+Oklahoma+%26+Texas&amp;sa=X&amp;ved=0ahUKEwjNue7V_t2AAxW8kWoFHW3vBP44MhCYkAIIwAk</t>
  </si>
  <si>
    <t>https://encrypted-tbn0.gstatic.com/images?q=tbn:ANd9GcRP6qznWsK5fdujPVNN4oUcqnFdMsM2ymHRyDs22m8&amp;s</t>
  </si>
  <si>
    <t>During</t>
  </si>
  <si>
    <t>https://www.google.com/search?sca_esv=588287231&amp;gl=us&amp;hl=en&amp;q=During&amp;sa=X&amp;ved=0ahUKEwixx_-XlfqCAxWnlGoFHT7WDSkQmJACCJsL</t>
  </si>
  <si>
    <t>Loughborough University</t>
  </si>
  <si>
    <t>https://www.lboro.ac.uk/</t>
  </si>
  <si>
    <t>https://www.google.com/search?sca_esv=569809553&amp;hl=en&amp;gl=us&amp;q=Loughborough+University&amp;sa=X&amp;ved=0ahUKEwiShLKvndSBAxVuie4BHQ27Cwc4KBCYkAIIjgs</t>
  </si>
  <si>
    <t>Intergo Telecom Ltd</t>
  </si>
  <si>
    <t>https://www.google.com/search?gl=us&amp;hl=en&amp;q=Intergo+Telecom+Ltd&amp;sa=X&amp;ved=0ahUKEwjE2v3B4auAAxVWEFkFHX7pDYIQmJACCM4I</t>
  </si>
  <si>
    <t>https://encrypted-tbn0.gstatic.com/images?q=tbn:ANd9GcSEHc476VsR4ZThy5zvz8B8vTIA0vPA7O4aKZLMq-g&amp;s</t>
  </si>
  <si>
    <t>Corvil, a Pico company</t>
  </si>
  <si>
    <t>https://www.google.com/search?hl=en&amp;gl=us&amp;q=Corvil,+a+Pico+company&amp;sa=X&amp;ved=0ahUKEwjAquCCiuL8AhXSHjQIHb0XBbc4WhCYkAII3Ao</t>
  </si>
  <si>
    <t>Avicado Construction Technology Services, LLC</t>
  </si>
  <si>
    <t>http://www.avicado.com/</t>
  </si>
  <si>
    <t>https://www.google.com/search?q=Avicado+Construction+Technology+Services,+LLC&amp;sa=X&amp;ved=0ahUKEwiI2ajc78P8AhXLkWoFHVMzC5E4MhCYkAII3Qo</t>
  </si>
  <si>
    <t>https://encrypted-tbn0.gstatic.com/images?q=tbn:ANd9GcStmP1bgLM-Xfmhqn_1SRiyhz_IJvHzz4GThRQLN5U&amp;s</t>
  </si>
  <si>
    <t>Ith Icoserve</t>
  </si>
  <si>
    <t>http://www.ith-icoserve.com/</t>
  </si>
  <si>
    <t>https://www.google.com/search?sca_esv=589510079&amp;hl=en&amp;gl=us&amp;q=Ith+Icoserve&amp;sa=X&amp;ved=0ahUKEwiyzIbLm4SDAxXKGVkFHWpkDOE4ChCYkAII-gs</t>
  </si>
  <si>
    <t>Elsa Science</t>
  </si>
  <si>
    <t>https://www.google.com/search?hl=en&amp;gl=us&amp;q=Elsa+Science&amp;sa=X&amp;ved=0ahUKEwjkvpnG0MT_AhX7D1kFHRvTAkEQmJACCNgK</t>
  </si>
  <si>
    <t>Lululemon Athletica</t>
  </si>
  <si>
    <t>https://www.google.com/search?ucbcb=1&amp;gl=us&amp;hl=en&amp;q=Lululemon+Athletica&amp;sa=X&amp;ved=0ahUKEwiqx6LI9u79AhW9EVkFHS_EBtoQmJACCJYM</t>
  </si>
  <si>
    <t>https://encrypted-tbn0.gstatic.com/images?q=tbn:ANd9GcTYDt6NTFDHtEdshQgNHm4ejUM7-wAu4tNu_IWH&amp;s=0</t>
  </si>
  <si>
    <t>Department of Transportation</t>
  </si>
  <si>
    <t>https://www.google.com/search?sca_esv=593016252&amp;gl=us&amp;hl=en&amp;q=Department+of+Transportation&amp;sa=X&amp;ved=0ahUKEwjU-eb5rqKDAxVclWoFHTnbD04QmJACCN8K</t>
  </si>
  <si>
    <t>https://encrypted-tbn0.gstatic.com/images?q=tbn:ANd9GcT27mu5Udc8lMah3AIq14UTc1atDEak7ffl-5D9CJo&amp;s</t>
  </si>
  <si>
    <t>SOS Villages d'Enfants Belgique</t>
  </si>
  <si>
    <t>http://www.wioskisos.org/</t>
  </si>
  <si>
    <t>https://www.google.com/search?sca_esv=575108319&amp;hl=en&amp;gl=us&amp;q=SOS+Villages+d%27Enfants+Belgique&amp;sa=X&amp;ved=0ahUKEwjdgNOziISCAxV8GlkFHSIQCvA4ChCYkAIIxQs</t>
  </si>
  <si>
    <t>https://encrypted-tbn0.gstatic.com/images?q=tbn:ANd9GcTcKla5heqRB7XrwtuC6fXxvw0SMHY2Syqtz-6n&amp;s=0</t>
  </si>
  <si>
    <t>SOS Accessoire</t>
  </si>
  <si>
    <t>https://www.google.com/search?hl=en&amp;gl=us&amp;q=SOS+Accessoire&amp;sa=X&amp;ved=0ahUKEwjI2YuOoPb8AhWnLFkFHbuxAsw4FBCYkAII7Qw</t>
  </si>
  <si>
    <t>https://encrypted-tbn0.gstatic.com/images?q=tbn:ANd9GcRsl6bvN_UzvPloXppnhkj91O_CGOIwUFOEk7WWuH4&amp;s</t>
  </si>
  <si>
    <t>Great IT</t>
  </si>
  <si>
    <t>https://www.google.com/search?hl=en&amp;gl=us&amp;q=Great+IT&amp;sa=X&amp;ved=0ahUKEwj60rTNwbD_AhW-STABHYF2DOwQmJACCPIN</t>
  </si>
  <si>
    <t>Belt and Road Enterprise FZ-</t>
  </si>
  <si>
    <t>https://www.google.com/search?hl=en&amp;gl=us&amp;q=Belt+and+Road+Enterprise+FZ-&amp;sa=X&amp;ved=0ahUKEwihz4m1hs78AhVKMlkFHb0ZDGM4ChCYkAIIzA0</t>
  </si>
  <si>
    <t>OPAP Group</t>
  </si>
  <si>
    <t>https://www.google.com/search?gl=us&amp;hl=en&amp;q=OPAP+Group&amp;sa=X&amp;ved=0ahUKEwi8n86HyoiAAxV2EmIAHbgYB04QmJACCNgK</t>
  </si>
  <si>
    <t>IONE Talents &amp; Technology</t>
  </si>
  <si>
    <t>https://www.google.com/search?sca_esv=582537645&amp;gl=us&amp;hl=en&amp;q=IONE+Talents+%26+Technology&amp;sa=X&amp;ved=0ahUKEwi606SbssWCAxVaEVkFHdKSCM44FBCYkAIIvgk</t>
  </si>
  <si>
    <t>Capcon Asia</t>
  </si>
  <si>
    <t>https://www.google.com/search?sca_esv=567523571&amp;hl=en&amp;gl=us&amp;q=Capcon+Asia&amp;sa=X&amp;ved=0ahUKEwjA__Tnzb2BAxWkZzABHT8bBjIQmJACCKoN</t>
  </si>
  <si>
    <t>AYMAX Consulting</t>
  </si>
  <si>
    <t>https://www.google.com/search?gl=us&amp;hl=en&amp;q=AYMAX+Consulting&amp;sa=X&amp;ved=0ahUKEwiUsu2KtZf_AhX5OFkFHXrGCt8QmJACCPEK</t>
  </si>
  <si>
    <t>Human Retail</t>
  </si>
  <si>
    <t>https://www.google.com/search?gl=us&amp;hl=en&amp;q=Human+Retail&amp;sa=X&amp;ved=0ahUKEwjejvWhwbD_AhXok2oFHaNnD-w4ChCYkAII9gw</t>
  </si>
  <si>
    <t>ANDREAS STIHL AG &amp; Co. KG</t>
  </si>
  <si>
    <t>http://www.stihl.com/</t>
  </si>
  <si>
    <t>https://www.google.com/search?q=ANDREAS+STIHL+AG+%26+Co.+KG&amp;sa=X&amp;ved=0ahUKEwjIh_2F67n8AhXdkWoFHelFCLQ4FBCYkAIIgA4</t>
  </si>
  <si>
    <t>https://encrypted-tbn0.gstatic.com/images?q=tbn:ANd9GcTob7D6LrWBzxqcnX8ZWrosv3ZjFM-ArC-yyymQ5bU&amp;s</t>
  </si>
  <si>
    <t>S-Communication Services GmbH</t>
  </si>
  <si>
    <t>https://www.google.com/search?ucbcb=1&amp;hl=en&amp;gl=us&amp;q=S-Communication+Services+GmbH&amp;sa=X&amp;ved=0ahUKEwiavYWIv4D-AhWHGVkFHV0XAasQmJACCMYN</t>
  </si>
  <si>
    <t>https://encrypted-tbn0.gstatic.com/images?q=tbn:ANd9GcTlXLIqzDMWJbCK5YfRezsETNqXTbuczEVAkYdUsHnNU7rBBfxzhEyD&amp;s</t>
  </si>
  <si>
    <t>Teleperformance Knowledge Services</t>
  </si>
  <si>
    <t>https://www.google.com/search?sca_esv=594159916&amp;gl=us&amp;hl=en&amp;q=Teleperformance+Knowledge+Services&amp;sa=X&amp;ved=0ahUKEwiK9OOtwrGDAxXBlmoFHQ1jA-s4HhCYkAIIxw0</t>
  </si>
  <si>
    <t>ITECCO</t>
  </si>
  <si>
    <t>https://www.google.com/search?q=ITECCO&amp;sa=X&amp;ved=0ahUKEwjnqK3Jxo_-AhVqD1kFHX_kBacQmJACCIoK</t>
  </si>
  <si>
    <t>https://encrypted-tbn0.gstatic.com/images?q=tbn:ANd9GcQjlI3mWv0y-QGYUIeM7xEkUvniIrRcAbarvsZmYZ4&amp;s</t>
  </si>
  <si>
    <t>EMERIA EUROPE</t>
  </si>
  <si>
    <t>https://www.google.com/search?ucbcb=1&amp;gl=us&amp;hl=en&amp;q=EMERIA+EUROPE&amp;sa=X&amp;ved=0ahUKEwiXhq_p_fj9AhXtTEEAHe6ZB9k4WhCYkAIIlw0</t>
  </si>
  <si>
    <t>Donegal Insurance Group</t>
  </si>
  <si>
    <t>http://www.donegalgroup.com/home</t>
  </si>
  <si>
    <t>https://www.google.com/search?sca_esv=560282478&amp;gl=us&amp;hl=en&amp;q=Donegal+Insurance+Group&amp;sa=X&amp;ved=0ahUKEwikrsyg3fmAAxUwFlkFHQx5DDs4PBCYkAII-Qs</t>
  </si>
  <si>
    <t>BlewMinds - Believe. Be. Beyond</t>
  </si>
  <si>
    <t>https://www.google.com/search?hl=en&amp;gl=us&amp;q=BlewMinds+-+Believe.+Be.+Beyond&amp;sa=X&amp;ved=0ahUKEwirxZ_TyJKAAxUpSjABHW2ODSg4FBCYkAII0go</t>
  </si>
  <si>
    <t>Gaia Talent</t>
  </si>
  <si>
    <t>https://www.google.com/search?gl=us&amp;hl=en&amp;q=Gaia+Talent&amp;sa=X&amp;ved=0ahUKEwit_eCO2cb9AhWOAjQIHTkpBhc4HhCYkAIIxws</t>
  </si>
  <si>
    <t>Randstad AB</t>
  </si>
  <si>
    <t>http://www.randstad.se/</t>
  </si>
  <si>
    <t>https://www.google.com/search?gl=us&amp;hl=en&amp;q=Randstad+AB&amp;sa=X&amp;ved=0ahUKEwif3MSx9J7_AhU7MlkFHWv1BwI4ChCYkAIIlww</t>
  </si>
  <si>
    <t>https://encrypted-tbn0.gstatic.com/images?q=tbn:ANd9GcRg9IDMCHo5iEckYKhfql5v43FXPBQVvOgfffRh&amp;s=0</t>
  </si>
  <si>
    <t>ÙØ±ØµØ© For9a</t>
  </si>
  <si>
    <t>https://www.google.com/search?gl=us&amp;hl=en&amp;q=%D9%81%D8%B1%D8%B5%D8%A9+For9a&amp;sa=X&amp;ved=0ahUKEwizv4eugf79AhVhNn0KHaglCRwQmJACCM8F</t>
  </si>
  <si>
    <t>Ridgewell Construction Company Limited</t>
  </si>
  <si>
    <t>https://www.google.com/search?sca_esv=584794750&amp;gl=us&amp;hl=en&amp;q=Ridgewell+Construction+Company+Limited&amp;sa=X&amp;ved=0ahUKEwif3v_KxdmCAxWlkIkEHcDFCusQmJACCOgK</t>
  </si>
  <si>
    <t>Mercy Corps</t>
  </si>
  <si>
    <t>http://www.mercykit.org/</t>
  </si>
  <si>
    <t>https://www.google.com/search?hl=en&amp;gl=us&amp;q=Mercy+Corps&amp;sa=X&amp;ved=0ahUKEwiB3svRuqH_AhXSj4kEHc2IDc8QmJACCIEM</t>
  </si>
  <si>
    <t>MIREMS Ltd.</t>
  </si>
  <si>
    <t>https://www.google.com/search?gl=us&amp;hl=en&amp;q=MIREMS+Ltd.&amp;sa=X&amp;ved=0ahUKEwiy7bS_yLf9AhWHTjABHcLWCr0QmJACCPgK</t>
  </si>
  <si>
    <t>https://encrypted-tbn0.gstatic.com/images?q=tbn:ANd9GcSZbRP_h7aklCnvCaTyZbwAkGYl8-_2KlcIFaTgHRc&amp;s</t>
  </si>
  <si>
    <t>Asia Airfreight Terminal Co. Ltd.</t>
  </si>
  <si>
    <t>http://www.aat.com.hk/</t>
  </si>
  <si>
    <t>https://www.google.com/search?sca_esv=577551505&amp;gl=us&amp;hl=en&amp;q=Asia+Airfreight+Terminal+Co.+Ltd.&amp;sa=X&amp;ved=0ahUKEwiMhqXMzZqCAxWyCjQIHXgzBHoQmJACCP0L</t>
  </si>
  <si>
    <t>https://encrypted-tbn0.gstatic.com/images?q=tbn:ANd9GcSln_z0SQOOIDx3aak_EQdb1ShSYJzcwT9hBATASt8&amp;s</t>
  </si>
  <si>
    <t>Cedars-Sinai Medical Center</t>
  </si>
  <si>
    <t>https://www.google.com/search?ucbcb=1&amp;hl=en&amp;gl=us&amp;q=Cedars-Sinai+Medical+Center&amp;sa=X&amp;ved=0ahUKEwjR7Jv6tPb9AhXJkWoFHZCnDcM4FBCYkAII_g0</t>
  </si>
  <si>
    <t>Neural Technology Solutions</t>
  </si>
  <si>
    <t>https://www.google.com/search?sca_esv=561868494&amp;hl=en&amp;gl=us&amp;q=Neural+Technology+Solutions&amp;sa=X&amp;ved=0ahUKEwiJ7K_G8IiBAxVWFlkFHbsTCOQQmJACCLII</t>
  </si>
  <si>
    <t>https://encrypted-tbn0.gstatic.com/images?q=tbn:ANd9GcRoanc5IykpK7YgnvPLEuoMeE-vAfbkozLlxjOtPgg&amp;s</t>
  </si>
  <si>
    <t>Cyclad</t>
  </si>
  <si>
    <t>https://www.google.com/search?sca_esv=582900893&amp;q=Cyclad&amp;sa=X&amp;ved=0ahUKEwjytZXp78eCAxVrkYkEHR9ECoEQmJACCLAM</t>
  </si>
  <si>
    <t>https://encrypted-tbn0.gstatic.com/images?q=tbn:ANd9GcQKhmT3Jipb8xhiMWHTV0kliEW-JA73Wg7a1spKz0M&amp;s</t>
  </si>
  <si>
    <t>ea Change</t>
  </si>
  <si>
    <t>https://www.google.com/search?sca_esv=571184275&amp;hl=en&amp;gl=us&amp;q=ea+Change&amp;sa=X&amp;ved=0ahUKEwjd2vXK4eCBAxVZIUQIHd1WBuAQmJACCKsK</t>
  </si>
  <si>
    <t>https://encrypted-tbn0.gstatic.com/images?q=tbn:ANd9GcT7AVb1V9ybIRrdyuLynz_Jtve9_G5mDzfBo46TUWA&amp;s</t>
  </si>
  <si>
    <t>Currenex State Street Trust Company</t>
  </si>
  <si>
    <t>http://www.currenex.com/</t>
  </si>
  <si>
    <t>https://www.google.com/search?hl=en&amp;gl=us&amp;q=Currenex+State+Street+Trust+Company&amp;sa=X&amp;ved=0ahUKEwjt6J3-q7_-AhXak4kEHa94C504KBCYkAIIuQk</t>
  </si>
  <si>
    <t>Transparent Technology</t>
  </si>
  <si>
    <t>https://www.google.com/search?hl=en&amp;gl=us&amp;q=Transparent+Technology&amp;sa=X&amp;ved=0ahUKEwjY4Zi26rT8AhX2hIkEHaQjABA4ChCYkAIIuAk</t>
  </si>
  <si>
    <t>Kingpin International</t>
  </si>
  <si>
    <t>https://www.google.com/search?hl=en&amp;gl=us&amp;q=Kingpin+International&amp;sa=X&amp;ved=0ahUKEwiLoZuJkef8AhWYmGoFHbJ0AEgQmJACCOQL</t>
  </si>
  <si>
    <t>Aptonet Inc.</t>
  </si>
  <si>
    <t>https://www.google.com/search?sca_esv=569384727&amp;hl=en&amp;gl=us&amp;q=Aptonet+Inc.&amp;sa=X&amp;ved=0ahUKEwjO5cORo8-BAxUAkIkEHR7gClAQmJACCLwL</t>
  </si>
  <si>
    <t>Sambatech</t>
  </si>
  <si>
    <t>https://www.google.com/search?gl=us&amp;hl=en&amp;q=Sambatech&amp;sa=X&amp;ved=0ahUKEwj0gJSPo_7-AhVunWoFHd4oAlQ4HhCYkAIIjAs</t>
  </si>
  <si>
    <t>https://encrypted-tbn0.gstatic.com/images?q=tbn:ANd9GcQe7BzwsV3zAsDODpuoCflqFmLmFnCADkkmkETrVJY&amp;s</t>
  </si>
  <si>
    <t>BOUYGUES CONSTRUCTION IT</t>
  </si>
  <si>
    <t>http://www.bouygues-construction.com/</t>
  </si>
  <si>
    <t>https://www.google.com/search?sca_esv=56b30054a0dd1b12&amp;hl=en&amp;gl=us&amp;q=BOUYGUES+CONSTRUCTION+IT&amp;sa=X&amp;ved=0ahUKEwjGhbuZuKKDAxXTtoQIHUGmB144HhCYkAIIhg4</t>
  </si>
  <si>
    <t>Schweizer Radio und Fernsehen (SRF)</t>
  </si>
  <si>
    <t>http://www.srf.ch/</t>
  </si>
  <si>
    <t>https://www.google.com/search?gl=us&amp;hl=en&amp;q=Schweizer+Radio+und+Fernsehen+(SRF)&amp;sa=X&amp;ved=0ahUKEwi0jJ7R1_b-AhXIlmoFHQlsAFE4ChCYkAIIiws</t>
  </si>
  <si>
    <t>BISON TECHNOLOGY PTE. LIMITED</t>
  </si>
  <si>
    <t>https://www.google.com/search?gl=us&amp;hl=en&amp;q=BISON+TECHNOLOGY+PTE.+LIMITED&amp;sa=X&amp;ved=0ahUKEwiFi87c3cn_AhVqmokEHWO8A_wQmJACCIkL</t>
  </si>
  <si>
    <t>SUNY Upstate Medical University</t>
  </si>
  <si>
    <t>http://www.upstate.edu/com</t>
  </si>
  <si>
    <t>https://www.google.com/search?q=SUNY+Upstate+Medical+University&amp;sa=X&amp;ved=0ahUKEwjJpdPX3LCAAxVqD1kFHV_3CsI4HhCYkAIIzQ4</t>
  </si>
  <si>
    <t>Bureau Veritas</t>
  </si>
  <si>
    <t>https://www.google.com/search?q=Bureau+Veritas&amp;sa=X&amp;ved=0ahUKEwjYlYCEh43-AhXXEFkFHeDxBXE4UBCYkAIIiQs</t>
  </si>
  <si>
    <t>https://encrypted-tbn0.gstatic.com/images?q=tbn:ANd9GcQeyKgfYSl436nl0JZ6d1g3mch8L7uoEMPIY_jTV_g&amp;s</t>
  </si>
  <si>
    <t>Huntington National Bank</t>
  </si>
  <si>
    <t>https://www.google.com/search?hl=en&amp;gl=us&amp;q=Huntington+National+Bank&amp;sa=X&amp;ved=0ahUKEwiXtM6N6b-AAxU-I0QIHf-XCwM4PBCYkAII7g4</t>
  </si>
  <si>
    <t>https://encrypted-tbn0.gstatic.com/images?q=tbn:ANd9GcR7vCVoqp1HieuwmX-l2wSbXGMT08TP74Y_BNm_51F7OgYZ4ksB1xxmaA&amp;s</t>
  </si>
  <si>
    <t>OpenArc, LLC.</t>
  </si>
  <si>
    <t>http://www.openarc.net/</t>
  </si>
  <si>
    <t>https://www.google.com/search?gl=us&amp;hl=en&amp;q=OpenArc,+LLC.&amp;sa=X&amp;ved=0ahUKEwjnn42upvv8AhX1FFkFHTL2DroQmJACCJUK</t>
  </si>
  <si>
    <t>https://encrypted-tbn0.gstatic.com/images?q=tbn:ANd9GcRVgTVUDsJJqiBvChLfJevzoLgZ8eFElAtDGll8ADc&amp;s</t>
  </si>
  <si>
    <t>TSTC</t>
  </si>
  <si>
    <t>http://www.tstc.edu/</t>
  </si>
  <si>
    <t>https://www.google.com/search?hl=en&amp;gl=us&amp;q=TSTC&amp;sa=X&amp;ved=0ahUKEwiI2-STr7D-AhWflGoFHQjIArk4FBCYkAIIoAw</t>
  </si>
  <si>
    <t>AdecuaciÃ³n y Desarrollo de Personas</t>
  </si>
  <si>
    <t>https://www.google.com/search?sca_esv=562123659&amp;gl=us&amp;hl=en&amp;q=Adecuaci%C3%B3n+y+Desarrollo+de+Personas&amp;sa=X&amp;ved=0ahUKEwjM893aqIuBAxVMlmoFHVL9AbE4KBCYkAII2ww</t>
  </si>
  <si>
    <t>Kinexus</t>
  </si>
  <si>
    <t>https://www.google.com/search?sca_esv=563943516&amp;gl=us&amp;hl=en&amp;q=Kinexus&amp;sa=X&amp;ved=0ahUKEwjLoL-Q_5yBAxVKSjABHcQbD80QmJACCIIN</t>
  </si>
  <si>
    <t>https://encrypted-tbn0.gstatic.com/images?q=tbn:ANd9GcQ87FtyNPNTBlRwKP-DPXkoMOAd7BkrPkdPYZNVrM8&amp;s</t>
  </si>
  <si>
    <t>Gerry Weber</t>
  </si>
  <si>
    <t>http://www.gerryweber.com/</t>
  </si>
  <si>
    <t>https://www.google.com/search?sca_esv=568736477&amp;gl=us&amp;hl=en&amp;q=Gerry+Weber&amp;sa=X&amp;ved=0ahUKEwiwlNfgkcqBAxUCMmIAHQKFAWc4ChCYkAIIzg0</t>
  </si>
  <si>
    <t>https://encrypted-tbn0.gstatic.com/images?q=tbn:ANd9GcTGhD9KSDWfUvbGhd6a2wTJ9H4qbg08SifFKVFh&amp;s=0</t>
  </si>
  <si>
    <t>SABIS Network</t>
  </si>
  <si>
    <t>https://www.google.com/search?gl=us&amp;hl=en&amp;q=SABIS+Network&amp;sa=X&amp;ved=0ahUKEwj0-oTmzdX8AhUwSzABHdKwCFU4HhCYkAIIuAk</t>
  </si>
  <si>
    <t>ENEL</t>
  </si>
  <si>
    <t>http://www.enel.com/</t>
  </si>
  <si>
    <t>https://www.google.com/search?ucbcb=1&amp;gl=us&amp;hl=en&amp;q=ENEL&amp;sa=X&amp;ved=0ahUKEwjd7f-Qv9D8AhWDbcAKHRKOBnAQmJACCJcM</t>
  </si>
  <si>
    <t>DATAPAO</t>
  </si>
  <si>
    <t>https://www.google.com/search?hl=en&amp;gl=us&amp;q=DATAPAO&amp;sa=X&amp;ved=0ahUKEwjo3Y_6jbr9AhXQkokEHQ4PAfUQmJACCJQK</t>
  </si>
  <si>
    <t>https://encrypted-tbn0.gstatic.com/images?q=tbn:ANd9GcQrO7Y7T7Inf5orkI6ZxN8n-rCc6IhegHDM5wUNlQk&amp;s</t>
  </si>
  <si>
    <t>Parspec</t>
  </si>
  <si>
    <t>http://www.parspec.io/</t>
  </si>
  <si>
    <t>https://www.google.com/search?sca_esv=558984878&amp;hl=en&amp;gl=us&amp;q=Parspec&amp;sa=X&amp;ved=0ahUKEwi_5dOHzu-AAxWEkYkEHby6CtA4KBCYkAII0Ao</t>
  </si>
  <si>
    <t>Groupe Chantelle</t>
  </si>
  <si>
    <t>http://www.chantelle.com/</t>
  </si>
  <si>
    <t>https://www.google.com/search?hl=en&amp;gl=us&amp;q=Groupe+Chantelle&amp;sa=X&amp;ved=0ahUKEwjoreyStfT_AhUWE1kFHRtkBtQ4FBCYkAIIyQs</t>
  </si>
  <si>
    <t>https://encrypted-tbn0.gstatic.com/images?q=tbn:ANd9GcRNXN70WH0KL4-v_G_jDmj9pMGpVCM-SsO92ZuHooo&amp;s</t>
  </si>
  <si>
    <t>Make Visions Outsourcing Private Limited</t>
  </si>
  <si>
    <t>https://www.google.com/search?q=Make+Visions+Outsourcing+Private+Limited&amp;sa=X&amp;ved=0ahUKEwjP6qik36X8AhUdF1kFHVPsAWAQmJACCKEL</t>
  </si>
  <si>
    <t>KÃ¶nigsweg GmbH</t>
  </si>
  <si>
    <t>https://www.google.com/search?sca_esv=584208532&amp;gl=us&amp;hl=en&amp;q=K%C3%B6nigsweg+GmbH&amp;sa=X&amp;ved=0ahUKEwjOreeJudSCAxV0OTQIHdVuB2U4HhCYkAII3wo</t>
  </si>
  <si>
    <t>Leasecom</t>
  </si>
  <si>
    <t>http://www.leasecom.fr/</t>
  </si>
  <si>
    <t>https://www.google.com/search?sca_esv=558035255&amp;hl=en&amp;gl=us&amp;q=Leasecom&amp;sa=X&amp;ved=0ahUKEwjq3PiQyeWAAxU-EVkFHUwJDUU4PBCYkAII-Q0</t>
  </si>
  <si>
    <t>RXO</t>
  </si>
  <si>
    <t>http://rxo.com/</t>
  </si>
  <si>
    <t>https://www.google.com/search?hl=en&amp;gl=us&amp;q=RXO&amp;sa=X&amp;ved=0ahUKEwjs7YyZ9aD9AhV_j4kEHezyARQ4ChCYkAIIkwo</t>
  </si>
  <si>
    <t>P. Chappel Associates, Inc.</t>
  </si>
  <si>
    <t>https://www.google.com/search?sca_esv=563310982&amp;hl=en&amp;gl=us&amp;q=P.+Chappel+Associates,+Inc.&amp;sa=X&amp;ved=0ahUKEwjAr9qK6peBAxXHGFkFHev9BnE4ggEQmJACCKgM</t>
  </si>
  <si>
    <t>Uptoskills</t>
  </si>
  <si>
    <t>https://www.google.com/search?sca_esv=585526170&amp;gl=us&amp;hl=en&amp;q=Uptoskills&amp;sa=X&amp;ved=0ahUKEwjv-cC8x-OCAxVpk4kEHSwoCTU4bhCYkAIIlww</t>
  </si>
  <si>
    <t>Scout24</t>
  </si>
  <si>
    <t>http://www.scout24.com/</t>
  </si>
  <si>
    <t>https://www.google.com/search?gl=us&amp;hl=en&amp;q=Scout24&amp;sa=X&amp;ved=0ahUKEwirx7rY_dX-AhV8RDABHRKEB944FBCYkAII0A0</t>
  </si>
  <si>
    <t>Socit Gnrale</t>
  </si>
  <si>
    <t>https://www.google.com/search?sca_esv=584208532&amp;hl=en&amp;gl=us&amp;q=Socit+Gnrale&amp;sa=X&amp;ved=0ahUKEwiqqpu7t9SCAxVOEFkFHeK0AqQ4HhCYkAIIywo</t>
  </si>
  <si>
    <t>Itene</t>
  </si>
  <si>
    <t>https://www.google.com/search?hl=en&amp;gl=us&amp;q=Itene&amp;sa=X&amp;ved=0ahUKEwiz6L6a-tD-AhU7IkQIHctNBYIQmJACCLkL</t>
  </si>
  <si>
    <t>REBEL RECRUITMENT LIMITED</t>
  </si>
  <si>
    <t>http://rebelrecruitment.co.uk/</t>
  </si>
  <si>
    <t>https://www.google.com/search?ucbcb=1&amp;hl=en&amp;gl=us&amp;q=REBEL+RECRUITMENT+LIMITED&amp;sa=X&amp;ved=0ahUKEwiNxdfh2fj8AhW0lmoFHY8AARQ4PBCYkAIIggw</t>
  </si>
  <si>
    <t>Salt Mobile SA</t>
  </si>
  <si>
    <t>http://www.salt.ch/</t>
  </si>
  <si>
    <t>https://www.google.com/search?q=Salt+Mobile+SA&amp;sa=X&amp;ved=0ahUKEwjPxeKM1pn-AhXqFFkFHfSQAD0QmJACCJQK</t>
  </si>
  <si>
    <t>Alstef Group</t>
  </si>
  <si>
    <t>https://www.google.com/search?hl=en&amp;gl=us&amp;q=Alstef+Group&amp;sa=X&amp;ved=0ahUKEwjusNX985v9AhVaMlkFHV_lDxc4UBCYkAIIkww</t>
  </si>
  <si>
    <t>https://encrypted-tbn0.gstatic.com/images?q=tbn:ANd9GcTAqqFxlTYSM0p2EPKrYXkWVd3UShQeo4UcMZxBcYI&amp;s</t>
  </si>
  <si>
    <t>Clarrow</t>
  </si>
  <si>
    <t>https://www.google.com/search?sca_esv=349af6b8b067d63f&amp;hl=en&amp;gl=us&amp;q=Clarrow&amp;sa=X&amp;ved=0ahUKEwjf-c6h_9uCAxWjSjABHdX_BKMQmJACCMIJ</t>
  </si>
  <si>
    <t>https://encrypted-tbn0.gstatic.com/images?q=tbn:ANd9GcTkjcEGX4fnB_hDbG-U-vag8kgppTqLJ6hmDKA3zIU&amp;s</t>
  </si>
  <si>
    <t>Ascenx Technologies Vietnam Ltd. Co.</t>
  </si>
  <si>
    <t>https://www.google.com/search?hl=en&amp;gl=us&amp;q=Ascenx+Technologies+Vietnam+Ltd.+Co.&amp;sa=X&amp;ved=0ahUKEwi1i4LLwqj9AhVSVTUKHReyAqYQmJACCIYL</t>
  </si>
  <si>
    <t>Get It Recruit - Hospitality</t>
  </si>
  <si>
    <t>https://www.google.com/search?hl=en&amp;gl=us&amp;q=Get+It+Recruit+-+Hospitality&amp;sa=X&amp;ved=0ahUKEwjigY2G7Oz_AhXuRDABHcg2Atc4HhCYkAII0wo</t>
  </si>
  <si>
    <t>https://encrypted-tbn0.gstatic.com/images?q=tbn:ANd9GcQI52EG3QPJawx0ukaOTJvlbJfm3Mn9k4lFX99gb7o&amp;s</t>
  </si>
  <si>
    <t>AMAZON</t>
  </si>
  <si>
    <t>https://www.google.com/search?hl=en&amp;gl=us&amp;q=AMAZON&amp;sa=X&amp;ved=0ahUKEwjZ6uPjhs78AhUMmGoFHcbUDYwQmJACCO0M</t>
  </si>
  <si>
    <t>https://encrypted-tbn0.gstatic.com/images?q=tbn:ANd9GcTNubaZ4RSUiO_PcCmuvOe5V-EUvb6xwA4a9fVKkx0&amp;s</t>
  </si>
  <si>
    <t>Clifford Chance</t>
  </si>
  <si>
    <t>http://www.cliffordchance.com/</t>
  </si>
  <si>
    <t>https://www.google.com/search?sca_esv=563635297&amp;hl=en&amp;gl=us&amp;q=Clifford+Chance&amp;sa=X&amp;ved=0ahUKEwjpopO2rZqBAxW_MVkFHRGACfUQmJACCPsL</t>
  </si>
  <si>
    <t>Turner Services, Inc.</t>
  </si>
  <si>
    <t>https://www.google.com/search?sca_esv=560909571&amp;hl=en&amp;gl=us&amp;q=Turner+Services,+Inc.&amp;sa=X&amp;ved=0ahUKEwi_74qWmYGBAxXWnokEHQh3Dxo4FBCYkAIIrA0</t>
  </si>
  <si>
    <t>Collin Central Appraisal District</t>
  </si>
  <si>
    <t>https://www.google.com/search?sca_esv=574716396&amp;gl=us&amp;hl=en&amp;q=Collin+Central+Appraisal+District&amp;sa=X&amp;ved=0ahUKEwis1MXit4GCAxWbFFkFHVTqCWEQmJACCPsL</t>
  </si>
  <si>
    <t>Marlabs</t>
  </si>
  <si>
    <t>https://www.google.com/search?sca_esv=589698990&amp;gl=us&amp;hl=en&amp;q=Marlabs&amp;sa=X&amp;ved=0ahUKEwiF1b3V2oaDAxVrLVkFHWsZBiEQmJACCPEO</t>
  </si>
  <si>
    <t>HEKA</t>
  </si>
  <si>
    <t>https://www.google.com/search?hl=en&amp;gl=us&amp;q=HEKA&amp;sa=X&amp;ved=0ahUKEwiUvMjE85b9AhW5kIkEHXIuCz44PBCYkAIIlQ0</t>
  </si>
  <si>
    <t>Chr. Hansen A/S</t>
  </si>
  <si>
    <t>http://www.chr-hansen.com/</t>
  </si>
  <si>
    <t>https://www.google.com/search?gl=us&amp;hl=en&amp;q=Chr.+Hansen+A/S&amp;sa=X&amp;ved=0ahUKEwjMnfau8b-AAxVOGlkFHT9ABX4QmJACCLUJ</t>
  </si>
  <si>
    <t>https://encrypted-tbn0.gstatic.com/images?q=tbn:ANd9GcQe4OxETEmxxjePbOzGYFbdhn8K4ju9XTCA9zdV&amp;s=0</t>
  </si>
  <si>
    <t>Technology skills</t>
  </si>
  <si>
    <t>https://www.google.com/search?hl=en&amp;gl=us&amp;q=Technology+skills&amp;sa=X&amp;ved=0ahUKEwjRqs3F9s6AAxXAFlkFHbb6AgM4FBCYkAIIxAs</t>
  </si>
  <si>
    <t>University of Nevada, Reno</t>
  </si>
  <si>
    <t>https://www.unr.edu/?utm_source=google&amp;utm_medium=organic&amp;utm_campaign=knowledge-panel</t>
  </si>
  <si>
    <t>https://www.google.com/search?gl=us&amp;hl=en&amp;q=University+of+Nevada,+Reno&amp;sa=X&amp;ved=0ahUKEwjViqLFu4D-AhV9FFkFHb-QAWA4KBCYkAIIxQs</t>
  </si>
  <si>
    <t>Fudura</t>
  </si>
  <si>
    <t>http://www.fudura.nl/</t>
  </si>
  <si>
    <t>https://www.google.com/search?sca_esv=559317661&amp;hl=en&amp;gl=us&amp;q=Fudura&amp;sa=X&amp;ved=0ahUKEwjEoYrsk_KAAxUZF1kFHUHgAnwQmJACCJ0N</t>
  </si>
  <si>
    <t>Asana</t>
  </si>
  <si>
    <t>http://www.asana.com/</t>
  </si>
  <si>
    <t>https://www.google.com/search?hl=en&amp;gl=us&amp;q=Asana&amp;sa=X&amp;ved=0ahUKEwjivI3j886AAxVAkYkEHV2TCCQ4ChCYkAIIsQs</t>
  </si>
  <si>
    <t>https://encrypted-tbn0.gstatic.com/images?q=tbn:ANd9GcRoKJSe91kC-BUVbvvEgnlQqVAGzaOV1LZa_IWvgRU&amp;s</t>
  </si>
  <si>
    <t>Osborne</t>
  </si>
  <si>
    <t>https://www.google.com/search?sca_esv=566763369&amp;gl=us&amp;hl=en&amp;q=Osborne&amp;sa=X&amp;ved=0ahUKEwiSvJHu6reBAxVYl4kEHeiBAGwQmJACCMAJ</t>
  </si>
  <si>
    <t>KWS Group</t>
  </si>
  <si>
    <t>https://www.google.com/search?hl=en&amp;gl=us&amp;q=KWS+Group&amp;sa=X&amp;ved=0ahUKEwiso9Oi1peAAxWImIkEHQwUDOg4FBCYkAIIrgw</t>
  </si>
  <si>
    <t>https://encrypted-tbn0.gstatic.com/images?q=tbn:ANd9GcS_B2oxwxdC3RWyZ3iOblNQvFqqKF99VRblGn36tos&amp;s</t>
  </si>
  <si>
    <t>ComeX Engineering Company</t>
  </si>
  <si>
    <t>https://www.google.com/search?hl=en&amp;gl=us&amp;q=ComeX+Engineering+Company&amp;sa=X&amp;ved=0ahUKEwjkxNns1peAAxUlRjABHY8ADTUQmJACCLII</t>
  </si>
  <si>
    <t>Express Employment Professionals - Indianapolis (West)</t>
  </si>
  <si>
    <t>https://www.google.com/search?hl=en&amp;gl=us&amp;q=Express+Employment+Professionals+-+Indianapolis+(West)&amp;sa=X&amp;ved=0ahUKEwj6lvb_qOr_AhW-jokEHUjwBp84RhCYkAIIjAo</t>
  </si>
  <si>
    <t>Rockwood Shutters</t>
  </si>
  <si>
    <t>https://www.google.com/search?hl=en&amp;gl=us&amp;q=Rockwood+Shutters&amp;sa=X&amp;ved=0ahUKEwi7pJL6yL__AhXdFlkFHTt6AmYQmJACCKIK</t>
  </si>
  <si>
    <t>Adage</t>
  </si>
  <si>
    <t>https://www.google.com/search?sca_esv=568425080&amp;gl=us&amp;hl=en&amp;q=Adage&amp;sa=X&amp;ved=0ahUKEwiNuoT81ceBAxVxlYkEHdCRCnE4ChCYkAIIkAs</t>
  </si>
  <si>
    <t>https://encrypted-tbn0.gstatic.com/images?q=tbn:ANd9GcSxZ_RCsL6CyoJAcPODc-ib5oRHrm67BgvPnoqYreY&amp;s</t>
  </si>
  <si>
    <t>BrainStation</t>
  </si>
  <si>
    <t>https://www.google.com/search?hl=en&amp;gl=us&amp;q=BrainStation&amp;sa=X&amp;ved=0ahUKEwj1yKaqmc79AhXwJ0QIHfusDZ04KBCYkAIImws</t>
  </si>
  <si>
    <t>https://encrypted-tbn0.gstatic.com/images?q=tbn:ANd9GcQBmoBJkMe54lWkbJSBeRClq3MS3DWfrthvUXV_IKA&amp;s</t>
  </si>
  <si>
    <t>Booker DiMaio, LLC</t>
  </si>
  <si>
    <t>https://www.google.com/search?sca_esv=572454954&amp;gl=us&amp;hl=en&amp;q=Booker+DiMaio,+LLC&amp;sa=X&amp;ved=0ahUKEwj2sf7wqO2BAxWnFlkFHTwGDcY4PBCYkAIIjAs</t>
  </si>
  <si>
    <t>CSC Consultores</t>
  </si>
  <si>
    <t>https://www.google.com/search?hl=en&amp;gl=us&amp;q=CSC+Consultores&amp;sa=X&amp;ved=0ahUKEwiK1-7u-sv-AhXukYkEHcL3DOwQmJACCMII</t>
  </si>
  <si>
    <t>Eastman</t>
  </si>
  <si>
    <t>http://www.eastman.com/</t>
  </si>
  <si>
    <t>https://www.google.com/search?hl=en&amp;gl=us&amp;q=Eastman&amp;sa=X&amp;ved=0ahUKEwjSmpyh1ZyAAxVWD1kFHXo_DLU4ZBCYkAII_Q0</t>
  </si>
  <si>
    <t>Zirlen Technologies Inc.,</t>
  </si>
  <si>
    <t>https://www.google.com/search?hl=en&amp;gl=us&amp;q=Zirlen+Technologies+Inc.,&amp;sa=X&amp;ved=0ahUKEwi8y9KSuv7_AhUok4kEHazfBgQ4FBCYkAIIsA4</t>
  </si>
  <si>
    <t>https://encrypted-tbn0.gstatic.com/images?q=tbn:ANd9GcRxlfDL1r5p3yQ-FNe2IwkOosg_QEhdmZkrIpwPZ8s&amp;s</t>
  </si>
  <si>
    <t>Estrategia TecnolÃ³gica</t>
  </si>
  <si>
    <t>https://www.google.com/search?gl=us&amp;hl=en&amp;q=Estrategia+Tecnol%C3%B3gica&amp;sa=X&amp;ved=0ahUKEwik8ZXJk-r-AhWVjIkEHazgAIgQmJACCOkM</t>
  </si>
  <si>
    <t>https://encrypted-tbn0.gstatic.com/images?q=tbn:ANd9GcSEj_TEmV7HOohXSyGbtwi5EPXCzz5OnPZWAEDwp4I&amp;s</t>
  </si>
  <si>
    <t>Clevelcrossing</t>
  </si>
  <si>
    <t>https://www.google.com/search?sca_esv=566763369&amp;gl=us&amp;hl=en&amp;q=Clevelcrossing&amp;sa=X&amp;ved=0ahUKEwjr7PX57LeBAxXslGoFHYmIBOk4qgEQmJACCJsN</t>
  </si>
  <si>
    <t>Digitas North America</t>
  </si>
  <si>
    <t>https://www.google.com/search?gl=us&amp;hl=en&amp;q=Digitas+North+America&amp;sa=X&amp;ved=0ahUKEwjP75LyyZT-AhXgl2oFHZTiAKA4ChCYkAIIhAw</t>
  </si>
  <si>
    <t>https://encrypted-tbn0.gstatic.com/images?q=tbn:ANd9GcR9_RDIX7-dlQ5P-HRri9TasKGibpDLKL_tcrV7D7w&amp;s</t>
  </si>
  <si>
    <t>ELITERY (PT. Data Sinergitama Jaya Tbk)</t>
  </si>
  <si>
    <t>http://www.elitery.com/</t>
  </si>
  <si>
    <t>https://www.google.com/search?sca_esv=593374222&amp;gl=us&amp;hl=en&amp;q=ELITERY+(PT.+Data+Sinergitama+Jaya+Tbk)&amp;sa=X&amp;ved=0ahUKEwjKuqfTuaeDAxXupIkEHZsrDUwQmJACCIgK</t>
  </si>
  <si>
    <t>Hazel Health</t>
  </si>
  <si>
    <t>https://www.google.com/search?hl=en&amp;gl=us&amp;q=Hazel+Health&amp;sa=X&amp;ved=0ahUKEwishZTfpr2AAxWrmWoFHdjPCL04ggEQmJACCPQL</t>
  </si>
  <si>
    <t>Brandeis University</t>
  </si>
  <si>
    <t>http://www.brandeis.edu/</t>
  </si>
  <si>
    <t>https://www.google.com/search?gl=us&amp;hl=en&amp;q=Brandeis+University&amp;sa=X&amp;ved=0ahUKEwi6vcmomPv8AhXgEFkFHcXrAEQ4WhCYkAII1gw</t>
  </si>
  <si>
    <t>https://encrypted-tbn0.gstatic.com/images?q=tbn:ANd9GcQBoU0WciLgF2bhxe7C36n02eaZLXg5S4Vb4m93&amp;s=0</t>
  </si>
  <si>
    <t>Robert Walters Technology - Modern Milkman</t>
  </si>
  <si>
    <t>https://www.google.com/search?gl=us&amp;hl=en&amp;q=Robert+Walters+Technology+-+Modern+Milkman&amp;sa=X&amp;ved=0ahUKEwiS15qMoPv8AhX6GFkFHUJnDTw4MhCYkAIIqAw</t>
  </si>
  <si>
    <t>Tandym group</t>
  </si>
  <si>
    <t>https://www.google.com/search?gl=us&amp;hl=en&amp;q=Tandym+group&amp;sa=X&amp;ved=0ahUKEwjM65HXg7j_AhUviO4BHSyMBzE4FBCYkAIInQo</t>
  </si>
  <si>
    <t>Dev Technology</t>
  </si>
  <si>
    <t>https://www.google.com/search?hl=en&amp;gl=us&amp;q=Dev+Technology&amp;sa=X&amp;ved=0ahUKEwiohdCY1c7_AhVjkIkEHWQLCrI4MhCYkAIItgs</t>
  </si>
  <si>
    <t>Qpisemi</t>
  </si>
  <si>
    <t>https://www.google.com/search?gl=us&amp;hl=en&amp;q=Qpisemi&amp;sa=X&amp;ved=0ahUKEwju88bP9cj8AhXgD1kFHTj9C084PBCYkAIIzww</t>
  </si>
  <si>
    <t>Shopify (USA) Inc.</t>
  </si>
  <si>
    <t>https://www.google.com/search?gl=us&amp;hl=en&amp;q=Shopify+(USA)+Inc.&amp;sa=X&amp;ved=0ahUKEwjVoZzRsceAAxWKjYkEHQARDdoQmJACCL0O</t>
  </si>
  <si>
    <t>Hays Accounts and Finance</t>
  </si>
  <si>
    <t>https://www.google.com/search?sca_esv=576745885&amp;gl=us&amp;hl=en&amp;q=Hays+Accounts+and+Finance&amp;sa=X&amp;ved=0ahUKEwiqvuqTiJOCAxUSF1kFHXYQDsc4ChCYkAII4Ao</t>
  </si>
  <si>
    <t>New York State Office of the Attorney General</t>
  </si>
  <si>
    <t>https://www.google.com/search?hl=en&amp;gl=us&amp;q=New+York+State+Office+of+the+Attorney+General&amp;sa=X&amp;ved=0ahUKEwiXusmSmPv8AhUDibAFHdavCHYQmJACCNAJ</t>
  </si>
  <si>
    <t>University of Illinois</t>
  </si>
  <si>
    <t>https://www.google.com/search?gl=us&amp;hl=en&amp;q=University+of+Illinois&amp;sa=X&amp;ved=0ahUKEwjb0__uv4iAAxWUtokEHUpzAMI4KBCYkAIIpQw</t>
  </si>
  <si>
    <t>Ð¡Ð±ÐµÑ€Ð¡Ð¿Ð°ÑÐ¸Ð±Ð¾</t>
  </si>
  <si>
    <t>https://www.google.com/search?sca_esv=560438403&amp;hl=en&amp;gl=us&amp;q=%D0%A1%D0%B1%D0%B5%D1%80%D0%A1%D0%BF%D0%B0%D1%81%D0%B8%D0%B1%D0%BE&amp;sa=X&amp;ved=0ahUKEwjC2OOboPyAAxVQMEQIHcIoBUQQmJACCOMI</t>
  </si>
  <si>
    <t>Europa Search</t>
  </si>
  <si>
    <t>http://europa-search.com/</t>
  </si>
  <si>
    <t>https://www.google.com/search?sca_esv=575108319&amp;gl=us&amp;hl=en&amp;q=Europa+Search&amp;sa=X&amp;ved=0ahUKEwip6p7DiISCAxXLFVkFHct1B4oQmJACCMoL</t>
  </si>
  <si>
    <t>TALENT CORNER HR SERVICES PVT. LTD.</t>
  </si>
  <si>
    <t>https://www.google.com/search?sca_esv=573962864&amp;gl=us&amp;hl=en&amp;q=TALENT+CORNER+HR+SERVICES+PVT.+LTD.&amp;sa=X&amp;ved=0ahUKEwiKlaLSuvyBAxUKMVkFHS0zBe04FBCYkAIIuAs</t>
  </si>
  <si>
    <t>https://encrypted-tbn0.gstatic.com/images?q=tbn:ANd9GcRCjUXSRyutcW7Xt5CjHIX0Vra_uPWKOmmWiK27nj4&amp;s</t>
  </si>
  <si>
    <t>CMA CGM</t>
  </si>
  <si>
    <t>http://www.cma-cgm.com/</t>
  </si>
  <si>
    <t>https://www.google.com/search?ucbcb=1&amp;hl=en&amp;gl=us&amp;q=CMA+CGM&amp;sa=X&amp;ved=0ahUKEwiDybHZ0Lz9AhVQLUQIHTLfDxk4ChCYkAIIiws</t>
  </si>
  <si>
    <t>https://encrypted-tbn0.gstatic.com/images?q=tbn:ANd9GcSBKec3OD4MhBTg_nsPDQgZiHHIkTHNE5HRaEv1SWk&amp;s</t>
  </si>
  <si>
    <t>Novartis FarmacÃ©utica</t>
  </si>
  <si>
    <t>http://www.novartis.es/</t>
  </si>
  <si>
    <t>https://www.google.com/search?gl=us&amp;hl=en&amp;q=Novartis+Farmac%C3%A9utica&amp;sa=X&amp;ved=0ahUKEwjfjKbasu__AhU5MlkFHaypAYYQmJACCM8K</t>
  </si>
  <si>
    <t>mSix&amp;Partners</t>
  </si>
  <si>
    <t>https://www.google.com/search?q=mSix%26Partners&amp;sa=X&amp;ved=0ahUKEwiM4KKs7LT8AhXGm2oFHQhYCOUQmJACCMMI</t>
  </si>
  <si>
    <t>https://encrypted-tbn0.gstatic.com/images?q=tbn:ANd9GcQkZey11PtHrV7mVYyTyX8DOrDIh_IyJV4z7JCLjlQ&amp;s</t>
  </si>
  <si>
    <t>HKR</t>
  </si>
  <si>
    <t>https://www.google.com/search?sca_esv=569660528&amp;hl=en&amp;gl=us&amp;q=HKR&amp;sa=X&amp;ved=0ahUKEwivqvTy2tGBAxXeEVkFHQ79DU0QmJACCJoI</t>
  </si>
  <si>
    <t>https://encrypted-tbn0.gstatic.com/images?q=tbn:ANd9GcRd0W8apJE1zLM-wQMzLZtzIdn03WI_1LEiIrnBzQo&amp;s</t>
  </si>
  <si>
    <t>Citco Group of Companies</t>
  </si>
  <si>
    <t>http://www.citco.com/</t>
  </si>
  <si>
    <t>https://www.google.com/search?hl=en&amp;gl=us&amp;q=Citco+Group+of+Companies&amp;sa=X&amp;ved=0ahUKEwjhmJyzwLD_AhW_FVkFHWFcBrQ4MhCYkAII3Aw</t>
  </si>
  <si>
    <t>Dailymotion</t>
  </si>
  <si>
    <t>https://www.dailymotion.com/</t>
  </si>
  <si>
    <t>https://www.google.com/search?hl=en&amp;gl=us&amp;q=Dailymotion&amp;sa=X&amp;ved=0ahUKEwiI3Z6ltMb8AhU-nWoFHfEvDVY4ChCYkAIIxQw</t>
  </si>
  <si>
    <t>https://encrypted-tbn0.gstatic.com/images?q=tbn:ANd9GcSOmv5rBftgLNEN4XYrK0xZKej3PgRgVSj9kFiA&amp;s=0</t>
  </si>
  <si>
    <t>Energy Australia</t>
  </si>
  <si>
    <t>http://www.energyaustralia.com.au/</t>
  </si>
  <si>
    <t>https://www.google.com/search?sca_esv=558035255&amp;gl=us&amp;hl=en&amp;q=Energy+Australia&amp;sa=X&amp;ved=0ahUKEwj9yZDJxuWAAxXBlIkEHWJ7DFsQmJACCKEM</t>
  </si>
  <si>
    <t>https://encrypted-tbn0.gstatic.com/images?q=tbn:ANd9GcRvk2ctRvRVKbMDiBxZSwO28sW1InTgR4Ns3Aok&amp;s=0</t>
  </si>
  <si>
    <t>BioNTech IMFS</t>
  </si>
  <si>
    <t>http://www.eufets.com/</t>
  </si>
  <si>
    <t>https://www.google.com/search?sca_esv=579562946&amp;hl=en&amp;gl=us&amp;q=BioNTech+IMFS&amp;sa=X&amp;ved=0ahUKEwjuqbvanqyCAxVOMlkFHc9gCNs4FBCYkAII5gw</t>
  </si>
  <si>
    <t>https://encrypted-tbn0.gstatic.com/images?q=tbn:ANd9GcStmodOyk-13kUlC0K8MLMymdwCvRbp3IgJRklo&amp;s=0</t>
  </si>
  <si>
    <t>MM MANAGEMENT</t>
  </si>
  <si>
    <t>https://www.google.com/search?gl=us&amp;hl=en&amp;q=MM+MANAGEMENT&amp;sa=X&amp;ved=0ahUKEwi1lbnwzdX8AhUEFVkFHWIUDA84ChCYkAIIkQo</t>
  </si>
  <si>
    <t>Groupm</t>
  </si>
  <si>
    <t>https://www.google.com/search?ucbcb=1&amp;hl=en&amp;gl=us&amp;q=Groupm&amp;sa=X&amp;ved=0ahUKEwjrhZ3X3sv9AhXsjIkEHaY6DTU4ChCYkAII6As</t>
  </si>
  <si>
    <t>Futures Works Global</t>
  </si>
  <si>
    <t>https://www.google.com/search?hl=en&amp;gl=us&amp;q=Futures+Works+Global&amp;sa=X&amp;ved=0ahUKEwiwmdLLybX_AhWCK0QIHcO3B044ChCYkAIIyg0</t>
  </si>
  <si>
    <t>https://encrypted-tbn0.gstatic.com/images?q=tbn:ANd9GcRJRy1pfdm4SWDuVMoTidtC2EYIJvdndRoHoTyYPWA&amp;s</t>
  </si>
  <si>
    <t>eHealth Africa</t>
  </si>
  <si>
    <t>https://www.ehealthafrica.org/</t>
  </si>
  <si>
    <t>https://www.google.com/search?gl=us&amp;hl=en&amp;q=eHealth+Africa&amp;sa=X&amp;ved=0ahUKEwjcuqvj_dL8AhUcEFkFHTAvAV8QmJACCIML</t>
  </si>
  <si>
    <t>https://encrypted-tbn0.gstatic.com/images?q=tbn:ANd9GcSJZ-sFo7oJIbvIxnlEzdEx1CToPsh8uTrwHxgpHvk&amp;s</t>
  </si>
  <si>
    <t>Prime21 AG</t>
  </si>
  <si>
    <t>https://www.google.com/search?sca_esv=578056430&amp;hl=en&amp;gl=us&amp;q=Prime21+AG&amp;sa=X&amp;ved=0ahUKEwilitfg05-CAxVql4kEHdrUAmYQmJACCL4M</t>
  </si>
  <si>
    <t>https://encrypted-tbn0.gstatic.com/images?q=tbn:ANd9GcQB1oZkmZo7H2u5EHJhP4x0MnoNkc8Td3gflD4Vk3g&amp;s</t>
  </si>
  <si>
    <t>Ausenco</t>
  </si>
  <si>
    <t>http://www.ausenco.com/</t>
  </si>
  <si>
    <t>https://www.google.com/search?sca_esv=594166249&amp;gl=us&amp;hl=en&amp;q=Ausenco&amp;sa=X&amp;ved=0ahUKEwif_YzSw7GDAxWRnokEHWW0Cls4ChCYkAIIvA4</t>
  </si>
  <si>
    <t>https://encrypted-tbn0.gstatic.com/images?q=tbn:ANd9GcTZ2ZMAlCBMw-MMD9N-06GHB-JtK3hjm6-GxgSeQdg&amp;s</t>
  </si>
  <si>
    <t>Reload Search Ltd</t>
  </si>
  <si>
    <t>https://www.google.com/search?sca_esv=588279375&amp;gl=us&amp;hl=en&amp;q=Reload+Search+Ltd&amp;sa=X&amp;ved=0ahUKEwiq1ummlvqCAxWLM1kFHeIyDa44ChCYkAII1Q0</t>
  </si>
  <si>
    <t>https://encrypted-tbn0.gstatic.com/images?q=tbn:ANd9GcRCYk2GAMEEH7LtwHITYHDiSQsYApm_PovqVtAEk40&amp;s</t>
  </si>
  <si>
    <t>William James Consultants</t>
  </si>
  <si>
    <t>https://www.google.com/search?hl=en&amp;gl=us&amp;q=William+James+Consultants&amp;sa=X&amp;ved=0ahUKEwiWj4a68Lz-AhU2TTABHSvyB4UQmJACCLAM</t>
  </si>
  <si>
    <t>Xodus</t>
  </si>
  <si>
    <t>http://www.xodusgroup.com/</t>
  </si>
  <si>
    <t>https://www.google.com/search?sca_esv=581440190&amp;gl=us&amp;hl=en&amp;q=Xodus&amp;sa=X&amp;ved=0ahUKEwj93If2rbuCAxUUD0QIHfN4DP4QmJACCNUF</t>
  </si>
  <si>
    <t>https://encrypted-tbn0.gstatic.com/images?q=tbn:ANd9GcTHtmCh3oqUCX379sJtj6gbC3WD580CsjfTc1M-h1s&amp;s</t>
  </si>
  <si>
    <t>3Rive Technologies</t>
  </si>
  <si>
    <t>https://www.google.com/search?sca_esv=586190494&amp;hl=en&amp;gl=us&amp;q=3Rive+Technologies&amp;sa=X&amp;ved=0ahUKEwjFir6NyOiCAxX5OFkFHYRyAY4QmJACCIUK</t>
  </si>
  <si>
    <t>https://encrypted-tbn0.gstatic.com/images?q=tbn:ANd9GcTiTLKeMtJz1cUsi6ohU3FTUmBcwXzbduV3SDLC2-s&amp;s</t>
  </si>
  <si>
    <t>Grupo Visabeira</t>
  </si>
  <si>
    <t>http://www.grupovisabeira.pt/</t>
  </si>
  <si>
    <t>https://www.google.com/search?sca_esv=563320360&amp;hl=en&amp;gl=us&amp;q=Grupo+Visabeira&amp;sa=X&amp;ved=0ahUKEwi3g9nB8JeBAxUiLkQIHbNcCEcQmJACCPUN</t>
  </si>
  <si>
    <t>https://encrypted-tbn0.gstatic.com/images?q=tbn:ANd9GcQ5GueAiijABQvEtb8zpxkCBj28tJ-Taa7S4Czvzco&amp;s</t>
  </si>
  <si>
    <t>T2</t>
  </si>
  <si>
    <t>http://t2tea.com/</t>
  </si>
  <si>
    <t>https://www.google.com/search?ucbcb=1&amp;hl=en&amp;gl=us&amp;q=T2&amp;sa=X&amp;ved=0ahUKEwiSvbPzq4r9AhXTQzABHTzUBgoQmJACCPEK</t>
  </si>
  <si>
    <t>https://encrypted-tbn0.gstatic.com/images?q=tbn:ANd9GcSvb8pYpis4zWBBYFZtiw0ucxW7moKTXe6iZ2H6WTo&amp;s</t>
  </si>
  <si>
    <t>Flack Global Metals</t>
  </si>
  <si>
    <t>http://www.flackglobalmetals.com/</t>
  </si>
  <si>
    <t>https://www.google.com/search?sca_esv=581125403&amp;hl=en&amp;gl=us&amp;q=Flack+Global+Metals&amp;sa=X&amp;ved=0ahUKEwiL2tjp9biCAxURFVkFHfhqDw8QmJACCMUM</t>
  </si>
  <si>
    <t>https://encrypted-tbn0.gstatic.com/images?q=tbn:ANd9GcSuAsCqSKeEs2b1lwV2C7ggM8gkW3oRIjlrmklCY30&amp;s</t>
  </si>
  <si>
    <t>Reiz Tech</t>
  </si>
  <si>
    <t>https://www.google.com/search?ucbcb=1&amp;hl=en&amp;gl=us&amp;q=Reiz+Tech&amp;sa=X&amp;ved=0ahUKEwjN9u3O95v9AhW4C0QIHUVpAdsQmJACCNIJ</t>
  </si>
  <si>
    <t>https://encrypted-tbn0.gstatic.com/images?q=tbn:ANd9GcT9FnFUjXTlh4DlSxxrc4CguphDeM_0G-TdP6eA61o&amp;s</t>
  </si>
  <si>
    <t>Radio France</t>
  </si>
  <si>
    <t>https://www.radiofrance.fr/</t>
  </si>
  <si>
    <t>https://www.google.com/search?gl=us&amp;hl=en&amp;q=Radio+France&amp;sa=X&amp;ved=0ahUKEwiWxbCj1Zn-AhXaLFkFHWIgDUo4FBCYkAIIkQw</t>
  </si>
  <si>
    <t>ContractWorkInUSA</t>
  </si>
  <si>
    <t>https://www.google.com/search?sca_esv=577385484&amp;gl=us&amp;hl=en&amp;q=ContractWorkInUSA&amp;sa=X&amp;ved=0ahUKEwip4bGqiJiCAxVLFVkFHaZsBMU4KBCYkAII0Q4</t>
  </si>
  <si>
    <t>https://encrypted-tbn0.gstatic.com/images?q=tbn:ANd9GcQVdg187bFtBYyYUyQ87gQ4vA_IazTpkSfUeCsXflc&amp;s</t>
  </si>
  <si>
    <t>Avtech Solutions</t>
  </si>
  <si>
    <t>https://www.google.com/search?gl=us&amp;hl=en&amp;q=Avtech+Solutions&amp;sa=X&amp;ved=0ahUKEwiV39OmseX_AhXfEVkFHQJ1BUA4ChCYkAIIjgw</t>
  </si>
  <si>
    <t>PHASTAR</t>
  </si>
  <si>
    <t>http://phastar.com/</t>
  </si>
  <si>
    <t>https://www.google.com/search?hl=en&amp;gl=us&amp;q=PHASTAR&amp;sa=X&amp;ved=0ahUKEwjvgL260MH9AhW3F1kFHd71BdQQmJACCIEO</t>
  </si>
  <si>
    <t>https://encrypted-tbn0.gstatic.com/images?q=tbn:ANd9GcR608oFEJLHVdNfd2vfCS0ATPmHAbejRcMyHRxk&amp;s=0</t>
  </si>
  <si>
    <t>Miratech</t>
  </si>
  <si>
    <t>http://www.miratechgroup.com/</t>
  </si>
  <si>
    <t>https://www.google.com/search?hl=en&amp;gl=us&amp;q=Miratech&amp;sa=X&amp;ved=0ahUKEwjEuY6cxY2AAxW7EVkFHWhyB9g4KBCYkAIIgQ0</t>
  </si>
  <si>
    <t>https://encrypted-tbn0.gstatic.com/images?q=tbn:ANd9GcRaW7cOXJmr9kNE2Qnht5QCSfxEmic6p1NVfR_0&amp;s=0</t>
  </si>
  <si>
    <t>ILLUME Advising, LLC</t>
  </si>
  <si>
    <t>https://www.google.com/search?q=ILLUME+Advising,+LLC&amp;sa=X&amp;ved=0ahUKEwi4qZqJmf7-AhXLnGoFHeV5ADE4KBCYkAIIkA4</t>
  </si>
  <si>
    <t>https://encrypted-tbn0.gstatic.com/images?q=tbn:ANd9GcTq-42clUgXb95JaKZZ90ef5XqUbyFDwXbzVM2QyUY&amp;s</t>
  </si>
  <si>
    <t>Cineplex</t>
  </si>
  <si>
    <t>http://www.cineplex.com/</t>
  </si>
  <si>
    <t>https://www.google.com/search?hl=en&amp;gl=us&amp;q=Cineplex&amp;sa=X&amp;ved=0ahUKEwj4zejt_6r9AhUilGoFHWY8B9YQmJACCLgL</t>
  </si>
  <si>
    <t>Innovate Recruitment</t>
  </si>
  <si>
    <t>https://www.google.com/search?hl=en&amp;gl=us&amp;q=Innovate+Recruitment&amp;sa=X&amp;ved=0ahUKEwjQ1rXI4K3-AhUpkIkEHWUzCtIQmJACCOYJ</t>
  </si>
  <si>
    <t>Ajman Municipality &amp; Planning Department</t>
  </si>
  <si>
    <t>http://www.tasdeeq.ae/</t>
  </si>
  <si>
    <t>https://www.google.com/search?gl=us&amp;hl=en&amp;q=Ajman+Municipality+%26+Planning+Department&amp;sa=X&amp;ved=0ahUKEwi4yKmFnKmAAxUGFVkFHXZ5DZYQmJACCJUL</t>
  </si>
  <si>
    <t>https://encrypted-tbn0.gstatic.com/images?q=tbn:ANd9GcQbeokb47Ky1J57mh7Y04Ax3glBDbpbIP8aBLYuFeI&amp;s</t>
  </si>
  <si>
    <t>Synergie Interim</t>
  </si>
  <si>
    <t>http://www.synergie.com/</t>
  </si>
  <si>
    <t>https://www.google.com/search?sca_esv=578400713&amp;gl=us&amp;hl=en&amp;q=Synergie+Interim&amp;sa=X&amp;ved=0ahUKEwiqnq2wmqKCAxWnFVkFHRk2CDg4ChCYkAII4go</t>
  </si>
  <si>
    <t>https://encrypted-tbn0.gstatic.com/images?q=tbn:ANd9GcRlUsmGCH8XtqKT7OilY5tIc2duRhF7j7yWgi_hukI&amp;s</t>
  </si>
  <si>
    <t>OSI Engineering</t>
  </si>
  <si>
    <t>https://www.google.com/search?hl=en&amp;gl=us&amp;q=OSI+Engineering&amp;sa=X&amp;ved=0ahUKEwicle32tc7-AhVtjYkEHYmABjk4WhCYkAIIjQ0</t>
  </si>
  <si>
    <t>Singapore Health Services Pte Ltd</t>
  </si>
  <si>
    <t>http://www.singhealth.com.sg/</t>
  </si>
  <si>
    <t>https://www.google.com/search?sca_esv=593529204&amp;gl=us&amp;hl=en&amp;q=Singapore+Health+Services+Pte+Ltd&amp;sa=X&amp;ved=0ahUKEwiZrcem-KmDAxVVlGoFHWOqCe0QmJACCLYM</t>
  </si>
  <si>
    <t>Econometrie</t>
  </si>
  <si>
    <t>https://www.google.com/search?q=Econometrie&amp;sa=X&amp;ved=0ahUKEwiO-dTp75n_AhUJElkFHSRVCHA4ChCYkAII8Ao</t>
  </si>
  <si>
    <t>Emory Healthcare/Emory University</t>
  </si>
  <si>
    <t>http://www.emory.edu/</t>
  </si>
  <si>
    <t>https://www.google.com/search?gl=us&amp;hl=en&amp;q=Emory+Healthcare/Emory+University&amp;sa=X&amp;ved=0ahUKEwivzLm2zJKAAxVDl2oFHcfvBNkQmJACCM4J</t>
  </si>
  <si>
    <t>https://encrypted-tbn0.gstatic.com/images?q=tbn:ANd9GcSiGYCL2Zo0qanXCUb3RTO8Yx0foHp3q4Yp769w&amp;s=0</t>
  </si>
  <si>
    <t>ClifyX, INC</t>
  </si>
  <si>
    <t>https://www.google.com/search?q=ClifyX,+INC&amp;sa=X&amp;ved=0ahUKEwi-7rKWypT-AhVIF1kFHfdKDOA4HhCYkAIIpg0</t>
  </si>
  <si>
    <t>PCE Limited</t>
  </si>
  <si>
    <t>https://www.google.com/search?ucbcb=1&amp;gl=us&amp;hl=en&amp;q=PCE+Limited&amp;sa=X&amp;ved=0ahUKEwiZ2tft5d_9AhXNMEQIHWZiBTIQmJACCOcJ</t>
  </si>
  <si>
    <t>https://encrypted-tbn0.gstatic.com/images?q=tbn:ANd9GcQ6Ek1bu4ScAVc4K_c6S8sUCypd5La9hB2V7EZUleo&amp;s</t>
  </si>
  <si>
    <t>Sunwing Travel Group</t>
  </si>
  <si>
    <t>http://www.sunwingtravelgroup.com/</t>
  </si>
  <si>
    <t>https://www.google.com/search?gl=us&amp;hl=en&amp;q=Sunwing+Travel+Group&amp;sa=X&amp;ved=0ahUKEwiuw9fknv7-AhURQzABHVuIA2s4HhCYkAIIwwo</t>
  </si>
  <si>
    <t>PUMA Sports Philippines Inc.</t>
  </si>
  <si>
    <t>https://www.google.com/search?sca_esv=563943516&amp;hl=en&amp;gl=us&amp;q=PUMA+Sports+Philippines+Inc.&amp;sa=X&amp;ved=0ahUKEwjVj4i--JyBAxU1GVkFHZM3DCw4ChCYkAII2Qo</t>
  </si>
  <si>
    <t>SpotOn: Corporate</t>
  </si>
  <si>
    <t>https://www.google.com/search?gl=us&amp;hl=en&amp;q=SpotOn:+Corporate&amp;sa=X&amp;ved=0ahUKEwiOl8Ht8J7_AhWqfzABHc06DnU4FBCYkAIInQw</t>
  </si>
  <si>
    <t>SKILL ADDER</t>
  </si>
  <si>
    <t>https://www.google.com/search?sca_esv=582900893&amp;gl=us&amp;hl=en&amp;q=SKILL+ADDER&amp;sa=X&amp;ved=0ahUKEwituILO7seCAxVXMVkFHUgRDxMQmJACCPYL</t>
  </si>
  <si>
    <t>https://encrypted-tbn0.gstatic.com/images?q=tbn:ANd9GcQLeEIcbpvMHkx12WEvCpWI8I4HfZgPK-9iB9p7dpA&amp;s</t>
  </si>
  <si>
    <t>TerraBlue XT</t>
  </si>
  <si>
    <t>https://www.google.com/search?sca_esv=558682799&amp;gl=us&amp;hl=en&amp;q=TerraBlue+XT&amp;sa=X&amp;ved=0ahUKEwj8vpuRke2AAxVkFFkFHdgbBLQ4MhCYkAII7gk</t>
  </si>
  <si>
    <t>à¸šà¸£à¸´à¸©à¸±à¸— à¸šà¸´à¹Šà¸à¸‹à¸µ à¸‹à¸¹à¹€à¸›à¸­à¸£à¹Œà¹€à¸‹à¹‡à¸™à¹€à¸•à¸­à¸£à¹Œ à¸ˆà¸³à¸à¸±à¸” (à¸¡à¸«à¸²à¸Šà¸™)</t>
  </si>
  <si>
    <t>http://www.bigc.co.th/</t>
  </si>
  <si>
    <t>https://www.google.com/search?gl=us&amp;hl=en&amp;q=%E0%B8%9A%E0%B8%A3%E0%B8%B4%E0%B8%A9%E0%B8%B1%E0%B8%97+%E0%B8%9A%E0%B8%B4%E0%B9%8A%E0%B8%81%E0%B8%8B%E0%B8%B5+%E0%B8%8B%E0%B8%B9%E0%B9%80%E0%B8%9B%E0%B8%AD%E0%B8%A3%E0%B9%8C%E0%B9%80%E0%B8%8B%E0%B9%87%E0%B8%99%E0%B9%80%E0%B8%95%E0%B8%AD%E0%B8%A3%E0%B9%8C+%E0%B8%88%E0%B8%B3%E0%B8%81%E0%B8%B1%E0%B8%94+(%E0%B8%A1%E0%B8%AB%E0%B8%B2%E0%B8%8A%E0%B8%99)&amp;sa=X&amp;ved=0ahUKEwixmL27157-AhXOEVkFHd3dCygQmJACCNwK</t>
  </si>
  <si>
    <t>Searchability NS&amp;D</t>
  </si>
  <si>
    <t>https://www.google.com/search?q=Searchability+NS%26D&amp;sa=X&amp;ved=0ahUKEwi02oOZ2_v-AhUwL1kFHTCfAtY4ChCYkAII6Qk</t>
  </si>
  <si>
    <t>https://encrypted-tbn0.gstatic.com/images?q=tbn:ANd9GcSBDjQsPm-B1q04hggWg5HMHWmbESDA5TxBQq5Y6J4&amp;s</t>
  </si>
  <si>
    <t>Pegasystems</t>
  </si>
  <si>
    <t>http://www.pega.com/</t>
  </si>
  <si>
    <t>https://www.google.com/search?gl=us&amp;hl=en&amp;q=Pegasystems&amp;sa=X&amp;ved=0ahUKEwi5_LCvkez8AhVlGVkFHS4lBP84HhCYkAII8gw</t>
  </si>
  <si>
    <t>softgarden GmbH</t>
  </si>
  <si>
    <t>https://www.google.com/search?sca_esv=583562133&amp;gl=us&amp;hl=en&amp;q=softgarden+GmbH&amp;sa=X&amp;ved=0ahUKEwj8_JrM9syCAxU9EFkFHRE_AWsQmJACCOAN</t>
  </si>
  <si>
    <t>Gemeente Amsterdam</t>
  </si>
  <si>
    <t>https://www.google.com/search?hl=en&amp;gl=us&amp;q=Gemeente+Amsterdam&amp;sa=X&amp;ved=0ahUKEwiE0rqtoqj8AhW_FlkFHUPlAhM4UBCYkAII3Ao</t>
  </si>
  <si>
    <t>Phenom Labs</t>
  </si>
  <si>
    <t>https://www.google.com/search?hl=en&amp;gl=us&amp;q=Phenom+Labs&amp;sa=X&amp;ved=0ahUKEwjms8-J9vv_AhVSVTUKHfXrChcQmJACCPUL</t>
  </si>
  <si>
    <t>https://encrypted-tbn0.gstatic.com/images?q=tbn:ANd9GcSONwZMy0yk9I9VIo3Ih4JYhNSX95dXPN_FOokU5Jc&amp;s</t>
  </si>
  <si>
    <t>Deka Minas (Pty) Ltd</t>
  </si>
  <si>
    <t>https://www.google.com/search?sca_esv=578056430&amp;gl=us&amp;hl=en&amp;q=Deka+Minas+(Pty)+Ltd&amp;sa=X&amp;ved=0ahUKEwiio4OR05-CAxWykIkEHbnnCk4QmJACCLsL</t>
  </si>
  <si>
    <t>PEAK Wind</t>
  </si>
  <si>
    <t>http://peak-wind.com/</t>
  </si>
  <si>
    <t>https://www.google.com/search?hl=en&amp;gl=us&amp;q=PEAK+Wind&amp;sa=X&amp;ved=0ahUKEwig1omPz7L9AhVdmmoFHS-tDFU4ChCYkAII3Qo</t>
  </si>
  <si>
    <t>Aptus Data Labs</t>
  </si>
  <si>
    <t>https://www.google.com/search?gl=us&amp;hl=en&amp;q=Aptus+Data+Labs&amp;sa=X&amp;ved=0ahUKEwik58iMvcyAAxXhEVkFHU5UDoo4PBCYkAII-gw</t>
  </si>
  <si>
    <t>Nicoll Curtin - Singapore, EA Licence No: 11C5620</t>
  </si>
  <si>
    <t>https://www.google.com/search?hl=en&amp;gl=us&amp;q=Nicoll+Curtin+-+Singapore,+EA+Licence+No:+11C5620&amp;sa=X&amp;ved=0ahUKEwjM1Zap6KX8AhX7kWoFHbWoBCIQmJACCPkL</t>
  </si>
  <si>
    <t>Salzgitter Mannesmann Forschung GmbH</t>
  </si>
  <si>
    <t>https://www.google.com/search?gl=us&amp;hl=en&amp;q=Salzgitter+Mannesmann+Forschung+GmbH&amp;sa=X&amp;ved=0ahUKEwjT67jzsMT-AhVVBEQIHWJ4D704FBCYkAII8Qw</t>
  </si>
  <si>
    <t>u&amp;u</t>
  </si>
  <si>
    <t>https://www.google.com/search?hl=en&amp;gl=us&amp;q=u%26u&amp;sa=X&amp;ved=0ahUKEwj9hMDzlsf_AhWtDkQIHRfHCeAQmJACCNoK</t>
  </si>
  <si>
    <t>Illuminet</t>
  </si>
  <si>
    <t>http://illuminet.co/</t>
  </si>
  <si>
    <t>https://www.google.com/search?hl=en&amp;gl=us&amp;q=Illuminet&amp;sa=X&amp;ved=0ahUKEwi54OWh6rT8AhXgRjABHfraAM04PBCYkAII5ws</t>
  </si>
  <si>
    <t>https://encrypted-tbn0.gstatic.com/images?q=tbn:ANd9GcQ0P9Xkm4Jm3PaCQxCt8JLjH7s2o9FKMFf2YrnMfqw&amp;s</t>
  </si>
  <si>
    <t>PIERRE et VACANCES-CENTER PARCS</t>
  </si>
  <si>
    <t>http://www.groupepvcp.com/</t>
  </si>
  <si>
    <t>https://www.google.com/search?sca_esv=588279375&amp;gl=us&amp;hl=en&amp;q=PIERRE+et+VACANCES-CENTER+PARCS&amp;sa=X&amp;ved=0ahUKEwjewvbQlPqCAxW3AHkGHXZ4CL44FBCYkAII5Qw</t>
  </si>
  <si>
    <t>https://encrypted-tbn0.gstatic.com/images?q=tbn:ANd9GcTN0OBNyZqhL2gTB2XCFbg8ic6oJYEuXtwWinYI&amp;s=0</t>
  </si>
  <si>
    <t>2HB Incorporated</t>
  </si>
  <si>
    <t>https://www.google.com/search?sca_esv=569660528&amp;gl=us&amp;hl=en&amp;q=2HB+Incorporated&amp;sa=X&amp;ved=0ahUKEwi74NPg1NGBAxW-K1kFHfr1B_o4UBCYkAIIwg0</t>
  </si>
  <si>
    <t>https://encrypted-tbn0.gstatic.com/images?q=tbn:ANd9GcShjhEn0UU68H5SfDfsgNTNaQT1MjS9fpVE65CcTK0&amp;s</t>
  </si>
  <si>
    <t>Estate Agents Authority</t>
  </si>
  <si>
    <t>https://www.google.com/search?hl=en&amp;gl=us&amp;q=Estate+Agents+Authority&amp;sa=X&amp;ved=0ahUKEwjY_pusyIOAAxW7MlkFHZW8AKE4ChCYkAII9Qw</t>
  </si>
  <si>
    <t>ClearCompany</t>
  </si>
  <si>
    <t>https://www.google.com/search?sca_esv=588643820&amp;gl=us&amp;hl=en&amp;q=ClearCompany&amp;sa=X&amp;ved=0ahUKEwiYgfbq1fyCAxUvk2oFHZWnDFQQmJACCP4L</t>
  </si>
  <si>
    <t>JSM Business Services and Recruitment</t>
  </si>
  <si>
    <t>https://www.google.com/search?q=JSM+Business+Services+and+Recruitment&amp;sa=X&amp;ved=0ahUKEwjgxNOFkpf-AhWjFFkFHXF0DrE4FBCYkAIIkgo</t>
  </si>
  <si>
    <t>https://encrypted-tbn0.gstatic.com/images?q=tbn:ANd9GcSTmzc255wRzCK98dXkQK8DgxbSnRTr9GZD-uzbskpXzb2jgy5RhbJtCL4&amp;s</t>
  </si>
  <si>
    <t>Eurobet</t>
  </si>
  <si>
    <t>https://www.google.com/search?sca_esv=561856720&amp;hl=en&amp;gl=us&amp;q=Eurobet&amp;sa=X&amp;ved=0ahUKEwjP9d_F64iBAxWkVDUKHSoeDLU4FBCYkAIIxg0</t>
  </si>
  <si>
    <t>https://encrypted-tbn0.gstatic.com/images?q=tbn:ANd9GcSmzATnBdgYj_pDld9GfikUPSKw3cmdt_P5FANR5xQ&amp;s</t>
  </si>
  <si>
    <t>Xplor</t>
  </si>
  <si>
    <t>https://www.google.com/search?sca_esv=573553702&amp;gl=us&amp;hl=en&amp;q=Xplor&amp;sa=X&amp;ved=0ahUKEwjf447zsveBAxVPEFkFHTUeBUU4ChCYkAIIvQ0</t>
  </si>
  <si>
    <t>Gear Inc</t>
  </si>
  <si>
    <t>https://www.google.com/search?gl=us&amp;hl=en&amp;q=Gear+Inc&amp;sa=X&amp;ved=0ahUKEwjSuKj_5_38AhXUUjUKHVivBJoQmJACCM8F</t>
  </si>
  <si>
    <t>HAYS Working for your Tomorrow</t>
  </si>
  <si>
    <t>https://www.google.com/search?gl=us&amp;hl=en&amp;q=HAYS+Working+for+your+Tomorrow&amp;sa=X&amp;ved=0ahUKEwjg9Oy2vfv9AhUhFlkFHQNEDX84FBCYkAIIxw0</t>
  </si>
  <si>
    <t>Quantum Growth Advisors</t>
  </si>
  <si>
    <t>https://www.google.com/search?sca_esv=573553702&amp;hl=en&amp;gl=us&amp;q=Quantum+Growth+Advisors&amp;sa=X&amp;ved=0ahUKEwjN45mts_eBAxUUEFkFHfF1CrEQmJACCL0J</t>
  </si>
  <si>
    <t>Marie-France Bodyline International, Inc.</t>
  </si>
  <si>
    <t>https://www.google.com/search?ucbcb=1&amp;hl=en&amp;gl=us&amp;q=Marie-France+Bodyline+International,+Inc.&amp;sa=X&amp;ved=0ahUKEwj6t9P8pbD-AhXXkYkEHb-cAgU4FBCYkAIIwwo</t>
  </si>
  <si>
    <t>Numa Health</t>
  </si>
  <si>
    <t>https://www.google.com/search?hl=en&amp;gl=us&amp;q=Numa+Health&amp;sa=X&amp;ved=0ahUKEwjzlOyZr-L9AhVYgIQIHQw5DDQ4FBCYkAII8w0</t>
  </si>
  <si>
    <t>https://encrypted-tbn0.gstatic.com/images?q=tbn:ANd9GcSakfLCnNeeNwu152Cuq2SQcfcb2QL3WiXE-1r2aR8&amp;s</t>
  </si>
  <si>
    <t>REED ELSEVIER SHARED SERVICES (PHILIPPINES) INC.</t>
  </si>
  <si>
    <t>https://www.google.com/search?sca_esv=567797162&amp;gl=us&amp;hl=en&amp;q=REED+ELSEVIER+SHARED+SERVICES+(PHILIPPINES)+INC.&amp;sa=X&amp;ved=0ahUKEwjiip7njsCBAxWWRzABHRV0Am84ChCYkAII0Ao</t>
  </si>
  <si>
    <t>FTLife Insurance Company Limited</t>
  </si>
  <si>
    <t>http://www.ftlife.com.hk/</t>
  </si>
  <si>
    <t>https://www.google.com/search?hl=en&amp;gl=us&amp;q=FTLife+Insurance+Company+Limited&amp;sa=X&amp;ved=0ahUKEwjBt6CPs-__AhU7MlkFHVqXBqo4ChCYkAIIsAs</t>
  </si>
  <si>
    <t>DHL eCommerce</t>
  </si>
  <si>
    <t>https://www.google.com/search?hl=en&amp;gl=us&amp;q=DHL+eCommerce&amp;sa=X&amp;ved=0ahUKEwi53fe1z-78AhXvlIkEHWWtDCA4PBCYkAIIoQs</t>
  </si>
  <si>
    <t>Medical Research Council</t>
  </si>
  <si>
    <t>https://mrc.ukri.org/</t>
  </si>
  <si>
    <t>https://www.google.com/search?ucbcb=1&amp;gl=us&amp;hl=en&amp;q=Medical+Research+Council&amp;sa=X&amp;ved=0ahUKEwjZh9z_k_H8AhVXAzQIHentDXA4KBCYkAII0gw</t>
  </si>
  <si>
    <t>https://encrypted-tbn0.gstatic.com/images?q=tbn:ANd9GcQ2L4mEST9sc5pMQb_fJxgE8kSWREEm75lksog_&amp;s=0</t>
  </si>
  <si>
    <t>DAHAG Rechtsservices AG</t>
  </si>
  <si>
    <t>https://www.google.com/search?hl=en&amp;gl=us&amp;q=DAHAG+Rechtsservices+AG&amp;sa=X&amp;ved=0ahUKEwjDgt6OlJ-AAxVUwAIHHUaXCOEQmJACCOEM</t>
  </si>
  <si>
    <t>https://encrypted-tbn0.gstatic.com/images?q=tbn:ANd9GcSRdKc2DR2HP0gm23rfiB8yQ8OD43e4imlZn1jUcAM&amp;s</t>
  </si>
  <si>
    <t>GrowthBook</t>
  </si>
  <si>
    <t>https://www.google.com/search?sca_esv=83d422ed70b0b2be&amp;hl=en&amp;gl=us&amp;q=GrowthBook&amp;sa=X&amp;ved=0ahUKEwjO0JrQ-K6DAxXjRjABHdAFBKoQmJACCJ4K</t>
  </si>
  <si>
    <t>SystemGlobalServices</t>
  </si>
  <si>
    <t>https://www.google.com/search?sca_esv=557708880&amp;gl=us&amp;hl=en&amp;q=SystemGlobalServices&amp;sa=X&amp;ved=0ahUKEwjCsZOpkOOAAxXqEFkFHXBHBb44HhCYkAIIvQk</t>
  </si>
  <si>
    <t>Happeo</t>
  </si>
  <si>
    <t>https://www.google.com/search?gl=us&amp;hl=en&amp;q=Happeo&amp;sa=X&amp;ved=0ahUKEwiryKbt8bz-AhV2lGoFHSdBBMQ4ChCYkAII-g0</t>
  </si>
  <si>
    <t>Multipro Consumer Products Limited</t>
  </si>
  <si>
    <t>https://www.google.com/search?hl=en&amp;gl=us&amp;q=Multipro+Consumer+Products+Limited&amp;sa=X&amp;ved=0ahUKEwjlqZ2vtcn-AhV7jYkEHcDqBwsQmJACCKYK</t>
  </si>
  <si>
    <t>Consulting eSoluzion</t>
  </si>
  <si>
    <t>https://www.google.com/search?sca_esv=571814303&amp;gl=us&amp;hl=en&amp;q=Consulting+eSoluzion&amp;sa=X&amp;ved=0ahUKEwjTxpXOr-iBAxUlVTUKHRFWDUYQmJACCPIJ</t>
  </si>
  <si>
    <t>https://encrypted-tbn0.gstatic.com/images?q=tbn:ANd9GcStHIQsOHxWhuNdoUOZUkNdmd0RnYjB44d1QSqqjfg&amp;s</t>
  </si>
  <si>
    <t>veranohold</t>
  </si>
  <si>
    <t>https://www.google.com/search?sca_esv=562665302&amp;gl=us&amp;hl=en&amp;q=veranohold&amp;sa=X&amp;ved=0ahUKEwi87Nzx5ZKBAxUNEVkFHZkpDzY4MhCYkAIItgs</t>
  </si>
  <si>
    <t>VDart Inc</t>
  </si>
  <si>
    <t>https://www.google.com/search?gl=us&amp;hl=en&amp;q=VDart+Inc&amp;sa=X&amp;ved=0ahUKEwjahPP3qpT9AhUlkokEHd8sCO4QmJACCJwM</t>
  </si>
  <si>
    <t>https://encrypted-tbn0.gstatic.com/images?q=tbn:ANd9GcTsBM7ioKv_Ttzzr0KHEJjtdEKjppxp0jCW4eakyiY&amp;s</t>
  </si>
  <si>
    <t>Mondrian Alpha</t>
  </si>
  <si>
    <t>https://www.google.com/search?hl=en&amp;gl=us&amp;q=Mondrian+Alpha&amp;sa=X&amp;ved=0ahUKEwjS1Kap8r78AhXsD1kFHaJ1AtI4MhCYkAIIpgw</t>
  </si>
  <si>
    <t>https://encrypted-tbn0.gstatic.com/images?q=tbn:ANd9GcSkRCpf5w4cK5A2SXeXtZSw5OV3q7mSVWpSY50AMbI&amp;s</t>
  </si>
  <si>
    <t>Lance Alan Inc.</t>
  </si>
  <si>
    <t>https://www.google.com/search?sca_esv=585361611&amp;gl=us&amp;hl=en&amp;q=Lance+Alan+Inc.&amp;sa=X&amp;ved=0ahUKEwiw0oyq_uCCAxXumYkEHb8XAswQmJACCOoK</t>
  </si>
  <si>
    <t>https://encrypted-tbn0.gstatic.com/images?q=tbn:ANd9GcSbpD8xvREyZOKNIAWANtMuZbBzqoJw_WIP8_VZWFQ&amp;s</t>
  </si>
  <si>
    <t>OLX</t>
  </si>
  <si>
    <t>https://www.olxgroup.com/</t>
  </si>
  <si>
    <t>https://www.google.com/search?sca_esv=555809189&amp;gl=us&amp;hl=en&amp;q=OLX&amp;sa=X&amp;ved=0ahUKEwj9tpGUhNSAAxXbFFkFHRqLCnM4MhCYkAIItAw</t>
  </si>
  <si>
    <t>Cá»‘c Cá»‘c</t>
  </si>
  <si>
    <t>https://www.google.com/search?hl=en&amp;gl=us&amp;q=C%E1%BB%91c+C%E1%BB%91c&amp;sa=X&amp;ved=0ahUKEwjYj-X7rZL_AhVWEFkFHYEECz0QmJACCNQJ</t>
  </si>
  <si>
    <t>https://encrypted-tbn0.gstatic.com/images?q=tbn:ANd9GcTknJKI2rX7pZWDSTUTdhssIGSliE-FaI0-Q_prYAU&amp;s</t>
  </si>
  <si>
    <t>Smart Edge Solutions</t>
  </si>
  <si>
    <t>https://www.google.com/search?gl=us&amp;hl=en&amp;q=Smart+Edge+Solutions&amp;sa=X&amp;ved=0ahUKEwjA16CrpLOAAxX7D1kFHbbzCqYQmJACCL4L</t>
  </si>
  <si>
    <t>Hi Fly</t>
  </si>
  <si>
    <t>http://www.hifly.aero/</t>
  </si>
  <si>
    <t>https://www.google.com/search?hl=en&amp;gl=us&amp;q=Hi+Fly&amp;sa=X&amp;ved=0ahUKEwj97qOCht38AhWLF1kFHfw3C_A4PBCYkAIInQ0</t>
  </si>
  <si>
    <t>https://encrypted-tbn0.gstatic.com/images?q=tbn:ANd9GcRieopNiPvSjuOEdAX1JQHvL4aWMmMsiNHPk7BUvPOERG1uFOhBNOgVug&amp;s</t>
  </si>
  <si>
    <t>Globe Fuel Cell Systems GmbH</t>
  </si>
  <si>
    <t>https://www.google.com/search?sca_esv=584513130&amp;gl=us&amp;hl=en&amp;q=Globe+Fuel+Cell+Systems+GmbH&amp;sa=X&amp;ved=0ahUKEwjtu7z2hNeCAxWxGlkFHSwNAQI4UBCYkAIInQ4</t>
  </si>
  <si>
    <t>Securus Recruitment</t>
  </si>
  <si>
    <t>https://www.google.com/search?hl=en&amp;gl=us&amp;q=Securus+Recruitment&amp;sa=X&amp;ved=0ahUKEwihoPfhnNb_AhWMD1kFHRAWBzk4RhCYkAIIvwk</t>
  </si>
  <si>
    <t>HolidayCheck AG</t>
  </si>
  <si>
    <t>https://www.google.com/search?hl=en&amp;gl=us&amp;q=HolidayCheck+AG&amp;sa=X&amp;ved=0ahUKEwiR4u_9jd38AhUlHEQIHc6WBt04FBCYkAII9Qw</t>
  </si>
  <si>
    <t>International Organization for Migration</t>
  </si>
  <si>
    <t>http://www.iom.int/</t>
  </si>
  <si>
    <t>https://www.google.com/search?ucbcb=1&amp;gl=us&amp;hl=en&amp;q=International+Organization+for+Migration&amp;sa=X&amp;ved=0ahUKEwjlutvupsn9AhViIDQIHUbdBlQQmJACCOYJ</t>
  </si>
  <si>
    <t>https://encrypted-tbn0.gstatic.com/images?q=tbn:ANd9GcTl9VlCQzJlNSJ8PIoJMXNzII2cBwxPiI1LKRfo&amp;s=0</t>
  </si>
  <si>
    <t>Advanced Micro Devices S.p.A.</t>
  </si>
  <si>
    <t>https://www.google.com/search?sca_esv=551696011&amp;gl=us&amp;hl=en&amp;q=Advanced+Micro+Devices+S.p.A.&amp;sa=X&amp;ved=0ahUKEwjf_Orw6bCAAxWrSzABHfe7DSg4WhCYkAII-g4</t>
  </si>
  <si>
    <t>Maersk Supply Service</t>
  </si>
  <si>
    <t>http://www.maersksupplyservice.com/</t>
  </si>
  <si>
    <t>https://www.google.com/search?q=Maersk+Supply+Service&amp;sa=X&amp;ved=0ahUKEwirkOju7bf-AhX5FlkFHQ__B2o4HhCYkAII3Qo</t>
  </si>
  <si>
    <t>The Perfume Shop</t>
  </si>
  <si>
    <t>http://www.theperfumeshop.com/</t>
  </si>
  <si>
    <t>https://www.google.com/search?hl=en&amp;gl=us&amp;q=The+Perfume+Shop&amp;sa=X&amp;ved=0ahUKEwjuqcnaxNr8AhWgGFkFHQcvDTM4ChCYkAII3ww</t>
  </si>
  <si>
    <t>https://encrypted-tbn0.gstatic.com/images?q=tbn:ANd9GcS0gvJSPNEYuYIyuXi7Vnk_hfW01Hucs7tEsnFYz9RWvpiwWwskXO6J&amp;s</t>
  </si>
  <si>
    <t>Bizessence Pty Ltd</t>
  </si>
  <si>
    <t>https://www.google.com/search?sca_esv=581645294&amp;gl=us&amp;hl=en&amp;q=Bizessence+Pty+Ltd&amp;sa=X&amp;ved=0ahUKEwiM55a05r2CAxX8M1kFHfV8CLQ4HhCYkAII7gw</t>
  </si>
  <si>
    <t>Anywr freelance</t>
  </si>
  <si>
    <t>https://www.google.com/search?sca_esv=557359178&amp;hl=en&amp;gl=us&amp;q=Anywr+freelance&amp;sa=X&amp;ved=0ahUKEwiikq_nyOCAAxVzrokEHWv7Daw4ChCYkAIIxAs</t>
  </si>
  <si>
    <t>CWI</t>
  </si>
  <si>
    <t>https://www.cwi.nl/</t>
  </si>
  <si>
    <t>https://www.google.com/search?ucbcb=1&amp;hl=en&amp;gl=us&amp;q=CWI&amp;sa=X&amp;ved=0ahUKEwj7prz1u8n-AhXJQTABHTtrAPQ4ChCYkAII5Qs</t>
  </si>
  <si>
    <t>Pensionsversicherungsanstalt</t>
  </si>
  <si>
    <t>https://www.pv.at/cdscontent/?contentid=10007.707551&amp;portal=pvaportal</t>
  </si>
  <si>
    <t>https://www.google.com/search?gl=us&amp;hl=en&amp;q=Pensionsversicherungsanstalt&amp;sa=X&amp;ved=0ahUKEwj4-P-v38n_AhWFkYkEHdYuB_EQmJACCIEO</t>
  </si>
  <si>
    <t>https://encrypted-tbn0.gstatic.com/images?q=tbn:ANd9GcQJAYEOPl915WfJhjvxvEc0taOvPRHu05J_sFM99vI&amp;s</t>
  </si>
  <si>
    <t>Momentum Financial Services Group</t>
  </si>
  <si>
    <t>http://www.mfsg.com/</t>
  </si>
  <si>
    <t>https://www.google.com/search?hl=en&amp;gl=us&amp;q=Momentum+Financial+Services+Group&amp;sa=X&amp;ved=0ahUKEwixgvO4-PP9AhW1UaQEHYTQAw84ChCYkAIIggw</t>
  </si>
  <si>
    <t>Access Group</t>
  </si>
  <si>
    <t>https://www.google.com/search?gl=us&amp;hl=en&amp;q=Access+Group&amp;sa=X&amp;ved=0ahUKEwjF0smdmc79AhXvFlkFHRPsCug4FBCYkAIIywo</t>
  </si>
  <si>
    <t>https://encrypted-tbn0.gstatic.com/images?q=tbn:ANd9GcT1xNNUkm1Di27TObvQoMEqDPY2g3RMn8UVXtad6RY&amp;s</t>
  </si>
  <si>
    <t>Arbitration Forums, Inc.</t>
  </si>
  <si>
    <t>http://www.arbfile.org/</t>
  </si>
  <si>
    <t>https://www.google.com/search?hl=en&amp;gl=us&amp;q=Arbitration+Forums,+Inc.&amp;sa=X&amp;ved=0ahUKEwiei5-mpuD_AhUhkokEHSM1C_84KBCYkAII1Qk</t>
  </si>
  <si>
    <t>Hays Gent</t>
  </si>
  <si>
    <t>https://www.google.com/search?gl=us&amp;hl=en&amp;q=Hays+Gent&amp;sa=X&amp;ved=0ahUKEwjqtOzfj-f8AhW0EFkFHSOwAC04ChCYkAII8w0</t>
  </si>
  <si>
    <t>Sbab</t>
  </si>
  <si>
    <t>https://www.google.com/search?ucbcb=1&amp;hl=en&amp;gl=us&amp;q=Sbab&amp;sa=X&amp;ved=0ahUKEwjRjpTutvH9AhXQjokEHVi9DyUQmJACCMQM</t>
  </si>
  <si>
    <t>AvistaHR</t>
  </si>
  <si>
    <t>https://www.google.com/search?gl=us&amp;hl=en&amp;q=AvistaHR&amp;sa=X&amp;ved=0ahUKEwjir67CxLD_AhWMRzABHT6OCcY4ChCYkAIIwAo</t>
  </si>
  <si>
    <t>Winnipeg Airports Authority</t>
  </si>
  <si>
    <t>http://www.waa.ca/</t>
  </si>
  <si>
    <t>https://www.google.com/search?sca_esv=567523571&amp;gl=us&amp;hl=en&amp;q=Winnipeg+Airports+Authority&amp;sa=X&amp;ved=0ahUKEwidrpvsy72BAxWqF1kFHX5wByEQmJACCIkN</t>
  </si>
  <si>
    <t>IT ADVANCED CONSULTING SA</t>
  </si>
  <si>
    <t>https://www.google.com/search?q=IT+ADVANCED+CONSULTING+SA&amp;sa=X&amp;ved=0ahUKEwikwo3Xq6v-AhWpGlkFHS6TD0M4ChCYkAII6ww</t>
  </si>
  <si>
    <t>SK Finance Ltd</t>
  </si>
  <si>
    <t>https://www.google.com/search?hl=en&amp;gl=us&amp;q=SK+Finance+Ltd&amp;sa=X&amp;ved=0ahUKEwi8lZiSkOr-AhVbATQIHROUABcQmJACCKAM</t>
  </si>
  <si>
    <t>https://encrypted-tbn0.gstatic.com/images?q=tbn:ANd9GcSKpHYMTHau03hvMKGp7qsKgtlRW1yyhsxdRb6vIPE&amp;s</t>
  </si>
  <si>
    <t>Mathilde Arnaud</t>
  </si>
  <si>
    <t>https://www.google.com/search?sca_esv=579562946&amp;hl=en&amp;gl=us&amp;q=Mathilde+Arnaud&amp;sa=X&amp;ved=0ahUKEwi7_9rto6yCAxVfM1kFHaR7ANoQmJACCLwJ</t>
  </si>
  <si>
    <t>AKKA BELGIUM</t>
  </si>
  <si>
    <t>https://www.google.com/search?gl=us&amp;hl=en&amp;q=AKKA+BELGIUM&amp;sa=X&amp;ved=0ahUKEwiEge3w28v9AhUujYkEHb0lCVgQmJACCLEL</t>
  </si>
  <si>
    <t>https://encrypted-tbn0.gstatic.com/images?q=tbn:ANd9GcT1ufAZCO9cJRUptKeAjYNqEURdTjuJluczpZ5vJWH5UH5OSqD6dxNYjr4&amp;s</t>
  </si>
  <si>
    <t>NEOTECH SOLUTIONS</t>
  </si>
  <si>
    <t>https://www.google.com/search?sca_esv=582900893&amp;hl=en&amp;gl=us&amp;q=NEOTECH+SOLUTIONS&amp;sa=X&amp;ved=0ahUKEwiNm8qR7MeCAxXIhIkEHdCrDYgQmJACCI8N</t>
  </si>
  <si>
    <t>Proofpoint, Inc</t>
  </si>
  <si>
    <t>https://www.google.com/search?hl=en&amp;gl=us&amp;q=Proofpoint,+Inc&amp;sa=X&amp;ved=0ahUKEwimrdbY4-L_AhWMEmIAHVeDBYc4RhCYkAIItAw</t>
  </si>
  <si>
    <t>https://encrypted-tbn0.gstatic.com/images?q=tbn:ANd9GcSVNxHHoQKNfNvOQ6dtQ-T48Tg0bjsNjLZsbhMC_Nw&amp;s</t>
  </si>
  <si>
    <t>Department for Energy Security and Net Zero</t>
  </si>
  <si>
    <t>https://www.google.com/search?sca_esv=593213093&amp;gl=us&amp;hl=en&amp;q=Department+for+Energy+Security+and+Net+Zero&amp;sa=X&amp;ved=0ahUKEwiOzI7H86SDAxXuF2IAHTk2C6QQmJACCLYM</t>
  </si>
  <si>
    <t>https://encrypted-tbn0.gstatic.com/images?q=tbn:ANd9GcT8o5-GJ4nDfTsSqkwfXZPWEbhWHsOGeVXpzQpx0RE&amp;s</t>
  </si>
  <si>
    <t>CMHC</t>
  </si>
  <si>
    <t>http://www.cmhc-schl.gc.ca/</t>
  </si>
  <si>
    <t>https://www.google.com/search?q=CMHC&amp;sa=X&amp;ved=0ahUKEwjj64jinv7-AhVqq4QIHUFyD3c4ChCYkAII2Aw</t>
  </si>
  <si>
    <t>https://encrypted-tbn0.gstatic.com/images?q=tbn:ANd9GcTWDQUaELGWVMIpPKrs9nc-uV6fg1eagJ7G1wKm&amp;s=0</t>
  </si>
  <si>
    <t>MANPOWER STAFFING SERVICES (SINGAPORE) PTE LTD</t>
  </si>
  <si>
    <t>https://www.google.com/search?sca_esv=564105068&amp;gl=us&amp;hl=en&amp;q=MANPOWER+STAFFING+SERVICES+(SINGAPORE)+PTE+LTD&amp;sa=X&amp;ved=0ahUKEwiEoL3Esp-BAxWmJEQIHaY1CtY4ChCYkAIIqAw</t>
  </si>
  <si>
    <t>Silva Homes</t>
  </si>
  <si>
    <t>https://www.google.com/search?sca_esv=591434115&amp;hl=en&amp;gl=us&amp;q=Silva+Homes&amp;sa=X&amp;ved=0ahUKEwiYqojDppODAxVukIkEHTd0AZwQmJACCN0K</t>
  </si>
  <si>
    <t>https://encrypted-tbn0.gstatic.com/images?q=tbn:ANd9GcTqo2UsBfbhaj-Povs-nFbQ3PTcEITO-yaAxoINsDo&amp;s</t>
  </si>
  <si>
    <t>AiCore</t>
  </si>
  <si>
    <t>https://www.google.com/search?sca_esv=558984878&amp;hl=en&amp;gl=us&amp;q=AiCore&amp;sa=X&amp;ved=0ahUKEwjf6Oj1zu-AAxV-EVkFHcHwDso4PBCYkAII2Qw</t>
  </si>
  <si>
    <t>https://encrypted-tbn0.gstatic.com/images?q=tbn:ANd9GcRs0ukKpZbufYVozVcvjdqkWepgELUaXINL9V7kplw&amp;s</t>
  </si>
  <si>
    <t>Trivium Packaging</t>
  </si>
  <si>
    <t>http://www.exal.com/</t>
  </si>
  <si>
    <t>https://www.google.com/search?gl=us&amp;hl=en&amp;q=Trivium+Packaging&amp;sa=X&amp;ved=0ahUKEwj_g5ah4KGAAxW2FlkFHa4aB4wQmJACCLMJ</t>
  </si>
  <si>
    <t>be:technology</t>
  </si>
  <si>
    <t>https://www.google.com/search?hl=en&amp;gl=us&amp;q=be:technology&amp;sa=X&amp;ved=0ahUKEwjRsYGgzpT-AhX5EFkFHZq5BjcQmJACCOEM</t>
  </si>
  <si>
    <t>https://encrypted-tbn0.gstatic.com/images?q=tbn:ANd9GcQ-Cys-zzpqBm8kE-7TmZU6-j4pKtSBM0pDWs84ipk&amp;s</t>
  </si>
  <si>
    <t>PARI MUTUEL URBAIN</t>
  </si>
  <si>
    <t>http://www.pmu.fr/</t>
  </si>
  <si>
    <t>https://www.google.com/search?gl=us&amp;hl=en&amp;q=PARI+MUTUEL+URBAIN&amp;sa=X&amp;ved=0ahUKEwj9wLiCrriAAxWSk4kEHTwiDeM4MhCYkAIIyAs</t>
  </si>
  <si>
    <t>MCA GRUPO</t>
  </si>
  <si>
    <t>http://www.mca-grupo.com/</t>
  </si>
  <si>
    <t>https://www.google.com/search?hl=en&amp;gl=us&amp;q=MCA+GRUPO&amp;sa=X&amp;ved=0ahUKEwjZ8_eotfT_AhXOkokEHe-WAPM4ChCYkAIImw0</t>
  </si>
  <si>
    <t>https://encrypted-tbn0.gstatic.com/images?q=tbn:ANd9GcRI7N7k9u0hO24QgsW-PnQ31YWVVRFX8xEWbrm_&amp;s=0</t>
  </si>
  <si>
    <t>MTP Services</t>
  </si>
  <si>
    <t>https://www.google.com/search?sca_esv=570906942&amp;gl=us&amp;hl=en&amp;q=MTP+Services&amp;sa=X&amp;ved=0ahUKEwi4uIzDot6BAxVSFVkFHZtvBu0QmJACCO0L</t>
  </si>
  <si>
    <t>https://encrypted-tbn0.gstatic.com/images?q=tbn:ANd9GcSkhd_SsC8HkZnRvUmz4Qp31O0IHJd0szT3T_-Ekf0&amp;s</t>
  </si>
  <si>
    <t>Berkshire Hathaway Specialty Insurance</t>
  </si>
  <si>
    <t>http://www.bhspecialty.com/</t>
  </si>
  <si>
    <t>https://www.google.com/search?gl=us&amp;hl=en&amp;q=Berkshire+Hathaway+Specialty+Insurance&amp;sa=X&amp;ved=0ahUKEwjz4-L6l8z_AhVIRjABHaZTCz84HhCYkAII1Ao</t>
  </si>
  <si>
    <t>ON Semiconductor Slovakia, a.s.</t>
  </si>
  <si>
    <t>http://www.onsemi.com/PowerSolutions/content.do?id=1141</t>
  </si>
  <si>
    <t>https://www.google.com/search?q=ON+Semiconductor+Slovakia,+a.s.&amp;sa=X&amp;ved=0ahUKEwiVifrGu8v8AhV5FVkFHbgXAY8QmJACCN0K</t>
  </si>
  <si>
    <t>https://encrypted-tbn0.gstatic.com/images?q=tbn:ANd9GcQigORpZzyGLlNllLBJcEpPdgJ8XFBA2CSPFy2i&amp;s=0</t>
  </si>
  <si>
    <t>BMW ASIA PTE LTD</t>
  </si>
  <si>
    <t>https://www.google.com/search?sca_esv=590053957&amp;gl=us&amp;hl=en&amp;q=BMW+ASIA+PTE+LTD&amp;sa=X&amp;ved=0ahUKEwjSzaO2qYmDAxV7FlkFHZHvB0M4FBCYkAII4Qo</t>
  </si>
  <si>
    <t>BOYEN HADDIN CONSULTING AND TECHNOLOGY PRIVATE LIMITED</t>
  </si>
  <si>
    <t>https://www.google.com/search?sca_esv=557013633&amp;gl=us&amp;hl=en&amp;q=BOYEN+HADDIN+CONSULTING+AND+TECHNOLOGY+PRIVATE+LIMITED&amp;sa=X&amp;ved=0ahUKEwjKuuHxgN6AAxUUlIkEHYzcCcU4HhCYkAII1Aw</t>
  </si>
  <si>
    <t>Grandville Printing Co Inc</t>
  </si>
  <si>
    <t>https://www.google.com/search?sca_esv=574353833&amp;gl=us&amp;hl=en&amp;q=Grandville+Printing+Co+Inc&amp;sa=X&amp;ved=0ahUKEwjxt6CC9v6BAxWaFlkFHUoRASk4MhCYkAIIvww</t>
  </si>
  <si>
    <t>Belgie Vacature</t>
  </si>
  <si>
    <t>https://www.google.com/search?sca_esv=573394023&amp;hl=en&amp;gl=us&amp;q=Belgie+Vacature&amp;sa=X&amp;ved=0ahUKEwiWkN-R_fSBAxUbKlkFHQRuDE4QmJACCPwN</t>
  </si>
  <si>
    <t>CLEVER AS</t>
  </si>
  <si>
    <t>https://www.google.com/search?sca_esv=557708880&amp;gl=us&amp;hl=en&amp;q=CLEVER+AS&amp;sa=X&amp;ved=0ahUKEwjCu9z8juOAAxUImIkEHbGjCloQmJACCPAJ</t>
  </si>
  <si>
    <t>CIEL HR</t>
  </si>
  <si>
    <t>https://www.google.com/search?gl=us&amp;hl=en&amp;q=CIEL+HR&amp;sa=X&amp;ved=0ahUKEwjboMvKke_-AhX9bDABHaX5AC84UBCYkAII7Qo</t>
  </si>
  <si>
    <t>https://encrypted-tbn0.gstatic.com/images?q=tbn:ANd9GcR14MWvp7CxaLWQ5tGIW6CCaT3AYkyRGhJeuvXs9r4&amp;s</t>
  </si>
  <si>
    <t>Alovia Consulting</t>
  </si>
  <si>
    <t>https://www.google.com/search?sca_esv=563943516&amp;gl=us&amp;hl=en&amp;q=Alovia+Consulting&amp;sa=X&amp;ved=0ahUKEwjep4nt-ZyBAxXyQjABHXRKBwE4KBCYkAII_g0</t>
  </si>
  <si>
    <t>American Cruise Lines</t>
  </si>
  <si>
    <t>http://www.americancruiselines.com/</t>
  </si>
  <si>
    <t>https://www.google.com/search?sca_esv=561228216&amp;hl=en&amp;gl=us&amp;q=American+Cruise+Lines&amp;sa=X&amp;ved=0ahUKEwjkyIWs2oOBAxWrFFkFHTkmB4U4RhCYkAIIkg0</t>
  </si>
  <si>
    <t>https://encrypted-tbn0.gstatic.com/images?q=tbn:ANd9GcS2MdDdYVbVIiYwF1McLbzp6rq3YrflWsxK5cYqoiJoty5yf-XHFdpH&amp;s</t>
  </si>
  <si>
    <t>AIDS Healthcare Foundation</t>
  </si>
  <si>
    <t>http://www.aidshealth.org/</t>
  </si>
  <si>
    <t>https://www.google.com/search?q=AIDS+Healthcare+Foundation&amp;sa=X&amp;ved=0ahUKEwiTgNW-78b-AhXqF1kFHf1-C7k4UBCYkAIIwwo</t>
  </si>
  <si>
    <t>Erste Digital</t>
  </si>
  <si>
    <t>https://www.google.com/search?sca_esv=574353833&amp;gl=us&amp;hl=en&amp;q=Erste+Digital&amp;sa=X&amp;ved=0ahUKEwiQ87_N_v6BAxWJKlkFHeX_Df0QmJACCKwL</t>
  </si>
  <si>
    <t>https://encrypted-tbn0.gstatic.com/images?q=tbn:ANd9GcSILrXWObNSJdw8nngFf3wcQ3j5NA2aboxHEm-nNP8&amp;s</t>
  </si>
  <si>
    <t>BankUnited</t>
  </si>
  <si>
    <t>http://www.bankunited.com/</t>
  </si>
  <si>
    <t>https://www.google.com/search?gl=us&amp;hl=en&amp;q=BankUnited&amp;sa=X&amp;ved=0ahUKEwiNoY6Mvq39AhXJlGoFHR1vBC0QmJACCPsO</t>
  </si>
  <si>
    <t>GARANCE</t>
  </si>
  <si>
    <t>https://www.google.com/search?gl=us&amp;hl=en&amp;q=GARANCE&amp;sa=X&amp;ved=0ahUKEwizoYXpir3_AhVnEVkFHQo5Bc44ZBCYkAII4Ao</t>
  </si>
  <si>
    <t>Reveille Technologies,Inc</t>
  </si>
  <si>
    <t>https://www.google.com/search?gl=us&amp;hl=en&amp;q=Reveille+Technologies,Inc&amp;sa=X&amp;ved=0ahUKEwiJ5Iz9s_n_AhWekokEHbwDDnM4RhCYkAII6Q4</t>
  </si>
  <si>
    <t>https://encrypted-tbn0.gstatic.com/images?q=tbn:ANd9GcS3FQDgv3xa5CFThYTXVC1-ycHYpENv-RADEIIx96s&amp;s</t>
  </si>
  <si>
    <t>Texas Education Agency</t>
  </si>
  <si>
    <t>http://www.tea.state.tx.us/</t>
  </si>
  <si>
    <t>https://www.google.com/search?gl=us&amp;hl=en&amp;q=Texas+Education+Agency&amp;sa=X&amp;ved=0ahUKEwio-5fvwor-AhXNjYkEHTkyCcI4FBCYkAIIrws</t>
  </si>
  <si>
    <t>https://encrypted-tbn0.gstatic.com/images?q=tbn:ANd9GcSmmne-99VO3_Wsm3rvXpyasgGPQphr1d-g6Z-e&amp;s=0</t>
  </si>
  <si>
    <t>Hirestone</t>
  </si>
  <si>
    <t>https://www.google.com/search?sca_esv=565570927&amp;hl=en&amp;gl=us&amp;q=Hirestone&amp;sa=X&amp;ved=0ahUKEwjCztH0_KuBAxWhlYkEHczpBxUQmJACCKwM</t>
  </si>
  <si>
    <t>https://encrypted-tbn0.gstatic.com/images?q=tbn:ANd9GcRZxsuw6gGTUy1o37FRGS3p-kh6opCh7EuQ7v9VAWE&amp;s</t>
  </si>
  <si>
    <t>Nissan</t>
  </si>
  <si>
    <t>https://www.google.com/search?sca_esv=558332242&amp;gl=us&amp;hl=en&amp;q=Nissan&amp;sa=X&amp;ved=0ahUKEwiWkYPziOiAAxU1FVkFHZ53Ak44ZBCYkAII2Ao</t>
  </si>
  <si>
    <t>Ithemba Recruitment</t>
  </si>
  <si>
    <t>https://www.google.com/search?ucbcb=1&amp;hl=en&amp;gl=us&amp;q=Ithemba+Recruitment&amp;sa=X&amp;ved=0ahUKEwjUkpy_vJ79AhUHLkQIHSLeBbo4ChCYkAIIyww</t>
  </si>
  <si>
    <t>https://encrypted-tbn0.gstatic.com/images?q=tbn:ANd9GcQVXZ_5-_94wJwqkd8yC4shw1YiOtB1idBueirFrVQ&amp;s</t>
  </si>
  <si>
    <t>ZTO ASIA PTE. LTD.</t>
  </si>
  <si>
    <t>https://www.google.com/search?q=ZTO+ASIA+PTE.+LTD.&amp;sa=X&amp;ved=0ahUKEwiT0a2Eusv8AhViLFkFHYE9CxM4KBCYkAIIkwo</t>
  </si>
  <si>
    <t>Solucia Service et Protection Juridiques</t>
  </si>
  <si>
    <t>https://www.google.com/search?gl=us&amp;hl=en&amp;q=Solucia+Service+et+Protection+Juridiques&amp;sa=X&amp;ved=0ahUKEwjD_bqQkOX-AhWUj4kEHfQLAtE4KBCYkAIInA0</t>
  </si>
  <si>
    <t>Cliniques universitaires Saint Luc</t>
  </si>
  <si>
    <t>https://www.google.com/search?gl=us&amp;hl=en&amp;q=Cliniques+universitaires+Saint+Luc&amp;sa=X&amp;ved=0ahUKEwjlobmW-sP8AhXlk2oFHSJVA8w4MhCYkAII7ww</t>
  </si>
  <si>
    <t>H2O.ai</t>
  </si>
  <si>
    <t>https://www.google.com/search?sca_esv=579068902&amp;hl=en&amp;gl=us&amp;q=H2O.ai&amp;sa=X&amp;ved=0ahUKEwj65f_JmKeCAxU2D1kFHUkTAwoQmJACCIcL</t>
  </si>
  <si>
    <t>https://encrypted-tbn0.gstatic.com/images?q=tbn:ANd9GcSOOzYOs5ukWNk727dVik_TWyQ3XMH6aQCifJoNzRY&amp;s</t>
  </si>
  <si>
    <t>Likemind Recruitment Ltd</t>
  </si>
  <si>
    <t>http://www.likemindrecruitment.com/</t>
  </si>
  <si>
    <t>https://www.google.com/search?sca_esv=563320360&amp;gl=us&amp;hl=en&amp;q=Likemind+Recruitment+Ltd&amp;sa=X&amp;ved=0ahUKEwj2hKeZ8ZeBAxU6hYkEHX4FC0I4KBCYkAII3A0</t>
  </si>
  <si>
    <t>PayMay</t>
  </si>
  <si>
    <t>https://www.google.com/search?ucbcb=1&amp;hl=en&amp;gl=us&amp;q=PayMay&amp;sa=X&amp;ved=0ahUKEwif0qbR_dX-AhVPjLAFHWMoAL44ChCYkAII3Ao</t>
  </si>
  <si>
    <t>Caf</t>
  </si>
  <si>
    <t>http://www.caf.net/</t>
  </si>
  <si>
    <t>https://www.google.com/search?hl=en&amp;gl=us&amp;q=Caf&amp;sa=X&amp;ved=0ahUKEwiQv6XuuaH_AhV-PkQIHbe1A2YQmJACCL4L</t>
  </si>
  <si>
    <t>https://encrypted-tbn0.gstatic.com/images?q=tbn:ANd9GcTdwqRtXPlk_H2sH-nqlWD0E03dF7HYK94Mzgtu6G8&amp;s</t>
  </si>
  <si>
    <t>United IT Solutions</t>
  </si>
  <si>
    <t>https://www.google.com/search?gl=us&amp;hl=en&amp;q=United+IT+Solutions&amp;sa=X&amp;ved=0ahUKEwjT5aiUlsT9AhXzkWoFHbIOC2A4MhCYkAIIiwo</t>
  </si>
  <si>
    <t>https://encrypted-tbn0.gstatic.com/images?q=tbn:ANd9GcRr_oKyDgs6C8Dh6N9YJPN8Z13xM5YtUrl2YW_M45Q&amp;s</t>
  </si>
  <si>
    <t>Vectrus</t>
  </si>
  <si>
    <t>http://www.gov2x.com/</t>
  </si>
  <si>
    <t>https://www.google.com/search?hl=en&amp;gl=us&amp;q=Vectrus&amp;sa=X&amp;ved=0ahUKEwjAxZrisZL_AhWol2oFHTvtAMIQmJACCNsK</t>
  </si>
  <si>
    <t>https://encrypted-tbn0.gstatic.com/images?q=tbn:ANd9GcSC5LS3KAgP7k1Ppxj5tQJ11Fv6dFcvcz0ytVZz&amp;s=0</t>
  </si>
  <si>
    <t>Smart Consulting</t>
  </si>
  <si>
    <t>https://www.google.com/search?hl=en&amp;gl=us&amp;q=Smart+Consulting&amp;sa=X&amp;ved=0ahUKEwjI_O_-8bz-AhWYmmoFHamAB8YQmJACCOUL</t>
  </si>
  <si>
    <t>Sirion</t>
  </si>
  <si>
    <t>https://www.google.com/search?sca_esv=573098824&amp;hl=en&amp;gl=us&amp;q=Sirion&amp;sa=X&amp;ved=0ahUKEwiw84OVs_KBAxUgMlkFHUN9BN44ChCYkAIIpgw</t>
  </si>
  <si>
    <t>Wiggle</t>
  </si>
  <si>
    <t>http://www.wiggle.co.uk/</t>
  </si>
  <si>
    <t>https://www.google.com/search?hl=en&amp;gl=us&amp;q=Wiggle&amp;sa=X&amp;ved=0ahUKEwiKi63B4qr8AhUITDABHR3NBnI4KBCYkAIIugk</t>
  </si>
  <si>
    <t>https://encrypted-tbn0.gstatic.com/images?q=tbn:ANd9GcQklpuXQiTZJX8bqzAylfa9XycxKZIwieYA6I-PtMQ&amp;s</t>
  </si>
  <si>
    <t>ABR Contracting. Co.</t>
  </si>
  <si>
    <t>https://www.google.com/search?gl=us&amp;hl=en&amp;q=ABR+Contracting.+Co.&amp;sa=X&amp;ved=0ahUKEwjG5Y6vrZf_AhXKD1kFHTW6CT04ChCYkAIIwAo</t>
  </si>
  <si>
    <t>https://encrypted-tbn0.gstatic.com/images?q=tbn:ANd9GcQRGgaACRSmTSwo8idAMETVqKjZ7GkJ8HF_XxzI6OE&amp;s</t>
  </si>
  <si>
    <t>WÃ¤rtsilÃ¤ Finland Oy</t>
  </si>
  <si>
    <t>http://www.wartsila.com/fin/etusivu</t>
  </si>
  <si>
    <t>https://www.google.com/search?hl=en&amp;gl=us&amp;q=W%C3%A4rtsil%C3%A4+Finland+Oy&amp;sa=X&amp;ved=0ahUKEwiPkKWn0sH9AhXJM1kFHSreBE8QmJACCPMK</t>
  </si>
  <si>
    <t>NJ Group</t>
  </si>
  <si>
    <t>https://www.google.com/search?sca_esv=565857231&amp;hl=en&amp;gl=us&amp;q=NJ+Group&amp;sa=X&amp;ved=0ahUKEwjA7fu-vK6BAxXwlWoFHWp3BYQQmJACCIoL</t>
  </si>
  <si>
    <t>LIFETIME INVESTIMENTOS</t>
  </si>
  <si>
    <t>https://www.google.com/search?sca_esv=d2d2c4fba10c0c7e&amp;sca_upv=1&amp;gl=us&amp;hl=en&amp;q=LIFETIME+INVESTIMENTOS&amp;sa=X&amp;ved=0ahUKEwiB4NHB9KSDAxXVRzABHSfBD1o4ChCYkAII2ww</t>
  </si>
  <si>
    <t>Vertex Inc.</t>
  </si>
  <si>
    <t>http://www.vertexinc.com/</t>
  </si>
  <si>
    <t>https://www.google.com/search?gl=us&amp;hl=en&amp;q=Vertex+Inc.&amp;sa=X&amp;ved=0ahUKEwjAoPPMvfH9AhVdmYkEHQHfBOY4PBCYkAIInws</t>
  </si>
  <si>
    <t>https://encrypted-tbn0.gstatic.com/images?q=tbn:ANd9GcQa-7SplCjmZY4Qr-9fcg-wOmJ5-daEPwFgXPmzdNQ&amp;s</t>
  </si>
  <si>
    <t>Novartis Deutschland</t>
  </si>
  <si>
    <t>http://www.novartis.de/</t>
  </si>
  <si>
    <t>https://www.google.com/search?sca_esv=562993306&amp;gl=us&amp;hl=en&amp;q=Novartis+Deutschland&amp;sa=X&amp;ved=0ahUKEwin8cmMrJWBAxU6g4QIHUuxCowQmJACCMkL</t>
  </si>
  <si>
    <t>https://encrypted-tbn0.gstatic.com/images?q=tbn:ANd9GcQNM0aQiJMQiCvBkzD7-JjVr3BRU11enPkNIzhWqhg&amp;s</t>
  </si>
  <si>
    <t>Colony Brands Inc.</t>
  </si>
  <si>
    <t>https://www.google.com/search?ucbcb=1&amp;gl=us&amp;hl=en&amp;q=Colony+Brands+Inc.&amp;sa=X&amp;ved=0ahUKEwiatvLE9KD9AhWqOkQIHcDBAlA4MhCYkAII0Qk</t>
  </si>
  <si>
    <t>GOBankingRates</t>
  </si>
  <si>
    <t>https://www.google.com/search?sca_esv=e802891ee3315bde&amp;sca_upv=1&amp;gl=us&amp;hl=en&amp;q=GOBankingRates&amp;sa=X&amp;ved=0ahUKEwj927aUvraDAxWgRDABHcLfCxAQmJACCMIM</t>
  </si>
  <si>
    <t>https://encrypted-tbn0.gstatic.com/images?q=tbn:ANd9GcS9IdpcCWGVjKkQoCR6sFu7xp2FUFrS-0t7Foj0&amp;s=0</t>
  </si>
  <si>
    <t>SGS Global Business Services Europe Sp. z o.o.</t>
  </si>
  <si>
    <t>https://www.google.com/search?gl=us&amp;hl=en&amp;q=SGS+Global+Business+Services+Europe+Sp.+z+o.o.&amp;sa=X&amp;ved=0ahUKEwjM0dv2hoj-AhWOEFkFHYC5AuY4FBCYkAIIxw0</t>
  </si>
  <si>
    <t>Societe Generale Global Solution Centre Romania</t>
  </si>
  <si>
    <t>https://www.google.com/search?ucbcb=1&amp;hl=en&amp;gl=us&amp;q=Societe+Generale+Global+Solution+Centre+Romania&amp;sa=X&amp;ved=0ahUKEwiF3OzEk5L-AhX5jYkEHfsaCpQQmJACCL0M</t>
  </si>
  <si>
    <t>https://encrypted-tbn0.gstatic.com/images?q=tbn:ANd9GcRUcuh_WIGZaaxJ0oZX2X9lZ3vAymqCdXF482DEZj0&amp;s</t>
  </si>
  <si>
    <t>ABB AB</t>
  </si>
  <si>
    <t>https://www.google.com/search?gl=us&amp;hl=en&amp;q=ABB+AB&amp;sa=X&amp;ved=0ahUKEwiA_vGorpf_AhW_D1kFHQh1D-sQmJACCMcI</t>
  </si>
  <si>
    <t>https://encrypted-tbn0.gstatic.com/images?q=tbn:ANd9GcRJvXp3H_sNWJMcEcjjsYg4FShbjxUb-gCVwzbrlok&amp;s</t>
  </si>
  <si>
    <t>LiveChat</t>
  </si>
  <si>
    <t>https://www.google.com/search?gl=us&amp;hl=en&amp;q=LiveChat&amp;sa=X&amp;ved=0ahUKEwjf5_SSjuf8AhWRFFkFHS7FCCw4FBCYkAIImww</t>
  </si>
  <si>
    <t>https://encrypted-tbn0.gstatic.com/images?q=tbn:ANd9GcRmWsSBYuz04eUv_xKW97OanZVn8LcC_gaJoP0QTz4&amp;s</t>
  </si>
  <si>
    <t>Layka Recruitment</t>
  </si>
  <si>
    <t>https://www.google.com/search?sca_esv=584506005&amp;hl=en&amp;gl=us&amp;q=Layka+Recruitment&amp;sa=X&amp;ved=0ahUKEwjQ96Ge_9aCAxXyIkQIHSepAsU4FBCYkAIIkAs</t>
  </si>
  <si>
    <t>https://encrypted-tbn0.gstatic.com/images?q=tbn:ANd9GcQeXK_OOJHpd6bBWZiwIlh3tHTbhfOA2WmY2v9Vi-g&amp;s</t>
  </si>
  <si>
    <t>Automox</t>
  </si>
  <si>
    <t>https://www.google.com/search?sca_esv=570589756&amp;hl=en&amp;gl=us&amp;q=Automox&amp;sa=X&amp;ved=0ahUKEwjcmoWe7duBAxWyIEQIHVuaBl44PBCYkAIIkgw</t>
  </si>
  <si>
    <t>https://encrypted-tbn0.gstatic.com/images?q=tbn:ANd9GcRik0IVjWmux5zf66Yv0WoON1bxm6_hExgohZgdyW4&amp;s</t>
  </si>
  <si>
    <t>Kaleidofin Private Limited</t>
  </si>
  <si>
    <t>http://kaleidofin.com/</t>
  </si>
  <si>
    <t>https://www.google.com/search?gl=us&amp;hl=en&amp;q=Kaleidofin+Private+Limited&amp;sa=X&amp;ved=0ahUKEwjV1u6VxY2AAxUgmIkEHcbwA884ChCYkAIIvwk</t>
  </si>
  <si>
    <t>https://encrypted-tbn0.gstatic.com/images?q=tbn:ANd9GcQ1E6wxr9x1gFmlESt6x6zD77uiseEW1Al9LF-a&amp;s=0</t>
  </si>
  <si>
    <t>Interior Health</t>
  </si>
  <si>
    <t>https://www.google.com/search?gl=us&amp;hl=en&amp;q=Interior+Health&amp;sa=X&amp;ved=0ahUKEwjQk_SOuv7_AhWYmokEHZdyBsw4ChCYkAIIvgs</t>
  </si>
  <si>
    <t>Deutsche Rentenversicherung Bund (DRV Bund)</t>
  </si>
  <si>
    <t>https://www.google.com/search?q=Deutsche+Rentenversicherung+Bund+(DRV+Bund)&amp;sa=X&amp;ved=0ahUKEwjxle6npbD-AhX5FFkFHReiDe04FBCYkAII3Qo</t>
  </si>
  <si>
    <t>Alakaina Family of Companies</t>
  </si>
  <si>
    <t>https://www.google.com/search?gl=us&amp;hl=en&amp;q=Alakaina+Family+of+Companies&amp;sa=X&amp;ved=0ahUKEwiS8KfTu4OAAxVDFlkFHZ9jC2s4FBCYkAIIyAo</t>
  </si>
  <si>
    <t>DMOT Enterprises</t>
  </si>
  <si>
    <t>https://www.google.com/search?hl=en&amp;gl=us&amp;q=DMOT+Enterprises&amp;sa=X&amp;ved=0ahUKEwjyi9fe3q3-AhVbKlkFHUe3Ca0QmJACCJ4H</t>
  </si>
  <si>
    <t>Mercedes-Benz Customer Assistance Center</t>
  </si>
  <si>
    <t>https://www.google.com/search?sca_esv=562133542&amp;gl=us&amp;hl=en&amp;q=Mercedes-Benz+Customer+Assistance+Center&amp;sa=X&amp;ved=0ahUKEwjSi_CArIuBAxVcJkQIHe7aCBEQmJACCJQN</t>
  </si>
  <si>
    <t>British Airways</t>
  </si>
  <si>
    <t>http://www.britishairways.com/</t>
  </si>
  <si>
    <t>https://www.google.com/search?gl=us&amp;hl=en&amp;q=British+Airways&amp;sa=X&amp;ved=0ahUKEwjA16CrpLOAAxX7D1kFHbbzCqYQmJACCI8L</t>
  </si>
  <si>
    <t>https://encrypted-tbn0.gstatic.com/images?q=tbn:ANd9GcSagg6JcTMWzSAEPWjaaLypEQu6aBJRplx0IIjB&amp;s=0</t>
  </si>
  <si>
    <t>FrankAsia Search Limited</t>
  </si>
  <si>
    <t>https://www.google.com/search?gl=us&amp;hl=en&amp;q=FrankAsia+Search+Limited&amp;sa=X&amp;ved=0ahUKEwj4otSBvZ79AhU4k4kEHdouBzgQmJACCK8N</t>
  </si>
  <si>
    <t>Cambiar Education</t>
  </si>
  <si>
    <t>http://sslfellowship.org/</t>
  </si>
  <si>
    <t>https://www.google.com/search?hl=en&amp;gl=us&amp;q=Cambiar+Education&amp;sa=X&amp;ved=0ahUKEwiI_L2vi8L_AhXKk4kEHRrwBAo4MhCYkAII0wk</t>
  </si>
  <si>
    <t>https://encrypted-tbn0.gstatic.com/images?q=tbn:ANd9GcRZe33p6a8wCsFnjqMqQU8OO-laYo7EEyyLd9_23R0&amp;s</t>
  </si>
  <si>
    <t>ARGO Data Resource Corporation</t>
  </si>
  <si>
    <t>http://argodata.com/</t>
  </si>
  <si>
    <t>https://www.google.com/search?hl=en&amp;gl=us&amp;q=ARGO+Data+Resource+Corporation&amp;sa=X&amp;ved=0ahUKEwiUpMynhd38AhViKlkFHZMbBDg4MhCYkAII8go</t>
  </si>
  <si>
    <t>TDCX (SG) Pte Ltd</t>
  </si>
  <si>
    <t>https://www.google.com/search?ucbcb=1&amp;gl=us&amp;hl=en&amp;q=TDCX+(SG)+Pte+Ltd&amp;sa=X&amp;ved=0ahUKEwjIjKyo3vP8AhVfk4kEHWzCABM4FBCYkAIIzQs</t>
  </si>
  <si>
    <t>Exactpi Recruitment &amp; More</t>
  </si>
  <si>
    <t>https://www.google.com/search?hl=en&amp;gl=us&amp;q=Exactpi+Recruitment+%26+More&amp;sa=X&amp;ved=0ahUKEwi7_a7w-cP8AhVzkokEHSZBBcQQmJACCOcL</t>
  </si>
  <si>
    <t>ATC France</t>
  </si>
  <si>
    <t>http://atcfrance.fr/</t>
  </si>
  <si>
    <t>https://www.google.com/search?ucbcb=1&amp;gl=us&amp;hl=en&amp;q=ATC+France&amp;sa=X&amp;ved=0ahUKEwiq86uIyNX8AhXwkYkEHVCMCHkQmJACCOwM</t>
  </si>
  <si>
    <t>Amway Europe</t>
  </si>
  <si>
    <t>https://www.google.com/search?sca_esv=576019406&amp;gl=us&amp;hl=en&amp;q=Amway+Europe&amp;sa=X&amp;ved=0ahUKEwi0xImig46CAxVyFVkFHYYAD_I4ChCYkAIIlQs</t>
  </si>
  <si>
    <t>https://encrypted-tbn0.gstatic.com/images?q=tbn:ANd9GcSaBwoAqR5V8tXzuQesLjsrIVklwcDUEA-OOfZ-ZQ0&amp;s</t>
  </si>
  <si>
    <t>Longwood University</t>
  </si>
  <si>
    <t>http://www.longwood.edu/</t>
  </si>
  <si>
    <t>https://www.google.com/search?sca_esv=591053097&amp;hl=en&amp;gl=us&amp;q=Longwood+University&amp;sa=X&amp;ved=0ahUKEwiyrZGP4pCDAxVHFFkFHXOAB8s4FBCYkAIIlg0</t>
  </si>
  <si>
    <t>BG Automotive</t>
  </si>
  <si>
    <t>http://www.bgautomotive.co.uk/</t>
  </si>
  <si>
    <t>https://www.google.com/search?sca_esv=587928711&amp;hl=en&amp;gl=us&amp;q=BG+Automotive&amp;sa=X&amp;ved=0ahUKEwj--NWg0veCAxVFhYkEHQ9BDiQ4ChCYkAII4wo</t>
  </si>
  <si>
    <t>https://encrypted-tbn0.gstatic.com/images?q=tbn:ANd9GcR6oNovzXyP2f993gefMBQO_qNnXLOkcQVu-USE&amp;s=0</t>
  </si>
  <si>
    <t>Positive Thinking Company GmbH</t>
  </si>
  <si>
    <t>https://www.google.com/search?gl=us&amp;hl=en&amp;q=Positive+Thinking+Company+GmbH&amp;sa=X&amp;ved=0ahUKEwjc9se138n_AhXsATQIHWQyCH44ChCYkAII9ws</t>
  </si>
  <si>
    <t>AssetMetrix GmbH</t>
  </si>
  <si>
    <t>http://www.asset-metrix.com/</t>
  </si>
  <si>
    <t>https://www.google.com/search?gl=us&amp;hl=en&amp;q=AssetMetrix+GmbH&amp;sa=X&amp;ved=0ahUKEwiH3bDywbD_AhWDFlkFHfe7CrU4ChCYkAII3Qo</t>
  </si>
  <si>
    <t>https://encrypted-tbn0.gstatic.com/images?q=tbn:ANd9GcQlAyUBOTYTv-4fnaAmfI2y9SgMB6ZhQQIKQBHJ7U4&amp;s</t>
  </si>
  <si>
    <t>Equifax Inc.</t>
  </si>
  <si>
    <t>https://www.google.com/search?gl=us&amp;hl=en&amp;q=Equifax+Inc.&amp;sa=X&amp;ved=0ahUKEwjlk__w0dr8AhX1UjUKHTcxDi8QmJACCOAL</t>
  </si>
  <si>
    <t>Banyan Treatment Center</t>
  </si>
  <si>
    <t>http://www.banyanpompano.com/</t>
  </si>
  <si>
    <t>https://www.google.com/search?q=Banyan+Treatment+Center&amp;sa=X&amp;ved=0ahUKEwjizPLSorL8AhVTEFkFHUUTB-E4HhCYkAII3ws</t>
  </si>
  <si>
    <t>Quess corp</t>
  </si>
  <si>
    <t>https://www.google.com/search?sca_esv=567797162&amp;gl=us&amp;hl=en&amp;q=Quess+corp&amp;sa=X&amp;ved=0ahUKEwjiu8aHjsCBAxXaFlkFHco_BGA4MhCYkAII_Aw</t>
  </si>
  <si>
    <t>Springer Nature</t>
  </si>
  <si>
    <t>https://www.google.com/search?gl=us&amp;hl=en&amp;q=Springer+Nature&amp;sa=X&amp;ved=0ahUKEwi23Lz1hd38AhWfKkQIHRWOBd44FBCYkAII7w0</t>
  </si>
  <si>
    <t>Amazon.com Services Inc.</t>
  </si>
  <si>
    <t>https://www.google.com/search?ucbcb=1&amp;hl=en&amp;gl=us&amp;q=Amazon.com+Services+Inc.&amp;sa=X&amp;ved=0ahUKEwjh0-u_9KD9AhVHL0QIHTZGANsQmJACCNUM</t>
  </si>
  <si>
    <t>Acosta Canada</t>
  </si>
  <si>
    <t>https://www.google.com/search?hl=en&amp;gl=us&amp;q=Acosta+Canada&amp;sa=X&amp;ved=0ahUKEwjo56SVyLX_AhViFlkFHR99DykQmJACCOIM</t>
  </si>
  <si>
    <t>https://encrypted-tbn0.gstatic.com/images?q=tbn:ANd9GcRusnXmqBme0Nh6CL-jPIKqarVXEl8k4G6OrUMK0pY&amp;s</t>
  </si>
  <si>
    <t>Avanade Deutschland GmbH</t>
  </si>
  <si>
    <t>http://www.avanade.com/de-de</t>
  </si>
  <si>
    <t>https://www.google.com/search?gl=us&amp;hl=en&amp;q=Avanade+Deutschland+GmbH&amp;sa=X&amp;ved=0ahUKEwig_MWX8en9AhXQjIkEHU_6C4I4HhCYkAIIxAw</t>
  </si>
  <si>
    <t>Arch Insurance Group Inc.</t>
  </si>
  <si>
    <t>http://www.archcapgroup.com/</t>
  </si>
  <si>
    <t>https://www.google.com/search?ucbcb=1&amp;hl=en&amp;gl=us&amp;q=Arch+Insurance+Group+Inc.&amp;sa=X&amp;ved=0ahUKEwjsgJSshP79AhUvElkFHSFlBWE4ggEQmJACCN8M</t>
  </si>
  <si>
    <t>TeamAce Limited</t>
  </si>
  <si>
    <t>https://www.google.com/search?ucbcb=1&amp;gl=us&amp;hl=en&amp;q=TeamAce+Limited&amp;sa=X&amp;ved=0ahUKEwjO2PCYsMT-AhUhJEQIHfoNCyYQmJACCM4J</t>
  </si>
  <si>
    <t>EA Games (Electronic Arts)</t>
  </si>
  <si>
    <t>https://www.google.com/search?sca_esv=570874343&amp;gl=us&amp;hl=en&amp;q=EA+Games+(Electronic+Arts)&amp;sa=X&amp;ved=0ahUKEwik6raVoN6BAxUyrYkEHcteBvwQmJACCL4L</t>
  </si>
  <si>
    <t>Wemovewheels</t>
  </si>
  <si>
    <t>https://www.google.com/search?sca_esv=583899177&amp;hl=en&amp;gl=us&amp;q=Wemovewheels&amp;sa=X&amp;ved=0ahUKEwjh0cWk-9GCAxWXOjQIHQQDA-gQmJACCL0K</t>
  </si>
  <si>
    <t>Portcast Pte Ltd</t>
  </si>
  <si>
    <t>http://portcast.io/</t>
  </si>
  <si>
    <t>https://www.google.com/search?sca_esv=581835084&amp;gl=us&amp;hl=en&amp;q=Portcast+Pte+Ltd&amp;sa=X&amp;ved=0ahUKEwjdzeiMr8CCAxW8EFkFHTg1A5cQmJACCPQJ</t>
  </si>
  <si>
    <t>MBDA France</t>
  </si>
  <si>
    <t>https://www.google.com/search?ucbcb=1&amp;hl=en&amp;gl=us&amp;q=MBDA+France&amp;sa=X&amp;ved=0ahUKEwi4p5P_x4D-AhVRD1kFHXdDBEMQmJACCOIL</t>
  </si>
  <si>
    <t>Blip</t>
  </si>
  <si>
    <t>https://www.google.com/search?sca_esv=594159916&amp;hl=en&amp;gl=us&amp;q=Blip&amp;sa=X&amp;ved=0ahUKEwj_sqTKvbGDAxUiLzQIHQM9CpU4KBCYkAIIuA4</t>
  </si>
  <si>
    <t>https://encrypted-tbn0.gstatic.com/images?q=tbn:ANd9GcThn6KZUugEeK1PiYkAAW_OMa6ER0q_Vs_CJx6F6Oc&amp;s</t>
  </si>
  <si>
    <t>ARDAGH GROUP</t>
  </si>
  <si>
    <t>http://www.ardaghgroup.com/</t>
  </si>
  <si>
    <t>https://www.google.com/search?hl=en&amp;gl=us&amp;q=ARDAGH+GROUP&amp;sa=X&amp;ved=0ahUKEwjqhLX6iZCAAxWVD1kFHb6KD2sQmJACCIQJ</t>
  </si>
  <si>
    <t>Dassault</t>
  </si>
  <si>
    <t>http://www.dassault-aviation.com/</t>
  </si>
  <si>
    <t>https://www.google.com/search?gl=us&amp;hl=en&amp;q=Dassault&amp;sa=X&amp;ved=0ahUKEwjGqsiKtfT_AhUYmmoFHcMtDfs4FBCYkAIIpwo</t>
  </si>
  <si>
    <t>https://encrypted-tbn0.gstatic.com/images?q=tbn:ANd9GcSguGDx4jLYD71PeikE2V1dLwhk8GWH0i1NCFgvn7M&amp;s</t>
  </si>
  <si>
    <t>Illumination Works llc</t>
  </si>
  <si>
    <t>https://www.google.com/search?sca_esv=585840574&amp;q=Illumination+Works+llc&amp;sa=X&amp;ved=0ahUKEwjFopaqg-aCAxX3MTQIHRwdDW84KBCYkAIItgs</t>
  </si>
  <si>
    <t>Sembcorp Industries</t>
  </si>
  <si>
    <t>http://www.sembcorp.com/</t>
  </si>
  <si>
    <t>https://www.google.com/search?sca_esv=362cbec781060a3d&amp;gl=us&amp;hl=en&amp;q=Sembcorp+Industries&amp;sa=X&amp;ved=0ahUKEwjogOLzgrSDAxWFTTABHYCfDb4QmJACCNkK</t>
  </si>
  <si>
    <t>Madebyhumans</t>
  </si>
  <si>
    <t>https://www.google.com/search?sca_esv=563635297&amp;gl=us&amp;hl=en&amp;q=Madebyhumans&amp;sa=X&amp;ved=0ahUKEwiK-cGhrpqBAxUPOTQIHdJiC5cQmJACCLkK</t>
  </si>
  <si>
    <t>Source Mantra</t>
  </si>
  <si>
    <t>https://www.google.com/search?gl=us&amp;hl=en&amp;q=Source+Mantra&amp;sa=X&amp;ved=0ahUKEwiiq72Cw42AAxXKEFkFHXRtAyAQmJACCLIN</t>
  </si>
  <si>
    <t>73rd Solution</t>
  </si>
  <si>
    <t>https://www.google.com/search?sca_esv=593529204&amp;gl=us&amp;hl=en&amp;q=73rd+Solution&amp;sa=X&amp;ved=0ahUKEwjXzP6--amDAxUjFFkFHamECIcQmJACCK0K</t>
  </si>
  <si>
    <t>Exness</t>
  </si>
  <si>
    <t>http://www.exness.com/</t>
  </si>
  <si>
    <t>https://www.google.com/search?gl=us&amp;hl=en&amp;q=Exness&amp;sa=X&amp;ved=0ahUKEwjJteulzYiAAxVdFFkFHZhtB4sQmJACCJEH</t>
  </si>
  <si>
    <t>https://encrypted-tbn0.gstatic.com/images?q=tbn:ANd9GcTjGPO2LO01Sc8EcYersA4qt1u7kib-peMad5I4dmQ&amp;s</t>
  </si>
  <si>
    <t>personar.ai</t>
  </si>
  <si>
    <t>https://www.google.com/search?sca_esv=575108319&amp;gl=us&amp;hl=en&amp;q=personar.ai&amp;sa=X&amp;ved=0ahUKEwiLwP7HgYSCAxWqFlkFHcaUC8I4HhCYkAIIkAs</t>
  </si>
  <si>
    <t>PureCS</t>
  </si>
  <si>
    <t>https://www.google.com/search?gl=us&amp;hl=en&amp;q=PureCS&amp;sa=X&amp;ved=0ahUKEwjZw4W2hs78AhVjk4kEHUJTB9I4FBCYkAIItgs</t>
  </si>
  <si>
    <t>https://encrypted-tbn0.gstatic.com/images?q=tbn:ANd9GcS183_WBkCCUG57cVLaL6suC4p3VMW7KMolemVSNm0&amp;s</t>
  </si>
  <si>
    <t>Cvs Pharmacy</t>
  </si>
  <si>
    <t>https://www.google.com/search?q=Cvs+Pharmacy&amp;sa=X&amp;ved=0ahUKEwj64IKc9Mj8AhW-nGoFHWhMBWw4UBCYkAIIuQs</t>
  </si>
  <si>
    <t>Springer Nature Technology and Publishing Solutions</t>
  </si>
  <si>
    <t>https://www.google.com/search?hl=en&amp;gl=us&amp;q=Springer+Nature+Technology+and+Publishing+Solutions&amp;sa=X&amp;ved=0ahUKEwi054e6hrP_AhVtD1kFHQpAAp84UBCYkAII6Ao</t>
  </si>
  <si>
    <t>https://encrypted-tbn0.gstatic.com/images?q=tbn:ANd9GcQsSaLjn7zPFxWeIUf-0JVbGv3SPTNdf3Reu8UGVow&amp;s</t>
  </si>
  <si>
    <t>Stefanini North America and APAC</t>
  </si>
  <si>
    <t>https://www.google.com/search?hl=en&amp;gl=us&amp;q=Stefanini+North+America+and+APAC&amp;sa=X&amp;ved=0ahUKEwixxMiJ_86AAxX5EVkFHdGHBjQ4bhCYkAII4go</t>
  </si>
  <si>
    <t>https://encrypted-tbn0.gstatic.com/images?q=tbn:ANd9GcQ0uiPihS3DucAj1UnjjkHohUgp8DnSSwoxpcLRQpo&amp;s</t>
  </si>
  <si>
    <t>Cook County Stateâ€™s Attorneyâ€™s Office</t>
  </si>
  <si>
    <t>https://www.google.com/search?hl=en&amp;gl=us&amp;q=Cook+County+State%E2%80%99s+Attorney%E2%80%99s+Office&amp;sa=X&amp;ved=0ahUKEwiaivizgYj-AhXVJkQIHbzXAPk4KBCYkAIIkws</t>
  </si>
  <si>
    <t>https://encrypted-tbn0.gstatic.com/images?q=tbn:ANd9GcR59W3g4ykQ35GecsWaUuNRbGPldUp6yJio3mv1qtQ&amp;s</t>
  </si>
  <si>
    <t>Blue Spark Solutions</t>
  </si>
  <si>
    <t>https://www.google.com/search?q=Blue+Spark+Solutions&amp;sa=X&amp;ved=0ahUKEwiY4YTzke_-AhXUKVkFHSjdDfQ4ChCYkAII5gk</t>
  </si>
  <si>
    <t>https://encrypted-tbn0.gstatic.com/images?q=tbn:ANd9GcQmFqeRNnQuk2b8u6m4lS9KcH7hLYkeJ2u_a5DtyqY&amp;s</t>
  </si>
  <si>
    <t>CK Search Global</t>
  </si>
  <si>
    <t>https://www.google.com/search?hl=en&amp;gl=us&amp;q=CK+Search+Global&amp;sa=X&amp;ved=0ahUKEwjj_5L7kez8AhXskmoFHbrPAC44HhCYkAII_g0</t>
  </si>
  <si>
    <t>SAEGUS</t>
  </si>
  <si>
    <t>https://www.google.com/search?sca_esv=558035255&amp;gl=us&amp;hl=en&amp;q=SAEGUS&amp;sa=X&amp;ved=0ahUKEwjKw7ugyeWAAxXlD1kFHWp-DRo4HhCYkAII8w0</t>
  </si>
  <si>
    <t>MSC Cruises SA</t>
  </si>
  <si>
    <t>https://www.google.com/search?gl=us&amp;hl=en&amp;q=MSC+Cruises+SA&amp;sa=X&amp;ved=0ahUKEwjO063xu_7_AhXIlmoFHXAJBGI4ChCYkAII_g0</t>
  </si>
  <si>
    <t>https://encrypted-tbn0.gstatic.com/images?q=tbn:ANd9GcRQCVGPFGa3CME9arzTkEySajt-0AU6G70kzNE6o3U&amp;s</t>
  </si>
  <si>
    <t>HiQ Finland Ltd</t>
  </si>
  <si>
    <t>https://hiq.fi/</t>
  </si>
  <si>
    <t>https://www.google.com/search?hl=en&amp;gl=us&amp;q=HiQ+Finland+Ltd&amp;sa=X&amp;ved=0ahUKEwiW0rKj9bqAAxWWD1kFHS03DJAQmJACCIsK</t>
  </si>
  <si>
    <t>BOSS paints</t>
  </si>
  <si>
    <t>https://painterfindspainter.be/</t>
  </si>
  <si>
    <t>https://www.google.com/search?sca_esv=581440190&amp;gl=us&amp;hl=en&amp;q=BOSS+paints&amp;sa=X&amp;ved=0ahUKEwiH0PmfrbuCAxXaD1kFHRr2DakQmJACCMQL</t>
  </si>
  <si>
    <t>Fifty-Five</t>
  </si>
  <si>
    <t>https://www.google.com/search?sca_esv=571511976&amp;gl=us&amp;hl=en&amp;q=Fifty-Five&amp;sa=X&amp;ved=0ahUKEwi5sNqgp-OBAxWgMVkFHQhVD0gQmJACCOEM</t>
  </si>
  <si>
    <t>https://encrypted-tbn0.gstatic.com/images?q=tbn:ANd9GcS5RfsTqyfFoK_Y2UffZ451x_RYjJI1fACOzrzxEcg&amp;s</t>
  </si>
  <si>
    <t>GGD Hart voor Brabant</t>
  </si>
  <si>
    <t>https://www.google.com/search?hl=en&amp;gl=us&amp;q=GGD+Hart+voor+Brabant&amp;sa=X&amp;ved=0ahUKEwjUm_iS36j-AhWwP0QIHQFpCIc4FBCYkAIIiAs</t>
  </si>
  <si>
    <t>Cecaz</t>
  </si>
  <si>
    <t>https://www.google.com/search?sca_esv=580393850&amp;gl=us&amp;hl=en&amp;q=Cecaz&amp;sa=X&amp;ved=0ahUKEwiM2rCc5bOCAxX_BEQIHWpHA_Q4KBCYkAII-A0</t>
  </si>
  <si>
    <t>denodosl</t>
  </si>
  <si>
    <t>https://www.google.com/search?gl=us&amp;hl=en&amp;q=denodosl&amp;sa=X&amp;ved=0ahUKEwiWlJSfk-_-AhWjC0QIHUf4AsY4HhCYkAIIlQw</t>
  </si>
  <si>
    <t>CARRILLO ROYALTY</t>
  </si>
  <si>
    <t>http://www.carrilloroyalty.com/</t>
  </si>
  <si>
    <t>https://www.google.com/search?sca_esv=592436497&amp;gl=us&amp;hl=en&amp;q=CARRILLO+ROYALTY&amp;sa=X&amp;ved=0ahUKEwjupf_YtZ2DAxVeM1kFHSqICLMQmJACCLkM</t>
  </si>
  <si>
    <t>A1 Telekom Austria AG</t>
  </si>
  <si>
    <t>http://www.a1.net/</t>
  </si>
  <si>
    <t>https://www.google.com/search?sca_esv=578056430&amp;gl=us&amp;hl=en&amp;q=A1+Telekom+Austria+AG&amp;sa=X&amp;ved=0ahUKEwjh-sb60J-CAxVWMlkFHezxD5oQmJACCJEL</t>
  </si>
  <si>
    <t>Rapid Finance</t>
  </si>
  <si>
    <t>https://www.rapidadvance.com/</t>
  </si>
  <si>
    <t>https://www.google.com/search?gl=us&amp;hl=en&amp;q=Rapid+Finance&amp;sa=X&amp;ved=0ahUKEwjD_NjDqbz8AhVqi7AFHVE8CdQ4MhCYkAII6gs</t>
  </si>
  <si>
    <t>https://encrypted-tbn0.gstatic.com/images?q=tbn:ANd9GcQzM8bP-SGFKuQyrZojAxp5iCASfOCaZjoA7vPr&amp;s=0</t>
  </si>
  <si>
    <t>Michael Page International (Switzerland) SA</t>
  </si>
  <si>
    <t>https://www.google.com/search?sca_esv=586873451&amp;hl=en&amp;gl=us&amp;q=Michael+Page+International+(Switzerland)+SA&amp;sa=X&amp;ved=0ahUKEwjP2Ki2zu2CAxULmYkEHbzuDuwQmJACCJEL</t>
  </si>
  <si>
    <t>Nw Groupe</t>
  </si>
  <si>
    <t>https://www.google.com/search?sca_esv=591606361&amp;hl=en&amp;gl=us&amp;q=Nw+Groupe&amp;sa=X&amp;ved=0ahUKEwjq6cWc6JWDAxXWjokEHXLkAuY4HhCYkAIIrgw</t>
  </si>
  <si>
    <t>Landeskrebsregister NRW gGmbH</t>
  </si>
  <si>
    <t>http://www.landeskrebsregister.nrw/</t>
  </si>
  <si>
    <t>https://www.google.com/search?sca_esv=568110489&amp;gl=us&amp;hl=en&amp;q=Landeskrebsregister+NRW+gGmbH&amp;sa=X&amp;ved=0ahUKEwjnpMKvjMWBAxUPl2oFHf4dCsU4ChCYkAIIvgk</t>
  </si>
  <si>
    <t>https://encrypted-tbn0.gstatic.com/images?q=tbn:ANd9GcSNx1WxxsLYc8czdwqva-3W4QhP9HsfsTiM3vhkjCk&amp;s</t>
  </si>
  <si>
    <t>CenterPoint Energy</t>
  </si>
  <si>
    <t>http://www.centerpointenergy.com/</t>
  </si>
  <si>
    <t>https://www.google.com/search?hl=en&amp;gl=us&amp;q=CenterPoint+Energy&amp;sa=X&amp;ved=0ahUKEwjX2MaqypT-AhUMMVkFHfGMA0s4FBCYkAII2ws</t>
  </si>
  <si>
    <t>UCLouvain</t>
  </si>
  <si>
    <t>http://uclouvain.be/</t>
  </si>
  <si>
    <t>https://www.google.com/search?hl=en&amp;gl=us&amp;q=UCLouvain&amp;sa=X&amp;ved=0ahUKEwji2JObiYaAAxVyD1kFHRBoAOk4ChCYkAIIyAs</t>
  </si>
  <si>
    <t>https://encrypted-tbn0.gstatic.com/images?q=tbn:ANd9GcQfek6zdG-suyNFySAZGrxdrMDDFIle5z1rQg9z&amp;s=0</t>
  </si>
  <si>
    <t>Adeptmind</t>
  </si>
  <si>
    <t>https://www.google.com/search?sca_esv=562982649&amp;hl=en&amp;gl=us&amp;q=Adeptmind&amp;sa=X&amp;ved=0ahUKEwjk-oDGqZWBAxW4M1kFHfTSDtgQmJACCPAJ</t>
  </si>
  <si>
    <t>Tripplo Software</t>
  </si>
  <si>
    <t>https://www.google.com/search?sca_esv=555046018&amp;gl=us&amp;hl=en&amp;q=Tripplo+Software&amp;sa=X&amp;ved=0ahUKEwjaiZac9s6AAxWbTDABHTHyBr0QmJACCMkM</t>
  </si>
  <si>
    <t>Avon</t>
  </si>
  <si>
    <t>https://www.avonworldwide.com/</t>
  </si>
  <si>
    <t>https://www.google.com/search?q=Avon&amp;sa=X&amp;ved=0ahUKEwjon_vl6q_8AhUYpXIEHe4bBusQmJACCPIM</t>
  </si>
  <si>
    <t>https://encrypted-tbn0.gstatic.com/images?q=tbn:ANd9GcRNpRxP9rXuM8s9SwV0Da-icMcfsz5ZAuxDm_if_3g&amp;s</t>
  </si>
  <si>
    <t>SYGRIS</t>
  </si>
  <si>
    <t>https://www.google.com/search?hl=en&amp;gl=us&amp;q=SYGRIS&amp;sa=X&amp;ved=0ahUKEwiXjraPhoaAAxWiF1kFHaMZB1oQmJACCLoL</t>
  </si>
  <si>
    <t>British American Tobacco (Romania) Trading SRL</t>
  </si>
  <si>
    <t>https://www.google.com/search?hl=en&amp;gl=us&amp;q=British+American+Tobacco+(Romania)+Trading+SRL&amp;sa=X&amp;ved=0ahUKEwiE4YOo2M7_AhUkRTABHegCDJgQmJACCLsK</t>
  </si>
  <si>
    <t>Transcend Digital</t>
  </si>
  <si>
    <t>https://www.google.com/search?ucbcb=1&amp;gl=us&amp;hl=en&amp;q=Transcend+Digital&amp;sa=X&amp;ved=0ahUKEwj9_pG1qrz8AhVKlWoFHQ7GCFM4ChCYkAIIzwk</t>
  </si>
  <si>
    <t>Information Technology Division</t>
  </si>
  <si>
    <t>https://www.google.com/search?hl=en&amp;gl=us&amp;q=Information+Technology+Division&amp;sa=X&amp;ved=0ahUKEwiMj__Lkb_9AhXijIkEHY_cC64QmJACCOML</t>
  </si>
  <si>
    <t>BeiGene</t>
  </si>
  <si>
    <t>http://www.beigene.com/</t>
  </si>
  <si>
    <t>https://www.google.com/search?hl=en&amp;gl=us&amp;q=BeiGene&amp;sa=X&amp;ved=0ahUKEwj54PK0wP7_AhVjEVkFHcsCByE4ChCYkAII4go</t>
  </si>
  <si>
    <t>Liberty Staffing USA</t>
  </si>
  <si>
    <t>https://www.google.com/search?hl=en&amp;gl=us&amp;q=Liberty+Staffing+USA&amp;sa=X&amp;ved=0ahUKEwjE5J7fiur-AhUGIEQIHeKqAfQ4PBCYkAII-wk</t>
  </si>
  <si>
    <t>EarthLink</t>
  </si>
  <si>
    <t>https://www.google.com/search?gl=us&amp;hl=en&amp;q=EarthLink&amp;sa=X&amp;ved=0ahUKEwilqPH7tsKAAxVhGlkFHUMKAlM4ChCYkAIIngo</t>
  </si>
  <si>
    <t>V-Konnect Associates</t>
  </si>
  <si>
    <t>https://www.google.com/search?gl=us&amp;hl=en&amp;q=V-Konnect+Associates&amp;sa=X&amp;ved=0ahUKEwjmo-zf8pb9AhVkkYkEHbIEDSg4HhCYkAII7go</t>
  </si>
  <si>
    <t>Aliancers</t>
  </si>
  <si>
    <t>https://www.google.com/search?sca_esv=561856720&amp;gl=us&amp;hl=en&amp;q=Aliancers&amp;sa=X&amp;ved=0ahUKEwiK59uS7IiBAxUQFlkFHQgxC0wQmJACCO8J</t>
  </si>
  <si>
    <t>201000200M</t>
  </si>
  <si>
    <t>https://www.google.com/search?sca_esv=589004769&amp;gl=us&amp;hl=en&amp;q=201000200M&amp;sa=X&amp;ved=0ahUKEwiezM7in_-CAxUzv4kEHXbrAkk4KBCYkAIIpwo</t>
  </si>
  <si>
    <t>Wakam</t>
  </si>
  <si>
    <t>http://www.wakam.com/</t>
  </si>
  <si>
    <t>https://www.google.com/search?gl=us&amp;hl=en&amp;q=Wakam&amp;sa=X&amp;ved=0ahUKEwjt5ta3xt_8AhV5m2oFHX_JC4E4HhCYkAII8ww</t>
  </si>
  <si>
    <t>https://encrypted-tbn0.gstatic.com/images?q=tbn:ANd9GcSTlwi-Laji0K_dq4KwjJGgRQZ4na5NvtABFnaz_kU&amp;s</t>
  </si>
  <si>
    <t>Brillminds Global Private Limited</t>
  </si>
  <si>
    <t>https://www.google.com/search?gl=us&amp;hl=en&amp;q=Brillminds+Global+Private+Limited&amp;sa=X&amp;ved=0ahUKEwio9cL6_q3_AhViJUQIHdPIAco4MhCYkAIImQs</t>
  </si>
  <si>
    <t>Church &amp; Dwight Co., Inc.</t>
  </si>
  <si>
    <t>http://churchdwight.com/</t>
  </si>
  <si>
    <t>https://www.google.com/search?sca_esv=77476dd391e0ddb6&amp;hl=en&amp;gl=us&amp;q=Church+%26+Dwight+Co.,+Inc.&amp;sa=X&amp;ved=0ahUKEwjx4MrZmKeCAxViSDABHR-tCZU4ChCYkAII_w4</t>
  </si>
  <si>
    <t>Paie &amp; Rh Solutions</t>
  </si>
  <si>
    <t>https://www.google.com/search?ucbcb=1&amp;hl=en&amp;gl=us&amp;q=Paie+%26+Rh+Solutions&amp;sa=X&amp;ved=0ahUKEwi0mv76ybf9AhUpJTQIHQOZAzY4ChCYkAIInA0</t>
  </si>
  <si>
    <t>TriosCo</t>
  </si>
  <si>
    <t>https://www.google.com/search?sca_esv=567797162&amp;hl=en&amp;gl=us&amp;q=TriosCo&amp;sa=X&amp;ved=0ahUKEwiFo--uisCBAxV_k4kEHdfzBBY4ChCYkAIIiAs</t>
  </si>
  <si>
    <t>https://encrypted-tbn0.gstatic.com/images?q=tbn:ANd9GcTtnyrGuLeC0eVNorjd9im_P3-Nnkoqbm0qXdNYdzg&amp;s</t>
  </si>
  <si>
    <t>CPS Group (UK) Limited.</t>
  </si>
  <si>
    <t>https://www.google.com/search?gl=us&amp;hl=en&amp;q=CPS+Group+(UK)+Limited.&amp;sa=X&amp;ved=0ahUKEwjdmY-i_6P_AhVgj4kEHWuvBoM4KBCYkAIIugk</t>
  </si>
  <si>
    <t>https://encrypted-tbn0.gstatic.com/images?q=tbn:ANd9GcTEZoqhobbMmVz2NWbmvy9H2GFnyy2MOyn2uVJYV20&amp;s</t>
  </si>
  <si>
    <t>Edvantis</t>
  </si>
  <si>
    <t>https://www.google.com/search?ucbcb=1&amp;gl=us&amp;hl=en&amp;q=Edvantis&amp;sa=X&amp;ved=0ahUKEwjqnrTw67T8AhXhFFkFHT0hCkA4FBCYkAII7ww</t>
  </si>
  <si>
    <t>MSNS HR TECHNOLOGY LLC</t>
  </si>
  <si>
    <t>https://www.google.com/search?sca_esv=591053097&amp;hl=en&amp;gl=us&amp;q=MSNS+HR+TECHNOLOGY+LLC&amp;sa=X&amp;ved=0ahUKEwj-sriF55CDAxXlMlkFHbDlDh0QmJACCPAM</t>
  </si>
  <si>
    <t>University of California San Diego (UCSD)</t>
  </si>
  <si>
    <t>https://www.google.com/search?sca_esv=570874343&amp;gl=us&amp;hl=en&amp;q=University+of+California+San+Diego+(UCSD)&amp;sa=X&amp;ved=0ahUKEwja5tXpnd6BAxWxRjABHYIzBmY4ChCYkAII0wk</t>
  </si>
  <si>
    <t>https://encrypted-tbn0.gstatic.com/images?q=tbn:ANd9GcT1h9XZltk0R2G-S8umaDoyPjcdcX6KO-AP1LOV&amp;s=0</t>
  </si>
  <si>
    <t>CSL Behring</t>
  </si>
  <si>
    <t>http://www.cslbehring.com/</t>
  </si>
  <si>
    <t>https://www.google.com/search?hl=en&amp;gl=us&amp;q=CSL+Behring&amp;sa=X&amp;ved=0ahUKEwi-5d-AwdD8AhWiSTABHRTQDMY4HhCYkAII5ws</t>
  </si>
  <si>
    <t>Hagen Grote GmbH</t>
  </si>
  <si>
    <t>https://www.google.com/search?sca_esv=590804984&amp;hl=en&amp;gl=us&amp;q=Hagen+Grote+GmbH&amp;sa=X&amp;ved=0ahUKEwiC9L6rpI6DAxXpFVkFHWLwCD44ChCYkAIIyws</t>
  </si>
  <si>
    <t>https://encrypted-tbn0.gstatic.com/images?q=tbn:ANd9GcQcwKu6S92u5TxdljeYmY9D_ZlSVcE0Lyt1syRrpuA&amp;s</t>
  </si>
  <si>
    <t>Decision</t>
  </si>
  <si>
    <t>https://www.google.com/search?sca_esv=576745885&amp;hl=en&amp;gl=us&amp;q=Decision&amp;sa=X&amp;ved=0ahUKEwi6perUkpOCAxUdD0QIHaEpBUc4FBCYkAIIjQ0</t>
  </si>
  <si>
    <t>https://encrypted-tbn0.gstatic.com/images?q=tbn:ANd9GcRUVJufoiWxV1HLRGTUu-Uq6Q8sebT4SRpjzWmPwQM&amp;s</t>
  </si>
  <si>
    <t>RSM Chile</t>
  </si>
  <si>
    <t>https://www.google.com/search?sca_esv=594159916&amp;gl=us&amp;hl=en&amp;q=RSM+Chile&amp;sa=X&amp;ved=0ahUKEwjbq4ziu7GDAxVxv4kEHS9gDQwQmJACCJUL</t>
  </si>
  <si>
    <t>https://encrypted-tbn0.gstatic.com/images?q=tbn:ANd9GcTQIDkKP2UU_EG34hK5Rz2Vey9wXq9XtsJsyuqxUP4&amp;s</t>
  </si>
  <si>
    <t>PT.Visionet Data Internasional</t>
  </si>
  <si>
    <t>https://www.google.com/search?ucbcb=1&amp;hl=en&amp;gl=us&amp;q=PT.Visionet+Data+Internasional&amp;sa=X&amp;ved=0ahUKEwiYhqP5hIP-AhUWBTQIHYZuCZ04ChCYkAIItgk</t>
  </si>
  <si>
    <t>https://encrypted-tbn0.gstatic.com/images?q=tbn:ANd9GcRD43Ahujd-EbsidGIx7mPELB3Lnan4OB6Fh6lMykc&amp;s</t>
  </si>
  <si>
    <t>Fraunhofer-Gesellschaft e.V. Zentrale MÃ¼nchen</t>
  </si>
  <si>
    <t>https://www.google.com/search?sca_esv=579562946&amp;gl=us&amp;hl=en&amp;q=Fraunhofer-Gesellschaft+e.V.+Zentrale+M%C3%BCnchen&amp;sa=X&amp;ved=0ahUKEwi7usXYnqyCAxV8j4kEHbGgDlAQmJACCIkM</t>
  </si>
  <si>
    <t>https://encrypted-tbn0.gstatic.com/images?q=tbn:ANd9GcSyjFVhQ79heAlwgEbyrUalCu13EFfbqjODPxcU&amp;s=0</t>
  </si>
  <si>
    <t>T2 Innovations</t>
  </si>
  <si>
    <t>https://www.google.com/search?sca_esv=565857231&amp;gl=us&amp;hl=en&amp;q=T2+Innovations&amp;sa=X&amp;ved=0ahUKEwjpvfzQvK6BAxU1FlkFHSzVBpw4PBCYkAIIwQs</t>
  </si>
  <si>
    <t>Capital One Financial</t>
  </si>
  <si>
    <t>https://www.google.com/search?ucbcb=1&amp;gl=us&amp;hl=en&amp;q=Capital+One+Financial&amp;sa=X&amp;ved=0ahUKEwj-5O6t1bL9AhUVkokEHWHJBkw4ggEQmJACCJQK</t>
  </si>
  <si>
    <t>NR Staffing &amp; Recruiting, LLC.</t>
  </si>
  <si>
    <t>https://www.google.com/search?q=NR+Staffing+%26+Recruiting,+LLC.&amp;sa=X&amp;ved=0ahUKEwi3_MHV8J7_AhV6mYQIHYgRD7QQmJACCNcK</t>
  </si>
  <si>
    <t>https://encrypted-tbn0.gstatic.com/images?q=tbn:ANd9GcQEw_I1mZIrofRAzrQ75NA56HC0baL0s1W1S_hiTI8&amp;s</t>
  </si>
  <si>
    <t>NolanTransport.com</t>
  </si>
  <si>
    <t>http://www.nolantransport.com/</t>
  </si>
  <si>
    <t>https://www.google.com/search?sca_esv=574726742&amp;hl=en&amp;gl=us&amp;q=NolanTransport.com&amp;sa=X&amp;ved=0ahUKEwjwx_SivIGCAxVsEGIAHbGXAaoQmJACCMEJ</t>
  </si>
  <si>
    <t>https://encrypted-tbn0.gstatic.com/images?q=tbn:ANd9GcQZ0S6A9jkfLHhHH3H_MEDRzBVk-mXvocuzmQ3TV6k&amp;s</t>
  </si>
  <si>
    <t>Boston Link</t>
  </si>
  <si>
    <t>https://www.google.com/search?hl=en&amp;gl=us&amp;q=Boston+Link&amp;sa=X&amp;ved=0ahUKEwjD8_zC9b78AhVoMVkFHcxvBKcQmJACCJUK</t>
  </si>
  <si>
    <t>Vlink</t>
  </si>
  <si>
    <t>https://www.google.com/search?ucbcb=1&amp;hl=en&amp;gl=us&amp;q=Vlink&amp;sa=X&amp;ved=0ahUKEwjrg-bkmdP9AhXSFFkFHTIWBRI4RhCYkAII3gw</t>
  </si>
  <si>
    <t>WINNING SCIENTIFIC MANAGEMENT SPAIN</t>
  </si>
  <si>
    <t>https://www.google.com/search?gl=us&amp;hl=en&amp;q=WINNING+SCIENTIFIC+MANAGEMENT+SPAIN&amp;sa=X&amp;ved=0ahUKEwiKiK-xn9P9AhXjD1kFHVwgDPI4FBCYkAIImAw</t>
  </si>
  <si>
    <t>BLOOMAYS</t>
  </si>
  <si>
    <t>https://www.google.com/search?sca_esv=556463065&amp;hl=en&amp;gl=us&amp;q=BLOOMAYS&amp;sa=X&amp;ved=0ahUKEwiWq-2e_9iAAxWYM1kFHR8wCQ84FBCYkAIIkQ0</t>
  </si>
  <si>
    <t>Insight Networking</t>
  </si>
  <si>
    <t>https://www.google.com/search?q=Insight+Networking&amp;sa=X&amp;ved=0ahUKEwjL3bqE_NX-AhWytDEKHW2TDN44KBCYkAIIkwo</t>
  </si>
  <si>
    <t>Windmill Smart Solutions</t>
  </si>
  <si>
    <t>http://www.windmillsmartsolutions.com/</t>
  </si>
  <si>
    <t>https://www.google.com/search?sca_esv=593914606&amp;hl=en&amp;gl=us&amp;q=Windmill+Smart+Solutions&amp;sa=X&amp;ved=0ahUKEwimppSL-q6DAxXQEVkFHX5CAUgQmJACCPUJ</t>
  </si>
  <si>
    <t>https://encrypted-tbn0.gstatic.com/images?q=tbn:ANd9GcSjx1mriapj5AqnVrqApg8O_xBmLPlxnGvRcgAzMlA&amp;s</t>
  </si>
  <si>
    <t>Deutsche Gesellschaft fÃ¼r Internationale Zusammenarbeit</t>
  </si>
  <si>
    <t>http://www.giz.de/</t>
  </si>
  <si>
    <t>https://www.google.com/search?sca_esv=584208532&amp;gl=us&amp;hl=en&amp;q=Deutsche+Gesellschaft+f%C3%BCr+Internationale+Zusammenarbeit&amp;sa=X&amp;ved=0ahUKEwjW2rWDudSCAxWBomoFHbbHDlE4UBCYkAII2Aw</t>
  </si>
  <si>
    <t>Softjourn</t>
  </si>
  <si>
    <t>https://softjourn.com/</t>
  </si>
  <si>
    <t>https://www.google.com/search?sca_esv=567523571&amp;hl=en&amp;gl=us&amp;q=Softjourn&amp;sa=X&amp;ved=0ahUKEwiyqKOpzL2BAxV0QzABHfKDBlQQmJACCNkJ</t>
  </si>
  <si>
    <t>https://encrypted-tbn0.gstatic.com/images?q=tbn:ANd9GcTRe9L0DG-NOz0SbuB1VL4-HzqZjm4ckm2lUf3O&amp;s=0</t>
  </si>
  <si>
    <t>FreeAgent</t>
  </si>
  <si>
    <t>http://www.freeagent.com/</t>
  </si>
  <si>
    <t>https://www.google.com/search?hl=en&amp;gl=us&amp;q=FreeAgent&amp;sa=X&amp;ved=0ahUKEwj0scXC_6r9AhUEEFkFHQy-B5g4ChCYkAIIgww</t>
  </si>
  <si>
    <t>https://encrypted-tbn0.gstatic.com/images?q=tbn:ANd9GcSFijNWCMEaCkHJwPD816Cco2AKFkMvxmMwsUdV&amp;s=0</t>
  </si>
  <si>
    <t>Doyensys Inc</t>
  </si>
  <si>
    <t>https://www.google.com/search?gl=us&amp;hl=en&amp;q=Doyensys+Inc&amp;sa=X&amp;ved=0ahUKEwiAkMr-9Yz9AhVIFlkFHSYdBmYQmJACCP4J</t>
  </si>
  <si>
    <t>https://encrypted-tbn0.gstatic.com/images?q=tbn:ANd9GcS1AozKU9hORxMqGjX1WC5SHXvp0Zte0qGiDEO_beM&amp;s</t>
  </si>
  <si>
    <t>McGregor Boyall Associates Limited</t>
  </si>
  <si>
    <t>https://www.google.com/search?gl=us&amp;hl=en&amp;q=McGregor+Boyall+Associates+Limited&amp;sa=X&amp;ved=0ahUKEwiO7L2pv9D8AhWkOUQIHYlEB3EQmJACCLAM</t>
  </si>
  <si>
    <t>https://encrypted-tbn0.gstatic.com/images?q=tbn:ANd9GcQPRWaHIAiTSoyNrh_-catblPqf-85SZMaary3FD_Y&amp;s</t>
  </si>
  <si>
    <t>SourceFuse</t>
  </si>
  <si>
    <t>https://www.google.com/search?sca_esv=590391945&amp;hl=en&amp;gl=us&amp;q=SourceFuse&amp;sa=X&amp;ved=0ahUKEwjL9sys4ouDAxUqEFkFHSnMB5w4FBCYkAIIuAw</t>
  </si>
  <si>
    <t>FLOOR DEPOT SDN BHD</t>
  </si>
  <si>
    <t>https://www.google.com/search?gl=us&amp;hl=en&amp;q=FLOOR+DEPOT+SDN+BHD&amp;sa=X&amp;ved=0ahUKEwjSyqezmMz_AhXdFFkFHVJ1AkYQmJACCPEJ</t>
  </si>
  <si>
    <t>https://encrypted-tbn0.gstatic.com/images?q=tbn:ANd9GcRK6x8iUGo6eg9hY6B71HKgU08sShBiq-kCr7OKiRQ&amp;s</t>
  </si>
  <si>
    <t>Selligence</t>
  </si>
  <si>
    <t>https://www.google.com/search?hl=en&amp;gl=us&amp;q=Selligence&amp;sa=X&amp;ved=0ahUKEwjV767gvab_AhWgkIkEHdD5A28QmJACCJoK</t>
  </si>
  <si>
    <t>Los Angeles County Office Of Education</t>
  </si>
  <si>
    <t>https://www.google.com/search?hl=en&amp;gl=us&amp;q=Los+Angeles+County+Office+Of+Education&amp;sa=X&amp;ved=0ahUKEwjt6ZnV3K3-AhUPjYkEHUa5ApE4ChCYkAII9gk</t>
  </si>
  <si>
    <t>Alliant Insurance Services</t>
  </si>
  <si>
    <t>https://www.google.com/search?hl=en&amp;gl=us&amp;q=Alliant+Insurance+Services&amp;sa=X&amp;ved=0ahUKEwj-sKnq9KD9AhXtEVkFHf8UC7w4HhCYkAII1Qo</t>
  </si>
  <si>
    <t>San Antonio Water System</t>
  </si>
  <si>
    <t>http://www.saws.org/</t>
  </si>
  <si>
    <t>https://www.google.com/search?gl=us&amp;hl=en&amp;q=San+Antonio+Water+System&amp;sa=X&amp;ved=0ahUKEwjnjo_87Jn_AhW7l2oFHYrYBFoQmJACCJ0O</t>
  </si>
  <si>
    <t>https://encrypted-tbn0.gstatic.com/images?q=tbn:ANd9GcRU1eQIdZIK7x1Y8p7vV4E52vSdm6ZW-2Uy1H6AAsM&amp;s</t>
  </si>
  <si>
    <t>Insight Health GmbH</t>
  </si>
  <si>
    <t>https://www.google.com/search?sca_esv=556658825&amp;hl=en&amp;gl=us&amp;q=Insight+Health+GmbH&amp;sa=X&amp;ved=0ahUKEwjx_dS6wNuAAxWWSTABHYJGCCYQmJACCPEJ</t>
  </si>
  <si>
    <t>H2R Africa</t>
  </si>
  <si>
    <t>https://www.google.com/search?hl=en&amp;gl=us&amp;q=H2R+Africa&amp;sa=X&amp;ved=0ahUKEwiKtsb9hbX9AhVxEVkFHeEECX04ChCYkAIIxAs</t>
  </si>
  <si>
    <t>Kudelski S.A.</t>
  </si>
  <si>
    <t>http://www.nagra.com/</t>
  </si>
  <si>
    <t>https://www.google.com/search?gl=us&amp;hl=en&amp;q=Kudelski+S.A.&amp;sa=X&amp;ved=0ahUKEwiejsfY2Mb9AhV2lmoFHRn3A6kQmJACCOcL</t>
  </si>
  <si>
    <t>Intuitive Apps</t>
  </si>
  <si>
    <t>https://www.google.com/search?sca_esv=570874343&amp;gl=us&amp;hl=en&amp;q=Intuitive+Apps&amp;sa=X&amp;ved=0ahUKEwij3ZeqoN6BAxXCEVkFHVj-B6A4HhCYkAIIvQk</t>
  </si>
  <si>
    <t>Groupe CovÃ©a</t>
  </si>
  <si>
    <t>https://www.google.com/search?gl=us&amp;hl=en&amp;q=Groupe+Cov%C3%A9a&amp;sa=X&amp;ved=0ahUKEwjZxYOgq7L8AhUwL1kFHfc7B7E4FBCYkAII7Qw</t>
  </si>
  <si>
    <t>https://encrypted-tbn0.gstatic.com/images?q=tbn:ANd9GcR5-UG3_CQWgzvdNAIFkOYZ0nFjq0B2_X6wFW-k&amp;s=0</t>
  </si>
  <si>
    <t>Citylitics Inc.</t>
  </si>
  <si>
    <t>http://citylitics.com/</t>
  </si>
  <si>
    <t>https://www.google.com/search?sca_esv=564592924&amp;gl=us&amp;hl=en&amp;q=Citylitics+Inc.&amp;sa=X&amp;ved=0ahUKEwiT2-jptqSBAxXvlmoFHWPrDHAQmJACCKwM</t>
  </si>
  <si>
    <t>https://encrypted-tbn0.gstatic.com/images?q=tbn:ANd9GcTNW_JyjOP3hrIZQWa_AtW298Bgp_LVmMD4x6q_DCU&amp;s</t>
  </si>
  <si>
    <t>Blackfort Consulting Inc.</t>
  </si>
  <si>
    <t>https://www.google.com/search?sca_esv=580774379&amp;hl=en&amp;gl=us&amp;q=Blackfort+Consulting+Inc.&amp;sa=X&amp;ved=0ahUKEwjzmsfCpbaCAxUWD1kFHc95BU8QmJACCI4L</t>
  </si>
  <si>
    <t>https://encrypted-tbn0.gstatic.com/images?q=tbn:ANd9GcRcRUtHclFhE_34XZUzc-atOucG8VVb8-rv-fsEr2M&amp;s</t>
  </si>
  <si>
    <t>Blue Rose Technologies LLC</t>
  </si>
  <si>
    <t>https://www.google.com/search?sca_esv=558326160&amp;gl=us&amp;hl=en&amp;q=Blue+Rose+Technologies+LLC&amp;sa=X&amp;ved=0ahUKEwiZi_DeheiAAxVzJ0QIHTZWCSk4KBCYkAII3A4</t>
  </si>
  <si>
    <t>Angel Ventures</t>
  </si>
  <si>
    <t>http://www.angelventuresmexico.com/</t>
  </si>
  <si>
    <t>https://www.google.com/search?sca_esv=576745885&amp;hl=en&amp;gl=us&amp;q=Angel+Ventures&amp;sa=X&amp;ved=0ahUKEwir8NChh5OCAxXUD1kFHc0XC7QQmJACCKAN</t>
  </si>
  <si>
    <t>https://encrypted-tbn0.gstatic.com/images?q=tbn:ANd9GcTebeyqq5iQgMmsMeanD-iLivkx6E4ZmHc0tcqg&amp;s=0</t>
  </si>
  <si>
    <t>FundPark</t>
  </si>
  <si>
    <t>http://www.fundpark.com/</t>
  </si>
  <si>
    <t>https://www.google.com/search?gl=us&amp;hl=en&amp;q=FundPark&amp;sa=X&amp;ved=0ahUKEwjxypKTyID-AhV3k2oFHSiSAik4HhCYkAIIgww</t>
  </si>
  <si>
    <t>Thedrivegroup</t>
  </si>
  <si>
    <t>https://www.google.com/search?sca_esv=d598fe7d10136851&amp;hl=en&amp;gl=us&amp;q=Thedrivegroup&amp;sa=X&amp;ved=0ahUKEwiDufvu88yCAxUKQjABHRUvBzk4HhCYkAII9Qs</t>
  </si>
  <si>
    <t>New York State Technology Enterprise Corporation (NYSTEC)</t>
  </si>
  <si>
    <t>https://www.google.com/search?sca_esv=573394023&amp;gl=us&amp;hl=en&amp;q=New+York+State+Technology+Enterprise+Corporation+(NYSTEC)&amp;sa=X&amp;ved=0ahUKEwiW6LDX9fSBAxVqrokEHQCPChcQmJACCPAJ</t>
  </si>
  <si>
    <t>Probayes</t>
  </si>
  <si>
    <t>https://www.google.com/search?gl=us&amp;hl=en&amp;q=Probayes&amp;sa=X&amp;ved=0ahUKEwj6j9Lj0Lz9AhUmkYkEHTN_ChI4UBCYkAIItQs</t>
  </si>
  <si>
    <t>AUA Solutions</t>
  </si>
  <si>
    <t>https://www.google.com/search?gl=us&amp;hl=en&amp;q=AUA+Solutions&amp;sa=X&amp;ved=0ahUKEwju4fDwlPH8AhVNkYkEHSSfBz0QmJACCM0L</t>
  </si>
  <si>
    <t>VML</t>
  </si>
  <si>
    <t>https://www.google.com/search?sca_esv=592428276&amp;hl=en&amp;gl=us&amp;q=VML&amp;sa=X&amp;ved=0ahUKEwji4NeTs52DAxW5mIkEHXmWBjQQmJACCNcN</t>
  </si>
  <si>
    <t>https://encrypted-tbn0.gstatic.com/images?q=tbn:ANd9GcQrGFDUluGFpn0KdgxVd4Wk8RTmU44a89LjXIpG8Zs&amp;s</t>
  </si>
  <si>
    <t>å¾®è½¯</t>
  </si>
  <si>
    <t>https://www.google.com/search?sca_esv=593922183&amp;gl=us&amp;hl=en&amp;q=%E5%BE%AE%E8%BD%AF&amp;sa=X&amp;ved=0ahUKEwikq5mZ_66DAxUUN0QIHQgsAFwQmJACCJMH</t>
  </si>
  <si>
    <t>https://encrypted-tbn0.gstatic.com/images?q=tbn:ANd9GcRPFFNNQU6biPwXraVkLSgT9XNjJJW-7pSZCvpNmCU&amp;s</t>
  </si>
  <si>
    <t>Trajector</t>
  </si>
  <si>
    <t>https://www.google.com/search?ucbcb=1&amp;hl=en&amp;gl=us&amp;q=Trajector&amp;sa=X&amp;ved=0ahUKEwjJwKHqntj9AhVgFVkFHWKKDfk4ChCYkAIIjAo</t>
  </si>
  <si>
    <t>https://encrypted-tbn0.gstatic.com/images?q=tbn:ANd9GcTqWc9hbX4MRo-qn9d4bo1z0SJXWXFLCBAO71WTIiY&amp;s</t>
  </si>
  <si>
    <t>Food tech company</t>
  </si>
  <si>
    <t>https://www.google.com/search?ucbcb=1&amp;gl=us&amp;hl=en&amp;q=Food+tech+company&amp;sa=X&amp;ved=0ahUKEwiv94jY1p7-AhXRRzABHWzSDco4ChCYkAIIyww</t>
  </si>
  <si>
    <t>Qure4u</t>
  </si>
  <si>
    <t>http://www.qure4u.com/</t>
  </si>
  <si>
    <t>https://www.google.com/search?ucbcb=1&amp;hl=en&amp;gl=us&amp;q=Qure4u&amp;sa=X&amp;ved=0ahUKEwjJ4LXh7Jb9AhXrRPEDHRIHAgY4eBCYkAIIig8</t>
  </si>
  <si>
    <t>https://encrypted-tbn0.gstatic.com/images?q=tbn:ANd9GcQA-XuXScLfOBblhaSEEHmjjWyx7ZXaNzFYoQuvNfg&amp;s</t>
  </si>
  <si>
    <t>Cleartrip</t>
  </si>
  <si>
    <t>http://www.cleartrip.com/</t>
  </si>
  <si>
    <t>https://www.google.com/search?ucbcb=1&amp;gl=us&amp;hl=en&amp;q=Cleartrip&amp;sa=X&amp;ved=0ahUKEwjxrambxt_8AhUlQzABHZxcArQ4WhCYkAII0Aw</t>
  </si>
  <si>
    <t>https://encrypted-tbn0.gstatic.com/images?q=tbn:ANd9GcSV2ppQWWDoGneGNBK_qxbX9yGMsHqHLSog4QbYymc&amp;s</t>
  </si>
  <si>
    <t>Rural King Farm &amp; Home Store</t>
  </si>
  <si>
    <t>https://www.google.com/search?gl=us&amp;hl=en&amp;q=Rural+King+Farm+%26+Home+Store&amp;sa=X&amp;ved=0ahUKEwjV1bWXxbf9AhUzHjQIHZfEBGIQmJACCJAK</t>
  </si>
  <si>
    <t>https://encrypted-tbn0.gstatic.com/images?q=tbn:ANd9GcSHPB4qIo7VAGo5TQjPtyAJbmUsP7lYig3BtwPMod0&amp;s</t>
  </si>
  <si>
    <t>Var Group</t>
  </si>
  <si>
    <t>https://www.google.com/search?gl=us&amp;hl=en&amp;q=Var+Group&amp;sa=X&amp;ved=0ahUKEwjZr5PZ9pb9AhXqrYkEHfiHAxQ4HhCYkAIIww0</t>
  </si>
  <si>
    <t>https://encrypted-tbn0.gstatic.com/images?q=tbn:ANd9GcQN9KqByf5l1Pn0SseX6EqgCD58FqHl3UWx9oKXvEs&amp;s</t>
  </si>
  <si>
    <t>CoinFlip</t>
  </si>
  <si>
    <t>https://www.google.com/search?hl=en&amp;gl=us&amp;q=CoinFlip&amp;sa=X&amp;ved=0ahUKEwi2-ZCozpn-AhVNEVkFHa0iDO0QmJACCMIL</t>
  </si>
  <si>
    <t>https://encrypted-tbn0.gstatic.com/images?q=tbn:ANd9GcSkTjLpi70zoGPj79ZY7gpPhg3MD1MwTL53W-WnUFc&amp;s</t>
  </si>
  <si>
    <t>kevin.</t>
  </si>
  <si>
    <t>https://www.google.com/search?gl=us&amp;hl=en&amp;q=kevin.&amp;sa=X&amp;ved=0ahUKEwiVk7ntwsyAAxVCE1kFHRVeCUMQmJACCOIK</t>
  </si>
  <si>
    <t>https://encrypted-tbn0.gstatic.com/images?q=tbn:ANd9GcQKBNENctLLKLHItARFTUWWhyf1pCe4zXyqv7c59r0&amp;s</t>
  </si>
  <si>
    <t>Resourcing Group</t>
  </si>
  <si>
    <t>https://www.google.com/search?sca_esv=559317661&amp;gl=us&amp;hl=en&amp;q=Resourcing+Group&amp;sa=X&amp;ved=0ahUKEwj8rvzkkPKAAxW4FVkFHexaDNY4HhCYkAIIpgo</t>
  </si>
  <si>
    <t>https://encrypted-tbn0.gstatic.com/images?q=tbn:ANd9GcQ7wLyg-u07CdzuWjmw3cuxR8TYH5trjdlMmGKrb40&amp;s</t>
  </si>
  <si>
    <t>Leadstar Media AB -</t>
  </si>
  <si>
    <t>http://www.leadstarmedia.com/</t>
  </si>
  <si>
    <t>https://www.google.com/search?gl=us&amp;hl=en&amp;q=Leadstar+Media+AB+-&amp;sa=X&amp;ved=0ahUKEwiVjcGz2cb9AhVkEFkFHa1PAjUQmJACCPUK</t>
  </si>
  <si>
    <t>ZAR IT Solutions</t>
  </si>
  <si>
    <t>https://www.google.com/search?sca_esv=c8d968e0257eeffd&amp;sca_upv=1&amp;gl=us&amp;hl=en&amp;q=ZAR+IT+Solutions&amp;sa=X&amp;ved=0ahUKEwj1u5z8q4mDAxUFg4QIHYGDBms4FBCYkAII2wk</t>
  </si>
  <si>
    <t>https://encrypted-tbn0.gstatic.com/images?q=tbn:ANd9GcQpGWdLwT9GjgLAx6VuYwbfr4J28A7RXaxP29a_2Ec&amp;s</t>
  </si>
  <si>
    <t>Heynberg GmbH</t>
  </si>
  <si>
    <t>https://www.google.com/search?gl=us&amp;hl=en&amp;q=Heynberg+GmbH&amp;sa=X&amp;ved=0ahUKEwj60KiIpd39AhXxQzABHSH0DI04FBCYkAII9Q0</t>
  </si>
  <si>
    <t>https://encrypted-tbn0.gstatic.com/images?q=tbn:ANd9GcRcRgHzMyNNAd2KRbfVEJxum5Tt5udr0LpPZwnqz1g&amp;s</t>
  </si>
  <si>
    <t>Krell Consulting &amp; Training</t>
  </si>
  <si>
    <t>https://www.google.com/search?hl=en&amp;gl=us&amp;q=Krell+Consulting+%26+Training&amp;sa=X&amp;ved=0ahUKEwjL7a-SvZn9AhUiEVkFHer4D7Y4HhCYkAII0w0</t>
  </si>
  <si>
    <t>Arena Investors I Quaestor Advisors</t>
  </si>
  <si>
    <t>https://www.google.com/search?hl=en&amp;gl=us&amp;q=Arena+Investors+I+Quaestor+Advisors&amp;sa=X&amp;ved=0ahUKEwjizaLoiL3_AhV4EFkFHb-tAw04ChCYkAIIvAk</t>
  </si>
  <si>
    <t>STATS PERFORM</t>
  </si>
  <si>
    <t>https://www.google.com/search?sca_esv=565857231&amp;hl=en&amp;gl=us&amp;q=STATS+PERFORM&amp;sa=X&amp;ved=0ahUKEwibyfbNvK6BAxWclWoFHeOqBoM4KBCYkAII5Ao</t>
  </si>
  <si>
    <t>AR Systems Inc..</t>
  </si>
  <si>
    <t>http://www.automatedretailingsystems.com/</t>
  </si>
  <si>
    <t>https://www.google.com/search?sca_esv=570580370&amp;gl=us&amp;hl=en&amp;q=AR+Systems+Inc..&amp;sa=X&amp;ved=0ahUKEwjWvuS53tuBAxWNKlkFHZfeBvE4HhCYkAII8Ak</t>
  </si>
  <si>
    <t>https://encrypted-tbn0.gstatic.com/images?q=tbn:ANd9GcThsaSt7fSUS3EOycToElU9T5AGu96O3L4HuspxJYk&amp;s</t>
  </si>
  <si>
    <t>Myntra</t>
  </si>
  <si>
    <t>https://www.myntra.com/</t>
  </si>
  <si>
    <t>https://www.google.com/search?sca_esv=573553702&amp;gl=us&amp;hl=en&amp;q=Myntra&amp;sa=X&amp;ved=0ahUKEwiUiM7ssfeBAxVfEVkFHZONA7A4HhCYkAIInQw</t>
  </si>
  <si>
    <t>https://encrypted-tbn0.gstatic.com/images?q=tbn:ANd9GcRy06qevGYgM_RFRrjJ47zD-AhpQQgHYQL_pJfieWg&amp;s</t>
  </si>
  <si>
    <t>CANAL+ Group</t>
  </si>
  <si>
    <t>http://www.vivendi.com/</t>
  </si>
  <si>
    <t>https://www.google.com/search?sca_esv=d5b2c192e00b6bbb&amp;gl=us&amp;hl=en&amp;q=CANAL%2B+Group&amp;sa=X&amp;ved=0ahUKEwjA0bObx5CCAxXsTTABHcwJDTE4FBCYkAII3gw</t>
  </si>
  <si>
    <t>https://encrypted-tbn0.gstatic.com/images?q=tbn:ANd9GcSK8wMscxTkWAPixT23KEqbdr_7f8nC380bRvfs&amp;s=0</t>
  </si>
  <si>
    <t>NEXTracker</t>
  </si>
  <si>
    <t>https://www.google.com/search?ucbcb=1&amp;hl=en&amp;gl=us&amp;q=NEXTracker&amp;sa=X&amp;ved=0ahUKEwi6tt3R99D-AhWFIEQIHdAgBLg4RhCYkAIIqw0</t>
  </si>
  <si>
    <t>GlobalLogic LatinoamÃ©rica</t>
  </si>
  <si>
    <t>https://www.google.com/search?gl=us&amp;hl=en&amp;q=GlobalLogic+Latinoam%C3%A9rica&amp;sa=X&amp;ved=0ahUKEwiw9ffhqN39AhW0PEQIHS2pAD84ChCYkAIIogs</t>
  </si>
  <si>
    <t>https://encrypted-tbn0.gstatic.com/images?q=tbn:ANd9GcQg1Rkf62a_4UAQS5psCJYiXg1na3L8kIFiYzvlfaA&amp;s</t>
  </si>
  <si>
    <t>Carl Zeiss AG</t>
  </si>
  <si>
    <t>https://www.google.com/search?hl=en&amp;gl=us&amp;q=Carl+Zeiss+AG&amp;sa=X&amp;ved=0ahUKEwislMWt47L-AhVaEFkFHTRFAegQmJACCLUL</t>
  </si>
  <si>
    <t>PAGE PERSONNEL RECRUITMENT PTE. LTD.</t>
  </si>
  <si>
    <t>https://www.google.com/search?hl=en&amp;gl=us&amp;q=PAGE+PERSONNEL+RECRUITMENT+PTE.+LTD.&amp;sa=X&amp;ved=0ahUKEwj--ojhiLj_AhXEj4kEHT3XDQk4FBCYkAIIvQs</t>
  </si>
  <si>
    <t>gutefrage.net GmbH</t>
  </si>
  <si>
    <t>http://www.gutefrage.net/</t>
  </si>
  <si>
    <t>https://www.google.com/search?hl=en&amp;gl=us&amp;q=gutefrage.net+GmbH&amp;sa=X&amp;ved=0ahUKEwjFsI-Gmc79AhXBFVkFHT1pBLk4MhCYkAIIygw</t>
  </si>
  <si>
    <t>https://encrypted-tbn0.gstatic.com/images?q=tbn:ANd9GcScFU_Weh7BGuvB6eUdtc09H6HgcgUo3VdsrQ-9xok&amp;s</t>
  </si>
  <si>
    <t>Predictive Data Lab</t>
  </si>
  <si>
    <t>https://www.google.com/search?hl=en&amp;gl=us&amp;q=Predictive+Data+Lab&amp;sa=X&amp;ved=0ahUKEwjtgeicm9P9AhVlD1kFHV8aBF44KBCYkAII1As</t>
  </si>
  <si>
    <t>https://encrypted-tbn0.gstatic.com/images?q=tbn:ANd9GcTFStjBkWAbwGUeNrrymW8O7g1CJUlJcCmON2HvruI&amp;s</t>
  </si>
  <si>
    <t>Herz- und Diabeteszentrum NRW</t>
  </si>
  <si>
    <t>https://www.google.com/search?ucbcb=1&amp;hl=en&amp;gl=us&amp;q=Herz-+und+Diabeteszentrum+NRW&amp;sa=X&amp;ved=0ahUKEwiEjYal98j8AhVPplYBHThWDWQ4ChCYkAIItQs</t>
  </si>
  <si>
    <t>E-Merge It Recruitment</t>
  </si>
  <si>
    <t>https://www.google.com/search?gl=us&amp;hl=en&amp;q=E-Merge+It+Recruitment&amp;sa=X&amp;ved=0ahUKEwiA2regn66AAxVIEFkFHXnaBgo4ChCYkAII5As</t>
  </si>
  <si>
    <t>BetterBankings</t>
  </si>
  <si>
    <t>https://www.google.com/search?sca_esv=572463874&amp;hl=en&amp;gl=us&amp;q=BetterBankings&amp;sa=X&amp;ved=0ahUKEwjD2oezrO2BAxVGFlkFHdgjC1gQmJACCOwK</t>
  </si>
  <si>
    <t>Catch Resource Management</t>
  </si>
  <si>
    <t>https://www.google.com/search?sca_esv=585847208&amp;hl=en&amp;gl=us&amp;q=Catch+Resource+Management&amp;sa=X&amp;ved=0ahUKEwiXm4f7juaCAxUkElkFHWX2Du44KBCYkAII8gk</t>
  </si>
  <si>
    <t>Ã–sterreichische Lotterien GmbH</t>
  </si>
  <si>
    <t>https://www.google.com/search?gl=us&amp;hl=en&amp;q=%C3%96sterreichische+Lotterien+GmbH&amp;sa=X&amp;ved=0ahUKEwjO45PGoq78AhWMLkQIHQ4IDH84ChCYkAIIuwk</t>
  </si>
  <si>
    <t>https://encrypted-tbn0.gstatic.com/images?q=tbn:ANd9GcSyJHJwHUDFHpDrBMEAg0_cc5Ie3QBYuGNdggF4&amp;s=0</t>
  </si>
  <si>
    <t>eClerx Investments Ltd</t>
  </si>
  <si>
    <t>https://www.google.com/search?q=eClerx+Investments+Ltd&amp;sa=X&amp;ved=0ahUKEwi6rorohtv-AhVdD1kFHU8ACV84WhCYkAII-gs</t>
  </si>
  <si>
    <t>Telesign</t>
  </si>
  <si>
    <t>https://www.google.com/search?q=Telesign&amp;sa=X&amp;ved=0ahUKEwjQw6eWqLr-AhUeEFkFHc5pB04QmJACCJoK</t>
  </si>
  <si>
    <t>QA Mentor, Inc.</t>
  </si>
  <si>
    <t>http://www.qamentor.com/</t>
  </si>
  <si>
    <t>https://www.google.com/search?hl=en&amp;gl=us&amp;q=QA+Mentor,+Inc.&amp;sa=X&amp;ved=0ahUKEwjWus6pod39AhWzmIQIHUw3Dm44ChCYkAIIzgo</t>
  </si>
  <si>
    <t>Chenega Corporation</t>
  </si>
  <si>
    <t>http://www.chenega.com/</t>
  </si>
  <si>
    <t>https://www.google.com/search?hl=en&amp;gl=us&amp;q=Chenega+Corporation&amp;sa=X&amp;ved=0ahUKEwjYl5mk-s38AhXdi7AFHdY8ANk4UBCYkAIIhQ4</t>
  </si>
  <si>
    <t>https://encrypted-tbn0.gstatic.com/images?q=tbn:ANd9GcSZ2QZJNOBciMFVzb-ZKwoAhnX-GDnXq0TaJhM-8d4&amp;s</t>
  </si>
  <si>
    <t>University of Arizona</t>
  </si>
  <si>
    <t>http://www.arizona.edu/</t>
  </si>
  <si>
    <t>https://www.google.com/search?hl=en&amp;gl=us&amp;q=University+of+Arizona&amp;sa=X&amp;ved=0ahUKEwi16MPxg7j_AhX3g2oFHb56Axk4MhCYkAII7A0</t>
  </si>
  <si>
    <t>https://encrypted-tbn0.gstatic.com/images?q=tbn:ANd9GcTpRipJI7zSfl27dW015DtaRS6aHYXThNa6IusS&amp;s=0</t>
  </si>
  <si>
    <t>Harnham Search &amp; Selection</t>
  </si>
  <si>
    <t>https://www.google.com/search?sca_esv=589318964&amp;hl=en&amp;gl=us&amp;q=Harnham+Search+%26+Selection&amp;sa=X&amp;ved=0ahUKEwjfwJKJ2oGDAxVhmYkEHdvDD6k4HhCYkAIIqQo</t>
  </si>
  <si>
    <t>OpenRoad Auto Group</t>
  </si>
  <si>
    <t>http://www.openroad.com/</t>
  </si>
  <si>
    <t>https://www.google.com/search?sca_esv=588279375&amp;hl=en&amp;gl=us&amp;q=OpenRoad+Auto+Group&amp;sa=X&amp;ved=0ahUKEwih5Pzjk_qCAxVBhIkEHf8mBSA4ChCYkAIIkQs</t>
  </si>
  <si>
    <t>Nest</t>
  </si>
  <si>
    <t>http://store.google.com/</t>
  </si>
  <si>
    <t>https://www.google.com/search?sca_esv=557359178&amp;hl=en&amp;gl=us&amp;q=Nest&amp;sa=X&amp;ved=0ahUKEwi_uen4yOCAAxWbkIkEHbvaDlA4ChCYkAIIngw</t>
  </si>
  <si>
    <t>https://encrypted-tbn0.gstatic.com/images?q=tbn:ANd9GcSOz9kuLw8VgFa9BfAWozKG4ps3PZa6dJjpOF2C&amp;s=0</t>
  </si>
  <si>
    <t>Yorkshire Housing</t>
  </si>
  <si>
    <t>https://www.google.com/search?sca_esv=579384295&amp;gl=us&amp;hl=en&amp;q=Yorkshire+Housing&amp;sa=X&amp;ved=0ahUKEwjVp9Ot2KmCAxW8j4kEHRATARsQmJACCNsM</t>
  </si>
  <si>
    <t>PREP-KC</t>
  </si>
  <si>
    <t>https://www.google.com/search?gl=us&amp;hl=en&amp;q=PREP-KC&amp;sa=X&amp;ved=0ahUKEwjJl9G_svH9AhWlE1kFHQorBQ44RhCYkAIIxw4</t>
  </si>
  <si>
    <t>https://encrypted-tbn0.gstatic.com/images?q=tbn:ANd9GcSj-MMBSfdLjWABrC6_JuxePrmGg0JMle8ijYys07Y&amp;s</t>
  </si>
  <si>
    <t>ACL Digital</t>
  </si>
  <si>
    <t>https://www.google.com/search?gl=us&amp;hl=en&amp;q=ACL+Digital&amp;sa=X&amp;ved=0ahUKEwjA4LHK4KP-AhWvtYkEHYLkDh04bhCYkAIIhAs</t>
  </si>
  <si>
    <t>Indo Hr</t>
  </si>
  <si>
    <t>https://www.google.com/search?sca_esv=584208532&amp;gl=us&amp;hl=en&amp;q=Indo+Hr&amp;sa=X&amp;ved=0ahUKEwjs9P-kutSCAxUIv4kEHczyD1UQmJACCLcK</t>
  </si>
  <si>
    <t>Vasta Global</t>
  </si>
  <si>
    <t>http://www.vastaglobal.com/</t>
  </si>
  <si>
    <t>https://www.google.com/search?sca_esv=581645294&amp;hl=en&amp;gl=us&amp;q=Vasta+Global&amp;sa=X&amp;ved=0ahUKEwitwPux5r2CAxXEEFkFHcC1BzM4ChCYkAIIigs</t>
  </si>
  <si>
    <t>Martin Brower France</t>
  </si>
  <si>
    <t>http://martinbrower-ensemble.fr/</t>
  </si>
  <si>
    <t>https://www.google.com/search?sca_esv=593016252&amp;hl=en&amp;gl=us&amp;q=Martin+Brower+France&amp;sa=X&amp;ved=0ahUKEwiSjZeHuKKDAxV_FlkFHVcxDxg4KBCYkAIIngs</t>
  </si>
  <si>
    <t>Ball</t>
  </si>
  <si>
    <t>http://www.ball.com/</t>
  </si>
  <si>
    <t>https://www.google.com/search?q=Ball&amp;sa=X&amp;ved=0ahUKEwiVgLG93Kr8AhWLMlkFHacQCfY4MhCYkAIIsws</t>
  </si>
  <si>
    <t>https://encrypted-tbn0.gstatic.com/images?q=tbn:ANd9GcSuNsSvcWQLZEWw-eKhMPEqvsBJ6ejqCPwHJKrB&amp;s=0</t>
  </si>
  <si>
    <t>Webster Five Cents Savi</t>
  </si>
  <si>
    <t>https://www.google.com/search?hl=en&amp;gl=us&amp;q=Webster+Five+Cents+Savi&amp;sa=X&amp;ved=0ahUKEwiQq4PIn9H_AhWmElkFHREWCgQ4ChCYkAII0g4</t>
  </si>
  <si>
    <t>Rode Kruis</t>
  </si>
  <si>
    <t>http://www.rodekruis.nl/</t>
  </si>
  <si>
    <t>https://www.google.com/search?sca_esv=591606361&amp;hl=en&amp;gl=us&amp;q=Rode+Kruis&amp;sa=X&amp;ved=0ahUKEwi8sOmz6ZWDAxVKFlkFHd1rDRg4HhCYkAIIig0</t>
  </si>
  <si>
    <t>I&amp;M Bank</t>
  </si>
  <si>
    <t>http://www.imbank.com/</t>
  </si>
  <si>
    <t>https://www.google.com/search?gl=us&amp;hl=en&amp;q=I%26M+Bank&amp;sa=X&amp;ved=0ahUKEwjR34jjhqT_AhUSMDQIHfBYDnMQmJACCM0L</t>
  </si>
  <si>
    <t>https://encrypted-tbn0.gstatic.com/images?q=tbn:ANd9GcSt9VFzsrfOSYCVyUzX5f7J5F-mJ6U_CkBmswbE&amp;s=0</t>
  </si>
  <si>
    <t>Michael Page AE</t>
  </si>
  <si>
    <t>https://www.google.com/search?hl=en&amp;gl=us&amp;q=Michael+Page+AE&amp;sa=X&amp;ved=0ahUKEwjN7YTAqPb8AhXzlWoFHd3wCn8QmJACCPwL</t>
  </si>
  <si>
    <t>BEGEAR</t>
  </si>
  <si>
    <t>https://www.google.com/search?sca_esv=b1340c88b175f05b&amp;hl=en&amp;gl=us&amp;q=BEGEAR&amp;sa=X&amp;ved=0ahUKEwj6zYeMvtmCAxWombAFHZa5CYg4ChCYkAIIxQs</t>
  </si>
  <si>
    <t>Valmet Corporation</t>
  </si>
  <si>
    <t>http://www.valmet.com/</t>
  </si>
  <si>
    <t>https://www.google.com/search?hl=en&amp;gl=us&amp;q=Valmet+Corporation&amp;sa=X&amp;ved=0ahUKEwjAosW2kYP-AhUzszEKHVDBDg8QmJACCI4L</t>
  </si>
  <si>
    <t>Coventry Building Society Careers</t>
  </si>
  <si>
    <t>http://www.coventrybuildingsociety.co.uk/</t>
  </si>
  <si>
    <t>https://www.google.com/search?hl=en&amp;gl=us&amp;q=Coventry+Building+Society+Careers&amp;sa=X&amp;ved=0ahUKEwjdmobPrZL_AhV9jIkEHUiGB5A4FBCYkAII6Ak</t>
  </si>
  <si>
    <t>https://encrypted-tbn0.gstatic.com/images?q=tbn:ANd9GcTc-mZ-Z1PEW80WAeleyh5Wbqe6SN2whGEPhDxv&amp;s=0</t>
  </si>
  <si>
    <t>BearingPoint s.r.o.</t>
  </si>
  <si>
    <t>https://www.google.com/search?gl=us&amp;hl=en&amp;q=BearingPoint+s.r.o.&amp;sa=X&amp;ved=0ahUKEwiH9aKUw8yAAxWUm4kEHW5zBJ44FBCYkAIIxAs</t>
  </si>
  <si>
    <t>Hillsdale Investment Management Inc.</t>
  </si>
  <si>
    <t>http://www.hillsdaleinv.com/</t>
  </si>
  <si>
    <t>https://www.google.com/search?q=Hillsdale+Investment+Management+Inc.&amp;sa=X&amp;ved=0ahUKEwicieXC_dX-AhUZQjABHcbfAc84ChCYkAIIlww</t>
  </si>
  <si>
    <t>newhome</t>
  </si>
  <si>
    <t>https://www.google.com/search?gl=us&amp;hl=en&amp;q=newhome&amp;sa=X&amp;ved=0ahUKEwjayMGnvqP9AhXhk4kEHYsoAZY4ChCYkAIIwAw</t>
  </si>
  <si>
    <t>Francisco Partners</t>
  </si>
  <si>
    <t>http://www.franciscopartners.com/</t>
  </si>
  <si>
    <t>https://www.google.com/search?sca_esv=593914606&amp;hl=en&amp;gl=us&amp;q=Francisco+Partners&amp;sa=X&amp;ved=0ahUKEwjv75bR-K6DAxVvNmIAHe71D-U4ChCYkAIIgw8</t>
  </si>
  <si>
    <t>https://encrypted-tbn0.gstatic.com/images?q=tbn:ANd9GcQOlxwPzEPKQPW3s_pgXbjcERAdVz_gRC-nsdd3&amp;s=0</t>
  </si>
  <si>
    <t>Ordina</t>
  </si>
  <si>
    <t>http://www.ordina.nl/</t>
  </si>
  <si>
    <t>https://www.google.com/search?ucbcb=1&amp;hl=en&amp;gl=us&amp;q=Ordina&amp;sa=X&amp;ved=0ahUKEwiIqu3KkcT9AhW4EUQIHVTfAugQmJACCMIN</t>
  </si>
  <si>
    <t>CODA Technology Services</t>
  </si>
  <si>
    <t>http://www.codasol.com/</t>
  </si>
  <si>
    <t>https://www.google.com/search?sca_esv=582900893&amp;hl=en&amp;gl=us&amp;q=CODA+Technology+Services&amp;sa=X&amp;ved=0ahUKEwjlg9_w7seCAxXulWoFHcs2AkU4FBCYkAII8wk</t>
  </si>
  <si>
    <t>https://encrypted-tbn0.gstatic.com/images?q=tbn:ANd9GcQxS_TAtOZWZ5VrF3a6jofu86R_Rp3W5VcWIP4XkUA&amp;s</t>
  </si>
  <si>
    <t>dataeaze systems</t>
  </si>
  <si>
    <t>https://www.google.com/search?sca_esv=585361611&amp;gl=us&amp;hl=en&amp;q=dataeaze+systems&amp;sa=X&amp;ved=0ahUKEwj2iu-sgOGCAxUrD1kFHVlNA5I4ggEQmJACCIML</t>
  </si>
  <si>
    <t>Technology Services Group Pte. Ltd.</t>
  </si>
  <si>
    <t>https://www.google.com/search?hl=en&amp;gl=us&amp;q=Technology+Services+Group+Pte.+Ltd.&amp;sa=X&amp;ved=0ahUKEwivzJqV_ICAAxXlh-4BHRdNBFYQmJACCIUL</t>
  </si>
  <si>
    <t>à¸šà¸£à¸´à¸©à¸±à¸— à¸­à¸´à¸™à¹€à¸”à¹‡à¸à¸‹à¹Œ à¸¥à¸´à¸Ÿà¸§à¸´à¹ˆà¸‡à¸¡à¸­à¸¥à¸¥à¹Œ à¸ˆà¸³à¸à¸±à¸”(à¸¡à¸«à¸²à¸Šà¸™)</t>
  </si>
  <si>
    <t>http://www.indexlivingmall.com/</t>
  </si>
  <si>
    <t>https://www.google.com/search?hl=en&amp;gl=us&amp;q=%E0%B8%9A%E0%B8%A3%E0%B8%B4%E0%B8%A9%E0%B8%B1%E0%B8%97+%E0%B8%AD%E0%B8%B4%E0%B8%99%E0%B9%80%E0%B8%94%E0%B9%87%E0%B8%81%E0%B8%8B%E0%B9%8C+%E0%B8%A5%E0%B8%B4%E0%B8%9F%E0%B8%A7%E0%B8%B4%E0%B9%88%E0%B8%87%E0%B8%A1%E0%B8%AD%E0%B8%A5%E0%B8%A5%E0%B9%8C+%E0%B8%88%E0%B8%B3%E0%B8%81%E0%B8%B1%E0%B8%94(%E0%B8%A1%E0%B8%AB%E0%B8%B2%E0%B8%8A%E0%B8%99)&amp;sa=X&amp;ved=0ahUKEwj21Yup8b-AAxW_FVkFHbj4DXQQmJACCJIL</t>
  </si>
  <si>
    <t>Appirio</t>
  </si>
  <si>
    <t>http://www.appirio.com/</t>
  </si>
  <si>
    <t>https://www.google.com/search?hl=en&amp;gl=us&amp;q=Appirio&amp;sa=X&amp;ved=0ahUKEwi2ppyBqL2AAxXUlGoFHV0zBNM4HhCYkAII7Aw</t>
  </si>
  <si>
    <t>https://encrypted-tbn0.gstatic.com/images?q=tbn:ANd9GcT9X5qJr6OCJgEnsa2yqvEhwuHHZuY2lKhXnRZF&amp;s=0</t>
  </si>
  <si>
    <t>Dorman Products</t>
  </si>
  <si>
    <t>http://www.dormanproducts.com/</t>
  </si>
  <si>
    <t>https://www.google.com/search?hl=en&amp;gl=us&amp;q=Dorman+Products&amp;sa=X&amp;ved=0ahUKEwiE3eunmPv8AhXPEVkFHVgdAnU4UBCYkAIIkwo</t>
  </si>
  <si>
    <t>CEI</t>
  </si>
  <si>
    <t>https://www.google.com/search?sca_esv=592095722&amp;hl=en&amp;gl=us&amp;q=CEI&amp;sa=X&amp;ved=0ahUKEwjD6ubc6ZqDAxV1ElkFHVdmDUo4PBCYkAIIqgs</t>
  </si>
  <si>
    <t>https://encrypted-tbn0.gstatic.com/images?q=tbn:ANd9GcQ1j6jSHOtjdThDxf15Mr6t_g1TLa-yema9s3yyfRA&amp;s</t>
  </si>
  <si>
    <t>Bink</t>
  </si>
  <si>
    <t>https://www.google.com/search?hl=en&amp;gl=us&amp;q=Bink&amp;sa=X&amp;ved=0ahUKEwi54OWh6rT8AhXgRjABHfraAM04PBCYkAIIjAs</t>
  </si>
  <si>
    <t>https://encrypted-tbn0.gstatic.com/images?q=tbn:ANd9GcQXGoGE0vDhWgWgrOsyNwXErmaSq0GsZBQWDBlqvvc&amp;s</t>
  </si>
  <si>
    <t>Movable Ink</t>
  </si>
  <si>
    <t>http://movableink.com/</t>
  </si>
  <si>
    <t>https://www.google.com/search?hl=en&amp;gl=us&amp;q=Movable+Ink&amp;sa=X&amp;ved=0ahUKEwj279-gtdGAAxW2GzQIHUVbDn04ChCYkAIIqAw</t>
  </si>
  <si>
    <t>INFOMOTION GmbH</t>
  </si>
  <si>
    <t>https://www.google.com/search?sca_esv=572781667&amp;hl=en&amp;gl=us&amp;q=INFOMOTION+GmbH&amp;sa=X&amp;ved=0ahUKEwiTzJrC7e-BAxV3EFkFHb8yAFs4KBCYkAIItA4</t>
  </si>
  <si>
    <t>McKesson Europe</t>
  </si>
  <si>
    <t>http://www.mckesson.eu/</t>
  </si>
  <si>
    <t>https://www.google.com/search?gl=us&amp;hl=en&amp;q=McKesson+Europe&amp;sa=X&amp;ved=0ahUKEwjNobWlhd38AhXxI0QIHVUOAd04HhCYkAIIqAw</t>
  </si>
  <si>
    <t>Infinity Marketing</t>
  </si>
  <si>
    <t>https://www.google.com/search?gl=us&amp;hl=en&amp;q=Infinity+Marketing&amp;sa=X&amp;ved=0ahUKEwiL1vq_qa6AAxWaMlkFHef_DIUQmJACCLUL</t>
  </si>
  <si>
    <t>https://encrypted-tbn0.gstatic.com/images?q=tbn:ANd9GcSs6UCd8EnS2xEqWyDYHhtqPHQJvlouJVUCWdBdZ931SF6ttjT1MXOgvGk&amp;s</t>
  </si>
  <si>
    <t>UltraCon Consultoria</t>
  </si>
  <si>
    <t>http://www.ultracon.com.br/</t>
  </si>
  <si>
    <t>https://www.google.com/search?sca_esv=573110829&amp;gl=us&amp;hl=en&amp;q=UltraCon+Consultoria&amp;sa=X&amp;ved=0ahUKEwi5ze7bu_KBAxUnPEQIHfMdBg8QmJACCKwO</t>
  </si>
  <si>
    <t>Flowertech</t>
  </si>
  <si>
    <t>https://www.google.com/search?sca_esv=558682799&amp;gl=us&amp;hl=en&amp;q=Flowertech&amp;sa=X&amp;ved=0ahUKEwjD28eTku2AAxVGIUQIHfwAAh8QmJACCP0N</t>
  </si>
  <si>
    <t>BTAS</t>
  </si>
  <si>
    <t>https://www.google.com/search?sca_esv=567797162&amp;gl=us&amp;hl=en&amp;q=BTAS&amp;sa=X&amp;ved=0ahUKEwjIsuGeiMCBAxWSRDABHS8kCiI4RhCYkAIIsgw</t>
  </si>
  <si>
    <t>https://encrypted-tbn0.gstatic.com/images?q=tbn:ANd9GcQjLHHYAo_OB-tWF3MjxBSamE8lv_4KXJc43npNQjc&amp;s</t>
  </si>
  <si>
    <t>AssemblyAI</t>
  </si>
  <si>
    <t>https://www.google.com/search?hl=en&amp;gl=us&amp;q=AssemblyAI&amp;sa=X&amp;ved=0ahUKEwjf6pm99MmAAxXfF1kFHQmdDAk4HhCYkAIIvgw</t>
  </si>
  <si>
    <t>https://encrypted-tbn0.gstatic.com/images?q=tbn:ANd9GcSy9lT1Gp1fZagcO_ceOf83-jMfRB3oH3j2sygRBC0&amp;s</t>
  </si>
  <si>
    <t>Recruitment Holdings Ltd.</t>
  </si>
  <si>
    <t>https://www.google.com/search?sca_esv=589510079&amp;gl=us&amp;hl=en&amp;q=Recruitment+Holdings+Ltd.&amp;sa=X&amp;ved=0ahUKEwjkwdXYm4SDAxVdN2IAHZMsCTw4FBCYkAIItA4</t>
  </si>
  <si>
    <t>Region SkÃ¥ne</t>
  </si>
  <si>
    <t>http://www.skane.se/</t>
  </si>
  <si>
    <t>https://www.google.com/search?gl=us&amp;hl=en&amp;q=Region+Sk%C3%A5ne&amp;sa=X&amp;ved=0ahUKEwjDmMGGjsL_AhUuFlkFHakCBysQmJACCPMJ</t>
  </si>
  <si>
    <t>https://encrypted-tbn0.gstatic.com/images?q=tbn:ANd9GcSTQFSCukSzakS-VIwzG0Wll0FHeccoYkhCjmyZX90&amp;s</t>
  </si>
  <si>
    <t>Emerson Electric</t>
  </si>
  <si>
    <t>https://www.google.com/search?sca_esv=558984878&amp;hl=en&amp;gl=us&amp;q=Emerson+Electric&amp;sa=X&amp;ved=0ahUKEwjWn6z_ze-AAxU5ElkFHVs-BTQQmJACCL8J</t>
  </si>
  <si>
    <t>https://encrypted-tbn0.gstatic.com/images?q=tbn:ANd9GcQP-t-hH0dGdOmEaiNsuJ-ZXe2KEf6b0ZNCrBom&amp;s=0</t>
  </si>
  <si>
    <t>BTS Software Solutions</t>
  </si>
  <si>
    <t>https://www.google.com/search?sca_esv=562993306&amp;hl=en&amp;gl=us&amp;q=BTS+Software+Solutions&amp;sa=X&amp;ved=0ahUKEwi-zK38tJWBAxUCN0QIHVofAUw4MhCYkAIIgAw</t>
  </si>
  <si>
    <t>Satellit</t>
  </si>
  <si>
    <t>https://www.google.com/search?hl=en&amp;gl=us&amp;q=Satellit&amp;sa=X&amp;ved=0ahUKEwjypJKtiK7_AhXljokEHamJBwwQmJACCOcL</t>
  </si>
  <si>
    <t>Digital Career Institute GmbH</t>
  </si>
  <si>
    <t>https://www.google.com/search?sca_esv=572781667&amp;hl=en&amp;gl=us&amp;q=Digital+Career+Institute+GmbH&amp;sa=X&amp;ved=0ahUKEwiy-MLE7e-BAxWenGoFHc--Cb84PBCYkAIImQs</t>
  </si>
  <si>
    <t>SmartCFO</t>
  </si>
  <si>
    <t>https://www.google.com/search?hl=en&amp;gl=us&amp;q=SmartCFO&amp;sa=X&amp;ved=0ahUKEwiunv_Tw8eAAxXvlokEHVJKDvY4ChCYkAIIvgk</t>
  </si>
  <si>
    <t>Rolls-Royce Power Systems AG</t>
  </si>
  <si>
    <t>http://www.rrpowersystems.com/</t>
  </si>
  <si>
    <t>https://www.google.com/search?sca_esv=571506520&amp;hl=en&amp;gl=us&amp;q=Rolls-Royce+Power+Systems+AG&amp;sa=X&amp;ved=0ahUKEwjdwtvyo-OBAxVUFFkFHXgwDGk4FBCYkAIIxQ0</t>
  </si>
  <si>
    <t>Safe-Guard Products International, LLC</t>
  </si>
  <si>
    <t>https://www.google.com/search?hl=en&amp;gl=us&amp;q=Safe-Guard+Products+International,+LLC&amp;sa=X&amp;ved=0ahUKEwjG_9iR9Lz-AhUbIUQIHZInBGk4WhCYkAIImg0</t>
  </si>
  <si>
    <t>TECH ONSHORE MEP-PREFABRICATORS PTE. LTD.</t>
  </si>
  <si>
    <t>https://www.google.com/search?sca_esv=589004769&amp;hl=en&amp;gl=us&amp;q=TECH+ONSHORE+MEP-PREFABRICATORS+PTE.+LTD.&amp;sa=X&amp;ved=0ahUKEwj12_P6n_-CAxWMPUQIHUVzA1I4PBCYkAII8ws</t>
  </si>
  <si>
    <t>Ouest France</t>
  </si>
  <si>
    <t>https://www.google.com/search?hl=en&amp;gl=us&amp;q=Ouest+France&amp;sa=X&amp;ved=0ahUKEwiF7vr6su__AhW3lYkEHcpWCbw4FBCYkAIIngw</t>
  </si>
  <si>
    <t>PT. Folarium Innotek Indonesia</t>
  </si>
  <si>
    <t>https://www.google.com/search?gl=us&amp;hl=en&amp;q=PT.+Folarium+Innotek+Indonesia&amp;sa=X&amp;ved=0ahUKEwjprbrB3KaAAxXaEVkFHYflDv0QmJACCKkM</t>
  </si>
  <si>
    <t>Erste Digital GmbH</t>
  </si>
  <si>
    <t>https://www.google.com/search?sca_esv=558332242&amp;hl=en&amp;gl=us&amp;q=Erste+Digital+GmbH&amp;sa=X&amp;ved=0ahUKEwiKj9jujeiAAxWnFVkFHSH4DxU4ChCYkAII4Ao</t>
  </si>
  <si>
    <t>https://encrypted-tbn0.gstatic.com/images?q=tbn:ANd9GcQqKda43jUaTly4klpNKMh3HPgNtPmIXh0KAnJigj0&amp;s</t>
  </si>
  <si>
    <t>ManpowerGroup s.r.o.</t>
  </si>
  <si>
    <t>http://www.manpowergroup.cz/</t>
  </si>
  <si>
    <t>https://www.google.com/search?gl=us&amp;hl=en&amp;q=ManpowerGroup+s.r.o.&amp;sa=X&amp;ved=0ahUKEwjS7KSg8r-AAxUhIzQIHZukA9MQmJACCMMN</t>
  </si>
  <si>
    <t>https://encrypted-tbn0.gstatic.com/images?q=tbn:ANd9GcQWiyeZxPXoQhTjMD48kKT72Z5qPi76wQY16MyQArw&amp;s</t>
  </si>
  <si>
    <t>ValueLabs LLP</t>
  </si>
  <si>
    <t>https://www.google.com/search?hl=en&amp;gl=us&amp;q=ValueLabs+LLP&amp;sa=X&amp;ved=0ahUKEwiy1qGtz-z-AhXDHUQIHeSuAes4FBCYkAII6gk</t>
  </si>
  <si>
    <t>Randstad Deutschland</t>
  </si>
  <si>
    <t>http://www.randstad.de/</t>
  </si>
  <si>
    <t>https://www.google.com/search?ucbcb=1&amp;gl=us&amp;hl=en&amp;q=Randstad+Deutschland&amp;sa=X&amp;ved=0ahUKEwir_bTUoqj8AhWGk2oFHaI2Amc4ChCYkAII5ws</t>
  </si>
  <si>
    <t>https://encrypted-tbn0.gstatic.com/images?q=tbn:ANd9GcStEunqi3gtduVSIf4ODXH2fGU22yEHQiqxGf0h8ek&amp;s</t>
  </si>
  <si>
    <t>Data Nomad</t>
  </si>
  <si>
    <t>https://www.google.com/search?sca_esv=579719297&amp;gl=us&amp;hl=en&amp;q=Data+Nomad&amp;sa=X&amp;ved=0ahUKEwjwtf6F2a6CAxV0l4kEHdwXCZg4ChCYkAII0Qk</t>
  </si>
  <si>
    <t>Affinity Executive Search</t>
  </si>
  <si>
    <t>https://www.google.com/search?hl=en&amp;gl=us&amp;q=Affinity+Executive+Search&amp;sa=X&amp;ved=0ahUKEwiznrrOr72AAxVukYkEHas3CiY4KBCYkAIIrAw</t>
  </si>
  <si>
    <t>https://encrypted-tbn0.gstatic.com/images?q=tbn:ANd9GcSUh8OWzR3wJrHWRaHo4m6ldTlNHOtd_FLq7ywvu1U&amp;s</t>
  </si>
  <si>
    <t>Conspect Consulting &amp; ICT</t>
  </si>
  <si>
    <t>https://www.google.com/search?hl=en&amp;gl=us&amp;q=Conspect+Consulting+%26+ICT&amp;sa=X&amp;ved=0ahUKEwjrrpXqh4j-AhUDmYkEHYEEBLw4HhCYkAII2wo</t>
  </si>
  <si>
    <t>https://encrypted-tbn0.gstatic.com/images?q=tbn:ANd9GcQWFI7sua-ofcpuD8dnNG6SincQKPxfSqyJQpalD4A&amp;s</t>
  </si>
  <si>
    <t>thyssenkrupp Supply Chain Services</t>
  </si>
  <si>
    <t>http://www.thyssenkrupp.com/en/standorte/detail.html&amp;orga_id=170594</t>
  </si>
  <si>
    <t>https://www.google.com/search?ucbcb=1&amp;hl=en&amp;gl=us&amp;q=thyssenkrupp+Supply+Chain+Services&amp;sa=X&amp;ved=0ahUKEwjXy4GewNX8AhWSmmoFHc8cAyw4PBCYkAIIvQw</t>
  </si>
  <si>
    <t>https://encrypted-tbn0.gstatic.com/images?q=tbn:ANd9GcSHIQw-rG5QK75ZkzZvO5Uip7HL6CbDi8wd2kvBbSs&amp;s</t>
  </si>
  <si>
    <t>à¸šà¸£à¸´à¸©à¸±à¸— à¸—à¸µà¹ˆà¸›à¸£à¸¶à¸à¸©à¸² à¸‹à¸µ à¹€à¸­à¸ª à¸­à¸²à¸£à¹Œ à¸à¸£à¸¸à¹Šà¸› à¸ˆà¸³à¸à¸±à¸”</t>
  </si>
  <si>
    <t>https://www.google.com/search?sca_esv=554362833&amp;gl=us&amp;hl=en&amp;q=%E0%B8%9A%E0%B8%A3%E0%B8%B4%E0%B8%A9%E0%B8%B1%E0%B8%97+%E0%B8%97%E0%B8%B5%E0%B9%88%E0%B8%9B%E0%B8%A3%E0%B8%B6%E0%B8%81%E0%B8%A9%E0%B8%B2+%E0%B8%8B%E0%B8%B5+%E0%B9%80%E0%B8%AD%E0%B8%AA+%E0%B8%AD%E0%B8%B2%E0%B8%A3%E0%B9%8C+%E0%B8%81%E0%B8%A3%E0%B8%B8%E0%B9%8A%E0%B8%9B+%E0%B8%88%E0%B8%B3%E0%B8%81%E0%B8%B1%E0%B8%94&amp;sa=X&amp;ved=0ahUKEwjPpfma-8mAAxU3nGoFHbF0BBkQmJACCPoL</t>
  </si>
  <si>
    <t>Big Dutchman</t>
  </si>
  <si>
    <t>https://www.bigdutchman.asia/</t>
  </si>
  <si>
    <t>https://www.google.com/search?sca_esv=571184275&amp;gl=us&amp;hl=en&amp;q=Big+Dutchman&amp;sa=X&amp;ved=0ahUKEwjkh46t4uCBAxXdFlkFHUbFAjE4ChCYkAII0g0</t>
  </si>
  <si>
    <t>Starwings ç‚™ç¾½ç®¡ç†é¡§å•è‚¡ä»½æœ‰é™å…¬å¸</t>
  </si>
  <si>
    <t>https://www.google.com/search?gl=us&amp;hl=en&amp;q=Starwings+%E7%82%99%E7%BE%BD%E7%AE%A1%E7%90%86%E9%A1%A7%E5%95%8F%E8%82%A1%E4%BB%BD%E6%9C%89%E9%99%90%E5%85%AC%E5%8F%B8&amp;sa=X&amp;ved=0ahUKEwjghK__hLX9AhXBkIkEHTBbArAQmJACCLgJ</t>
  </si>
  <si>
    <t>https://encrypted-tbn0.gstatic.com/images?q=tbn:ANd9GcSoSrey5KU3wPFbl4DjD6--j3NP7ApBfSwIWyXG0Fk&amp;s</t>
  </si>
  <si>
    <t>Cegedim SantÃ©</t>
  </si>
  <si>
    <t>https://www.google.com/search?gl=us&amp;hl=en&amp;q=Cegedim+Sant%C3%A9&amp;sa=X&amp;ved=0ahUKEwifmaSLov7-AhVRAzQIHUXZBFw4PBCYkAIItws</t>
  </si>
  <si>
    <t>https://encrypted-tbn0.gstatic.com/images?q=tbn:ANd9GcRR2qbUBOYEmIsmRmAUUm1c1qrt3uOMIEkIXuAFdso&amp;s</t>
  </si>
  <si>
    <t>Shorewise Consulting LLC</t>
  </si>
  <si>
    <t>https://www.google.com/search?sca_esv=567523571&amp;hl=en&amp;gl=us&amp;q=Shorewise+Consulting+LLC&amp;sa=X&amp;ved=0ahUKEwjrturvy72BAxXnTTABHSgBBC44ChCYkAIImAs</t>
  </si>
  <si>
    <t>Apex Medical Center Co.,Ltd.</t>
  </si>
  <si>
    <t>https://www.google.com/search?sca_esv=563635297&amp;gl=us&amp;hl=en&amp;q=Apex+Medical+Center+Co.,Ltd.&amp;sa=X&amp;ved=0ahUKEwiaiteGrpqBAxVPEFkFHdFLDPw4MhCYkAIIwAs</t>
  </si>
  <si>
    <t>Vancouver Fraser Port Authority</t>
  </si>
  <si>
    <t>http://www.portvancouver.com/</t>
  </si>
  <si>
    <t>https://www.google.com/search?sca_esv=578400713&amp;gl=us&amp;hl=en&amp;q=Vancouver+Fraser+Port+Authority&amp;sa=X&amp;ved=0ahUKEwjnk66KmKKCAxUlMVkFHQlfCtkQmJACCJYL</t>
  </si>
  <si>
    <t>https://encrypted-tbn0.gstatic.com/images?q=tbn:ANd9GcR78u60jHLL4BUPdNRxtX2WtZv6Dg3PQ-FNUtK6PHI&amp;s</t>
  </si>
  <si>
    <t>Dept Holding B.V.</t>
  </si>
  <si>
    <t>https://www.google.com/search?sca_esv=562295586&amp;hl=en&amp;gl=us&amp;q=Dept+Holding+B.V.&amp;sa=X&amp;ved=0ahUKEwiDivzh8I2BAxV2kIkEHYRVCrQ4ChCYkAIImAs</t>
  </si>
  <si>
    <t>Syracuse University</t>
  </si>
  <si>
    <t>https://www.syracuse.edu/</t>
  </si>
  <si>
    <t>https://www.google.com/search?gl=us&amp;hl=en&amp;q=Syracuse+University&amp;sa=X&amp;ved=0ahUKEwjZoa2U9KD9AhWakYkEHTK7APE4FBCYkAII1w0</t>
  </si>
  <si>
    <t>https://encrypted-tbn0.gstatic.com/images?q=tbn:ANd9GcRY27dSWcOuqWHEnlv8LMoP_VvDOGSiV0fJ8b5-uWI&amp;s</t>
  </si>
  <si>
    <t>Baycare</t>
  </si>
  <si>
    <t>https://www.google.com/search?gl=us&amp;hl=en&amp;q=Baycare&amp;sa=X&amp;ved=0ahUKEwjE34iVm6v-AhUuEFkFHYoqCnc4ChCYkAIIlgo</t>
  </si>
  <si>
    <t>Wolters Kluwer India Private Limited</t>
  </si>
  <si>
    <t>https://www.google.com/search?hl=en&amp;gl=us&amp;q=Wolters+Kluwer+India+Private+Limited&amp;sa=X&amp;ved=0ahUKEwiShuj6wIOAAxXsFFkFHTAQCtoQmJACCOgL</t>
  </si>
  <si>
    <t>Emsland Group</t>
  </si>
  <si>
    <t>https://www.emsland-group.de/</t>
  </si>
  <si>
    <t>https://www.google.com/search?hl=en&amp;gl=us&amp;q=Emsland+Group&amp;sa=X&amp;ved=0ahUKEwi6oo-zwaj9AhWREFkFHWZYAqc4ChCYkAIIyA0</t>
  </si>
  <si>
    <t>https://encrypted-tbn0.gstatic.com/images?q=tbn:ANd9GcTACcQ6FZ0rxZpJmJ0LlOdHlxeNfkqF74yPTtQv&amp;s=0</t>
  </si>
  <si>
    <t>Tourlane</t>
  </si>
  <si>
    <t>http://www.tourlane.de/</t>
  </si>
  <si>
    <t>https://www.google.com/search?sca_esv=3e12060754f5ac0c&amp;hl=en&amp;gl=us&amp;q=Tourlane&amp;sa=X&amp;ved=0ahUKEwj36qKS-f6BAxUsQjABHfqcD0EQmJACCPUN</t>
  </si>
  <si>
    <t>https://encrypted-tbn0.gstatic.com/images?q=tbn:ANd9GcT567980-o2LaKViIku3jqEHLttiskwd_rDSo5Insk&amp;s</t>
  </si>
  <si>
    <t>Sia Partners &amp; Company</t>
  </si>
  <si>
    <t>https://www.google.com/search?hl=en&amp;gl=us&amp;q=Sia+Partners+%26+Company&amp;sa=X&amp;ved=0ahUKEwih9vy2o6j8AhWioWoFHVfbD2E4WhCYkAII5ws</t>
  </si>
  <si>
    <t>SNB Software</t>
  </si>
  <si>
    <t>https://www.google.com/search?sca_esv=593016252&amp;hl=en&amp;gl=us&amp;q=SNB+Software&amp;sa=X&amp;ved=0ahUKEwig2Y-9saKDAxXwlokEHRzjDEk4UBCYkAII1w0</t>
  </si>
  <si>
    <t>Pinterest, Inc.</t>
  </si>
  <si>
    <t>https://www.google.com/search?sca_esv=575100546&amp;hl=en&amp;gl=us&amp;q=Pinterest,+Inc.&amp;sa=X&amp;ved=0ahUKEwjHwv3Y_oOCAxVYrYkEHX-TC384HhCYkAII3gs</t>
  </si>
  <si>
    <t>Publicis Collective</t>
  </si>
  <si>
    <t>https://www.google.com/search?gl=us&amp;hl=en&amp;q=Publicis+Collective&amp;sa=X&amp;ved=0ahUKEwj-quGlwrL9AhX-RzABHWT7BaA4RhCYkAII0Qo</t>
  </si>
  <si>
    <t>UWorld</t>
  </si>
  <si>
    <t>http://uworld.com/</t>
  </si>
  <si>
    <t>https://www.google.com/search?sca_esv=591434115&amp;gl=us&amp;hl=en&amp;q=UWorld&amp;sa=X&amp;ved=0ahUKEwjarqvvpJODAxV1mWoFHcpzB0Y4eBCYkAIIgQw</t>
  </si>
  <si>
    <t>https://encrypted-tbn0.gstatic.com/images?q=tbn:ANd9GcQ4mvpNcwvUJwmyiTrq1Us_I58SY8_WBYxXlVYX8F4&amp;s</t>
  </si>
  <si>
    <t>Wein &amp; Vinos GmbH</t>
  </si>
  <si>
    <t>https://www.google.com/search?gl=us&amp;hl=en&amp;q=Wein+%26+Vinos+GmbH&amp;sa=X&amp;ved=0ahUKEwj5mcLX6OT9AhX6JUQIHfpEC3g4HhCYkAII5ws</t>
  </si>
  <si>
    <t>https://encrypted-tbn0.gstatic.com/images?q=tbn:ANd9GcRUN3082AfqhEuqBbAgHL7MSpgSQ38pDu20Rjwi&amp;s=0</t>
  </si>
  <si>
    <t>Keystone</t>
  </si>
  <si>
    <t>https://www.google.com/search?gl=us&amp;hl=en&amp;q=Keystone&amp;sa=X&amp;ved=0ahUKEwjSkcXts_T_AhVYRzABHWYBCHMQmJACCOUM</t>
  </si>
  <si>
    <t>Techcarrot FZ LLC</t>
  </si>
  <si>
    <t>https://www.google.com/search?sca_esv=572454954&amp;hl=en&amp;gl=us&amp;q=Techcarrot+FZ+LLC&amp;sa=X&amp;ved=0ahUKEwi4q7XDq-2BAxU3KUQIHYdhBDg4FBCYkAIIigs</t>
  </si>
  <si>
    <t>Techversant Infotech Pvt Ltd</t>
  </si>
  <si>
    <t>https://www.google.com/search?hl=en&amp;gl=us&amp;q=Techversant+Infotech+Pvt+Ltd&amp;sa=X&amp;ved=0ahUKEwimkNft7pn_AhUNF1kFHfEpCkM4ChCYkAII5gk</t>
  </si>
  <si>
    <t>Index Career Consultants Pte Ltd</t>
  </si>
  <si>
    <t>https://www.google.com/search?hl=en&amp;gl=us&amp;q=Index+Career+Consultants+Pte+Ltd&amp;sa=X&amp;ved=0ahUKEwjB84qqxvb9AhWrkYkEHewCD6sQmJACCMEK</t>
  </si>
  <si>
    <t>https://encrypted-tbn0.gstatic.com/images?q=tbn:ANd9GcToPuL1Rb1baWxm2LHKbjgGNiQZa0Elyccfb_veqI4&amp;s</t>
  </si>
  <si>
    <t>SmartContract</t>
  </si>
  <si>
    <t>https://www.google.com/search?sca_esv=581440190&amp;hl=en&amp;gl=us&amp;q=SmartContract&amp;sa=X&amp;ved=0ahUKEwj4-eTFq7uCAxWhD1kFHanlArA4ChCYkAIIugw</t>
  </si>
  <si>
    <t>Tory Burch</t>
  </si>
  <si>
    <t>http://www.toryburch.com/</t>
  </si>
  <si>
    <t>https://www.google.com/search?hl=en&amp;gl=us&amp;q=Tory+Burch&amp;sa=X&amp;ved=0ahUKEwjn7oWvpID9AhWhm4kEHS14BXk4FBCYkAIIsAw</t>
  </si>
  <si>
    <t>https://encrypted-tbn0.gstatic.com/images?q=tbn:ANd9GcTBF0L2RtHot8OmStbpRvhQuCQ9LyuUp9cqpEfTTH0&amp;s</t>
  </si>
  <si>
    <t>Integrant, Inc.</t>
  </si>
  <si>
    <t>http://www.integrant.com/</t>
  </si>
  <si>
    <t>https://www.google.com/search?sca_esv=555798169&amp;hl=en&amp;gl=us&amp;q=Integrant,+Inc.&amp;sa=X&amp;ved=0ahUKEwjqz7qX_9OAAxUsGFkFHQeiDG4QmJACCLsK</t>
  </si>
  <si>
    <t>Eames Consulting Group (singapore) Pte. Ltd.</t>
  </si>
  <si>
    <t>https://www.google.com/search?hl=en&amp;gl=us&amp;q=Eames+Consulting+Group+(singapore)+Pte.+Ltd.&amp;sa=X&amp;ved=0ahUKEwjDwp-ks5z_AhWnkWoFHUZ0A6Q4FBCYkAIIugk</t>
  </si>
  <si>
    <t>Thames Water Utilities</t>
  </si>
  <si>
    <t>http://www.thameswater.co.uk/</t>
  </si>
  <si>
    <t>https://www.google.com/search?hl=en&amp;gl=us&amp;q=Thames+Water+Utilities&amp;sa=X&amp;ved=0ahUKEwiQ1Zi57-n9AhWnk4kEHdrpA_Q4HhCYkAIIngs</t>
  </si>
  <si>
    <t>Clario. The Best of ERT &amp; Bioclinica</t>
  </si>
  <si>
    <t>https://www.google.com/search?ucbcb=1&amp;hl=en&amp;gl=us&amp;q=Clario.+The+Best+of+ERT+%26+Bioclinica&amp;sa=X&amp;ved=0ahUKEwjD0_e3prf8AhWHlIkEHbbsBdw4MhCYkAIIjgo</t>
  </si>
  <si>
    <t>MCS Group | Your Specialist Recruitment Consultancy</t>
  </si>
  <si>
    <t>https://www.google.com/search?sca_esv=585855111&amp;hl=en&amp;gl=us&amp;q=MCS+Group+%7C+Your+Specialist+Recruitment+Consultancy&amp;sa=X&amp;ved=0ahUKEwiNx_O0k-aCAxUMFlkFHVUfDZAQmJACCJoI</t>
  </si>
  <si>
    <t>https://encrypted-tbn0.gstatic.com/images?q=tbn:ANd9GcS9kZHjGQ6uQw2gDhl8brdCn9TEraQnpq4rcvneqN0&amp;s</t>
  </si>
  <si>
    <t>Diehl Aviation</t>
  </si>
  <si>
    <t>https://www.diehl.com/aviation/</t>
  </si>
  <si>
    <t>https://www.google.com/search?gl=us&amp;hl=en&amp;q=Diehl+Aviation&amp;sa=X&amp;ved=0ahUKEwjY8OP6l_H8AhVCRzABHUj-C5kQmJACCNwM</t>
  </si>
  <si>
    <t>IVY Tech Solutions</t>
  </si>
  <si>
    <t>https://www.google.com/search?sca_esv=558984878&amp;hl=en&amp;gl=us&amp;q=IVY+Tech+Solutions&amp;sa=X&amp;ved=0ahUKEwjVstOazO-AAxVNQTABHbGVBZw4MhCYkAIIqgs</t>
  </si>
  <si>
    <t>https://encrypted-tbn0.gstatic.com/images?q=tbn:ANd9GcSEJGSCi15BBlLdLeRxGzxVx_J14FJBsOz9oCFACDs&amp;s</t>
  </si>
  <si>
    <t>ÅžiÅŸecam</t>
  </si>
  <si>
    <t>http://www.sisecam.com.tr/</t>
  </si>
  <si>
    <t>https://www.google.com/search?q=%C5%9Ei%C5%9Fecam&amp;sa=X&amp;ved=0ahUKEwib2MW5tcb8AhWaEFkFHdW0A9YQmJACCLoJ</t>
  </si>
  <si>
    <t>https://encrypted-tbn0.gstatic.com/images?q=tbn:ANd9GcTGFwskgN6H-ayj9tdiUqx7IBzRBzdw6lRKHE61q7A&amp;s</t>
  </si>
  <si>
    <t>Discz</t>
  </si>
  <si>
    <t>https://www.google.com/search?sca_esv=568414926&amp;hl=en&amp;gl=us&amp;q=Discz&amp;sa=X&amp;ved=0ahUKEwij6JvGzMeBAxW9EVkFHX6tAQsQmJACCKAK</t>
  </si>
  <si>
    <t>https://encrypted-tbn0.gstatic.com/images?q=tbn:ANd9GcQcBp7YJvstrPcqVVYxdQi1LBrawymLAKrteASWHVY&amp;s</t>
  </si>
  <si>
    <t>VANTAGE SHIPBROKERS PTE. LTD.</t>
  </si>
  <si>
    <t>http://www.vantageshipbrokers.com/</t>
  </si>
  <si>
    <t>https://www.google.com/search?sca_esv=558682799&amp;gl=us&amp;hl=en&amp;q=VANTAGE+SHIPBROKERS+PTE.+LTD.&amp;sa=X&amp;ved=0ahUKEwiGz-7ElO2AAxUZL1kFHXozB_Y4KBCYkAIIzgw</t>
  </si>
  <si>
    <t>57th Street Marketing | Digital Marketing Agency</t>
  </si>
  <si>
    <t>https://www.google.com/search?gl=us&amp;hl=en&amp;q=57th+Street+Marketing+%7C+Digital+Marketing+Agency&amp;sa=X&amp;ved=0ahUKEwj-4bGVpK6AAxWnGVkFHYRFAu8QmJACCKgK</t>
  </si>
  <si>
    <t>Knowerâ„¢ Tech</t>
  </si>
  <si>
    <t>https://www.google.com/search?hl=en&amp;gl=us&amp;q=Knower%E2%84%A2+Tech&amp;sa=X&amp;ved=0ahUKEwiW1Ov5oOr-AhWVFlkFHTZXARQQmJACCN4K</t>
  </si>
  <si>
    <t>https://encrypted-tbn0.gstatic.com/images?q=tbn:ANd9GcSlkBNrLq1yxLcivzHRzGRRvTRHRAAeHjBv1xQA2ww&amp;s</t>
  </si>
  <si>
    <t>Daimler Trucks North America LLC</t>
  </si>
  <si>
    <t>https://www.google.com/search?sca_esv=584208532&amp;gl=us&amp;hl=en&amp;q=Daimler+Trucks+North+America+LLC&amp;sa=X&amp;ved=0ahUKEwjOkoaLudSCAxVOEFkFHeK0AqQ4KBCYkAIIsgw</t>
  </si>
  <si>
    <t>https://encrypted-tbn0.gstatic.com/images?q=tbn:ANd9GcRzHonHJjonHBmJu3DaGdsytT8ngUT3ycrpzv9N&amp;s=0</t>
  </si>
  <si>
    <t>SMART VALOR AG</t>
  </si>
  <si>
    <t>https://www.google.com/search?hl=en&amp;gl=us&amp;q=SMART+VALOR+AG&amp;sa=X&amp;ved=0ahUKEwifyoPk9s6AAxURElkFHauxDuoQmJACCLMM</t>
  </si>
  <si>
    <t>https://encrypted-tbn0.gstatic.com/images?q=tbn:ANd9GcR2F-i-tPEvYXas9nOja315wvREqQYsTOZNoce0&amp;s=0</t>
  </si>
  <si>
    <t>MID GmbH</t>
  </si>
  <si>
    <t>http://www.mid.de/</t>
  </si>
  <si>
    <t>https://www.google.com/search?gl=us&amp;hl=en&amp;q=MID+GmbH&amp;sa=X&amp;ved=0ahUKEwjNh6ncxd3-AhVDj4kEHY34D_wQmJACCIQO</t>
  </si>
  <si>
    <t>https://encrypted-tbn0.gstatic.com/images?q=tbn:ANd9GcRNJUlWotlwd2iyREsYzSmYwrzDiuVaHdt0TmCdlTs&amp;s</t>
  </si>
  <si>
    <t>EDGE</t>
  </si>
  <si>
    <t>https://www.google.com/search?sca_esv=589318964&amp;hl=en&amp;gl=us&amp;q=EDGE&amp;sa=X&amp;ved=0ahUKEwi08IzJ2IGDAxUxlWoFHVRUCco4ZBCYkAIIpQs</t>
  </si>
  <si>
    <t>https://encrypted-tbn0.gstatic.com/images?q=tbn:ANd9GcQTvwlEEkqqg74S1HljRk-HV9CBiloNfqkHVkrsqDI&amp;s</t>
  </si>
  <si>
    <t>Inclusyon</t>
  </si>
  <si>
    <t>https://www.google.com/search?gl=us&amp;hl=en&amp;q=Inclusyon&amp;sa=X&amp;ved=0ahUKEwjd-7Pe39j_AhX3GVkFHWTQCPQQmJACCOAK</t>
  </si>
  <si>
    <t>Splunk Inc</t>
  </si>
  <si>
    <t>https://www.google.com/search?sca_esv=555809189&amp;gl=us&amp;hl=en&amp;q=Splunk+Inc&amp;sa=X&amp;ved=0ahUKEwi0puaWhNSAAxXEnokEHb6vDng4RhCYkAIIhw4</t>
  </si>
  <si>
    <t>Plexus Resource Solutions Ltd</t>
  </si>
  <si>
    <t>https://www.google.com/search?sca_esv=586505729&amp;hl=en&amp;gl=us&amp;q=Plexus+Resource+Solutions+Ltd&amp;sa=X&amp;ved=0ahUKEwiK5-SSieuCAxXSrokEHcGRCjc4HhCYkAIItw0</t>
  </si>
  <si>
    <t>https://encrypted-tbn0.gstatic.com/images?q=tbn:ANd9GcS6LH6hbK0kW2FKKsoYOfpK70giCj4cftjXqXzqiaU&amp;s</t>
  </si>
  <si>
    <t>Power It Services Private Limited</t>
  </si>
  <si>
    <t>https://www.google.com/search?q=Power+It+Services+Private+Limited&amp;sa=X&amp;ved=0ahUKEwicsP7a9cj8AhUBUzUKHdwYBAc4PBCYkAIInww</t>
  </si>
  <si>
    <t>Rocket Companies</t>
  </si>
  <si>
    <t>http://www.rocketcompanies.com/</t>
  </si>
  <si>
    <t>https://www.google.com/search?sca_esv=570874343&amp;gl=us&amp;hl=en&amp;q=Rocket+Companies&amp;sa=X&amp;ved=0ahUKEwjqnoiTnt6BAxU0l4kEHfIxDo04ZBCYkAIIgw0</t>
  </si>
  <si>
    <t>https://encrypted-tbn0.gstatic.com/images?q=tbn:ANd9GcSp9xEgYD1fSVP-gJ2-ZpEXclwGgVBYjpA_-6C1630&amp;s</t>
  </si>
  <si>
    <t>247Globalrecruit</t>
  </si>
  <si>
    <t>https://www.google.com/search?sca_esv=572454954&amp;gl=us&amp;hl=en&amp;q=247Globalrecruit&amp;sa=X&amp;ved=0ahUKEwigkquUq-2BAxUfKEQIHdzPBjg4HhCYkAIImw0</t>
  </si>
  <si>
    <t>Onenine B.V.</t>
  </si>
  <si>
    <t>https://www.google.com/search?sca_esv=566185899&amp;gl=us&amp;hl=en&amp;q=Onenine+B.V.&amp;sa=X&amp;ved=0ahUKEwjzgZ-KwbOBAxVYJEQIHY3eAvI4ChCYkAIIug4</t>
  </si>
  <si>
    <t>United States Space Force</t>
  </si>
  <si>
    <t>http://www.spaceforce.mil/</t>
  </si>
  <si>
    <t>https://www.google.com/search?hl=en&amp;gl=us&amp;q=United+States+Space+Force&amp;sa=X&amp;ved=0ahUKEwix5rrG8vP9AhVcPEQIHTsLAvEQmJACCNYM</t>
  </si>
  <si>
    <t>https://encrypted-tbn0.gstatic.com/images?q=tbn:ANd9GcSkVboQ6nLUAY6ag2Z4zGDAmLtkHT5dAeEKrdLMdNA&amp;s</t>
  </si>
  <si>
    <t>Human Quality</t>
  </si>
  <si>
    <t>https://www.google.com/search?gl=us&amp;hl=en&amp;q=Human+Quality&amp;sa=X&amp;ved=0ahUKEwj3urSttur_AhWoNlkFHWKjDQI4ChCYkAII9w0</t>
  </si>
  <si>
    <t>https://encrypted-tbn0.gstatic.com/images?q=tbn:ANd9GcT7Tw2oWQGNGAkz8vFwmXis0yQkb6Lr6VyyGf4zUNU&amp;s</t>
  </si>
  <si>
    <t>Empower India</t>
  </si>
  <si>
    <t>http://www.empowerindia.in/</t>
  </si>
  <si>
    <t>https://www.google.com/search?hl=en&amp;gl=us&amp;q=Empower+India&amp;sa=X&amp;ved=0ahUKEwirh86a47L-AhUbEFkFHdwRBzo4UBCYkAII8go</t>
  </si>
  <si>
    <t>BurdaForward</t>
  </si>
  <si>
    <t>http://www.burda-forward.de/</t>
  </si>
  <si>
    <t>https://www.google.com/search?q=BurdaForward&amp;sa=X&amp;ved=0ahUKEwjnkKCO6Y__AhWCKlkFHYQGBKs4KBCYkAII3Qo</t>
  </si>
  <si>
    <t>https://encrypted-tbn0.gstatic.com/images?q=tbn:ANd9GcTzAEQhSmzVQnzYbZj1WkNoiKcQV426EEZm090O6T4&amp;s</t>
  </si>
  <si>
    <t>MDB Advisors</t>
  </si>
  <si>
    <t>https://www.google.com/search?sca_esv=566185899&amp;gl=us&amp;hl=en&amp;q=MDB+Advisors&amp;sa=X&amp;ved=0ahUKEwjQ-ruawLOBAxUHkmoFHVAVBM4QmJACCLwJ</t>
  </si>
  <si>
    <t>https://encrypted-tbn0.gstatic.com/images?q=tbn:ANd9GcTFteW2TfSPWDyFb9PDwrjrICMwnm95inOadaEywPk&amp;s</t>
  </si>
  <si>
    <t>CÃ´ng Ty Cá»• Pháº§n Giáº£i PhÃ¡p Pháº§n Má»m TÃ i ChÃ­nh (FSS)</t>
  </si>
  <si>
    <t>https://www.google.com/search?hl=en&amp;gl=us&amp;q=C%C3%B4ng+Ty+C%E1%BB%95+Ph%E1%BA%A7n+Gi%E1%BA%A3i+Ph%C3%A1p+Ph%E1%BA%A7n+M%E1%BB%81m+T%C3%A0i+Ch%C3%ADnh+(FSS)&amp;sa=X&amp;ved=0ahUKEwiKlqCMgNP8AhWcGVkFHeoFAvAQmJACCJ4L</t>
  </si>
  <si>
    <t>Mbc Recruitment</t>
  </si>
  <si>
    <t>https://www.google.com/search?sca_esv=589510079&amp;hl=en&amp;gl=us&amp;q=Mbc+Recruitment&amp;sa=X&amp;ved=0ahUKEwjW1pTam4SDAxUQj4kEHYPQB3I4HhCYkAIIrww</t>
  </si>
  <si>
    <t>Cenovus Energy Inc. Jobs</t>
  </si>
  <si>
    <t>https://www.cenovus.com/</t>
  </si>
  <si>
    <t>https://www.google.com/search?hl=en&amp;gl=us&amp;q=Cenovus+Energy+Inc.+Jobs&amp;sa=X&amp;ved=0ahUKEwj0hrjvodj9AhVIj4kEHdnuA-cQmJACCPUK</t>
  </si>
  <si>
    <t>https://encrypted-tbn0.gstatic.com/images?q=tbn:ANd9GcTsLGZozxG6WblsCFfPpqx4jh8zQ4Gb3v88LlB4&amp;s=0</t>
  </si>
  <si>
    <t>Relief Web International</t>
  </si>
  <si>
    <t>https://www.google.com/search?gl=us&amp;hl=en&amp;q=Relief+Web+International&amp;sa=X&amp;ved=0ahUKEwjSvuLxio3-AhXVF1kFHTufAxIQmJACCP4J</t>
  </si>
  <si>
    <t>Top Vitae</t>
  </si>
  <si>
    <t>https://www.google.com/search?q=Top+Vitae&amp;sa=X&amp;ved=0ahUKEwjG8bzQw93-AhXjRzABHZvfCow4ChCYkAIIvAo</t>
  </si>
  <si>
    <t>Pragmatic Play</t>
  </si>
  <si>
    <t>http://www.mrgreen.com/</t>
  </si>
  <si>
    <t>https://www.google.com/search?gl=us&amp;hl=en&amp;q=Pragmatic+Play&amp;sa=X&amp;ved=0ahUKEwi0-aLYsbX-AhXckIkEHSFqD9wQmJACCKAJ</t>
  </si>
  <si>
    <t>CLASSGAP</t>
  </si>
  <si>
    <t>https://www.google.com/search?gl=us&amp;hl=en&amp;q=CLASSGAP&amp;sa=X&amp;ved=0ahUKEwjo_eHQn8z_AhXEF1kFHVyUCMU4ChCYkAII-As</t>
  </si>
  <si>
    <t>Endava Plc</t>
  </si>
  <si>
    <t>https://www.google.com/search?gl=us&amp;hl=en&amp;q=Endava+Plc&amp;sa=X&amp;ved=0ahUKEwiMmr_YlqH-AhVsFlkFHd2zDmsQmJACCPcM</t>
  </si>
  <si>
    <t>TechShack</t>
  </si>
  <si>
    <t>https://www.google.com/search?ucbcb=1&amp;gl=us&amp;hl=en&amp;q=TechShack&amp;sa=X&amp;ved=0ahUKEwjNyqHcrLz8AhUyj4kEHf1OB204MhCYkAIIkwo</t>
  </si>
  <si>
    <t>https://encrypted-tbn0.gstatic.com/images?q=tbn:ANd9GcQLynApTkpDGkF0eBqpNsXFetWkG1WZQmwD4n775Rc&amp;s</t>
  </si>
  <si>
    <t>Axway Romania</t>
  </si>
  <si>
    <t>http://www.axway.com/</t>
  </si>
  <si>
    <t>https://www.google.com/search?hl=en&amp;gl=us&amp;q=Axway+Romania&amp;sa=X&amp;ved=0ahUKEwiDqNDjjLP_AhWwFFkFHWsZD5I4ChCYkAIInAo</t>
  </si>
  <si>
    <t>FICO</t>
  </si>
  <si>
    <t>http://www.fico.com/</t>
  </si>
  <si>
    <t>https://www.google.com/search?sca_esv=570580370&amp;hl=en&amp;gl=us&amp;q=FICO&amp;sa=X&amp;ved=0ahUKEwio8vrc29uBAxUOFlkFHR-vC2I4KBCYkAII8ws</t>
  </si>
  <si>
    <t>https://encrypted-tbn0.gstatic.com/images?q=tbn:ANd9GcQ3IrdXEHZyT-MdRyWk1ioY-9CO_ztmnrV5f1_5HD0&amp;s</t>
  </si>
  <si>
    <t>Adecco.</t>
  </si>
  <si>
    <t>https://www.google.com/search?sca_esv=586505729&amp;gl=us&amp;hl=en&amp;q=Adecco.&amp;sa=X&amp;ved=0ahUKEwiMlLKvjeuCAxVCvokEHXiOClM4ChCYkAIIqQ4</t>
  </si>
  <si>
    <t>https://encrypted-tbn0.gstatic.com/images?q=tbn:ANd9GcTGXhDThbf7ySKGuoFCYfmrwlaQV7dpJDDExrqizHI&amp;s</t>
  </si>
  <si>
    <t>Raa</t>
  </si>
  <si>
    <t>https://www.raa.com.au/</t>
  </si>
  <si>
    <t>https://www.google.com/search?sca_esv=585361611&amp;gl=us&amp;hl=en&amp;q=Raa&amp;sa=X&amp;ved=0ahUKEwje5qTIgeGCAxWyElkFHTgZDkE4FBCYkAIIkws</t>
  </si>
  <si>
    <t>TRSB</t>
  </si>
  <si>
    <t>https://www.google.com/search?sca_esv=588967138&amp;gl=us&amp;hl=en&amp;q=TRSB&amp;sa=X&amp;ved=0ahUKEwjV1MzsnP-CAxWuk4kEHcYzBTYQmJACCPgN</t>
  </si>
  <si>
    <t>Leeds Professional Resources</t>
  </si>
  <si>
    <t>http://www.leedsresources.com/</t>
  </si>
  <si>
    <t>https://www.google.com/search?ucbcb=1&amp;hl=en&amp;gl=us&amp;q=Leeds+Professional+Resources&amp;sa=X&amp;ved=0ahUKEwjZqMPo-s38AhXwlIkEHcx_CoM4KBCYkAII9gs</t>
  </si>
  <si>
    <t>https://encrypted-tbn0.gstatic.com/images?q=tbn:ANd9GcTB7i02sufK_8OtE3PXhgAzy6nmxlK8Y5mp8ExQor4&amp;s</t>
  </si>
  <si>
    <t>ATOL CONSEILS ET DEVELOPPEMENTS</t>
  </si>
  <si>
    <t>https://www.google.com/search?gl=us&amp;hl=en&amp;q=ATOL+CONSEILS+ET+DEVELOPPEMENTS&amp;sa=X&amp;ved=0ahUKEwje9_XEhtj8AhX_F1kFHQPhC084HhCYkAII6gw</t>
  </si>
  <si>
    <t>https://encrypted-tbn0.gstatic.com/images?q=tbn:ANd9GcTF25e76fAlvx1xP3eSZcuuHyVeQPCifFyPBhHN&amp;s=0</t>
  </si>
  <si>
    <t>In Technology Group Inc (US)</t>
  </si>
  <si>
    <t>https://www.google.com/search?ucbcb=1&amp;hl=en&amp;gl=us&amp;q=In+Technology+Group+Inc+(US)&amp;sa=X&amp;ved=0ahUKEwjum5W_ssb8AhUCIEQIHdLFCTk4eBCYkAIIqQs</t>
  </si>
  <si>
    <t>https://encrypted-tbn0.gstatic.com/images?q=tbn:ANd9GcRoOU3OXjt4nRwU7_JUVEOO17HTWeFvsQB9vs4Q5uA&amp;s</t>
  </si>
  <si>
    <t>Applus+</t>
  </si>
  <si>
    <t>http://www.applusidiada.com/</t>
  </si>
  <si>
    <t>https://www.google.com/search?q=Applus%2B&amp;sa=X&amp;ved=0ahUKEwiGrcKR-qj_AhXtMlkFHZ0_CYs4ChCYkAIIugk</t>
  </si>
  <si>
    <t>https://encrypted-tbn0.gstatic.com/images?q=tbn:ANd9GcTn24-9F-Q1_04Nt95Do6EawwqZqmllA5MUGMSh&amp;s=0</t>
  </si>
  <si>
    <t>Deutsche BÃ¶rse</t>
  </si>
  <si>
    <t>https://www.google.com/search?gl=us&amp;hl=en&amp;q=Deutsche+B%C3%B6rse&amp;sa=X&amp;ved=0ahUKEwjqjsPS9JH9AhWuPkQIHaWRAAY4ChCYkAIItws</t>
  </si>
  <si>
    <t>https://encrypted-tbn0.gstatic.com/images?q=tbn:ANd9GcROQWCJVZffW6qY59PlE9nwfc-SqccIJl1KSRt7MCU&amp;s</t>
  </si>
  <si>
    <t>Ambition Recruitment</t>
  </si>
  <si>
    <t>https://www.google.com/search?sca_esv=593213093&amp;gl=us&amp;hl=en&amp;q=Ambition+Recruitment&amp;sa=X&amp;ved=0ahUKEwjcwcmj9KSDAxX1l4kEHYGIBLM4PBCYkAII2gw</t>
  </si>
  <si>
    <t>www.3sbc.com</t>
  </si>
  <si>
    <t>https://www.google.com/search?gl=us&amp;hl=en&amp;q=www.3sbc.com&amp;sa=X&amp;ved=0ahUKEwiNmsqrmMn9AhWPF1kFHdSlBq4QmJACCNgL</t>
  </si>
  <si>
    <t>Walter P Moore</t>
  </si>
  <si>
    <t>http://www.walterpmoore.com/</t>
  </si>
  <si>
    <t>https://www.google.com/search?hl=en&amp;gl=us&amp;q=Walter+P+Moore&amp;sa=X&amp;ved=0ahUKEwjqjrqLtMb8AhVZGVkFHWuEDxE4ZBCYkAIIxgs</t>
  </si>
  <si>
    <t>Hubert Burda Media</t>
  </si>
  <si>
    <t>http://www.burda.com/</t>
  </si>
  <si>
    <t>https://www.google.com/search?gl=us&amp;hl=en&amp;q=Hubert+Burda+Media&amp;sa=X&amp;ved=0ahUKEwi5mfiRk-_-AhWiRzABHeZ0API4KBCYkAII3Qo</t>
  </si>
  <si>
    <t>Hotwire Communications</t>
  </si>
  <si>
    <t>https://www.google.com/search?sca_esv=581440190&amp;gl=us&amp;hl=en&amp;q=Hotwire+Communications&amp;sa=X&amp;ved=0ahUKEwiN-viep7uCAxVwk4kEHcxHCskQmJACCMoO</t>
  </si>
  <si>
    <t>iptiQ</t>
  </si>
  <si>
    <t>https://www.google.com/search?sca_esv=ffdbf23409e11cd2&amp;hl=en&amp;gl=us&amp;q=iptiQ&amp;sa=X&amp;ved=0ahUKEwjWyZiE75-DAxVmSDABHTRoCe84UBCYkAII8Ak</t>
  </si>
  <si>
    <t>Intercontinental Exchange</t>
  </si>
  <si>
    <t>http://www.ice.com/</t>
  </si>
  <si>
    <t>https://www.google.com/search?sca_esv=593374222&amp;gl=us&amp;hl=en&amp;q=Intercontinental+Exchange&amp;sa=X&amp;ved=0ahUKEwik66HYtKeDAxWvvokEHW7hBZE4WhCYkAII0ww</t>
  </si>
  <si>
    <t>https://encrypted-tbn0.gstatic.com/images?q=tbn:ANd9GcRjfCGRmtvpFDk4Pa7bSMGpl-aB7h-62Z6wKQls&amp;s=0</t>
  </si>
  <si>
    <t>Office of the Inspector General for the City of Chicago</t>
  </si>
  <si>
    <t>https://www.google.com/search?gl=us&amp;hl=en&amp;q=Office+of+the+Inspector+General+for+the+City+of+Chicago&amp;sa=X&amp;ved=0ahUKEwjx_PTZ_7L_AhVtkmoFHUBlB1A4ChCYkAIIygs</t>
  </si>
  <si>
    <t>iSenpai</t>
  </si>
  <si>
    <t>http://www.isenpai.com/</t>
  </si>
  <si>
    <t>https://www.google.com/search?ucbcb=1&amp;gl=us&amp;hl=en&amp;q=iSenpai&amp;sa=X&amp;ved=0ahUKEwihppLgnq78AhWhrpUCHf62B_E4UBCYkAII7Aw</t>
  </si>
  <si>
    <t>Dawn InfoTek</t>
  </si>
  <si>
    <t>https://www.google.com/search?q=Dawn+InfoTek&amp;sa=X&amp;ved=0ahUKEwibk7qX_63_AhX8KFkFHYI0ATA4ChCYkAIIiQs</t>
  </si>
  <si>
    <t>https://encrypted-tbn0.gstatic.com/images?q=tbn:ANd9GcTMpoRmm5vOkWAXohv-PYC7tQGXdUfk0vXmgKrEPwM&amp;s</t>
  </si>
  <si>
    <t>IASPEC SERVICES LIMITED</t>
  </si>
  <si>
    <t>http://www.iaspec.com/</t>
  </si>
  <si>
    <t>https://www.google.com/search?gl=us&amp;hl=en&amp;q=IASPEC+SERVICES+LIMITED&amp;sa=X&amp;ved=0ahUKEwjbktWSs-__AhWQsoQIHUClCygQmJACCPkN</t>
  </si>
  <si>
    <t>NORGAY</t>
  </si>
  <si>
    <t>https://www.google.com/search?hl=en&amp;gl=us&amp;q=NORGAY&amp;sa=X&amp;ved=0ahUKEwjLmKSz9Mb-AhXdF1kFHQHUCp04UBCYkAII8A0</t>
  </si>
  <si>
    <t>Domain Group</t>
  </si>
  <si>
    <t>http://www.domainholdings.com/</t>
  </si>
  <si>
    <t>https://www.google.com/search?hl=en&amp;gl=us&amp;q=Domain+Group&amp;sa=X&amp;ved=0ahUKEwiD_dWkhc78AhUCElkFHY8nBI8QmJACCNML</t>
  </si>
  <si>
    <t>https://encrypted-tbn0.gstatic.com/images?q=tbn:ANd9GcRrd519buHf7kJWXgHOqPNGLkU7ic0hcfZqftsG&amp;s=0</t>
  </si>
  <si>
    <t>LION &amp; ELEPHANTS</t>
  </si>
  <si>
    <t>https://www.google.com/search?gl=us&amp;hl=en&amp;q=LION+%26+ELEPHANTS&amp;sa=X&amp;ved=0ahUKEwjn96j2uKP9AhUwRjABHTANDYEQmJACCMQK</t>
  </si>
  <si>
    <t>Tobaccoland Handels GmbH &amp; Co KG</t>
  </si>
  <si>
    <t>http://www.tobaccoland.at/</t>
  </si>
  <si>
    <t>https://www.google.com/search?sca_esv=582184140&amp;gl=us&amp;hl=en&amp;q=Tobaccoland+Handels+GmbH+%26+Co+KG&amp;sa=X&amp;ved=0ahUKEwjrh5PR9MKCAxUfMVkFHQYWC4gQmJACCPcN</t>
  </si>
  <si>
    <t>PT. Entrepreneur Trust Digital</t>
  </si>
  <si>
    <t>https://www.google.com/search?sca_esv=583557295&amp;gl=us&amp;hl=en&amp;q=PT.+Entrepreneur+Trust+Digital&amp;sa=X&amp;ved=0ahUKEwi8h6SQ9cyCAxXdFFkFHY_5A-w4ChCYkAII4go</t>
  </si>
  <si>
    <t>https://encrypted-tbn0.gstatic.com/images?q=tbn:ANd9GcQVBeBsSPMke8VRqgLAj77RNqW4Ug-zW_aNbF_ojas&amp;s</t>
  </si>
  <si>
    <t>Mentalport GmbH</t>
  </si>
  <si>
    <t>https://www.google.com/search?ucbcb=1&amp;gl=us&amp;hl=en&amp;q=Mentalport+GmbH&amp;sa=X&amp;ved=0ahUKEwjQguOr7sH-AhUfgoQIHZAqBGQQmJACCNsK</t>
  </si>
  <si>
    <t>Shoprite Group of Companies</t>
  </si>
  <si>
    <t>https://www.shoprite.co.za/</t>
  </si>
  <si>
    <t>https://www.google.com/search?sca_esv=588643820&amp;hl=en&amp;gl=us&amp;q=Shoprite+Group+of+Companies&amp;sa=X&amp;ved=0ahUKEwjDmI6r1fyCAxVEM1kFHe2BBRkQmJACCK4L</t>
  </si>
  <si>
    <t>https://encrypted-tbn0.gstatic.com/images?q=tbn:ANd9GcQDDqULrO4Bfbyq7ocAZV1MwoqX7pgraHR9SBv1&amp;s=0</t>
  </si>
  <si>
    <t>DXFactor</t>
  </si>
  <si>
    <t>https://www.google.com/search?hl=en&amp;gl=us&amp;q=DXFactor&amp;sa=X&amp;ved=0ahUKEwiCkJnA9e79AhWVBDQIHUzNDk8QmJACCLcJ</t>
  </si>
  <si>
    <t>https://encrypted-tbn0.gstatic.com/images?q=tbn:ANd9GcS2BY8YbUp7sCVLRimxGLFpK5YFo89VtdDvWkjH_mw&amp;s</t>
  </si>
  <si>
    <t>Magna Infotech Limited</t>
  </si>
  <si>
    <t>https://www.google.com/search?gl=us&amp;hl=en&amp;q=Magna+Infotech+Limited&amp;sa=X&amp;ved=0ahUKEwjvy7_WwoiAAxW2k4kEHa19AzU4FBCYkAIInwo</t>
  </si>
  <si>
    <t>The Reserves Network</t>
  </si>
  <si>
    <t>https://www.google.com/search?gl=us&amp;hl=en&amp;q=The+Reserves+Network&amp;sa=X&amp;ved=0ahUKEwiB8I77ir_9AhVulIkEHSoQCMA4WhCYkAIIoAw</t>
  </si>
  <si>
    <t>Antal SSCBPO</t>
  </si>
  <si>
    <t>https://www.google.com/search?hl=en&amp;gl=us&amp;q=Antal+SSCBPO&amp;sa=X&amp;ved=0ahUKEwi8vtq8gf79AhW0JEQIHfVOAbI4FBCYkAII8ww</t>
  </si>
  <si>
    <t>RAPSYS TECHNOLOGIES PTE. LTD.</t>
  </si>
  <si>
    <t>https://www.google.com/search?sca_esv=559317661&amp;gl=us&amp;hl=en&amp;q=RAPSYS+TECHNOLOGIES+PTE.+LTD.&amp;sa=X&amp;ved=0ahUKEwirmbT7kfKAAxWuF1kFHRorAMk4MhCYkAII7wk</t>
  </si>
  <si>
    <t>Infotek Consulting Inc.</t>
  </si>
  <si>
    <t>http://www.infotek-consulting.com/</t>
  </si>
  <si>
    <t>https://www.google.com/search?sca_esv=558984878&amp;hl=en&amp;gl=us&amp;q=Infotek+Consulting+Inc.&amp;sa=X&amp;ved=0ahUKEwjZhoP-z--AAxXDFFkFHY7oD6I4ChCYkAIIkAs</t>
  </si>
  <si>
    <t>https://encrypted-tbn0.gstatic.com/images?q=tbn:ANd9GcSLKhchTNkMs9EdLQsIgJ2NJOEwYdVtOxqNWZ_2xPs&amp;s</t>
  </si>
  <si>
    <t>ÐžÑ„Ð¸ÑÐ½Ð°Ñ Ð²Ð°ÐºÐ°Ð½ÑÐ¸Ñ Yum! Brands</t>
  </si>
  <si>
    <t>https://www.google.com/search?ucbcb=1&amp;gl=us&amp;hl=en&amp;q=%D0%9E%D1%84%D0%B8%D1%81%D0%BD%D0%B0%D1%8F+%D0%B2%D0%B0%D0%BA%D0%B0%D0%BD%D1%81%D0%B8%D1%8F+Yum!+Brands&amp;sa=X&amp;ved=0ahUKEwic_4L6p4X9AhUoGVkFHXUdDbIQmJACCMUL</t>
  </si>
  <si>
    <t>https://encrypted-tbn0.gstatic.com/images?q=tbn:ANd9GcRoggQ_f6P1Lp9axjdh63cjczXgbGws1wwY_YnLR3s&amp;s</t>
  </si>
  <si>
    <t>Yo HR Consultancy</t>
  </si>
  <si>
    <t>https://www.google.com/search?hl=en&amp;gl=us&amp;q=Yo+HR+Consultancy&amp;sa=X&amp;ved=0ahUKEwjTy8eFvcyAAxUJEFkFHTjoBoc4KBCYkAII6Qs</t>
  </si>
  <si>
    <t>Pt. Solusi Pembayaran Elektronik</t>
  </si>
  <si>
    <t>https://www.google.com/search?ucbcb=1&amp;gl=us&amp;hl=en&amp;q=Pt.+Solusi+Pembayaran+Elektronik&amp;sa=X&amp;ved=0ahUKEwj9k4CG3sv9AhVJkokEHftlAyYQmJACCNMI</t>
  </si>
  <si>
    <t>Sharp Decisions</t>
  </si>
  <si>
    <t>http://sharpdecisions.com/</t>
  </si>
  <si>
    <t>https://www.google.com/search?hl=en&amp;gl=us&amp;q=Sharp+Decisions&amp;sa=X&amp;ved=0ahUKEwic-JWh1aP-AhW2k4kEHbdQAE44ChCYkAII5Qw</t>
  </si>
  <si>
    <t>OOO Coca-Cola Bottlers Uzbekistan, Ltd</t>
  </si>
  <si>
    <t>https://www.google.com/search?sca_esv=560603692&amp;hl=en&amp;gl=us&amp;q=OOO+Coca-Cola+Bottlers+Uzbekistan,+Ltd&amp;sa=X&amp;ved=0ahUKEwjtzKrD3f6AAxWtLEQIHUTbBDwQmJACCMwI</t>
  </si>
  <si>
    <t>AL NOUF</t>
  </si>
  <si>
    <t>https://www.google.com/search?hl=en&amp;gl=us&amp;q=AL+NOUF&amp;sa=X&amp;ved=0ahUKEwil6Ojv_sP8AhU4k2oFHcWTCY04ChCYkAII0Aw</t>
  </si>
  <si>
    <t>Limelight Software</t>
  </si>
  <si>
    <t>https://www.google.com/search?gl=us&amp;hl=en&amp;q=Limelight+Software&amp;sa=X&amp;ved=0ahUKEwjBpfGJ_qP_AhVviO4BHeSABR44FBCYkAII3gw</t>
  </si>
  <si>
    <t>https://encrypted-tbn0.gstatic.com/images?q=tbn:ANd9GcQ8J9lBR1DcZJT19kD_NCFvgaxrBQX0F19HjF94Pik&amp;s</t>
  </si>
  <si>
    <t>APSIDE</t>
  </si>
  <si>
    <t>https://www.google.com/search?sca_esv=562123659&amp;hl=en&amp;gl=us&amp;q=APSIDE&amp;sa=X&amp;ved=0ahUKEwipv96LqIuBAxXQQzABHVafCec4FBCYkAIIxws</t>
  </si>
  <si>
    <t>https://encrypted-tbn0.gstatic.com/images?q=tbn:ANd9GcTEGYvKKfix69Y-_WbUWI1smemyN_jhQX0EavCfKc8&amp;s</t>
  </si>
  <si>
    <t>Hanwha Q CELLS GmbH</t>
  </si>
  <si>
    <t>http://www.q-cells.com/</t>
  </si>
  <si>
    <t>https://www.google.com/search?sca_esv=574716396&amp;hl=en&amp;gl=us&amp;q=Hanwha+Q+CELLS+GmbH&amp;sa=X&amp;ved=0ahUKEwjCp8POuoGCAxW5l2oFHeF9CSM4ChCYkAII6Ao</t>
  </si>
  <si>
    <t>San Data System</t>
  </si>
  <si>
    <t>https://www.google.com/search?sca_esv=587222008&amp;gl=us&amp;hl=en&amp;q=San+Data+System&amp;sa=X&amp;ved=0ahUKEwj168WejfCCAxW3FFkFHa68B1c4HhCYkAII_ws</t>
  </si>
  <si>
    <t>City Of Cedar Rapids, Ia</t>
  </si>
  <si>
    <t>https://www.google.com/search?sca_esv=589318964&amp;gl=us&amp;hl=en&amp;q=City+Of+Cedar+Rapids,+Ia&amp;sa=X&amp;ved=0ahUKEwiT_a741oGDAxUrvokEHdguC8A4FBCYkAIInA4</t>
  </si>
  <si>
    <t>https://encrypted-tbn0.gstatic.com/images?q=tbn:ANd9GcT1xltyGxSo6b5QgK8vaG6B9TUTpeDnC4m9_nbHDME&amp;s</t>
  </si>
  <si>
    <t>GINKGO MANAGEMENT CONSULTING SINGAPORE PTE. LTD.</t>
  </si>
  <si>
    <t>https://www.google.com/search?ucbcb=1&amp;gl=us&amp;hl=en&amp;q=GINKGO+MANAGEMENT+CONSULTING+SINGAPORE+PTE.+LTD.&amp;sa=X&amp;ved=0ahUKEwjmweyE0JT-AhVUFlkFHXV1C58QmJACCJoL</t>
  </si>
  <si>
    <t>Siemens Gas and Power GmbH &amp; Co. KG</t>
  </si>
  <si>
    <t>https://www.google.com/search?sca_esv=558035255&amp;gl=us&amp;hl=en&amp;q=Siemens+Gas+and+Power+GmbH+%26+Co.+KG&amp;sa=X&amp;ved=0ahUKEwizs7Lhy-WAAxXCnIQIHerGA6o4ChCYkAIIgAw</t>
  </si>
  <si>
    <t>Groupama-fr</t>
  </si>
  <si>
    <t>https://www.google.com/search?sca_esv=575393305&amp;gl=us&amp;hl=en&amp;q=Groupama-fr&amp;sa=X&amp;ved=0ahUKEwjFoKaRwYaCAxUHEGIAHVe2D6U4ChCYkAII-w0</t>
  </si>
  <si>
    <t>https://encrypted-tbn0.gstatic.com/images?q=tbn:ANd9GcSI2Y4RB38s2GnjKVR-nyp1lql9GdjwvliF709Ox34&amp;s</t>
  </si>
  <si>
    <t>Regency Centers</t>
  </si>
  <si>
    <t>http://www.regencycenters.com/</t>
  </si>
  <si>
    <t>https://www.google.com/search?gl=us&amp;hl=en&amp;q=Regency+Centers&amp;sa=X&amp;ved=0ahUKEwitma-jpP7-AhVJIkQIHVY_DPo4HhCYkAIIrww</t>
  </si>
  <si>
    <t>KPC - KEY PERFORMANCE CONSULTING</t>
  </si>
  <si>
    <t>https://www.google.com/search?q=KPC+-+KEY+PERFORMANCE+CONSULTING&amp;sa=X&amp;ved=0ahUKEwi4uMah9Mb-AhWrFlkFHdy0DkM4KBCYkAII8Q0</t>
  </si>
  <si>
    <t>White Horse Manpower Consultancy P Ltd</t>
  </si>
  <si>
    <t>https://www.google.com/search?sca_esv=566746031&amp;gl=us&amp;hl=en&amp;q=White+Horse+Manpower+Consultancy+P+Ltd&amp;sa=X&amp;ved=0ahUKEwjvsuTH4reBAxVPX0EAHWvoCH44RhCYkAII4Aw</t>
  </si>
  <si>
    <t>KI group GmbH</t>
  </si>
  <si>
    <t>http://kigroup.de/</t>
  </si>
  <si>
    <t>https://www.google.com/search?sca_esv=576019406&amp;gl=us&amp;hl=en&amp;q=KI+group+GmbH&amp;sa=X&amp;ved=0ahUKEwj-k_Sgg46CAxVaIEQIHdc8AEYQmJACCM8L</t>
  </si>
  <si>
    <t>Imperial Brands</t>
  </si>
  <si>
    <t>https://www.google.com/search?gl=us&amp;hl=en&amp;q=Imperial+Brands&amp;sa=X&amp;ved=0ahUKEwi3k-jo67T8AhXMmmoFHdKMD_84FBCYkAIIzQ0</t>
  </si>
  <si>
    <t>Argonne National Laboratory</t>
  </si>
  <si>
    <t>https://www.google.com/search?gl=us&amp;hl=en&amp;q=Argonne+National+Laboratory&amp;sa=X&amp;ved=0ahUKEwjE37Dx6Yz9AhValGoFHc0JAfc4ChCYkAIIoA0</t>
  </si>
  <si>
    <t>https://encrypted-tbn0.gstatic.com/images?q=tbn:ANd9GcQyTZQav9jl_fP_q1eikz5a3tCNn-HUDCDprfZz3TQ&amp;s</t>
  </si>
  <si>
    <t>Synopsys Northern Europe Ltd</t>
  </si>
  <si>
    <t>https://www.google.com/search?hl=en&amp;gl=us&amp;q=Synopsys+Northern+Europe+Ltd&amp;sa=X&amp;ved=0ahUKEwi6xdrOu_n_AhWIIEQIHb6JBQ0QmJACCNkK</t>
  </si>
  <si>
    <t>PersonalbÃ¼ro U. Herrmann</t>
  </si>
  <si>
    <t>https://www.google.com/search?hl=en&amp;gl=us&amp;q=Personalb%C3%BCro+U.+Herrmann&amp;sa=X&amp;ved=0ahUKEwilyv7u-8v-AhV-lWoFHewbBlcQmJACCOcJ</t>
  </si>
  <si>
    <t>Hamilton Barnes</t>
  </si>
  <si>
    <t>http://hamilton-barnes.co.uk/</t>
  </si>
  <si>
    <t>https://www.google.com/search?sca_esv=555798169&amp;gl=us&amp;hl=en&amp;q=Hamilton+Barnes&amp;sa=X&amp;ved=0ahUKEwi2pIvL_tOAAxULMlkFHXlbDgs4HhCYkAIIvAs</t>
  </si>
  <si>
    <t>https://encrypted-tbn0.gstatic.com/images?q=tbn:ANd9GcRoGe_3f_CrjYkKfEbNSYu7eGjpkuN7igCcu5kko3LMPGzfFXgdroaJ&amp;s</t>
  </si>
  <si>
    <t>Integra EMEA</t>
  </si>
  <si>
    <t>https://www.google.com/search?gl=us&amp;hl=en&amp;q=Integra+EMEA&amp;sa=X&amp;ved=0ahUKEwicvoy3s-z9AhUrhIQIHS8NCb44ChCYkAIIkAo</t>
  </si>
  <si>
    <t>CodeGuild</t>
  </si>
  <si>
    <t>https://www.google.com/search?q=CodeGuild&amp;sa=X&amp;ved=0ahUKEwi2xaqloqj8AhVgnWoFHRp4Asc4MhCYkAII0Q0</t>
  </si>
  <si>
    <t>Ampcus Incorporated</t>
  </si>
  <si>
    <t>https://www.google.com/search?sca_esv=583899177&amp;hl=en&amp;gl=us&amp;q=Ampcus+Incorporated&amp;sa=X&amp;ved=0ahUKEwjax96w89GCAxWjjYkEHWTSAvA4FBCYkAIIjA4</t>
  </si>
  <si>
    <t>https://encrypted-tbn0.gstatic.com/images?q=tbn:ANd9GcTq8k_QHhZtfZaFlxlCIoMElPWK9SoNWq2_vL6jyd8&amp;s</t>
  </si>
  <si>
    <t>à¸šà¸£à¸´à¸©à¸±à¸— à¸­à¸°à¹€à¸¡à¸‹à¸­à¸™ à¹€à¸§à¹‡à¸š à¹€à¸‹à¸­à¸£à¹Œà¸§à¸´à¸ªà¹€à¸‹à¸ª (à¸›à¸£à¸°à¹€à¸—à¸¨à¹„à¸—à¸¢) à¸ˆà¸³à¸à¸±à¸”</t>
  </si>
  <si>
    <t>https://www.google.com/search?hl=en&amp;gl=us&amp;q=%E0%B8%9A%E0%B8%A3%E0%B8%B4%E0%B8%A9%E0%B8%B1%E0%B8%97+%E0%B8%AD%E0%B8%B0%E0%B9%80%E0%B8%A1%E0%B8%8B%E0%B8%AD%E0%B8%99+%E0%B9%80%E0%B8%A7%E0%B9%87%E0%B8%9A+%E0%B9%80%E0%B8%8B%E0%B8%AD%E0%B8%A3%E0%B9%8C%E0%B8%A7%E0%B8%B4%E0%B8%AA%E0%B9%80%E0%B8%8B%E0%B8%AA+(%E0%B8%9B%E0%B8%A3%E0%B8%B0%E0%B9%80%E0%B8%97%E0%B8%A8%E0%B9%84%E0%B8%97%E0%B8%A2)+%E0%B8%88%E0%B8%B3%E0%B8%81%E0%B8%B1%E0%B8%94&amp;sa=X&amp;ved=0ahUKEwiLjI3Ak-_-AhUDFVkFHRiRCDUQmJACCMoM</t>
  </si>
  <si>
    <t>https://encrypted-tbn0.gstatic.com/images?q=tbn:ANd9GcT1NeCnE8ODiT5-mdSs040gDwjfUBmJQeRGllR6&amp;s=0</t>
  </si>
  <si>
    <t>DeepL GmbH</t>
  </si>
  <si>
    <t>https://www.google.com/search?sca_esv=584208532&amp;hl=en&amp;gl=us&amp;q=DeepL+GmbH&amp;sa=X&amp;ved=0ahUKEwjOpoHvuNSCAxWqv4kEHTzfBi04RhCYkAIIwws</t>
  </si>
  <si>
    <t>BDP International</t>
  </si>
  <si>
    <t>http://www.psabdp.com/</t>
  </si>
  <si>
    <t>https://www.google.com/search?q=BDP+International&amp;sa=X&amp;ved=0ahUKEwiIg8qby-f-AhU8SDABHQmYCQoQmJACCMUK</t>
  </si>
  <si>
    <t>https://encrypted-tbn0.gstatic.com/images?q=tbn:ANd9GcRohM3KqSdV2YfKFXzBmRWau66pOsBE5pgC3A8z6_OjjelSvVzb-XsOeAU&amp;s</t>
  </si>
  <si>
    <t>EDUTECHLoft</t>
  </si>
  <si>
    <t>https://www.google.com/search?gl=us&amp;hl=en&amp;q=EDUTECHLoft&amp;sa=X&amp;ved=0ahUKEwj037efh_79AhV-jYkEHcMUDbAQmJACCIoH</t>
  </si>
  <si>
    <t>https://encrypted-tbn0.gstatic.com/images?q=tbn:ANd9GcTvwfI85IqqXcumgniNdO6vI4IvBtVaGZFLwax4bF8&amp;s</t>
  </si>
  <si>
    <t>IBERDROLA, S.A.</t>
  </si>
  <si>
    <t>https://www.google.com/search?sca_esv=560591584&amp;hl=en&amp;gl=us&amp;q=IBERDROLA,+S.A.&amp;sa=X&amp;ved=0ahUKEwjc343b1v6AAxXeFFkFHSm3D1UQmJACCJsO</t>
  </si>
  <si>
    <t>https://encrypted-tbn0.gstatic.com/images?q=tbn:ANd9GcQA7V21q2vLteGNtdH5WnhTGHyfjIRV0gNKEolgve0&amp;s</t>
  </si>
  <si>
    <t>PGI Data</t>
  </si>
  <si>
    <t>http://www.pgi-data.com/</t>
  </si>
  <si>
    <t>https://www.google.com/search?sca_esv=576391435&amp;gl=us&amp;hl=en&amp;q=PGI+Data&amp;sa=X&amp;ved=0ahUKEwim-72_xpCCAxW9K0QIHQrYDTEQmJACCMQL</t>
  </si>
  <si>
    <t>GRAIL</t>
  </si>
  <si>
    <t>http://grail.com/</t>
  </si>
  <si>
    <t>https://www.google.com/search?sca_esv=559310888&amp;hl=en&amp;gl=us&amp;q=GRAIL&amp;sa=X&amp;ved=0ahUKEwix0eyyjfKAAxUCEVkFHeM7Cp0QmJACCLoL</t>
  </si>
  <si>
    <t>https://encrypted-tbn0.gstatic.com/images?q=tbn:ANd9GcQvtJ-f0FMle8Lwgtehrjmj9cuFaTL3LhJEuPtJ62g&amp;s</t>
  </si>
  <si>
    <t>ÐÐ°Ñ†Ð¸Ð¾Ð½Ð°Ð»ÑŒÐ½Ñ‹Ð¹ Ð¸ÑÑÐ»ÐµÐ´Ð¾Ð²Ð°Ñ‚ÐµÐ»ÑŒÑÐºÐ¸Ð¹ ÑƒÐ½Ð¸Ð²ÐµÑ€ÑÐ¸Ñ‚ÐµÑ‚ Ð’Ñ‹ÑÑˆÐ°Ñ ÑˆÐºÐ¾Ð»Ð° ÑÐºÐ¾Ð½Ð¾Ð¼Ð¸ÐºÐ¸</t>
  </si>
  <si>
    <t>https://www.hse.ru/</t>
  </si>
  <si>
    <t>https://www.google.com/search?sca_esv=557708880&amp;hl=en&amp;gl=us&amp;q=%D0%9D%D0%B0%D1%86%D0%B8%D0%BE%D0%BD%D0%B0%D0%BB%D1%8C%D0%BD%D1%8B%D0%B9+%D0%B8%D1%81%D1%81%D0%BB%D0%B5%D0%B4%D0%BE%D0%B2%D0%B0%D1%82%D0%B5%D0%BB%D1%8C%D1%81%D0%BA%D0%B8%D0%B9+%D1%83%D0%BD%D0%B8%D0%B2%D0%B5%D1%80%D1%81%D0%B8%D1%82%D0%B5%D1%82+%D0%92%D1%8B%D1%81%D1%88%D0%B0%D1%8F+%D1%88%D0%BA%D0%BE%D0%BB%D0%B0+%D1%8D%D0%BA%D0%BE%D0%BD%D0%BE%D0%BC%D0%B8%D0%BA%D0%B8&amp;sa=X&amp;ved=0ahUKEwiS3uakkOOAAxUDk4kEHUR9AokQmJACCIwL</t>
  </si>
  <si>
    <t>https://encrypted-tbn0.gstatic.com/images?q=tbn:ANd9GcT12ECDvUbI8rjP1wDxkFHLE7uhKddHda3meqGg&amp;s=0</t>
  </si>
  <si>
    <t>Studiel</t>
  </si>
  <si>
    <t>https://www.google.com/search?gl=us&amp;hl=en&amp;q=Studiel&amp;sa=X&amp;ved=0ahUKEwiej8rlgc78AhVktjEKHX68CYg4ChCYkAIIuAs</t>
  </si>
  <si>
    <t>solera</t>
  </si>
  <si>
    <t>http://www.solera.com/</t>
  </si>
  <si>
    <t>https://www.google.com/search?gl=us&amp;hl=en&amp;q=solera&amp;sa=X&amp;ved=0ahUKEwjyzrXF98j8AhVFVTABHSOcD-Y4HhCYkAIIkww</t>
  </si>
  <si>
    <t>https://encrypted-tbn0.gstatic.com/images?q=tbn:ANd9GcTuiF2OYj_TwR7x6FC327kE6iuoO_jNx5MaBCql9wg&amp;s</t>
  </si>
  <si>
    <t>AFTERDATA</t>
  </si>
  <si>
    <t>https://www.google.com/search?sca_esv=579384295&amp;hl=en&amp;gl=us&amp;q=AFTERDATA&amp;sa=X&amp;ved=0ahUKEwjLqajb2amCAxVfOEQIHVI8CusQmJACCKoO</t>
  </si>
  <si>
    <t>Legal Services of North Florida</t>
  </si>
  <si>
    <t>https://www.google.com/search?hl=en&amp;gl=us&amp;q=Legal+Services+of+North+Florida&amp;sa=X&amp;ved=0ahUKEwikuaCXkIj-AhWUq4QIHR3MDRU4ChCYkAIImQw</t>
  </si>
  <si>
    <t>Inspire</t>
  </si>
  <si>
    <t>https://www.google.com/search?sca_esv=592436497&amp;hl=en&amp;gl=us&amp;q=Inspire&amp;sa=X&amp;ved=0ahUKEwiJypnGtp2DAxVfhIkEHaeGAiIQmJACCPkN</t>
  </si>
  <si>
    <t>Phia LLC</t>
  </si>
  <si>
    <t>https://www.google.com/search?hl=en&amp;gl=us&amp;q=Phia+LLC&amp;sa=X&amp;ved=0ahUKEwjZsaix3qj-AhVMF1kFHQ6UDdwQmJACCJYM</t>
  </si>
  <si>
    <t>VHL Technologies Inc</t>
  </si>
  <si>
    <t>https://www.google.com/search?gl=us&amp;hl=en&amp;q=VHL+Technologies+Inc&amp;sa=X&amp;ved=0ahUKEwiewsbDz5yAAxVClokEHX3LCyk4bhCYkAIIzQk</t>
  </si>
  <si>
    <t>https://encrypted-tbn0.gstatic.com/images?q=tbn:ANd9GcTsFbQFfKPUmqXAUQigIk-8l_dQ5cdcyJa24Mq_I8A&amp;s</t>
  </si>
  <si>
    <t>Syntelligent Analytic Solutions</t>
  </si>
  <si>
    <t>https://www.google.com/search?gl=us&amp;hl=en&amp;q=Syntelligent+Analytic+Solutions&amp;sa=X&amp;ved=0ahUKEwiBmNyL9eT9AhWQSDABHYQLAmA4KBCYkAII7w0</t>
  </si>
  <si>
    <t>https://encrypted-tbn0.gstatic.com/images?q=tbn:ANd9GcRA_9chUf4scuoNCCRjyzAoegdceXaDFvH3psIs&amp;s=0</t>
  </si>
  <si>
    <t>Hetzner Online</t>
  </si>
  <si>
    <t>https://www.google.com/search?sca_esv=572781667&amp;gl=us&amp;hl=en&amp;q=Hetzner+Online&amp;sa=X&amp;ved=0ahUKEwin19uy7e-BAxXYFlkFHcH4B3g4HhCYkAIIng0</t>
  </si>
  <si>
    <t>CERFRANCE Mayenne/Sarthe</t>
  </si>
  <si>
    <t>https://www.google.com/search?gl=us&amp;hl=en&amp;q=CERFRANCE+Mayenne/Sarthe&amp;sa=X&amp;ved=0ahUKEwiG2YnruKH_AhVvRzABHdMZB7A4UBCYkAII5gs</t>
  </si>
  <si>
    <t>https://encrypted-tbn0.gstatic.com/images?q=tbn:ANd9GcRSETtwfe9IqjmrBm6MK2Hj6DokTu0930A0A4FOBIE&amp;s</t>
  </si>
  <si>
    <t>à¸šà¸£à¸´à¸©à¸±à¸— à¹€à¸„-à¹€à¸™à¹‡à¸à¸‹à¹Œ à¸„à¸­à¸£à¹Œà¸›à¸­à¹€à¸£à¸Šà¸±à¹ˆà¸™ à¸ˆà¸³à¸à¸±à¸”</t>
  </si>
  <si>
    <t>http://www.knexcorp.com/</t>
  </si>
  <si>
    <t>https://www.google.com/search?gl=us&amp;hl=en&amp;q=%E0%B8%9A%E0%B8%A3%E0%B8%B4%E0%B8%A9%E0%B8%B1%E0%B8%97+%E0%B9%80%E0%B8%84-%E0%B9%80%E0%B8%99%E0%B9%87%E0%B8%81%E0%B8%8B%E0%B9%8C+%E0%B8%84%E0%B8%AD%E0%B8%A3%E0%B9%8C%E0%B8%9B%E0%B8%AD%E0%B9%80%E0%B8%A3%E0%B8%8A%E0%B8%B1%E0%B9%88%E0%B8%99+%E0%B8%88%E0%B8%B3%E0%B8%81%E0%B8%B1%E0%B8%94&amp;sa=X&amp;ved=0ahUKEwjZrpLnieL8AhXsrIkEHQo5BN04HhCYkAIIhAs</t>
  </si>
  <si>
    <t>Kapsch TrafficCom</t>
  </si>
  <si>
    <t>https://www.google.com/search?sca_esv=5458d41d46753ada&amp;sca_upv=1&amp;gl=us&amp;hl=en&amp;q=Kapsch+TrafficCom&amp;sa=X&amp;ved=0ahUKEwinv-y_p7aCAxUFSTABHYnyC284FBCYkAII8Q0</t>
  </si>
  <si>
    <t>IDS Comercial, S.A. de C.V.</t>
  </si>
  <si>
    <t>https://www.google.com/search?gl=us&amp;hl=en&amp;q=IDS+Comercial,+S.A.+de+C.V.&amp;sa=X&amp;ved=0ahUKEwj3urSttur_AhWoNlkFHWKjDQI4ChCYkAII-ws</t>
  </si>
  <si>
    <t>HiQ Finland Oy</t>
  </si>
  <si>
    <t>https://www.google.com/search?gl=us&amp;hl=en&amp;q=HiQ+Finland+Oy&amp;sa=X&amp;ved=0ahUKEwjO1pGI7rf-AhWzmokEHWQsDVYQmJACCLoL</t>
  </si>
  <si>
    <t>Nefer-IT SARL</t>
  </si>
  <si>
    <t>https://www.google.com/search?sca_esv=581440190&amp;hl=en&amp;gl=us&amp;q=Nefer-IT+SARL&amp;sa=X&amp;ved=0ahUKEwiY4N6AqruCAxVxIEQIHbJLCH84ChCYkAIIpgw</t>
  </si>
  <si>
    <t>Goldman Sachs Group, Inc.</t>
  </si>
  <si>
    <t>https://www.goldmansachs.com/</t>
  </si>
  <si>
    <t>https://www.google.com/search?sca_esv=562982649&amp;hl=en&amp;gl=us&amp;q=Goldman+Sachs+Group,+Inc.&amp;sa=X&amp;ved=0ahUKEwiGi_zMp5WBAxUvFFkFHQ2xAco4KBCYkAIIzA0</t>
  </si>
  <si>
    <t>https://encrypted-tbn0.gstatic.com/images?q=tbn:ANd9GcQ7eFSVhe1QimZXqZssl7GHvrrOWTvzplMKBAx1&amp;s=0</t>
  </si>
  <si>
    <t>Nilfisk</t>
  </si>
  <si>
    <t>http://www.nilfisk.com/</t>
  </si>
  <si>
    <t>https://www.google.com/search?sca_esv=564926619&amp;hl=en&amp;gl=us&amp;q=Nilfisk&amp;sa=X&amp;ved=0ahUKEwjWlceh-6aBAxUtmokEHTVJDbAQmJACCJwI</t>
  </si>
  <si>
    <t>https://encrypted-tbn0.gstatic.com/images?q=tbn:ANd9GcREORBbul9xwHy0aQYyf2vqcQD8IvZp_kwalFNLuDQ&amp;s</t>
  </si>
  <si>
    <t>A for Appointments</t>
  </si>
  <si>
    <t>http://aforappointments.com/</t>
  </si>
  <si>
    <t>https://www.google.com/search?hl=en&amp;gl=us&amp;q=A+for+Appointments&amp;sa=X&amp;ved=0ahUKEwjClZnd8Yz9AhWllWoFHQb3AdY4KBCYkAIIugk</t>
  </si>
  <si>
    <t>13Cabs</t>
  </si>
  <si>
    <t>http://www.blackcabs.com.au/</t>
  </si>
  <si>
    <t>https://www.google.com/search?sca_esv=593697585&amp;gl=us&amp;hl=en&amp;q=13Cabs&amp;sa=X&amp;ved=0ahUKEwj7opWcvKyDAxUsJEQIHZmSBZIQmJACCIQJ</t>
  </si>
  <si>
    <t>OpenText Corporation</t>
  </si>
  <si>
    <t>https://www.google.com/search?sca_esv=573553702&amp;hl=en&amp;gl=us&amp;q=OpenText+Corporation&amp;sa=X&amp;ved=0ahUKEwjJhLOesPeBAxV6EFkFHZXuCSY4ChCYkAIIvww</t>
  </si>
  <si>
    <t>Cedars Sinai Medical Center</t>
  </si>
  <si>
    <t>https://www.google.com/search?hl=en&amp;gl=us&amp;q=Cedars+Sinai+Medical+Center&amp;sa=X&amp;ved=0ahUKEwjs15u33NX9AhVykmoFHf6ODj04HhCYkAII5gw</t>
  </si>
  <si>
    <t>Pronel Personnel</t>
  </si>
  <si>
    <t>https://www.google.com/search?sca_esv=563310982&amp;hl=en&amp;gl=us&amp;q=Pronel+Personnel&amp;sa=X&amp;ved=0ahUKEwi5usyK65eBAxUflWoFHVHoAYcQmJACCIAL</t>
  </si>
  <si>
    <t>KTeam</t>
  </si>
  <si>
    <t>https://www.google.com/search?gl=us&amp;hl=en&amp;q=KTeam&amp;sa=X&amp;ved=0ahUKEwiEuZW8zbf9AhX4FlkFHR8XBzk4KBCYkAIImQs</t>
  </si>
  <si>
    <t>https://encrypted-tbn0.gstatic.com/images?q=tbn:ANd9GcSDtJSlMAcie-yFG0p0gkGQFmSELYlCeTGsFmrtd9s&amp;s</t>
  </si>
  <si>
    <t>Postal Center International</t>
  </si>
  <si>
    <t>http://www.surfpci.com/</t>
  </si>
  <si>
    <t>https://www.google.com/search?gl=us&amp;hl=en&amp;q=Postal+Center+International&amp;sa=X&amp;ved=0ahUKEwj35fL0_tr-AhWFElkFHYtpCeEQmJACCOUL</t>
  </si>
  <si>
    <t>Enverus</t>
  </si>
  <si>
    <t>https://www.google.com/search?sca_esv=555809189&amp;hl=en&amp;gl=us&amp;q=Enverus&amp;sa=X&amp;ved=0ahUKEwihsa38g9SAAxXzFVkFHYPzCosQmJACCMoL</t>
  </si>
  <si>
    <t>University of Helsinki - iCAN</t>
  </si>
  <si>
    <t>https://www.google.com/search?gl=us&amp;hl=en&amp;q=University+of+Helsinki+-+iCAN&amp;sa=X&amp;ved=0ahUKEwiQtbzYzLr_AhVcQjABHVSbDfcQmJACCI8H</t>
  </si>
  <si>
    <t>ESCA</t>
  </si>
  <si>
    <t>https://www.google.com/search?sca_esv=578063141&amp;gl=us&amp;hl=en&amp;q=ESCA&amp;sa=X&amp;ved=0ahUKEwjC0qq62p-CAxWzv4kEHTO_AzkQmJACCLcK</t>
  </si>
  <si>
    <t>wu personal GmbH</t>
  </si>
  <si>
    <t>https://www.google.com/search?hl=en&amp;gl=us&amp;q=wu+personal+GmbH&amp;sa=X&amp;ved=0ahUKEwiTp5q09Pb_AhXzFlkFHbNzBuQ4HhCYkAIIrww</t>
  </si>
  <si>
    <t>https://encrypted-tbn0.gstatic.com/images?q=tbn:ANd9GcTMM3qKiNX5O9lh6fNXzKhVA8ZTq3hcHZS2v4VQ0fQ&amp;s</t>
  </si>
  <si>
    <t>United Nations Development Programme</t>
  </si>
  <si>
    <t>https://www.google.com/search?hl=en&amp;gl=us&amp;q=United+Nations+Development+Programme&amp;sa=X&amp;ved=0ahUKEwjJ7fDQybf9AhVij4kEHc3PDXwQmJACCIcJ</t>
  </si>
  <si>
    <t>Waukesha County</t>
  </si>
  <si>
    <t>https://www.wctc.edu/</t>
  </si>
  <si>
    <t>https://www.google.com/search?gl=us&amp;hl=en&amp;q=Waukesha+County&amp;sa=X&amp;ved=0ahUKEwik-vWK7Zn_AhXefTABHXZZB644HhCYkAIIwAs</t>
  </si>
  <si>
    <t>https://encrypted-tbn0.gstatic.com/images?q=tbn:ANd9GcRyN-lEK2u6ooEMrvqgq8sOPn4YT3TGMv08drkmTvg&amp;s</t>
  </si>
  <si>
    <t>Biofire Diagnostics, LLC</t>
  </si>
  <si>
    <t>https://www.google.com/search?sca_esv=3e12060754f5ac0c&amp;hl=en&amp;gl=us&amp;q=Biofire+Diagnostics,+LLC&amp;sa=X&amp;ved=0ahUKEwjy5qOs9v6BAxVcZzABHc1aCtw4MhCYkAIIyQo</t>
  </si>
  <si>
    <t>https://encrypted-tbn0.gstatic.com/images?q=tbn:ANd9GcSu5YieEEVfondtxqc7ZtVrd3SR3BfuRXLvYdwk&amp;s=0</t>
  </si>
  <si>
    <t>AAQUA PTE. LTD.</t>
  </si>
  <si>
    <t>https://www.google.com/search?sca_esv=589004769&amp;hl=en&amp;gl=us&amp;q=AAQUA+PTE.+LTD.&amp;sa=X&amp;ved=0ahUKEwjIsInxn_-CAxUREGIAHfoxBgI4MhCYkAII9Ak</t>
  </si>
  <si>
    <t>Findomestic</t>
  </si>
  <si>
    <t>https://www.google.com/search?sca_esv=557708880&amp;hl=en&amp;gl=us&amp;q=Findomestic&amp;sa=X&amp;ved=0ahUKEwjT5rrQjeOAAxWVD1kFHQ4SBrs4MhCYkAII2gw</t>
  </si>
  <si>
    <t>ASRC Federal Holding Company, LLC</t>
  </si>
  <si>
    <t>https://www.google.com/search?hl=en&amp;gl=us&amp;q=ASRC+Federal+Holding+Company,+LLC&amp;sa=X&amp;ved=0ahUKEwiyzr6Ux5KAAxXRLUQIHffMBDc4FBCYkAIIiAw</t>
  </si>
  <si>
    <t>https://encrypted-tbn0.gstatic.com/images?q=tbn:ANd9GcRl6JkrjrxhbRhmdx51G4nc9qyHSvynJH4PMLEV&amp;s=0</t>
  </si>
  <si>
    <t>ISCS Srls</t>
  </si>
  <si>
    <t>https://www.google.com/search?sca_esv=594381902&amp;hl=en&amp;gl=us&amp;q=ISCS+Srls&amp;sa=X&amp;ved=0ahUKEwixy8bribSDAxXqm4kEHZr6Aj44HhCYkAIIyQ0</t>
  </si>
  <si>
    <t>Exponent Jobs</t>
  </si>
  <si>
    <t>https://www.google.com/search?hl=en&amp;gl=us&amp;q=Exponent+Jobs&amp;sa=X&amp;ved=0ahUKEwiRy4rfrpf_AhXPQzABHb-wAm8QmJACCPoJ</t>
  </si>
  <si>
    <t>Sims Limited</t>
  </si>
  <si>
    <t>http://www.simsmm.com/</t>
  </si>
  <si>
    <t>https://www.google.com/search?hl=en&amp;gl=us&amp;q=Sims+Limited&amp;sa=X&amp;ved=0ahUKEwiJ0N-alfT-AhWTD1kFHX9FAOs4FBCYkAIImww</t>
  </si>
  <si>
    <t>European Recruitment</t>
  </si>
  <si>
    <t>http://www.eu-recruit.com/</t>
  </si>
  <si>
    <t>https://www.google.com/search?hl=en&amp;gl=us&amp;q=European+Recruitment&amp;sa=X&amp;ved=0ahUKEwjwqcn9l8f_AhWPGVkFHZCgDIUQmJACCNoK</t>
  </si>
  <si>
    <t>Wisdom Infotech</t>
  </si>
  <si>
    <t>http://www.wisdominfotech.com/</t>
  </si>
  <si>
    <t>https://www.google.com/search?sca_esv=587222008&amp;gl=us&amp;hl=en&amp;q=Wisdom+Infotech&amp;sa=X&amp;ved=0ahUKEwj5vtXaifCCAxWrOUQIHa1oD0E4HhCYkAIIpQo</t>
  </si>
  <si>
    <t>https://encrypted-tbn0.gstatic.com/images?q=tbn:ANd9GcT80h-4Tf9rj_cICZUhV-qoWWMFaOHnRVP_kuNtJE8&amp;s</t>
  </si>
  <si>
    <t>Standard  Chartered  Bank</t>
  </si>
  <si>
    <t>https://www.google.com/search?gl=us&amp;hl=en&amp;q=Standard++Chartered++Bank&amp;sa=X&amp;ved=0ahUKEwiI9cfOtur_AhXTmmoFHSi_DvEQmJACCMYL</t>
  </si>
  <si>
    <t>https://encrypted-tbn0.gstatic.com/images?q=tbn:ANd9GcRyxAvhkYkEuxaXQjGcySMr6SAH1HhBKZSs_GxWIlA&amp;s</t>
  </si>
  <si>
    <t>Noldus</t>
  </si>
  <si>
    <t>https://www.google.com/search?ucbcb=1&amp;hl=en&amp;gl=us&amp;q=Noldus&amp;sa=X&amp;ved=0ahUKEwjolZCeoNP9AhWeLEQIHZkWAhw4FBCYkAII2wo</t>
  </si>
  <si>
    <t>Harvard in Tech Seattle</t>
  </si>
  <si>
    <t>https://www.google.com/search?gl=us&amp;hl=en&amp;q=Harvard+in+Tech+Seattle&amp;sa=X&amp;ved=0ahUKEwitkM6frsT-AhXplIkEHdmJC-44UBCYkAIIsQw</t>
  </si>
  <si>
    <t>MemorialCare Medical Group</t>
  </si>
  <si>
    <t>http://www.memorialcare.org/</t>
  </si>
  <si>
    <t>https://www.google.com/search?q=MemorialCare+Medical+Group&amp;sa=X&amp;ved=0ahUKEwjj1uHkwor-AhUUD1kFHXD1DNA4KBCYkAIIoAw</t>
  </si>
  <si>
    <t>Sainsbury's Digital, Tech and Data</t>
  </si>
  <si>
    <t>https://www.google.com/search?hl=en&amp;gl=us&amp;q=Sainsbury%27s+Digital,+Tech+and+Data&amp;sa=X&amp;ved=0ahUKEwjF3YiGspT9AhWpEVkFHe7XA-c4MhCYkAIIgAw</t>
  </si>
  <si>
    <t>https://encrypted-tbn0.gstatic.com/images?q=tbn:ANd9GcTegk1Xry6z0TlKFXKjXfidX1_Fi5sdH9JXBz8O16g&amp;s</t>
  </si>
  <si>
    <t>Labster</t>
  </si>
  <si>
    <t>https://www.labster.com/</t>
  </si>
  <si>
    <t>https://www.google.com/search?gl=us&amp;hl=en&amp;q=Labster&amp;sa=X&amp;ved=0ahUKEwiYnvzYz8T_AhUzTTABHQhaAt0QmJACCO8L</t>
  </si>
  <si>
    <t>https://encrypted-tbn0.gstatic.com/images?q=tbn:ANd9GcSVQ-3FCt7po3o9cIiWcylXjBZfn9gM0QANNyOZ&amp;s=0</t>
  </si>
  <si>
    <t>La Cantine</t>
  </si>
  <si>
    <t>https://www.google.com/search?sca_esv=573110829&amp;gl=us&amp;hl=en&amp;q=La+Cantine&amp;sa=X&amp;ved=0ahUKEwiOz6jLuvKBAxXftYkEHeAXAik4FBCYkAIIqgw</t>
  </si>
  <si>
    <t>Eficacia</t>
  </si>
  <si>
    <t>https://www.google.com/search?sca_esv=592428276&amp;hl=en&amp;gl=us&amp;q=Eficacia&amp;sa=X&amp;ved=0ahUKEwiYofSItZ2DAxWGFFkFHWGSB884ChCYkAIIyQ0</t>
  </si>
  <si>
    <t>https://encrypted-tbn0.gstatic.com/images?q=tbn:ANd9GcSX45hvUemf96QbKrbU8ea5ajXguhoGQOMZzrZ7XWE&amp;s</t>
  </si>
  <si>
    <t>Inova Health System</t>
  </si>
  <si>
    <t>http://www.inova.org/</t>
  </si>
  <si>
    <t>https://www.google.com/search?ucbcb=1&amp;hl=en&amp;gl=us&amp;q=Inova+Health+System&amp;sa=X&amp;ved=0ahUKEwixwfLKva39AhUqlGoFHVoyCCo4WhCYkAII0go</t>
  </si>
  <si>
    <t>Russell Investments</t>
  </si>
  <si>
    <t>http://www.russell.com/</t>
  </si>
  <si>
    <t>https://www.google.com/search?sca_esv=583240805&amp;gl=us&amp;hl=en&amp;q=Russell+Investments&amp;sa=X&amp;ved=0ahUKEwjTmf-lsMqCAxXFkokEHaLOC6M4bhCYkAII8gs</t>
  </si>
  <si>
    <t>https://encrypted-tbn0.gstatic.com/images?q=tbn:ANd9GcTG-Gd3jN-R11xYYp4MNteO-ohisOQnA7eCIKMC1D0&amp;s</t>
  </si>
  <si>
    <t>Gunvor Group</t>
  </si>
  <si>
    <t>http://www.gunvorgroup.com/</t>
  </si>
  <si>
    <t>https://www.google.com/search?hl=en&amp;gl=us&amp;q=Gunvor+Group&amp;sa=X&amp;ved=0ahUKEwiZksGwxbD_AhVWg4QIHX58D0MQmJACCKAN</t>
  </si>
  <si>
    <t>Emma Sleep</t>
  </si>
  <si>
    <t>https://www.google.com/search?sca_esv=589698990&amp;gl=us&amp;hl=en&amp;q=Emma+Sleep&amp;sa=X&amp;ved=0ahUKEwjVrIDX3YaDAxUIlIkEHf_0C5g4FBCYkAIIjws</t>
  </si>
  <si>
    <t>Ackermans</t>
  </si>
  <si>
    <t>http://www.ackermans.co.za/</t>
  </si>
  <si>
    <t>https://www.google.com/search?hl=en&amp;gl=us&amp;q=Ackermans&amp;sa=X&amp;ved=0ahUKEwjczre_pNb_AhUjt4QIHSRlCco4ChCYkAII3gs</t>
  </si>
  <si>
    <t>Pacers Sports &amp; Entertainment</t>
  </si>
  <si>
    <t>http://www.gainbridgefieldhouse.com/</t>
  </si>
  <si>
    <t>https://www.google.com/search?gl=us&amp;hl=en&amp;q=Pacers+Sports+%26+Entertainment&amp;sa=X&amp;ved=0ahUKEwjbhO2gkfH8AhV9RjABHeDVDIQ4MhCYkAII5gw</t>
  </si>
  <si>
    <t>https://encrypted-tbn0.gstatic.com/images?q=tbn:ANd9GcS87af-nlPn_X20aCUxe1oOLFRWYWmVhV5dYJGrFuE&amp;s</t>
  </si>
  <si>
    <t>AE Business Solutions</t>
  </si>
  <si>
    <t>http://www.aebs.com/</t>
  </si>
  <si>
    <t>https://www.google.com/search?gl=us&amp;hl=en&amp;q=AE+Business+Solutions&amp;sa=X&amp;ved=0ahUKEwinop-FoIX9AhWyElkFHedFDyk4PBCYkAII2ws</t>
  </si>
  <si>
    <t>https://encrypted-tbn0.gstatic.com/images?q=tbn:ANd9GcQ2it3wvyKThsGSeyI2msAcsyPd7iSt3FCe9Bc6GHo&amp;s</t>
  </si>
  <si>
    <t>Software Guidance &amp; Assistance</t>
  </si>
  <si>
    <t>https://www.google.com/search?ucbcb=1&amp;hl=en&amp;gl=us&amp;q=Software+Guidance+%26+Assistance&amp;sa=X&amp;ved=0ahUKEwiz15irrsH8AhWxs4sKHfxtCxU4MhCYkAII5Ao</t>
  </si>
  <si>
    <t>CNN</t>
  </si>
  <si>
    <t>http://www.cnn.com/</t>
  </si>
  <si>
    <t>https://www.google.com/search?gl=us&amp;hl=en&amp;q=CNN&amp;sa=X&amp;ved=0ahUKEwiNqOmXwPb9AhV4GFkFHYxzCPY4ChCYkAII6Qw</t>
  </si>
  <si>
    <t>https://encrypted-tbn0.gstatic.com/images?q=tbn:ANd9GcS-J6thM-d_j2YMqjvw-gaC_lg5QvgU34AC8EONejA&amp;s</t>
  </si>
  <si>
    <t>DC Fiscal Policy Institute (DCFPI)</t>
  </si>
  <si>
    <t>https://www.google.com/search?sca_esv=593009583&amp;hl=en&amp;gl=us&amp;q=DC+Fiscal+Policy+Institute+(DCFPI)&amp;sa=X&amp;ved=0ahUKEwiHwqXwrqKDAxVuv4kEHQsODAI4KBCYkAII-Qs</t>
  </si>
  <si>
    <t>Wunderman</t>
  </si>
  <si>
    <t>https://www.google.com/search?gl=us&amp;hl=en&amp;q=Wunderman&amp;sa=X&amp;ved=0ahUKEwifis3d9Zn_AhXwRDABHagqDkoQmJACCPYM</t>
  </si>
  <si>
    <t>https://encrypted-tbn0.gstatic.com/images?q=tbn:ANd9GcRuodGrDSOOWD5cQh2s6qRIgKDSbWrUdTdY2LM6dRc&amp;s</t>
  </si>
  <si>
    <t>Jubilee Insurance KE</t>
  </si>
  <si>
    <t>http://www.jubileeinsurance.com/</t>
  </si>
  <si>
    <t>https://www.google.com/search?gl=us&amp;hl=en&amp;q=Jubilee+Insurance+KE&amp;sa=X&amp;ved=0ahUKEwjw4oTAyYiAAxV2M0QIHfEXAv8QmJACCPcM</t>
  </si>
  <si>
    <t>https://encrypted-tbn0.gstatic.com/images?q=tbn:ANd9GcQPN7Vfi2GnSwYzUP34fXPcL5g-q-HfkRUkm2_8XNHRIJ6IECM6EKO9AWU&amp;s</t>
  </si>
  <si>
    <t>Sasol</t>
  </si>
  <si>
    <t>http://www.sasol.com/</t>
  </si>
  <si>
    <t>https://www.google.com/search?hl=en&amp;gl=us&amp;q=Sasol&amp;sa=X&amp;ved=0ahUKEwjyt9WRuPH9AhXMElkFHYaNAdgQmJACCPAL</t>
  </si>
  <si>
    <t>https://encrypted-tbn0.gstatic.com/images?q=tbn:ANd9GcRQE3qKmI9MYqnfKmJPy7yhEJpHYHs_uBhxnn25YhE&amp;s</t>
  </si>
  <si>
    <t>Jhelmyandco</t>
  </si>
  <si>
    <t>https://www.google.com/search?sca_esv=566763369&amp;hl=en&amp;gl=us&amp;q=Jhelmyandco&amp;sa=X&amp;ved=0ahUKEwjBzeTs7LeBAxXbLFkFHdN_AL84bhCYkAIIows</t>
  </si>
  <si>
    <t>Encore Capital Group</t>
  </si>
  <si>
    <t>https://www.google.com/search?gl=us&amp;hl=en&amp;q=Encore+Capital+Group&amp;sa=X&amp;ved=0ahUKEwj1m9P4yK39AhVHfTABHSHRCgwQmJACCI4L</t>
  </si>
  <si>
    <t>RealPage India</t>
  </si>
  <si>
    <t>https://www.google.com/search?gl=us&amp;hl=en&amp;q=RealPage+India&amp;sa=X&amp;ved=0ahUKEwi00fbc_f39AhUQMDQIHYI7DGgQmJACCMkK</t>
  </si>
  <si>
    <t>ComparaSemplice.it</t>
  </si>
  <si>
    <t>https://www.comparasemplice.it/</t>
  </si>
  <si>
    <t>https://www.google.com/search?sca_esv=590812421&amp;gl=us&amp;hl=en&amp;q=ComparaSemplice.it&amp;sa=X&amp;ved=0ahUKEwiCra_2pI6DAxVeN2IAHaUnBJkQmJACCM8L</t>
  </si>
  <si>
    <t>https://encrypted-tbn0.gstatic.com/images?q=tbn:ANd9GcS5S26lWleQII-xRwTfd3wJxuvEawmdyRGW1RMYiyY&amp;s</t>
  </si>
  <si>
    <t>VertiGIS Ltd.</t>
  </si>
  <si>
    <t>http://www.vertigis.com/</t>
  </si>
  <si>
    <t>https://www.google.com/search?sca_esv=aa2d63c0f83aea3d&amp;gl=us&amp;hl=en&amp;q=VertiGIS+Ltd.&amp;sa=X&amp;ved=0ahUKEwjdrdqVtJ2DAxV6bzABHQvACbw4FBCYkAIIhw4</t>
  </si>
  <si>
    <t>Acutis Diagnostics</t>
  </si>
  <si>
    <t>https://www.google.com/search?sca_esv=570269325&amp;gl=us&amp;hl=en&amp;q=Acutis+Diagnostics&amp;sa=X&amp;ved=0ahUKEwi5y5i5odmBAxUxD1kFHTYyAbQQmJACCJ4K</t>
  </si>
  <si>
    <t>https://encrypted-tbn0.gstatic.com/images?q=tbn:ANd9GcRnaUC-HfYVb3b8pf-ENep253sVP1dlIFWrNY9rxWw&amp;s</t>
  </si>
  <si>
    <t>Patch &amp; Sparks</t>
  </si>
  <si>
    <t>https://www.google.com/search?gl=us&amp;hl=en&amp;q=Patch+%26+Sparks&amp;sa=X&amp;ved=0ahUKEwjShfWEpqv-AhXpLFkFHaqwCGAQmJACCMsN</t>
  </si>
  <si>
    <t>Give</t>
  </si>
  <si>
    <t>https://www.google.com/search?sca_esv=8319645ebf1e117a&amp;sca_upv=1&amp;hl=en&amp;gl=us&amp;q=Give&amp;sa=X&amp;ved=0ahUKEwiVube0k_qCAxUysDEKHYVnD5Q4PBCYkAII2wo</t>
  </si>
  <si>
    <t>https://encrypted-tbn0.gstatic.com/images?q=tbn:ANd9GcTNvBo0-vjXCPPOHscAejveIiPfw7CTvKLaoSPypQs&amp;s</t>
  </si>
  <si>
    <t>McGill University</t>
  </si>
  <si>
    <t>https://www.mcgill.ca/</t>
  </si>
  <si>
    <t>https://www.google.com/search?q=McGill+University&amp;sa=X&amp;ved=0ahUKEwilxufay-f-AhUuEFkFHWbaCOU4FBCYkAIIxAo</t>
  </si>
  <si>
    <t>https://encrypted-tbn0.gstatic.com/images?q=tbn:ANd9GcQuY7i9AHdLqAanpV7UrYX1SBl6bZKovs_YBATNplo&amp;s</t>
  </si>
  <si>
    <t>Tecan</t>
  </si>
  <si>
    <t>http://www.tecan.com/</t>
  </si>
  <si>
    <t>https://www.google.com/search?hl=en&amp;gl=us&amp;q=Tecan&amp;sa=X&amp;ved=0ahUKEwiMoN7Wp6v-AhUuK1kFHT2vBXY4HhCYkAII_g0</t>
  </si>
  <si>
    <t>Ð˜Ð½Ð½Ð¾Ñ‚ÐµÑ…Ð½ÑƒÐ¼, Ð“Ñ€ÑƒÐ¿Ð¿Ð° ÐºÐ¾Ð¼Ð¿Ð°Ð½Ð¸Ð¹</t>
  </si>
  <si>
    <t>https://www.google.com/search?sca_esv=557013633&amp;gl=us&amp;hl=en&amp;q=%D0%98%D0%BD%D0%BD%D0%BE%D1%82%D0%B5%D1%85%D0%BD%D1%83%D0%BC,+%D0%93%D1%80%D1%83%D0%BF%D0%BF%D0%B0+%D0%BA%D0%BE%D0%BC%D0%BF%D0%B0%D0%BD%D0%B8%D0%B9&amp;sa=X&amp;ved=0ahUKEwinuZC8g96AAxWlADQIHRXlDn04FBCYkAII8Qk</t>
  </si>
  <si>
    <t>Company: ArisGlobal</t>
  </si>
  <si>
    <t>https://www.google.com/search?sca_esv=1a9d740855315b63&amp;gl=us&amp;hl=en&amp;q=Company:+ArisGlobal&amp;sa=X&amp;ved=0ahUKEwj3kOGC0J-CAxW_SjABHUoIBes4ChCYkAIIkgs</t>
  </si>
  <si>
    <t>Onyx Technology S.r.l</t>
  </si>
  <si>
    <t>https://www.google.com/search?hl=en&amp;gl=us&amp;q=Onyx+Technology+S.r.l&amp;sa=X&amp;ved=0ahUKEwik6vjohc78AhXvEUQIHR74B3I4HhCYkAII9Q0</t>
  </si>
  <si>
    <t>Cooltra</t>
  </si>
  <si>
    <t>http://www.ecooltra.com/</t>
  </si>
  <si>
    <t>https://www.google.com/search?gl=us&amp;hl=en&amp;q=Cooltra&amp;sa=X&amp;ved=0ahUKEwi5ls2mhM78AhVUE1kFHeYaABg4ChCYkAIIxAw</t>
  </si>
  <si>
    <t>https://encrypted-tbn0.gstatic.com/images?q=tbn:ANd9GcQMDKHclOpPES5UBR9V1tZPTdKI-SQNAHsn3w8JMbk&amp;s</t>
  </si>
  <si>
    <t>Fundacion Adecco</t>
  </si>
  <si>
    <t>https://www.google.com/search?q=Fundacion+Adecco&amp;sa=X&amp;ved=0ahUKEwiP0oWUku_-AhVcGVkFHbSlBz04MhCYkAII-Q0</t>
  </si>
  <si>
    <t>Suche Consultants</t>
  </si>
  <si>
    <t>https://www.google.com/search?gl=us&amp;hl=en&amp;q=Suche+Consultants&amp;sa=X&amp;ved=0ahUKEwi0nMHY26uAAxWYFlkFHSa_BAo4KBCYkAIIgQ0</t>
  </si>
  <si>
    <t>futureproof</t>
  </si>
  <si>
    <t>https://www.google.com/search?gl=us&amp;hl=en&amp;q=futureproof&amp;sa=X&amp;ved=0ahUKEwj5w4PdkuD-AhX4jYkEHYlzC-0QmJACCLsM</t>
  </si>
  <si>
    <t>Element Materials Technology</t>
  </si>
  <si>
    <t>https://www.google.com/search?sca_esv=583562133&amp;hl=en&amp;gl=us&amp;q=Element+Materials+Technology&amp;sa=X&amp;ved=0ahUKEwid7KXi9cyCAxXMkokEHfWHDa04KBCYkAIIrww</t>
  </si>
  <si>
    <t>Yelgo</t>
  </si>
  <si>
    <t>https://www.google.com/search?gl=us&amp;hl=en&amp;q=Yelgo&amp;sa=X&amp;ved=0ahUKEwiTh-vu1ZeAAxVstokEHT0PDTkQmJACCOUM</t>
  </si>
  <si>
    <t>Puratos</t>
  </si>
  <si>
    <t>http://www.puratos.be/</t>
  </si>
  <si>
    <t>https://www.google.com/search?hl=en&amp;gl=us&amp;q=Puratos&amp;sa=X&amp;ved=0ahUKEwjl7pWqi-L8AhU1tTEKHT2mBCQ4ChCYkAII9A0</t>
  </si>
  <si>
    <t>https://encrypted-tbn0.gstatic.com/images?q=tbn:ANd9GcSEgeF1XvXR0s1ilAr4pdzUchIXomqOjZh1DHvxzr8&amp;s</t>
  </si>
  <si>
    <t>Datahut</t>
  </si>
  <si>
    <t>https://www.google.com/search?q=Datahut&amp;sa=X&amp;ved=0ahUKEwieuKrktcn-AhXDtTEKHSa9Dps4bhCYkAIIuQk</t>
  </si>
  <si>
    <t>Shein Distribution Corporation</t>
  </si>
  <si>
    <t>https://www.google.com/search?sca_esv=573553702&amp;gl=us&amp;hl=en&amp;q=Shein+Distribution+Corporation&amp;sa=X&amp;ved=0ahUKEwiuyN2lsPeBAxUzF2IAHbnZBBQ4ChCYkAII6Q4</t>
  </si>
  <si>
    <t>https://encrypted-tbn0.gstatic.com/images?q=tbn:ANd9GcS8oh4euFNVtcfDMs7apSznkLSn1qGEYIj9n_ny&amp;s=0</t>
  </si>
  <si>
    <t>CHU HÃ´pital CÃ´te de Nacre</t>
  </si>
  <si>
    <t>https://www.google.com/search?hl=en&amp;gl=us&amp;q=CHU+H%C3%B4pital+C%C3%B4te+de+Nacre&amp;sa=X&amp;ved=0ahUKEwjwq-iio6j8AhUJEVkFHVFRBT04HhCYkAIIyw0</t>
  </si>
  <si>
    <t>United Parcel Service (UPS)</t>
  </si>
  <si>
    <t>https://www.google.com/search?hl=en&amp;gl=us&amp;q=United+Parcel+Service+(UPS)&amp;sa=X&amp;ved=0ahUKEwjxoafb-qD9AhUiEVkFHUc3BhI4FBCYkAIInAw</t>
  </si>
  <si>
    <t>Knab</t>
  </si>
  <si>
    <t>http://www.knab.nl/</t>
  </si>
  <si>
    <t>https://www.google.com/search?hl=en&amp;gl=us&amp;q=Knab&amp;sa=X&amp;ved=0ahUKEwjmjY_ykZL-AhVfE1kFHfNEAogQmJACCOEL</t>
  </si>
  <si>
    <t>https://encrypted-tbn0.gstatic.com/images?q=tbn:ANd9GcT79x6FBRVTUKWoubI6G9F8xuQvVFrzuU4BfyIq&amp;s=0</t>
  </si>
  <si>
    <t>Second Harvest Foodbank of Southern Wisconsin</t>
  </si>
  <si>
    <t>https://www.google.com/search?sca_esv=589318964&amp;gl=us&amp;hl=en&amp;q=Second+Harvest+Foodbank+of+Southern+Wisconsin&amp;sa=X&amp;ved=0ahUKEwiYr4771oGDAxX0vokEHVdDBHk4KBCYkAII7g0</t>
  </si>
  <si>
    <t>https://encrypted-tbn0.gstatic.com/images?q=tbn:ANd9GcToQj_gw2ovziGW6sYSAqbj2ZVsl54ovEIOV--iXR0&amp;s</t>
  </si>
  <si>
    <t>The MRG Group</t>
  </si>
  <si>
    <t>http://groupmrg.com/</t>
  </si>
  <si>
    <t>https://www.google.com/search?hl=en&amp;gl=us&amp;q=The+MRG+Group&amp;sa=X&amp;ved=0ahUKEwjr4-TB_dX-AhXZkIkEHRT-AcIQmJACCPcN</t>
  </si>
  <si>
    <t>Evoke Research And Cons</t>
  </si>
  <si>
    <t>https://www.google.com/search?sca_esv=590045679&amp;hl=en&amp;gl=us&amp;q=Evoke+Research+And+Cons&amp;sa=X&amp;ved=0ahUKEwjhxoGjnImDAxUqiO4BHXDwA7o4HhCYkAII2g4</t>
  </si>
  <si>
    <t>NMD</t>
  </si>
  <si>
    <t>https://www.google.com/search?sca_esv=570874343&amp;hl=en&amp;gl=us&amp;q=NMD&amp;sa=X&amp;ved=0ahUKEwid4qadoN6BAxWXEFkFHSWQBV84FBCYkAII2Qw</t>
  </si>
  <si>
    <t>Georgia Gwinnett College</t>
  </si>
  <si>
    <t>http://www.ggc.edu/</t>
  </si>
  <si>
    <t>https://www.google.com/search?gl=us&amp;hl=en&amp;q=Georgia+Gwinnett+College&amp;sa=X&amp;ved=0ahUKEwj_5POryY2AAxWnGVkFHfhjAzs4FBCYkAII3wo</t>
  </si>
  <si>
    <t>EmergiTel</t>
  </si>
  <si>
    <t>https://www.google.com/search?hl=en&amp;gl=us&amp;q=EmergiTel&amp;sa=X&amp;ved=0ahUKEwj12NDf9c6AAxU2FlkFHfR2Aa84ChCYkAII2ww</t>
  </si>
  <si>
    <t>https://encrypted-tbn0.gstatic.com/images?q=tbn:ANd9GcRVjbMDWKj6gMLWo2VKz1HGSWljTpC_bUmvULOsIcU&amp;s</t>
  </si>
  <si>
    <t>HawkEye 360</t>
  </si>
  <si>
    <t>http://www.he360.com/</t>
  </si>
  <si>
    <t>https://www.google.com/search?sca_esv=562665302&amp;hl=en&amp;gl=us&amp;q=HawkEye+360&amp;sa=X&amp;ved=0ahUKEwiroMOB5pKBAxULEVkFHRBVDLI4KBCYkAII3ww</t>
  </si>
  <si>
    <t>https://encrypted-tbn0.gstatic.com/images?q=tbn:ANd9GcR3qc6tY7vM1SSsINAKx1g79ijNHv5LoQsR2jij&amp;s=0</t>
  </si>
  <si>
    <t>NCCI</t>
  </si>
  <si>
    <t>https://www.google.com/search?hl=en&amp;gl=us&amp;q=NCCI&amp;sa=X&amp;ved=0ahUKEwiL1sL26uz_AhV_jIkEHVd8DCoQmJACCJwK</t>
  </si>
  <si>
    <t>SIEMENS</t>
  </si>
  <si>
    <t>https://www.google.com/search?sca_esv=584789655&amp;gl=us&amp;hl=en&amp;q=SIEMENS&amp;sa=X&amp;ved=0ahUKEwiC3bvJvdmCAxV8v4kEHcuRC4U4HhCYkAIIuQw</t>
  </si>
  <si>
    <t>https://encrypted-tbn0.gstatic.com/images?q=tbn:ANd9GcS4Yw3FaQuH8ufBPrazimEd0kDDqPWHS4z-lqMj3ZY&amp;s</t>
  </si>
  <si>
    <t>TELNET INC.</t>
  </si>
  <si>
    <t>https://www.google.com/search?q=TELNET+INC.&amp;sa=X&amp;ved=0ahUKEwjku8egprr-AhXXF1kFHfNrBvk4KBCYkAIIkwo</t>
  </si>
  <si>
    <t>TECHNOGYM S.p.A.</t>
  </si>
  <si>
    <t>https://www.google.com/search?hl=en&amp;gl=us&amp;q=TECHNOGYM+S.p.A.&amp;sa=X&amp;ved=0ahUKEwj-iqnan8z_AhVLF1kFHcr5A2o4ChCYkAII4go</t>
  </si>
  <si>
    <t>V-IT NV</t>
  </si>
  <si>
    <t>https://www.google.com/search?hl=en&amp;gl=us&amp;q=V-IT+NV&amp;sa=X&amp;ved=0ahUKEwjv0Ynr26aAAxVGFFkFHS9lD3kQmJACCM4M</t>
  </si>
  <si>
    <t>DWP Digital</t>
  </si>
  <si>
    <t>https://www.google.com/search?ucbcb=1&amp;hl=en&amp;gl=us&amp;q=DWP+Digital&amp;sa=X&amp;ved=0ahUKEwj2p6Weuc7-AhUfhIkEHQScCxcQmJACCJUK</t>
  </si>
  <si>
    <t>Employ</t>
  </si>
  <si>
    <t>https://www.google.com/search?sca_esv=583899177&amp;hl=en&amp;gl=us&amp;q=Employ&amp;sa=X&amp;ved=0ahUKEwj2kvDc9tGCAxVxMlkFHcu9Dzo4FBCYkAIIpww</t>
  </si>
  <si>
    <t>Visikon</t>
  </si>
  <si>
    <t>https://www.google.com/search?q=Visikon&amp;sa=X&amp;ved=0ahUKEwic_MKzyoiAAxUPLFkFHXuoDDM4HhCYkAIIuA0</t>
  </si>
  <si>
    <t>Maxio</t>
  </si>
  <si>
    <t>http://www.maxio.com/</t>
  </si>
  <si>
    <t>https://www.google.com/search?hl=en&amp;gl=us&amp;q=Maxio&amp;sa=X&amp;ved=0ahUKEwih_Lzn0sb9AhUQEGIAHbnJAio4FBCYkAII-A0</t>
  </si>
  <si>
    <t>InfoStride</t>
  </si>
  <si>
    <t>https://www.google.com/search?sca_esv=577069831&amp;gl=us&amp;hl=en&amp;q=InfoStride&amp;sa=X&amp;ved=0ahUKEwiH6N_xxpWCAxV7M0QIHXguBuE4UBCYkAIIqws</t>
  </si>
  <si>
    <t>https://encrypted-tbn0.gstatic.com/images?q=tbn:ANd9GcTHDoNZZGVsN5HcW_eim4Z9L6TvZSNL2kBi4lhVH7c&amp;s</t>
  </si>
  <si>
    <t>Ð’Ð¾ÑÑ‚Ð¾Ñ‡Ð½Ð°Ñ Ð³Ð¾Ñ€Ð½Ð¾Ñ€ÑƒÐ´Ð½Ð°Ñ ÐºÐ¾Ð¼Ð¿Ð°Ð½Ð¸Ñ</t>
  </si>
  <si>
    <t>https://www.eastmining.ru/</t>
  </si>
  <si>
    <t>https://www.google.com/search?gl=us&amp;hl=en&amp;q=%D0%92%D0%BE%D1%81%D1%82%D0%BE%D1%87%D0%BD%D0%B0%D1%8F+%D0%B3%D0%BE%D1%80%D0%BD%D0%BE%D1%80%D1%83%D0%B4%D0%BD%D0%B0%D1%8F+%D0%BA%D0%BE%D0%BC%D0%BF%D0%B0%D0%BD%D0%B8%D1%8F&amp;sa=X&amp;ved=0ahUKEwj2zbzbjr_9AhXaL0QIHfIuADUQmJACCO8K</t>
  </si>
  <si>
    <t>Aush Milby Sdn Bhd</t>
  </si>
  <si>
    <t>https://www.google.com/search?gl=us&amp;hl=en&amp;q=Aush+Milby+Sdn+Bhd&amp;sa=X&amp;ved=0ahUKEwiYhrLU14j9AhUuEVkFHVLZDAIQmJACCJUL</t>
  </si>
  <si>
    <t>https://encrypted-tbn0.gstatic.com/images?q=tbn:ANd9GcTKocCqTUKi6gD8zzqejdaY8vDNW5LezzU0J5_2gCI&amp;s</t>
  </si>
  <si>
    <t>Prognos AG</t>
  </si>
  <si>
    <t>http://www.prognos.com/</t>
  </si>
  <si>
    <t>https://www.google.com/search?gl=us&amp;hl=en&amp;q=Prognos+AG&amp;sa=X&amp;ved=0ahUKEwiN5KqSlJ-AAxXNkYkEHUNWC7Y4HhCYkAII6A0</t>
  </si>
  <si>
    <t>https://encrypted-tbn0.gstatic.com/images?q=tbn:ANd9GcTQgq1j9yuEOhKqpIOVefxb-LDbieW0eOZ_1_qL&amp;s=0</t>
  </si>
  <si>
    <t>Imagreen</t>
  </si>
  <si>
    <t>https://www.google.com/search?hl=en&amp;gl=us&amp;q=Imagreen&amp;sa=X&amp;ved=0ahUKEwjTquKh0uT8AhWbGVkFHfa2CYA4MhCYkAII7ww</t>
  </si>
  <si>
    <t>https://encrypted-tbn0.gstatic.com/images?q=tbn:ANd9GcQRQpLidpRVUtZlQh02-uvEOI-do-aeTMoFQVQ3LlU&amp;s</t>
  </si>
  <si>
    <t>Dragoonis Technologies</t>
  </si>
  <si>
    <t>https://www.google.com/search?hl=en&amp;gl=us&amp;q=Dragoonis+Technologies&amp;sa=X&amp;ved=0ahUKEwjwtJrpi5WAAxWwI0QIHUR-AZw4FBCYkAIIvwk</t>
  </si>
  <si>
    <t>Elixir Consulting (A Gi Group Holding company)</t>
  </si>
  <si>
    <t>http://www.elixir-consulting.com/</t>
  </si>
  <si>
    <t>https://www.google.com/search?sca_esv=583240805&amp;hl=en&amp;gl=us&amp;q=Elixir+Consulting+(A+Gi+Group+Holding+company)&amp;sa=X&amp;ved=0ahUKEwjjnfeGsMqCAxWMl4kEHdKcAbU4RhCYkAII0Qw</t>
  </si>
  <si>
    <t>https://encrypted-tbn0.gstatic.com/images?q=tbn:ANd9GcRCAJUa-_RbvjlJKPRYsFy01h85MOnqw-0QQ9Vp8KQ&amp;s</t>
  </si>
  <si>
    <t>E.On</t>
  </si>
  <si>
    <t>https://www.google.com/search?ucbcb=1&amp;gl=us&amp;hl=en&amp;q=E.On&amp;sa=X&amp;ved=0ahUKEwiXkK38x9_8AhVfH0QIHYxqC0E4FBCYkAII1g0</t>
  </si>
  <si>
    <t>Ria Financial</t>
  </si>
  <si>
    <t>http://www.riafinancial.com/</t>
  </si>
  <si>
    <t>https://www.google.com/search?sca_esv=559959589&amp;hl=en&amp;gl=us&amp;q=Ria+Financial&amp;sa=X&amp;ved=0ahUKEwjeyfGdkfeAAxUKlWoFHYoGDM0QmJACCP4M</t>
  </si>
  <si>
    <t>https://encrypted-tbn0.gstatic.com/images?q=tbn:ANd9GcSrkYvaCG6TBos5vR3qAsKKD02iOk80-eQQgnEZT1E&amp;s</t>
  </si>
  <si>
    <t>Clearcover</t>
  </si>
  <si>
    <t>https://www.google.com/search?q=Clearcover&amp;sa=X&amp;ved=0ahUKEwia4PuI7Zn_AhWCD1kFHUQXDLk4ChCYkAIIkws</t>
  </si>
  <si>
    <t>https://encrypted-tbn0.gstatic.com/images?q=tbn:ANd9GcRJTsO_ssni63xm_bFvOr3tOzlOc3Xepv3h0EUY6cg&amp;s</t>
  </si>
  <si>
    <t>Iliad Italia S.p.A.</t>
  </si>
  <si>
    <t>http://www.iliad.it/</t>
  </si>
  <si>
    <t>https://www.google.com/search?sca_esv=573962864&amp;hl=en&amp;gl=us&amp;q=Iliad+Italia+S.p.A.&amp;sa=X&amp;ved=0ahUKEwiarem-u_yBAxWvRjABHXK3B8A4ChCYkAIIxgs</t>
  </si>
  <si>
    <t>https://encrypted-tbn0.gstatic.com/images?q=tbn:ANd9GcTAkzVQm6pV5YQMox2aDsJpzXbEaPxMUnJtY7Uo&amp;s=0</t>
  </si>
  <si>
    <t>superprof</t>
  </si>
  <si>
    <t>https://www.google.com/search?q=superprof&amp;sa=X&amp;ved=0ahUKEwj0jYujrbL8AhVVVTUKHUGuATU4MhCYkAII7ws</t>
  </si>
  <si>
    <t>Newrest</t>
  </si>
  <si>
    <t>https://www.google.com/search?sca_esv=591440512&amp;gl=us&amp;hl=en&amp;q=Newrest&amp;sa=X&amp;ved=0ahUKEwiP1PPrr5ODAxXnD1kFHduwDPIQmJACCJ8K</t>
  </si>
  <si>
    <t>https://encrypted-tbn0.gstatic.com/images?q=tbn:ANd9GcSpgmompClI78rRIij9gLz0tD4NOjLhk3Nq7apIRwQ&amp;s</t>
  </si>
  <si>
    <t>Kaeferltd</t>
  </si>
  <si>
    <t>https://www.google.com/search?sca_esv=573553702&amp;gl=us&amp;hl=en&amp;q=Kaeferltd&amp;sa=X&amp;ved=0ahUKEwjF6dj8sveBAxUHMVkFHaPwCew4FBCYkAIIpww</t>
  </si>
  <si>
    <t>TST Poland Sp Z o o</t>
  </si>
  <si>
    <t>https://www.google.com/search?sca_esv=572781667&amp;gl=us&amp;hl=en&amp;q=TST+Poland+Sp+Z+o+o&amp;sa=X&amp;ved=0ahUKEwjhs9bY7u-BAxULhYkEHUsVDTQQmJACCNwK</t>
  </si>
  <si>
    <t>https://encrypted-tbn0.gstatic.com/images?q=tbn:ANd9GcSjCi3peptIPHa1XUMlTsqMzUJckNlBKHEinlCTq-0&amp;s</t>
  </si>
  <si>
    <t>Burlington Stores</t>
  </si>
  <si>
    <t>https://www.google.com/search?hl=en&amp;gl=us&amp;q=Burlington+Stores&amp;sa=X&amp;ved=0ahUKEwiOneagvNX8AhUCEVkFHetgBRg4MhCYkAII5g0</t>
  </si>
  <si>
    <t>IPLAND</t>
  </si>
  <si>
    <t>https://www.google.com/search?gl=us&amp;hl=en&amp;q=IPLAND&amp;sa=X&amp;ved=0ahUKEwiv78C6rr_-AhVZElkFHeA2Db8QmJACCM8F</t>
  </si>
  <si>
    <t>Bacteria Free Water Engineering (M) Sdn. Bhd.</t>
  </si>
  <si>
    <t>https://www.google.com/search?sca_esv=697493931703dc96&amp;gl=us&amp;hl=en&amp;q=Bacteria+Free+Water+Engineering+(M)+Sdn.+Bhd.&amp;sa=X&amp;ved=0ahUKEwjM7e2H5rOCAxXRRDABHXwYB244ChCYkAIIiAs</t>
  </si>
  <si>
    <t>Datasumi</t>
  </si>
  <si>
    <t>https://www.google.com/search?gl=us&amp;hl=en&amp;q=Datasumi&amp;sa=X&amp;ved=0ahUKEwjN0szazLL9AhWRfDABHVs3C_M4ChCYkAIIwAo</t>
  </si>
  <si>
    <t>https://encrypted-tbn0.gstatic.com/images?q=tbn:ANd9GcRq8boxqMYYh3QTvkFxfUqBl9gAwwmTFuFXMo4S43E&amp;s</t>
  </si>
  <si>
    <t>Scismic</t>
  </si>
  <si>
    <t>https://www.google.com/search?gl=us&amp;hl=en&amp;q=Scismic&amp;sa=X&amp;ved=0ahUKEwickbeBkJz-AhVIPEQIHcBrBHg4FBCYkAIIhws</t>
  </si>
  <si>
    <t>AICPA</t>
  </si>
  <si>
    <t>http://www.aicpa-cima.com/</t>
  </si>
  <si>
    <t>https://www.google.com/search?sca_esv=578056430&amp;gl=us&amp;hl=en&amp;q=AICPA&amp;sa=X&amp;ved=0ahUKEwip3fXb0J-CAxX4KFkFHf1UM744ChCYkAIIlQs</t>
  </si>
  <si>
    <t>https://encrypted-tbn0.gstatic.com/images?q=tbn:ANd9GcROpWAsT8E6Kjz5DTRxbg3xzITG-CvQ94SuD9BwlM4&amp;s</t>
  </si>
  <si>
    <t>Roblox Corporation</t>
  </si>
  <si>
    <t>https://www.google.com/search?hl=en&amp;gl=us&amp;q=Roblox+Corporation&amp;sa=X&amp;ved=0ahUKEwjIxs73k6SAAxWUhu4BHcYzDpM4ChCYkAII3gw</t>
  </si>
  <si>
    <t>https://encrypted-tbn0.gstatic.com/images?q=tbn:ANd9GcTKqclB-scWENpAlpMt1OBQmCbssjTl4U9eqQDj&amp;s=0</t>
  </si>
  <si>
    <t>Recruiting World Wide</t>
  </si>
  <si>
    <t>https://www.google.com/search?gl=us&amp;hl=en&amp;q=Recruiting+World+Wide&amp;sa=X&amp;ved=0ahUKEwistryT26GAAxVhnWoFHY1gABgQmJACCLwL</t>
  </si>
  <si>
    <t>https://encrypted-tbn0.gstatic.com/images?q=tbn:ANd9GcQEwSoehzoAIoBOwJzuKLkg85XVsueRHILuau5v38E&amp;s</t>
  </si>
  <si>
    <t>LiveMindz</t>
  </si>
  <si>
    <t>https://www.google.com/search?hl=en&amp;gl=us&amp;q=LiveMindz&amp;sa=X&amp;ved=0ahUKEwiJ7I-0hJCAAxUDRjABHbrcBSA4ChCYkAII5Qs</t>
  </si>
  <si>
    <t>DADAJ</t>
  </si>
  <si>
    <t>https://www.google.com/search?sca_esv=582900893&amp;hl=en&amp;gl=us&amp;q=DADAJ&amp;sa=X&amp;ved=0ahUKEwix6beG8MeCAxUiIEQIHUqgDuE4ChCYkAII5Ao</t>
  </si>
  <si>
    <t>Croonwolter&amp;dros</t>
  </si>
  <si>
    <t>http://www.croonwolterendros.nl/</t>
  </si>
  <si>
    <t>https://www.google.com/search?ucbcb=1&amp;gl=us&amp;hl=en&amp;q=Croonwolter%26dros&amp;sa=X&amp;ved=0ahUKEwi8vOOs54L9AhXQl1YBHZ_wB_Q4FBCYkAIIuws</t>
  </si>
  <si>
    <t>https://encrypted-tbn0.gstatic.com/images?q=tbn:ANd9GcTYOK2ATNR7YbTLmCV0jjs8LK67w0dz9w8plX3G&amp;s=0</t>
  </si>
  <si>
    <t>Walmart Connect</t>
  </si>
  <si>
    <t>http://walmartconnect.com/</t>
  </si>
  <si>
    <t>https://www.google.com/search?gl=us&amp;hl=en&amp;q=Walmart+Connect&amp;sa=X&amp;ved=0ahUKEwicpOabzpyAAxWPIzQIHWAEDPk4KBCYkAIIoAo</t>
  </si>
  <si>
    <t>https://encrypted-tbn0.gstatic.com/images?q=tbn:ANd9GcSA9sGIQ52m6Mz6Tv0xOVYI9V6J2JaeNo5GHY5d3mg&amp;s</t>
  </si>
  <si>
    <t>Durlston Partners LLP</t>
  </si>
  <si>
    <t>https://www.google.com/search?q=Durlston+Partners+LLP&amp;sa=X&amp;ved=0ahUKEwj4q-68o6j8AhXHi3IEHT04CBo4KBCYkAIImQw</t>
  </si>
  <si>
    <t>Bank of Scotland</t>
  </si>
  <si>
    <t>http://www.bankofscotland.co.uk/</t>
  </si>
  <si>
    <t>https://www.google.com/search?sca_esv=569062438&amp;gl=us&amp;hl=en&amp;q=Bank+of+Scotland&amp;sa=X&amp;ved=0ahUKEwif5-TC08yBAxX9IkQIHXp_CnM4ChCYkAII_As</t>
  </si>
  <si>
    <t>https://encrypted-tbn0.gstatic.com/images?q=tbn:ANd9GcQPBU2FK2Zj1BbY263_NTZhvAJv7m4E9gCa-u4z&amp;s=0</t>
  </si>
  <si>
    <t>Adding Insight</t>
  </si>
  <si>
    <t>https://www.google.com/search?sca_esv=560269821&amp;hl=en&amp;gl=us&amp;q=Adding+Insight&amp;sa=X&amp;ved=0ahUKEwjMjpia2fmAAxUZL1kFHQbSAF0QmJACCOQM</t>
  </si>
  <si>
    <t>https://encrypted-tbn0.gstatic.com/images?q=tbn:ANd9GcQ8QoGazNzUBsBCuzDouBdHRyREikK_jwXOP2eeBwo&amp;s</t>
  </si>
  <si>
    <t>Oxylabs</t>
  </si>
  <si>
    <t>http://oxylabs.io/</t>
  </si>
  <si>
    <t>https://www.google.com/search?sca_esv=562295586&amp;gl=us&amp;hl=en&amp;q=Oxylabs&amp;sa=X&amp;ved=0ahUKEwjxyLOJ842BAxWqk2oFHZ3iB9gQmJACCIoK</t>
  </si>
  <si>
    <t>DNA Talent</t>
  </si>
  <si>
    <t>https://www.google.com/search?sca_esv=562459021&amp;hl=en&amp;gl=us&amp;q=DNA+Talent&amp;sa=X&amp;ved=0ahUKEwiO9NuKrJCBAxUsM1kFHTDqDSQ4FBCYkAIIogo</t>
  </si>
  <si>
    <t>https://encrypted-tbn0.gstatic.com/images?q=tbn:ANd9GcQCgdyHBp8z0dAMgbipukOPn8PsSbb1UjbkCi30Vw4&amp;s</t>
  </si>
  <si>
    <t>Capital One, National Association</t>
  </si>
  <si>
    <t>https://www.google.com/search?sca_esv=586190494&amp;gl=us&amp;hl=en&amp;q=Capital+One,+National+Association&amp;sa=X&amp;ved=0ahUKEwjE34-7xOiCAxXclokEHZI7AT0QmJACCKsO</t>
  </si>
  <si>
    <t>Leocare</t>
  </si>
  <si>
    <t>https://www.google.com/search?q=Leocare&amp;sa=X&amp;ved=0ahUKEwi6iLuh9Z7_AhWdEVkFHZMpD5c4HhCYkAIIkgw</t>
  </si>
  <si>
    <t>splendour facility management services</t>
  </si>
  <si>
    <t>https://www.google.com/search?hl=en&amp;gl=us&amp;q=splendour+facility+management+services&amp;sa=X&amp;ved=0ahUKEwiM_aqWntP9AhW5j4kEHWAeDq84FBCYkAII5Qk</t>
  </si>
  <si>
    <t>Oceane Consulting IT Maroc</t>
  </si>
  <si>
    <t>https://www.google.com/search?sca_esv=571229774&amp;gl=us&amp;hl=en&amp;q=Oceane+Consulting+IT+Maroc&amp;sa=X&amp;ved=0ahUKEwjj0cD35eCBAxVlSDABHSv9A10QmJACCNYJ</t>
  </si>
  <si>
    <t>https://encrypted-tbn0.gstatic.com/images?q=tbn:ANd9GcRh93P8MYuH87fFTXRtUPZQX0WlONMckMbTgDtEeIU&amp;s</t>
  </si>
  <si>
    <t>EXteam</t>
  </si>
  <si>
    <t>http://exteam.fr/</t>
  </si>
  <si>
    <t>https://www.google.com/search?gl=us&amp;hl=en&amp;q=EXteam&amp;sa=X&amp;ved=0ahUKEwj595bq8sP8AhVSi7AFHfPWDMA4FBCYkAIItws</t>
  </si>
  <si>
    <t>Hiring Resource Solutions</t>
  </si>
  <si>
    <t>http://www.resourcesolutions.com/</t>
  </si>
  <si>
    <t>https://www.google.com/search?hl=en&amp;gl=us&amp;q=Hiring+Resource+Solutions&amp;sa=X&amp;ved=0ahUKEwjnv9yTpKj8AhWJRzABHduQD3E4HhCYkAIIoAs</t>
  </si>
  <si>
    <t>Hitachi ABB Power Grids</t>
  </si>
  <si>
    <t>https://www.google.com/search?sca_esv=581440190&amp;hl=en&amp;gl=us&amp;q=Hitachi+ABB+Power+Grids&amp;sa=X&amp;ved=0ahUKEwjS9eTBqruCAxX6rokEHRAEA0kQmJACCIwN</t>
  </si>
  <si>
    <t>Between Technology</t>
  </si>
  <si>
    <t>https://www.google.com/search?hl=en&amp;gl=us&amp;q=Between+Technology&amp;sa=X&amp;ved=0ahUKEwjQ1Nfe5t_9AhVLE1kFHUn3AYw4ChCYkAIIhA4</t>
  </si>
  <si>
    <t>https://encrypted-tbn0.gstatic.com/images?q=tbn:ANd9GcQOGDtqDqqqgnKsjEHeXXLmNy03KRAdrTGNQgwk3Xg&amp;s</t>
  </si>
  <si>
    <t>eNamix</t>
  </si>
  <si>
    <t>https://www.google.com/search?hl=en&amp;gl=us&amp;q=eNamix&amp;sa=X&amp;ved=0ahUKEwj40q_Q6778AhX2QzABHevPBwo4ZBCYkAIIqgw</t>
  </si>
  <si>
    <t>https://encrypted-tbn0.gstatic.com/images?q=tbn:ANd9GcQVbz3wnOLTN4fS4IokQH5U_mO_fI4fbjmcHQ0Ty80&amp;s</t>
  </si>
  <si>
    <t>KOMPAN A/S</t>
  </si>
  <si>
    <t>http://www.kompan.com/</t>
  </si>
  <si>
    <t>https://www.google.com/search?gl=us&amp;hl=en&amp;q=KOMPAN+A/S&amp;sa=X&amp;ved=0ahUKEwiy1_v6q72AAxXjkmoFHZ6jCrwQmJACCNYF</t>
  </si>
  <si>
    <t>https://encrypted-tbn0.gstatic.com/images?q=tbn:ANd9GcQWn_ZHGyKPZM635TUcQoKv6Y0E55v_6vLSEkPO&amp;s=0</t>
  </si>
  <si>
    <t>Alan &amp; Atkinson</t>
  </si>
  <si>
    <t>https://www.google.com/search?ucbcb=1&amp;gl=us&amp;hl=en&amp;q=Alan+%26+Atkinson&amp;sa=X&amp;ved=0ahUKEwiFqOnZhKb9AhVGJDQIHbLgCOkQmJACCJ4L</t>
  </si>
  <si>
    <t>ChathamCountySchools</t>
  </si>
  <si>
    <t>https://www.google.com/search?q=ChathamCountySchools&amp;sa=X&amp;ved=0ahUKEwiu_vPbt8H8AhX3KlkFHb-5Cao4FBCYkAIIyAs</t>
  </si>
  <si>
    <t>https://encrypted-tbn0.gstatic.com/images?q=tbn:ANd9GcTxSfc4w_k0rC90CGgaONYYtgKdeGk1GNjWSABEIpa7umg0QOgFZc5kvGg&amp;s</t>
  </si>
  <si>
    <t>Planday</t>
  </si>
  <si>
    <t>http://planday.co.uk/</t>
  </si>
  <si>
    <t>https://www.google.com/search?ucbcb=1&amp;gl=us&amp;hl=en&amp;q=Planday&amp;sa=X&amp;ved=0ahUKEwj2jIvVxvb9AhXIAzQIHSAcCoAQmJACCKQN</t>
  </si>
  <si>
    <t>Verastar</t>
  </si>
  <si>
    <t>http://www.verastar.co.uk/</t>
  </si>
  <si>
    <t>https://www.google.com/search?sca_esv=566185899&amp;gl=us&amp;hl=en&amp;q=Verastar&amp;sa=X&amp;ved=0ahUKEwjemvfmv7OBAxXnlGoFHdeMCgkQmJACCNUL</t>
  </si>
  <si>
    <t>https://encrypted-tbn0.gstatic.com/images?q=tbn:ANd9GcTN9DwZN3MkvG92a7Is-KLmC4BnIFjVcbKNMTGoABA&amp;s</t>
  </si>
  <si>
    <t>AppLab Systems, Inc</t>
  </si>
  <si>
    <t>https://www.google.com/search?gl=us&amp;hl=en&amp;q=AppLab+Systems,+Inc&amp;sa=X&amp;ved=0ahUKEwik1bH2zvH-AhWjJ0QIHc9rC7M4FBCYkAII2As</t>
  </si>
  <si>
    <t>https://encrypted-tbn0.gstatic.com/images?q=tbn:ANd9GcTAyTalPc4W6ryturKRZaROhCcizL4EDGrpDaVCLxA&amp;s</t>
  </si>
  <si>
    <t>Arjo</t>
  </si>
  <si>
    <t>http://www.arjo.com/</t>
  </si>
  <si>
    <t>https://www.google.com/search?gl=us&amp;hl=en&amp;q=Arjo&amp;sa=X&amp;ved=0ahUKEwjPgoDAodv_AhXCgIQIHfGnAEo4FBCYkAII1go</t>
  </si>
  <si>
    <t>https://encrypted-tbn0.gstatic.com/images?q=tbn:ANd9GcQwLp4tDNnAbcLuhSfdbk3f0ek7JXvFWs7MdgO9&amp;s=0</t>
  </si>
  <si>
    <t>Chu Hai College of Higher Education</t>
  </si>
  <si>
    <t>http://www.chuhai.edu.hk/</t>
  </si>
  <si>
    <t>https://www.google.com/search?gl=us&amp;hl=en&amp;q=Chu+Hai+College+of+Higher+Education&amp;sa=X&amp;ved=0ahUKEwjR4cWqpID9AhVKMlkFHRE3BCMQmJACCO0N</t>
  </si>
  <si>
    <t>https://encrypted-tbn0.gstatic.com/images?q=tbn:ANd9GcSH86JeBD44J8GrKiGuDACodHkIJxkDUEHLJ-Bz&amp;s=0</t>
  </si>
  <si>
    <t>ClearlyAgile</t>
  </si>
  <si>
    <t>https://www.google.com/search?ucbcb=1&amp;gl=us&amp;hl=en&amp;q=ClearlyAgile&amp;sa=X&amp;ved=0ahUKEwju0b292v38AhVMPUQIHdFcC1Q4MhCYkAIIgQ4</t>
  </si>
  <si>
    <t>ONE Technology Services</t>
  </si>
  <si>
    <t>https://www.google.com/search?sca_esv=592428276&amp;hl=en&amp;gl=us&amp;q=ONE+Technology+Services&amp;sa=X&amp;ved=0ahUKEwi1z77DtZ2DAxVstokEHa9oCa8QmJACCLAJ</t>
  </si>
  <si>
    <t>Instant Serve LLC</t>
  </si>
  <si>
    <t>https://www.google.com/search?sca_esv=590804984&amp;hl=en&amp;gl=us&amp;q=Instant+Serve+LLC&amp;sa=X&amp;ved=0ahUKEwiO_Je-oI6DAxX8D1kFHUFDAM44KBCYkAIIkQ4</t>
  </si>
  <si>
    <t>https://encrypted-tbn0.gstatic.com/images?q=tbn:ANd9GcR8bwzjyrZlDDyTjzZfkDDBWkXocSWhxE4AI2vZ5GA&amp;s</t>
  </si>
  <si>
    <t>National Healthcare Group Corporate Office (HQ)</t>
  </si>
  <si>
    <t>https://www.google.com/search?sca_esv=558505252&amp;hl=en&amp;gl=us&amp;q=National+Healthcare+Group+Corporate+Office+(HQ)&amp;sa=X&amp;ved=0ahUKEwjDtPvbzeqAAxV_jIkEHaumDME4HhCYkAII1wo</t>
  </si>
  <si>
    <t>https://encrypted-tbn0.gstatic.com/images?q=tbn:ANd9GcRFSuAOeaYTFuWG2HR8Rmjn1UKErlXl8e7fsU67vR0&amp;s</t>
  </si>
  <si>
    <t>Energy Services Middle East</t>
  </si>
  <si>
    <t>https://www.google.com/search?hl=en&amp;gl=us&amp;q=Energy+Services+Middle+East&amp;sa=X&amp;ved=0ahUKEwjqqMHIxbD_AhUoE1kFHRZRA7UQmJACCPQK</t>
  </si>
  <si>
    <t>BlackRock, Inc.</t>
  </si>
  <si>
    <t>https://www.google.com/search?ucbcb=1&amp;hl=en&amp;gl=us&amp;q=BlackRock,+Inc.&amp;sa=X&amp;ved=0ahUKEwigsbXAv4X-AhWKFVkFHR50CNQ4ChCYkAII5Aw</t>
  </si>
  <si>
    <t>The PNC Financial Services Group</t>
  </si>
  <si>
    <t>https://www.google.com/search?ucbcb=1&amp;hl=en&amp;gl=us&amp;q=The+PNC+Financial+Services+Group&amp;sa=X&amp;ved=0ahUKEwiki-iI87n8AhVONEQIHau6AHEQmJACCKkN</t>
  </si>
  <si>
    <t>https://encrypted-tbn0.gstatic.com/images?q=tbn:ANd9GcTjEAQydTNCw4upRZUVHF5Iwtr-sDMYu76tGrs_OlgEgpsJ85WyW0w1dm4&amp;s</t>
  </si>
  <si>
    <t>Alter Solutions Polska</t>
  </si>
  <si>
    <t>https://www.google.com/search?hl=en&amp;gl=us&amp;q=Alter+Solutions+Polska&amp;sa=X&amp;ved=0ahUKEwih_Lzn0sb9AhUQEGIAHbnJAio4FBCYkAIIkww</t>
  </si>
  <si>
    <t>Client Server Ltd.</t>
  </si>
  <si>
    <t>https://www.google.com/search?sca_esv=567185982&amp;hl=en&amp;gl=us&amp;q=Client+Server+Ltd.&amp;sa=X&amp;ved=0ahUKEwjAiMvJhbuBAxWGJ0QIHWyPDU84ChCYkAII9Qw</t>
  </si>
  <si>
    <t>https://encrypted-tbn0.gstatic.com/images?q=tbn:ANd9GcQlOP-N7sm9u-XoJHlx0Z-qrWjGEagL2wqFdvPY-1iirDRu982_TgoJ&amp;s</t>
  </si>
  <si>
    <t>Shippo</t>
  </si>
  <si>
    <t>http://www.goshippo.com/</t>
  </si>
  <si>
    <t>https://www.google.com/search?sca_esv=580046813&amp;gl=us&amp;hl=en&amp;q=Shippo&amp;sa=X&amp;ved=0ahUKEwiD-dWJqbGCAxXrD1kFHUeiCpIQmJACCJkN</t>
  </si>
  <si>
    <t>https://encrypted-tbn0.gstatic.com/images?q=tbn:ANd9GcQTe4B1_UMoKSwulzY2SJnnmOqa_a6MuofQLhiApOE&amp;s</t>
  </si>
  <si>
    <t>PU TIEN HOLDINGS PTE. LTD.</t>
  </si>
  <si>
    <t>https://www.google.com/search?sca_esv=590812421&amp;hl=en&amp;gl=us&amp;q=PU+TIEN+HOLDINGS+PTE.+LTD.&amp;sa=X&amp;ved=0ahUKEwjPgLaBsI6DAxWFD1kFHWKhDaI4KBCYkAIIhQw</t>
  </si>
  <si>
    <t>Arriva Nederland</t>
  </si>
  <si>
    <t>http://www.arriva.nl/</t>
  </si>
  <si>
    <t>https://www.google.com/search?ucbcb=1&amp;hl=en&amp;gl=us&amp;q=Arriva+Nederland&amp;sa=X&amp;ved=0ahUKEwj1l9iYrOL9AhWZgVwKHeinAMAQmJACCJkN</t>
  </si>
  <si>
    <t>https://encrypted-tbn0.gstatic.com/images?q=tbn:ANd9GcQVTeEJ6RGgYBH6_XJhpYyYC3FDzuwWQkq2OMhfNYQ&amp;s</t>
  </si>
  <si>
    <t>CYCLECT FACILITIES MANAGEMENT PTE. LTD.</t>
  </si>
  <si>
    <t>https://www.google.com/search?gl=us&amp;hl=en&amp;q=CYCLECT+FACILITIES+MANAGEMENT+PTE.+LTD.&amp;sa=X&amp;ved=0ahUKEwjVjrKKt_n_AhXjQjABHUgYDow4FBCYkAII1Aw</t>
  </si>
  <si>
    <t>BKK Linde</t>
  </si>
  <si>
    <t>http://www.bkk-linde.de/</t>
  </si>
  <si>
    <t>https://www.google.com/search?hl=en&amp;gl=us&amp;q=BKK+Linde&amp;sa=X&amp;ved=0ahUKEwjC1-_83auAAxVZkokEHTsWA2k4FBCYkAIIlgs</t>
  </si>
  <si>
    <t>MileApp</t>
  </si>
  <si>
    <t>https://www.google.com/search?ucbcb=1&amp;hl=en&amp;gl=us&amp;q=MileApp&amp;sa=X&amp;ved=0ahUKEwiTx-OI4NX9AhVrtYkEHWbtBnEQmJACCIoH</t>
  </si>
  <si>
    <t>https://encrypted-tbn0.gstatic.com/images?q=tbn:ANd9GcRp-D3e1qmB6vOU_Dk2rzc03p-jyja4P7XiRUEio6g&amp;s</t>
  </si>
  <si>
    <t>Ugl Pty Limited</t>
  </si>
  <si>
    <t>https://www.google.com/search?sca_esv=594387602&amp;hl=en&amp;gl=us&amp;q=Ugl+Pty+Limited&amp;sa=X&amp;ved=0ahUKEwiZ0Ivtk7SDAxXrMlkFHZHlAKc4ChCYkAIIngw</t>
  </si>
  <si>
    <t>MethodHub</t>
  </si>
  <si>
    <t>https://www.google.com/search?sca_esv=591434115&amp;hl=en&amp;gl=us&amp;q=MethodHub&amp;sa=X&amp;ved=0ahUKEwiJ5q2KppODAxXtmYkEHaO_Dl0QmJACCKsK</t>
  </si>
  <si>
    <t>https://encrypted-tbn0.gstatic.com/images?q=tbn:ANd9GcTGDYF_V5X0KIoySVMAXYQHVWdSzBn6r6S_pDKc5Dw&amp;s</t>
  </si>
  <si>
    <t>Vo2 Group</t>
  </si>
  <si>
    <t>https://www.google.com/search?hl=en&amp;gl=us&amp;q=Vo2+Group&amp;sa=X&amp;ved=0ahUKEwiox8ud1fP8AhV-K1kFHd6sCwY4HhCYkAII8A0</t>
  </si>
  <si>
    <t>Service Measure LLC</t>
  </si>
  <si>
    <t>https://www.google.com/search?sca_esv=588609601&amp;gl=us&amp;hl=en&amp;q=Service+Measure+LLC&amp;sa=X&amp;ved=0ahUKEwiE6-6C0_yCAxX0mYkEHT1pCjI4FBCYkAIIjg0</t>
  </si>
  <si>
    <t>KaiHonua</t>
  </si>
  <si>
    <t>https://www.google.com/search?gl=us&amp;hl=en&amp;q=KaiHonua&amp;sa=X&amp;ved=0ahUKEwj2lMmh9b-AAxUVF1kFHeZ2Dbs4MhCYkAII-Aw</t>
  </si>
  <si>
    <t>DG2 Worldwide Group</t>
  </si>
  <si>
    <t>https://www.google.com/search?hl=en&amp;gl=us&amp;q=DG2+Worldwide+Group&amp;sa=X&amp;ved=0ahUKEwiEz5bhxo2AAxX4kokEHV2bC4YQmJACCPMJ</t>
  </si>
  <si>
    <t>https://encrypted-tbn0.gstatic.com/images?q=tbn:ANd9GcQvKkrDCO2v33kvqFOcMU8QNzwld-zbnKoE-8GqkvA&amp;s</t>
  </si>
  <si>
    <t>OPUS TALENT SOLUTIONS</t>
  </si>
  <si>
    <t>http://opustalentsolutions.com/</t>
  </si>
  <si>
    <t>https://www.google.com/search?gl=us&amp;hl=en&amp;q=OPUS+TALENT+SOLUTIONS&amp;sa=X&amp;ved=0ahUKEwjS7fHp3fH-AhUfJUQIHVpXBxY4HhCYkAIImAo</t>
  </si>
  <si>
    <t>DivIHN Integration Inc.</t>
  </si>
  <si>
    <t>https://www.google.com/search?hl=en&amp;gl=us&amp;q=DivIHN+Integration+Inc.&amp;sa=X&amp;ved=0ahUKEwi8w47thJCAAxWjMVkFHTK3BQU4ChCYkAIIrgs</t>
  </si>
  <si>
    <t>https://encrypted-tbn0.gstatic.com/images?q=tbn:ANd9GcRQEjbaUD6LyFUzplRoupa5gZuLDBqnvh2WWRhEufE9hCFsyh0Bcig8iA&amp;s</t>
  </si>
  <si>
    <t>Private Company</t>
  </si>
  <si>
    <t>https://www.google.com/search?hl=en&amp;gl=us&amp;q=Private+Company&amp;sa=X&amp;ved=0ahUKEwiboYHNzZKAAxULD1kFHXO6A4EQmJACCIgK</t>
  </si>
  <si>
    <t>Geser Best</t>
  </si>
  <si>
    <t>https://www.google.com/search?gl=us&amp;hl=en&amp;q=Geser+Best&amp;sa=X&amp;ved=0ahUKEwjWse2dirD9AhWOlIkEHWgpAkc4MhCYkAII8gw</t>
  </si>
  <si>
    <t>https://encrypted-tbn0.gstatic.com/images?q=tbn:ANd9GcT_Dov0dl0oOqNNdfHQspX3c7GsD4Vur_gOaND8rLQ&amp;s</t>
  </si>
  <si>
    <t>Sgs Technical Service Pvt Ltd</t>
  </si>
  <si>
    <t>https://www.google.com/search?sca_esv=585361611&amp;gl=us&amp;hl=en&amp;q=Sgs+Technical+Service+Pvt+Ltd&amp;sa=X&amp;ved=0ahUKEwjE0OONgOGCAxUAFVkFHebaBGc4ChCYkAII-Qw</t>
  </si>
  <si>
    <t>TestCrew</t>
  </si>
  <si>
    <t>https://www.google.com/search?sca_esv=569384727&amp;gl=us&amp;hl=en&amp;q=TestCrew&amp;sa=X&amp;ved=0ahUKEwi8tM_bos-BAxUiFlkFHbluCXIQmJACCIkK</t>
  </si>
  <si>
    <t>Indee Technologies Inc.</t>
  </si>
  <si>
    <t>https://www.google.com/search?gl=us&amp;hl=en&amp;q=Indee+Technologies+Inc.&amp;sa=X&amp;ved=0ahUKEwjonuKMyYOAAxVrj4kEHXMPBeU4ChCYkAIIvgk</t>
  </si>
  <si>
    <t>Airlines Reporting Corporation</t>
  </si>
  <si>
    <t>http://www.arccorp.com/</t>
  </si>
  <si>
    <t>https://www.google.com/search?hl=en&amp;gl=us&amp;q=Airlines+Reporting+Corporation&amp;sa=X&amp;ved=0ahUKEwiX8aDVxpKAAxWAmYQIHZoDACwQmJACCO8L</t>
  </si>
  <si>
    <t>https://encrypted-tbn0.gstatic.com/images?q=tbn:ANd9GcQyrNyET7zV3cS69N6oM72kv7iMK-lDmSc81LW_&amp;s=0</t>
  </si>
  <si>
    <t>Jarvis Consulting Group</t>
  </si>
  <si>
    <t>https://www.google.com/search?hl=en&amp;gl=us&amp;q=Jarvis+Consulting+Group&amp;sa=X&amp;ved=0ahUKEwjD8c3WoPv8AhX-l2oFHdHtBpk4ChCYkAIIyQs</t>
  </si>
  <si>
    <t>https://encrypted-tbn0.gstatic.com/images?q=tbn:ANd9GcRaFkyUENlS89Aqee-Q3t31lSa81S-mE7t3dUNaTBs&amp;s</t>
  </si>
  <si>
    <t>Manarah Al-Jubail Const. Co. Ltd</t>
  </si>
  <si>
    <t>https://www.google.com/search?sca_esv=561856720&amp;hl=en&amp;gl=us&amp;q=Manarah+Al-Jubail+Const.+Co.+Ltd&amp;sa=X&amp;ved=0ahUKEwiwyuHs5oiBAxUtFmIAHScCCBcQmJACCMIN</t>
  </si>
  <si>
    <t>Idealseed Resources Sdn Bhd</t>
  </si>
  <si>
    <t>http://www.idealseed.com/</t>
  </si>
  <si>
    <t>https://www.google.com/search?sca_esv=555046018&amp;gl=us&amp;hl=en&amp;q=Idealseed+Resources+Sdn+Bhd&amp;sa=X&amp;ved=0ahUKEwjk7rvF-M6AAxV4m2oFHSazBC8QmJACCK4L</t>
  </si>
  <si>
    <t>Consulytic</t>
  </si>
  <si>
    <t>https://www.google.com/search?hl=en&amp;gl=us&amp;q=Consulytic&amp;sa=X&amp;ved=0ahUKEwju7dfekpCAAxXaFVkFHZIfCjUQmJACCJAH</t>
  </si>
  <si>
    <t>https://encrypted-tbn0.gstatic.com/images?q=tbn:ANd9GcQQmnykojUFFaMulItM9u2mI-o63jReShCieXOcKic&amp;s</t>
  </si>
  <si>
    <t>Chanel, Inc.</t>
  </si>
  <si>
    <t>https://www.google.com/search?sca_esv=581117380&amp;hl=en&amp;gl=us&amp;q=Chanel,+Inc.&amp;sa=X&amp;ved=0ahUKEwiwwLa45LiCAxXnFlkFHWLnC5w4ChCYkAII8wk</t>
  </si>
  <si>
    <t>https://encrypted-tbn0.gstatic.com/images?q=tbn:ANd9GcSf7Vc14IJEl2mZJsFn6uj9mKi3fsjiT7o4eghP&amp;s=0</t>
  </si>
  <si>
    <t>Terrestrial Contracting WLL</t>
  </si>
  <si>
    <t>https://www.google.com/search?gl=us&amp;hl=en&amp;q=Terrestrial+Contracting+WLL&amp;sa=X&amp;ved=0ahUKEwjjz6SWzrr_AhUgEVkFHWIOD-EQmJACCI0H</t>
  </si>
  <si>
    <t>Funding Societies</t>
  </si>
  <si>
    <t>http://fundingsocieties.com/</t>
  </si>
  <si>
    <t>https://www.google.com/search?sca_esv=593914606&amp;hl=en&amp;gl=us&amp;q=Funding+Societies&amp;sa=X&amp;ved=0ahUKEwjcpIWt-66DAxV2mWoFHbX8CE04KBCYkAIIsQw</t>
  </si>
  <si>
    <t>https://encrypted-tbn0.gstatic.com/images?q=tbn:ANd9GcQ03Nr0EZEDqCLtR2T_Ajah82bHpvRa26z1IjKx&amp;s=0</t>
  </si>
  <si>
    <t>Kiona Technologies</t>
  </si>
  <si>
    <t>https://www.google.com/search?sca_esv=562133542&amp;hl=en&amp;gl=us&amp;q=Kiona+Technologies&amp;sa=X&amp;ved=0ahUKEwjtwPepq4uBAxUQF1kFHbhDAz4QmJACCMgL</t>
  </si>
  <si>
    <t>McLeod Health</t>
  </si>
  <si>
    <t>http://www.mcleodhealth.org/</t>
  </si>
  <si>
    <t>https://www.google.com/search?gl=us&amp;hl=en&amp;q=McLeod+Health&amp;sa=X&amp;ved=0ahUKEwi_xaOQq939AhXIkYkEHUCLB3c4KBCYkAIIyAo</t>
  </si>
  <si>
    <t>https://encrypted-tbn0.gstatic.com/images?q=tbn:ANd9GcTiDOXsSnHNSlF3gLEExvQbC9OOxLhLdoTQ0o_1&amp;s=0</t>
  </si>
  <si>
    <t>evolv consulting</t>
  </si>
  <si>
    <t>https://www.google.com/search?gl=us&amp;hl=en&amp;q=evolv+consulting&amp;sa=X&amp;ved=0ahUKEwiF0tai2v38AhUpmIkEHSokB7U4FBCYkAIInQs</t>
  </si>
  <si>
    <t>DataLakers Tecnologia</t>
  </si>
  <si>
    <t>https://www.google.com/search?gl=us&amp;hl=en&amp;q=DataLakers+Tecnologia&amp;sa=X&amp;ved=0ahUKEwjuzJ--0uz-AhX2MVkFHTa_AFE4ChCYkAII5ws</t>
  </si>
  <si>
    <t>https://encrypted-tbn0.gstatic.com/images?q=tbn:ANd9GcRsGHfP7tsstgYrLCKWSp9rvKHmrWPxWEKfrYphBaY&amp;s</t>
  </si>
  <si>
    <t>Mail Group</t>
  </si>
  <si>
    <t>http://vk.company/</t>
  </si>
  <si>
    <t>https://www.google.com/search?sca_esv=557708880&amp;hl=en&amp;gl=us&amp;q=Mail+Group&amp;sa=X&amp;ved=0ahUKEwiS3uakkOOAAxUDk4kEHUR9AokQmJACCI0N</t>
  </si>
  <si>
    <t>https://encrypted-tbn0.gstatic.com/images?q=tbn:ANd9GcQx4-DHVe7U9laj00MAdVs1rKaiFI8crqkVYcLZ&amp;s=0</t>
  </si>
  <si>
    <t>Inlogik</t>
  </si>
  <si>
    <t>https://www.google.com/search?sca_esv=573394023&amp;gl=us&amp;hl=en&amp;q=Inlogik&amp;sa=X&amp;ved=0ahUKEwi81ffi9fSBAxXSrokEHb2JBzU4KBCYkAIIpAo</t>
  </si>
  <si>
    <t>Republic Biscuit Corporation (REBISCO)</t>
  </si>
  <si>
    <t>http://www.rebisco.com.ph/</t>
  </si>
  <si>
    <t>https://www.google.com/search?ucbcb=1&amp;hl=en&amp;gl=us&amp;q=Republic+Biscuit+Corporation+(REBISCO)&amp;sa=X&amp;ved=0ahUKEwj6t9P8pbD-AhXXkYkEHb-cAgU4FBCYkAIIuwk</t>
  </si>
  <si>
    <t>dynaTrace software GmbH</t>
  </si>
  <si>
    <t>https://www.google.com/search?q=dynaTrace+software+GmbH&amp;sa=X&amp;ved=0ahUKEwi7yLOy38n_AhXoM1kFHRdADx44FBCYkAII3ww</t>
  </si>
  <si>
    <t>scoyo GmbH</t>
  </si>
  <si>
    <t>http://www.scoyo.de/</t>
  </si>
  <si>
    <t>https://www.google.com/search?sca_esv=576026540&amp;hl=en&amp;gl=us&amp;q=scoyo+GmbH&amp;sa=X&amp;ved=0ahUKEwj1po2JjI6CAxU-EVkFHQN3Bto4MhCYkAIIwQs</t>
  </si>
  <si>
    <t>https://encrypted-tbn0.gstatic.com/images?q=tbn:ANd9GcQIjmvz4_WOJAM6_LyRzS5SUJbH2GyY8m2xDFHR&amp;s=0</t>
  </si>
  <si>
    <t>Kaufland e-commerce</t>
  </si>
  <si>
    <t>https://www.google.com/search?sca_esv=580774379&amp;hl=en&amp;gl=us&amp;q=Kaufland+e-commerce&amp;sa=X&amp;ved=0ahUKEwivk9ewp7aCAxU4D1kFHZWuCRI4HhCYkAIIjg0</t>
  </si>
  <si>
    <t>https://encrypted-tbn0.gstatic.com/images?q=tbn:ANd9GcQGVkJN8s3hBJwhZ98nD-em-IGNoSxTZLIu2x-BY5E&amp;s</t>
  </si>
  <si>
    <t>Perspective RH</t>
  </si>
  <si>
    <t>https://www.google.com/search?sca_esv=573962864&amp;gl=us&amp;hl=en&amp;q=Perspective+RH&amp;sa=X&amp;ved=0ahUKEwjA67GlvPyBAxUgF1kFHVzHBSs4FBCYkAII1Ao</t>
  </si>
  <si>
    <t>Movens Intelligence &amp; Capital</t>
  </si>
  <si>
    <t>https://www.google.com/search?hl=en&amp;gl=us&amp;q=Movens+Intelligence+%26+Capital&amp;sa=X&amp;ved=0ahUKEwjXx-Sc39j_AhXPFFkFHSf8CY04ChCYkAII4go</t>
  </si>
  <si>
    <t>https://encrypted-tbn0.gstatic.com/images?q=tbn:ANd9GcTlZKf8umsDqpnHfIOrKPHFuB8-Glw5Ux-rXiwwDC8&amp;s</t>
  </si>
  <si>
    <t>Atmira</t>
  </si>
  <si>
    <t>https://www.google.com/search?gl=us&amp;hl=en&amp;q=Atmira&amp;sa=X&amp;ved=0ahUKEwimqtf83fP8AhVNKVkFHWdAD304PBCYkAIIwgw</t>
  </si>
  <si>
    <t>Telus International AI Inc</t>
  </si>
  <si>
    <t>https://www.google.com/search?q=Telus+International+AI+Inc&amp;sa=X&amp;ved=0ahUKEwjy-6yF-_v_AhWYpIkEHR8GD28QmJACCKIO</t>
  </si>
  <si>
    <t>Gamehouse</t>
  </si>
  <si>
    <t>http://www.gamehouse.com/</t>
  </si>
  <si>
    <t>https://www.google.com/search?ucbcb=1&amp;gl=us&amp;hl=en&amp;q=Gamehouse&amp;sa=X&amp;ved=0ahUKEwjGsbqUoNP9AhVbjYkEHWFfCTg4FBCYkAII3Ao</t>
  </si>
  <si>
    <t>Blackrock Resources</t>
  </si>
  <si>
    <t>https://www.google.com/search?ucbcb=1&amp;hl=en&amp;gl=us&amp;q=Blackrock+Resources&amp;sa=X&amp;ved=0ahUKEwifiv6lief8AhWNSDABHV-EC0w4MhCYkAII6Ao</t>
  </si>
  <si>
    <t>Stanley Field</t>
  </si>
  <si>
    <t>https://www.google.com/search?hl=en&amp;gl=us&amp;q=Stanley+Field&amp;sa=X&amp;ved=0ahUKEwjpk8ayo6j8AhUzSzABHe08CXE4PBCYkAIIhws</t>
  </si>
  <si>
    <t>https://encrypted-tbn0.gstatic.com/images?q=tbn:ANd9GcQLhfyfmHA9HELrLVZa2AQxz7zUIjnWv9RzxpIEln4&amp;s</t>
  </si>
  <si>
    <t>Rooted Deck (Pty) Ltd</t>
  </si>
  <si>
    <t>https://www.google.com/search?gl=us&amp;hl=en&amp;q=Rooted+Deck+(Pty)+Ltd&amp;sa=X&amp;ved=0ahUKEwiLxbmBz42AAxVuGVkFHa8pCOgQmJACCI0H</t>
  </si>
  <si>
    <t>Brubank</t>
  </si>
  <si>
    <t>http://www.brubank.com/</t>
  </si>
  <si>
    <t>https://www.google.com/search?sca_esv=567185982&amp;hl=en&amp;gl=us&amp;q=Brubank&amp;sa=X&amp;ved=0ahUKEwja29eWibuBAxUZk4kEHYqtB0sQmJACCOgM</t>
  </si>
  <si>
    <t>https://encrypted-tbn0.gstatic.com/images?q=tbn:ANd9GcQjQ6omtf7qBUT2sTd69qJo-xU5x2PeibJ79xwAzJU&amp;s</t>
  </si>
  <si>
    <t>Kezan consulting</t>
  </si>
  <si>
    <t>https://www.google.com/search?sca_esv=1076e96a6c45550b&amp;hl=en&amp;gl=us&amp;q=Kezan+consulting&amp;sa=X&amp;ved=0ahUKEwiJsLO1_4iCAxX7TTABHbiBD104FBCYkAIIzAw</t>
  </si>
  <si>
    <t>BCT LLC</t>
  </si>
  <si>
    <t>http://www.bct-llc.com/</t>
  </si>
  <si>
    <t>https://www.google.com/search?q=BCT+LLC&amp;sa=X&amp;ved=0ahUKEwi4v6Kf-Of_AhUDM1kFHaVwCjw4WhCYkAIImgo</t>
  </si>
  <si>
    <t>https://encrypted-tbn0.gstatic.com/images?q=tbn:ANd9GcQTAqNcafrRn1-E4VJlKyxgtm59UQ__SBRURQ9yA5g&amp;s</t>
  </si>
  <si>
    <t>refurbed</t>
  </si>
  <si>
    <t>https://www.google.com/search?sca_esv=565570927&amp;gl=us&amp;hl=en&amp;q=refurbed&amp;sa=X&amp;ved=0ahUKEwjY9bW9_KuBAxUAO0QIHRFCCqEQmJACCPwI</t>
  </si>
  <si>
    <t>https://encrypted-tbn0.gstatic.com/images?q=tbn:ANd9GcTVMTKs1jIH-U-LkNnu2h3miYlh_my7oPmexSoR8Y8&amp;s</t>
  </si>
  <si>
    <t>KnowBe4</t>
  </si>
  <si>
    <t>http://www.knowbe4.com/</t>
  </si>
  <si>
    <t>https://www.google.com/search?hl=en&amp;gl=us&amp;q=KnowBe4&amp;sa=X&amp;ved=0ahUKEwjIjLjPwN3-AhXrj4kEHaFJB1QQmJACCLUN</t>
  </si>
  <si>
    <t>ÐÐ›Ð¬Ð¤Ð-Ð‘ÐÐÐš</t>
  </si>
  <si>
    <t>http://alfabank.com/</t>
  </si>
  <si>
    <t>https://www.google.com/search?sca_esv=554003346&amp;hl=en&amp;gl=us&amp;q=%D0%90%D0%9B%D0%AC%D0%A4%D0%90-%D0%91%D0%90%D0%9D%D0%9A&amp;sa=X&amp;ved=0ahUKEwjhhuOD8sSAAxXXSjABHXhUACwQmJACCOIL</t>
  </si>
  <si>
    <t>PicsArt</t>
  </si>
  <si>
    <t>http://picsart.com/</t>
  </si>
  <si>
    <t>https://www.google.com/search?gl=us&amp;hl=en&amp;q=PicsArt&amp;sa=X&amp;ved=0ahUKEwiVlqzOwaj9AhWbD1kFHReOCr44RhCYkAIImAw</t>
  </si>
  <si>
    <t>https://encrypted-tbn0.gstatic.com/images?q=tbn:ANd9GcRqkyCEdPjEvJXB-1aOVrlrxrxv7wAVtXmIzG2o0V0&amp;s</t>
  </si>
  <si>
    <t>GeoIQ</t>
  </si>
  <si>
    <t>https://www.google.com/search?sca_esv=558332242&amp;hl=en&amp;gl=us&amp;q=GeoIQ&amp;sa=X&amp;ved=0ahUKEwic8oSEieiAAxV_lWoFHVVVDbE4ZBCYkAII7Qs</t>
  </si>
  <si>
    <t>https://encrypted-tbn0.gstatic.com/images?q=tbn:ANd9GcRKZeg5_bpi1LimYHACjif5Autc6tj2EVT8voGFjic&amp;s</t>
  </si>
  <si>
    <t>Lykon</t>
  </si>
  <si>
    <t>https://www.google.com/search?ucbcb=1&amp;hl=en&amp;gl=us&amp;q=Lykon&amp;sa=X&amp;ved=0ahUKEwjCgIXE6a_8AhVlF1kFHb3aA684KBCYkAII-A0</t>
  </si>
  <si>
    <t>Beckman Coulter Diagnostics</t>
  </si>
  <si>
    <t>http://www.beckmancoulter.com/</t>
  </si>
  <si>
    <t>https://www.google.com/search?q=Beckman+Coulter+Diagnostics&amp;sa=X&amp;ved=0ahUKEwiDrZiGo7X-AhXrEVkFHeMCAaY4ChCYkAIIpQs</t>
  </si>
  <si>
    <t>Money view</t>
  </si>
  <si>
    <t>https://www.google.com/search?sca_esv=580393850&amp;hl=en&amp;gl=us&amp;q=Money+view&amp;sa=X&amp;ved=0ahUKEwjKuMKl37OCAxU2EFkFHQXOBf04MhCYkAII4As</t>
  </si>
  <si>
    <t>lvh</t>
  </si>
  <si>
    <t>http://www.lvh.it/</t>
  </si>
  <si>
    <t>https://www.google.com/search?hl=en&amp;gl=us&amp;q=lvh&amp;sa=X&amp;ved=0ahUKEwjm6YPdpdj9AhUHlmoFHTbOCtwQmJACCKoM</t>
  </si>
  <si>
    <t>Consol Partners</t>
  </si>
  <si>
    <t>https://www.google.com/search?q=Consol+Partners&amp;sa=X&amp;ved=0ahUKEwj4g-zLkZf-AhUlFlkFHVFED14QmJACCM4N</t>
  </si>
  <si>
    <t>https://encrypted-tbn0.gstatic.com/images?q=tbn:ANd9GcRX7akjXrey1t8vgy_PVTGdPTFS_ZGCJSJOp6Xx&amp;s=0</t>
  </si>
  <si>
    <t>Degreed</t>
  </si>
  <si>
    <t>http://degreed.com/</t>
  </si>
  <si>
    <t>https://www.google.com/search?gl=us&amp;hl=en&amp;q=Degreed&amp;sa=X&amp;ved=0ahUKEwjAwIjEh5CAAxVpPUQIHZ3ICQc4WhCYkAIIjQs</t>
  </si>
  <si>
    <t>https://encrypted-tbn0.gstatic.com/images?q=tbn:ANd9GcSo5bZwuNokANsHXgICjMmWCT7laQ5hSkdS-aor1uE&amp;s</t>
  </si>
  <si>
    <t>Devonshire Hayes Recruitment Specialists Limited</t>
  </si>
  <si>
    <t>http://devonshirehayes.com/</t>
  </si>
  <si>
    <t>https://www.google.com/search?gl=us&amp;hl=en&amp;q=Devonshire+Hayes+Recruitment+Specialists+Limited&amp;sa=X&amp;ved=0ahUKEwia4oXjxNr8AhVcD1kFHRM4BdY4HhCYkAIIvAw</t>
  </si>
  <si>
    <t>https://encrypted-tbn0.gstatic.com/images?q=tbn:ANd9GcQ4Hu_wX8Lr6hzd8d7-xuIixHCt0dkhLLGUapWY1D05khMU5lASDWnJ&amp;s</t>
  </si>
  <si>
    <t>Mavinsys</t>
  </si>
  <si>
    <t>https://www.google.com/search?sca_esv=572772429&amp;gl=us&amp;hl=en&amp;q=Mavinsys&amp;sa=X&amp;ved=0ahUKEwiynLb36u-BAxX2jokEHeEPAJ44HhCYkAIIrgw</t>
  </si>
  <si>
    <t>https://encrypted-tbn0.gstatic.com/images?q=tbn:ANd9GcSniSkxMc6EpK7gGXMu7aHUGCcV1REXy8en44gz5bY&amp;s</t>
  </si>
  <si>
    <t>Individual</t>
  </si>
  <si>
    <t>https://www.google.com/search?sca_esv=558332242&amp;gl=us&amp;hl=en&amp;q=Individual&amp;sa=X&amp;ved=0ahUKEwiK47noiOiAAxXKEVkFHcTiBtY4HhCYkAIIvgs</t>
  </si>
  <si>
    <t>techcarrot FZ LLC</t>
  </si>
  <si>
    <t>https://www.google.com/search?sca_esv=576019406&amp;hl=en&amp;gl=us&amp;q=techcarrot+FZ+LLC&amp;sa=X&amp;ved=0ahUKEwjjqKqmhI6CAxUED1kFHbLKAS0QmJACCNUK</t>
  </si>
  <si>
    <t>https://encrypted-tbn0.gstatic.com/images?q=tbn:ANd9GcQ33u5WT2pKGKgiR1KeP5d4H81qVLLEI5u0moc52Bg&amp;s</t>
  </si>
  <si>
    <t>Qualified Recruiter, LLC</t>
  </si>
  <si>
    <t>https://www.google.com/search?gl=us&amp;hl=en&amp;q=Qualified+Recruiter,+LLC&amp;sa=X&amp;ved=0ahUKEwiEp_vJ2auAAxWMFFkFHcz5Axo4HhCYkAIIzw4</t>
  </si>
  <si>
    <t>https://encrypted-tbn0.gstatic.com/images?q=tbn:ANd9GcTW1CFWfMRle9mhVuLo-qh61sA8qmkEZRC6VtUfnw0&amp;s</t>
  </si>
  <si>
    <t>Infosys Limited</t>
  </si>
  <si>
    <t>https://www.google.com/search?sca_esv=9b2631f02fc4569b&amp;gl=us&amp;hl=en&amp;q=Infosys+Limited&amp;sa=X&amp;ved=0ahUKEwj6kZTa266CAxXOQzABHepkD244KBCYkAIIwws</t>
  </si>
  <si>
    <t>https://encrypted-tbn0.gstatic.com/images?q=tbn:ANd9GcRYkMwSFDQlBhYWY7S1h5dU6Ax2-1Tqimd3-l6c&amp;s=0</t>
  </si>
  <si>
    <t>Skat</t>
  </si>
  <si>
    <t>http://www.skat.dk/</t>
  </si>
  <si>
    <t>https://www.google.com/search?hl=en&amp;gl=us&amp;q=Skat&amp;sa=X&amp;ved=0ahUKEwjQ_-WsqIX9AhWAFlkFHefHC3IQmJACCJMM</t>
  </si>
  <si>
    <t>https://encrypted-tbn0.gstatic.com/images?q=tbn:ANd9GcRdq41q0c0SLwba2_lz14R4fKz2hXZsr0ZGA7rw&amp;s=0</t>
  </si>
  <si>
    <t>Developers.nl</t>
  </si>
  <si>
    <t>https://www.google.com/search?sca_esv=584519941&amp;gl=us&amp;hl=en&amp;q=Developers.nl&amp;sa=X&amp;ved=0ahUKEwj4jLKCiteCAxXFF1kFHY1ACXEQmJACCL8O</t>
  </si>
  <si>
    <t>https://encrypted-tbn0.gstatic.com/images?q=tbn:ANd9GcR8erB_TQ4BMZ0QWLZJL2QS499mLs-lkNj9U_buH8M&amp;s</t>
  </si>
  <si>
    <t>Sandy Spring Bank</t>
  </si>
  <si>
    <t>http://www.sandyspringbank.com/</t>
  </si>
  <si>
    <t>https://www.google.com/search?sca_esv=569062438&amp;hl=en&amp;gl=us&amp;q=Sandy+Spring+Bank&amp;sa=X&amp;ved=0ahUKEwiE6qS40MyBAxUODEQIHZcEAxA4eBCYkAII9Aw</t>
  </si>
  <si>
    <t>https://encrypted-tbn0.gstatic.com/images?q=tbn:ANd9GcRQrLbFBYTykdDZZRI_67NoYTN2KC2rpOuyN-vW3sg&amp;s</t>
  </si>
  <si>
    <t>Cyient</t>
  </si>
  <si>
    <t>http://www.cyient.com/</t>
  </si>
  <si>
    <t>https://www.google.com/search?hl=en&amp;gl=us&amp;q=Cyient&amp;sa=X&amp;ved=0ahUKEwjNv42ev4X-AhVvk4kEHWDMCaA4FBCYkAII_gs</t>
  </si>
  <si>
    <t>https://encrypted-tbn0.gstatic.com/images?q=tbn:ANd9GcRDsNzUPBQTNN533H8O-ekRkowNN6Gf5M-B53TorqM&amp;s</t>
  </si>
  <si>
    <t>Rock.estate</t>
  </si>
  <si>
    <t>https://www.google.com/search?hl=en&amp;gl=us&amp;q=Rock.estate&amp;sa=X&amp;ved=0ahUKEwjqtofk59j_AhU5EGIAHX8IC6wQmJACCJEL</t>
  </si>
  <si>
    <t>rhenag</t>
  </si>
  <si>
    <t>http://www.rhenag.de/</t>
  </si>
  <si>
    <t>https://www.google.com/search?sca_esv=585526170&amp;gl=us&amp;hl=en&amp;q=rhenag&amp;sa=X&amp;ved=0ahUKEwjKhdfKyOOCAxUiGVkFHRGBAyc4PBCYkAIIsQw</t>
  </si>
  <si>
    <t>AP Pension</t>
  </si>
  <si>
    <t>http://www.appension.dk/</t>
  </si>
  <si>
    <t>https://www.google.com/search?sca_esv=573394023&amp;hl=en&amp;gl=us&amp;q=AP+Pension&amp;sa=X&amp;ved=0ahUKEwipl4Pc_PSBAxWTRjABHawkA68QmJACCLkM</t>
  </si>
  <si>
    <t>https://encrypted-tbn0.gstatic.com/images?q=tbn:ANd9GcRXQYf_P_Xx--woyuJqorrCGtCCaJ2fSrQar0VJ&amp;s=0</t>
  </si>
  <si>
    <t>TPG Telecom</t>
  </si>
  <si>
    <t>https://www.vodafone.com.au/</t>
  </si>
  <si>
    <t>https://www.google.com/search?ucbcb=1&amp;hl=en&amp;gl=us&amp;q=TPG+Telecom&amp;sa=X&amp;ved=0ahUKEwiO3biq-dD-AhVkFjQIHbxbAqE4ChCYkAIIugk</t>
  </si>
  <si>
    <t>IEHP</t>
  </si>
  <si>
    <t>http://www.iehp.org/</t>
  </si>
  <si>
    <t>https://www.google.com/search?hl=en&amp;gl=us&amp;q=IEHP&amp;sa=X&amp;ved=0ahUKEwj0tb7Vt_7_AhXqFlkFHZD6CWw4FBCYkAII3wo</t>
  </si>
  <si>
    <t>https://encrypted-tbn0.gstatic.com/images?q=tbn:ANd9GcSxIn4jP9cYugAXPyFObCzoFuUHzEhU7c9mAGx3rC8&amp;s</t>
  </si>
  <si>
    <t>Set Europa</t>
  </si>
  <si>
    <t>https://www.google.com/search?gl=us&amp;hl=en&amp;q=Set+Europa&amp;sa=X&amp;ved=0ahUKEwjB2-CVht38AhXlKEQIHUJvCt44KBCYkAIIvww</t>
  </si>
  <si>
    <t>The RPO Company</t>
  </si>
  <si>
    <t>https://www.google.com/search?gl=us&amp;hl=en&amp;q=The+RPO+Company&amp;sa=X&amp;ved=0ahUKEwis-aLR4Pj8AhXljIkEHfNyAHkQmJACCLYL</t>
  </si>
  <si>
    <t>Profit Leader Inc/ Sculpture Hospitality</t>
  </si>
  <si>
    <t>https://www.google.com/search?sca_esv=579724128&amp;hl=en&amp;gl=us&amp;q=Profit+Leader+Inc/+Sculpture+Hospitality&amp;sa=X&amp;ved=0ahUKEwixn67u2q6CAxUXFFkFHYkvDWcQmJACCIgN</t>
  </si>
  <si>
    <t>Lilium</t>
  </si>
  <si>
    <t>http://www.lilium.com/</t>
  </si>
  <si>
    <t>https://www.google.com/search?gl=us&amp;hl=en&amp;q=Lilium&amp;sa=X&amp;ved=0ahUKEwj1peqxy4_-AhXSGTQIHfzVBgI4ChCYkAIItws</t>
  </si>
  <si>
    <t>Fortra</t>
  </si>
  <si>
    <t>https://www.fortra.com/</t>
  </si>
  <si>
    <t>https://www.google.com/search?sca_esv=587583771&amp;hl=en&amp;gl=us&amp;q=Fortra&amp;sa=X&amp;ved=0ahUKEwiK4quDkfWCAxV9FFkFHVz7D984ChCYkAIIxQ0</t>
  </si>
  <si>
    <t>Hirex</t>
  </si>
  <si>
    <t>https://www.google.com/search?hl=en&amp;gl=us&amp;q=Hirex&amp;sa=X&amp;ved=0ahUKEwjK8avn2Lz9AhU2O0QIHU1OBhk4FBCYkAIIlgo</t>
  </si>
  <si>
    <t>Morningstar Inc.</t>
  </si>
  <si>
    <t>https://www.google.com/search?hl=en&amp;gl=us&amp;q=Morningstar+Inc.&amp;sa=X&amp;ved=0ahUKEwjMlMiotqP9AhXFkYkEHYdnCig4FBCYkAIIhA0</t>
  </si>
  <si>
    <t>Zurich 56 Company Ltd</t>
  </si>
  <si>
    <t>https://www.google.com/search?sca_esv=569809553&amp;gl=us&amp;hl=en&amp;q=Zurich+56+Company+Ltd&amp;sa=X&amp;ved=0ahUKEwiS7M6mltSBAxX9jIkEHdVJBVI4ChCYkAII_Aw</t>
  </si>
  <si>
    <t>Veritas</t>
  </si>
  <si>
    <t>http://www.veritas.com/</t>
  </si>
  <si>
    <t>https://www.google.com/search?hl=en&amp;gl=us&amp;q=Veritas&amp;sa=X&amp;ved=0ahUKEwj69O7xwrD_AhX9LFkFHeBcBbY4ChCYkAIIlw0</t>
  </si>
  <si>
    <t>SysEleven GmbH</t>
  </si>
  <si>
    <t>http://www.syseleven.de/en/</t>
  </si>
  <si>
    <t>https://www.google.com/search?sca_esv=556658825&amp;hl=en&amp;gl=us&amp;q=SysEleven+GmbH&amp;sa=X&amp;ved=0ahUKEwiKp9SKwNuAAxUYFlkFHXeUCfA4FBCYkAII4wo</t>
  </si>
  <si>
    <t>Codekeeper</t>
  </si>
  <si>
    <t>http://codekeeper.co/</t>
  </si>
  <si>
    <t>https://www.google.com/search?hl=en&amp;gl=us&amp;q=Codekeeper&amp;sa=X&amp;ved=0ahUKEwiaj8nev87-AhWsj4kEHfPBADk4FBCYkAIIlAo</t>
  </si>
  <si>
    <t>Real Soft, Inc / Diversity Direct</t>
  </si>
  <si>
    <t>https://www.google.com/search?sca_esv=570269325&amp;gl=us&amp;hl=en&amp;q=Real+Soft,+Inc+/+Diversity+Direct&amp;sa=X&amp;ved=0ahUKEwjG-JT4mdmBAxVnl2oFHVc3CYEQmJACCLoM</t>
  </si>
  <si>
    <t>https://encrypted-tbn0.gstatic.com/images?q=tbn:ANd9GcSEW3gmUwju2kMGIlua6DqhBenXfh94la89N0D9afM&amp;s</t>
  </si>
  <si>
    <t>VCC Link</t>
  </si>
  <si>
    <t>https://www.google.com/search?sca_esv=555798169&amp;hl=en&amp;gl=us&amp;q=VCC+Link&amp;sa=X&amp;ved=0ahUKEwiPoffj_tOAAxV0l4kEHZWJBnE4ChCYkAIIgQ0</t>
  </si>
  <si>
    <t>Terminal Trend Technologies</t>
  </si>
  <si>
    <t>https://www.google.com/search?sca_esv=ffdbf23409e11cd2&amp;sca_upv=1&amp;gl=us&amp;hl=en&amp;q=Terminal+Trend+Technologies&amp;sa=X&amp;ved=0ahUKEwiqi6b-7p-DAxWwgIQIHSTKBO84KBCYkAII2Qo</t>
  </si>
  <si>
    <t>VARITE INDIA PRIVATE LIMITED</t>
  </si>
  <si>
    <t>https://www.google.com/search?sca_esv=568736477&amp;hl=en&amp;gl=us&amp;q=VARITE+INDIA+PRIVATE+LIMITED&amp;sa=X&amp;ved=0ahUKEwiMku6tkcqBAxWSiO4BHb9mDyoQmJACCI4L</t>
  </si>
  <si>
    <t>Addrec Solutions</t>
  </si>
  <si>
    <t>https://www.google.com/search?sca_esv=567797162&amp;gl=us&amp;hl=en&amp;q=Addrec+Solutions&amp;sa=X&amp;ved=0ahUKEwj94vXNjsCBAxUVFlkFHXViCxU4PBCYkAII1Qo</t>
  </si>
  <si>
    <t>Cindavi</t>
  </si>
  <si>
    <t>https://www.google.com/search?sca_esv=577385484&amp;gl=us&amp;hl=en&amp;q=Cindavi&amp;sa=X&amp;ved=0ahUKEwjRgqryiJiCAxVsMlkFHc_xBYg4HhCYkAIIuA0</t>
  </si>
  <si>
    <t>SeeTrue AI</t>
  </si>
  <si>
    <t>https://www.google.com/search?gl=us&amp;hl=en&amp;q=SeeTrue+AI&amp;sa=X&amp;ved=0ahUKEwjI0tiL2vb-AhWVtDEKHeQVAhQQmJACCIkL</t>
  </si>
  <si>
    <t>https://encrypted-tbn0.gstatic.com/images?q=tbn:ANd9GcTpONdyu0kECMIUGLOI580N6xerTqYY0Rtl3oP52jA&amp;s</t>
  </si>
  <si>
    <t>U.S. Army Intelligence and Security Command</t>
  </si>
  <si>
    <t>https://www.google.com/search?sca_esv=569077669&amp;hl=en&amp;gl=us&amp;q=U.S.+Army+Intelligence+and+Security+Command&amp;sa=X&amp;ved=0ahUKEwj00OCk48yBAxWoNlkFHYdPCc84RhCYkAIIzgk</t>
  </si>
  <si>
    <t>https://encrypted-tbn0.gstatic.com/images?q=tbn:ANd9GcTp5z7JEIyjBsSPw_hsOiKBmNjh4rLe_aoVrLfTBSg&amp;s</t>
  </si>
  <si>
    <t>Kaizen Institute Western Europe</t>
  </si>
  <si>
    <t>https://www.google.com/search?hl=en&amp;gl=us&amp;q=Kaizen+Institute+Western+Europe&amp;sa=X&amp;ved=0ahUKEwiP7oLZssH8AhWhKkQIHU-IBYgQmJACCO0M</t>
  </si>
  <si>
    <t>https://encrypted-tbn0.gstatic.com/images?q=tbn:ANd9GcSESbXjHZdfy11PH8wjzGdTDbgSAO1vYhgmAau6XOQ&amp;s</t>
  </si>
  <si>
    <t>City of Austin</t>
  </si>
  <si>
    <t>https://www.google.com/search?hl=en&amp;gl=us&amp;q=City+of+Austin&amp;sa=X&amp;ved=0ahUKEwjv9cCTgYj-AhXbgoQIHfH_DOY4ChCYkAII3Qs</t>
  </si>
  <si>
    <t>https://encrypted-tbn0.gstatic.com/images?q=tbn:ANd9GcRVhQxrOzM1A3uxMBOi7O2IihZqnlOMHoWiEdX0vfY&amp;s</t>
  </si>
  <si>
    <t>Kia MÃ©xico</t>
  </si>
  <si>
    <t>https://www.google.com/search?hl=en&amp;gl=us&amp;q=Kia+M%C3%A9xico&amp;sa=X&amp;ved=0ahUKEwjA4tyI98v-AhXss4QIHYNZDUYQmJACCLQL</t>
  </si>
  <si>
    <t>Inland Empire Health Plan</t>
  </si>
  <si>
    <t>https://www.google.com/search?sca_esv=560909571&amp;hl=en&amp;gl=us&amp;q=Inland+Empire+Health+Plan&amp;sa=X&amp;ved=0ahUKEwiYy4nJmIGBAxVuFFkFHU5kAPQ4FBCYkAII1Ak</t>
  </si>
  <si>
    <t>Hospital Corporation of America</t>
  </si>
  <si>
    <t>https://www.google.com/search?hl=en&amp;gl=us&amp;q=Hospital+Corporation+of+America&amp;sa=X&amp;ved=0ahUKEwjUwLHfj5z-AhUqkokEHdFUBDo4PBCYkAII6Q0</t>
  </si>
  <si>
    <t>Prudential plc</t>
  </si>
  <si>
    <t>https://www.prudentialplc.com/</t>
  </si>
  <si>
    <t>https://www.google.com/search?sca_esv=590053957&amp;hl=en&amp;gl=us&amp;q=Prudential+plc&amp;sa=X&amp;ved=0ahUKEwiQoJ-7qYmDAxV6rokEHbcdBUU4KBCYkAIIjQs</t>
  </si>
  <si>
    <t>https://encrypted-tbn0.gstatic.com/images?q=tbn:ANd9GcQYOHLxpAAyYgkmIq4jYtcxy1gEGa8VXr8Kr_79&amp;s=0</t>
  </si>
  <si>
    <t>Blueground</t>
  </si>
  <si>
    <t>https://www.google.com/search?gl=us&amp;hl=en&amp;q=Blueground&amp;sa=X&amp;ved=0ahUKEwikp_TEsIr9AhX5NEQIHaJfCx0QmJACCNIK</t>
  </si>
  <si>
    <t>https://encrypted-tbn0.gstatic.com/images?q=tbn:ANd9GcSuy4HYFJvaeiXYpaRmIY-9SnbzT_Q_SYdTR1CooV8&amp;s</t>
  </si>
  <si>
    <t>Progression3</t>
  </si>
  <si>
    <t>https://www.google.com/search?sca_esv=564603026&amp;hl=en&amp;gl=us&amp;q=Progression3&amp;sa=X&amp;ved=0ahUKEwiVrNrstqSBAxUCFFkFHTbcAWk4FBCYkAIIqgw</t>
  </si>
  <si>
    <t>https://encrypted-tbn0.gstatic.com/images?q=tbn:ANd9GcSga1KRlbCFN0yVyt64F1qMyW_fenXbLpXgZ4-V7qk&amp;s</t>
  </si>
  <si>
    <t>KARL STORZ</t>
  </si>
  <si>
    <t>https://www.google.com/search?gl=us&amp;hl=en&amp;q=KARL+STORZ&amp;sa=X&amp;ved=0ahUKEwjzyovg393_AhW4ElkFHfi7Dn0QmJACCKoL</t>
  </si>
  <si>
    <t>AI Flow Solutions</t>
  </si>
  <si>
    <t>https://www.google.com/search?sca_esv=585847208&amp;gl=us&amp;hl=en&amp;q=AI+Flow+Solutions&amp;sa=X&amp;ved=0ahUKEwi-g9LdkOaCAxUilYkEHRwiBhIQmJACCJgL</t>
  </si>
  <si>
    <t>https://encrypted-tbn0.gstatic.com/images?q=tbn:ANd9GcQOH-jX2pdki-ECRyyeijKrQqDwIzHn4eebEvxAtqM&amp;s</t>
  </si>
  <si>
    <t>RELI Group, Inc.</t>
  </si>
  <si>
    <t>http://www.religroupinc.com/</t>
  </si>
  <si>
    <t>https://www.google.com/search?q=RELI+Group,+Inc.&amp;sa=X&amp;ved=0ahUKEwi-vYXwtM7-AhVtSDABHdV3C8g4PBCYkAIIwgk</t>
  </si>
  <si>
    <t>Growth HR</t>
  </si>
  <si>
    <t>https://www.google.com/search?hl=en&amp;gl=us&amp;q=Growth+HR&amp;sa=X&amp;ved=0ahUKEwifw7GKhrj_AhXUEFkFHfxWBus4ChCYkAII0go</t>
  </si>
  <si>
    <t>https://encrypted-tbn0.gstatic.com/images?q=tbn:ANd9GcTwajWIVGf6D77HGcvueq0S3NcLuCpYWVmxEcZYetY&amp;s</t>
  </si>
  <si>
    <t>E Grid Solutions GmbH</t>
  </si>
  <si>
    <t>https://www.google.com/search?sca_esv=579384295&amp;gl=us&amp;hl=en&amp;q=E+Grid+Solutions+GmbH&amp;sa=X&amp;ved=0ahUKEwicmJ-Y2KmCAxUq_7sIHQYVAVQ4FBCYkAIIlg0</t>
  </si>
  <si>
    <t>https://encrypted-tbn0.gstatic.com/images?q=tbn:ANd9GcRH791XH8uNibwikr5PVJ1xAA9KN21yEo5MKgxGhUs&amp;s</t>
  </si>
  <si>
    <t>C.H. Robinson</t>
  </si>
  <si>
    <t>http://www.chrobinson.com/</t>
  </si>
  <si>
    <t>https://www.google.com/search?sca_esv=560909571&amp;gl=us&amp;hl=en&amp;q=C.H.+Robinson&amp;sa=X&amp;ved=0ahUKEwieh8O9mYGBAxVPGFkFHdcTDvY4PBCYkAIIqw0</t>
  </si>
  <si>
    <t>https://encrypted-tbn0.gstatic.com/images?q=tbn:ANd9GcQhN0WGtrwASSbPa0la-AT0kJFpwBPP68PhfCQwSFI&amp;s</t>
  </si>
  <si>
    <t>Solita</t>
  </si>
  <si>
    <t>https://www.google.com/search?hl=en&amp;gl=us&amp;q=Solita&amp;sa=X&amp;ved=0ahUKEwj52pO1tcKAAxWRGlkFHYYWALIQmJACCMAJ</t>
  </si>
  <si>
    <t>https://encrypted-tbn0.gstatic.com/images?q=tbn:ANd9GcRxrfNF0-4V9OJDf9lVIdENIGz775M1BvGhfJ6h&amp;s=0</t>
  </si>
  <si>
    <t>Tarabut Gateway</t>
  </si>
  <si>
    <t>https://www.google.com/search?gl=us&amp;hl=en&amp;q=Tarabut+Gateway&amp;sa=X&amp;ved=0ahUKEwj3tcKD95n_AhWlkIkEHcjhDjoQmJACCKwK</t>
  </si>
  <si>
    <t>abb</t>
  </si>
  <si>
    <t>https://www.google.com/search?ucbcb=1&amp;hl=en&amp;gl=us&amp;q=abb&amp;sa=X&amp;ved=0ahUKEwjArryhrbL8AhXyiv0HHSIWA504KBCYkAIIuQk</t>
  </si>
  <si>
    <t>&lt;/&gt; Team.is - Tech Recruitment</t>
  </si>
  <si>
    <t>https://www.google.com/search?gl=us&amp;hl=en&amp;q=%3C/%3E+Team.is+-+Tech+Recruitment&amp;sa=X&amp;ved=0ahUKEwiUtsu4xt_8AhUHH0QIHXWjBIs4KBCYkAIIjgw</t>
  </si>
  <si>
    <t>JCO Workforce Solutions, LLC</t>
  </si>
  <si>
    <t>https://www.google.com/search?sca_esv=b06e9024a26517cc&amp;sca_upv=1&amp;hl=en&amp;gl=us&amp;q=JCO+Workforce+Solutions,+LLC&amp;sa=X&amp;ved=0ahUKEwjVhYa0xOiCAxXlQzABHdG7DZA4ChCYkAII4Qo</t>
  </si>
  <si>
    <t>https://encrypted-tbn0.gstatic.com/images?q=tbn:ANd9GcRsa1Ys6axYqNI1MT0Rj15Gqoax1SqdpKbwBbpGVL8&amp;s</t>
  </si>
  <si>
    <t>ADECCO RESURSE UMANE SRL</t>
  </si>
  <si>
    <t>https://www.google.com/search?gl=us&amp;hl=en&amp;q=ADECCO+RESURSE+UMANE+SRL&amp;sa=X&amp;ved=0ahUKEwjThZm14NX9AhW1hu4BHRSqAZMQmJACCP0L</t>
  </si>
  <si>
    <t>Red Block Recruitment</t>
  </si>
  <si>
    <t>https://www.google.com/search?gl=us&amp;hl=en&amp;q=Red+Block+Recruitment&amp;sa=X&amp;ved=0ahUKEwi495zCgs78AhUDZTABHTlDC0A4ChCYkAII5Qk</t>
  </si>
  <si>
    <t>Cellnex France</t>
  </si>
  <si>
    <t>https://www.google.com/search?gl=us&amp;hl=en&amp;q=Cellnex+France&amp;sa=X&amp;ved=0ahUKEwiV7ojnjsL_AhUarYkEHZ4EDvE4KBCYkAIIrAw</t>
  </si>
  <si>
    <t>https://encrypted-tbn0.gstatic.com/images?q=tbn:ANd9GcQzIBHyBF9E513__h-XvznU0JTij-RyR-DD126ZBTc&amp;s</t>
  </si>
  <si>
    <t>SAN Engineering Solutions</t>
  </si>
  <si>
    <t>https://www.google.com/search?sca_esv=3aab4af24e448d82&amp;sca_upv=1&amp;gl=us&amp;hl=en&amp;q=SAN+Engineering+Solutions&amp;sa=X&amp;ved=0ahUKEwik27DNm_-CAxU_SjABHeRUAAg4PBCYkAIIoAo</t>
  </si>
  <si>
    <t>Tanla Platforms</t>
  </si>
  <si>
    <t>https://www.google.com/search?sca_esv=570874343&amp;gl=us&amp;hl=en&amp;q=Tanla+Platforms&amp;sa=X&amp;ved=0ahUKEwigpLacoN6BAxWFD1kFHaVQBHI4ChCYkAII1wo</t>
  </si>
  <si>
    <t>https://encrypted-tbn0.gstatic.com/images?q=tbn:ANd9GcTWPHpK4XHak6PmzeZJ0LJGPumrvOTIqzXx6T-r&amp;s=0</t>
  </si>
  <si>
    <t>Wasoko</t>
  </si>
  <si>
    <t>https://www.google.com/search?gl=us&amp;hl=en&amp;q=Wasoko&amp;sa=X&amp;ved=0ahUKEwjPxdDev6b_AhUMlYkEHdbICrwQmJACCPwJ</t>
  </si>
  <si>
    <t>https://encrypted-tbn0.gstatic.com/images?q=tbn:ANd9GcT0kTzNcuvZ19nM2XnzAkkWo46bO9Cvy4ZwEK46WrA&amp;s</t>
  </si>
  <si>
    <t>Belfius Bank &amp; Verzekeringen</t>
  </si>
  <si>
    <t>https://www.google.com/search?hl=en&amp;gl=us&amp;q=Belfius+Bank+%26+Verzekeringen&amp;sa=X&amp;ved=0ahUKEwjjmtK-0sb9AhV1MlkFHfp-DfYQmJACCIkL</t>
  </si>
  <si>
    <t>https://encrypted-tbn0.gstatic.com/images?q=tbn:ANd9GcTwpA9Oavh2i5uvNFSDBd6X58WCIqlc-6L0L5KT&amp;s=0</t>
  </si>
  <si>
    <t>Ignis Energia S.L</t>
  </si>
  <si>
    <t>http://ignisenergia.eu/</t>
  </si>
  <si>
    <t>https://www.google.com/search?gl=us&amp;hl=en&amp;q=Ignis+Energia+S.L&amp;sa=X&amp;ved=0ahUKEwiXxd-uk8T9AhXRm2oFHbbKCxI4ChCYkAIIkgw</t>
  </si>
  <si>
    <t>https://encrypted-tbn0.gstatic.com/images?q=tbn:ANd9GcTn57TEiVZ18fd3q_e-RpJJ_GD5DPvd3mB97_Tov2M&amp;s</t>
  </si>
  <si>
    <t>sipgate Holding GmbH</t>
  </si>
  <si>
    <t>https://www.google.com/search?sca_esv=585847208&amp;gl=us&amp;hl=en&amp;q=sipgate+Holding+GmbH&amp;sa=X&amp;ved=0ahUKEwilssD4j-aCAxWxlIkEHcOWA4E4FBCYkAIIkg0</t>
  </si>
  <si>
    <t>Adecco Personalbereitstellungs GmbH</t>
  </si>
  <si>
    <t>https://www.google.com/search?hl=en&amp;gl=us&amp;q=Adecco+Personalbereitstellungs+GmbH&amp;sa=X&amp;ved=0ahUKEwiT9OmQqK6AAxWFD1kFHUqSDBQ4ChCYkAII3Qw</t>
  </si>
  <si>
    <t>https://encrypted-tbn0.gstatic.com/images?q=tbn:ANd9GcS02lp1dLnvcwxXXNsekDxjglLMG6Jparsp2BXjSrQ&amp;s</t>
  </si>
  <si>
    <t>Ngernturbo Co., Ltd. / à¸šà¸£à¸´à¸©à¸±à¸— à¹€à¸‡à¸´à¸™à¹€à¸—à¸­à¸£à¹Œà¹‚à¸š à¸ˆà¸³à¸à¸±à¸”</t>
  </si>
  <si>
    <t>https://www.google.com/search?sca_esv=562451240&amp;hl=en&amp;gl=us&amp;q=Ngernturbo+Co.,+Ltd.+/+%E0%B8%9A%E0%B8%A3%E0%B8%B4%E0%B8%A9%E0%B8%B1%E0%B8%97+%E0%B9%80%E0%B8%87%E0%B8%B4%E0%B8%99%E0%B9%80%E0%B8%97%E0%B8%AD%E0%B8%A3%E0%B9%8C%E0%B9%82%E0%B8%9A+%E0%B8%88%E0%B8%B3%E0%B8%81%E0%B8%B1%E0%B8%94&amp;sa=X&amp;ved=0ahUKEwiC2ojXqZCBAxXgFFkFHVJUCNIQmJACCL0J</t>
  </si>
  <si>
    <t>https://encrypted-tbn0.gstatic.com/images?q=tbn:ANd9GcQZV94UoVHlKTo03a15alsXtfR_B6a1N1Wq8LUAFHY&amp;s</t>
  </si>
  <si>
    <t>Vantage Point Consulting</t>
  </si>
  <si>
    <t>http://vantagepoint.io/</t>
  </si>
  <si>
    <t>https://www.google.com/search?gl=us&amp;hl=en&amp;q=Vantage+Point+Consulting&amp;sa=X&amp;ved=0ahUKEwi46Kqf-fb_AhWIlIkEHYZQCf4QmJACCNUJ</t>
  </si>
  <si>
    <t>https://encrypted-tbn0.gstatic.com/images?q=tbn:ANd9GcTy72PqIY3eLVwCgDo2YOv-wXXyvDlZiZ_1mArNOEA&amp;s</t>
  </si>
  <si>
    <t>Ingenia Global Ltda</t>
  </si>
  <si>
    <t>https://www.google.com/search?sca_esv=593697585&amp;hl=en&amp;gl=us&amp;q=Ingenia+Global+Ltda&amp;sa=X&amp;ved=0ahUKEwiQ9ICCvayDAxXUKFkFHVM2C6w4ChCYkAIIjQ4</t>
  </si>
  <si>
    <t>LP Experts Personalmanagement GmbH</t>
  </si>
  <si>
    <t>https://www.google.com/search?gl=us&amp;hl=en&amp;q=LP+Experts+Personalmanagement+GmbH&amp;sa=X&amp;ved=0ahUKEwjSsIT1xt3-AhXvfDABHUroB2wQmJACCOkJ</t>
  </si>
  <si>
    <t>https://encrypted-tbn0.gstatic.com/images?q=tbn:ANd9GcSPBo5ZHq_VD52doV-JK4rzoHd5F_fagt2APO3iRQw&amp;s</t>
  </si>
  <si>
    <t>Abacus Service Corporation</t>
  </si>
  <si>
    <t>https://www.google.com/search?sca_esv=563635297&amp;gl=us&amp;hl=en&amp;q=Abacus+Service+Corporation&amp;sa=X&amp;ved=0ahUKEwijlOzHq5qBAxUlVTUKHXLkCMM4HhCYkAII5go</t>
  </si>
  <si>
    <t>Pensum GmbH</t>
  </si>
  <si>
    <t>https://www.google.com/search?sca_esv=566185899&amp;gl=us&amp;hl=en&amp;q=Pensum+GmbH&amp;sa=X&amp;ved=0ahUKEwjf07KjwLOBAxUvF1kFHVZrCFsQmJACCKAL</t>
  </si>
  <si>
    <t>https://encrypted-tbn0.gstatic.com/images?q=tbn:ANd9GcTkgwHqL0BUZUgwJNEV50FwN1h-oesi0yolmcUfuLM&amp;s</t>
  </si>
  <si>
    <t>ADCI - Karnataka</t>
  </si>
  <si>
    <t>https://www.google.com/search?sca_esv=592739610&amp;hl=en&amp;gl=us&amp;q=ADCI+-+Karnataka&amp;sa=X&amp;ved=0ahUKEwiNgaWF75-DAxWhFlkFHZVcDZM4WhCYkAII5ww</t>
  </si>
  <si>
    <t>https://encrypted-tbn0.gstatic.com/images?q=tbn:ANd9GcRrKUzMv4n_GFa_Fv_ytPNeSyYhtEu-0kA5XZVbWvg&amp;s</t>
  </si>
  <si>
    <t>A-max Insurance Services Inc</t>
  </si>
  <si>
    <t>https://www.google.com/search?gl=us&amp;hl=en&amp;q=A-max+Insurance+Services+Inc&amp;sa=X&amp;ved=0ahUKEwiUpp-gz_H-AhUwlIkEHTXZAHg4ChCYkAIImQs</t>
  </si>
  <si>
    <t>AWTech</t>
  </si>
  <si>
    <t>https://www.google.com/search?sca_esv=587928711&amp;hl=en&amp;gl=us&amp;q=AWTech&amp;sa=X&amp;ved=0ahUKEwje_JDs0_eCAxV-omoFHQVZAh84FBCYkAII-As</t>
  </si>
  <si>
    <t>https://encrypted-tbn0.gstatic.com/images?q=tbn:ANd9GcQlCnN4moIfH3WWk9z49p3Ss0ZjOqSTQu910UCN5Ws&amp;s</t>
  </si>
  <si>
    <t>World Meteorological Organization (WMO)</t>
  </si>
  <si>
    <t>http://www.wmo.int/</t>
  </si>
  <si>
    <t>https://www.google.com/search?gl=us&amp;hl=en&amp;q=World+Meteorological+Organization+(WMO)&amp;sa=X&amp;ved=0ahUKEwiy0sD9w93-AhVElmoFHS6RAdUQmJACCN0K</t>
  </si>
  <si>
    <t>RMS Computer Corp.</t>
  </si>
  <si>
    <t>https://www.google.com/search?gl=us&amp;hl=en&amp;q=RMS+Computer+Corp.&amp;sa=X&amp;ved=0ahUKEwi6x5CgypT-AhUyElkFHT8lAcM4ChCYkAII_Qo</t>
  </si>
  <si>
    <t>https://encrypted-tbn0.gstatic.com/images?q=tbn:ANd9GcSX2lQBxEeJbArgv_z1OQkJtq4E5DXZAyXkEZTev04&amp;s</t>
  </si>
  <si>
    <t>Garantme</t>
  </si>
  <si>
    <t>https://www.google.com/search?q=Garantme&amp;sa=X&amp;ved=0ahUKEwiSuKmcx4r-AhXoMVkFHeOQDxMQmJACCLUL</t>
  </si>
  <si>
    <t>https://encrypted-tbn0.gstatic.com/images?q=tbn:ANd9GcSzBEHddVCkSEjVSbaLDIyItC7Sp0hyXQssA3pv51Q&amp;s</t>
  </si>
  <si>
    <t>Aioi Nissay Dowa Europe</t>
  </si>
  <si>
    <t>http://www.aioinissaydowa.eu/</t>
  </si>
  <si>
    <t>https://www.google.com/search?sca_esv=559635945&amp;gl=us&amp;hl=en&amp;q=Aioi+Nissay+Dowa+Europe&amp;sa=X&amp;ved=0ahUKEwiwj5re0_SAAxWolWoFHQrNDeYQmJACCO4L</t>
  </si>
  <si>
    <t>https://encrypted-tbn0.gstatic.com/images?q=tbn:ANd9GcQinGjI2FmxflRCBZFr9Dm_rC4X14N_jT1aaVJO&amp;s=0</t>
  </si>
  <si>
    <t>ZoomAgri</t>
  </si>
  <si>
    <t>https://www.google.com/search?sca_esv=560282478&amp;hl=en&amp;gl=us&amp;q=ZoomAgri&amp;sa=X&amp;ved=0ahUKEwiZ4KGM2_mAAxVfF1kFHWAGBhwQmJACCKAK</t>
  </si>
  <si>
    <t>https://encrypted-tbn0.gstatic.com/images?q=tbn:ANd9GcRf1LbOpLf18b_y0NcnG1z8LMQv_I6JlJuewEnFG6s&amp;s</t>
  </si>
  <si>
    <t>Hartmanns</t>
  </si>
  <si>
    <t>https://www.google.com/search?sca_esv=6d5bedc1fb97438b&amp;hl=en&amp;gl=us&amp;q=Hartmanns&amp;sa=X&amp;ved=0ahUKEwimwtm0zu2CAxUjQjABHWkXDugQmJACCMQN</t>
  </si>
  <si>
    <t>https://encrypted-tbn0.gstatic.com/images?q=tbn:ANd9GcRaIN0bL-2GVLFJ90Olj9cc2zwWWIAiaqe9CbU_Phs&amp;s</t>
  </si>
  <si>
    <t>Heinsohn Business Technology</t>
  </si>
  <si>
    <t>https://www.google.com/search?sca_esv=594166249&amp;gl=us&amp;hl=en&amp;q=Heinsohn+Business+Technology&amp;sa=X&amp;ved=0ahUKEwif_YzSw7GDAxWRnokEHWW0Cls4ChCYkAIImQs</t>
  </si>
  <si>
    <t>KBC Global Services</t>
  </si>
  <si>
    <t>https://www.google.com/search?gl=us&amp;hl=en&amp;q=KBC+Global+Services&amp;sa=X&amp;ved=0ahUKEwiRmoHZjpWAAxVei7AFHb5sBDIQmJACCOUI</t>
  </si>
  <si>
    <t>https://encrypted-tbn0.gstatic.com/images?q=tbn:ANd9GcRXuwuYiS_0wE2cn7zHHje_KnwsnLwyTOG0CzqGRkc&amp;s</t>
  </si>
  <si>
    <t>SPACE PTE. LTD.</t>
  </si>
  <si>
    <t>https://www.google.com/search?gl=us&amp;hl=en&amp;q=SPACE+PTE.+LTD.&amp;sa=X&amp;ved=0ahUKEwjZudiHzbr_AhV9JEQIHQOgDmoQmJACCM0I</t>
  </si>
  <si>
    <t>Credera</t>
  </si>
  <si>
    <t>http://www.credera.com/</t>
  </si>
  <si>
    <t>https://www.google.com/search?hl=en&amp;gl=us&amp;q=Credera&amp;sa=X&amp;ved=0ahUKEwi4nbmqvrD_AhVkFFkFHVrjD7Y4PBCYkAII3wo</t>
  </si>
  <si>
    <t>https://encrypted-tbn0.gstatic.com/images?q=tbn:ANd9GcSMbT7V2sKGdz_94DUuWM-Qru5L68bC15m7tCBQ5K8&amp;s</t>
  </si>
  <si>
    <t>Right Step Consulting</t>
  </si>
  <si>
    <t>https://www.google.com/search?sca_esv=565857231&amp;gl=us&amp;hl=en&amp;q=Right+Step+Consulting&amp;sa=X&amp;ved=0ahUKEwj4rJHSvK6BAxXLRTABHbCzD-44RhCYkAIIgws</t>
  </si>
  <si>
    <t>Kerv Digital</t>
  </si>
  <si>
    <t>https://www.google.com/search?hl=en&amp;gl=us&amp;q=Kerv+Digital&amp;sa=X&amp;ved=0ahUKEwiCi-OL0Oz-AhWzMDQIHZ26AMI4MhCYkAIInAo</t>
  </si>
  <si>
    <t>https://encrypted-tbn0.gstatic.com/images?q=tbn:ANd9GcQapX5K_r0Rsz5ZVg2aMUcUmSvDTB26ROZrwl20ZAM&amp;s</t>
  </si>
  <si>
    <t>City of Hope</t>
  </si>
  <si>
    <t>https://www.google.com/search?gl=us&amp;hl=en&amp;q=City+of+Hope&amp;sa=X&amp;ved=0ahUKEwiyiJ-Tv6j9AhXkEVkFHUv4AiMQmJACCMYM</t>
  </si>
  <si>
    <t>https://encrypted-tbn0.gstatic.com/images?q=tbn:ANd9GcR29TVvJJtHWJXwnCGp9_9-1zWtk-tNzTd8-87ANYE&amp;s</t>
  </si>
  <si>
    <t>Indian Institute of Technology, Bombay</t>
  </si>
  <si>
    <t>http://www.iitb.ac.in/</t>
  </si>
  <si>
    <t>https://www.google.com/search?sca_esv=b1340c88b175f05b&amp;sca_upv=1&amp;gl=us&amp;hl=en&amp;q=Indian+Institute+of+Technology,+Bombay&amp;sa=X&amp;ved=0ahUKEwjL_a7ku9mCAxW-ZzABHT17D684WhCYkAII6gs</t>
  </si>
  <si>
    <t>https://encrypted-tbn0.gstatic.com/images?q=tbn:ANd9GcRrbbuJaKen6UVkIe2Ocb8qXI4Y1vMeUMmUVyRaWBA&amp;s</t>
  </si>
  <si>
    <t>Straive</t>
  </si>
  <si>
    <t>http://www.spi-global.com/</t>
  </si>
  <si>
    <t>https://www.google.com/search?sca_esv=923c5379fa918772&amp;hl=en&amp;gl=us&amp;q=Straive&amp;sa=X&amp;ved=0ahUKEwji6OLqpZODAxX4RTABHSXMAD04KBCYkAIIwQk</t>
  </si>
  <si>
    <t>https://encrypted-tbn0.gstatic.com/images?q=tbn:ANd9GcRvFk6SSHsK9BtAu7Nx4507c4V2qm4Op688ls1GF90&amp;s</t>
  </si>
  <si>
    <t>Healthatom</t>
  </si>
  <si>
    <t>http://www.healthatom.com/</t>
  </si>
  <si>
    <t>https://www.google.com/search?hl=en&amp;gl=us&amp;q=Healthatom&amp;sa=X&amp;ved=0ahUKEwihl5mVsZz_AhXcSDABHbLvD54QmJACCJ8K</t>
  </si>
  <si>
    <t>https://encrypted-tbn0.gstatic.com/images?q=tbn:ANd9GcQovtdBI0JtzNhpNeubkNBXzw0y_9zyYtFfLVEQWfI&amp;s</t>
  </si>
  <si>
    <t>Per Aarsleff AS</t>
  </si>
  <si>
    <t>https://www.aarsleff.dk/</t>
  </si>
  <si>
    <t>https://www.google.com/search?ucbcb=1&amp;gl=us&amp;hl=en&amp;q=Per+Aarsleff+AS&amp;sa=X&amp;ved=0ahUKEwj3opCTz7L9AhVM7rsIHfsuDs04ChCYkAIImAw</t>
  </si>
  <si>
    <t>diaaland</t>
  </si>
  <si>
    <t>https://www.google.com/search?hl=en&amp;gl=us&amp;q=diaaland&amp;sa=X&amp;ved=0ahUKEwjKmMqenfT-AhVhq4kEHUYzBhQQmJACCIoH</t>
  </si>
  <si>
    <t>Nordic Collection</t>
  </si>
  <si>
    <t>https://www.google.com/search?gl=us&amp;hl=en&amp;q=Nordic+Collection&amp;sa=X&amp;ved=0ahUKEwi_8caS3qGAAxV4E1kFHfwzBaA4FBCYkAII4Ao</t>
  </si>
  <si>
    <t>Productboard</t>
  </si>
  <si>
    <t>http://www.productboard.com/</t>
  </si>
  <si>
    <t>https://www.google.com/search?hl=en&amp;gl=us&amp;q=Productboard&amp;sa=X&amp;ved=0ahUKEwiCsIH06rn8AhVkLEQIHaJtADE4HhCYkAIImQo</t>
  </si>
  <si>
    <t>https://encrypted-tbn0.gstatic.com/images?q=tbn:ANd9GcRZKL3bGOohg2zFLIq35Ouc8eJ25dlZgY3MCSpxiTw&amp;s</t>
  </si>
  <si>
    <t>Otteo</t>
  </si>
  <si>
    <t>https://www.google.com/search?sca_esv=593016252&amp;gl=us&amp;hl=en&amp;q=Otteo&amp;sa=X&amp;ved=0ahUKEwiJg6iFuKKDAxVFF1kFHY3IATo4FBCYkAII-ws</t>
  </si>
  <si>
    <t>DeepRec.ai</t>
  </si>
  <si>
    <t>https://www.google.com/search?sca_esv=569950492&amp;gl=us&amp;hl=en&amp;q=DeepRec.ai&amp;sa=X&amp;ved=0ahUKEwjm-5bd2taBAxX9lWoFHQJhBv0QmJACCP4N</t>
  </si>
  <si>
    <t>https://encrypted-tbn0.gstatic.com/images?q=tbn:ANd9GcSx8kTexEA3FzCgTQGCL6WXZ5K1icqKVtae-P1nzbs&amp;s</t>
  </si>
  <si>
    <t>Great Giant Foods</t>
  </si>
  <si>
    <t>https://www.google.com/search?sca_esv=579729357&amp;hl=en&amp;gl=us&amp;q=Great+Giant+Foods&amp;sa=X&amp;ved=0ahUKEwi6iO--5a6CAxVrFFkFHdL9BjcQmJACCNIF</t>
  </si>
  <si>
    <t>https://encrypted-tbn0.gstatic.com/images?q=tbn:ANd9GcTJAltmSrQSbtcvLIlQb2LcauIeAoXBlEzlZp0RB_4&amp;s</t>
  </si>
  <si>
    <t>Dexian - DISYS</t>
  </si>
  <si>
    <t>https://www.google.com/search?sca_esv=565570927&amp;hl=en&amp;gl=us&amp;q=Dexian+-+DISYS&amp;sa=X&amp;ved=0ahUKEwju99Gn-KuBAxVWF1kFHX1VBOMQmJACCLUN</t>
  </si>
  <si>
    <t>FINDIT CONSULTING</t>
  </si>
  <si>
    <t>https://www.google.com/search?hl=en&amp;gl=us&amp;q=FINDIT+CONSULTING&amp;sa=X&amp;ved=0ahUKEwjW-e6t4v38AhUPF1kFHeFtAfo4RhCYkAII4ws</t>
  </si>
  <si>
    <t>WOW CAREERS LLP</t>
  </si>
  <si>
    <t>https://www.google.com/search?hl=en&amp;gl=us&amp;q=WOW+CAREERS+LLP&amp;sa=X&amp;ved=0ahUKEwi4_L_Uv6b_AhWFVjUKHbSCCOQ4FBCYkAIIuQk</t>
  </si>
  <si>
    <t>Delphix</t>
  </si>
  <si>
    <t>http://www.delphix.com/</t>
  </si>
  <si>
    <t>https://www.google.com/search?q=Delphix&amp;sa=X&amp;ved=0ahUKEwjexsTf_q3_AhXqD1kFHSDBBnE4FBCYkAIIzAs</t>
  </si>
  <si>
    <t>https://encrypted-tbn0.gstatic.com/images?q=tbn:ANd9GcT20dvm2j_4gfZt_e22NcRloxx_bCWJKSc9ziTbkuc&amp;s</t>
  </si>
  <si>
    <t>Golden Eagle IT Technologies</t>
  </si>
  <si>
    <t>https://www.google.com/search?q=Golden+Eagle+IT+Technologies&amp;sa=X&amp;ved=0ahUKEwit8-zdzJT-AhUVFFkFHaY0CIkQmJACCKAM</t>
  </si>
  <si>
    <t>https://encrypted-tbn0.gstatic.com/images?q=tbn:ANd9GcSvyWzOEr_sCzBw_hTObSJ0W6Toh_epj_Nqcq9vlSU&amp;s</t>
  </si>
  <si>
    <t>OpenTeams</t>
  </si>
  <si>
    <t>http://openteams.com/</t>
  </si>
  <si>
    <t>https://www.google.com/search?gl=us&amp;hl=en&amp;q=OpenTeams&amp;sa=X&amp;ved=0ahUKEwjd3ayC47L-AhWxF1kFHRxOB5QQmJACCM8L</t>
  </si>
  <si>
    <t>JPMorgan Chase &amp; Co</t>
  </si>
  <si>
    <t>https://www.google.com/search?sca_esv=584506005&amp;hl=en&amp;gl=us&amp;q=JPMorgan+Chase+%26+Co&amp;sa=X&amp;ved=0ahUKEwi0sqzI-daCAxVyF1kFHaxaAlw4MhCYkAIIvgk</t>
  </si>
  <si>
    <t>CloudWalk</t>
  </si>
  <si>
    <t>https://www.google.com/search?gl=us&amp;hl=en&amp;q=CloudWalk&amp;sa=X&amp;ved=0ahUKEwiajZqRmJz-AhVdiO4BHfy7CTs4HhCYkAIIwgw</t>
  </si>
  <si>
    <t>Amazon Asia-Pacific Resources Private Limited (Singapore)</t>
  </si>
  <si>
    <t>https://www.google.com/search?sca_esv=589004769&amp;hl=en&amp;gl=us&amp;q=Amazon+Asia-Pacific+Resources+Private+Limited+(Singapore)&amp;sa=X&amp;ved=0ahUKEwifxsr5n_-CAxUyC3kGHX1MATU4MhCYkAII5ww</t>
  </si>
  <si>
    <t>Axial Partners Limited</t>
  </si>
  <si>
    <t>http://www.axial-partners.com/</t>
  </si>
  <si>
    <t>https://www.google.com/search?gl=us&amp;hl=en&amp;q=Axial+Partners+Limited&amp;sa=X&amp;ved=0ahUKEwilqaGtyIOAAxWgEmIAHcIlCAw4FBCYkAIIigs</t>
  </si>
  <si>
    <t>SociÃƒÂ©tÃƒÂ© privÃƒÂ©e</t>
  </si>
  <si>
    <t>https://www.google.com/search?gl=us&amp;hl=en&amp;q=Soci%C3%83%C2%A9t%C3%83%C2%A9+priv%C3%83%C2%A9e&amp;sa=X&amp;ved=0ahUKEwjkp6ia3tP_AhV6EVkFHaGBBpMQmJACCP4I</t>
  </si>
  <si>
    <t>Forter</t>
  </si>
  <si>
    <t>http://www.forter.com/</t>
  </si>
  <si>
    <t>https://www.google.com/search?ucbcb=1&amp;gl=us&amp;hl=en&amp;q=Forter&amp;sa=X&amp;ved=0ahUKEwjBmNf_gf79AhVSh-4BHTvDCQMQmJACCMoL</t>
  </si>
  <si>
    <t>NextHR Inc</t>
  </si>
  <si>
    <t>https://www.google.com/search?hl=en&amp;gl=us&amp;q=NextHR+Inc&amp;sa=X&amp;ved=0ahUKEwjantCd_4WAAxUfMVkFHVHqA9c4HhCYkAII9Qs</t>
  </si>
  <si>
    <t>Charger Logistics Inc.</t>
  </si>
  <si>
    <t>https://www.google.com/search?gl=us&amp;hl=en&amp;q=Charger+Logistics+Inc.&amp;sa=X&amp;ved=0ahUKEwjDiJK7i-D-AhWDmmoFHbm8A6oQmJACCMQM</t>
  </si>
  <si>
    <t>https://encrypted-tbn0.gstatic.com/images?q=tbn:ANd9GcRNWs9GpZaPZYrcvMQReWNlyoGxbTOMNV20N7oWIUo&amp;s</t>
  </si>
  <si>
    <t>Compasso UOL</t>
  </si>
  <si>
    <t>https://www.google.com/search?gl=us&amp;hl=en&amp;q=Compasso+UOL&amp;sa=X&amp;ved=0ahUKEwiDqP6PmJz-AhX7TjABHQWbDWg4FBCYkAIIkQw</t>
  </si>
  <si>
    <t>Lansweeper</t>
  </si>
  <si>
    <t>http://www.lansweeper.com/</t>
  </si>
  <si>
    <t>https://www.google.com/search?gl=us&amp;hl=en&amp;q=Lansweeper&amp;sa=X&amp;ved=0ahUKEwjap7WDkJL-AhUiQjABHfpPDdI4ChCYkAIIkAw</t>
  </si>
  <si>
    <t>Brunel GmbH</t>
  </si>
  <si>
    <t>http://www.brunel.de/</t>
  </si>
  <si>
    <t>https://www.google.com/search?gl=us&amp;hl=en&amp;q=Brunel+GmbH&amp;sa=X&amp;ved=0ahUKEwjKt4_TxLD_AhXQr4QIHc_eDykQmJACCKsK</t>
  </si>
  <si>
    <t>Van Oord</t>
  </si>
  <si>
    <t>https://www.google.com/search?sca_esv=554181109&amp;hl=en&amp;gl=us&amp;q=Van+Oord&amp;sa=X&amp;ved=0ahUKEwjXsbq7uceAAxWvSDABHSQCDo44HhCYkAIIyAs</t>
  </si>
  <si>
    <t>Skillety Technologies</t>
  </si>
  <si>
    <t>https://www.google.com/search?sca_esv=434f25a74d3e636d&amp;sca_upv=1&amp;hl=en&amp;gl=us&amp;q=Skillety+Technologies&amp;sa=X&amp;ved=0ahUKEwjqoaTy1PyCAxXWRDABHTT7B1Q4RhCYkAII-gs</t>
  </si>
  <si>
    <t>GEP Worldwide</t>
  </si>
  <si>
    <t>http://www.gep.com/</t>
  </si>
  <si>
    <t>https://www.google.com/search?gl=us&amp;hl=en&amp;q=GEP+Worldwide&amp;sa=X&amp;ved=0ahUKEwjqzJ2Tx7f9AhVolGoFHa12AgMQmJACCNIM</t>
  </si>
  <si>
    <t>https://encrypted-tbn0.gstatic.com/images?q=tbn:ANd9GcQYjumHSNmnnh3sYHXpCe76sL0nNH-SRt8Qv7AUUOE&amp;s</t>
  </si>
  <si>
    <t>American University of Bahrain (AUBH)</t>
  </si>
  <si>
    <t>https://www.aubh.edu.bh/</t>
  </si>
  <si>
    <t>https://www.google.com/search?hl=en&amp;gl=us&amp;q=American+University+of+Bahrain+(AUBH)&amp;sa=X&amp;ved=0ahUKEwiNnMGb3qGAAxVUD1kFHfnKA8QQmJACCJEH</t>
  </si>
  <si>
    <t>https://encrypted-tbn0.gstatic.com/images?q=tbn:ANd9GcRS7BcGEUA039L6NyiGlM-9Kw8RRF61jx-RwAUY&amp;s=0</t>
  </si>
  <si>
    <t>Faststream Recruitment Pte Ltd</t>
  </si>
  <si>
    <t>https://www.google.com/search?sca_esv=558505252&amp;hl=en&amp;gl=us&amp;q=Faststream+Recruitment+Pte+Ltd&amp;sa=X&amp;ved=0ahUKEwjDtPvbzeqAAxV_jIkEHaumDME4HhCYkAIIvwk</t>
  </si>
  <si>
    <t>https://encrypted-tbn0.gstatic.com/images?q=tbn:ANd9GcTSh_nVNPYC-6s3tfKu1JFRtDkkQyxSV4HPQnYoVQw&amp;s</t>
  </si>
  <si>
    <t>SOS Kinderdorpen</t>
  </si>
  <si>
    <t>https://www.google.com/search?gl=us&amp;hl=en&amp;q=SOS+Kinderdorpen&amp;sa=X&amp;ved=0ahUKEwjBwM3movb8AhVjHTQIHWYbCB04FBCYkAII8Qw</t>
  </si>
  <si>
    <t>Deutsche BÃ¶rse AG</t>
  </si>
  <si>
    <t>https://www.google.com/search?sca_esv=b0b8bd100056fb7a&amp;sca_upv=1&amp;gl=us&amp;hl=en&amp;q=Deutsche+B%C3%B6rse+AG&amp;sa=X&amp;ved=0ahUKEwj1-_7Q0_eCAxXOQTABHTijD_A4ChCYkAIIhAw</t>
  </si>
  <si>
    <t>https://encrypted-tbn0.gstatic.com/images?q=tbn:ANd9GcTm-lPlwfR4j0hdFdwc0i9AGyrk-yyXmFng53q-upA&amp;s</t>
  </si>
  <si>
    <t>Enercity AG</t>
  </si>
  <si>
    <t>http://www.enercity.de/</t>
  </si>
  <si>
    <t>https://www.google.com/search?gl=us&amp;hl=en&amp;q=Enercity+AG&amp;sa=X&amp;ved=0ahUKEwjp7fD_t6H_AhX7FVkFHdJ5DYkQmJACCMwN</t>
  </si>
  <si>
    <t>PÅ¸UR</t>
  </si>
  <si>
    <t>https://www.google.com/search?sca_esv=5cfedfb0e3f336bc&amp;sca_upv=1&amp;hl=en&amp;gl=us&amp;q=P%C5%B8UR&amp;sa=X&amp;ved=0ahUKEwj0vOnXgLmDAxXMTTABHVT9AvE4ChCYkAII7Qw</t>
  </si>
  <si>
    <t>leantech</t>
  </si>
  <si>
    <t>https://www.google.com/search?gl=us&amp;hl=en&amp;q=leantech&amp;sa=X&amp;ved=0ahUKEwjSu532koP-AhX9jIkEHWaXBYsQmJACCPoL</t>
  </si>
  <si>
    <t>Rightpoint</t>
  </si>
  <si>
    <t>http://www.rightpoint.com/</t>
  </si>
  <si>
    <t>https://www.google.com/search?sca_esv=558332242&amp;hl=en&amp;gl=us&amp;q=Rightpoint&amp;sa=X&amp;ved=0ahUKEwiLgeWAieiAAxV-GFkFHWbYAaQ4RhCYkAIIwws</t>
  </si>
  <si>
    <t>https://encrypted-tbn0.gstatic.com/images?q=tbn:ANd9GcR9ZGwxFTOyd92Ew1Yz2yIx1IZEuQBy9-SvI1EAaZ4&amp;s</t>
  </si>
  <si>
    <t>Jordan School District</t>
  </si>
  <si>
    <t>https://www.google.com/search?gl=us&amp;hl=en&amp;q=Jordan+School+District&amp;sa=X&amp;ved=0ahUKEwj1z-ih0qGAAxVsEVkFHRbfD9E4UBCYkAII5ww</t>
  </si>
  <si>
    <t>AON SINGAPORE CENTER FOR INNOVATION, STRATEGY AND MANAGEMENT PTE. LTD.</t>
  </si>
  <si>
    <t>https://www.google.com/search?q=AON+SINGAPORE+CENTER+FOR+INNOVATION,+STRATEGY+AND+MANAGEMENT+PTE.+LTD.&amp;sa=X&amp;ved=0ahUKEwjunY_AieD-AhUzEFkFHX7UDOU4ChCYkAII_Qs</t>
  </si>
  <si>
    <t>Vivi</t>
  </si>
  <si>
    <t>http://www.vivi.io/</t>
  </si>
  <si>
    <t>https://www.google.com/search?gl=us&amp;hl=en&amp;q=Vivi&amp;sa=X&amp;ved=0ahUKEwiM3sL9ttGAAxXHEGIAHduFBcc4FBCYkAII9Ak</t>
  </si>
  <si>
    <t>https://encrypted-tbn0.gstatic.com/images?q=tbn:ANd9GcSvKReH65iW0sU7211ErVeaWmdZteVUDsR4wGF9weA&amp;s</t>
  </si>
  <si>
    <t>Service Pros Installation Group</t>
  </si>
  <si>
    <t>https://www.google.com/search?ucbcb=1&amp;hl=en&amp;gl=us&amp;q=Service+Pros+Installation+Group&amp;sa=X&amp;ved=0ahUKEwj_mYLR3un8AhVySjABHaxSAgM4KBCYkAIIvA4</t>
  </si>
  <si>
    <t>Trigo</t>
  </si>
  <si>
    <t>https://www.google.com/search?ucbcb=1&amp;gl=us&amp;hl=en&amp;q=Trigo&amp;sa=X&amp;ved=0ahUKEwi9ptGxtpn9AhX3l4kEHciuC384ChCYkAII2wo</t>
  </si>
  <si>
    <t>https://encrypted-tbn0.gstatic.com/images?q=tbn:ANd9GcQQpsB2Or27QA0GvgajNNN8Y--_rRo4bNLsUxglMY0&amp;s</t>
  </si>
  <si>
    <t>Library of Congress</t>
  </si>
  <si>
    <t>https://www.google.com/search?hl=en&amp;gl=us&amp;q=Library+of+Congress&amp;sa=X&amp;ved=0ahUKEwj3k4jbuND8AhU-RjABHR_0Dvg4lgEQmJACCJsO</t>
  </si>
  <si>
    <t>https://encrypted-tbn0.gstatic.com/images?q=tbn:ANd9GcSyYJl1-ub9cSjjxft_0EblDTbGh7o7CWpvJ2bJwCw&amp;s</t>
  </si>
  <si>
    <t>hireVouch</t>
  </si>
  <si>
    <t>https://www.google.com/search?sca_esv=583557295&amp;hl=en&amp;gl=us&amp;q=hireVouch&amp;sa=X&amp;ved=0ahUKEwjnr7Wk8syCAxVGmYkEHb6xDDYQmJACCMMN</t>
  </si>
  <si>
    <t>Central QuÃ©bec School Board / Commission scolaire Central QuÃ©bec</t>
  </si>
  <si>
    <t>http://www.cqsb.qc.ca/</t>
  </si>
  <si>
    <t>https://www.google.com/search?hl=en&amp;gl=us&amp;q=Central+Qu%C3%A9bec+School+Board+/+Commission+scolaire+Central+Qu%C3%A9bec&amp;sa=X&amp;ved=0ahUKEwjGq7_-98P8AhUEjokEHVyBD3I4FBCYkAIIlgo</t>
  </si>
  <si>
    <t>https://encrypted-tbn0.gstatic.com/images?q=tbn:ANd9GcRL_ETt1svCzQcvqVdjE7FMobSSVbbiPMN1EtS1tDM&amp;s</t>
  </si>
  <si>
    <t>WestJet</t>
  </si>
  <si>
    <t>http://www.westjet.com/</t>
  </si>
  <si>
    <t>https://www.google.com/search?sca_esv=556658825&amp;q=WestJet&amp;sa=X&amp;ved=0ahUKEwjehsDEvtuAAxWhRTABHTPvD1U4ChCYkAIIxgs</t>
  </si>
  <si>
    <t>https://encrypted-tbn0.gstatic.com/images?q=tbn:ANd9GcROkt6hu58ik1JdZrBTRlcP-hvM7A8aS8VFuodx&amp;s=0</t>
  </si>
  <si>
    <t>Bank Of Queensland</t>
  </si>
  <si>
    <t>https://www.google.com/search?sca_esv=d598fe7d10136851&amp;sca_upv=1&amp;hl=en&amp;gl=us&amp;q=Bank+Of+Queensland&amp;sa=X&amp;ved=0ahUKEwj3pMbn88yCAxX6RTABHdFcC7A4HhCYkAIIqAw</t>
  </si>
  <si>
    <t>Real Staffing Group</t>
  </si>
  <si>
    <t>https://www.google.com/search?q=Real+Staffing+Group&amp;sa=X&amp;ved=0ahUKEwiFx9S46rT8AhWiEVkFHTdXB944HhCYkAIItAw</t>
  </si>
  <si>
    <t>https://encrypted-tbn0.gstatic.com/images?q=tbn:ANd9GcQmUGz5OVt46zynxdbqxXazafFHtu2ALKrEzFpqkRduImacWttIvZRv&amp;s</t>
  </si>
  <si>
    <t>BioRender</t>
  </si>
  <si>
    <t>http://biorender.io/</t>
  </si>
  <si>
    <t>https://www.google.com/search?sca_esv=581835084&amp;hl=en&amp;gl=us&amp;q=BioRender&amp;sa=X&amp;ved=0ahUKEwjxh7S3rMCCAxX5rYkEHaPnCOIQmJACCOcK</t>
  </si>
  <si>
    <t>https://encrypted-tbn0.gstatic.com/images?q=tbn:ANd9GcSCyroOlxporLp5zhPwunT0axkCDyl_qKfLKYhn4DM&amp;s</t>
  </si>
  <si>
    <t>Community Foundation Of Greater Fort Wayne</t>
  </si>
  <si>
    <t>https://www.google.com/search?sca_esv=581835084&amp;hl=en&amp;gl=us&amp;q=Community+Foundation+Of+Greater+Fort+Wayne&amp;sa=X&amp;ved=0ahUKEwihn_COpsCCAxX1rmoFHQ3RA644KBCYkAII-gs</t>
  </si>
  <si>
    <t>Gimasys Co., Ltd</t>
  </si>
  <si>
    <t>https://www.google.com/search?gl=us&amp;hl=en&amp;q=Gimasys+Co.,+Ltd&amp;sa=X&amp;ved=0ahUKEwj2ndvIvvb9AhUFMVkFHUN9C3wQmJACCPMK</t>
  </si>
  <si>
    <t>https://encrypted-tbn0.gstatic.com/images?q=tbn:ANd9GcRdsgNHGad7GVNs06_3EfbXS_bcyPDDRUNMCGC09rs&amp;s</t>
  </si>
  <si>
    <t>EAMES CONSULTING GROUP (SINGAPORE) PTE. LTD.</t>
  </si>
  <si>
    <t>https://www.google.com/search?hl=en&amp;gl=us&amp;q=EAMES+CONSULTING+GROUP+(SINGAPORE)+PTE.+LTD.&amp;sa=X&amp;ved=0ahUKEwjVqKCkw7D_AhV-EVkFHTdcBbY4ChCYkAII6Qk</t>
  </si>
  <si>
    <t>Saicon Consultants Inc</t>
  </si>
  <si>
    <t>http://www.saiconinc.com/</t>
  </si>
  <si>
    <t>https://www.google.com/search?sca_esv=558326160&amp;gl=us&amp;hl=en&amp;q=Saicon+Consultants+Inc&amp;sa=X&amp;ved=0ahUKEwjdvN72heiAAxWOF1kFHfImD8Y4KBCYkAIIngo</t>
  </si>
  <si>
    <t>https://encrypted-tbn0.gstatic.com/images?q=tbn:ANd9GcR6kCbizHgV73ZBzWTCMGFdYw-LjYIRGk_HuJVs&amp;s=0</t>
  </si>
  <si>
    <t>iET SA</t>
  </si>
  <si>
    <t>https://www.google.com/search?gl=us&amp;hl=en&amp;q=iET+SA&amp;sa=X&amp;ved=0ahUKEwj_9bqvtcH8AhUWH0QIHXdGCps4KBCYkAII2Qo</t>
  </si>
  <si>
    <t>Optima Italia S.p.A.</t>
  </si>
  <si>
    <t>http://www.optimaitalia.com/</t>
  </si>
  <si>
    <t>https://www.google.com/search?hl=en&amp;gl=us&amp;q=Optima+Italia+S.p.A.&amp;sa=X&amp;ved=0ahUKEwiC9Padt_n_AhVgKlkFHRm9BYw4ChCYkAIImgs</t>
  </si>
  <si>
    <t>Cushman &amp; Wakefield</t>
  </si>
  <si>
    <t>http://www.cushmanwakefield.com/</t>
  </si>
  <si>
    <t>https://www.google.com/search?sca_esv=589510079&amp;gl=us&amp;hl=en&amp;q=Cushman+%26+Wakefield&amp;sa=X&amp;ved=0ahUKEwiQkanKm4SDAxUWlWoFHSGeCmUQmJACCOAM</t>
  </si>
  <si>
    <t>Emirates Shipping (Hong Kong) Limited</t>
  </si>
  <si>
    <t>https://www.google.com/search?hl=en&amp;gl=us&amp;q=Emirates+Shipping+(Hong+Kong)+Limited&amp;sa=X&amp;ved=0ahUKEwj2ntKmruf9AhX4FlkFHTsBC684FBCYkAIIgAw</t>
  </si>
  <si>
    <t>Nova Credit</t>
  </si>
  <si>
    <t>https://www.google.com/search?sca_esv=593914606&amp;hl=en&amp;gl=us&amp;q=Nova+Credit&amp;sa=X&amp;ved=0ahUKEwjv75bR-K6DAxVvNmIAHe71D-U4ChCYkAIItAs</t>
  </si>
  <si>
    <t>RE Recruitment</t>
  </si>
  <si>
    <t>https://www.google.com/search?hl=en&amp;gl=us&amp;q=RE+Recruitment&amp;sa=X&amp;ved=0ahUKEwiWnpHlsOz9AhX-UjABHd-WBpI4FBCYkAII_Qs</t>
  </si>
  <si>
    <t>https://encrypted-tbn0.gstatic.com/images?q=tbn:ANd9GcQde7QFnXhcdE9FLbezW_JGd-7h2pohd2Zjxmtfcs7eJ8tDtXjjWkBP&amp;s</t>
  </si>
  <si>
    <t>THIRD ROCK VENTURES, LLC</t>
  </si>
  <si>
    <t>http://www.thirdrockventures.com/</t>
  </si>
  <si>
    <t>https://www.google.com/search?sca_esv=560269821&amp;gl=us&amp;hl=en&amp;q=THIRD+ROCK+VENTURES,+LLC&amp;sa=X&amp;ved=0ahUKEwjxm_Xr0_mAAxVzLFkFHRONCro4UBCYkAIIiA0</t>
  </si>
  <si>
    <t>https://encrypted-tbn0.gstatic.com/images?q=tbn:ANd9GcQXzJL9ht5DXzxyYlUUpba8p_9wWAtHxs-gYALj&amp;s=0</t>
  </si>
  <si>
    <t>Principal MÃ©xico</t>
  </si>
  <si>
    <t>https://www.google.com/search?hl=en&amp;gl=us&amp;q=Principal+M%C3%A9xico&amp;sa=X&amp;ved=0ahUKEwie_86Ni7P_AhUnRzABHaXAA50QmJACCNkK</t>
  </si>
  <si>
    <t>https://encrypted-tbn0.gstatic.com/images?q=tbn:ANd9GcSYLbE2zq2w1R633NMV_lEZ9EsbtA7b4ingkYvaTnE&amp;s</t>
  </si>
  <si>
    <t>WATI.io</t>
  </si>
  <si>
    <t>https://www.google.com/search?hl=en&amp;gl=us&amp;q=WATI.io&amp;sa=X&amp;ved=0ahUKEwiEpsyYz-z-AhWCmIkEHT9ICdQQmJACCJ8L</t>
  </si>
  <si>
    <t>Haufe-Lexware GmbH &amp; Co. KG</t>
  </si>
  <si>
    <t>https://www.google.com/search?ucbcb=1&amp;gl=us&amp;hl=en&amp;q=Haufe-Lexware+GmbH+%26+Co.+KG&amp;sa=X&amp;ved=0ahUKEwjdvfWptcH8AhUi_SoKHW80BJs4HhCYkAII5As</t>
  </si>
  <si>
    <t>Tempest Vane Partners</t>
  </si>
  <si>
    <t>https://www.google.com/search?gl=us&amp;hl=en&amp;q=Tempest+Vane+Partners&amp;sa=X&amp;ved=0ahUKEwjcqs6trcT-AhU7jIkEHWtIDF44FBCYkAII0Qo</t>
  </si>
  <si>
    <t>Mercedes-Benz South Africa Ltd</t>
  </si>
  <si>
    <t>http://www.mercedes-benzsa.co.za/</t>
  </si>
  <si>
    <t>https://www.google.com/search?hl=en&amp;gl=us&amp;q=Mercedes-Benz+South+Africa+Ltd&amp;sa=X&amp;ved=0ahUKEwj62Nqus8T-AhXdlIkEHc-xBeo4ChCYkAIInAw</t>
  </si>
  <si>
    <t>pharmaconex</t>
  </si>
  <si>
    <t>https://www.google.com/search?hl=en&amp;gl=us&amp;q=pharmaconex&amp;sa=X&amp;ved=0ahUKEwiFkaiwpsn9AhXlEVkFHdFmA1U4FBCYkAIIxA0</t>
  </si>
  <si>
    <t>https://encrypted-tbn0.gstatic.com/images?q=tbn:ANd9GcTT22jmrgpHSVPHZFGcS4wq35xne1nQW6x852mSmrM&amp;s</t>
  </si>
  <si>
    <t>Lucid Group, Inc.</t>
  </si>
  <si>
    <t>https://www.google.com/search?gl=us&amp;hl=en&amp;q=Lucid+Group,+Inc.&amp;sa=X&amp;ved=0ahUKEwifu_zJ3bCAAxWhFlkFHVIwBSo4ChCYkAIInws</t>
  </si>
  <si>
    <t>https://encrypted-tbn0.gstatic.com/images?q=tbn:ANd9GcTg98blLQLwiqHw9k2TDa5N4sayjST9AndOE5yr&amp;s=0</t>
  </si>
  <si>
    <t>OfficeSpace Software</t>
  </si>
  <si>
    <t>http://www.officespacesoftware.com/</t>
  </si>
  <si>
    <t>https://www.google.com/search?sca_esv=559317661&amp;gl=us&amp;hl=en&amp;q=OfficeSpace+Software&amp;sa=X&amp;ved=0ahUKEwjcrN3akvKAAxXFlYkEHZymDZI4ChCYkAIIgAw</t>
  </si>
  <si>
    <t>https://encrypted-tbn0.gstatic.com/images?q=tbn:ANd9GcREM_lYHhoE_gzMQU5302MUiZDMhcN_dQI2w6kKCTc&amp;s</t>
  </si>
  <si>
    <t>AZKA IT Consulting</t>
  </si>
  <si>
    <t>https://www.google.com/search?q=AZKA+IT+Consulting&amp;sa=X&amp;ved=0ahUKEwjP-Zmutur_AhUym2oFHX9RCRY4FBCYkAIIlgs</t>
  </si>
  <si>
    <t>SENGTECH SERVICES</t>
  </si>
  <si>
    <t>https://www.google.com/search?sca_esv=594376342&amp;hl=en&amp;gl=us&amp;q=SENGTECH+SERVICES&amp;sa=X&amp;ved=0ahUKEwjo6ZL8grSDAxVakIkEHVm5BLsQmJACCNwM</t>
  </si>
  <si>
    <t>Validio</t>
  </si>
  <si>
    <t>http://www.validio.io/</t>
  </si>
  <si>
    <t>https://www.google.com/search?gl=us&amp;hl=en&amp;q=Validio&amp;sa=X&amp;ved=0ahUKEwjl_tGoqPb8AhW8k2oFHaI-DNo4PBCYkAII3Qo</t>
  </si>
  <si>
    <t>Panda International</t>
  </si>
  <si>
    <t>https://www.google.com/search?sca_esv=571814303&amp;hl=en&amp;gl=us&amp;q=Panda+International&amp;sa=X&amp;ved=0ahUKEwjxlvfKreiBAxU0FFkFHdF6Ck84ChCYkAIIrw4</t>
  </si>
  <si>
    <t>Infront</t>
  </si>
  <si>
    <t>https://www.google.com/search?sca_esv=572463874&amp;hl=en&amp;gl=us&amp;q=Infront&amp;sa=X&amp;ved=0ahUKEwizvI7Jre2BAxXNhu4BHQvjAjkQmJACCPkK</t>
  </si>
  <si>
    <t>https://encrypted-tbn0.gstatic.com/images?q=tbn:ANd9GcTEkTrKO1Be3w3yP4250ONUAgiAapRRsrjtllHUl1g&amp;s</t>
  </si>
  <si>
    <t>Devoteam G Cloud Sweden</t>
  </si>
  <si>
    <t>http://www.gcloud.devoteam.com/</t>
  </si>
  <si>
    <t>https://www.google.com/search?hl=en&amp;gl=us&amp;q=Devoteam+G+Cloud+Sweden&amp;sa=X&amp;ved=0ahUKEwj4stqtlL_9AhVkmmoFHb4ZDTYQmJACCMgM</t>
  </si>
  <si>
    <t>Actinvision</t>
  </si>
  <si>
    <t>http://www.actinvision.com/</t>
  </si>
  <si>
    <t>https://www.google.com/search?sca_esv=573962864&amp;gl=us&amp;hl=en&amp;q=Actinvision&amp;sa=X&amp;ved=0ahUKEwjI38ijvPyBAxXxQzABHS3VBsoQmJACCPQL</t>
  </si>
  <si>
    <t>https://encrypted-tbn0.gstatic.com/images?q=tbn:ANd9GcQYJZjIFnv1pN1u1bdEHEUrDsDjb6Enfqk2k9VD8AY&amp;s</t>
  </si>
  <si>
    <t>Wimbledon - AELTC</t>
  </si>
  <si>
    <t>https://www.google.com/search?ucbcb=1&amp;gl=us&amp;hl=en&amp;q=Wimbledon+-+AELTC&amp;sa=X&amp;ved=0ahUKEwj785mroPb8AhUSQzABHUPODoo4FBCYkAIImQo</t>
  </si>
  <si>
    <t>SpotOn</t>
  </si>
  <si>
    <t>https://www.google.com/search?gl=us&amp;hl=en&amp;q=SpotOn&amp;sa=X&amp;ved=0ahUKEwjto9Pc_7L_AhUsl4kEHcWSAxI4HhCYkAII_Ak</t>
  </si>
  <si>
    <t>https://encrypted-tbn0.gstatic.com/images?q=tbn:ANd9GcSXcD4BGTcCwCPItQMwbViIt2Vgcy6Eqfhy6V-KC24&amp;s</t>
  </si>
  <si>
    <t>Elev8 Hire Solutions</t>
  </si>
  <si>
    <t>https://www.google.com/search?gl=us&amp;hl=en&amp;q=Elev8+Hire+Solutions&amp;sa=X&amp;ved=0ahUKEwiQrZap3sn_AhWPEVkFHT2CDEsQmJACCK0N</t>
  </si>
  <si>
    <t>Havea Group</t>
  </si>
  <si>
    <t>https://www.google.com/search?gl=us&amp;hl=en&amp;q=Havea+Group&amp;sa=X&amp;ved=0ahUKEwj29vvHirD9AhXvjIkEHSqsBEE4HhCYkAII6ww</t>
  </si>
  <si>
    <t>https://encrypted-tbn0.gstatic.com/images?q=tbn:ANd9GcRPBLXu5mn7QuJ_1AEqrl9pJSGaRjOQZkMwI1KZ8ZA&amp;s</t>
  </si>
  <si>
    <t>Highams</t>
  </si>
  <si>
    <t>https://www.google.com/search?gl=us&amp;hl=en&amp;q=Highams&amp;sa=X&amp;ved=0ahUKEwjQmLDWxt_8AhXAKUQIHU1UD644ChCYkAIIwQo</t>
  </si>
  <si>
    <t>https://encrypted-tbn0.gstatic.com/images?q=tbn:ANd9GcRgDIiFEWvKF5eyuYFw37z8lwSd1uQpgpuEAIyoUVIWL1DHCQ6FsL7y&amp;s</t>
  </si>
  <si>
    <t>carsales</t>
  </si>
  <si>
    <t>http://cargroup.com/</t>
  </si>
  <si>
    <t>https://www.google.com/search?sca_esv=583557295&amp;hl=en&amp;gl=us&amp;q=carsales&amp;sa=X&amp;ved=0ahUKEwjs7Nnt88yCAxWQFVkFHSryDQc4FBCYkAII3Qw</t>
  </si>
  <si>
    <t>BioVia</t>
  </si>
  <si>
    <t>http://www.accelrys.com/</t>
  </si>
  <si>
    <t>https://www.google.com/search?sca_esv=561228216&amp;hl=en&amp;gl=us&amp;q=BioVia&amp;sa=X&amp;ved=0ahUKEwidwtir4YOBAxUpl4kEHZPYACcQmJACCLwL</t>
  </si>
  <si>
    <t>BSI Financial</t>
  </si>
  <si>
    <t>https://www.google.com/search?hl=en&amp;gl=us&amp;q=BSI+Financial&amp;sa=X&amp;ved=0ahUKEwj01qi3gt38AhXxD1kFHcJ3CGQ4FBCYkAII8Qo</t>
  </si>
  <si>
    <t>Medical College of Wisconsin</t>
  </si>
  <si>
    <t>http://www.mcw.edu/</t>
  </si>
  <si>
    <t>https://www.google.com/search?gl=us&amp;hl=en&amp;q=Medical+College+of+Wisconsin&amp;sa=X&amp;ved=0ahUKEwjN5aCk-KX9AhW5K0QIHawoBYI4PBCYkAII2As</t>
  </si>
  <si>
    <t>J-K Network Manpower Services</t>
  </si>
  <si>
    <t>https://www.google.com/search?hl=en&amp;gl=us&amp;q=J-K+Network+Manpower+Services&amp;sa=X&amp;ved=0ahUKEwiT_sCBuceAAxWUtokEHR1wAGQ4ChCYkAIIvQk</t>
  </si>
  <si>
    <t>BMIND</t>
  </si>
  <si>
    <t>https://www.google.com/search?sca_esv=573962864&amp;hl=en&amp;gl=us&amp;q=BMIND&amp;sa=X&amp;ved=0ahUKEwjTn477vPyBAxWbk4kEHdfsB444HhCYkAIIrww</t>
  </si>
  <si>
    <t>https://encrypted-tbn0.gstatic.com/images?q=tbn:ANd9GcTYYLOke0hYzjmJbOlhSg4efRcPSpBg8qRvdkMV5iU&amp;s</t>
  </si>
  <si>
    <t>Brightlands</t>
  </si>
  <si>
    <t>https://www.google.com/search?sca_esv=569062438&amp;hl=en&amp;gl=us&amp;q=Brightlands&amp;sa=X&amp;ved=0ahUKEwjXl6HK1MyBAxXiMDQIHXchAiYQmJACCNQK</t>
  </si>
  <si>
    <t>GTC Recruitment</t>
  </si>
  <si>
    <t>https://www.google.com/search?hl=en&amp;gl=us&amp;q=GTC+Recruitment&amp;sa=X&amp;ved=0ahUKEwjCprOksOr_AhVJEFkFHSQYDZk4FBCYkAII2go</t>
  </si>
  <si>
    <t>https://encrypted-tbn0.gstatic.com/images?q=tbn:ANd9GcS24tn9TuOlT2lpnBmf_QBO7rSN_Ws1x9F_2p4Gqfw&amp;s</t>
  </si>
  <si>
    <t>Opallios</t>
  </si>
  <si>
    <t>https://www.google.com/search?gl=us&amp;hl=en&amp;q=Opallios&amp;sa=X&amp;ved=0ahUKEwjNsZelwbX_AhVlj4kEHc47CoA4KBCYkAIIqwo</t>
  </si>
  <si>
    <t>Swivel Group</t>
  </si>
  <si>
    <t>https://www.google.com/search?hl=en&amp;gl=us&amp;q=Swivel+Group&amp;sa=X&amp;ved=0ahUKEwiZtcXt3sv9AhXmFFkFHVRqCzUQmJACCKkK</t>
  </si>
  <si>
    <t>KÃ¸benhavns Lufthavne</t>
  </si>
  <si>
    <t>http://www.cph.dk/</t>
  </si>
  <si>
    <t>https://www.google.com/search?sca_esv=560909571&amp;hl=en&amp;gl=us&amp;q=K%C3%B8benhavns+Lufthavne&amp;sa=X&amp;ved=0ahUKEwiI3omfooGBAxWbD1kFHb-BBBkQmJACCJYL</t>
  </si>
  <si>
    <t>https://encrypted-tbn0.gstatic.com/images?q=tbn:ANd9GcTzSLp8yq2CrGtAH7uLKghmj91liMelHV5CioCZ&amp;s=0</t>
  </si>
  <si>
    <t>President's Choice Financial</t>
  </si>
  <si>
    <t>https://www.google.com/search?sca_esv=434f25a74d3e636d&amp;sca_upv=1&amp;hl=en&amp;gl=us&amp;q=President%27s+Choice+Financial&amp;sa=X&amp;ved=0ahUKEwjIoeSY1fyCAxUSRDABHS5BBTk4ChCYkAIIwQk</t>
  </si>
  <si>
    <t>https://encrypted-tbn0.gstatic.com/images?q=tbn:ANd9GcRYGBmFLUK41IUWhKDCZkJSLyQjluAXaWXjuQ74qvo&amp;s</t>
  </si>
  <si>
    <t>Swiss Academic Software Gmbh</t>
  </si>
  <si>
    <t>http://www.citavi.com/en</t>
  </si>
  <si>
    <t>https://www.google.com/search?sca_esv=582900893&amp;gl=us&amp;hl=en&amp;q=Swiss+Academic+Software+Gmbh&amp;sa=X&amp;ved=0ahUKEwie76nL78eCAxW_kIkEHRfdDow4HhCYkAII1go</t>
  </si>
  <si>
    <t>Attrillion Services Private Limited</t>
  </si>
  <si>
    <t>https://www.google.com/search?gl=us&amp;hl=en&amp;q=Attrillion+Services+Private+Limited&amp;sa=X&amp;ved=0ahUKEwiF7YOV8sb-AhWZmIQIHfyRApM4UBCYkAII_ws</t>
  </si>
  <si>
    <t>IUBH Internationale Hochschule</t>
  </si>
  <si>
    <t>https://www.google.com/search?sca_esv=573962864&amp;hl=en&amp;gl=us&amp;q=IUBH+Internationale+Hochschule&amp;sa=X&amp;ved=0ahUKEwjc1siMu_yBAxXXEVkFHSkcAKI4HhCYkAIIxws</t>
  </si>
  <si>
    <t>https://encrypted-tbn0.gstatic.com/images?q=tbn:ANd9GcTshfKY02euaM-zDiTAlve8Q0xNuQbmo-oZZCKd&amp;s=0</t>
  </si>
  <si>
    <t>Mana Search</t>
  </si>
  <si>
    <t>https://www.google.com/search?hl=en&amp;gl=us&amp;q=Mana+Search&amp;sa=X&amp;ved=0ahUKEwi_zc7Fzrz9AhVFkmoFHW8nDOM4RhCYkAII5Qk</t>
  </si>
  <si>
    <t>https://encrypted-tbn0.gstatic.com/images?q=tbn:ANd9GcSm-QvVKmaLMd9QRBs3TSQATi6HqJZ2gqcQe8ZpbBc&amp;s</t>
  </si>
  <si>
    <t>GeekBull Consulting / Lizard Monitoring (US-INDIA)</t>
  </si>
  <si>
    <t>https://www.google.com/search?sca_esv=579562946&amp;gl=us&amp;hl=en&amp;q=GeekBull+Consulting+/+Lizard+Monitoring+(US-INDIA)&amp;sa=X&amp;ved=0ahUKEwidjbyknqyCAxXfkIkEHbQwC8gQmJACCM8M</t>
  </si>
  <si>
    <t>Unow Solutions</t>
  </si>
  <si>
    <t>https://www.google.com/search?hl=en&amp;gl=us&amp;q=Unow+Solutions&amp;sa=X&amp;ved=0ahUKEwjizNqUpsn9AhUFD1kFHYl7DIYQmJACCLgL</t>
  </si>
  <si>
    <t>https://encrypted-tbn0.gstatic.com/images?q=tbn:ANd9GcQ-Ge4Cf9YQNaLRzfCQ8dkApmuEJiAY2yDb4BD1V0A&amp;s</t>
  </si>
  <si>
    <t>Chesapeake Utilities Corporation</t>
  </si>
  <si>
    <t>http://www.chpk.com/</t>
  </si>
  <si>
    <t>https://www.google.com/search?hl=en&amp;gl=us&amp;q=Chesapeake+Utilities+Corporation&amp;sa=X&amp;ved=0ahUKEwjq2b69_7L_AhX_FVkFHRIdDU84WhCYkAII3w0</t>
  </si>
  <si>
    <t>https://encrypted-tbn0.gstatic.com/images?q=tbn:ANd9GcRjUdobN-lSGvUYcam-Axenjgt5JgyUWqz-Ucp-SdM&amp;s</t>
  </si>
  <si>
    <t>Frontier Dental Supply Inc.</t>
  </si>
  <si>
    <t>https://www.google.com/search?gl=us&amp;hl=en&amp;q=Frontier+Dental+Supply+Inc.&amp;sa=X&amp;ved=0ahUKEwisv93d0JyAAxW9FVkFHQZICvU4ChCYkAII4Ao</t>
  </si>
  <si>
    <t>Advocates for Human Potential, Inc.</t>
  </si>
  <si>
    <t>https://www.google.com/search?q=Advocates+for+Human+Potential,+Inc.&amp;sa=X&amp;ved=0ahUKEwiik46sprr-AhUlMlkFHcSIDp8QmJACCP8N</t>
  </si>
  <si>
    <t>Thai Optical Group Public Company Limited</t>
  </si>
  <si>
    <t>http://www.thaiopticalgroup.com/</t>
  </si>
  <si>
    <t>https://www.google.com/search?q=Thai+Optical+Group+Public+Company+Limited&amp;sa=X&amp;ved=0ahUKEwjy-6yF-_v_AhWYpIkEHR8GD28QmJACCKoM</t>
  </si>
  <si>
    <t>https://encrypted-tbn0.gstatic.com/images?q=tbn:ANd9GcSieTMoZqc2ZFW6XSGXyh07AfCzd11oy353Tgra6CQ&amp;s</t>
  </si>
  <si>
    <t>St. Anna Kinderspital</t>
  </si>
  <si>
    <t>https://www.google.com/search?hl=en&amp;gl=us&amp;q=St.+Anna+Kinderspital&amp;sa=X&amp;ved=0ahUKEwjxyNrXzaj9AhWLMVkFHbNWApY4HhCYkAII5Qs</t>
  </si>
  <si>
    <t>Portcast</t>
  </si>
  <si>
    <t>https://www.google.com/search?sca_esv=590812421&amp;hl=en&amp;gl=us&amp;q=Portcast&amp;sa=X&amp;ved=0ahUKEwixhLOAsI6DAxXNDkQIHbggCcU4HhCYkAIImQ0</t>
  </si>
  <si>
    <t>Ciber Global</t>
  </si>
  <si>
    <t>http://www.ciber.com/</t>
  </si>
  <si>
    <t>https://www.google.com/search?q=Ciber+Global&amp;sa=X&amp;ved=0ahUKEwju_eKHw8b8AhW_k2oFHffpDaw4MhCYkAIIzwk</t>
  </si>
  <si>
    <t>Cognizant France, Cognizant Technology Solutions</t>
  </si>
  <si>
    <t>https://www.google.com/search?ucbcb=1&amp;gl=us&amp;hl=en&amp;q=Cognizant+France,+Cognizant+Technology+Solutions&amp;sa=X&amp;ved=0ahUKEwior_6L9Jv9AhWQMkQIHR9bBTAQmJACCJoM</t>
  </si>
  <si>
    <t>Prospect Infosystem Inc</t>
  </si>
  <si>
    <t>https://www.google.com/search?sca_esv=587928711&amp;gl=us&amp;hl=en&amp;q=Prospect+Infosystem+Inc&amp;sa=X&amp;ved=0ahUKEwjAvPe8z_eCAxWyD1kFHTxoCvA4ChCYkAIIrQ0</t>
  </si>
  <si>
    <t>Helbling Technik</t>
  </si>
  <si>
    <t>http://www.helbling.ch/</t>
  </si>
  <si>
    <t>https://www.google.com/search?gl=us&amp;hl=en&amp;q=Helbling+Technik&amp;sa=X&amp;ved=0ahUKEwio3rOwrbiAAxXmFVkFHUxtDSw4FBCYkAIItgw</t>
  </si>
  <si>
    <t>Catalina Marketing</t>
  </si>
  <si>
    <t>http://www.catalina.com/</t>
  </si>
  <si>
    <t>https://www.google.com/search?sca_esv=593529204&amp;gl=us&amp;hl=en&amp;q=Catalina+Marketing&amp;sa=X&amp;ved=0ahUKEwiI1a_V9qmDAxVwFlkFHXHXCkkQmJACCK4K</t>
  </si>
  <si>
    <t>GeoPoll</t>
  </si>
  <si>
    <t>http://www.mobileaccord.com/</t>
  </si>
  <si>
    <t>https://www.google.com/search?hl=en&amp;gl=us&amp;q=GeoPoll&amp;sa=X&amp;ved=0ahUKEwjjpcaB7rf-AhV5lWoFHa1sD9IQmJACCIYL</t>
  </si>
  <si>
    <t>Archer</t>
  </si>
  <si>
    <t>https://www.google.com/search?sca_esv=582196092&amp;gl=us&amp;hl=en&amp;q=Archer&amp;sa=X&amp;ved=0ahUKEwighoCJg8OCAxUal2oFHSqZAvw4KBCYkAIIoAw</t>
  </si>
  <si>
    <t>Assure Eservices Private Limited</t>
  </si>
  <si>
    <t>https://www.google.com/search?q=Assure+Eservices+Private+Limited&amp;sa=X&amp;ved=0ahUKEwjHwYaKtMb8AhVAEFkFHe_pB-U4WhCYkAIInww</t>
  </si>
  <si>
    <t>The BigCjobs.com</t>
  </si>
  <si>
    <t>https://www.google.com/search?sca_esv=579384295&amp;hl=en&amp;gl=us&amp;q=The+BigCjobs.com&amp;sa=X&amp;ved=0ahUKEwiErJnp16mCAxXCFVkFHe4oCLk4FBCYkAIIsgw</t>
  </si>
  <si>
    <t>GRAIL, LLC</t>
  </si>
  <si>
    <t>https://www.google.com/search?sca_esv=556449418&amp;gl=us&amp;hl=en&amp;q=GRAIL,+LLC&amp;sa=X&amp;ved=0ahUKEwiQ_oGM-9iAAxWiQTABHQAeD7k4eBCYkAIItws</t>
  </si>
  <si>
    <t>Hubble</t>
  </si>
  <si>
    <t>https://www.google.com/search?sca_esv=589004769&amp;gl=us&amp;hl=en&amp;q=Hubble&amp;sa=X&amp;ved=0ahUKEwjxpOTqn_-CAxUhD1kFHZ7ZBjk4ChCYkAIIpwo</t>
  </si>
  <si>
    <t>https://encrypted-tbn0.gstatic.com/images?q=tbn:ANd9GcTG2VeDXEZZI_zd5I9FKgIAYyStwB1qx7M_yQ3oTLQ&amp;s</t>
  </si>
  <si>
    <t>Pasteque</t>
  </si>
  <si>
    <t>https://www.google.com/search?gl=us&amp;hl=en&amp;q=Pasteque&amp;sa=X&amp;ved=0ahUKEwjh0dzBo6j8AhXKmYQIHVNkDHw4PBCYkAIIiQs</t>
  </si>
  <si>
    <t>dm drogerie markt Ã–sterreich</t>
  </si>
  <si>
    <t>https://www.google.com/search?sca_esv=585192112&amp;gl=us&amp;hl=en&amp;q=dm+drogerie+markt+%C3%96sterreich&amp;sa=X&amp;ved=0ahUKEwjZuuLGwN6CAxUnAHkGHYhVClAQmJACCJ0I</t>
  </si>
  <si>
    <t>British American Tobacco Gsd (kuala Lumpur) Sdn. Bhd.</t>
  </si>
  <si>
    <t>https://www.google.com/search?hl=en&amp;gl=us&amp;q=British+American+Tobacco+Gsd+(kuala+Lumpur)+Sdn.+Bhd.&amp;sa=X&amp;ved=0ahUKEwjv3vPI8r-AAxVTD1kFHSMSA3kQmJACCMoM</t>
  </si>
  <si>
    <t>ESJ Equities</t>
  </si>
  <si>
    <t>https://www.google.com/search?sca_esv=574353833&amp;hl=en&amp;gl=us&amp;q=ESJ+Equities&amp;sa=X&amp;ved=0ahUKEwjEvPqU_f6BAxWHD1kFHYqwDSIQmJACCN8K</t>
  </si>
  <si>
    <t>PT. AKASHA WIRA INTERNATIONAL,Tbk.</t>
  </si>
  <si>
    <t>http://www.akashainternational.com/</t>
  </si>
  <si>
    <t>https://www.google.com/search?hl=en&amp;gl=us&amp;q=PT.+AKASHA+WIRA+INTERNATIONAL,Tbk.&amp;sa=X&amp;ved=0ahUKEwi3p9j_jLr9AhULFVkFHXrjBGoQmJACCPEI</t>
  </si>
  <si>
    <t>https://encrypted-tbn0.gstatic.com/images?q=tbn:ANd9GcSFERmQfvo0zM_-_WHtWLnb93Yjxlyc3OhR4VWw&amp;s=0</t>
  </si>
  <si>
    <t>Silver Edge</t>
  </si>
  <si>
    <t>https://www.google.com/search?gl=us&amp;hl=en&amp;q=Silver+Edge&amp;sa=X&amp;ved=0ahUKEwi2rObBuND8AhWZRTABHXijDL44PBCYkAIIvwo</t>
  </si>
  <si>
    <t>HR Jobs Placements</t>
  </si>
  <si>
    <t>https://www.google.com/search?hl=en&amp;gl=us&amp;q=HR+Jobs+Placements&amp;sa=X&amp;ved=0ahUKEwjD-L22qr2AAxXbkokEHQEeCq04WhCYkAII2ws</t>
  </si>
  <si>
    <t>Cognizant Netcentric</t>
  </si>
  <si>
    <t>https://www.google.com/search?hl=en&amp;gl=us&amp;q=Cognizant+Netcentric&amp;sa=X&amp;ved=0ahUKEwj6o5O0wqj9AhViM1kFHVxXCk0QmJACCNgN</t>
  </si>
  <si>
    <t>Faria Education Group</t>
  </si>
  <si>
    <t>http://www.fariaedu.com/</t>
  </si>
  <si>
    <t>https://www.google.com/search?sca_esv=558035255&amp;hl=en&amp;gl=us&amp;q=Faria+Education+Group&amp;sa=X&amp;ved=0ahUKEwjls9rFyOWAAxWtEVkFHWIRARAQmJACCLQI</t>
  </si>
  <si>
    <t>https://encrypted-tbn0.gstatic.com/images?q=tbn:ANd9GcT9Prl1TBqFZwMrbI8gkAWOUSkjDATOm0ko_YSH6cs&amp;s</t>
  </si>
  <si>
    <t>Finder</t>
  </si>
  <si>
    <t>https://www.google.com/search?hl=en&amp;gl=us&amp;q=Finder&amp;sa=X&amp;ved=0ahUKEwjirfKwjNj8AhWvFVkFHannD88QmJACCLgL</t>
  </si>
  <si>
    <t>TeamPlus Staffing Solution Pvt Ltd</t>
  </si>
  <si>
    <t>https://www.google.com/search?sca_esv=ffdbf23409e11cd2&amp;hl=en&amp;gl=us&amp;q=TeamPlus+Staffing+Solution+Pvt+Ltd&amp;sa=X&amp;ved=0ahUKEwjWyZiE75-DAxVmSDABHTRoCe84UBCYkAII0wo</t>
  </si>
  <si>
    <t>Digit88 Technologies</t>
  </si>
  <si>
    <t>https://www.google.com/search?sca_esv=584993245&amp;gl=us&amp;hl=en&amp;q=Digit88+Technologies&amp;sa=X&amp;ved=0ahUKEwiBmaHN_duCAxWltokEHSjCClY4FBCYkAIInAo</t>
  </si>
  <si>
    <t>Fresenius Medical Care Deutschland GmbH</t>
  </si>
  <si>
    <t>https://www.google.com/search?gl=us&amp;hl=en&amp;q=Fresenius+Medical+Care+Deutschland+GmbH&amp;sa=X&amp;ved=0ahUKEwjD78WpjsL_AhWwF2IAHcUwAIM4MhCYkAII3Aw</t>
  </si>
  <si>
    <t>BABEL Sistemas de InformaciÃ³n</t>
  </si>
  <si>
    <t>https://www.google.com/search?ucbcb=1&amp;gl=us&amp;hl=en&amp;q=BABEL+Sistemas+de+Informaci%C3%B3n&amp;sa=X&amp;ved=0ahUKEwjh1YaL3vP8AhXKl4kEHaNpA484MhCYkAIIlAw</t>
  </si>
  <si>
    <t>CAPCO</t>
  </si>
  <si>
    <t>https://www.google.com/search?sca_esv=590812421&amp;gl=us&amp;hl=en&amp;q=CAPCO&amp;sa=X&amp;ved=0ahUKEwiSv_iMsI6DAxWVDEQIHYVeAOo4HhCYkAIIqwo</t>
  </si>
  <si>
    <t>https://encrypted-tbn0.gstatic.com/images?q=tbn:ANd9GcRgKlxxQNeeSYOCqKbmhMH3pjT2-xNyUl3Fp_i_FZA&amp;s</t>
  </si>
  <si>
    <t>FlexShopper</t>
  </si>
  <si>
    <t>http://www.flexshopper.com/</t>
  </si>
  <si>
    <t>https://www.google.com/search?q=FlexShopper&amp;sa=X&amp;ved=0ahUKEwjBhYym99D-AhVuFlkFHY9CC1w4FBCYkAII0Qk</t>
  </si>
  <si>
    <t>Mitramas Infosys Global</t>
  </si>
  <si>
    <t>https://www.google.com/search?hl=en&amp;gl=us&amp;q=Mitramas+Infosys+Global&amp;sa=X&amp;ved=0ahUKEwinosrJt579AhXwl2oFHeVCD5cQmJACCKsI</t>
  </si>
  <si>
    <t>https://encrypted-tbn0.gstatic.com/images?q=tbn:ANd9GcTnVnR5HytBIFrS11mVEuHE35tTQ02GNe_hl2d1fvw&amp;s</t>
  </si>
  <si>
    <t>British American Tobacco</t>
  </si>
  <si>
    <t>https://www.google.com/search?hl=en&amp;gl=us&amp;q=British+American+Tobacco&amp;sa=X&amp;ved=0ahUKEwi4uYL0xbr_AhXxlIkEHV3ADYs4HhCYkAII4Q4</t>
  </si>
  <si>
    <t>https://encrypted-tbn0.gstatic.com/images?q=tbn:ANd9GcQYTIQ6DQ3JNypix3G1vkSiFPZY8x_6alwf6mLE6oQ&amp;s</t>
  </si>
  <si>
    <t>CLOUD CONTINUITY</t>
  </si>
  <si>
    <t>https://www.google.com/search?sca_esv=589004769&amp;hl=en&amp;gl=us&amp;q=CLOUD+CONTINUITY&amp;sa=X&amp;ved=0ahUKEwi4iaK7n_-CAxVjnokEHVA8DMAQmJACCM0L</t>
  </si>
  <si>
    <t>Engel &amp; VÃ¶lkers - Zentrale -</t>
  </si>
  <si>
    <t>https://www.google.com/search?sca_esv=566746031&amp;gl=us&amp;hl=en&amp;q=Engel+%26+V%C3%B6lkers+-+Zentrale+-&amp;sa=X&amp;ved=0ahUKEwjE6u2d47eBAxWZj1wKHV8fAFc4HhCYkAIIlg0</t>
  </si>
  <si>
    <t>City of Columbia, SC</t>
  </si>
  <si>
    <t>https://www.google.com/search?sca_esv=593016252&amp;gl=us&amp;hl=en&amp;q=City+of+Columbia,+SC&amp;sa=X&amp;ved=0ahUKEwju7LLwuKKDAxVaL1kFHaRtCUwQmJACCKMK</t>
  </si>
  <si>
    <t>https://encrypted-tbn0.gstatic.com/images?q=tbn:ANd9GcTr1WdBkoq96hp1e3-7zK6pi4ZU-1V6dHgav_Rcm30&amp;s</t>
  </si>
  <si>
    <t>55 SILVER</t>
  </si>
  <si>
    <t>https://www.google.com/search?gl=us&amp;hl=en&amp;q=55+SILVER&amp;sa=X&amp;ved=0ahUKEwjahPP3qpT9AhUlkokEHd8sCO4QmJACCOAM</t>
  </si>
  <si>
    <t>Sidra Medical and Research Center</t>
  </si>
  <si>
    <t>http://www.sidra.org/</t>
  </si>
  <si>
    <t>https://www.google.com/search?q=Sidra+Medical+and+Research+Center&amp;sa=X&amp;ved=0ahUKEwjGpNnPrrL8AhXnlGoFHecqBmgQmJACCN4M</t>
  </si>
  <si>
    <t>CGI Njoyn</t>
  </si>
  <si>
    <t>https://www.google.com/search?hl=en&amp;gl=us&amp;q=CGI+Njoyn&amp;sa=X&amp;ved=0ahUKEwjK683267qAAxWUFFkFHRLsDoYQmJACCKwM</t>
  </si>
  <si>
    <t>Automotive Cells Company</t>
  </si>
  <si>
    <t>http://www.acc-emotion.com/</t>
  </si>
  <si>
    <t>https://www.google.com/search?hl=en&amp;gl=us&amp;q=Automotive+Cells+Company&amp;sa=X&amp;ved=0ahUKEwj7t-K43qj-AhWYk2oFHZakCwwQmJACCI4L</t>
  </si>
  <si>
    <t>Charles River Laboratories, Inc.</t>
  </si>
  <si>
    <t>https://www.google.com/search?gl=us&amp;hl=en&amp;q=Charles+River+Laboratories,+Inc.&amp;sa=X&amp;ved=0ahUKEwiCxoLT54L9AhXdIzQIHRnaAho4FBCYkAIIpAw</t>
  </si>
  <si>
    <t>GPT DESK PTE. LTD.</t>
  </si>
  <si>
    <t>https://www.google.com/search?sca_esv=561856720&amp;hl=en&amp;gl=us&amp;q=GPT+DESK+PTE.+LTD.&amp;sa=X&amp;ved=0ahUKEwjgpsCI6YiBAxUQnGoFHTqMA904ChCYkAII0go</t>
  </si>
  <si>
    <t>Eagle Creek</t>
  </si>
  <si>
    <t>https://www.google.com/search?ucbcb=1&amp;hl=en&amp;gl=us&amp;q=Eagle+Creek&amp;sa=X&amp;ved=0ahUKEwjA2vXDwJn9AhWG9bsIHefQA104ChCYkAIIpw4</t>
  </si>
  <si>
    <t>Ð¢Ð¾Ñ‡ÐºÐ°</t>
  </si>
  <si>
    <t>https://tochka.com/</t>
  </si>
  <si>
    <t>https://www.google.com/search?sca_esv=570906942&amp;gl=us&amp;hl=en&amp;q=%D0%A2%D0%BE%D1%87%D0%BA%D0%B0&amp;sa=X&amp;ved=0ahUKEwiIyML6pN6BAxWEEGIAHUipCZAQmJACCI4L</t>
  </si>
  <si>
    <t>https://encrypted-tbn0.gstatic.com/images?q=tbn:ANd9GcQws3t1YeSpUUfv8gX4ph8HttSCoQtEgathCrDF&amp;s=0</t>
  </si>
  <si>
    <t>FrankHood</t>
  </si>
  <si>
    <t>https://www.google.com/search?sca_esv=567185982&amp;gl=us&amp;hl=en&amp;q=FrankHood&amp;sa=X&amp;ved=0ahUKEwiIiICHhruBAxUuKlkFHR_4C5sQmJACCJ4O</t>
  </si>
  <si>
    <t>Ion Storage Systems</t>
  </si>
  <si>
    <t>https://www.google.com/search?hl=en&amp;gl=us&amp;q=Ion+Storage+Systems&amp;sa=X&amp;ved=0ahUKEwj24vakudD8AhUujLAFHYxYCmU4MhCYkAIImgw</t>
  </si>
  <si>
    <t>University of New South Wales</t>
  </si>
  <si>
    <t>https://www.unsw.edu.au/</t>
  </si>
  <si>
    <t>https://www.google.com/search?gl=us&amp;hl=en&amp;q=University+of+New+South+Wales&amp;sa=X&amp;ved=0ahUKEwjOs---jLP_AhVGGVkFHbaOBSI4ChCYkAIIwAo</t>
  </si>
  <si>
    <t>https://encrypted-tbn0.gstatic.com/images?q=tbn:ANd9GcTMBry2msf0SQLMBTYj0mQLC1uZPEq8Rt0Ei33H&amp;s=0</t>
  </si>
  <si>
    <t>VASS BENELUX</t>
  </si>
  <si>
    <t>https://www.google.com/search?sca_esv=579384295&amp;hl=en&amp;gl=us&amp;q=VASS+BENELUX&amp;sa=X&amp;ved=0ahUKEwiMs43c2KmCAxXMFFkFHSdCD0EQmJACCMYL</t>
  </si>
  <si>
    <t>https://encrypted-tbn0.gstatic.com/images?q=tbn:ANd9GcQdqmCCY28eA0Rb9g5SVqCg6qt7y_8bDc2GuXrXJno&amp;s</t>
  </si>
  <si>
    <t>GROB-WERKE GmbH &amp; Co. KG</t>
  </si>
  <si>
    <t>http://www.grobgroup.com/</t>
  </si>
  <si>
    <t>https://www.google.com/search?sca_esv=572781667&amp;gl=us&amp;hl=en&amp;q=GROB-WERKE+GmbH+%26+Co.+KG&amp;sa=X&amp;ved=0ahUKEwiavOiz7e-BAxUJm2oFHUHjBLo4KBCYkAII7gw</t>
  </si>
  <si>
    <t>https://encrypted-tbn0.gstatic.com/images?q=tbn:ANd9GcTY8naRMKJyIZYSIW5ervi7ZgCNbxOeyQvtY6HFxcM&amp;s</t>
  </si>
  <si>
    <t>The Projex Group</t>
  </si>
  <si>
    <t>http://projexgroup.com/</t>
  </si>
  <si>
    <t>https://www.google.com/search?gl=us&amp;hl=en&amp;q=The+Projex+Group&amp;sa=X&amp;ved=0ahUKEwjbl9up_tr-AhWZFlkFHaypAWQ4PBCYkAII3Aw</t>
  </si>
  <si>
    <t>https://encrypted-tbn0.gstatic.com/images?q=tbn:ANd9GcSGgDooNd3JY8Um5HE6qj-o4Gfcah4ILijZzzHdmf0&amp;s</t>
  </si>
  <si>
    <t>PennyMac Financial Services, Inc.</t>
  </si>
  <si>
    <t>http://www.pennymacusa.com/</t>
  </si>
  <si>
    <t>https://www.google.com/search?sca_esv=572454954&amp;hl=en&amp;gl=us&amp;q=PennyMac+Financial+Services,+Inc.&amp;sa=X&amp;ved=0ahUKEwiF9OSkqe2BAxXzEVkFHbGyAeI4FBCYkAII_Ak</t>
  </si>
  <si>
    <t>https://encrypted-tbn0.gstatic.com/images?q=tbn:ANd9GcRvy2zoCLra4ycs8pWryTXIrF7ArYUZNZejOOzr&amp;s=0</t>
  </si>
  <si>
    <t>Itconnectus Pte. Ltd.</t>
  </si>
  <si>
    <t>https://www.google.com/search?hl=en&amp;gl=us&amp;q=Itconnectus+Pte.+Ltd.&amp;sa=X&amp;ved=0ahUKEwi89frIv6b_AhVBTTABHXfSAQs4FBCYkAII5Qk</t>
  </si>
  <si>
    <t>Replicant</t>
  </si>
  <si>
    <t>https://www.google.com/search?hl=en&amp;gl=us&amp;q=Replicant&amp;sa=X&amp;ved=0ahUKEwiCovO4rbz8AhWoSDABHa7VD9cQmJACCLUM</t>
  </si>
  <si>
    <t>MD Logistics, Inc.</t>
  </si>
  <si>
    <t>http://www.mdlogistics.com/</t>
  </si>
  <si>
    <t>https://www.google.com/search?ucbcb=1&amp;gl=us&amp;hl=en&amp;q=MD+Logistics,+Inc.&amp;sa=X&amp;ved=0ahUKEwjBhoGwgt38AhWPnokEHcKQBWw4bhCYkAIIvQ0</t>
  </si>
  <si>
    <t>Belden Inc.</t>
  </si>
  <si>
    <t>http://www.belden.com/</t>
  </si>
  <si>
    <t>https://www.google.com/search?ucbcb=1&amp;hl=en&amp;gl=us&amp;q=Belden+Inc.&amp;sa=X&amp;ved=0ahUKEwiz15irrsH8AhWxs4sKHfxtCxU4MhCYkAII-g0</t>
  </si>
  <si>
    <t>GetrÃ¤nke Hoffmann West GmbH &amp; Co. KG</t>
  </si>
  <si>
    <t>https://www.google.com/search?hl=en&amp;gl=us&amp;q=Getr%C3%A4nke+Hoffmann+West+GmbH+%26+Co.+KG&amp;sa=X&amp;ved=0ahUKEwjZvPWQk-_-AhV6IjQIHR2EAlM4HhCYkAIIzA0</t>
  </si>
  <si>
    <t>Plum</t>
  </si>
  <si>
    <t>https://www.google.com/search?sca_esv=576026540&amp;hl=en&amp;gl=us&amp;q=Plum&amp;sa=X&amp;ved=0ahUKEwjhgYSYjo6CAxXWFzQIHVRuBgoQmJACCJwI</t>
  </si>
  <si>
    <t>https://encrypted-tbn0.gstatic.com/images?q=tbn:ANd9GcRdN0DIGhpFP7NwiXCg2GZJ9IS86r3D2wmV5EuQD8o&amp;s</t>
  </si>
  <si>
    <t>Qualitest</t>
  </si>
  <si>
    <t>http://www.qualitestgroup.com/</t>
  </si>
  <si>
    <t>https://www.google.com/search?hl=en&amp;gl=us&amp;q=Qualitest&amp;sa=X&amp;ved=0ahUKEwizqbPM_vv_AhVXFlkFHT-xAos4ChCYkAII_w0</t>
  </si>
  <si>
    <t>Importante grupo</t>
  </si>
  <si>
    <t>https://www.google.com/search?sca_esv=563943516&amp;gl=us&amp;hl=en&amp;q=Importante+grupo&amp;sa=X&amp;ved=0ahUKEwioytjs_pyBAxVClGoFHQrACUQQmJACCNsM</t>
  </si>
  <si>
    <t>Gide Loyrette Nouel</t>
  </si>
  <si>
    <t>http://www.gide.com/</t>
  </si>
  <si>
    <t>https://www.google.com/search?sca_esv=567797162&amp;gl=us&amp;hl=en&amp;q=Gide+Loyrette+Nouel&amp;sa=X&amp;ved=0ahUKEwiKxte_kcCBAxX6RjABHYLBAlcQmJACCOQK</t>
  </si>
  <si>
    <t>https://encrypted-tbn0.gstatic.com/images?q=tbn:ANd9GcSuAg5dfuetBVeRc6eLZ2dZvXnQ0nDPiVr4Uq389zQ&amp;s</t>
  </si>
  <si>
    <t>à¸šà¸£à¸´à¸©à¸±à¸— à¸™à¸´à¸ à¸² à¹€à¸—à¸„à¹‚à¸™à¹‚à¸¥à¸¢à¸µ à¸ˆà¸³à¸à¸±à¸”</t>
  </si>
  <si>
    <t>https://www.google.com/search?gl=us&amp;hl=en&amp;q=%E0%B8%9A%E0%B8%A3%E0%B8%B4%E0%B8%A9%E0%B8%B1%E0%B8%97+%E0%B8%99%E0%B8%B4%E0%B8%A0%E0%B8%B2+%E0%B9%80%E0%B8%97%E0%B8%84%E0%B9%82%E0%B8%99%E0%B9%82%E0%B8%A5%E0%B8%A2%E0%B8%B5+%E0%B8%88%E0%B8%B3%E0%B8%81%E0%B8%B1%E0%B8%94&amp;sa=X&amp;ved=0ahUKEwj00-TYvND8AhXmmmoFHVrCCzs4FBCYkAII6Aw</t>
  </si>
  <si>
    <t>Stratfield Consulting</t>
  </si>
  <si>
    <t>https://www.google.com/search?sca_esv=571674645&amp;gl=us&amp;hl=en&amp;q=Stratfield+Consulting&amp;sa=X&amp;ved=0ahUKEwiSsfaJ7uWBAxWRVjUKHZdNDi8QmJACCOYK</t>
  </si>
  <si>
    <t>https://encrypted-tbn0.gstatic.com/images?q=tbn:ANd9GcSdX_7NlQWwaszxcmXvCtFW3ELQvULg3TaXSCLgsjk&amp;s</t>
  </si>
  <si>
    <t>LufCo</t>
  </si>
  <si>
    <t>https://www.google.com/search?sca_esv=569812948&amp;gl=us&amp;hl=en&amp;q=LufCo&amp;sa=X&amp;ved=0ahUKEwjd1fy9o9SBAxX4lokEHXIeCrQ4PBCYkAIIlw4</t>
  </si>
  <si>
    <t>Illinois Tool Works, Inc.</t>
  </si>
  <si>
    <t>https://www.google.com/search?hl=en&amp;gl=us&amp;q=Illinois+Tool+Works,+Inc.&amp;sa=X&amp;ved=0ahUKEwjun57n-6r9AhXHjIkEHQZqDTE4HhCYkAIIwwk</t>
  </si>
  <si>
    <t>ACUITY BRANDS LIGHTING, INC</t>
  </si>
  <si>
    <t>http://lithonia.acuitybrands.com/</t>
  </si>
  <si>
    <t>https://www.google.com/search?sca_esv=581440190&amp;hl=en&amp;gl=us&amp;q=ACUITY+BRANDS+LIGHTING,+INC&amp;sa=X&amp;ved=0ahUKEwjz8Zjaq7uCAxXCFlkFHU82CKEQmJACCOMM</t>
  </si>
  <si>
    <t>FocusKPI, Inc.</t>
  </si>
  <si>
    <t>https://www.google.com/search?sca_esv=561536078&amp;hl=en&amp;gl=us&amp;q=FocusKPI,+Inc.&amp;sa=X&amp;ved=0ahUKEwiL4v6onIaBAxUHMlkFHQGKA9k4FBCYkAIIsQw</t>
  </si>
  <si>
    <t>https://encrypted-tbn0.gstatic.com/images?q=tbn:ANd9GcSlhh5i3m_DUue1d4CLNvDDVwg7V47u1gtmZ2T1WWQ&amp;s</t>
  </si>
  <si>
    <t>Foot Locker Corporate Services, Inc.</t>
  </si>
  <si>
    <t>https://www.google.com/search?hl=en&amp;gl=us&amp;q=Foot+Locker+Corporate+Services,+Inc.&amp;sa=X&amp;ved=0ahUKEwjjrLLtgeD-AhV9kIkEHdY3Axc4ChCYkAIIrg0</t>
  </si>
  <si>
    <t>Object Technology Solutions Inc</t>
  </si>
  <si>
    <t>http://www.otsi-usa.com/</t>
  </si>
  <si>
    <t>https://www.google.com/search?sca_esv=563320360&amp;gl=us&amp;hl=en&amp;q=Object+Technology+Solutions+Inc&amp;sa=X&amp;ved=0ahUKEwib-_yQ9JeBAxWzL0QIHVDNAjQ4HhCYkAII1Qk</t>
  </si>
  <si>
    <t>https://encrypted-tbn0.gstatic.com/images?q=tbn:ANd9GcQz9ijaFgMwzGLKLxedFkdOVGWj4gzODCtOqxaO&amp;s=0</t>
  </si>
  <si>
    <t>Ban Partners Inc. (BPI)</t>
  </si>
  <si>
    <t>https://www.google.com/search?hl=en&amp;gl=us&amp;q=Ban+Partners+Inc.+(BPI)&amp;sa=X&amp;ved=0ahUKEwjf1Z_3gouAAxXWrYkEHcnKBOo4FBCYkAII-A4</t>
  </si>
  <si>
    <t>https://encrypted-tbn0.gstatic.com/images?q=tbn:ANd9GcQ0v_1J8cAa4PwPWmVH651LBwrVQ-mOM0Xw_Jm0sL8&amp;s</t>
  </si>
  <si>
    <t>Valyue Consulting GmbH</t>
  </si>
  <si>
    <t>https://www.google.com/search?sca_esv=584208532&amp;hl=en&amp;gl=us&amp;q=Valyue+Consulting+GmbH&amp;sa=X&amp;ved=0ahUKEwjyyKeAudSCAxVmFlkFHS76CMQ4PBCYkAII4Ao</t>
  </si>
  <si>
    <t>https://encrypted-tbn0.gstatic.com/images?q=tbn:ANd9GcRkFf7iZJW5K8_GOTdx-aUbXYtzhg5vja61LVZM9bE&amp;s</t>
  </si>
  <si>
    <t>Black Shamrock</t>
  </si>
  <si>
    <t>http://www.black-shamrock.com/</t>
  </si>
  <si>
    <t>https://www.google.com/search?q=Black+Shamrock&amp;sa=X&amp;ved=0ahUKEwjK6LrX-Mj8AhV6EVkFHSjDAWU4KBCYkAII5wk</t>
  </si>
  <si>
    <t>ACCELITE</t>
  </si>
  <si>
    <t>https://www.google.com/search?gl=us&amp;hl=en&amp;q=ACCELITE&amp;sa=X&amp;ved=0ahUKEwjByrDGlur-AhVOjYkEHcXYADI4HhCYkAIIiww</t>
  </si>
  <si>
    <t>https://encrypted-tbn0.gstatic.com/images?q=tbn:ANd9GcQMdn2x8yXFw8F60z36zLflZ13VzGkCS9GuIamlVZI&amp;s</t>
  </si>
  <si>
    <t>ematiss</t>
  </si>
  <si>
    <t>https://www.google.com/search?q=ematiss&amp;sa=X&amp;ved=0ahUKEwjy0bG_sMH8AhVRMlkFHeeOCPo4PBCYkAII8A0</t>
  </si>
  <si>
    <t>StemHires Staffing &amp; Recruiting</t>
  </si>
  <si>
    <t>https://www.google.com/search?q=StemHires+Staffing+%26+Recruiting&amp;sa=X&amp;ved=0ahUKEwiz0dfX-63_AhURFFkFHT_XDkEQmJACCM4J</t>
  </si>
  <si>
    <t>https://encrypted-tbn0.gstatic.com/images?q=tbn:ANd9GcR48wvMhHk6rQwAR60f_Dxk6Q5A_QssBnzxf7rg3ik&amp;s</t>
  </si>
  <si>
    <t>TECNEVA Srl</t>
  </si>
  <si>
    <t>https://www.google.com/search?gl=us&amp;hl=en&amp;q=TECNEVA+Srl&amp;sa=X&amp;ved=0ahUKEwjcu4mdxLD_AhWGlIkEHaFHDLM4FBCYkAII4gs</t>
  </si>
  <si>
    <t>https://encrypted-tbn0.gstatic.com/images?q=tbn:ANd9GcTwmyrytJXdfhSDzANqEWYSVk7gJZV1OZnpYsP6XCo&amp;s</t>
  </si>
  <si>
    <t>Ankura</t>
  </si>
  <si>
    <t>https://www.google.com/search?sca_esv=566842583&amp;gl=us&amp;hl=en&amp;q=Ankura&amp;sa=X&amp;ved=0ahUKEwiRqo_Kw7iBAxUNSzABHVXhDuw4WhCYkAIIoAo</t>
  </si>
  <si>
    <t>https://encrypted-tbn0.gstatic.com/images?q=tbn:ANd9GcQjjAgMphMioCIvUQICWYIrAqZooHHjJqTmRTBhu7U&amp;s</t>
  </si>
  <si>
    <t>Assurant</t>
  </si>
  <si>
    <t>http://www.assurant.com/</t>
  </si>
  <si>
    <t>https://www.google.com/search?hl=en&amp;gl=us&amp;q=Assurant&amp;sa=X&amp;ved=0ahUKEwjY74zCqLr-AhVonokEHYYzCRMQmJACCKIJ</t>
  </si>
  <si>
    <t>Martin &amp; Conley</t>
  </si>
  <si>
    <t>https://www.google.com/search?hl=en&amp;gl=us&amp;q=Martin+%26+Conley&amp;sa=X&amp;ved=0ahUKEwjmzN6rieL8AhW-kGoFHZr4DcY4MhCYkAII4gk</t>
  </si>
  <si>
    <t>IT SHOWROOM CO.,LTD.</t>
  </si>
  <si>
    <t>https://www.google.com/search?sca_esv=591053097&amp;hl=en&amp;gl=us&amp;q=IT+SHOWROOM+CO.,LTD.&amp;sa=X&amp;ved=0ahUKEwjPt6Cr5pCDAxUwFFkFHRPLAzQQmJACCK0L</t>
  </si>
  <si>
    <t>Gradiant International Holding Pte Ltd</t>
  </si>
  <si>
    <t>https://www.google.com/search?q=Gradiant+International+Holding+Pte+Ltd&amp;sa=X&amp;ved=0ahUKEwil-4Glrr_-AhUJGlkFHVxQDb44KBCYkAII6Qk</t>
  </si>
  <si>
    <t>ILUMEO</t>
  </si>
  <si>
    <t>https://www.google.com/search?hl=en&amp;gl=us&amp;q=ILUMEO&amp;sa=X&amp;ved=0ahUKEwjt5Jri5dr9AhUfFVkFHRpPBDwQmJACCNAF</t>
  </si>
  <si>
    <t>https://encrypted-tbn0.gstatic.com/images?q=tbn:ANd9GcQVU_YUYnniV8js--g6T23eaUocDNc585mAZzUp5o4&amp;s</t>
  </si>
  <si>
    <t>Alfa Laval</t>
  </si>
  <si>
    <t>http://www.alfalaval.com/</t>
  </si>
  <si>
    <t>https://www.google.com/search?hl=en&amp;gl=us&amp;q=Alfa+Laval&amp;sa=X&amp;ved=0ahUKEwjmxsuayID-AhVlPEQIHfwhDes4ChCYkAIImQw</t>
  </si>
  <si>
    <t>Gateware</t>
  </si>
  <si>
    <t>http://www.gateware.com.br/</t>
  </si>
  <si>
    <t>https://www.google.com/search?gl=us&amp;hl=en&amp;q=Gateware&amp;sa=X&amp;ved=0ahUKEwiOvMqaz7z9AhVgnGoFHXxVAlsQmJACCPMN</t>
  </si>
  <si>
    <t>https://encrypted-tbn0.gstatic.com/images?q=tbn:ANd9GcRNjQW4aYGNTS9b7cLqbqtzWTSH2lKPmNsc_wvG0KM&amp;s</t>
  </si>
  <si>
    <t>USETECH</t>
  </si>
  <si>
    <t>http://usetech.com/</t>
  </si>
  <si>
    <t>https://www.google.com/search?sca_esv=557708880&amp;gl=us&amp;hl=en&amp;q=USETECH&amp;sa=X&amp;ved=0ahUKEwit1vmlkOOAAxUcj4kEHaeHDQU4ChCYkAIIiA0</t>
  </si>
  <si>
    <t>Puget Sound Energy</t>
  </si>
  <si>
    <t>http://www.pse.com/</t>
  </si>
  <si>
    <t>https://www.google.com/search?sca_esv=573394023&amp;gl=us&amp;hl=en&amp;q=Puget+Sound+Energy&amp;sa=X&amp;ved=0ahUKEwif0o3h9fSBAxX0GFkFHSoaBaY4FBCYkAIIsww</t>
  </si>
  <si>
    <t>https://encrypted-tbn0.gstatic.com/images?q=tbn:ANd9GcQq54yTnAXBavwZxxWQ2Vlag6qSWJzEqbVinJ-f&amp;s=0</t>
  </si>
  <si>
    <t>Alcoa Shared Services Hungary Kft.</t>
  </si>
  <si>
    <t>https://www.google.com/search?hl=en&amp;gl=us&amp;q=Alcoa+Shared+Services+Hungary+Kft.&amp;sa=X&amp;ved=0ahUKEwjhsbn1l_H8AhVhEVkFHXBVCoUQmJACCPgM</t>
  </si>
  <si>
    <t>GetIT Nordic</t>
  </si>
  <si>
    <t>https://www.google.com/search?sca_esv=564603026&amp;gl=us&amp;hl=en&amp;q=GetIT+Nordic&amp;sa=X&amp;ved=0ahUKEwiv0ICKt6SBAxU3JjQIHZ28CskQmJACCMkL</t>
  </si>
  <si>
    <t>Leiedal</t>
  </si>
  <si>
    <t>https://www.google.com/search?hl=en&amp;gl=us&amp;q=Leiedal&amp;sa=X&amp;ved=0ahUKEwi82N2Et_T_AhXMElkFHSxjBkQQmJACCPEJ</t>
  </si>
  <si>
    <t>https://encrypted-tbn0.gstatic.com/images?q=tbn:ANd9GcRAwRi3KACLarISYBJdZhYyXMkG2QusZ5dz0r3eRF4&amp;s</t>
  </si>
  <si>
    <t>Hill Robinson Yacht Management</t>
  </si>
  <si>
    <t>https://www.google.com/search?hl=en&amp;gl=us&amp;q=Hill+Robinson+Yacht+Management&amp;sa=X&amp;ved=0ahUKEwjVvqW8n_7-AhV4D1kFHdniAz0QmJACCPwL</t>
  </si>
  <si>
    <t>https://encrypted-tbn0.gstatic.com/images?q=tbn:ANd9GcSHyNxftPjCbd2VdlSwrSobW8rIRmJ1IiQHvJgXbi8&amp;s</t>
  </si>
  <si>
    <t>SilverStrand Executive Search Limited</t>
  </si>
  <si>
    <t>https://www.google.com/search?sca_esv=583899177&amp;hl=en&amp;gl=us&amp;q=SilverStrand+Executive+Search+Limited&amp;sa=X&amp;ved=0ahUKEwj5nMGC-NGCAxVTJkQIHWhLAjg4ChCYkAIIwAk</t>
  </si>
  <si>
    <t>BAH Partners</t>
  </si>
  <si>
    <t>https://www.google.com/search?sca_esv=567523571&amp;gl=us&amp;hl=en&amp;q=BAH+Partners&amp;sa=X&amp;ved=0ahUKEwjW3q_6zb2BAxX7EVkFHQtAAJcQmJACCNsK</t>
  </si>
  <si>
    <t>https://encrypted-tbn0.gstatic.com/images?q=tbn:ANd9GcROVcySRdWUs3X030nys-SJ6H1DOdDPT8iAN7YYFpw&amp;s</t>
  </si>
  <si>
    <t>Sealink Travel Group Ltd</t>
  </si>
  <si>
    <t>http://www.kelsian.com/</t>
  </si>
  <si>
    <t>https://www.google.com/search?sca_esv=573394023&amp;gl=us&amp;hl=en&amp;q=Sealink+Travel+Group+Ltd&amp;sa=X&amp;ved=0ahUKEwiXjJvY9fSBAxWdGFkFHSDNAJk4ChCYkAIIqQo</t>
  </si>
  <si>
    <t>Allegiance Technology</t>
  </si>
  <si>
    <t>https://www.google.com/search?sca_esv=578400713&amp;hl=en&amp;gl=us&amp;q=Allegiance+Technology&amp;sa=X&amp;ved=0ahUKEwjAh9TNkqKCAxU0g4kEHdOzALc4HhCYkAII1go</t>
  </si>
  <si>
    <t>https://encrypted-tbn0.gstatic.com/images?q=tbn:ANd9GcRolQSXiTY1jmy7Vja4bdYfhbuKGjlD4DNjsXMAt_I&amp;s</t>
  </si>
  <si>
    <t>DER Touristik Deutschland GmbH</t>
  </si>
  <si>
    <t>http://www.dertouristik.com/de/marken/</t>
  </si>
  <si>
    <t>https://www.google.com/search?gl=us&amp;hl=en&amp;q=DER+Touristik+Deutschland+GmbH&amp;sa=X&amp;ved=0ahUKEwiE_dDErpL_AhVfSjABHen-Afo4FBCYkAIIwgw</t>
  </si>
  <si>
    <t>https://encrypted-tbn0.gstatic.com/images?q=tbn:ANd9GcT2BXBZ8xB9Srd4qGm0mTOXbmLcwLQxHev5eg-8&amp;s=0</t>
  </si>
  <si>
    <t>Beira Labor, SA</t>
  </si>
  <si>
    <t>https://www.google.com/search?sca_esv=583557295&amp;gl=us&amp;hl=en&amp;q=Beira+Labor,+SA&amp;sa=X&amp;ved=0ahUKEwjh3Kec9MyCAxWQv4kEHTBpBlc4HhCYkAIItQw</t>
  </si>
  <si>
    <t>Klick Health</t>
  </si>
  <si>
    <t>https://www.klick.com/</t>
  </si>
  <si>
    <t>https://www.google.com/search?sca_esv=561228216&amp;hl=en&amp;gl=us&amp;q=Klick+Health&amp;sa=X&amp;ved=0ahUKEwiD_J3S5IOBAxWMD1kFHQx-DH8QmJACCL0L</t>
  </si>
  <si>
    <t>https://encrypted-tbn0.gstatic.com/images?q=tbn:ANd9GcS6_CgwNBIWTT8Ce5YfRLtCRFr_ljaI-OKu0Hv6&amp;s=0</t>
  </si>
  <si>
    <t>Lufthansa Systems</t>
  </si>
  <si>
    <t>http://www.lhsystems.com/</t>
  </si>
  <si>
    <t>https://www.google.com/search?hl=en&amp;gl=us&amp;q=Lufthansa+Systems&amp;sa=X&amp;ved=0ahUKEwiJtL3z5YL9AhVcD1kFHYVWA6c4FBCYkAIIhg4</t>
  </si>
  <si>
    <t>https://encrypted-tbn0.gstatic.com/images?q=tbn:ANd9GcT_IvBXg9HYE0SVj3czXLzfcgJQGorPPbKuAeuIMVE&amp;s</t>
  </si>
  <si>
    <t>Coba</t>
  </si>
  <si>
    <t>https://www.google.com/search?ucbcb=1&amp;hl=en&amp;gl=us&amp;q=Coba&amp;sa=X&amp;ved=0ahUKEwjy_Mya0Lz9AhX6kWoFHSv0BXw4HhCYkAIIyw0</t>
  </si>
  <si>
    <t>https://encrypted-tbn0.gstatic.com/images?q=tbn:ANd9GcTi6FIyYkQpGMRatcGftq_52cs3G0o8R5MM7HnFqU4&amp;s</t>
  </si>
  <si>
    <t>Movistar Prosegur Alarmas</t>
  </si>
  <si>
    <t>https://www.google.com/search?hl=en&amp;gl=us&amp;q=Movistar+Prosegur+Alarmas&amp;sa=X&amp;ved=0ahUKEwiIjreAlvH8AhVxm2oFHaMjAmE4HhCYkAII5Qs</t>
  </si>
  <si>
    <t>Adobe</t>
  </si>
  <si>
    <t>http://www.adobe.com/</t>
  </si>
  <si>
    <t>https://www.google.com/search?sca_esv=561228216&amp;gl=us&amp;hl=en&amp;q=Adobe&amp;sa=X&amp;ved=0ahUKEwjzn43J24OBAxXmrokEHXhCB5g4ChCYkAIItQ4</t>
  </si>
  <si>
    <t>A-it Software Services Pte Ltd</t>
  </si>
  <si>
    <t>https://www.google.com/search?sca_esv=558682799&amp;gl=us&amp;hl=en&amp;q=A-it+Software+Services+Pte+Ltd&amp;sa=X&amp;ved=0ahUKEwjKys3QlO2AAxVqjLAFHfdHB1k4FBCYkAII7wk</t>
  </si>
  <si>
    <t>https://encrypted-tbn0.gstatic.com/images?q=tbn:ANd9GcTBMQdnG0Tl3u7wV24_j_DBl_xzyLFXA_ujuePG2nE&amp;s</t>
  </si>
  <si>
    <t>Universidad Ricardo Palma</t>
  </si>
  <si>
    <t>http://www.urp.edu.pe/</t>
  </si>
  <si>
    <t>https://www.google.com/search?sca_esv=582537645&amp;hl=en&amp;gl=us&amp;q=Universidad+Ricardo+Palma&amp;sa=X&amp;ved=0ahUKEwjylqeBtMWCAxVYFVkFHYtODKIQmJACCLwL</t>
  </si>
  <si>
    <t>https://encrypted-tbn0.gstatic.com/images?q=tbn:ANd9GcQoTuPz_Gz-amM6Ye_7SP2A6XEvnCmSv6kmiLvKe-M&amp;s</t>
  </si>
  <si>
    <t>Outsized</t>
  </si>
  <si>
    <t>https://www.google.com/search?gl=us&amp;hl=en&amp;q=Outsized&amp;sa=X&amp;ved=0ahUKEwjR2f_w9L78AhUblIkEHZDaBB8QmJACCOIJ</t>
  </si>
  <si>
    <t>https://encrypted-tbn0.gstatic.com/images?q=tbn:ANd9GcR3bJSR2RHdw2LyC1HdVgreECJc2AR6K6v2cgWQDcs&amp;s</t>
  </si>
  <si>
    <t>Filias</t>
  </si>
  <si>
    <t>https://www.google.com/search?hl=en&amp;gl=us&amp;q=Filias&amp;sa=X&amp;ved=0ahUKEwi7jpG4q-f9AhW_jIkEHcjTDng4KBCYkAII2wo</t>
  </si>
  <si>
    <t>Beacon Systems</t>
  </si>
  <si>
    <t>https://www.google.com/search?sca_esv=563950002&amp;hl=en&amp;gl=us&amp;q=Beacon+Systems&amp;sa=X&amp;ved=0ahUKEwj-1OKAgp2BAxV3M1kFHTD1BBQ4HhCYkAII6go</t>
  </si>
  <si>
    <t>Wabash - IT Solutions</t>
  </si>
  <si>
    <t>https://www.google.com/search?gl=us&amp;hl=en&amp;q=Wabash+-+IT+Solutions&amp;sa=X&amp;ved=0ahUKEwjnqMDQw7D_AhUVNlkFHeZKBrYQmJACCNIL</t>
  </si>
  <si>
    <t>https://encrypted-tbn0.gstatic.com/images?q=tbn:ANd9GcSAgaj8qhuomG9oz1TMLhxvzhvDQ7mG26QpbJcyqu4&amp;s</t>
  </si>
  <si>
    <t>Eugen</t>
  </si>
  <si>
    <t>https://www.google.com/search?gl=us&amp;hl=en&amp;q=Eugen&amp;sa=X&amp;ved=0ahUKEwiixq-qlqH-AhVMQjABHcPLCA44ChCYkAII7Qs</t>
  </si>
  <si>
    <t>https://encrypted-tbn0.gstatic.com/images?q=tbn:ANd9GcSJgM8OoA2BLq8j3C3DYvOk_7ZyJvk2fSKDUm9skh0&amp;s</t>
  </si>
  <si>
    <t>HUNTERO</t>
  </si>
  <si>
    <t>https://www.google.com/search?sca_esv=562459021&amp;gl=us&amp;hl=en&amp;q=HUNTERO&amp;sa=X&amp;ved=0ahUKEwib3peVqpCBAxXJtYkEHQldAXw4HhCYkAIIgw0</t>
  </si>
  <si>
    <t>worldwiderecruitment</t>
  </si>
  <si>
    <t>https://www.google.com/search?sca_esv=c30c27677fd05ae4&amp;sca_upv=1&amp;gl=us&amp;hl=en&amp;q=worldwiderecruitment&amp;sa=X&amp;ved=0ahUKEwjJ1reW54uDAxXNSzABHTYsCW04RhCYkAII4go</t>
  </si>
  <si>
    <t>Cambridge Spark</t>
  </si>
  <si>
    <t>https://www.google.com/search?hl=en&amp;gl=us&amp;q=Cambridge+Spark&amp;sa=X&amp;ved=0ahUKEwjGwYTP3KuAAxX2F1kFHZTqDDU4HhCYkAIIlA0</t>
  </si>
  <si>
    <t>Bluestream People</t>
  </si>
  <si>
    <t>https://www.google.com/search?sca_esv=587404480&amp;gl=us&amp;hl=en&amp;q=Bluestream+People&amp;sa=X&amp;ved=0ahUKEwjzveGZ0fKCAxV8g4kEHcjFCfw4FBCYkAII3Ao</t>
  </si>
  <si>
    <t>https://encrypted-tbn0.gstatic.com/images?q=tbn:ANd9GcS68lf53m2z3rQNvm-7XU9wT0RIMUn5PHti5dCXJyE&amp;s</t>
  </si>
  <si>
    <t>MotionMiners GmbH</t>
  </si>
  <si>
    <t>http://www.motionminers.com/</t>
  </si>
  <si>
    <t>https://www.google.com/search?ucbcb=1&amp;gl=us&amp;hl=en&amp;q=MotionMiners+GmbH&amp;sa=X&amp;ved=0ahUKEwjF8f_A5oL9AhUQlmoFHTteBBc4KBCYkAIIlww</t>
  </si>
  <si>
    <t>https://encrypted-tbn0.gstatic.com/images?q=tbn:ANd9GcRACrkIE-tMT8UzAX6NBcDW4aBUrEmTNhQHway-7Is&amp;s</t>
  </si>
  <si>
    <t>CRISIL</t>
  </si>
  <si>
    <t>https://www.google.com/search?sca_esv=559959589&amp;gl=us&amp;hl=en&amp;q=CRISIL&amp;sa=X&amp;ved=0ahUKEwjrocjIl_eAAxWbRDABHXIPANY4HhCYkAII0Qs</t>
  </si>
  <si>
    <t>https://encrypted-tbn0.gstatic.com/images?q=tbn:ANd9GcT0z9U9iwHW0FbMtCXYePR-3BGEtXsYwW27XLgP&amp;s=0</t>
  </si>
  <si>
    <t>First Source LLC</t>
  </si>
  <si>
    <t>http://www.first-source.com/</t>
  </si>
  <si>
    <t>https://www.google.com/search?gl=us&amp;hl=en&amp;q=First+Source+LLC&amp;sa=X&amp;ved=0ahUKEwjexLberpz_AhWdQjABHV9cDZEQmJACCLAO</t>
  </si>
  <si>
    <t>https://encrypted-tbn0.gstatic.com/images?q=tbn:ANd9GcTMcSr1jURi6ZDNn3AMFPTN-YyMM4VmoIJLEd3sVD8&amp;s</t>
  </si>
  <si>
    <t>University of Illinois System</t>
  </si>
  <si>
    <t>http://uillinois.edu/</t>
  </si>
  <si>
    <t>https://www.google.com/search?sca_esv=569378284&amp;gl=us&amp;hl=en&amp;q=University+of+Illinois+System&amp;sa=X&amp;ved=0ahUKEwiY8tzIks-BAxXBrokEHQLaBi44KBCYkAII6ws</t>
  </si>
  <si>
    <t>https://encrypted-tbn0.gstatic.com/images?q=tbn:ANd9GcTgLeFfa-r1KhYq1G04qvNC0arD4rX8D9MVkyHvGRY&amp;s</t>
  </si>
  <si>
    <t>Technicus</t>
  </si>
  <si>
    <t>http://www.avellanagold.com/</t>
  </si>
  <si>
    <t>https://www.google.com/search?gl=us&amp;hl=en&amp;q=Technicus&amp;sa=X&amp;ved=0ahUKEwi98I_Czbz9AhXumWoFHdwcC4Q4KBCYkAII6gk</t>
  </si>
  <si>
    <t>Aon Corporation</t>
  </si>
  <si>
    <t>https://www.google.com/search?sca_esv=589004769&amp;hl=en&amp;gl=us&amp;q=Aon+Corporation&amp;sa=X&amp;ved=0ahUKEwi4ypTmn_-CAxVeI0QIHTBPCLU4RhCYkAIIhg0</t>
  </si>
  <si>
    <t>https://encrypted-tbn0.gstatic.com/images?q=tbn:ANd9GcR0OljW4mlhn_qaSA22Dfm9kWeBMkQ4XS6dtgVQ&amp;s=0</t>
  </si>
  <si>
    <t>Glencore</t>
  </si>
  <si>
    <t>https://www.google.com/search?q=Glencore&amp;sa=X&amp;ved=0ahUKEwjV44-dh878AhXNMlkFHV8eDxc4FBCYkAII-w0</t>
  </si>
  <si>
    <t>https://encrypted-tbn0.gstatic.com/images?q=tbn:ANd9GcRWW8UFO-vjQVwrPr2MLso_gzVwlvnUKtZ7Q5fcVls&amp;s</t>
  </si>
  <si>
    <t>Alasala Education and Training Co</t>
  </si>
  <si>
    <t>https://www.google.com/search?gl=us&amp;hl=en&amp;q=Alasala+Education+and+Training+Co&amp;sa=X&amp;ved=0ahUKEwiWpYy-1oj9AhU5FVkFHUlBBzcQmJACCIIL</t>
  </si>
  <si>
    <t>https://encrypted-tbn0.gstatic.com/images?q=tbn:ANd9GcQEWD8xFPdlIslrjYaXaddViohkon2c0DlTYMtOfao&amp;s</t>
  </si>
  <si>
    <t>Addiox Technologies LLC</t>
  </si>
  <si>
    <t>https://www.google.com/search?sca_esv=571184275&amp;hl=en&amp;gl=us&amp;q=Addiox+Technologies+LLC&amp;sa=X&amp;ved=0ahUKEwjwzuuh3-CBAxWDMVkFHfI_Ci04RhCYkAII0w4</t>
  </si>
  <si>
    <t>https://encrypted-tbn0.gstatic.com/images?q=tbn:ANd9GcTGbcqolLxilm4_4a-UGM_tDITmQD24-JXxQ86gYgY&amp;s</t>
  </si>
  <si>
    <t>MicroSourcing</t>
  </si>
  <si>
    <t>https://www.google.com/search?hl=en&amp;gl=us&amp;q=MicroSourcing&amp;sa=X&amp;ved=0ahUKEwjFqr2ko4X9AhX6nGoFHbg7B1QQmJACCMkL</t>
  </si>
  <si>
    <t>Unilever Deutschland Holding GmbH</t>
  </si>
  <si>
    <t>https://www.google.com/search?sca_esv=562982649&amp;gl=us&amp;hl=en&amp;q=Unilever+Deutschland+Holding+GmbH&amp;sa=X&amp;ved=0ahUKEwjn88WEqJWBAxXGlGoFHXX0CFc4FBCYkAIIkwo</t>
  </si>
  <si>
    <t>timesjobs</t>
  </si>
  <si>
    <t>https://www.google.com/search?sca_esv=587928711&amp;gl=us&amp;hl=en&amp;q=timesjobs&amp;sa=X&amp;ved=0ahUKEwjHodnH0_eCAxWaD1kFHftoAiA4ChCYkAII3Qo</t>
  </si>
  <si>
    <t>Aqua-Tech Recruitment</t>
  </si>
  <si>
    <t>https://www.google.com/search?ucbcb=1&amp;hl=en&amp;gl=us&amp;q=Aqua-Tech+Recruitment&amp;sa=X&amp;ved=0ahUKEwjPjJ_Q98P8AhXOX8AKHZ48AbAQmJACCOoJ</t>
  </si>
  <si>
    <t>https://encrypted-tbn0.gstatic.com/images?q=tbn:ANd9GcRmDp5Tatm-i6xma8xgl4Gpkndnuv3IPQTBaH-Cq2s&amp;s</t>
  </si>
  <si>
    <t>MIRA-GROUP</t>
  </si>
  <si>
    <t>https://www.google.com/search?q=MIRA-GROUP&amp;sa=X&amp;ved=0ahUKEwiNhLjS8sP8AhXQTTABHcoxA2U4HhCYkAII9Q0</t>
  </si>
  <si>
    <t>Glenn Inskeep Photography</t>
  </si>
  <si>
    <t>https://www.google.com/search?sca_esv=584506005&amp;hl=en&amp;gl=us&amp;q=Glenn+Inskeep+Photography&amp;sa=X&amp;ved=0ahUKEwj_3PGK99aCAxW9EFkFHdYjDXM4HhCYkAIIvww</t>
  </si>
  <si>
    <t>Servsys Corporation</t>
  </si>
  <si>
    <t>https://www.google.com/search?sca_esv=559959589&amp;gl=us&amp;hl=en&amp;q=Servsys+Corporation&amp;sa=X&amp;ved=0ahUKEwj7gragkfeAAxXFGVkFHcSbAp44FBCYkAIIqg4</t>
  </si>
  <si>
    <t>https://encrypted-tbn0.gstatic.com/images?q=tbn:ANd9GcQDNt4jP_hmVNw1kCpPZKecmLeHtuWG6zm_LEuaTgY&amp;s</t>
  </si>
  <si>
    <t>Liberty Insurance - Asia Market</t>
  </si>
  <si>
    <t>https://www.google.com/search?sca_esv=572781667&amp;gl=us&amp;hl=en&amp;q=Liberty+Insurance+-+Asia+Market&amp;sa=X&amp;ved=0ahUKEwiw4vO37u-BAxXvr1YBHUMdD_g4ChCYkAIIiAs</t>
  </si>
  <si>
    <t>https://encrypted-tbn0.gstatic.com/images?q=tbn:ANd9GcSqyMWBjC-K2Y8_aWSkHYWftGlJfnA_Dt_MeW0cXEI&amp;s</t>
  </si>
  <si>
    <t>Olytico</t>
  </si>
  <si>
    <t>https://www.google.com/search?gl=us&amp;hl=en&amp;q=Olytico&amp;sa=X&amp;ved=0ahUKEwjJmf3Ej9j8AhXhkmoFHbcWDco4KBCYkAIIwQw</t>
  </si>
  <si>
    <t>https://encrypted-tbn0.gstatic.com/images?q=tbn:ANd9GcSQpXmejd-Hgv6kd6hzGugDP64qOH9ZikHGR2p1l0o&amp;s</t>
  </si>
  <si>
    <t>Revolution Data Platforms</t>
  </si>
  <si>
    <t>https://www.google.com/search?q=Revolution+Data+Platforms&amp;sa=X&amp;ved=0ahUKEwimzsjXle_-AhUDFVkFHRiRCDUQmJACCLkJ</t>
  </si>
  <si>
    <t>https://encrypted-tbn0.gstatic.com/images?q=tbn:ANd9GcTD6ndd_h2Yk7ACNZV3Csfh1cyRaTwJhOSv5adAJa0&amp;s</t>
  </si>
  <si>
    <t>Pocket Network</t>
  </si>
  <si>
    <t>https://www.google.com/search?gl=us&amp;hl=en&amp;q=Pocket+Network&amp;sa=X&amp;ved=0ahUKEwjKsuOp9u79AhW0ElkFHZiHBCo4ChCYkAII7gw</t>
  </si>
  <si>
    <t>https://encrypted-tbn0.gstatic.com/images?q=tbn:ANd9GcRMgaRZW9XA255h5rQAqbkO43vBYgs3ifBw9i-9eQE&amp;s</t>
  </si>
  <si>
    <t>Konekt</t>
  </si>
  <si>
    <t>https://konekt.org.mk/</t>
  </si>
  <si>
    <t>https://www.google.com/search?hl=en&amp;gl=us&amp;q=Konekt&amp;sa=X&amp;ved=0ahUKEwijvZj5qo_9AhUuK1kFHfOPARc4RhCYkAIItAs</t>
  </si>
  <si>
    <t>https://encrypted-tbn0.gstatic.com/images?q=tbn:ANd9GcScUJAKLiSN0gXuOmbc-fqFooih0aIMHJetDfNe-lI&amp;s</t>
  </si>
  <si>
    <t>Dow Chemical Company</t>
  </si>
  <si>
    <t>http://www.dow.com/</t>
  </si>
  <si>
    <t>https://www.google.com/search?sca_esv=572781667&amp;gl=us&amp;hl=en&amp;q=Dow+Chemical+Company&amp;sa=X&amp;ved=0ahUKEwjT1-HD6--BAxVGM1kFHRAPAY84MhCYkAII7Aw</t>
  </si>
  <si>
    <t>CENTRIC SOFTWARE INC</t>
  </si>
  <si>
    <t>http://www.centricsoftware.com/</t>
  </si>
  <si>
    <t>https://www.google.com/search?sca_esv=584208532&amp;gl=us&amp;hl=en&amp;q=CENTRIC+SOFTWARE+INC&amp;sa=X&amp;ved=0ahUKEwjW2rWDudSCAxWBomoFHbbHDlE4UBCYkAIIoA4</t>
  </si>
  <si>
    <t>https://encrypted-tbn0.gstatic.com/images?q=tbn:ANd9GcT9o7uPUAnww13hIvYBdyDyXlz5B5lel4iofV59&amp;s=0</t>
  </si>
  <si>
    <t>apex jobs</t>
  </si>
  <si>
    <t>https://www.google.com/search?gl=us&amp;hl=en&amp;q=apex+jobs&amp;sa=X&amp;ved=0ahUKEwj228PAqr2AAxVql4kEHRKQBcI4jAEQmJACCJMM</t>
  </si>
  <si>
    <t>CTG, Inc.</t>
  </si>
  <si>
    <t>https://www.google.com/search?sca_esv=560269821&amp;gl=us&amp;hl=en&amp;q=CTG,+Inc.&amp;sa=X&amp;ved=0ahUKEwjpjb-00_mAAxVpQzABHdETAGk4WhCYkAIIlQ0</t>
  </si>
  <si>
    <t>https://encrypted-tbn0.gstatic.com/images?q=tbn:ANd9GcSXNvUFGVkwmpHEen_QsNCrEQJm_HvpmzTZg2Rp&amp;s=0</t>
  </si>
  <si>
    <t>Spruson &amp; Ferguson (Asia) Pte Ltd</t>
  </si>
  <si>
    <t>https://www.google.com/search?sca_esv=576391435&amp;gl=us&amp;hl=en&amp;q=Spruson+%26+Ferguson+(Asia)+Pte+Ltd&amp;sa=X&amp;ved=0ahUKEwiTnNbTxpCCAxVkGVkFHZAFD7M4ChCYkAIIvwk</t>
  </si>
  <si>
    <t>Resilience</t>
  </si>
  <si>
    <t>https://www.google.com/search?ucbcb=1&amp;gl=us&amp;hl=en&amp;q=Resilience&amp;sa=X&amp;ved=0ahUKEwjgjdrF4v38AhVvl2oFHTIIDMAQmJACCIYL</t>
  </si>
  <si>
    <t>https://encrypted-tbn0.gstatic.com/images?q=tbn:ANd9GcRaAk_1ZpvW7khhwq8NqhtKk6gvgl643Knuj9KKCvU&amp;s</t>
  </si>
  <si>
    <t>Computronics Solutions &amp; Recruitment</t>
  </si>
  <si>
    <t>https://www.google.com/search?gl=us&amp;hl=en&amp;q=Computronics+Solutions+%26+Recruitment&amp;sa=X&amp;ved=0ahUKEwi78_6Mm6mAAxVFEGIAHf61CcUQmJACCLsN</t>
  </si>
  <si>
    <t>https://encrypted-tbn0.gstatic.com/images?q=tbn:ANd9GcS4AyJ-VvsVB8zkTZ4PzDvemj0eHAkUydbrf12l0Mo&amp;s</t>
  </si>
  <si>
    <t>Newrich Network</t>
  </si>
  <si>
    <t>https://www.google.com/search?sca_esv=571229774&amp;hl=en&amp;gl=us&amp;q=Newrich+Network&amp;sa=X&amp;ved=0ahUKEwiL_83p4uCBAxXfjLAFHQGXCNYQmJACCPMJ</t>
  </si>
  <si>
    <t>SIVANTOS PTE. LTD.</t>
  </si>
  <si>
    <t>http://www.sivantos.com/</t>
  </si>
  <si>
    <t>https://www.google.com/search?sca_esv=590812421&amp;hl=en&amp;gl=us&amp;q=SIVANTOS+PTE.+LTD.&amp;sa=X&amp;ved=0ahUKEwiw4p2FsI6DAxUTD1kFHTqEDK04RhCYkAII5ww</t>
  </si>
  <si>
    <t>Nemeon</t>
  </si>
  <si>
    <t>https://www.google.com/search?hl=en&amp;gl=us&amp;q=Nemeon&amp;sa=X&amp;ved=0ahUKEwjY_Yyry4D-AhXjlIkEHbXkD0E4ChCYkAII2go</t>
  </si>
  <si>
    <t>Equifax, Inc.</t>
  </si>
  <si>
    <t>https://www.google.com/search?hl=en&amp;gl=us&amp;q=Equifax,+Inc.&amp;sa=X&amp;ved=0ahUKEwiQ4NG1sOX_AhVVFFkFHQzMBj44ChCYkAIIwAk</t>
  </si>
  <si>
    <t>Density</t>
  </si>
  <si>
    <t>https://www.google.com/search?sca_esv=47b4a6919aabd501&amp;gl=us&amp;hl=en&amp;q=Density&amp;sa=X&amp;ved=0ahUKEwiOxLXhj-aCAxVDk4QIHR20Ak8QmJACCOAK</t>
  </si>
  <si>
    <t>LexisNexis Risk Solutions Group</t>
  </si>
  <si>
    <t>https://risk.lexisnexis.com/</t>
  </si>
  <si>
    <t>https://www.google.com/search?q=LexisNexis+Risk+Solutions+Group&amp;sa=X&amp;ved=0ahUKEwiGrOHSyb__AhVTlGoFHTqRBwk4FBCYkAIIxQw</t>
  </si>
  <si>
    <t>Diaceutics PLC</t>
  </si>
  <si>
    <t>http://www.diaceutics.com/</t>
  </si>
  <si>
    <t>https://www.google.com/search?sca_esv=589318964&amp;hl=en&amp;gl=us&amp;q=Diaceutics+PLC&amp;sa=X&amp;ved=0ahUKEwiFof2l2oGDAxXaElkFHQRiDlA4RhCYkAII5gs</t>
  </si>
  <si>
    <t>https://encrypted-tbn0.gstatic.com/images?q=tbn:ANd9GcQhZKvkEiMFH9NjcTqK9dDDAyLGt4grfuHXHKTtWvQ&amp;s</t>
  </si>
  <si>
    <t>Ancor Capital Partners</t>
  </si>
  <si>
    <t>http://www.ancorcapital.com/</t>
  </si>
  <si>
    <t>https://www.google.com/search?sca_esv=571184275&amp;gl=us&amp;hl=en&amp;q=Ancor+Capital+Partners&amp;sa=X&amp;ved=0ahUKEwjcotW-3-CBAxU0F2IAHaU5BYU4FBCYkAIIrgs</t>
  </si>
  <si>
    <t>https://encrypted-tbn0.gstatic.com/images?q=tbn:ANd9GcS8UXLN88F4nHm2T0b1fDkpEG2ImnHxWZN4tXT0g98&amp;s</t>
  </si>
  <si>
    <t>Systematic</t>
  </si>
  <si>
    <t>https://systematic.com/</t>
  </si>
  <si>
    <t>https://www.google.com/search?sca_esv=557708880&amp;gl=us&amp;hl=en&amp;q=Systematic&amp;sa=X&amp;ved=0ahUKEwjCu9z8juOAAxUImIkEHbGjCloQmJACCNIK</t>
  </si>
  <si>
    <t>HRinstruments</t>
  </si>
  <si>
    <t>https://www.google.com/search?gl=us&amp;hl=en&amp;q=HRinstruments&amp;sa=X&amp;ved=0ahUKEwj3l4iXv4D-AhXTkokEHTuUBjI4HhCYkAIIxAw</t>
  </si>
  <si>
    <t>Adecco Italia Spa</t>
  </si>
  <si>
    <t>https://www.google.com/search?sca_esv=556449418&amp;gl=us&amp;hl=en&amp;q=Adecco+Italia+Spa&amp;sa=X&amp;ved=0ahUKEwiP-4Wj_diAAxXZMlkFHd_7Bv44HhCYkAIIvg0</t>
  </si>
  <si>
    <t>Palm Hills Developments</t>
  </si>
  <si>
    <t>http://www.palmhillsdevelopments.com/</t>
  </si>
  <si>
    <t>https://www.google.com/search?sca_esv=567523571&amp;hl=en&amp;gl=us&amp;q=Palm+Hills+Developments&amp;sa=X&amp;ved=0ahUKEwiTxK3ly72BAxWWElkFHZNJAWgQmJACCMsI</t>
  </si>
  <si>
    <t>https://encrypted-tbn0.gstatic.com/images?q=tbn:ANd9GcQ0TMQ5SqdB8MYidtuqBwYUGHoVK-0cg3tcch3kfTk&amp;s</t>
  </si>
  <si>
    <t>Citizens Financial Group, Inc.</t>
  </si>
  <si>
    <t>https://www.google.com/search?ucbcb=1&amp;gl=us&amp;hl=en&amp;q=Citizens+Financial+Group,+Inc.&amp;sa=X&amp;ved=0ahUKEwi3s4Ccw4r-AhX7j4kEHZyQCjs4KBCYkAIIwAo</t>
  </si>
  <si>
    <t>Arbuthnot Latham</t>
  </si>
  <si>
    <t>http://www.arbuthnotlatham.co.uk/</t>
  </si>
  <si>
    <t>https://www.google.com/search?sca_esv=582184140&amp;hl=en&amp;gl=us&amp;q=Arbuthnot+Latham&amp;sa=X&amp;ved=0ahUKEwiFx_7p88KCAxXHGVkFHZcwB5w4UBCYkAIIqAo</t>
  </si>
  <si>
    <t>https://encrypted-tbn0.gstatic.com/images?q=tbn:ANd9GcQXhhX2d03wkAiNqLi7txeKyLMgROlaBbRc60WhGQY&amp;s</t>
  </si>
  <si>
    <t>Centolla</t>
  </si>
  <si>
    <t>https://www.google.com/search?gl=us&amp;hl=en&amp;q=Centolla&amp;sa=X&amp;ved=0ahUKEwilpOato6j8AhVij3IEHdK2Ceo4HhCYkAIIhQs</t>
  </si>
  <si>
    <t>Origindata</t>
  </si>
  <si>
    <t>https://www.google.com/search?sca_esv=569660528&amp;hl=en&amp;gl=us&amp;q=Origindata&amp;sa=X&amp;ved=0ahUKEwj9ucTR2NGBAxXBrokEHRp5CfEQmJACCJwM</t>
  </si>
  <si>
    <t>https://encrypted-tbn0.gstatic.com/images?q=tbn:ANd9GcTNiRGiQMrgnaTvmcydw8sGZSqC_HbQATqEKhM5p0U&amp;s</t>
  </si>
  <si>
    <t>Al Futtaim Group</t>
  </si>
  <si>
    <t>https://www.google.com/search?sca_esv=562993306&amp;gl=us&amp;hl=en&amp;q=Al+Futtaim+Group&amp;sa=X&amp;ved=0ahUKEwj2sY-5rJWBAxUMZzABHX5_AhEQmJACCKQK</t>
  </si>
  <si>
    <t>https://encrypted-tbn0.gstatic.com/images?q=tbn:ANd9GcQFReNWHYjSZwG8GvGYUxuGXLN0TS9aT3p98MyS&amp;s=0</t>
  </si>
  <si>
    <t>Ppg Industries</t>
  </si>
  <si>
    <t>https://www.google.com/search?gl=us&amp;hl=en&amp;q=Ppg+Industries&amp;sa=X&amp;ved=0ahUKEwiHp6jz2vv-AhXLlmoFHb5fBjE4FBCYkAII3Qo</t>
  </si>
  <si>
    <t>Phoenix American Medical, LLC</t>
  </si>
  <si>
    <t>https://www.google.com/search?q=Phoenix+American+Medical,+LLC&amp;sa=X&amp;ved=0ahUKEwiAlPHircT-AhXJSjABHT2MDVgQmJACCOEL</t>
  </si>
  <si>
    <t>Alif Analytics</t>
  </si>
  <si>
    <t>https://www.google.com/search?gl=us&amp;hl=en&amp;q=Alif+Analytics&amp;sa=X&amp;ved=0ahUKEwiCspTyhYaAAxWsD1kFHbjQASQQmJACCMoI</t>
  </si>
  <si>
    <t>https://encrypted-tbn0.gstatic.com/images?q=tbn:ANd9GcTqXlgu31jPXvjEUP7ekF5iEl6OLABmyvwtvu6uaP8&amp;s</t>
  </si>
  <si>
    <t>Avi Medical</t>
  </si>
  <si>
    <t>http://www.avimedical.com/</t>
  </si>
  <si>
    <t>https://www.google.com/search?hl=en&amp;gl=us&amp;q=Avi+Medical&amp;sa=X&amp;ved=0ahUKEwid48aAi5WAAxXgVTABHe53DCQQmJACCPkL</t>
  </si>
  <si>
    <t>https://encrypted-tbn0.gstatic.com/images?q=tbn:ANd9GcSyV42op8nmU3Ig4CI38HNzcPoysbsouxK-UCGlUaQ&amp;s</t>
  </si>
  <si>
    <t>Language Talent Solutions Sdn Bhd</t>
  </si>
  <si>
    <t>https://www.google.com/search?sca_esv=577080029&amp;hl=en&amp;gl=us&amp;q=Language+Talent+Solutions+Sdn+Bhd&amp;sa=X&amp;ved=0ahUKEwiqotuB0ZWCAxWfKlkFHcgaBl0QmJACCN0J</t>
  </si>
  <si>
    <t>https://encrypted-tbn0.gstatic.com/images?q=tbn:ANd9GcSg4wE03blL_rOS3bLKqQkfdEBYY7kozBsppXHG5ks&amp;s</t>
  </si>
  <si>
    <t>BROKERS RESEARCH SERVICES (SINGAPORE) PTE. LTD.</t>
  </si>
  <si>
    <t>https://www.google.com/search?sca_esv=582900893&amp;gl=us&amp;hl=en&amp;q=BROKERS+RESEARCH+SERVICES+(SINGAPORE)+PTE.+LTD.&amp;sa=X&amp;ved=0ahUKEwiejNKu8seCAxUdLUQIHQfkBUE4HhCYkAII2wo</t>
  </si>
  <si>
    <t>BluePi</t>
  </si>
  <si>
    <t>https://www.google.com/search?gl=us&amp;hl=en&amp;q=BluePi&amp;sa=X&amp;ved=0ahUKEwjohYLx7pn_AhWukGoFHRzBD6s4KBCYkAIImAs</t>
  </si>
  <si>
    <t>https://encrypted-tbn0.gstatic.com/images?q=tbn:ANd9GcQrXJ13WjfVn1DGe6YX1GQ9_-3j5cot9sw6CUvcBwo&amp;s</t>
  </si>
  <si>
    <t>ASCENDIS PHARMA A/S</t>
  </si>
  <si>
    <t>http://ascendispharma.com/</t>
  </si>
  <si>
    <t>https://www.google.com/search?sca_esv=6d5bedc1fb97438b&amp;hl=en&amp;gl=us&amp;q=ASCENDIS+PHARMA+A/S&amp;sa=X&amp;ved=0ahUKEwimwtm0zu2CAxUjQjABHWkXDugQmJACCJIN</t>
  </si>
  <si>
    <t>Global Partners LP</t>
  </si>
  <si>
    <t>http://www.globalp.com/</t>
  </si>
  <si>
    <t>https://www.google.com/search?hl=en&amp;gl=us&amp;q=Global+Partners+LP&amp;sa=X&amp;ved=0ahUKEwjP8peOtqP9AhUdl2oFHTIsBB84PBCYkAIIuAw</t>
  </si>
  <si>
    <t>MassMutual</t>
  </si>
  <si>
    <t>http://www.vfgnys.com/</t>
  </si>
  <si>
    <t>https://www.google.com/search?gl=us&amp;hl=en&amp;q=MassMutual&amp;sa=X&amp;ved=0ahUKEwj_7Ofx_YL-AhUKC0QIHYgPAZ04MhCYkAIInws</t>
  </si>
  <si>
    <t>https://encrypted-tbn0.gstatic.com/images?q=tbn:ANd9GcQjgiKD1zdg1aef0Mx9fCztDSsISgXF5pzPqyu3JQHa_v7sIqmDKQK1HQ&amp;s</t>
  </si>
  <si>
    <t>A-IT SOFTWARE SERVICES PTE LTD</t>
  </si>
  <si>
    <t>https://www.google.com/search?q=A-IT+SOFTWARE+SERVICES+PTE+LTD&amp;sa=X&amp;ved=0ahUKEwizz8js9cb-AhXcEFkFHWH2CtA4FBCYkAIIoQw</t>
  </si>
  <si>
    <t>Hill International</t>
  </si>
  <si>
    <t>https://www.google.com/search?sca_esv=557708880&amp;hl=en&amp;gl=us&amp;q=Hill+International&amp;sa=X&amp;ved=0ahUKEwjI9cGIjuOAAxUsGTQIHWeFAIIQmJACCL8O</t>
  </si>
  <si>
    <t>Agency</t>
  </si>
  <si>
    <t>https://www.google.com/search?sca_esv=562123659&amp;hl=en&amp;gl=us&amp;q=Agency&amp;sa=X&amp;ved=0ahUKEwi6huqSp4uBAxWnFVkFHU6AA944FBCYkAIIjws</t>
  </si>
  <si>
    <t>PMI (Project Management Institute)</t>
  </si>
  <si>
    <t>http://www.pmi.org/</t>
  </si>
  <si>
    <t>https://www.google.com/search?hl=en&amp;gl=us&amp;q=PMI+(Project+Management+Institute)&amp;sa=X&amp;ved=0ahUKEwivj93EwJn9AhUGKFkFHZ53B044FBCYkAII6As</t>
  </si>
  <si>
    <t>Southern Glazer's Wine and Spirits of Florida</t>
  </si>
  <si>
    <t>https://www.google.com/search?sca_esv=577385484&amp;hl=en&amp;gl=us&amp;q=Southern+Glazer%27s+Wine+and+Spirits+of+Florida&amp;sa=X&amp;ved=0ahUKEwixh7vViJiCAxVhtIkEHbHXBq04HhCYkAIIlws</t>
  </si>
  <si>
    <t>SPIE</t>
  </si>
  <si>
    <t>http://www.spie.com/</t>
  </si>
  <si>
    <t>https://www.google.com/search?hl=en&amp;gl=us&amp;q=SPIE&amp;sa=X&amp;ved=0ahUKEwiRheCA8I__AhXwlokEHfKeB0cQmJACCN4K</t>
  </si>
  <si>
    <t>https://encrypted-tbn0.gstatic.com/images?q=tbn:ANd9GcSKn2k-D974_nkapQw1t0as0C7y4CsMvkr1Y2Vq&amp;s=0</t>
  </si>
  <si>
    <t>Christian Dior</t>
  </si>
  <si>
    <t>http://www.dior.com/</t>
  </si>
  <si>
    <t>https://www.google.com/search?sca_esv=593016252&amp;gl=us&amp;hl=en&amp;q=Christian+Dior&amp;sa=X&amp;ved=0ahUKEwiJg6iFuKKDAxVFF1kFHY3IATo4FBCYkAII_A0</t>
  </si>
  <si>
    <t>https://encrypted-tbn0.gstatic.com/images?q=tbn:ANd9GcTPeifCp8MbxQCAEg40PpC3Z4KS2vni6xt91crP32c&amp;s</t>
  </si>
  <si>
    <t>Borg Collective GmbH</t>
  </si>
  <si>
    <t>http://hive.one/</t>
  </si>
  <si>
    <t>https://www.google.com/search?hl=en&amp;gl=us&amp;q=Borg+Collective+GmbH&amp;sa=X&amp;ved=0ahUKEwjG-rC1waj9AhWqD1kFHRbbDNEQmJACCO4M</t>
  </si>
  <si>
    <t>https://encrypted-tbn0.gstatic.com/images?q=tbn:ANd9GcSvf3jlkaUhSFpFztRDaLaQc3oheNLauj9hpijmmG4&amp;s</t>
  </si>
  <si>
    <t>OCUS</t>
  </si>
  <si>
    <t>https://www.google.com/search?gl=us&amp;hl=en&amp;q=OCUS&amp;sa=X&amp;ved=0ahUKEwiCgPn_iOL8AhWnHUQIHc5hAVg4PBCYkAII4gs</t>
  </si>
  <si>
    <t>https://encrypted-tbn0.gstatic.com/images?q=tbn:ANd9GcRoi65mdnPzoKtlteC4bEct-QBDk6ND5-m38E21AjE&amp;s</t>
  </si>
  <si>
    <t>MayStreet LLC</t>
  </si>
  <si>
    <t>http://www.maystreet.com/</t>
  </si>
  <si>
    <t>https://www.google.com/search?q=MayStreet+LLC&amp;sa=X&amp;ved=0ahUKEwiwzdz_99D-AhVWGFkFHRbZAdYQmJACCL4L</t>
  </si>
  <si>
    <t>Lapp Group</t>
  </si>
  <si>
    <t>http://www.lappgroup.com/</t>
  </si>
  <si>
    <t>https://www.google.com/search?hl=en&amp;gl=us&amp;q=Lapp+Group&amp;sa=X&amp;ved=0ahUKEwiWz9rU3fP8AhUKFVkFHS-VBjU4KBCYkAIIigs</t>
  </si>
  <si>
    <t>https://encrypted-tbn0.gstatic.com/images?q=tbn:ANd9GcT6c-n3m6TgjgRki-EVh1n7ZUje8YsJlmCjs3oTukw&amp;s</t>
  </si>
  <si>
    <t>Distinct Recruitment</t>
  </si>
  <si>
    <t>http://distinctrecruitment.com/</t>
  </si>
  <si>
    <t>https://www.google.com/search?sca_esv=560269821&amp;hl=en&amp;gl=us&amp;q=Distinct+Recruitment&amp;sa=X&amp;ved=0ahUKEwjp1Pyp2PmAAxXFEFkFHViuAGcQmJACCPEJ</t>
  </si>
  <si>
    <t>https://encrypted-tbn0.gstatic.com/images?q=tbn:ANd9GcQhLpH5n5kV63Vq3Q0ELITX7hqkZh9elRl0ZoIeCfY&amp;s</t>
  </si>
  <si>
    <t>Keurig Dr Pepper</t>
  </si>
  <si>
    <t>http://www.keurigdrpepper.com/</t>
  </si>
  <si>
    <t>https://www.google.com/search?hl=en&amp;gl=us&amp;q=Keurig+Dr+Pepper&amp;sa=X&amp;ved=0ahUKEwiQu4DhgIuAAxX7MVkFHaUGB5c4RhCYkAII1gk</t>
  </si>
  <si>
    <t>https://encrypted-tbn0.gstatic.com/images?q=tbn:ANd9GcRaHR-YVbFLNSKdg_3Il-uuU1liz-Po3L7Nxc4ER-jUI_jA_cFfdP-3hg&amp;s</t>
  </si>
  <si>
    <t>Docet TI</t>
  </si>
  <si>
    <t>https://www.google.com/search?sca_esv=560603692&amp;gl=us&amp;hl=en&amp;q=Docet+TI&amp;sa=X&amp;ved=0ahUKEwjFlfud3f6AAxXOFVkFHS4pBIQQmJACCOQL</t>
  </si>
  <si>
    <t>Clasquin Italia Srl</t>
  </si>
  <si>
    <t>https://www.google.com/search?gl=us&amp;hl=en&amp;q=Clasquin+Italia+Srl&amp;sa=X&amp;ved=0ahUKEwjQua_YxN3-AhXOl2oFHZ7IDwE4FBCYkAII5As</t>
  </si>
  <si>
    <t>Fokus Personnel</t>
  </si>
  <si>
    <t>https://www.google.com/search?gl=us&amp;hl=en&amp;q=Fokus+Personnel&amp;sa=X&amp;ved=0ahUKEwiW5IWDgNP8AhW8MVkFHahEDFc4ChCYkAIIuAk</t>
  </si>
  <si>
    <t>sallinggroup</t>
  </si>
  <si>
    <t>http://www.sallinggroup.com/</t>
  </si>
  <si>
    <t>https://www.google.com/search?sca_esv=565570927&amp;gl=us&amp;hl=en&amp;q=sallinggroup&amp;sa=X&amp;ved=0ahUKEwiO0fmB_auBAxXBg4QIHd52AvEQmJACCNgK</t>
  </si>
  <si>
    <t>https://encrypted-tbn0.gstatic.com/images?q=tbn:ANd9GcRvVCcy03mEc9dD3ZIR_rLjfDVQwk2XnhYCgQQCpwM&amp;s</t>
  </si>
  <si>
    <t>Affecto - Expert Technology Recruitment</t>
  </si>
  <si>
    <t>https://www.google.com/search?gl=us&amp;hl=en&amp;q=Affecto+-+Expert+Technology+Recruitment&amp;sa=X&amp;ved=0ahUKEwj5qPKj26aAAxVEEFkFHceFAAMQmJACCLsL</t>
  </si>
  <si>
    <t>New Look</t>
  </si>
  <si>
    <t>http://www.newlook.com/</t>
  </si>
  <si>
    <t>https://www.google.com/search?gl=us&amp;hl=en&amp;q=New+Look&amp;sa=X&amp;ved=0ahUKEwiKhdD0svT_AhUeE1kFHSBHBqgQmJACCO8L</t>
  </si>
  <si>
    <t>https://encrypted-tbn0.gstatic.com/images?q=tbn:ANd9GcQz-njzjQjxSnJOzbFfuzSOz8APv__YjOc1phO4&amp;s=0</t>
  </si>
  <si>
    <t>Palantir Technologies</t>
  </si>
  <si>
    <t>http://www.palantir.com/</t>
  </si>
  <si>
    <t>https://www.google.com/search?sca_esv=559635945&amp;gl=us&amp;hl=en&amp;q=Palantir+Technologies&amp;sa=X&amp;ved=0ahUKEwi8vrzT1PSAAxVrFmIAHSF5Dw04KBCYkAII9wo</t>
  </si>
  <si>
    <t>Leonardo DRS</t>
  </si>
  <si>
    <t>http://www.leonardodrs.com/</t>
  </si>
  <si>
    <t>https://www.google.com/search?hl=en&amp;gl=us&amp;q=Leonardo+DRS&amp;sa=X&amp;ved=0ahUKEwjzi4O6gt38AhXqFFkFHVoJB-M4MhCYkAIIsws</t>
  </si>
  <si>
    <t>Rockwell Automation, Inc</t>
  </si>
  <si>
    <t>https://www.google.com/search?hl=en&amp;gl=us&amp;q=Rockwell+Automation,+Inc&amp;sa=X&amp;ved=0ahUKEwiL1oy80JyAAxWrRDABHZkVD3E4HhCYkAII1wo</t>
  </si>
  <si>
    <t>LoopMe</t>
  </si>
  <si>
    <t>http://loopme.com/</t>
  </si>
  <si>
    <t>https://www.google.com/search?sca_esv=562993306&amp;gl=us&amp;hl=en&amp;q=LoopMe&amp;sa=X&amp;ved=0ahUKEwjviaOorJWBAxU-F1kFHZ7ABhYQmJACCNQK</t>
  </si>
  <si>
    <t>Iftechs</t>
  </si>
  <si>
    <t>https://www.google.com/search?sca_esv=562982649&amp;gl=us&amp;hl=en&amp;q=Iftechs&amp;sa=X&amp;ved=0ahUKEwj8wbCBqJWBAxUXSjABHSzYBZkQmJACCK4O</t>
  </si>
  <si>
    <t>ONEM</t>
  </si>
  <si>
    <t>https://www.google.com/search?sca_esv=565257361&amp;hl=en&amp;gl=us&amp;q=ONEM&amp;sa=X&amp;ved=0ahUKEwjCzN33uqmBAxWTNEQIHTy3DdIQmJACCPAN</t>
  </si>
  <si>
    <t>Bishop GmbH : In Partnerschaft mit Airbus  - Manching</t>
  </si>
  <si>
    <t>https://www.google.com/search?sca_esv=579384295&amp;gl=us&amp;hl=en&amp;q=Bishop+GmbH+:+In+Partnerschaft+mit+Airbus++-+Manching&amp;sa=X&amp;ved=0ahUKEwi0_4Ol2KmCAxWvEVkFHeI8DOQ4KBCYkAIIkAs</t>
  </si>
  <si>
    <t>State of Georiga</t>
  </si>
  <si>
    <t>https://www.google.com/search?hl=en&amp;gl=us&amp;q=State+of+Georiga&amp;sa=X&amp;ved=0ahUKEwjUp5jPg8qAAxUjF1kFHcu_DH8QmJACCLEN</t>
  </si>
  <si>
    <t>EMERSON</t>
  </si>
  <si>
    <t>https://www.google.com/search?hl=en&amp;gl=us&amp;q=EMERSON&amp;sa=X&amp;ved=0ahUKEwj15Mz58p7_AhX_MlkFHdh6ACA4KBCYkAIImAo</t>
  </si>
  <si>
    <t>Canon Engineering Hong Kong Co Ltd</t>
  </si>
  <si>
    <t>https://www.google.com/search?ucbcb=1&amp;gl=us&amp;hl=en&amp;q=Canon+Engineering+Hong+Kong+Co+Ltd&amp;sa=X&amp;ved=0ahUKEwj_54-T_vj9AhVJlokEHSK3CNIQmJACCKkI</t>
  </si>
  <si>
    <t>Scorp, Inc</t>
  </si>
  <si>
    <t>http://www.scorpapp.com/</t>
  </si>
  <si>
    <t>https://www.google.com/search?hl=en&amp;gl=us&amp;q=Scorp,+Inc&amp;sa=X&amp;ved=0ahUKEwjltqWsxbD_AhVhMVkFHaPGDrUQmJACCPIM</t>
  </si>
  <si>
    <t>White &amp; Case</t>
  </si>
  <si>
    <t>http://www.whitecase.com/</t>
  </si>
  <si>
    <t>https://www.google.com/search?gl=us&amp;hl=en&amp;q=White+%26+Case&amp;sa=X&amp;ved=0ahUKEwjCla-Yl6mAAxW8EVkFHXRgDyM4MhCYkAII3w0</t>
  </si>
  <si>
    <t>https://encrypted-tbn0.gstatic.com/images?q=tbn:ANd9GcSwnw4F0b0uKZuPNTzHHqBN6jfilDYk54EjncWpVxo6_-UFEm6CDZ3WsZU&amp;s</t>
  </si>
  <si>
    <t>Foreign, Commonwealth and Development Office</t>
  </si>
  <si>
    <t>http://www.gov.uk/government/organisations/foreign-commonwealth-development-office</t>
  </si>
  <si>
    <t>https://www.google.com/search?sca_esv=571506520&amp;gl=us&amp;hl=en&amp;q=Foreign,+Commonwealth+and+Development+Office&amp;sa=X&amp;ved=0ahUKEwigpYqko-OBAxUTOlkFHbxcDyM4PBCYkAII_gw</t>
  </si>
  <si>
    <t>https://encrypted-tbn0.gstatic.com/images?q=tbn:ANd9GcSVz5FHVThgKGnfjKNEp1EA_FvMQaO836GyfrJ6mBc&amp;s</t>
  </si>
  <si>
    <t>ST Microelectronics</t>
  </si>
  <si>
    <t>https://www.google.com/search?sca_esv=568736477&amp;hl=en&amp;gl=us&amp;q=ST+Microelectronics&amp;sa=X&amp;ved=0ahUKEwjywPbGkcqBAxXvlokEHa2eDng4ChCYkAIIpwo</t>
  </si>
  <si>
    <t>https://encrypted-tbn0.gstatic.com/images?q=tbn:ANd9GcTSoteEUau99kGYFxObuVbYLH7mXGGjyfljI5QJ&amp;s=0</t>
  </si>
  <si>
    <t>Zeiko</t>
  </si>
  <si>
    <t>https://www.google.com/search?sca_esv=567797162&amp;gl=us&amp;hl=en&amp;q=Zeiko&amp;sa=X&amp;ved=0ahUKEwiD4LLPkcCBAxVOl4kEHZlMDoc4HhCYkAIIqww</t>
  </si>
  <si>
    <t>BridgeFund</t>
  </si>
  <si>
    <t>http://www.bridgefund.nl/</t>
  </si>
  <si>
    <t>https://www.google.com/search?hl=en&amp;gl=us&amp;q=BridgeFund&amp;sa=X&amp;ved=0ahUKEwiowtuJ2_H-AhUvmmoFHS_WDNQ4ChCYkAII_Q0</t>
  </si>
  <si>
    <t>https://encrypted-tbn0.gstatic.com/images?q=tbn:ANd9GcQyuqNAUqcoEFulFwi5qUV9C6TlxO6wZJHut-BGc7c&amp;s</t>
  </si>
  <si>
    <t>Cedeo</t>
  </si>
  <si>
    <t>https://www.google.com/search?sca_esv=566849429&amp;gl=us&amp;hl=en&amp;q=Cedeo&amp;sa=X&amp;ved=0ahUKEwjUoKnkxriBAxW1k2oFHQ21CbU4KBCYkAII_gs</t>
  </si>
  <si>
    <t>https://encrypted-tbn0.gstatic.com/images?q=tbn:ANd9GcTY19ROu9fNvWpXRzeGuBAbZeT4Vjfwa15TC7U40og&amp;s</t>
  </si>
  <si>
    <t>ArcelorMittal</t>
  </si>
  <si>
    <t>http://www.arcelormittal.com/</t>
  </si>
  <si>
    <t>https://www.google.com/search?gl=us&amp;hl=en&amp;q=ArcelorMittal&amp;sa=X&amp;ved=0ahUKEwjU6PfM0-T8AhWOrmoFHTFsAD04FBCYkAIIvAs</t>
  </si>
  <si>
    <t>JG-Joint Genome Institute</t>
  </si>
  <si>
    <t>https://jgi.doe.gov/</t>
  </si>
  <si>
    <t>https://www.google.com/search?hl=en&amp;gl=us&amp;q=JG-Joint+Genome+Institute&amp;sa=X&amp;ved=0ahUKEwjK3M68vdj-AhWWkokEHTdtCQA4FBCYkAIIvgw</t>
  </si>
  <si>
    <t>https://encrypted-tbn0.gstatic.com/images?q=tbn:ANd9GcT3s5ra7wbMRp0BTXepaGq3tSkHK_PpyySAynaP&amp;s=0</t>
  </si>
  <si>
    <t>MPM Consulting</t>
  </si>
  <si>
    <t>https://www.google.com/search?sca_esv=567185982&amp;gl=us&amp;hl=en&amp;q=MPM+Consulting&amp;sa=X&amp;ved=0ahUKEwjd0vjyh7uBAxUBFlkFHb5jALE4FBCYkAIIwgs</t>
  </si>
  <si>
    <t>https://encrypted-tbn0.gstatic.com/images?q=tbn:ANd9GcSC8qf9Qv8EVw18UqVnEdVypYn9_BH_DEYUAfge3KM&amp;s</t>
  </si>
  <si>
    <t>Thomson Reuters (Markets) Europe AG</t>
  </si>
  <si>
    <t>https://www.google.com/search?sca_esv=573559708&amp;hl=en&amp;gl=us&amp;q=Thomson+Reuters+(Markets)+Europe+AG&amp;sa=X&amp;ved=0ahUKEwjfxeHwuPeBAxUtD1kFHRhEAj0QmJACCNUK</t>
  </si>
  <si>
    <t>ComTec</t>
  </si>
  <si>
    <t>https://www.google.com/search?gl=us&amp;hl=en&amp;q=ComTec&amp;sa=X&amp;ved=0ahUKEwi7mbvE4LL-AhUlElkFHfyTAe84HhCYkAIIiwo</t>
  </si>
  <si>
    <t>Anthology, Inc.</t>
  </si>
  <si>
    <t>http://www.anthology.com/</t>
  </si>
  <si>
    <t>https://www.google.com/search?ucbcb=1&amp;gl=us&amp;hl=en&amp;q=Anthology,+Inc.&amp;sa=X&amp;ved=0ahUKEwjd8IWPt8H8AhVOmmoFHcD8AGQQmJACCLYN</t>
  </si>
  <si>
    <t>https://encrypted-tbn0.gstatic.com/images?q=tbn:ANd9GcTY65V2LYU_lV5SDUDvEyxovR45PIOkN6JDEHcB&amp;s=0</t>
  </si>
  <si>
    <t>CSU Fullerton</t>
  </si>
  <si>
    <t>https://www.fullerton.edu/</t>
  </si>
  <si>
    <t>https://www.google.com/search?hl=en&amp;gl=us&amp;q=CSU+Fullerton&amp;sa=X&amp;ved=0ahUKEwiHqrz07Jn_AhW5kYkEHec9AygQmJACCNcK</t>
  </si>
  <si>
    <t>https://encrypted-tbn0.gstatic.com/images?q=tbn:ANd9GcRw5Kz6B5JPktvIzL-dAUobYwBR6hLdQ-fhW22fo0A&amp;s</t>
  </si>
  <si>
    <t>ANTAES CONSULTNG SA</t>
  </si>
  <si>
    <t>https://www.google.com/search?gl=us&amp;hl=en&amp;q=ANTAES+CONSULTNG+SA&amp;sa=X&amp;ved=0ahUKEwi6naCS1fP8AhUVnWoFHS8GALM4KBCYkAIIyA0</t>
  </si>
  <si>
    <t>FALKE KGaA</t>
  </si>
  <si>
    <t>http://www.falke.com/</t>
  </si>
  <si>
    <t>https://www.google.com/search?gl=us&amp;hl=en&amp;q=FALKE+KGaA&amp;sa=X&amp;ved=0ahUKEwivl670ksT9AhVqibAFHcWUA0c4HhCYkAIIuQs</t>
  </si>
  <si>
    <t>Scheidt &amp; Bachmann Signalling Systems GmbH</t>
  </si>
  <si>
    <t>https://www.google.com/search?sca_esv=589698990&amp;hl=en&amp;gl=us&amp;q=Scheidt+%26+Bachmann+Signalling+Systems+GmbH&amp;sa=X&amp;ved=0ahUKEwig6L3n3YaDAxX4lmoFHe_6D7Y4KBCYkAIIhQw</t>
  </si>
  <si>
    <t>https://encrypted-tbn0.gstatic.com/images?q=tbn:ANd9GcRwRaItmU929pM56L-wv4_vXnmSyWdjHkBukY0tV3Y&amp;s</t>
  </si>
  <si>
    <t>SUEZ</t>
  </si>
  <si>
    <t>http://www.suez.com/</t>
  </si>
  <si>
    <t>https://www.google.com/search?hl=en&amp;gl=us&amp;q=SUEZ&amp;sa=X&amp;ved=0ahUKEwiT87GSssT-AhVUgoQIHXcuBUE4FBCYkAIIuQs</t>
  </si>
  <si>
    <t>ENVOLVE</t>
  </si>
  <si>
    <t>https://www.google.com/search?gl=us&amp;hl=en&amp;q=ENVOLVE&amp;sa=X&amp;ved=0ahUKEwiaju_ttMv8AhUiQzABHRXXDFY4ChCYkAIIzQw</t>
  </si>
  <si>
    <t>wise</t>
  </si>
  <si>
    <t>http://www.wise.com/</t>
  </si>
  <si>
    <t>https://www.google.com/search?sca_esv=589318964&amp;gl=us&amp;hl=en&amp;q=wise&amp;sa=X&amp;ved=0ahUKEwjUi_2Y3IGDAxXFkIkEHdAWD4oQmJACCOEK</t>
  </si>
  <si>
    <t>SIC! Software GmbH</t>
  </si>
  <si>
    <t>https://www.google.com/search?sca_esv=572781667&amp;hl=en&amp;gl=us&amp;q=SIC!+Software+GmbH&amp;sa=X&amp;ved=0ahUKEwixmt227e-BAxUnl2oFHXg9Crw4ChCYkAII7Q0</t>
  </si>
  <si>
    <t>FWD Life Insurance Corporation</t>
  </si>
  <si>
    <t>http://www.fwd.com.ph/</t>
  </si>
  <si>
    <t>https://www.google.com/search?gl=us&amp;hl=en&amp;q=FWD+Life+Insurance+Corporation&amp;sa=X&amp;ved=0ahUKEwjp1uupsIr9AhXCGFkFHc2hBooQmJACCJUO</t>
  </si>
  <si>
    <t>Q1 Technologies, Inc.</t>
  </si>
  <si>
    <t>http://www.q1tech.com/</t>
  </si>
  <si>
    <t>https://www.google.com/search?hl=en&amp;gl=us&amp;q=Q1+Technologies,+Inc.&amp;sa=X&amp;ved=0ahUKEwj3ksuW6tr9AhUEk2oFHQW5CIE4ChCYkAII2wo</t>
  </si>
  <si>
    <t>National Youth Council</t>
  </si>
  <si>
    <t>https://www.nyc.gov.sg/</t>
  </si>
  <si>
    <t>https://www.google.com/search?sca_esv=554009032&amp;hl=en&amp;gl=us&amp;q=National+Youth+Council&amp;sa=X&amp;ved=0ahUKEwjezdTy8sSAAxWVmGoFHZq5AnUQmJACCJ8M</t>
  </si>
  <si>
    <t>https://encrypted-tbn0.gstatic.com/images?q=tbn:ANd9GcSbWEyoBDwy2d0CFMYt6lppE6j12pHAmJaLf_uJ&amp;s=0</t>
  </si>
  <si>
    <t>Ocrolus Inc.</t>
  </si>
  <si>
    <t>http://www.ocrolus.com/</t>
  </si>
  <si>
    <t>https://www.google.com/search?gl=us&amp;hl=en&amp;q=Ocrolus+Inc.&amp;sa=X&amp;ved=0ahUKEwi666jJlaH-AhXEoFsKHURpD5cQmJACCPAK</t>
  </si>
  <si>
    <t>The Recruitment Company</t>
  </si>
  <si>
    <t>https://www.google.com/search?sca_esv=557013633&amp;gl=us&amp;hl=en&amp;q=The+Recruitment+Company&amp;sa=X&amp;ved=0ahUKEwji67a2gN6AAxU3D1kFHdl-DhQ4ChCYkAII1wo</t>
  </si>
  <si>
    <t>fccsingapore</t>
  </si>
  <si>
    <t>https://www.google.com/search?sca_esv=593914606&amp;hl=en&amp;gl=us&amp;q=fccsingapore&amp;sa=X&amp;ved=0ahUKEwiGlZLE-66DAxXvEFkFHYf1AnQ4HhCYkAIIgww</t>
  </si>
  <si>
    <t>Trustwave</t>
  </si>
  <si>
    <t>http://www.trustwave.com/</t>
  </si>
  <si>
    <t>https://www.google.com/search?hl=en&amp;gl=us&amp;q=Trustwave&amp;sa=X&amp;ved=0ahUKEwi6-LLRhrD9AhWzk4kEHXvkB7E4MhCYkAIIwQw</t>
  </si>
  <si>
    <t>Property Finder Group</t>
  </si>
  <si>
    <t>https://www.google.com/search?hl=en&amp;gl=us&amp;q=Property+Finder+Group&amp;sa=X&amp;ved=0ahUKEwiZksGwxbD_AhVWg4QIHX58D0MQmJACCPEM</t>
  </si>
  <si>
    <t>Terumo BCT, Inc.</t>
  </si>
  <si>
    <t>http://www.terumobct.com/</t>
  </si>
  <si>
    <t>https://www.google.com/search?gl=us&amp;hl=en&amp;q=Terumo+BCT,+Inc.&amp;sa=X&amp;ved=0ahUKEwixzpb1jOD-AhWRkokEHeOWCBw4UBCYkAII0go</t>
  </si>
  <si>
    <t>Schaeffler Technologies AG &amp; Co. KG</t>
  </si>
  <si>
    <t>https://www.google.com/search?ucbcb=1&amp;gl=us&amp;hl=en&amp;q=Schaeffler+Technologies+AG+%26+Co.+KG&amp;sa=X&amp;ved=0ahUKEwiChMfG9sv-AhWjnGoFHccOBFI4ChCYkAIIwgw</t>
  </si>
  <si>
    <t>ESSS - European Spallation Source Scandinavia</t>
  </si>
  <si>
    <t>http://ess.eu/</t>
  </si>
  <si>
    <t>https://www.google.com/search?sca_esv=586505729&amp;hl=en&amp;gl=us&amp;q=ESSS+-+European+Spallation+Source+Scandinavia&amp;sa=X&amp;ved=0ahUKEwjOu6O-jOuCAxVyj-4BHYpADO4QmJACCKcK</t>
  </si>
  <si>
    <t>https://encrypted-tbn0.gstatic.com/images?q=tbn:ANd9GcQz7gOJN6Mo0RZs6NPWdyrF8oA9pbP4sYKVbaA6&amp;s=0</t>
  </si>
  <si>
    <t>Datahuitâ„¢</t>
  </si>
  <si>
    <t>https://www.google.com/search?gl=us&amp;hl=en&amp;q=Datahuit%E2%84%A2&amp;sa=X&amp;ved=0ahUKEwjaka_l37CAAxUxhIkEHSzRDQMQmJACCKcK</t>
  </si>
  <si>
    <t>Ori-On Talent Hunting</t>
  </si>
  <si>
    <t>https://www.google.com/search?gl=us&amp;hl=en&amp;q=Ori-On+Talent+Hunting&amp;sa=X&amp;ved=0ahUKEwj186K43quAAxUyFlkFHcKgAJc4ChCYkAII-ws</t>
  </si>
  <si>
    <t>https://encrypted-tbn0.gstatic.com/images?q=tbn:ANd9GcSd_IbjBZKZCLMEPU2TLM_IuDVbWpliDCkUTJDq8ME&amp;s</t>
  </si>
  <si>
    <t>Magno IT Recruitment</t>
  </si>
  <si>
    <t>https://www.google.com/search?gl=us&amp;hl=en&amp;q=Magno+IT+Recruitment&amp;sa=X&amp;ved=0ahUKEwjB34zDybX_AhUVD1kFHfRDA9c4ChCYkAII2go</t>
  </si>
  <si>
    <t>https://encrypted-tbn0.gstatic.com/images?q=tbn:ANd9GcRiBBifCjKgnMsA0kQ9t04T8dEzIjD6oaVeLJc8eCg&amp;s</t>
  </si>
  <si>
    <t>Okkam</t>
  </si>
  <si>
    <t>https://www.google.com/search?sca_esv=593374222&amp;gl=us&amp;hl=en&amp;q=Okkam&amp;sa=X&amp;ved=0ahUKEwj56eiGu6eDAxWFGlkFHZqODfMQmJACCLQI</t>
  </si>
  <si>
    <t>Reach to Teach</t>
  </si>
  <si>
    <t>https://www.google.com/search?hl=en&amp;gl=us&amp;q=Reach+to+Teach&amp;sa=X&amp;ved=0ahUKEwjwvNrzx7X_AhV3jbAFHZOuCqoQmJACCJ4L</t>
  </si>
  <si>
    <t>Ð¡ÐºÐ°Ð»Ð°^Ñ€</t>
  </si>
  <si>
    <t>https://www.google.com/search?hl=en&amp;gl=us&amp;q=%D0%A1%D0%BA%D0%B0%D0%BB%D0%B0%5E%D1%80&amp;sa=X&amp;ved=0ahUKEwixyZefrb2AAxUckIkEHdyIBDc4FBCYkAII1wo</t>
  </si>
  <si>
    <t>Add Value</t>
  </si>
  <si>
    <t>https://www.google.com/search?sca_esv=562133542&amp;hl=en&amp;gl=us&amp;q=Add+Value&amp;sa=X&amp;ved=0ahUKEwi4jd_dq4uBAxXtk2oFHYsdDBs4FBCYkAIIjQ0</t>
  </si>
  <si>
    <t>https://encrypted-tbn0.gstatic.com/images?q=tbn:ANd9GcTgIuEt_WcCJReFM7iZgWjWVUbu0GJMgsbr9FjCpXc&amp;s</t>
  </si>
  <si>
    <t>Humand Talent</t>
  </si>
  <si>
    <t>https://www.google.com/search?gl=us&amp;hl=en&amp;q=Humand+Talent&amp;sa=X&amp;ved=0ahUKEwiqhZ3FvdD8AhWpRDABHd9eAXc4FBCYkAIIigs</t>
  </si>
  <si>
    <t>https://encrypted-tbn0.gstatic.com/images?q=tbn:ANd9GcRwT04brZUXamElRf1l_ssXr7XNbLIqahRiRQbfZO8&amp;s</t>
  </si>
  <si>
    <t>JAM IT Consultancy Ltd</t>
  </si>
  <si>
    <t>https://www.google.com/search?sca_esv=594376342&amp;gl=us&amp;hl=en&amp;q=JAM+IT+Consultancy+Ltd&amp;sa=X&amp;ved=0ahUKEwjxhL_0hLSDAxVBFlkFHcEnCvgQmJACCJwL</t>
  </si>
  <si>
    <t>https://encrypted-tbn0.gstatic.com/images?q=tbn:ANd9GcSUsGrNlV-7qbPAx7lsTofHbA2gloxrzKRsOeV8t-M&amp;s</t>
  </si>
  <si>
    <t>Fujitsu</t>
  </si>
  <si>
    <t>https://www.google.com/search?gl=us&amp;hl=en&amp;q=Fujitsu&amp;sa=X&amp;ved=0ahUKEwiv9u-6yLf9AhUck2oFHY6aAkU4KBCYkAIIiws</t>
  </si>
  <si>
    <t>https://encrypted-tbn0.gstatic.com/images?q=tbn:ANd9GcRG5aEn7u8NB78c8uNh7OFh0CcTqo-i0gT16sExlCo&amp;s</t>
  </si>
  <si>
    <t>Ntt Data Singapore Pte. Ltd.</t>
  </si>
  <si>
    <t>https://www.google.com/search?gl=us&amp;hl=en&amp;q=Ntt+Data+Singapore+Pte.+Ltd.&amp;sa=X&amp;ved=0ahUKEwj_9JjkrOX_AhW9LFkFHbfrCEk4RhCYkAIIvQk</t>
  </si>
  <si>
    <t>Fortrade</t>
  </si>
  <si>
    <t>http://www.fortrade.com/</t>
  </si>
  <si>
    <t>https://www.google.com/search?q=Fortrade&amp;sa=X&amp;ved=0ahUKEwjlye77pbX-AhVHMVkFHePxCCkQmJACCPII</t>
  </si>
  <si>
    <t>DELTACLASS TECHNOLOGY SOLUTIONS LIMITED</t>
  </si>
  <si>
    <t>http://www.deltaclass.com/</t>
  </si>
  <si>
    <t>https://www.google.com/search?sca_esv=556221820&amp;hl=en&amp;gl=us&amp;q=DELTACLASS+TECHNOLOGY+SOLUTIONS+LIMITED&amp;sa=X&amp;ved=0ahUKEwjXwJjjvtaAAxVYIjQIHVGLDZQ4ChCYkAII4go</t>
  </si>
  <si>
    <t>https://encrypted-tbn0.gstatic.com/images?q=tbn:ANd9GcRcjbzd4p4bFNSYdmzec34zKBJna7Q4PgqyLQGAxkU&amp;s</t>
  </si>
  <si>
    <t>Infosys Consulting</t>
  </si>
  <si>
    <t>http://www.infosys.com/consulting-services</t>
  </si>
  <si>
    <t>https://www.google.com/search?hl=en&amp;gl=us&amp;q=Infosys+Consulting&amp;sa=X&amp;ved=0ahUKEwi5t-CUsOL9AhWFRjABHe85CgMQmJACCOYM</t>
  </si>
  <si>
    <t>https://encrypted-tbn0.gstatic.com/images?q=tbn:ANd9GcT8XN22ZnL2QT7i-jF8JHdLWXy5C1hy0_wLBDzUkVA&amp;s</t>
  </si>
  <si>
    <t>Revive Medical Technologies Inc.</t>
  </si>
  <si>
    <t>https://www.google.com/search?sca_esv=590053957&amp;gl=us&amp;hl=en&amp;q=Revive+Medical+Technologies+Inc.&amp;sa=X&amp;ved=0ahUKEwiqzbufp4mDAxUakmoFHeh7B4cQmJACCLcL</t>
  </si>
  <si>
    <t>https://encrypted-tbn0.gstatic.com/images?q=tbn:ANd9GcQy4U5PvYFYLY6Hv5WLbH8MPLHwxNf9gRQUpTFnuTU&amp;s</t>
  </si>
  <si>
    <t>The Nairobi Hospital</t>
  </si>
  <si>
    <t>https://www.google.com/search?gl=us&amp;hl=en&amp;q=The+Nairobi+Hospital&amp;sa=X&amp;ved=0ahUKEwj509C1kpL-AhVTElkFHUCsCWEQmJACCIQL</t>
  </si>
  <si>
    <t>Kpmg Asesores Barcelona</t>
  </si>
  <si>
    <t>https://www.google.com/search?sca_esv=556221820&amp;gl=us&amp;hl=en&amp;q=Kpmg+Asesores+Barcelona&amp;sa=X&amp;ved=0ahUKEwjhr8aPvtaAAxW3D1kFHbXLD0s4ChCYkAII9ws</t>
  </si>
  <si>
    <t>Ytech</t>
  </si>
  <si>
    <t>https://www.google.com/search?sca_esv=563320360&amp;gl=us&amp;hl=en&amp;q=Ytech&amp;sa=X&amp;ved=0ahUKEwiRgvDq8JeBAxWOGVkFHT_LAIwQmJACCPoL</t>
  </si>
  <si>
    <t>https://encrypted-tbn0.gstatic.com/images?q=tbn:ANd9GcSpjIbxDAGvYEiXTtOZicLlWO2rF6r53n9avv0oPZ0&amp;s</t>
  </si>
  <si>
    <t>b2bnetwork</t>
  </si>
  <si>
    <t>https://www.google.com/search?gl=us&amp;hl=en&amp;q=b2bnetwork&amp;sa=X&amp;ved=0ahUKEwjvk4-d-_P9AhWdj4kEHa58Aok4KBCYkAIIuQs</t>
  </si>
  <si>
    <t>UpStaff Remote Recruiting</t>
  </si>
  <si>
    <t>https://www.google.com/search?hl=en&amp;gl=us&amp;q=UpStaff+Remote+Recruiting&amp;sa=X&amp;ved=0ahUKEwjI6uDVwqj9AhWFMlkFHQdeAFIQmJACCMcJ</t>
  </si>
  <si>
    <t>https://encrypted-tbn0.gstatic.com/images?q=tbn:ANd9GcROAMVbP2BeaGis57599EcZgAWaKJWPUnPuU0Noqvo&amp;s</t>
  </si>
  <si>
    <t>TECHNOLOGY PARTNERS INC</t>
  </si>
  <si>
    <t>http://www.technologypartners.net/</t>
  </si>
  <si>
    <t>https://www.google.com/search?hl=en&amp;gl=us&amp;q=TECHNOLOGY+PARTNERS+INC&amp;sa=X&amp;ved=0ahUKEwjqv5fpx-T8AhWdVTABHZ6wDjU4KBCYkAIIygk</t>
  </si>
  <si>
    <t>Magpie XYZ</t>
  </si>
  <si>
    <t>https://www.google.com/search?hl=en&amp;gl=us&amp;q=Magpie+XYZ&amp;sa=X&amp;ved=0ahUKEwidv7ONq-f9AhWTkYkEHTIiAWYQmJACCMYK</t>
  </si>
  <si>
    <t>Elfonze Technologies</t>
  </si>
  <si>
    <t>https://www.google.com/search?sca_esv=569384727&amp;gl=us&amp;hl=en&amp;q=Elfonze+Technologies&amp;sa=X&amp;ved=0ahUKEwjqvsacnc-BAxXNKlkFHWkLAoI4MhCYkAII0ww</t>
  </si>
  <si>
    <t>Impact Initiatives</t>
  </si>
  <si>
    <t>https://www.google.com/search?sca_esv=583562133&amp;gl=us&amp;hl=en&amp;q=Impact+Initiatives&amp;sa=X&amp;ved=0ahUKEwij-dHN9syCAxWbD1kFHSonADI4ChCYkAIIzAs</t>
  </si>
  <si>
    <t>Knok</t>
  </si>
  <si>
    <t>https://www.google.com/search?sca_esv=564105068&amp;hl=en&amp;gl=us&amp;q=Knok&amp;sa=X&amp;ved=0ahUKEwiSiqLrsZ-BAxVdO0QIHTBgB70QmJACCMAL</t>
  </si>
  <si>
    <t>Get A Whiz</t>
  </si>
  <si>
    <t>https://www.google.com/search?sca_esv=572078159&amp;gl=us&amp;hl=en&amp;q=Get+A+Whiz&amp;sa=X&amp;ved=0ahUKEwiR1YWT5-qBAxXmp4kEHaOECcY4KBCYkAII4Ao</t>
  </si>
  <si>
    <t>TENTEN Partners Pte. Ltd.</t>
  </si>
  <si>
    <t>https://www.google.com/search?sca_esv=590812421&amp;hl=en&amp;gl=us&amp;q=TENTEN+Partners+Pte.+Ltd.&amp;sa=X&amp;ved=0ahUKEwiw4p2FsI6DAxUTD1kFHTqEDK04RhCYkAII9Qk</t>
  </si>
  <si>
    <t>Dow Chemical</t>
  </si>
  <si>
    <t>https://www.google.com/search?sca_esv=586199351&amp;gl=us&amp;hl=en&amp;q=Dow+Chemical&amp;sa=X&amp;ved=0ahUKEwjRx7CVzeiCAxUWvokEHUQoBZU4FBCYkAII1Ak</t>
  </si>
  <si>
    <t>Ozona TecnologÃ­a</t>
  </si>
  <si>
    <t>https://www.google.com/search?gl=us&amp;hl=en&amp;q=Ozona+Tecnolog%C3%ADa&amp;sa=X&amp;ved=0ahUKEwj7nIq2vfv9AhVlFlkFHdphDGI4ChCYkAII2wo</t>
  </si>
  <si>
    <t>Atheneum Partners GmbH</t>
  </si>
  <si>
    <t>http://www.atheneum-partners.com/</t>
  </si>
  <si>
    <t>https://www.google.com/search?gl=us&amp;hl=en&amp;q=Atheneum+Partners+GmbH&amp;sa=X&amp;ved=0ahUKEwjdlbGWk-_-AhUPkmoFHSNHBrA4FBCYkAIImw0</t>
  </si>
  <si>
    <t>Inflection Point Systems</t>
  </si>
  <si>
    <t>http://www.ipointsystems.com/</t>
  </si>
  <si>
    <t>https://www.google.com/search?sca_esv=575393305&amp;gl=us&amp;hl=en&amp;q=Inflection+Point+Systems&amp;sa=X&amp;ved=0ahUKEwi2nJ3JvoaCAxUcF1kFHVdQBIQ4ChCYkAIIzws</t>
  </si>
  <si>
    <t>https://encrypted-tbn0.gstatic.com/images?q=tbn:ANd9GcTdYJH8ONbMixQWpiMrypqnA_qi2QVF0is-GlaAk8w&amp;s</t>
  </si>
  <si>
    <t>QBE</t>
  </si>
  <si>
    <t>https://www.google.com/search?ucbcb=1&amp;hl=en&amp;gl=us&amp;q=QBE&amp;sa=X&amp;ved=0ahUKEwjayuahuc7-AhWfkIkEHaDiAS84HhCYkAII6Qk</t>
  </si>
  <si>
    <t>Michael Page International</t>
  </si>
  <si>
    <t>https://www.google.com/search?hl=en&amp;gl=us&amp;q=Michael+Page+International&amp;sa=X&amp;ved=0ahUKEwj2qr-T8en9AhUhVTUKHZhZAL84KBCYkAII3Qo</t>
  </si>
  <si>
    <t>https://encrypted-tbn0.gstatic.com/images?q=tbn:ANd9GcR0QrttghWTAPXEoSvPTQ7WP5ZQvV90muNapr0AiK8&amp;s</t>
  </si>
  <si>
    <t>BandLab Technologies</t>
  </si>
  <si>
    <t>http://www.bandlab.com/</t>
  </si>
  <si>
    <t>https://www.google.com/search?sca_esv=590812421&amp;hl=en&amp;gl=us&amp;q=BandLab+Technologies&amp;sa=X&amp;ved=0ahUKEwin8LqWsI6DAxWmjIkEHaa8CAw4FBCYkAIIoww</t>
  </si>
  <si>
    <t>https://encrypted-tbn0.gstatic.com/images?q=tbn:ANd9GcTqToEvuT57Y_3gQ6BmqglCA-8LFy8x2qXoJfHaQ3Y&amp;s</t>
  </si>
  <si>
    <t>Hunter International Recruiting</t>
  </si>
  <si>
    <t>https://www.google.com/search?hl=en&amp;gl=us&amp;q=Hunter+International+Recruiting&amp;sa=X&amp;ved=0ahUKEwiXmfKeypeAAxVdQjABHT6LBiU4eBCYkAII4Ao</t>
  </si>
  <si>
    <t>https://encrypted-tbn0.gstatic.com/images?q=tbn:ANd9GcQjNqqeTvA0mGRi63EFnUOO_906Bt734Y8nx8Esvrg&amp;s</t>
  </si>
  <si>
    <t>Elohyim Universal Resources Recruitment</t>
  </si>
  <si>
    <t>https://www.google.com/search?sca_esv=558499452&amp;hl=en&amp;gl=us&amp;q=Elohyim+Universal+Resources+Recruitment&amp;sa=X&amp;ved=0ahUKEwihxtrhyuqAAxUxJkQIHdFgAhI4ChCYkAIImww</t>
  </si>
  <si>
    <t>Fourthwall</t>
  </si>
  <si>
    <t>http://www.fourthwall.com/</t>
  </si>
  <si>
    <t>https://www.google.com/search?hl=en&amp;gl=us&amp;q=Fourthwall&amp;sa=X&amp;ved=0ahUKEwilu-DZt6H_AhXOkYkEHe51BVkQmJACCOgJ</t>
  </si>
  <si>
    <t>https://encrypted-tbn0.gstatic.com/images?q=tbn:ANd9GcQwFM4lAPbMuMKGNe-ETd0oFWZUJ3-zn1krcHbnCNk&amp;s</t>
  </si>
  <si>
    <t>Kiash Solutions LLP</t>
  </si>
  <si>
    <t>https://www.google.com/search?hl=en&amp;gl=us&amp;q=Kiash+Solutions+LLP&amp;sa=X&amp;ved=0ahUKEwjXiZT6zpeAAxWll2oFHcEXB0M4KBCYkAIIqgw</t>
  </si>
  <si>
    <t>eFinancialCareers Ltd.</t>
  </si>
  <si>
    <t>https://www.google.com/search?hl=en&amp;gl=us&amp;q=eFinancialCareers+Ltd.&amp;sa=X&amp;ved=0ahUKEwiy_tegrd39AhWlh-4BHbT6BOIQmJACCIsH</t>
  </si>
  <si>
    <t>Mint Resourcing Corporation Limited</t>
  </si>
  <si>
    <t>https://www.google.com/search?sca_esv=581440190&amp;hl=en&amp;gl=us&amp;q=Mint+Resourcing+Corporation+Limited&amp;sa=X&amp;ved=0ahUKEwiL64nhqbuCAxUJm4kEHcsXDpg4PBCYkAII7Qk</t>
  </si>
  <si>
    <t>https://encrypted-tbn0.gstatic.com/images?q=tbn:ANd9GcTcHxgqZS_9HDR8zmtcc0ZJF2-92DTPgs09kcBSxqI&amp;s</t>
  </si>
  <si>
    <t>Barco</t>
  </si>
  <si>
    <t>http://www.barco.com/</t>
  </si>
  <si>
    <t>https://www.google.com/search?gl=us&amp;hl=en&amp;q=Barco&amp;sa=X&amp;ved=0ahUKEwjN2OryvtD8AhWaSDABHWiZAlYQmJACCMQM</t>
  </si>
  <si>
    <t>https://encrypted-tbn0.gstatic.com/images?q=tbn:ANd9GcSLkBMrskd5ksKs8FjjyAUvXCPavmAm4MpLzDoioPQ&amp;s</t>
  </si>
  <si>
    <t>Doosan Infracore North America LLC</t>
  </si>
  <si>
    <t>https://www.google.com/search?gl=us&amp;hl=en&amp;q=Doosan+Infracore+North+America+LLC&amp;sa=X&amp;ved=0ahUKEwiPgPnFpKb-AhUpFFkFHUB2DG04ChCYkAII5Qw</t>
  </si>
  <si>
    <t>DoubleVerify</t>
  </si>
  <si>
    <t>http://www.doubleverify.com/</t>
  </si>
  <si>
    <t>https://www.google.com/search?ucbcb=1&amp;gl=us&amp;hl=en&amp;q=DoubleVerify&amp;sa=X&amp;ved=0ahUKEwjBmNf_gf79AhVSh-4BHTvDCQMQmJACCJwL</t>
  </si>
  <si>
    <t>https://encrypted-tbn0.gstatic.com/images?q=tbn:ANd9GcSwLwVkvtHHjajvDS7FuPXLqJT36PDYk09Q8nP71_s&amp;s</t>
  </si>
  <si>
    <t>Affinidi Group</t>
  </si>
  <si>
    <t>https://www.google.com/search?sca_esv=572781667&amp;hl=en&amp;gl=us&amp;q=Affinidi+Group&amp;sa=X&amp;ved=0ahUKEwiy-MLE7e-BAxWenGoFHc--Cb84PBCYkAIImA0</t>
  </si>
  <si>
    <t>Career Edge Asia Pte Ltd</t>
  </si>
  <si>
    <t>https://www.google.com/search?sca_esv=593914606&amp;gl=us&amp;hl=en&amp;q=Career+Edge+Asia+Pte+Ltd&amp;sa=X&amp;ved=0ahUKEwihod24-66DAxWBFlkFHfSaD0Q4FBCYkAII8gk</t>
  </si>
  <si>
    <t>Pay Ready</t>
  </si>
  <si>
    <t>https://www.google.com/search?hl=en&amp;gl=us&amp;q=Pay+Ready&amp;sa=X&amp;ved=0ahUKEwiB4qLu6pT_AhXqD1kFHRzhCLc4FBCYkAII0Q0</t>
  </si>
  <si>
    <t>https://encrypted-tbn0.gstatic.com/images?q=tbn:ANd9GcRd2gGkdq3jZwwAg6bYE8i1oElTTUDuaGjGgaUP_M8&amp;s</t>
  </si>
  <si>
    <t>GatedTalent - Connecting Top Executive Search Firms And Executives</t>
  </si>
  <si>
    <t>https://www.google.com/search?sca_esv=572136157&amp;gl=us&amp;hl=en&amp;q=GatedTalent+-+Connecting+Top+Executive+Search+Firms+And+Executives&amp;sa=X&amp;ved=0ahUKEwir_6bx7eqBAxX0lYkEHYlMAbY4KBCYkAIIsgs</t>
  </si>
  <si>
    <t>https://encrypted-tbn0.gstatic.com/images?q=tbn:ANd9GcRlkkoTVoUJGkME9rgE0dsnasq_Dy544h3k5qNYgsk&amp;s</t>
  </si>
  <si>
    <t>OLIVER Agency</t>
  </si>
  <si>
    <t>https://www.google.com/search?sca_esv=582537645&amp;gl=us&amp;hl=en&amp;q=OLIVER+Agency&amp;sa=X&amp;ved=0ahUKEwiYiIaHssWCAxUPlGoFHRHKCWUQmJACCPUJ</t>
  </si>
  <si>
    <t>https://encrypted-tbn0.gstatic.com/images?q=tbn:ANd9GcRsejneT3Zjrx7fPn9ZC674Hif7bvThGdKUwUUdzqQ&amp;s</t>
  </si>
  <si>
    <t>Ivy</t>
  </si>
  <si>
    <t>https://www.google.com/search?sca_esv=581835084&amp;gl=us&amp;hl=en&amp;q=Ivy&amp;sa=X&amp;ved=0ahUKEwivrqn2p8CCAxWilokEHWF9C1w4HhCYkAII7Qk</t>
  </si>
  <si>
    <t>Jobaktivisten GmbH</t>
  </si>
  <si>
    <t>https://www.google.com/search?sca_esv=586190494&amp;gl=us&amp;hl=en&amp;q=Jobaktivisten+GmbH&amp;sa=X&amp;ved=0ahUKEwjm1rDRyOiCAxWatokEHVdvABs4MhCYkAII9Q0</t>
  </si>
  <si>
    <t>https://encrypted-tbn0.gstatic.com/images?q=tbn:ANd9GcR3XikPelCU__e-iJGmfGfDyBXijq--4UIGVaraEww&amp;s</t>
  </si>
  <si>
    <t>Top Hat</t>
  </si>
  <si>
    <t>http://www.tophat.com/</t>
  </si>
  <si>
    <t>https://www.google.com/search?q=Top+Hat&amp;sa=X&amp;ved=0ahUKEwi6z8v2y-L-AhXFF1kFHU2FCeY4ChCYkAII3Qo</t>
  </si>
  <si>
    <t>https://encrypted-tbn0.gstatic.com/images?q=tbn:ANd9GcRo127l2sS993aBae2QqGautybr0K6lDtitVctMJjY&amp;s</t>
  </si>
  <si>
    <t>Brook Street</t>
  </si>
  <si>
    <t>https://www.google.com/search?hl=en&amp;gl=us&amp;q=Brook+Street&amp;sa=X&amp;ved=0ahUKEwil0fOGh9j8AhXZkmoFHUMmCXQ4PBCYkAIIuQk</t>
  </si>
  <si>
    <t>https://encrypted-tbn0.gstatic.com/images?q=tbn:ANd9GcSpqFonhR5SrL2pvoHsCIRcilDr3y7sGdDc_iBUFK7XC4SXfJgbnM8r&amp;s</t>
  </si>
  <si>
    <t>Sermocore Software &amp; Consulting GmbH</t>
  </si>
  <si>
    <t>https://www.google.com/search?gl=us&amp;hl=en&amp;q=Sermocore+Software+%26+Consulting+GmbH&amp;sa=X&amp;ved=0ahUKEwjmhfyXnJ-AAxUCKEQIHVrJAdw4ChCYkAII9Q0</t>
  </si>
  <si>
    <t>Ð­Ñ€Ð²ÐµÐ·</t>
  </si>
  <si>
    <t>https://www.google.com/search?sca_esv=571229774&amp;gl=us&amp;hl=en&amp;q=%D0%AD%D1%80%D0%B2%D0%B5%D0%B7&amp;sa=X&amp;ved=0ahUKEwjIpYDO5uCBAxXETDABHcrpAXMQmJACCMQN</t>
  </si>
  <si>
    <t>Servpro</t>
  </si>
  <si>
    <t>http://www.servpro.com/</t>
  </si>
  <si>
    <t>https://www.google.com/search?hl=en&amp;gl=us&amp;q=Servpro&amp;sa=X&amp;ved=0ahUKEwjcjqGp5-T9AhXEKkQIHXYYD7E4ChCYkAIIpQ0</t>
  </si>
  <si>
    <t>Sovereign Technologies</t>
  </si>
  <si>
    <t>https://www.google.com/search?sca_esv=586199351&amp;gl=us&amp;hl=en&amp;q=Sovereign+Technologies&amp;sa=X&amp;ved=0ahUKEwjRx7CVzeiCAxUWvokEHUQoBZU4FBCYkAIIkg4</t>
  </si>
  <si>
    <t>Aramco Trading Singapore Pte. Ltd.</t>
  </si>
  <si>
    <t>https://www.google.com/search?hl=en&amp;gl=us&amp;q=Aramco+Trading+Singapore+Pte.+Ltd.&amp;sa=X&amp;ved=0ahUKEwjrw5iQ_ICAAxUTVDUKHUsxCsk4FBCYkAII1Aw</t>
  </si>
  <si>
    <t>John Hancock</t>
  </si>
  <si>
    <t>http://www.johnhancock.com/</t>
  </si>
  <si>
    <t>https://www.google.com/search?hl=en&amp;gl=us&amp;q=John+Hancock&amp;sa=X&amp;ved=0ahUKEwjs9OfDypT-AhWrIUQIHXImCAU4RhCYkAIIoww</t>
  </si>
  <si>
    <t>https://encrypted-tbn0.gstatic.com/images?q=tbn:ANd9GcRLOz9SRriFY8R6ofIZ-wA0laULGH8zEKBsfN_sWmc&amp;s</t>
  </si>
  <si>
    <t>Regular</t>
  </si>
  <si>
    <t>https://www.google.com/search?hl=en&amp;gl=us&amp;q=Regular&amp;sa=X&amp;ved=0ahUKEwjyj_aPwd3-AhX8AzQIHQL5AsIQmJACCL0O</t>
  </si>
  <si>
    <t>Colibri Teams</t>
  </si>
  <si>
    <t>https://www.google.com/search?sca_esv=581835084&amp;gl=us&amp;hl=en&amp;q=Colibri+Teams&amp;sa=X&amp;ved=0ahUKEwiLg8fNsMCCAxUTnYkEHY2qDjk4ChCYkAIIpww</t>
  </si>
  <si>
    <t>William Hill</t>
  </si>
  <si>
    <t>https://www.google.com/search?sca_esv=574353833&amp;gl=us&amp;hl=en&amp;q=William+Hill&amp;sa=X&amp;ved=0ahUKEwjh6bjU-f6BAxWNv4kEHYWyAaU4ChCYkAII8Qw</t>
  </si>
  <si>
    <t>https://encrypted-tbn0.gstatic.com/images?q=tbn:ANd9GcQb4Vy40ivghxfLATwvTpGMCFmq0XksTsGC3Ah_PX4&amp;s</t>
  </si>
  <si>
    <t>LUCIOLES</t>
  </si>
  <si>
    <t>https://www.google.com/search?sca_esv=56b30054a0dd1b12&amp;sca_upv=1&amp;gl=us&amp;hl=en&amp;q=LUCIOLES&amp;sa=X&amp;ved=0ahUKEwju4u-2saKDAxUGm7AFHWGrBM84HhCYkAIIwg4</t>
  </si>
  <si>
    <t>Decathlon</t>
  </si>
  <si>
    <t>https://www.google.com/search?sca_esv=567797162&amp;hl=en&amp;gl=us&amp;q=Decathlon&amp;sa=X&amp;ved=0ahUKEwiO44-tj8CBAxUqhIkEHchXC-A4HhCYkAIIrAw</t>
  </si>
  <si>
    <t>https://encrypted-tbn0.gstatic.com/images?q=tbn:ANd9GcRrq2RrnaBtymv9FIZ4zTYVxiDIU9I_KEQzUR-RJJI&amp;s</t>
  </si>
  <si>
    <t>Exzac, Inc.</t>
  </si>
  <si>
    <t>http://www.matrix-ifs.com/</t>
  </si>
  <si>
    <t>https://www.google.com/search?sca_esv=a19d8a02fe698beb&amp;hl=en&amp;gl=us&amp;q=Exzac,+Inc.&amp;sa=X&amp;ved=0ahUKEwiA--vVo5ODAxXeRDABHcvVBd04FBCYkAIInws</t>
  </si>
  <si>
    <t>https://encrypted-tbn0.gstatic.com/images?q=tbn:ANd9GcTISIlrx6wiOdrk2gy_U-TXciZDYo8LWW-noHzF&amp;s=0</t>
  </si>
  <si>
    <t>Rakuten</t>
  </si>
  <si>
    <t>http://global.rakuten.com/</t>
  </si>
  <si>
    <t>https://www.google.com/search?hl=en&amp;gl=us&amp;q=Rakuten&amp;sa=X&amp;ved=0ahUKEwjT3Lqcofv8AhUnGFkFHb8pBoYQmJACCKEL</t>
  </si>
  <si>
    <t>Cream Consulting</t>
  </si>
  <si>
    <t>https://www.google.com/search?hl=en&amp;gl=us&amp;q=Cream+Consulting&amp;sa=X&amp;ved=0ahUKEwjv_o_qoNH_AhUuFlkFHe5LCggQmJACCJEL</t>
  </si>
  <si>
    <t>UOB</t>
  </si>
  <si>
    <t>https://www.google.com/search?sca_esv=562451240&amp;gl=us&amp;hl=en&amp;q=UOB&amp;sa=X&amp;ved=0ahUKEwiS0NPhqpCBAxUNGVkFHfOWCKA4KBCYkAII8gk</t>
  </si>
  <si>
    <t>Solid Recruitment</t>
  </si>
  <si>
    <t>https://www.google.com/search?ucbcb=1&amp;gl=us&amp;hl=en&amp;q=Solid+Recruitment&amp;sa=X&amp;ved=0ahUKEwjs0cjV98v-AhXjRzABHZWBBZs4HhCYkAIIzAs</t>
  </si>
  <si>
    <t>BOLD</t>
  </si>
  <si>
    <t>https://www.google.com/search?hl=en&amp;gl=us&amp;q=BOLD&amp;sa=X&amp;ved=0ahUKEwi42ZvT3tj_AhXUM1kFHTfzAis4WhCYkAIIogw</t>
  </si>
  <si>
    <t>https://encrypted-tbn0.gstatic.com/images?q=tbn:ANd9GcRbsk-JXyoDrJyjkCBY5VvPhnxDciSvxVghM3_X7Uc&amp;s</t>
  </si>
  <si>
    <t>Lentech</t>
  </si>
  <si>
    <t>https://www.google.com/search?sca_esv=63d0842cf8d41c7c&amp;gl=us&amp;hl=en&amp;q=Lentech&amp;sa=X&amp;ved=0ahUKEwi325HAjfWCAxUbVTABHSqcBMA4FBCYkAIIgg0</t>
  </si>
  <si>
    <t>BWD Search &amp; Selection Ltd</t>
  </si>
  <si>
    <t>https://www.google.com/search?hl=en&amp;gl=us&amp;q=BWD+Search+%26+Selection+Ltd&amp;sa=X&amp;ved=0ahUKEwjPgtTl8Yz9AhVCBkQIHWAFB7Y4KBCYkAIIuwk</t>
  </si>
  <si>
    <t>https://encrypted-tbn0.gstatic.com/images?q=tbn:ANd9GcQNYcBPPPkZqCoOY657sEi_iLWsLdrtINHuOtRA&amp;s=0</t>
  </si>
  <si>
    <t>VKB Group</t>
  </si>
  <si>
    <t>https://www.google.com/search?ucbcb=1&amp;gl=us&amp;hl=en&amp;q=VKB+Group&amp;sa=X&amp;ved=0ahUKEwiK5cm4vJ79AhUZi_0HHQFVDl4QmJACCL8L</t>
  </si>
  <si>
    <t>https://encrypted-tbn0.gstatic.com/images?q=tbn:ANd9GcT7jZ8GTfaRhHKRgd6ph-jmtiJT5GwjQZXtzofRcWo&amp;s</t>
  </si>
  <si>
    <t>Digital Room (Philippines) , Inc.</t>
  </si>
  <si>
    <t>https://www.google.com/search?gl=us&amp;hl=en&amp;q=Digital+Room+(Philippines)+,+Inc.&amp;sa=X&amp;ved=0ahUKEwiWo__uxt_8AhWBMlkFHX0yBos4KBCYkAII0Aw</t>
  </si>
  <si>
    <t>https://encrypted-tbn0.gstatic.com/images?q=tbn:ANd9GcStqld50SYIVU76UVsHBa4CKIzwzPaGJFZoYXGryC-vX7d_NCqo7F1KiA&amp;s</t>
  </si>
  <si>
    <t>Finance in Motion</t>
  </si>
  <si>
    <t>http://www.finance-in-motion.com/</t>
  </si>
  <si>
    <t>https://www.google.com/search?hl=en&amp;gl=us&amp;q=Finance+in+Motion&amp;sa=X&amp;ved=0ahUKEwj_y7y4vNP-AhUpjLAFHddEDbQ4FBCYkAIIuQk</t>
  </si>
  <si>
    <t>AUTHENTIC</t>
  </si>
  <si>
    <t>https://www.google.com/search?gl=us&amp;hl=en&amp;q=AUTHENTIC&amp;sa=X&amp;ved=0ahUKEwis7-OixpKAAxVWElkFHVZ_Cu44FBCYkAIInwo</t>
  </si>
  <si>
    <t>https://encrypted-tbn0.gstatic.com/images?q=tbn:ANd9GcTIBDK98m8qKPebFxeCOwCZXVQfkbl5Vh9HRnKA7Zs&amp;s</t>
  </si>
  <si>
    <t>FOCUSKPI INC</t>
  </si>
  <si>
    <t>https://www.google.com/search?sca_esv=577385484&amp;hl=en&amp;gl=us&amp;q=FOCUSKPI+INC&amp;sa=X&amp;ved=0ahUKEwiyhoXwiJiCAxWXrmoFHVJ9DlE4ChCYkAII5w4</t>
  </si>
  <si>
    <t>Neuco</t>
  </si>
  <si>
    <t>https://www.google.com/search?gl=us&amp;hl=en&amp;q=Neuco&amp;sa=X&amp;ved=0ahUKEwiS2o2j4aj-AhVfD1kFHd60BNEQmJACCNUM</t>
  </si>
  <si>
    <t>Randstad Argentina</t>
  </si>
  <si>
    <t>https://www.google.com/search?hl=en&amp;gl=us&amp;q=Randstad+Argentina&amp;sa=X&amp;ved=0ahUKEwiJ9a3bwKb_AhXkk4kEHT5yBcwQmJACCLoJ</t>
  </si>
  <si>
    <t>https://encrypted-tbn0.gstatic.com/images?q=tbn:ANd9GcR2ZBYVwgf7Q11ExmlUgO6b1Bsy583pVKeKDss4AKU&amp;s</t>
  </si>
  <si>
    <t>à¸šà¸£à¸´à¸©à¸±à¸— à¸šà¹‰à¸²à¸™à¸›à¸¹ à¹€à¸™à¹‡à¸à¸‹à¹Œ à¸­à¸µà¹‚à¸„à¹€à¸ªà¸´à¸£à¹Œà¸Ÿ à¸ˆà¸³à¸à¸±à¸”</t>
  </si>
  <si>
    <t>https://www.google.com/search?gl=us&amp;hl=en&amp;q=%E0%B8%9A%E0%B8%A3%E0%B8%B4%E0%B8%A9%E0%B8%B1%E0%B8%97+%E0%B8%9A%E0%B9%89%E0%B8%B2%E0%B8%99%E0%B8%9B%E0%B8%B9+%E0%B9%80%E0%B8%99%E0%B9%87%E0%B8%81%E0%B8%8B%E0%B9%8C+%E0%B8%AD%E0%B8%B5%E0%B9%82%E0%B8%84%E0%B9%80%E0%B8%AA%E0%B8%B4%E0%B8%A3%E0%B9%8C%E0%B8%9F+%E0%B8%88%E0%B8%B3%E0%B8%81%E0%B8%B1%E0%B8%94&amp;sa=X&amp;ved=0ahUKEwjVquatt_b9AhWRmmoFHS9QBsQQmJACCOkM</t>
  </si>
  <si>
    <t>Top Stack</t>
  </si>
  <si>
    <t>https://www.google.com/search?gl=us&amp;hl=en&amp;q=Top+Stack&amp;sa=X&amp;ved=0ahUKEwiozeby4t_9AhWukYkEHR9YDj04WhCYkAIIqA4</t>
  </si>
  <si>
    <t>https://encrypted-tbn0.gstatic.com/images?q=tbn:ANd9GcTVBscRJplRsoVVeInrQ26auVOFmCtAR0CLKjZ0C4o&amp;s</t>
  </si>
  <si>
    <t>Lifescale Analytics</t>
  </si>
  <si>
    <t>https://www.google.com/search?sca_esv=562289703&amp;hl=en&amp;gl=us&amp;q=Lifescale+Analytics&amp;sa=X&amp;ved=0ahUKEwiwgo_y4o2BAxWmFVkFHWW6CWg4MhCYkAII6Ao</t>
  </si>
  <si>
    <t>https://encrypted-tbn0.gstatic.com/images?q=tbn:ANd9GcQ9MsSFxDpyyJCKvoOzU9pmxF0-3_KzvfI4nwKZzeI&amp;s</t>
  </si>
  <si>
    <t>Kaizen Gaming</t>
  </si>
  <si>
    <t>http://kaizengaming.com/</t>
  </si>
  <si>
    <t>https://www.google.com/search?sca_esv=570874343&amp;gl=us&amp;hl=en&amp;q=Kaizen+Gaming&amp;sa=X&amp;ved=0ahUKEwjkxvqVod6BAxWxRjABHYIzBmYQmJACCKAN</t>
  </si>
  <si>
    <t>https://encrypted-tbn0.gstatic.com/images?q=tbn:ANd9GcQ7Pj__7XGPGEWO0vXhjydeE7xYO01km_HpeLxYsrg&amp;s</t>
  </si>
  <si>
    <t>Plain Concepts</t>
  </si>
  <si>
    <t>http://www.plainconcepts.com/</t>
  </si>
  <si>
    <t>https://www.google.com/search?hl=en&amp;gl=us&amp;q=Plain+Concepts&amp;sa=X&amp;ved=0ahUKEwjTrazFrIr9AhVRJ0QIHWwbCXYQmJACCNMN</t>
  </si>
  <si>
    <t>https://encrypted-tbn0.gstatic.com/images?q=tbn:ANd9GcQFnxRmdqay4LIhO6RWggoO-ST3QWfaXvxCD5o9t_o&amp;s</t>
  </si>
  <si>
    <t>eCloudvalley Technology (HK) Limited</t>
  </si>
  <si>
    <t>https://www.google.com/search?q=eCloudvalley+Technology+(HK)+Limited&amp;sa=X&amp;ved=0ahUKEwip2qK187z-AhVVSjABHQ13AKoQmJACCNEJ</t>
  </si>
  <si>
    <t>Metropolitan Transportation Commission</t>
  </si>
  <si>
    <t>http://www.mtc.ca.gov/</t>
  </si>
  <si>
    <t>https://www.google.com/search?sca_esv=559310888&amp;hl=en&amp;gl=us&amp;q=Metropolitan+Transportation+Commission&amp;sa=X&amp;ved=0ahUKEwiSqt23jfKAAxU_GVkFHVrmBD84KBCYkAIIngo</t>
  </si>
  <si>
    <t>https://encrypted-tbn0.gstatic.com/images?q=tbn:ANd9GcRV1kUuD3rVgXdBfTvi1phqwz23lUsJvHW6J-sPNXo&amp;s</t>
  </si>
  <si>
    <t>Beghou Consulting</t>
  </si>
  <si>
    <t>http://www.beghouconsulting.com/</t>
  </si>
  <si>
    <t>https://www.google.com/search?sca_esv=569378284&amp;hl=en&amp;gl=us&amp;q=Beghou+Consulting&amp;sa=X&amp;ved=0ahUKEwiriuW_ks-BAxX4M1kFHd7sCQU4HhCYkAII0g4</t>
  </si>
  <si>
    <t>Advance OC</t>
  </si>
  <si>
    <t>https://www.google.com/search?hl=en&amp;gl=us&amp;q=Advance+OC&amp;sa=X&amp;ved=0ahUKEwii_tarzcT_AhUJtIkEHTBcBQoQmJACCMEM</t>
  </si>
  <si>
    <t>Trello</t>
  </si>
  <si>
    <t>https://www.google.com/search?sca_esv=566185899&amp;gl=us&amp;hl=en&amp;q=Trello&amp;sa=X&amp;ved=0ahUKEwiz9-KnvrOBAxUYMlkFHSyXBqU4ChCYkAIImgs</t>
  </si>
  <si>
    <t>https://encrypted-tbn0.gstatic.com/images?q=tbn:ANd9GcQ-PFbO2GNVAjIOJ83yzTycBpa0d_rJbjsP_DdaN6k&amp;s</t>
  </si>
  <si>
    <t>Citco Fund Services  Pte. Ltd.</t>
  </si>
  <si>
    <t>https://www.google.com/search?hl=en&amp;gl=us&amp;q=Citco+Fund+Services++Pte.+Ltd.&amp;sa=X&amp;ved=0ahUKEwjrw5iQ_ICAAxUTVDUKHUsxCsk4FBCYkAII7ws</t>
  </si>
  <si>
    <t>Miracle Systems, Washington DC</t>
  </si>
  <si>
    <t>https://www.google.com/search?hl=en&amp;gl=us&amp;q=Miracle+Systems,+Washington+DC&amp;sa=X&amp;ved=0ahUKEwi4xIuLodv_AhXJD1kFHbWrDnA4eBCYkAIIuA4</t>
  </si>
  <si>
    <t>https://encrypted-tbn0.gstatic.com/images?q=tbn:ANd9GcR_hMEftZ2jh4ThNsK3HI7L-7vC0NcUIHipNVHhKps&amp;s</t>
  </si>
  <si>
    <t>Superstars</t>
  </si>
  <si>
    <t>https://www.google.com/search?sca_esv=578056430&amp;hl=en&amp;gl=us&amp;q=Superstars&amp;sa=X&amp;ved=0ahUKEwifybjk0J-CAxWVLFkFHef5BqM4RhCYkAIIpQo</t>
  </si>
  <si>
    <t>https://encrypted-tbn0.gstatic.com/images?q=tbn:ANd9GcTHmDfoNLypdwx0uMcG2qWkECWT1Qkg2-DhQLP4VBQ&amp;s</t>
  </si>
  <si>
    <t>GoodVision Ltd</t>
  </si>
  <si>
    <t>http://goodvisionlive.com/</t>
  </si>
  <si>
    <t>https://www.google.com/search?hl=en&amp;gl=us&amp;q=GoodVision+Ltd&amp;sa=X&amp;ved=0ahUKEwiS2cT657L-AhUqFFkFHfuSD9oQmJACCIYO</t>
  </si>
  <si>
    <t>W3Global Inc</t>
  </si>
  <si>
    <t>https://www.google.com/search?hl=en&amp;gl=us&amp;q=W3Global+Inc&amp;sa=X&amp;ved=0ahUKEwjrmYTAz_H-AhUMZjABHWVVC9YQmJACCLgN</t>
  </si>
  <si>
    <t>T-Mobile</t>
  </si>
  <si>
    <t>https://www.google.com/search?hl=en&amp;gl=us&amp;q=T-Mobile&amp;sa=X&amp;ved=0ahUKEwjMmcjz8bz-AhW6mYQIHYr2BG04ChCYkAIIpQ0</t>
  </si>
  <si>
    <t>Vastek Inc.</t>
  </si>
  <si>
    <t>https://www.google.com/search?sca_esv=579384295&amp;hl=en&amp;gl=us&amp;q=Vastek+Inc.&amp;sa=X&amp;ved=0ahUKEwiVo8e_1amCAxWZF1kFHdJMBbIQmJACCL0L</t>
  </si>
  <si>
    <t>Continental Tires EspaÃ±a</t>
  </si>
  <si>
    <t>https://www.google.com/search?sca_esv=590391945&amp;gl=us&amp;hl=en&amp;q=Continental+Tires+Espa%C3%B1a&amp;sa=X&amp;ved=0ahUKEwiLjMCA54uDAxWVDEQIHalhAVE4HhCYkAIIng0</t>
  </si>
  <si>
    <t>Eden Scott</t>
  </si>
  <si>
    <t>https://www.google.com/search?hl=en&amp;gl=us&amp;q=Eden+Scott&amp;sa=X&amp;ved=0ahUKEwjZ3b2z3ND9AhVfkWoFHZtWDEg4MhCYkAIIuQk</t>
  </si>
  <si>
    <t>https://encrypted-tbn0.gstatic.com/images?q=tbn:ANd9GcT6YM55aH1s9YWPzIOpyZM8bF2EDDYO1ay8GMmwMoo&amp;s</t>
  </si>
  <si>
    <t>Grant Thornton AG WirtschaftsprÃ¼fungsgesellschaft</t>
  </si>
  <si>
    <t>http://www.wkgt.com/</t>
  </si>
  <si>
    <t>https://www.google.com/search?gl=us&amp;hl=en&amp;q=Grant+Thornton+AG+Wirtschaftspr%C3%BCfungsgesellschaft&amp;sa=X&amp;ved=0ahUKEwj7jOHtlaH-AhVsMlkFHQ9YCgI4ChCYkAIIugs</t>
  </si>
  <si>
    <t>Outsource UK</t>
  </si>
  <si>
    <t>https://www.google.com/search?ucbcb=1&amp;hl=en&amp;gl=us&amp;q=Outsource+UK&amp;sa=X&amp;ved=0ahUKEwj6revHwID-AhVTkmoFHThQBUs4ChCYkAIIpAs</t>
  </si>
  <si>
    <t>https://encrypted-tbn0.gstatic.com/images?q=tbn:ANd9GcSERGafmWqU7s_WBYBspqBu_s5uYxhU_TKLwJco1svDhg1YGms62LE8&amp;s</t>
  </si>
  <si>
    <t>Rahn Consolidated (Pty) ltd</t>
  </si>
  <si>
    <t>https://www.google.com/search?hl=en&amp;gl=us&amp;q=Rahn+Consolidated+(Pty)+ltd&amp;sa=X&amp;ved=0ahUKEwjsuY_m3tj_AhWTRzABHQJwAQM4ChCYkAIIow0</t>
  </si>
  <si>
    <t>https://encrypted-tbn0.gstatic.com/images?q=tbn:ANd9GcSEYcvoxkCQpfybhtQr7AlcRkKUChQEkMTymyoedAk&amp;s</t>
  </si>
  <si>
    <t>Mooiland</t>
  </si>
  <si>
    <t>https://www.google.com/search?hl=en&amp;gl=us&amp;q=Mooiland&amp;sa=X&amp;ved=0ahUKEwiqgKK_z7z9AhWHTjABHcLWCr04FBCYkAII8ww</t>
  </si>
  <si>
    <t>https://encrypted-tbn0.gstatic.com/images?q=tbn:ANd9GcRczDVxXHQAUpg1rsXfIG_8ApDV9mUSQiyWTaWM5Ys&amp;s</t>
  </si>
  <si>
    <t>Jigya Software Services (P) Ltd</t>
  </si>
  <si>
    <t>https://www.google.com/search?hl=en&amp;gl=us&amp;q=Jigya+Software+Services+(P)+Ltd&amp;sa=X&amp;ved=0ahUKEwjV652Dj5L-AhUhFlkFHaYiBgw4ChCYkAIIggw</t>
  </si>
  <si>
    <t>Compass Lexecon</t>
  </si>
  <si>
    <t>http://www.compasslexecon.com/</t>
  </si>
  <si>
    <t>https://www.google.com/search?hl=en&amp;gl=us&amp;q=Compass+Lexecon&amp;sa=X&amp;ved=0ahUKEwjJvcSQht38AhXCEVkFHQ2KDY44KBCYkAIIuws</t>
  </si>
  <si>
    <t>Ecs Resource Group Ltd</t>
  </si>
  <si>
    <t>https://www.google.com/search?q=Ecs+Resource+Group+Ltd&amp;sa=X&amp;ved=0ahUKEwipruTJkJf-AhX3ElkFHZVgDf8QmJACCJoK</t>
  </si>
  <si>
    <t>FINCON Unternehmensberatung GmbH</t>
  </si>
  <si>
    <t>http://www.fincon.eu/</t>
  </si>
  <si>
    <t>https://www.google.com/search?sca_esv=572781667&amp;hl=en&amp;gl=us&amp;q=FINCON+Unternehmensberatung+GmbH&amp;sa=X&amp;ved=0ahUKEwj1-Ne37e-BAxVVFFkFHZ_OBkc4FBCYkAII4Qo</t>
  </si>
  <si>
    <t>Squircle IT Consulting Services Pvt Ltd</t>
  </si>
  <si>
    <t>https://www.google.com/search?hl=en&amp;gl=us&amp;q=Squircle+IT+Consulting+Services+Pvt+Ltd&amp;sa=X&amp;ved=0ahUKEwit0MTM57f-AhXUQjABHRERBCg4ChCYkAIIygs</t>
  </si>
  <si>
    <t>Astek Iberia</t>
  </si>
  <si>
    <t>https://www.google.com/search?q=Astek+Iberia&amp;sa=X&amp;ved=0ahUKEwi_uP7M56X8AhWJFlkFHcXgD1Y4FBCYkAII0w4</t>
  </si>
  <si>
    <t>Telesure Investment Holdings TIH</t>
  </si>
  <si>
    <t>http://www.tihsa.co.za/</t>
  </si>
  <si>
    <t>https://www.google.com/search?sca_esv=587222008&amp;hl=en&amp;gl=us&amp;q=Telesure+Investment+Holdings+TIH&amp;sa=X&amp;ved=0ahUKEwiHx5atjfCCAxUjlIkEHUj3D1gQmJACCMUM</t>
  </si>
  <si>
    <t>LG Consultores</t>
  </si>
  <si>
    <t>https://www.google.com/search?sca_esv=592428276&amp;hl=en&amp;gl=us&amp;q=LG+Consultores&amp;sa=X&amp;ved=0ahUKEwiYofSItZ2DAxWGFFkFHWGSB884ChCYkAII_As</t>
  </si>
  <si>
    <t>Inforges</t>
  </si>
  <si>
    <t>https://www.google.com/search?hl=en&amp;gl=us&amp;q=Inforges&amp;sa=X&amp;ved=0ahUKEwio4rqBq7X-AhU4D1kFHYXCD_U4bhCYkAIIkAw</t>
  </si>
  <si>
    <t>Useweb3</t>
  </si>
  <si>
    <t>https://www.google.com/search?sca_esv=593016252&amp;gl=us&amp;hl=en&amp;q=Useweb3&amp;sa=X&amp;ved=0ahUKEwiQma26tqKDAxXOmokEHf8QBuw4ChCYkAIIvgk</t>
  </si>
  <si>
    <t>Empresa lÃ­der</t>
  </si>
  <si>
    <t>https://www.google.com/search?sca_esv=563320360&amp;hl=en&amp;gl=us&amp;q=Empresa+l%C3%ADder&amp;sa=X&amp;ved=0ahUKEwi82YyM8JeBAxUjlIkEHdogA0w4MhCYkAIIvwk</t>
  </si>
  <si>
    <t>MATRIX Recruitment Group</t>
  </si>
  <si>
    <t>https://www.google.com/search?sca_esv=570906942&amp;hl=en&amp;gl=us&amp;q=MATRIX+Recruitment+Group&amp;sa=X&amp;ved=0ahUKEwily5Kjpd6BAxUKm4kEHfi-Bio4ChCYkAIIjgs</t>
  </si>
  <si>
    <t>Majorel KSA</t>
  </si>
  <si>
    <t>https://www.google.com/search?hl=en&amp;gl=us&amp;q=Majorel+KSA&amp;sa=X&amp;ved=0ahUKEwilm6ep_vj9AhW1FFkFHZUYBi04ChCYkAIIvgo</t>
  </si>
  <si>
    <t>HRinstruments GmbH</t>
  </si>
  <si>
    <t>https://www.google.com/search?hl=en&amp;gl=us&amp;q=HRinstruments+GmbH&amp;sa=X&amp;ved=0ahUKEwjNyvmci7r9AhW5mIkEHXEaB_M4ChCYkAIIwgw</t>
  </si>
  <si>
    <t>https://encrypted-tbn0.gstatic.com/images?q=tbn:ANd9GcTCl2Lg-3SWjm0iBd4yyf32NBEFHOtP2z4dfrzHfYA&amp;s</t>
  </si>
  <si>
    <t>ESG Consulting</t>
  </si>
  <si>
    <t>https://www.google.com/search?sca_esv=573394023&amp;gl=us&amp;hl=en&amp;q=ESG+Consulting&amp;sa=X&amp;ved=0ahUKEwi6t52l7vSBAxUGjYkEHTAzDEU4jAEQmJACCK4L</t>
  </si>
  <si>
    <t>https://encrypted-tbn0.gstatic.com/images?q=tbn:ANd9GcRp6shLO8oCroUJRMN7D7cWTqqzXhDILQFwAhu-2i0&amp;s</t>
  </si>
  <si>
    <t>Macroview Telecom Limited</t>
  </si>
  <si>
    <t>http://www.macroview.com/</t>
  </si>
  <si>
    <t>https://www.google.com/search?hl=en&amp;gl=us&amp;q=Macroview+Telecom+Limited&amp;sa=X&amp;ved=0ahUKEwjmxsuayID-AhVlPEQIHfwhDes4ChCYkAIIxww</t>
  </si>
  <si>
    <t>Lufthansa Technik Logistik Services GmbH</t>
  </si>
  <si>
    <t>https://www.google.com/search?ucbcb=1&amp;hl=en&amp;gl=us&amp;q=Lufthansa+Technik+Logistik+Services+GmbH&amp;sa=X&amp;ved=0ahUKEwj2-5730u78AhVRJ0QIHYNOAr84FBCYkAIIiAs</t>
  </si>
  <si>
    <t>https://encrypted-tbn0.gstatic.com/images?q=tbn:ANd9GcSaxKDZ9qHSufR7ByjEG90bEpgkmSCngVwFvvtmJSY&amp;s</t>
  </si>
  <si>
    <t>ALTO</t>
  </si>
  <si>
    <t>https://www.google.com/search?q=ALTO&amp;sa=X&amp;ved=0ahUKEwjEzuGUk5L-AhV1MlkFHS5dDr0QmJACCOkL</t>
  </si>
  <si>
    <t>SEASHORE FRUIT &amp; PRODUCE CO.</t>
  </si>
  <si>
    <t>http://seashoreeast.com/</t>
  </si>
  <si>
    <t>https://www.google.com/search?gl=us&amp;hl=en&amp;q=SEASHORE+FRUIT+%26+PRODUCE+CO.&amp;sa=X&amp;ved=0ahUKEwjuus7947T8AhVhk4kEHRk_A0E4PBCYkAIItAw</t>
  </si>
  <si>
    <t>Talent Heroes</t>
  </si>
  <si>
    <t>http://talentheroes.co.uk/</t>
  </si>
  <si>
    <t>https://www.google.com/search?sca_esv=587583771&amp;hl=en&amp;gl=us&amp;q=Talent+Heroes&amp;sa=X&amp;ved=0ahUKEwiH_qCNkPWCAxXypokEHVClD1MQmJACCOQI</t>
  </si>
  <si>
    <t>Luxoft Information Technology (singapore) Pte. Ltd.</t>
  </si>
  <si>
    <t>https://www.google.com/search?q=Luxoft+Information+Technology+(singapore)+Pte.+Ltd.&amp;sa=X&amp;ved=0ahUKEwjI4PjQ-cv-AhX4ZTABHX-JA3Q4MhCYkAIIrAw</t>
  </si>
  <si>
    <t>Bank Of The Philippine Islands (Bpi)</t>
  </si>
  <si>
    <t>https://www.bpiexpressonline.com/</t>
  </si>
  <si>
    <t>https://www.google.com/search?gl=us&amp;hl=en&amp;q=Bank+Of+The+Philippine+Islands+(Bpi)&amp;sa=X&amp;ved=0ahUKEwiIhIzilJ-AAxWUGFkFHaNqAWE4HhCYkAII2Ao</t>
  </si>
  <si>
    <t>ZENUS BANK</t>
  </si>
  <si>
    <t>https://zenus.com/</t>
  </si>
  <si>
    <t>https://www.google.com/search?hl=en&amp;gl=us&amp;q=ZENUS+BANK&amp;sa=X&amp;ved=0ahUKEwiJlvyF5_P8AhW_D1kFHVilA2sQmJACCK8K</t>
  </si>
  <si>
    <t>https://encrypted-tbn0.gstatic.com/images?q=tbn:ANd9GcR9D8WLCKOJL7iETG8QwxhgrcPSoLoeLYuzceTvq98&amp;s</t>
  </si>
  <si>
    <t>SPR Careers - The Midlands' Leading Recruitment Partner for Temporary, Contract &amp; Permanent Roles</t>
  </si>
  <si>
    <t>https://www.google.com/search?gl=us&amp;hl=en&amp;q=SPR+Careers+-+The+Midlands%27+Leading+Recruitment+Partner+for+Temporary,+Contract+%26+Permanent+Roles&amp;sa=X&amp;ved=0ahUKEwi1m7uMhIuAAxUZFVkFHe5oCug4KBCYkAIIvAk</t>
  </si>
  <si>
    <t>https://encrypted-tbn0.gstatic.com/images?q=tbn:ANd9GcQ-xEUG8pGChlj0YqHHXKhvCuPpPN1vZb1YgPdUo7A&amp;s</t>
  </si>
  <si>
    <t>Virgin Media Ireland</t>
  </si>
  <si>
    <t>http://www.virginmedia.ie/</t>
  </si>
  <si>
    <t>https://www.google.com/search?sca_esv=576391435&amp;hl=en&amp;gl=us&amp;q=Virgin+Media+Ireland&amp;sa=X&amp;ved=0ahUKEwii2MCJx5CCAxXTGlkFHSamDE04ChCYkAII2Ao</t>
  </si>
  <si>
    <t>https://encrypted-tbn0.gstatic.com/images?q=tbn:ANd9GcSXYsFQv4BH3ES-_2YbBMuRY7ioAKLp9e_iUBIW9oo&amp;s</t>
  </si>
  <si>
    <t>McCabe &amp; Barton</t>
  </si>
  <si>
    <t>https://www.google.com/search?sca_esv=564603026&amp;hl=en&amp;gl=us&amp;q=McCabe+%26+Barton&amp;sa=X&amp;ved=0ahUKEwjA686DuqSBAxU5jIkEHRFqDmoQmJACCKsK</t>
  </si>
  <si>
    <t>https://encrypted-tbn0.gstatic.com/images?q=tbn:ANd9GcScUhd24OtR4ghke2HbbIyC5FLUGEZzlbnle5yNe_E&amp;s</t>
  </si>
  <si>
    <t>ICON Consultants, LP</t>
  </si>
  <si>
    <t>http://www.iconconsultants.com/</t>
  </si>
  <si>
    <t>https://www.google.com/search?gl=us&amp;hl=en&amp;q=ICON+Consultants,+LP&amp;sa=X&amp;ved=0ahUKEwju6YDit8H8AhWyElkFHRODCf04PBCYkAIIsw0</t>
  </si>
  <si>
    <t>https://encrypted-tbn0.gstatic.com/images?q=tbn:ANd9GcREel0SRqthi3wflwavTKdpwEpVDAyC8AlTm_1Qvcw&amp;s</t>
  </si>
  <si>
    <t>The Eceos</t>
  </si>
  <si>
    <t>http://eceos.com/</t>
  </si>
  <si>
    <t>https://www.google.com/search?gl=us&amp;hl=en&amp;q=The+Eceos&amp;sa=X&amp;ved=0ahUKEwiR85i94Nj_AhW_F1kFHeTCCTgQmJACCL0J</t>
  </si>
  <si>
    <t>https://encrypted-tbn0.gstatic.com/images?q=tbn:ANd9GcTSIxzdv7ZKimfP7NmSOUu1urH6Q5x4qjiRgT19iBU&amp;s</t>
  </si>
  <si>
    <t>Bangladesh Council of Scientific and Industrial Research (BCSIR)</t>
  </si>
  <si>
    <t>https://www.google.com/search?sca_esv=585192112&amp;hl=en&amp;gl=us&amp;q=Bangladesh+Council+of+Scientific+and+Industrial+Research+(BCSIR)&amp;sa=X&amp;ved=0ahUKEwjzrM6uv96CAxVfE1kFHbXaADcQmJACCI4H</t>
  </si>
  <si>
    <t>https://encrypted-tbn0.gstatic.com/images?q=tbn:ANd9GcRvFxio3wARKMR-uRYdxFgebWLFxy5NdfZIjQUinXQ&amp;s</t>
  </si>
  <si>
    <t>Dustin</t>
  </si>
  <si>
    <t>https://www.google.com/search?hl=en&amp;gl=us&amp;q=Dustin&amp;sa=X&amp;ved=0ahUKEwiCh_W57eL_AhXEjokEHYH3Co84ChCYkAII9w0</t>
  </si>
  <si>
    <t>Accelya</t>
  </si>
  <si>
    <t>https://www.google.com/search?hl=en&amp;gl=us&amp;q=Accelya&amp;sa=X&amp;ved=0ahUKEwju3frz9vH_AhXFE1kFHft8CyM4ChCYkAIIvQk</t>
  </si>
  <si>
    <t>https://encrypted-tbn0.gstatic.com/images?q=tbn:ANd9GcQzL2PQTvDUZu1MX6QBeVJvwh3T0_90CDRzA0PrQXk&amp;s</t>
  </si>
  <si>
    <t>LIMRA AND LOMA</t>
  </si>
  <si>
    <t>http://www.loma.org/</t>
  </si>
  <si>
    <t>https://www.google.com/search?sca_esv=560591584&amp;hl=en&amp;gl=us&amp;q=LIMRA+AND+LOMA&amp;sa=X&amp;ved=0ahUKEwiY_cHI1v6AAxXSM0QIHfWyAWk4PBCYkAIIxA0</t>
  </si>
  <si>
    <t>Harvest Personnel Agency</t>
  </si>
  <si>
    <t>https://www.google.com/search?gl=us&amp;hl=en&amp;q=Harvest+Personnel+Agency&amp;sa=X&amp;ved=0ahUKEwjxypKTyID-AhV3k2oFHSiSAik4HhCYkAIIsAw</t>
  </si>
  <si>
    <t>https://encrypted-tbn0.gstatic.com/images?q=tbn:ANd9GcRH5IcOmLozkkULN74ZwDPIJPIeN9RXnkJgFLLJkY8&amp;s</t>
  </si>
  <si>
    <t>VOX SOLUTIONS</t>
  </si>
  <si>
    <t>https://www.google.com/search?gl=us&amp;hl=en&amp;q=VOX+SOLUTIONS&amp;sa=X&amp;ved=0ahUKEwiy9MOmhoaAAxUtlIkEHaJVAigQmJACCKkH</t>
  </si>
  <si>
    <t>https://encrypted-tbn0.gstatic.com/images?q=tbn:ANd9GcQ2EPn2ChPkXGVTbX9cd8Yhhh55z22XbszlfwApnHE&amp;s</t>
  </si>
  <si>
    <t>SYCTOM Paris</t>
  </si>
  <si>
    <t>http://www.syctom-paris.fr/</t>
  </si>
  <si>
    <t>https://www.google.com/search?sca_esv=575108319&amp;gl=us&amp;hl=en&amp;q=SYCTOM+Paris&amp;sa=X&amp;ved=0ahUKEwjSgqP1hoSCAxXBFlkFHUk1DZA4WhCYkAII5Qw</t>
  </si>
  <si>
    <t>Sciente International Pte. Ltd.</t>
  </si>
  <si>
    <t>https://www.google.com/search?hl=en&amp;gl=us&amp;q=Sciente+International+Pte.+Ltd.&amp;sa=X&amp;ved=0ahUKEwicgZvfvKP9AhWYl2oFHeXxDCgQmJACCJgL</t>
  </si>
  <si>
    <t>Franklin Templeton</t>
  </si>
  <si>
    <t>http://www.franklinresources.com/</t>
  </si>
  <si>
    <t>https://www.google.com/search?sca_esv=557013633&amp;gl=us&amp;hl=en&amp;q=Franklin+Templeton&amp;sa=X&amp;ved=0ahUKEwiA5KXJ_t2AAxW7HzQIHZdxAhw4MhCYkAII4go</t>
  </si>
  <si>
    <t>CSG</t>
  </si>
  <si>
    <t>https://www.google.com/search?hl=en&amp;gl=us&amp;q=CSG&amp;sa=X&amp;ved=0ahUKEwjbj7WB9Zn_AhWIIkQIHZGWCvMQmJACCOcJ</t>
  </si>
  <si>
    <t>https://encrypted-tbn0.gstatic.com/images?q=tbn:ANd9GcRda9q9pzbjhrCxLjpKRH-FTGhiesoGayRymoDx&amp;s=0</t>
  </si>
  <si>
    <t>Consolidated Electrical Distributors, Inc.</t>
  </si>
  <si>
    <t>http://www.ced.com/</t>
  </si>
  <si>
    <t>https://www.google.com/search?hl=en&amp;gl=us&amp;q=Consolidated+Electrical+Distributors,+Inc.&amp;sa=X&amp;ved=0ahUKEwj6gbfgnrOAAxUMl2oFHUrTCfk4HhCYkAIIyQ4</t>
  </si>
  <si>
    <t>https://encrypted-tbn0.gstatic.com/images?q=tbn:ANd9GcRCPYxFuVe8cVBg4yzY0wWUFvCGBgOrPHAz4xed&amp;s=0</t>
  </si>
  <si>
    <t>Evoteo</t>
  </si>
  <si>
    <t>https://www.google.com/search?sca_esv=558332242&amp;gl=us&amp;hl=en&amp;q=Evoteo&amp;sa=X&amp;ved=0ahUKEwjrgb-ii-iAAxUvF1kFHQ8WAMI4ChCYkAII9A0</t>
  </si>
  <si>
    <t>DSJ Global</t>
  </si>
  <si>
    <t>http://www.dsjglobal.com/</t>
  </si>
  <si>
    <t>https://www.google.com/search?ucbcb=1&amp;hl=en&amp;gl=us&amp;q=DSJ+Global&amp;sa=X&amp;ved=0ahUKEwi88oXMmdP9AhUFAjQIHWp_Amg4WhCYkAIIoQ4</t>
  </si>
  <si>
    <t>https://encrypted-tbn0.gstatic.com/images?q=tbn:ANd9GcSPvmzKnHYwDWqYlhyii49rw32M6UTqSIMiHuLAgzU&amp;s</t>
  </si>
  <si>
    <t>Maverick Derivatives</t>
  </si>
  <si>
    <t>https://www.google.com/search?gl=us&amp;hl=en&amp;q=Maverick+Derivatives&amp;sa=X&amp;ved=0ahUKEwjVn4LmxYX-AhVmFVkFHfZiDdo4ChCYkAIIzg0</t>
  </si>
  <si>
    <t>https://encrypted-tbn0.gstatic.com/images?q=tbn:ANd9GcSxXFPer6not_QLN-n1l2REsj0NNMz1QURsfDruBYg&amp;s</t>
  </si>
  <si>
    <t>TheoremOne, LLC</t>
  </si>
  <si>
    <t>https://www.google.com/search?sca_esv=562993306&amp;gl=us&amp;hl=en&amp;q=TheoremOne,+LLC&amp;sa=X&amp;ved=0ahUKEwjjt8Dks5WBAxW5mGoFHZ91AH44HhCYkAII7gs</t>
  </si>
  <si>
    <t>Smart Minds Talent Hub</t>
  </si>
  <si>
    <t>https://www.google.com/search?sca_esv=580393850&amp;hl=en&amp;gl=us&amp;q=Smart+Minds+Talent+Hub&amp;sa=X&amp;ved=0ahUKEwj6zpGu37OCAxXxkYkEHcs2B4Y4HhCYkAIIqAo</t>
  </si>
  <si>
    <t>GreenTalent</t>
  </si>
  <si>
    <t>https://www.google.com/search?gl=us&amp;hl=en&amp;q=GreenTalent&amp;sa=X&amp;ved=0ahUKEwjW6JPkg4uAAxWXF2IAHcw5C5Q4ChCYkAII-gs</t>
  </si>
  <si>
    <t>https://encrypted-tbn0.gstatic.com/images?q=tbn:ANd9GcQHD9CSpJoPA6htp42oMKfrNpUtUbawNdmh7shTa9Q&amp;s</t>
  </si>
  <si>
    <t>Chegg Tutors</t>
  </si>
  <si>
    <t>http://www.instaedu.com/</t>
  </si>
  <si>
    <t>https://www.google.com/search?hl=en&amp;gl=us&amp;q=Chegg+Tutors&amp;sa=X&amp;ved=0ahUKEwj-g6Opkp-AAxWXFlkFHb7FBS84ChCYkAIIowo</t>
  </si>
  <si>
    <t>https://encrypted-tbn0.gstatic.com/images?q=tbn:ANd9GcS5Ozq7DxjCI6_RL1PiKkyxSBrgmQ4Ezwebptli&amp;s=0</t>
  </si>
  <si>
    <t>University of California, Davis</t>
  </si>
  <si>
    <t>https://www.google.com/search?hl=en&amp;gl=us&amp;q=University+of+California,+Davis&amp;sa=X&amp;ved=0ahUKEwiHnuq6mfv8AhUPM1kFHdF5DI84ChCYkAIIzA4</t>
  </si>
  <si>
    <t>https://encrypted-tbn0.gstatic.com/images?q=tbn:ANd9GcQfHu0IxnqzT06v0pf8scdhDF2buvZrmmmKEn7h&amp;s=0</t>
  </si>
  <si>
    <t>Quantum PIYA</t>
  </si>
  <si>
    <t>https://www.google.com/search?gl=us&amp;hl=en&amp;q=Quantum+PIYA&amp;sa=X&amp;ved=0ahUKEwiVub2W9-79AhUIkWoFHZZeBGwQmJACCKMH</t>
  </si>
  <si>
    <t>https://encrypted-tbn0.gstatic.com/images?q=tbn:ANd9GcTTURMAd1Ieu_41utQfGaM4JrefoDHX6zpv95zMlHw&amp;s</t>
  </si>
  <si>
    <t>ACE Employment Services, Inc.</t>
  </si>
  <si>
    <t>https://www.google.com/search?q=ACE+Employment+Services,+Inc.&amp;sa=X&amp;ved=0ahUKEwjM6te6-tX-AhXTtoQIHTE_AS04HhCYkAIInww</t>
  </si>
  <si>
    <t>Informationsfabrik GmbH</t>
  </si>
  <si>
    <t>https://www.google.com/search?sca_esv=593374222&amp;gl=us&amp;hl=en&amp;q=Informationsfabrik+GmbH&amp;sa=X&amp;ved=0ahUKEwiOw7bruaeDAxXDEmIAHSU8AOMQmJACCKkN</t>
  </si>
  <si>
    <t>Principal Global Services</t>
  </si>
  <si>
    <t>https://www.google.com/search?hl=en&amp;gl=us&amp;q=Principal+Global+Services&amp;sa=X&amp;ved=0ahUKEwij1PmSqOL9AhWOJkQIHVmNBMo4HhCYkAIInws</t>
  </si>
  <si>
    <t>https://encrypted-tbn0.gstatic.com/images?q=tbn:ANd9GcScgvnZtYFMu_XqfSLYAA6ehRjBiw4ilGfWhcEx8YA&amp;s</t>
  </si>
  <si>
    <t>OHB System AG</t>
  </si>
  <si>
    <t>http://www.ohb-system.de/</t>
  </si>
  <si>
    <t>https://www.google.com/search?sca_esv=584208532&amp;gl=us&amp;hl=en&amp;q=OHB+System+AG&amp;sa=X&amp;ved=0ahUKEwiT_vaOudSCAxXkl4kEHYYpDQY4RhCYkAII_A0</t>
  </si>
  <si>
    <t>https://encrypted-tbn0.gstatic.com/images?q=tbn:ANd9GcQAyyR1pa7oNjj0rjvCR1C9BQg7tiz9ARFBPdQhVF8&amp;s</t>
  </si>
  <si>
    <t>CRED Investments</t>
  </si>
  <si>
    <t>https://www.google.com/search?sca_esv=571506520&amp;hl=en&amp;gl=us&amp;q=CRED+Investments&amp;sa=X&amp;ved=0ahUKEwj20--Uo-OBAxUAuYkEHUMIDjcQmJACCPAJ</t>
  </si>
  <si>
    <t>https://encrypted-tbn0.gstatic.com/images?q=tbn:ANd9GcR4miNKKZjoANoRtWHWcOD6jxu1QfToWwPRRasmsuM&amp;s</t>
  </si>
  <si>
    <t>Freespee</t>
  </si>
  <si>
    <t>https://www.google.com/search?gl=us&amp;hl=en&amp;q=Freespee&amp;sa=X&amp;ved=0ahUKEwjA65CYr7z8AhV6lGoFHQwRBgsQmJACCO0M</t>
  </si>
  <si>
    <t>BJC</t>
  </si>
  <si>
    <t>http://www.bjc.org/</t>
  </si>
  <si>
    <t>https://www.google.com/search?sca_esv=590391945&amp;hl=en&amp;gl=us&amp;q=BJC&amp;sa=X&amp;ved=0ahUKEwic3aeA4ouDAxV2GFkFHSMkCVgQmJACCKYK</t>
  </si>
  <si>
    <t>https://encrypted-tbn0.gstatic.com/images?q=tbn:ANd9GcTxcDKw4XWAaYDbczE9aBOIW4QfjG5zfZq9QbxZ&amp;s=0</t>
  </si>
  <si>
    <t>Cook Children's Health Care System</t>
  </si>
  <si>
    <t>http://www.checkupnewsroom.com/</t>
  </si>
  <si>
    <t>https://www.google.com/search?q=Cook+Children%27s+Health+Care+System&amp;sa=X&amp;ved=0ahUKEwjRgJCP99D-AhWPF1kFHeBID6E4WhCYkAIIhww</t>
  </si>
  <si>
    <t>Integral Recruitment Limited</t>
  </si>
  <si>
    <t>https://www.google.com/search?gl=us&amp;hl=en&amp;q=Integral+Recruitment+Limited&amp;sa=X&amp;ved=0ahUKEwi9t6DwuMeAAxWbMEQIHeOfDIEQmJACCL4J</t>
  </si>
  <si>
    <t>https://encrypted-tbn0.gstatic.com/images?q=tbn:ANd9GcQnVtlA_3p2yWpuY-WsYA0JA2-LrlMj-XQvdKf90cU&amp;s</t>
  </si>
  <si>
    <t>Orbia</t>
  </si>
  <si>
    <t>http://www.orbia.com/</t>
  </si>
  <si>
    <t>https://www.google.com/search?ucbcb=1&amp;hl=en&amp;gl=us&amp;q=Orbia&amp;sa=X&amp;ved=0ahUKEwiio5HYpIX9AhXYkIkEHSUOCuc4ChCYkAIIzA0</t>
  </si>
  <si>
    <t>https://encrypted-tbn0.gstatic.com/images?q=tbn:ANd9GcR-hWJnyHykPGrRZwuzdDZSbYYF0SL1JxE406uBOY8&amp;s</t>
  </si>
  <si>
    <t>Green Link Digital Bank Pte. Ltd.</t>
  </si>
  <si>
    <t>https://www.google.com/search?hl=en&amp;gl=us&amp;q=Green+Link+Digital+Bank+Pte.+Ltd.&amp;sa=X&amp;ved=0ahUKEwj5u4-c_ICAAxUkFlkFHZr9Ae84ChCYkAIIvwk</t>
  </si>
  <si>
    <t>Castalia Systems</t>
  </si>
  <si>
    <t>https://www.google.com/search?hl=en&amp;gl=us&amp;q=Castalia+Systems&amp;sa=X&amp;ved=0ahUKEwizteXeyLz9AhWdl2oFHb0bB9M4KBCYkAII0gw</t>
  </si>
  <si>
    <t>https://encrypted-tbn0.gstatic.com/images?q=tbn:ANd9GcSZBIruLhCNXHITThCZXnnYf2ouw5R4DPMNrqpdyzE&amp;s</t>
  </si>
  <si>
    <t>FreySoft</t>
  </si>
  <si>
    <t>https://www.google.com/search?q=FreySoft&amp;sa=X&amp;ved=0ahUKEwj_j7buwcb8AhXsm2oFHS_eCxQQmJACCMUI</t>
  </si>
  <si>
    <t>BRIAND</t>
  </si>
  <si>
    <t>https://www.google.com/search?hl=en&amp;gl=us&amp;q=BRIAND&amp;sa=X&amp;ved=0ahUKEwjN94bg8sP8AhWKI0QIHeHLALI4HhCYkAII3ww</t>
  </si>
  <si>
    <t>https://encrypted-tbn0.gstatic.com/images?q=tbn:ANd9GcT_TkfwofadcRPCQDwiGPT5PQBfqQmOeQCJdsl1PNs&amp;s</t>
  </si>
  <si>
    <t>appose gmbh</t>
  </si>
  <si>
    <t>https://www.google.com/search?gl=us&amp;hl=en&amp;q=appose+gmbh&amp;sa=X&amp;ved=0ahUKEwjEpZXdqrL8AhWzLEQIHY0JBVsQmJACCNAN</t>
  </si>
  <si>
    <t>Relectrify</t>
  </si>
  <si>
    <t>https://www.google.com/search?q=Relectrify&amp;sa=X&amp;ved=0ahUKEwjj_aj6rbz8AhWTGFkFHSSHAyI4ChCYkAII7go</t>
  </si>
  <si>
    <t>https://encrypted-tbn0.gstatic.com/images?q=tbn:ANd9GcRs2J4q1xf5fYg8NfRMYAvBLFJin0qGMbjoMDcgHAM&amp;s</t>
  </si>
  <si>
    <t>L'oreal Usa</t>
  </si>
  <si>
    <t>http://www.lorealusa.com/</t>
  </si>
  <si>
    <t>https://www.google.com/search?hl=en&amp;gl=us&amp;q=L%27oreal+Usa&amp;sa=X&amp;ved=0ahUKEwiR-tuXw7D_AhXnJEQIHcedDgQ4KBCYkAII5wk</t>
  </si>
  <si>
    <t>Predica Group</t>
  </si>
  <si>
    <t>https://www.google.com/search?gl=us&amp;hl=en&amp;q=Predica+Group&amp;sa=X&amp;ved=0ahUKEwj9u7TXwbD_AhXxFVkFHQVQAbY4KBCYkAIIxAw</t>
  </si>
  <si>
    <t>Altelios Technology</t>
  </si>
  <si>
    <t>https://www.google.com/search?sca_esv=589318964&amp;gl=us&amp;hl=en&amp;q=Altelios+Technology&amp;sa=X&amp;ved=0ahUKEwj1jeby2oGDAxU9KFkFHWhHA1IQmJACCIQO</t>
  </si>
  <si>
    <t>https://encrypted-tbn0.gstatic.com/images?q=tbn:ANd9GcSP_6-6btuw3RcP7BnpJGhib7jbIZnBamGrqcsmcG4&amp;s</t>
  </si>
  <si>
    <t>Millennium Management LLC</t>
  </si>
  <si>
    <t>https://www.mlp.com/</t>
  </si>
  <si>
    <t>https://www.google.com/search?q=Millennium+Management+LLC&amp;sa=X&amp;ved=0ahUKEwi_q6fX8cb-AhVmFFkFHfRwB9A4FBCYkAII-ww</t>
  </si>
  <si>
    <t>Leonardo DRS, Inc.</t>
  </si>
  <si>
    <t>https://www.google.com/search?gl=us&amp;hl=en&amp;q=Leonardo+DRS,+Inc.&amp;sa=X&amp;ved=0ahUKEwiy8sLW_YL-AhVyl2oFHftKBBE4FBCYkAIIlgo</t>
  </si>
  <si>
    <t>https://encrypted-tbn0.gstatic.com/images?q=tbn:ANd9GcSDzt2oN5UmqvVeoXZLJAimPivshtHqknaVjua1CqpXQ3p3_nmTip447Q&amp;s</t>
  </si>
  <si>
    <t>STAFF Agenzia per il Lavoro</t>
  </si>
  <si>
    <t>https://www.google.com/search?ucbcb=1&amp;gl=us&amp;hl=en&amp;q=STAFF+Agenzia+per+il+Lavoro&amp;sa=X&amp;ved=0ahUKEwjStv3tpt39AhVyOUQIHYnXDXIQmJACCOUL</t>
  </si>
  <si>
    <t>https://encrypted-tbn0.gstatic.com/images?q=tbn:ANd9GcTo-WtPmgqNkaOQZi3T5EHDXhfT1E2PpfFD-gmLMkU&amp;s</t>
  </si>
  <si>
    <t>INFO-COMMUNICATIONS MEDIA DEVELOPMENT AUTHORITY</t>
  </si>
  <si>
    <t>https://www.google.com/search?hl=en&amp;gl=us&amp;q=INFO-COMMUNICATIONS+MEDIA+DEVELOPMENT+AUTHORITY&amp;sa=X&amp;ved=0ahUKEwi4v636wKj9AhUoTjABHdITC3gQmJACCPIK</t>
  </si>
  <si>
    <t>https://encrypted-tbn0.gstatic.com/images?q=tbn:ANd9GcQJdmknqSUESx06f5mgod0SUd-tVyNwWfknv3bs&amp;s=0</t>
  </si>
  <si>
    <t>Qlik</t>
  </si>
  <si>
    <t>http://www.qlik.com/</t>
  </si>
  <si>
    <t>https://www.google.com/search?q=Qlik&amp;sa=X&amp;ved=0ahUKEwiVx4aT1Oz-AhU5FFkFHVaPBtcQmJACCJ8N</t>
  </si>
  <si>
    <t>https://encrypted-tbn0.gstatic.com/images?q=tbn:ANd9GcSiW0J6gPcq2DDAVwoSY51qc5t3ld7MCVRq_0pJ&amp;s=0</t>
  </si>
  <si>
    <t>EAC International Consulting</t>
  </si>
  <si>
    <t>https://www.google.com/search?gl=us&amp;hl=en&amp;q=EAC+International+Consulting&amp;sa=X&amp;ved=0ahUKEwiYhrLU14j9AhUuEVkFHVLZDAIQmJACCO4L</t>
  </si>
  <si>
    <t>https://encrypted-tbn0.gstatic.com/images?q=tbn:ANd9GcS8hjHJzK5WGN8OqnE52gq0VSea-Y_VRvAAt7TjqZY&amp;s</t>
  </si>
  <si>
    <t>Tts Group Pte. Ltd.</t>
  </si>
  <si>
    <t>https://www.google.com/search?hl=en&amp;gl=us&amp;q=Tts+Group+Pte.+Ltd.&amp;sa=X&amp;ved=0ahUKEwj6h9Smr-f9AhUFQjABHcMyB1Y4ChCYkAII6Qo</t>
  </si>
  <si>
    <t>EV Group GmbH</t>
  </si>
  <si>
    <t>https://www.google.com/search?q=EV+Group+GmbH&amp;sa=X&amp;ved=0ahUKEwje-PPr67T8AhXqMlkFHQTuDuY4ChCYkAII2wo</t>
  </si>
  <si>
    <t>https://encrypted-tbn0.gstatic.com/images?q=tbn:ANd9GcTjLk0N_63FqzEJq4CYR-83EGAiHtaLaFrMKxUs&amp;s=0</t>
  </si>
  <si>
    <t>APEM</t>
  </si>
  <si>
    <t>https://www.google.com/search?gl=us&amp;hl=en&amp;q=APEM&amp;sa=X&amp;ved=0ahUKEwjxnf3Dzrz9AhU2kmoFHb-pAjE4PBCYkAII7go</t>
  </si>
  <si>
    <t>Test Account</t>
  </si>
  <si>
    <t>https://www.google.com/search?sca_esv=582900893&amp;gl=us&amp;hl=en&amp;q=Test+Account&amp;sa=X&amp;ved=0ahUKEwidkoOB7MeCAxVsk4kEHUdtAXo4HhCYkAIIhA4</t>
  </si>
  <si>
    <t>Quezon City Local Government</t>
  </si>
  <si>
    <t>https://www.google.com/search?hl=en&amp;gl=us&amp;q=Quezon+City+Local+Government&amp;sa=X&amp;ved=0ahUKEwiagqCOhoj-AhW9j4kEHfiaC7YQmJACCMsK</t>
  </si>
  <si>
    <t>Face2Face Recruitment</t>
  </si>
  <si>
    <t>https://www.google.com/search?sca_esv=585361611&amp;hl=en&amp;gl=us&amp;q=Face2Face+Recruitment&amp;sa=X&amp;ved=0ahUKEwiqqIPGgeGCAxVdIUQIHQv0DqQQmJACCJIL</t>
  </si>
  <si>
    <t>Jaya</t>
  </si>
  <si>
    <t>https://www.google.com/search?hl=en&amp;gl=us&amp;q=Jaya&amp;sa=X&amp;ved=0ahUKEwjGguChyN_8AhVjVjUKHa4yAyg4MhCYkAII9A0</t>
  </si>
  <si>
    <t>Alliance SwissPass</t>
  </si>
  <si>
    <t>https://www.google.com/search?sca_esv=581835084&amp;hl=en&amp;gl=us&amp;q=Alliance+SwissPass&amp;sa=X&amp;ved=0ahUKEwj_n-6-r8CCAxULMVkFHQGnDt0QmJACCPAL</t>
  </si>
  <si>
    <t>Multivision Inc-IL</t>
  </si>
  <si>
    <t>https://www.google.com/search?sca_esv=576737612&amp;gl=us&amp;hl=en&amp;q=Multivision+Inc-IL&amp;sa=X&amp;ved=0ahUKEwj_6IHuhJOCAxUCGFkFHQXXDfg4HhCYkAIIyg0</t>
  </si>
  <si>
    <t>https://encrypted-tbn0.gstatic.com/images?q=tbn:ANd9GcTs2LSl5EC9nKhaOUOVz8WgbUJrspKUPfOblxHoIVo&amp;s</t>
  </si>
  <si>
    <t>ASTRON</t>
  </si>
  <si>
    <t>https://www.google.com/search?gl=us&amp;hl=en&amp;q=ASTRON&amp;sa=X&amp;ved=0ahUKEwjLr6awq6v-AhVAFlkFHUpBACEQmJACCJkN</t>
  </si>
  <si>
    <t>Aspen Technology</t>
  </si>
  <si>
    <t>https://www.google.com/search?ucbcb=1&amp;hl=en&amp;gl=us&amp;q=Aspen+Technology&amp;sa=X&amp;ved=0ahUKEwje9Pbk1fP8AhVuj4kEHd2cAgM4FBCYkAIImws</t>
  </si>
  <si>
    <t>https://encrypted-tbn0.gstatic.com/images?q=tbn:ANd9GcTh5o00RaZaNheLtq_ncG8P3yJBFCo9ftQLbO_lFl0&amp;s</t>
  </si>
  <si>
    <t>Satellogic</t>
  </si>
  <si>
    <t>http://satellogic.com/</t>
  </si>
  <si>
    <t>https://www.google.com/search?sca_esv=576026540&amp;hl=en&amp;gl=us&amp;q=Satellogic&amp;sa=X&amp;ved=0ahUKEwjFmNjNi46CAxWVhYkEHf0FC5g4FBCYkAIIhws</t>
  </si>
  <si>
    <t>https://encrypted-tbn0.gstatic.com/images?q=tbn:ANd9GcQplf0NLlqn7FjBLv5CVLiyYbZjvtQt1e_fkdEnOYE&amp;s</t>
  </si>
  <si>
    <t>Evermore Global</t>
  </si>
  <si>
    <t>https://www.google.com/search?sca_esv=579068902&amp;hl=en&amp;gl=us&amp;q=Evermore+Global&amp;sa=X&amp;ved=0ahUKEwiIgpqyl6eCAxVRK1kFHSLdDJMQmJACCOAK</t>
  </si>
  <si>
    <t>https://encrypted-tbn0.gstatic.com/images?q=tbn:ANd9GcSy7ap7FiZchxW-XY2UzLeMSL0UtNKE38kkgvM3S_M&amp;s</t>
  </si>
  <si>
    <t>DEVnet Holding GmbH</t>
  </si>
  <si>
    <t>https://www.google.com/search?sca_esv=572781667&amp;gl=us&amp;hl=en&amp;q=DEVnet+Holding+GmbH&amp;sa=X&amp;ved=0ahUKEwizqOXG7e-BAxU8rokEHQXGBvs4UBCYkAIIyAs</t>
  </si>
  <si>
    <t>arm</t>
  </si>
  <si>
    <t>https://www.google.com/search?gl=us&amp;hl=en&amp;q=arm&amp;sa=X&amp;ved=0ahUKEwiZreWwwaj9AhWqF1kFHctZC284ChCYkAII9Aw</t>
  </si>
  <si>
    <t>SWIRE SHIPPING PTE. LTD.</t>
  </si>
  <si>
    <t>https://www.google.com/search?sca_esv=593914606&amp;gl=us&amp;hl=en&amp;q=SWIRE+SHIPPING+PTE.+LTD.&amp;sa=X&amp;ved=0ahUKEwid35K2-66DAxURM1kFHWydAkw4ChCYkAII5ww</t>
  </si>
  <si>
    <t>MKTalent</t>
  </si>
  <si>
    <t>https://www.google.com/search?gl=us&amp;hl=en&amp;q=MKTalent&amp;sa=X&amp;ved=0ahUKEwiujMuawYD-AhVRVTUKHZNmAHsQmJACCPQK</t>
  </si>
  <si>
    <t>https://encrypted-tbn0.gstatic.com/images?q=tbn:ANd9GcQ7emHSuED7sEoIX1jh1EpbAOBBzUnOyXiVXsr9tFg&amp;s</t>
  </si>
  <si>
    <t>GCC SERVICES</t>
  </si>
  <si>
    <t>http://www.gccservices.com/</t>
  </si>
  <si>
    <t>https://www.google.com/search?q=GCC+SERVICES&amp;sa=X&amp;ved=0ahUKEwifvYvBiOD-AhWUElkFHW3TB-c4ChCYkAII1Qw</t>
  </si>
  <si>
    <t>PlanetWatch</t>
  </si>
  <si>
    <t>http://www.planetwatch.io/</t>
  </si>
  <si>
    <t>https://www.google.com/search?hl=en&amp;gl=us&amp;q=PlanetWatch&amp;sa=X&amp;ved=0ahUKEwjLmKSz9Mb-AhXdF1kFHQHUCp04UBCYkAII6Qw</t>
  </si>
  <si>
    <t>DHL Supply Chain Phils., Inc.</t>
  </si>
  <si>
    <t>https://www.google.com/search?sca_esv=563635297&amp;gl=us&amp;hl=en&amp;q=DHL+Supply+Chain+Phils.,+Inc.&amp;sa=X&amp;ved=0ahUKEwiO4Ij5rZqBAxWmIUQIHaTZDPQ4FBCYkAIIvAk</t>
  </si>
  <si>
    <t>https://encrypted-tbn0.gstatic.com/images?q=tbn:ANd9GcRNXnA14Pep7_vIgmN_LsaEx7bpayO2myv8bJtmQas&amp;s</t>
  </si>
  <si>
    <t>TIER IV</t>
  </si>
  <si>
    <t>http://tier4.jp/</t>
  </si>
  <si>
    <t>https://www.google.com/search?hl=en&amp;gl=us&amp;q=TIER+IV&amp;sa=X&amp;ved=0ahUKEwiSyvCn2Yj9AhWJFVkFHTtIAyAQmJACCIwL</t>
  </si>
  <si>
    <t>https://encrypted-tbn0.gstatic.com/images?q=tbn:ANd9GcQAxqW6lDQvGLQ1yZnB-02msfIzjL2m6x770UoYeNs&amp;s</t>
  </si>
  <si>
    <t>AscentPro, LLC</t>
  </si>
  <si>
    <t>https://www.google.com/search?gl=us&amp;hl=en&amp;q=AscentPro,+LLC&amp;sa=X&amp;ved=0ahUKEwjMkJLqsp79AhVARjABHTN2AOU4PBCYkAIIzgk</t>
  </si>
  <si>
    <t>NOVO Interactive GmbH</t>
  </si>
  <si>
    <t>https://www.google.com/search?sca_esv=47b4a6919aabd501&amp;sca_upv=1&amp;gl=us&amp;hl=en&amp;q=NOVO+Interactive+GmbH&amp;sa=X&amp;ved=0ahUKEwiHh9Txj-aCAxW4SzABHQ7lDKMQmJACCNQL</t>
  </si>
  <si>
    <t>moneyview</t>
  </si>
  <si>
    <t>https://www.google.com/search?sca_esv=581835084&amp;gl=us&amp;hl=en&amp;q=moneyview&amp;sa=X&amp;ved=0ahUKEwiU5qf3p8CCAxVVEFkFHfSAAxQ4KBCYkAIIogw</t>
  </si>
  <si>
    <t>Payoneer</t>
  </si>
  <si>
    <t>https://www.payoneer.com/</t>
  </si>
  <si>
    <t>https://www.google.com/search?hl=en&amp;gl=us&amp;q=Payoneer&amp;sa=X&amp;ved=0ahUKEwj614rL2Lz9AhUQD1kFHUP6CSQQmJACCKEM</t>
  </si>
  <si>
    <t>https://encrypted-tbn0.gstatic.com/images?q=tbn:ANd9GcRM2u0otxm9jWP3ToFJEwdqw1Va9a3UQNjjxjAG21I&amp;s</t>
  </si>
  <si>
    <t>Scooper</t>
  </si>
  <si>
    <t>https://www.google.com/search?q=Scooper&amp;sa=X&amp;ved=0ahUKEwja3J_I957_AhXzTTABHRRCCrI4ChCYkAIIiQs</t>
  </si>
  <si>
    <t>https://encrypted-tbn0.gstatic.com/images?q=tbn:ANd9GcTQKtQ1vphNg85DfDgvLe--UWBoTyR_H3g4CtocwzE&amp;s</t>
  </si>
  <si>
    <t>University of North Texas Denton</t>
  </si>
  <si>
    <t>https://www.google.com/search?ucbcb=1&amp;hl=en&amp;gl=us&amp;q=University+of+North+Texas+Denton&amp;sa=X&amp;ved=0ahUKEwict9KBwJ79AhXMlYkEHeMLCcc4ChCYkAIIjgo</t>
  </si>
  <si>
    <t>https://encrypted-tbn0.gstatic.com/images?q=tbn:ANd9GcRAIayGBbdf-SzxoWvg7lMOYMtdr0KD23gz6S13&amp;s=0</t>
  </si>
  <si>
    <t>Saint Joseph Academy</t>
  </si>
  <si>
    <t>http://www.sja.us/</t>
  </si>
  <si>
    <t>https://www.google.com/search?hl=en&amp;gl=us&amp;q=Saint+Joseph+Academy&amp;sa=X&amp;ved=0ahUKEwjsz9ut3Nj_AhXYEFkFHU58A2U4KBCYkAIIkww</t>
  </si>
  <si>
    <t>https://encrypted-tbn0.gstatic.com/images?q=tbn:ANd9GcRqCzejCRsVVDPf9x7zvzKkqJK4RbaqOoMeDXFmm4o&amp;s</t>
  </si>
  <si>
    <t>EMPREGARA</t>
  </si>
  <si>
    <t>https://www.google.com/search?hl=en&amp;gl=us&amp;q=EMPREGARA&amp;sa=X&amp;ved=0ahUKEwig1P_8rLX-AhWfLFkFHXICCp84ChCYkAIIlAw</t>
  </si>
  <si>
    <t>DEZIRE TECHNOLOGIES PTE. LTD.</t>
  </si>
  <si>
    <t>https://www.google.com/search?sca_esv=593914606&amp;gl=us&amp;hl=en&amp;q=DEZIRE+TECHNOLOGIES+PTE.+LTD.&amp;sa=X&amp;ved=0ahUKEwid35K2-66DAxURM1kFHWydAkw4ChCYkAII_Qs</t>
  </si>
  <si>
    <t>TotalEnergies Marketing (Thailand) Co., Ltd</t>
  </si>
  <si>
    <t>https://www.google.com/search?hl=en&amp;gl=us&amp;q=TotalEnergies+Marketing+(Thailand)+Co.,+Ltd&amp;sa=X&amp;ved=0ahUKEwij_M3HvND8AhXnSTABHXsuDCgQmJACCJoL</t>
  </si>
  <si>
    <t>https://encrypted-tbn0.gstatic.com/images?q=tbn:ANd9GcSAXpc9-wfPHCdzy93dE-cGS1Th5oRKApmgcXVlYHs&amp;s</t>
  </si>
  <si>
    <t>Hong Kong Technology Venture Company Limited</t>
  </si>
  <si>
    <t>https://www.hktvmall.com/</t>
  </si>
  <si>
    <t>https://www.google.com/search?q=Hong+Kong+Technology+Venture+Company+Limited&amp;sa=X&amp;ved=0ahUKEwjL5_-3x93-AhVaRTABHScHB8A4FBCYkAII-Ao</t>
  </si>
  <si>
    <t>DocuSign Inc.</t>
  </si>
  <si>
    <t>https://www.google.com/search?hl=en&amp;gl=us&amp;q=DocuSign+Inc.&amp;sa=X&amp;ved=0ahUKEwjyl4mP3sn_AhWNKFkFHWIfDOwQmJACCNQK</t>
  </si>
  <si>
    <t>MSD INTERNATIONAL GMBH (SINGAPORE BRANCH)</t>
  </si>
  <si>
    <t>https://www.google.com/search?hl=en&amp;gl=us&amp;q=MSD+INTERNATIONAL+GMBH+(SINGAPORE+BRANCH)&amp;sa=X&amp;ved=0ahUKEwjA26mX9p7_AhUqEkQIHecgB2o4ChCYkAIIyAs</t>
  </si>
  <si>
    <t>RGA Reinsurance Company</t>
  </si>
  <si>
    <t>http://www.rgare.com/</t>
  </si>
  <si>
    <t>https://www.google.com/search?hl=en&amp;gl=us&amp;q=RGA+Reinsurance+Company&amp;sa=X&amp;ved=0ahUKEwi9iK3n5uT9AhUFMVkFHbiCDy84HhCYkAIIlQw</t>
  </si>
  <si>
    <t>ICT Jobs Schweiz</t>
  </si>
  <si>
    <t>https://www.google.com/search?ucbcb=1&amp;hl=en&amp;gl=us&amp;q=ICT+Jobs+Schweiz&amp;sa=X&amp;ved=0ahUKEwiz5MLJ_8P8AhXuJEQIHebDDR84HhCYkAII4ws</t>
  </si>
  <si>
    <t>https://encrypted-tbn0.gstatic.com/images?q=tbn:ANd9GcSpCDfFNqY-1bU9mz-64JucoL-LGA1wU3yTJP9Ts6s&amp;s</t>
  </si>
  <si>
    <t>PT Cendana INDOPEARLS (Atlas South Sea Pearl)</t>
  </si>
  <si>
    <t>https://www.google.com/search?sca_esv=554003346&amp;gl=us&amp;hl=en&amp;q=PT+Cendana+INDOPEARLS+(Atlas+South+Sea+Pearl)&amp;sa=X&amp;ved=0ahUKEwiBk9TK8MSAAxVgSDABHVV6DpwQmJACCKsH</t>
  </si>
  <si>
    <t>Insitoo</t>
  </si>
  <si>
    <t>https://www.google.com/search?hl=en&amp;gl=us&amp;q=Insitoo&amp;sa=X&amp;ved=0ahUKEwjAy53F2JeAAxU4FlkFHQEeD4Y4PBCYkAIIjw0</t>
  </si>
  <si>
    <t>Draup</t>
  </si>
  <si>
    <t>http://www.draup.com/</t>
  </si>
  <si>
    <t>https://www.google.com/search?sca_esv=553028280&amp;hl=en&amp;gl=us&amp;q=Draup&amp;sa=X&amp;ved=0ahUKEwjWleOsqr2AAxW-RzABHbm-CWM4HhCYkAIInAw</t>
  </si>
  <si>
    <t>National Highways</t>
  </si>
  <si>
    <t>http://www.highwaysengland.co.uk/</t>
  </si>
  <si>
    <t>https://www.google.com/search?sca_esv=0d5375933395ef54&amp;sca_upv=1&amp;gl=us&amp;hl=en&amp;q=National+Highways&amp;sa=X&amp;ved=0ahUKEwjKmuCJuNSCAxVXRzABHSWuBZsQmJACCKIM</t>
  </si>
  <si>
    <t>https://encrypted-tbn0.gstatic.com/images?q=tbn:ANd9GcSmHrffycxrgkSDAz-e0Lf-kyIo4RqmgruVKpVf&amp;s=0</t>
  </si>
  <si>
    <t>ENGIE IT</t>
  </si>
  <si>
    <t>https://www.google.com/search?sca_esv=556221820&amp;gl=us&amp;hl=en&amp;q=ENGIE+IT&amp;sa=X&amp;ved=0ahUKEwiMotDjvdaAAxUolGoFHfmUDI0QmJACCKoK</t>
  </si>
  <si>
    <t>https://encrypted-tbn0.gstatic.com/images?q=tbn:ANd9GcTazKNi_odVQsVJDqmoOq4sPtGNamwjXHZqXm8kfBk&amp;s</t>
  </si>
  <si>
    <t>Bizagility LLC</t>
  </si>
  <si>
    <t>https://www.google.com/search?gl=us&amp;hl=en&amp;q=Bizagility+LLC&amp;sa=X&amp;ved=0ahUKEwiKntjx3cv9AhXsZjABHW2wA1YQmJACCM0L</t>
  </si>
  <si>
    <t>https://encrypted-tbn0.gstatic.com/images?q=tbn:ANd9GcQEoYEChilyFkZN_nXL5sZuOYuDyvxl1_cE0avOYw0&amp;s</t>
  </si>
  <si>
    <t>VITECO</t>
  </si>
  <si>
    <t>https://www.google.com/search?gl=us&amp;hl=en&amp;q=VITECO&amp;sa=X&amp;ved=0ahUKEwiXpoLQpK6AAxW_lIkEHfFQDpIQmJACCJUL</t>
  </si>
  <si>
    <t>GAN ASSURANCES</t>
  </si>
  <si>
    <t>https://www.google.com/search?hl=en&amp;gl=us&amp;q=GAN+ASSURANCES&amp;sa=X&amp;ved=0ahUKEwj1m9fzref9AhWgmmoFHU8MCxk4MhCYkAIIiQs</t>
  </si>
  <si>
    <t>Corcentric</t>
  </si>
  <si>
    <t>http://www.corcentric.com/</t>
  </si>
  <si>
    <t>https://www.google.com/search?gl=us&amp;hl=en&amp;q=Corcentric&amp;sa=X&amp;ved=0ahUKEwjy56q0o4r9AhUXMlkFHfiQAPg4MhCYkAIIiQ4</t>
  </si>
  <si>
    <t>https://encrypted-tbn0.gstatic.com/images?q=tbn:ANd9GcQ7EWkuPOJeJV1a1qf3_74E0FRxVlTt3cRJDM2x&amp;s=0</t>
  </si>
  <si>
    <t>WestRock Company</t>
  </si>
  <si>
    <t>https://www.google.com/search?sca_esv=590391945&amp;hl=en&amp;gl=us&amp;q=WestRock+Company&amp;sa=X&amp;ved=0ahUKEwic3aeA4ouDAxV2GFkFHSMkCVgQmJACCKcN</t>
  </si>
  <si>
    <t>https://encrypted-tbn0.gstatic.com/images?q=tbn:ANd9GcQ_6mGB2wHjQ8n1wA_b8RCmwl0vIeVTyXm92DvCsZU&amp;s</t>
  </si>
  <si>
    <t>Aurex Group Limited</t>
  </si>
  <si>
    <t>https://www.google.com/search?sca_esv=590053957&amp;gl=us&amp;hl=en&amp;q=Aurex+Group+Limited&amp;sa=X&amp;ved=0ahUKEwjZ-O-3qYmDAxWOj4kEHTOgC684HhCYkAII9gs</t>
  </si>
  <si>
    <t>Axxiome AG</t>
  </si>
  <si>
    <t>http://www.axxiome.com/</t>
  </si>
  <si>
    <t>https://www.google.com/search?sca_esv=8319645ebf1e117a&amp;sca_upv=1&amp;hl=en&amp;gl=us&amp;q=Axxiome+AG&amp;sa=X&amp;ved=0ahUKEwiniNTXk_qCAxU1WDABHYpUBvoQmJACCMwL</t>
  </si>
  <si>
    <t>Amerisourcebergen</t>
  </si>
  <si>
    <t>https://www.cencora.com/</t>
  </si>
  <si>
    <t>https://www.google.com/search?sca_esv=586199351&amp;hl=en&amp;gl=us&amp;q=Amerisourcebergen&amp;sa=X&amp;ved=0ahUKEwjElt3_yuiCAxVvEGIAHb2AAm04ChCYkAIIrww</t>
  </si>
  <si>
    <t>Futu US Inc.</t>
  </si>
  <si>
    <t>https://www.google.com/search?ucbcb=1&amp;gl=us&amp;hl=en&amp;q=Futu+US+Inc.&amp;sa=X&amp;ved=0ahUKEwiy-OL6mdP9AhXZif0HHThQC884KBCYkAIImg0</t>
  </si>
  <si>
    <t>LLYC</t>
  </si>
  <si>
    <t>http://www.llorenteycuenca.com/</t>
  </si>
  <si>
    <t>https://www.google.com/search?sca_esv=592436497&amp;gl=us&amp;hl=en&amp;q=LLYC&amp;sa=X&amp;ved=0ahUKEwjupf_YtZ2DAxVeM1kFHSqICLMQmJACCPAM</t>
  </si>
  <si>
    <t>https://encrypted-tbn0.gstatic.com/images?q=tbn:ANd9GcTmc48McJQDgfNe3IROHrWT-o5NqYOglv_zOEBc&amp;s=0</t>
  </si>
  <si>
    <t>BeCause</t>
  </si>
  <si>
    <t>https://www.google.com/search?sca_esv=589705956&amp;gl=us&amp;hl=en&amp;q=BeCause&amp;sa=X&amp;ved=0ahUKEwjJyOSf5YaDAxVDFVkFHQ6sBDcQmJACCNUF</t>
  </si>
  <si>
    <t>MILLENNIUM CAPITAL MANAGEMENT (SINGAPORE) PTE. LTD.</t>
  </si>
  <si>
    <t>https://www.google.com/search?sca_esv=590053957&amp;hl=en&amp;gl=us&amp;q=MILLENNIUM+CAPITAL+MANAGEMENT+(SINGAPORE)+PTE.+LTD.&amp;sa=X&amp;ved=0ahUKEwjsvp_MqYmDAxWRFVkFHaYaBQk4HhCYkAII2Qo</t>
  </si>
  <si>
    <t>DATSUP</t>
  </si>
  <si>
    <t>https://www.google.com/search?gl=us&amp;hl=en&amp;q=DATSUP&amp;sa=X&amp;ved=0ahUKEwij85fH85b9AhUqg4kEHb_2AU04FBCYkAIIkQ0</t>
  </si>
  <si>
    <t>Integrant</t>
  </si>
  <si>
    <t>https://www.google.com/search?hl=en&amp;gl=us&amp;q=Integrant&amp;sa=X&amp;ved=0ahUKEwjWoNmY9u79AhWPhu4BHeq-BC4QmJACCJ0J</t>
  </si>
  <si>
    <t>Technology company</t>
  </si>
  <si>
    <t>https://www.google.com/search?sca_esv=569077669&amp;gl=us&amp;hl=en&amp;q=Technology+company&amp;sa=X&amp;ved=0ahUKEwjT8Ifn4syBAxWBMDQIHSZaDA8QmJACCOQI</t>
  </si>
  <si>
    <t>L'oreal Singapore Pte. Ltd.</t>
  </si>
  <si>
    <t>http://www.loreal-paris.com.sg/</t>
  </si>
  <si>
    <t>https://www.google.com/search?gl=us&amp;hl=en&amp;q=L%27oreal+Singapore+Pte.+Ltd.&amp;sa=X&amp;ved=0ahUKEwi-ltSo8rz-AhU3l2oFHUroDMY4KBCYkAII1gw</t>
  </si>
  <si>
    <t>Center for Watershed Protection</t>
  </si>
  <si>
    <t>https://www.google.com/search?hl=en&amp;gl=us&amp;q=Center+for+Watershed+Protection&amp;sa=X&amp;ved=0ahUKEwib-MOkpr2AAxVOkmoFHUD7DtQ4RhCYkAIItws</t>
  </si>
  <si>
    <t>diconium group</t>
  </si>
  <si>
    <t>https://www.google.com/search?sca_esv=567797162&amp;gl=us&amp;hl=en&amp;q=diconium+group&amp;sa=X&amp;ved=0ahUKEwiJg42sj8CBAxWSF1kFHcTMDh44FBCYkAIImAs</t>
  </si>
  <si>
    <t>Adobe Inc.</t>
  </si>
  <si>
    <t>https://www.google.com/search?sca_esv=554175562&amp;hl=en&amp;gl=us&amp;q=Adobe+Inc.&amp;sa=X&amp;ved=0ahUKEwjx7butsceAAxW9RDABHdW5D8M4PBCYkAII8A0</t>
  </si>
  <si>
    <t>Genuine Health Group</t>
  </si>
  <si>
    <t>http://www.genuinehealthgroup.com/</t>
  </si>
  <si>
    <t>https://www.google.com/search?sca_esv=588279375&amp;hl=en&amp;gl=us&amp;q=Genuine+Health+Group&amp;sa=X&amp;ved=0ahUKEwiJpvmqkfqCAxXtjokEHcJJB4IQmJACCOUM</t>
  </si>
  <si>
    <t>TireHub</t>
  </si>
  <si>
    <t>http://www.tirehub.com/</t>
  </si>
  <si>
    <t>https://www.google.com/search?sca_esv=565864698&amp;hl=en&amp;gl=us&amp;q=TireHub&amp;sa=X&amp;ved=0ahUKEwj5h8-nxq6BAxVSFVkFHepOCm44KBCYkAIInwo</t>
  </si>
  <si>
    <t>https://encrypted-tbn0.gstatic.com/images?q=tbn:ANd9GcTlPxxCQeh2U897LoEcqrCvVIcsKzNUZ5ti1xqTyC4&amp;s</t>
  </si>
  <si>
    <t>BlueChip</t>
  </si>
  <si>
    <t>https://www.google.com/search?q=BlueChip&amp;sa=X&amp;ved=0ahUKEwiUkYez9778AhWPD1kFHeXZAdkQmJACCKIL</t>
  </si>
  <si>
    <t>Lumicity</t>
  </si>
  <si>
    <t>https://www.google.com/search?gl=us&amp;hl=en&amp;q=Lumicity&amp;sa=X&amp;ved=0ahUKEwiA_cHGm6v-AhX5F1kFHbpIBrs4MhCYkAIInQw</t>
  </si>
  <si>
    <t>SPRINT Technology</t>
  </si>
  <si>
    <t>https://www.google.com/search?ucbcb=1&amp;gl=us&amp;hl=en&amp;q=SPRINT+Technology&amp;sa=X&amp;ved=0ahUKEwityL75iOL8AhVgOUQIHcFbDas4ChCYkAIIng0</t>
  </si>
  <si>
    <t>Paul Wurth Group</t>
  </si>
  <si>
    <t>http://www.paulwurth.com/</t>
  </si>
  <si>
    <t>https://www.google.com/search?hl=en&amp;gl=us&amp;q=Paul+Wurth+Group&amp;sa=X&amp;ved=0ahUKEwiQgdDWgfT9AhU0lokEHS_SDv8QmJACCOYJ</t>
  </si>
  <si>
    <t>Wabtec Corporation</t>
  </si>
  <si>
    <t>https://www.google.com/search?q=Wabtec+Corporation&amp;sa=X&amp;ved=0ahUKEwje6L6H8sb-AhU0ElkFHfDlA8k4RhCYkAII8As</t>
  </si>
  <si>
    <t>rSTAR Technologies</t>
  </si>
  <si>
    <t>https://www.google.com/search?hl=en&amp;gl=us&amp;q=rSTAR+Technologies&amp;sa=X&amp;ved=0ahUKEwjE6Y3cjL_9AhWNlWoFHVNJAI44UBCYkAIIpw4</t>
  </si>
  <si>
    <t>https://encrypted-tbn0.gstatic.com/images?q=tbn:ANd9GcTelHkg32gz7D5twpF5pPBb_bwSs4wbZNFBJNdb4tQ&amp;s</t>
  </si>
  <si>
    <t>Amtex Systems Inc</t>
  </si>
  <si>
    <t>https://www.google.com/search?sca_esv=575386901&amp;hl=en&amp;gl=us&amp;q=Amtex+Systems+Inc&amp;sa=X&amp;ved=0ahUKEwjq0_2cu4aCAxXLrokEHbwQCwk4HhCYkAII6Qo</t>
  </si>
  <si>
    <t>https://encrypted-tbn0.gstatic.com/images?q=tbn:ANd9GcQcU6hgq_gqu2tUXO1G2kjTT9nugYSrQomE7G-_&amp;s=0</t>
  </si>
  <si>
    <t>Fable Data</t>
  </si>
  <si>
    <t>https://www.google.com/search?gl=us&amp;hl=en&amp;q=Fable+Data&amp;sa=X&amp;ved=0ahUKEwja78HXq7X-AhX5lIkEHT7OBzgQmJACCKIM</t>
  </si>
  <si>
    <t>Integral Services Company</t>
  </si>
  <si>
    <t>http://www.isco.com.kw/</t>
  </si>
  <si>
    <t>https://www.google.com/search?sca_esv=557351356&amp;gl=us&amp;hl=en&amp;q=Integral+Services+Company&amp;sa=X&amp;ved=0ahUKEwj_pOuFweCAAxVLIDQIHbQnAu44ZBCYkAIIsgs</t>
  </si>
  <si>
    <t>MDK Appointments (Pty) Ltd</t>
  </si>
  <si>
    <t>https://www.google.com/search?gl=us&amp;hl=en&amp;q=MDK+Appointments+(Pty)+Ltd&amp;sa=X&amp;ved=0ahUKEwif3dG2ibD9AhXhFlkFHdehCocQmJACCPAI</t>
  </si>
  <si>
    <t>https://encrypted-tbn0.gstatic.com/images?q=tbn:ANd9GcRkuC98_XngYc53Of70YTZyD_S-uSMlpijMvUcsLDA&amp;s</t>
  </si>
  <si>
    <t>HUBBLE PTE. LTD.</t>
  </si>
  <si>
    <t>http://www.hubble.sg/</t>
  </si>
  <si>
    <t>https://www.google.com/search?hl=en&amp;gl=us&amp;q=HUBBLE+PTE.+LTD.&amp;sa=X&amp;ved=0ahUKEwjp7a7r6Nr9AhWsElkFHWhUBVEQmJACCJgI</t>
  </si>
  <si>
    <t>https://encrypted-tbn0.gstatic.com/images?q=tbn:ANd9GcQJGAGSViiaZG_GBjQppjy31GOufQqLXdCdBLqe&amp;s=0</t>
  </si>
  <si>
    <t>Zehnder Communications</t>
  </si>
  <si>
    <t>http://www.z-comm.com/</t>
  </si>
  <si>
    <t>https://www.google.com/search?sca_esv=567185982&amp;hl=en&amp;gl=us&amp;q=Zehnder+Communications&amp;sa=X&amp;ved=0ahUKEwjeupOQhLuBAxXBkIkEHQeEBZY4ChCYkAIIrQ4</t>
  </si>
  <si>
    <t>Availity, LLC.</t>
  </si>
  <si>
    <t>http://www.availity.com/</t>
  </si>
  <si>
    <t>https://www.google.com/search?sca_esv=588279375&amp;hl=en&amp;gl=us&amp;q=Availity,+LLC.&amp;sa=X&amp;ved=0ahUKEwj388ylkfqCAxWenokEHQytBf44FBCYkAIInw0</t>
  </si>
  <si>
    <t>https://encrypted-tbn0.gstatic.com/images?q=tbn:ANd9GcSOdcBxA6snrTMAswOZbqCWk9JYnhUDBBduqdTS&amp;s=0</t>
  </si>
  <si>
    <t>Pivotree</t>
  </si>
  <si>
    <t>https://www.google.com/search?hl=en&amp;gl=us&amp;q=Pivotree&amp;sa=X&amp;ved=0ahUKEwixyYiexa39AhXrlIkEHWN1CD84KBCYkAIIyAo</t>
  </si>
  <si>
    <t>https://encrypted-tbn0.gstatic.com/images?q=tbn:ANd9GcQyYnJXvULGAvJj5C3iTLmzPAx2cE2Qr_ru4iB-fi0&amp;s</t>
  </si>
  <si>
    <t>Cititec Talent Limited</t>
  </si>
  <si>
    <t>https://www.google.com/search?sca_esv=578400713&amp;q=Cititec+Talent+Limited&amp;sa=X&amp;ved=0ahUKEwjpm5Ktm6KCAxW8lWoFHctcAmwQmJACCOYK</t>
  </si>
  <si>
    <t>Solutions Lab</t>
  </si>
  <si>
    <t>https://www.google.com/search?sca_esv=560603692&amp;hl=en&amp;gl=us&amp;q=Solutions+Lab&amp;sa=X&amp;ved=0ahUKEwjtzKrD3f6AAxWtLEQIHUTbBDwQmJACCJsI</t>
  </si>
  <si>
    <t>Parts Europe GmbH</t>
  </si>
  <si>
    <t>https://www.google.com/search?hl=en&amp;gl=us&amp;q=Parts+Europe+GmbH&amp;sa=X&amp;ved=0ahUKEwi6oo-zwaj9AhWREFkFHWZYAqc4ChCYkAIImw0</t>
  </si>
  <si>
    <t>https://encrypted-tbn0.gstatic.com/images?q=tbn:ANd9GcTBCbTSb6qVjF74hjJTXeB8eJx3sh-OW7cWw5NUg9I&amp;s</t>
  </si>
  <si>
    <t>Venchr</t>
  </si>
  <si>
    <t>https://www.google.com/search?sca_esv=594166249&amp;gl=us&amp;hl=en&amp;q=Venchr&amp;sa=X&amp;ved=0ahUKEwir-9OhwrGDAxUiLkQIHRBfBRk4KBCYkAII7gw</t>
  </si>
  <si>
    <t>Verikai</t>
  </si>
  <si>
    <t>https://www.google.com/search?hl=en&amp;gl=us&amp;q=Verikai&amp;sa=X&amp;ved=0ahUKEwiB6L3qz-78AhUmmmoFHVU_DQ84RhCYkAIInAs</t>
  </si>
  <si>
    <t>Buzzer</t>
  </si>
  <si>
    <t>https://www.google.com/search?gl=us&amp;hl=en&amp;q=Buzzer&amp;sa=X&amp;ved=0ahUKEwjw-dLWwN3-AhUzATQIHRPBA1IQmJACCNAJ</t>
  </si>
  <si>
    <t>https://encrypted-tbn0.gstatic.com/images?q=tbn:ANd9GcSNBhZ4TjPuql2PfTKEFRWdy5DylBRYUMM8Fzw_5qU&amp;s</t>
  </si>
  <si>
    <t>Storm4</t>
  </si>
  <si>
    <t>https://www.google.com/search?gl=us&amp;hl=en&amp;q=Storm4&amp;sa=X&amp;ved=0ahUKEwjvs6D7zZyAAxX8OFkFHTbWAwEQmJACCNYN</t>
  </si>
  <si>
    <t>https://encrypted-tbn0.gstatic.com/images?q=tbn:ANd9GcRh0voXEmGOJmIB4Ck_UUS93R6bvW1QfXPR7QDhXSM&amp;s</t>
  </si>
  <si>
    <t>investify TECH</t>
  </si>
  <si>
    <t>https://www.google.com/search?sca_esv=565857231&amp;gl=us&amp;hl=en&amp;q=investify+TECH&amp;sa=X&amp;ved=0ahUKEwifvbTwvK6BAxWnIUQIHXucDPcQmJACCMEM</t>
  </si>
  <si>
    <t>https://encrypted-tbn0.gstatic.com/images?q=tbn:ANd9GcRhgF5i5MEJoPJlrWGjtPbk67_9Nz3CY2om3qbalec&amp;s</t>
  </si>
  <si>
    <t>Larsen &amp; Toubro Infotech Ltd</t>
  </si>
  <si>
    <t>https://www.google.com/search?hl=en&amp;gl=us&amp;q=Larsen+%26+Toubro+Infotech+Ltd&amp;sa=X&amp;ved=0ahUKEwiGmc2p8-n9AhXhF1kFHU6mC8I4FBCYkAIIkgw</t>
  </si>
  <si>
    <t>Network Contracting</t>
  </si>
  <si>
    <t>https://www.google.com/search?gl=us&amp;hl=en&amp;q=Network+Contracting&amp;sa=X&amp;ved=0ahUKEwiKy8CO8L-AAxWTF1kFHWpNAP8QmJACCPkK</t>
  </si>
  <si>
    <t>AFBA</t>
  </si>
  <si>
    <t>http://www.afba.com/</t>
  </si>
  <si>
    <t>https://www.google.com/search?sca_esv=589318964&amp;hl=en&amp;gl=us&amp;q=AFBA&amp;sa=X&amp;ved=0ahUKEwiw37Te2oGDAxU7DHkGHcByB5s4FBCYkAIIkQ0</t>
  </si>
  <si>
    <t>Svitla Systems</t>
  </si>
  <si>
    <t>https://www.google.com/search?hl=en&amp;gl=us&amp;q=Svitla+Systems&amp;sa=X&amp;ved=0ahUKEwi0utDW2tP_AhXeGFkFHXErA48QmJACCNcK</t>
  </si>
  <si>
    <t>IT-Universitetet i KÃ¸benhavn</t>
  </si>
  <si>
    <t>http://itu.dk/</t>
  </si>
  <si>
    <t>https://www.google.com/search?gl=us&amp;hl=en&amp;q=IT-Universitetet+i+K%C3%B8benhavn&amp;sa=X&amp;ved=0ahUKEwiZjevYufn_AhVSFFkFHRUOCAsQmJACCK4M</t>
  </si>
  <si>
    <t>https://encrypted-tbn0.gstatic.com/images?q=tbn:ANd9GcTvPibYIiE1M7JQBOt7_trOMK-SlRN4YZxZJMVwvlo&amp;s</t>
  </si>
  <si>
    <t>1st Select Ltd</t>
  </si>
  <si>
    <t>http://www.1stselect.co.uk/</t>
  </si>
  <si>
    <t>https://www.google.com/search?gl=us&amp;hl=en&amp;q=1st+Select+Ltd&amp;sa=X&amp;ved=0ahUKEwivu5jhxY2AAxWOLUQIHSZaBKUQmJACCIAM</t>
  </si>
  <si>
    <t>https://encrypted-tbn0.gstatic.com/images?q=tbn:ANd9GcSfBu_lrunE2uc8k7TkQEHiWkXF_aQU2j07U2PpQcY&amp;s</t>
  </si>
  <si>
    <t>Investigo Change Solutions</t>
  </si>
  <si>
    <t>https://www.google.com/search?hl=en&amp;gl=us&amp;q=Investigo+Change+Solutions&amp;sa=X&amp;ved=0ahUKEwi_g6zLqbL8AhXhFlkFHc4fCoM4HhCYkAIIzgs</t>
  </si>
  <si>
    <t>Headhunter | PsicÃ³loga</t>
  </si>
  <si>
    <t>https://www.google.com/search?gl=us&amp;hl=en&amp;q=Headhunter+%7C+Psic%C3%B3loga&amp;sa=X&amp;ved=0ahUKEwj64I70hbX9AhX4j4kEHQUKC2MQmJACCNAJ</t>
  </si>
  <si>
    <t>Tecco</t>
  </si>
  <si>
    <t>https://www.google.com/search?hl=en&amp;gl=us&amp;q=Tecco&amp;sa=X&amp;ved=0ahUKEwji7e3Lq7f8AhUuSTABHSNYCqw4ChCYkAII-wk</t>
  </si>
  <si>
    <t>Central New Mexico Community College (CNM)</t>
  </si>
  <si>
    <t>https://www.cnm.edu/student-resources/connect-services/locations-and-hours</t>
  </si>
  <si>
    <t>https://www.google.com/search?hl=en&amp;gl=us&amp;q=Central+New+Mexico+Community+College+(CNM)&amp;sa=X&amp;ved=0ahUKEwiS9Pab4cv9AhUzQzABHVEBAdc4ChCYkAIIzAs</t>
  </si>
  <si>
    <t>https://encrypted-tbn0.gstatic.com/images?q=tbn:ANd9GcTapJoTPNd25rAkbfRjin-TRBJ5H5ajO9mlgHltPlA&amp;s</t>
  </si>
  <si>
    <t>Top Prospect Group, Inc.</t>
  </si>
  <si>
    <t>https://www.google.com/search?sca_esv=562982649&amp;hl=en&amp;gl=us&amp;q=Top+Prospect+Group,+Inc.&amp;sa=X&amp;ved=0ahUKEwj-_8Cnp5WBAxV_D1kFHSi2Dwc4HhCYkAII1g0</t>
  </si>
  <si>
    <t>https://encrypted-tbn0.gstatic.com/images?q=tbn:ANd9GcRtOgri2u2bV94pr65JQ4XQdzwstA2BJpzddB-lSLM&amp;s</t>
  </si>
  <si>
    <t>ETS CHARLES BOUSTANY</t>
  </si>
  <si>
    <t>https://www.google.com/search?ucbcb=1&amp;gl=us&amp;hl=en&amp;q=ETS+CHARLES+BOUSTANY&amp;sa=X&amp;ved=0ahUKEwjP_rDRwsb8AhWdAjQIHcN5CYoQmJACCNcK</t>
  </si>
  <si>
    <t>ICE</t>
  </si>
  <si>
    <t>https://www.google.com/search?gl=us&amp;hl=en&amp;q=ICE&amp;sa=X&amp;ved=0ahUKEwjCjPOfjOf8AhXHHUQIHXjZBGc4KBCYkAII2wo</t>
  </si>
  <si>
    <t>https://encrypted-tbn0.gstatic.com/images?q=tbn:ANd9GcRqUfnkmq56GBDLLADt21K7bQxOOVbaiUJ7F5I-vwA&amp;s</t>
  </si>
  <si>
    <t>Computerland</t>
  </si>
  <si>
    <t>https://www.google.com/search?gl=us&amp;hl=en&amp;q=Computerland&amp;sa=X&amp;ved=0ahUKEwjAr_WVzOL-AhX1nWoFHdg2CkE4ChCYkAIIhAw</t>
  </si>
  <si>
    <t>Transnet</t>
  </si>
  <si>
    <t>http://www.transnet.net/</t>
  </si>
  <si>
    <t>https://www.google.com/search?gl=us&amp;hl=en&amp;q=Transnet&amp;sa=X&amp;ved=0ahUKEwje7aSouPn_AhXKNlkFHfD7CZg4ChCYkAII0Aw</t>
  </si>
  <si>
    <t>CommerceHub</t>
  </si>
  <si>
    <t>http://www.commercehub.com/</t>
  </si>
  <si>
    <t>https://www.google.com/search?gl=us&amp;hl=en&amp;q=CommerceHub&amp;sa=X&amp;ved=0ahUKEwiKzozrj7_9AhXTjYkEHdEMDv44MhCYkAIIlww</t>
  </si>
  <si>
    <t>https://encrypted-tbn0.gstatic.com/images?q=tbn:ANd9GcSAAAnAtr2iUyqIMR67uWAragZSitsLnJimRGRX&amp;s=0</t>
  </si>
  <si>
    <t>Multitude</t>
  </si>
  <si>
    <t>http://www.multitude.com/</t>
  </si>
  <si>
    <t>https://www.google.com/search?sca_esv=588287231&amp;gl=us&amp;hl=en&amp;q=Multitude&amp;sa=X&amp;ved=0ahUKEwiI1IfKl_qCAxWbCnkGHfKyA74QmJACCPsK</t>
  </si>
  <si>
    <t>https://encrypted-tbn0.gstatic.com/images?q=tbn:ANd9GcT-msXw2rEd1pLNVPhGJUk90B_JbnHWAhz7EBzL-xU&amp;s</t>
  </si>
  <si>
    <t>Synergy Sports</t>
  </si>
  <si>
    <t>http://synergysports.com/</t>
  </si>
  <si>
    <t>https://www.google.com/search?ucbcb=1&amp;hl=en&amp;gl=us&amp;q=Synergy+Sports&amp;sa=X&amp;ved=0ahUKEwiD0uiDxvb9AhVUnokEHTjdDL44HhCYkAII6As</t>
  </si>
  <si>
    <t>Vhi</t>
  </si>
  <si>
    <t>http://www.vhi.ie/</t>
  </si>
  <si>
    <t>https://www.google.com/search?hl=en&amp;gl=us&amp;q=Vhi&amp;sa=X&amp;ved=0ahUKEwjnsur4l8f_AhWmElkFHdBKArk4ChCYkAIIrQw</t>
  </si>
  <si>
    <t>https://encrypted-tbn0.gstatic.com/images?q=tbn:ANd9GcR4DNYT05op-Wcoq7gt4927uoXADZyOxM5IpJQ9&amp;s=0</t>
  </si>
  <si>
    <t>Workfully</t>
  </si>
  <si>
    <t>https://www.google.com/search?hl=en&amp;gl=us&amp;q=Workfully&amp;sa=X&amp;ved=0ahUKEwjumJ-u2_j8AhVrFlkFHZfBC444WhCYkAIIwAw</t>
  </si>
  <si>
    <t>Gulf Keystone</t>
  </si>
  <si>
    <t>http://www.gulfkeystone.com/</t>
  </si>
  <si>
    <t>https://www.google.com/search?ucbcb=1&amp;hl=en&amp;gl=us&amp;q=Gulf+Keystone&amp;sa=X&amp;ved=0ahUKEwinpI6i-qD9AhWMk4kEHYGpBmwQmJACCIwH</t>
  </si>
  <si>
    <t>IQuest Solutions Corporation</t>
  </si>
  <si>
    <t>https://www.google.com/search?sca_esv=561228216&amp;hl=en&amp;gl=us&amp;q=IQuest+Solutions+Corporation&amp;sa=X&amp;ved=0ahUKEwiUs7Su2oOBAxXHhu4BHY6NB4s4WhCYkAIIrAw</t>
  </si>
  <si>
    <t>https://encrypted-tbn0.gstatic.com/images?q=tbn:ANd9GcTesjXfvGE-cK8fRDBGivpZcNCjLRaWtWTbbs7O4Rk&amp;s</t>
  </si>
  <si>
    <t>Merit Medical</t>
  </si>
  <si>
    <t>http://www.merit.com/</t>
  </si>
  <si>
    <t>https://www.google.com/search?q=Merit+Medical&amp;sa=X&amp;ved=0ahUKEwjP-Zmutur_AhUym2oFHX9RCRY4FBCYkAIIzA0</t>
  </si>
  <si>
    <t>Ball Corporation</t>
  </si>
  <si>
    <t>https://www.google.com/search?hl=en&amp;gl=us&amp;q=Ball+Corporation&amp;sa=X&amp;ved=0ahUKEwjMi-Okmcz_AhUlg4kEHXZNBLMQmJACCNUF</t>
  </si>
  <si>
    <t>Kelly Services (UK) Ltd</t>
  </si>
  <si>
    <t>http://www.kellyservices.co.uk/</t>
  </si>
  <si>
    <t>https://www.google.com/search?sca_esv=588967138&amp;gl=us&amp;hl=en&amp;q=Kelly+Services+(UK)+Ltd&amp;sa=X&amp;ved=0ahUKEwjN8KONnP-CAxWkEFkFHTIhBooQmJACCJoL</t>
  </si>
  <si>
    <t>The Boelter Companies</t>
  </si>
  <si>
    <t>http://boelter.com/</t>
  </si>
  <si>
    <t>https://www.google.com/search?sca_esv=562123659&amp;gl=us&amp;hl=en&amp;q=The+Boelter+Companies&amp;sa=X&amp;ved=0ahUKEwi8sNP3o4uBAxVAEFkFHaxlAdU4PBCYkAIIzQo</t>
  </si>
  <si>
    <t>https://encrypted-tbn0.gstatic.com/images?q=tbn:ANd9GcQCtH3dygAukZn0-Rk0lDeEU_8S_hQdLLKJYfedIfA&amp;s</t>
  </si>
  <si>
    <t>9 Dots Consulting Sdn Bhd</t>
  </si>
  <si>
    <t>http://www.9dots.com/contact/</t>
  </si>
  <si>
    <t>https://www.google.com/search?gl=us&amp;hl=en&amp;q=9+Dots+Consulting+Sdn+Bhd&amp;sa=X&amp;ved=0ahUKEwiJ6tS-x4r-AhXQjIkEHUDjAbg4FBCYkAIIwwo</t>
  </si>
  <si>
    <t>Megara Infotech Private Limited</t>
  </si>
  <si>
    <t>https://www.google.com/search?sca_esv=566746031&amp;gl=us&amp;hl=en&amp;q=Megara+Infotech+Private+Limited&amp;sa=X&amp;ved=0ahUKEwjvsuTH4reBAxVPX0EAHWvoCH44RhCYkAII3go</t>
  </si>
  <si>
    <t>HIKMA-SOLUTIONS</t>
  </si>
  <si>
    <t>https://www.google.com/search?sca_esv=567192751&amp;hl=en&amp;gl=us&amp;q=HIKMA-SOLUTIONS&amp;sa=X&amp;ved=0ahUKEwjfnYvZjruBAxVLF1kFHbhQB7kQmJACCN0H</t>
  </si>
  <si>
    <t>Moers Frischeprodukte GmbH &amp; Co. KG</t>
  </si>
  <si>
    <t>https://www.google.com/search?gl=us&amp;hl=en&amp;q=Moers+Frischeprodukte+GmbH+%26+Co.+KG&amp;sa=X&amp;ved=0ahUKEwiIid70z8H9AhUkD1kFHb2VBAw4HhCYkAIItws</t>
  </si>
  <si>
    <t>https://encrypted-tbn0.gstatic.com/images?q=tbn:ANd9GcRRcSfs1-MUvm833howtIQF-RJyaAVJfkTflRmfe6I&amp;s</t>
  </si>
  <si>
    <t>FinacPlus</t>
  </si>
  <si>
    <t>https://www.google.com/search?ucbcb=1&amp;gl=us&amp;hl=en&amp;q=FinacPlus&amp;sa=X&amp;ved=0ahUKEwjnxrHu-qX9AhXM6KQKHfvEDEg4HhCYkAIIxAo</t>
  </si>
  <si>
    <t>https://encrypted-tbn0.gstatic.com/images?q=tbn:ANd9GcQ4eYu9trZDF68_DdXwRxGbhMx_5-0QwmDhqQ4dj8Q&amp;s</t>
  </si>
  <si>
    <t>The IT Gigs</t>
  </si>
  <si>
    <t>https://www.google.com/search?gl=us&amp;hl=en&amp;q=The+IT+Gigs&amp;sa=X&amp;ved=0ahUKEwikvY_A_YL-AhU7OUQIHV99ApcQmJACCM8J</t>
  </si>
  <si>
    <t>Verx Tecnologia e InovaÃ§Ã£o</t>
  </si>
  <si>
    <t>https://www.google.com/search?gl=us&amp;hl=en&amp;q=Verx+Tecnologia+e+Inova%C3%A7%C3%A3o&amp;sa=X&amp;ved=0ahUKEwi816yayN_8AhW4TjABHazXA3IQmJACCJUK</t>
  </si>
  <si>
    <t>work from home jobs NJ</t>
  </si>
  <si>
    <t>https://www.google.com/search?sca_esv=581110607&amp;gl=us&amp;hl=en&amp;q=work+from+home+jobs+NJ&amp;sa=X&amp;ved=0ahUKEwjVsqCQ4biCAxVbFlkFHY4SCZgQmJACCIgO</t>
  </si>
  <si>
    <t>Ð¢Ð°Ð¹Ð¼Ð¿ÑÐ´</t>
  </si>
  <si>
    <t>https://www.google.com/search?hl=en&amp;gl=us&amp;q=%D0%A2%D0%B0%D0%B9%D0%BC%D0%BF%D1%8D%D0%B4&amp;sa=X&amp;ved=0ahUKEwiA7dO_tcH8AhUCKEQIHe86CFwQmJACCOoJ</t>
  </si>
  <si>
    <t>GE Wind Energy</t>
  </si>
  <si>
    <t>https://renewables.gepower.com/wind-energy.html/</t>
  </si>
  <si>
    <t>https://www.google.com/search?gl=us&amp;hl=en&amp;q=GE+Wind+Energy&amp;sa=X&amp;ved=0ahUKEwjx0LXC6P38AhUYK1kFHRmECSgQmJACCMwL</t>
  </si>
  <si>
    <t>ETT</t>
  </si>
  <si>
    <t>https://www.google.com/search?hl=en&amp;gl=us&amp;q=ETT&amp;sa=X&amp;ved=0ahUKEwi76vrpz8T_AhWZrokEHW7XAcI4HhCYkAII2gw</t>
  </si>
  <si>
    <t>https://encrypted-tbn0.gstatic.com/images?q=tbn:ANd9GcSEZQZlcI3MYnNI9uGZF8U6IAV0soklTkoSiqOz6sg&amp;s</t>
  </si>
  <si>
    <t>Ansira</t>
  </si>
  <si>
    <t>http://ansira.com/</t>
  </si>
  <si>
    <t>https://www.google.com/search?gl=us&amp;hl=en&amp;q=Ansira&amp;sa=X&amp;ved=0ahUKEwia3_aZ47L-AhX2MVkFHZtAA0E4RhCYkAII8Qs</t>
  </si>
  <si>
    <t>ICONStrategies BPO</t>
  </si>
  <si>
    <t>https://www.google.com/search?gl=us&amp;hl=en&amp;q=ICONStrategies+BPO&amp;sa=X&amp;ved=0ahUKEwjcluK4jef8AhUgQzABHcEbBFE4ChCYkAIInQ0</t>
  </si>
  <si>
    <t>https://encrypted-tbn0.gstatic.com/images?q=tbn:ANd9GcTzJT1AJGf9QcysoPI0tAMMQTxPxY22QtCReJ75qdE&amp;s</t>
  </si>
  <si>
    <t>Rich Data Co</t>
  </si>
  <si>
    <t>https://www.google.com/search?hl=en&amp;gl=us&amp;q=Rich+Data+Co&amp;sa=X&amp;ved=0ahUKEwjpsMzf9Jb9AhXoOkQIHfkoCsI4FBCYkAIIqAw</t>
  </si>
  <si>
    <t>https://encrypted-tbn0.gstatic.com/images?q=tbn:ANd9GcTJWz-Ljmx23Pwz3uatX1SaEFd1b8wH1Z3Sq9rUHGg&amp;s</t>
  </si>
  <si>
    <t>American Osteopathic Association</t>
  </si>
  <si>
    <t>https://osteopathic.org/</t>
  </si>
  <si>
    <t>https://www.google.com/search?hl=en&amp;gl=us&amp;q=American+Osteopathic+Association&amp;sa=X&amp;ved=0ahUKEwjuqMDiy-n8AhVKSDABHSvIB1E4ChCYkAII8A0</t>
  </si>
  <si>
    <t>https://encrypted-tbn0.gstatic.com/images?q=tbn:ANd9GcTDtZ07WN3W20J53q4dHWRUtg1ydJ1BSWrTYBEj9aY&amp;s</t>
  </si>
  <si>
    <t>Oasis Systems</t>
  </si>
  <si>
    <t>http://www.oasissystems.com/</t>
  </si>
  <si>
    <t>https://www.google.com/search?hl=en&amp;gl=us&amp;q=Oasis+Systems&amp;sa=X&amp;ved=0ahUKEwjJkpXE7uT9AhXummoFHX2EAOE4ChCYkAII8ww</t>
  </si>
  <si>
    <t>Base 3</t>
  </si>
  <si>
    <t>https://www.google.com/search?gl=us&amp;hl=en&amp;q=Base+3&amp;sa=X&amp;ved=0ahUKEwjw2Zfg8OT9AhX_F1kFHRVuCTMQmJACCNsK</t>
  </si>
  <si>
    <t>Albacross</t>
  </si>
  <si>
    <t>https://www.google.com/search?ucbcb=1&amp;gl=us&amp;hl=en&amp;q=Albacross&amp;sa=X&amp;ved=0ahUKEwidtbGOhab9AhUolIkEHURoAkc4ChCYkAII-A0</t>
  </si>
  <si>
    <t>Rose Displays</t>
  </si>
  <si>
    <t>https://www.google.com/search?gl=us&amp;hl=en&amp;q=Rose+Displays&amp;sa=X&amp;ved=0ahUKEwjZ1cSv6o__AhXJlIkEHUOMAR04FBCYkAIIwAo</t>
  </si>
  <si>
    <t>HSH Management Services</t>
  </si>
  <si>
    <t>https://www.google.com/search?sca_esv=578400713&amp;hl=en&amp;gl=us&amp;q=HSH+Management+Services&amp;sa=X&amp;ved=0ahUKEwjf0YHml6KCAxVpK0QIHSOpD1YQmJACCO0J</t>
  </si>
  <si>
    <t>Holmes Murphy &amp; Associates</t>
  </si>
  <si>
    <t>http://www.holmesmurphy.com/</t>
  </si>
  <si>
    <t>https://www.google.com/search?hl=en&amp;gl=us&amp;q=Holmes+Murphy+%26+Associates&amp;sa=X&amp;ved=0ahUKEwiA54zyx-T8AhUFszEKHajHAjk4ZBCYkAII1As</t>
  </si>
  <si>
    <t>https://encrypted-tbn0.gstatic.com/images?q=tbn:ANd9GcTRAhLgDPWcQM8F0bE0qT4ObHK6HlynYZV6GcOh700&amp;s</t>
  </si>
  <si>
    <t>Virgin Money</t>
  </si>
  <si>
    <t>http://uk.virginmoney.com/</t>
  </si>
  <si>
    <t>https://www.google.com/search?sca_esv=573098824&amp;hl=en&amp;gl=us&amp;q=Virgin+Money&amp;sa=X&amp;ved=0ahUKEwju37GLtPKBAxUiEVkFHeO_ADQ4FBCYkAIIkg0</t>
  </si>
  <si>
    <t>https://encrypted-tbn0.gstatic.com/images?q=tbn:ANd9GcQkwDjb0KHHuvqhG08FFLSUgybqScKyt2drpy46yik&amp;s</t>
  </si>
  <si>
    <t>Canonical Group Ltd</t>
  </si>
  <si>
    <t>https://www.google.com/search?hl=en&amp;gl=us&amp;q=Canonical+Group+Ltd&amp;sa=X&amp;ved=0ahUKEwiulcSYiuL8AhXsD1kFHT__Dew4PBCYkAIIiws</t>
  </si>
  <si>
    <t>US Tech</t>
  </si>
  <si>
    <t>https://www.google.com/search?sca_esv=562295586&amp;gl=us&amp;hl=en&amp;q=US+Tech&amp;sa=X&amp;ved=0ahUKEwjg_8S_842BAxXrkYkEHfsBC0QQmJACCJwK</t>
  </si>
  <si>
    <t>Clumio</t>
  </si>
  <si>
    <t>http://clumio.com/</t>
  </si>
  <si>
    <t>https://www.google.com/search?sca_esv=570589756&amp;gl=us&amp;hl=en&amp;q=Clumio&amp;sa=X&amp;ved=0ahUKEwjx2dfD5NuBAxXMElkFHSBGD-MQmJACCOAL</t>
  </si>
  <si>
    <t>https://encrypted-tbn0.gstatic.com/images?q=tbn:ANd9GcTizgy0G0I3afV9tjkJTm22BRn-nlT0yxKrwV8DCA8&amp;s</t>
  </si>
  <si>
    <t>INTM par Capijobnew</t>
  </si>
  <si>
    <t>https://www.google.com/search?sca_esv=ffdbf23409e11cd2&amp;sca_upv=1&amp;gl=us&amp;hl=en&amp;q=INTM+par+Capijobnew&amp;sa=X&amp;ved=0ahUKEwj4r-WR85-DAxWgQjABHXTfB-w4MhCYkAII9As</t>
  </si>
  <si>
    <t>Katalyst HealthCares &amp; Life Sciences</t>
  </si>
  <si>
    <t>https://www.google.com/search?sca_esv=562133542&amp;gl=us&amp;hl=en&amp;q=Katalyst+HealthCares+%26+Life+Sciences&amp;sa=X&amp;ved=0ahUKEwi7uZWlrYuBAxX6FFkFHU-FBsw4bhCYkAIIjg0</t>
  </si>
  <si>
    <t>IndSAfri</t>
  </si>
  <si>
    <t>https://www.google.com/search?ucbcb=1&amp;gl=us&amp;hl=en&amp;q=IndSAfri&amp;sa=X&amp;ved=0ahUKEwi39pj2i4P-AhW7FzQIHSpbDXcQmJACCJoL</t>
  </si>
  <si>
    <t>https://encrypted-tbn0.gstatic.com/images?q=tbn:ANd9GcRhBcfWHTDVRNpfvsgPgwL4zFhlprTFLgcy-PV_CsQ&amp;s</t>
  </si>
  <si>
    <t>Akidev Corporation</t>
  </si>
  <si>
    <t>https://www.google.com/search?gl=us&amp;hl=en&amp;q=Akidev+Corporation&amp;sa=X&amp;ved=0ahUKEwjtxe3U-f39AhWHq4QIHRP7CMk4PBCYkAII6Q0</t>
  </si>
  <si>
    <t>https://encrypted-tbn0.gstatic.com/images?q=tbn:ANd9GcQC-fLFdDo3m59sHgnDE0MeBVahA1JSkm8SHWqymsY&amp;s</t>
  </si>
  <si>
    <t>ADECCO</t>
  </si>
  <si>
    <t>https://www.google.com/search?hl=en&amp;gl=us&amp;q=ADECCO&amp;sa=X&amp;ved=0ahUKEwjCkJPJsuz9AhUSD1kFHcIiD6k4FBCYkAII5wk</t>
  </si>
  <si>
    <t>ÐÐ³ÐµÐ½Ñ‚ÑÑ‚Ð²Ð¾ Dynko</t>
  </si>
  <si>
    <t>https://www.google.com/search?sca_esv=567523571&amp;hl=en&amp;gl=us&amp;q=%D0%90%D0%B3%D0%B5%D0%BD%D1%82%D1%81%D1%82%D0%B2%D0%BE+Dynko&amp;sa=X&amp;ved=0ahUKEwiot-i_zL2BAxUzElkFHYIuDYQ4ChCYkAIItA0</t>
  </si>
  <si>
    <t>KOOBITS LEARNING PTE. LTD.</t>
  </si>
  <si>
    <t>https://www.google.com/search?sca_esv=557013633&amp;hl=en&amp;gl=us&amp;q=KOOBITS+LEARNING+PTE.+LTD.&amp;sa=X&amp;ved=0ahUKEwiO0sDoh96AAxUgpIkEHbwYAdIQmJACCL0L</t>
  </si>
  <si>
    <t>Jorie Healthcare Partners</t>
  </si>
  <si>
    <t>https://www.google.com/search?hl=en&amp;gl=us&amp;q=Jorie+Healthcare+Partners&amp;sa=X&amp;ved=0ahUKEwia37Wj3a3-AhUYFlkFHeZRD184ChCYkAIIygs</t>
  </si>
  <si>
    <t>WIVERSE</t>
  </si>
  <si>
    <t>https://www.google.com/search?sca_esv=570589756&amp;hl=en&amp;gl=us&amp;q=WIVERSE&amp;sa=X&amp;ved=0ahUKEwi_ydD37NuBAxWNFFkFHSGrBJs4FBCYkAII6Qs</t>
  </si>
  <si>
    <t>Competera Pricing Platform</t>
  </si>
  <si>
    <t>https://www.google.com/search?hl=en&amp;gl=us&amp;q=Competera+Pricing+Platform&amp;sa=X&amp;ved=0ahUKEwievpmQkuf8AhWFLEQIHdCTDqgQmJACCJgM</t>
  </si>
  <si>
    <t>Landing</t>
  </si>
  <si>
    <t>https://www.google.com/search?gl=us&amp;hl=en&amp;q=Landing&amp;sa=X&amp;ved=0ahUKEwil5-WS-Pb_AhUTVDUKHa65ApIQmJACCPUN</t>
  </si>
  <si>
    <t>https://encrypted-tbn0.gstatic.com/images?q=tbn:ANd9GcTG-v_-Dc7mdc4tp79lu4iMJSPDdnuHruzCSNMFIvM&amp;s</t>
  </si>
  <si>
    <t>Stadler Rail Group</t>
  </si>
  <si>
    <t>http://www.stadlerrail.com/</t>
  </si>
  <si>
    <t>https://www.google.com/search?gl=us&amp;hl=en&amp;q=Stadler+Rail+Group&amp;sa=X&amp;ved=0ahUKEwi5orGZ3vv-AhUpjLAFHb1MC-IQmJACCLcL</t>
  </si>
  <si>
    <t>Openbaar Ministerie</t>
  </si>
  <si>
    <t>http://www.om.nl/</t>
  </si>
  <si>
    <t>https://www.google.com/search?sca_esv=587222008&amp;hl=en&amp;gl=us&amp;q=Openbaar+Ministerie&amp;sa=X&amp;ved=0ahUKEwj54a-4j_CCAxVSlGoFHWgBAZc4KBCYkAIIvQ0</t>
  </si>
  <si>
    <t>Medivolve</t>
  </si>
  <si>
    <t>https://medevolve.com/</t>
  </si>
  <si>
    <t>https://www.google.com/search?sca_esv=593016252&amp;hl=en&amp;gl=us&amp;q=Medivolve&amp;sa=X&amp;ved=0ahUKEwia7PPutaKDAxXeMlkFHRqSDNUQmJACCJ8N</t>
  </si>
  <si>
    <t>EVRY</t>
  </si>
  <si>
    <t>https://www.google.com/search?gl=us&amp;hl=en&amp;q=EVRY&amp;sa=X&amp;ved=0ahUKEwjrv6aM9bqAAxVpJkQIHVIsCTc4ChCYkAIIqAw</t>
  </si>
  <si>
    <t>https://encrypted-tbn0.gstatic.com/images?q=tbn:ANd9GcTZ1RVzPG5UZ4DFbpqLZdXdVywpanqqRLH1Gwjv064&amp;s</t>
  </si>
  <si>
    <t>Carlisle &amp; Company, LLC</t>
  </si>
  <si>
    <t>https://www.google.com/search?gl=us&amp;hl=en&amp;q=Carlisle+%26+Company,+LLC&amp;sa=X&amp;ved=0ahUKEwivgMLB-KX9AhUGk4kEHdylDQw4MhCYkAII4gw</t>
  </si>
  <si>
    <t>https://encrypted-tbn0.gstatic.com/images?q=tbn:ANd9GcTO6XkCbBhzbqayVTQTRx7Qh4SYs_y_DzeRnzE01Uk&amp;s</t>
  </si>
  <si>
    <t>Zypl.ai</t>
  </si>
  <si>
    <t>https://www.google.com/search?gl=us&amp;hl=en&amp;q=Zypl.ai&amp;sa=X&amp;ved=0ahUKEwjKoaTd87-AAxVOElkFHW7FDj0QmJACCNQF</t>
  </si>
  <si>
    <t>WorkRamp</t>
  </si>
  <si>
    <t>http://www.workramp.com/</t>
  </si>
  <si>
    <t>https://www.google.com/search?sca_esv=567797162&amp;gl=us&amp;hl=en&amp;q=WorkRamp&amp;sa=X&amp;ved=0ahUKEwjb3eq2ksCBAxUqVTABHcEPBWYQmJACCJ0I</t>
  </si>
  <si>
    <t>https://encrypted-tbn0.gstatic.com/images?q=tbn:ANd9GcTFSkRTVLPTKHUSDDq299PlxhwuOUeuDR3PTwbf_4s&amp;s</t>
  </si>
  <si>
    <t>Freestar People AG</t>
  </si>
  <si>
    <t>https://www.google.com/search?ucbcb=1&amp;gl=us&amp;hl=en&amp;q=Freestar+People+AG&amp;sa=X&amp;ved=0ahUKEwiMxZ7fsLz8AhUJQjABHQGGAX44ChCYkAII8ww</t>
  </si>
  <si>
    <t>Itsy</t>
  </si>
  <si>
    <t>https://www.google.com/search?sca_esv=557013633&amp;gl=us&amp;hl=en&amp;q=Itsy&amp;sa=X&amp;ved=0ahUKEwjy94W1gd6AAxXzrokEHcZKDHo4KBCYkAIInAw</t>
  </si>
  <si>
    <t>https://encrypted-tbn0.gstatic.com/images?q=tbn:ANd9GcSU5gfI70kLpq8pJvLylF1NWBHEviRzSb681AGPKmE&amp;s</t>
  </si>
  <si>
    <t>VDAB</t>
  </si>
  <si>
    <t>http://www.vdab.be/</t>
  </si>
  <si>
    <t>https://www.google.com/search?gl=us&amp;hl=en&amp;q=VDAB&amp;sa=X&amp;ved=0ahUKEwj2w4TUkcT9AhXUk2oFHcGyBm44ChCYkAIIkww</t>
  </si>
  <si>
    <t>Afficiency</t>
  </si>
  <si>
    <t>https://www.google.com/search?ucbcb=1&amp;gl=us&amp;hl=en&amp;q=Afficiency&amp;sa=X&amp;ved=0ahUKEwiJo4TotM7-AhU9IkQIHXirD7AQmJACCJAK</t>
  </si>
  <si>
    <t>Estate Management Unit (R&amp;D)</t>
  </si>
  <si>
    <t>https://www.google.com/search?gl=us&amp;hl=en&amp;q=Estate+Management+Unit+(R%26D)&amp;sa=X&amp;ved=0ahUKEwiivOv3oLOAAxWJD1kFHYJCAJM4FBCYkAII5ws</t>
  </si>
  <si>
    <t>UN - United Nations</t>
  </si>
  <si>
    <t>https://www.google.com/search?hl=en&amp;gl=us&amp;q=UN+-+United+Nations&amp;sa=X&amp;ved=0ahUKEwiM1vXH-M6AAxUMFFkFHSfOCqAQmJACCJAH</t>
  </si>
  <si>
    <t>https://encrypted-tbn0.gstatic.com/images?q=tbn:ANd9GcQh1sU_x8UbudzWx30nqJs0RsxfuUKTr0--nyj3EKv_Ast-BGEVGQwjhxk&amp;s</t>
  </si>
  <si>
    <t>HARRY'S</t>
  </si>
  <si>
    <t>https://www.google.com/search?gl=us&amp;hl=en&amp;q=HARRY%27S&amp;sa=X&amp;ved=0ahUKEwiQ4fnMjtj8AhU1lGoFHcNACww4RhCYkAII2wo</t>
  </si>
  <si>
    <t>https://encrypted-tbn0.gstatic.com/images?q=tbn:ANd9GcSCfgYYSf0sABkr6V1iGODpTt2JIWRv0MwnW7qvyO9W9L2p2XCi6MCHMw&amp;s</t>
  </si>
  <si>
    <t>Maof</t>
  </si>
  <si>
    <t>http://www.maof.org/</t>
  </si>
  <si>
    <t>https://www.google.com/search?sca_esv=697493931703dc96&amp;gl=us&amp;hl=en&amp;q=Maof&amp;sa=X&amp;ved=0ahUKEwi7qYmc6LOCAxUtRzABHbLoC1oQmJACCJQL</t>
  </si>
  <si>
    <t>https://encrypted-tbn0.gstatic.com/images?q=tbn:ANd9GcQzwUM9Yt-1oOrOkLNNYyA8n5OMOa9OujyDIRZQsX4&amp;s</t>
  </si>
  <si>
    <t>Saipem</t>
  </si>
  <si>
    <t>http://www.saipem.com/</t>
  </si>
  <si>
    <t>https://www.google.com/search?hl=en&amp;gl=us&amp;q=Saipem&amp;sa=X&amp;ved=0ahUKEwjG1efK0cH9AhWyEUQIHZaDDhA4ChCYkAIIpAw</t>
  </si>
  <si>
    <t>https://encrypted-tbn0.gstatic.com/images?q=tbn:ANd9GcTI0jOp-LEyZ9OZnAocqvI93obFdZZm13lnAyvr-8w&amp;s</t>
  </si>
  <si>
    <t>niologic</t>
  </si>
  <si>
    <t>https://www.niologic.com/</t>
  </si>
  <si>
    <t>https://www.google.com/search?q=niologic&amp;sa=X&amp;ved=0ahUKEwj04JKmpbD-AhXjEFkFHfAAA-04ChCYkAIIlgw</t>
  </si>
  <si>
    <t>The Loop Factor LLC</t>
  </si>
  <si>
    <t>https://www.google.com/search?hl=en&amp;gl=us&amp;q=The+Loop+Factor+LLC&amp;sa=X&amp;ved=0ahUKEwjnmODb68SAAxW_kokEHeb3Bzw4ZBCYkAIIiw4</t>
  </si>
  <si>
    <t>Edp</t>
  </si>
  <si>
    <t>https://www.google.com/search?sca_esv=563635297&amp;gl=us&amp;hl=en&amp;q=Edp&amp;sa=X&amp;ved=0ahUKEwjj36bVr5qBAxX6F1kFHdRWAes4UBCYkAII5Ao</t>
  </si>
  <si>
    <t>https://encrypted-tbn0.gstatic.com/images?q=tbn:ANd9GcScWyOOhH__va0wtrUQJ5OAye5Gk3IOqsNOlylVuSI&amp;s</t>
  </si>
  <si>
    <t>SEARCH OPT MEDIA INC.</t>
  </si>
  <si>
    <t>https://www.google.com/search?gl=us&amp;hl=en&amp;q=SEARCH+OPT+MEDIA+INC.&amp;sa=X&amp;ved=0ahUKEwjKz87Jz8T_AhU9D1kFHYm7Cco4HhCYkAII7gk</t>
  </si>
  <si>
    <t>Talent Software Services, Inc.</t>
  </si>
  <si>
    <t>https://www.google.com/search?q=Talent+Software+Services,+Inc.&amp;sa=X&amp;ved=0ahUKEwjMsaC178P8AhWDnWoFHUHECrU4KBCYkAIIggw</t>
  </si>
  <si>
    <t>Cosmostar Singapore Private Limited</t>
  </si>
  <si>
    <t>https://www.google.com/search?hl=en&amp;gl=us&amp;q=Cosmostar+Singapore+Private+Limited&amp;sa=X&amp;ved=0ahUKEwjTuLXKhIaAAxWkElkFHTj4Cws4ChCYkAII8Qk</t>
  </si>
  <si>
    <t>XY Sense</t>
  </si>
  <si>
    <t>https://www.google.com/search?gl=us&amp;hl=en&amp;q=XY+Sense&amp;sa=X&amp;ved=0ahUKEwitqoO-zNX8AhUrEVkFHW5SAWA4FBCYkAII-As</t>
  </si>
  <si>
    <t>Argenta</t>
  </si>
  <si>
    <t>http://www.argenta.be/</t>
  </si>
  <si>
    <t>https://www.google.com/search?q=Argenta&amp;sa=X&amp;ved=0ahUKEwiK_siEmZz-AhXytYQIHbDnABo4ChCYkAIInQ0</t>
  </si>
  <si>
    <t>https://encrypted-tbn0.gstatic.com/images?q=tbn:ANd9GcRkLIEe05DzhynKtmAny7NqqZtSBnHJt8h87vLA1XM&amp;s</t>
  </si>
  <si>
    <t>Convious</t>
  </si>
  <si>
    <t>https://www.google.com/search?q=Convious&amp;sa=X&amp;ved=0ahUKEwiJk-Ofsrz8AhWHMVkFHU_3BX8QmJACCIoH</t>
  </si>
  <si>
    <t>Doghouse Recruitment</t>
  </si>
  <si>
    <t>https://www.google.com/search?q=Doghouse+Recruitment&amp;sa=X&amp;ved=0ahUKEwjy3_uB46r8AhWloXIEHRm_B-g4ChCYkAIItgs</t>
  </si>
  <si>
    <t>https://encrypted-tbn0.gstatic.com/images?q=tbn:ANd9GcRk1h41rXzIXqYwDKaXY-xE_ZeziYarFN9T9gTPDbU&amp;s</t>
  </si>
  <si>
    <t>Entelli Consulting</t>
  </si>
  <si>
    <t>https://www.google.com/search?sca_esv=559635945&amp;gl=us&amp;hl=en&amp;q=Entelli+Consulting&amp;sa=X&amp;ved=0ahUKEwjqwuG0z_SAAxV8MlkFHRPgCm04KBCYkAIIhQ4</t>
  </si>
  <si>
    <t>EMD Inc, Canada</t>
  </si>
  <si>
    <t>https://www.google.com/search?sca_esv=578400713&amp;hl=en&amp;gl=us&amp;q=EMD+Inc,+Canada&amp;sa=X&amp;ved=0ahUKEwix-b66l6KCAxXijIkEHesxD8A4HhCYkAIIygs</t>
  </si>
  <si>
    <t>Foursquare</t>
  </si>
  <si>
    <t>https://www.google.com/search?sca_esv=562670942&amp;hl=en&amp;gl=us&amp;q=Foursquare&amp;sa=X&amp;ved=0ahUKEwid6Lfc6pKBAxVtIkQIHV8uBxkQmJACCNAI</t>
  </si>
  <si>
    <t>Umana spa</t>
  </si>
  <si>
    <t>https://www.google.com/search?gl=us&amp;hl=en&amp;q=Umana+spa&amp;sa=X&amp;ved=0ahUKEwjq8oSp7eT9AhWMSTABHSG-AjE4ChCYkAIIwg0</t>
  </si>
  <si>
    <t>https://encrypted-tbn0.gstatic.com/images?q=tbn:ANd9GcRconpBJnXaPYtn4clJ5lcKjXJRzJ9aF8CxXQDl4Gk&amp;s</t>
  </si>
  <si>
    <t>Cotiviti, Inc.</t>
  </si>
  <si>
    <t>http://www.cotiviti.com/</t>
  </si>
  <si>
    <t>https://www.google.com/search?sca_esv=583718853&amp;hl=en&amp;gl=us&amp;q=Cotiviti,+Inc.&amp;sa=X&amp;ved=0ahUKEwic49_hsc-CAxWOMlkFHSuUDbE4MhCYkAIIywk</t>
  </si>
  <si>
    <t>Allity SC</t>
  </si>
  <si>
    <t>https://www.google.com/search?gl=us&amp;hl=en&amp;q=Allity+SC&amp;sa=X&amp;ved=0ahUKEwjV-uHZk-r-AhUSD1kFHY_jAxE4ChCYkAIIzw0</t>
  </si>
  <si>
    <t>https://encrypted-tbn0.gstatic.com/images?q=tbn:ANd9GcSm6JDIbAJJ5Th3sb6YlOFQWkM69yhZSLhP-7U3D7U&amp;s</t>
  </si>
  <si>
    <t>General Dynamics IT</t>
  </si>
  <si>
    <t>https://www.google.com/search?sca_esv=575117049&amp;gl=us&amp;hl=en&amp;q=General+Dynamics+IT&amp;sa=X&amp;ved=0ahUKEwjv_76QjoSCAxWoD1kFHUFaC0Q4ChCYkAII1ws</t>
  </si>
  <si>
    <t>https://encrypted-tbn0.gstatic.com/images?q=tbn:ANd9GcTEv-9YsSVBXiW51TU5dXw8HvvleTBw1exwQeq9&amp;s=0</t>
  </si>
  <si>
    <t>DEVCARE SOLUTIONS PRIVATE LIMITED</t>
  </si>
  <si>
    <t>https://www.google.com/search?sca_esv=567185982&amp;hl=en&amp;gl=us&amp;q=DEVCARE+SOLUTIONS+PRIVATE+LIMITED&amp;sa=X&amp;ved=0ahUKEwiA64uDhLuBAxVhm4kEHanwCw04KBCYkAIIogs</t>
  </si>
  <si>
    <t>Owl Ventures</t>
  </si>
  <si>
    <t>http://www.owlvc.com/</t>
  </si>
  <si>
    <t>https://www.google.com/search?sca_esv=562982649&amp;gl=us&amp;hl=en&amp;q=Owl+Ventures&amp;sa=X&amp;ved=0ahUKEwjWwt6FqJWBAxUhVTUKHSYECBM4HhCYkAII0A4</t>
  </si>
  <si>
    <t>Faculdade Medicina da Universidade de Lisboa</t>
  </si>
  <si>
    <t>http://www.medicina.ulisboa.pt/</t>
  </si>
  <si>
    <t>https://www.google.com/search?sca_esv=572781667&amp;gl=us&amp;hl=en&amp;q=Faculdade+Medicina+da+Universidade+de+Lisboa&amp;sa=X&amp;ved=0ahUKEwiQ_tPk7--BAxX3k2oFHbdtCVUQmJACCJsL</t>
  </si>
  <si>
    <t>Safran Group</t>
  </si>
  <si>
    <t>https://www.google.com/search?sca_esv=583261567&amp;hl=en&amp;gl=us&amp;q=Safran+Group&amp;sa=X&amp;ved=0ahUKEwjtrqqntMqCAxX-FlkFHYkdDRYQmJACCLgK</t>
  </si>
  <si>
    <t>KPM Global Technologies</t>
  </si>
  <si>
    <t>http://www.kpmglobaltech.com/</t>
  </si>
  <si>
    <t>https://www.google.com/search?sca_esv=591606361&amp;gl=us&amp;hl=en&amp;q=KPM+Global+Technologies&amp;sa=X&amp;ved=0ahUKEwjt_pOl6ZWDAxWLMVkFHTL9DioQmJACCKEK</t>
  </si>
  <si>
    <t>Globe 24-7</t>
  </si>
  <si>
    <t>https://www.google.com/search?sca_esv=574726742&amp;hl=en&amp;gl=us&amp;q=Globe+24-7&amp;sa=X&amp;ved=0ahUKEwjjh82fvoGCAxX1GVkFHVJkDe8QmJACCL4J</t>
  </si>
  <si>
    <t>moka</t>
  </si>
  <si>
    <t>https://www.google.com/search?hl=en&amp;gl=us&amp;q=moka&amp;sa=X&amp;ved=0ahUKEwjS4aSh3fH-AhU3LEQIHS1ADBQ4KBCYkAIIkAw</t>
  </si>
  <si>
    <t>EMGS CONSULTING</t>
  </si>
  <si>
    <t>https://www.google.com/search?gl=us&amp;hl=en&amp;q=EMGS+CONSULTING&amp;sa=X&amp;ved=0ahUKEwj3hvOruvn_AhUTFFkFHbNSBDsQmJACCP8N</t>
  </si>
  <si>
    <t>Manulife (Singapore) Pte Ltd</t>
  </si>
  <si>
    <t>http://www.manulife.com.sg/</t>
  </si>
  <si>
    <t>https://www.google.com/search?sca_esv=559959589&amp;gl=us&amp;hl=en&amp;q=Manulife+(Singapore)+Pte+Ltd&amp;sa=X&amp;ved=0ahUKEwiDmt7emfeAAxWskIkEHedJACI4FBCYkAIIxgo</t>
  </si>
  <si>
    <t>V CAN GROUP COMPANY LIMITED.</t>
  </si>
  <si>
    <t>https://www.google.com/search?hl=en&amp;gl=us&amp;q=V+CAN+GROUP+COMPANY+LIMITED.&amp;sa=X&amp;ved=0ahUKEwidmueVpd39AhXimmoFHYoUDf8QmJACCNQM</t>
  </si>
  <si>
    <t>IDinsight</t>
  </si>
  <si>
    <t>https://www.google.com/search?q=IDinsight&amp;sa=X&amp;ved=0ahUKEwjFvsu3z4_-AhWOEFkFHVnUALMQmJACCIEN</t>
  </si>
  <si>
    <t>Smart Placement (Pvt) Ltd</t>
  </si>
  <si>
    <t>https://www.google.com/search?sca_esv=582184140&amp;hl=en&amp;gl=us&amp;q=Smart+Placement+(Pvt)+Ltd&amp;sa=X&amp;ved=0ahUKEwiTn7qU9MKCAxUdMlkFHQ_sAWIQmJACCLcL</t>
  </si>
  <si>
    <t>Digitas logo</t>
  </si>
  <si>
    <t>https://www.google.com/search?hl=en&amp;gl=us&amp;q=Digitas+logo&amp;sa=X&amp;ved=0ahUKEwjrv4CW-Jn_AhWzMVkFHUqHDCM4FBCYkAIItQs</t>
  </si>
  <si>
    <t>Heroshe</t>
  </si>
  <si>
    <t>https://www.google.com/search?q=Heroshe&amp;sa=X&amp;ved=0ahUKEwjyzuLG7cH-AhU3fTABHUSMBm8QmJACCPwJ</t>
  </si>
  <si>
    <t>Citation</t>
  </si>
  <si>
    <t>http://www.citation.co.uk/</t>
  </si>
  <si>
    <t>https://www.google.com/search?sca_esv=574726742&amp;hl=en&amp;gl=us&amp;q=Citation&amp;sa=X&amp;ved=0ahUKEwjGmsPmuoGCAxWGIUQIHVufAjE4KBCYkAII9ww</t>
  </si>
  <si>
    <t>Claremont Consulting</t>
  </si>
  <si>
    <t>https://www.google.com/search?sca_esv=590812421&amp;hl=en&amp;gl=us&amp;q=Claremont+Consulting&amp;sa=X&amp;ved=0ahUKEwin8LqWsI6DAxWmjIkEHaa8CAw4FBCYkAIIvAs</t>
  </si>
  <si>
    <t>National Gas Transmission</t>
  </si>
  <si>
    <t>https://www.google.com/search?hl=en&amp;gl=us&amp;q=National+Gas+Transmission&amp;sa=X&amp;ved=0ahUKEwi6r9SCt579AhVvj4kEHQNmAAQ4MhCYkAIIoAs</t>
  </si>
  <si>
    <t>https://encrypted-tbn0.gstatic.com/images?q=tbn:ANd9GcRnQ9qH6GINVcskUOvT1oYiKaUK21yLqEB00nymEqU&amp;s</t>
  </si>
  <si>
    <t>HKT</t>
  </si>
  <si>
    <t>https://www.google.com/search?gl=us&amp;hl=en&amp;q=HKT&amp;sa=X&amp;ved=0ahUKEwjU4Im71MH9AhWrElkFHTu8DRc4ChCYkAIIzgs</t>
  </si>
  <si>
    <t>Havas CX Ä°stanbul</t>
  </si>
  <si>
    <t>https://www.google.com/search?hl=en&amp;gl=us&amp;q=Havas+CX+%C4%B0stanbul&amp;sa=X&amp;ved=0ahUKEwiRvcGEpNb_AhW6EFkFHbq9C50QmJACCNYF</t>
  </si>
  <si>
    <t>https://encrypted-tbn0.gstatic.com/images?q=tbn:ANd9GcRcCcCU5ecJpQQvKI5hyiY7L5AXuQoY4hMVAWaAzqQ&amp;s</t>
  </si>
  <si>
    <t>Futureproofed</t>
  </si>
  <si>
    <t>https://www.google.com/search?hl=en&amp;gl=us&amp;q=Futureproofed&amp;sa=X&amp;ved=0ahUKEwiwnJ_yvPn_AhWPKVkFHV5PArEQmJACCNYK</t>
  </si>
  <si>
    <t>V2X Inc</t>
  </si>
  <si>
    <t>https://www.google.com/search?gl=us&amp;hl=en&amp;q=V2X+Inc&amp;sa=X&amp;ved=0ahUKEwik-trKxbD_AhXTVDUKHc4nCLUQmJACCKsK</t>
  </si>
  <si>
    <t>Stefanini de MÃ©xico, S.A de C.V</t>
  </si>
  <si>
    <t>https://www.google.com/search?gl=us&amp;hl=en&amp;q=Stefanini+de+M%C3%A9xico,+S.A+de+C.V&amp;sa=X&amp;ved=0ahUKEwi0kMSk2vj8AhW4MlkFHW0GAFEQmJACCNwM</t>
  </si>
  <si>
    <t>Analysis Group, Inc.</t>
  </si>
  <si>
    <t>http://www.analysisgroup.com/</t>
  </si>
  <si>
    <t>https://www.google.com/search?sca_esv=583240805&amp;hl=en&amp;gl=us&amp;q=Analysis+Group,+Inc.&amp;sa=X&amp;ved=0ahUKEwjDwL6OrsqCAxUQFlkFHQpmBVo4UBCYkAIIqQs</t>
  </si>
  <si>
    <t>Project Spear @ Technological University Dublin</t>
  </si>
  <si>
    <t>https://www.google.com/search?sca_esv=3e12060754f5ac0c&amp;hl=en&amp;gl=us&amp;q=Project+Spear+%40+Technological+University+Dublin&amp;sa=X&amp;ved=0ahUKEwjft9T_-v6BAxVgVTABHWYTB5kQmJACCO8L</t>
  </si>
  <si>
    <t>https://encrypted-tbn0.gstatic.com/images?q=tbn:ANd9GcTXw-qzNKOASnutjMU5y1IoNl6w55WYxmq6iRGBWxU&amp;s</t>
  </si>
  <si>
    <t>Baltimore County</t>
  </si>
  <si>
    <t>https://www.google.com/search?gl=us&amp;hl=en&amp;q=Baltimore+County&amp;sa=X&amp;ved=0ahUKEwj55cbm7Jn_AhWuIEQIHYEBBrU4KBCYkAIIkAw</t>
  </si>
  <si>
    <t>PDJ</t>
  </si>
  <si>
    <t>https://www.google.com/search?gl=us&amp;hl=en&amp;q=PDJ&amp;sa=X&amp;ved=0ahUKEwiDofK629P_AhXPD1kFHay5AhYQmJACCMsI</t>
  </si>
  <si>
    <t>Selectio MÃ©xico</t>
  </si>
  <si>
    <t>https://www.google.com/search?gl=us&amp;hl=en&amp;q=Selectio+M%C3%A9xico&amp;sa=X&amp;ved=0ahUKEwjc-eaRusn-AhXwlIkEHWneDpEQmJACCOcL</t>
  </si>
  <si>
    <t>Crypto</t>
  </si>
  <si>
    <t>https://www.google.com/search?sca_esv=576745885&amp;gl=us&amp;hl=en&amp;q=Crypto&amp;sa=X&amp;ved=0ahUKEwjVmM2sjJOCAxVCCTQIHZnFBwIQmJACCMYO</t>
  </si>
  <si>
    <t>https://encrypted-tbn0.gstatic.com/images?q=tbn:ANd9GcTqAGwuhWcUGBZUnftVMjkrnYDPRVtw7jLnIXEIJaY&amp;s</t>
  </si>
  <si>
    <t>Inumellas Consultancy Services Private Limited</t>
  </si>
  <si>
    <t>https://www.google.com/search?gl=us&amp;hl=en&amp;q=Inumellas+Consultancy+Services+Private+Limited&amp;sa=X&amp;ved=0ahUKEwjTmL-0nNb_AhV1OFkFHaJzCT04KBCYkAIItws</t>
  </si>
  <si>
    <t>MobiTV</t>
  </si>
  <si>
    <t>http://www.mobitv.com/</t>
  </si>
  <si>
    <t>https://www.google.com/search?hl=en&amp;gl=us&amp;q=MobiTV&amp;sa=X&amp;ved=0ahUKEwimqYHchoaAAxVxEFkFHWJUDhA4HhCYkAII3Qw</t>
  </si>
  <si>
    <t>PwC Polska</t>
  </si>
  <si>
    <t>https://www.google.com/search?hl=en&amp;gl=us&amp;q=PwC+Polska&amp;sa=X&amp;ved=0ahUKEwi39aC6zbz9AhV6lWoFHQa9BqI4HhCYkAIInA0</t>
  </si>
  <si>
    <t>Loudoun County Government</t>
  </si>
  <si>
    <t>https://www.google.com/search?q=Loudoun+County+Government&amp;sa=X&amp;ved=0ahUKEwjS-_bZrcH8AhW4F1kFHbU9CMw4tAEQmJACCNYL</t>
  </si>
  <si>
    <t>https://encrypted-tbn0.gstatic.com/images?q=tbn:ANd9GcSA3Qduv17MxoeLsF5qatk__wBBINkXxAPGRLdPInc&amp;s</t>
  </si>
  <si>
    <t>Hotel Equatorial Management Sdn Bhd</t>
  </si>
  <si>
    <t>https://www.google.com/search?hl=en&amp;gl=us&amp;q=Hotel+Equatorial+Management+Sdn+Bhd&amp;sa=X&amp;ved=0ahUKEwj9h8CQobOAAxWWGFkFHfJSDzwQmJACCPAL</t>
  </si>
  <si>
    <t>Mediolanum Banca</t>
  </si>
  <si>
    <t>https://www.google.com/search?sca_esv=569062438&amp;gl=us&amp;hl=en&amp;q=Mediolanum+Banca&amp;sa=X&amp;ved=0ahUKEwiSuaWh08yBAxWFFlkFHa5FDX44ChCYkAIIlw0</t>
  </si>
  <si>
    <t>REACH.ai</t>
  </si>
  <si>
    <t>https://www.google.com/search?q=REACH.ai&amp;sa=X&amp;ved=0ahUKEwi6rp7e9Z7_AhUHFVkFHTIGCo0QmJACCJUM</t>
  </si>
  <si>
    <t>https://encrypted-tbn0.gstatic.com/images?q=tbn:ANd9GcQuOoSBu53OF4OUyFqM3wgXs-RuB4gpycRqDmL4pQI&amp;s</t>
  </si>
  <si>
    <t>Happy Square Outsourcing Services Private Limited</t>
  </si>
  <si>
    <t>https://www.google.com/search?gl=us&amp;hl=en&amp;q=Happy+Square+Outsourcing+Services+Private+Limited&amp;sa=X&amp;ved=0ahUKEwir16GH7JT_AhVzElkFHcCQDtw4KBCYkAIIuAk</t>
  </si>
  <si>
    <t>Stylitics</t>
  </si>
  <si>
    <t>https://www.google.com/search?ucbcb=1&amp;gl=us&amp;hl=en&amp;q=Stylitics&amp;sa=X&amp;ved=0ahUKEwjPqoCaief8AhUrk4kEHUCvC88QmJACCMAO</t>
  </si>
  <si>
    <t>https://encrypted-tbn0.gstatic.com/images?q=tbn:ANd9GcS3B5kzaj9BbZDskQ7_9IAZ6rvIi-nBfrLElNzIBJ4&amp;s</t>
  </si>
  <si>
    <t>Inspari</t>
  </si>
  <si>
    <t>http://www.inspari.dk/</t>
  </si>
  <si>
    <t>https://www.google.com/search?sca_esv=589004769&amp;gl=us&amp;hl=en&amp;q=Inspari&amp;sa=X&amp;ved=0ahUKEwiL__WyoP-CAxVSv4kEHTI3A2gQmJACCPEJ</t>
  </si>
  <si>
    <t>https://encrypted-tbn0.gstatic.com/images?q=tbn:ANd9GcSv8nVpMVlQy2w0iA9P4JoLI4JMATLryGbsUe3sGkA&amp;s</t>
  </si>
  <si>
    <t>Rang Technologies Inc</t>
  </si>
  <si>
    <t>http://www.rangtech.com/</t>
  </si>
  <si>
    <t>https://www.google.com/search?gl=us&amp;hl=en&amp;q=Rang+Technologies+Inc&amp;sa=X&amp;ved=0ahUKEwiKucaVhpCAAxU-mokEHZcZDi44ggEQmJACCKcM</t>
  </si>
  <si>
    <t>https://encrypted-tbn0.gstatic.com/images?q=tbn:ANd9GcTDLm0kQWiY4P2AwZxDXB1zbEsKunaUWDTIJG2pqWY&amp;s</t>
  </si>
  <si>
    <t>ACCOLITE DIGITAL INDIA PRIVATE LIMITED</t>
  </si>
  <si>
    <t>https://www.google.com/search?sca_esv=567797162&amp;gl=us&amp;hl=en&amp;q=ACCOLITE+DIGITAL+INDIA+PRIVATE+LIMITED&amp;sa=X&amp;ved=0ahUKEwj05dzLjsCBAxVvmYkEHdZGC4U4KBCYkAII4Aw</t>
  </si>
  <si>
    <t>https://encrypted-tbn0.gstatic.com/images?q=tbn:ANd9GcR6RLmlHJcDOUYHhVwoRi3mdXaoh-pcYYlI1oKg&amp;s=0</t>
  </si>
  <si>
    <t>INTEGRATED HEALTH INFORMATION SYSTEMS PTE. LTD.</t>
  </si>
  <si>
    <t>http://www.ihis.com.sg/</t>
  </si>
  <si>
    <t>https://www.google.com/search?hl=en&amp;gl=us&amp;q=INTEGRATED+HEALTH+INFORMATION+SYSTEMS+PTE.+LTD.&amp;sa=X&amp;ved=0ahUKEwjTosegpYX9AhW7ElkFHR2qCzc4ChCYkAII6gk</t>
  </si>
  <si>
    <t>INFORM3 Recruitment - WE FORM CAREERS</t>
  </si>
  <si>
    <t>https://www.google.com/search?hl=en&amp;gl=us&amp;q=INFORM3+Recruitment+-+WE+FORM+CAREERS&amp;sa=X&amp;ved=0ahUKEwjLv7DsxY2AAxXAgIQIHelGBCc4MhCYkAIIpgo</t>
  </si>
  <si>
    <t>https://encrypted-tbn0.gstatic.com/images?q=tbn:ANd9GcRl8KIgGqaNT4kExtupbLOaCxZoAK3ccGn9wNPrOlU&amp;s</t>
  </si>
  <si>
    <t>Virtual Worker Now</t>
  </si>
  <si>
    <t>https://www.google.com/search?sca_esv=583557295&amp;gl=us&amp;hl=en&amp;q=Virtual+Worker+Now&amp;sa=X&amp;ved=0ahUKEwiHi-zh8syCAxVYkIkEHbhhAuEQmJACCPgG</t>
  </si>
  <si>
    <t>https://encrypted-tbn0.gstatic.com/images?q=tbn:ANd9GcSiEFuXoLAzGrlFIN1P2dVrorbGcrbAE14ZuQCA-ds&amp;s</t>
  </si>
  <si>
    <t>Louwman Group</t>
  </si>
  <si>
    <t>https://www.google.com/search?sca_esv=573394023&amp;gl=us&amp;hl=en&amp;q=Louwman+Group&amp;sa=X&amp;ved=0ahUKEwjT7JbW_fSBAxUHm2oFHbZXCgUQmJACCMoL</t>
  </si>
  <si>
    <t>https://encrypted-tbn0.gstatic.com/images?q=tbn:ANd9GcSvcPdxHcgdD_iKVfZlby2I4vvqmYqckBCKC9Pgb4E&amp;s</t>
  </si>
  <si>
    <t>C-FORCE OUTSOURCING</t>
  </si>
  <si>
    <t>https://www.google.com/search?sca_esv=587583771&amp;gl=us&amp;hl=en&amp;q=C-FORCE+OUTSOURCING&amp;sa=X&amp;ved=0ahUKEwi-99SJjvWCAxX9KkQIHZTSDeA4ChCYkAIIuwk</t>
  </si>
  <si>
    <t>HireBlazer</t>
  </si>
  <si>
    <t>https://www.google.com/search?gl=us&amp;hl=en&amp;q=HireBlazer&amp;sa=X&amp;ved=0ahUKEwj8xcaetPb9AhVBLFkFHZPcDD44ChCYkAIIvAs</t>
  </si>
  <si>
    <t>Istituto Nazionale di Geofisica e Vulcanologia</t>
  </si>
  <si>
    <t>http://www.ingv.it/</t>
  </si>
  <si>
    <t>https://www.google.com/search?gl=us&amp;hl=en&amp;q=Istituto+Nazionale+di+Geofisica+e+Vulcanologia&amp;sa=X&amp;ved=0ahUKEwiZi-nfkL_9AhWQl2oFHdlrD1E4FBCYkAIIuQs</t>
  </si>
  <si>
    <t>https://encrypted-tbn0.gstatic.com/images?q=tbn:ANd9GcQQuoiUTpFKm6dg0qh0tW7_IMbMY7_zSaxTeFrHVUI&amp;s</t>
  </si>
  <si>
    <t>Neilsoft Ltd</t>
  </si>
  <si>
    <t>https://www.google.com/search?gl=us&amp;hl=en&amp;q=Neilsoft+Ltd&amp;sa=X&amp;ved=0ahUKEwj9s77J5eL_AhW9fDABHchSB5gQmJACCIcN</t>
  </si>
  <si>
    <t>Logicalis Group (DE)</t>
  </si>
  <si>
    <t>https://www.google.com/search?ucbcb=1&amp;gl=us&amp;hl=en&amp;q=Logicalis+Group+(DE)&amp;sa=X&amp;ved=0ahUKEwil8sntj7_9AhU_j4kEHY_2AgU4RhCYkAIIiQs</t>
  </si>
  <si>
    <t>La Mayenne-Le DÃ©partement</t>
  </si>
  <si>
    <t>https://www.google.com/search?ucbcb=1&amp;gl=us&amp;hl=en&amp;q=La+Mayenne-Le+D%C3%A9partement&amp;sa=X&amp;ved=0ahUKEwi-xuGJkZL-AhUckYkEHXIgDP84KBCYkAIIwg0</t>
  </si>
  <si>
    <t>Ampcontrol</t>
  </si>
  <si>
    <t>http://ampcontrolgroup.com/</t>
  </si>
  <si>
    <t>https://www.google.com/search?sca_esv=588643820&amp;hl=en&amp;gl=us&amp;q=Ampcontrol&amp;sa=X&amp;ved=0ahUKEwjX6bPs1fyCAxVhlIkEHVC5ApQ4ChCYkAIIlAs</t>
  </si>
  <si>
    <t>https://encrypted-tbn0.gstatic.com/images?q=tbn:ANd9GcQm0gG09LcKhXVxPyC0TkUDf16__A2wMvV51qxWVfA&amp;s</t>
  </si>
  <si>
    <t>Sonergia</t>
  </si>
  <si>
    <t>https://www.google.com/search?sca_esv=584513130&amp;gl=us&amp;hl=en&amp;q=Sonergia&amp;sa=X&amp;ved=0ahUKEwiMoJi-hNeCAxWtLUQIHWbZDXQQmJACCP0L</t>
  </si>
  <si>
    <t>https://encrypted-tbn0.gstatic.com/images?q=tbn:ANd9GcRdR3DIEyZycFn7vNd8i34tEOzrib6cFuHHO3tL5_Q&amp;s</t>
  </si>
  <si>
    <t>Payfort INT FZ LLC</t>
  </si>
  <si>
    <t>https://www.google.com/search?sca_esv=563635297&amp;hl=en&amp;gl=us&amp;q=Payfort+INT+FZ+LLC&amp;sa=X&amp;ved=0ahUKEwj3pMeBsZqBAxU_kYkEHTvZBD0QmJACCKQM</t>
  </si>
  <si>
    <t>Healthy Start Coalition of Orange County</t>
  </si>
  <si>
    <t>https://www.google.com/search?sca_esv=584201750&amp;gl=us&amp;hl=en&amp;q=Healthy+Start+Coalition+of+Orange+County&amp;sa=X&amp;ved=0ahUKEwjS_KO3tdSCAxWFt4kEHSReCc04FBCYkAIIpQ4</t>
  </si>
  <si>
    <t>Media Fusion LLC</t>
  </si>
  <si>
    <t>https://www.google.com/search?sca_esv=572136157&amp;hl=en&amp;gl=us&amp;q=Media+Fusion+LLC&amp;sa=X&amp;ved=0ahUKEwjdiui89eqBAxXUMmIAHaVNCnU4MhCYkAIIuQ0</t>
  </si>
  <si>
    <t>Appella Recruitment</t>
  </si>
  <si>
    <t>https://www.google.com/search?ucbcb=1&amp;hl=en&amp;gl=us&amp;q=Appella+Recruitment&amp;sa=X&amp;ved=0ahUKEwjLiMH-xvb9AhW5IjQIHYE6DxUQmJACCOgJ</t>
  </si>
  <si>
    <t>Passion. Io</t>
  </si>
  <si>
    <t>https://www.google.com/search?sca_esv=564105068&amp;hl=en&amp;gl=us&amp;q=Passion.+Io&amp;sa=X&amp;ved=0ahUKEwiqr7zPsZ-BAxUFD1kFHe5fBZM4PBCYkAIIzgw</t>
  </si>
  <si>
    <t>Convergenz</t>
  </si>
  <si>
    <t>http://www.conv.com/</t>
  </si>
  <si>
    <t>https://www.google.com/search?sca_esv=d5b2c192e00b6bbb&amp;q=Convergenz&amp;sa=X&amp;ved=0ahUKEwiK49-00ZCCAxV5SjABHVLsDrAQmJACCIIN</t>
  </si>
  <si>
    <t>https://encrypted-tbn0.gstatic.com/images?q=tbn:ANd9GcReIqHFAbbgwU5snwPsrB0HKrOKDhUbP0pims353ik&amp;s</t>
  </si>
  <si>
    <t>Quantum Technologies USA</t>
  </si>
  <si>
    <t>https://www.google.com/search?sca_esv=557351356&amp;gl=us&amp;hl=en&amp;q=Quantum+Technologies+USA&amp;sa=X&amp;ved=0ahUKEwiPqoHRwOCAAxX8QjABHcRpBAI4ChCYkAIIhQ4</t>
  </si>
  <si>
    <t>Digital Prospectors</t>
  </si>
  <si>
    <t>https://www.google.com/search?gl=us&amp;hl=en&amp;q=Digital+Prospectors&amp;sa=X&amp;ved=0ahUKEwjbmOu8ier-AhVUEFkFHZT7BRI4UBCYkAIIlQ0</t>
  </si>
  <si>
    <t>Â«Procter &amp; GambleÂ», Ð¡Ñ‚ÑƒÐ´ÐµÐ½Ñ‚</t>
  </si>
  <si>
    <t>https://www.google.com/search?hl=en&amp;gl=us&amp;q=%C2%ABProcter+%26+Gamble%C2%BB,+%D0%A1%D1%82%D1%83%D0%B4%D0%B5%D0%BD%D1%82&amp;sa=X&amp;ved=0ahUKEwi2sPboyYiAAxXTmmoFHXo6B2EQmJACCLEJ</t>
  </si>
  <si>
    <t>Chenoa Information Services</t>
  </si>
  <si>
    <t>https://www.google.com/search?hl=en&amp;gl=us&amp;q=Chenoa+Information+Services&amp;sa=X&amp;ved=0ahUKEwi5iP6D1cn_AhV1kYkEHRheBesQmJACCKwM</t>
  </si>
  <si>
    <t>QoQa Services SA</t>
  </si>
  <si>
    <t>https://www.google.com/search?sca_esv=561545016&amp;gl=us&amp;hl=en&amp;q=QoQa+Services+SA&amp;sa=X&amp;ved=0ahUKEwibkPS3pYaBAxVuPEQIHQrfDNYQmJACCMcL</t>
  </si>
  <si>
    <t>Reclu IT</t>
  </si>
  <si>
    <t>https://www.google.com/search?q=Reclu+IT&amp;sa=X&amp;ved=0ahUKEwim38rcg878AhUcGFkFHXjPAno4ChCYkAIIuAs</t>
  </si>
  <si>
    <t>https://encrypted-tbn0.gstatic.com/images?q=tbn:ANd9GcQ6EvVQkPAsi8lsiSwIqlccgEviv6Ulae6XZRERIDE&amp;s</t>
  </si>
  <si>
    <t>NextGen | GTA: A Kelly Telecom Company</t>
  </si>
  <si>
    <t>https://www.google.com/search?gl=us&amp;hl=en&amp;q=NextGen+%7C+GTA:+A+Kelly+Telecom+Company&amp;sa=X&amp;ved=0ahUKEwjwlPGj5Yz9AhXzhu4BHb9LDSU4WhCYkAIIzQk</t>
  </si>
  <si>
    <t>https://encrypted-tbn0.gstatic.com/images?q=tbn:ANd9GcRh4Gmr_AoeXz1AFrayW06a-fmQ9tdzUf_5-DsrMRg&amp;s</t>
  </si>
  <si>
    <t>Mystery Project</t>
  </si>
  <si>
    <t>https://www.google.com/search?hl=en&amp;gl=us&amp;q=Mystery+Project&amp;sa=X&amp;ved=0ahUKEwjF5umSku_-AhWmRzABHacqAa84KBCYkAIIoQ0</t>
  </si>
  <si>
    <t>YM GLOBAL TECHNOLOGIES PTE. LTD.</t>
  </si>
  <si>
    <t>https://www.google.com/search?ucbcb=1&amp;gl=us&amp;hl=en&amp;q=YM+GLOBAL+TECHNOLOGIES+PTE.+LTD.&amp;sa=X&amp;ved=0ahUKEwjGgNKn8rz-AhUhpIkEHd5gCic4HhCYkAII6wo</t>
  </si>
  <si>
    <t>Manpower Thailand</t>
  </si>
  <si>
    <t>https://www.google.com/search?q=Manpower+Thailand&amp;sa=X&amp;ved=0ahUKEwie8vDY9sj8AhUCmGoFHSRxAhwQmJACCIwM</t>
  </si>
  <si>
    <t>Tesys 21</t>
  </si>
  <si>
    <t>https://www.google.com/search?gl=us&amp;hl=en&amp;q=Tesys+21&amp;sa=X&amp;ved=0ahUKEwierZqXmKSAAxVtGFkFHZA4C0sQmJACCLsJ</t>
  </si>
  <si>
    <t>https://encrypted-tbn0.gstatic.com/images?q=tbn:ANd9GcSMJhRYZ1Kn5FzNLNo53JvR88hDmJxlfFO6lBt0TkE&amp;s</t>
  </si>
  <si>
    <t>TuTalentoWeb</t>
  </si>
  <si>
    <t>https://www.google.com/search?hl=en&amp;gl=us&amp;q=TuTalentoWeb&amp;sa=X&amp;ved=0ahUKEwi1--mQpa6AAxUVUzUKHXAOAMI4MhCYkAIIkw0</t>
  </si>
  <si>
    <t>à¸šà¸£à¸´à¸©à¸±à¸— à¸®à¹‰à¸­à¸›à¸„à¸²à¸£à¹Œ à¸ˆà¸³à¸à¸±à¸”</t>
  </si>
  <si>
    <t>https://www.google.com/search?gl=us&amp;hl=en&amp;q=%E0%B8%9A%E0%B8%A3%E0%B8%B4%E0%B8%A9%E0%B8%B1%E0%B8%97+%E0%B8%AE%E0%B9%89%E0%B8%AD%E0%B8%9B%E0%B8%84%E0%B8%B2%E0%B8%A3%E0%B9%8C+%E0%B8%88%E0%B8%B3%E0%B8%81%E0%B8%B1%E0%B8%94&amp;sa=X&amp;ved=0ahUKEwju2ay0v4D-AhVvnGoFHWMiDHQ4ChCYkAIIhws</t>
  </si>
  <si>
    <t>ORH Assessment</t>
  </si>
  <si>
    <t>https://www.google.com/search?hl=en&amp;gl=us&amp;q=ORH+Assessment&amp;sa=X&amp;ved=0ahUKEwjO87vHwdj-AhUkjIkEHRO4ARUQmJACCIwL</t>
  </si>
  <si>
    <t>https://encrypted-tbn0.gstatic.com/images?q=tbn:ANd9GcQ8OikQ5CogANfLS8UV0hGWUZyDh1-p1VGjgxs9PJE&amp;s</t>
  </si>
  <si>
    <t>Sollers Consulting</t>
  </si>
  <si>
    <t>https://www.google.com/search?q=Sollers+Consulting&amp;sa=X&amp;ved=0ahUKEwi-q8PBzef-AhX5EFkFHZdRBjg4KBCYkAIIpw0</t>
  </si>
  <si>
    <t>Elevarm</t>
  </si>
  <si>
    <t>https://www.google.com/search?ucbcb=1&amp;hl=en&amp;gl=us&amp;q=Elevarm&amp;sa=X&amp;ved=0ahUKEwjI1trjxdr8AhVP4WEKHTKCDp8QmJACCOUJ</t>
  </si>
  <si>
    <t>https://encrypted-tbn0.gstatic.com/images?q=tbn:ANd9GcQqEWMzoUNU0DLlT3BRZO50nLf3gG-lUf4wrvrS_YI&amp;s</t>
  </si>
  <si>
    <t>Storytellers.ai</t>
  </si>
  <si>
    <t>https://www.google.com/search?hl=en&amp;gl=us&amp;q=Storytellers.ai&amp;sa=X&amp;ved=0ahUKEwj2waHonrOAAxWZEEQIHXASCQ4QmJACCL0M</t>
  </si>
  <si>
    <t>Pep Boys</t>
  </si>
  <si>
    <t>http://www.pepboys.com/</t>
  </si>
  <si>
    <t>https://www.google.com/search?sca_esv=574716396&amp;hl=en&amp;gl=us&amp;q=Pep+Boys&amp;sa=X&amp;ved=0ahUKEwiyv8bRt4GCAxW1F1kFHX5kCWw4eBCYkAII7Qo</t>
  </si>
  <si>
    <t>https://encrypted-tbn0.gstatic.com/images?q=tbn:ANd9GcQIMxOR9Npr6QLJ2GmgPGv2TmBA-groE82TGY-rzec&amp;s</t>
  </si>
  <si>
    <t>La Caja de Ahorro y Seguro</t>
  </si>
  <si>
    <t>http://www.lacaja.com.ar/</t>
  </si>
  <si>
    <t>https://www.google.com/search?gl=us&amp;hl=en&amp;q=La+Caja+de+Ahorro+y+Seguro&amp;sa=X&amp;ved=0ahUKEwjir67CxLD_AhWMRzABHT6OCcY4ChCYkAII7wo</t>
  </si>
  <si>
    <t>Custom Staffing</t>
  </si>
  <si>
    <t>https://www.google.com/search?gl=us&amp;hl=en&amp;q=Custom+Staffing&amp;sa=X&amp;ved=0ahUKEwibhOaJy-n8AhWdRjABHeWCA7wQmJACCIgP</t>
  </si>
  <si>
    <t>Pampered Chef</t>
  </si>
  <si>
    <t>http://www.pamperedchef.com/</t>
  </si>
  <si>
    <t>https://www.google.com/search?sca_esv=a19d8a02fe698beb&amp;gl=us&amp;hl=en&amp;q=Pampered+Chef&amp;sa=X&amp;ved=0ahUKEwjU9d_0o5ODAxUkSzABHZ8BC2A4KBCYkAII0ww</t>
  </si>
  <si>
    <t>https://encrypted-tbn0.gstatic.com/images?q=tbn:ANd9GcT5ZgMvmP3ksEJ8sqyeuU7arixdSGAJbYPfQZjE&amp;s=0</t>
  </si>
  <si>
    <t>Transparent Hiring</t>
  </si>
  <si>
    <t>https://www.google.com/search?hl=en&amp;gl=us&amp;q=Transparent+Hiring&amp;sa=X&amp;ved=0ahUKEwiLq_v504_-AhW8lGoFHXqlA84QmJACCNkL</t>
  </si>
  <si>
    <t>https://encrypted-tbn0.gstatic.com/images?q=tbn:ANd9GcTXNRywAwmYDRzaiuL7UvjUmWs8CCleqqFf7-rr-o95g6nAMyz5Af45L_4&amp;s</t>
  </si>
  <si>
    <t>Wizeoo</t>
  </si>
  <si>
    <t>https://www.google.com/search?q=Wizeoo&amp;sa=X&amp;ved=0ahUKEwiGrouW7LT8AhVpEVkFHWPEDOE4ChCYkAII4ws</t>
  </si>
  <si>
    <t>NSW Ombudsman Corporate Branch</t>
  </si>
  <si>
    <t>https://www.google.com/search?gl=us&amp;hl=en&amp;q=NSW+Ombudsman+Corporate+Branch&amp;sa=X&amp;ved=0ahUKEwjAiqrvrbz8AhU1lIkEHcuVBC0QmJACCLoJ</t>
  </si>
  <si>
    <t>SINTEF</t>
  </si>
  <si>
    <t>http://www.sintef.no/</t>
  </si>
  <si>
    <t>https://www.google.com/search?sca_esv=557359178&amp;gl=us&amp;hl=en&amp;q=SINTEF&amp;sa=X&amp;ved=0ahUKEwi-kcL3yuCAAxURi7AFHRUGBP4QmJACCMYM</t>
  </si>
  <si>
    <t>https://encrypted-tbn0.gstatic.com/images?q=tbn:ANd9GcRCBssWjZaBUKIoEadDfpxfFjm_IT1PBEdEEUBY&amp;s=0</t>
  </si>
  <si>
    <t>BANQUE NATIONALE DU CANADA</t>
  </si>
  <si>
    <t>http://www.nbc.ca/</t>
  </si>
  <si>
    <t>https://www.google.com/search?q=BANQUE+NATIONALE+DU+CANADA&amp;sa=X&amp;ved=0ahUKEwiBoe6-pbX-AhXvEVkFHfhxBSwQmJACCNIN</t>
  </si>
  <si>
    <t>NEXUS</t>
  </si>
  <si>
    <t>https://www.google.com/search?sca_esv=559635945&amp;gl=us&amp;hl=en&amp;q=NEXUS&amp;sa=X&amp;ved=0ahUKEwj_peCE1vSAAxW-KEQIHVOFAU4QmJACCP4N</t>
  </si>
  <si>
    <t>https://encrypted-tbn0.gstatic.com/images?q=tbn:ANd9GcRy25q9_Mkwdi9JQpkLWUPrTV8iSvRsCBvd-EyEGTo&amp;s</t>
  </si>
  <si>
    <t>HR FACTORS PERSONNEL PTE. LTD.</t>
  </si>
  <si>
    <t>https://www.google.com/search?sca_esv=590812421&amp;gl=us&amp;hl=en&amp;q=HR+FACTORS+PERSONNEL+PTE.+LTD.&amp;sa=X&amp;ved=0ahUKEwjJlsqDsI6DAxVxMzQIHRr9Dtg4PBCYkAIIkQs</t>
  </si>
  <si>
    <t>https://encrypted-tbn0.gstatic.com/images?q=tbn:ANd9GcTXXFMKBtjrKU-NkBHTOv6CSboParadSIME1yZcAZ4&amp;s</t>
  </si>
  <si>
    <t>LexisNexis Risk Solutions</t>
  </si>
  <si>
    <t>https://www.google.com/search?gl=us&amp;hl=en&amp;q=LexisNexis+Risk+Solutions&amp;sa=X&amp;ved=0ahUKEwjlzrLKsvT_AhU9TDABHUaWC7g4FBCYkAIIvg0</t>
  </si>
  <si>
    <t>KPMG AG</t>
  </si>
  <si>
    <t>https://www.google.com/search?hl=en&amp;gl=us&amp;q=KPMG+AG&amp;sa=X&amp;ved=0ahUKEwi3p9Kan5qAAxVxD1kFHXe_BpQ4ChCYkAII9ws</t>
  </si>
  <si>
    <t>Sensus</t>
  </si>
  <si>
    <t>https://www.google.com/search?sca_esv=579068902&amp;gl=us&amp;hl=en&amp;q=Sensus&amp;sa=X&amp;ved=0ahUKEwjCmoHHl6eCAxXhmWoFHZl5BFk4ChCYkAIIsw4</t>
  </si>
  <si>
    <t>ÐšÐ²Ð¸Ð»Ð»Ð¸Ñ</t>
  </si>
  <si>
    <t>https://www.google.com/search?sca_esv=561545016&amp;gl=us&amp;hl=en&amp;q=%D0%9A%D0%B2%D0%B8%D0%BB%D0%BB%D0%B8%D1%81&amp;sa=X&amp;ved=0ahUKEwju3dXPpYaBAxXMg4kEHTX1Ds8QmJACCJsI</t>
  </si>
  <si>
    <t>Dempsey Resources Management Inc</t>
  </si>
  <si>
    <t>https://www.google.com/search?sca_esv=587583771&amp;gl=us&amp;hl=en&amp;q=Dempsey+Resources+Management+Inc&amp;sa=X&amp;ved=0ahUKEwja8pyNjvWCAxUaF2IAHSnYCIs4HhCYkAII3gs</t>
  </si>
  <si>
    <t>CÃ´ng ty Easia Travel</t>
  </si>
  <si>
    <t>https://www.google.com/search?gl=us&amp;hl=en&amp;q=C%C3%B4ng+ty+Easia+Travel&amp;sa=X&amp;ved=0ahUKEwiUucz1kL_9AhUjkWoFHbXbBAQQmJACCMcL</t>
  </si>
  <si>
    <t>EJADA</t>
  </si>
  <si>
    <t>https://www.google.com/search?hl=en&amp;gl=us&amp;q=EJADA&amp;sa=X&amp;ved=0ahUKEwjpmMWpztX8AhVpKkQIHfvrA4AQmJACCM4J</t>
  </si>
  <si>
    <t>https://encrypted-tbn0.gstatic.com/images?q=tbn:ANd9GcQcqjQWEP3odkK3bxY6tgWDjhaxKQjfQE1C31EUHwc&amp;s</t>
  </si>
  <si>
    <t>EnergySage</t>
  </si>
  <si>
    <t>https://www.google.com/search?sca_esv=554193232&amp;gl=us&amp;hl=en&amp;q=EnergySage&amp;sa=X&amp;ved=0ahUKEwiOr9rrxMeAAxX1mYQIHX5TBZYQmJACCNQF</t>
  </si>
  <si>
    <t>https://encrypted-tbn0.gstatic.com/images?q=tbn:ANd9GcTEC17hkwTX8ptXNZc9PhjRuw8CLy_mfB68AR5SFoc&amp;s</t>
  </si>
  <si>
    <t>Mozart Healthcare</t>
  </si>
  <si>
    <t>http://www.mozarthc.com/</t>
  </si>
  <si>
    <t>https://www.google.com/search?sca_esv=561536078&amp;hl=en&amp;gl=us&amp;q=Mozart+Healthcare&amp;sa=X&amp;ved=0ahUKEwjMqOjLnIaBAxUlC0QIHbJoC2U4ChCYkAIIogs</t>
  </si>
  <si>
    <t>https://encrypted-tbn0.gstatic.com/images?q=tbn:ANd9GcRyjoBAptte6xvl8m1YWOuy1F6dFIbGEKJ8XQCZopE&amp;s</t>
  </si>
  <si>
    <t>eTap Inc.</t>
  </si>
  <si>
    <t>http://www.etapinsure.com/</t>
  </si>
  <si>
    <t>https://www.google.com/search?gl=us&amp;hl=en&amp;q=eTap+Inc.&amp;sa=X&amp;ved=0ahUKEwjMm6vC85v9AhXOmGoFHR3zAVUQmJACCMIK</t>
  </si>
  <si>
    <t>https://encrypted-tbn0.gstatic.com/images?q=tbn:ANd9GcRLjhqkQe9LBINkIuWcw73V9nhi0QHFYe78jcWi1MQ&amp;s</t>
  </si>
  <si>
    <t>jobsiya</t>
  </si>
  <si>
    <t>https://www.google.com/search?sca_esv=581835084&amp;gl=us&amp;hl=en&amp;q=jobsiya&amp;sa=X&amp;ved=0ahUKEwivrqn2p8CCAxWilokEHWF9C1w4HhCYkAIIggs</t>
  </si>
  <si>
    <t>UNIQA osiguranje Hrvatska</t>
  </si>
  <si>
    <t>http://www.uniqa.ba/</t>
  </si>
  <si>
    <t>https://www.google.com/search?gl=us&amp;hl=en&amp;q=UNIQA+osiguranje+Hrvatska&amp;sa=X&amp;ved=0ahUKEwiv2JjF9un9AhWUUjABHSLyBcMQmJACCNEF</t>
  </si>
  <si>
    <t>https://encrypted-tbn0.gstatic.com/images?q=tbn:ANd9GcSa_hxRE5BkkaJFrxYSDkqkWh6FmxWqW9me_0e2znk&amp;s</t>
  </si>
  <si>
    <t>CNA Training - Earn While You Learn! - Arnot Health</t>
  </si>
  <si>
    <t>https://www.google.com/search?gl=us&amp;hl=en&amp;q=CNA+Training+-+Earn+While+You+Learn!+-+Arnot+Health&amp;sa=X&amp;ved=0ahUKEwikobbe7Jb9AhUSKH0KHUUyCj04WhCYkAIItww</t>
  </si>
  <si>
    <t>Post CH AG</t>
  </si>
  <si>
    <t>https://www.google.com/search?hl=en&amp;gl=us&amp;q=Post+CH+AG&amp;sa=X&amp;ved=0ahUKEwjHxpa85tr9AhWEEFkFHZLUBL44ChCYkAII7gw</t>
  </si>
  <si>
    <t>West Recruitment</t>
  </si>
  <si>
    <t>https://www.google.com/search?sca_esv=571506520&amp;gl=us&amp;hl=en&amp;q=West+Recruitment&amp;sa=X&amp;ved=0ahUKEwjCgLjfpeOBAxWqj4kEHdDZA6Q4ChCYkAIIqgw</t>
  </si>
  <si>
    <t>Fulton Bank, N.A.</t>
  </si>
  <si>
    <t>https://www.google.com/search?hl=en&amp;gl=us&amp;q=Fulton+Bank,+N.A.&amp;sa=X&amp;ved=0ahUKEwj4-LrVqY_9AhX1kWoFHaYUAv04PBCYkAII3ww</t>
  </si>
  <si>
    <t>Tenderd</t>
  </si>
  <si>
    <t>http://www.tenderd.com/</t>
  </si>
  <si>
    <t>https://www.google.com/search?gl=us&amp;hl=en&amp;q=Tenderd&amp;sa=X&amp;ved=0ahUKEwin9ZPrn_T-AhV4D1kFHTMKCOoQmJACCLUJ</t>
  </si>
  <si>
    <t>https://encrypted-tbn0.gstatic.com/images?q=tbn:ANd9GcSkRCsFVJnOimMGYTeY5WX8GJFZKrvQss410Ux77Sk&amp;s</t>
  </si>
  <si>
    <t>allianz popular sl.</t>
  </si>
  <si>
    <t>https://www.google.com/search?gl=us&amp;hl=en&amp;q=allianz+popular+sl.&amp;sa=X&amp;ved=0ahUKEwirreOlpsn9AhXgjIkEHd7RBL04ChCYkAIIwwo</t>
  </si>
  <si>
    <t>Accedo</t>
  </si>
  <si>
    <t>https://www.google.com/search?gl=us&amp;hl=en&amp;q=Accedo&amp;sa=X&amp;ved=0ahUKEwj8xqa6857_AhVNFVkFHSDADUk4ChCYkAII8Qw</t>
  </si>
  <si>
    <t>Sowin</t>
  </si>
  <si>
    <t>https://www.google.com/search?q=Sowin&amp;sa=X&amp;ved=0ahUKEwies6mU5a3-AhUrF1kFHQ_zB2QQmJACCNsK</t>
  </si>
  <si>
    <t>Whitehall Resources Ltd</t>
  </si>
  <si>
    <t>https://www.google.com/search?gl=us&amp;hl=en&amp;q=Whitehall+Resources+Ltd&amp;sa=X&amp;ved=0ahUKEwiknZDxqor9AhX_PkQIHejXDXY4FBCYkAIIuwk</t>
  </si>
  <si>
    <t>https://encrypted-tbn0.gstatic.com/images?q=tbn:ANd9GcQtOpHNVLpfmzr7ikMv5I2MiCghYOR9aWf1-jQ1rk0&amp;s</t>
  </si>
  <si>
    <t>Randstad India</t>
  </si>
  <si>
    <t>http://www.randstad.in/</t>
  </si>
  <si>
    <t>https://www.google.com/search?ucbcb=1&amp;hl=en&amp;gl=us&amp;q=Randstad+India&amp;sa=X&amp;ved=0ahUKEwjXlYfN8Iz9AhUOBTQIHecFCPEQmJACCPwL</t>
  </si>
  <si>
    <t>BOS Innovations</t>
  </si>
  <si>
    <t>https://www.google.com/search?gl=us&amp;hl=en&amp;q=BOS+Innovations&amp;sa=X&amp;ved=0ahUKEwiu7rXh1KGAAxVtmmoFHcjcCt0QmJACCO8J</t>
  </si>
  <si>
    <t>La Holandesa</t>
  </si>
  <si>
    <t>https://www.google.com/search?sca_esv=593016252&amp;gl=us&amp;hl=en&amp;q=La+Holandesa&amp;sa=X&amp;ved=0ahUKEwjg36bsuKKDAxUuGFkFHYxpBCMQmJACCOcI</t>
  </si>
  <si>
    <t>Yolk Recruitment</t>
  </si>
  <si>
    <t>https://www.google.com/search?hl=en&amp;gl=us&amp;q=Yolk+Recruitment&amp;sa=X&amp;ved=0ahUKEwjd1r7SrZL_AhWOkokEHVl6Czw4ChCYkAIIlwo</t>
  </si>
  <si>
    <t>Decom Technology People</t>
  </si>
  <si>
    <t>https://www.google.com/search?sca_esv=587228370&amp;gl=us&amp;hl=en&amp;q=Decom+Technology+People&amp;sa=X&amp;ved=0ahUKEwjhubjGj_CCAxUykYkEHUCJDQk4FBCYkAIIzg0</t>
  </si>
  <si>
    <t>Budderfly</t>
  </si>
  <si>
    <t>http://www.budderfly.com/</t>
  </si>
  <si>
    <t>https://www.google.com/search?sca_esv=557690181&amp;hl=en&amp;gl=us&amp;q=Budderfly&amp;sa=X&amp;ved=0ahUKEwj25bWMguOAAxW3EFkFHY8fCGQ4ZBCYkAII7ws</t>
  </si>
  <si>
    <t>https://encrypted-tbn0.gstatic.com/images?q=tbn:ANd9GcSoXBF3DKsf76JXtRfYldru7OKOKSfrY1S9ZJDi&amp;s=0</t>
  </si>
  <si>
    <t>PRAGMATIKE</t>
  </si>
  <si>
    <t>https://www.google.com/search?sca_esv=558682799&amp;hl=en&amp;gl=us&amp;q=PRAGMATIKE&amp;sa=X&amp;ved=0ahUKEwjHxZ-xlO2AAxXnFVkFHUL2DbIQmJACCPgK</t>
  </si>
  <si>
    <t>Azkait</t>
  </si>
  <si>
    <t>https://www.google.com/search?gl=us&amp;hl=en&amp;q=Azkait&amp;sa=X&amp;ved=0ahUKEwi6jaOamp-AAxUTFVkFHXlPAEU4ChCYkAIIyAs</t>
  </si>
  <si>
    <t>https://encrypted-tbn0.gstatic.com/images?q=tbn:ANd9GcTIokzJS3FAe7vdyGXnVsTuJjgl_FuJMkQSCcCU4eY&amp;s</t>
  </si>
  <si>
    <t>Ving Sverige</t>
  </si>
  <si>
    <t>http://www.ving.se/</t>
  </si>
  <si>
    <t>https://www.google.com/search?sca_esv=558682799&amp;hl=en&amp;gl=us&amp;q=Ving+Sverige&amp;sa=X&amp;ved=0ahUKEwi44K2Yku2AAxUbATQIHZBrB4g4HhCYkAIIyAs</t>
  </si>
  <si>
    <t>Ð ÐµÐºÑ€ÑƒÑ‚Ð¾</t>
  </si>
  <si>
    <t>https://www.google.com/search?sca_esv=589510079&amp;gl=us&amp;hl=en&amp;q=%D0%A0%D0%B5%D0%BA%D1%80%D1%83%D1%82%D0%BE&amp;sa=X&amp;ved=0ahUKEwiTh6-DnISDAxXilIkEHTaVA1MQmJACCKsH</t>
  </si>
  <si>
    <t>https://encrypted-tbn0.gstatic.com/images?q=tbn:ANd9GcSQLaVZlnQjFZOYEmSDHV-1JV61BmPTEHBH7l9ntJw&amp;s</t>
  </si>
  <si>
    <t>Mantaro GmbH</t>
  </si>
  <si>
    <t>https://www.google.com/search?sca_esv=578400713&amp;hl=en&amp;gl=us&amp;q=Mantaro+GmbH&amp;sa=X&amp;ved=0ahUKEwj1ydKtkqKCAxXspIkEHbkdAI44ChCYkAIIgA4</t>
  </si>
  <si>
    <t>https://encrypted-tbn0.gstatic.com/images?q=tbn:ANd9GcR9cQfACJ5AD5EpUkUS65_kyEX8FqCWx3nsR_Vh6kc&amp;s</t>
  </si>
  <si>
    <t>A1 Srbija d.o.o.</t>
  </si>
  <si>
    <t>https://a1.rs/</t>
  </si>
  <si>
    <t>https://www.google.com/search?sca_esv=570906942&amp;hl=en&amp;gl=us&amp;q=A1+Srbija+d.o.o.&amp;sa=X&amp;ved=0ahUKEwiRstG2o96BAxUfFlkFHSGiCD0QmJACCJwI</t>
  </si>
  <si>
    <t>https://encrypted-tbn0.gstatic.com/images?q=tbn:ANd9GcRWGmmfoBV8Zwl8LzxXHeOcDqnIpknQmbFxmLEv22s&amp;s</t>
  </si>
  <si>
    <t>BANCO SANTANDER S.A.</t>
  </si>
  <si>
    <t>https://www.google.com/search?sca_esv=ce3c85c8e30a07e6&amp;gl=us&amp;hl=en&amp;q=BANCO+SANTANDER+S.A.&amp;sa=X&amp;ved=0ahUKEwjrh6mF9sKCAxWzSjABHY19A3A4HhCYkAIItQw</t>
  </si>
  <si>
    <t>https://encrypted-tbn0.gstatic.com/images?q=tbn:ANd9GcRUlbjD59_uek29v74P3fs_bR874UU0aF_I0XdHQuo&amp;s</t>
  </si>
  <si>
    <t>Mirion Canberra</t>
  </si>
  <si>
    <t>https://www.google.com/search?gl=us&amp;hl=en&amp;q=Mirion+Canberra&amp;sa=X&amp;ved=0ahUKEwijpZfc9_b_AhV1KFkFHQ2QAgE4ChCYkAIIxQs</t>
  </si>
  <si>
    <t>Radboud University</t>
  </si>
  <si>
    <t>https://www.ru.nl/</t>
  </si>
  <si>
    <t>https://www.google.com/search?q=Radboud+University&amp;sa=X&amp;ved=0ahUKEwjBp9ifoqj8AhV4nXIEHdBmBOk4FBCYkAIIiQs</t>
  </si>
  <si>
    <t>https://encrypted-tbn0.gstatic.com/images?q=tbn:ANd9GcT-blGfvLC1BlTQR6Zf0NUhoSM9E5FRpDHRc8T-&amp;s=0</t>
  </si>
  <si>
    <t>ACCEL TEAM PTE. LTD.</t>
  </si>
  <si>
    <t>https://www.google.com/search?hl=en&amp;gl=us&amp;q=ACCEL+TEAM+PTE.+LTD.&amp;sa=X&amp;ved=0ahUKEwistPCPrOD_AhX-nokEHYkEDaEQmJACCNMK</t>
  </si>
  <si>
    <t>Tresume and Asta CRS</t>
  </si>
  <si>
    <t>https://www.google.com/search?hl=en&amp;gl=us&amp;q=Tresume+and+Asta+CRS&amp;sa=X&amp;ved=0ahUKEwjC6MHhs_n_AhUPlGoFHblMCGk4MhCYkAIIiw4</t>
  </si>
  <si>
    <t>Help At Home</t>
  </si>
  <si>
    <t>http://www.helpathome.com/</t>
  </si>
  <si>
    <t>https://www.google.com/search?gl=us&amp;hl=en&amp;q=Help+At+Home&amp;sa=X&amp;ved=0ahUKEwij_rOE6pT_AhUDMlkFHQLyD3I4ChCYkAII_Ak</t>
  </si>
  <si>
    <t>The Nottingham</t>
  </si>
  <si>
    <t>http://www.thenottingham.com/</t>
  </si>
  <si>
    <t>https://www.google.com/search?sca_esv=573962864&amp;hl=en&amp;gl=us&amp;q=The+Nottingham&amp;sa=X&amp;ved=0ahUKEwinn5qou_yBAxUWFVkFHa7IC60QmJACCLwM</t>
  </si>
  <si>
    <t>https://encrypted-tbn0.gstatic.com/images?q=tbn:ANd9GcSkia2Cfcvz-6xmzVUAzypxNfF3Pn9MMEyHb8iEcMs&amp;s</t>
  </si>
  <si>
    <t>Robler Agency</t>
  </si>
  <si>
    <t>https://www.google.com/search?sca_esv=575100546&amp;hl=en&amp;gl=us&amp;q=Robler+Agency&amp;sa=X&amp;ved=0ahUKEwijoPPtgISCAxU0FFkFHYFjD2Q4FBCYkAIIhAs</t>
  </si>
  <si>
    <t>Burgiss</t>
  </si>
  <si>
    <t>http://www.burgiss.com/</t>
  </si>
  <si>
    <t>https://www.google.com/search?hl=en&amp;gl=us&amp;q=Burgiss&amp;sa=X&amp;ved=0ahUKEwii-YjkrpL_AhXoSTABHQfkCnk4ChCYkAII9gs</t>
  </si>
  <si>
    <t>https://encrypted-tbn0.gstatic.com/images?q=tbn:ANd9GcSYKID8yHA_f7zZe4XMZFxKF60bnMHSBFapcQ-GVQw&amp;s</t>
  </si>
  <si>
    <t>Gecal Informatica S.r.l.</t>
  </si>
  <si>
    <t>https://www.google.com/search?gl=us&amp;hl=en&amp;q=Gecal+Informatica+S.r.l.&amp;sa=X&amp;ved=0ahUKEwikwdTzrMKAAxXLFVkFHaQtCw84ChCYkAIIqww</t>
  </si>
  <si>
    <t>ADNOC (Abu Dhabi National Oil Company)</t>
  </si>
  <si>
    <t>https://www.google.com/search?gl=us&amp;hl=en&amp;q=ADNOC+(Abu+Dhabi+National+Oil+Company)&amp;sa=X&amp;ved=0ahUKEwjh_NfTiIj-AhUOElkFHbCHDp44ChCYkAIIzgs</t>
  </si>
  <si>
    <t>Department of Health (WA Health)</t>
  </si>
  <si>
    <t>http://www.health.wa.gov.au/</t>
  </si>
  <si>
    <t>https://www.google.com/search?sca_esv=583899177&amp;gl=us&amp;hl=en&amp;q=Department+of+Health+(WA+Health)&amp;sa=X&amp;ved=0ahUKEwjrmonX9tGCAxUZGFkFHQGuBjwQmJACCNkK</t>
  </si>
  <si>
    <t>https://encrypted-tbn0.gstatic.com/images?q=tbn:ANd9GcR5vzo5Kbq9Htm4HV4XfN1v8k7gxDVRt6iTeuez&amp;s=0</t>
  </si>
  <si>
    <t>Wonderschool</t>
  </si>
  <si>
    <t>http://www.wonderschool.com/</t>
  </si>
  <si>
    <t>https://www.google.com/search?sca_esv=586190494&amp;hl=en&amp;gl=us&amp;q=Wonderschool&amp;sa=X&amp;ved=0ahUKEwj05-vXxOiCAxXIpokEHUtSAd84MhCYkAII4wo</t>
  </si>
  <si>
    <t>https://encrypted-tbn0.gstatic.com/images?q=tbn:ANd9GcTTs5Bdf6c_qXGJkJy8Tdy8adTOlPvvIerSjqgIwJE&amp;s</t>
  </si>
  <si>
    <t>dLocal</t>
  </si>
  <si>
    <t>http://www.dlocal.com/</t>
  </si>
  <si>
    <t>https://www.google.com/search?sca_esv=561243743&amp;hl=en&amp;gl=us&amp;q=dLocal&amp;sa=X&amp;ved=0ahUKEwjk5ZiD6oOBAxVjJEQIHZuiDAsQmJACCMAJ</t>
  </si>
  <si>
    <t>InfoTech Spectrum Inc</t>
  </si>
  <si>
    <t>https://www.google.com/search?gl=us&amp;hl=en&amp;q=InfoTech+Spectrum+Inc&amp;sa=X&amp;ved=0ahUKEwjg-JnRw42AAxVYlGoFHa0WB4E4FBCYkAII4go</t>
  </si>
  <si>
    <t>Grupo PROEDUCA</t>
  </si>
  <si>
    <t>https://www.google.com/search?sca_esv=b257c0d8740a5963&amp;gl=us&amp;hl=en&amp;q=Grupo+PROEDUCA&amp;sa=X&amp;ved=0ahUKEwjLsaaez5qCAxUuQzABHc-uCnI4HhCYkAIIvgk</t>
  </si>
  <si>
    <t>Avature</t>
  </si>
  <si>
    <t>http://www.avature.net/</t>
  </si>
  <si>
    <t>https://www.google.com/search?hl=en&amp;gl=us&amp;q=Avature&amp;sa=X&amp;ved=0ahUKEwjki9ba5LL-AhXOEVkFHRSYA9Q4ChCYkAIIzA0</t>
  </si>
  <si>
    <t>PyjamaHR Middleware Test Company</t>
  </si>
  <si>
    <t>https://www.google.com/search?sca_esv=568736477&amp;hl=en&amp;gl=us&amp;q=PyjamaHR+Middleware+Test+Company&amp;sa=X&amp;ved=0ahUKEwiy9-2ukcqBAxWGFFkFHbqRD2Y4ChCYkAIIvgs</t>
  </si>
  <si>
    <t>Tillit</t>
  </si>
  <si>
    <t>https://www.google.com/search?hl=en&amp;gl=us&amp;q=Tillit&amp;sa=X&amp;ved=0ahUKEwjuiKDo28v9AhU9nWoFHZO1D0kQmJACCL8M</t>
  </si>
  <si>
    <t>Direct Wines, Inc.</t>
  </si>
  <si>
    <t>http://www.directwinesinc.com/</t>
  </si>
  <si>
    <t>https://www.google.com/search?q=Direct+Wines,+Inc.&amp;sa=X&amp;ved=0ahUKEwiRzvuQ3Nj_AhWMF1kFHbLQCzo4MhCYkAII3Qo</t>
  </si>
  <si>
    <t>https://encrypted-tbn0.gstatic.com/images?q=tbn:ANd9GcSP9QVEi6U6H7Y22MLoLN-s6WslNeHYTOVE1B23-4E&amp;s</t>
  </si>
  <si>
    <t>DCS CARD CENTRE PTE. LTD.</t>
  </si>
  <si>
    <t>https://www.google.com/search?q=DCS+CARD+CENTRE+PTE.+LTD.&amp;sa=X&amp;ved=0ahUKEwj83fqxs8T-AhVPjLAFHRCLCKIQmJACCOUJ</t>
  </si>
  <si>
    <t>Intrum AG</t>
  </si>
  <si>
    <t>http://www.intrum.ch/de/konsumenten/</t>
  </si>
  <si>
    <t>https://www.google.com/search?hl=en&amp;gl=us&amp;q=Intrum+AG&amp;sa=X&amp;ved=0ahUKEwicpbLv-Jv9AhVvkokEHSQ7Dls4ChCYkAII6Qs</t>
  </si>
  <si>
    <t>WiPjobs</t>
  </si>
  <si>
    <t>https://www.google.com/search?hl=en&amp;gl=us&amp;q=WiPjobs&amp;sa=X&amp;ved=0ahUKEwid8oSj4a3-AhXhBzQIHe6pANs4KBCYkAII9Aw</t>
  </si>
  <si>
    <t>1&amp;1 Telecommunication SE</t>
  </si>
  <si>
    <t>http://www.1und1.de/</t>
  </si>
  <si>
    <t>https://www.google.com/search?sca_esv=593213093&amp;gl=us&amp;hl=en&amp;q=1%261+Telecommunication+SE&amp;sa=X&amp;ved=0ahUKEwiejYjp9KSDAxX8KlkFHTibClE4HhCYkAII5Qo</t>
  </si>
  <si>
    <t>https://encrypted-tbn0.gstatic.com/images?q=tbn:ANd9GcR1Di8LlEWvW0C6N8qoimQOYZFOg8YF2MqAFzwpYr0&amp;s</t>
  </si>
  <si>
    <t>Pertemps Birmingham Commercial</t>
  </si>
  <si>
    <t>https://www.google.com/search?sca_esv=564105068&amp;hl=en&amp;gl=us&amp;q=Pertemps+Birmingham+Commercial&amp;sa=X&amp;ved=0ahUKEwi9tZnGsJ-BAxV9F1kFHUe-Cng4ChCYkAIIiw0</t>
  </si>
  <si>
    <t>Cia de Talentos</t>
  </si>
  <si>
    <t>https://www.google.com/search?gl=us&amp;hl=en&amp;q=Cia+de+Talentos&amp;sa=X&amp;ved=0ahUKEwimgbOv4dX9AhVzmGoFHWdXC4I4ChCYkAIIuQk</t>
  </si>
  <si>
    <t>https://encrypted-tbn0.gstatic.com/images?q=tbn:ANd9GcQMDVUelMDppm5_b-n0g-_DNBuePq905Wxdx9Nl3JU&amp;s</t>
  </si>
  <si>
    <t>Paul Scherrer Institut (PSI)</t>
  </si>
  <si>
    <t>http://www.psi.ch/</t>
  </si>
  <si>
    <t>https://www.google.com/search?gl=us&amp;hl=en&amp;q=Paul+Scherrer+Institut+(PSI)&amp;sa=X&amp;ved=0ahUKEwj4nubP4ZeAAxUQJ0QIHXzOBC84ChCYkAIIjw0</t>
  </si>
  <si>
    <t>https://encrypted-tbn0.gstatic.com/images?q=tbn:ANd9GcQmkHdqdTR4UX0fOV6DLLkVt1SPc95riDckP89Npx0&amp;s</t>
  </si>
  <si>
    <t>Melio Payments</t>
  </si>
  <si>
    <t>http://www.meliopayments.com/</t>
  </si>
  <si>
    <t>https://www.google.com/search?gl=us&amp;hl=en&amp;q=Melio+Payments&amp;sa=X&amp;ved=0ahUKEwjAlZGczrr_AhV7kYkEHSiNAtwQmJACCNII</t>
  </si>
  <si>
    <t>Morrison Data Services Careers</t>
  </si>
  <si>
    <t>https://www.google.com/search?hl=en&amp;gl=us&amp;q=Morrison+Data+Services+Careers&amp;sa=X&amp;ved=0ahUKEwit1-_2yrr_AhXYoGMGHRrbDDA4FBCYkAIIyww</t>
  </si>
  <si>
    <t>Baker Tilly STREGO</t>
  </si>
  <si>
    <t>https://www.google.com/search?sca_esv=564603026&amp;hl=en&amp;gl=us&amp;q=Baker+Tilly+STREGO&amp;sa=X&amp;ved=0ahUKEwjJnZ_ouKSBAxWKQzABHemYDEEQmJACCNsM</t>
  </si>
  <si>
    <t>Healthix</t>
  </si>
  <si>
    <t>https://www.google.com/search?gl=us&amp;hl=en&amp;q=Healthix&amp;sa=X&amp;ved=0ahUKEwiZpLDDvbD_AhVHSzABHTRCDWEQmJACCIoM</t>
  </si>
  <si>
    <t>https://encrypted-tbn0.gstatic.com/images?q=tbn:ANd9GcTqFWpIhwL4TtdPLIR8skCMVbEMW_emSHt13nu1HYM&amp;s</t>
  </si>
  <si>
    <t>Uq</t>
  </si>
  <si>
    <t>https://www.uq.edu.au/</t>
  </si>
  <si>
    <t>https://www.google.com/search?sca_esv=582900893&amp;gl=us&amp;hl=en&amp;q=Uq&amp;sa=X&amp;ved=0ahUKEwi_h4DB78eCAxXNITQIHbr_BoMQmJACCKwM</t>
  </si>
  <si>
    <t>https://encrypted-tbn0.gstatic.com/images?q=tbn:ANd9GcSp89EMTM57SGGNJPA_r3JqkCf09Vnh0mYDEopFa3g&amp;s</t>
  </si>
  <si>
    <t>Tata Consultancy Services Asia Pacific Pte. Ltd.</t>
  </si>
  <si>
    <t>https://www.google.com/search?q=Tata+Consultancy+Services+Asia+Pacific+Pte.+Ltd.&amp;sa=X&amp;ved=0ahUKEwigt5Xn9L78AhVSVTUKHWPrDmQ4HhCYkAII-ws</t>
  </si>
  <si>
    <t>Southampton Football Club</t>
  </si>
  <si>
    <t>https://www.google.com/search?gl=us&amp;hl=en&amp;q=Southampton+Football+Club&amp;sa=X&amp;ved=0ahUKEwjN0szazLL9AhWRfDABHVs3C_M4ChCYkAII0Aw</t>
  </si>
  <si>
    <t>https://encrypted-tbn0.gstatic.com/images?q=tbn:ANd9GcR6BPECWFmgjlqkZwLZxkJVLHkPC6xU5Eul9OvVbRs&amp;s</t>
  </si>
  <si>
    <t>BizAway</t>
  </si>
  <si>
    <t>https://www.google.com/search?q=BizAway&amp;sa=X&amp;ved=0ahUKEwjPs4rshc78AhV5LFkFHdE6BK04MhCYkAII3Ao</t>
  </si>
  <si>
    <t>Seven Geomax Consulting Private Limited</t>
  </si>
  <si>
    <t>https://www.google.com/search?sca_esv=558332242&amp;gl=us&amp;hl=en&amp;q=Seven+Geomax+Consulting+Private+Limited&amp;sa=X&amp;ved=0ahUKEwiu4__xiOiAAxWELUQIHamaDDQ4WhCYkAIIyQw</t>
  </si>
  <si>
    <t>Allianz Global Assistance</t>
  </si>
  <si>
    <t>https://www.google.com/search?sca_esv=570874343&amp;hl=en&amp;gl=us&amp;q=Allianz+Global+Assistance&amp;sa=X&amp;ved=0ahUKEwjp0OHloN6BAxVSFVkFHYTUBBU4KBCYkAII_Qs</t>
  </si>
  <si>
    <t>MyCareer+</t>
  </si>
  <si>
    <t>https://www.google.com/search?hl=en&amp;gl=us&amp;q=MyCareer%2B&amp;sa=X&amp;ved=0ahUKEwiPuZ2a9cb-AhW3FFkFHflBC604FBCYkAIIiQs</t>
  </si>
  <si>
    <t>Nordex Portugal GmbH - Sucursal em Portugal</t>
  </si>
  <si>
    <t>https://www.google.com/search?gl=us&amp;hl=en&amp;q=Nordex+Portugal+GmbH+-+Sucursal+em+Portugal&amp;sa=X&amp;ved=0ahUKEwjVlJuytfT_AhUZF2IAHd5rBrQ4FBCYkAIItAw</t>
  </si>
  <si>
    <t>Cyclad Sp. z o.o.</t>
  </si>
  <si>
    <t>https://www.google.com/search?hl=en&amp;gl=us&amp;q=Cyclad+Sp.+z+o.o.&amp;sa=X&amp;ved=0ahUKEwjr-v3k6K_8AhVBBzQIHe8oBqI4FBCYkAIIugs</t>
  </si>
  <si>
    <t>Miral</t>
  </si>
  <si>
    <t>https://www.google.com/search?hl=en&amp;gl=us&amp;q=Miral&amp;sa=X&amp;ved=0ahUKEwiH77Gt5uL_AhWCGFkFHS-EBrkQmJACCKQM</t>
  </si>
  <si>
    <t>https://encrypted-tbn0.gstatic.com/images?q=tbn:ANd9GcRfi3YSO-VzfdBw7PARJj71lJcObzdVWlvYLKIO9xM&amp;s</t>
  </si>
  <si>
    <t>Belastingdienst Douane</t>
  </si>
  <si>
    <t>https://www.google.com/search?sca_esv=558984878&amp;hl=en&amp;gl=us&amp;q=Belastingdienst+Douane&amp;sa=X&amp;ved=0ahUKEwjCufPo0e-AAxWLFVkFHTJnBy8QmJACCMwL</t>
  </si>
  <si>
    <t>Kempinski</t>
  </si>
  <si>
    <t>http://www.kempinski.com/</t>
  </si>
  <si>
    <t>https://www.google.com/search?q=Kempinski&amp;sa=X&amp;ved=0ahUKEwil0NnwkZf-AhX5FFkFHfnOCas4FBCYkAIIlQw</t>
  </si>
  <si>
    <t>https://encrypted-tbn0.gstatic.com/images?q=tbn:ANd9GcQ0zzhtd1Ji_HLmqOYdplVP5NmscQbfrhKYkcyL_so&amp;s</t>
  </si>
  <si>
    <t>C4S Search</t>
  </si>
  <si>
    <t>http://c4s-search.co.uk/</t>
  </si>
  <si>
    <t>https://www.google.com/search?sca_esv=584513130&amp;gl=us&amp;hl=en&amp;q=C4S+Search&amp;sa=X&amp;ved=0ahUKEwjdt5aQ_9aCAxVilYkEHQ4xB1EQmJACCOIK</t>
  </si>
  <si>
    <t>https://encrypted-tbn0.gstatic.com/images?q=tbn:ANd9GcRg9j9sbh7kaRsqb4E_cz1wOvI7usYH6se88pYXizM&amp;s</t>
  </si>
  <si>
    <t>CANALYS PTE. LTD.</t>
  </si>
  <si>
    <t>https://www.google.com/search?gl=us&amp;hl=en&amp;q=CANALYS+PTE.+LTD.&amp;sa=X&amp;ved=0ahUKEwizud6ys8T-AhX5kYkEHRAQDsA4ChCYkAIIoQw</t>
  </si>
  <si>
    <t>Sailun Tire Americas</t>
  </si>
  <si>
    <t>https://www.google.com/search?ucbcb=1&amp;hl=en&amp;gl=us&amp;q=Sailun+Tire+Americas&amp;sa=X&amp;ved=0ahUKEwifyJDotcn-AhVBSzABHS-hDrg4ChCYkAIIzQs</t>
  </si>
  <si>
    <t>GABTEO HR</t>
  </si>
  <si>
    <t>https://www.google.com/search?hl=en&amp;gl=us&amp;q=GABTEO+HR&amp;sa=X&amp;ved=0ahUKEwjRjbrPl6SAAxXEmmoFHZPOAr4QmJACCJsM</t>
  </si>
  <si>
    <t>University of Northern Iowa</t>
  </si>
  <si>
    <t>http://www.uni.edu/</t>
  </si>
  <si>
    <t>https://www.google.com/search?gl=us&amp;hl=en&amp;q=University+of+Northern+Iowa&amp;sa=X&amp;ved=0ahUKEwj52-eP6oz9AhV4FlkFHYa6D-84ZBCYkAII2Aw</t>
  </si>
  <si>
    <t>https://encrypted-tbn0.gstatic.com/images?q=tbn:ANd9GcR2eKQH7A_2fWUqIBOH9sZ0ZgTWhhgmDSotyar7iUM&amp;s</t>
  </si>
  <si>
    <t>Prime Response, Inc.</t>
  </si>
  <si>
    <t>https://www.google.com/search?sca_esv=586873451&amp;gl=us&amp;hl=en&amp;q=Prime+Response,+Inc.&amp;sa=X&amp;ved=0ahUKEwiL-b_hx-2CAxX0PEQIHZ2SDrE4KBCYkAII1gk</t>
  </si>
  <si>
    <t>TeamHealth</t>
  </si>
  <si>
    <t>http://www.teamhealth.com/</t>
  </si>
  <si>
    <t>https://www.google.com/search?hl=en&amp;gl=us&amp;q=TeamHealth&amp;sa=X&amp;ved=0ahUKEwiew_rxwor-AhXrN0QIHbl_BxM4KBCYkAII2ws</t>
  </si>
  <si>
    <t>https://encrypted-tbn0.gstatic.com/images?q=tbn:ANd9GcSl8G6C3uvvzJJKOJanctE17KaFNsletC61l7Arz5fKiK0rUtRas6N0JQ&amp;s</t>
  </si>
  <si>
    <t>KA Resources</t>
  </si>
  <si>
    <t>https://www.google.com/search?sca_esv=6d5bedc1fb97438b&amp;hl=en&amp;gl=us&amp;q=KA+Resources&amp;sa=X&amp;ved=0ahUKEwjUnbedzO2CAxWZQzABHX0dDJs4KBCYkAII3wo</t>
  </si>
  <si>
    <t>INFOGAIN SOLUTIONS PTE. LIMITED</t>
  </si>
  <si>
    <t>http://www.infogainglobal.com/</t>
  </si>
  <si>
    <t>https://www.google.com/search?sca_esv=567951771&amp;gl=us&amp;hl=en&amp;q=INFOGAIN+SOLUTIONS+PTE.+LIMITED&amp;sa=X&amp;ved=0ahUKEwjx6djjz8KBAxWEKFkFHagaC28QmJACCMQL</t>
  </si>
  <si>
    <t>Back</t>
  </si>
  <si>
    <t>http://backhq.com/</t>
  </si>
  <si>
    <t>https://www.google.com/search?sca_esv=571511976&amp;gl=us&amp;hl=en&amp;q=Back&amp;sa=X&amp;ved=0ahUKEwiiupPvp-OBAxVrkokEHcKPBsE4KBCYkAII3Qw</t>
  </si>
  <si>
    <t>https://encrypted-tbn0.gstatic.com/images?q=tbn:ANd9GcRRQo8o20WlYbtgB9GwnifDtHtQp1L_rJja4VhT_yo&amp;s</t>
  </si>
  <si>
    <t>TempServ Pte Ltd</t>
  </si>
  <si>
    <t>https://www.google.com/search?sca_esv=559959589&amp;hl=en&amp;gl=us&amp;q=TempServ+Pte+Ltd&amp;sa=X&amp;ved=0ahUKEwjSnMjomfeAAxUnF1kFHY5aAg04HhCYkAIIoQw</t>
  </si>
  <si>
    <t>https://encrypted-tbn0.gstatic.com/images?q=tbn:ANd9GcRMA2nuvSB-72vpdAdivgToWFBXYVninp6oSg04E-Q&amp;s</t>
  </si>
  <si>
    <t>Zeta</t>
  </si>
  <si>
    <t>http://zeta.in/</t>
  </si>
  <si>
    <t>https://www.google.com/search?gl=us&amp;hl=en&amp;q=Zeta&amp;sa=X&amp;ved=0ahUKEwjJ-I7zzJT-AhW5EFkFHQ_iALEQmJACCJYK</t>
  </si>
  <si>
    <t>https://encrypted-tbn0.gstatic.com/images?q=tbn:ANd9GcSEdhHrMX7LBGOOiAELaccN8SaYhJvXR5KYRpkW3yY&amp;s</t>
  </si>
  <si>
    <t>Good Job Creations Pte Ltd</t>
  </si>
  <si>
    <t>https://www.google.com/search?sca_esv=585526170&amp;gl=us&amp;hl=en&amp;q=Good+Job+Creations+Pte+Ltd&amp;sa=X&amp;ved=0ahUKEwjT1uSmyuOCAxV2EGIAHdhtA4Y4FBCYkAIIvgk</t>
  </si>
  <si>
    <t>https://encrypted-tbn0.gstatic.com/images?q=tbn:ANd9GcRh4ru5m5K9h3InjhyFsqinS38IsIoqj1CRkm_8Nak&amp;s</t>
  </si>
  <si>
    <t>Ezypay</t>
  </si>
  <si>
    <t>https://www.google.com/search?sca_esv=591434115&amp;hl=en&amp;gl=us&amp;q=Ezypay&amp;sa=X&amp;ved=0ahUKEwiTs6vHq5ODAxXsEGIAHV2mBSYQmJACCL4J</t>
  </si>
  <si>
    <t>https://encrypted-tbn0.gstatic.com/images?q=tbn:ANd9GcS5InkeuTCqge-8zgkDOJ7p51FSljpIZlt3HG5H-sY&amp;s</t>
  </si>
  <si>
    <t>Simundia</t>
  </si>
  <si>
    <t>https://www.google.com/search?gl=us&amp;hl=en&amp;q=Simundia&amp;sa=X&amp;ved=0ahUKEwi-uJmt4v38AhUeEFkFHRJXChs4PBCYkAII2wo</t>
  </si>
  <si>
    <t>https://encrypted-tbn0.gstatic.com/images?q=tbn:ANd9GcSqZcA7EYlW-fYjZYxYa24TpHPPvK5zKDKeC19zIvU&amp;s</t>
  </si>
  <si>
    <t>Elenas</t>
  </si>
  <si>
    <t>https://www.google.com/search?hl=en&amp;gl=us&amp;q=Elenas&amp;sa=X&amp;ved=0ahUKEwiBt4WRkJf-AhXeEFkFHSMsD7k4ChCYkAII6As</t>
  </si>
  <si>
    <t>Dovre Group  Pte. Ltd.</t>
  </si>
  <si>
    <t>https://www.google.com/search?hl=en&amp;gl=us&amp;q=Dovre+Group++Pte.+Ltd.&amp;sa=X&amp;ved=0ahUKEwjpz4if_ICAAxWhFlkFHdocBxM4HhCYkAIIhg0</t>
  </si>
  <si>
    <t>WaW</t>
  </si>
  <si>
    <t>https://www.google.com/search?gl=us&amp;hl=en&amp;q=WaW&amp;sa=X&amp;ved=0ahUKEwi1p7PB8JT_AhWUGDQIHV2IBR44FBCYkAII2wo</t>
  </si>
  <si>
    <t>experteye</t>
  </si>
  <si>
    <t>https://www.google.com/search?gl=us&amp;hl=en&amp;q=experteye&amp;sa=X&amp;ved=0ahUKEwimhY-x8Ln8AhWIFFkFHfSrAZgQmJACCPQN</t>
  </si>
  <si>
    <t>Jobbexgroup</t>
  </si>
  <si>
    <t>https://www.google.com/search?sca_esv=563320360&amp;gl=us&amp;hl=en&amp;q=Jobbexgroup&amp;sa=X&amp;ved=0ahUKEwiRgvDq8JeBAxWOGVkFHT_LAIwQmJACCK0M</t>
  </si>
  <si>
    <t>https://encrypted-tbn0.gstatic.com/images?q=tbn:ANd9GcQKEZcf-J-Zi-EB9GOK_Wqg-PnREo1dXVzpROUE3VI&amp;s</t>
  </si>
  <si>
    <t>Beno Technologies</t>
  </si>
  <si>
    <t>https://www.google.com/search?hl=en&amp;gl=us&amp;q=Beno+Technologies&amp;sa=X&amp;ved=0ahUKEwjixvGj5rL-AhWbFVkFHeX3CrYQmJACCKIK</t>
  </si>
  <si>
    <t>APRIL International</t>
  </si>
  <si>
    <t>http://fr.april-international.com/</t>
  </si>
  <si>
    <t>https://www.google.com/search?ucbcb=1&amp;gl=us&amp;hl=en&amp;q=APRIL+International&amp;sa=X&amp;ved=0ahUKEwje5NX0qo_9AhUEl2oFHa8tB304KBCYkAII9g0</t>
  </si>
  <si>
    <t>Medable</t>
  </si>
  <si>
    <t>http://www.medable.com/</t>
  </si>
  <si>
    <t>https://www.google.com/search?ucbcb=1&amp;gl=us&amp;hl=en&amp;q=Medable&amp;sa=X&amp;ved=0ahUKEwjR3-2zhs78AhUknGoFHT07BgAQmJACCMcN</t>
  </si>
  <si>
    <t>https://encrypted-tbn0.gstatic.com/images?q=tbn:ANd9GcR5lqGXtxVo9XBmhfadM7Zuf8fSHwW9mkY-9YH93yQ&amp;s</t>
  </si>
  <si>
    <t>Geopaq Logic</t>
  </si>
  <si>
    <t>https://www.google.com/search?gl=us&amp;hl=en&amp;q=Geopaq+Logic&amp;sa=X&amp;ved=0ahUKEwiDhNSy8Jv9AhXumWoFHYymAjA4ChCYkAIIvw4</t>
  </si>
  <si>
    <t>Nordnet Bank AB</t>
  </si>
  <si>
    <t>http://www.nordnet.se/</t>
  </si>
  <si>
    <t>https://www.google.com/search?gl=us&amp;hl=en&amp;q=Nordnet+Bank+AB&amp;sa=X&amp;ved=0ahUKEwiy3du_lOr-AhUpLFkFHRV0BBMQmJACCPQG</t>
  </si>
  <si>
    <t>https://encrypted-tbn0.gstatic.com/images?q=tbn:ANd9GcTw9KXGpiH-GNfajO1Jx9vYX82OzV4TrblahPVu4dw&amp;s</t>
  </si>
  <si>
    <t>M Analytics</t>
  </si>
  <si>
    <t>https://www.google.com/search?q=M+Analytics&amp;sa=X&amp;ved=0ahUKEwi_yYm24Pv-AhVIFFkFHSUKBTgQmJACCNsK</t>
  </si>
  <si>
    <t>TetriQ Solutions</t>
  </si>
  <si>
    <t>https://www.google.com/search?ucbcb=1&amp;hl=en&amp;gl=us&amp;q=TetriQ+Solutions&amp;sa=X&amp;ved=0ahUKEwjHo9OIuIr9AhWJSzABHU4sBUQQmJACCJ4L</t>
  </si>
  <si>
    <t>https://encrypted-tbn0.gstatic.com/images?q=tbn:ANd9GcSu30_HBEWB1g-Tyoaw2qOCRN1jVWTzB0ScIQbA6Kw&amp;s</t>
  </si>
  <si>
    <t>SR Technics Services d.o.o.</t>
  </si>
  <si>
    <t>https://www.google.com/search?hl=en&amp;gl=us&amp;q=SR+Technics+Services+d.o.o.&amp;sa=X&amp;ved=0ahUKEwjf0eWztPT_AhWNLFkFHbETDLIQmJACCNUK</t>
  </si>
  <si>
    <t>Department Of The Treasury</t>
  </si>
  <si>
    <t>https://www.google.com/search?gl=us&amp;hl=en&amp;q=Department+Of+The+Treasury&amp;sa=X&amp;ved=0ahUKEwiN9u2Mwsv8AhVZmWoFHVxBAXs4ChCYkAIIqww</t>
  </si>
  <si>
    <t>https://encrypted-tbn0.gstatic.com/images?q=tbn:ANd9GcRIR0UM3FwpaA1C-0k-AXzuebbfxblXj1YZyM9G&amp;s=0</t>
  </si>
  <si>
    <t>Bosch Global Software Technologies Private Limited</t>
  </si>
  <si>
    <t>https://www.google.com/search?hl=en&amp;gl=us&amp;q=Bosch+Global+Software+Technologies+Private+Limited&amp;sa=X&amp;ved=0ahUKEwiVgcmbkOz8AhW7D1kFHapxD7k4PBCYkAIIoAw</t>
  </si>
  <si>
    <t>https://encrypted-tbn0.gstatic.com/images?q=tbn:ANd9GcQKYJBH7lR8wll327L4Kw95hJmvehO5Vrs6Yd2-VSI&amp;s</t>
  </si>
  <si>
    <t>Regional Finance (Regional Management Corp.)</t>
  </si>
  <si>
    <t>https://www.google.com/search?gl=us&amp;hl=en&amp;q=Regional+Finance+(Regional+Management+Corp.)&amp;sa=X&amp;ved=0ahUKEwiBiZ2O_9r-AhUpADQIHR_LDyo4ChCYkAIIzgo</t>
  </si>
  <si>
    <t>https://encrypted-tbn0.gstatic.com/images?q=tbn:ANd9GcT8fZxjJLFqaDxmvvn_r1FFfXNZTBdxghN-G76EzDk&amp;s</t>
  </si>
  <si>
    <t>Withsecure</t>
  </si>
  <si>
    <t>http://www.f-secure.com/</t>
  </si>
  <si>
    <t>https://www.google.com/search?gl=us&amp;hl=en&amp;q=Withsecure&amp;sa=X&amp;ved=0ahUKEwiksvPWv87-AhUKlGoFHZR0CswQmJACCNEL</t>
  </si>
  <si>
    <t>Monsido - powered by CivicPlus</t>
  </si>
  <si>
    <t>https://www.google.com/search?gl=us&amp;hl=en&amp;q=Monsido+-+powered+by+CivicPlus&amp;sa=X&amp;ved=0ahUKEwi29eXcu_H9AhVLjIkEHe9PD144ChCYkAII8ww</t>
  </si>
  <si>
    <t>Infosoft, Inc.</t>
  </si>
  <si>
    <t>https://www.google.com/search?q=Infosoft,+Inc.&amp;sa=X&amp;ved=0ahUKEwi1l4G478P8AhUtmGoFHbaWBgk4RhCYkAIIsQ0</t>
  </si>
  <si>
    <t>https://encrypted-tbn0.gstatic.com/images?q=tbn:ANd9GcQxXE_-M7KsmMMF2PBdyoI-Hqb3ej3NPmbrtONAuGI&amp;s</t>
  </si>
  <si>
    <t>Michael Page International Pte Ltd</t>
  </si>
  <si>
    <t>https://www.google.com/search?hl=en&amp;gl=us&amp;q=Michael+Page+International+Pte+Ltd&amp;sa=X&amp;ved=0ahUKEwjjz47J-c6AAxX1jYkEHRZwAkA4KBCYkAIItgs</t>
  </si>
  <si>
    <t>LINDE GAS ASIA PTE. LTD.</t>
  </si>
  <si>
    <t>http://www.linde.com.sg/</t>
  </si>
  <si>
    <t>https://www.google.com/search?sca_esv=590812421&amp;hl=en&amp;gl=us&amp;q=LINDE+GAS+ASIA+PTE.+LTD.&amp;sa=X&amp;ved=0ahUKEwje48WKsI6DAxXTLUQIHUTODTA4ChCYkAII3Qo</t>
  </si>
  <si>
    <t>NHS Golden Jubilee</t>
  </si>
  <si>
    <t>https://www.google.com/search?ucbcb=1&amp;gl=us&amp;hl=en&amp;q=NHS+Golden+Jubilee&amp;sa=X&amp;ved=0ahUKEwizms-uoPb8AhXshIkEHUGlAiQ4KBCYkAII8Qo</t>
  </si>
  <si>
    <t>https://encrypted-tbn0.gstatic.com/images?q=tbn:ANd9GcTFDmILBcps276USmdJcmaGu8KYstsIQDicTQ0QGno&amp;s</t>
  </si>
  <si>
    <t>Atlantic Technological University</t>
  </si>
  <si>
    <t>https://studenthub.atu.ie/</t>
  </si>
  <si>
    <t>https://www.google.com/search?sca_esv=575393305&amp;hl=en&amp;gl=us&amp;q=Atlantic+Technological+University&amp;sa=X&amp;ved=0ahUKEwjQj5_Wv4aCAxXSkIkEHS8yAnU4ChCYkAIIvgk</t>
  </si>
  <si>
    <t>https://encrypted-tbn0.gstatic.com/images?q=tbn:ANd9GcTCupWEzsWoa8lVHyNEH8YWLRkNbh45zEo5g16x&amp;s=0</t>
  </si>
  <si>
    <t>OLAM FUND MANAGEMENT PTE. LTD.</t>
  </si>
  <si>
    <t>http://www.invenioassetmanagement.com/</t>
  </si>
  <si>
    <t>https://www.google.com/search?sca_esv=592428276&amp;hl=en&amp;gl=us&amp;q=OLAM+FUND+MANAGEMENT+PTE.+LTD.&amp;sa=X&amp;ved=0ahUKEwj3jd7Bs52DAxUFiO4BHTxPBf8QmJACCMEJ</t>
  </si>
  <si>
    <t>K Anand Corporation</t>
  </si>
  <si>
    <t>https://www.google.com/search?gl=us&amp;hl=en&amp;q=K+Anand+Corporation&amp;sa=X&amp;ved=0ahUKEwib6fLSzMH9AhVXnGoFHf_hA944ChCYkAIIwwo</t>
  </si>
  <si>
    <t>The George Washington University</t>
  </si>
  <si>
    <t>http://www.gwu.edu/</t>
  </si>
  <si>
    <t>https://www.google.com/search?hl=en&amp;gl=us&amp;q=The+George+Washington+University&amp;sa=X&amp;ved=0ahUKEwjH9qL_yZT-AhU1kIkEHaveBoQ4bhCYkAII2wo</t>
  </si>
  <si>
    <t>https://encrypted-tbn0.gstatic.com/images?q=tbn:ANd9GcQL0iO__BN3tJ9XH1CiL_sHe-hrjfAozYnW7FG6eCc&amp;s</t>
  </si>
  <si>
    <t>Aerospacelab</t>
  </si>
  <si>
    <t>http://www.aerospacelab.be/</t>
  </si>
  <si>
    <t>https://www.google.com/search?gl=us&amp;hl=en&amp;q=Aerospacelab&amp;sa=X&amp;ved=0ahUKEwjGgPHFv_v9AhXJlWoFHdxjDUEQmJACCLoJ</t>
  </si>
  <si>
    <t>Recruit4Work S.L.</t>
  </si>
  <si>
    <t>https://www.google.com/search?sca_esv=580046813&amp;gl=us&amp;hl=en&amp;q=Recruit4Work+S.L.&amp;sa=X&amp;ved=0ahUKEwiV5avNq7GCAxUqF1kFHWwLBGMQmJACCOcM</t>
  </si>
  <si>
    <t>Giacom</t>
  </si>
  <si>
    <t>https://www.google.com/search?sca_esv=ff9ad34955b7ad42&amp;gl=us&amp;hl=en&amp;q=Giacom&amp;sa=X&amp;ved=0ahUKEwiTloaZ1KSCAxU5STABHYNCD3UQmJACCMEJ</t>
  </si>
  <si>
    <t>Appcast, Inc</t>
  </si>
  <si>
    <t>https://www.google.com/search?sca_esv=570874343&amp;gl=us&amp;hl=en&amp;q=Appcast,+Inc&amp;sa=X&amp;ved=0ahUKEwj0m6fDnd6BAxU3EVkFHXMGCSc4eBCYkAII1ww</t>
  </si>
  <si>
    <t>https://encrypted-tbn0.gstatic.com/images?q=tbn:ANd9GcQQxszxFO8nAuoNFtAU-GM8d3uPuuPtlChleWlQtbg&amp;s</t>
  </si>
  <si>
    <t>Look4IT</t>
  </si>
  <si>
    <t>https://www.google.com/search?hl=en&amp;gl=us&amp;q=Look4IT&amp;sa=X&amp;ved=0ahUKEwiD7MGAlsf_AhWmKFkFHSfRBhcQmJACCOcM</t>
  </si>
  <si>
    <t>https://encrypted-tbn0.gstatic.com/images?q=tbn:ANd9GcR1STvD8ro48rFgwc8fFvu8LSUvotCChuZUiuTtBM0&amp;s</t>
  </si>
  <si>
    <t>Wastequip, LLC</t>
  </si>
  <si>
    <t>http://www.wastequip.com/</t>
  </si>
  <si>
    <t>https://www.google.com/search?sca_esv=578743716&amp;gl=us&amp;hl=en&amp;q=Wastequip,+LLC&amp;sa=X&amp;ved=0ahUKEwj3js_t2qSCAxX0FlkFHSX_DUg4ChCYkAII9Qw</t>
  </si>
  <si>
    <t>Openspace</t>
  </si>
  <si>
    <t>http://openspace.vc/</t>
  </si>
  <si>
    <t>https://www.google.com/search?gl=us&amp;hl=en&amp;q=Openspace&amp;sa=X&amp;ved=0ahUKEwj02sCo_63_AhUPFVkFHZuUD7kQmJACCPQK</t>
  </si>
  <si>
    <t>https://encrypted-tbn0.gstatic.com/images?q=tbn:ANd9GcRy18mEcUeW5pFrz4AeebJUmLPe3HrDI0bIjs_HNGg&amp;s</t>
  </si>
  <si>
    <t>Randstad Tech IT</t>
  </si>
  <si>
    <t>https://www.google.com/search?q=Randstad+Tech+IT&amp;sa=X&amp;ved=0ahUKEwiWn4Gk9sj8AhXlm2oFHfVHD0EQmJACCKcL</t>
  </si>
  <si>
    <t>Leading Edge Administrators LLC</t>
  </si>
  <si>
    <t>https://www.google.com/search?hl=en&amp;gl=us&amp;q=Leading+Edge+Administrators+LLC&amp;sa=X&amp;ved=0ahUKEwjTkOyixN_8AhXIPUQIHe1LCeEQmJACCJwL</t>
  </si>
  <si>
    <t>Anapharm Bioanalytics</t>
  </si>
  <si>
    <t>http://www.anapharmbioanalytics.com/</t>
  </si>
  <si>
    <t>https://www.google.com/search?gl=us&amp;hl=en&amp;q=Anapharm+Bioanalytics&amp;sa=X&amp;ved=0ahUKEwjBjJ3ij7_9AhWlMlkFHYQjCk44MhCYkAIIuAs</t>
  </si>
  <si>
    <t>Solarclarity</t>
  </si>
  <si>
    <t>https://www.google.com/search?sca_esv=558035255&amp;gl=us&amp;hl=en&amp;q=Solarclarity&amp;sa=X&amp;ved=0ahUKEwj17_HQyOWAAxWgk4kEHYBeAjUQmJACCJgL</t>
  </si>
  <si>
    <t>Nedap</t>
  </si>
  <si>
    <t>http://nedap.com/</t>
  </si>
  <si>
    <t>https://www.google.com/search?gl=us&amp;hl=en&amp;q=Nedap&amp;sa=X&amp;ved=0ahUKEwja8sjhq72AAxV0mokEHeJbCw4QmJACCN8M</t>
  </si>
  <si>
    <t>https://encrypted-tbn0.gstatic.com/images?q=tbn:ANd9GcQuDUcatU1NdbrtfEKtLrCM-N_fNtr8f93AsTZR&amp;s=0</t>
  </si>
  <si>
    <t>Stengelin</t>
  </si>
  <si>
    <t>https://www.google.com/search?gl=us&amp;hl=en&amp;q=Stengelin&amp;sa=X&amp;ved=0ahUKEwju6-XWqo_9AhX6EVkFHR_zDa44HhCYkAIIxg0</t>
  </si>
  <si>
    <t>Effectory</t>
  </si>
  <si>
    <t>https://www.google.com/search?gl=us&amp;hl=en&amp;q=Effectory&amp;sa=X&amp;ved=0ahUKEwjZrL-eu_v9AhXGmmoFHakxA3UQmJACCOML</t>
  </si>
  <si>
    <t>https://encrypted-tbn0.gstatic.com/images?q=tbn:ANd9GcSRlVZiu0UZ21xaGCY7AzngOL1vSoXrYpxEVCo0CJU&amp;s</t>
  </si>
  <si>
    <t>B&amp;H Photo Video</t>
  </si>
  <si>
    <t>https://www.google.com/search?sca_esv=592731573&amp;gl=us&amp;hl=en&amp;q=B%26H+Photo+Video&amp;sa=X&amp;ved=0ahUKEwjR5df97J-DAxULEFkFHVDZCWo4FBCYkAIIzQk</t>
  </si>
  <si>
    <t>https://encrypted-tbn0.gstatic.com/images?q=tbn:ANd9GcQTbNUDHI4nG-jtVi9Y4Xq9Q3mIf7sXW1UkFTzXOGw&amp;s</t>
  </si>
  <si>
    <t>Hgg Corp.</t>
  </si>
  <si>
    <t>https://www.google.com/search?sca_esv=560269821&amp;hl=en&amp;gl=us&amp;q=Hgg+Corp.&amp;sa=X&amp;ved=0ahUKEwi4sPCI0_mAAxXmrokEHaMRDGQ4PBCYkAIIoww</t>
  </si>
  <si>
    <t>Ð‘ÐÐÐš Ð£Ð ÐÐ›Ð¡Ð˜Ð‘</t>
  </si>
  <si>
    <t>http://www.uralsib.ru/</t>
  </si>
  <si>
    <t>https://www.google.com/search?sca_esv=557708880&amp;gl=us&amp;hl=en&amp;q=%D0%91%D0%90%D0%9D%D0%9A+%D0%A3%D0%A0%D0%90%D0%9B%D0%A1%D0%98%D0%91&amp;sa=X&amp;ved=0ahUKEwi_zeynkOOAAxVSFlkFHWJZCrI4FBCYkAIIpQw</t>
  </si>
  <si>
    <t>Seven N Half</t>
  </si>
  <si>
    <t>https://www.google.com/search?sca_esv=560269821&amp;gl=us&amp;hl=en&amp;q=Seven+N+Half&amp;sa=X&amp;ved=0ahUKEwif9LbO1fmAAxUGRzABHWpHCvM4ChCYkAIIhQs</t>
  </si>
  <si>
    <t>Sharp Brains</t>
  </si>
  <si>
    <t>https://www.google.com/search?gl=us&amp;hl=en&amp;q=Sharp+Brains&amp;sa=X&amp;ved=0ahUKEwjF-OeDpbX-AhVYTTABHdqGD_Y4HhCYkAIInws</t>
  </si>
  <si>
    <t>LGIM America</t>
  </si>
  <si>
    <t>https://www.google.com/search?sca_esv=576391435&amp;gl=us&amp;hl=en&amp;q=LGIM+America&amp;sa=X&amp;ved=0ahUKEwiU7OeZw5CCAxWxKFkFHa5MANs4ChCYkAIItQw</t>
  </si>
  <si>
    <t>https://encrypted-tbn0.gstatic.com/images?q=tbn:ANd9GcS2vUeVmuD_wu9fcgZC9MKJYwRkxCLhSpQLWYPCKBk&amp;s</t>
  </si>
  <si>
    <t>Ivy Partners SA</t>
  </si>
  <si>
    <t>https://www.google.com/search?hl=en&amp;gl=us&amp;q=Ivy+Partners+SA&amp;sa=X&amp;ved=0ahUKEwjHxpa85tr9AhWEEFkFHZLUBL44ChCYkAII-A0</t>
  </si>
  <si>
    <t>https://encrypted-tbn0.gstatic.com/images?q=tbn:ANd9GcSSxIFgF6k490wacu9I6baeMiA2WHjEVwtSGf3tUAA&amp;s</t>
  </si>
  <si>
    <t>Carter's, Inc.</t>
  </si>
  <si>
    <t>http://www.carters.com/</t>
  </si>
  <si>
    <t>https://www.google.com/search?gl=us&amp;hl=en&amp;q=Carter%27s,+Inc.&amp;sa=X&amp;ved=0ahUKEwjQ9O6v6tX9AhV2OUQIHZ0IDyY4HhCYkAIIigw</t>
  </si>
  <si>
    <t>Emerest Connect</t>
  </si>
  <si>
    <t>https://www.google.com/search?gl=us&amp;hl=en&amp;q=Emerest+Connect&amp;sa=X&amp;ved=0ahUKEwjdzc2TmPv8AhWlEVkFHYsWBTg4ChCYkAIIygs</t>
  </si>
  <si>
    <t>Engineering Ingegneria Informatica Spa</t>
  </si>
  <si>
    <t>https://www.google.com/search?gl=us&amp;hl=en&amp;q=Engineering+Ingegneria+Informatica+Spa&amp;sa=X&amp;ved=0ahUKEwjriPnsocn9AhUTjbAFHS-5BDs4ChCYkAIIhws</t>
  </si>
  <si>
    <t>https://encrypted-tbn0.gstatic.com/images?q=tbn:ANd9GcQN7g5O-akKIR1QRwMBXGeQ63NLm6EbQb8FFhkJDzU&amp;s</t>
  </si>
  <si>
    <t>ib vogt</t>
  </si>
  <si>
    <t>http://www.vogt-solar.com/</t>
  </si>
  <si>
    <t>https://www.google.com/search?sca_esv=557359178&amp;hl=en&amp;gl=us&amp;q=ib+vogt&amp;sa=X&amp;ved=0ahUKEwjngYCayeCAAxWbTDABHdGSAlg4KBCYkAIIvwk</t>
  </si>
  <si>
    <t>https://encrypted-tbn0.gstatic.com/images?q=tbn:ANd9GcQRK5-WmNAFUxM40h6vS1-0gQ0xDSB2ROJI_cFV&amp;s=0</t>
  </si>
  <si>
    <t>à¸šà¸£à¸´à¸©à¸±à¸— à¸žà¸µà¸­à¸²à¸£à¹Œà¸—à¸µà¸­à¸²à¸£à¹Œ à¸à¸£à¸¸à¹Šà¸› à¸ˆà¸³à¸à¸±à¸” (à¸¡à¸«à¸²à¸Šà¸™)</t>
  </si>
  <si>
    <t>http://www.prtr.com/</t>
  </si>
  <si>
    <t>https://www.google.com/search?hl=en&amp;gl=us&amp;q=%E0%B8%9A%E0%B8%A3%E0%B8%B4%E0%B8%A9%E0%B8%B1%E0%B8%97+%E0%B8%9E%E0%B8%B5%E0%B8%AD%E0%B8%B2%E0%B8%A3%E0%B9%8C%E0%B8%97%E0%B8%B5%E0%B8%AD%E0%B8%B2%E0%B8%A3%E0%B9%8C+%E0%B8%81%E0%B8%A3%E0%B8%B8%E0%B9%8A%E0%B8%9B+%E0%B8%88%E0%B8%B3%E0%B8%81%E0%B8%B1%E0%B8%94+(%E0%B8%A1%E0%B8%AB%E0%B8%B2%E0%B8%8A%E0%B8%99)&amp;sa=X&amp;ved=0ahUKEwjVn7ip29P_AhVWFFkFHcXrAdEQmJACCKUO</t>
  </si>
  <si>
    <t>https://encrypted-tbn0.gstatic.com/images?q=tbn:ANd9GcTDVdQrqS3rc4ya1qbm0iWpf2n_vPzWMF4EhfGFmQg&amp;s</t>
  </si>
  <si>
    <t>CyberArk Software</t>
  </si>
  <si>
    <t>https://www.google.com/search?ucbcb=1&amp;hl=en&amp;gl=us&amp;q=CyberArk+Software&amp;sa=X&amp;ved=0ahUKEwjQ-7Tc5aP-AhXaZzABHTkFC9UQmJACCMYI</t>
  </si>
  <si>
    <t>California State University, Office of the Chancellor</t>
  </si>
  <si>
    <t>https://www.google.com/search?gl=us&amp;hl=en&amp;q=California+State+University,+Office+of+the+Chancellor&amp;sa=X&amp;ved=0ahUKEwiM4faP2v38AhVoMlkFHRmoBsk4ChCYkAIIiQ0</t>
  </si>
  <si>
    <t>https://encrypted-tbn0.gstatic.com/images?q=tbn:ANd9GcQ32JxDiyYoLk6ptdILO-k59R7XkfplQyHMVmU9A4s&amp;s</t>
  </si>
  <si>
    <t>Bek Advisory</t>
  </si>
  <si>
    <t>https://www.google.com/search?sca_esv=567523571&amp;gl=us&amp;hl=en&amp;q=Bek+Advisory&amp;sa=X&amp;ved=0ahUKEwi98Ke1zb2BAxVSD1kFHTGVCOA4HhCYkAII-As</t>
  </si>
  <si>
    <t>Grupo ICA</t>
  </si>
  <si>
    <t>https://www.google.com/search?sca_esv=581645294&amp;hl=en&amp;gl=us&amp;q=Grupo+ICA&amp;sa=X&amp;ved=0ahUKEwjN7qbh8r2CAxVUMlkFHRWjAmk4MhCYkAIIpAo</t>
  </si>
  <si>
    <t>Davidson Consulting</t>
  </si>
  <si>
    <t>https://www.google.com/search?hl=en&amp;gl=us&amp;q=Davidson+Consulting&amp;sa=X&amp;ved=0ahUKEwiYnoWeht38AhWKF1kFHYjVCwQ4UBCYkAIIog0</t>
  </si>
  <si>
    <t>https://encrypted-tbn0.gstatic.com/images?q=tbn:ANd9GcTM-fdt3zFhwsVIDq5-Qv9CDqogEDDICnriHYg4&amp;s=0</t>
  </si>
  <si>
    <t>Onetowin</t>
  </si>
  <si>
    <t>https://www.google.com/search?gl=us&amp;hl=en&amp;q=Onetowin&amp;sa=X&amp;ved=0ahUKEwjpmdbI8rqAAxUMj4kEHZAvAeM4ChCYkAII-A0</t>
  </si>
  <si>
    <t>Alberta</t>
  </si>
  <si>
    <t>http://calgary.thecwhl.com/</t>
  </si>
  <si>
    <t>https://www.google.com/search?q=Alberta&amp;sa=X&amp;ved=0ahUKEwiGrcKR-qj_AhXtMlkFHZ0_CYs4ChCYkAIIlQo</t>
  </si>
  <si>
    <t>https://encrypted-tbn0.gstatic.com/images?q=tbn:ANd9GcS2mmb6pSec8uQFpqCENeLNyNjIcvMerU9KXqah&amp;s=0</t>
  </si>
  <si>
    <t>Xepelin</t>
  </si>
  <si>
    <t>http://www.xepelin.com/</t>
  </si>
  <si>
    <t>https://www.google.com/search?sca_esv=575547564&amp;hl=en&amp;gl=us&amp;q=Xepelin&amp;sa=X&amp;ved=0ahUKEwjHy-nIgImCAxUeKFkFHavFATw4ChCYkAIIwAk</t>
  </si>
  <si>
    <t>https://encrypted-tbn0.gstatic.com/images?q=tbn:ANd9GcTIa_m_lKBfUFvHyIJkZjO2UGZUIBh9oi45KXCyKD0&amp;s</t>
  </si>
  <si>
    <t>National University of Singapore, Office of Human Resources</t>
  </si>
  <si>
    <t>https://www.google.com/search?gl=us&amp;hl=en&amp;q=National+University+of+Singapore,+Office+of+Human+Resources&amp;sa=X&amp;ved=0ahUKEwiIhtyxi5WAAxUxr4QIHbX4BRc4ChCYkAIImww</t>
  </si>
  <si>
    <t>Ge Capital</t>
  </si>
  <si>
    <t>https://www.gecapital.com/</t>
  </si>
  <si>
    <t>https://www.google.com/search?sca_esv=583899177&amp;gl=us&amp;hl=en&amp;q=Ge+Capital&amp;sa=X&amp;ved=0ahUKEwiTsviR89GCAxVhg4kEHf5gLgE4ChCYkAII7g0</t>
  </si>
  <si>
    <t>RFA</t>
  </si>
  <si>
    <t>https://www.google.com/search?gl=us&amp;hl=en&amp;q=RFA&amp;sa=X&amp;ved=0ahUKEwiE-5zmhrr9AhUAM1kFHXnJBPU4ChCYkAIIpww</t>
  </si>
  <si>
    <t>https://encrypted-tbn0.gstatic.com/images?q=tbn:ANd9GcQd7269Pd4FNJbS1yMr2GvbGKbh09Gl8AMHxD0dM_U&amp;s</t>
  </si>
  <si>
    <t>Nrs Consulting</t>
  </si>
  <si>
    <t>https://www.google.com/search?sca_esv=558499452&amp;gl=us&amp;hl=en&amp;q=Nrs+Consulting&amp;sa=X&amp;ved=0ahUKEwjA1tujyuqAAxU-EVkFHVZ5Cbc4FBCYkAII7wk</t>
  </si>
  <si>
    <t>OVO Energy</t>
  </si>
  <si>
    <t>http://www.ovoenergy.com/</t>
  </si>
  <si>
    <t>https://www.google.com/search?gl=us&amp;hl=en&amp;q=OVO+Energy&amp;sa=X&amp;ved=0ahUKEwi0hqjHuPb9AhX2r4QIHc17CG84FBCYkAIIvAk</t>
  </si>
  <si>
    <t>NLB Technology Services</t>
  </si>
  <si>
    <t>https://www.google.com/search?sca_esv=558024616&amp;hl=en&amp;gl=us&amp;q=NLB+Technology+Services&amp;sa=X&amp;ved=0ahUKEwiWoKLuw-WAAxVyl4kEHfViB_w4ChCYkAIIxA0</t>
  </si>
  <si>
    <t>Agricultural Finance Company Holdings (AFC)</t>
  </si>
  <si>
    <t>https://www.google.com/search?hl=en&amp;gl=us&amp;q=Agricultural+Finance+Company+Holdings+(AFC)&amp;sa=X&amp;ved=0ahUKEwi8r7fkzbX_AhVvFlkFHfIyBgoQmJACCIkH</t>
  </si>
  <si>
    <t>DCS Corp</t>
  </si>
  <si>
    <t>https://www.google.com/search?sca_esv=560591584&amp;hl=en&amp;gl=us&amp;q=DCS+Corp&amp;sa=X&amp;ved=0ahUKEwixy9Sk1_6AAxV4l2oFHSsSAdI4HhCYkAII_Qw</t>
  </si>
  <si>
    <t>https://encrypted-tbn0.gstatic.com/images?q=tbn:ANd9GcRuLVeVCzdraN9Z5k7j1S1Qh3oL3BtJb6SblUTXn8w&amp;s</t>
  </si>
  <si>
    <t>VPRO</t>
  </si>
  <si>
    <t>https://www.vpro.nl/</t>
  </si>
  <si>
    <t>https://www.google.com/search?sca_esv=558332242&amp;hl=en&amp;gl=us&amp;q=VPRO&amp;sa=X&amp;ved=0ahUKEwj1scPLiuiAAxXsFlkFHewbCNQQmJACCK4M</t>
  </si>
  <si>
    <t>American Technion Society</t>
  </si>
  <si>
    <t>http://www.ats.org/</t>
  </si>
  <si>
    <t>https://www.google.com/search?gl=us&amp;hl=en&amp;q=American+Technion+Society&amp;sa=X&amp;ved=0ahUKEwio6tjY19P_AhVnN1kFHW_EDk44ChCYkAII0gk</t>
  </si>
  <si>
    <t>https://encrypted-tbn0.gstatic.com/images?q=tbn:ANd9GcQWicRJcJmhO3XJdl2oSsjbtMiiySzjIHsO78SWTe0&amp;s</t>
  </si>
  <si>
    <t>LendingOne</t>
  </si>
  <si>
    <t>https://www.google.com/search?sca_esv=560909571&amp;hl=en&amp;gl=us&amp;q=LendingOne&amp;sa=X&amp;ved=0ahUKEwixq8n0mIGBAxW6nGoFHVvUBiM4ChCYkAIIgw0</t>
  </si>
  <si>
    <t>https://encrypted-tbn0.gstatic.com/images?q=tbn:ANd9GcTKTR8DoPfuzBB9T2UxuUOuBDqDNgrulJGlOpXwKlY&amp;s</t>
  </si>
  <si>
    <t>Data Center Frontier LLC</t>
  </si>
  <si>
    <t>https://www.google.com/search?q=Data+Center+Frontier+LLC&amp;sa=X&amp;ved=0ahUKEwj5t_C31fb-AhUTFVkFHbfrCuw4KBCYkAII7go</t>
  </si>
  <si>
    <t>Abu Dhabi National Oil Company</t>
  </si>
  <si>
    <t>https://www.google.com/search?hl=en&amp;gl=us&amp;q=Abu+Dhabi+National+Oil+Company&amp;sa=X&amp;ved=0ahUKEwj8tNO9xIX-AhVHEFkFHYNnBZAQmJACCM0J</t>
  </si>
  <si>
    <t>Frequence</t>
  </si>
  <si>
    <t>https://www.google.com/search?sca_esv=592739610&amp;hl=en&amp;gl=us&amp;q=Frequence&amp;sa=X&amp;ved=0ahUKEwiCw7yR75-DAxXsj2oFHY_ZD4U4PBCYkAIIwQs</t>
  </si>
  <si>
    <t>https://encrypted-tbn0.gstatic.com/images?q=tbn:ANd9GcTAlxvrOgSCkSJipqbF2eVaNPAqsQXnneYBTSp1QxI&amp;s</t>
  </si>
  <si>
    <t>Trakomatic Pte Ltd</t>
  </si>
  <si>
    <t>http://www.trakomatic.com/</t>
  </si>
  <si>
    <t>https://www.google.com/search?gl=us&amp;hl=en&amp;q=Trakomatic+Pte+Ltd&amp;sa=X&amp;ved=0ahUKEwjv5faj8cH-AhWxlGoFHbjaAPs4MhCYkAIIzQs</t>
  </si>
  <si>
    <t>Pro Recruit Global</t>
  </si>
  <si>
    <t>http://prorecruitglobal.com/</t>
  </si>
  <si>
    <t>https://www.google.com/search?sca_esv=565857231&amp;gl=us&amp;hl=en&amp;q=Pro+Recruit+Global&amp;sa=X&amp;ved=0ahUKEwiD_PCMva6BAxXnFlkFHTvZBVU4ChCYkAIIqww</t>
  </si>
  <si>
    <t>https://encrypted-tbn0.gstatic.com/images?q=tbn:ANd9GcSiHcX5tR9cZx3UqcIOkxPs_QHRH5AalOVGpzEkcU8&amp;s</t>
  </si>
  <si>
    <t>Arc Recruitment</t>
  </si>
  <si>
    <t>https://www.google.com/search?sca_esv=565570927&amp;hl=en&amp;gl=us&amp;q=Arc+Recruitment&amp;sa=X&amp;ved=0ahUKEwjFocKc-quBAxUbD1kFHSNjCSE4ChCYkAIIhQs</t>
  </si>
  <si>
    <t>Tiro Partners Limited</t>
  </si>
  <si>
    <t>https://www.google.com/search?hl=en&amp;gl=us&amp;q=Tiro+Partners+Limited&amp;sa=X&amp;ved=0ahUKEwilzJnu_qr9AhXDkYkEHfk-AAQQmJACCJoM</t>
  </si>
  <si>
    <t>https://encrypted-tbn0.gstatic.com/images?q=tbn:ANd9GcQcfsJOxQUMUfa6vXWdGeoPmOIZpVxDIBOq0x58ewc&amp;s</t>
  </si>
  <si>
    <t>MDC Partners</t>
  </si>
  <si>
    <t>http://www.mdc-partners.com/</t>
  </si>
  <si>
    <t>https://www.google.com/search?sca_esv=591053097&amp;gl=us&amp;hl=en&amp;q=MDC+Partners&amp;sa=X&amp;ved=0ahUKEwj7xLCB4pCDAxXhhYkEHcdzBo04MhCYkAIIxQw</t>
  </si>
  <si>
    <t>https://encrypted-tbn0.gstatic.com/images?q=tbn:ANd9GcQvvnXBX4LWNj_D0zzDRn3xm1Y4ok_qAUh-buPDQ08&amp;s</t>
  </si>
  <si>
    <t>Warner Music Central Europe</t>
  </si>
  <si>
    <t>https://www.google.com/search?sca_esv=579384295&amp;hl=en&amp;gl=us&amp;q=Warner+Music+Central+Europe&amp;sa=X&amp;ved=0ahUKEwigg4eR2KmCAxXVEGIAHYruCw0QmJACCIcO</t>
  </si>
  <si>
    <t>https://encrypted-tbn0.gstatic.com/images?q=tbn:ANd9GcRJx4i8rQwTHTw-dh96SpCWBkZlW4w_5D9GIRkXQn4&amp;s</t>
  </si>
  <si>
    <t>Israk Solutions Sdn. Bhd.</t>
  </si>
  <si>
    <t>https://www.google.com/search?gl=us&amp;hl=en&amp;q=Israk+Solutions+Sdn.+Bhd.&amp;sa=X&amp;ved=0ahUKEwjb7PHJxoD-AhVkmmoFHRqmBYc4ChCYkAIIxww</t>
  </si>
  <si>
    <t>https://encrypted-tbn0.gstatic.com/images?q=tbn:ANd9GcR5fANbUHPTx8hgDEffc5vHzSWlxFpcSdKWTspA_DE&amp;s</t>
  </si>
  <si>
    <t>Rhein-Sieg Netz GmbH</t>
  </si>
  <si>
    <t>https://www.google.com/search?sca_esv=583722703&amp;gl=us&amp;hl=en&amp;q=Rhein-Sieg+Netz+GmbH&amp;sa=X&amp;ved=0ahUKEwjx6IX1uM-CAxW0oWoFHeN5CYgQmJACCIYM</t>
  </si>
  <si>
    <t>https://encrypted-tbn0.gstatic.com/images?q=tbn:ANd9GcSdTXZ_YbTR2-GAObq83wwAP-hFN8aXtL56LxBSo5I&amp;s</t>
  </si>
  <si>
    <t>Flintlock Solutions</t>
  </si>
  <si>
    <t>https://www.google.com/search?gl=us&amp;hl=en&amp;q=Flintlock+Solutions&amp;sa=X&amp;ved=0ahUKEwjZjfjlq939AhUIJEQIHatsDRo4qgEQmJACCNkM</t>
  </si>
  <si>
    <t>https://encrypted-tbn0.gstatic.com/images?q=tbn:ANd9GcQX7obzzQmeEXhpa-aGObwDY3hRbPYXv7qZxnbmfBU&amp;s</t>
  </si>
  <si>
    <t>Insider.</t>
  </si>
  <si>
    <t>https://www.google.com/search?hl=en&amp;gl=us&amp;q=Insider.&amp;sa=X&amp;ved=0ahUKEwj-9fbap6v-AhXnMVkFHRarCNwQmJACCPII</t>
  </si>
  <si>
    <t>PUB, The National Water Agency</t>
  </si>
  <si>
    <t>http://www.pub.gov.sg/</t>
  </si>
  <si>
    <t>https://www.google.com/search?sca_esv=569384727&amp;hl=en&amp;gl=us&amp;q=PUB,+The+National+Water+Agency&amp;sa=X&amp;ved=0ahUKEwiX_Zb2ns-BAxUDIUQIHWmFCPM4HhCYkAIIhA0</t>
  </si>
  <si>
    <t>https://encrypted-tbn0.gstatic.com/images?q=tbn:ANd9GcTnpqhvI_kIDMSoCF72Bp2yXblOR3JCVEveHpSP&amp;s=0</t>
  </si>
  <si>
    <t>Allianz Trade in Romania</t>
  </si>
  <si>
    <t>https://www.google.com/search?gl=us&amp;hl=en&amp;q=Allianz+Trade+in+Romania&amp;sa=X&amp;ved=0ahUKEwjSh8_kwrD_AhV7HUQIHbysCLQQmJACCNEJ</t>
  </si>
  <si>
    <t>New Sunrise group USA</t>
  </si>
  <si>
    <t>https://www.google.com/search?sca_esv=3141cbeaaf7e9133&amp;gl=us&amp;hl=en&amp;q=New+Sunrise+group+USA&amp;sa=X&amp;ved=0ahUKEwie_K6LkqKCAxX1QjABHecIBc8QmJACCJoI</t>
  </si>
  <si>
    <t>talent.com</t>
  </si>
  <si>
    <t>https://www.google.com/search?gl=us&amp;hl=en&amp;q=talent.com&amp;sa=X&amp;ved=0ahUKEwim2L6M46r8AhWqFFkFHVJLC9EQmJACCMQK</t>
  </si>
  <si>
    <t>WEX Europe Services Ltd</t>
  </si>
  <si>
    <t>http://www.wexeuropeservices.com/</t>
  </si>
  <si>
    <t>https://www.google.com/search?sca_esv=592739610&amp;gl=us&amp;hl=en&amp;q=WEX+Europe+Services+Ltd&amp;sa=X&amp;ved=0ahUKEwjA97Oe8Z-DAxVDlGoFHRC7D1A4MhCYkAIIngs</t>
  </si>
  <si>
    <t>M Group Services</t>
  </si>
  <si>
    <t>http://www.mgroupservices.com/</t>
  </si>
  <si>
    <t>https://www.google.com/search?q=M+Group+Services&amp;sa=X&amp;ved=0ahUKEwi0orTZusn-AhWNRDABHZwZCOsQmJACCNkL</t>
  </si>
  <si>
    <t>Dat-Analytics</t>
  </si>
  <si>
    <t>https://www.google.com/search?sca_esv=572148174&amp;gl=us&amp;hl=en&amp;q=Dat-Analytics&amp;sa=X&amp;ved=0ahUKEwj_8tmQ9eqBAxUmSjABHcAeBYMQmJACCI4H</t>
  </si>
  <si>
    <t>https://encrypted-tbn0.gstatic.com/images?q=tbn:ANd9GcRFtpaVnaJrXGnp2dJajDAZFKNsLAJaNHlOFtyMRQI&amp;s</t>
  </si>
  <si>
    <t>é¦¬å£«åŸºé›†åœ˜</t>
  </si>
  <si>
    <t>https://www.google.com/search?sca_esv=589004769&amp;gl=us&amp;hl=en&amp;q=%E9%A6%AC%E5%A3%AB%E5%9F%BA%E9%9B%86%E5%9C%98&amp;sa=X&amp;ved=0ahUKEwi018Cfnv-CAxXsv4kEHadbCnsQmJACCJAK</t>
  </si>
  <si>
    <t>https://encrypted-tbn0.gstatic.com/images?q=tbn:ANd9GcRJ23jYR6ZA6ZfF7qHzVIbfCbf-hwuUP0MKzhcTtw8&amp;s</t>
  </si>
  <si>
    <t>Samba</t>
  </si>
  <si>
    <t>https://www.google.com/search?gl=us&amp;hl=en&amp;q=Samba&amp;sa=X&amp;ved=0ahUKEwj0_JrWwbD_AhW5E1kFHYkRB7U4HhCYkAII4ws</t>
  </si>
  <si>
    <t>LOI</t>
  </si>
  <si>
    <t>https://www.google.com/search?hl=en&amp;gl=us&amp;q=LOI&amp;sa=X&amp;ved=0ahUKEwjB9si9z7z9AhUGMVkFHRjNBlc4ChCYkAIIgQ4</t>
  </si>
  <si>
    <t>ZYTLYN Technologies</t>
  </si>
  <si>
    <t>http://www.zytlyn.com/</t>
  </si>
  <si>
    <t>https://www.google.com/search?sca_esv=568736477&amp;gl=us&amp;hl=en&amp;q=ZYTLYN+Technologies&amp;sa=X&amp;ved=0ahUKEwj9l-6DksqBAxUJGFkFHac5A2cQmJACCL4J</t>
  </si>
  <si>
    <t>https://encrypted-tbn0.gstatic.com/images?q=tbn:ANd9GcRyS7DdW1aVRsbQPCtLqPmduRkCY7fKh_rD4A5limg&amp;s</t>
  </si>
  <si>
    <t>UNITEL LLC</t>
  </si>
  <si>
    <t>http://beeline.uz/</t>
  </si>
  <si>
    <t>https://www.google.com/search?hl=en&amp;gl=us&amp;q=UNITEL+LLC&amp;sa=X&amp;ved=0ahUKEwiy0-m2uPT_AhWyQjABHdl4Da8QmJACCPkG</t>
  </si>
  <si>
    <t>Vejdirektoratet</t>
  </si>
  <si>
    <t>http://www.vejdirektoratet.dk/</t>
  </si>
  <si>
    <t>https://www.google.com/search?sca_esv=aea56c4c0212b4ef&amp;hl=en&amp;gl=us&amp;q=Vejdirektoratet&amp;sa=X&amp;ved=0ahUKEwiuqInjpKyCAxUFRDABHaVBBO0QmJACCN8M</t>
  </si>
  <si>
    <t>https://encrypted-tbn0.gstatic.com/images?q=tbn:ANd9GcQXYTtpeRTrhyQ-X49YFEEsi1TNb3epa0ErlKhMHag&amp;s</t>
  </si>
  <si>
    <t>Infosys Technologies</t>
  </si>
  <si>
    <t>https://www.google.com/search?q=Infosys+Technologies&amp;sa=X&amp;ved=0ahUKEwjm6taL67T8AhXdlWoFHVxQCV44HhCYkAIIjAs</t>
  </si>
  <si>
    <t>Homesteaders Life Company</t>
  </si>
  <si>
    <t>http://www.homesteaderslife.com/</t>
  </si>
  <si>
    <t>https://www.google.com/search?hl=en&amp;gl=us&amp;q=Homesteaders+Life+Company&amp;sa=X&amp;ved=0ahUKEwij7aeuwNX8AhWEMlkFHfpKDFM4RhCYkAIIwg4</t>
  </si>
  <si>
    <t>https://encrypted-tbn0.gstatic.com/images?q=tbn:ANd9GcSeXbh2c66jsI8iDaFojuK2dIiYpnKiErxQ6lSu&amp;s=0</t>
  </si>
  <si>
    <t>Simon-Kucher &amp; Partners</t>
  </si>
  <si>
    <t>https://www.google.com/search?gl=us&amp;hl=en&amp;q=Simon-Kucher+%26+Partners&amp;sa=X&amp;ved=0ahUKEwixy8_fzrz9AhXzm2oFHVLWBz04MhCYkAII5ws</t>
  </si>
  <si>
    <t>Banque Populaire Rives de Paris</t>
  </si>
  <si>
    <t>http://www.banquepopulaire.fr/rivesparis</t>
  </si>
  <si>
    <t>https://www.google.com/search?gl=us&amp;hl=en&amp;q=Banque+Populaire+Rives+de+Paris&amp;sa=X&amp;ved=0ahUKEwjpiNjZhK7_AhXvkYkEHV7nDZU4RhCYkAII8gw</t>
  </si>
  <si>
    <t>Organisation Kraft Heinz</t>
  </si>
  <si>
    <t>https://www.google.com/search?gl=us&amp;hl=en&amp;q=Organisation+Kraft+Heinz&amp;sa=X&amp;ved=0ahUKEwjLr6awq6v-AhVAFlkFHUpBACEQmJACCLkL</t>
  </si>
  <si>
    <t>Byteplus Pte. Ltd.</t>
  </si>
  <si>
    <t>https://www.google.com/search?hl=en&amp;gl=us&amp;q=Byteplus+Pte.+Ltd.&amp;sa=X&amp;ved=0ahUKEwj5u4-c_ICAAxUkFlkFHZr9Ae84ChCYkAIIuws</t>
  </si>
  <si>
    <t>Zoetis</t>
  </si>
  <si>
    <t>http://www.zoetis.com/</t>
  </si>
  <si>
    <t>https://www.google.com/search?gl=us&amp;hl=en&amp;q=Zoetis&amp;sa=X&amp;ved=0ahUKEwij--u7tqP9AhV6k4kEHZiCAeA4ChCYkAII3gw</t>
  </si>
  <si>
    <t>https://encrypted-tbn0.gstatic.com/images?q=tbn:ANd9GcQ982VrYjVnh0UPNzPpfj8fhPKGUwDjns7ytiiBYRN_RvspOm2Z-c65Tw&amp;s</t>
  </si>
  <si>
    <t>H.B. Fuller</t>
  </si>
  <si>
    <t>https://www.google.com/search?sca_esv=593529204&amp;gl=us&amp;hl=en&amp;q=H.B.+Fuller&amp;sa=X&amp;ved=0ahUKEwje9-a1-amDAxX8k2oFHVegDpgQmJACCIYM</t>
  </si>
  <si>
    <t>https://encrypted-tbn0.gstatic.com/images?q=tbn:ANd9GcRdrdLlLKfuDobB8XDVM6tLricRtbZ2kcXjTN-p&amp;s=0</t>
  </si>
  <si>
    <t>Cartier International AG</t>
  </si>
  <si>
    <t>https://www.google.com/search?q=Cartier+International+AG&amp;sa=X&amp;ved=0ahUKEwieuZTN9cb-AhUCKlkFHefGAYM4FBCYkAII4Qs</t>
  </si>
  <si>
    <t>Easy Authoring</t>
  </si>
  <si>
    <t>https://www.google.com/search?hl=en&amp;gl=us&amp;q=Easy+Authoring&amp;sa=X&amp;ved=0ahUKEwj2-aTc9Jb9AhUDj4kEHZodBEgQmJACCMMK</t>
  </si>
  <si>
    <t>ARCHE Consulting</t>
  </si>
  <si>
    <t>https://www.google.com/search?ucbcb=1&amp;gl=us&amp;hl=en&amp;q=ARCHE+Consulting&amp;sa=X&amp;ved=0ahUKEwji7rvLx9_8AhUCHjQIHcFrAAg4ChCYkAIIqQ0</t>
  </si>
  <si>
    <t>https://encrypted-tbn0.gstatic.com/images?q=tbn:ANd9GcR1OH9An12iD6W7tSGJ75HSwcqSaJVYAKR8y7-YCWU&amp;s</t>
  </si>
  <si>
    <t>Robin Radar Systems B.V.</t>
  </si>
  <si>
    <t>https://www.google.com/search?gl=us&amp;hl=en&amp;q=Robin+Radar+Systems+B.V.&amp;sa=X&amp;ved=0ahUKEwj9u_m00MT_AhVykYkEHaHMAtc4FBCYkAIIvw0</t>
  </si>
  <si>
    <t>https://encrypted-tbn0.gstatic.com/images?q=tbn:ANd9GcSbSmOxyMEQiK_nNAN_oPT-LKs-WTqC8AKO5ORg&amp;s=0</t>
  </si>
  <si>
    <t>GROW ANALYTICS S.A.C.</t>
  </si>
  <si>
    <t>https://www.google.com/search?hl=en&amp;gl=us&amp;q=GROW+ANALYTICS+S.A.C.&amp;sa=X&amp;ved=0ahUKEwj4rdLS95b9AhVPlIkEHfKWAUgQmJACCMQI</t>
  </si>
  <si>
    <t>Pocket Network Inc.</t>
  </si>
  <si>
    <t>http://www.pokt.network/</t>
  </si>
  <si>
    <t>https://www.google.com/search?gl=us&amp;hl=en&amp;q=Pocket+Network+Inc.&amp;sa=X&amp;ved=0ahUKEwiB6rjNjIP-AhXdJUQIHexCAOQ4ChCYkAIIjAs</t>
  </si>
  <si>
    <t>https://encrypted-tbn0.gstatic.com/images?q=tbn:ANd9GcSIeRHunGqi-pgfgxDlPHURsI35tD6zvME9E-q9Z-M&amp;s</t>
  </si>
  <si>
    <t>OGILVY SINGAPORE PTE. LTD.</t>
  </si>
  <si>
    <t>https://ogilvy.sg/</t>
  </si>
  <si>
    <t>https://www.google.com/search?sca_esv=590053957&amp;gl=us&amp;hl=en&amp;q=OGILVY+SINGAPORE+PTE.+LTD.&amp;sa=X&amp;ved=0ahUKEwjo6cbGqYmDAxWRjIkEHXRsCPQ4KBCYkAII3go</t>
  </si>
  <si>
    <t>https://encrypted-tbn0.gstatic.com/images?q=tbn:ANd9GcSIe9fxeKhhxmwBQa99FcUgYRx5fCZYUnWmHWsz&amp;s=0</t>
  </si>
  <si>
    <t>Deliverychinatown</t>
  </si>
  <si>
    <t>https://www.google.com/search?sca_esv=584993245&amp;gl=us&amp;hl=en&amp;q=Deliverychinatown&amp;sa=X&amp;ved=0ahUKEwjszarygtyCAxW8lokEHXFSBk04FBCYkAII8gs</t>
  </si>
  <si>
    <t>HumanTotalCare</t>
  </si>
  <si>
    <t>https://www.google.com/search?gl=us&amp;hl=en&amp;q=HumanTotalCare&amp;sa=X&amp;ved=0ahUKEwj01bSD67T8AhV1KFkFHd-CC7o4HhCYkAIIjQw</t>
  </si>
  <si>
    <t>https://encrypted-tbn0.gstatic.com/images?q=tbn:ANd9GcTMGBbqkYDXOmwfF6SreerQjeKrwvT2Y0V0quKf5PY&amp;s</t>
  </si>
  <si>
    <t>SODA</t>
  </si>
  <si>
    <t>https://www.google.com/search?hl=en&amp;gl=us&amp;q=SODA&amp;sa=X&amp;ved=0ahUKEwjcr5q49Of_AhU4EVkFHcWtAvoQmJACCOYM</t>
  </si>
  <si>
    <t>Norwin LLC</t>
  </si>
  <si>
    <t>https://www.google.com/search?hl=en&amp;gl=us&amp;q=Norwin+LLC&amp;sa=X&amp;ved=0ahUKEwjV8ZeXo7X-AhVjl4kEHVK5B2Y4ZBCYkAIIlg0</t>
  </si>
  <si>
    <t>phData</t>
  </si>
  <si>
    <t>https://www.google.com/search?hl=en&amp;gl=us&amp;q=phData&amp;sa=X&amp;ved=0ahUKEwicosq4_aP_AhVaRzABHad9BBo4HhCYkAII7wo</t>
  </si>
  <si>
    <t>Locaria</t>
  </si>
  <si>
    <t>http://www.locaria.com/</t>
  </si>
  <si>
    <t>https://www.google.com/search?q=Locaria&amp;sa=X&amp;ved=0ahUKEwiCi4L-ucn-AhViVTABHQ27DgQQmJACCPQL</t>
  </si>
  <si>
    <t>Stony Brook University</t>
  </si>
  <si>
    <t>https://www.stonybrook.edu/</t>
  </si>
  <si>
    <t>https://www.google.com/search?sca_esv=558024616&amp;hl=en&amp;gl=us&amp;q=Stony+Brook+University&amp;sa=X&amp;ved=0ahUKEwjJgabvw-WAAxWkD1kFHYVGBP84FBCYkAII1As</t>
  </si>
  <si>
    <t>https://encrypted-tbn0.gstatic.com/images?q=tbn:ANd9GcT-jkQkD5qYir15fswO9ZDJYMOD8JFHJij-N6E-65U&amp;s</t>
  </si>
  <si>
    <t>iTrending Solutions LLC</t>
  </si>
  <si>
    <t>https://www.google.com/search?hl=en&amp;gl=us&amp;q=iTrending+Solutions+LLC&amp;sa=X&amp;ved=0ahUKEwichoqJ_Kr9AhUplYkEHVcqBJ84bhCYkAII0Ao</t>
  </si>
  <si>
    <t>https://encrypted-tbn0.gstatic.com/images?q=tbn:ANd9GcStJX9ZvFyRvhDhaBRgvZ_awAJQIKzvxZPtt4wCUSo&amp;s</t>
  </si>
  <si>
    <t>beBee S CN</t>
  </si>
  <si>
    <t>https://www.google.com/search?ucbcb=1&amp;gl=us&amp;hl=en&amp;q=beBee+S+CN&amp;sa=X&amp;ved=0ahUKEwjogLLQ6rn8AhXGm2oFHQhYCOUQmJACCOYL</t>
  </si>
  <si>
    <t>COMPOUNDTEK PTE. LTD.</t>
  </si>
  <si>
    <t>https://www.google.com/search?hl=en&amp;gl=us&amp;q=COMPOUNDTEK+PTE.+LTD.&amp;sa=X&amp;ved=0ahUKEwi7p7SCxK39AhX4D1kFHQbsDLc4ChCYkAII9ws</t>
  </si>
  <si>
    <t>Cpl Recruitment</t>
  </si>
  <si>
    <t>https://www.google.com/search?sca_esv=564105068&amp;gl=us&amp;hl=en&amp;q=Cpl+Recruitment&amp;sa=X&amp;ved=0ahUKEwirg5fSsZ-BAxU8nWoFHWaFAAk4UBCYkAIIhws</t>
  </si>
  <si>
    <t>Digital Turbine, Inc.</t>
  </si>
  <si>
    <t>https://www.google.com/search?hl=en&amp;gl=us&amp;q=Digital+Turbine,+Inc.&amp;sa=X&amp;ved=0ahUKEwij-dLTwbD_AhUZFVkFHTCmDbU4ChCYkAIIlQw</t>
  </si>
  <si>
    <t>Shift5</t>
  </si>
  <si>
    <t>http://shift5.io/</t>
  </si>
  <si>
    <t>https://www.google.com/search?hl=en&amp;gl=us&amp;q=Shift5&amp;sa=X&amp;ved=0ahUKEwjYodnipOL9AhXEGTQIHcBLDmg4bhCYkAII5Aw</t>
  </si>
  <si>
    <t>https://encrypted-tbn0.gstatic.com/images?q=tbn:ANd9GcTZG6srg-BaVYr0i4cltiDGJ3BuAyTJZ9mAdOdRwcU&amp;s</t>
  </si>
  <si>
    <t>Jobsrefer Indonesia</t>
  </si>
  <si>
    <t>https://www.google.com/search?sca_esv=569809553&amp;hl=en&amp;gl=us&amp;q=Jobsrefer+Indonesia&amp;sa=X&amp;ved=0ahUKEwjA4OXLn9SBAxV5j4kEHdW0ANEQmJACCNYM</t>
  </si>
  <si>
    <t>https://encrypted-tbn0.gstatic.com/images?q=tbn:ANd9GcQX9wjKaAuFxYoN9vvKtYpxtUY8maxNG4dL59n0nQ8&amp;s</t>
  </si>
  <si>
    <t>Visartech Inc.</t>
  </si>
  <si>
    <t>https://www.google.com/search?hl=en&amp;gl=us&amp;q=Visartech+Inc.&amp;sa=X&amp;ved=0ahUKEwih_Lzn0sb9AhUQEGIAHbnJAio4FBCYkAIIigs</t>
  </si>
  <si>
    <t>Trinity College Dublin, The University of Dublin</t>
  </si>
  <si>
    <t>https://www.tcd.ie/</t>
  </si>
  <si>
    <t>https://www.google.com/search?gl=us&amp;hl=en&amp;q=Trinity+College+Dublin,+The+University+of+Dublin&amp;sa=X&amp;ved=0ahUKEwjrg5mgzbr_AhU2FFkFHVQvC1AQmJACCI4N</t>
  </si>
  <si>
    <t>U Mobile Sdn Bhd</t>
  </si>
  <si>
    <t>http://www.u.com.my/</t>
  </si>
  <si>
    <t>https://www.google.com/search?q=U+Mobile+Sdn+Bhd&amp;sa=X&amp;ved=0ahUKEwimw8aOwbD_AhVdMVkFHWDyDLU4HhCYkAIInAs</t>
  </si>
  <si>
    <t>à¸šà¸£à¸´à¸©à¸±à¸— à¹€à¸ˆ à¹à¸­à¸™à¸”à¹Œ à¹€à¸­à¹‡à¸¡ à¹€à¸¡à¸™à¹€à¸™à¸ˆà¹€à¸¡à¹‰à¸™à¸—à¹Œ à¸ˆà¸³à¸à¸±à¸”</t>
  </si>
  <si>
    <t>https://www.google.com/search?gl=us&amp;hl=en&amp;q=%E0%B8%9A%E0%B8%A3%E0%B8%B4%E0%B8%A9%E0%B8%B1%E0%B8%97+%E0%B9%80%E0%B8%88+%E0%B9%81%E0%B8%AD%E0%B8%99%E0%B8%94%E0%B9%8C+%E0%B9%80%E0%B8%AD%E0%B9%87%E0%B8%A1+%E0%B9%80%E0%B8%A1%E0%B8%99%E0%B9%80%E0%B8%99%E0%B8%88%E0%B9%80%E0%B8%A1%E0%B9%89%E0%B8%99%E0%B8%97%E0%B9%8C+%E0%B8%88%E0%B8%B3%E0%B8%81%E0%B8%B1%E0%B8%94&amp;sa=X&amp;ved=0ahUKEwi8pLyNyIOAAxULlWoFHbkmA3EQmJACCJcJ</t>
  </si>
  <si>
    <t>WeFlex</t>
  </si>
  <si>
    <t>https://www.google.com/search?sca_esv=571511976&amp;hl=en&amp;gl=us&amp;q=WeFlex&amp;sa=X&amp;ved=0ahUKEwjtx-ybqOOBAxWhhYkEHXJVAWMQmJACCPEJ</t>
  </si>
  <si>
    <t>https://encrypted-tbn0.gstatic.com/images?q=tbn:ANd9GcSAyl-tT0Br7eMuuT5ubWcdIRqaZSakDaIQqH2QA-Y&amp;s</t>
  </si>
  <si>
    <t>Pick n Pay Stores Limited</t>
  </si>
  <si>
    <t>https://www.picknpay.com/</t>
  </si>
  <si>
    <t>https://www.google.com/search?gl=us&amp;hl=en&amp;q=Pick+n+Pay+Stores+Limited&amp;sa=X&amp;ved=0ahUKEwi7pYDyxoOAAxUrkIkEHaJDAUUQmJACCLEJ</t>
  </si>
  <si>
    <t>https://encrypted-tbn0.gstatic.com/images?q=tbn:ANd9GcQCLbR414QabImlyK8vuQAgu9BfnckltSehA0R8&amp;s=0</t>
  </si>
  <si>
    <t>à¸šà¸£à¸´à¸©à¸±à¸— à¸§à¸µ à¹à¸„à¸™ à¸à¸£à¸¸à¹Šà¸› à¸ˆà¸³à¸à¸±à¸”</t>
  </si>
  <si>
    <t>https://www.google.com/search?gl=us&amp;hl=en&amp;q=%E0%B8%9A%E0%B8%A3%E0%B8%B4%E0%B8%A9%E0%B8%B1%E0%B8%97+%E0%B8%A7%E0%B8%B5+%E0%B9%81%E0%B8%84%E0%B8%99+%E0%B8%81%E0%B8%A3%E0%B8%B8%E0%B9%8A%E0%B8%9B+%E0%B8%88%E0%B8%B3%E0%B8%81%E0%B8%B1%E0%B8%94&amp;sa=X&amp;ved=0ahUKEwjHieSpjZWAAxV7MVkFHXXtDE4QmJACCMoL</t>
  </si>
  <si>
    <t>Maclean Moore</t>
  </si>
  <si>
    <t>http://macleanmoore.com/</t>
  </si>
  <si>
    <t>https://www.google.com/search?sca_esv=567513126&amp;hl=en&amp;gl=us&amp;q=Maclean+Moore&amp;sa=X&amp;ved=0ahUKEwimxrLKxr2BAxVdEVkFHRWTBzQ4ChCYkAIImAs</t>
  </si>
  <si>
    <t>https://encrypted-tbn0.gstatic.com/images?q=tbn:ANd9GcSxbjXlBw0XkVohlpmySg-LtaZcrH9XlbnSJGS5txA&amp;s</t>
  </si>
  <si>
    <t>AIA Malaysia</t>
  </si>
  <si>
    <t>http://www.aia.com.my/</t>
  </si>
  <si>
    <t>https://www.google.com/search?sca_esv=592428276&amp;hl=en&amp;gl=us&amp;q=AIA+Malaysia&amp;sa=X&amp;ved=0ahUKEwjM047yrp2DAxVWMlkFHcn3Dfc4FBCYkAII8Qk</t>
  </si>
  <si>
    <t>https://encrypted-tbn0.gstatic.com/images?q=tbn:ANd9GcTrF42hkOew2wTtHsodeR-3PEwyCffUEjl85aRAdiY&amp;s</t>
  </si>
  <si>
    <t>Promar Shipping Services</t>
  </si>
  <si>
    <t>https://www.google.com/search?sca_esv=583562133&amp;hl=en&amp;gl=us&amp;q=Promar+Shipping+Services&amp;sa=X&amp;ved=0ahUKEwj40aTQ9syCAxXKMjQIHYnhA8s4HhCYkAIIlQs</t>
  </si>
  <si>
    <t>Yes4All</t>
  </si>
  <si>
    <t>https://www.google.com/search?hl=en&amp;gl=us&amp;q=Yes4All&amp;sa=X&amp;ved=0ahUKEwiJ3pecpa78AhV4k4kEHT4aDSoQmJACCLgJ</t>
  </si>
  <si>
    <t>https://encrypted-tbn0.gstatic.com/images?q=tbn:ANd9GcRtBiYJ7SKFPcLbcimDB0P3f4ZSDZ5mJPBiO5kbuPs&amp;s</t>
  </si>
  <si>
    <t>HAVEN</t>
  </si>
  <si>
    <t>https://www.google.com/search?hl=en&amp;gl=us&amp;q=HAVEN&amp;sa=X&amp;ved=0ahUKEwi_rY3li5WAAxXKEVkFHYo5C_0QmJACCPIJ</t>
  </si>
  <si>
    <t>Axis Bank</t>
  </si>
  <si>
    <t>http://www.axisbank.com/</t>
  </si>
  <si>
    <t>https://www.google.com/search?hl=en&amp;gl=us&amp;q=Axis+Bank&amp;sa=X&amp;ved=0ahUKEwjy-u7n1PP8AhVYrYkEHd1gDigQmJACCMwL</t>
  </si>
  <si>
    <t>https://encrypted-tbn0.gstatic.com/images?q=tbn:ANd9GcRt6jymomUcO2fyABDH7ANeDbRGCDoQ6z2o4GEZ7jA&amp;s</t>
  </si>
  <si>
    <t>Bundesamt fÃ¼r Informatik und Telekommunikation (BIT)</t>
  </si>
  <si>
    <t>http://www.bit.admin.ch/</t>
  </si>
  <si>
    <t>https://www.google.com/search?ucbcb=1&amp;gl=us&amp;hl=en&amp;q=Bundesamt+f%C3%BCr+Informatik+und+Telekommunikation+(BIT)&amp;sa=X&amp;ved=0ahUKEwiMy7-yvMv8AhXMHEQIHVHdAMs4HhCYkAIIwgw</t>
  </si>
  <si>
    <t>ENTICO ICT</t>
  </si>
  <si>
    <t>https://www.google.com/search?hl=en&amp;gl=us&amp;q=ENTICO+ICT&amp;sa=X&amp;ved=0ahUKEwiqmJqTtOz9AhXSfjABHYCWACgQmJACCPIM</t>
  </si>
  <si>
    <t>Discovered MENA</t>
  </si>
  <si>
    <t>https://www.google.com/search?sca_esv=557708880&amp;gl=us&amp;hl=en&amp;q=Discovered+MENA&amp;sa=X&amp;ved=0ahUKEwj4zOHOkOOAAxUVFVkFHceHBbUQmJACCLMJ</t>
  </si>
  <si>
    <t>GMR Hospitality and Retail Ltd (Hyderabad Duty Free)</t>
  </si>
  <si>
    <t>https://www.google.com/search?hl=en&amp;gl=us&amp;q=GMR+Hospitality+and+Retail+Ltd+(Hyderabad+Duty+Free)&amp;sa=X&amp;ved=0ahUKEwixsLCi8en9AhXjg4kEHbdoDBw4ChCYkAII9Ao</t>
  </si>
  <si>
    <t>Falcon IT &amp; Staffing Solutions</t>
  </si>
  <si>
    <t>https://www.google.com/search?gl=us&amp;hl=en&amp;q=Falcon+IT+%26+Staffing+Solutions&amp;sa=X&amp;ved=0ahUKEwjj5Lj00vP8AhWVmokEHdlZAHU4PBCYkAIIrg4</t>
  </si>
  <si>
    <t>https://encrypted-tbn0.gstatic.com/images?q=tbn:ANd9GcQANIGrcCAzb0NBJGnc0ZL4YGTzPvEGylCDhx9751U&amp;s</t>
  </si>
  <si>
    <t>CLOUD DECISIONS LTD</t>
  </si>
  <si>
    <t>https://www.google.com/search?gl=us&amp;hl=en&amp;q=CLOUD+DECISIONS+LTD&amp;sa=X&amp;ved=0ahUKEwir4N34w4iAAxV8RDABHYIiCeoQmJACCPML</t>
  </si>
  <si>
    <t>Shutterstock, Inc</t>
  </si>
  <si>
    <t>https://www.google.com/search?gl=us&amp;hl=en&amp;q=Shutterstock,+Inc&amp;sa=X&amp;ved=0ahUKEwjRoPeB2-n8AhUYGFkFHa3kCd44FBCYkAIIlQo</t>
  </si>
  <si>
    <t>VSEMAYKI</t>
  </si>
  <si>
    <t>https://www.google.com/search?sca_esv=556463065&amp;hl=en&amp;gl=us&amp;q=VSEMAYKI&amp;sa=X&amp;ved=0ahUKEwjvsqOQgNmAAxWFMzQIHSf5BDQQmJACCJoI</t>
  </si>
  <si>
    <t>GRUPO  R1H1</t>
  </si>
  <si>
    <t>https://www.google.com/search?q=GRUPO++R1H1&amp;sa=X&amp;ved=0ahUKEwjJhaHp7bT8AhUKnGoFHaIJDCI4KBCYkAIInA0</t>
  </si>
  <si>
    <t>Particle Measuring Systems</t>
  </si>
  <si>
    <t>http://pmeasuring.com/</t>
  </si>
  <si>
    <t>https://www.google.com/search?q=Particle+Measuring+Systems&amp;sa=X&amp;ved=0ahUKEwjzqL-Etsb8AhUhD1kFHbPrCLQ4FBCYkAIIiws</t>
  </si>
  <si>
    <t>Filmstaden</t>
  </si>
  <si>
    <t>http://www.sf.se/</t>
  </si>
  <si>
    <t>https://www.google.com/search?hl=en&amp;gl=us&amp;q=Filmstaden&amp;sa=X&amp;ved=0ahUKEwib_suHibX9AhXFlWoFHSKpDLIQmJACCP0L</t>
  </si>
  <si>
    <t>https://encrypted-tbn0.gstatic.com/images?q=tbn:ANd9GcThmsV4wPGQGd752yvFK1aI_36FBdI86J06zcn9afo&amp;s</t>
  </si>
  <si>
    <t>Infostretch Corporation</t>
  </si>
  <si>
    <t>https://www.google.com/search?sca_esv=583718853&amp;gl=us&amp;hl=en&amp;q=Infostretch+Corporation&amp;sa=X&amp;ved=0ahUKEwjL-eXTsc-CAxWbD1kFHSonADI4MhCYkAIIgg4</t>
  </si>
  <si>
    <t>Chabez Tech LLC</t>
  </si>
  <si>
    <t>https://www.google.com/search?sca_esv=581110607&amp;gl=us&amp;hl=en&amp;q=Chabez+Tech+LLC&amp;sa=X&amp;ved=0ahUKEwig5v-i4biCAxWDFFkFHRX4BnoQmJACCPML</t>
  </si>
  <si>
    <t>Iris Software Inc.</t>
  </si>
  <si>
    <t>http://www.irissoftware.com/</t>
  </si>
  <si>
    <t>https://www.google.com/search?hl=en&amp;gl=us&amp;q=Iris+Software+Inc.&amp;sa=X&amp;ved=0ahUKEwiplNyvlPb8AhWPEVkFHdkQDgkQmJACCMUM</t>
  </si>
  <si>
    <t>https://encrypted-tbn0.gstatic.com/images?q=tbn:ANd9GcSfPTt0QseUMxxoRHZvvfdqEdcXRe7qf0DKpfciKTg&amp;s</t>
  </si>
  <si>
    <t>Caribbean Produce Exchange</t>
  </si>
  <si>
    <t>https://www.google.com/search?sca_esv=78549f62c70bc4fc&amp;hl=en&amp;gl=us&amp;q=Caribbean+Produce+Exchange&amp;sa=X&amp;ved=0ahUKEwiWt73m_MyCAxWbTTABHZIoAL8QmJACCMoI</t>
  </si>
  <si>
    <t>Alter Health Group</t>
  </si>
  <si>
    <t>https://www.google.com/search?sca_esv=566842583&amp;gl=us&amp;hl=en&amp;q=Alter+Health+Group&amp;sa=X&amp;ved=0ahUKEwiM5oK3wbiBAxXFTTABHV7WDlwQmJACCNgK</t>
  </si>
  <si>
    <t>The Scotts Miracle-Gro Company</t>
  </si>
  <si>
    <t>http://scottsmiraclegro.com/</t>
  </si>
  <si>
    <t>https://www.google.com/search?hl=en&amp;gl=us&amp;q=The+Scotts+Miracle-Gro+Company&amp;sa=X&amp;ved=0ahUKEwjglOG00Oz-AhXyEDQIHQlhCNk4ChCYkAIIlgo</t>
  </si>
  <si>
    <t>https://encrypted-tbn0.gstatic.com/images?q=tbn:ANd9GcRFLjbeH-E3tp_G0jWlrTWsQEojqkLj_zEOwW6FXS8&amp;s</t>
  </si>
  <si>
    <t>American Association of People with Disabilities</t>
  </si>
  <si>
    <t>http://www.aapd.com/</t>
  </si>
  <si>
    <t>https://www.google.com/search?sca_esv=560269821&amp;hl=en&amp;gl=us&amp;q=American+Association+of+People+with+Disabilities&amp;sa=X&amp;ved=0ahUKEwj8kLi01PmAAxUpKFkFHQxQA2I4RhCYkAIIlAo</t>
  </si>
  <si>
    <t>https://encrypted-tbn0.gstatic.com/images?q=tbn:ANd9GcQaFZhEHcVv-YAUN_kb9F4f3cogwxL7XIhJOEeB&amp;s=0</t>
  </si>
  <si>
    <t>à¸šà¸£à¸´à¸©à¸±à¸— à¸žà¸£à¹‰à¸­à¸¡ à¹€à¸—à¸„à¸™à¸´à¸„à¸„à¸­à¸¥ à¹€à¸‹à¸­à¸£à¹Œà¸§à¸´à¸ªà¹€à¸‹à¸ª à¸ˆà¸³à¸à¸±à¸”</t>
  </si>
  <si>
    <t>https://www.google.com/search?sca_esv=557013633&amp;gl=us&amp;hl=en&amp;q=%E0%B8%9A%E0%B8%A3%E0%B8%B4%E0%B8%A9%E0%B8%B1%E0%B8%97+%E0%B8%9E%E0%B8%A3%E0%B9%89%E0%B8%AD%E0%B8%A1+%E0%B9%80%E0%B8%97%E0%B8%84%E0%B8%99%E0%B8%B4%E0%B8%84%E0%B8%84%E0%B8%AD%E0%B8%A5+%E0%B9%80%E0%B8%8B%E0%B8%AD%E0%B8%A3%E0%B9%8C%E0%B8%A7%E0%B8%B4%E0%B8%AA%E0%B9%80%E0%B8%8B%E0%B8%AA+%E0%B8%88%E0%B8%B3%E0%B8%81%E0%B8%B1%E0%B8%94&amp;sa=X&amp;ved=0ahUKEwiphrWtgt6AAxWAF1kFHX0OBg84ChCYkAIIxg4</t>
  </si>
  <si>
    <t>https://encrypted-tbn0.gstatic.com/images?q=tbn:ANd9GcTRRQviFqMU1Mjfj7Vet77rQ62ZfZCb8K1NxUQZblo&amp;s</t>
  </si>
  <si>
    <t>Slideways, Inc</t>
  </si>
  <si>
    <t>https://www.google.com/search?gl=us&amp;hl=en&amp;q=Slideways,+Inc&amp;sa=X&amp;ved=0ahUKEwiW2vjH29j_AhUtKFkFHTlRAv04jAEQmJACCM4O</t>
  </si>
  <si>
    <t>https://encrypted-tbn0.gstatic.com/images?q=tbn:ANd9GcTYSsyBKGeWszq7IBTgxH3GWUR_js4Uh-dvg-D0ytQ&amp;s</t>
  </si>
  <si>
    <t>Laurens Coster Sp. z o.o.</t>
  </si>
  <si>
    <t>https://www.google.com/search?gl=us&amp;hl=en&amp;q=Laurens+Coster+Sp.+z+o.o.&amp;sa=X&amp;ved=0ahUKEwik3tmAofv8AhUfKFkFHbaTC5Y4HhCYkAII9w0</t>
  </si>
  <si>
    <t>Capicua</t>
  </si>
  <si>
    <t>https://www.google.com/search?gl=us&amp;hl=en&amp;q=Capicua&amp;sa=X&amp;ved=0ahUKEwiX6O6Y-oz9AhV0RTABHfKOAqYQmJACCLoJ</t>
  </si>
  <si>
    <t>https://encrypted-tbn0.gstatic.com/images?q=tbn:ANd9GcRn9Si-lPBagYjO__aQNcSdkDCDE29u-tCvZ7kE1_U&amp;s</t>
  </si>
  <si>
    <t>Baubap</t>
  </si>
  <si>
    <t>http://www.baubap.com/</t>
  </si>
  <si>
    <t>https://www.google.com/search?hl=en&amp;gl=us&amp;q=Baubap&amp;sa=X&amp;ved=0ahUKEwill6n6ruX_AhUkFFkFHRy6CdQQmJACCIMM</t>
  </si>
  <si>
    <t>https://encrypted-tbn0.gstatic.com/images?q=tbn:ANd9GcR0EuNyQwRZKvSGQpAwnnivDZc40gIgTRyO55jUP78&amp;s</t>
  </si>
  <si>
    <t>General Dynamics - Ordnance and Tactical Systems (AL)</t>
  </si>
  <si>
    <t>https://www.google.com/search?hl=en&amp;gl=us&amp;q=General+Dynamics+-+Ordnance+and+Tactical+Systems+(AL)&amp;sa=X&amp;ved=0ahUKEwjvxKboo4X9AhVhFlkFHWhpBuQQmJACCJkN</t>
  </si>
  <si>
    <t>Delta Air Lines Inc.</t>
  </si>
  <si>
    <t>https://www.google.com/search?gl=us&amp;hl=en&amp;q=Delta+Air+Lines+Inc.&amp;sa=X&amp;ved=0ahUKEwjH64DnrsH8AhXgEFkFHTFIBQE4MhCYkAIIpA0</t>
  </si>
  <si>
    <t>WS Audiology APAC</t>
  </si>
  <si>
    <t>https://www.google.com/search?sca_esv=589004769&amp;gl=us&amp;hl=en&amp;q=WS+Audiology+APAC&amp;sa=X&amp;ved=0ahUKEwjowN_kn_-CAxV-L1kFHddBByo4PBCYkAII1go</t>
  </si>
  <si>
    <t>Work With Data</t>
  </si>
  <si>
    <t>https://www.google.com/search?gl=us&amp;hl=en&amp;q=Work+With+Data&amp;sa=X&amp;ved=0ahUKEwj0vIDI_6r9AhUdJUQIHRk4B8g4ChCYkAII8gs</t>
  </si>
  <si>
    <t>https://encrypted-tbn0.gstatic.com/images?q=tbn:ANd9GcTN4OQ-pksV50ZpT_6OZMwLipjGfI2vj3ReSop9VHY&amp;s</t>
  </si>
  <si>
    <t>Elabram Systems Sdn Bhd</t>
  </si>
  <si>
    <t>https://www.google.com/search?hl=en&amp;gl=us&amp;q=Elabram+Systems+Sdn+Bhd&amp;sa=X&amp;ved=0ahUKEwikquuBndb_AhUunWoFHSMXAWsQmJACCMgJ</t>
  </si>
  <si>
    <t>Baltimore Aircoil Company</t>
  </si>
  <si>
    <t>http://www.baltimoreaircoil.com/</t>
  </si>
  <si>
    <t>https://www.google.com/search?sca_esv=83f77dc46c12b175&amp;q=Baltimore+Aircoil+Company&amp;sa=X&amp;ved=0ahUKEwir8-ecguaCAxWeSDABHWXyC1Q4RhCYkAIIxg0</t>
  </si>
  <si>
    <t>https://encrypted-tbn0.gstatic.com/images?q=tbn:ANd9GcTrSXKn2civxLqYLFdictXnJVc5cws0C4mIsaGptGg&amp;s</t>
  </si>
  <si>
    <t>E.O.N Worldwide</t>
  </si>
  <si>
    <t>https://www.google.com/search?hl=en&amp;gl=us&amp;q=E.O.N+Worldwide&amp;sa=X&amp;ved=0ahUKEwjJov3oitj8AhVGRzABHftvC-44WhCYkAIIkwo</t>
  </si>
  <si>
    <t>Schmidt Groupe</t>
  </si>
  <si>
    <t>https://job.schmidt/</t>
  </si>
  <si>
    <t>https://www.google.com/search?gl=us&amp;hl=en&amp;q=Schmidt+Groupe&amp;sa=X&amp;ved=0ahUKEwiuupCl3fH-AhVuDjQIHTTJBLo4MhCYkAII9g0</t>
  </si>
  <si>
    <t>https://encrypted-tbn0.gstatic.com/images?q=tbn:ANd9GcTmbUC15afmfZryKzckXaQFp8-umnmJUHTTKI48&amp;s=0</t>
  </si>
  <si>
    <t>Clark Outsourcing</t>
  </si>
  <si>
    <t>https://www.google.com/search?sca_esv=567185982&amp;gl=us&amp;hl=en&amp;q=Clark+Outsourcing&amp;sa=X&amp;ved=0ahUKEwjTvdGahruBAxX2FmIAHWPTBlc4FBCYkAIIvAk</t>
  </si>
  <si>
    <t>Grit Solutions</t>
  </si>
  <si>
    <t>https://www.google.com/search?q=Grit+Solutions&amp;sa=X&amp;ved=0ahUKEwjh99nE6K_8AhVwm2oFHRicDP04FBCYkAIIlQw</t>
  </si>
  <si>
    <t>Vinirma Consulting Private Limited</t>
  </si>
  <si>
    <t>https://www.google.com/search?q=Vinirma+Consulting+Private+Limited&amp;sa=X&amp;ved=0ahUKEwjGpNnPrrL8AhXnlGoFHecqBmgQmJACCNcL</t>
  </si>
  <si>
    <t>https://encrypted-tbn0.gstatic.com/images?q=tbn:ANd9GcRvS35ryoQnoaW_7ZJoXgwG469XvKninNaEFXx3L0M&amp;s</t>
  </si>
  <si>
    <t>Appian Corporation</t>
  </si>
  <si>
    <t>http://www.appian.com/</t>
  </si>
  <si>
    <t>https://www.google.com/search?sca_esv=89fe99aa5b0120d5&amp;sca_upv=1&amp;gl=us&amp;hl=en&amp;q=Appian+Corporation&amp;sa=X&amp;ved=0ahUKEwiaxc_yk7SDAxVkRDABHbOYCFY4ChCYkAII4ww</t>
  </si>
  <si>
    <t>Ramsay Kent</t>
  </si>
  <si>
    <t>https://www.google.com/search?sca_esv=568736477&amp;gl=us&amp;hl=en&amp;q=Ramsay+Kent&amp;sa=X&amp;ved=0ahUKEwjtrsGEkcqBAxX9EVkFHaDZGi0QmJACCKMM</t>
  </si>
  <si>
    <t>Yodawy</t>
  </si>
  <si>
    <t>https://www.google.com/search?hl=en&amp;gl=us&amp;q=Yodawy&amp;sa=X&amp;ved=0ahUKEwjR8drVlMf_AhUlmYQIHZc0DysQmJACCNMM</t>
  </si>
  <si>
    <t>Opportunity Home San Antonio</t>
  </si>
  <si>
    <t>https://www.google.com/search?sca_esv=560591584&amp;hl=en&amp;gl=us&amp;q=Opportunity+Home+San+Antonio&amp;sa=X&amp;ved=0ahUKEwjEh-Lq1v6AAxU8F1kFHXSmA70QmJACCO0L</t>
  </si>
  <si>
    <t>Visaitalia</t>
  </si>
  <si>
    <t>https://www.google.com/search?q=Visaitalia&amp;sa=X&amp;ved=0ahUKEwj6rYrVwbD_AhUkVTUKHfyiBLU4FBCYkAIIiws</t>
  </si>
  <si>
    <t>Avinya Infotech</t>
  </si>
  <si>
    <t>https://www.google.com/search?sca_esv=b5dd30ef995f144c&amp;sca_upv=1&amp;q=Avinya+Infotech&amp;sa=X&amp;ved=0ahUKEwi_-qTkqcWCAxXCQjABHam6DzEQmJACCKcM</t>
  </si>
  <si>
    <t>https://encrypted-tbn0.gstatic.com/images?q=tbn:ANd9GcR8OAL0G135HKhoz8nWbIbO9a-gn3-cBbk0_oEp_PZ2lUyPvFW2C72bmg&amp;s</t>
  </si>
  <si>
    <t>ParamInfo</t>
  </si>
  <si>
    <t>https://www.google.com/search?gl=us&amp;hl=en&amp;q=ParamInfo&amp;sa=X&amp;ved=0ahUKEwiZ2NzYkNj8AhVLFlkFHSmVDXM4HhCYkAIIkAo</t>
  </si>
  <si>
    <t>https://encrypted-tbn0.gstatic.com/images?q=tbn:ANd9GcTmBmBXEz7STKdR-Eeoj5y9vjmeZ3CZvkx1mlzHuJk&amp;s</t>
  </si>
  <si>
    <t>Priority Vendor Technologies Pvt. Ltd.</t>
  </si>
  <si>
    <t>http://about.priorityvendor.com/</t>
  </si>
  <si>
    <t>https://www.google.com/search?sca_esv=93b8e086a35e318f&amp;hl=en&amp;gl=us&amp;q=Priority+Vendor+Technologies+Pvt.+Ltd.&amp;sa=X&amp;ved=0ahUKEwiZkIz0vt6CAxXztYQIHTqmAPU4FBCYkAII9ws</t>
  </si>
  <si>
    <t>IKK classic</t>
  </si>
  <si>
    <t>http://www.move-elevator.de/</t>
  </si>
  <si>
    <t>https://www.google.com/search?sca_esv=576745885&amp;gl=us&amp;hl=en&amp;q=IKK+classic&amp;sa=X&amp;ved=0ahUKEwiYvLuFiJOCAxWUD1kFHeQvD_U4FBCYkAIIuA4</t>
  </si>
  <si>
    <t>https://encrypted-tbn0.gstatic.com/images?q=tbn:ANd9GcTgtlK2gmWhZN70wTibZvjWNqEodQR8W0IAkXYzRX4&amp;s</t>
  </si>
  <si>
    <t>Amerihealth</t>
  </si>
  <si>
    <t>https://www.amerihealthnj.com/</t>
  </si>
  <si>
    <t>https://www.google.com/search?hl=en&amp;gl=us&amp;q=Amerihealth&amp;sa=X&amp;ved=0ahUKEwiL9rOQna78AhXkhHIEHQMkAug4HhCYkAII-w0</t>
  </si>
  <si>
    <t>https://encrypted-tbn0.gstatic.com/images?q=tbn:ANd9GcQDX7ZoNukOcKHYAxzk4kKwg98KowwNxlSx60jAI9Q&amp;s</t>
  </si>
  <si>
    <t>Onit S.p.A.</t>
  </si>
  <si>
    <t>http://www.onit.it/</t>
  </si>
  <si>
    <t>https://www.google.com/search?sca_esv=583557295&amp;hl=en&amp;gl=us&amp;q=Onit+S.p.A.&amp;sa=X&amp;ved=0ahUKEwiwi83788yCAxU8nokEHZ_rAvwQmJACCJML</t>
  </si>
  <si>
    <t>https://encrypted-tbn0.gstatic.com/images?q=tbn:ANd9GcTzwxSf2nQjMYTEOsL8GBOlMoxyDXRzpSOitX6S6iw&amp;s</t>
  </si>
  <si>
    <t>PROTOSOFT SOLUTIONS PTE. LTD.</t>
  </si>
  <si>
    <t>https://www.google.com/search?sca_esv=590812421&amp;hl=en&amp;gl=us&amp;q=PROTOSOFT+SOLUTIONS+PTE.+LTD.&amp;sa=X&amp;ved=0ahUKEwiTx7eLsI6DAxUmEFkFHTqPBFY4FBCYkAII2wo</t>
  </si>
  <si>
    <t>https://encrypted-tbn0.gstatic.com/images?q=tbn:ANd9GcQTNSChP66szzGjTYPAhg0FEKAvd1BSA9WKDeLQFZY&amp;s</t>
  </si>
  <si>
    <t>Super Strong Concrete Inc.</t>
  </si>
  <si>
    <t>https://www.google.com/search?hl=en&amp;gl=us&amp;q=Super+Strong+Concrete+Inc.&amp;sa=X&amp;ved=0ahUKEwigj4Wi3qj-AhUnElkFHdEoDTk4FBCYkAIIsws</t>
  </si>
  <si>
    <t>Rugiet Health</t>
  </si>
  <si>
    <t>https://www.google.com/search?ucbcb=1&amp;hl=en&amp;gl=us&amp;q=Rugiet+Health&amp;sa=X&amp;ved=0ahUKEwiVmbHIna78AhUCkWoFHcFMBK0QmJACCKMO</t>
  </si>
  <si>
    <t>WISESIGHT</t>
  </si>
  <si>
    <t>http://wisesight.com/</t>
  </si>
  <si>
    <t>https://www.google.com/search?gl=us&amp;hl=en&amp;q=WISESIGHT&amp;sa=X&amp;ved=0ahUKEwivq9-IjLP_AhUWTjABHQsxBFMQmJACCJEK</t>
  </si>
  <si>
    <t>https://encrypted-tbn0.gstatic.com/images?q=tbn:ANd9GcT9kbkAxj-VMU3coZBgvtxrs0nPkB3gwR4MazgR7Vc&amp;s</t>
  </si>
  <si>
    <t>Universal Robina Corporation</t>
  </si>
  <si>
    <t>https://www.google.com/search?sca_esv=562451240&amp;gl=us&amp;hl=en&amp;q=Universal+Robina+Corporation&amp;sa=X&amp;ved=0ahUKEwiD3NDspZCBAxVQEFkFHafKA0Q4FBCYkAII7gk</t>
  </si>
  <si>
    <t>Quantum-Si</t>
  </si>
  <si>
    <t>http://www.quantum-si.com/</t>
  </si>
  <si>
    <t>https://www.google.com/search?gl=us&amp;hl=en&amp;q=Quantum-Si&amp;sa=X&amp;ved=0ahUKEwjpws_MzpyAAxVaEFkFHQy9Ds84ChCYkAII7ww</t>
  </si>
  <si>
    <t>Robidus Groep</t>
  </si>
  <si>
    <t>http://www.robidus.nl/</t>
  </si>
  <si>
    <t>https://www.google.com/search?sca_esv=558682799&amp;gl=us&amp;hl=en&amp;q=Robidus+Groep&amp;sa=X&amp;ved=0ahUKEwjA5re6ku2AAxWpEVkFHTi_ArQ4ChCYkAII5go</t>
  </si>
  <si>
    <t>Randstad Italy</t>
  </si>
  <si>
    <t>https://www.google.com/search?hl=en&amp;gl=us&amp;q=Randstad+Italy&amp;sa=X&amp;ved=0ahUKEwiDzJ6Y18T_AhVMrYkEHdknDjs4FBCYkAII6g0</t>
  </si>
  <si>
    <t>https://encrypted-tbn0.gstatic.com/images?q=tbn:ANd9GcQwmN82IdF-azillsg5hgpCpL-WeqAiw3OPC-uk&amp;s=0</t>
  </si>
  <si>
    <t>Paramount</t>
  </si>
  <si>
    <t>http://www.paramount.com/</t>
  </si>
  <si>
    <t>https://www.google.com/search?hl=en&amp;gl=us&amp;q=Paramount&amp;sa=X&amp;ved=0ahUKEwiplNyvlPb8AhWPEVkFHdkQDgkQmJACCM4N</t>
  </si>
  <si>
    <t>https://encrypted-tbn0.gstatic.com/images?q=tbn:ANd9GcQbV3YdiV4bvLt32DH0DEeEKJ_Vmq-R16faoTJ2&amp;s=0</t>
  </si>
  <si>
    <t>Materna Information &amp; Communications SE</t>
  </si>
  <si>
    <t>http://www.materna.com/</t>
  </si>
  <si>
    <t>https://www.google.com/search?sca_esv=562451240&amp;gl=us&amp;hl=en&amp;q=Materna+Information+%26+Communications+SE&amp;sa=X&amp;ved=0ahUKEwiPiZ-1q5CBAxWbjIkEHTqnCpY4KBCYkAII9g0</t>
  </si>
  <si>
    <t>https://encrypted-tbn0.gstatic.com/images?q=tbn:ANd9GcQHW8mHDSi2PajnwgDe-whB5XM1NckyhbdaA3jJYww&amp;s</t>
  </si>
  <si>
    <t>Savills EspaÃ±a</t>
  </si>
  <si>
    <t>http://www.savills.com/</t>
  </si>
  <si>
    <t>https://www.google.com/search?sca_esv=593914606&amp;hl=en&amp;gl=us&amp;q=Savills+Espa%C3%B1a&amp;sa=X&amp;ved=0ahUKEwjNiKfF-q6DAxW4E1kFHfgOBws4ChCYkAII7ww</t>
  </si>
  <si>
    <t>https://encrypted-tbn0.gstatic.com/images?q=tbn:ANd9GcRhi6LefWtF0oy3VWMCoCYybPTNcpG1bn18MSTdCPQ&amp;s</t>
  </si>
  <si>
    <t>Daikin Industries (Thailand) Ltd.</t>
  </si>
  <si>
    <t>https://www.google.com/search?sca_esv=562982649&amp;hl=en&amp;gl=us&amp;q=Daikin+Industries+(Thailand)+Ltd.&amp;sa=X&amp;ved=0ahUKEwjRqpewqpWBAxUcnWoFHa_4CyUQmJACCJcM</t>
  </si>
  <si>
    <t>Volotea</t>
  </si>
  <si>
    <t>http://www.volotea.com/</t>
  </si>
  <si>
    <t>https://www.google.com/search?gl=us&amp;hl=en&amp;q=Volotea&amp;sa=X&amp;ved=0ahUKEwiH-PyTht38AhXFK0QIHXMzC944FBCYkAIItws</t>
  </si>
  <si>
    <t>https://encrypted-tbn0.gstatic.com/images?q=tbn:ANd9GcS1kUqw2o1ZaVr-9-WyHcKC8nt3rwx0BWOP4J3BXKs&amp;s</t>
  </si>
  <si>
    <t>ÐœÐ°Ð¹</t>
  </si>
  <si>
    <t>https://www.google.com/search?hl=en&amp;gl=us&amp;q=%D0%9C%D0%B0%D0%B9&amp;sa=X&amp;ved=0ahUKEwiZvozomPH8AhUaD1kFHfBODW84ChCYkAII1go</t>
  </si>
  <si>
    <t>https://encrypted-tbn0.gstatic.com/images?q=tbn:ANd9GcSyb6G5t6Ar45NKGlBTQX3gs--XcmKX_5wGj9CHzesik6IuvgomgO4KgQ&amp;s</t>
  </si>
  <si>
    <t>AXINAN PTE. LTD.</t>
  </si>
  <si>
    <t>http://www.iglooinsure.com/</t>
  </si>
  <si>
    <t>https://www.google.com/search?sca_esv=83d422ed70b0b2be&amp;gl=us&amp;hl=en&amp;q=AXINAN+PTE.+LTD.&amp;sa=X&amp;ved=0ahUKEwjF5o2u-66DAxURRzABHSoICj04MhCYkAII5Qw</t>
  </si>
  <si>
    <t>Schleswig-Holstein Netz AG</t>
  </si>
  <si>
    <t>http://www.sh-netz.com/</t>
  </si>
  <si>
    <t>https://www.google.com/search?sca_esv=09386b95ca306794&amp;gl=us&amp;hl=en&amp;q=Schleswig-Holstein+Netz+AG&amp;sa=X&amp;ved=0ahUKEwjJqZ7Y5LiCAxX4mbAFHWOkBjI4ChCYkAII8Qw</t>
  </si>
  <si>
    <t>https://encrypted-tbn0.gstatic.com/images?q=tbn:ANd9GcSdVVRubKXt_WDsVWHNWZDZpR_DXEO-_N6txjTDElE&amp;s</t>
  </si>
  <si>
    <t>Exodus Travels Ltd</t>
  </si>
  <si>
    <t>http://www.exodus.co.uk/</t>
  </si>
  <si>
    <t>https://www.google.com/search?ucbcb=1&amp;hl=en&amp;gl=us&amp;q=Exodus+Travels+Ltd&amp;sa=X&amp;ved=0ahUKEwjT6bnC8Iz9AhU-RDABHa4IBbIQmJACCNgM</t>
  </si>
  <si>
    <t>https://encrypted-tbn0.gstatic.com/images?q=tbn:ANd9GcSEI-zDZTLdT4K_H19W9-lhAudBF1GxXxP2fd5oZI0&amp;s</t>
  </si>
  <si>
    <t>Universal Service Administrative Company</t>
  </si>
  <si>
    <t>http://www.universalservice.org/</t>
  </si>
  <si>
    <t>https://www.google.com/search?sca_esv=584784815&amp;q=Universal+Service+Administrative+Company&amp;sa=X&amp;ved=0ahUKEwjrkY38uNmCAxWcFmIAHcorDEI4ZBCYkAII5Q0</t>
  </si>
  <si>
    <t>Kleinanzeigen</t>
  </si>
  <si>
    <t>http://www.ebay-kleinanzeigen.de/</t>
  </si>
  <si>
    <t>https://www.google.com/search?sca_esv=569384727&amp;gl=us&amp;hl=en&amp;q=Kleinanzeigen&amp;sa=X&amp;ved=0ahUKEwj917m-nc-BAxWUk4kEHQhMCqI4FBCYkAIIgg4</t>
  </si>
  <si>
    <t>https://encrypted-tbn0.gstatic.com/images?q=tbn:ANd9GcSmNDOo6E9tMGoTatQs_vXZi2-8toogURp0oEhFxwA&amp;s</t>
  </si>
  <si>
    <t>Fortis Recruitment</t>
  </si>
  <si>
    <t>https://www.google.com/search?sca_esv=586873451&amp;hl=en&amp;gl=us&amp;q=Fortis+Recruitment&amp;sa=X&amp;ved=0ahUKEwjF4Mq60u2CAxULFlkFHaxQAlcQmJACCIEN</t>
  </si>
  <si>
    <t>https://encrypted-tbn0.gstatic.com/images?q=tbn:ANd9GcSOuK-voKtVDxuPzutBCUtKBWJ9xdWWlANYSxvWQgI&amp;s</t>
  </si>
  <si>
    <t>NXTKey Corporation</t>
  </si>
  <si>
    <t>http://www.nxtkey.com/</t>
  </si>
  <si>
    <t>https://www.google.com/search?gl=us&amp;hl=en&amp;q=NXTKey+Corporation&amp;sa=X&amp;ved=0ahUKEwitxand9tD-AhWZkIkEHWMIAzc4PBCYkAII1go</t>
  </si>
  <si>
    <t>Astreya Partners</t>
  </si>
  <si>
    <t>https://www.google.com/search?sca_esv=581125403&amp;hl=en&amp;gl=us&amp;q=Astreya+Partners&amp;sa=X&amp;ved=0ahUKEwj1_aGr9riCAxXrD1kFHdd9AyM4ChCYkAIIsws</t>
  </si>
  <si>
    <t>Marks Sattin</t>
  </si>
  <si>
    <t>https://www.google.com/search?hl=en&amp;gl=us&amp;q=Marks+Sattin&amp;sa=X&amp;ved=0ahUKEwjUu8H0pqv-AhXZF1kFHfPdAHgQmJACCKwM</t>
  </si>
  <si>
    <t>FRACTAL</t>
  </si>
  <si>
    <t>https://www.google.com/search?sca_esv=593914606&amp;hl=en&amp;gl=us&amp;q=FRACTAL&amp;sa=X&amp;ved=0ahUKEwi78dDA_a6DAxUeFFkFHavuCoYQmJACCMgL</t>
  </si>
  <si>
    <t>https://encrypted-tbn0.gstatic.com/images?q=tbn:ANd9GcR7shJDr1OkdAwKVayFPRJcfWWUj3RPiiCzvZLnAh0&amp;s</t>
  </si>
  <si>
    <t>TITANICOM TECH (SINGAPORE) PTE. LTD.</t>
  </si>
  <si>
    <t>https://www.google.com/search?gl=us&amp;hl=en&amp;q=TITANICOM+TECH+(SINGAPORE)+PTE.+LTD.&amp;sa=X&amp;ved=0ahUKEwi0t4i_lJqAAxUgFVkFHU4hCUs4HhCYkAII1go</t>
  </si>
  <si>
    <t>Kaino</t>
  </si>
  <si>
    <t>https://www.google.com/search?hl=en&amp;gl=us&amp;q=Kaino&amp;sa=X&amp;ved=0ahUKEwjwrPz53Pv-AhUJRzABHWMdClgQmJACCOUL</t>
  </si>
  <si>
    <t>https://encrypted-tbn0.gstatic.com/images?q=tbn:ANd9GcSNec2putERgRf95P7g_aVhv7oYoDpoEiCLJCAWOTs&amp;s</t>
  </si>
  <si>
    <t>Blazeclan Technologies</t>
  </si>
  <si>
    <t>http://www.blazeclan.com/</t>
  </si>
  <si>
    <t>https://www.google.com/search?q=Blazeclan+Technologies&amp;sa=X&amp;ved=0ahUKEwi1_ovCy-L-AhVKGVkFHXF3BOUQmJACCLoJ</t>
  </si>
  <si>
    <t>https://encrypted-tbn0.gstatic.com/images?q=tbn:ANd9GcRV74mpl9Df8BXYG1DCLRugvx_QI9SaigxLmYrw0Ag&amp;s</t>
  </si>
  <si>
    <t>Qammaz Co.</t>
  </si>
  <si>
    <t>https://www.google.com/search?sca_esv=570906942&amp;gl=us&amp;hl=en&amp;q=Qammaz+Co.&amp;sa=X&amp;ved=0ahUKEwiuhu6ept6BAxXAKlkFHfbGCkoQmJACCOgM</t>
  </si>
  <si>
    <t>MindTree Limited</t>
  </si>
  <si>
    <t>https://www.google.com/search?q=MindTree+Limited&amp;sa=X&amp;ved=0ahUKEwi8kKTG1vv-AhX3FFkFHYKzA58QmJACCKsN</t>
  </si>
  <si>
    <t>https://encrypted-tbn0.gstatic.com/images?q=tbn:ANd9GcTNBLACCC4kxC3CBtIZSKF7wlX99CQL1jZXvNXY&amp;s=0</t>
  </si>
  <si>
    <t>Eastridge Workforce Solutions</t>
  </si>
  <si>
    <t>https://www.google.com/search?hl=en&amp;gl=us&amp;q=Eastridge+Workforce+Solutions&amp;sa=X&amp;ved=0ahUKEwj9puKj49_9AhVuD1kFHTa6Dv84MhCYkAIIiA4</t>
  </si>
  <si>
    <t>https://encrypted-tbn0.gstatic.com/images?q=tbn:ANd9GcS6XvrAAIMhNoVE7N9w0_8v2GVOne6gSYfzpPwlF2U&amp;s</t>
  </si>
  <si>
    <t>Tri-Mar Consulting Inc</t>
  </si>
  <si>
    <t>https://www.google.com/search?ucbcb=1&amp;gl=us&amp;hl=en&amp;q=Tri-Mar+Consulting+Inc&amp;sa=X&amp;ved=0ahUKEwiWv_2049_9AhWoj4kEHb7JBsM4KBCYkAIIlgs</t>
  </si>
  <si>
    <t>https://encrypted-tbn0.gstatic.com/images?q=tbn:ANd9GcQjU3Co1IzaD4JvDzQhY01ridWV8qwzTedI7lqf6B4&amp;s</t>
  </si>
  <si>
    <t>PCS Global Tech</t>
  </si>
  <si>
    <t>https://www.google.com/search?sca_esv=577385484&amp;hl=en&amp;gl=us&amp;q=PCS+Global+Tech&amp;sa=X&amp;ved=0ahUKEwimy961iJiCAxUTtokEHXPYD6w4ChCYkAII3Q4</t>
  </si>
  <si>
    <t>DRÃ„XLMAIER Group</t>
  </si>
  <si>
    <t>http://www.draexlmaier.com/</t>
  </si>
  <si>
    <t>https://www.google.com/search?gl=us&amp;hl=en&amp;q=DR%C3%84XLMAIER+Group&amp;sa=X&amp;ved=0ahUKEwjKnYjIku_-AhXWTTABHZS-D-Q4FBCYkAIIxA0</t>
  </si>
  <si>
    <t>https://encrypted-tbn0.gstatic.com/images?q=tbn:ANd9GcQOw3xwzL6FT3Dr7YVb0wK9yQZIKKEVFjqIdDbn&amp;s=0</t>
  </si>
  <si>
    <t>Mars Petcare</t>
  </si>
  <si>
    <t>https://www.google.com/search?hl=en&amp;gl=us&amp;q=Mars+Petcare&amp;sa=X&amp;ved=0ahUKEwiel5TWq5T9AhWRj4kEHWswCtI4ChCYkAII-wo</t>
  </si>
  <si>
    <t>Zachary Piper Solutions</t>
  </si>
  <si>
    <t>https://www.google.com/search?sca_esv=570580370&amp;gl=us&amp;hl=en&amp;q=Zachary+Piper+Solutions&amp;sa=X&amp;ved=0ahUKEwjGqKCV3NuBAxU2lIkEHW5FAKU4ZBCYkAII5Qo</t>
  </si>
  <si>
    <t>Agricultural and Farming Jobs</t>
  </si>
  <si>
    <t>https://www.google.com/search?q=Agricultural+and+Farming+Jobs&amp;sa=X&amp;ved=0ahUKEwjnxZ_Jgs78AhXLFFkFHThGDhsQmJACCKQM</t>
  </si>
  <si>
    <t>https://encrypted-tbn0.gstatic.com/images?q=tbn:ANd9GcTyBqM2KQ8s3t0Q6y554kDZ8DZEyFR8Pxn7l-DU67Y&amp;s</t>
  </si>
  <si>
    <t>Grupo Ageas Portugal</t>
  </si>
  <si>
    <t>http://www.grupoageas.pt/</t>
  </si>
  <si>
    <t>https://www.google.com/search?gl=us&amp;hl=en&amp;q=Grupo+Ageas+Portugal&amp;sa=X&amp;ved=0ahUKEwi957LX1ZeAAxUPM1kFHe9dDUsQmJACCKMK</t>
  </si>
  <si>
    <t>https://encrypted-tbn0.gstatic.com/images?q=tbn:ANd9GcQscuFo0v971IVFDGy5YQUHO1SHP0Gi2A8fnBZeL5U&amp;s</t>
  </si>
  <si>
    <t>GAVI Alliance</t>
  </si>
  <si>
    <t>http://www.gavi.org/</t>
  </si>
  <si>
    <t>https://www.google.com/search?hl=en&amp;gl=us&amp;q=GAVI+Alliance&amp;sa=X&amp;ved=0ahUKEwjS9Ymh0sT_AhX7FVkFHT7DCBA4ChCYkAIIvw0</t>
  </si>
  <si>
    <t>Data Annotation</t>
  </si>
  <si>
    <t>https://www.google.com/search?sca_esv=68c2174e4c9f16e1&amp;hl=en&amp;gl=us&amp;q=Data+Annotation&amp;sa=X&amp;ved=0ahUKEwisjduO44aDAxUkRjABHeFDBIsQmJACCJAH</t>
  </si>
  <si>
    <t>Founders Factory Africa FFA</t>
  </si>
  <si>
    <t>http://www.foundersfactoryafrica.com/</t>
  </si>
  <si>
    <t>https://www.google.com/search?gl=us&amp;hl=en&amp;q=Founders+Factory+Africa+FFA&amp;sa=X&amp;ved=0ahUKEwjFq53iz5T-AhWhlGoFHfl0BecQmJACCLcL</t>
  </si>
  <si>
    <t>Redpill Linpro</t>
  </si>
  <si>
    <t>http://www.redpill-linpro.se/</t>
  </si>
  <si>
    <t>https://www.google.com/search?hl=en&amp;gl=us&amp;q=Redpill+Linpro&amp;sa=X&amp;ved=0ahUKEwjfvofJ4ND9AhXnEFkFHQh2CekQmJACCN4K</t>
  </si>
  <si>
    <t>https://encrypted-tbn0.gstatic.com/images?q=tbn:ANd9GcQFmjsZMTZDXmL0l3L4dazQxld1tYISQf6x52sBeDs&amp;s</t>
  </si>
  <si>
    <t>CaixaBank Tech</t>
  </si>
  <si>
    <t>https://www.google.com/search?q=CaixaBank+Tech&amp;sa=X&amp;ved=0ahUKEwiP0oWUku_-AhVcGVkFHbSlBz04MhCYkAIIiws</t>
  </si>
  <si>
    <t>Infoblox</t>
  </si>
  <si>
    <t>http://www.infoblox.com/</t>
  </si>
  <si>
    <t>https://www.google.com/search?hl=en&amp;gl=us&amp;q=Infoblox&amp;sa=X&amp;ved=0ahUKEwid4KK3hYaAAxUTtokEHfuSCfo4FBCYkAIIkws</t>
  </si>
  <si>
    <t>https://encrypted-tbn0.gstatic.com/images?q=tbn:ANd9GcQOSd6AcL_wCzUL6iGLbzD_ECAHvpRwqybDaXYfJlk&amp;s</t>
  </si>
  <si>
    <t>Ascend Data Management, Inc.</t>
  </si>
  <si>
    <t>https://www.google.com/search?gl=us&amp;hl=en&amp;q=Ascend+Data+Management,+Inc.&amp;sa=X&amp;ved=0ahUKEwim687Z29P_AhVUFVkFHYcECzk4ChCYkAII0wo</t>
  </si>
  <si>
    <t>https://encrypted-tbn0.gstatic.com/images?q=tbn:ANd9GcSQMJUyYsfp3S-9dR3N8KJ9lRNnz7k5a-J6rBVhV9g&amp;s</t>
  </si>
  <si>
    <t>Clever Republic</t>
  </si>
  <si>
    <t>https://www.google.com/search?hl=en&amp;gl=us&amp;q=Clever+Republic&amp;sa=X&amp;ved=0ahUKEwiZy-r0lqSAAxUbibAFHT7nDmY4ChCYkAIIkg0</t>
  </si>
  <si>
    <t>https://encrypted-tbn0.gstatic.com/images?q=tbn:ANd9GcRzXxZqMOAh8jsWJVBCukuALw7LZLoFzo_eIo-TBXM&amp;s</t>
  </si>
  <si>
    <t>Netcentric Eastern Europe</t>
  </si>
  <si>
    <t>https://www.google.com/search?gl=us&amp;hl=en&amp;q=Netcentric+Eastern+Europe&amp;sa=X&amp;ved=0ahUKEwigzYCLjNv-AhWjkIkEHT69CPwQmJACCNML</t>
  </si>
  <si>
    <t>AECF</t>
  </si>
  <si>
    <t>http://www.aecfafrica.org/</t>
  </si>
  <si>
    <t>https://www.google.com/search?hl=en&amp;gl=us&amp;q=AECF&amp;sa=X&amp;ved=0ahUKEwil2tWB75T_AhULQTABHW0TB-YQmJACCP4J</t>
  </si>
  <si>
    <t>https://encrypted-tbn0.gstatic.com/images?q=tbn:ANd9GcRzFscMh5Rtl9t_PduTxa3z1OMaMGZhxY3-AMJuFLc&amp;s</t>
  </si>
  <si>
    <t>MMA (Marketing Management Analytics)</t>
  </si>
  <si>
    <t>http://www.mma.com/</t>
  </si>
  <si>
    <t>https://www.google.com/search?sca_esv=587928711&amp;hl=en&amp;gl=us&amp;q=MMA+(Marketing+Management+Analytics)&amp;sa=X&amp;ved=0ahUKEwjw9orTz_eCAxXvFlkFHeojBXs4ChCYkAII1Qk</t>
  </si>
  <si>
    <t>https://encrypted-tbn0.gstatic.com/images?q=tbn:ANd9GcRlirq1vPn0GXsXqQWpa0Amzc_enxn5wP8gF-nhkJU&amp;s</t>
  </si>
  <si>
    <t>Virginia Tech Applied Research Corporation</t>
  </si>
  <si>
    <t>http://www.vt-arc.org/</t>
  </si>
  <si>
    <t>https://www.google.com/search?q=Virginia+Tech+Applied+Research+Corporation&amp;sa=X&amp;ved=0ahUKEwiC_5Dl7778AhVpk2oFHa7KCF44RhCYkAIInw0</t>
  </si>
  <si>
    <t>https://encrypted-tbn0.gstatic.com/images?q=tbn:ANd9GcTET8vmNjKJAhTHRMPnIFoZB1xk2LmbLIDMdRZ4&amp;s=0</t>
  </si>
  <si>
    <t>Gucci</t>
  </si>
  <si>
    <t>http://www.gucci.com/</t>
  </si>
  <si>
    <t>https://www.google.com/search?gl=us&amp;hl=en&amp;q=Gucci&amp;sa=X&amp;ved=0ahUKEwiQ9NuYzpT-AhU5kokEHQqZAGgQmJACCKIM</t>
  </si>
  <si>
    <t>https://encrypted-tbn0.gstatic.com/images?q=tbn:ANd9GcRQ16Xjypoq541uq7r_W0TVdXhAGZgHrJ08RZIBQ3I&amp;s</t>
  </si>
  <si>
    <t>Esco Corp.</t>
  </si>
  <si>
    <t>https://www.esco.weir/</t>
  </si>
  <si>
    <t>https://www.google.com/search?gl=us&amp;hl=en&amp;q=Esco+Corp.&amp;sa=X&amp;ved=0ahUKEwiIyYO2wLD_AhXAjokEHYo5Dn84RhCYkAII5gk</t>
  </si>
  <si>
    <t>ACTIA ITALIA S.r.l</t>
  </si>
  <si>
    <t>https://www.google.com/search?sca_esv=567797162&amp;gl=us&amp;hl=en&amp;q=ACTIA+ITALIA+S.r.l&amp;sa=X&amp;ved=0ahUKEwi748XijsCBAxW2tIkEHX9VDwkQmJACCJUL</t>
  </si>
  <si>
    <t>Den Hartogh</t>
  </si>
  <si>
    <t>https://www.google.com/search?sca_esv=562670942&amp;gl=us&amp;hl=en&amp;q=Den+Hartogh&amp;sa=X&amp;ved=0ahUKEwjC6cPt6pKBAxUAMlkFHdLTC8sQmJACCPUJ</t>
  </si>
  <si>
    <t>https://encrypted-tbn0.gstatic.com/images?q=tbn:ANd9GcR0a7R6Lt6mQUfh5xKoHHaASrNu6a6a17it_NT8&amp;s=0</t>
  </si>
  <si>
    <t>Peak</t>
  </si>
  <si>
    <t>http://www.peak.com/</t>
  </si>
  <si>
    <t>https://www.google.com/search?hl=en&amp;gl=us&amp;q=Peak&amp;sa=X&amp;ved=0ahUKEwiE6ozaiKT_AhXwFlkFHYT1DLgQmJACCPQG</t>
  </si>
  <si>
    <t>https://encrypted-tbn0.gstatic.com/images?q=tbn:ANd9GcRoPR7n7aUejtGd4_X-WrIgBzfKRmcvK8Myl9H9&amp;s=0</t>
  </si>
  <si>
    <t>ThoughtFocus</t>
  </si>
  <si>
    <t>https://www.google.com/search?hl=en&amp;gl=us&amp;q=ThoughtFocus&amp;sa=X&amp;ved=0ahUKEwiThdfV9tD-AhX-IUQIHQxMCQIQmJACCKgO</t>
  </si>
  <si>
    <t>Questrade Financial Group</t>
  </si>
  <si>
    <t>http://www.questrade.com/</t>
  </si>
  <si>
    <t>https://www.google.com/search?hl=en&amp;gl=us&amp;q=Questrade+Financial+Group&amp;sa=X&amp;ved=0ahUKEwiQv6XuuaH_AhV-PkQIHbe1A2YQmJACCI0L</t>
  </si>
  <si>
    <t>https://encrypted-tbn0.gstatic.com/images?q=tbn:ANd9GcRoCD_hTWttbrbuD8_jYFG9vwuxPlgWBjaX3ULq&amp;s=0</t>
  </si>
  <si>
    <t>UCSF Medical Center</t>
  </si>
  <si>
    <t>https://www.google.com/search?hl=en&amp;gl=us&amp;q=UCSF+Medical+Center&amp;sa=X&amp;ved=0ahUKEwia7OWjjJf-AhUJFVkFHVjWAdk4HhCYkAII2ws</t>
  </si>
  <si>
    <t>Oppo By Jie Business Sdn Bhd</t>
  </si>
  <si>
    <t>https://www.google.com/search?sca_esv=63d0842cf8d41c7c&amp;sca_upv=1&amp;gl=us&amp;hl=en&amp;q=Oppo+By+Jie+Business+Sdn+Bhd&amp;sa=X&amp;ved=0ahUKEwjv19Puj_WCAxUTSzABHVsbAoY4ChCYkAIIhAs</t>
  </si>
  <si>
    <t>Bourntec Solutions, Inc.</t>
  </si>
  <si>
    <t>https://www.google.com/search?hl=en&amp;gl=us&amp;q=Bourntec+Solutions,+Inc.&amp;sa=X&amp;ved=0ahUKEwiR7NHIwbX_AhUWlWoFHXNQCSk4FBCYkAII6Aw</t>
  </si>
  <si>
    <t>https://encrypted-tbn0.gstatic.com/images?q=tbn:ANd9GcSdH_o3X_THO6YWbX4MYuFvghHJj2555CfS07MY&amp;s=0</t>
  </si>
  <si>
    <t>Schneider Electric Norge AS</t>
  </si>
  <si>
    <t>http://www.schneider-electric.no/</t>
  </si>
  <si>
    <t>https://www.google.com/search?hl=en&amp;gl=us&amp;q=Schneider+Electric+Norge+AS&amp;sa=X&amp;ved=0ahUKEwjvs-fcj7_9AhXDhu4BHb9dDk44FBCYkAII9Q0</t>
  </si>
  <si>
    <t>True Financial POV</t>
  </si>
  <si>
    <t>http://www.truefinancialpov.com/</t>
  </si>
  <si>
    <t>https://www.google.com/search?hl=en&amp;gl=us&amp;q=True+Financial+POV&amp;sa=X&amp;ved=0ahUKEwi478Wf8Zv9AhUJFVkFHYUYD2g4KBCYkAII1gw</t>
  </si>
  <si>
    <t>https://encrypted-tbn0.gstatic.com/images?q=tbn:ANd9GcQst6gHWZ8RXpsNod64EeZwsObRWgKOJ1qqIfqv6Ec&amp;s</t>
  </si>
  <si>
    <t>MEMBERSON PTE. LTD.</t>
  </si>
  <si>
    <t>https://www.google.com/search?sca_esv=590812421&amp;gl=us&amp;hl=en&amp;q=MEMBERSON+PTE.+LTD.&amp;sa=X&amp;ved=0ahUKEwj10NGcsI6DAxUgEVkFHVKnA6w4PBCYkAIIqgo</t>
  </si>
  <si>
    <t>Transavia</t>
  </si>
  <si>
    <t>http://www.transavia.com/</t>
  </si>
  <si>
    <t>https://www.google.com/search?gl=us&amp;hl=en&amp;q=Transavia&amp;sa=X&amp;ved=0ahUKEwj91Z3C3Z7-AhUrg4QIHVcZC8E4ChCYkAIIoA0</t>
  </si>
  <si>
    <t>FGE</t>
  </si>
  <si>
    <t>https://www.google.com/search?ucbcb=1&amp;gl=us&amp;hl=en&amp;q=FGE&amp;sa=X&amp;ved=0ahUKEwj24LTlhM78AhWegIQIHTa1ABw4FBCYkAIIlgs</t>
  </si>
  <si>
    <t>https://encrypted-tbn0.gstatic.com/images?q=tbn:ANd9GcSXUrUWh9cnsDltIOTSzDWtW1ywO0N-pYnJRx07NIU&amp;s</t>
  </si>
  <si>
    <t>Aculocity, LLC</t>
  </si>
  <si>
    <t>http://www.aculocity.com/</t>
  </si>
  <si>
    <t>https://www.google.com/search?hl=en&amp;gl=us&amp;q=Aculocity,+LLC&amp;sa=X&amp;ved=0ahUKEwjdu-W1lZqAAxWuD1kFHbuQAmYQmJACCNYK</t>
  </si>
  <si>
    <t>https://encrypted-tbn0.gstatic.com/images?q=tbn:ANd9GcRRVUPy3fm1EZUxkK8n1Ol3hu4u3BWgmmKtJJgM&amp;s=0</t>
  </si>
  <si>
    <t>LIQUiDITY Group</t>
  </si>
  <si>
    <t>http://www.liquiditygroup.com/</t>
  </si>
  <si>
    <t>https://www.google.com/search?gl=us&amp;hl=en&amp;q=LIQUiDITY+Group&amp;sa=X&amp;ved=0ahUKEwin_bup39D9AhXeHTQIHUmZDMgQmJACCJgI</t>
  </si>
  <si>
    <t>https://encrypted-tbn0.gstatic.com/images?q=tbn:ANd9GcQXmng9nnFP2g9Za3fQ8Kof42aFwGCPwplslcpupmg&amp;s</t>
  </si>
  <si>
    <t>Pelico</t>
  </si>
  <si>
    <t>https://www.google.com/search?sca_esv=575108319&amp;hl=en&amp;gl=us&amp;q=Pelico&amp;sa=X&amp;ved=0ahUKEwjm1dHwhoSCAxU9nGoFHdTFDRM4PBCYkAIIrQw</t>
  </si>
  <si>
    <t>YAZAKI Corporation</t>
  </si>
  <si>
    <t>https://www.google.com/search?sca_esv=56b30054a0dd1b12&amp;hl=en&amp;gl=us&amp;q=YAZAKI+Corporation&amp;sa=X&amp;ved=0ahUKEwiC-fu5saKDAxXsSjABHV0BAlI4PBCYkAII5Qo</t>
  </si>
  <si>
    <t>https://encrypted-tbn0.gstatic.com/images?q=tbn:ANd9GcStbvP291bYFZ48owMwAvAnmXZcomrkOQ3l0pQFzIQ&amp;s</t>
  </si>
  <si>
    <t>HP Development Company, L.P.</t>
  </si>
  <si>
    <t>https://www.google.com/search?gl=us&amp;hl=en&amp;q=HP+Development+Company,+L.P.&amp;sa=X&amp;ved=0ahUKEwi_t__bjJf-AhXnSTABHeCTD1k4PBCYkAIIpA0</t>
  </si>
  <si>
    <t>Matrixian Group</t>
  </si>
  <si>
    <t>http://www.matrixiangroup.com/</t>
  </si>
  <si>
    <t>https://www.google.com/search?hl=en&amp;gl=us&amp;q=Matrixian+Group&amp;sa=X&amp;ved=0ahUKEwiV7aPBndH_AhWiRjABHcBsDj84ChCYkAIIqg4</t>
  </si>
  <si>
    <t>OKRA.ai</t>
  </si>
  <si>
    <t>http://okra.ai/</t>
  </si>
  <si>
    <t>https://www.google.com/search?sca_esv=579729357&amp;hl=en&amp;gl=us&amp;q=OKRA.ai&amp;sa=X&amp;ved=0ahUKEwi98tvM5a6CAxWLmYkEHV_YAMQQmJACCJsM</t>
  </si>
  <si>
    <t>https://encrypted-tbn0.gstatic.com/images?q=tbn:ANd9GcS-U59EaN7QGxq_z4p01KU-twoZ0FmbndmEWJWVKGE&amp;s</t>
  </si>
  <si>
    <t>The Software Institute</t>
  </si>
  <si>
    <t>http://www.softwareinstitute.com/</t>
  </si>
  <si>
    <t>https://www.google.com/search?sca_esv=580393850&amp;gl=us&amp;hl=en&amp;q=The+Software+Institute&amp;sa=X&amp;ved=0ahUKEwi2rpPa5LOCAxW8kmoFHVlAA_U4FBCYkAIIvgs</t>
  </si>
  <si>
    <t>NordAxon</t>
  </si>
  <si>
    <t>https://www.google.com/search?sca_esv=563635297&amp;gl=us&amp;hl=en&amp;q=NordAxon&amp;sa=X&amp;ved=0ahUKEwjh_fmosZqBAxXmD1kFHYSRBHMQmJACCPgL</t>
  </si>
  <si>
    <t>https://encrypted-tbn0.gstatic.com/images?q=tbn:ANd9GcRStyiA9ag33XHVNt2SAuxg4xbSnEbbap4k0wPbtqI&amp;s</t>
  </si>
  <si>
    <t>The WhyKingz</t>
  </si>
  <si>
    <t>https://www.google.com/search?hl=en&amp;gl=us&amp;q=The+WhyKingz&amp;sa=X&amp;ved=0ahUKEwimxtvoosn9AhUaFVkFHZBIBIEQmJACCPIK</t>
  </si>
  <si>
    <t>TreeHouse Foods</t>
  </si>
  <si>
    <t>https://www.treehousefoods.com/</t>
  </si>
  <si>
    <t>https://www.google.com/search?gl=us&amp;hl=en&amp;q=TreeHouse+Foods&amp;sa=X&amp;ved=0ahUKEwifrIbu8Zv9AhXvmYkEHdlTC6g4FBCYkAIIiA4</t>
  </si>
  <si>
    <t>https://encrypted-tbn0.gstatic.com/images?q=tbn:ANd9GcQ8amv9qAt3DKiK_vWxHnMPdDukkp5bcdpIuObX&amp;s=0</t>
  </si>
  <si>
    <t>Evergreen Media AR GmbH</t>
  </si>
  <si>
    <t>https://www.google.com/search?hl=en&amp;gl=us&amp;q=Evergreen+Media+AR+GmbH&amp;sa=X&amp;ved=0ahUKEwiqzKnVzaj9AhWxkmoFHZCuASM4ChCYkAIIhA4</t>
  </si>
  <si>
    <t>Scribe Therapeutics</t>
  </si>
  <si>
    <t>http://www.scribetx.com/</t>
  </si>
  <si>
    <t>https://www.google.com/search?hl=en&amp;gl=us&amp;q=Scribe+Therapeutics&amp;sa=X&amp;ved=0ahUKEwi2x7ehzcH9AhU7GFkFHYjDBrc4PBCYkAII2Aw</t>
  </si>
  <si>
    <t>https://encrypted-tbn0.gstatic.com/images?q=tbn:ANd9GcRP9z5U7qB4DJ1Hh6w58XskOIF_Da3phM-fKz20xwY&amp;s</t>
  </si>
  <si>
    <t>Start People</t>
  </si>
  <si>
    <t>http://startpeople.nl/</t>
  </si>
  <si>
    <t>https://www.google.com/search?gl=us&amp;hl=en&amp;q=Start+People&amp;sa=X&amp;ved=0ahUKEwjNjb3N8MSAAxXHMlkFHc9cCIoQmJACCLIO</t>
  </si>
  <si>
    <t>https://encrypted-tbn0.gstatic.com/images?q=tbn:ANd9GcSEUgqb-i9VqnrpUJAGWZj3MEkCuFmAOGWHJ4aesPg&amp;s</t>
  </si>
  <si>
    <t>Inetum-Realdolmen</t>
  </si>
  <si>
    <t>http://www.realdomen.com/</t>
  </si>
  <si>
    <t>https://www.google.com/search?gl=us&amp;hl=en&amp;q=Inetum-Realdolmen&amp;sa=X&amp;ved=0ahUKEwjN6fnu8cH-AhXcmGoFHeNKA8QQmJACCJEM</t>
  </si>
  <si>
    <t>Kissht</t>
  </si>
  <si>
    <t>https://www.google.com/search?sca_esv=571674645&amp;hl=en&amp;gl=us&amp;q=Kissht&amp;sa=X&amp;ved=0ahUKEwiUj8qw5eWBAxWgvokEHRImBqY4ChCYkAII9ww</t>
  </si>
  <si>
    <t>https://encrypted-tbn0.gstatic.com/images?q=tbn:ANd9GcRPAYfD0cXAKsLpI0NdMExRdO4srOvKNrhEFJQkwKk&amp;s</t>
  </si>
  <si>
    <t>ELEVATE HONG KONG HOLDINGS LIMITED</t>
  </si>
  <si>
    <t>http://www.elevatelimited.com/</t>
  </si>
  <si>
    <t>https://www.google.com/search?gl=us&amp;hl=en&amp;q=ELEVATE+HONG+KONG+HOLDINGS+LIMITED&amp;sa=X&amp;ved=0ahUKEwissNHWpa6AAxXCEFkFHRCWDz0QmJACCK0L</t>
  </si>
  <si>
    <t>Apar Technologies Pte. Ltd.</t>
  </si>
  <si>
    <t>https://www.google.com/search?sca_esv=7e779d7801f0e0a4&amp;sca_upv=1&amp;hl=en&amp;gl=us&amp;q=Apar+Technologies+Pte.+Ltd.&amp;sa=X&amp;ved=0ahUKEwjI5eue-KmDAxWPQTABHV7IDm04ChCYkAIIlws</t>
  </si>
  <si>
    <t>Gaia-X Association for Data and Cloud (AISBL)</t>
  </si>
  <si>
    <t>https://www.google.com/search?gl=us&amp;hl=en&amp;q=Gaia-X+Association+for+Data+and+Cloud+(AISBL)&amp;sa=X&amp;ved=0ahUKEwj83YXIq4r9AhW9ElkFHQJTAv04ChCYkAIIvQw</t>
  </si>
  <si>
    <t>https://encrypted-tbn0.gstatic.com/images?q=tbn:ANd9GcQz9x9smjHagUrZiPA1dcZGaby4itHEXieEEdgB_w4&amp;s</t>
  </si>
  <si>
    <t>Cloudhesive Latam</t>
  </si>
  <si>
    <t>https://www.google.com/search?sca_esv=592739610&amp;hl=en&amp;gl=us&amp;q=Cloudhesive+Latam&amp;sa=X&amp;ved=0ahUKEwjlx--S8p-DAxU5jokEHUFkB-A4HhCYkAII4Qo</t>
  </si>
  <si>
    <t>à¸˜à¸™à¸²à¸„à¸²à¸£ à¸‹à¸µà¹„à¸­à¹€à¸­à¹‡à¸¡à¸šà¸µ à¹„à¸—à¸¢ à¸ˆà¸³à¸à¸±à¸” (à¸¡à¸«à¸²à¸Šà¸™)</t>
  </si>
  <si>
    <t>http://www.cimbthai.com/</t>
  </si>
  <si>
    <t>https://www.google.com/search?q=%E0%B8%98%E0%B8%99%E0%B8%B2%E0%B8%84%E0%B8%B2%E0%B8%A3+%E0%B8%8B%E0%B8%B5%E0%B9%84%E0%B8%AD%E0%B9%80%E0%B8%AD%E0%B9%87%E0%B8%A1%E0%B8%9A%E0%B8%B5+%E0%B9%84%E0%B8%97%E0%B8%A2+%E0%B8%88%E0%B8%B3%E0%B8%81%E0%B8%B1%E0%B8%94+(%E0%B8%A1%E0%B8%AB%E0%B8%B2%E0%B8%8A%E0%B8%99)&amp;sa=X&amp;ved=0ahUKEwjv26TS9sj8AhUnnWoFHWaeDos4FBCYkAII9Q8</t>
  </si>
  <si>
    <t>Integrated Real Estate Group</t>
  </si>
  <si>
    <t>https://www.google.com/search?gl=us&amp;hl=en&amp;q=Integrated+Real+Estate+Group&amp;sa=X&amp;ved=0ahUKEwiJ3aSMpeX_AhV1ElkFHdo6DM0QmJACCNEJ</t>
  </si>
  <si>
    <t>à¸šà¸£à¸´à¸©à¸±à¸— à¹„à¸§à¸—à¹Œà¸Ÿà¸£à¹‰à¸­à¸™à¸—à¹Œ à¸ˆà¸³à¸à¸±à¸”</t>
  </si>
  <si>
    <t>https://www.google.com/search?sca_esv=588967138&amp;gl=us&amp;hl=en&amp;q=%E0%B8%9A%E0%B8%A3%E0%B8%B4%E0%B8%A9%E0%B8%B1%E0%B8%97+%E0%B9%84%E0%B8%A7%E0%B8%97%E0%B9%8C%E0%B8%9F%E0%B8%A3%E0%B9%89%E0%B8%AD%E0%B8%99%E0%B8%97%E0%B9%8C+%E0%B8%88%E0%B8%B3%E0%B8%81%E0%B8%B1%E0%B8%94&amp;sa=X&amp;ved=0ahUKEwiT3q-Wnv-CAxWRnokEHYJ2AfsQmJACCNEM</t>
  </si>
  <si>
    <t>Transcom Worldwide (Philippines), Inc.</t>
  </si>
  <si>
    <t>https://www.google.com/search?sca_esv=565864698&amp;gl=us&amp;hl=en&amp;q=Transcom+Worldwide+(Philippines),+Inc.&amp;sa=X&amp;ved=0ahUKEwjJp6_svK6BAxUuElkFHVpjBBU4HhCYkAII4Ao</t>
  </si>
  <si>
    <t>https://encrypted-tbn0.gstatic.com/images?q=tbn:ANd9GcSzJLQYR7gf5OEBT1P6wdPbrrgnRN9MrtNIUe0-kjE&amp;s</t>
  </si>
  <si>
    <t>KLM Health Services</t>
  </si>
  <si>
    <t>http://klmhealthservices.com/</t>
  </si>
  <si>
    <t>https://www.google.com/search?ucbcb=1&amp;hl=en&amp;gl=us&amp;q=KLM+Health+Services&amp;sa=X&amp;ved=0ahUKEwjx04KR67T8AhXKnaQKHQpVCJY4PBCYkAII3Qo</t>
  </si>
  <si>
    <t>COPPERCO CONSULTANTS SINGAPORE PTE. LTD.</t>
  </si>
  <si>
    <t>https://www.google.com/search?sca_esv=560438403&amp;hl=en&amp;gl=us&amp;q=COPPERCO+CONSULTANTS+SINGAPORE+PTE.+LTD.&amp;sa=X&amp;ved=0ahUKEwiaw5jnnfyAAxU8I0QIHbRPB3g4UBCYkAIIogw</t>
  </si>
  <si>
    <t>Robert Walters ES</t>
  </si>
  <si>
    <t>https://www.google.com/search?sca_esv=590812421&amp;gl=us&amp;hl=en&amp;q=Robert+Walters+ES&amp;sa=X&amp;ved=0ahUKEwj5xsTYqo6DAxWDC3kGHRGKCwY4HhCYkAIIvgk</t>
  </si>
  <si>
    <t>HireOne IT Recruitment</t>
  </si>
  <si>
    <t>https://www.google.com/search?hl=en&amp;gl=us&amp;q=HireOne+IT+Recruitment&amp;sa=X&amp;ved=0ahUKEwih_Lzn0sb9AhUQEGIAHbnJAio4FBCYkAIImw0</t>
  </si>
  <si>
    <t>GATES INDUSTRIAL SINGAPORE PTE. LTD.</t>
  </si>
  <si>
    <t>https://www.google.com/search?sca_esv=589004769&amp;gl=us&amp;hl=en&amp;q=GATES+INDUSTRIAL+SINGAPORE+PTE.+LTD.&amp;sa=X&amp;ved=0ahUKEwiezM7in_-CAxUzv4kEHXbrAkk4KBCYkAII3Aw</t>
  </si>
  <si>
    <t>Amazon Europe</t>
  </si>
  <si>
    <t>https://www.google.com/search?ucbcb=1&amp;hl=en&amp;gl=us&amp;q=Amazon+Europe&amp;sa=X&amp;ved=0ahUKEwjxkNvU_Zb9AhWZnGoFHZ15CrMQmJACCJoL</t>
  </si>
  <si>
    <t>Lufthansa Technik</t>
  </si>
  <si>
    <t>https://www.google.com/search?sca_esv=594542564&amp;hl=en&amp;gl=us&amp;q=Lufthansa+Technik&amp;sa=X&amp;ved=0ahUKEwj0-_7Zw7aDAxWpjYkEHREXAn0QmJACCM8I</t>
  </si>
  <si>
    <t>BeeBryte (Milan)</t>
  </si>
  <si>
    <t>http://beebryte.com/</t>
  </si>
  <si>
    <t>https://www.google.com/search?sca_esv=589318964&amp;hl=en&amp;gl=us&amp;q=BeeBryte+(Milan)&amp;sa=X&amp;ved=0ahUKEwjdkvj52oGDAxVivokEHYjMAb84HhCYkAIIlQs</t>
  </si>
  <si>
    <t>https://encrypted-tbn0.gstatic.com/images?q=tbn:ANd9GcQTEEMsEy_hsfezuzEmYLkU5yhyZUhHdTtUzE3b&amp;s=0</t>
  </si>
  <si>
    <t>Tennessee Valley Authority</t>
  </si>
  <si>
    <t>https://www.tva.com/</t>
  </si>
  <si>
    <t>https://www.google.com/search?gl=us&amp;hl=en&amp;q=Tennessee+Valley+Authority&amp;sa=X&amp;ved=0ahUKEwjN4Peg5dP_AhX9STABHeWTANA4MhCYkAIIngo</t>
  </si>
  <si>
    <t>https://encrypted-tbn0.gstatic.com/images?q=tbn:ANd9GcT8ms5_CiD_cIRVfQE-5xklTfslwYMr261iAQ0wnSA&amp;s</t>
  </si>
  <si>
    <t>CR Foundation</t>
  </si>
  <si>
    <t>https://www.google.com/search?sca_esv=557013633&amp;hl=en&amp;gl=us&amp;q=CR+Foundation&amp;sa=X&amp;ved=0ahUKEwjmi5uY_92AAxWPkIkEHcEJCcs4RhCYkAII9gs</t>
  </si>
  <si>
    <t>Kaspi Bank</t>
  </si>
  <si>
    <t>https://www.google.com/search?hl=en&amp;gl=us&amp;q=Kaspi+Bank&amp;sa=X&amp;ved=0ahUKEwjTyNG-pPv8AhWNMVkFHePHAyYQmJACCNIF</t>
  </si>
  <si>
    <t>Nationale Vacaturebank</t>
  </si>
  <si>
    <t>https://www.google.com/search?hl=en&amp;gl=us&amp;q=Nationale+Vacaturebank&amp;sa=X&amp;ved=0ahUKEwipkcu6i7P_AhXNFjQIHSmwARc4ChCYkAIIww0</t>
  </si>
  <si>
    <t>à¸šà¸£à¸´à¸©à¸±à¸— à¹€à¸ˆà¹€à¸ˆ à¹€à¸žà¸²à¹€à¸§à¸­à¸£à¹Œ à¹‚à¸‹à¸¥à¸¹à¸Šà¸±à¹ˆà¸™ à¸ˆà¸³à¸à¸±à¸”</t>
  </si>
  <si>
    <t>https://www.google.com/search?sca_esv=593697585&amp;gl=us&amp;hl=en&amp;q=%E0%B8%9A%E0%B8%A3%E0%B8%B4%E0%B8%A9%E0%B8%B1%E0%B8%97+%E0%B9%80%E0%B8%88%E0%B9%80%E0%B8%88+%E0%B9%80%E0%B8%9E%E0%B8%B2%E0%B9%80%E0%B8%A7%E0%B8%AD%E0%B8%A3%E0%B9%8C+%E0%B9%82%E0%B8%8B%E0%B8%A5%E0%B8%B9%E0%B8%8A%E0%B8%B1%E0%B9%88%E0%B8%99+%E0%B8%88%E0%B8%B3%E0%B8%81%E0%B8%B1%E0%B8%94&amp;sa=X&amp;ved=0ahUKEwi_773au6yDAxUDElkFHXKeBHo4FBCYkAIInQo</t>
  </si>
  <si>
    <t>https://encrypted-tbn0.gstatic.com/images?q=tbn:ANd9GcTn8omNzPD1mrClIi1YKfoJJohomPSf9UKtcOcS8erQpCaMsI0dCDw1ESE&amp;s</t>
  </si>
  <si>
    <t>Ð“Ð°Ð·Ð¿Ñ€Ð¾Ð¼Ð±Ð°Ð½Ðº</t>
  </si>
  <si>
    <t>http://www.gazprombank.ru/</t>
  </si>
  <si>
    <t>https://www.google.com/search?sca_esv=560282478&amp;hl=en&amp;gl=us&amp;q=%D0%93%D0%B0%D0%B7%D0%BF%D1%80%D0%BE%D0%BC%D0%B1%D0%B0%D0%BD%D0%BA&amp;sa=X&amp;ved=0ahUKEwiz9vSH2_mAAxUSfjABHWNMAg44ChCYkAIItAk</t>
  </si>
  <si>
    <t>M47 Labs &amp; International Fiducia, S.L.</t>
  </si>
  <si>
    <t>https://www.google.com/search?hl=en&amp;gl=us&amp;q=M47+Labs+%26+International+Fiducia,+S.L.&amp;sa=X&amp;ved=0ahUKEwi0nLKAsZz_AhXSE1kFHTHLDa84ChCYkAIIpA0</t>
  </si>
  <si>
    <t>Bank for International Settlements â€“ BIS</t>
  </si>
  <si>
    <t>http://www.bis.org/</t>
  </si>
  <si>
    <t>https://www.google.com/search?hl=en&amp;gl=us&amp;q=Bank+for+International+Settlements+%E2%80%93+BIS&amp;sa=X&amp;ved=0ahUKEwiX-LbNhKb9AhV-EFkFHUERDwE4ChCYkAII5ws</t>
  </si>
  <si>
    <t>https://encrypted-tbn0.gstatic.com/images?q=tbn:ANd9GcRH3NSCzsU4mwgzHAWN0AX9tnZCPQESS-2nY_sKoOA&amp;s</t>
  </si>
  <si>
    <t>GGV CAPITAL PTE. LTD.</t>
  </si>
  <si>
    <t>https://www.google.com/search?sca_esv=572136157&amp;hl=en&amp;gl=us&amp;q=GGV+CAPITAL+PTE.+LTD.&amp;sa=X&amp;ved=0ahUKEwi6vsjR8OqBAxWSKFkFHWxKBVgQmJACCNcK</t>
  </si>
  <si>
    <t>Olympia</t>
  </si>
  <si>
    <t>https://www.google.com/search?sca_esv=572463874&amp;hl=en&amp;gl=us&amp;q=Olympia&amp;sa=X&amp;ved=0ahUKEwjorJCYre2BAxVulokEHQVCBmk4ChCYkAII9A0</t>
  </si>
  <si>
    <t>Fintech News</t>
  </si>
  <si>
    <t>https://www.google.com/search?gl=us&amp;hl=en&amp;q=Fintech+News&amp;sa=X&amp;ved=0ahUKEwiIyYO2wLD_AhXAjokEHYo5Dn84RhCYkAIIkgo</t>
  </si>
  <si>
    <t>Not Selling Liquid</t>
  </si>
  <si>
    <t>https://www.google.com/search?ucbcb=1&amp;hl=en&amp;gl=us&amp;q=Not+Selling+Liquid&amp;sa=X&amp;ved=0ahUKEwiatcHG3Z7-AhWeD1kFHWXyAF84KBCYkAII4gs</t>
  </si>
  <si>
    <t>Web Leaders - Winning People</t>
  </si>
  <si>
    <t>https://www.google.com/search?hl=en&amp;gl=us&amp;q=Web+Leaders+-+Winning+People&amp;sa=X&amp;ved=0ahUKEwiNxbK1mOz8AhULFlkFHVgkAAQQmJACCNwK</t>
  </si>
  <si>
    <t>https://encrypted-tbn0.gstatic.com/images?q=tbn:ANd9GcTc0bvzIGHcrmipMiJUMamSA5ztUvv94Xk1laVBydw&amp;s</t>
  </si>
  <si>
    <t>Wide Group</t>
  </si>
  <si>
    <t>http://www.widegroup.eu/</t>
  </si>
  <si>
    <t>https://www.google.com/search?gl=us&amp;hl=en&amp;q=Wide+Group&amp;sa=X&amp;ved=0ahUKEwjDhMmIrOf9AhX3k4kEHVC0BMQ4ChCYkAIInAs</t>
  </si>
  <si>
    <t>Opensource Pte. Ltd.</t>
  </si>
  <si>
    <t>https://www.google.com/search?hl=en&amp;gl=us&amp;q=Opensource+Pte.+Ltd.&amp;sa=X&amp;ved=0ahUKEwiu4fzGr5f_AhWkO0QIHU-KCJs4HhCYkAIIuAk</t>
  </si>
  <si>
    <t>Axientcorp</t>
  </si>
  <si>
    <t>https://www.google.com/search?sca_esv=572136157&amp;gl=us&amp;hl=en&amp;q=Axientcorp&amp;sa=X&amp;ved=0ahUKEwjUq8rV9eqBAxXMLFkFHWxVCs44ggEQmJACCOMK</t>
  </si>
  <si>
    <t>Cobee</t>
  </si>
  <si>
    <t>https://www.google.com/search?gl=us&amp;hl=en&amp;q=Cobee&amp;sa=X&amp;ved=0ahUKEwie6faeht38AhW9lWoFHWfKAUw4WhCYkAIImgw</t>
  </si>
  <si>
    <t>https://encrypted-tbn0.gstatic.com/images?q=tbn:ANd9GcTnXbb2gKNI-UVP9adZ6bqIz3Ej1ptUEteNxymqQug&amp;s</t>
  </si>
  <si>
    <t>atSistemas</t>
  </si>
  <si>
    <t>https://www.google.com/search?ucbcb=1&amp;hl=en&amp;gl=us&amp;q=atSistemas&amp;sa=X&amp;ved=0ahUKEwiJ_sy7oMn9AhUwlWoFHcMMCrw4FBCYkAIIlgw</t>
  </si>
  <si>
    <t>https://encrypted-tbn0.gstatic.com/images?q=tbn:ANd9GcSQaWKIke9Jn410P4JUU67nLzuNTSVw95qHyEE5NrI&amp;s</t>
  </si>
  <si>
    <t>Avedo - Eine Marke der StrÃ¶er X GmbH</t>
  </si>
  <si>
    <t>https://www.stroeer-x.de/</t>
  </si>
  <si>
    <t>https://www.google.com/search?hl=en&amp;gl=us&amp;q=Avedo+-+Eine+Marke+der+Str%C3%B6er+X+GmbH&amp;sa=X&amp;ved=0ahUKEwihrb6tir3_AhXKkIkEHaQqCzo4ChCYkAII-Qs</t>
  </si>
  <si>
    <t>KWS Berlin GmbH</t>
  </si>
  <si>
    <t>https://www.google.com/search?hl=en&amp;gl=us&amp;q=KWS+Berlin+GmbH&amp;sa=X&amp;ved=0ahUKEwi7-ty_sZT9AhU2EFkFHYDwBWcQmJACCNsK</t>
  </si>
  <si>
    <t>Found Search Marketing</t>
  </si>
  <si>
    <t>https://www.google.com/search?sca_esv=565570927&amp;gl=us&amp;hl=en&amp;q=Found+Search+Marketing&amp;sa=X&amp;ved=0ahUKEwi30_qv-KuBAxUkK1kFHW2rDfQ4MhCYkAIIgw0</t>
  </si>
  <si>
    <t>https://encrypted-tbn0.gstatic.com/images?q=tbn:ANd9GcT5ozhg6QsZovRfSkXOYcSlb8Dk4smcudWWTfYMPhs&amp;s</t>
  </si>
  <si>
    <t>Montarelo Consulting</t>
  </si>
  <si>
    <t>https://www.google.com/search?hl=en&amp;gl=us&amp;q=Montarelo+Consulting&amp;sa=X&amp;ved=0ahUKEwjGgf-d1eT8AhXrEGIAHco9AL44FBCYkAII7Qw</t>
  </si>
  <si>
    <t>https://encrypted-tbn0.gstatic.com/images?q=tbn:ANd9GcRQcW-Vo8-6B1bZyB94oz_phqMhuaBG1ndtMXWrGFA&amp;s</t>
  </si>
  <si>
    <t>BE Consultancy Group</t>
  </si>
  <si>
    <t>https://www.google.com/search?sca_esv=efb5bbfca4f9367f&amp;gl=us&amp;hl=en&amp;q=BE+Consultancy+Group&amp;sa=X&amp;ved=0ahUKEwjAlv2SrJiDAxVRSjABHW30A4gQmJACCNgK</t>
  </si>
  <si>
    <t>Reti SPA</t>
  </si>
  <si>
    <t>http://www.reti.it/</t>
  </si>
  <si>
    <t>https://www.google.com/search?sca_esv=584208532&amp;hl=en&amp;gl=us&amp;q=Reti+SPA&amp;sa=X&amp;ved=0ahUKEwibx625udSCAxW8lGoFHbkyCTk4ChCYkAII-gs</t>
  </si>
  <si>
    <t>Bord na MÃ³na</t>
  </si>
  <si>
    <t>http://www.bordnamona.ie/</t>
  </si>
  <si>
    <t>https://www.google.com/search?gl=us&amp;hl=en&amp;q=Bord+na+M%C3%B3na&amp;sa=X&amp;ved=0ahUKEwiXuNHy7bT8AhWNSzABHQ9NBiE4FBCYkAIIoAs</t>
  </si>
  <si>
    <t>https://encrypted-tbn0.gstatic.com/images?q=tbn:ANd9GcSDCbbsamAdjLYODWq4fSOtGwHhGem1ff6w2SW-Ovc&amp;s</t>
  </si>
  <si>
    <t>PALFINGER AG</t>
  </si>
  <si>
    <t>https://www.google.com/search?ucbcb=1&amp;gl=us&amp;hl=en&amp;q=PALFINGER+AG&amp;sa=X&amp;ved=0ahUKEwj8qoPXjN38AhUwSzABHegXDe44ChCYkAIIlQw</t>
  </si>
  <si>
    <t>https://encrypted-tbn0.gstatic.com/images?q=tbn:ANd9GcQVHtWPFnbrDWfkpQ3lRIzcf7QpBcSR4S6IdsymGaA&amp;s</t>
  </si>
  <si>
    <t>Insitech Development</t>
  </si>
  <si>
    <t>https://www.google.com/search?sca_esv=557013633&amp;gl=us&amp;hl=en&amp;q=Insitech+Development&amp;sa=X&amp;ved=0ahUKEwjAo5K7g96AAxWkIkQIHan8BRI4ChCYkAII1Aw</t>
  </si>
  <si>
    <t>Vystar Credit Union</t>
  </si>
  <si>
    <t>http://validate.perfdrive.com/</t>
  </si>
  <si>
    <t>https://www.google.com/search?hl=en&amp;gl=us&amp;q=Vystar+Credit+Union&amp;sa=X&amp;ved=0ahUKEwjL-dGgjoP-AhWMkIkEHRUgAvs4MhCYkAII5A0</t>
  </si>
  <si>
    <t>The Apparel Group, Ltd</t>
  </si>
  <si>
    <t>https://www.google.com/search?sca_esv=560909571&amp;hl=en&amp;gl=us&amp;q=The+Apparel+Group,+Ltd&amp;sa=X&amp;ved=0ahUKEwivhrvgmIGBAxVwF1kFHSxXD3A4PBCYkAII_gw</t>
  </si>
  <si>
    <t>https://encrypted-tbn0.gstatic.com/images?q=tbn:ANd9GcS5hDXW3-IEldXLBUHyqVF_1ymX_CPzJ__-x0oIZqI&amp;s</t>
  </si>
  <si>
    <t>firstPRO 360</t>
  </si>
  <si>
    <t>https://www.google.com/search?ucbcb=1&amp;hl=en&amp;gl=us&amp;q=firstPRO+360&amp;sa=X&amp;ved=0ahUKEwjf5rfl_fP9AhUEfjABHWveDB44FBCYkAIInQw</t>
  </si>
  <si>
    <t>Sidul Acucares</t>
  </si>
  <si>
    <t>https://www.google.com/search?hl=en&amp;gl=us&amp;q=Sidul+Acucares&amp;sa=X&amp;ved=0ahUKEwj97qOCht38AhWLF1kFHfw3C_A4PBCYkAIIyg0</t>
  </si>
  <si>
    <t>TalentUp Africa</t>
  </si>
  <si>
    <t>https://www.google.com/search?gl=us&amp;hl=en&amp;q=TalentUp+Africa&amp;sa=X&amp;ved=0ahUKEwi2-r6cuceAAxVnF1kFHZhABu0QmJACCOoK</t>
  </si>
  <si>
    <t>Realogy</t>
  </si>
  <si>
    <t>https://www.google.com/search?sca_esv=555798169&amp;gl=us&amp;hl=en&amp;q=Realogy&amp;sa=X&amp;ved=0ahUKEwjj-_Oq99OAAxUGm2oFHWLTB3g4MhCYkAIItQ4</t>
  </si>
  <si>
    <t>https://encrypted-tbn0.gstatic.com/images?q=tbn:ANd9GcRWO7oWhQ_EXuairjsdvAp-PMdT0aWE649Id11IPvE&amp;s</t>
  </si>
  <si>
    <t>Turnberry Solutions, Inc</t>
  </si>
  <si>
    <t>http://turnberrysolutions.com/</t>
  </si>
  <si>
    <t>https://www.google.com/search?gl=us&amp;hl=en&amp;q=Turnberry+Solutions,+Inc&amp;sa=X&amp;ved=0ahUKEwjv9cq-zYj9AhW5FlkFHddZACs4RhCYkAII7Q0</t>
  </si>
  <si>
    <t>https://encrypted-tbn0.gstatic.com/images?q=tbn:ANd9GcStxAiwcYV4YHZ_FwnivIxzB3kLnW4_3QrrA1gA7FoiKQEsGl26PFBXmw&amp;s</t>
  </si>
  <si>
    <t>COMPEGAS HR Management GmbH</t>
  </si>
  <si>
    <t>https://www.google.com/search?gl=us&amp;hl=en&amp;q=COMPEGAS+HR+Management+GmbH&amp;sa=X&amp;ved=0ahUKEwiIzPLZreX_AhXcQzABHQj-A-wQmJACCIAM</t>
  </si>
  <si>
    <t>Caden</t>
  </si>
  <si>
    <t>https://www.google.com/search?hl=en&amp;gl=us&amp;q=Caden&amp;sa=X&amp;ved=0ahUKEwjSy7-Gssb8AhXLKkQIHR6wDtYQmJACCKIM</t>
  </si>
  <si>
    <t>Babel - Sistemas de InformaÃ§Ã£o</t>
  </si>
  <si>
    <t>https://www.google.com/search?gl=us&amp;hl=en&amp;q=Babel+-+Sistemas+de+Informa%C3%A7%C3%A3o&amp;sa=X&amp;ved=0ahUKEwiQ9IjX-9D-AhWElGoFHUe_Coo4ChCYkAIIjQw</t>
  </si>
  <si>
    <t>Wilsonart (Thailand) Co., Ltd</t>
  </si>
  <si>
    <t>http://www.wilsonart.co.th/</t>
  </si>
  <si>
    <t>https://www.google.com/search?sca_esv=572463874&amp;gl=us&amp;hl=en&amp;q=Wilsonart+(Thailand)+Co.,+Ltd&amp;sa=X&amp;ved=0ahUKEwiJyJbRre2BAxWTGVkFHaSqBUw4ChCYkAIIggs</t>
  </si>
  <si>
    <t>VDart, Inc.</t>
  </si>
  <si>
    <t>https://www.google.com/search?gl=us&amp;hl=en&amp;q=VDart,+Inc.&amp;sa=X&amp;ved=0ahUKEwivuvSvls79AhUMM1kFHUTKCiYQmJACCOUN</t>
  </si>
  <si>
    <t>https://encrypted-tbn0.gstatic.com/images?q=tbn:ANd9GcRtLCw9GKM_OkAcREBlhjXpo7AzqZlysvzHbqfLJBA&amp;s</t>
  </si>
  <si>
    <t>OBRIO (Genesis)</t>
  </si>
  <si>
    <t>https://www.google.com/search?q=OBRIO+(Genesis)&amp;sa=X&amp;ved=0ahUKEwj_j7buwcb8AhXsm2oFHS_eCxQQmJACCNAJ</t>
  </si>
  <si>
    <t>TomTom International BV</t>
  </si>
  <si>
    <t>http://corporate.tomtom.com/</t>
  </si>
  <si>
    <t>https://www.google.com/search?gl=us&amp;hl=en&amp;q=TomTom+International+BV&amp;sa=X&amp;ved=0ahUKEwiOlYDaj7_9AhWNkGoFHXHiBAIQmJACCLsL</t>
  </si>
  <si>
    <t>KÃ¸benhavns Universitet (KU)</t>
  </si>
  <si>
    <t>https://www.ku.dk/</t>
  </si>
  <si>
    <t>https://www.google.com/search?gl=us&amp;hl=en&amp;q=K%C3%B8benhavns+Universitet+(KU)&amp;sa=X&amp;ved=0ahUKEwiZ_9rPr5L_AhUDmYkEHZXwB6gQmJACCMAK</t>
  </si>
  <si>
    <t>https://encrypted-tbn0.gstatic.com/images?q=tbn:ANd9GcQGz43oApWZ09bOdlfCwNEBEE4-AJbjBdMtRPw4&amp;s=0</t>
  </si>
  <si>
    <t>SWI</t>
  </si>
  <si>
    <t>https://www.google.com/search?hl=en&amp;gl=us&amp;q=SWI&amp;sa=X&amp;ved=0ahUKEwit2fGhufn_AhXWEFkFHT8DA6sQmJACCOkK</t>
  </si>
  <si>
    <t>https://encrypted-tbn0.gstatic.com/images?q=tbn:ANd9GcQamqDJYkVqVIxCsJa1UI3BcXGBXvQDLKb1e9t3bPQ&amp;s</t>
  </si>
  <si>
    <t>Schroders Investment Management</t>
  </si>
  <si>
    <t>https://www.google.com/search?hl=en&amp;gl=us&amp;q=Schroders+Investment+Management&amp;sa=X&amp;ved=0ahUKEwix56fIiI3-AhXijIkEHW8XBzU4KBCYkAIIzQs</t>
  </si>
  <si>
    <t>MFA Talent Services</t>
  </si>
  <si>
    <t>https://www.google.com/search?sca_esv=573962864&amp;hl=en&amp;gl=us&amp;q=MFA+Talent+Services&amp;sa=X&amp;ved=0ahUKEwj0xdKhu_yBAxVkFFkFHU1iAv4QmJACCMIL</t>
  </si>
  <si>
    <t>Liebherr-IT Services GmbH</t>
  </si>
  <si>
    <t>https://www.google.com/search?sca_esv=590053957&amp;gl=us&amp;hl=en&amp;q=Liebherr-IT+Services+GmbH&amp;sa=X&amp;ved=0ahUKEwiY2IbSp4mDAxXVtokEHedMBF84ChCYkAIIgg4</t>
  </si>
  <si>
    <t>https://encrypted-tbn0.gstatic.com/images?q=tbn:ANd9GcQuSJpe01mCRJYG9Wgrytwl4Go-9LI96fDb97mSsJw&amp;s</t>
  </si>
  <si>
    <t>img</t>
  </si>
  <si>
    <t>https://www.google.com/search?hl=en&amp;gl=us&amp;q=img&amp;sa=X&amp;ved=0ahUKEwjO4eejoNP9AhWkkIkEHefaDTI4MhCYkAIIoQ0</t>
  </si>
  <si>
    <t>https://encrypted-tbn0.gstatic.com/images?q=tbn:ANd9GcQfOK1wYP3pH0y6nCu42iGuqTay2ofZ7ACFaJdebN0&amp;s</t>
  </si>
  <si>
    <t>Sofinco EspaÃ±a</t>
  </si>
  <si>
    <t>https://www.google.com/search?q=Sofinco+Espa%C3%B1a&amp;sa=X&amp;ved=0ahUKEwi_uP7M56X8AhWJFlkFHcXgD1Y4FBCYkAIIgA8</t>
  </si>
  <si>
    <t>SMG Swiss Marketplace Group</t>
  </si>
  <si>
    <t>http://swissmarketplace.group/en</t>
  </si>
  <si>
    <t>https://www.google.com/search?sca_esv=563635297&amp;gl=us&amp;hl=en&amp;q=SMG+Swiss+Marketplace+Group&amp;sa=X&amp;ved=0ahUKEwjsmpXKsJqBAxXsEFkFHXs4B_k4ChCYkAIIlQs</t>
  </si>
  <si>
    <t>https://encrypted-tbn0.gstatic.com/images?q=tbn:ANd9GcQTj3OSmyMQ2J0JHXkZN7aNv4bsvqBDeEiajW6TLz4&amp;s</t>
  </si>
  <si>
    <t>Mindtree Ltd.</t>
  </si>
  <si>
    <t>https://www.google.com/search?hl=en&amp;gl=us&amp;q=Mindtree+Ltd.&amp;sa=X&amp;ved=0ahUKEwiHj-vj1KGAAxXVVDUKHcMlCX04FBCYkAII9Qs</t>
  </si>
  <si>
    <t>https://encrypted-tbn0.gstatic.com/images?q=tbn:ANd9GcTNh5XLHnVqqYJHAB6TL34z3Yr9tLDvWtGiuaAd&amp;s=0</t>
  </si>
  <si>
    <t>proit-inc</t>
  </si>
  <si>
    <t>https://www.google.com/search?sca_esv=572772429&amp;gl=us&amp;hl=en&amp;q=proit-inc&amp;sa=X&amp;ved=0ahUKEwjgyI-26u-BAxX4rYkEHSRCCL4QmJACCKgL</t>
  </si>
  <si>
    <t>Logitravel Group</t>
  </si>
  <si>
    <t>https://www.google.com/search?gl=us&amp;hl=en&amp;q=Logitravel+Group&amp;sa=X&amp;ved=0ahUKEwibidTx6P38AhX4K1kFHe80Bbc4ChCYkAIIhws</t>
  </si>
  <si>
    <t>https://encrypted-tbn0.gstatic.com/images?q=tbn:ANd9GcS2yAHqIzsb1LGmyC8A-Mmp7VI5CbPCOzjZV_6BSks&amp;s</t>
  </si>
  <si>
    <t>Cofabrik</t>
  </si>
  <si>
    <t>https://www.google.com/search?ucbcb=1&amp;gl=us&amp;hl=en&amp;q=Cofabrik&amp;sa=X&amp;ved=0ahUKEwjtp86t2fj8AhXqFFkFHXywAyQ4FBCYkAIIkgw</t>
  </si>
  <si>
    <t>https://encrypted-tbn0.gstatic.com/images?q=tbn:ANd9GcQMEshsu-JGAAR91mKpJBTqaxu65AWLOHbpoIYhhmI&amp;s</t>
  </si>
  <si>
    <t>HKRITA - The Hong Kong Research Institute of Textiles and Apparel Limited</t>
  </si>
  <si>
    <t>https://www.google.com/search?gl=us&amp;hl=en&amp;q=HKRITA+-+The+Hong+Kong+Research+Institute+of+Textiles+and+Apparel+Limited&amp;sa=X&amp;ved=0ahUKEwj41JS1yIOAAxVrrokEHe57BVMQmJACCKoL</t>
  </si>
  <si>
    <t>Denodo Technologies</t>
  </si>
  <si>
    <t>http://www.denodo.com/</t>
  </si>
  <si>
    <t>https://www.google.com/search?ucbcb=1&amp;hl=en&amp;gl=us&amp;q=Denodo+Technologies&amp;sa=X&amp;ved=0ahUKEwjAhtj__tL8AhWSFFkFHaRUC3kQmJACCJ8J</t>
  </si>
  <si>
    <t>https://encrypted-tbn0.gstatic.com/images?q=tbn:ANd9GcSVE_e49oVapM1zPKi9PHRWpzjQnxOmWpMcGgDE&amp;s=0</t>
  </si>
  <si>
    <t>Pyramid Technology Solutions, Inc.</t>
  </si>
  <si>
    <t>https://www.google.com/search?sca_esv=582900893&amp;hl=en&amp;gl=us&amp;q=Pyramid+Technology+Solutions,+Inc.&amp;sa=X&amp;ved=0ahUKEwj3nqX59MeCAxXOFFkFHRODDIsQmJACCPkO</t>
  </si>
  <si>
    <t>https://encrypted-tbn0.gstatic.com/images?q=tbn:ANd9GcSoRTvpT6RgG5RB59E7vyR3jV2t5GApFb_oG6_uxOGPKnnSGHrp20D8&amp;s</t>
  </si>
  <si>
    <t>IMDEA Networks Institute</t>
  </si>
  <si>
    <t>http://www.networks.imdea.org/</t>
  </si>
  <si>
    <t>https://www.google.com/search?gl=us&amp;hl=en&amp;q=IMDEA+Networks+Institute&amp;sa=X&amp;ved=0ahUKEwjJi-asn_7-AhURFFkFHUjeArM4ChCYkAII9Ao</t>
  </si>
  <si>
    <t>https://encrypted-tbn0.gstatic.com/images?q=tbn:ANd9GcQSTlLlKrPc5fwbDz_ynXaNGHeTVIWXp5noc84z&amp;s=0</t>
  </si>
  <si>
    <t>Greenstep Oy</t>
  </si>
  <si>
    <t>http://greenstep.fi/</t>
  </si>
  <si>
    <t>https://www.google.com/search?hl=en&amp;gl=us&amp;q=Greenstep+Oy&amp;sa=X&amp;ved=0ahUKEwiMwLaR0uz-AhUdl2oFHW1DArAQmJACCMUI</t>
  </si>
  <si>
    <t>Deutsches Elektronen-Synchrotron DESY</t>
  </si>
  <si>
    <t>http://www.desy.de/</t>
  </si>
  <si>
    <t>https://www.google.com/search?gl=us&amp;hl=en&amp;q=Deutsches+Elektronen-Synchrotron+DESY&amp;sa=X&amp;ved=0ahUKEwjbvObs9fP9AhWuTjABHZrMCAw4FBCYkAIIiws</t>
  </si>
  <si>
    <t>https://encrypted-tbn0.gstatic.com/images?q=tbn:ANd9GcTGtRI1sgKlyT6deJ5UmUoWHHwLidVBedS6NhE5kHw&amp;s</t>
  </si>
  <si>
    <t>H. Hugendubel GmbH &amp; Co. KG</t>
  </si>
  <si>
    <t>http://hugendubel.com/</t>
  </si>
  <si>
    <t>https://www.google.com/search?ucbcb=1&amp;gl=us&amp;hl=en&amp;q=H.+Hugendubel+GmbH+%26+Co.+KG&amp;sa=X&amp;ved=0ahUKEwiBxdf89O79AhWWk4kEHZFjAn8QmJACCPgN</t>
  </si>
  <si>
    <t>Caisse des DÃ©pÃ´ts et Consignations</t>
  </si>
  <si>
    <t>https://www.google.com/search?sca_esv=573962864&amp;hl=en&amp;gl=us&amp;q=Caisse+des+D%C3%A9p%C3%B4ts+et+Consignations&amp;sa=X&amp;ved=0ahUKEwjOrpOrvPyBAxXFMlkFHbC8AVk4FBCYkAIInAw</t>
  </si>
  <si>
    <t>https://encrypted-tbn0.gstatic.com/images?q=tbn:ANd9GcQ5BGWV-bb2FPtOVmcVeBVGl5FJqELSE25MNr9Pb5o&amp;s</t>
  </si>
  <si>
    <t>Arrow Electronics Inc</t>
  </si>
  <si>
    <t>https://www.google.com/search?gl=us&amp;hl=en&amp;q=Arrow+Electronics+Inc&amp;sa=X&amp;ved=0ahUKEwjwnuLx8L-AAxVuFFkFHRJYD1AQmJACCNwL</t>
  </si>
  <si>
    <t>BACK MARKET</t>
  </si>
  <si>
    <t>https://www.google.com/search?gl=us&amp;hl=en&amp;q=BACK+MARKET&amp;sa=X&amp;ved=0ahUKEwjN94uG0L__AhXlFlkFHf26D-I4KBCYkAIIxQs</t>
  </si>
  <si>
    <t>THE WITTERN GROUP INC</t>
  </si>
  <si>
    <t>http://www.wittern.com/</t>
  </si>
  <si>
    <t>https://www.google.com/search?sca_esv=589698990&amp;hl=en&amp;gl=us&amp;q=THE+WITTERN+GROUP+INC&amp;sa=X&amp;ved=0ahUKEwi86InM2oaDAxXvFlkFHXIsAU84KBCYkAII4Q4</t>
  </si>
  <si>
    <t>https://encrypted-tbn0.gstatic.com/images?q=tbn:ANd9GcQpmhYY2DuPQUrt5Rjmm0mVUEhElBN8drCoGFup&amp;s=0</t>
  </si>
  <si>
    <t>Aaorsi infrastructure limited</t>
  </si>
  <si>
    <t>https://www.google.com/search?hl=en&amp;gl=us&amp;q=Aaorsi+infrastructure+limited&amp;sa=X&amp;ved=0ahUKEwig26qJz8T_AhWILUQIHcB5B2MQmJACCLEL</t>
  </si>
  <si>
    <t>Group Nine LLC</t>
  </si>
  <si>
    <t>https://www.google.com/search?gl=us&amp;hl=en&amp;q=Group+Nine+LLC&amp;sa=X&amp;ved=0ahUKEwjloYu_-aP_AhX9hYkEHZHIDag4PBCYkAIIxgk</t>
  </si>
  <si>
    <t>LR TECHNOLOGIES - GROUPE</t>
  </si>
  <si>
    <t>https://www.google.com/search?ucbcb=1&amp;gl=us&amp;hl=en&amp;q=LR+TECHNOLOGIES+-+GROUPE&amp;sa=X&amp;ved=0ahUKEwjl8aia-Mv-AhXwgIQIHR__Bmc4UBCYkAIIlQw</t>
  </si>
  <si>
    <t>ADT Solar LLC</t>
  </si>
  <si>
    <t>http://www.gosunpro.com/</t>
  </si>
  <si>
    <t>https://www.google.com/search?gl=us&amp;hl=en&amp;q=ADT+Solar+LLC&amp;sa=X&amp;ved=0ahUKEwjq7_LFuqv_AhVTOEQIHbmRAXk4FBCYkAIIzAk</t>
  </si>
  <si>
    <t>EquipmentShare</t>
  </si>
  <si>
    <t>http://equipmentshare.com/</t>
  </si>
  <si>
    <t>https://www.google.com/search?sca_esv=590391945&amp;gl=us&amp;hl=en&amp;q=EquipmentShare&amp;sa=X&amp;ved=0ahUKEwj2qOeF4ouDAxUzMlkFHdhtAyE4KBCYkAIIpww</t>
  </si>
  <si>
    <t>Crescendo Global Leadership Hiring India Pvt. Ltd.</t>
  </si>
  <si>
    <t>https://www.google.com/search?hl=en&amp;gl=us&amp;q=Crescendo+Global+Leadership+Hiring+India+Pvt.+Ltd.&amp;sa=X&amp;ved=0ahUKEwipqv3hiOL8AhU7MlkFHdB9AZ84KBCYkAIIuAk</t>
  </si>
  <si>
    <t>CBRE PTE. LTD.</t>
  </si>
  <si>
    <t>http://www.cbre.com.sg/</t>
  </si>
  <si>
    <t>https://www.google.com/search?hl=en&amp;gl=us&amp;q=CBRE+PTE.+LTD.&amp;sa=X&amp;ved=0ahUKEwiCqYqYrOD_AhXmtYQIHctoAOs4ChCYkAII1wo</t>
  </si>
  <si>
    <t>https://encrypted-tbn0.gstatic.com/images?q=tbn:ANd9GcQQrbdsi2Dtq7NQAcSc8TLLBHi3k5x1efrnMpOF&amp;s=0</t>
  </si>
  <si>
    <t>IBSS</t>
  </si>
  <si>
    <t>https://www.google.com/search?sca_esv=566478814&amp;hl=en&amp;gl=us&amp;q=IBSS&amp;sa=X&amp;ved=0ahUKEwjdj4fS_7WBAxWAF1kFHT46CZc4ZBCYkAIIqA0</t>
  </si>
  <si>
    <t>https://encrypted-tbn0.gstatic.com/images?q=tbn:ANd9GcRZfFkDaw5XcAHdxC3x_c9GuCPhqmdxjt2kp09JOFY&amp;s</t>
  </si>
  <si>
    <t>WM Gruppe</t>
  </si>
  <si>
    <t>http://www.wmgruppe.de/</t>
  </si>
  <si>
    <t>https://www.google.com/search?gl=us&amp;hl=en&amp;q=WM+Gruppe&amp;sa=X&amp;ved=0ahUKEwjwobuR5d_9AhUmKlkFHdH_C6I4KBCYkAIIugs</t>
  </si>
  <si>
    <t>https://encrypted-tbn0.gstatic.com/images?q=tbn:ANd9GcQG-2HF_VRR3xfcC7j5_LAy6sC4UTmHvlkt0mi8G68&amp;s</t>
  </si>
  <si>
    <t>Ambition Hong Kong</t>
  </si>
  <si>
    <t>http://www.ambition.com.hk/</t>
  </si>
  <si>
    <t>https://www.google.com/search?gl=us&amp;hl=en&amp;q=Ambition+Hong+Kong&amp;sa=X&amp;ved=0ahUKEwiZh5mryIOAAxXhkokEHQ80DV0QmJACCMYM</t>
  </si>
  <si>
    <t>PRGX Global, Inc</t>
  </si>
  <si>
    <t>https://www.google.com/search?sca_esv=557708880&amp;hl=en&amp;gl=us&amp;q=PRGX+Global,+Inc&amp;sa=X&amp;ved=0ahUKEwiKjdzhj-OAAxXCkokEHQesAIE4HhCYkAIIyAs</t>
  </si>
  <si>
    <t>https://encrypted-tbn0.gstatic.com/images?q=tbn:ANd9GcTj0jf1Kr6nNuPyHk5SIyVPYD8QjgE0K5PSeFQL&amp;s=0</t>
  </si>
  <si>
    <t>LAVOROPIU' S.P.A. AGENZIA PER IL LAVORO</t>
  </si>
  <si>
    <t>https://www.google.com/search?ucbcb=1&amp;hl=en&amp;gl=us&amp;q=LAVOROPIU%27+S.P.A.+AGENZIA+PER+IL+LAVORO&amp;sa=X&amp;ved=0ahUKEwieuYHqhc78AhWhKkQIHUR0Aes4KBCYkAIIlg0</t>
  </si>
  <si>
    <t>American National Insurance Company</t>
  </si>
  <si>
    <t>https://www.google.com/search?gl=us&amp;hl=en&amp;q=American+National+Insurance+Company&amp;sa=X&amp;ved=0ahUKEwje8Y26m66AAxWQEFkFHQ68AYg4MhCYkAIIoAo</t>
  </si>
  <si>
    <t>Ockto</t>
  </si>
  <si>
    <t>https://www.google.com/search?sca_esv=589318964&amp;hl=en&amp;gl=us&amp;q=Ockto&amp;sa=X&amp;ved=0ahUKEwjwvfvu3IGDAxWZrYkEHfUlBR84MhCYkAIIxgs</t>
  </si>
  <si>
    <t>Hire Resolve</t>
  </si>
  <si>
    <t>https://www.google.com/search?ucbcb=1&amp;gl=us&amp;hl=en&amp;q=Hire+Resolve&amp;sa=X&amp;ved=0ahUKEwiNjte_qLD-AhWpJUQIHVAiBRQQmJACCMMI</t>
  </si>
  <si>
    <t>GMP TECHNOLOGIES (S) PTE LTD</t>
  </si>
  <si>
    <t>https://www.google.com/search?hl=en&amp;gl=us&amp;q=GMP+TECHNOLOGIES+(S)+PTE+LTD&amp;sa=X&amp;ved=0ahUKEwjZkYuup_n-AhWXjokEHRslA2YQmJACCLgJ</t>
  </si>
  <si>
    <t>Ciorane</t>
  </si>
  <si>
    <t>http://www.ciorane.com/</t>
  </si>
  <si>
    <t>https://www.google.com/search?sca_esv=593016252&amp;hl=en&amp;gl=us&amp;q=Ciorane&amp;sa=X&amp;ved=0ahUKEwip6KeLuKKDAxVEFFkFHTreD8o4RhCYkAIImQ0</t>
  </si>
  <si>
    <t>Luxasia</t>
  </si>
  <si>
    <t>http://www.luxasia.com/</t>
  </si>
  <si>
    <t>https://www.google.com/search?hl=en&amp;gl=us&amp;q=Luxasia&amp;sa=X&amp;ved=0ahUKEwiG2ZHhlJ-AAxVQFlkFHYvfDBM4FBCYkAII1Ao</t>
  </si>
  <si>
    <t>Flow Traders</t>
  </si>
  <si>
    <t>http://www.flowtraders.com/</t>
  </si>
  <si>
    <t>https://www.google.com/search?gl=us&amp;hl=en&amp;q=Flow+Traders&amp;sa=X&amp;ved=0ahUKEwj-kISH36j-AhVLjIkEHdiWBmo4ChCYkAII3Qo</t>
  </si>
  <si>
    <t>DIAGEO SINGAPORE PTE. LTD.</t>
  </si>
  <si>
    <t>https://www.google.com/search?gl=us&amp;hl=en&amp;q=DIAGEO+SINGAPORE+PTE.+LTD.&amp;sa=X&amp;ved=0ahUKEwjC24SAgPn9AhVZjIkEHfZZAts4ChCYkAIIuAk</t>
  </si>
  <si>
    <t>Ericsson Gmbh</t>
  </si>
  <si>
    <t>http://www.ericsson.com/de</t>
  </si>
  <si>
    <t>https://www.google.com/search?gl=us&amp;hl=en&amp;q=Ericsson+Gmbh&amp;sa=X&amp;ved=0ahUKEwjB2Y-gsZL_AhVik4kEHYvBC_YQmJACCK8I</t>
  </si>
  <si>
    <t>https://encrypted-tbn0.gstatic.com/images?q=tbn:ANd9GcSD6xsbnzHhIzCYO9rNRbp45hi84SIOrmcy3oZF&amp;s=0</t>
  </si>
  <si>
    <t>Nezda Technologies Inc.</t>
  </si>
  <si>
    <t>https://www.google.com/search?gl=us&amp;hl=en&amp;q=Nezda+Technologies+Inc.&amp;sa=X&amp;ved=0ahUKEwilwsupx4OAAxXdLUQIHb6fDVMQmJACCJ0I</t>
  </si>
  <si>
    <t>https://encrypted-tbn0.gstatic.com/images?q=tbn:ANd9GcRq2oNE2ji9PkxzNmnvW6MJdTuU8RCOvjlYTRyUdOw&amp;s</t>
  </si>
  <si>
    <t>ACS Business Performance Ltd</t>
  </si>
  <si>
    <t>http://acsperformance.co.uk/</t>
  </si>
  <si>
    <t>https://www.google.com/search?hl=en&amp;gl=us&amp;q=ACS+Business+Performance+Ltd&amp;sa=X&amp;ved=0ahUKEwic6Lbe7JT_AhVJMlkFHeziDyc4ChCYkAII6Ak</t>
  </si>
  <si>
    <t>mrosupply</t>
  </si>
  <si>
    <t>https://www.google.com/search?gl=us&amp;hl=en&amp;q=mrosupply&amp;sa=X&amp;ved=0ahUKEwjL4Pn2upT9AhV8MlkFHaKDDgcQmJACCMMI</t>
  </si>
  <si>
    <t>Ð“Ð°Ð·Ð¿Ñ€Ð¾Ð¼ Ð½ÐµÑ„Ñ‚ÑŒ</t>
  </si>
  <si>
    <t>http://www.gazprom-neft.com/</t>
  </si>
  <si>
    <t>https://www.google.com/search?sca_esv=570906942&amp;gl=us&amp;hl=en&amp;q=%D0%93%D0%B0%D0%B7%D0%BF%D1%80%D0%BE%D0%BC+%D0%BD%D0%B5%D1%84%D1%82%D1%8C&amp;sa=X&amp;ved=0ahUKEwiIyML6pN6BAxWEEGIAHUipCZAQmJACCK0M</t>
  </si>
  <si>
    <t>https://encrypted-tbn0.gstatic.com/images?q=tbn:ANd9GcS_BDHP7IoCr0Mn-mwuKgKrF1jL3_gZkhjotyW-&amp;s=0</t>
  </si>
  <si>
    <t>Convixion</t>
  </si>
  <si>
    <t>https://www.google.com/search?hl=en&amp;gl=us&amp;q=Convixion&amp;sa=X&amp;ved=0ahUKEwju3J7W9eL_AhV_FlkFHcOUCkoQmJACCP0O</t>
  </si>
  <si>
    <t>https://encrypted-tbn0.gstatic.com/images?q=tbn:ANd9GcS0lsRcK9nZk8CtLtqClmnjNv6vj5u8wI4pcCeiTfc&amp;s</t>
  </si>
  <si>
    <t>Blue Cross and Blue Shield of Illinois, Montana, N</t>
  </si>
  <si>
    <t>http://www.bcbsil.com/</t>
  </si>
  <si>
    <t>https://www.google.com/search?sca_esv=590045679&amp;gl=us&amp;hl=en&amp;q=Blue+Cross+and+Blue+Shield+of+Illinois,+Montana,+N&amp;sa=X&amp;ved=0ahUKEwjeqMbInImDAxXeFmIAHc48BQo4FBCYkAIIgQ4</t>
  </si>
  <si>
    <t>https://encrypted-tbn0.gstatic.com/images?q=tbn:ANd9GcSkgzw6XpFATmb7ggdLVajrQJ3tKN0l_A3x92ge&amp;s=0</t>
  </si>
  <si>
    <t>iZeno</t>
  </si>
  <si>
    <t>http://www.izeno.com/</t>
  </si>
  <si>
    <t>https://www.google.com/search?hl=en&amp;gl=us&amp;q=iZeno&amp;sa=X&amp;ved=0ahUKEwil_d6XytX8AhWCmmoFHdIWAaQQmJACCMoJ</t>
  </si>
  <si>
    <t>https://encrypted-tbn0.gstatic.com/images?q=tbn:ANd9GcSxdw1VnA6JWMe0S0MJo4HfqXOm6iHSqtx3sw9Kcgs&amp;s</t>
  </si>
  <si>
    <t>Computer Futures / SThree Group</t>
  </si>
  <si>
    <t>https://www.google.com/search?q=Computer+Futures+/+SThree+Group&amp;sa=X&amp;ved=0ahUKEwjmrNmV_YCAAxXiF1kFHcKgCFgQmJACCNwM</t>
  </si>
  <si>
    <t>HCA Florida Kendall Hospital</t>
  </si>
  <si>
    <t>https://www.google.com/search?sca_esv=590391945&amp;hl=en&amp;gl=us&amp;q=HCA+Florida+Kendall+Hospital&amp;sa=X&amp;ved=0ahUKEwi_9oWP4ouDAxWgGlkFHcadDkk4HhCYkAII0Ak</t>
  </si>
  <si>
    <t>PRS Jobs</t>
  </si>
  <si>
    <t>http://www.prs-jobs.com/</t>
  </si>
  <si>
    <t>https://www.google.com/search?sca_esv=569950492&amp;gl=us&amp;hl=en&amp;q=PRS+Jobs&amp;sa=X&amp;ved=0ahUKEwjx7OGI2taBAxX3kYkEHaHFB9E4HhCYkAIInQs</t>
  </si>
  <si>
    <t>Flagler Hospital Inc</t>
  </si>
  <si>
    <t>https://www.google.com/search?sca_esv=572454954&amp;gl=us&amp;hl=en&amp;q=Flagler+Hospital+Inc&amp;sa=X&amp;ved=0ahUKEwjtmYGDqe2BAxVIFVkFHVT0CGg4FBCYkAIIoAo</t>
  </si>
  <si>
    <t>Infinity Quest - UK</t>
  </si>
  <si>
    <t>https://www.google.com/search?hl=en&amp;gl=us&amp;q=Infinity+Quest+-+UK&amp;sa=X&amp;ved=0ahUKEwjN6fvuu6P9AhWcnGoFHVD7DagQmJACCKEL</t>
  </si>
  <si>
    <t>Visa Franchise</t>
  </si>
  <si>
    <t>https://www.google.com/search?gl=us&amp;hl=en&amp;q=Visa+Franchise&amp;sa=X&amp;ved=0ahUKEwiq8c30zd_8AhWjFFkFHcJfAxIQmJACCMUK</t>
  </si>
  <si>
    <t>https://encrypted-tbn0.gstatic.com/images?q=tbn:ANd9GcSMYPzIDOmKhUW-qzWmdm6wYNiyXER1BmTeDCoWohc&amp;s</t>
  </si>
  <si>
    <t>ÙƒÙ†Ø§Ø±ÙŠ</t>
  </si>
  <si>
    <t>https://www.google.com/search?q=%D9%83%D9%86%D8%A7%D8%B1%D9%8A&amp;sa=X&amp;ved=0ahUKEwiqmOHlwdj-AhU0ElkFHbEADwMQmJACCLYJ</t>
  </si>
  <si>
    <t>https://encrypted-tbn0.gstatic.com/images?q=tbn:ANd9GcQQcfFIESyQB0oXZXo59x7v-ILgRdTTcanVeNaDPHA&amp;s</t>
  </si>
  <si>
    <t>Synergisticit</t>
  </si>
  <si>
    <t>https://www.google.com/search?hl=en&amp;gl=us&amp;q=Synergisticit&amp;sa=X&amp;ved=0ahUKEwjcqr3txOL-AhXjj4kEHbaMBjAQmJACCOEN</t>
  </si>
  <si>
    <t>Backoffice Abroad</t>
  </si>
  <si>
    <t>https://www.google.com/search?hl=en&amp;gl=us&amp;q=Backoffice+Abroad&amp;sa=X&amp;ved=0ahUKEwj4-cKFv5n9AhUwSDABHWJ-BakQmJACCI0N</t>
  </si>
  <si>
    <t>CGI Information Systems and Management Consultants</t>
  </si>
  <si>
    <t>https://www.google.com/search?gl=us&amp;hl=en&amp;q=CGI+Information+Systems+and+Management+Consultants&amp;sa=X&amp;ved=0ahUKEwjmlpea36X8AhUnoHIEHQqwC-k4ChCYkAIIwQs</t>
  </si>
  <si>
    <t>NEW JERSEY TURNPIKE AUTHORITY</t>
  </si>
  <si>
    <t>http://www.njta.com/</t>
  </si>
  <si>
    <t>https://www.google.com/search?sca_esv=576737612&amp;hl=en&amp;gl=us&amp;q=NEW+JERSEY+TURNPIKE+AUTHORITY&amp;sa=X&amp;ved=0ahUKEwibnf3EhJOCAxWhVDUKHS6_DiQ4ChCYkAII5wo</t>
  </si>
  <si>
    <t>https://encrypted-tbn0.gstatic.com/images?q=tbn:ANd9GcRL_mRaQPTol3NkSZ-KtJgJXooxfL-8_b2rvIVf&amp;s=0</t>
  </si>
  <si>
    <t>Central Bank Of Ireland</t>
  </si>
  <si>
    <t>http://www.centralbank.ie/</t>
  </si>
  <si>
    <t>https://www.google.com/search?gl=us&amp;hl=en&amp;q=Central+Bank+Of+Ireland&amp;sa=X&amp;ved=0ahUKEwiCmPWE7-L_AhWJFlkFHcxIAvI4FBCYkAII4Aw</t>
  </si>
  <si>
    <t>https://encrypted-tbn0.gstatic.com/images?q=tbn:ANd9GcSKP7cp2rsI2EG0c5IeUiKpRRcdr4RsOczrWBzl&amp;s=0</t>
  </si>
  <si>
    <t>Cybervergent</t>
  </si>
  <si>
    <t>https://www.google.com/search?sca_esv=582537645&amp;hl=en&amp;gl=us&amp;q=Cybervergent&amp;sa=X&amp;ved=0ahUKEwjIldP5tMWCAxXkvokEHXznDoYQmJACCJkI</t>
  </si>
  <si>
    <t>Infotrend Inc</t>
  </si>
  <si>
    <t>https://www.google.com/search?gl=us&amp;hl=en&amp;q=Infotrend+Inc&amp;sa=X&amp;ved=0ahUKEwiZlYOpy-z-AhXUQjABHVVnABo4eBCYkAII2ww</t>
  </si>
  <si>
    <t>https://encrypted-tbn0.gstatic.com/images?q=tbn:ANd9GcS9rYAuBQ3PlrXR-kaDPRwpLu_gIUdyInP6buPyjUc&amp;s</t>
  </si>
  <si>
    <t>Salute Mission Critical</t>
  </si>
  <si>
    <t>https://www.google.com/search?gl=us&amp;hl=en&amp;q=Salute+Mission+Critical&amp;sa=X&amp;ved=0ahUKEwif48DRsOr_AhUMElkFHfopD0E4FBCYkAIIzAs</t>
  </si>
  <si>
    <t>https://encrypted-tbn0.gstatic.com/images?q=tbn:ANd9GcQjifu5KvAm15G1zCfj_L-F9eWra0GTbOGgVYZKGn8&amp;s</t>
  </si>
  <si>
    <t>Knauf Deutschland</t>
  </si>
  <si>
    <t>https://www.google.com/search?hl=en&amp;gl=us&amp;q=Knauf+Deutschland&amp;sa=X&amp;ved=0ahUKEwiH96SP0pyAAxVlVzABHZcDCQUQmJACCMYL</t>
  </si>
  <si>
    <t>Exprivia</t>
  </si>
  <si>
    <t>http://www.exprivia.it/</t>
  </si>
  <si>
    <t>https://www.google.com/search?gl=us&amp;hl=en&amp;q=Exprivia&amp;sa=X&amp;ved=0ahUKEwj4oPnI3dD9AhUfjIkEHVpbCnA4FBCYkAII6Qs</t>
  </si>
  <si>
    <t>https://encrypted-tbn0.gstatic.com/images?q=tbn:ANd9GcSB248YVYhXYYsiItjMDVQQwxiB6bZfNjRXQtb1J90&amp;s</t>
  </si>
  <si>
    <t>Divy Associates</t>
  </si>
  <si>
    <t>https://www.google.com/search?q=Divy+Associates&amp;sa=X&amp;ved=0ahUKEwi4iNTOiNv-AhXBE1kFHd81C4wQmJACCJQI</t>
  </si>
  <si>
    <t>Mm Recruitment</t>
  </si>
  <si>
    <t>https://www.google.com/search?sca_esv=562982649&amp;gl=us&amp;hl=en&amp;q=Mm+Recruitment&amp;sa=X&amp;ved=0ahUKEwjbiPbYqpWBAxWcGVkFHVsYDzA4KBCYkAIIpQw</t>
  </si>
  <si>
    <t>Saatchi &amp; Saatchi X</t>
  </si>
  <si>
    <t>http://saatchix.com/</t>
  </si>
  <si>
    <t>https://www.google.com/search?gl=us&amp;hl=en&amp;q=Saatchi+%26+Saatchi+X&amp;sa=X&amp;ved=0ahUKEwj_q__i1Mv9AhWFk2oFHREZBwk4HhCYkAIIkQw</t>
  </si>
  <si>
    <t>https://encrypted-tbn0.gstatic.com/images?q=tbn:ANd9GcQRCrNmBcrxvMmbUW9DhGaX3k1XX4zufh30K99cBBs&amp;s</t>
  </si>
  <si>
    <t>MDDV Sp. z o.o.</t>
  </si>
  <si>
    <t>https://www.google.com/search?ucbcb=1&amp;hl=en&amp;gl=us&amp;q=MDDV+Sp.+z+o.o.&amp;sa=X&amp;ved=0ahUKEwjy9KPp0sb9AhU6RDABHZobApo4KBCYkAII8Qw</t>
  </si>
  <si>
    <t>Mfpm Michelin</t>
  </si>
  <si>
    <t>https://www.google.com/search?gl=us&amp;hl=en&amp;q=Mfpm+Michelin&amp;sa=X&amp;ved=0ahUKEwj7juWQr-L9AhXqTDABHTxlBAc4PBCYkAIInw0</t>
  </si>
  <si>
    <t>https://encrypted-tbn0.gstatic.com/images?q=tbn:ANd9GcRdyg9xWRTLSOs5njR9mUdTtJWrEtIqnK88sy1k&amp;s=0</t>
  </si>
  <si>
    <t>Spectainer Pty Ltd</t>
  </si>
  <si>
    <t>https://www.google.com/search?gl=us&amp;hl=en&amp;q=Spectainer+Pty+Ltd&amp;sa=X&amp;ved=0ahUKEwjb7JeirbiAAxUE0AIHHa27CDYQmJACCPkL</t>
  </si>
  <si>
    <t>AEREO</t>
  </si>
  <si>
    <t>https://www.google.com/search?sca_esv=576019406&amp;gl=us&amp;hl=en&amp;q=AEREO&amp;sa=X&amp;ved=0ahUKEwjjztDhgo6CAxX4vokEHU2UAeU4HhCYkAIIvAk</t>
  </si>
  <si>
    <t>Vaspp Technologies</t>
  </si>
  <si>
    <t>https://www.google.com/search?sca_esv=592739610&amp;gl=us&amp;hl=en&amp;q=Vaspp+Technologies&amp;sa=X&amp;ved=0ahUKEwjdxcyH75-DAxX7v4kEHX6uAJs4ZBCYkAII8Qk</t>
  </si>
  <si>
    <t>CIAL Dun &amp; Bradstreet</t>
  </si>
  <si>
    <t>https://www.google.com/search?hl=en&amp;gl=us&amp;q=CIAL+Dun+%26+Bradstreet&amp;sa=X&amp;ved=0ahUKEwiEp7q2jNj8AhUcLFkFHX7kBbcQmJACCJcM</t>
  </si>
  <si>
    <t>https://encrypted-tbn0.gstatic.com/images?q=tbn:ANd9GcR06UNaf28TmE8rXInXY0INrHxc1Lxsfv4h-P1YJhg&amp;s</t>
  </si>
  <si>
    <t>DataGrowb'</t>
  </si>
  <si>
    <t>https://www.google.com/search?hl=en&amp;gl=us&amp;q=DataGrowb%27&amp;sa=X&amp;ved=0ahUKEwiXic6h1fP8AhXMD1kFHfy-B6A4ChCYkAIIiAs</t>
  </si>
  <si>
    <t>https://encrypted-tbn0.gstatic.com/images?q=tbn:ANd9GcRrGTP1HMn4qAlQsTEmafZFr3wSGwwhHQK7R64xx1M&amp;s</t>
  </si>
  <si>
    <t>Pilgrim&amp;;s Food Masters</t>
  </si>
  <si>
    <t>https://www.google.com/search?gl=us&amp;hl=en&amp;q=Pilgrim%26%3Bs+Food+Masters&amp;sa=X&amp;ved=0ahUKEwjOr8ib0MH9AhXtEUQIHS17BwQ4KBCYkAIIuAk</t>
  </si>
  <si>
    <t>HCL Technologies Sweden AB</t>
  </si>
  <si>
    <t>https://www.google.com/search?sca_esv=558682799&amp;hl=en&amp;gl=us&amp;q=HCL+Technologies+Sweden+AB&amp;sa=X&amp;ved=0ahUKEwi44K2Yku2AAxUbATQIHZBrB4g4HhCYkAII-gs</t>
  </si>
  <si>
    <t>Cross Border Talents</t>
  </si>
  <si>
    <t>https://www.google.com/search?q=Cross+Border+Talents&amp;sa=X&amp;ved=0ahUKEwi7yLOy38n_AhXoM1kFHRdADx44FBCYkAIIrgw</t>
  </si>
  <si>
    <t>RADISH CONSULTANTS</t>
  </si>
  <si>
    <t>https://www.google.com/search?hl=en&amp;gl=us&amp;q=RADISH+CONSULTANTS&amp;sa=X&amp;ved=0ahUKEwjl4oW_m6b-AhXSKEQIHUsWB8Q4FBCYkAIIkwo</t>
  </si>
  <si>
    <t>Semcoglas Holding GmbH</t>
  </si>
  <si>
    <t>http://www.semcoglas.com/</t>
  </si>
  <si>
    <t>https://www.google.com/search?hl=en&amp;gl=us&amp;q=Semcoglas+Holding+GmbH&amp;sa=X&amp;ved=0ahUKEwikru3PoYD9AhXClokEHVn0AkM4HhCYkAII3Qo</t>
  </si>
  <si>
    <t>https://encrypted-tbn0.gstatic.com/images?q=tbn:ANd9GcSliDAwW-RuDCuyG9WybCGkilgAGIqC3id1AzEBG78&amp;s</t>
  </si>
  <si>
    <t>NYU Langone Health</t>
  </si>
  <si>
    <t>https://www.google.com/search?gl=us&amp;hl=en&amp;q=NYU+Langone+Health&amp;sa=X&amp;ved=0ahUKEwjnrobZlc79AhU3ElkFHW1yDBU4ChCYkAII7Aw</t>
  </si>
  <si>
    <t>https://encrypted-tbn0.gstatic.com/images?q=tbn:ANd9GcR8G4EL4kv93eK9jJbx0E4-j0JWk-52f7l3XNu2&amp;s=0</t>
  </si>
  <si>
    <t>Vantix Systems Inc</t>
  </si>
  <si>
    <t>https://www.google.com/search?sca_esv=575108319&amp;hl=en&amp;gl=us&amp;q=Vantix+Systems+Inc&amp;sa=X&amp;ved=0ahUKEwjui5yehoSCAxXEFlkFHQt8A984HhCYkAII1go</t>
  </si>
  <si>
    <t>https://encrypted-tbn0.gstatic.com/images?q=tbn:ANd9GcTGUhktQ04bUXZ4qexTA1JT0ypi9awptYxLhHNxcTM&amp;s</t>
  </si>
  <si>
    <t>clarifydata GmbH</t>
  </si>
  <si>
    <t>https://www.google.com/search?sca_esv=573962864&amp;gl=us&amp;hl=en&amp;q=clarifydata+GmbH&amp;sa=X&amp;ved=0ahUKEwjOiumSu_yBAxUsFlkFHaObCDU4ChCYkAII_g0</t>
  </si>
  <si>
    <t>https://encrypted-tbn0.gstatic.com/images?q=tbn:ANd9GcTfpUFLYQaDJuG9MyBoIv5TYrfT86mSUm5k5NnknGs&amp;s</t>
  </si>
  <si>
    <t>EYETECH SOLUTIONS - ID TOv2 #21926 - ID TOv1 #110885</t>
  </si>
  <si>
    <t>https://www.google.com/search?sca_esv=590812421&amp;hl=en&amp;gl=us&amp;q=EYETECH+SOLUTIONS+-+ID+TOv2+%2321926+-+ID+TOv1+%23110885&amp;sa=X&amp;ved=0ahUKEwjt_8OntI6DAxXJlIkEHeqKD9YQmJACCIkP</t>
  </si>
  <si>
    <t>Hepburn and Sons LLC</t>
  </si>
  <si>
    <t>http://www.hepburnandsons.com/</t>
  </si>
  <si>
    <t>https://www.google.com/search?gl=us&amp;hl=en&amp;q=Hepburn+and+Sons+LLC&amp;sa=X&amp;ved=0ahUKEwj7gt3HhJCAAxWsFFkFHWRaBdk4jAEQmJACCNgJ</t>
  </si>
  <si>
    <t>https://encrypted-tbn0.gstatic.com/images?q=tbn:ANd9GcQrveN5YvCiw6-LYk_f0AVtHLRWGl1_Zur3wuTQ9TE&amp;s</t>
  </si>
  <si>
    <t>Dell Brazil</t>
  </si>
  <si>
    <t>https://www.google.com/search?q=Dell+Brazil&amp;sa=X&amp;ved=0ahUKEwiJmr7Otsb8AhVIEFkFHSrBA3U4FBCYkAIIng0</t>
  </si>
  <si>
    <t>Cohere Health</t>
  </si>
  <si>
    <t>https://www.google.com/search?gl=us&amp;hl=en&amp;q=Cohere+Health&amp;sa=X&amp;ved=0ahUKEwjI7aD296X9AhU2ElkFHexLCvA4MhCYkAII0gs</t>
  </si>
  <si>
    <t>Apm Terminals</t>
  </si>
  <si>
    <t>http://www.apmterminals.com/</t>
  </si>
  <si>
    <t>https://www.google.com/search?gl=us&amp;hl=en&amp;q=Apm+Terminals&amp;sa=X&amp;ved=0ahUKEwjXpOTxjdv-AhUfJUQIHcVqD-A4ChCYkAIIugs</t>
  </si>
  <si>
    <t>Hour Consulting Corporation</t>
  </si>
  <si>
    <t>https://www.google.com/search?sca_esv=569062438&amp;gl=us&amp;hl=en&amp;q=Hour+Consulting+Corporation&amp;sa=X&amp;ved=0ahUKEwiT9PGT08yBAxWDRTABHXGFC8Y4HhCYkAII2Ao</t>
  </si>
  <si>
    <t>Netpace Inc</t>
  </si>
  <si>
    <t>http://www.netpace.com/</t>
  </si>
  <si>
    <t>https://www.google.com/search?hl=en&amp;gl=us&amp;q=Netpace+Inc&amp;sa=X&amp;ved=0ahUKEwiAqOuJ8Zv9AhUCFlkFHdufAjw4UBCYkAII9gs</t>
  </si>
  <si>
    <t>https://encrypted-tbn0.gstatic.com/images?q=tbn:ANd9GcQJdqIYn4XxdYNKoUYM2Z2twFR5XyMkwcPlpf6qrPU&amp;s</t>
  </si>
  <si>
    <t>Appian Infotech Inc.</t>
  </si>
  <si>
    <t>https://www.google.com/search?hl=en&amp;gl=us&amp;q=Appian+Infotech+Inc.&amp;sa=X&amp;ved=0ahUKEwjJ-_Tezq39AhW5mIkEHXKVBIA4PBCYkAII7go</t>
  </si>
  <si>
    <t>https://encrypted-tbn0.gstatic.com/images?q=tbn:ANd9GcSNkVPMQzQumROWkMp_1HdGFLllDw4--f4aZzEhSo0&amp;s</t>
  </si>
  <si>
    <t>St. Lawrence College</t>
  </si>
  <si>
    <t>https://www.stlawrencecollege.ca/</t>
  </si>
  <si>
    <t>https://www.google.com/search?sca_esv=567185982&amp;gl=us&amp;hl=en&amp;q=St.+Lawrence+College&amp;sa=X&amp;ved=0ahUKEwi0se-lh7uBAxX8l4kEHajbA14QmJACCJgM</t>
  </si>
  <si>
    <t>https://encrypted-tbn0.gstatic.com/images?q=tbn:ANd9GcT7fF7VEF6koKlLIfXOvaKyOOGQQx7N9GIl7GUZtyw&amp;s</t>
  </si>
  <si>
    <t>Brandenburgische Technische UniversitÃ¤t Cottbus-Senftenberg</t>
  </si>
  <si>
    <t>https://www.b-tu.de/</t>
  </si>
  <si>
    <t>https://www.google.com/search?gl=us&amp;hl=en&amp;q=Brandenburgische+Technische+Universit%C3%A4t+Cottbus-Senftenberg&amp;sa=X&amp;ved=0ahUKEwj89Nqwodj9AhX-RTABHT6tBOAQmJACCMUM</t>
  </si>
  <si>
    <t>https://encrypted-tbn0.gstatic.com/images?q=tbn:ANd9GcSeWF01dmfnO8j4opbzL39BumbGN1Zspjit7WI226M&amp;s</t>
  </si>
  <si>
    <t>Bial-X</t>
  </si>
  <si>
    <t>https://www.google.com/search?gl=us&amp;hl=en&amp;q=Bial-X&amp;sa=X&amp;ved=0ahUKEwjN95PL3fH-AhVlkokEHYwqCgw4KBCYkAIIlA0</t>
  </si>
  <si>
    <t>Qualificar TI</t>
  </si>
  <si>
    <t>https://www.google.com/search?sca_esv=3aab4af24e448d82&amp;sca_upv=1&amp;hl=en&amp;gl=us&amp;q=Qualificar+TI&amp;sa=X&amp;ved=0ahUKEwiK34yfm_-CAxX1RTABHaHiDIEQmJACCJwK</t>
  </si>
  <si>
    <t>Delaware</t>
  </si>
  <si>
    <t>https://www.google.com/search?q=Delaware&amp;sa=X&amp;ved=0ahUKEwjzuI3Lq7L8AhUJGlkFHcc0Dig4FBCYkAIIzA0</t>
  </si>
  <si>
    <t>Milliman</t>
  </si>
  <si>
    <t>https://www.google.com/search?sca_esv=570580370&amp;gl=us&amp;hl=en&amp;q=Milliman&amp;sa=X&amp;ved=0ahUKEwjs6Ijw29uBAxXxQjABHW2FAtU4HhCYkAIIzgw</t>
  </si>
  <si>
    <t>Deverg</t>
  </si>
  <si>
    <t>https://www.google.com/search?sca_esv=570269325&amp;gl=us&amp;hl=en&amp;q=Deverg&amp;sa=X&amp;ved=0ahUKEwiDhryXodmBAxXBmYkEHdamBaE4KBCYkAIIngo</t>
  </si>
  <si>
    <t>https://encrypted-tbn0.gstatic.com/images?q=tbn:ANd9GcRaCvNGIcsKtGJksnHSaOmaNMsOENC3Ho2yZY-xdkk&amp;s</t>
  </si>
  <si>
    <t>Cleverconnect</t>
  </si>
  <si>
    <t>http://www.meteojob.com/</t>
  </si>
  <si>
    <t>https://www.google.com/search?q=Cleverconnect&amp;sa=X&amp;ved=0ahUKEwjvn5fT8sP8AhVFVTABHSOcD-Y4KBCYkAIItQs</t>
  </si>
  <si>
    <t>https://encrypted-tbn0.gstatic.com/images?q=tbn:ANd9GcQliKuFbZND8a0taQuSCZnOWUtCT7b_kVg-aWXG&amp;s=0</t>
  </si>
  <si>
    <t>International Institute of St. Louis</t>
  </si>
  <si>
    <t>https://www.google.com/search?q=International+Institute+of+St.+Louis&amp;sa=X&amp;ved=0ahUKEwiQ3dHV4K_8AhW7g3IEHZF2Cg44ChCYkAII8go</t>
  </si>
  <si>
    <t>Genius Sports Group</t>
  </si>
  <si>
    <t>https://www.google.com/search?q=Genius+Sports+Group&amp;sa=X&amp;ved=0ahUKEwif6ano0pT-AhW9GFkFHdu5BwAQmJACCLMK</t>
  </si>
  <si>
    <t>à¸šà¸£à¸´à¸©à¸±à¸— à¸­à¹€à¸”à¹‡à¸„à¹‚à¸à¹‰ à¹€à¸žà¸Šà¸£à¸šà¸¸à¸£à¸µà¸•à¸±à¸”à¹ƒà¸«à¸¡à¹ˆ à¸ˆà¸³à¸à¸±à¸”</t>
  </si>
  <si>
    <t>https://www.google.com/search?hl=en&amp;gl=us&amp;q=%E0%B8%9A%E0%B8%A3%E0%B8%B4%E0%B8%A9%E0%B8%B1%E0%B8%97+%E0%B8%AD%E0%B9%80%E0%B8%94%E0%B9%87%E0%B8%84%E0%B9%82%E0%B8%81%E0%B9%89+%E0%B9%80%E0%B8%9E%E0%B8%8A%E0%B8%A3%E0%B8%9A%E0%B8%B8%E0%B8%A3%E0%B8%B5%E0%B8%95%E0%B8%B1%E0%B8%94%E0%B9%83%E0%B8%AB%E0%B8%A1%E0%B9%88+%E0%B8%88%E0%B8%B3%E0%B8%81%E0%B8%B1%E0%B8%94&amp;sa=X&amp;ved=0ahUKEwiZiJCot_b9AhV0fTABHeZADRY4ChCYkAII4gs</t>
  </si>
  <si>
    <t>El Camino Hospital</t>
  </si>
  <si>
    <t>https://www.google.com/search?gl=us&amp;hl=en&amp;q=El+Camino+Hospital&amp;sa=X&amp;ved=0ahUKEwinqt22od39AhUzkmoFHU8LCr84HhCYkAII7gs</t>
  </si>
  <si>
    <t>CentralSquare</t>
  </si>
  <si>
    <t>http://www.tritech.com/</t>
  </si>
  <si>
    <t>https://www.google.com/search?gl=us&amp;hl=en&amp;q=CentralSquare&amp;sa=X&amp;ved=0ahUKEwjNpfKbvq39AhWsBDQIHU9gD1c4HhCYkAIItAs</t>
  </si>
  <si>
    <t>https://encrypted-tbn0.gstatic.com/images?q=tbn:ANd9GcQsfy9MOjKXoZyzfhnWIpBVhAcvUjccKVFpy4Fbc1M&amp;s</t>
  </si>
  <si>
    <t>Bask HR Consulting</t>
  </si>
  <si>
    <t>https://www.google.com/search?sca_esv=923c5379fa918772&amp;gl=us&amp;hl=en&amp;q=Bask+HR+Consulting&amp;sa=X&amp;ved=0ahUKEwi05_D3pZODAxUHRjABHdI0D-04MhCYkAIIzgw</t>
  </si>
  <si>
    <t>Grupo Consisa</t>
  </si>
  <si>
    <t>https://www.google.com/search?hl=en&amp;gl=us&amp;q=Grupo+Consisa&amp;sa=X&amp;ved=0ahUKEwjL0dW0zo2AAxXfh-4BHQTKAiUQmJACCI8H</t>
  </si>
  <si>
    <t>https://encrypted-tbn0.gstatic.com/images?q=tbn:ANd9GcTTaIvKDVzoy-3oJcYH7s6N-VCbWxLwa2kzO4Bvjrk&amp;s</t>
  </si>
  <si>
    <t>Fyba Talent</t>
  </si>
  <si>
    <t>https://www.google.com/search?sca_esv=587928711&amp;hl=en&amp;gl=us&amp;q=Fyba+Talent&amp;sa=X&amp;ved=0ahUKEwjhiOG60veCAxX1FFkFHVoyBXA4RhCYkAIIrwo</t>
  </si>
  <si>
    <t>https://encrypted-tbn0.gstatic.com/images?q=tbn:ANd9GcStWO24LONCsh7ohcviZteTVT6ufFafWu1M2imOaQY&amp;s</t>
  </si>
  <si>
    <t>Plume Design, Inc</t>
  </si>
  <si>
    <t>https://www.plume.com/</t>
  </si>
  <si>
    <t>https://www.google.com/search?gl=us&amp;hl=en&amp;q=Plume+Design,+Inc&amp;sa=X&amp;ved=0ahUKEwjX6peQ1_v-AhX7fTABHUYIDT44ChCYkAIIvws</t>
  </si>
  <si>
    <t>https://encrypted-tbn0.gstatic.com/images?q=tbn:ANd9GcShW5CWjMo9byb5MI8Yptxf0XXQ6K1FSRMtqwJbq3k&amp;s</t>
  </si>
  <si>
    <t>EuropÃ¤ische Meteorologische Gesellschaft e.V</t>
  </si>
  <si>
    <t>https://www.google.com/search?q=Europ%C3%A4ische+Meteorologische+Gesellschaft+e.V&amp;sa=X&amp;ved=0ahUKEwj9hZiz38n_AhUBEVkFHQ3SDHU4HhCYkAIIyAs</t>
  </si>
  <si>
    <t>Perfict</t>
  </si>
  <si>
    <t>https://www.google.com/search?hl=en&amp;gl=us&amp;q=Perfict&amp;sa=X&amp;ved=0ahUKEwij4534-63_AhUypIkEHSpBCO4QmJACCKkM</t>
  </si>
  <si>
    <t>https://encrypted-tbn0.gstatic.com/images?q=tbn:ANd9GcQfqxj3qm_0gQVmuY5iIhfZsKEWdAuJkR8yFceoiMg&amp;s</t>
  </si>
  <si>
    <t>Neara</t>
  </si>
  <si>
    <t>https://www.google.com/search?sca_esv=589510079&amp;gl=us&amp;hl=en&amp;q=Neara&amp;sa=X&amp;ved=0ahUKEwjkwdXYm4SDAxVdN2IAHZMsCTw4FBCYkAII4Aw</t>
  </si>
  <si>
    <t>Munich Re Careers</t>
  </si>
  <si>
    <t>https://www.google.com/search?q=Munich+Re+Careers&amp;sa=X&amp;ved=0ahUKEwiKjqiVk-_-AhX8EFkFHSNGCnI4ChCYkAII3Qo</t>
  </si>
  <si>
    <t>Naval Nuclear Laboratory (FMP)</t>
  </si>
  <si>
    <t>https://www.google.com/search?hl=en&amp;gl=us&amp;q=Naval+Nuclear+Laboratory+(FMP)&amp;sa=X&amp;ved=0ahUKEwjE7KrblJL-AhUojIkEHULhAAU4ZBCYkAIIlwo</t>
  </si>
  <si>
    <t>https://encrypted-tbn0.gstatic.com/images?q=tbn:ANd9GcRyYCFtVhB_dZ7kJl2pnfKT1HSJzTz3N-0Z8Lnkw0E&amp;s</t>
  </si>
  <si>
    <t>KPMG France</t>
  </si>
  <si>
    <t>http://www.kpmg.fr/</t>
  </si>
  <si>
    <t>https://www.google.com/search?sca_esv=6d5bedc1fb97438b&amp;hl=en&amp;gl=us&amp;q=KPMG+France&amp;sa=X&amp;ved=0ahUKEwi0sOPDy-2CAxU9SzABHf1IAo84ChCYkAII9gs</t>
  </si>
  <si>
    <t>https://encrypted-tbn0.gstatic.com/images?q=tbn:ANd9GcTisP1plxSRFH9TbYAwlCuaQpxz2AJWnYT_3ucB_Ns&amp;s</t>
  </si>
  <si>
    <t>UCLA</t>
  </si>
  <si>
    <t>https://www.google.com/search?gl=us&amp;hl=en&amp;q=UCLA&amp;sa=X&amp;ved=0ahUKEwiX4dDs19D9AhVglIkEHQnvA604FBCYkAII3ww</t>
  </si>
  <si>
    <t>Kallman Worldwide, Inc.</t>
  </si>
  <si>
    <t>http://www.kallman.com/</t>
  </si>
  <si>
    <t>https://www.google.com/search?sca_esv=1076e96a6c45550b&amp;gl=us&amp;hl=en&amp;q=Kallman+Worldwide,+Inc.&amp;sa=X&amp;ved=0ahUKEwiik_WM_YiCAxVDSzABHeAgCNg4ChCYkAIIxQw</t>
  </si>
  <si>
    <t>https://encrypted-tbn0.gstatic.com/images?q=tbn:ANd9GcSja5mE4CCOXhZE977XnCEKmh5bdaZ2nAQ1qF3PMrE&amp;s</t>
  </si>
  <si>
    <t>Luna Data Solutions, Inc.</t>
  </si>
  <si>
    <t>https://www.google.com/search?sca_esv=561536078&amp;hl=en&amp;gl=us&amp;q=Luna+Data+Solutions,+Inc.&amp;sa=X&amp;ved=0ahUKEwjwoLzDnIaBAxVwMVkFHWkFD6M4PBCYkAIIkAw</t>
  </si>
  <si>
    <t>Edward D. Jones &amp; Co., L.P</t>
  </si>
  <si>
    <t>https://www.google.com/search?ucbcb=1&amp;gl=us&amp;hl=en&amp;q=Edward+D.+Jones+%26+Co.,+L.P&amp;sa=X&amp;ved=0ahUKEwjQsvDA9KD9AhVFElkFHYUOC244ChCYkAIIqQ4</t>
  </si>
  <si>
    <t>NP Solution Limited</t>
  </si>
  <si>
    <t>https://www.google.com/search?q=NP+Solution+Limited&amp;sa=X&amp;ved=0ahUKEwi4x8GEoIj_AhWfQTABHbAeCw4QmJACCNoM</t>
  </si>
  <si>
    <t>Uniting</t>
  </si>
  <si>
    <t>https://www.google.com/search?sca_esv=586505729&amp;hl=en&amp;gl=us&amp;q=Uniting&amp;sa=X&amp;ved=0ahUKEwiY2e37ieuCAxU5K1kFHVscC1YQmJACCK8O</t>
  </si>
  <si>
    <t>Holistic Partners, Inc</t>
  </si>
  <si>
    <t>https://www.google.com/search?gl=us&amp;hl=en&amp;q=Holistic+Partners,+Inc&amp;sa=X&amp;ved=0ahUKEwjmmKrO8e79AhUHFlkFHQhvBa44MhCYkAII0Qo</t>
  </si>
  <si>
    <t>https://encrypted-tbn0.gstatic.com/images?q=tbn:ANd9GcSbL8nFYHYLvmFiP0HHveA1c9zAIE6Z4bGJffhCR8E&amp;s</t>
  </si>
  <si>
    <t>Brain Gain Recruiting</t>
  </si>
  <si>
    <t>https://www.google.com/search?q=Brain+Gain+Recruiting&amp;sa=X&amp;ved=0ahUKEwjvhYzLq7f8AhXKD1kFHQsxB_4QmJACCKYK</t>
  </si>
  <si>
    <t>Cameca</t>
  </si>
  <si>
    <t>http://www.cameca.com/</t>
  </si>
  <si>
    <t>https://www.google.com/search?hl=en&amp;gl=us&amp;q=Cameca&amp;sa=X&amp;ved=0ahUKEwjBh9T60b__AhVMFlkFHaqGCScQmJACCOIM</t>
  </si>
  <si>
    <t>Glady</t>
  </si>
  <si>
    <t>https://www.google.com/search?q=Glady&amp;sa=X&amp;ved=0ahUKEwiJoeCW7LT8AhXbKFkFHcMkB0I4FBCYkAIIjQw</t>
  </si>
  <si>
    <t>ASSOCIATION EDHEC BUSINESS SCHOOL SINGAPORE BRANCH</t>
  </si>
  <si>
    <t>https://www.google.com/search?hl=en&amp;gl=us&amp;q=ASSOCIATION+EDHEC+BUSINESS+SCHOOL+SINGAPORE+BRANCH&amp;sa=X&amp;ved=0ahUKEwijppfFieD-AhXDEFkFHSz1DuYQmJACCMgL</t>
  </si>
  <si>
    <t>ScaleneWorks People Solutions Inc</t>
  </si>
  <si>
    <t>http://www.scaleneworks.com/</t>
  </si>
  <si>
    <t>https://www.google.com/search?hl=en&amp;gl=us&amp;q=ScaleneWorks+People+Solutions+Inc&amp;sa=X&amp;ved=0ahUKEwi5lOaikbP_AhXOE1kFHXB-D6o4ChCYkAIIiA0</t>
  </si>
  <si>
    <t>G-STAT</t>
  </si>
  <si>
    <t>https://www.google.com/search?ucbcb=1&amp;gl=us&amp;hl=en&amp;q=G-STAT&amp;sa=X&amp;ved=0ahUKEwiOs4Du_8P8AhX2j4kEHUuFBJA4ChCYkAIIiww</t>
  </si>
  <si>
    <t>https://encrypted-tbn0.gstatic.com/images?q=tbn:ANd9GcRSVlVlQnjPdpKkasQqYOInTrHuLaug1qYgkNUF_iY&amp;s</t>
  </si>
  <si>
    <t>Relief International</t>
  </si>
  <si>
    <t>http://www.ri.org/</t>
  </si>
  <si>
    <t>https://www.google.com/search?sca_esv=573962864&amp;gl=us&amp;hl=en&amp;q=Relief+International&amp;sa=X&amp;ved=0ahUKEwil393bvfyBAxXqLFkFHRb3BMMQmJACCKcM</t>
  </si>
  <si>
    <t>https://encrypted-tbn0.gstatic.com/images?q=tbn:ANd9GcT5OaH3mAqp_H_obrah24u9vKeEqpQj5pnkODjD&amp;s=0</t>
  </si>
  <si>
    <t>Saga</t>
  </si>
  <si>
    <t>http://www.saga.co.uk/</t>
  </si>
  <si>
    <t>https://www.google.com/search?sca_esv=553028280&amp;gl=us&amp;hl=en&amp;q=Saga&amp;sa=X&amp;ved=0ahUKEwjbmI6Uq72AAxWKSjABHROAA-Y4ChCYkAIIrAw</t>
  </si>
  <si>
    <t>Department for Infrastructure and Transport SA</t>
  </si>
  <si>
    <t>http://www.dpti.sa.gov.au/</t>
  </si>
  <si>
    <t>https://www.google.com/search?sca_esv=583557295&amp;hl=en&amp;gl=us&amp;q=Department+for+Infrastructure+and+Transport+SA&amp;sa=X&amp;ved=0ahUKEwjGxIzl88yCAxXLj4kEHZfwC3k4ChCYkAIIxg0</t>
  </si>
  <si>
    <t>Short Hills Tech</t>
  </si>
  <si>
    <t>https://www.google.com/search?gl=us&amp;hl=en&amp;q=Short+Hills+Tech&amp;sa=X&amp;ved=0ahUKEwjvm8L9ndP9AhUHmIkEHeHnDkU4MhCYkAIIwAo</t>
  </si>
  <si>
    <t>PAUL Tech AG</t>
  </si>
  <si>
    <t>https://www.google.com/search?sca_esv=567185982&amp;hl=en&amp;gl=us&amp;q=PAUL+Tech+AG&amp;sa=X&amp;ved=0ahUKEwi6-oSvhruBAxUkj4kEHXH9BXs4HhCYkAIIlA0</t>
  </si>
  <si>
    <t>PT. Borwita Indah</t>
  </si>
  <si>
    <t>https://www.google.com/search?hl=en&amp;gl=us&amp;q=PT.+Borwita+Indah&amp;sa=X&amp;ved=0ahUKEwj8jd_06I__AhXkh-4BHSupBrkQmJACCMMI</t>
  </si>
  <si>
    <t>Dnata Switzerland AG</t>
  </si>
  <si>
    <t>http://www.dnata.ch/</t>
  </si>
  <si>
    <t>https://www.google.com/search?ucbcb=1&amp;hl=en&amp;gl=us&amp;q=Dnata+Switzerland+AG&amp;sa=X&amp;ved=0ahUKEwiCsOiZ3p7-AhXEoFsKHURpD5cQmJACCPgN</t>
  </si>
  <si>
    <t>Jigserv Digital Private Limited</t>
  </si>
  <si>
    <t>https://www.google.com/search?sca_esv=587404480&amp;hl=en&amp;gl=us&amp;q=Jigserv+Digital+Private+Limited&amp;sa=X&amp;ved=0ahUKEwiD9N3Z0PKCAxU3D1kFHd0RBZUQmJACCL8L</t>
  </si>
  <si>
    <t>The People Network</t>
  </si>
  <si>
    <t>https://www.google.com/search?q=The+People+Network&amp;sa=X&amp;ved=0ahUKEwi4-dTRsMH8AhUBFVkFHdRfBfM4ChCYkAIIlQo</t>
  </si>
  <si>
    <t>https://encrypted-tbn0.gstatic.com/images?q=tbn:ANd9GcS7ywl14vs1AEC6QihAXwcrWR2L0H5Empeuz9ViQK8T2_v9XsxTL9mS&amp;s</t>
  </si>
  <si>
    <t>omni</t>
  </si>
  <si>
    <t>https://www.google.com/search?hl=en&amp;gl=us&amp;q=omni&amp;sa=X&amp;ved=0ahUKEwjegN-8ssH8AhVRposKHU7KCtc4ChCYkAII5As</t>
  </si>
  <si>
    <t>The Supreme HR Advisory Pte Ltd</t>
  </si>
  <si>
    <t>https://www.google.com/search?ucbcb=1&amp;hl=en&amp;gl=us&amp;q=The+Supreme+HR+Advisory+Pte+Ltd&amp;sa=X&amp;ved=0ahUKEwjdpsbzucv8AhVnlFYBHV64Cp84FBCYkAII0ww</t>
  </si>
  <si>
    <t>https://encrypted-tbn0.gstatic.com/images?q=tbn:ANd9GcQbJW1DjLU3ylJdL6udWb8J3Rf_SCsQIWh3Jz0kfo8&amp;s</t>
  </si>
  <si>
    <t>Vimerse Infotech</t>
  </si>
  <si>
    <t>https://www.google.com/search?gl=us&amp;hl=en&amp;q=Vimerse+Infotech&amp;sa=X&amp;ved=0ahUKEwj5nPvPo4r9AhVaRDABHaEfCh04FBCYkAIIlw0</t>
  </si>
  <si>
    <t>Optim hire</t>
  </si>
  <si>
    <t>https://www.google.com/search?sca_esv=567946469&amp;hl=en&amp;gl=us&amp;q=Optim+hire&amp;sa=X&amp;ved=0ahUKEwjhu-DdzsKBAxU0GVkFHUaaAtgQmJACCNkM</t>
  </si>
  <si>
    <t>https://encrypted-tbn0.gstatic.com/images?q=tbn:ANd9GcR4jpv-nk50jFy1Av5-4qGIwTxLTGmgS0FZkFtzzx8&amp;s</t>
  </si>
  <si>
    <t>Libsys, Inc.</t>
  </si>
  <si>
    <t>http://www.libsysinc.com/</t>
  </si>
  <si>
    <t>https://www.google.com/search?hl=en&amp;gl=us&amp;q=Libsys,+Inc.&amp;sa=X&amp;ved=0ahUKEwjgpr3b7Jb9AhUblYkEHZatAb44PBCYkAIItQw</t>
  </si>
  <si>
    <t>https://encrypted-tbn0.gstatic.com/images?q=tbn:ANd9GcRlabke-f8AlfnKmhk5lfdgfFViHY1FkFCOvcToZdY&amp;s</t>
  </si>
  <si>
    <t>Joppy</t>
  </si>
  <si>
    <t>https://www.google.com/search?ucbcb=1&amp;hl=en&amp;gl=us&amp;q=Joppy&amp;sa=X&amp;ved=0ahUKEwjrlruzp939AhX2SzABHdUWBJgQmJACCL4M</t>
  </si>
  <si>
    <t>https://encrypted-tbn0.gstatic.com/images?q=tbn:ANd9GcSliJShNZtdmx8cy8qTX7HgbbQzp_zHahLTtozIzs0&amp;s</t>
  </si>
  <si>
    <t>Grant Thornton</t>
  </si>
  <si>
    <t>https://www.google.com/search?sca_esv=570906942&amp;hl=en&amp;gl=us&amp;q=Grant+Thornton&amp;sa=X&amp;ved=0ahUKEwiW-tb3od6BAxX4M1kFHaIcCzcQmJACCKoM</t>
  </si>
  <si>
    <t>Infovision HR Consulting Services Private Limited</t>
  </si>
  <si>
    <t>https://www.google.com/search?hl=en&amp;gl=us&amp;q=Infovision+HR+Consulting+Services+Private+Limited&amp;sa=X&amp;ved=0ahUKEwiMl8SenNb_AhW5E1kFHfOtAjg4ChCYkAIIuAs</t>
  </si>
  <si>
    <t>The Cheesecake Factory</t>
  </si>
  <si>
    <t>http://www.thecheesecakefactory.com/</t>
  </si>
  <si>
    <t>https://www.google.com/search?hl=en&amp;gl=us&amp;q=The+Cheesecake+Factory&amp;sa=X&amp;ved=0ahUKEwjwkMCP6Lz-AhWGbTABHeoQAmw4UBCYkAIIhws</t>
  </si>
  <si>
    <t>MSPIRE Ventures Private Limited</t>
  </si>
  <si>
    <t>https://www.google.com/search?q=MSPIRE+Ventures+Private+Limited&amp;sa=X&amp;ved=0ahUKEwjSr4T__q3_AhWyLFkFHUw3A9Q4UBCYkAIIwQs</t>
  </si>
  <si>
    <t>https://encrypted-tbn0.gstatic.com/images?q=tbn:ANd9GcSzUKV-TOeNltnSX5PORKrrq0zqYZF9Gbafet7j7HU&amp;s</t>
  </si>
  <si>
    <t>Jobly Staffing Ltd</t>
  </si>
  <si>
    <t>https://www.google.com/search?sca_esv=578400713&amp;hl=en&amp;gl=us&amp;q=Jobly+Staffing+Ltd&amp;sa=X&amp;ved=0ahUKEwih5sPsl6KCAxUjKlkFHZ8uAIMQmJACCOwL</t>
  </si>
  <si>
    <t>https://encrypted-tbn0.gstatic.com/images?q=tbn:ANd9GcQA7vosOX0W7-ykX6ByqcE2HHq48rlgGIENQmcBFBQ&amp;s</t>
  </si>
  <si>
    <t>IamExpat</t>
  </si>
  <si>
    <t>https://www.google.com/search?gl=us&amp;hl=en&amp;q=IamExpat&amp;sa=X&amp;ved=0ahUKEwj1q6P3ib3_AhUJF1kFHWGKCxE4ChCYkAIIlAs</t>
  </si>
  <si>
    <t>https://encrypted-tbn0.gstatic.com/images?q=tbn:ANd9GcTBLXrOnHJYU1h-feKjAxgbCp4zVbLIhBhYEHeIEr4&amp;s</t>
  </si>
  <si>
    <t>Synopsia Ingenierie</t>
  </si>
  <si>
    <t>https://www.google.com/search?q=Synopsia+Ingenierie&amp;sa=X&amp;ved=0ahUKEwjEkKLNpvn-AhXqFVkFHaFJBOI4ChCYkAII3Ao</t>
  </si>
  <si>
    <t>Anduril Industries</t>
  </si>
  <si>
    <t>http://www.anduril.com/</t>
  </si>
  <si>
    <t>https://www.google.com/search?sca_esv=573553702&amp;gl=us&amp;hl=en&amp;q=Anduril+Industries&amp;sa=X&amp;ved=0ahUKEwjF6dj8sveBAxUHMVkFHaPwCew4FBCYkAII2gw</t>
  </si>
  <si>
    <t>CPM</t>
  </si>
  <si>
    <t>https://www.google.com/search?hl=en&amp;gl=us&amp;q=CPM&amp;sa=X&amp;ved=0ahUKEwj1jaOW1ef-AhXsk2oFHSt8AUsQmJACCJ8H</t>
  </si>
  <si>
    <t>TECHCLOUD PRIVATE LIMITED</t>
  </si>
  <si>
    <t>https://www.google.com/search?hl=en&amp;gl=us&amp;q=TECHCLOUD+PRIVATE+LIMITED&amp;sa=X&amp;ved=0ahUKEwjJ9tzT9fH_AhXAgIQIHXV1DG04FBCYkAIIhgs</t>
  </si>
  <si>
    <t>Source Group International</t>
  </si>
  <si>
    <t>https://www.google.com/search?hl=en&amp;gl=us&amp;q=Source+Group+International&amp;sa=X&amp;ved=0ahUKEwist5jEoqb-AhV6nGoFHSVVDWEQmJACCNoK</t>
  </si>
  <si>
    <t>Kaits Consulting - Data &amp; Analytics</t>
  </si>
  <si>
    <t>https://www.google.com/search?sca_esv=592095722&amp;hl=en&amp;gl=us&amp;q=Kaits+Consulting+-+Data+%26+Analytics&amp;sa=X&amp;ved=0ahUKEwjW792F7JqDAxVxg4kEHWeuCXQQmJACCIoL</t>
  </si>
  <si>
    <t>https://encrypted-tbn0.gstatic.com/images?q=tbn:ANd9GcQQYnNvaUrYyfo2TU0ANb-aU4SZwDfv9a2FKpDTZjs&amp;s</t>
  </si>
  <si>
    <t>TÃœV SÃœD PSB Pte Ltd</t>
  </si>
  <si>
    <t>http://www.tuv-sud-psb.sg/</t>
  </si>
  <si>
    <t>https://www.google.com/search?q=T%C3%9CV+S%C3%9CD+PSB+Pte+Ltd&amp;sa=X&amp;ved=0ahUKEwj3y9uW8cH-AhVbgIQIHW4KCGQ4UBCYkAIIlgo</t>
  </si>
  <si>
    <t>HSBC UK,</t>
  </si>
  <si>
    <t>http://www.hsbc.co.uk/</t>
  </si>
  <si>
    <t>https://www.google.com/search?sca_esv=582537645&amp;hl=en&amp;gl=us&amp;q=HSBC+UK,&amp;sa=X&amp;ved=0ahUKEwjtsOPEscWCAxXhl2oFHSm6AHw4HhCYkAII3Aw</t>
  </si>
  <si>
    <t>Hewlett Packard Enterprise Development LP</t>
  </si>
  <si>
    <t>https://www.google.com/search?sca_esv=cd2920284bba1164&amp;hl=en&amp;gl=us&amp;q=Hewlett+Packard+Enterprise+Development+LP&amp;sa=X&amp;ved=0ahUKEwi6z4aYu6eDAxW_goQIHZx1CE0QmJACCPgL</t>
  </si>
  <si>
    <t>Chicago Fire FC</t>
  </si>
  <si>
    <t>https://www.chicagofirefc.com/</t>
  </si>
  <si>
    <t>https://www.google.com/search?q=Chicago+Fire+FC&amp;sa=X&amp;ved=0ahUKEwi1nuXAwN3-AhVtTDABHSj1A0Q4ChCYkAIIlAo</t>
  </si>
  <si>
    <t>https://encrypted-tbn0.gstatic.com/images?q=tbn:ANd9GcTCD1t4uG9FEj11jbudIFJtgEXhY9HiwliZ08M5&amp;s=0</t>
  </si>
  <si>
    <t>Innovasystems International, LLC</t>
  </si>
  <si>
    <t>http://www.innovasi.com/</t>
  </si>
  <si>
    <t>https://www.google.com/search?hl=en&amp;gl=us&amp;q=Innovasystems+International,+LLC&amp;sa=X&amp;ved=0ahUKEwjX8fPa4-L_AhVLE1kFHaFUA4o4ChCYkAIIlwo</t>
  </si>
  <si>
    <t>Asia Satellite Telecommunications Co. Ltd.</t>
  </si>
  <si>
    <t>http://www.asiasat.com/</t>
  </si>
  <si>
    <t>https://www.google.com/search?gl=us&amp;hl=en&amp;q=Asia+Satellite+Telecommunications+Co.+Ltd.&amp;sa=X&amp;ved=0ahUKEwiZv_329_H_AhXYMlkFHSq5C3kQmJACCMIL</t>
  </si>
  <si>
    <t>LKO ViÃ¡Â» t Nam</t>
  </si>
  <si>
    <t>https://www.google.com/search?ucbcb=1&amp;gl=us&amp;hl=en&amp;q=LKO+Vi%C3%A1%C2%BB%C2%87t+Nam&amp;sa=X&amp;ved=0ahUKEwiQit7_r8T-AhXLkokEHZeBClQQmJACCKIH</t>
  </si>
  <si>
    <t>cmp.jobs</t>
  </si>
  <si>
    <t>https://www.google.com/search?gl=us&amp;hl=en&amp;q=cmp.jobs&amp;sa=X&amp;ved=0ahUKEwiHxqygi7_9AhV-koQIHdDcB4c4KBCYkAIIuQk</t>
  </si>
  <si>
    <t>Knight Frank</t>
  </si>
  <si>
    <t>http://www.knightfrank.com/</t>
  </si>
  <si>
    <t>https://www.google.com/search?sca_esv=580046813&amp;gl=us&amp;hl=en&amp;q=Knight+Frank&amp;sa=X&amp;ved=0ahUKEwiltvz1qrGCAxX-FmIAHW3mAGgQmJACCNQM</t>
  </si>
  <si>
    <t>https://encrypted-tbn0.gstatic.com/images?q=tbn:ANd9GcRwOPvHcsE5mJgCAlUweo0g9dL0SrQCfTzN3OtL&amp;s=0</t>
  </si>
  <si>
    <t>Swiss Life</t>
  </si>
  <si>
    <t>http://www.swisslife.com/</t>
  </si>
  <si>
    <t>https://www.google.com/search?sca_esv=0d5375933395ef54&amp;gl=us&amp;hl=en&amp;q=Swiss+Life&amp;sa=X&amp;ved=0ahUKEwi8nurFu9SCAxWXRjABHRzUC3IQmJACCJsL</t>
  </si>
  <si>
    <t>https://encrypted-tbn0.gstatic.com/images?q=tbn:ANd9GcSlhNKcVLZWBQQdpOn9QP14A94ZBfVpSJfbbPNhCGs&amp;s</t>
  </si>
  <si>
    <t>Bart Vink &amp; Partners</t>
  </si>
  <si>
    <t>https://www.google.com/search?sca_esv=574726742&amp;gl=us&amp;hl=en&amp;q=Bart+Vink+%26+Partners&amp;sa=X&amp;ved=0ahUKEwi5p6nUv4GCAxVPJ0QIHQw0BS84ChCYkAIItw4</t>
  </si>
  <si>
    <t>Commit</t>
  </si>
  <si>
    <t>https://www.google.com/search?sca_esv=592095722&amp;gl=us&amp;hl=en&amp;q=Commit&amp;sa=X&amp;ved=0ahUKEwjxjYjg65qDAxU2E1kFHWHNB2sQmJACCL8L</t>
  </si>
  <si>
    <t>https://encrypted-tbn0.gstatic.com/images?q=tbn:ANd9GcQccXEj1-sG-MqlVLGFdyHUA1eQ9H7PgUQumAQg6u8&amp;s</t>
  </si>
  <si>
    <t>The Goldman Sachs Group</t>
  </si>
  <si>
    <t>https://www.google.com/search?gl=us&amp;hl=en&amp;q=The+Goldman+Sachs+Group&amp;sa=X&amp;ved=0ahUKEwiegKXe-qD9AhWPFlkFHXzFCdA4HhCYkAIIqA0</t>
  </si>
  <si>
    <t>Cogent IBS, Inc</t>
  </si>
  <si>
    <t>https://www.google.com/search?gl=us&amp;hl=en&amp;q=Cogent+IBS,+Inc&amp;sa=X&amp;ved=0ahUKEwik1Ly3jOr-AhWeFFkFHSc7DBM4HhCYkAIIqg4</t>
  </si>
  <si>
    <t>https://encrypted-tbn0.gstatic.com/images?q=tbn:ANd9GcSfdq600bd1LBvn1hx1tyFxk68MYfgW335hSe0N&amp;s=0</t>
  </si>
  <si>
    <t>Roam</t>
  </si>
  <si>
    <t>https://www.google.com/search?gl=us&amp;hl=en&amp;q=Roam&amp;sa=X&amp;ved=0ahUKEwjPxdDev6b_AhUMlYkEHdbICrwQmJACCNQK</t>
  </si>
  <si>
    <t>KAPSCH</t>
  </si>
  <si>
    <t>http://www.kapsch.net/</t>
  </si>
  <si>
    <t>https://www.google.com/search?sca_esv=592739610&amp;gl=us&amp;hl=en&amp;q=KAPSCH&amp;sa=X&amp;ved=0ahUKEwiV2cKQ8p-DAxWAFlkFHdO8A8g4ChCYkAIIhA4</t>
  </si>
  <si>
    <t>Florida Department of Health in Miami-Dade County</t>
  </si>
  <si>
    <t>https://www.google.com/search?sca_esv=566842583&amp;hl=en&amp;gl=us&amp;q=Florida+Department+of+Health+in+Miami-Dade+County&amp;sa=X&amp;ved=0ahUKEwilwcDVwbiBAxUAMlkFHXgaCFo4ChCYkAIIxQw</t>
  </si>
  <si>
    <t>Align Solution Co.,Ltd</t>
  </si>
  <si>
    <t>https://www.google.com/search?q=Align+Solution+Co.,Ltd&amp;sa=X&amp;ved=0ahUKEwjv26TS9sj8AhUnnWoFHWaeDos4FBCYkAII7Q4</t>
  </si>
  <si>
    <t>Zf Friedrich</t>
  </si>
  <si>
    <t>https://www.google.com/search?gl=us&amp;hl=en&amp;q=Zf+Friedrich&amp;sa=X&amp;ved=0ahUKEwiBiqq1_dX-AhW6k4kEHZ0-Cd44KBCYkAIIyQs</t>
  </si>
  <si>
    <t>Airbus Americas</t>
  </si>
  <si>
    <t>https://www.google.com/search?hl=en&amp;gl=us&amp;q=Airbus+Americas&amp;sa=X&amp;ved=0ahUKEwj7zpzxp939AhU8L0QIHQrqCGsQmJACCOYJ</t>
  </si>
  <si>
    <t>Vattenfall, Vattenfall</t>
  </si>
  <si>
    <t>http://group.vattenfall.com/</t>
  </si>
  <si>
    <t>https://www.google.com/search?hl=en&amp;gl=us&amp;q=Vattenfall,+Vattenfall&amp;sa=X&amp;ved=0ahUKEwiX6-2wr5f_AhV_m4kEHbv5A40QmJACCOgL</t>
  </si>
  <si>
    <t>CurveCatch</t>
  </si>
  <si>
    <t>https://www.google.com/search?sca_esv=580774379&amp;gl=us&amp;hl=en&amp;q=CurveCatch&amp;sa=X&amp;ved=0ahUKEwib-77zqraCAxVpF1kFHXXgB2w4ChCYkAII4Ao</t>
  </si>
  <si>
    <t>https://encrypted-tbn0.gstatic.com/images?q=tbn:ANd9GcQHNcqeCBq-xosI0opZYT6Z6AswZD1L8ivxXDsxoec&amp;s</t>
  </si>
  <si>
    <t>Byron Technology</t>
  </si>
  <si>
    <t>https://www.google.com/search?sca_esv=588279375&amp;hl=en&amp;gl=us&amp;q=Byron+Technology&amp;sa=X&amp;ved=0ahUKEwi9i6aElPqCAxWDj4kEHcVzDog4HhCYkAIImQs</t>
  </si>
  <si>
    <t>Jelou Inc</t>
  </si>
  <si>
    <t>http://www.jelou.ai/</t>
  </si>
  <si>
    <t>https://www.google.com/search?sca_esv=592428276&amp;hl=en&amp;gl=us&amp;q=Jelou+Inc&amp;sa=X&amp;ved=0ahUKEwiGsez8tJ2DAxWsPEQIHaOoD8Q4FBCYkAII6gw</t>
  </si>
  <si>
    <t>PUE</t>
  </si>
  <si>
    <t>https://www.google.com/search?gl=us&amp;hl=en&amp;q=PUE&amp;sa=X&amp;ved=0ahUKEwjXi-nezrz9AhWOm2oFHX1FDSw4KBCYkAII8ww</t>
  </si>
  <si>
    <t>https://encrypted-tbn0.gstatic.com/images?q=tbn:ANd9GcQsHhOtls2vZQ-gcwg1ZNLOp2V1hfB8xUEQB-j0H24&amp;s</t>
  </si>
  <si>
    <t>afriawork</t>
  </si>
  <si>
    <t>https://www.google.com/search?sca_esv=577551505&amp;hl=en&amp;gl=us&amp;q=afriawork&amp;sa=X&amp;ved=0ahUKEwiK35OazZqCAxXSgGoFHRIzBRUQmJACCJMM</t>
  </si>
  <si>
    <t>Michael Bailey Associates - Zurich</t>
  </si>
  <si>
    <t>https://www.google.com/search?ucbcb=1&amp;hl=en&amp;gl=us&amp;q=Michael+Bailey+Associates+-+Zurich&amp;sa=X&amp;ved=0ahUKEwjJ14bLwcb8AhV9k4kEHUf_AgEQmJACCJ0N</t>
  </si>
  <si>
    <t>Olink Proteomics</t>
  </si>
  <si>
    <t>https://www.google.com/search?hl=en&amp;gl=us&amp;q=Olink+Proteomics&amp;sa=X&amp;ved=0ahUKEwiI9433v_7_AhUiF1kFHYVnBZQQmJACCK4M</t>
  </si>
  <si>
    <t>https://encrypted-tbn0.gstatic.com/images?q=tbn:ANd9GcThderNvzz5tXfcBzZVk5YRPoUkLkmrJLiazGWGwV8&amp;s</t>
  </si>
  <si>
    <t>Group Delta Consultants, Inc.</t>
  </si>
  <si>
    <t>https://www.google.com/search?gl=us&amp;hl=en&amp;q=Group+Delta+Consultants,+Inc.&amp;sa=X&amp;ved=0ahUKEwjj1vGiwN3-AhW9mokEHd-1BDAQmJACCNIJ</t>
  </si>
  <si>
    <t>https://encrypted-tbn0.gstatic.com/images?q=tbn:ANd9GcQ-FX60_81K0fn2TYJ25fUyuBij3-hscdmMNoymYjg&amp;s</t>
  </si>
  <si>
    <t>ADR Eng Specialists Ltd</t>
  </si>
  <si>
    <t>https://www.google.com/search?hl=en&amp;gl=us&amp;q=ADR+Eng+Specialists+Ltd&amp;sa=X&amp;ved=0ahUKEwiEypb8-fj9AhXhkokEHV1cBKoQmJACCJMK</t>
  </si>
  <si>
    <t>eHarmony.com, Inc.</t>
  </si>
  <si>
    <t>http://www.eharmony.com/</t>
  </si>
  <si>
    <t>https://www.google.com/search?hl=en&amp;gl=us&amp;q=eHarmony.com,+Inc.&amp;sa=X&amp;ved=0ahUKEwiFhpOJz-78AhXFLFkFHfOOA-84UBCYkAII4As</t>
  </si>
  <si>
    <t>Empower AI</t>
  </si>
  <si>
    <t>http://www.nciinc.com/</t>
  </si>
  <si>
    <t>https://www.google.com/search?gl=us&amp;hl=en&amp;q=Empower+AI&amp;sa=X&amp;ved=0ahUKEwjS18qewbL9AhWHEVkFHSnpAp44PBCYkAIIrA0</t>
  </si>
  <si>
    <t>Formac Inc</t>
  </si>
  <si>
    <t>https://www.google.com/search?ucbcb=1&amp;hl=en&amp;gl=us&amp;q=Formac+Inc&amp;sa=X&amp;ved=0ahUKEwiWy7Tq-f39AhUhLUQIHWPnCw8QmJACCIkO</t>
  </si>
  <si>
    <t>Skyworks Solutions, Inc</t>
  </si>
  <si>
    <t>http://www.skyworksinc.com/</t>
  </si>
  <si>
    <t>https://www.google.com/search?sca_esv=560909571&amp;hl=en&amp;gl=us&amp;q=Skyworks+Solutions,+Inc&amp;sa=X&amp;ved=0ahUKEwjTqaTPmIGBAxWAF1kFHQiTCWU4PBCYkAII0wk</t>
  </si>
  <si>
    <t>Mobiauto</t>
  </si>
  <si>
    <t>https://www.google.com/search?sca_esv=580046813&amp;gl=us&amp;hl=en&amp;q=Mobiauto&amp;sa=X&amp;ved=0ahUKEwiD-dWJqbGCAxXrD1kFHUeiCpIQmJACCOIM</t>
  </si>
  <si>
    <t>https://encrypted-tbn0.gstatic.com/images?q=tbn:ANd9GcQmfs5VYNOB5R6m89OYdioljaH2d76OG6a68KC7izQ&amp;s</t>
  </si>
  <si>
    <t>Howden Group Holdings</t>
  </si>
  <si>
    <t>http://www.hyperiongrp.com/</t>
  </si>
  <si>
    <t>https://www.google.com/search?sca_esv=e2bd9d33838dd179&amp;sca_upv=1&amp;gl=us&amp;hl=en&amp;q=Howden+Group+Holdings&amp;sa=X&amp;ved=0ahUKEwi3-NCf78eCAxVOSjABHWYGByY4MhCYkAIInQs</t>
  </si>
  <si>
    <t>https://encrypted-tbn0.gstatic.com/images?q=tbn:ANd9GcTEIv3eUfgBhhEMNubDjll24_rPSFo8HHCmifX5ucw&amp;s</t>
  </si>
  <si>
    <t>Elyadata</t>
  </si>
  <si>
    <t>https://www.google.com/search?gl=us&amp;hl=en&amp;q=Elyadata&amp;sa=X&amp;ved=0ahUKEwiCocv7sbz8AhUFtYkEHdxcCO4QmJACCKgK</t>
  </si>
  <si>
    <t>https://encrypted-tbn0.gstatic.com/images?q=tbn:ANd9GcQJ8TjfISy5oNWzEEMq7sXCq40G0ugsVoC4ZqcbvwaA0D5BSfUe22aXLQ&amp;s</t>
  </si>
  <si>
    <t>iFAKT</t>
  </si>
  <si>
    <t>https://www.google.com/search?sca_esv=569660528&amp;hl=en&amp;gl=us&amp;q=iFAKT&amp;sa=X&amp;ved=0ahUKEwjmjvy-19GBAxUcmGoFHRK3AJs4FBCYkAIIlws</t>
  </si>
  <si>
    <t>https://encrypted-tbn0.gstatic.com/images?q=tbn:ANd9GcS0xIWzGv1wb8Wk_8ZBFCIOFKEeSNAo8qj7xqPYiHM&amp;s</t>
  </si>
  <si>
    <t>Utilitypeople</t>
  </si>
  <si>
    <t>http://utilitypeopleuk.com/</t>
  </si>
  <si>
    <t>https://www.google.com/search?sca_esv=572781667&amp;gl=us&amp;hl=en&amp;q=Utilitypeople&amp;sa=X&amp;ved=0ahUKEwjqnfnM7e-BAxUImmoFHbqlCxc4KBCYkAII1As</t>
  </si>
  <si>
    <t>AECI Limited</t>
  </si>
  <si>
    <t>http://www.aeciworld.com/</t>
  </si>
  <si>
    <t>https://www.google.com/search?gl=us&amp;hl=en&amp;q=AECI+Limited&amp;sa=X&amp;ved=0ahUKEwjZ9P2qrZf_AhVwEFkFHYRkC304ChCYkAII2Aw</t>
  </si>
  <si>
    <t>Sysco France</t>
  </si>
  <si>
    <t>https://www.google.com/search?sca_esv=584993245&amp;hl=en&amp;gl=us&amp;q=Sysco+France&amp;sa=X&amp;ved=0ahUKEwjrqMTF_9uCAxWREGIAHQMDC_QQmJACCO4M</t>
  </si>
  <si>
    <t>https://encrypted-tbn0.gstatic.com/images?q=tbn:ANd9GcSqNXxY6-HaGGFpYQbKC6ydypM00lv1TpdSTv_oAqU&amp;s</t>
  </si>
  <si>
    <t>Realtime Conveyancer</t>
  </si>
  <si>
    <t>http://www.realtimeconveyancer.com.au/</t>
  </si>
  <si>
    <t>https://www.google.com/search?sca_esv=582900893&amp;gl=us&amp;hl=en&amp;q=Realtime+Conveyancer&amp;sa=X&amp;ved=0ahUKEwie76nL78eCAxW_kIkEHRfdDow4HhCYkAII0ww</t>
  </si>
  <si>
    <t>https://encrypted-tbn0.gstatic.com/images?q=tbn:ANd9GcQ05ZR3pU3b3VjOM_RivSqggTphaH1Q-jij1urJ&amp;s=0</t>
  </si>
  <si>
    <t>stuart</t>
  </si>
  <si>
    <t>https://www.google.com/search?hl=en&amp;gl=us&amp;q=stuart&amp;sa=X&amp;ved=0ahUKEwiagZKY8ZH9AhUZF1kFHbMLCY4QmJACCLsM</t>
  </si>
  <si>
    <t>https://encrypted-tbn0.gstatic.com/images?q=tbn:ANd9GcRf-XBJk60Y2gNhtJXUMPKndOmHHDSUDNJ-1Y7hfaI&amp;s</t>
  </si>
  <si>
    <t>SENONI</t>
  </si>
  <si>
    <t>https://www.google.com/search?q=SENONI&amp;sa=X&amp;ved=0ahUKEwjU6Z-VzY_-AhUJD1kFHWRpBuk4ChCYkAIInws</t>
  </si>
  <si>
    <t>https://encrypted-tbn0.gstatic.com/images?q=tbn:ANd9GcTlsIOb96gKyddB2m1IDZGjfMhYtBxftMsz8z55TXM&amp;s</t>
  </si>
  <si>
    <t>Refresco Tampa</t>
  </si>
  <si>
    <t>https://www.google.com/search?hl=en&amp;gl=us&amp;q=Refresco+Tampa&amp;sa=X&amp;ved=0ahUKEwiy8unW5d3_AhVnk4kEHdDVAYAQmJACCIAO</t>
  </si>
  <si>
    <t>CIMANY Talento Humano</t>
  </si>
  <si>
    <t>https://www.google.com/search?sca_esv=588279375&amp;gl=us&amp;hl=en&amp;q=CIMANY+Talento+Humano&amp;sa=X&amp;ved=0ahUKEwiQipjrk_qCAxVSElkFHdUUAyAQmJACCLcN</t>
  </si>
  <si>
    <t>https://encrypted-tbn0.gstatic.com/images?q=tbn:ANd9GcTUlZPRAkhta6ay200LPNfHkYXq1F2eMn5u08ex2fc&amp;s</t>
  </si>
  <si>
    <t>AWD Recruitment Limited</t>
  </si>
  <si>
    <t>http://awdo.co.uk/</t>
  </si>
  <si>
    <t>https://www.google.com/search?sca_esv=589318964&amp;gl=us&amp;hl=en&amp;q=AWD+Recruitment+Limited&amp;sa=X&amp;ved=0ahUKEwie6N__2YGDAxUHFFkFHXjwCjgQmJACCOAK</t>
  </si>
  <si>
    <t>Sanofi Group</t>
  </si>
  <si>
    <t>https://www.google.com/search?sca_esv=551412035&amp;hl=en&amp;gl=us&amp;q=Sanofi+Group&amp;sa=X&amp;ved=0ahUKEwj21_O2m66AAxUYfzABHeALAp84HhCYkAII_ww</t>
  </si>
  <si>
    <t>Customer Talent Search</t>
  </si>
  <si>
    <t>https://www.google.com/search?sca_esv=583557295&amp;gl=us&amp;hl=en&amp;q=Customer+Talent+Search&amp;sa=X&amp;ved=0ahUKEwip6Mb98syCAxWpv4kEHQI8AQc4FBCYkAIIgQw</t>
  </si>
  <si>
    <t>https://encrypted-tbn0.gstatic.com/images?q=tbn:ANd9GcSJDx2qUk4TP5nJ_nqX7uzRXZg10xbLPyNQuw_7S2Y&amp;s</t>
  </si>
  <si>
    <t>Framatome</t>
  </si>
  <si>
    <t>http://www.framatome.com/</t>
  </si>
  <si>
    <t>https://www.google.com/search?gl=us&amp;hl=en&amp;q=Framatome&amp;sa=X&amp;ved=0ahUKEwivsd73kJf-AhWWEVkFHRFDA3I4PBCYkAII5As</t>
  </si>
  <si>
    <t>https://encrypted-tbn0.gstatic.com/images?q=tbn:ANd9GcTVSv6mGmaiBC4e2eBeY8Cvr4eUCozEXP4hlyY-Foo&amp;s</t>
  </si>
  <si>
    <t>TechTree</t>
  </si>
  <si>
    <t>https://www.google.com/search?ucbcb=1&amp;hl=en&amp;gl=us&amp;q=TechTree&amp;sa=X&amp;ved=0ahUKEwjM__WH_KX9AhXqEFkFHZNuB6YQmJACCJ4L</t>
  </si>
  <si>
    <t>https://encrypted-tbn0.gstatic.com/images?q=tbn:ANd9GcS86uVRbBr4kIssiNKRAKNkj_58Fr3gEgLUOh08zOk&amp;s</t>
  </si>
  <si>
    <t>Superretailgroup</t>
  </si>
  <si>
    <t>https://www.google.com/search?sca_esv=573394023&amp;gl=us&amp;hl=en&amp;q=Superretailgroup&amp;sa=X&amp;ved=0ahUKEwiXjJvY9fSBAxWdGFkFHSDNAJk4ChCYkAIIvgk</t>
  </si>
  <si>
    <t>Emergent Software</t>
  </si>
  <si>
    <t>http://www.ratbaggames.com/</t>
  </si>
  <si>
    <t>https://www.google.com/search?sca_esv=3141cbeaaf7e9133&amp;gl=us&amp;hl=en&amp;q=Emergent+Software&amp;sa=X&amp;ved=0ahUKEwj5s9X5kKKCAxUQjLAFHaFBDwo4ChCYkAIIoww</t>
  </si>
  <si>
    <t>FM Logistic Corporate</t>
  </si>
  <si>
    <t>http://www.fmlogistic.com/</t>
  </si>
  <si>
    <t>https://www.google.com/search?gl=us&amp;hl=en&amp;q=FM+Logistic+Corporate&amp;sa=X&amp;ved=0ahUKEwi9ze3ogaT_AhXltokEHVX4BcE4FBCYkAIIiws</t>
  </si>
  <si>
    <t>https://encrypted-tbn0.gstatic.com/images?q=tbn:ANd9GcTk_VDjGVczR-hKli2U0RsN4J6xQ-mzKAoTWmlncFw&amp;s</t>
  </si>
  <si>
    <t>Klein aber GmbH</t>
  </si>
  <si>
    <t>https://www.google.com/search?sca_esv=577385484&amp;gl=us&amp;hl=en&amp;q=Klein+aber+GmbH&amp;sa=X&amp;ved=0ahUKEwiG3fX4ipiCAxV0F1kFHcH-BPoQmJACCI0M</t>
  </si>
  <si>
    <t>https://encrypted-tbn0.gstatic.com/images?q=tbn:ANd9GcQmjrmkt-bpDBJKXdVpr4Qc_eBT2itdNFJlnkuodHw&amp;s</t>
  </si>
  <si>
    <t>Sadler Recruitment</t>
  </si>
  <si>
    <t>https://www.google.com/search?gl=us&amp;hl=en&amp;q=Sadler+Recruitment&amp;sa=X&amp;ved=0ahUKEwj7_9Gm0MH9AhW9KFkFHUYCBcM4HhCYkAIIkgo</t>
  </si>
  <si>
    <t>https://encrypted-tbn0.gstatic.com/images?q=tbn:ANd9GcSJauTFMZq8yvVY9FzQYrNy0hH4AYYlYwO_LqJBL64&amp;s</t>
  </si>
  <si>
    <t>Pinnacle</t>
  </si>
  <si>
    <t>https://www.google.com/search?sca_esv=571506520&amp;gl=us&amp;hl=en&amp;q=Pinnacle&amp;sa=X&amp;ved=0ahUKEwjAvp_qo-OBAxVjmIkEHVrnDbQQmJACCIgM</t>
  </si>
  <si>
    <t>https://encrypted-tbn0.gstatic.com/images?q=tbn:ANd9GcS3ojQVufW0TOI3eg_4VVvl4l1EvdiVHFSHZwcM1L0&amp;s</t>
  </si>
  <si>
    <t>Collabera Technologies Private Limited Inc.</t>
  </si>
  <si>
    <t>https://www.google.com/search?sca_esv=555798169&amp;hl=en&amp;gl=us&amp;q=Collabera+Technologies+Private+Limited+Inc.&amp;sa=X&amp;ved=0ahUKEwjI5sDs_tOAAxVDFVkFHfB0Aa8QmJACCJwM</t>
  </si>
  <si>
    <t>https://encrypted-tbn0.gstatic.com/images?q=tbn:ANd9GcShU5JIuiO_9K-iB-Huk9ZhP0UoGMFNdPNg2ga74-Y&amp;s</t>
  </si>
  <si>
    <t>CIOX Health</t>
  </si>
  <si>
    <t>http://www.cioxhealth.com/</t>
  </si>
  <si>
    <t>https://www.google.com/search?sca_esv=590391945&amp;hl=en&amp;gl=us&amp;q=CIOX+Health&amp;sa=X&amp;ved=0ahUKEwj6xfuN4ouDAxVqFlkFHQq3Bmk4FBCYkAIInQ4</t>
  </si>
  <si>
    <t>https://encrypted-tbn0.gstatic.com/images?q=tbn:ANd9GcRCd-nnoqTVnGWGOCsu6KSl3ECAz0CiB3EP3N5D&amp;s=0</t>
  </si>
  <si>
    <t>STL Digital</t>
  </si>
  <si>
    <t>https://www.google.com/search?sca_esv=4e6e2b7fffd735ff&amp;sca_upv=1&amp;hl=en&amp;gl=us&amp;q=STL+Digital&amp;sa=X&amp;ved=0ahUKEwis1e7Ax-OCAxUCTTABHfthAA84ChCYkAIIpQo</t>
  </si>
  <si>
    <t>Beijing Mercedes-Benz Sales Service Co., Ltd.</t>
  </si>
  <si>
    <t>https://www.google.com/search?q=Beijing+Mercedes-Benz+Sales+Service+Co.,+Ltd.&amp;sa=X&amp;ved=0ahUKEwjC3_Pwjdv-AhWgMlkFHYIkC3gQmJACCOgL</t>
  </si>
  <si>
    <t>SpartanNash</t>
  </si>
  <si>
    <t>http://www.spartannash.com/</t>
  </si>
  <si>
    <t>https://www.google.com/search?q=SpartanNash&amp;sa=X&amp;ved=0ahUKEwjyneXJ6bz-AhXljokEHXt1B744UBCYkAII5Qo</t>
  </si>
  <si>
    <t>Simi Reality Motion Systems GmbH</t>
  </si>
  <si>
    <t>http://www.simi.com/</t>
  </si>
  <si>
    <t>https://www.google.com/search?gl=us&amp;hl=en&amp;q=Simi+Reality+Motion+Systems+GmbH&amp;sa=X&amp;ved=0ahUKEwjSvZ7Jru__AhUfkWoFHQ7WB4MQmJACCPgN</t>
  </si>
  <si>
    <t>https://encrypted-tbn0.gstatic.com/images?q=tbn:ANd9GcSg9ip7gccIJKOqPj6PQFzF6_4BJbpWoKK-pQQHFak&amp;s</t>
  </si>
  <si>
    <t>Accion Labs Czech</t>
  </si>
  <si>
    <t>https://www.google.com/search?hl=en&amp;gl=us&amp;q=Accion+Labs+Czech&amp;sa=X&amp;ved=0ahUKEwiGycefw8yAAxUSUzUKHeGLCOQ4KBCYkAIIxQs</t>
  </si>
  <si>
    <t>RSPB</t>
  </si>
  <si>
    <t>http://www.rspb.org.uk/</t>
  </si>
  <si>
    <t>https://www.google.com/search?ucbcb=1&amp;gl=us&amp;hl=en&amp;q=RSPB&amp;sa=X&amp;ved=0ahUKEwi5qq3msOz9AhX0mYQIHWfxBuk4HhCYkAIIsww</t>
  </si>
  <si>
    <t>https://encrypted-tbn0.gstatic.com/images?q=tbn:ANd9GcSLyfOnL91Jj1z_ycRjvFAfqMv5w3SL0mNSGYiWqHs&amp;s</t>
  </si>
  <si>
    <t>Canon USA &amp; Affiliates</t>
  </si>
  <si>
    <t>https://www.google.com/search?hl=en&amp;gl=us&amp;q=Canon+USA+%26+Affiliates&amp;sa=X&amp;ved=0ahUKEwjOj6ux4LWAAxW7ElkFHXV8Dzk4ChCYkAIIxw0</t>
  </si>
  <si>
    <t>HipoGes Iberia</t>
  </si>
  <si>
    <t>https://www.google.com/search?gl=us&amp;hl=en&amp;q=HipoGes+Iberia&amp;sa=X&amp;ved=0ahUKEwi9w6DA1s7_AhWllWoFHX4yCpAQmJACCKQM</t>
  </si>
  <si>
    <t>dentsu Tracking</t>
  </si>
  <si>
    <t>https://www.google.com/search?ucbcb=1&amp;hl=en&amp;gl=us&amp;q=dentsu+Tracking&amp;sa=X&amp;ved=0ahUKEwjj9fj26v38AhUKjIkEHcpGB0Y4ChCYkAII-Q0</t>
  </si>
  <si>
    <t>Pro Liquid Pte. Ltd.</t>
  </si>
  <si>
    <t>https://www.google.com/search?hl=en&amp;gl=us&amp;q=Pro+Liquid+Pte.+Ltd.&amp;sa=X&amp;ved=0ahUKEwjpz4if_ICAAxWhFlkFHdocBxM4HhCYkAIIuws</t>
  </si>
  <si>
    <t>UniversitÃ¤tsklinikum Frankfurt</t>
  </si>
  <si>
    <t>https://www.google.com/search?gl=us&amp;hl=en&amp;q=Universit%C3%A4tsklinikum+Frankfurt&amp;sa=X&amp;ved=0ahUKEwj0lvez3qj-AhX2ElkFHV9rAGY4FBCYkAIImg0</t>
  </si>
  <si>
    <t>Clickatell</t>
  </si>
  <si>
    <t>http://www.clickatell.com/</t>
  </si>
  <si>
    <t>https://www.google.com/search?hl=en&amp;gl=us&amp;q=Clickatell&amp;sa=X&amp;ved=0ahUKEwiHiJil0pyAAxWdQzABHeQpAS4QmJACCKoN</t>
  </si>
  <si>
    <t>https://encrypted-tbn0.gstatic.com/images?q=tbn:ANd9GcR9s_zgIAuW46yAsOA9sHORYQmsIWWIH8bkJkP4El4&amp;s</t>
  </si>
  <si>
    <t>Lumen Technologies</t>
  </si>
  <si>
    <t>https://www.google.com/search?ucbcb=1&amp;gl=us&amp;hl=en&amp;q=Lumen+Technologies&amp;sa=X&amp;ved=0ahUKEwieia-7-KX9AhXijokEHWbjCvc4FBCYkAIImAs</t>
  </si>
  <si>
    <t>Fressnapf Holding SE</t>
  </si>
  <si>
    <t>http://www.fressnapf.de/</t>
  </si>
  <si>
    <t>https://www.google.com/search?sca_esv=565857231&amp;hl=en&amp;gl=us&amp;q=Fressnapf+Holding+SE&amp;sa=X&amp;ved=0ahUKEwiv7f_9vK6BAxU6H0QIHesOAkU4ChCYkAIIyQs</t>
  </si>
  <si>
    <t>https://encrypted-tbn0.gstatic.com/images?q=tbn:ANd9GcQvUEzHPBdu01CwvQ_5V24LPEpINMambGcF6R4nTNQ&amp;s</t>
  </si>
  <si>
    <t>NetMidas</t>
  </si>
  <si>
    <t>https://www.google.com/search?sca_esv=564592924&amp;hl=en&amp;gl=us&amp;q=NetMidas&amp;sa=X&amp;ved=0ahUKEwjN8caftqSBAxVDFjQIHYydCXAQmJACCOAK</t>
  </si>
  <si>
    <t>https://encrypted-tbn0.gstatic.com/images?q=tbn:ANd9GcT_xHEGfnqhFWtbJmlqCLxsaxsiAIOUdJ0YK1PbVFk&amp;s</t>
  </si>
  <si>
    <t>Carrefour Belgium</t>
  </si>
  <si>
    <t>https://www.google.com/search?sca_esv=067143e154801387&amp;sca_upv=1&amp;hl=en&amp;gl=us&amp;q=Carrefour+Belgium&amp;sa=X&amp;ved=0ahUKEwiLjfHr2oGDAxXmTTABHZYSCvo4FBCYkAIIxgs</t>
  </si>
  <si>
    <t>LICA Group of Companies</t>
  </si>
  <si>
    <t>https://www.google.com/search?sca_esv=570589756&amp;hl=en&amp;gl=us&amp;q=LICA+Group+of+Companies&amp;sa=X&amp;ved=0ahUKEwjo97Pr3tuBAxWKOkQIHfvqC044HhCYkAII_Qo</t>
  </si>
  <si>
    <t>Banque de Luxembourg</t>
  </si>
  <si>
    <t>http://www.banquedeluxembourg.com/</t>
  </si>
  <si>
    <t>https://www.google.com/search?hl=en&amp;gl=us&amp;q=Banque+de+Luxembourg&amp;sa=X&amp;ved=0ahUKEwj66P6gh6b9AhXemYkEHdJbBusQmJACCMMM</t>
  </si>
  <si>
    <t>Grupo Salinas</t>
  </si>
  <si>
    <t>http://www.gruposalinas.com/</t>
  </si>
  <si>
    <t>https://www.google.com/search?gl=us&amp;hl=en&amp;q=Grupo+Salinas&amp;sa=X&amp;ved=0ahUKEwimmYbKnqb-AhUiFVkFHSMKCzYQmJACCJ4N</t>
  </si>
  <si>
    <t>KARL STORZ Endoscopy - America</t>
  </si>
  <si>
    <t>https://www.google.com/search?sca_esv=555026186&amp;hl=en&amp;gl=us&amp;q=KARL+STORZ+Endoscopy+-+America&amp;sa=X&amp;ved=0ahUKEwiguYig886AAxVbkIQIHWPbAxMQmJACCL8N</t>
  </si>
  <si>
    <t>Hokify</t>
  </si>
  <si>
    <t>https://www.google.com/search?hl=en&amp;gl=us&amp;q=Hokify&amp;sa=X&amp;ved=0ahUKEwjmrOvEjLD9AhXymWoFHcGOCow4ChCYkAIIyQs</t>
  </si>
  <si>
    <t>Angostura Limited</t>
  </si>
  <si>
    <t>http://www.angostura.com/</t>
  </si>
  <si>
    <t>https://www.google.com/search?gl=us&amp;hl=en&amp;q=Angostura+Limited&amp;sa=X&amp;ved=0ahUKEwivx7axztX8AhWVGFkFHc-HBboQmJACCIsH</t>
  </si>
  <si>
    <t>https://encrypted-tbn0.gstatic.com/images?q=tbn:ANd9GcQ3CZpnAMyHBDHyHS3hwRm4B_8Ti6Y6xJCdEGVE&amp;s=0</t>
  </si>
  <si>
    <t>BCG, BCG GAMMA, Boston Consulting Group</t>
  </si>
  <si>
    <t>https://www.google.com/search?ucbcb=1&amp;gl=us&amp;hl=en&amp;q=BCG,+BCG+GAMMA,+Boston+Consulting+Group&amp;sa=X&amp;ved=0ahUKEwjogLLQ6rn8AhXGm2oFHQhYCOUQmJACCJwN</t>
  </si>
  <si>
    <t>Hamad M. Al Rugaib &amp; Sons Trading Co.</t>
  </si>
  <si>
    <t>https://www.google.com/search?q=Hamad+M.+Al+Rugaib+%26+Sons+Trading+Co.&amp;sa=X&amp;ved=0ahUKEwibzY6Dyav_AhXgLFkFHW5zA4QQmJACCN4N</t>
  </si>
  <si>
    <t>TrustMinds, Inc.</t>
  </si>
  <si>
    <t>https://www.google.com/search?gl=us&amp;hl=en&amp;q=TrustMinds,+Inc.&amp;sa=X&amp;ved=0ahUKEwitzJuUls79AhVCRzABHe18AIk4FBCYkAIIjgo</t>
  </si>
  <si>
    <t>Credicorp Capital</t>
  </si>
  <si>
    <t>http://www.credicorpcapital.com/</t>
  </si>
  <si>
    <t>https://www.google.com/search?sca_esv=434f25a74d3e636d&amp;gl=us&amp;hl=en&amp;q=Credicorp+Capital&amp;sa=X&amp;ved=0ahUKEwjK3u2w1fyCAxX9RjABHa91BAcQmJACCPgK</t>
  </si>
  <si>
    <t>AEXGroup</t>
  </si>
  <si>
    <t>https://www.google.com/search?sca_esv=569660528&amp;hl=en&amp;gl=us&amp;q=AEXGroup&amp;sa=X&amp;ved=0ahUKEwiq9f-E1NGBAxVjFFkFHV2mCzk4KBCYkAIIvAs</t>
  </si>
  <si>
    <t>Ecentria</t>
  </si>
  <si>
    <t>http://www.opticsplanet.com/</t>
  </si>
  <si>
    <t>https://www.google.com/search?sca_esv=570580370&amp;gl=us&amp;hl=en&amp;q=Ecentria&amp;sa=X&amp;ved=0ahUKEwj5tZbs29uBAxVNKlkFHa79CSwQmJACCK4L</t>
  </si>
  <si>
    <t>https://encrypted-tbn0.gstatic.com/images?q=tbn:ANd9GcSu2GJuQtG8UhlDDupfckKAg7Ou2XwmghReGsfF&amp;s=0</t>
  </si>
  <si>
    <t>White Bay</t>
  </si>
  <si>
    <t>https://www.google.com/search?sca_esv=583722703&amp;gl=us&amp;hl=en&amp;q=White+Bay&amp;sa=X&amp;ved=0ahUKEwidhLrQuM-CAxUAFVkFHYI2BwMQmJACCOwJ</t>
  </si>
  <si>
    <t>https://encrypted-tbn0.gstatic.com/images?q=tbn:ANd9GcRYMrksHdtG8qg4EH-bOTisPRP1p4aormoYJ1DCaoE&amp;s</t>
  </si>
  <si>
    <t>Camping World</t>
  </si>
  <si>
    <t>http://www.campingworld.com/</t>
  </si>
  <si>
    <t>https://www.google.com/search?gl=us&amp;hl=en&amp;q=Camping+World&amp;sa=X&amp;ved=0ahUKEwjD6cWH2aX8AhUZlnIEHfUAC9IQmJACCNgK</t>
  </si>
  <si>
    <t>https://encrypted-tbn0.gstatic.com/images?q=tbn:ANd9GcSc9McyvaeFlMqZ1nyR-NzPpIMSWbMSrYs2o1vPwW433vi_vyZkINmmeA&amp;s</t>
  </si>
  <si>
    <t>Stantec Inc</t>
  </si>
  <si>
    <t>http://www.stantec.com/</t>
  </si>
  <si>
    <t>https://www.google.com/search?q=Stantec+Inc&amp;sa=X&amp;ved=0ahUKEwiEloXihtv-AhV_FFkFHYcLDYo4KBCYkAIIxgo</t>
  </si>
  <si>
    <t>BeansBit Private Limited</t>
  </si>
  <si>
    <t>https://www.google.com/search?sca_esv=580046813&amp;hl=en&amp;gl=us&amp;q=BeansBit+Private+Limited&amp;sa=X&amp;ved=0ahUKEwjkupirqbGCAxVIM0QIHcwUAx04KBCYkAIIvAk</t>
  </si>
  <si>
    <t>https://encrypted-tbn0.gstatic.com/images?q=tbn:ANd9GcQmMq-WXXlhb06Lro9dLlQ3IgdmnHhOuT-H6lQfWUw&amp;s</t>
  </si>
  <si>
    <t>inavitas</t>
  </si>
  <si>
    <t>https://www.google.com/search?sca_esv=582184140&amp;gl=us&amp;hl=en&amp;q=inavitas&amp;sa=X&amp;ved=0ahUKEwiy0p2388KCAxWPD1kFHeGHAlM4ChCYkAII8gs</t>
  </si>
  <si>
    <t>https://encrypted-tbn0.gstatic.com/images?q=tbn:ANd9GcTgviOerT2ICl7C-MtyeBaDx65vwSxmR4Jx5uWpphg&amp;s</t>
  </si>
  <si>
    <t>innoVet Health, LLC</t>
  </si>
  <si>
    <t>https://www.google.com/search?sca_esv=580758711&amp;hl=en&amp;gl=us&amp;q=innoVet+Health,+LLC&amp;sa=X&amp;ved=0ahUKEwiviIf4o7aCAxWkm4kEHb4SBX84KBCYkAII7gs</t>
  </si>
  <si>
    <t>Desarrolladores de Soluciones Agiles</t>
  </si>
  <si>
    <t>https://www.google.com/search?gl=us&amp;hl=en&amp;q=Desarrolladores+de+Soluciones+Agiles&amp;sa=X&amp;ved=0ahUKEwiimubAnqH-AhVhGlkFHY63B5QQmJACCIgL</t>
  </si>
  <si>
    <t>PRNX</t>
  </si>
  <si>
    <t>http://www.prnx.com/</t>
  </si>
  <si>
    <t>https://www.google.com/search?hl=en&amp;gl=us&amp;q=PRNX&amp;sa=X&amp;ved=0ahUKEwinvt3OuND8AhWnmmoFHba1DAc4bhCYkAIIhQo</t>
  </si>
  <si>
    <t>EPHEC Alumni</t>
  </si>
  <si>
    <t>https://www.google.com/search?sca_esv=569062438&amp;hl=en&amp;gl=us&amp;q=EPHEC+Alumni&amp;sa=X&amp;ved=0ahUKEwiTnb2l1syBAxWJEFkFHXCdAQU4ChCYkAIIqw4</t>
  </si>
  <si>
    <t>RecruitmentiQ</t>
  </si>
  <si>
    <t>https://www.google.com/search?q=RecruitmentiQ&amp;sa=X&amp;ved=0ahUKEwj5rse0yav_AhX1MlkFHdcEB5gQmJACCLgJ</t>
  </si>
  <si>
    <t>https://encrypted-tbn0.gstatic.com/images?q=tbn:ANd9GcTrrRmjY_xfwbSAhcgCNZ_5TSEqc1a-sHLc3oKfDaM&amp;s</t>
  </si>
  <si>
    <t>Heidelberg</t>
  </si>
  <si>
    <t>https://www.google.com/search?sca_esv=584208532&amp;gl=us&amp;hl=en&amp;q=Heidelberg&amp;sa=X&amp;ved=0ahUKEwjKsf2HudSCAxXDhu4BHfqtBdI4FBCYkAIIhQ4</t>
  </si>
  <si>
    <t>CIS TECHNOLOGIES INC</t>
  </si>
  <si>
    <t>https://www.google.com/search?hl=en&amp;gl=us&amp;q=CIS+TECHNOLOGIES+INC&amp;sa=X&amp;ved=0ahUKEwiTsdOtvab_AhVOKFkFHfbnCDAQmJACCPAK</t>
  </si>
  <si>
    <t>https://encrypted-tbn0.gstatic.com/images?q=tbn:ANd9GcRVOLRJ6KVApHUX48K6GxgJv8PR8TX5ls-daXr2_-E&amp;s</t>
  </si>
  <si>
    <t>Acgile (Accounting &amp; Bookkeeping Services)</t>
  </si>
  <si>
    <t>https://www.google.com/search?gl=us&amp;hl=en&amp;q=Acgile+(Accounting+%26+Bookkeeping+Services)&amp;sa=X&amp;ved=0ahUKEwi7npeDvqb_AhWHGlkFHXwYBTMQmJACCO4I</t>
  </si>
  <si>
    <t>Hager Group</t>
  </si>
  <si>
    <t>http://www.hagergroup.com/</t>
  </si>
  <si>
    <t>https://www.google.com/search?sca_esv=567185982&amp;gl=us&amp;hl=en&amp;q=Hager+Group&amp;sa=X&amp;ved=0ahUKEwizxYD3iLuBAxXTMlkFHWWCDlg4ChCYkAIInA0</t>
  </si>
  <si>
    <t>https://encrypted-tbn0.gstatic.com/images?q=tbn:ANd9GcTbjYphW3IeI0JezwvTdc04ZbwgbckMv_Y5QT9oQGs&amp;s</t>
  </si>
  <si>
    <t>DC Engineers</t>
  </si>
  <si>
    <t>https://www.google.com/search?q=DC+Engineers&amp;sa=X&amp;ved=0ahUKEwja1Km1z5T-AhUZF1kFHdB7AqI4HhCYkAII5gs</t>
  </si>
  <si>
    <t>Bekaert</t>
  </si>
  <si>
    <t>http://www.bekaert.com/</t>
  </si>
  <si>
    <t>https://www.google.com/search?sca_esv=589514453&amp;hl=en&amp;gl=us&amp;q=Bekaert&amp;sa=X&amp;ved=0ahUKEwjogO6wooSDAxV2IUQIHTn0CswQmJACCMAL</t>
  </si>
  <si>
    <t>SSE Enterprise</t>
  </si>
  <si>
    <t>https://www.google.com/search?hl=en&amp;gl=us&amp;q=SSE+Enterprise&amp;sa=X&amp;ved=0ahUKEwitjOLN9-f_AhUsFVkFHV52BM04ChCYkAII1Ao</t>
  </si>
  <si>
    <t>Eurecat - Technology Centre of Catalonia</t>
  </si>
  <si>
    <t>https://www.google.com/search?hl=en&amp;gl=us&amp;q=Eurecat+-+Technology+Centre+of+Catalonia&amp;sa=X&amp;ved=0ahUKEwjEo8bwz-z-AhV3kokEHXu0AX84FBCYkAIIiQs</t>
  </si>
  <si>
    <t>Discovery, Inc.</t>
  </si>
  <si>
    <t>https://www.google.com/search?gl=us&amp;hl=en&amp;q=Discovery,+Inc.&amp;sa=X&amp;ved=0ahUKEwjkiaHalc79AhWDEVkFHZWUBJQ4FBCYkAII0Qk</t>
  </si>
  <si>
    <t>Auticon Swiss AG</t>
  </si>
  <si>
    <t>https://www.google.com/search?hl=en&amp;gl=us&amp;q=Auticon+Swiss+AG&amp;sa=X&amp;ved=0ahUKEwj1sIvYq6v-AhWSKFkFHcqhCrI4FBCYkAII3ws</t>
  </si>
  <si>
    <t>Vestis</t>
  </si>
  <si>
    <t>https://www.google.com/search?sca_esv=594376342&amp;hl=en&amp;gl=us&amp;q=Vestis&amp;sa=X&amp;ved=0ahUKEwimqZrygbSDAxWuIEQIHZW-C884HhCYkAIIzQ0</t>
  </si>
  <si>
    <t>Revuze</t>
  </si>
  <si>
    <t>https://www.google.com/search?gl=us&amp;hl=en&amp;q=Revuze&amp;sa=X&amp;ved=0ahUKEwjet7Ty1u78AhXIFFkFHc6OAkkQmJACCL8M</t>
  </si>
  <si>
    <t>https://encrypted-tbn0.gstatic.com/images?q=tbn:ANd9GcQrr1XCiHDUN265-fMzMl1dku0Dh72lVlh9eP4PXuQ&amp;s</t>
  </si>
  <si>
    <t>Getronics Luxembourg</t>
  </si>
  <si>
    <t>https://www.google.com/search?q=Getronics+Luxembourg&amp;sa=X&amp;ved=0ahUKEwjo0dOfwc7-AhWlSzABHfj6DHsQmJACCJcL</t>
  </si>
  <si>
    <t>PSA CORPORATION LIMITED</t>
  </si>
  <si>
    <t>http://www.singaporepsa.com/</t>
  </si>
  <si>
    <t>https://www.google.com/search?q=PSA+CORPORATION+LIMITED&amp;sa=X&amp;ved=0ahUKEwiV9_-zp_n-AhUGE1kFHT6bAuIQmJACCO8K</t>
  </si>
  <si>
    <t>Rivera Consulting, Inc.</t>
  </si>
  <si>
    <t>https://www.google.com/search?gl=us&amp;hl=en&amp;q=Rivera+Consulting,+Inc.&amp;sa=X&amp;ved=0ahUKEwi_4sSN1aP-AhWkk4kEHX-NCMQ4HhCYkAII1Qw</t>
  </si>
  <si>
    <t>Mater Hospital</t>
  </si>
  <si>
    <t>https://www.google.com/search?gl=us&amp;hl=en&amp;q=Mater+Hospital&amp;sa=X&amp;ved=0ahUKEwiv8oqUkJCAAxXEgIQIHVqCAhcQmJACCNsK</t>
  </si>
  <si>
    <t>B &amp; T Projects</t>
  </si>
  <si>
    <t>https://www.google.com/search?sca_esv=563943516&amp;hl=en&amp;gl=us&amp;q=B+%26+T+Projects&amp;sa=X&amp;ved=0ahUKEwjNkJWl-JyBAxX6FlkFHSc0BhE4MhCYkAIIhgs</t>
  </si>
  <si>
    <t>Impact Infotech</t>
  </si>
  <si>
    <t>https://www.google.com/search?hl=en&amp;gl=us&amp;q=Impact+Infotech&amp;sa=X&amp;ved=0ahUKEwinuZKaqo_9AhVJD1kFHVXgBVA4KBCYkAIIxQo</t>
  </si>
  <si>
    <t>Beonit</t>
  </si>
  <si>
    <t>http://beon-it.com/</t>
  </si>
  <si>
    <t>https://www.google.com/search?hl=en&amp;gl=us&amp;q=Beonit&amp;sa=X&amp;ved=0ahUKEwiGmLrZ3ND9AhW2mWoFHe0GDfI4FBCYkAIImgs</t>
  </si>
  <si>
    <t>Integrity Recruitment Solutions</t>
  </si>
  <si>
    <t>https://www.google.com/search?gl=us&amp;hl=en&amp;q=Integrity+Recruitment+Solutions&amp;sa=X&amp;ved=0ahUKEwiZhqCLsZz_AhWHg4QIHdaQDBQ4FBCYkAIIvgo</t>
  </si>
  <si>
    <t>SAGE IT</t>
  </si>
  <si>
    <t>https://www.google.com/search?gl=us&amp;hl=en&amp;q=SAGE+IT&amp;sa=X&amp;ved=0ahUKEwjT3tm1-oz9AhVHE1kFHSNZDeY4ZBCYkAIIsw0</t>
  </si>
  <si>
    <t>https://encrypted-tbn0.gstatic.com/images?q=tbn:ANd9GcTGFqEsZIEBKGHDywqdCZiJRo2qmivgIWP4LuE74JU&amp;s</t>
  </si>
  <si>
    <t>NETGEAR</t>
  </si>
  <si>
    <t>http://www.netgear.com/</t>
  </si>
  <si>
    <t>https://www.google.com/search?hl=en&amp;gl=us&amp;q=NETGEAR&amp;sa=X&amp;ved=0ahUKEwijxuS5o_v8AhVBD1kFHX4HAkgQmJACCNIL</t>
  </si>
  <si>
    <t>Tzumi Electronics</t>
  </si>
  <si>
    <t>https://www.google.com/search?sca_esv=578392941&amp;gl=us&amp;hl=en&amp;q=Tzumi+Electronics&amp;sa=X&amp;ved=0ahUKEwivl7Dbj6KCAxXQEFkFHQVRDt4QmJACCKQL</t>
  </si>
  <si>
    <t>LG Electronics USA</t>
  </si>
  <si>
    <t>http://www.lg.com/</t>
  </si>
  <si>
    <t>https://www.google.com/search?q=LG+Electronics+USA&amp;sa=X&amp;ved=0ahUKEwjh5NzQ4aX8AhU_FlkFHbV0D6QQmJACCJcM</t>
  </si>
  <si>
    <t>https://encrypted-tbn0.gstatic.com/images?q=tbn:ANd9GcTe9tpM-WKX780LoZ7gjwvLLc0XXwNutiI38-hL&amp;s=0</t>
  </si>
  <si>
    <t>CAREERNEXUS PTE. LTD.</t>
  </si>
  <si>
    <t>https://www.google.com/search?sca_esv=570589756&amp;hl=en&amp;gl=us&amp;q=CAREERNEXUS+PTE.+LTD.&amp;sa=X&amp;ved=0ahUKEwjbrqaX5NuBAxXktokEHR00CBA4FBCYkAII1Qo</t>
  </si>
  <si>
    <t>Asn Bank</t>
  </si>
  <si>
    <t>http://www.asnbank.nl/</t>
  </si>
  <si>
    <t>https://www.google.com/search?sca_esv=571674645&amp;hl=en&amp;gl=us&amp;q=Asn+Bank&amp;sa=X&amp;ved=0ahUKEwi_uZvD5uWBAxWQMVkFHYEhADU4ChCYkAII7wk</t>
  </si>
  <si>
    <t>https://encrypted-tbn0.gstatic.com/images?q=tbn:ANd9GcRNUTNjqje40Q7rduIQhbheNnDyff9P0mPmNMrDuUo&amp;s</t>
  </si>
  <si>
    <t>THE JAPAN RESEARCH INSTITUTE, LIMITED</t>
  </si>
  <si>
    <t>http://www.jri.co.jp/</t>
  </si>
  <si>
    <t>https://www.google.com/search?gl=us&amp;hl=en&amp;q=THE+JAPAN+RESEARCH+INSTITUTE,+LIMITED&amp;sa=X&amp;ved=0ahUKEwjg99vM8-f_AhXSmYkEHe7eBs8QmJACCO0L</t>
  </si>
  <si>
    <t>Retail Business Services</t>
  </si>
  <si>
    <t>https://www.google.com/search?hl=en&amp;gl=us&amp;q=Retail+Business+Services&amp;sa=X&amp;ved=0ahUKEwiWjuyAxbr_AhWkGFkFHeYPB604FBCYkAIIsww</t>
  </si>
  <si>
    <t>https://encrypted-tbn0.gstatic.com/images?q=tbn:ANd9GcQAkaT2CU_PICSH9FbTsAtd_K5irCAXgbtnimthvd8&amp;s</t>
  </si>
  <si>
    <t>UBISOFT INTERNATIONAL</t>
  </si>
  <si>
    <t>https://www.google.com/search?gl=us&amp;hl=en&amp;q=UBISOFT+INTERNATIONAL&amp;sa=X&amp;ved=0ahUKEwjR3NSCs-__AhXAg2oFHXrnCdk4FBCYkAIIyg0</t>
  </si>
  <si>
    <t>https://encrypted-tbn0.gstatic.com/images?q=tbn:ANd9GcQSSWi79YRfX6ZDMSHX99riSoX3Gngz4quHQVKJ&amp;s=0</t>
  </si>
  <si>
    <t>Request Technology - Craig Johnson</t>
  </si>
  <si>
    <t>https://www.google.com/search?gl=us&amp;hl=en&amp;q=Request+Technology+-+Craig+Johnson&amp;sa=X&amp;ved=0ahUKEwiLhvr419P_AhXDFVkFHZ9XCqA4FBCYkAII2go</t>
  </si>
  <si>
    <t>FRANZ OBERNDORFER GmbH &amp; Co KG</t>
  </si>
  <si>
    <t>http://www.oberndorfer.at/</t>
  </si>
  <si>
    <t>https://www.google.com/search?sca_esv=570589756&amp;hl=en&amp;gl=us&amp;q=FRANZ+OBERNDORFER+GmbH+%26+Co+KG&amp;sa=X&amp;ved=0ahUKEwjXgOn15NuBAxWNFFkFHWDAA5cQmJACCLEH</t>
  </si>
  <si>
    <t>https://encrypted-tbn0.gstatic.com/images?q=tbn:ANd9GcQrny2lAnoyTE3VoxZlgi0CX-2KOD8FWWcOb7sY&amp;s=0</t>
  </si>
  <si>
    <t>ISTA Solutions, Inc.</t>
  </si>
  <si>
    <t>https://www.google.com/search?sca_esv=561228216&amp;gl=us&amp;hl=en&amp;q=ISTA+Solutions,+Inc.&amp;sa=X&amp;ved=0ahUKEwih89uo4oOBAxXbElkFHcCODWY4ChCYkAIIlww</t>
  </si>
  <si>
    <t>ITSM CONSULTING SA</t>
  </si>
  <si>
    <t>https://www.google.com/search?sca_esv=560438403&amp;gl=us&amp;hl=en&amp;q=ITSM+CONSULTING+SA&amp;sa=X&amp;ved=0ahUKEwjPloumoPyAAxWnD1kFHXK8BwsQmJACCNoM</t>
  </si>
  <si>
    <t>V.Group</t>
  </si>
  <si>
    <t>http://www.vships.com/</t>
  </si>
  <si>
    <t>https://www.google.com/search?ucbcb=1&amp;hl=en&amp;gl=us&amp;q=V.Group&amp;sa=X&amp;ved=0ahUKEwj7mtnGwID-AhWVhIkEHez5DJ4QmJACCLoJ</t>
  </si>
  <si>
    <t>https://encrypted-tbn0.gstatic.com/images?q=tbn:ANd9GcQfE26YmSdcANJcaO-xLP3ZeAf_EN68PEfkh3KSanY&amp;s</t>
  </si>
  <si>
    <t>CÃ”NG TY Cá»” PHáº¦N GIáº¢I PHÃP GENE - GENE SOLUTIONS</t>
  </si>
  <si>
    <t>https://www.google.com/search?q=C%C3%94NG+TY+C%E1%BB%94+PH%E1%BA%A6N+GI%E1%BA%A2I+PH%C3%81P+GENE+-+GENE+SOLUTIONS&amp;sa=X&amp;ved=0ahUKEwju2YfArbL8AhWgnGoFHe0YCacQmJACCKsM</t>
  </si>
  <si>
    <t>NEXiD</t>
  </si>
  <si>
    <t>https://www.google.com/search?hl=en&amp;gl=us&amp;q=NEXiD&amp;sa=X&amp;ved=0ahUKEwiKquiHq9v_AhUPJ0QIHfvxADwQmJACCOEM</t>
  </si>
  <si>
    <t>https://encrypted-tbn0.gstatic.com/images?q=tbn:ANd9GcTux50f358eXAsk3z_GD6IkmjMXOKIUgPLpJyozYZI&amp;s</t>
  </si>
  <si>
    <t>QuEST Global Services Pte Ltd</t>
  </si>
  <si>
    <t>https://www.google.com/search?sca_esv=590053957&amp;gl=us&amp;hl=en&amp;q=QuEST+Global+Services+Pte+Ltd&amp;sa=X&amp;ved=0ahUKEwjduNvNqYmDAxUSEVkFHU-ODss4KBCYkAIIkgs</t>
  </si>
  <si>
    <t>https://encrypted-tbn0.gstatic.com/images?q=tbn:ANd9GcQmIaztiWKQTZbpExSVMcrcOBTF7iuMzvJORUB4N3I&amp;s</t>
  </si>
  <si>
    <t>à¸šà¸£à¸´à¸©à¸±à¸— à¹€à¸™à¸Šà¸±à¹ˆà¸™ à¸à¸£à¸¸à¹Šà¸› (à¹„à¸—à¸¢à¹à¸¥à¸™à¸”à¹Œ) à¸ˆà¸³à¸à¸±à¸” (à¸¡à¸«à¸²à¸Šà¸™)  Nation Group (Thailand) Public Company Limited</t>
  </si>
  <si>
    <t>http://www.nationgroup.com/</t>
  </si>
  <si>
    <t>https://www.google.com/search?ucbcb=1&amp;hl=en&amp;gl=us&amp;q=%E0%B8%9A%E0%B8%A3%E0%B8%B4%E0%B8%A9%E0%B8%B1%E0%B8%97+%E0%B9%80%E0%B8%99%E0%B8%8A%E0%B8%B1%E0%B9%88%E0%B8%99+%E0%B8%81%E0%B8%A3%E0%B8%B8%E0%B9%8A%E0%B8%9B+(%E0%B9%84%E0%B8%97%E0%B8%A2%E0%B9%81%E0%B8%A5%E0%B8%99%E0%B8%94%E0%B9%8C)+%E0%B8%88%E0%B8%B3%E0%B8%81%E0%B8%B1%E0%B8%94+(%E0%B8%A1%E0%B8%AB%E0%B8%B2%E0%B8%8A%E0%B8%99)++Nation+Group+(Thailand)+Public+Company+Limited&amp;sa=X&amp;ved=0ahUKEwim2J_mieL8AhXDmmoFHS7ICVM4FBCYkAIIjQw</t>
  </si>
  <si>
    <t>Manpower Staffing Services</t>
  </si>
  <si>
    <t>https://www.google.com/search?sca_esv=594376342&amp;hl=en&amp;gl=us&amp;q=Manpower+Staffing+Services&amp;sa=X&amp;ved=0ahUKEwj_6LjrgrSDAxVsF1kFHfBQC0E4HhCYkAII3go</t>
  </si>
  <si>
    <t>J.P.Morgan</t>
  </si>
  <si>
    <t>https://www.google.com/search?gl=us&amp;hl=en&amp;q=J.P.Morgan&amp;sa=X&amp;ved=0ahUKEwiW9L2A-u79AhVFJUQIHaaHBPgQmJACCKoM</t>
  </si>
  <si>
    <t>Temper</t>
  </si>
  <si>
    <t>https://temper.works/</t>
  </si>
  <si>
    <t>https://www.google.com/search?sca_esv=06facc7d011ff327&amp;sca_upv=1&amp;q=Temper&amp;sa=X&amp;ved=0ahUKEwjO9_Kl6ZWDAxXySDABHS9JDaM4ChCYkAII2Ao</t>
  </si>
  <si>
    <t>https://encrypted-tbn0.gstatic.com/images?q=tbn:ANd9GcTOdqhS_L500f8gdAjQKRx7gY3mYYkCy06b9epRJto&amp;s</t>
  </si>
  <si>
    <t>Sword Group</t>
  </si>
  <si>
    <t>http://www.sword-group.com/</t>
  </si>
  <si>
    <t>https://www.google.com/search?ucbcb=1&amp;hl=en&amp;gl=us&amp;q=Sword+Group&amp;sa=X&amp;ved=0ahUKEwiJ1JLy5d_9AhX0j4kEHR9IA6A4HhCYkAIIjAw</t>
  </si>
  <si>
    <t>https://encrypted-tbn0.gstatic.com/images?q=tbn:ANd9GcQFgFwih_Z6WoLjDtVmfywhWs9-OGJGuwqpPIFhuKI&amp;s</t>
  </si>
  <si>
    <t>Asianlink Consultancy</t>
  </si>
  <si>
    <t>https://www.google.com/search?hl=en&amp;gl=us&amp;q=Asianlink+Consultancy&amp;sa=X&amp;ved=0ahUKEwjRg7Lvhbj_AhU-RTABHV9iCLQ4MhCYkAII1Ao</t>
  </si>
  <si>
    <t>DATUMSTRUCT (S) PTE LTD</t>
  </si>
  <si>
    <t>http://www.datumstruct.com/</t>
  </si>
  <si>
    <t>https://www.google.com/search?gl=us&amp;hl=en&amp;q=DATUMSTRUCT+(S)+PTE+LTD&amp;sa=X&amp;ved=0ahUKEwipxs7C1ZeAAxWeIEQIHQSkCKk4FBCYkAIIjg0</t>
  </si>
  <si>
    <t>https://encrypted-tbn0.gstatic.com/images?q=tbn:ANd9GcSORA_zsgVYuZ1gRXOPdIQeRfSzyz-WkDgT5v6O&amp;s=0</t>
  </si>
  <si>
    <t>Halfing&amp;Petersen</t>
  </si>
  <si>
    <t>https://www.google.com/search?hl=en&amp;gl=us&amp;q=Halfing%26Petersen&amp;sa=X&amp;ved=0ahUKEwjj6Izf0sb9AhW3EFkFHX_oAAUQmJACCIYO</t>
  </si>
  <si>
    <t>Nano Nino Inc</t>
  </si>
  <si>
    <t>https://www.google.com/search?sca_esv=584789655&amp;hl=en&amp;gl=us&amp;q=Nano+Nino+Inc&amp;sa=X&amp;ved=0ahUKEwiD9a-fv9mCAxW1lGoFHVDqBbwQmJACCNIL</t>
  </si>
  <si>
    <t>Adstify Search Pte Ltd</t>
  </si>
  <si>
    <t>https://www.google.com/search?sca_esv=590053957&amp;hl=en&amp;gl=us&amp;q=Adstify+Search+Pte+Ltd&amp;sa=X&amp;ved=0ahUKEwjsvp_MqYmDAxWRFVkFHaYaBQk4HhCYkAIIpgo</t>
  </si>
  <si>
    <t>https://encrypted-tbn0.gstatic.com/images?q=tbn:ANd9GcS1grsQdD6C2EFMNUeu9VnjOqczugehQZ8xzDO_xyk&amp;s</t>
  </si>
  <si>
    <t>Castle Howard Estate Ltd</t>
  </si>
  <si>
    <t>https://www.google.com/search?sca_esv=579384295&amp;hl=en&amp;gl=us&amp;q=Castle+Howard+Estate+Ltd&amp;sa=X&amp;ved=0ahUKEwjf3OC02KmCAxVLGFkFHfDiAWM4MhCYkAII7gk</t>
  </si>
  <si>
    <t>https://encrypted-tbn0.gstatic.com/images?q=tbn:ANd9GcQ9G_fNP6Bd_mtywstqkRJbw2IhlbcGwA031H_QqyQ&amp;s</t>
  </si>
  <si>
    <t>Coda Search</t>
  </si>
  <si>
    <t>https://www.google.com/search?sca_esv=557351356&amp;hl=en&amp;gl=us&amp;q=Coda+Search&amp;sa=X&amp;ved=0ahUKEwj7vOXPwOCAAxWLTjABHd6eAf0QmJACCM4O</t>
  </si>
  <si>
    <t>Pertemps Worcester</t>
  </si>
  <si>
    <t>https://www.google.com/search?sca_esv=575393305&amp;hl=en&amp;gl=us&amp;q=Pertemps+Worcester&amp;sa=X&amp;ved=0ahUKEwj_wtvGv4aCAxWAomoFHTPfBdk4HhCYkAIIhAw</t>
  </si>
  <si>
    <t>Experis IT</t>
  </si>
  <si>
    <t>http://www.experisindia.com/</t>
  </si>
  <si>
    <t>https://www.google.com/search?hl=en&amp;gl=us&amp;q=Experis+IT&amp;sa=X&amp;ved=0ahUKEwj33pKqoPb8AhW2SjABHWIKBvI4ChCYkAII5Aw</t>
  </si>
  <si>
    <t>KTH Royal Institute of Technology</t>
  </si>
  <si>
    <t>http://www.kth.se/</t>
  </si>
  <si>
    <t>https://www.google.com/search?gl=us&amp;hl=en&amp;q=KTH+Royal+Institute+of+Technology&amp;sa=X&amp;ved=0ahUKEwizlqiz__39AhUdFFkFHfZxCPYQmJACCMUN</t>
  </si>
  <si>
    <t>Loreal</t>
  </si>
  <si>
    <t>https://www.google.com/search?gl=us&amp;hl=en&amp;q=Loreal&amp;sa=X&amp;ved=0ahUKEwjkkrrikcT9AhWJEVkFHb6aCdQQmJACCMEK</t>
  </si>
  <si>
    <t>DD-Data Science</t>
  </si>
  <si>
    <t>https://www.google.com/search?sca_esv=559635945&amp;hl=en&amp;gl=us&amp;q=DD-Data+Science&amp;sa=X&amp;ved=0ahUKEwj5qKHyz_SAAxUjFFkFHdcRBik4MhCYkAII9w4</t>
  </si>
  <si>
    <t>MAKIOS LOGISTICS</t>
  </si>
  <si>
    <t>http://makioslogistics.com/</t>
  </si>
  <si>
    <t>https://www.google.com/search?sca_esv=572136157&amp;gl=us&amp;hl=en&amp;q=MAKIOS+LOGISTICS&amp;sa=X&amp;ved=0ahUKEwjIneKB8-qBAxUbKlkFHf2SCVwQmJACCPsI</t>
  </si>
  <si>
    <t>https://encrypted-tbn0.gstatic.com/images?q=tbn:ANd9GcTpnPnJpO-LSq6v234ridgGUMel-jy3IsPQsK0s93Q&amp;s</t>
  </si>
  <si>
    <t>Serco</t>
  </si>
  <si>
    <t>https://www.google.com/search?sca_esv=580046813&amp;gl=us&amp;hl=en&amp;q=Serco&amp;sa=X&amp;ved=0ahUKEwjSm6TWqbGCAxWim2oFHamSCFw4ChCYkAIIsww</t>
  </si>
  <si>
    <t>https://encrypted-tbn0.gstatic.com/images?q=tbn:ANd9GcRMkqHMXZW7YHLz9YU1XeoDXxqEVsPfkQ_UNFlVcAo&amp;s</t>
  </si>
  <si>
    <t>Docker, Inc</t>
  </si>
  <si>
    <t>http://www.docker.com/</t>
  </si>
  <si>
    <t>https://www.google.com/search?sca_esv=572463874&amp;hl=en&amp;gl=us&amp;q=Docker,+Inc&amp;sa=X&amp;ved=0ahUKEwiQ5d6Fr-2BAxXKFFkFHdLECew4HhCYkAIIgQw</t>
  </si>
  <si>
    <t>https://encrypted-tbn0.gstatic.com/images?q=tbn:ANd9GcQnMR7enM9I5sPnIU3Tr5nYRqj5crvonEvgqTnDWrQ&amp;s</t>
  </si>
  <si>
    <t>mBridge Solutions</t>
  </si>
  <si>
    <t>https://www.google.com/search?sca_esv=559959589&amp;hl=en&amp;gl=us&amp;q=mBridge+Solutions&amp;sa=X&amp;ved=0ahUKEwiutpKQl_eAAxU6K1kFHaOBDUk4eBCYkAII0As</t>
  </si>
  <si>
    <t>The Citco Group Limited</t>
  </si>
  <si>
    <t>https://www.google.com/search?ucbcb=1&amp;gl=us&amp;hl=en&amp;q=The+Citco+Group+Limited&amp;sa=X&amp;ved=0ahUKEwiK2dHisLX-AhUfm4kEHRndC0EQmJACCPIK</t>
  </si>
  <si>
    <t>CIDIS LLC</t>
  </si>
  <si>
    <t>https://www.google.com/search?hl=en&amp;gl=us&amp;q=CIDIS+LLC&amp;sa=X&amp;ved=0ahUKEwih19bu4aj-AhVak4kEHR-IBEY4KBCYkAII1Qw</t>
  </si>
  <si>
    <t>Raiffeisen Landesbank SÃ¼dtirol AG</t>
  </si>
  <si>
    <t>https://www.raiffeisen.it/de/landesbank.html</t>
  </si>
  <si>
    <t>https://www.google.com/search?sca_esv=588279375&amp;hl=en&amp;gl=us&amp;q=Raiffeisen+Landesbank+S%C3%BCdtirol+AG&amp;sa=X&amp;ved=0ahUKEwiJ1IiGlfqCAxXVkIkEHcWYDgg4ChCYkAIIxw0</t>
  </si>
  <si>
    <t>https://encrypted-tbn0.gstatic.com/images?q=tbn:ANd9GcQt7p2VCiYHRB4FO0pbi__X8QQNruDr1t_5tXM9&amp;s=0</t>
  </si>
  <si>
    <t>Softmet Solutions</t>
  </si>
  <si>
    <t>https://www.google.com/search?sca_esv=594542564&amp;hl=en&amp;gl=us&amp;q=Softmet+Solutions&amp;sa=X&amp;ved=0ahUKEwihofqDwLaDAxVjpIkEHUlCBIUQmJACCKcM</t>
  </si>
  <si>
    <t>https://encrypted-tbn0.gstatic.com/images?q=tbn:ANd9GcQ7IqQh0jwW-E9k2ZBQNZFui7CyMPnXcjkjJ4ZZLbs&amp;s</t>
  </si>
  <si>
    <t>Milton Resourcing</t>
  </si>
  <si>
    <t>https://www.google.com/search?hl=en&amp;gl=us&amp;q=Milton+Resourcing&amp;sa=X&amp;ved=0ahUKEwj0xbuuyqv_AhUIlIkEHbZZAZkQmJACCIcO</t>
  </si>
  <si>
    <t>Cox Automotive</t>
  </si>
  <si>
    <t>https://www.google.com/search?q=Cox+Automotive&amp;sa=X&amp;ved=0ahUKEwilla7m9Mv-AhXjsDEKHXvoDXE4PBCYkAIIpww</t>
  </si>
  <si>
    <t>Twine</t>
  </si>
  <si>
    <t>https://www.google.com/search?sca_esv=434f25a74d3e636d&amp;sca_upv=1&amp;gl=us&amp;hl=en&amp;q=Twine&amp;sa=X&amp;ved=0ahUKEwim-O3D1fyCAxV1STABHadEDbk4KBCYkAII1wo</t>
  </si>
  <si>
    <t>Environmental Services Wipro</t>
  </si>
  <si>
    <t>https://www.google.com/search?sca_esv=590804984&amp;hl=en&amp;gl=us&amp;q=Environmental+Services+Wipro&amp;sa=X&amp;ved=0ahUKEwiq8rf2oo6DAxWsElkFHfvOBg44HhCYkAIIuwk</t>
  </si>
  <si>
    <t>Tabcorp</t>
  </si>
  <si>
    <t>http://www.tabcorp.com.au/</t>
  </si>
  <si>
    <t>https://www.google.com/search?hl=en&amp;gl=us&amp;q=Tabcorp&amp;sa=X&amp;ved=0ahUKEwjhgJ_j9fb_AhV1kokEHWDOBSY4ChCYkAIIwAk</t>
  </si>
  <si>
    <t>Fred Hutchinson Cancer Research Center</t>
  </si>
  <si>
    <t>http://www.fredhutch.org/</t>
  </si>
  <si>
    <t>https://www.google.com/search?gl=us&amp;hl=en&amp;q=Fred+Hutchinson+Cancer+Research+Center&amp;sa=X&amp;ved=0ahUKEwj4uqyV8pv9AhWXGVkFHScEAys4HhCYkAIIkAo</t>
  </si>
  <si>
    <t>https://encrypted-tbn0.gstatic.com/images?q=tbn:ANd9GcTOsu1urQJKGTsw2qAX64pn5aw6FkbVIxHQKHTc&amp;s=0</t>
  </si>
  <si>
    <t>NetApp</t>
  </si>
  <si>
    <t>https://www.google.com/search?gl=us&amp;hl=en&amp;q=NetApp&amp;sa=X&amp;ved=0ahUKEwi2ztrspc79AhX3TjABHQqOA0M4MhCYkAII0gk</t>
  </si>
  <si>
    <t>Xylem Inc</t>
  </si>
  <si>
    <t>https://www.google.com/search?ucbcb=1&amp;hl=en&amp;gl=us&amp;q=Xylem+Inc&amp;sa=X&amp;ved=0ahUKEwjuxr76m6b-AhWyj4kEHcCOCIU4HhCYkAII2ww</t>
  </si>
  <si>
    <t>Cook Group</t>
  </si>
  <si>
    <t>http://www.cookgroup.com/</t>
  </si>
  <si>
    <t>https://www.google.com/search?gl=us&amp;hl=en&amp;q=Cook+Group&amp;sa=X&amp;ved=0ahUKEwjEzbrJxpKAAxVlGFkFHQNoAdg4ChCYkAIIsw0</t>
  </si>
  <si>
    <t>https://encrypted-tbn0.gstatic.com/images?q=tbn:ANd9GcS7rD4Zm_H2aflkPEGpXsUoz06_GVgutrqtic9uaD8&amp;s</t>
  </si>
  <si>
    <t>Saint Francis Health System</t>
  </si>
  <si>
    <t>http://www.saintfrancis.com/</t>
  </si>
  <si>
    <t>https://www.google.com/search?sca_esv=590053957&amp;gl=us&amp;hl=en&amp;q=Saint+Francis+Health+System&amp;sa=X&amp;ved=0ahUKEwjHkLblnImDAxUFKEQIHc6dC8YQmJACCKwL</t>
  </si>
  <si>
    <t>NextEra Energy, Inc</t>
  </si>
  <si>
    <t>https://www.google.com/search?sca_esv=591053097&amp;gl=us&amp;hl=en&amp;q=NextEra+Energy,+Inc&amp;sa=X&amp;ved=0ahUKEwjH092c4pCDAxXHFmIAHS4iD7s4KBCYkAIIjgs</t>
  </si>
  <si>
    <t>https://encrypted-tbn0.gstatic.com/images?q=tbn:ANd9GcQ_OmaS6VSFdhX4qXs0u-KcDS6kmR2LCLntFTcy&amp;s=0</t>
  </si>
  <si>
    <t>Walt Disney Co.</t>
  </si>
  <si>
    <t>https://www.google.com/search?sca_esv=590804984&amp;hl=en&amp;gl=us&amp;q=Walt+Disney+Co.&amp;sa=X&amp;ved=0ahUKEwiChsjPoI6DAxW8MVkFHSaMCC0QmJACCMMN</t>
  </si>
  <si>
    <t>https://encrypted-tbn0.gstatic.com/images?q=tbn:ANd9GcT37bj-I2eqQ-Sm2Fckm69dR7jRpG1097ihNT0d&amp;s=0</t>
  </si>
  <si>
    <t>Databuzzltd</t>
  </si>
  <si>
    <t>https://www.google.com/search?q=Databuzzltd&amp;sa=X&amp;ved=0ahUKEwjj7JGuy-f-AhVrLVkFHeklCiw4PBCYkAIIvgo</t>
  </si>
  <si>
    <t>https://encrypted-tbn0.gstatic.com/images?q=tbn:ANd9GcSBq3szDlyJO-sKvHADM4eriNLljphKkez2jYpxTGg&amp;s</t>
  </si>
  <si>
    <t>Kaufland</t>
  </si>
  <si>
    <t>http://www.kaufland.com/</t>
  </si>
  <si>
    <t>https://www.google.com/search?hl=en&amp;gl=us&amp;q=Kaufland&amp;sa=X&amp;ved=0ahUKEwiD-OyFgaT_AhVQkYkEHbSbCII4KBCYkAII9Qw</t>
  </si>
  <si>
    <t>https://encrypted-tbn0.gstatic.com/images?q=tbn:ANd9GcSNX_NRR_ePbMlvBxnZP1XdrsY8HpRCHXA2kPaCu8Y&amp;s</t>
  </si>
  <si>
    <t>Cedar</t>
  </si>
  <si>
    <t>http://www.cedar.com/</t>
  </si>
  <si>
    <t>https://www.google.com/search?gl=us&amp;hl=en&amp;q=Cedar&amp;sa=X&amp;ved=0ahUKEwiF-pSW6-z_AhX3m2oFHQ9VDrY4ChCYkAIIjg0</t>
  </si>
  <si>
    <t>https://encrypted-tbn0.gstatic.com/images?q=tbn:ANd9GcQYjBNxSEBNbz3Bs1i662m51Qef2tnEgPRb-Orm6vQ&amp;s</t>
  </si>
  <si>
    <t>REALTIME recruitment</t>
  </si>
  <si>
    <t>https://www.google.com/search?q=REALTIME+recruitment&amp;sa=X&amp;ved=0ahUKEwid5pvV-Mj8AhVQEVkFHdRODp84ChCYkAIIzQw</t>
  </si>
  <si>
    <t>MKD Electric, LLC</t>
  </si>
  <si>
    <t>https://www.google.com/search?hl=en&amp;gl=us&amp;q=MKD+Electric,+LLC&amp;sa=X&amp;ved=0ahUKEwiDh8a4886AAxUykokEHRwxBJA4FBCYkAII8Qw</t>
  </si>
  <si>
    <t>T.CON GmbH &amp; Co. KG</t>
  </si>
  <si>
    <t>https://www.google.com/search?hl=en&amp;gl=us&amp;q=T.CON+GmbH+%26+Co.+KG&amp;sa=X&amp;ved=0ahUKEwjulcKT-6j_AhXYmokEHbO7Boc4ChCYkAIIigs</t>
  </si>
  <si>
    <t>Caisse d'Epargne Bretagne Pays de Loire</t>
  </si>
  <si>
    <t>http://www.caisse-epargne.fr/</t>
  </si>
  <si>
    <t>https://www.google.com/search?q=Caisse+d%27Epargne+Bretagne+Pays+de+Loire&amp;sa=X&amp;ved=0ahUKEwiHoYqpsMH8AhXAMlkFHQqsBF44KBCYkAII6As</t>
  </si>
  <si>
    <t>https://encrypted-tbn0.gstatic.com/images?q=tbn:ANd9GcQsIr6k5hzqkLBW-y1G3YulDIIzK-RuiYPV6NAEQ74&amp;s</t>
  </si>
  <si>
    <t>66degrees</t>
  </si>
  <si>
    <t>http://66degrees.com/</t>
  </si>
  <si>
    <t>https://www.google.com/search?sca_esv=569062438&amp;gl=us&amp;hl=en&amp;q=66degrees&amp;sa=X&amp;ved=0ahUKEwiJi-D50syBAxVMlWoFHS1XCHwQmJACCNoM</t>
  </si>
  <si>
    <t>https://encrypted-tbn0.gstatic.com/images?q=tbn:ANd9GcSYmzXw0hv1abhM5QI_kNuuhyDA4zU8ZSYd7EWiL28&amp;s</t>
  </si>
  <si>
    <t>Kaffekapslen</t>
  </si>
  <si>
    <t>http://www.kaffekapslen.dk/</t>
  </si>
  <si>
    <t>https://www.google.com/search?sca_esv=584993245&amp;gl=us&amp;hl=en&amp;q=Kaffekapslen&amp;sa=X&amp;ved=0ahUKEwiw34Wfg9yCAxVajYkEHXynCacQmJACCKwH</t>
  </si>
  <si>
    <t>https://encrypted-tbn0.gstatic.com/images?q=tbn:ANd9GcR6gR9byBP438uXrT2QsBJm9isoHkbunoW5p_2NYFg&amp;s</t>
  </si>
  <si>
    <t>She Recruits</t>
  </si>
  <si>
    <t>https://www.google.com/search?gl=us&amp;hl=en&amp;q=She+Recruits&amp;sa=X&amp;ved=0ahUKEwjo34-9qdv_AhWsFFkFHfmBCO0QmJACCIcO</t>
  </si>
  <si>
    <t>https://encrypted-tbn0.gstatic.com/images?q=tbn:ANd9GcRQ9ic20P9D9gmZnX_JrVLa_qncP5xgHJRx7-2LV2g&amp;s</t>
  </si>
  <si>
    <t>KPMG US</t>
  </si>
  <si>
    <t>https://www.google.com/search?gl=us&amp;hl=en&amp;q=KPMG+US&amp;sa=X&amp;ved=0ahUKEwi4wYm-n_T-AhWKFFkFHexyCOw4jAEQmJACCJQN</t>
  </si>
  <si>
    <t>https://encrypted-tbn0.gstatic.com/images?q=tbn:ANd9GcQCY85iTyGV3edRbnVxP4gQKE7-oNIycO94diS1vB0&amp;s</t>
  </si>
  <si>
    <t>U.S. Customs and Border Protection</t>
  </si>
  <si>
    <t>http://www.cbp.gov/</t>
  </si>
  <si>
    <t>https://www.google.com/search?q=U.S.+Customs+and+Border+Protection&amp;sa=X&amp;ved=0ahUKEwiRzIfphq7_AhX9K1kFHdbqDgo4ChCYkAII4ww</t>
  </si>
  <si>
    <t>https://encrypted-tbn0.gstatic.com/images?q=tbn:ANd9GcRCpAFHTYSccCCRHy8LRM4B_yIsGt-iQ8ndwHUduZg&amp;s</t>
  </si>
  <si>
    <t>Wiliot -</t>
  </si>
  <si>
    <t>https://www.google.com/search?sca_esv=559635945&amp;gl=us&amp;hl=en&amp;q=Wiliot+-&amp;sa=X&amp;ved=0ahUKEwj71orsz_SAAxXUrokEHfEfB1U4FBCYkAIIxww</t>
  </si>
  <si>
    <t>OpenTalent</t>
  </si>
  <si>
    <t>https://www.google.com/search?hl=en&amp;gl=us&amp;q=OpenTalent&amp;sa=X&amp;ved=0ahUKEwipkcu6i7P_AhXNFjQIHSmwARc4ChCYkAIIhws</t>
  </si>
  <si>
    <t>https://encrypted-tbn0.gstatic.com/images?q=tbn:ANd9GcRrjOXgBfzhH0v_lL3egw7V7-ncU5WZiwFYzA9XVog&amp;s</t>
  </si>
  <si>
    <t>Soundcloud</t>
  </si>
  <si>
    <t>https://www.google.com/search?sca_esv=579384295&amp;hl=en&amp;gl=us&amp;q=Soundcloud&amp;sa=X&amp;ved=0ahUKEwigg4eR2KmCAxXVEGIAHYruCw0QmJACCNAL</t>
  </si>
  <si>
    <t>https://encrypted-tbn0.gstatic.com/images?q=tbn:ANd9GcS1DCWAIf2D4BrOvlWiadS5PLdaq3vIDIlikOuYlyM&amp;s</t>
  </si>
  <si>
    <t>Defined</t>
  </si>
  <si>
    <t>https://www.google.com/search?gl=us&amp;hl=en&amp;q=Defined&amp;sa=X&amp;ved=0ahUKEwjg5vbYkZf-AhW8mYQIHX86DqE4HhCYkAIIlAw</t>
  </si>
  <si>
    <t>https://encrypted-tbn0.gstatic.com/images?q=tbn:ANd9GcQbarvzIRZBY5qPjQ8YRrDgPQeCP1ss5v6K36piTqw&amp;s</t>
  </si>
  <si>
    <t>CLOUDUN TECHNOLOGY PTE. LTD.</t>
  </si>
  <si>
    <t>https://www.google.com/search?sca_esv=559635945&amp;gl=us&amp;hl=en&amp;q=CLOUDUN+TECHNOLOGY+PTE.+LTD.&amp;sa=X&amp;ved=0ahUKEwiP0_ej0_SAAxXqMVkFHatmDnA4FBCYkAIIhgs</t>
  </si>
  <si>
    <t>CareJourney</t>
  </si>
  <si>
    <t>https://www.google.com/search?gl=us&amp;hl=en&amp;q=CareJourney&amp;sa=X&amp;ved=0ahUKEwiA7qbu2fv-AhVFj4kEHfwXCDw4oAEQmJACCJQK</t>
  </si>
  <si>
    <t>https://encrypted-tbn0.gstatic.com/images?q=tbn:ANd9GcRTYobfp_GJC_URmZ7LdTxSfJh7obPUHhWJ5MpTLzw&amp;s</t>
  </si>
  <si>
    <t>AMA European Consulting</t>
  </si>
  <si>
    <t>https://www.google.com/search?sca_esv=567185982&amp;hl=en&amp;gl=us&amp;q=AMA+European+Consulting&amp;sa=X&amp;ved=0ahUKEwiVm87iiLuBAxVmSzABHVBhBBkQmJACCMQL</t>
  </si>
  <si>
    <t>Cytel, Inc (USA)</t>
  </si>
  <si>
    <t>https://www.google.com/search?gl=us&amp;hl=en&amp;q=Cytel,+Inc+(USA)&amp;sa=X&amp;ved=0ahUKEwig077liuL8AhXzFlkFHdoaADE4FBCYkAIIkQw</t>
  </si>
  <si>
    <t>https://encrypted-tbn0.gstatic.com/images?q=tbn:ANd9GcTVi3Vh4X3AnSV33YfFmifkgy325f-bxkeGoDop&amp;s=0</t>
  </si>
  <si>
    <t>Love's Truck Stops</t>
  </si>
  <si>
    <t>https://www.google.com/search?sca_esv=560909571&amp;hl=en&amp;gl=us&amp;q=Love%27s+Truck+Stops&amp;sa=X&amp;ved=0ahUKEwiC15CcmoGBAxVkMlkFHZ5WDng4HhCYkAIIpQ4</t>
  </si>
  <si>
    <t>Pharmbills</t>
  </si>
  <si>
    <t>https://www.google.com/search?sca_esv=568425080&amp;gl=us&amp;hl=en&amp;q=Pharmbills&amp;sa=X&amp;ved=0ahUKEwjJ9vzg2MeBAxU6l4kEHcUdAnAQmJACCNQF</t>
  </si>
  <si>
    <t>https://encrypted-tbn0.gstatic.com/images?q=tbn:ANd9GcSjRUKVeAx09wtyTSAcqRzvH7cz-iBfHR9sCihYLik&amp;s</t>
  </si>
  <si>
    <t>Active DÃ©veloppement</t>
  </si>
  <si>
    <t>https://www.google.com/search?hl=en&amp;gl=us&amp;q=Active+D%C3%A9veloppement&amp;sa=X&amp;ved=0ahUKEwiO8OmM9Z7_AhXwlWoFHWJECkY4HhCYkAIItQs</t>
  </si>
  <si>
    <t>SS&amp;C Technologies</t>
  </si>
  <si>
    <t>http://www.ssctech.com/</t>
  </si>
  <si>
    <t>https://www.google.com/search?sca_esv=565570927&amp;hl=en&amp;gl=us&amp;q=SS%26C+Technologies&amp;sa=X&amp;ved=0ahUKEwjf2fO7-auBAxWEkWoFHRRGCRs4jAEQmJACCIEP</t>
  </si>
  <si>
    <t>https://encrypted-tbn0.gstatic.com/images?q=tbn:ANd9GcRM_Hk41ZFc6zQ6AC6l4rID5aNspIE1GmpfJBevf50&amp;s</t>
  </si>
  <si>
    <t>Cerved</t>
  </si>
  <si>
    <t>http://company.cerved.com/</t>
  </si>
  <si>
    <t>https://www.google.com/search?hl=en&amp;gl=us&amp;q=Cerved&amp;sa=X&amp;ved=0ahUKEwiDyr6L95n_AhXhnGoFHWjNAZYQmJACCLoJ</t>
  </si>
  <si>
    <t>https://encrypted-tbn0.gstatic.com/images?q=tbn:ANd9GcTeJA5XZMU2QHCcRW4aikQVetuZ6lTv5NAu247-Vqg&amp;s</t>
  </si>
  <si>
    <t>Decskill</t>
  </si>
  <si>
    <t>https://www.google.com/search?hl=en&amp;gl=us&amp;q=Decskill&amp;sa=X&amp;ved=0ahUKEwj55aq5t-r_AhVLiO4BHZ4FAwQQmJACCIsI</t>
  </si>
  <si>
    <t>https://encrypted-tbn0.gstatic.com/images?q=tbn:ANd9GcRVVWE2YazbFRlTCWZ--FdR6FRDo0m8Hmemg5Ce708&amp;s</t>
  </si>
  <si>
    <t>Docloop</t>
  </si>
  <si>
    <t>https://www.google.com/search?gl=us&amp;hl=en&amp;q=Docloop&amp;sa=X&amp;ved=0ahUKEwjY4YmEyrf9AhWdSzABHacWDgU4HhCYkAII3Ao</t>
  </si>
  <si>
    <t>https://encrypted-tbn0.gstatic.com/images?q=tbn:ANd9GcRCXm7-rjRoHzcfk_xxmExN8RL6yIKipMr03HnmGb0&amp;s</t>
  </si>
  <si>
    <t>ClearScore</t>
  </si>
  <si>
    <t>http://www.clearscore.com/</t>
  </si>
  <si>
    <t>https://www.google.com/search?sca_esv=560269821&amp;hl=en&amp;gl=us&amp;q=ClearScore&amp;sa=X&amp;ved=0ahUKEwj4rOzq1fmAAxXOTTABHS0gAdIQmJACCPQL</t>
  </si>
  <si>
    <t>https://encrypted-tbn0.gstatic.com/images?q=tbn:ANd9GcQ8xS_X2mmX72XRKL9gt9dK5Xc40D-hHFAN8iLcXX4&amp;s</t>
  </si>
  <si>
    <t>Microchip Technology</t>
  </si>
  <si>
    <t>http://www.microchip.com/</t>
  </si>
  <si>
    <t>https://www.google.com/search?gl=us&amp;hl=en&amp;q=Microchip+Technology&amp;sa=X&amp;ved=0ahUKEwjNysyTqur-AhUSjokEHYOCBCo4RhCYkAIIngw</t>
  </si>
  <si>
    <t>https://encrypted-tbn0.gstatic.com/images?q=tbn:ANd9GcSNobvH1Ym-0HYIRnEIYlwD3lJb3XdWfgR81xBtG2Q&amp;s</t>
  </si>
  <si>
    <t>Liberty Towers</t>
  </si>
  <si>
    <t>https://www.google.com/search?sca_esv=93b8e086a35e318f&amp;gl=us&amp;hl=en&amp;q=Liberty+Towers&amp;sa=X&amp;ved=0ahUKEwiIoczZv96CAxWzSjABHX5EBnk4KBCYkAIIvwk</t>
  </si>
  <si>
    <t>Arq Group</t>
  </si>
  <si>
    <t>https://www.google.com/search?hl=en&amp;gl=us&amp;q=Arq+Group&amp;sa=X&amp;ved=0ahUKEwiEt-bfqriAAxXhD1kFHcpvBA0QmJACCMEL</t>
  </si>
  <si>
    <t>https://encrypted-tbn0.gstatic.com/images?q=tbn:ANd9GcSv3jD2395N7kzW9yl5zv6z4g6Us6V0rfiUdfzkXMY&amp;s</t>
  </si>
  <si>
    <t>Ryanair - Europe's Favourite Airline</t>
  </si>
  <si>
    <t>https://www.google.com/search?hl=en&amp;gl=us&amp;q=Ryanair+-+Europe%27s+Favourite+Airline&amp;sa=X&amp;ved=0ahUKEwiJwumCx7f9AhXcEVkFHXXgBNcQmJACCPYM</t>
  </si>
  <si>
    <t>https://encrypted-tbn0.gstatic.com/images?q=tbn:ANd9GcQ3yTN-J9FQmJkgH5mCyKx43zYfsvybrtrjKFwELbI&amp;s</t>
  </si>
  <si>
    <t>PLAYSTUDIOS</t>
  </si>
  <si>
    <t>https://aciesacq.com/</t>
  </si>
  <si>
    <t>https://www.google.com/search?sca_esv=573703855&amp;gl=us&amp;hl=en&amp;q=PLAYSTUDIOS&amp;sa=X&amp;ved=0ahUKEwjjioiI9PmBAxWlEVkFHS8_B6o4bhCYkAII1gk</t>
  </si>
  <si>
    <t>https://encrypted-tbn0.gstatic.com/images?q=tbn:ANd9GcTXjnG_r91_B5cSZXEtfTdY5yeanDPq4wv7IWuBiIw&amp;s</t>
  </si>
  <si>
    <t>Talentify.io</t>
  </si>
  <si>
    <t>https://www.google.com/search?sca_esv=583718853&amp;gl=us&amp;hl=en&amp;q=Talentify.io&amp;sa=X&amp;ved=0ahUKEwivxOKns8-CAxVhMlkFHb7PDoAQmJACCOQK</t>
  </si>
  <si>
    <t>https://encrypted-tbn0.gstatic.com/images?q=tbn:ANd9GcQ32hNVts3A-3YRTG8M7WklrOLXQlO1QPu8gzscu6c&amp;s</t>
  </si>
  <si>
    <t>AIA Thailand</t>
  </si>
  <si>
    <t>https://www.google.com/search?gl=us&amp;hl=en&amp;q=AIA+Thailand&amp;sa=X&amp;ved=0ahUKEwjT-5euspT9AhWSVjUKHZ-FC0U4FBCYkAIIlw4</t>
  </si>
  <si>
    <t>https://encrypted-tbn0.gstatic.com/images?q=tbn:ANd9GcRxwDQNEVn_8H24EUhus8IPQZLJmBJF3F5T4py-Iyk&amp;s</t>
  </si>
  <si>
    <t>Cincinnati Children's Hospital Medical Center</t>
  </si>
  <si>
    <t>https://www.google.com/search?hl=en&amp;gl=us&amp;q=Cincinnati+Children%27s+Hospital+Medical+Center&amp;sa=X&amp;ved=0ahUKEwjw8eyV_qr9AhVEnGoFHbPIDdA4HhCYkAIIwg0</t>
  </si>
  <si>
    <t>Systech Solutions, Inc</t>
  </si>
  <si>
    <t>http://www.systechusa.com/</t>
  </si>
  <si>
    <t>https://www.google.com/search?hl=en&amp;gl=us&amp;q=Systech+Solutions,+Inc&amp;sa=X&amp;ved=0ahUKEwiT_JrN1eL-AhU4lGoFHQ7cAFU4MhCYkAIIrw4</t>
  </si>
  <si>
    <t>https://encrypted-tbn0.gstatic.com/images?q=tbn:ANd9GcQm7ceZrzpEdO2Fj3In27AenIvBdOETQx0htzG9&amp;s=0</t>
  </si>
  <si>
    <t>Engage People Recruitment</t>
  </si>
  <si>
    <t>https://www.google.com/search?hl=en&amp;gl=us&amp;q=Engage+People+Recruitment&amp;sa=X&amp;ved=0ahUKEwjnydOV5tr9AhV4lIkEHTIeDawQmJACCP4L</t>
  </si>
  <si>
    <t>https://encrypted-tbn0.gstatic.com/images?q=tbn:ANd9GcQqiz_RLxLRX_I5CAtge_RQLhECHXNnq1qXBeaDgCw&amp;s</t>
  </si>
  <si>
    <t>Smart Pay</t>
  </si>
  <si>
    <t>https://www.google.com/search?sca_esv=578743716&amp;gl=us&amp;hl=en&amp;q=Smart+Pay&amp;sa=X&amp;ved=0ahUKEwjs15mT2KSCAxUNFVkFHbI8CZkQmJACCJgO</t>
  </si>
  <si>
    <t>Solutions Driven</t>
  </si>
  <si>
    <t>https://www.google.com/search?gl=us&amp;hl=en&amp;q=Solutions+Driven&amp;sa=X&amp;ved=0ahUKEwiaytCHtvH9AhXFEVkFHTPxDMoQmJACCN4M</t>
  </si>
  <si>
    <t>https://encrypted-tbn0.gstatic.com/images?q=tbn:ANd9GcSuxRERUKm988U-wtVCIzIHdWleEhahxu8szvJ5z5g&amp;s</t>
  </si>
  <si>
    <t>JOBJACK</t>
  </si>
  <si>
    <t>https://www.google.com/search?hl=en&amp;gl=us&amp;q=JOBJACK&amp;sa=X&amp;ved=0ahUKEwisrtfhoqb-AhVhMVkFHT8wAsAQmJACCM8M</t>
  </si>
  <si>
    <t>Cyber Sapient</t>
  </si>
  <si>
    <t>https://www.google.com/search?gl=us&amp;hl=en&amp;q=Cyber+Sapient&amp;sa=X&amp;ved=0ahUKEwj7u9qTsvT_AhWQkokEHYGADjY4KBCYkAIIxgw</t>
  </si>
  <si>
    <t>https://encrypted-tbn0.gstatic.com/images?q=tbn:ANd9GcRRfi70k9R0KdkKX6v3D-MLu-rIT7BVUE2d9hH7fgI&amp;s</t>
  </si>
  <si>
    <t>Cambay Healthcare</t>
  </si>
  <si>
    <t>https://www.google.com/search?hl=en&amp;gl=us&amp;q=Cambay+Healthcare&amp;sa=X&amp;ved=0ahUKEwiLo73O5rf-AhVlVTABHXrZAic4ZBCYkAIIuQs</t>
  </si>
  <si>
    <t>MilliporeSigma</t>
  </si>
  <si>
    <t>https://www.google.com/search?hl=en&amp;gl=us&amp;q=MilliporeSigma&amp;sa=X&amp;ved=0ahUKEwid-_mdzOn8AhUpF1kFHXXXCBw4KBCYkAIIkAo</t>
  </si>
  <si>
    <t>Vpon</t>
  </si>
  <si>
    <t>http://www.vpon.com/</t>
  </si>
  <si>
    <t>https://www.google.com/search?gl=us&amp;hl=en&amp;q=Vpon&amp;sa=X&amp;ved=0ahUKEwj0vZ_K0sT_AhWZkmoFHatYCmAQmJACCLwN</t>
  </si>
  <si>
    <t>https://encrypted-tbn0.gstatic.com/images?q=tbn:ANd9GcQeJLxyw-8oYWv55MQJ6m0PZtAX3r3dHKuVdktm1fE&amp;s</t>
  </si>
  <si>
    <t>UniversitÃ¤t St. Gallen</t>
  </si>
  <si>
    <t>http://www.unisg.ch/</t>
  </si>
  <si>
    <t>https://www.google.com/search?gl=us&amp;hl=en&amp;q=Universit%C3%A4t+St.+Gallen&amp;sa=X&amp;ved=0ahUKEwiKkLzz0bz9AhXzkokEHaUmDOYQmJACCOcL</t>
  </si>
  <si>
    <t>https://encrypted-tbn0.gstatic.com/images?q=tbn:ANd9GcT1K1XrHSdshAIFtVQqtfwc7-Th7r8KNMgJS6zA&amp;s=0</t>
  </si>
  <si>
    <t>Willow</t>
  </si>
  <si>
    <t>https://www.google.com/search?sca_esv=567185982&amp;gl=us&amp;hl=en&amp;q=Willow&amp;sa=X&amp;ved=0ahUKEwji_L6ihruBAxX2FFkFHbKdDUIQmJACCKIK</t>
  </si>
  <si>
    <t>https://encrypted-tbn0.gstatic.com/images?q=tbn:ANd9GcTwaUOLk39QCPFYnE35vAROhvP94JTFbsHjItK5C3I&amp;s</t>
  </si>
  <si>
    <t>BBVA en EspaÃ±a</t>
  </si>
  <si>
    <t>https://www.google.com/search?hl=en&amp;gl=us&amp;q=BBVA+en+Espa%C3%B1a&amp;sa=X&amp;ved=0ahUKEwiS_s3cz8T_AhVCSzABHa-hAzsQmJACCKMK</t>
  </si>
  <si>
    <t>https://encrypted-tbn0.gstatic.com/images?q=tbn:ANd9GcSVePJ6vXA8q403NPDlN4jVbyj02DUoL1nKSFXbW0A&amp;s</t>
  </si>
  <si>
    <t>Cultivate</t>
  </si>
  <si>
    <t>https://www.google.com/search?ucbcb=1&amp;gl=us&amp;hl=en&amp;q=Cultivate&amp;sa=X&amp;ved=0ahUKEwiq3_fu3ND9AhVeHEQIHQ6VBDgQmJACCLAM</t>
  </si>
  <si>
    <t>RAV Zentrum, Saanebezirk</t>
  </si>
  <si>
    <t>https://www.google.com/search?gl=us&amp;hl=en&amp;q=RAV+Zentrum,+Saanebezirk&amp;sa=X&amp;ved=0ahUKEwiWxuvDv579AhWHEVkFHSKnBfsQmJACCOEL</t>
  </si>
  <si>
    <t>fierlo</t>
  </si>
  <si>
    <t>https://fierlo.com/</t>
  </si>
  <si>
    <t>https://www.google.com/search?sca_esv=571184275&amp;gl=us&amp;hl=en&amp;q=fierlo&amp;sa=X&amp;ved=0ahUKEwjSmODF4eCBAxW5FlkFHZh-CL84KBCYkAIIqQo</t>
  </si>
  <si>
    <t>https://encrypted-tbn0.gstatic.com/images?q=tbn:ANd9GcRHGRjZrXVIdZGAZDwer2rs0ygPsrkjqmZzUWo7yDg&amp;s</t>
  </si>
  <si>
    <t>Howden Singapore Pte Ltd</t>
  </si>
  <si>
    <t>https://www.google.com/search?hl=en&amp;gl=us&amp;q=Howden+Singapore+Pte+Ltd&amp;sa=X&amp;ved=0ahUKEwiz7OuIxIX-AhVHfTABHSi3AqA4ChCYkAIIkQo</t>
  </si>
  <si>
    <t>Fluid Truck</t>
  </si>
  <si>
    <t>https://www.google.com/search?gl=us&amp;hl=en&amp;q=Fluid+Truck&amp;sa=X&amp;ved=0ahUKEwjr5MPsgNP8AhUBGVkFHRaPA5A4ChCYkAIIgAw</t>
  </si>
  <si>
    <t>The CSL Group Inc.</t>
  </si>
  <si>
    <t>http://www.cslships.com/</t>
  </si>
  <si>
    <t>https://www.google.com/search?hl=en&amp;gl=us&amp;q=The+CSL+Group+Inc.&amp;sa=X&amp;ved=0ahUKEwiFzOSq8oz9AhWuF1kFHUI2Cx04KBCYkAIIiws</t>
  </si>
  <si>
    <t>FedEx Services</t>
  </si>
  <si>
    <t>https://www.google.com/search?q=FedEx+Services&amp;sa=X&amp;ved=0ahUKEwjmu4qX-oCAAxWVElkFHYBsBSY4UBCYkAII9gs</t>
  </si>
  <si>
    <t>https://encrypted-tbn0.gstatic.com/images?q=tbn:ANd9GcSjnS3Jqr5Dm977lm8PDzW5k4lMP4l9assIEOyCoXI&amp;s</t>
  </si>
  <si>
    <t>Entelect Software Ltd</t>
  </si>
  <si>
    <t>https://www.google.com/search?gl=us&amp;hl=en&amp;q=Entelect+Software+Ltd&amp;sa=X&amp;ved=0ahUKEwifzbDLovv8AhXTmWoFHYLpD2w4MhCYkAIIuQk</t>
  </si>
  <si>
    <t>Univision</t>
  </si>
  <si>
    <t>http://www.univision.com/</t>
  </si>
  <si>
    <t>https://www.google.com/search?gl=us&amp;hl=en&amp;q=Univision&amp;sa=X&amp;ved=0ahUKEwiG7puZgc78AhWAKlkFHaLlBtE4jAEQmJACCIwN</t>
  </si>
  <si>
    <t>https://encrypted-tbn0.gstatic.com/images?q=tbn:ANd9GcTjDiWJuTxbkKfQMx4YeDEFUF84wbuMYJqp5K908hA&amp;s</t>
  </si>
  <si>
    <t>Centric IT Solutions Lithuania</t>
  </si>
  <si>
    <t>https://www.google.com/search?gl=us&amp;hl=en&amp;q=Centric+IT+Solutions+Lithuania&amp;sa=X&amp;ved=0ahUKEwiAnf_E1JyAAxVqD1kFHUGDCq4QmJACCIQJ</t>
  </si>
  <si>
    <t>https://encrypted-tbn0.gstatic.com/images?q=tbn:ANd9GcSuDP0x4QzCabD88E1tR0iEg9VQ3YnRBPgqh1Lj2Ys&amp;s</t>
  </si>
  <si>
    <t>Samsung Research America</t>
  </si>
  <si>
    <t>https://www.google.com/search?ucbcb=1&amp;gl=us&amp;hl=en&amp;q=Samsung+Research+America&amp;sa=X&amp;ved=0ahUKEwj6tdbGxbf9AhW1CTQIHbfYC_s4MhCYkAIIlQo</t>
  </si>
  <si>
    <t>ULTA Salon, Cosmetics &amp; Fragrance, Inc</t>
  </si>
  <si>
    <t>http://www.ulta.com/</t>
  </si>
  <si>
    <t>https://www.google.com/search?gl=us&amp;hl=en&amp;q=ULTA+Salon,+Cosmetics+%26+Fragrance,+Inc&amp;sa=X&amp;ved=0ahUKEwio_N_Etqb_AhVfFTQIHRQMA7Q4ChCYkAIIuw0</t>
  </si>
  <si>
    <t>https://encrypted-tbn0.gstatic.com/images?q=tbn:ANd9GcSl8INm1w0ZAd4eb6hXqnmPRSvKr0_-hNORc8FXRKQ&amp;s</t>
  </si>
  <si>
    <t>Credit One Bank</t>
  </si>
  <si>
    <t>http://www.creditonebank.com/</t>
  </si>
  <si>
    <t>https://www.google.com/search?gl=us&amp;hl=en&amp;q=Credit+One+Bank&amp;sa=X&amp;ved=0ahUKEwjSr_6w5dP_AhXxFlkFHW_0Cjo4lgEQmJACCOQO</t>
  </si>
  <si>
    <t>https://encrypted-tbn0.gstatic.com/images?q=tbn:ANd9GcTiU5DWzvNVycjFexW9hrngbUoHdXVJwpb7kh9AWdo&amp;s</t>
  </si>
  <si>
    <t>Alaka'ina Foundation Family of Companies</t>
  </si>
  <si>
    <t>https://www.google.com/search?sca_esv=591053097&amp;hl=en&amp;gl=us&amp;q=Alaka%27ina+Foundation+Family+of+Companies&amp;sa=X&amp;ved=0ahUKEwiCoMXv4ZCDAxUaJzQIHcZqD1U4PBCYkAIImQ4</t>
  </si>
  <si>
    <t>https://encrypted-tbn0.gstatic.com/images?q=tbn:ANd9GcSOi2iGjWI5WavzPQ994Ax5DLwfTm4T4zR1nyV2WNw&amp;s</t>
  </si>
  <si>
    <t>GEA Food Solutions Germany GmbH</t>
  </si>
  <si>
    <t>https://www.google.com/search?gl=us&amp;hl=en&amp;q=GEA+Food+Solutions+Germany+GmbH&amp;sa=X&amp;ved=0ahUKEwiB8bqJxY2AAxXBUjUKHVviAlMQmJACCOMM</t>
  </si>
  <si>
    <t>https://encrypted-tbn0.gstatic.com/images?q=tbn:ANd9GcSVzWEHcxmpFA_kDglf_rxek3ASuUcwWCkCECW4kLY&amp;s</t>
  </si>
  <si>
    <t>Crossfire Consulting Corporation</t>
  </si>
  <si>
    <t>https://www.google.com/search?q=Crossfire+Consulting+Corporation&amp;sa=X&amp;ved=0ahUKEwio5v7y2qP-AhWaF1kFHShgBWI4PBCYkAII0Qk</t>
  </si>
  <si>
    <t>Senseer</t>
  </si>
  <si>
    <t>http://www.senseer.us/</t>
  </si>
  <si>
    <t>https://www.google.com/search?gl=us&amp;hl=en&amp;q=Senseer&amp;sa=X&amp;ved=0ahUKEwjet7Ty1u78AhXIFFkFHc6OAkkQmJACCJMM</t>
  </si>
  <si>
    <t>https://encrypted-tbn0.gstatic.com/images?q=tbn:ANd9GcSuiLtWA39qiOHggWKUGsUMT8MaQdCwgwv5DM1VYHg&amp;s</t>
  </si>
  <si>
    <t>Jampp</t>
  </si>
  <si>
    <t>http://jampp.com/</t>
  </si>
  <si>
    <t>https://www.google.com/search?q=Jampp&amp;sa=X&amp;ved=0ahUKEwjCwd_z77n8AhXYFlkFHcjbCJg4FBCYkAIIvgo</t>
  </si>
  <si>
    <t>https://encrypted-tbn0.gstatic.com/images?q=tbn:ANd9GcShXqAqZZ06QbqQNpMoIUniKds7hLSydnTNy7EIABc&amp;s</t>
  </si>
  <si>
    <t>Waystar</t>
  </si>
  <si>
    <t>http://www.waystar.com/</t>
  </si>
  <si>
    <t>https://www.google.com/search?sca_esv=556658825&amp;hl=en&amp;gl=us&amp;q=Waystar&amp;sa=X&amp;ved=0ahUKEwjNpMKUvduAAxVHGFkFHZmRD0U4KBCYkAII1wk</t>
  </si>
  <si>
    <t>Arsenault</t>
  </si>
  <si>
    <t>https://www.google.com/search?sca_esv=564268709&amp;hl=en&amp;gl=us&amp;q=Arsenault&amp;sa=X&amp;ved=0ahUKEwie-sTC8aGBAxWMmGoFHRMvA7Y4FBCYkAII0go</t>
  </si>
  <si>
    <t>Esens Consulting</t>
  </si>
  <si>
    <t>https://www.google.com/search?hl=en&amp;gl=us&amp;q=Esens+Consulting&amp;sa=X&amp;ved=0ahUKEwjWs8-7mcz_AhUSlIkEHZ1ABXE4PBCYkAIIwg0</t>
  </si>
  <si>
    <t>BDO USA</t>
  </si>
  <si>
    <t>http://www.bdo.com/</t>
  </si>
  <si>
    <t>https://www.google.com/search?sca_esv=592436497&amp;hl=en&amp;gl=us&amp;q=BDO+USA&amp;sa=X&amp;ved=0ahUKEwi6g4-Ru52DAxVzLFkFHQOmC8o4qgEQmJACCLMN</t>
  </si>
  <si>
    <t>https://encrypted-tbn0.gstatic.com/images?q=tbn:ANd9GcQ9ampuOKw00xVLw3z1sa-XzuUib4wGN-PZIBfd4DU&amp;s</t>
  </si>
  <si>
    <t>University of Florida</t>
  </si>
  <si>
    <t>https://www.google.com/search?hl=en&amp;gl=us&amp;q=University+of+Florida&amp;sa=X&amp;ved=0ahUKEwj72fjG9KD9AhUkkmoFHTKmBEoQmJACCN8N</t>
  </si>
  <si>
    <t>https://encrypted-tbn0.gstatic.com/images?q=tbn:ANd9GcRmhs86TlhUiZeGKOYQwHNfnmKwv3Qqk91EhhCE&amp;s=0</t>
  </si>
  <si>
    <t>JTI (Japan Tobacco International)</t>
  </si>
  <si>
    <t>https://www.google.com/search?gl=us&amp;hl=en&amp;q=JTI+(Japan+Tobacco+International)&amp;sa=X&amp;ved=0ahUKEwiAlPHsyrX_AhUbGFkFHaXLBvwQmJACCLYM</t>
  </si>
  <si>
    <t>https://encrypted-tbn0.gstatic.com/images?q=tbn:ANd9GcSNUQJUKBppuAYeT0mOQNeou_jDShhcVxC8iFqAHGY&amp;s</t>
  </si>
  <si>
    <t>The University of Tennessee</t>
  </si>
  <si>
    <t>https://www.google.com/search?gl=us&amp;hl=en&amp;q=The+University+of+Tennessee&amp;sa=X&amp;ved=0ahUKEwi0z5Sny5T-AhX0PkQIHaFzBrU4eBCYkAII0Ak</t>
  </si>
  <si>
    <t>https://encrypted-tbn0.gstatic.com/images?q=tbn:ANd9GcSvvzzg5lEkW_hAfa9vR5gRYnp7Rkm_Vo0aczJs&amp;s=0</t>
  </si>
  <si>
    <t>BOLD LLC</t>
  </si>
  <si>
    <t>https://www.google.com/search?gl=us&amp;hl=en&amp;q=BOLD+LLC&amp;sa=X&amp;ved=0ahUKEwiv8uS-sJz_AhXEATQIHfldC_c4HhCYkAII_As</t>
  </si>
  <si>
    <t>https://encrypted-tbn0.gstatic.com/images?q=tbn:ANd9GcRHv7h2ezUUR1RUeGaW2b5PyRRwDpmjz1GuhMqL&amp;s=0</t>
  </si>
  <si>
    <t>Lufthansa Global Business Services Sp. z o.o.</t>
  </si>
  <si>
    <t>https://www.google.com/search?ucbcb=1&amp;gl=us&amp;hl=en&amp;q=Lufthansa+Global+Business+Services+Sp.+z+o.o.&amp;sa=X&amp;ved=0ahUKEwj1obSH56P-AhWYkokEHUIdBb8QmJACCNAM</t>
  </si>
  <si>
    <t>GeoOptics</t>
  </si>
  <si>
    <t>http://www.geooptics.com/</t>
  </si>
  <si>
    <t>https://www.google.com/search?gl=us&amp;hl=en&amp;q=GeoOptics&amp;sa=X&amp;ved=0ahUKEwjl7ZyvuqH_AhWSjIkEHaI2CXI4FBCYkAIIlQw</t>
  </si>
  <si>
    <t>Cohen Veterans Bioscience</t>
  </si>
  <si>
    <t>http://www.cohenveteransbioscience.org/</t>
  </si>
  <si>
    <t>https://www.google.com/search?sca_esv=591606361&amp;hl=en&amp;gl=us&amp;q=Cohen+Veterans+Bioscience&amp;sa=X&amp;ved=0ahUKEwj485O95pWDAxX8F1kFHXh8DxE4RhCYkAII7ws</t>
  </si>
  <si>
    <t>International Computing Centre</t>
  </si>
  <si>
    <t>https://www.google.com/search?ucbcb=1&amp;hl=en&amp;gl=us&amp;q=International+Computing+Centre&amp;sa=X&amp;ved=0ahUKEwjVreuk7eT9AhUKGjQIHReyAjI4HhCYkAII-Q0</t>
  </si>
  <si>
    <t>Zempot Malaysia Sdn Bhd</t>
  </si>
  <si>
    <t>https://www.google.com/search?gl=us&amp;hl=en&amp;q=Zempot+Malaysia+Sdn+Bhd&amp;sa=X&amp;ved=0ahUKEwjm98bbhrj_AhXPMVkFHRCQDzIQmJACCNkK</t>
  </si>
  <si>
    <t>https://encrypted-tbn0.gstatic.com/images?q=tbn:ANd9GcSxaTArkd32TR_qHW1K4P-37MSZ7d66JAolClrTw0k&amp;s</t>
  </si>
  <si>
    <t>Macquarie</t>
  </si>
  <si>
    <t>https://www.google.com/search?hl=en&amp;gl=us&amp;q=Macquarie&amp;sa=X&amp;ved=0ahUKEwiikNjy5uL_AhX1LEQIHbP9AhwQmJACCI4L</t>
  </si>
  <si>
    <t>Linkus</t>
  </si>
  <si>
    <t>https://www.google.com/search?sca_esv=558035255&amp;gl=us&amp;hl=en&amp;q=Linkus&amp;sa=X&amp;ved=0ahUKEwj9yZDJxuWAAxXBlIkEHWJ7DFsQmJACCLsL</t>
  </si>
  <si>
    <t>Human Technopole</t>
  </si>
  <si>
    <t>https://www.google.com/search?sca_esv=578736586&amp;gl=us&amp;hl=en&amp;q=Human+Technopole&amp;sa=X&amp;ved=0ahUKEwi_16yv1KSCAxUPlGoFHTQCCPIQmJACCKIO</t>
  </si>
  <si>
    <t>https://encrypted-tbn0.gstatic.com/images?q=tbn:ANd9GcTCJS6w75aGHDiHsDUALWMnOfaYsz1dfuDPXVRA710&amp;s</t>
  </si>
  <si>
    <t>Peak AI</t>
  </si>
  <si>
    <t>https://peak.ai/</t>
  </si>
  <si>
    <t>https://www.google.com/search?gl=us&amp;hl=en&amp;q=Peak+AI&amp;sa=X&amp;ved=0ahUKEwjtxqCF-vj9AhVakYkEHTW7CjM4FBCYkAIIlgo</t>
  </si>
  <si>
    <t>https://encrypted-tbn0.gstatic.com/images?q=tbn:ANd9GcQky5uKTI4pExma0EnpLfym7_BwT0hp5tX7Reg2&amp;s=0</t>
  </si>
  <si>
    <t>Veritas Technologies LLC</t>
  </si>
  <si>
    <t>https://www.google.com/search?hl=en&amp;gl=us&amp;q=Veritas+Technologies+LLC&amp;sa=X&amp;ved=0ahUKEwjJi4OD77z-AhWHg4QIHWylCVw4MhCYkAIIzQs</t>
  </si>
  <si>
    <t>DRW Holdings, LLC.</t>
  </si>
  <si>
    <t>http://www.drw.com/</t>
  </si>
  <si>
    <t>https://www.google.com/search?sca_esv=578743716&amp;gl=us&amp;hl=en&amp;q=DRW+Holdings,+LLC.&amp;sa=X&amp;ved=0ahUKEwj12qCO1qSCAxXNg4kEHfuyAAs4ChCYkAIIzAs</t>
  </si>
  <si>
    <t>https://encrypted-tbn0.gstatic.com/images?q=tbn:ANd9GcTjzRX-v7fiv_lEZfipvJzSEpaafxY_YLxt6fBw&amp;s=0</t>
  </si>
  <si>
    <t>Q-pros</t>
  </si>
  <si>
    <t>https://www.google.com/search?gl=us&amp;hl=en&amp;q=Q-pros&amp;sa=X&amp;ved=0ahUKEwil4-KWkuX-AhX7AzQIHQAMAaIQmJACCIcJ</t>
  </si>
  <si>
    <t>SKY HR Solutions</t>
  </si>
  <si>
    <t>http://www.hrsolutions.cc/</t>
  </si>
  <si>
    <t>https://www.google.com/search?gl=us&amp;hl=en&amp;q=SKY+HR+Solutions&amp;sa=X&amp;ved=0ahUKEwiF-7Cnpq6AAxX3jIkEHVE8Db4QmJACCKAK</t>
  </si>
  <si>
    <t>https://encrypted-tbn0.gstatic.com/images?q=tbn:ANd9GcT7cep2t7cphI4BRE3bqamFuXcmbqqo9PgFWXs9aZ0&amp;s</t>
  </si>
  <si>
    <t>DataX</t>
  </si>
  <si>
    <t>https://www.google.com/search?hl=en&amp;gl=us&amp;q=DataX&amp;sa=X&amp;ved=0ahUKEwj7i4vV77z-AhUalWoFHX2_AWwQmJACCL4K</t>
  </si>
  <si>
    <t>Expandi Group</t>
  </si>
  <si>
    <t>https://www.google.com/search?hl=en&amp;gl=us&amp;q=Expandi+Group&amp;sa=X&amp;ved=0ahUKEwiY44u01uT8AhX5m2oFHVyYDPkQmJACCPIM</t>
  </si>
  <si>
    <t>https://encrypted-tbn0.gstatic.com/images?q=tbn:ANd9GcTuTBS9MN-hBhHrb_vZwV47qivL5r_WXO1ONBwY&amp;s=0</t>
  </si>
  <si>
    <t>Talent 360</t>
  </si>
  <si>
    <t>https://www.google.com/search?sca_esv=559310888&amp;gl=us&amp;hl=en&amp;q=Talent+360&amp;sa=X&amp;ved=0ahUKEwiQpoWlkPKAAxXRK1kFHXj-BN0QmJACCN8N</t>
  </si>
  <si>
    <t>SSG SkillsFuture Singapore</t>
  </si>
  <si>
    <t>https://www.google.com/search?sca_esv=ea7a8d71b6a1423b&amp;hl=en&amp;gl=us&amp;q=SSG+SkillsFuture+Singapore&amp;sa=X&amp;ved=0ahUKEwiaopWb2amCAxUjoLAFHURYAM84ChCYkAIIzgw</t>
  </si>
  <si>
    <t>UDS</t>
  </si>
  <si>
    <t>https://www.google.com/search?sca_esv=564926619&amp;gl=us&amp;hl=en&amp;q=UDS&amp;sa=X&amp;ved=0ahUKEwjjtPGN-qaBAxXgmGoFHTH4Bzw4ChCYkAIIvAk</t>
  </si>
  <si>
    <t>https://encrypted-tbn0.gstatic.com/images?q=tbn:ANd9GcQcC-xvNByKAyKQJqssgyG3seJiD-4KkgiF31lZQ5s&amp;s</t>
  </si>
  <si>
    <t>Panel Sistemas Informaticos</t>
  </si>
  <si>
    <t>https://www.google.com/search?hl=en&amp;gl=us&amp;q=Panel+Sistemas+Informaticos&amp;sa=X&amp;ved=0ahUKEwja98eC94z9AhU2EVkFHUwQCUE4FBCYkAII6Qs</t>
  </si>
  <si>
    <t>https://encrypted-tbn0.gstatic.com/images?q=tbn:ANd9GcRRGaKwTroiily1sDpfNQtD0smZNOqlWbFdFyFPl90&amp;s</t>
  </si>
  <si>
    <t>Lending Science DM</t>
  </si>
  <si>
    <t>https://www.google.com/search?hl=en&amp;gl=us&amp;q=Lending+Science+DM&amp;sa=X&amp;ved=0ahUKEwjql_Sd0Of-AhUwlYkEHS2GAMA4FBCYkAIIrg0</t>
  </si>
  <si>
    <t>DW Simpson Global Actuarial &amp; Analytics Recruitment</t>
  </si>
  <si>
    <t>https://www.google.com/search?q=DW+Simpson+Global+Actuarial+%26+Analytics+Recruitment&amp;sa=X&amp;ved=0ahUKEwjJpbGJkJz-AhUoVTABHVZTBDI4KBCYkAII3gw</t>
  </si>
  <si>
    <t>Trulieve Holdings, Inc.</t>
  </si>
  <si>
    <t>https://www.google.com/search?gl=us&amp;hl=en&amp;q=Trulieve+Holdings,+Inc.&amp;sa=X&amp;ved=0ahUKEwiEwfaqhNv-AhWdEUQIHSdpACw4HhCYkAIIoww</t>
  </si>
  <si>
    <t>https://encrypted-tbn0.gstatic.com/images?q=tbn:ANd9GcRRjf-LsfODVNGaIC4mCyzYqf74kWNM_eZ-yGjimIA&amp;s</t>
  </si>
  <si>
    <t>Flip</t>
  </si>
  <si>
    <t>https://flip.id/landing</t>
  </si>
  <si>
    <t>https://www.google.com/search?hl=en&amp;gl=us&amp;q=Flip&amp;sa=X&amp;ved=0ahUKEwjTkJmk-fv_AhUhVTUKHYKyCLEQmJACCIoK</t>
  </si>
  <si>
    <t>https://encrypted-tbn0.gstatic.com/images?q=tbn:ANd9GcSHx0Z9h3Hju_ebvaaKta7CNTh-3_zMKwqralkQ&amp;s=0</t>
  </si>
  <si>
    <t>Bounot Consulting</t>
  </si>
  <si>
    <t>https://www.google.com/search?gl=us&amp;hl=en&amp;q=Bounot+Consulting&amp;sa=X&amp;ved=0ahUKEwjyl_WZiav9AhUBl2oFHa9TC6QQmJACCNAJ</t>
  </si>
  <si>
    <t>Unisoft</t>
  </si>
  <si>
    <t>https://www.google.com/search?sca_esv=582184140&amp;hl=en&amp;gl=us&amp;q=Unisoft&amp;sa=X&amp;ved=0ahUKEwi645T68sKCAxUtFlkFHXkBBLI4HhCYkAIIhQ0</t>
  </si>
  <si>
    <t>E Merge</t>
  </si>
  <si>
    <t>https://www.google.com/search?ucbcb=1&amp;gl=us&amp;hl=en&amp;q=E+Merge&amp;sa=X&amp;ved=0ahUKEwiozZXIovv8AhUbMUQIHSp9B7g4HhCYkAIIkgs</t>
  </si>
  <si>
    <t>TEKFORTUNE INC</t>
  </si>
  <si>
    <t>https://www.google.com/search?hl=en&amp;gl=us&amp;q=TEKFORTUNE+INC&amp;sa=X&amp;ved=0ahUKEwjg9an-5rf-AhXaMVkFHez5ACY4bhCYkAIIzAo</t>
  </si>
  <si>
    <t>MNP</t>
  </si>
  <si>
    <t>http://www.mnp.ca/</t>
  </si>
  <si>
    <t>https://www.google.com/search?sca_esv=571506520&amp;gl=us&amp;hl=en&amp;q=MNP&amp;sa=X&amp;ved=0ahUKEwjTwZ-TpeOBAxUllGoFHX4xAXg4ChCYkAII6Qw</t>
  </si>
  <si>
    <t>https://encrypted-tbn0.gstatic.com/images?q=tbn:ANd9GcTXD30iWepKPUKxAnZvqtldE4L38c9Se2t6BB10-Mc&amp;s</t>
  </si>
  <si>
    <t>Corus360</t>
  </si>
  <si>
    <t>http://www.corus360.com/</t>
  </si>
  <si>
    <t>https://www.google.com/search?hl=en&amp;gl=us&amp;q=Corus360&amp;sa=X&amp;ved=0ahUKEwiJip6c2tD9AhUYOkQIHUQkCkM4ChCYkAIIog0</t>
  </si>
  <si>
    <t>https://encrypted-tbn0.gstatic.com/images?q=tbn:ANd9GcSNuy162Bp6AqOcGJCqLVudsoapKM3hHsgT-ioL&amp;s=0</t>
  </si>
  <si>
    <t>ROCKWOOL Group</t>
  </si>
  <si>
    <t>http://www.rockwoolgroup.com/</t>
  </si>
  <si>
    <t>https://www.google.com/search?sca_esv=557708880&amp;gl=us&amp;hl=en&amp;q=ROCKWOOL+Group&amp;sa=X&amp;ved=0ahUKEwiAkP-NkOOAAxU0kIkEHbqNBJg4HhCYkAIItQw</t>
  </si>
  <si>
    <t>https://encrypted-tbn0.gstatic.com/images?q=tbn:ANd9GcSCRRGuewDVEsg36TfkUFruwmA75pY33iMmVyb3akE&amp;s</t>
  </si>
  <si>
    <t>Neonode</t>
  </si>
  <si>
    <t>http://www.neonode.com/</t>
  </si>
  <si>
    <t>https://www.google.com/search?sca_esv=575108319&amp;gl=us&amp;hl=en&amp;q=Neonode&amp;sa=X&amp;ved=0ahUKEwjS-dmch4SCAxV1D1kFHdXIDNMQmJACCN4M</t>
  </si>
  <si>
    <t>Guardian Recruiting (Pty) Ltd.</t>
  </si>
  <si>
    <t>https://www.google.com/search?sca_esv=558332242&amp;gl=us&amp;hl=en&amp;q=Guardian+Recruiting+(Pty)+Ltd.&amp;sa=X&amp;ved=0ahUKEwjF3umpieiAAxUqFFkFHalDB-EQmJACCOkL</t>
  </si>
  <si>
    <t>https://encrypted-tbn0.gstatic.com/images?q=tbn:ANd9GcQZFP5PHAdSLJfXFvCDHSnGmBSGjKhgjTRD1lhmdy0&amp;s</t>
  </si>
  <si>
    <t>Dentsply Sirona</t>
  </si>
  <si>
    <t>http://www.dentsplysirona.com/</t>
  </si>
  <si>
    <t>https://www.google.com/search?hl=en&amp;gl=us&amp;q=Dentsply+Sirona&amp;sa=X&amp;ved=0ahUKEwi63N3uuf7_AhUzFlkFHcOZC6Y4qgEQmJACCIQO</t>
  </si>
  <si>
    <t>https://encrypted-tbn0.gstatic.com/images?q=tbn:ANd9GcTgZxsFusu8QujUlhBKyrOzj6nXSB8EF5TAVXelsVU&amp;s</t>
  </si>
  <si>
    <t>tesa Werk Offenburg GmbH</t>
  </si>
  <si>
    <t>https://www.google.com/search?sca_esv=579724128&amp;hl=en&amp;gl=us&amp;q=tesa+Werk+Offenburg+GmbH&amp;sa=X&amp;ved=0ahUKEwir26b84K6CAxXYLUQIHUj2AIYQmJACCJgL</t>
  </si>
  <si>
    <t>abarca health</t>
  </si>
  <si>
    <t>https://www.google.com/search?gl=us&amp;hl=en&amp;q=abarca+health&amp;sa=X&amp;ved=0ahUKEwi-ovHvw6H_AhXTMVkFHTr2BMsQmJACCOYJ</t>
  </si>
  <si>
    <t>Mercedes-Benz Group Services Madrid</t>
  </si>
  <si>
    <t>https://www.google.com/search?sca_esv=592428276&amp;gl=us&amp;hl=en&amp;q=Mercedes-Benz+Group+Services+Madrid&amp;sa=X&amp;ved=0ahUKEwiA7sDVrp2DAxUZkIkEHT0rAWc4MhCYkAIIvA4</t>
  </si>
  <si>
    <t>https://encrypted-tbn0.gstatic.com/images?q=tbn:ANd9GcSlW6C1YQ-vC91zGViCfe_2OeUMZIlMxtFoxNE7I90&amp;s</t>
  </si>
  <si>
    <t>Decathlon Sports India</t>
  </si>
  <si>
    <t>https://www.google.com/search?gl=us&amp;hl=en&amp;q=Decathlon+Sports+India&amp;sa=X&amp;ved=0ahUKEwiRjt247uf_AhVymYkEHZ9HDq44ChCYkAIIjQ0</t>
  </si>
  <si>
    <t>Kaliber Global</t>
  </si>
  <si>
    <t>http://kaliberglobal.com/</t>
  </si>
  <si>
    <t>https://www.google.com/search?hl=en&amp;gl=us&amp;q=Kaliber+Global&amp;sa=X&amp;ved=0ahUKEwj39_iFi9j8AhV7MVkFHTuRDVAQmJACCPsN</t>
  </si>
  <si>
    <t>Global Channel Management, IncGlobal Channel Management, Inc.</t>
  </si>
  <si>
    <t>https://www.google.com/search?sca_esv=563635297&amp;hl=en&amp;gl=us&amp;q=Global+Channel+Management,+IncGlobal+Channel+Management,+Inc.&amp;sa=X&amp;ved=0ahUKEwiHzuSWrJqBAxVOk2oFHcMnBjQ4FBCYkAII7wo</t>
  </si>
  <si>
    <t>MGA Consulting Ghana Ltd.</t>
  </si>
  <si>
    <t>https://www.google.com/search?sca_esv=552673901&amp;gl=us&amp;hl=en&amp;q=MGA+Consulting+Ghana+Ltd.&amp;sa=X&amp;ved=0ahUKEwjo3KLD9LqAAxVzQzABHQ7SCOcQmJACCI8H</t>
  </si>
  <si>
    <t>https://encrypted-tbn0.gstatic.com/images?q=tbn:ANd9GcS1mvPHfOwcxGJbDJyGbRz5q6ziPkSR30lEliRmRB4&amp;s</t>
  </si>
  <si>
    <t>à¸šà¸£à¸´à¸©à¸±à¸— à¹€à¸­à¸ªà¸§à¸µà¹à¸­à¸¥ à¸„à¸­à¸£à¹Œà¸›à¸­à¹€à¸£à¸Šà¸±à¹ˆà¸™ à¸ˆà¸³à¸à¸±à¸”</t>
  </si>
  <si>
    <t>https://www.google.com/search?sca_esv=575393305&amp;hl=en&amp;gl=us&amp;q=%E0%B8%9A%E0%B8%A3%E0%B8%B4%E0%B8%A9%E0%B8%B1%E0%B8%97+%E0%B9%80%E0%B8%AD%E0%B8%AA%E0%B8%A7%E0%B8%B5%E0%B9%81%E0%B8%AD%E0%B8%A5+%E0%B8%84%E0%B8%AD%E0%B8%A3%E0%B9%8C%E0%B8%9B%E0%B8%AD%E0%B9%80%E0%B8%A3%E0%B8%8A%E0%B8%B1%E0%B9%88%E0%B8%99+%E0%B8%88%E0%B8%B3%E0%B8%81%E0%B8%B1%E0%B8%94&amp;sa=X&amp;ved=0ahUKEwj_huLNwYaCAxXIl4kEHTgbCkI4ChCYkAII2w8</t>
  </si>
  <si>
    <t>https://encrypted-tbn0.gstatic.com/images?q=tbn:ANd9GcSzGKLzYS-NsZB51Jj4SBRQSWspSDPKr6oQLQivsIU&amp;s</t>
  </si>
  <si>
    <t>MIT Human Resources</t>
  </si>
  <si>
    <t>https://www.google.com/search?q=MIT+Human+Resources&amp;sa=X&amp;ved=0ahUKEwiz_aDDnrD-AhWlE1kFHaxxBu04WhCYkAIIuQo</t>
  </si>
  <si>
    <t>AI Sweden</t>
  </si>
  <si>
    <t>https://www.google.com/search?gl=us&amp;hl=en&amp;q=AI+Sweden&amp;sa=X&amp;ved=0ahUKEwju8NHMp66AAxX2l2oFHQJGDZk4PBCYkAIIzg0</t>
  </si>
  <si>
    <t>SPRINTER</t>
  </si>
  <si>
    <t>http://www.sprinter.es/</t>
  </si>
  <si>
    <t>https://www.google.com/search?hl=en&amp;gl=us&amp;q=SPRINTER&amp;sa=X&amp;ved=0ahUKEwisgujDmc79AhU2F1kFHfsBAXw4ChCYkAII7Qs</t>
  </si>
  <si>
    <t>https://encrypted-tbn0.gstatic.com/images?q=tbn:ANd9GcSoQe2Se6BIURO7H2eKmu3b-G1pWVSuOu68Lh1dWiU&amp;s</t>
  </si>
  <si>
    <t>InvestSky</t>
  </si>
  <si>
    <t>https://www.google.com/search?gl=us&amp;hl=en&amp;q=InvestSky&amp;sa=X&amp;ved=0ahUKEwjBvobWvZn9AhU1l2oFHRT-ALkQmJACCLUM</t>
  </si>
  <si>
    <t>Flink</t>
  </si>
  <si>
    <t>http://www.goflink.com/</t>
  </si>
  <si>
    <t>https://www.google.com/search?hl=en&amp;gl=us&amp;q=Flink&amp;sa=X&amp;ved=0ahUKEwiK2dSCpIX9AhUklWoFHYRxCMIQmJACCIMO</t>
  </si>
  <si>
    <t>Why Hiring</t>
  </si>
  <si>
    <t>https://www.google.com/search?sca_esv=588967138&amp;gl=us&amp;hl=en&amp;q=Why+Hiring&amp;sa=X&amp;ved=0ahUKEwin9pOcnP-CAxXRke4BHXdjDTQ4ChCYkAII1go</t>
  </si>
  <si>
    <t>Fetch Rewards</t>
  </si>
  <si>
    <t>https://www.google.com/search?sca_esv=572781667&amp;gl=us&amp;hl=en&amp;q=Fetch+Rewards&amp;sa=X&amp;ved=0ahUKEwj1-Nms8u-BAxWAmWoFHV6sDe04ChCYkAIIgA4</t>
  </si>
  <si>
    <t>https://encrypted-tbn0.gstatic.com/images?q=tbn:ANd9GcQCg-_6H2q3AxPvNRBGk1wrZxruIDYu7lz7lUJ_vMI&amp;s</t>
  </si>
  <si>
    <t>B2E Solutions</t>
  </si>
  <si>
    <t>https://www.google.com/search?gl=us&amp;hl=en&amp;q=B2E+Solutions&amp;sa=X&amp;ved=0ahUKEwjcrMLOtqb_AhWdJUQIHSdOC544WhCYkAII0Qw</t>
  </si>
  <si>
    <t>Lead Indi Group Limited</t>
  </si>
  <si>
    <t>https://www.google.com/search?q=Lead+Indi+Group+Limited&amp;sa=X&amp;ved=0ahUKEwjRieCpoK78AhVIq3IEHaUMAyU4RhCYkAIIkwo</t>
  </si>
  <si>
    <t>Auckland Council</t>
  </si>
  <si>
    <t>https://www.aucklandcouncil.govt.nz/</t>
  </si>
  <si>
    <t>https://www.google.com/search?q=Auckland+Council&amp;sa=X&amp;ved=0ahUKEwicl57G87z-AhUNQzABHeWWA08QmJACCN4I</t>
  </si>
  <si>
    <t>Phithos Technologies</t>
  </si>
  <si>
    <t>https://www.google.com/search?ucbcb=1&amp;gl=us&amp;hl=en&amp;q=Phithos+Technologies&amp;sa=X&amp;ved=0ahUKEwje_oS_6KX8AhVzFmIAHcqWBSw4FBCYkAII2wo</t>
  </si>
  <si>
    <t>Nori</t>
  </si>
  <si>
    <t>https://www.google.com/search?sca_esv=561536078&amp;hl=en&amp;gl=us&amp;q=Nori&amp;sa=X&amp;ved=0ahUKEwjGpqvYnoaBAxW4ElkFHZ19B7E4ChCYkAIIqQs</t>
  </si>
  <si>
    <t>https://encrypted-tbn0.gstatic.com/images?q=tbn:ANd9GcQqcxCAm3lCzfFxFucCBMVwZyZumajaY__0KEsuEKc&amp;s</t>
  </si>
  <si>
    <t>True Tech Professionals Private Limited</t>
  </si>
  <si>
    <t>https://www.google.com/search?sca_esv=562982649&amp;gl=us&amp;hl=en&amp;q=True+Tech+Professionals+Private+Limited&amp;sa=X&amp;ved=0ahUKEwjM7qDdqZWBAxVUD1kFHfcaDeM4FBCYkAIIvwk</t>
  </si>
  <si>
    <t>Active Intelligence Holdings</t>
  </si>
  <si>
    <t>https://www.google.com/search?sca_esv=587404480&amp;gl=us&amp;hl=en&amp;q=Active+Intelligence+Holdings&amp;sa=X&amp;ved=0ahUKEwiht5Cp0vKCAxVChIkEHZPiBjYQmJACCPsI</t>
  </si>
  <si>
    <t>Cydcor Limited</t>
  </si>
  <si>
    <t>http://www.cydcor.com/</t>
  </si>
  <si>
    <t>https://www.google.com/search?sca_esv=587404480&amp;hl=en&amp;gl=us&amp;q=Cydcor+Limited&amp;sa=X&amp;ved=0ahUKEwjhwMDLy_KCAxUSGFkFHYtjCQ04KBCYkAII1Qk</t>
  </si>
  <si>
    <t>https://encrypted-tbn0.gstatic.com/images?q=tbn:ANd9GcTHgW8S_C6oIJnvLPgxCJgDNYjFoN9R_mrxTDnr&amp;s=0</t>
  </si>
  <si>
    <t>Payme (Ð¡ÐŸ ÐžÐžÐž Inspired)</t>
  </si>
  <si>
    <t>https://www.google.com/search?ucbcb=1&amp;gl=us&amp;hl=en&amp;q=Payme+(%D0%A1%D0%9F+%D0%9E%D0%9E%D0%9E+Inspired)&amp;sa=X&amp;ved=0ahUKEwi0lqKikpf-AhUzPH0KHTK8DfwQmJACCJMI</t>
  </si>
  <si>
    <t>Odiin</t>
  </si>
  <si>
    <t>https://www.google.com/search?ucbcb=1&amp;hl=en&amp;gl=us&amp;q=Odiin&amp;sa=X&amp;ved=0ahUKEwiRgMLatY_9AhV7CTQIHbLZBB8QmJACCJQI</t>
  </si>
  <si>
    <t>PRR Recruitment</t>
  </si>
  <si>
    <t>https://www.google.com/search?gl=us&amp;hl=en&amp;q=PRR+Recruitment&amp;sa=X&amp;ved=0ahUKEwim3cK6ovv8AhWPKlkFHYs9DFYQmJACCLoK</t>
  </si>
  <si>
    <t>Ultimate Staffing</t>
  </si>
  <si>
    <t>https://www.google.com/search?gl=us&amp;hl=en&amp;q=Ultimate+Staffing&amp;sa=X&amp;ved=0ahUKEwjh5azCsceAAxUdL1kFHY7mDH84MhCYkAIIzQ4</t>
  </si>
  <si>
    <t>https://encrypted-tbn0.gstatic.com/images?q=tbn:ANd9GcS09gU-0kYRcea_48hsfzcrZh050AXcGxjoYwE7vmI&amp;s</t>
  </si>
  <si>
    <t>CACI Ltd</t>
  </si>
  <si>
    <t>http://www.caci.co.uk/</t>
  </si>
  <si>
    <t>https://www.google.com/search?ucbcb=1&amp;gl=us&amp;hl=en&amp;q=CACI+Ltd&amp;sa=X&amp;ved=0ahUKEwjHm4Dw8Yz9AhWXS0EAHRW7C0I4KBCYkAIIggw</t>
  </si>
  <si>
    <t>https://encrypted-tbn0.gstatic.com/images?q=tbn:ANd9GcR5WtlhOrXMVE8NqvIfDKuYhbh_dJHIBegRpcUZHKI&amp;s</t>
  </si>
  <si>
    <t>Eminent</t>
  </si>
  <si>
    <t>https://www.google.com/search?sca_esv=580393850&amp;hl=en&amp;gl=us&amp;q=Eminent&amp;sa=X&amp;ved=0ahUKEwj_oYSW57OCAxUoF1kFHY__AfA4KBCYkAII8w0</t>
  </si>
  <si>
    <t>https://encrypted-tbn0.gstatic.com/images?q=tbn:ANd9GcQa2umVEUFngATdAMjPFHORDOnScjH_wxHQTgVD77Y&amp;s</t>
  </si>
  <si>
    <t>Gough Recruitment</t>
  </si>
  <si>
    <t>https://www.google.com/search?sca_esv=557013633&amp;hl=en&amp;gl=us&amp;q=Gough+Recruitment&amp;sa=X&amp;ved=0ahUKEwif1f62gt6AAxXUD1kFHUaSAucQmJACCPoM</t>
  </si>
  <si>
    <t>Johns Hopkins University</t>
  </si>
  <si>
    <t>https://www.jhu.edu/</t>
  </si>
  <si>
    <t>https://www.google.com/search?hl=en&amp;gl=us&amp;q=Johns+Hopkins+University&amp;sa=X&amp;ved=0ahUKEwjXw_iXiJWAAxWrD1kFHZ2WD2I4HhCYkAIIgQ0</t>
  </si>
  <si>
    <t>https://encrypted-tbn0.gstatic.com/images?q=tbn:ANd9GcS4w-c4Neq8XWkqXsmo0zGbUTOlok8603S1xJ0C&amp;s=0</t>
  </si>
  <si>
    <t>lkcareers</t>
  </si>
  <si>
    <t>https://www.google.com/search?sca_esv=568425080&amp;hl=en&amp;gl=us&amp;q=lkcareers&amp;sa=X&amp;ved=0ahUKEwjJj62n2MeBAxXUkWoFHSJWC1IQmJACCPYG</t>
  </si>
  <si>
    <t>https://encrypted-tbn0.gstatic.com/images?q=tbn:ANd9GcSGZcc3TQoovGXs8VALVxmKkbBwQgrnzSxI18ZMeAM&amp;s</t>
  </si>
  <si>
    <t>Central LobÃ£o S.A.</t>
  </si>
  <si>
    <t>https://www.google.com/search?sca_esv=557708880&amp;gl=us&amp;hl=en&amp;q=Central+Lob%C3%A3o+S.A.&amp;sa=X&amp;ved=0ahUKEwiMxa23kOOAAxX2IEQIHbONA5QQmJACCPgN</t>
  </si>
  <si>
    <t>https://encrypted-tbn0.gstatic.com/images?q=tbn:ANd9GcQrxM0ffFlj2XJYzVkb2eVXtntalba8x8v1LaNMUzs&amp;s</t>
  </si>
  <si>
    <t>Homes</t>
  </si>
  <si>
    <t>https://www.google.com/search?sca_esv=571511976&amp;gl=us&amp;hl=en&amp;q=Homes&amp;sa=X&amp;ved=0ahUKEwjutb--qOOBAxX6vokEHW7FCRkQmJACCPwK</t>
  </si>
  <si>
    <t>ForFarmers N.V.</t>
  </si>
  <si>
    <t>http://www.forfarmers.eu/</t>
  </si>
  <si>
    <t>https://www.google.com/search?sca_esv=580393850&amp;hl=en&amp;gl=us&amp;q=ForFarmers+N.V.&amp;sa=X&amp;ved=0ahUKEwiUv7n75rOCAxXOFFkFHduGDZI4RhCYkAIIwws</t>
  </si>
  <si>
    <t>First Quantum Minerals Ltd.</t>
  </si>
  <si>
    <t>https://www.google.com/search?sca_esv=582900893&amp;hl=en&amp;gl=us&amp;q=First+Quantum+Minerals+Ltd.&amp;sa=X&amp;ved=0ahUKEwinibie88eCAxWTvokEHdfSCDoQmJACCMUL</t>
  </si>
  <si>
    <t>ã‚¨ãƒ³ãƒ¯ãƒ¼ãƒ«ãƒ‰ãƒ»ã‚¸ãƒ£ãƒ‘ãƒ³æ ªå¼ä¼šç¤¾</t>
  </si>
  <si>
    <t>https://enworld-hiring.com/</t>
  </si>
  <si>
    <t>https://www.google.com/search?gl=us&amp;hl=en&amp;q=%E3%82%A8%E3%83%B3%E3%83%AF%E3%83%BC%E3%83%AB%E3%83%89%E3%83%BB%E3%82%B8%E3%83%A3%E3%83%91%E3%83%B3%E6%A0%AA%E5%BC%8F%E4%BC%9A%E7%A4%BE&amp;sa=X&amp;ved=0ahUKEwjcrtaQ3dP_AhVnFVkFHd-GDrwQmJACCPkG</t>
  </si>
  <si>
    <t>https://encrypted-tbn0.gstatic.com/images?q=tbn:ANd9GcQBaDl4OeMYb5iD_akJ1TEXmDQ9_1cKdToiztkpb6s&amp;s</t>
  </si>
  <si>
    <t>Onebright</t>
  </si>
  <si>
    <t>https://www.google.com/search?q=Onebright&amp;sa=X&amp;ved=0ahUKEwiF3bybg67_AhX8ElkFHXlqCAo4FBCYkAIIrQw</t>
  </si>
  <si>
    <t>https://encrypted-tbn0.gstatic.com/images?q=tbn:ANd9GcQHAYpGozz3mayUN48R4WMzkWikR5Bi9gg22iNaY30&amp;s</t>
  </si>
  <si>
    <t>Alliance HealthCare Services</t>
  </si>
  <si>
    <t>http://alliancehealthcareservices-us.com/</t>
  </si>
  <si>
    <t>https://www.google.com/search?ucbcb=1&amp;gl=us&amp;hl=en&amp;q=Alliance+HealthCare+Services&amp;sa=X&amp;ved=0ahUKEwjN9tvS68H-AhUEM0QIHWsHAoA4FBCYkAIIxwo</t>
  </si>
  <si>
    <t>Dorkin inc</t>
  </si>
  <si>
    <t>https://www.google.com/search?gl=us&amp;hl=en&amp;q=Dorkin+inc&amp;sa=X&amp;ved=0ahUKEwifq-uDyOT8AhURGFkFHfEABp44RhCYkAIIzgk</t>
  </si>
  <si>
    <t>https://encrypted-tbn0.gstatic.com/images?q=tbn:ANd9GcTGBD7RAsOu3vhUCcJxYjEKqJ57HytgCwN4HNxOFCU&amp;s</t>
  </si>
  <si>
    <t>Local jobs</t>
  </si>
  <si>
    <t>https://www.google.com/search?hl=en&amp;gl=us&amp;q=Local+jobs&amp;sa=X&amp;ved=0ahUKEwirkPiFlJqAAxWAQjABHesiCuw4KBCYkAIIvgk</t>
  </si>
  <si>
    <t>https://encrypted-tbn0.gstatic.com/images?q=tbn:ANd9GcQrVnLrGI3eXCL5R4R3Zr3Ak999o_TL1N3JQ0BRouY&amp;s</t>
  </si>
  <si>
    <t>Vistas Global. WLL</t>
  </si>
  <si>
    <t>https://www.google.com/search?hl=en&amp;gl=us&amp;q=Vistas+Global.+WLL&amp;sa=X&amp;ved=0ahUKEwjp9Jjg9fH_AhVPn4QIHUElDPoQmJACCKsL</t>
  </si>
  <si>
    <t>Central Health</t>
  </si>
  <si>
    <t>https://www.google.com/search?hl=en&amp;gl=us&amp;q=Central+Health&amp;sa=X&amp;ved=0ahUKEwjH982D99D-AhU9IkQIHcvODzk4ChCYkAIIzwk</t>
  </si>
  <si>
    <t>Lanbide</t>
  </si>
  <si>
    <t>https://www.google.com/search?q=Lanbide&amp;sa=X&amp;ved=0ahUKEwjAmpG03aj-AhVJEVkFHbd9Cs44FBCYkAIIugw</t>
  </si>
  <si>
    <t>Nestasia</t>
  </si>
  <si>
    <t>https://www.google.com/search?gl=us&amp;hl=en&amp;q=Nestasia&amp;sa=X&amp;ved=0ahUKEwj2-ZKZzun8AhWGFlkFHbDNA6c4ZBCYkAII7wo</t>
  </si>
  <si>
    <t>https://encrypted-tbn0.gstatic.com/images?q=tbn:ANd9GcTpKB4k060rC0tCROTJ8yUXY-3matmmqOhUqG9in-I&amp;s</t>
  </si>
  <si>
    <t>REVIVA</t>
  </si>
  <si>
    <t>https://www.google.com/search?sca_esv=580774379&amp;gl=us&amp;hl=en&amp;q=REVIVA&amp;sa=X&amp;ved=0ahUKEwj0t6TYp7aCAxX4mmoFHVcJCFUQmJACCJUL</t>
  </si>
  <si>
    <t>https://encrypted-tbn0.gstatic.com/images?q=tbn:ANd9GcQbodIvRRV0OKNXXM8kdsNPKIfSVinBWDsTiiW72l8&amp;s</t>
  </si>
  <si>
    <t>Best Search</t>
  </si>
  <si>
    <t>https://www.google.com/search?hl=en&amp;gl=us&amp;q=Best+Search&amp;sa=X&amp;ved=0ahUKEwjT9eXo8sb-AhWBRzABHWDzBJc4FBCYkAII_Q0</t>
  </si>
  <si>
    <t>Brains Workgroup, Inc.</t>
  </si>
  <si>
    <t>https://www.google.com/search?sca_esv=555798169&amp;gl=us&amp;hl=en&amp;q=Brains+Workgroup,+Inc.&amp;sa=X&amp;ved=0ahUKEwjFhLav-NOAAxWghIkEHRS7D2E4jAEQmJACCJkK</t>
  </si>
  <si>
    <t>Ingredion Incorporated</t>
  </si>
  <si>
    <t>https://www.google.com/search?gl=us&amp;hl=en&amp;q=Ingredion+Incorporated&amp;sa=X&amp;ved=0ahUKEwjoyYr_77z-AhXFLUQIHXjnDmoQmJACCPsN</t>
  </si>
  <si>
    <t>Bank of China (Hong Kong)</t>
  </si>
  <si>
    <t>https://www.google.com/search?hl=en&amp;gl=us&amp;q=Bank+of+China+(Hong+Kong)&amp;sa=X&amp;ved=0ahUKEwiHiq_XnNH_AhVbFVkFHXtHDas4ChCYkAIIyQw</t>
  </si>
  <si>
    <t>https://encrypted-tbn0.gstatic.com/images?q=tbn:ANd9GcRmoV8HhYdzM8KfvwJsxaHdzvvVbvZbWkX75owoVNg&amp;s</t>
  </si>
  <si>
    <t>Accuity</t>
  </si>
  <si>
    <t>https://www.google.com/search?sca_esv=562285161&amp;gl=us&amp;hl=en&amp;q=Accuity&amp;sa=X&amp;ved=0ahUKEwixyq2X4o2BAxUsnokEHTE7DuY4PBCYkAII5Ao</t>
  </si>
  <si>
    <t>NI (National Instruments)</t>
  </si>
  <si>
    <t>http://www.ni.com/</t>
  </si>
  <si>
    <t>https://www.google.com/search?gl=us&amp;hl=en&amp;q=NI+(National+Instruments)&amp;sa=X&amp;ved=0ahUKEwiAjv_ster_AhUTlokEHUmhBagQmJACCOIK</t>
  </si>
  <si>
    <t>https://encrypted-tbn0.gstatic.com/images?q=tbn:ANd9GcQ6FGgjBrfKM2CEsRUNUeoywLHtnE24vfifBFhIkTc&amp;s</t>
  </si>
  <si>
    <t>Nexient</t>
  </si>
  <si>
    <t>http://www.nexient.com/</t>
  </si>
  <si>
    <t>https://www.google.com/search?hl=en&amp;gl=us&amp;q=Nexient&amp;sa=X&amp;ved=0ahUKEwiUj-2K7rz-AhV4tIkEHQOLBPQ4FBCYkAIIxAk</t>
  </si>
  <si>
    <t>WalaPlus</t>
  </si>
  <si>
    <t>https://www.google.com/search?sca_esv=588279375&amp;gl=us&amp;hl=en&amp;q=WalaPlus&amp;sa=X&amp;ved=0ahUKEwj3_IfIlfqCAxUGLFkFHWwpCxEQmJACCJAM</t>
  </si>
  <si>
    <t>https://encrypted-tbn0.gstatic.com/images?q=tbn:ANd9GcRVLc5t-5jf6-smOVn0Qh-mYc-BiXPpmu4nBNCDRm4&amp;s</t>
  </si>
  <si>
    <t>dataRain Consulting - Careers</t>
  </si>
  <si>
    <t>https://www.google.com/search?hl=en&amp;gl=us&amp;q=dataRain+Consulting+-+Careers&amp;sa=X&amp;ved=0ahUKEwiFi8jWreL9AhVFKFkFHdAgB9o4ChCYkAIImQo</t>
  </si>
  <si>
    <t>Setesca Talent</t>
  </si>
  <si>
    <t>https://www.google.com/search?sca_esv=580774379&amp;hl=en&amp;gl=us&amp;q=Setesca+Talent&amp;sa=X&amp;ved=0ahUKEwjm3uH8qLaCAxVbF1kFHZ-rArQ4ChCYkAIIgg4</t>
  </si>
  <si>
    <t>Flexjobs</t>
  </si>
  <si>
    <t>https://www.google.com/search?sca_esv=333e464edf1c3634&amp;gl=us&amp;hl=en&amp;q=Flexjobs&amp;sa=X&amp;ved=0ahUKEwik0Z-L4biCAxXhQzABHULbBjE4PBCYkAIIyws</t>
  </si>
  <si>
    <t>Colvir Software Solutions</t>
  </si>
  <si>
    <t>https://www.google.com/search?hl=en&amp;gl=us&amp;q=Colvir+Software+Solutions&amp;sa=X&amp;ved=0ahUKEwi3xeenhv79AhXjJUQIHZLYC5sQmJACCKsK</t>
  </si>
  <si>
    <t>Rapinno Tech</t>
  </si>
  <si>
    <t>https://www.google.com/search?sca_esv=583240805&amp;hl=en&amp;gl=us&amp;q=Rapinno+Tech&amp;sa=X&amp;ved=0ahUKEwjMneD-r8qCAxXeEVkFHV4nBskQmJACCKEM</t>
  </si>
  <si>
    <t>https://encrypted-tbn0.gstatic.com/images?q=tbn:ANd9GcQ29rsIi5co30lCBti_PRHlQhNOICWciWIiS2KT8zg&amp;s</t>
  </si>
  <si>
    <t>Lime</t>
  </si>
  <si>
    <t>http://www.li.me/</t>
  </si>
  <si>
    <t>https://www.google.com/search?gl=us&amp;hl=en&amp;q=Lime&amp;sa=X&amp;ved=0ahUKEwi3_-LL0Of-AhWcRTABHR9xAEE4FBCYkAIIqg0</t>
  </si>
  <si>
    <t>https://encrypted-tbn0.gstatic.com/images?q=tbn:ANd9GcQWyL_2DgNjicLVhzvfkIeJp0mNkaroh0Kh4KxAv6paAb88eooY2_I4YpU&amp;s</t>
  </si>
  <si>
    <t>Skilcamp (E-learning platform)</t>
  </si>
  <si>
    <t>https://www.google.com/search?gl=us&amp;hl=en&amp;q=Skilcamp+(E-learning+platform)&amp;sa=X&amp;ved=0ahUKEwiOvo7U8pb9AhV1jokEHWXwDUQQmJACCJYK</t>
  </si>
  <si>
    <t>https://encrypted-tbn0.gstatic.com/images?q=tbn:ANd9GcRRYvbBf1LhJEXsFO-VmHb0NJ1IVfuxwYSxA8cLNAs&amp;s</t>
  </si>
  <si>
    <t>INEDIIA</t>
  </si>
  <si>
    <t>https://www.google.com/search?sca_esv=565864698&amp;gl=us&amp;hl=en&amp;q=INEDIIA&amp;sa=X&amp;ved=0ahUKEwi9qLmCxK6BAxVpGFkFHZX5Bj44ChCYkAIIzAw</t>
  </si>
  <si>
    <t>Techsist Solution</t>
  </si>
  <si>
    <t>https://www.google.com/search?sca_esv=582530003&amp;gl=us&amp;hl=en&amp;q=Techsist+Solution&amp;sa=X&amp;ved=0ahUKEwjA7LSsrMWCAxXhkIkEHfW0Dk84ZBCYkAIIpAo</t>
  </si>
  <si>
    <t>https://encrypted-tbn0.gstatic.com/images?q=tbn:ANd9GcTZXP_l_Ia4k7kRoi5OjSkwu3C4fmVc_pjZnAlrX0k&amp;s</t>
  </si>
  <si>
    <t>Mactores</t>
  </si>
  <si>
    <t>https://www.google.com/search?sca_esv=567185982&amp;gl=us&amp;hl=en&amp;q=Mactores&amp;sa=X&amp;ved=0ahUKEwjxg-n1hbuBAxVmmIkEHRGnBws4KBCYkAIIoQw</t>
  </si>
  <si>
    <t>https://encrypted-tbn0.gstatic.com/images?q=tbn:ANd9GcR2fT7D1etKZiZdcyspOPd6SqQbqHcqhnzUNtnCyGM&amp;s</t>
  </si>
  <si>
    <t>Offerzen (Pty) Ltd</t>
  </si>
  <si>
    <t>https://www.google.com/search?hl=en&amp;gl=us&amp;q=Offerzen+(Pty)+Ltd&amp;sa=X&amp;ved=0ahUKEwjg59yZ9ef_AhXikmoFHRB3Dq04HhCYkAIIogo</t>
  </si>
  <si>
    <t>DBS Bank (Hong Kong) Limited</t>
  </si>
  <si>
    <t>http://www.dbs.com.hk/</t>
  </si>
  <si>
    <t>https://www.google.com/search?sca_esv=561228216&amp;gl=us&amp;hl=en&amp;q=DBS+Bank+(Hong+Kong)+Limited&amp;sa=X&amp;ved=0ahUKEwj6jr7K54OBAxVohIkEHVA7AiwQmJACCOkN</t>
  </si>
  <si>
    <t>https://encrypted-tbn0.gstatic.com/images?q=tbn:ANd9GcT18u-ZK0f7wEIYJS71MNpVHCtvjqJcYHOamXOkUBs&amp;s</t>
  </si>
  <si>
    <t>Natural Intelligence</t>
  </si>
  <si>
    <t>https://www.google.com/search?gl=us&amp;hl=en&amp;q=Natural+Intelligence&amp;sa=X&amp;ved=0ahUKEwilwOicj4j-AhXCC0QIHRExA14QmJACCK4L</t>
  </si>
  <si>
    <t>Gazal Marketing W L L</t>
  </si>
  <si>
    <t>https://www.google.com/search?sca_esv=569950492&amp;hl=en&amp;gl=us&amp;q=Gazal+Marketing+W+L+L&amp;sa=X&amp;ved=0ahUKEwjOuaGt4taBAxWyg4kEHbz7CM4QmJACCPUJ</t>
  </si>
  <si>
    <t>https://encrypted-tbn0.gstatic.com/images?q=tbn:ANd9GcS5ev_eI8LBCWdi17xKHYDIL5Hfyoo_ktYIB4ApUI8&amp;s</t>
  </si>
  <si>
    <t>iFindTech Ltd</t>
  </si>
  <si>
    <t>http://ifindtech.com/</t>
  </si>
  <si>
    <t>https://www.google.com/search?sca_esv=582184140&amp;gl=us&amp;hl=en&amp;q=iFindTech+Ltd&amp;sa=X&amp;ved=0ahUKEwj6iPvY98KCAxWjVDUKHaCnAV84HhCYkAII4wo</t>
  </si>
  <si>
    <t>TECO</t>
  </si>
  <si>
    <t>http://www.tecoenergy.com/</t>
  </si>
  <si>
    <t>https://www.google.com/search?hl=en&amp;gl=us&amp;q=TECO&amp;sa=X&amp;ved=0ahUKEwjqhfuL0Lr_AhU3STABHciODlE4PBCYkAII3Ao</t>
  </si>
  <si>
    <t>VK, ÐžÐ´Ð½Ð¾ÐºÐ»Ð°ÑÑÐ½Ð¸ÐºÐ¸</t>
  </si>
  <si>
    <t>https://www.google.com/search?hl=en&amp;gl=us&amp;q=VK,+%D0%9E%D0%B4%D0%BD%D0%BE%D0%BA%D0%BB%D0%B0%D1%81%D1%81%D0%BD%D0%B8%D0%BA%D0%B8&amp;sa=X&amp;ved=0ahUKEwjQr9jOkcL_AhUjEFkFHeY2DCcQmJACCKQJ</t>
  </si>
  <si>
    <t>https://encrypted-tbn0.gstatic.com/images?q=tbn:ANd9GcSlGvr9x5W0c1oWW_48NGMRMmgrIpGAmjUXUZD8QZw&amp;s</t>
  </si>
  <si>
    <t>Talent Services</t>
  </si>
  <si>
    <t>https://www.google.com/search?gl=us&amp;hl=en&amp;q=Talent+Services&amp;sa=X&amp;ved=0ahUKEwjzibPYwsyAAxVwD1kFHaMGDps4ChCYkAII3Aw</t>
  </si>
  <si>
    <t>MIcompany</t>
  </si>
  <si>
    <t>https://www.google.com/search?sca_esv=590812421&amp;hl=en&amp;gl=us&amp;q=MIcompany&amp;sa=X&amp;ved=0ahUKEwiF5cG1sI6DAxV_GVkFHZoWBy8QmJACCP0I</t>
  </si>
  <si>
    <t>https://encrypted-tbn0.gstatic.com/images?q=tbn:ANd9GcTKFtmaGSI8nIvdvWo8bw10N7qRXMGNt9CuaPz9Pt8&amp;s</t>
  </si>
  <si>
    <t>Gulf Researcher</t>
  </si>
  <si>
    <t>https://grc.net/</t>
  </si>
  <si>
    <t>https://www.google.com/search?sca_esv=562670942&amp;hl=en&amp;gl=us&amp;q=Gulf+Researcher&amp;sa=X&amp;ved=0ahUKEwjBntnp6ZKBAxW1MDQIHcJXA9QQmJACCMMK</t>
  </si>
  <si>
    <t>Business Class</t>
  </si>
  <si>
    <t>https://www.google.com/search?gl=us&amp;hl=en&amp;q=Business+Class&amp;sa=X&amp;ved=0ahUKEwivlICCzav_AhU8LFkFHfxXAwAQmJACCM4F</t>
  </si>
  <si>
    <t>Leafwell</t>
  </si>
  <si>
    <t>https://www.google.com/search?hl=en&amp;gl=us&amp;q=Leafwell&amp;sa=X&amp;ved=0ahUKEwj76Kaqm66AAxUoFFkFHQGZAn4QmJACCMEM</t>
  </si>
  <si>
    <t>https://encrypted-tbn0.gstatic.com/images?q=tbn:ANd9GcREFXwK4w15piqxeaSDnLD2SokElgEsgwxRVjf_TPA&amp;s</t>
  </si>
  <si>
    <t>ZeroFox</t>
  </si>
  <si>
    <t>http://www.zerofox.com/</t>
  </si>
  <si>
    <t>https://www.google.com/search?hl=en&amp;gl=us&amp;q=ZeroFox&amp;sa=X&amp;ved=0ahUKEwiI77rey5KAAxWNElkFHZ38BV8QmJACCM4O</t>
  </si>
  <si>
    <t>https://encrypted-tbn0.gstatic.com/images?q=tbn:ANd9GcTnJXJKSHbPCloB1FKno_0GwrYQZYR6edMJr3apTUI&amp;s</t>
  </si>
  <si>
    <t>DODO BRANDS (Dodo Pizza, Drinkit, Doner 42)</t>
  </si>
  <si>
    <t>https://www.google.com/search?hl=en&amp;gl=us&amp;q=DODO+BRANDS+(Dodo+Pizza,+Drinkit,+Doner+42)&amp;sa=X&amp;ved=0ahUKEwiVrrbv8OT9AhVSEFkFHbkrAhMQmJACCPMG</t>
  </si>
  <si>
    <t>Ø´Ø±ÙƒØ© Ø¨Ø§Ø¨ Ø§Ù„Ù…Ù†Ø¯Ø¨</t>
  </si>
  <si>
    <t>https://www.google.com/search?gl=us&amp;hl=en&amp;q=%D8%B4%D8%B1%D9%83%D8%A9+%D8%A8%D8%A7%D8%A8+%D8%A7%D9%84%D9%85%D9%86%D8%AF%D8%A8&amp;sa=X&amp;ved=0ahUKEwialOu4qPb8AhUplGoFHXLqBd84ChCYkAIIxA0</t>
  </si>
  <si>
    <t>Rheinmetall</t>
  </si>
  <si>
    <t>http://www.rheinmetall.com/</t>
  </si>
  <si>
    <t>https://www.google.com/search?sca_esv=7eb30cb793fe5954&amp;hl=en&amp;gl=us&amp;q=Rheinmetall&amp;sa=X&amp;ved=0ahUKEwim0cSY99GCAxVQTDABHWkcAMU4KBCYkAIIqw4</t>
  </si>
  <si>
    <t>https://encrypted-tbn0.gstatic.com/images?q=tbn:ANd9GcSOiYLRIzqbO2-4bkMO4FUz3vhuy2ugD8BWWTZZL5QRrTpTvUnxrWnk0g&amp;s</t>
  </si>
  <si>
    <t>SoyHuCe</t>
  </si>
  <si>
    <t>https://www.google.com/search?sca_esv=559317661&amp;hl=en&amp;gl=us&amp;q=SoyHuCe&amp;sa=X&amp;ved=0ahUKEwjM2eyBkfKAAxUgkYkEHWBrBwsQmJACCP4N</t>
  </si>
  <si>
    <t>https://encrypted-tbn0.gstatic.com/images?q=tbn:ANd9GcSwml35fXKpowy1yjKuOaJ2znK9p4q3MnFasscPmW4&amp;s</t>
  </si>
  <si>
    <t>AUCHAN RETAIL SERVICES</t>
  </si>
  <si>
    <t>https://www.google.com/search?q=AUCHAN+RETAIL+SERVICES&amp;sa=X&amp;ved=0ahUKEwjz8aWvsMH8AhXWlGoFHeO2CAY4HhCYkAII5Qs</t>
  </si>
  <si>
    <t>EvenUp</t>
  </si>
  <si>
    <t>https://www.google.com/search?sca_esv=568736477&amp;hl=en&amp;gl=us&amp;q=EvenUp&amp;sa=X&amp;ved=0ahUKEwiz4vCRkMqBAxWyD0QIHfmKDSk4bhCYkAII9As</t>
  </si>
  <si>
    <t>https://encrypted-tbn0.gstatic.com/images?q=tbn:ANd9GcQr3oyXpTobyYKa6On1bPOR8J5Ju-EWHL1xcWzWc6E&amp;s</t>
  </si>
  <si>
    <t>Establishment Labs</t>
  </si>
  <si>
    <t>https://www.google.com/search?sca_esv=563943516&amp;gl=us&amp;hl=en&amp;q=Establishment+Labs&amp;sa=X&amp;ved=0ahUKEwjszs7B_5yBAxVJk4kEHRxOB1U4HhCYkAIIjA0</t>
  </si>
  <si>
    <t>Tapjoy Inc.</t>
  </si>
  <si>
    <t>http://www.tapjoy.com/</t>
  </si>
  <si>
    <t>https://www.google.com/search?sca_esv=556658825&amp;hl=en&amp;gl=us&amp;q=Tapjoy+Inc.&amp;sa=X&amp;ved=0ahUKEwiypd_yvNuAAxVbjIkEHUs_B7MQmJACCNUL</t>
  </si>
  <si>
    <t>https://encrypted-tbn0.gstatic.com/images?q=tbn:ANd9GcSAx_87VaA1XlxyQYyDUK7i0JX2rhb8masZZunB&amp;s=0</t>
  </si>
  <si>
    <t>ZOLL Data Systems</t>
  </si>
  <si>
    <t>http://www.zolldata.com/</t>
  </si>
  <si>
    <t>https://www.google.com/search?q=ZOLL+Data+Systems&amp;sa=X&amp;ved=0ahUKEwiT8Jis-8v-AhXgTTABHbL8Cz84ggEQmJACCOUL</t>
  </si>
  <si>
    <t>Flowtale</t>
  </si>
  <si>
    <t>https://www.google.com/search?hl=en&amp;gl=us&amp;q=Flowtale&amp;sa=X&amp;ved=0ahUKEwjD0ZvAx42AAxWLMVkFHfOCA-04ChCYkAIIyQ0</t>
  </si>
  <si>
    <t>https://encrypted-tbn0.gstatic.com/images?q=tbn:ANd9GcThMfhziMXmRysxP3sOtaKMoHVAaZ-gkZqYJd2J1BQ&amp;s</t>
  </si>
  <si>
    <t>Temasek International Pte Ltd</t>
  </si>
  <si>
    <t>https://www.google.com/search?hl=en&amp;gl=us&amp;q=Temasek+International+Pte+Ltd&amp;sa=X&amp;ved=0ahUKEwjF9Lmcs5z_AhXLkIkEHQ6FAEk4FBCYkAIIlAo</t>
  </si>
  <si>
    <t>https://encrypted-tbn0.gstatic.com/images?q=tbn:ANd9GcTItFMyYAbIJDYdwMV6EiS6uZUom1wbu1wn6uYPshA&amp;s</t>
  </si>
  <si>
    <t>Play Sports Group</t>
  </si>
  <si>
    <t>https://www.google.com/search?q=Play+Sports+Group&amp;sa=X&amp;ved=0ahUKEwiTu_6Mx4r-AhUGFlkFHXO6CrMQmJACCJ0K</t>
  </si>
  <si>
    <t>https://encrypted-tbn0.gstatic.com/images?q=tbn:ANd9GcQT7UKm1urFn0Z6bQYcX9DJ6FBH8maBTG17Bja_&amp;s=0</t>
  </si>
  <si>
    <t>Hanon Systems</t>
  </si>
  <si>
    <t>http://www.hanonsystems.com/</t>
  </si>
  <si>
    <t>https://www.google.com/search?sca_esv=578056430&amp;hl=en&amp;gl=us&amp;q=Hanon+Systems&amp;sa=X&amp;ved=0ahUKEwj34Jmw0J-CAxWbF1kFHVUTB8k4FBCYkAIIlw0</t>
  </si>
  <si>
    <t>https://encrypted-tbn0.gstatic.com/images?q=tbn:ANd9GcQ93UUqCrF2dLXaO8TaAIa8r3PnPLtN6yAajzJ-5yQ&amp;s</t>
  </si>
  <si>
    <t>Collins Aerospace</t>
  </si>
  <si>
    <t>http://www.utcaerospacesystems.com/</t>
  </si>
  <si>
    <t>https://www.google.com/search?gl=us&amp;hl=en&amp;q=Collins+Aerospace&amp;sa=X&amp;ved=0ahUKEwiM47qP-O79AhXDIEQIHU9YCV04ChCYkAII8w0</t>
  </si>
  <si>
    <t>https://encrypted-tbn0.gstatic.com/images?q=tbn:ANd9GcTD2Y6xol9N2YCgjV642KFSlxYWJ4ND8ZKr4e_Hq3tglXm_p9MgZs5Bems&amp;s</t>
  </si>
  <si>
    <t>Landmark Online</t>
  </si>
  <si>
    <t>https://www.google.com/search?gl=us&amp;hl=en&amp;q=Landmark+Online&amp;sa=X&amp;ved=0ahUKEwj7u9qTsvT_AhWQkokEHYGADjY4KBCYkAIInwo</t>
  </si>
  <si>
    <t>GREAT EASTERN</t>
  </si>
  <si>
    <t>https://www.google.com/search?q=GREAT+EASTERN&amp;sa=X&amp;ved=0ahUKEwjtq-7FuqH_AhXVF1kFHS_vBkg4HhCYkAIIxQo</t>
  </si>
  <si>
    <t>https://encrypted-tbn0.gstatic.com/images?q=tbn:ANd9GcQYBNwBacuBH1yP3Yats-tRTsOLKDGOgx48wrABTZQ&amp;s</t>
  </si>
  <si>
    <t>Pplanet HR Services</t>
  </si>
  <si>
    <t>https://www.google.com/search?sca_esv=590053957&amp;gl=us&amp;hl=en&amp;q=Pplanet+HR+Services&amp;sa=X&amp;ved=0ahUKEwjRiti4pomDAxXGj4kEHYWbBYI4KBCYkAIIrAw</t>
  </si>
  <si>
    <t>Moderna</t>
  </si>
  <si>
    <t>http://www.modernatx.com/</t>
  </si>
  <si>
    <t>https://www.google.com/search?hl=en&amp;gl=us&amp;q=Moderna&amp;sa=X&amp;ved=0ahUKEwiE56zrz_H-AhVsBEQIHZ7cDtg4ggEQmJACCJ8N</t>
  </si>
  <si>
    <t>https://encrypted-tbn0.gstatic.com/images?q=tbn:ANd9GcRztykdZMJh2a_diF-3FerlzzX2JWnbhRj5sH5MhNo&amp;s</t>
  </si>
  <si>
    <t>wehkamp</t>
  </si>
  <si>
    <t>https://www.wehkamp.nl/</t>
  </si>
  <si>
    <t>https://www.google.com/search?sca_esv=580046813&amp;gl=us&amp;hl=en&amp;q=wehkamp&amp;sa=X&amp;ved=0ahUKEwiV5avNq7GCAxUqF1kFHWwLBGMQmJACCM8L</t>
  </si>
  <si>
    <t>Orbition Group</t>
  </si>
  <si>
    <t>https://www.google.com/search?sca_esv=349af6b8b067d63f&amp;sca_upv=1&amp;hl=en&amp;gl=us&amp;q=Orbition+Group&amp;sa=X&amp;ved=0ahUKEwjswPG-gdyCAxW6toQIHTcAA8o4ChCYkAII7Ak</t>
  </si>
  <si>
    <t>https://encrypted-tbn0.gstatic.com/images?q=tbn:ANd9GcQNPGR9GgjCMUFkD2sNcAO8Zm2rtx5e5VVPkyxLlBw&amp;s</t>
  </si>
  <si>
    <t>U.S. Geological Survey (USGS)</t>
  </si>
  <si>
    <t>http://www.usgs.gov/</t>
  </si>
  <si>
    <t>https://www.google.com/search?gl=us&amp;hl=en&amp;q=U.S.+Geological+Survey+(USGS)&amp;sa=X&amp;ved=0ahUKEwjzsc6b08H9AhXfElkFHcWcD5s4WhCYkAII3Qo</t>
  </si>
  <si>
    <t>https://encrypted-tbn0.gstatic.com/images?q=tbn:ANd9GcRo1tdr5NEO7cdRr3QtFPYnaWnsyDa63Hn3hpVXm6U&amp;s</t>
  </si>
  <si>
    <t>juucy</t>
  </si>
  <si>
    <t>https://www.google.com/search?gl=us&amp;hl=en&amp;q=juucy&amp;sa=X&amp;ved=0ahUKEwj2o7G31vb-AhUWkYkEHWFKABIQmJACCNwK</t>
  </si>
  <si>
    <t>https://encrypted-tbn0.gstatic.com/images?q=tbn:ANd9GcTk1QV6sREJeqVnAUVcoBuR6UzgNB76E2qCjLL-JhY&amp;s</t>
  </si>
  <si>
    <t>Amazon Web Services, Inc.</t>
  </si>
  <si>
    <t>https://www.google.com/search?gl=us&amp;hl=en&amp;q=Amazon+Web+Services,+Inc.&amp;sa=X&amp;ved=0ahUKEwjWzamW4IL9AhUDEFkFHVsbDxc4WhCYkAIItQ0</t>
  </si>
  <si>
    <t>https://encrypted-tbn0.gstatic.com/images?q=tbn:ANd9GcQUvtusYsAu1eiZep3_qv7BoT8G7PAGYl4PjAGd&amp;s=0</t>
  </si>
  <si>
    <t>Falabella Equipo Corporativo</t>
  </si>
  <si>
    <t>https://www.google.com/search?hl=en&amp;gl=us&amp;q=Falabella+Equipo+Corporativo&amp;sa=X&amp;ved=0ahUKEwjEjJjG4fj8AhUnMlkFHTNhDgEQmJACCMEK</t>
  </si>
  <si>
    <t>Blue Cross Blue Shield Association</t>
  </si>
  <si>
    <t>http://www.bcbs.com/</t>
  </si>
  <si>
    <t>https://www.google.com/search?gl=us&amp;hl=en&amp;q=Blue+Cross+Blue+Shield+Association&amp;sa=X&amp;ved=0ahUKEwjnq5_ox-T8AhWil2oFHb9hBPg4HhCYkAIIkwo</t>
  </si>
  <si>
    <t>Aures Holdings a.s.</t>
  </si>
  <si>
    <t>http://www.auresholdings.eu/</t>
  </si>
  <si>
    <t>https://www.google.com/search?hl=en&amp;gl=us&amp;q=Aures+Holdings+a.s.&amp;sa=X&amp;ved=0ahUKEwi24bqr3L__AhV4ElkFHbggBfMQmJACCL8J</t>
  </si>
  <si>
    <t>Hirextra -World's First Staffing Aggregator</t>
  </si>
  <si>
    <t>https://www.google.com/search?hl=en&amp;gl=us&amp;q=Hirextra+-World%27s+First+Staffing+Aggregator&amp;sa=X&amp;ved=0ahUKEwjb7NHG29D9AhUWh-4BHWTVBjM4PBCYkAII9ws</t>
  </si>
  <si>
    <t>https://encrypted-tbn0.gstatic.com/images?q=tbn:ANd9GcRkPbTSgfTyK3xT9nBAVrp96njAiVgGtCwOB1pr0N4&amp;s</t>
  </si>
  <si>
    <t>Incluso</t>
  </si>
  <si>
    <t>https://www.google.com/search?sca_esv=d821f69a4d5d5c86&amp;hl=en&amp;gl=us&amp;q=Incluso&amp;sa=X&amp;ved=0ahUKEwjhxKisjZiCAxUyRjABHXH-CnMQmJACCMkL</t>
  </si>
  <si>
    <t>https://encrypted-tbn0.gstatic.com/images?q=tbn:ANd9GcTGjv27FlRpWPpbLEYAH4rzRETI4QI1jCAWsOJeLgc&amp;s</t>
  </si>
  <si>
    <t>Homesite</t>
  </si>
  <si>
    <t>http://go.homesite.com/</t>
  </si>
  <si>
    <t>https://www.google.com/search?gl=us&amp;hl=en&amp;q=Homesite&amp;sa=X&amp;ved=0ahUKEwiBir-Wrvb8AhVfM1kFHT5CD_M4HhCYkAII2Q4</t>
  </si>
  <si>
    <t>https://encrypted-tbn0.gstatic.com/images?q=tbn:ANd9GcRwyp0vEwIgN0E0qgnqwWjPh1xoiQpHkXWDmQGQlw8&amp;s</t>
  </si>
  <si>
    <t>The Walt Disney Company (Corporate)</t>
  </si>
  <si>
    <t>https://www.google.com/search?sca_esv=573394023&amp;gl=us&amp;hl=en&amp;q=The+Walt+Disney+Company+(Corporate)&amp;sa=X&amp;ved=0ahUKEwjlv5nO9PSBAxUmfDABHe47Dkk4FBCYkAIIpQo</t>
  </si>
  <si>
    <t>https://encrypted-tbn0.gstatic.com/images?q=tbn:ANd9GcTtbBlQuQnVrjc3M1Q9EnDGeUbQ9LJ8YtOu0wHY&amp;s=0</t>
  </si>
  <si>
    <t>Bunge LTD</t>
  </si>
  <si>
    <t>https://www.google.com/search?sca_esv=1e69a6388d7f472f&amp;sca_upv=1&amp;hl=en&amp;gl=us&amp;q=Bunge+LTD&amp;sa=X&amp;ved=0ahUKEwiy6ZTAoI6DAxWjSTABHTGdBj84PBCYkAIIvg0</t>
  </si>
  <si>
    <t>Xometry</t>
  </si>
  <si>
    <t>https://www.google.com/search?sca_esv=593914606&amp;hl=en&amp;gl=us&amp;q=Xometry&amp;sa=X&amp;ved=0ahUKEwji56K0-a6DAxUjGVkFHT7HASw4jAEQmJACCN0L</t>
  </si>
  <si>
    <t>https://encrypted-tbn0.gstatic.com/images?q=tbn:ANd9GcRFFOMvE0xHR2KB9gK5oAywDSWkEo0ERBKDb9Z47CQ&amp;s</t>
  </si>
  <si>
    <t>à¸šà¸£à¸´à¸©à¸±à¸— à¹€à¸šà¸šà¸µà¹‰ à¸à¸´à¹Šà¸Ÿ (à¹„à¸—à¸¢à¹à¸¥à¸™à¸”à¹Œ) à¸ˆà¸³à¸à¸±à¸”</t>
  </si>
  <si>
    <t>https://www.google.com/search?hl=en&amp;gl=us&amp;q=%E0%B8%9A%E0%B8%A3%E0%B8%B4%E0%B8%A9%E0%B8%B1%E0%B8%97+%E0%B9%80%E0%B8%9A%E0%B8%9A%E0%B8%B5%E0%B9%89+%E0%B8%81%E0%B8%B4%E0%B9%8A%E0%B8%9F+(%E0%B9%84%E0%B8%97%E0%B8%A2%E0%B9%81%E0%B8%A5%E0%B8%99%E0%B8%94%E0%B9%8C)+%E0%B8%88%E0%B8%B3%E0%B8%81%E0%B8%B1%E0%B8%94&amp;sa=X&amp;ved=0ahUKEwjbg_uNrsKAAxUEMlkFHc7tCdw4ChCYkAIItQs</t>
  </si>
  <si>
    <t>Allan Gray Proprietary Limited</t>
  </si>
  <si>
    <t>https://www.google.com/search?sca_esv=569384727&amp;gl=us&amp;hl=en&amp;q=Allan+Gray+Proprietary+Limited&amp;sa=X&amp;ved=0ahUKEwjj6e2vn8-BAxWYEVkFHdarB8c4ChCYkAIIwQk</t>
  </si>
  <si>
    <t>https://encrypted-tbn0.gstatic.com/images?q=tbn:ANd9GcS27_40UkUN1ELXSW1EIULS6PsIeYelWWhKPK3JSyI&amp;s</t>
  </si>
  <si>
    <t>Novartis Institutes for BioMedical Research (NIBR)</t>
  </si>
  <si>
    <t>http://www.novartis.com/our-science/novartis-institutes-biomedical-research</t>
  </si>
  <si>
    <t>https://www.google.com/search?sca_esv=556449418&amp;gl=us&amp;hl=en&amp;q=Novartis+Institutes+for+BioMedical+Research+(NIBR)&amp;sa=X&amp;ved=0ahUKEwiqn7SE-9iAAxUJSjABHb9wAEQ4UBCYkAII7gw</t>
  </si>
  <si>
    <t>Cassiopee</t>
  </si>
  <si>
    <t>https://www.google.com/search?sca_esv=559317661&amp;gl=us&amp;hl=en&amp;q=Cassiopee&amp;sa=X&amp;ved=0ahUKEwickrPskfKAAxX9D1kFHZYSBBwQmJACCOgL</t>
  </si>
  <si>
    <t>Aurora Europe GmbH</t>
  </si>
  <si>
    <t>https://www.google.com/search?sca_esv=567185982&amp;gl=us&amp;hl=en&amp;q=Aurora+Europe+GmbH&amp;sa=X&amp;ved=0ahUKEwjArqmlhruBAxXlj4kEHczYA-IQmJACCNAL</t>
  </si>
  <si>
    <t>https://encrypted-tbn0.gstatic.com/images?q=tbn:ANd9GcQeLVmRpXwG009QhrqTmXziM73xYjrS00KkpcOUknI&amp;s</t>
  </si>
  <si>
    <t>ProfiLogic AG</t>
  </si>
  <si>
    <t>http://www.profilogic.com/</t>
  </si>
  <si>
    <t>https://www.google.com/search?sca_esv=030806efd1c59e15&amp;hl=en&amp;gl=us&amp;q=ProfiLogic+AG&amp;sa=X&amp;ved=0ahUKEwiexbbEoP-CAxUgQzABHQnYCVcQmJACCLMM</t>
  </si>
  <si>
    <t>Ancestry</t>
  </si>
  <si>
    <t>https://www.google.com/search?hl=en&amp;gl=us&amp;q=Ancestry&amp;sa=X&amp;ved=0ahUKEwiE5red0PH-AhW4kYkEHdzRBWc4WhCYkAII3ws</t>
  </si>
  <si>
    <t>https://encrypted-tbn0.gstatic.com/images?q=tbn:ANd9GcSXPyiPs5hTIQEUJCAOFVym53NIGQuMa5LuxUAJDzk&amp;s</t>
  </si>
  <si>
    <t>Fortegra</t>
  </si>
  <si>
    <t>https://www.google.com/search?gl=us&amp;hl=en&amp;q=Fortegra&amp;sa=X&amp;ved=0ahUKEwj7jZmt1eL-AhUWk4kEHaWzAdMQmJACCJ8M</t>
  </si>
  <si>
    <t>NOAA: National Oceanic &amp; Atmospheric Administration</t>
  </si>
  <si>
    <t>http://www.noaa.gov/</t>
  </si>
  <si>
    <t>https://www.google.com/search?sca_esv=560909571&amp;hl=en&amp;gl=us&amp;q=NOAA:+National+Oceanic+%26+Atmospheric+Administration&amp;sa=X&amp;ved=0ahUKEwi-oquLmYGBAxV-H0QIHQWiC8U4WhCYkAIIiQ4</t>
  </si>
  <si>
    <t>https://encrypted-tbn0.gstatic.com/images?q=tbn:ANd9GcTFOTlSJE_EdYrnQKHp-_jo2CTcIDBFNz06q9eI82g&amp;s</t>
  </si>
  <si>
    <t>Msensis</t>
  </si>
  <si>
    <t>https://www.google.com/search?gl=us&amp;hl=en&amp;q=Msensis&amp;sa=X&amp;ved=0ahUKEwipoYfg8rqAAxXFF1kFHSsCBEwQmJACCP0I</t>
  </si>
  <si>
    <t>EyE Homes</t>
  </si>
  <si>
    <t>https://www.google.com/search?sca_esv=571229774&amp;gl=us&amp;hl=en&amp;q=EyE+Homes&amp;sa=X&amp;ved=0ahUKEwi-6fad4uCBAxXfJkQIHSBpDs44KBCYkAIIlAw</t>
  </si>
  <si>
    <t>BNP Paribas CIB</t>
  </si>
  <si>
    <t>https://www.google.com/search?gl=us&amp;hl=en&amp;q=BNP+Paribas+CIB&amp;sa=X&amp;ved=0ahUKEwiTh6nwrLX-AhXrKlkFHX7GCiw4ChCYkAIImw0</t>
  </si>
  <si>
    <t>Relias</t>
  </si>
  <si>
    <t>http://www.reliaslearning.com/</t>
  </si>
  <si>
    <t>https://www.google.com/search?sca_esv=577385484&amp;hl=en&amp;gl=us&amp;q=Relias&amp;sa=X&amp;ved=0ahUKEwiWj_6iiZiCAxVipokEHXDJC604MhCYkAII1gk</t>
  </si>
  <si>
    <t>Okta, Inc.</t>
  </si>
  <si>
    <t>https://www.google.com/search?hl=en&amp;gl=us&amp;q=Okta,+Inc.&amp;sa=X&amp;ved=0ahUKEwiGhrmg__j9AhXZElkFHdOZAqU4KBCYkAIIpA0</t>
  </si>
  <si>
    <t>SQM</t>
  </si>
  <si>
    <t>http://www.sqm.com/</t>
  </si>
  <si>
    <t>https://www.google.com/search?hl=en&amp;gl=us&amp;q=SQM&amp;sa=X&amp;ved=0ahUKEwiXkerl7JT_AhWrkYkEHeTkDkI4ChCYkAII-ws</t>
  </si>
  <si>
    <t>https://encrypted-tbn0.gstatic.com/images?q=tbn:ANd9GcT_oSSySYS6SETfZwXLrQd7YmPCj-qfa23xOqPxR0U&amp;s</t>
  </si>
  <si>
    <t>DTU - Technical University of Denmark</t>
  </si>
  <si>
    <t>http://www.dtu.dk/</t>
  </si>
  <si>
    <t>https://www.google.com/search?hl=en&amp;gl=us&amp;q=DTU+-+Technical+University+of+Denmark&amp;sa=X&amp;ved=0ahUKEwjlz5TD95v9AhWhm4kEHQLGAY4QmJACCN0K</t>
  </si>
  <si>
    <t>https://encrypted-tbn0.gstatic.com/images?q=tbn:ANd9GcRh9Aa9ecG23R1lE3d9soobymDzIKYaFh3HIwePr9E&amp;s</t>
  </si>
  <si>
    <t>E-Merge IT Recruitment</t>
  </si>
  <si>
    <t>https://www.google.com/search?gl=us&amp;hl=en&amp;q=E-Merge+IT+Recruitment&amp;sa=X&amp;ved=0ahUKEwi6_L7QzbL9AhUOMlkFHTrxCAcQmJACCLsL</t>
  </si>
  <si>
    <t>GN</t>
  </si>
  <si>
    <t>https://www.google.com/search?ucbcb=1&amp;gl=us&amp;hl=en&amp;q=GN&amp;sa=X&amp;ved=0ahUKEwjc6NXs18b9AhWTkYkEHSXlCTMQmJACCPUN</t>
  </si>
  <si>
    <t>https://encrypted-tbn0.gstatic.com/images?q=tbn:ANd9GcQLa0FUmEtiq5nc2YdrR0MIs1H_luyxz5smtwGKqoM&amp;s</t>
  </si>
  <si>
    <t>INSAID</t>
  </si>
  <si>
    <t>https://www.google.com/search?gl=us&amp;hl=en&amp;q=INSAID&amp;sa=X&amp;ved=0ahUKEwjf4uuG1s7_AhUCMmIAHUj7DhI4MhCYkAII1Ao</t>
  </si>
  <si>
    <t>JouwICTvacature.nl</t>
  </si>
  <si>
    <t>https://www.google.com/search?hl=en&amp;gl=us&amp;q=JouwICTvacature.nl&amp;sa=X&amp;ved=0ahUKEwjrztTu75n_AhXlibAFHV91AUg4ChCYkAIInAs</t>
  </si>
  <si>
    <t>https://encrypted-tbn0.gstatic.com/images?q=tbn:ANd9GcSAEx3Pgo4zEDaNlIJZ0RcJBhmAy07ccSnHiPY9WBU&amp;s</t>
  </si>
  <si>
    <t>Gartner Consulting</t>
  </si>
  <si>
    <t>https://www.google.com/search?gl=us&amp;hl=en&amp;q=Gartner+Consulting&amp;sa=X&amp;ved=0ahUKEwih2rzu19P_AhWWEVkFHXZ0AGw4HhCYkAII1Ak</t>
  </si>
  <si>
    <t>Urban Science</t>
  </si>
  <si>
    <t>https://www.google.com/search?q=Urban+Science&amp;sa=X&amp;ved=0ahUKEwi9v6yOku_-AhWZMlkFHcgsAyg4KBCYkAII5gw</t>
  </si>
  <si>
    <t>Citizens Financial Group, Inc</t>
  </si>
  <si>
    <t>https://www.google.com/search?sca_esv=556212212&amp;hl=en&amp;gl=us&amp;q=Citizens+Financial+Group,+Inc&amp;sa=X&amp;ved=0ahUKEwjb2YeyudaAAxUvGFkFHXwhCJY4MhCYkAIIwwk</t>
  </si>
  <si>
    <t>https://encrypted-tbn0.gstatic.com/images?q=tbn:ANd9GcRvkzZ0wUa_etLqfgm3KTqf78R8RVXGxVOCH-uc9hI&amp;s</t>
  </si>
  <si>
    <t>Search Services</t>
  </si>
  <si>
    <t>https://www.google.com/search?q=Search+Services&amp;sa=X&amp;ved=0ahUKEwjzmp2Lprf8AhWelGoFHd5qB7A4PBCYkAII3Qo</t>
  </si>
  <si>
    <t>https://encrypted-tbn0.gstatic.com/images?q=tbn:ANd9GcSisdXFHvc9b6N1gXrtCMeNM-ez64vTBO8PJZkAqOg&amp;s</t>
  </si>
  <si>
    <t>National Student Clearinghouse</t>
  </si>
  <si>
    <t>http://www.studentclearinghouse.org/</t>
  </si>
  <si>
    <t>https://www.google.com/search?sca_esv=554175562&amp;hl=en&amp;gl=us&amp;q=National+Student+Clearinghouse&amp;sa=X&amp;ved=0ahUKEwium_yfsceAAxWgRDABHfUJDyI4bhCYkAIIvww</t>
  </si>
  <si>
    <t>https://encrypted-tbn0.gstatic.com/images?q=tbn:ANd9GcTQj5mByBEeJFwxql4hcJxNdiejjOnVvlAqowyf0FU&amp;s</t>
  </si>
  <si>
    <t>INDRA PERU</t>
  </si>
  <si>
    <t>https://www.google.com/search?sca_esv=558332242&amp;gl=us&amp;hl=en&amp;q=INDRA+PERU&amp;sa=X&amp;ved=0ahUKEwiCnqqmjeiAAxV1g4kEHZQeCPYQmJACCL4J</t>
  </si>
  <si>
    <t>A1 Makedonija</t>
  </si>
  <si>
    <t>http://www.vip.mk/</t>
  </si>
  <si>
    <t>https://www.google.com/search?hl=en&amp;gl=us&amp;q=A1+Makedonija&amp;sa=X&amp;ved=0ahUKEwjxouWq4ND9AhUiTTABHSXtBYEQmJACCI0H</t>
  </si>
  <si>
    <t>https://encrypted-tbn0.gstatic.com/images?q=tbn:ANd9GcR9qewVolo0uosBu9NijW0wnimRJU5EHNTGIiDRcic&amp;s</t>
  </si>
  <si>
    <t>Sacramento State</t>
  </si>
  <si>
    <t>http://csus.edu/</t>
  </si>
  <si>
    <t>https://www.google.com/search?gl=us&amp;hl=en&amp;q=Sacramento+State&amp;sa=X&amp;ved=0ahUKEwj68dnhrpz_AhXlEVkFHQnUDSo4HhCYkAII0wo</t>
  </si>
  <si>
    <t>https://encrypted-tbn0.gstatic.com/images?q=tbn:ANd9GcT7LaX6L-kkmD4LiP2NMs2p8yZcul82EP4J2NDO&amp;s=0</t>
  </si>
  <si>
    <t>FH OÃ– Management GmbH</t>
  </si>
  <si>
    <t>https://www.fh-ooe.at/</t>
  </si>
  <si>
    <t>https://www.google.com/search?sca_esv=558505252&amp;gl=us&amp;hl=en&amp;q=FH+O%C3%96+Management+GmbH&amp;sa=X&amp;ved=0ahUKEwjN4v_ozeqAAxU9LVkFHZ7KA7UQmJACCKYK</t>
  </si>
  <si>
    <t>à¸šà¸£à¸´à¸©à¸±à¸— à¸„à¸²à¸£à¸²à¸šà¸²à¸§à¸•à¸°à¸§à¸±à¸™à¹à¸”à¸‡ à¸ˆà¸³à¸à¸±à¸”</t>
  </si>
  <si>
    <t>https://www.google.com/search?hl=en&amp;gl=us&amp;q=%E0%B8%9A%E0%B8%A3%E0%B8%B4%E0%B8%A9%E0%B8%B1%E0%B8%97+%E0%B8%84%E0%B8%B2%E0%B8%A3%E0%B8%B2%E0%B8%9A%E0%B8%B2%E0%B8%A7%E0%B8%95%E0%B8%B0%E0%B8%A7%E0%B8%B1%E0%B8%99%E0%B9%81%E0%B8%94%E0%B8%87+%E0%B8%88%E0%B8%B3%E0%B8%81%E0%B8%B1%E0%B8%94&amp;sa=X&amp;ved=0ahUKEwjou_eTytX8AhUSk2oFHQzoBSg4ChCYkAIIows</t>
  </si>
  <si>
    <t>https://encrypted-tbn0.gstatic.com/images?q=tbn:ANd9GcR48XCF4vr44p3GxrCNGR86eFcrbS47aweSCfNntIQ&amp;s</t>
  </si>
  <si>
    <t>Hornblower Group</t>
  </si>
  <si>
    <t>http://www.hornblower.com/</t>
  </si>
  <si>
    <t>https://www.google.com/search?hl=en&amp;gl=us&amp;q=Hornblower+Group&amp;sa=X&amp;ved=0ahUKEwjAz63horiAAxWbFVkFHZyKA3c4KBCYkAIIpAs</t>
  </si>
  <si>
    <t>https://encrypted-tbn0.gstatic.com/images?q=tbn:ANd9GcRrmUF_VuoQeW4Rj2-FW1j8_tFQpeWtiWQi8aHdieI&amp;s</t>
  </si>
  <si>
    <t>KNAPP AG</t>
  </si>
  <si>
    <t>http://www.knapp.com/</t>
  </si>
  <si>
    <t>https://www.google.com/search?gl=us&amp;hl=en&amp;q=KNAPP+AG&amp;sa=X&amp;ved=0ahUKEwj5vr2V6IL9AhVzLkQIHXlKCIs4ChCYkAIIng0</t>
  </si>
  <si>
    <t>https://encrypted-tbn0.gstatic.com/images?q=tbn:ANd9GcTPepSgRTkk9mQfKLKCXD_paDD45fkiWtqNJzEF11M&amp;s</t>
  </si>
  <si>
    <t>Indiana University Purdue University Indianapolis (IUPUI)</t>
  </si>
  <si>
    <t>https://www.google.com/search?hl=en&amp;gl=us&amp;q=Indiana+University+Purdue+University+Indianapolis+(IUPUI)&amp;sa=X&amp;ved=0ahUKEwjGx-L4rJf_AhXtkIQIHZ2GD7U4HhCYkAII-A0</t>
  </si>
  <si>
    <t>https://encrypted-tbn0.gstatic.com/images?q=tbn:ANd9GcTgCcz4loX0Ox917J82b9M9KzKLPmCAGgkTBDeP&amp;s=0</t>
  </si>
  <si>
    <t>Eiden Systems Corporation</t>
  </si>
  <si>
    <t>https://www.google.com/search?gl=us&amp;hl=en&amp;q=Eiden+Systems+Corporation&amp;sa=X&amp;ved=0ahUKEwi05vmWi8L_AhWemmoFHR4sAd04PBCYkAIIlw4</t>
  </si>
  <si>
    <t>EAWAG</t>
  </si>
  <si>
    <t>http://www.eawag.ch/</t>
  </si>
  <si>
    <t>https://www.google.com/search?sca_esv=579567025&amp;gl=us&amp;hl=en&amp;q=EAWAG&amp;sa=X&amp;ved=0ahUKEwjs-OyxpayCAxXbFFkFHWedDzoQmJACCKwM</t>
  </si>
  <si>
    <t>https://encrypted-tbn0.gstatic.com/images?q=tbn:ANd9GcTzPhyDDdFRGclMl_KxxqBjIZ01CjuwWBO6vQKMJbU&amp;s</t>
  </si>
  <si>
    <t>Quanta</t>
  </si>
  <si>
    <t>https://www.google.com/search?sca_esv=570906942&amp;hl=en&amp;gl=us&amp;q=Quanta&amp;sa=X&amp;ved=0ahUKEwikgMjiot6BAxWwkmoFHRcCAs44ChCYkAIIlAs</t>
  </si>
  <si>
    <t>https://encrypted-tbn0.gstatic.com/images?q=tbn:ANd9GcQ9x4zMPHzc8W647pkXqL7FeOXl2Uve3kIXCQgomqc&amp;s</t>
  </si>
  <si>
    <t>Human Consulting</t>
  </si>
  <si>
    <t>https://www.google.com/search?gl=us&amp;hl=en&amp;q=Human+Consulting&amp;sa=X&amp;ved=0ahUKEwiip9uB1uT8AhUyIUQIHbTnCsM4ChCYkAIInws</t>
  </si>
  <si>
    <t>Westpac</t>
  </si>
  <si>
    <t>http://www.westpac.com.au/</t>
  </si>
  <si>
    <t>https://www.google.com/search?gl=us&amp;hl=en&amp;q=Westpac&amp;sa=X&amp;ved=0ahUKEwj0vIL20ez-AhVGjIkEHXreAMY4FBCYkAII6Ak</t>
  </si>
  <si>
    <t>https://encrypted-tbn0.gstatic.com/images?q=tbn:ANd9GcTUOgxvpAcl-4eYVmTbRURq-HNDfA5LnniUz7kQcSk&amp;s</t>
  </si>
  <si>
    <t>BEC Poland</t>
  </si>
  <si>
    <t>https://www.google.com/search?sca_esv=569384727&amp;hl=en&amp;gl=us&amp;q=BEC+Poland&amp;sa=X&amp;ved=0ahUKEwiYss3bnc-BAxXWlIkEHQqYDngQmJACCOQM</t>
  </si>
  <si>
    <t>emtec e. V. Institut f. Beratung, Fortbildung &amp; Technologien im Gesundheitswesen</t>
  </si>
  <si>
    <t>https://www.google.com/search?sca_esv=566027130&amp;hl=en&amp;gl=us&amp;q=emtec+e.+V.+Institut+f.+Beratung,+Fortbildung+%26+Technologien+im+Gesundheitswesen&amp;sa=X&amp;ved=0ahUKEwiKz6ux_rCBAxV9h-4BHSjbAGI4HhCYkAII4go</t>
  </si>
  <si>
    <t>https://encrypted-tbn0.gstatic.com/images?q=tbn:ANd9GcTStaSQsHaF6apT503fQvGLovSU7fB0QG9jRl7I1I4&amp;s</t>
  </si>
  <si>
    <t>klarsolar GmbH</t>
  </si>
  <si>
    <t>http://www.klar-solar.de/</t>
  </si>
  <si>
    <t>https://www.google.com/search?gl=us&amp;hl=en&amp;q=klarsolar+GmbH&amp;sa=X&amp;ved=0ahUKEwjR7IDGwaj9AhXDLFkFHelrCRU4FBCYkAIIog0</t>
  </si>
  <si>
    <t>Fermion.co.in</t>
  </si>
  <si>
    <t>https://www.google.com/search?hl=en&amp;gl=us&amp;q=Fermion.co.in&amp;sa=X&amp;ved=0ahUKEwjnwo3Bk_H8AhVYTTABHUkAAzU4UBCYkAIIqAw</t>
  </si>
  <si>
    <t>GROUPE BERNARD</t>
  </si>
  <si>
    <t>https://www.google.com/search?hl=en&amp;gl=us&amp;q=GROUPE+BERNARD&amp;sa=X&amp;ved=0ahUKEwjgq86T1fP8AhUenWoFHdjmAyg4PBCYkAIIiAs</t>
  </si>
  <si>
    <t>Match.com</t>
  </si>
  <si>
    <t>https://www.google.com/search?gl=us&amp;hl=en&amp;q=Match.com&amp;sa=X&amp;ved=0ahUKEwixrJmHtaH_AhUFEFkFHTKcAuU4HhCYkAIIqww</t>
  </si>
  <si>
    <t>https://encrypted-tbn0.gstatic.com/images?q=tbn:ANd9GcTKutBr1VDqr1oh3og6OaAv2nTuzRp8XKKacNZPzCc&amp;s</t>
  </si>
  <si>
    <t>Vizor Games</t>
  </si>
  <si>
    <t>http://vizor-interactive.com/</t>
  </si>
  <si>
    <t>https://www.google.com/search?hl=en&amp;gl=us&amp;q=Vizor+Games&amp;sa=X&amp;ved=0ahUKEwjm_IiTvZn9AhWdEFkFHUjoBXo4KBCYkAIIjws</t>
  </si>
  <si>
    <t>https://encrypted-tbn0.gstatic.com/images?q=tbn:ANd9GcRAKDr6nOfgFGvQb2XiNdfTL5j-IW9uZODQIetq&amp;s=0</t>
  </si>
  <si>
    <t>A renowned engineering, projects and manufacturing organisation</t>
  </si>
  <si>
    <t>https://www.google.com/search?gl=us&amp;hl=en&amp;q=A+renowned+engineering,+projects+and+manufacturing+organisation&amp;sa=X&amp;ved=0ahUKEwjjv4nwt87-AhVUAzQIHU2oCBc4MhCYkAII7ws</t>
  </si>
  <si>
    <t>Purdue University</t>
  </si>
  <si>
    <t>https://www.purdue.edu/</t>
  </si>
  <si>
    <t>https://www.google.com/search?sca_esv=562285161&amp;hl=en&amp;gl=us&amp;q=Purdue+University&amp;sa=X&amp;ved=0ahUKEwjWqvCU4o2BAxWgm2oFHdUpAkw4KBCYkAIInw4</t>
  </si>
  <si>
    <t>https://encrypted-tbn0.gstatic.com/images?q=tbn:ANd9GcTbkUw-n-Dgtf1YmwLdh8XKw1d_d4iOBzBBzKpOaOI&amp;s</t>
  </si>
  <si>
    <t>Qlose</t>
  </si>
  <si>
    <t>https://www.google.com/search?gl=us&amp;hl=en&amp;q=Qlose&amp;sa=X&amp;ved=0ahUKEwju8NHMp66AAxX2l2oFHQJGDZk4PBCYkAIIsA4</t>
  </si>
  <si>
    <t>Gruppo SCAI</t>
  </si>
  <si>
    <t>https://www.google.com/search?sca_esv=563635297&amp;gl=us&amp;hl=en&amp;q=Gruppo+SCAI&amp;sa=X&amp;ved=0ahUKEwjM55OFspqBAxWQJ0QIHWmPCnU4ChCYkAIItg0</t>
  </si>
  <si>
    <t>https://encrypted-tbn0.gstatic.com/images?q=tbn:ANd9GcQf1lvCL_bTGMTL08HaqpHIYflQTL580g6qWZBIjDw&amp;s</t>
  </si>
  <si>
    <t>Eurofirms Group | People first</t>
  </si>
  <si>
    <t>https://www.google.com/search?gl=us&amp;hl=en&amp;q=Eurofirms+Group+%7C+People+first&amp;sa=X&amp;ved=0ahUKEwjHpOC0hYuAAxXLKFkFHQlABD44ChCYkAIIjg0</t>
  </si>
  <si>
    <t>https://encrypted-tbn0.gstatic.com/images?q=tbn:ANd9GcRhKlXcp4S_8YyoH8253J6Zle-tjXAVfzQwP1xp2VQ&amp;s</t>
  </si>
  <si>
    <t>KX</t>
  </si>
  <si>
    <t>http://kx.com/</t>
  </si>
  <si>
    <t>https://www.google.com/search?sca_esv=561848188&amp;hl=en&amp;gl=us&amp;q=KX&amp;sa=X&amp;ved=0ahUKEwjQsqy-34iBAxXeJkQIHRAlAj44KBCYkAIIkw0</t>
  </si>
  <si>
    <t>https://encrypted-tbn0.gstatic.com/images?q=tbn:ANd9GcR-TKjPdjtdAcNC2P31US6LUoU7f6X4Ow4-W82VNbo&amp;s</t>
  </si>
  <si>
    <t>Kalibre Technology Services Pvt. Ltd</t>
  </si>
  <si>
    <t>https://www.google.com/search?hl=en&amp;gl=us&amp;q=Kalibre+Technology+Services+Pvt.+Ltd&amp;sa=X&amp;ved=0ahUKEwiWoI6O4YL9AhXzmGoFHXDGBL84RhCYkAIIuAk</t>
  </si>
  <si>
    <t>StoneX Poland</t>
  </si>
  <si>
    <t>https://www.google.com/search?gl=us&amp;hl=en&amp;q=StoneX+Poland&amp;sa=X&amp;ved=0ahUKEwjKgpf_se__AhVoKkQIHTl_DlU4ChCYkAIIlw0</t>
  </si>
  <si>
    <t>https://encrypted-tbn0.gstatic.com/images?q=tbn:ANd9GcTEyk1ykStDPaG6HDQ75N-MPJlgouobmTEhCtK0xT4&amp;s</t>
  </si>
  <si>
    <t>Citigroup, Inc</t>
  </si>
  <si>
    <t>https://www.google.com/search?gl=us&amp;hl=en&amp;q=Citigroup,+Inc&amp;sa=X&amp;ved=0ahUKEwjims2Jp939AhWlSDABHSxZACg4ChCYkAIIzQs</t>
  </si>
  <si>
    <t>https://encrypted-tbn0.gstatic.com/images?q=tbn:ANd9GcTug21oR9oijaQ6WRrpHtW8XV43r6n3vShq7Rb5eso&amp;s</t>
  </si>
  <si>
    <t>Etam</t>
  </si>
  <si>
    <t>http://www.groupe-etam.com/</t>
  </si>
  <si>
    <t>https://www.google.com/search?sca_esv=551696011&amp;gl=us&amp;hl=en&amp;q=Etam&amp;sa=X&amp;ved=0ahUKEwi19Nf_5rCAAxXamYQIHa0wCucQmJACCJQN</t>
  </si>
  <si>
    <t>https://encrypted-tbn0.gstatic.com/images?q=tbn:ANd9GcQgSo42SzWMDlngHviXUB0fbgFVsLLfwUQpKqCVG68&amp;s</t>
  </si>
  <si>
    <t>UST GLOBAL</t>
  </si>
  <si>
    <t>http://www.ust.com/</t>
  </si>
  <si>
    <t>https://www.google.com/search?hl=en&amp;gl=us&amp;q=UST+GLOBAL&amp;sa=X&amp;ved=0ahUKEwiV5OSG88b-AhWYFFkFHWEWBGM4KBCYkAII3go</t>
  </si>
  <si>
    <t>Nufarm</t>
  </si>
  <si>
    <t>http://www.nufarm.com/</t>
  </si>
  <si>
    <t>https://www.google.com/search?gl=us&amp;hl=en&amp;q=Nufarm&amp;sa=X&amp;ved=0ahUKEwjF4Mn3zdX8AhV-ElkFHUdSDW04ChCYkAIIjAs</t>
  </si>
  <si>
    <t>https://encrypted-tbn0.gstatic.com/images?q=tbn:ANd9GcSVO85RNWYmJJ6aoAn7B3sz7w80TK_LWTjY5pHz1t0&amp;s</t>
  </si>
  <si>
    <t>ARINCARE</t>
  </si>
  <si>
    <t>https://www.google.com/search?sca_esv=566746031&amp;gl=us&amp;hl=en&amp;q=ARINCARE&amp;sa=X&amp;ved=0ahUKEwj8xfDV5LeBAxVMtYkEHSS5A644ChCYkAIIoAw</t>
  </si>
  <si>
    <t>https://encrypted-tbn0.gstatic.com/images?q=tbn:ANd9GcR6BjQyF0Txw52D1geeruYRSoCmSG5cVEuqj4NNV84&amp;s</t>
  </si>
  <si>
    <t>ADT Solar</t>
  </si>
  <si>
    <t>https://www.adtsolar.com/</t>
  </si>
  <si>
    <t>https://www.google.com/search?hl=en&amp;gl=us&amp;q=ADT+Solar&amp;sa=X&amp;ved=0ahUKEwi2gb-E9vv_AhVSkokEHXPSBlM4ChCYkAIIowo</t>
  </si>
  <si>
    <t>https://encrypted-tbn0.gstatic.com/images?q=tbn:ANd9GcSIxA2yKjQj7Z8dUhKdJtpehCuyuh471Ph4v3VUexA&amp;s</t>
  </si>
  <si>
    <t>Corning Incorporated (Asia region)</t>
  </si>
  <si>
    <t>https://www.google.com/search?hl=en&amp;gl=us&amp;q=Corning+Incorporated+(Asia+region)&amp;sa=X&amp;ved=0ahUKEwiLt6rOkOL8AhXlrYkEHd5MANQQmJACCJUM</t>
  </si>
  <si>
    <t>https://encrypted-tbn0.gstatic.com/images?q=tbn:ANd9GcRF8VbbTMMf4hWbDU79uLtiyEwX1LJ6XQNDgPKWT94&amp;s</t>
  </si>
  <si>
    <t>The University of Georgia</t>
  </si>
  <si>
    <t>https://www.google.com/search?hl=en&amp;gl=us&amp;q=The+University+of+Georgia&amp;sa=X&amp;ved=0ahUKEwiGvOuDj5WAAxUBElkFHYKNBVgQmJACCKMO</t>
  </si>
  <si>
    <t>Ð Ð°Ñ„Ñ‚ Ð”Ð¸Ð´Ð¶Ð¸Ñ‚Ð°Ð» Ð¡Ð¾Ð»ÑŽÑˆÐµÐ½Ñ</t>
  </si>
  <si>
    <t>https://www.google.com/search?hl=en&amp;gl=us&amp;q=%D0%A0%D0%B0%D1%84%D1%82+%D0%94%D0%B8%D0%B4%D0%B6%D0%B8%D1%82%D0%B0%D0%BB+%D0%A1%D0%BE%D0%BB%D1%8E%D1%88%D0%B5%D0%BD%D1%81&amp;sa=X&amp;ved=0ahUKEwjRtPnGiKT_AhV6FlkFHTSgBXgQmJACCKgK</t>
  </si>
  <si>
    <t>MÃ¼hlbauer ID Services GmbH</t>
  </si>
  <si>
    <t>https://www.google.com/search?sca_esv=566842583&amp;hl=en&amp;gl=us&amp;q=M%C3%BChlbauer+ID+Services+GmbH&amp;sa=X&amp;ved=0ahUKEwiuhf3RxLiBAxW9FlkFHQFfB4s4ChCYkAIItAw</t>
  </si>
  <si>
    <t>TFG (The Foschini Group)</t>
  </si>
  <si>
    <t>https://www.google.com/search?hl=en&amp;gl=us&amp;q=TFG+(The+Foschini+Group)&amp;sa=X&amp;ved=0ahUKEwjf6p2rosn9AhVWk2oFHacYCVsQmJACCJUI</t>
  </si>
  <si>
    <t>https://encrypted-tbn0.gstatic.com/images?q=tbn:ANd9GcRn2dSQeSWXqR-2eWBd8xkbAcC2x1JFvIKDL1njkQc&amp;s</t>
  </si>
  <si>
    <t>Numbase Group</t>
  </si>
  <si>
    <t>http://numbase.com/</t>
  </si>
  <si>
    <t>https://www.google.com/search?sca_esv=573110829&amp;gl=us&amp;hl=en&amp;q=Numbase+Group&amp;sa=X&amp;ved=0ahUKEwiZyZDgvvKBAxUZD1kFHUqkCYAQmJACCOUI</t>
  </si>
  <si>
    <t>https://encrypted-tbn0.gstatic.com/images?q=tbn:ANd9GcTLlxa4QPyQJfF151Zrytpgj91T8KstgoK5UkAHuzs&amp;s</t>
  </si>
  <si>
    <t>HERON</t>
  </si>
  <si>
    <t>https://www.google.com/search?gl=us&amp;hl=en&amp;q=HERON&amp;sa=X&amp;ved=0ahUKEwigo6_80uf-AhXBtokEHZbgBgEQmJACCIkL</t>
  </si>
  <si>
    <t>https://encrypted-tbn0.gstatic.com/images?q=tbn:ANd9GcT8DO1r-YJehMflrQzmaJQVU2c-5hCdG19m9nXYmpA&amp;s</t>
  </si>
  <si>
    <t>Datawise Data Engineering LLC</t>
  </si>
  <si>
    <t>https://www.google.com/search?hl=en&amp;gl=us&amp;q=Datawise+Data+Engineering+LLC&amp;sa=X&amp;ved=0ahUKEwiohfTZsez9AhXuEFkFHS0KCfMQmJACCPoJ</t>
  </si>
  <si>
    <t>https://encrypted-tbn0.gstatic.com/images?q=tbn:ANd9GcRiPs_rAONUZvOZssvWnHBgxgX5KQoJ7qki1qAWWh0&amp;s</t>
  </si>
  <si>
    <t>Metrobank</t>
  </si>
  <si>
    <t>http://www.metrobank.com.ph/</t>
  </si>
  <si>
    <t>https://www.google.com/search?sca_esv=571184275&amp;gl=us&amp;hl=en&amp;q=Metrobank&amp;sa=X&amp;ved=0ahUKEwjj36qp4uCBAxUkmIkEHd4FDu44KBCYkAIImAw</t>
  </si>
  <si>
    <t>https://encrypted-tbn0.gstatic.com/images?q=tbn:ANd9GcSfAItPNuNd0EIi3odym7-Vp69weLNbSvA7McQO-tk&amp;s</t>
  </si>
  <si>
    <t>LaSalle Network</t>
  </si>
  <si>
    <t>https://www.google.com/search?ucbcb=1&amp;gl=us&amp;hl=en&amp;q=LaSalle+Network&amp;sa=X&amp;ved=0ahUKEwiy_sXWtvb9AhXUBEQIHbTLDFYQmJACCOkN</t>
  </si>
  <si>
    <t>https://encrypted-tbn0.gstatic.com/images?q=tbn:ANd9GcTQzP6QSz3YGLYjHLWaPleesnkbby3PIIdKiP9cDcg&amp;s</t>
  </si>
  <si>
    <t>Connexions - Startup Hiring Specialists</t>
  </si>
  <si>
    <t>https://www.google.com/search?ucbcb=1&amp;gl=us&amp;hl=en&amp;q=Connexions+-+Startup+Hiring+Specialists&amp;sa=X&amp;ved=0ahUKEwiqxv7k1PP8AhW3lIkEHepNB644MhCYkAIIygs</t>
  </si>
  <si>
    <t>https://encrypted-tbn0.gstatic.com/images?q=tbn:ANd9GcQjEP2pEATv7_Z0lhNyEire1qe1ULogo3XuAiHEHYM&amp;s</t>
  </si>
  <si>
    <t>Luxurynsight</t>
  </si>
  <si>
    <t>http://www.luxurynsight.com/</t>
  </si>
  <si>
    <t>https://www.google.com/search?gl=us&amp;hl=en&amp;q=Luxurynsight&amp;sa=X&amp;ved=0ahUKEwjZqt7h-fP9AhV8GlkFHQHSCRM4PBCYkAII3Qo</t>
  </si>
  <si>
    <t>https://encrypted-tbn0.gstatic.com/images?q=tbn:ANd9GcT_k3EcfKq2t4ATr0OS1AYGaENH5Rm4zioLKlxOQ6A&amp;s</t>
  </si>
  <si>
    <t>Techtory</t>
  </si>
  <si>
    <t>https://www.google.com/search?gl=us&amp;hl=en&amp;q=Techtory&amp;sa=X&amp;ved=0ahUKEwiH46uWvab_AhU0kYkEHR11Ayo4ChCYkAIIngs</t>
  </si>
  <si>
    <t>https://encrypted-tbn0.gstatic.com/images?q=tbn:ANd9GcQdKgabM-YrfRB3XC4q5-itgh1l2dQuBRL2ItbbfXQ&amp;s</t>
  </si>
  <si>
    <t>Advista d.o.o.</t>
  </si>
  <si>
    <t>https://www.google.com/search?sca_esv=587928711&amp;gl=us&amp;hl=en&amp;q=Advista+d.o.o.&amp;sa=X&amp;ved=0ahUKEwj38d-Q1feCAxUpKFkFHdknA1MQmJACCNUJ</t>
  </si>
  <si>
    <t>Sugansa</t>
  </si>
  <si>
    <t>https://www.google.com/search?hl=en&amp;gl=us&amp;q=Sugansa&amp;sa=X&amp;ved=0ahUKEwi054e6hrP_AhVtD1kFHQpAAp84UBCYkAII4wk</t>
  </si>
  <si>
    <t>https://encrypted-tbn0.gstatic.com/images?q=tbn:ANd9GcRs3eZciehVCBMc30M1KagxvAEi0dI1oEIXnW7ukCM&amp;s</t>
  </si>
  <si>
    <t>DPV Transportation Worldwide</t>
  </si>
  <si>
    <t>https://www.google.com/search?sca_esv=564926619&amp;hl=en&amp;gl=us&amp;q=DPV+Transportation+Worldwide&amp;sa=X&amp;ved=0ahUKEwiKktWz-qaBAxXwFFkFHcHhDIEQmJACCOAM</t>
  </si>
  <si>
    <t>AwanTunai</t>
  </si>
  <si>
    <t>https://www.google.com/search?ucbcb=1&amp;hl=en&amp;gl=us&amp;q=AwanTunai&amp;sa=X&amp;ved=0ahUKEwjAv9-nscH8AhUTHUQIHUGxAtYQmJACCLgK</t>
  </si>
  <si>
    <t>LANCH GmbH</t>
  </si>
  <si>
    <t>http://www.lanch.com/</t>
  </si>
  <si>
    <t>https://www.google.com/search?sca_esv=581440190&amp;gl=us&amp;hl=en&amp;q=LANCH+GmbH&amp;sa=X&amp;ved=0ahUKEwid2JeXqruCAxXmF1kFHe_xDAAQmJACCMML</t>
  </si>
  <si>
    <t>https://encrypted-tbn0.gstatic.com/images?q=tbn:ANd9GcQKtVHcwSezHnnIVP6Z-v42VrFI0w82CtxOUY0rDNI&amp;s</t>
  </si>
  <si>
    <t>The California State University</t>
  </si>
  <si>
    <t>http://www.calstate.edu/</t>
  </si>
  <si>
    <t>https://www.google.com/search?ucbcb=1&amp;hl=en&amp;gl=us&amp;q=The+California+State+University&amp;sa=X&amp;ved=0ahUKEwjfybDN2-T8AhXwAzQIHY6IC_IQmJACCJ0L</t>
  </si>
  <si>
    <t>https://encrypted-tbn0.gstatic.com/images?q=tbn:ANd9GcRrkMRJkNlfvPl8W46Xx0HRySpWCseuymx9tubf&amp;s=0</t>
  </si>
  <si>
    <t>Sogeti, part of Capgemini</t>
  </si>
  <si>
    <t>https://www.google.com/search?hl=en&amp;gl=us&amp;q=Sogeti,+part+of+Capgemini&amp;sa=X&amp;ved=0ahUKEwiOgITHocz_AhUoE1kFHetyB0EQmJACCKEM</t>
  </si>
  <si>
    <t>speedapp</t>
  </si>
  <si>
    <t>https://www.google.com/search?hl=en&amp;gl=us&amp;q=speedapp&amp;sa=X&amp;ved=0ahUKEwjMrKbmioP-AhUyhYkEHXVICEAQmJACCKcN</t>
  </si>
  <si>
    <t>https://encrypted-tbn0.gstatic.com/images?q=tbn:ANd9GcSBwDn_CPd-xlzFfnzieobC6jHMHAf6twGMoXKUbe0&amp;s</t>
  </si>
  <si>
    <t>PW (PhysicsWallah)</t>
  </si>
  <si>
    <t>http://www.pw.live/</t>
  </si>
  <si>
    <t>https://www.google.com/search?sca_esv=582530003&amp;hl=en&amp;gl=us&amp;q=PW+(PhysicsWallah)&amp;sa=X&amp;ved=0ahUKEwjr0PCbrMWCAxW6kYkEHfe-Anc4bhCYkAIImgw</t>
  </si>
  <si>
    <t>https://encrypted-tbn0.gstatic.com/images?q=tbn:ANd9GcTqYyvPWKEZHOFaLeErE36V61Cdu74xQL81GJbPUNk&amp;s</t>
  </si>
  <si>
    <t>Simple Tech Investment</t>
  </si>
  <si>
    <t>https://simpletechinvestment.com/</t>
  </si>
  <si>
    <t>https://www.google.com/search?sca_esv=584993245&amp;hl=en&amp;gl=us&amp;q=Simple+Tech+Investment&amp;sa=X&amp;ved=0ahUKEwiW-Lyvg9yCAxUXEVkFHasODB0QmJACCNUK</t>
  </si>
  <si>
    <t>https://encrypted-tbn0.gstatic.com/images?q=tbn:ANd9GcShlzpHgaDD4YwM7M60974bIu6JAHpJIINli_-5&amp;s=0</t>
  </si>
  <si>
    <t>Morton Buildings</t>
  </si>
  <si>
    <t>https://www.google.com/search?q=Morton+Buildings&amp;sa=X&amp;ved=0ahUKEwjfhumS_K3_AhX4FFkFHeAABQkQmJACCI8K</t>
  </si>
  <si>
    <t>https://encrypted-tbn0.gstatic.com/images?q=tbn:ANd9GcQld-tTV_u2sjxumjlkIXex-IGgAPrgWSXHvgTN9sQ&amp;s</t>
  </si>
  <si>
    <t>Climate</t>
  </si>
  <si>
    <t>https://www.google.com/search?gl=us&amp;hl=en&amp;q=Climate&amp;sa=X&amp;ved=0ahUKEwjFwpve3tP_AhXzF1kFHbJEDqs4UBCYkAII0Q4</t>
  </si>
  <si>
    <t>https://encrypted-tbn0.gstatic.com/images?q=tbn:ANd9GcSaExo1cDNaWKN-NM_Oy3CN-BuvbmfHrfe9E6JIetA&amp;s</t>
  </si>
  <si>
    <t>Digital Solutions &amp; Insights</t>
  </si>
  <si>
    <t>https://www.google.com/search?sca_esv=561228216&amp;gl=us&amp;hl=en&amp;q=Digital+Solutions+%26+Insights&amp;sa=X&amp;ved=0ahUKEwjh1-bm5oOBAxUlF1kFHaZeA2c4ChCYkAII9gs</t>
  </si>
  <si>
    <t>ITA Airways</t>
  </si>
  <si>
    <t>https://www.itaspa.com/</t>
  </si>
  <si>
    <t>https://www.google.com/search?sca_esv=576391435&amp;gl=us&amp;hl=en&amp;q=ITA+Airways&amp;sa=X&amp;ved=0ahUKEwjim9OcxpCCAxVsF1kFHTmwAXgQmJACCK0O</t>
  </si>
  <si>
    <t>https://encrypted-tbn0.gstatic.com/images?q=tbn:ANd9GcQWqp_HDyyZ9Q8tbwkuVkN5qM-hwdD--2H6AdcJSlc&amp;s</t>
  </si>
  <si>
    <t>RheinLand Versicherungs AG</t>
  </si>
  <si>
    <t>https://www.google.com/search?hl=en&amp;gl=us&amp;q=RheinLand+Versicherungs+AG&amp;sa=X&amp;ved=0ahUKEwitkYeMlpz-AhXLFlkFHc1gCY4QmJACCMcM</t>
  </si>
  <si>
    <t>https://encrypted-tbn0.gstatic.com/images?q=tbn:ANd9GcTfPHsXiJo95q-qQYOobb9W1uo3vC1m3rOiWPXOY-g&amp;s</t>
  </si>
  <si>
    <t>Hoverture</t>
  </si>
  <si>
    <t>https://www.google.com/search?sca_esv=573394023&amp;hl=en&amp;gl=us&amp;q=Hoverture&amp;sa=X&amp;ved=0ahUKEwjpqrjE9vSBAxUUOTQIHStlCIA4ChCYkAIIxAs</t>
  </si>
  <si>
    <t>https://encrypted-tbn0.gstatic.com/images?q=tbn:ANd9GcRxQRqJ2nDq0Y9J6oYnOA_-6tzjqpmSTu7vHlL0mlA&amp;s</t>
  </si>
  <si>
    <t>iKons Global</t>
  </si>
  <si>
    <t>https://www.google.com/search?gl=us&amp;hl=en&amp;q=iKons+Global&amp;sa=X&amp;ved=0ahUKEwjWwYe5oPb8AhV8LFkFHePOC8c4HhCYkAIInww</t>
  </si>
  <si>
    <t>StudentFinance</t>
  </si>
  <si>
    <t>http://www.uin-malang.ac.id/</t>
  </si>
  <si>
    <t>https://www.google.com/search?hl=en&amp;gl=us&amp;q=StudentFinance&amp;sa=X&amp;ved=0ahUKEwi0wbXNlJqAAxVDlYkEHVufD9AQmJACCJkN</t>
  </si>
  <si>
    <t>https://encrypted-tbn0.gstatic.com/images?q=tbn:ANd9GcRSO27oVsfoBuuvfGiv70wIvHEmBRSa9R-3pgLMMwI&amp;s</t>
  </si>
  <si>
    <t>BCS Technology International Pty Ltd - Philippines ROHQ</t>
  </si>
  <si>
    <t>https://www.google.com/search?sca_esv=576745885&amp;hl=en&amp;gl=us&amp;q=BCS+Technology+International+Pty+Ltd+-+Philippines+ROHQ&amp;sa=X&amp;ved=0ahUKEwinwcDuh5OCAxXBlGoFHf_nDLs4FBCYkAII7gk</t>
  </si>
  <si>
    <t>à¸šà¸£à¸´à¸©à¸±à¸— à¹€à¸•à¸µà¸¢à¸§à¸®à¸‡à¸ªà¸µà¸¥à¸¡ à¸ˆà¸³à¸à¸±à¸”/ Teo Hong Silom Co., Ltd.</t>
  </si>
  <si>
    <t>https://www.google.com/search?sca_esv=581440190&amp;hl=en&amp;gl=us&amp;q=%E0%B8%9A%E0%B8%A3%E0%B8%B4%E0%B8%A9%E0%B8%B1%E0%B8%97+%E0%B9%80%E0%B8%95%E0%B8%B5%E0%B8%A2%E0%B8%A7%E0%B8%AE%E0%B8%87%E0%B8%AA%E0%B8%B5%E0%B8%A5%E0%B8%A1+%E0%B8%88%E0%B8%B3%E0%B8%81%E0%B8%B1%E0%B8%94/+Teo+Hong+Silom+Co.,+Ltd.&amp;sa=X&amp;ved=0ahUKEwj_zIKPq7uCAxXSj4kEHeXyAfE4ChCYkAIIpgs</t>
  </si>
  <si>
    <t>https://encrypted-tbn0.gstatic.com/images?q=tbn:ANd9GcTphf0TGr_eElnGAGjIYzTYIkcv_QiER3zjf4FDzDYHh7WLlJKlDDv6&amp;s</t>
  </si>
  <si>
    <t>Michael Page International Inc</t>
  </si>
  <si>
    <t>http://www.michaelpage.com/</t>
  </si>
  <si>
    <t>https://www.google.com/search?q=Michael+Page+International+Inc&amp;sa=X&amp;ved=0ahUKEwiXpJym4LL-AhUdElkFHWTMAHA4ChCYkAIIjQo</t>
  </si>
  <si>
    <t>Toucan Toco</t>
  </si>
  <si>
    <t>https://www.google.com/search?sca_esv=558984878&amp;gl=us&amp;hl=en&amp;q=Toucan+Toco&amp;sa=X&amp;ved=0ahUKEwjspcf7zu-AAxX9FVkFHUGGBPQQmJACCJQL</t>
  </si>
  <si>
    <t>https://encrypted-tbn0.gstatic.com/images?q=tbn:ANd9GcR747WlMGzUg2VwUfHNEqRe4_oJfKqqVCgBNam_ehI&amp;s</t>
  </si>
  <si>
    <t>Southern California Edison (SCE)</t>
  </si>
  <si>
    <t>https://www.google.com/search?hl=en&amp;gl=us&amp;q=Southern+California+Edison+(SCE)&amp;sa=X&amp;ved=0ahUKEwiytv6uy5T-AhW7KlkFHXEyB804jAEQmJACCKcO</t>
  </si>
  <si>
    <t>https://encrypted-tbn0.gstatic.com/images?q=tbn:ANd9GcQYRXsV7jmQk8sI-McQdvzQ-IeuKHfPRtx6lHx7&amp;s=0</t>
  </si>
  <si>
    <t>Randstad Professionals Portugal</t>
  </si>
  <si>
    <t>https://www.google.com/search?ucbcb=1&amp;hl=en&amp;gl=us&amp;q=Randstad+Professionals+Portugal&amp;sa=X&amp;ved=0ahUKEwig5Lb8l6H-AhUuFFkFHSNTBYM4ChCYkAIIkww</t>
  </si>
  <si>
    <t>https://encrypted-tbn0.gstatic.com/images?q=tbn:ANd9GcQ7DkZ_q_TxLo8FdrN-hBNsgVR-sLvX4dG_QkHGPo8&amp;s</t>
  </si>
  <si>
    <t>Guidewire Software</t>
  </si>
  <si>
    <t>http://www.guidewire.com/</t>
  </si>
  <si>
    <t>https://www.google.com/search?q=Guidewire+Software&amp;sa=X&amp;ved=0ahUKEwjk7dLN363-AhUlElkFHduPASU4UBCYkAII0As</t>
  </si>
  <si>
    <t>Robert Walters Hong Kong</t>
  </si>
  <si>
    <t>http://www.robertwalters.com.hk/</t>
  </si>
  <si>
    <t>https://www.google.com/search?sca_esv=573098824&amp;gl=us&amp;hl=en&amp;q=Robert+Walters+Hong+Kong&amp;sa=X&amp;ved=0ahUKEwiGvLGItfKBAxUZFFkFHXsKBJMQmJACCPwK</t>
  </si>
  <si>
    <t>https://encrypted-tbn0.gstatic.com/images?q=tbn:ANd9GcRCL3REyLnRSqUOmv39tN0DWDfJqro38pM_EnVwgTc&amp;s</t>
  </si>
  <si>
    <t>Ignite Digital Talent</t>
  </si>
  <si>
    <t>https://www.google.com/search?sca_esv=563635297&amp;hl=en&amp;gl=us&amp;q=Ignite+Digital+Talent&amp;sa=X&amp;ved=0ahUKEwjkhfy5rpqBAxVOI0QIHQI7CEY4KBCYkAII9As</t>
  </si>
  <si>
    <t>https://encrypted-tbn0.gstatic.com/images?q=tbn:ANd9GcTq4l7Q6imU8rz4UP1yH9CgXqjSHxgiE3N6et7JCYc&amp;s</t>
  </si>
  <si>
    <t>Waste Marketplace</t>
  </si>
  <si>
    <t>https://www.google.com/search?sca_esv=571229774&amp;gl=us&amp;hl=en&amp;q=Waste+Marketplace&amp;sa=X&amp;ved=0ahUKEwjeuY3S5eCBAxXHGFkFHVojDc04FBCYkAII2Aw</t>
  </si>
  <si>
    <t>iSpatial Techno Solutions (IST)</t>
  </si>
  <si>
    <t>https://www.google.com/search?sca_esv=583261567&amp;gl=us&amp;hl=en&amp;q=iSpatial+Techno+Solutions+(IST)&amp;sa=X&amp;ved=0ahUKEwjpwc_7r8qCAxW_FlkFHYzUAnY4PBCYkAIIpwo</t>
  </si>
  <si>
    <t>https://encrypted-tbn0.gstatic.com/images?q=tbn:ANd9GcRD_WGw-sU3FgvS-k6tn-UCm6OCLukSL3vrFwgfMkg&amp;s</t>
  </si>
  <si>
    <t>Marktplaats BV</t>
  </si>
  <si>
    <t>http://www.marktplaats.nl/</t>
  </si>
  <si>
    <t>https://www.google.com/search?sca_esv=580393850&amp;hl=en&amp;gl=us&amp;q=Marktplaats+BV&amp;sa=X&amp;ved=0ahUKEwi2m7yb57OCAxUwEVkFHQpKBgw4UBCYkAII7w0</t>
  </si>
  <si>
    <t>Evans Denham Group</t>
  </si>
  <si>
    <t>https://www.google.com/search?gl=us&amp;hl=en&amp;q=Evans+Denham+Group&amp;sa=X&amp;ved=0ahUKEwjBt6eX-Pv_AhXPD1kFHUhPBkUQmJACCPsK</t>
  </si>
  <si>
    <t>https://encrypted-tbn0.gstatic.com/images?q=tbn:ANd9GcSeuxK2eWChaHbV4qSzfPDStpueZe5TUrSO6Kw1WgM&amp;s</t>
  </si>
  <si>
    <t>Fiat Chrysler Automobiles</t>
  </si>
  <si>
    <t>http://www.chrysler.com/</t>
  </si>
  <si>
    <t>https://www.google.com/search?gl=us&amp;hl=en&amp;q=Fiat+Chrysler+Automobiles&amp;sa=X&amp;ved=0ahUKEwiKjMOZ-6D9AhUvkWoFHT6eBLUQmJACCJkN</t>
  </si>
  <si>
    <t>Slimming World</t>
  </si>
  <si>
    <t>http://slimmingworldusa.com/</t>
  </si>
  <si>
    <t>https://www.google.com/search?sca_esv=577080029&amp;gl=us&amp;hl=en&amp;q=Slimming+World&amp;sa=X&amp;ved=0ahUKEwi4hJTqyZWCAxXQEmIAHUT4DtoQmJACCM8L</t>
  </si>
  <si>
    <t>https://encrypted-tbn0.gstatic.com/images?q=tbn:ANd9GcT-V5ZOiTiKlCYIEV-kF540qho4Dp7-DcXBXi4m&amp;s=0</t>
  </si>
  <si>
    <t>fifthnote-An Ensemble Health Partners Company</t>
  </si>
  <si>
    <t>https://www.google.com/search?sca_esv=583240805&amp;hl=en&amp;gl=us&amp;q=fifthnote-An+Ensemble+Health+Partners+Company&amp;sa=X&amp;ved=0ahUKEwjLyb6usMqCAxXIhIkEHaKtDK84qgEQmJACCPMJ</t>
  </si>
  <si>
    <t>https://encrypted-tbn0.gstatic.com/images?q=tbn:ANd9GcSTAZm05W2gxTIHW5jx6wPRZiCKKDf6dFFpwG03P3M&amp;s</t>
  </si>
  <si>
    <t>Nardello &amp; Co. Pte. Ltd.</t>
  </si>
  <si>
    <t>https://www.google.com/search?sca_esv=573553702&amp;hl=en&amp;gl=us&amp;q=Nardello+%26+Co.+Pte.+Ltd.&amp;sa=X&amp;ved=0ahUKEwixyOWms_eBAxW8EVkFHQRhD6c4ChCYkAIIiA0</t>
  </si>
  <si>
    <t>Growthprof</t>
  </si>
  <si>
    <t>https://www.google.com/search?sca_esv=590391945&amp;hl=en&amp;gl=us&amp;q=Growthprof&amp;sa=X&amp;ved=0ahUKEwjN6--T5YuDAxXPEFkFHb_ZD_AQmJACCJoI</t>
  </si>
  <si>
    <t>https://encrypted-tbn0.gstatic.com/images?q=tbn:ANd9GcRQdNbGCSBarffsI3sq_c1CIgL2zpPc-ovG0A3vhgA&amp;s</t>
  </si>
  <si>
    <t>Itrecruiter</t>
  </si>
  <si>
    <t>https://www.google.com/search?sca_esv=580774379&amp;hl=en&amp;gl=us&amp;q=Itrecruiter&amp;sa=X&amp;ved=0ahUKEwiopMn4qLaCAxWfEFkFHZ8lAg44KBCYkAIIsg4</t>
  </si>
  <si>
    <t>https://encrypted-tbn0.gstatic.com/images?q=tbn:ANd9GcTse5x8Cga4gp4f_pEy_0TT0T1Ph7mDnFmjNqiKiNw&amp;s</t>
  </si>
  <si>
    <t>JUVO</t>
  </si>
  <si>
    <t>https://www.google.com/search?ucbcb=1&amp;gl=us&amp;hl=en&amp;q=JUVO&amp;sa=X&amp;ved=0ahUKEwj9jsW0-u79AhULj4kEHed2DBg4ChCYkAIImw0</t>
  </si>
  <si>
    <t>Stanford Health Care</t>
  </si>
  <si>
    <t>https://www.google.com/search?gl=us&amp;hl=en&amp;q=Stanford+Health+Care&amp;sa=X&amp;ved=0ahUKEwjbw9nPs8n-AhXjkYkEHcxFAu84FBCYkAIIlAo</t>
  </si>
  <si>
    <t>West Pharmaceutical Services</t>
  </si>
  <si>
    <t>http://www.westpharma.com/</t>
  </si>
  <si>
    <t>https://www.google.com/search?gl=us&amp;hl=en&amp;q=West+Pharmaceutical+Services&amp;sa=X&amp;ved=0ahUKEwjvy7_WwoiAAxW2k4kEHa19AzU4FBCYkAIItgs</t>
  </si>
  <si>
    <t>https://encrypted-tbn0.gstatic.com/images?q=tbn:ANd9GcS9UYEkGTF8ZPtY1jJQxi3B3uF5d72MdZb9GRQc2F4&amp;s</t>
  </si>
  <si>
    <t>ADIB - Abu Dhabi Islamic Bank</t>
  </si>
  <si>
    <t>http://www.adib.ae/</t>
  </si>
  <si>
    <t>https://www.google.com/search?hl=en&amp;gl=us&amp;q=ADIB+-+Abu+Dhabi+Islamic+Bank&amp;sa=X&amp;ved=0ahUKEwiBvID4o9P9AhUalmoFHSWLAAIQmJACCKcM</t>
  </si>
  <si>
    <t>https://encrypted-tbn0.gstatic.com/images?q=tbn:ANd9GcRvrlvO9FgmRHyn7DJAr3OIa7FlZ6nvu19HGZukcAY&amp;s</t>
  </si>
  <si>
    <t>Contentsquare</t>
  </si>
  <si>
    <t>http://contentsquare.com/</t>
  </si>
  <si>
    <t>https://www.google.com/search?ucbcb=1&amp;gl=us&amp;hl=en&amp;q=Contentsquare&amp;sa=X&amp;ved=0ahUKEwj_qJuy8Yz9AhVDjokEHXOxD4M4PBCYkAII9Aw</t>
  </si>
  <si>
    <t>KTM Innovation</t>
  </si>
  <si>
    <t>https://www.google.com/search?hl=en&amp;gl=us&amp;q=KTM+Innovation&amp;sa=X&amp;ved=0ahUKEwjijqHSgsqAAxVTElkFHVIODM0QmJACCLIJ</t>
  </si>
  <si>
    <t>Ð¡Ð‘Ð•Ð </t>
  </si>
  <si>
    <t>https://www.google.com/search?ucbcb=1&amp;hl=en&amp;gl=us&amp;q=%D0%A1%D0%91%D0%95%D0%A0&amp;sa=X&amp;ved=0ahUKEwjg7M7mmPH8AhUzjIkEHaDPBPgQmJACCLkK</t>
  </si>
  <si>
    <t>https://encrypted-tbn0.gstatic.com/images?q=tbn:ANd9GcT9xz9R6PeQAjBZlQuYVYR6dOrQfs_VlOGkNeC3&amp;s=0</t>
  </si>
  <si>
    <t>Inspire Brands</t>
  </si>
  <si>
    <t>http://inspirebrands.com/</t>
  </si>
  <si>
    <t>https://www.google.com/search?sca_esv=563635297&amp;hl=en&amp;gl=us&amp;q=Inspire+Brands&amp;sa=X&amp;ved=0ahUKEwial7fLrZqBAxUPkokEHc9KAN84RhCYkAII0Qw</t>
  </si>
  <si>
    <t>https://encrypted-tbn0.gstatic.com/images?q=tbn:ANd9GcQRfkdYxx5kng9MS-8uCSZlC3-umGHb4cX9g8pYwUg&amp;s</t>
  </si>
  <si>
    <t>Fox It</t>
  </si>
  <si>
    <t>http://www.foxitsoftware.com/</t>
  </si>
  <si>
    <t>https://www.google.com/search?sca_esv=554707076&amp;gl=us&amp;hl=en&amp;q=Fox+It&amp;sa=X&amp;ved=0ahUKEwj1m-fZw8yAAxVJmGoFHY81BtA4FBCYkAIIww0</t>
  </si>
  <si>
    <t>https://encrypted-tbn0.gstatic.com/images?q=tbn:ANd9GcRAmYHgG6WA_oF2LsJ85Jma1mQ2D3AN6NOcLEBA&amp;s=0</t>
  </si>
  <si>
    <t>LeasePlan</t>
  </si>
  <si>
    <t>https://www.google.com/search?hl=en&amp;gl=us&amp;q=LeasePlan&amp;sa=X&amp;ved=0ahUKEwjb0f3k3fv-AhVaFFkFHeHkCjoQmJACCOEK</t>
  </si>
  <si>
    <t>https://encrypted-tbn0.gstatic.com/images?q=tbn:ANd9GcQlfutK0PfPhnis7RjXXCs8a-OkUrkDDqO9Q9SZQUI&amp;s</t>
  </si>
  <si>
    <t>Michael Bailey Associates</t>
  </si>
  <si>
    <t>https://www.google.com/search?sca_esv=577390696&amp;gl=us&amp;hl=en&amp;q=Michael+Bailey+Associates&amp;sa=X&amp;ved=0ahUKEwjzi6bZk5iCAxU5KFkFHWz5BZsQmJACCKAN</t>
  </si>
  <si>
    <t>BTC Recruitment Malaysia - Executive Search Recruitment Agency</t>
  </si>
  <si>
    <t>https://www.google.com/search?gl=us&amp;hl=en&amp;q=BTC+Recruitment+Malaysia+-+Executive+Search+Recruitment+Agency&amp;sa=X&amp;ved=0ahUKEwj5-J3bwYX-AhUKMVkFHQB-ApQ4ChCYkAII5wk</t>
  </si>
  <si>
    <t>https://encrypted-tbn0.gstatic.com/images?q=tbn:ANd9GcSB5pT71uwgatwWC03s-iq9vR3DwMpss87V0OYh76o&amp;s</t>
  </si>
  <si>
    <t>ICAP CRIF</t>
  </si>
  <si>
    <t>http://www.icap.gr/</t>
  </si>
  <si>
    <t>https://www.google.com/search?sca_esv=560269821&amp;gl=us&amp;hl=en&amp;q=ICAP+CRIF&amp;sa=X&amp;ved=0ahUKEwjKn5qy1_mAAxXnFlkFHTPNBsAQmJACCOIK</t>
  </si>
  <si>
    <t>https://encrypted-tbn0.gstatic.com/images?q=tbn:ANd9GcRA2O2gDR2stsR1p-1JGsnYLeXU1VlaRzCI-m72ODA&amp;s</t>
  </si>
  <si>
    <t>Fortegra Financial</t>
  </si>
  <si>
    <t>http://www.fortegra.com/</t>
  </si>
  <si>
    <t>https://www.google.com/search?q=Fortegra+Financial&amp;sa=X&amp;ved=0ahUKEwibmfCwx8n-AhXoRDABHRgsDq44HhCYkAIIkwo</t>
  </si>
  <si>
    <t>PSI Software SE</t>
  </si>
  <si>
    <t>http://www.psi.de/</t>
  </si>
  <si>
    <t>https://www.google.com/search?sca_esv=586505729&amp;hl=en&amp;gl=us&amp;q=PSI+Software+SE&amp;sa=X&amp;ved=0ahUKEwib597XieuCAxVGv4kEHVTSAlkQmJACCIgM</t>
  </si>
  <si>
    <t>https://encrypted-tbn0.gstatic.com/images?q=tbn:ANd9GcS5TKHVlxq6njAfBVLeHcRD7vyyPIUNCXIpOuZFlcw&amp;s</t>
  </si>
  <si>
    <t>American Credit Acceptance</t>
  </si>
  <si>
    <t>http://www.americancreditacceptance.com/</t>
  </si>
  <si>
    <t>https://www.google.com/search?sca_esv=572136157&amp;hl=en&amp;gl=us&amp;q=American+Credit+Acceptance&amp;sa=X&amp;ved=0ahUKEwiH1NC79eqBAxXgEFkFHSNMC0k4KBCYkAIIrA0</t>
  </si>
  <si>
    <t>https://encrypted-tbn0.gstatic.com/images?q=tbn:ANd9GcQ8Jm21sM1nlvqZ8gyxqQtcFqZ738iG8H1RDpN-8oU&amp;s</t>
  </si>
  <si>
    <t>Flash Express</t>
  </si>
  <si>
    <t>https://www.google.com/search?sca_esv=577080029&amp;gl=us&amp;hl=en&amp;q=Flash+Express&amp;sa=X&amp;ved=0ahUKEwio69bAyZWCAxWNF1kFHR_KCgcQmJACCIMN</t>
  </si>
  <si>
    <t>https://encrypted-tbn0.gstatic.com/images?q=tbn:ANd9GcSZtp7YYia1F5TEFXFBUPZEvrcuohzGmMXNkfO6L3Y&amp;s</t>
  </si>
  <si>
    <t>Prometrics Solutions</t>
  </si>
  <si>
    <t>https://www.google.com/search?sca_esv=594376342&amp;hl=en&amp;gl=us&amp;q=Prometrics+Solutions&amp;sa=X&amp;ved=0ahUKEwjhkeSHg7SDAxXqLFkFHVWNCds4KBCYkAIIvgk</t>
  </si>
  <si>
    <t>Faire</t>
  </si>
  <si>
    <t>https://www.google.com/search?hl=en&amp;gl=us&amp;q=Faire&amp;sa=X&amp;ved=0ahUKEwiy3N-CloP-AhUahu4BHUU5BKU4ChCYkAIIig0</t>
  </si>
  <si>
    <t>https://encrypted-tbn0.gstatic.com/images?q=tbn:ANd9GcQUAH-bak4LH7iWhKlzKC1UmNxry-KfVAYmPLSMeKg&amp;s</t>
  </si>
  <si>
    <t>StudentAffairs.com</t>
  </si>
  <si>
    <t>https://www.google.com/search?gl=us&amp;hl=en&amp;q=StudentAffairs.com&amp;sa=X&amp;ved=0ahUKEwjuuYrZzMT_AhVerIQIHcEGDmw4ChCYkAIIiAo</t>
  </si>
  <si>
    <t>Brennan IT</t>
  </si>
  <si>
    <t>http://www.brennanit.com.au/</t>
  </si>
  <si>
    <t>https://www.google.com/search?gl=us&amp;hl=en&amp;q=Brennan+IT&amp;sa=X&amp;ved=0ahUKEwigvcz2t_n_AhXwFFkFHZYOB5Q4ChCYkAIIogw</t>
  </si>
  <si>
    <t>https://encrypted-tbn0.gstatic.com/images?q=tbn:ANd9GcS8C7WyomIe9lpuFSzWGJrStN2OpJ0ycSU7_rfhLWs&amp;s</t>
  </si>
  <si>
    <t>Millennial Zeal Technology Corporation</t>
  </si>
  <si>
    <t>https://www.google.com/search?sca_esv=567797162&amp;hl=en&amp;gl=us&amp;q=Millennial+Zeal+Technology+Corporation&amp;sa=X&amp;ved=0ahUKEwjVtZ7mjsCBAxW_FFkFHR7vC1EQmJACCOwJ</t>
  </si>
  <si>
    <t>FINESCA</t>
  </si>
  <si>
    <t>http://www.finseca.org/</t>
  </si>
  <si>
    <t>https://www.google.com/search?ucbcb=1&amp;hl=en&amp;gl=us&amp;q=FINESCA&amp;sa=X&amp;ved=0ahUKEwjRt5_jxq39AhUqFlkFHccYDek4KBCYkAIIow0</t>
  </si>
  <si>
    <t>Onwelo</t>
  </si>
  <si>
    <t>https://www.google.com/search?ucbcb=1&amp;gl=us&amp;hl=en&amp;q=Onwelo&amp;sa=X&amp;ved=0ahUKEwj--LyHn8n9AhUFD1kFHX10Dac4ChCYkAIIjQs</t>
  </si>
  <si>
    <t>https://encrypted-tbn0.gstatic.com/images?q=tbn:ANd9GcS8lPkaMc_zU0ZHMLNwU1FFVQCSLoKOdFJWVrB29-k&amp;s</t>
  </si>
  <si>
    <t>Navigator</t>
  </si>
  <si>
    <t>https://www.google.com/search?sca_esv=56b30054a0dd1b12&amp;sca_upv=1&amp;hl=en&amp;gl=us&amp;q=Navigator&amp;sa=X&amp;ved=0ahUKEwiLxpjGtaKDAxXeRjABHYCPBEg4MhCYkAIIpwo</t>
  </si>
  <si>
    <t>https://encrypted-tbn0.gstatic.com/images?q=tbn:ANd9GcQQfy7KOpkTmYHn9TGk0s7PiNG2EObpbunHa8iElYA&amp;s</t>
  </si>
  <si>
    <t>Amol Technologies</t>
  </si>
  <si>
    <t>https://www.google.com/search?sca_esv=562665302&amp;gl=us&amp;hl=en&amp;q=Amol+Technologies&amp;sa=X&amp;ved=0ahUKEwjZ94qy55KBAxW1goQIHRgnBAI4MhCYkAIIsws</t>
  </si>
  <si>
    <t>https://encrypted-tbn0.gstatic.com/images?q=tbn:ANd9GcSBQdxhBu1474yWgUAyOuEwmehPZsvsoIjGks4-MHc&amp;s</t>
  </si>
  <si>
    <t>Strategy Big Data</t>
  </si>
  <si>
    <t>https://www.google.com/search?q=Strategy+Big+Data&amp;sa=X&amp;ved=0ahUKEwiqstG1pqv-AhUDMVkFHeH_Cew4PBCYkAII3Qo</t>
  </si>
  <si>
    <t>Prodapt</t>
  </si>
  <si>
    <t>http://www.prodapt.com/</t>
  </si>
  <si>
    <t>https://www.google.com/search?sca_esv=569809553&amp;gl=us&amp;hl=en&amp;q=Prodapt&amp;sa=X&amp;ved=0ahUKEwi1-v-fl9SBAxWTSjABHScwDUs4FBCYkAII5Qs</t>
  </si>
  <si>
    <t>https://encrypted-tbn0.gstatic.com/images?q=tbn:ANd9GcShDdCRhPbsbHskigbDdhO6LKSpPpiN29mFJNfxutQ&amp;s</t>
  </si>
  <si>
    <t>SatSure Analytics India</t>
  </si>
  <si>
    <t>http://satsure.co/</t>
  </si>
  <si>
    <t>https://www.google.com/search?sca_esv=583240805&amp;gl=us&amp;hl=en&amp;q=SatSure+Analytics+India&amp;sa=X&amp;ved=0ahUKEwit1JmCsMqCAxWzEFkFHeBYAm04HhCYkAII9Qs</t>
  </si>
  <si>
    <t>numi solutions</t>
  </si>
  <si>
    <t>https://www.google.com/search?sca_esv=580046813&amp;hl=en&amp;gl=us&amp;q=numi+solutions&amp;sa=X&amp;ved=0ahUKEwiKj-m0qrGCAxVOElkFHb1gDGI4ChCYkAIIsAw</t>
  </si>
  <si>
    <t>Happiest Minds Technologies</t>
  </si>
  <si>
    <t>http://www.happiestminds.com/</t>
  </si>
  <si>
    <t>https://www.google.com/search?q=Happiest+Minds+Technologies&amp;sa=X&amp;ved=0ahUKEwjr0u6e36X8AhUBD1kFHXlXC3U4MhCYkAIIugk</t>
  </si>
  <si>
    <t>Expandimo Technologies Private Limited</t>
  </si>
  <si>
    <t>https://www.google.com/search?gl=us&amp;hl=en&amp;q=Expandimo+Technologies+Private+Limited&amp;sa=X&amp;ved=0ahUKEwi29bbP2oD_AhXHaDABHR38C1cQmJACCL8I</t>
  </si>
  <si>
    <t>https://encrypted-tbn0.gstatic.com/images?q=tbn:ANd9GcQV91wXC4hyArl_lJSA3rH4kQHlmD6EiAJhd4uxSZw&amp;s</t>
  </si>
  <si>
    <t>Ð§ÑƒÐ´Ð¾ ÐžÑÑ‚Ñ€Ð¾Ð²</t>
  </si>
  <si>
    <t>https://www.google.com/search?q=%D0%A7%D1%83%D0%B4%D0%BE+%D0%9E%D1%81%D1%82%D1%80%D0%BE%D0%B2&amp;sa=X&amp;ved=0ahUKEwjIvcOBpP7-AhXNk2oFHcliCrYQmJACCPgJ</t>
  </si>
  <si>
    <t>Ryerson Holding</t>
  </si>
  <si>
    <t>http://www.ryerson.com/</t>
  </si>
  <si>
    <t>https://www.google.com/search?gl=us&amp;hl=en&amp;q=Ryerson+Holding&amp;sa=X&amp;ved=0ahUKEwiQwZ7g4LL-AhXoTTABHRxtBUU4KBCYkAIIow0</t>
  </si>
  <si>
    <t>Allstate Insurance Company</t>
  </si>
  <si>
    <t>https://www.google.com/search?sca_esv=568736477&amp;hl=en&amp;gl=us&amp;q=Allstate+Insurance+Company&amp;sa=X&amp;ved=0ahUKEwiLuaywj8qBAxVGQjABHZRWAis4HhCYkAII1gs</t>
  </si>
  <si>
    <t>ison GmbH</t>
  </si>
  <si>
    <t>https://www.google.com/search?sca_esv=559317661&amp;hl=en&amp;gl=us&amp;q=ison+GmbH&amp;sa=X&amp;ved=0ahUKEwiSuf2tkvKAAxXVVDUKHVlMDvwQmJACCMYL</t>
  </si>
  <si>
    <t>FLSmidth</t>
  </si>
  <si>
    <t>http://www.flsmidth.com/</t>
  </si>
  <si>
    <t>https://www.google.com/search?hl=en&amp;gl=us&amp;q=FLSmidth&amp;sa=X&amp;ved=0ahUKEwi20PbFrb_-AhWTkIkEHYzMDd8QmJACCPIM</t>
  </si>
  <si>
    <t>BigBear.ai</t>
  </si>
  <si>
    <t>http://www.gigcapital4.com/</t>
  </si>
  <si>
    <t>https://www.google.com/search?sca_esv=560909571&amp;gl=us&amp;hl=en&amp;q=BigBear.ai&amp;sa=X&amp;ved=0ahUKEwjXkdOXqYGBAxWaRTABHVB5BS4QmJACCLoN</t>
  </si>
  <si>
    <t>https://encrypted-tbn0.gstatic.com/images?q=tbn:ANd9GcRDkAqXGjNpVgWQSh1LlKUBhPicVlMeGUA2voletNo&amp;s</t>
  </si>
  <si>
    <t>GoTyme Bank</t>
  </si>
  <si>
    <t>https://www.google.com/search?hl=en&amp;gl=us&amp;q=GoTyme+Bank&amp;sa=X&amp;ved=0ahUKEwjZ5sHg0pyAAxXnLFkFHerzDJE4ChCYkAII7Qk</t>
  </si>
  <si>
    <t>https://encrypted-tbn0.gstatic.com/images?q=tbn:ANd9GcS3NnP1gIYvmEzZWW7Qeksg17XmEEaGnxAszHUC0z0&amp;s</t>
  </si>
  <si>
    <t>VALID8 Financial</t>
  </si>
  <si>
    <t>http://www.valid8financial.com/</t>
  </si>
  <si>
    <t>https://www.google.com/search?sca_esv=573710622&amp;gl=us&amp;hl=en&amp;q=VALID8+Financial&amp;sa=X&amp;ved=0ahUKEwiW-fyb_fmBAxVmEFkFHVbKBJg4HhCYkAIIyA0</t>
  </si>
  <si>
    <t>https://encrypted-tbn0.gstatic.com/images?q=tbn:ANd9GcRWJSjoInsLx04uAlOMINAiq6CYv31CT_Ca9T1C&amp;s=0</t>
  </si>
  <si>
    <t>secjur GmbH</t>
  </si>
  <si>
    <t>https://www.google.com/search?gl=us&amp;hl=en&amp;q=secjur+GmbH&amp;sa=X&amp;ved=0ahUKEwjuy4bHuvv9AhWEJUQIHYG-Bsc4ChCYkAIIiQs</t>
  </si>
  <si>
    <t>Doka GmbH</t>
  </si>
  <si>
    <t>http://www.doka.com/</t>
  </si>
  <si>
    <t>https://www.google.com/search?gl=us&amp;hl=en&amp;q=Doka+GmbH&amp;sa=X&amp;ved=0ahUKEwiSobjio4D9AhXCkokEHbkWDAk4FBCYkAIIhws</t>
  </si>
  <si>
    <t>https://encrypted-tbn0.gstatic.com/images?q=tbn:ANd9GcRr6eAeweh65nwSudxyCRia57hMcNNgO1H5E_0rugI&amp;s</t>
  </si>
  <si>
    <t>MacroHire</t>
  </si>
  <si>
    <t>https://www.google.com/search?gl=us&amp;hl=en&amp;q=MacroHire&amp;sa=X&amp;ved=0ahUKEwj-8vPp1PP8AhWdEFkFHUR0AH84FBCYkAII6go</t>
  </si>
  <si>
    <t>https://encrypted-tbn0.gstatic.com/images?q=tbn:ANd9GcQJuZ-FMn5Feyp5H_UG_XPhlLVOEm_EjW-Dyj62aqs&amp;s</t>
  </si>
  <si>
    <t>Instem</t>
  </si>
  <si>
    <t>https://www.google.com/search?sca_esv=578736586&amp;hl=en&amp;gl=us&amp;q=Instem&amp;sa=X&amp;ved=0ahUKEwjsssPA06SCAxW4FmIAHe6XBCo4bhCYkAII0wo</t>
  </si>
  <si>
    <t>IO Global Services</t>
  </si>
  <si>
    <t>https://www.google.com/search?sca_esv=571814303&amp;gl=us&amp;hl=en&amp;q=IO+Global+Services&amp;sa=X&amp;ved=0ahUKEwjBi_WGsOiBAxUaFVkFHeGRARgQmJACCNQF</t>
  </si>
  <si>
    <t>https://encrypted-tbn0.gstatic.com/images?q=tbn:ANd9GcR65lUsAPvk31MUA8Al7XPm-81wRAF7X1ebgau6Rtw&amp;s</t>
  </si>
  <si>
    <t>D.S.A. Pattern</t>
  </si>
  <si>
    <t>https://www.google.com/search?sca_esv=580393850&amp;gl=us&amp;hl=en&amp;q=D.S.A.+Pattern&amp;sa=X&amp;ved=0ahUKEwjVoNT15rOCAxVeEVkFHe6HAZQ4KBCYkAII3wo</t>
  </si>
  <si>
    <t>KPaz</t>
  </si>
  <si>
    <t>https://www.google.com/search?hl=en&amp;gl=us&amp;q=KPaz&amp;sa=X&amp;ved=0ahUKEwj-y7Gts-__AhV6RDABHUFYAJIQmJACCO4J</t>
  </si>
  <si>
    <t>https://encrypted-tbn0.gstatic.com/images?q=tbn:ANd9GcQa3Ei1rZYxl7sJV2HAvZv-07tSB3-HkxlJ1h-rQPk&amp;s</t>
  </si>
  <si>
    <t>Linde</t>
  </si>
  <si>
    <t>http://www.linde.com/</t>
  </si>
  <si>
    <t>https://www.google.com/search?hl=en&amp;gl=us&amp;q=Linde&amp;sa=X&amp;ved=0ahUKEwjX_vObrL_-AhXaVTABHTynD1U4FBCYkAIIuQs</t>
  </si>
  <si>
    <t>TAL Australia</t>
  </si>
  <si>
    <t>https://www.google.com/search?hl=en&amp;gl=us&amp;q=TAL+Australia&amp;sa=X&amp;ved=0ahUKEwitucyMxo2AAxVRM1kFHd2SAZs4ChCYkAIIoww</t>
  </si>
  <si>
    <t>https://encrypted-tbn0.gstatic.com/images?q=tbn:ANd9GcTmlOF8oJo8K_w-4ll5esdrtIpJJaGGMjJrPEvIkYM&amp;s</t>
  </si>
  <si>
    <t>Lockheed Martin Corporation | Lockheed Martin</t>
  </si>
  <si>
    <t>https://www.google.com/search?ucbcb=1&amp;hl=en&amp;gl=us&amp;q=Lockheed+Martin+Corporation+%7C+Lockheed+Martin&amp;sa=X&amp;ved=0ahUKEwjj7pnex-T8AhUJRTABHWS_AoI4RhCYkAIImAs</t>
  </si>
  <si>
    <t>Underdog.io</t>
  </si>
  <si>
    <t>https://www.google.com/search?sca_esv=0d5375933395ef54&amp;sca_upv=1&amp;hl=en&amp;gl=us&amp;q=Underdog.io&amp;sa=X&amp;ved=0ahUKEwibm9G8ttSCAxUai7AFHUIUC3U4FBCYkAII6g4</t>
  </si>
  <si>
    <t>RW - ROBERT WALTERS GROUP</t>
  </si>
  <si>
    <t>https://www.google.com/search?sca_esv=829f85ef765b913d&amp;gl=us&amp;hl=en&amp;q=RW+-+ROBERT+WALTERS+GROUP&amp;sa=X&amp;ved=0ahUKEwiXn7mkj_CCAxXLSjABHTnEA-4QmJACCKcM</t>
  </si>
  <si>
    <t>NSW Department of Communities and Justice</t>
  </si>
  <si>
    <t>http://dcj.nsw.gov.au/</t>
  </si>
  <si>
    <t>https://www.google.com/search?sca_esv=562123659&amp;gl=us&amp;hl=en&amp;q=NSW+Department+of+Communities+and+Justice&amp;sa=X&amp;ved=0ahUKEwjyv9yzqouBAxVPMTQIHVJKCdoQmJACCI4L</t>
  </si>
  <si>
    <t>https://encrypted-tbn0.gstatic.com/images?q=tbn:ANd9GcSmk_GeSxG9SjMuh_qSJi7vrFTHtLxdHwZdGfCMSSs&amp;s</t>
  </si>
  <si>
    <t>Children's National Hospital</t>
  </si>
  <si>
    <t>https://www.google.com/search?sca_esv=588967138&amp;gl=us&amp;hl=en&amp;q=Children%27s+National+Hospital&amp;sa=X&amp;ved=0ahUKEwiwkN3xlP-CAxUxlokEHcj_CBc4WhCYkAIIgg0</t>
  </si>
  <si>
    <t>https://encrypted-tbn0.gstatic.com/images?q=tbn:ANd9GcTjiZqBNG-NhtxCdOFhelip3Cvc23hlcsqW3ihBrUc&amp;s</t>
  </si>
  <si>
    <t>Technology Company</t>
  </si>
  <si>
    <t>https://www.google.com/search?sca_esv=566027130&amp;hl=en&amp;gl=us&amp;q=Technology+Company&amp;sa=X&amp;ved=0ahUKEwjOzMnp-7CBAxVNRDABHYSHCps4HhCYkAIInwo</t>
  </si>
  <si>
    <t>CDAZZDEV</t>
  </si>
  <si>
    <t>https://www.google.com/search?sca_esv=565257361&amp;gl=us&amp;hl=en&amp;q=CDAZZDEV&amp;sa=X&amp;ved=0ahUKEwjSsNCNvKmBAxWjnGoFHVfADvQQmJACCIUK</t>
  </si>
  <si>
    <t>https://encrypted-tbn0.gstatic.com/images?q=tbn:ANd9GcT8RLXYg5nHh7XDmAIqFptH_cCFkBiJNLZ92k5SP5Y&amp;s</t>
  </si>
  <si>
    <t>Eastvantage Business Solutions Inc.</t>
  </si>
  <si>
    <t>https://www.google.com/search?sca_esv=571229774&amp;gl=us&amp;hl=en&amp;q=Eastvantage+Business+Solutions+Inc.&amp;sa=X&amp;ved=0ahUKEwi-6fad4uCBAxXfJkQIHSBpDs44KBCYkAIIxgw</t>
  </si>
  <si>
    <t>Finitas</t>
  </si>
  <si>
    <t>https://www.google.com/search?sca_esv=586873451&amp;hl=en&amp;gl=us&amp;q=Finitas&amp;sa=X&amp;ved=0ahUKEwjCjIOJy-2CAxUUGlkFHa7-AMc4HhCYkAIIngw</t>
  </si>
  <si>
    <t>Hyundai Motor Company Europe Quality Center</t>
  </si>
  <si>
    <t>https://www.google.com/search?sca_esv=565857231&amp;gl=us&amp;hl=en&amp;q=Hyundai+Motor+Company+Europe+Quality+Center&amp;sa=X&amp;ved=0ahUKEwjX1szzvK6BAxXQl2oFHW7kAjs4FBCYkAIIlgs</t>
  </si>
  <si>
    <t>https://encrypted-tbn0.gstatic.com/images?q=tbn:ANd9GcTqbnC0Msqx-HlbBFlDLPYkq5_MjNiedbX2-N-4Dic&amp;s</t>
  </si>
  <si>
    <t>Selina</t>
  </si>
  <si>
    <t>https://www.google.com/search?gl=us&amp;hl=en&amp;q=Selina&amp;sa=X&amp;ved=0ahUKEwiU5Ju0o6b-AhVgnWoFHZ79DZ4QmJACCIgL</t>
  </si>
  <si>
    <t>Laboratory Corporation of America Holdings (Covance)</t>
  </si>
  <si>
    <t>http://www.covance.com/</t>
  </si>
  <si>
    <t>https://www.google.com/search?hl=en&amp;gl=us&amp;q=Laboratory+Corporation+of+America+Holdings+(Covance)&amp;sa=X&amp;ved=0ahUKEwjY0uah6N_9AhXsMlkFHcwzCekQmJACCPMM</t>
  </si>
  <si>
    <t>https://encrypted-tbn0.gstatic.com/images?q=tbn:ANd9GcQAbfpzeGDP3jULFcxS1-RZY4BV4iST1KEdqvXZ&amp;s=0</t>
  </si>
  <si>
    <t>Novasign GmbH</t>
  </si>
  <si>
    <t>https://www.google.com/search?gl=us&amp;hl=en&amp;q=Novasign+GmbH&amp;sa=X&amp;ved=0ahUKEwik_er_0ef-AhUBq4kEHWR9Dp4QmJACCPMM</t>
  </si>
  <si>
    <t>https://encrypted-tbn0.gstatic.com/images?q=tbn:ANd9GcT1LNoOvp3jMG9EQ6K35mn8PIq6y2PlCAO8WlOV5xo&amp;s</t>
  </si>
  <si>
    <t>Moseley Technical Services</t>
  </si>
  <si>
    <t>http://www.moseleytechnical.com/</t>
  </si>
  <si>
    <t>https://www.google.com/search?sca_esv=590804984&amp;hl=en&amp;gl=us&amp;q=Moseley+Technical+Services&amp;sa=X&amp;ved=0ahUKEwj7ypmsoY6DAxWHD1kFHSe6B1g4PBCYkAII1wo</t>
  </si>
  <si>
    <t>https://encrypted-tbn0.gstatic.com/images?q=tbn:ANd9GcTS5O8QqOmRA4-7UsD7kVBY2xPNLSg9yFbtJ8kGU_g&amp;s</t>
  </si>
  <si>
    <t>Reedsburg Area Medical Center</t>
  </si>
  <si>
    <t>https://www.google.com/search?sca_esv=592731573&amp;hl=en&amp;gl=us&amp;q=Reedsburg+Area+Medical+Center&amp;sa=X&amp;ved=0ahUKEwiihLCf7Z-DAxXzKUQIHQkBDKk4FBCYkAII6Qw</t>
  </si>
  <si>
    <t>https://encrypted-tbn0.gstatic.com/images?q=tbn:ANd9GcRBPPVrEABEKIMs_qrt9TENhElHMrR-SB0bajU_9rU&amp;s</t>
  </si>
  <si>
    <t>FEG Outsourcing Administrativo</t>
  </si>
  <si>
    <t>https://www.google.com/search?sca_esv=562459021&amp;hl=en&amp;gl=us&amp;q=FEG+Outsourcing+Administrativo&amp;sa=X&amp;ved=0ahUKEwjp4oWvrJCBAxXxD1kFHSPIAWw4ChCYkAIIhQw</t>
  </si>
  <si>
    <t>_external, Sargento Foods, Inc.</t>
  </si>
  <si>
    <t>http://www.sargento.com/</t>
  </si>
  <si>
    <t>https://www.google.com/search?ucbcb=1&amp;gl=us&amp;hl=en&amp;q=_external,+Sargento+Foods,+Inc.&amp;sa=X&amp;ved=0ahUKEwip8-qHl879AhV9k4kEHVRLB_A4PBCYkAII2Ao</t>
  </si>
  <si>
    <t>https://encrypted-tbn0.gstatic.com/images?q=tbn:ANd9GcRhev3ItfoPh5vPY76qXfINna4Bw90hOAK3lEa3bLs&amp;s</t>
  </si>
  <si>
    <t>à¸šà¸£à¸´à¸©à¸±à¸— à¹‚à¸à¸¥à¸šà¸­à¸¥ à¸Ÿà¸¹à¹‰à¸” à¹‚à¸›à¸£à¸”à¸±à¸à¸ªà¹Œ à¸ˆà¸³à¸à¸±à¸”</t>
  </si>
  <si>
    <t>https://www.google.com/search?sca_esv=572781667&amp;gl=us&amp;hl=en&amp;q=%E0%B8%9A%E0%B8%A3%E0%B8%B4%E0%B8%A9%E0%B8%B1%E0%B8%97+%E0%B9%82%E0%B8%81%E0%B8%A5%E0%B8%9A%E0%B8%AD%E0%B8%A5+%E0%B8%9F%E0%B8%B9%E0%B9%89%E0%B8%94+%E0%B9%82%E0%B8%9B%E0%B8%A3%E0%B8%94%E0%B8%B1%E0%B8%81%E0%B8%AA%E0%B9%8C+%E0%B8%88%E0%B8%B3%E0%B8%81%E0%B8%B1%E0%B8%94&amp;sa=X&amp;ved=0ahUKEwj1yKW27--BAxX_hIkEHWPpCRo4ChCYkAII-Qo</t>
  </si>
  <si>
    <t>https://encrypted-tbn0.gstatic.com/images?q=tbn:ANd9GcR3g9W08VcSPsph9sTaaCewI0MJChZWhnF_Zb41e3s&amp;s</t>
  </si>
  <si>
    <t>Auto &amp; General Australia</t>
  </si>
  <si>
    <t>https://www.google.com/search?sca_esv=570906942&amp;gl=us&amp;hl=en&amp;q=Auto+%26+General+Australia&amp;sa=X&amp;ved=0ahUKEwiClJPEot6BAxXYFFkFHaJbBc84ChCYkAIIpAw</t>
  </si>
  <si>
    <t>https://encrypted-tbn0.gstatic.com/images?q=tbn:ANd9GcREUYbP7DKF6FU69D5evgoEkfIGKUhMC_3_t3ZKP2U&amp;s</t>
  </si>
  <si>
    <t>Infinite Legacy</t>
  </si>
  <si>
    <t>https://www.google.com/search?sca_esv=583261567&amp;gl=us&amp;hl=en&amp;q=Infinite+Legacy&amp;sa=X&amp;ved=0ahUKEwj0zbeVtsqCAxUtFlkFHWblBo44RhCYkAII7gs</t>
  </si>
  <si>
    <t>ITGA</t>
  </si>
  <si>
    <t>https://www.google.com/search?hl=en&amp;gl=us&amp;q=ITGA&amp;sa=X&amp;ved=0ahUKEwi4gqecq9v_AhXLEkQIHT0HBf84FBCYkAIIjg0</t>
  </si>
  <si>
    <t>https://encrypted-tbn0.gstatic.com/images?q=tbn:ANd9GcRfzswemlkB_mG0aYB1u_ZKMhdz-agPUbP36QKhmC8&amp;s</t>
  </si>
  <si>
    <t>Rover</t>
  </si>
  <si>
    <t>http://www.rover.com/</t>
  </si>
  <si>
    <t>https://www.google.com/search?hl=en&amp;gl=us&amp;q=Rover&amp;sa=X&amp;ved=0ahUKEwjUguiB88b-AhXQF1kFHakIBSE4ChCYkAII5gs</t>
  </si>
  <si>
    <t>Stillfront Group</t>
  </si>
  <si>
    <t>http://www.stillfront.com/</t>
  </si>
  <si>
    <t>https://www.google.com/search?sca_esv=aa2d63c0f83aea3d&amp;sca_upv=1&amp;hl=en&amp;gl=us&amp;q=Stillfront+Group&amp;sa=X&amp;ved=0ahUKEwj-gayls52DAxUWfzABHcpuCG4QmJACCJwO</t>
  </si>
  <si>
    <t>https://encrypted-tbn0.gstatic.com/images?q=tbn:ANd9GcQGR299msbDKvllrq4HArv0Uj8mvnTd8f9G_GdttPY&amp;s</t>
  </si>
  <si>
    <t>Top Remote Talent</t>
  </si>
  <si>
    <t>https://www.google.com/search?sca_esv=557369124&amp;gl=us&amp;hl=en&amp;q=Top+Remote+Talent&amp;sa=X&amp;ved=0ahUKEwj9pcej0OCAAxX3pokEHZJ6C7MQmJACCKQK</t>
  </si>
  <si>
    <t>https://encrypted-tbn0.gstatic.com/images?q=tbn:ANd9GcRYpDvUgBZ69pAZDceVkfwjAkJmZopfadp6lxWKI7U&amp;s</t>
  </si>
  <si>
    <t>Gemeente Den Haag</t>
  </si>
  <si>
    <t>https://www.google.com/search?gl=us&amp;hl=en&amp;q=Gemeente+Den+Haag&amp;sa=X&amp;ved=0ahUKEwiBm5eR5rL-AhV9FFkFHf-ADlI4HhCYkAIIyg0</t>
  </si>
  <si>
    <t>VM Coder Technology Solutions Pvt. Ltd.</t>
  </si>
  <si>
    <t>https://www.google.com/search?sca_esv=582184140&amp;hl=en&amp;gl=us&amp;q=VM+Coder+Technology+Solutions+Pvt.+Ltd.&amp;sa=X&amp;ved=0ahUKEwjd1KWL88KCAxWfLDQIHeJ-DkI4lgEQmJACCKEK</t>
  </si>
  <si>
    <t>Fujitsu - US/CA</t>
  </si>
  <si>
    <t>https://www.google.com/search?gl=us&amp;hl=en&amp;q=Fujitsu+-+US/CA&amp;sa=X&amp;ved=0ahUKEwiK05aT2vj8AhXblYkEHaSfAFc4KBCYkAII2wo</t>
  </si>
  <si>
    <t>AVEVA</t>
  </si>
  <si>
    <t>http://www.aveva.com/</t>
  </si>
  <si>
    <t>https://www.google.com/search?hl=en&amp;gl=us&amp;q=AVEVA&amp;sa=X&amp;ved=0ahUKEwiEi8aJwYiAAxV0k4kEHUtFCNc4ggEQmJACCMEM</t>
  </si>
  <si>
    <t>https://encrypted-tbn0.gstatic.com/images?q=tbn:ANd9GcT1ub6uctmTm1A0AMJGxApxsdSXklYQ8_zlMmhnZEA&amp;s</t>
  </si>
  <si>
    <t>Ingeteam</t>
  </si>
  <si>
    <t>https://www.google.com/search?gl=us&amp;hl=en&amp;q=Ingeteam&amp;sa=X&amp;ved=0ahUKEwicpdvC857_AhVbk2oFHU7AAFs4ChCYkAIImA0</t>
  </si>
  <si>
    <t>https://encrypted-tbn0.gstatic.com/images?q=tbn:ANd9GcTR_bMKzKbHtzMqpaAvBm2W4U-0gB-bi10bQ6w3LSA&amp;s</t>
  </si>
  <si>
    <t>Ø´Ø±ÙƒØ© Ø§Ù„Ø¹Ù‚Ø§Ø¨ Ù„Ù„Ø§Ø³ØªØ´Ø§Ø±Ø§Øª</t>
  </si>
  <si>
    <t>https://www.google.com/search?sca_esv=578063141&amp;gl=us&amp;hl=en&amp;q=%D8%B4%D8%B1%D9%83%D8%A9+%D8%A7%D9%84%D8%B9%D9%82%D8%A7%D8%A8+%D9%84%D9%84%D8%A7%D8%B3%D8%AA%D8%B4%D8%A7%D8%B1%D8%A7%D8%AA&amp;sa=X&amp;ved=0ahUKEwiqrvjq2p-CAxWxGVkFHdG_AJcQmJACCLAJ</t>
  </si>
  <si>
    <t>https://encrypted-tbn0.gstatic.com/images?q=tbn:ANd9GcQL3RFFUZsceM6d2RMj1hifs6KvyL__zuutBLKbn48&amp;s</t>
  </si>
  <si>
    <t>Calhoun International, LLC</t>
  </si>
  <si>
    <t>https://www.google.com/search?gl=us&amp;hl=en&amp;q=Calhoun+International,+LLC&amp;sa=X&amp;ved=0ahUKEwi67N6yzOT8AhXPVTABHUmHDHo4PBCYkAIIkAo</t>
  </si>
  <si>
    <t>Robert Half Singapore</t>
  </si>
  <si>
    <t>https://www.google.com/search?gl=us&amp;hl=en&amp;q=Robert+Half+Singapore&amp;sa=X&amp;ved=0ahUKEwiKxfDTlqSAAxUXgGoFHTpgDy04FBCYkAIItAs</t>
  </si>
  <si>
    <t>https://encrypted-tbn0.gstatic.com/images?q=tbn:ANd9GcQwxM6VZR4m9ezl6Zk-0Mu1y7pw1nYSce2BaKOQaM8&amp;s</t>
  </si>
  <si>
    <t>Skyleaf Consultants</t>
  </si>
  <si>
    <t>https://www.google.com/search?hl=en&amp;gl=us&amp;q=Skyleaf+Consultants&amp;sa=X&amp;ved=0ahUKEwjb_fvf7ez_AhWilIkEHcdXAPA4MhCYkAIIvQk</t>
  </si>
  <si>
    <t>https://encrypted-tbn0.gstatic.com/images?q=tbn:ANd9GcThQqdfL28G_wu9BMTu31k5eq4Y33ArzBJAvKWVWvc&amp;s</t>
  </si>
  <si>
    <t>Futureheads Recruitment | B Corpâ„¢</t>
  </si>
  <si>
    <t>https://www.google.com/search?gl=us&amp;hl=en&amp;q=Futureheads+Recruitment+%7C+B+Corp%E2%84%A2&amp;sa=X&amp;ved=0ahUKEwjCnfqoyLf9AhXClIkEHZmbB1w4PBCYkAIIpQs</t>
  </si>
  <si>
    <t>https://encrypted-tbn0.gstatic.com/images?q=tbn:ANd9GcRbLy2oRpqUEIEW7vyef91LONMfCcTCwbexoV4In1M&amp;s</t>
  </si>
  <si>
    <t>Daimler India Commercial Vehicles</t>
  </si>
  <si>
    <t>http://daimler-trucksasia.in/</t>
  </si>
  <si>
    <t>https://www.google.com/search?sca_esv=558332242&amp;hl=en&amp;gl=us&amp;q=Daimler+India+Commercial+Vehicles&amp;sa=X&amp;ved=0ahUKEwif_M6xj-iAAxXVkokEHVTWASMQmJACCNUO</t>
  </si>
  <si>
    <t>Careers - STChealth</t>
  </si>
  <si>
    <t>https://www.google.com/search?sca_esv=576753509&amp;gl=us&amp;hl=en&amp;q=Careers+-+STChealth&amp;sa=X&amp;ved=0ahUKEwjY_uLXmJOCAxXREVkFHUTBCUY4PBCYkAII2Qw</t>
  </si>
  <si>
    <t>Industrieanlagen-Betriebsgesellschaft mbH</t>
  </si>
  <si>
    <t>https://www.google.com/search?sca_esv=569809553&amp;gl=us&amp;hl=en&amp;q=Industrieanlagen-Betriebsgesellschaft+mbH&amp;sa=X&amp;ved=0ahUKEwig8e2UntSBAxWmtokEHaMDBUs4HhCYkAII2A0</t>
  </si>
  <si>
    <t>Arch Global Services (Philippines) Inc. (Main Office)</t>
  </si>
  <si>
    <t>https://www.google.com/search?hl=en&amp;gl=us&amp;q=Arch+Global+Services+(Philippines)+Inc.+(Main+Office)&amp;sa=X&amp;ved=0ahUKEwjpuO7WhrP_AhUHGVkFHR99BYUQmJACCPAM</t>
  </si>
  <si>
    <t>https://encrypted-tbn0.gstatic.com/images?q=tbn:ANd9GcRYDps9hXasg66fzYDXG4ti5cwcd6QBcqPXAIdpQlfyEyP65V1IW42xyA&amp;s</t>
  </si>
  <si>
    <t>McCann New York</t>
  </si>
  <si>
    <t>https://www.google.com/search?gl=us&amp;hl=en&amp;q=McCann+New+York&amp;sa=X&amp;ved=0ahUKEwjH5NaovNj-AhUecDABHcDnCsw4HhCYkAII1gs</t>
  </si>
  <si>
    <t>Ameritas Life Insurance Corp.</t>
  </si>
  <si>
    <t>http://www.ameritas.com/</t>
  </si>
  <si>
    <t>https://www.google.com/search?hl=en&amp;gl=us&amp;q=Ameritas+Life+Insurance+Corp.&amp;sa=X&amp;ved=0ahUKEwisr4WGhbP_AhWCKFkFHR7nBl44WhCYkAIItg4</t>
  </si>
  <si>
    <t>De Brauw Blackstone Westbroek</t>
  </si>
  <si>
    <t>http://www.debrauw.com/</t>
  </si>
  <si>
    <t>https://www.google.com/search?sca_esv=576391435&amp;gl=us&amp;hl=en&amp;q=De+Brauw+Blackstone+Westbroek&amp;sa=X&amp;ved=0ahUKEwiJpebY0JCCAxV1lYkEHTFjCAkQmJACCNwM</t>
  </si>
  <si>
    <t>https://encrypted-tbn0.gstatic.com/images?q=tbn:ANd9GcRywdOIoxY0O1zSdRIyoFKVUu-UgbvlYmC3k2u5Oo4&amp;s</t>
  </si>
  <si>
    <t>St. Julian'S School</t>
  </si>
  <si>
    <t>http://www.stjulians.com/</t>
  </si>
  <si>
    <t>https://www.google.com/search?sca_esv=563943516&amp;hl=en&amp;gl=us&amp;q=St.+Julian%27S+School&amp;sa=X&amp;ved=0ahUKEwiZ4JGY-pyBAxWQJ0QIHXV5ChI4HhCYkAII5Ao</t>
  </si>
  <si>
    <t>https://encrypted-tbn0.gstatic.com/images?q=tbn:ANd9GcQahOhMOZpHhSGgLXfbVFBhDwQaSb1w5qH1vMZ8&amp;s=0</t>
  </si>
  <si>
    <t>Major Development Estate Co., Ltd.</t>
  </si>
  <si>
    <t>https://www.google.com/search?sca_esv=568425080&amp;hl=en&amp;gl=us&amp;q=Major+Development+Estate+Co.,+Ltd.&amp;sa=X&amp;ved=0ahUKEwjjteCJ1seBAxU_mIQIHYEdAZkQmJACCNAM</t>
  </si>
  <si>
    <t>https://encrypted-tbn0.gstatic.com/images?q=tbn:ANd9GcQdm9ntRrHEqX9SiRUyRcu9zKyytzwmsA7k9wt4LZg&amp;s</t>
  </si>
  <si>
    <t>Digifloat</t>
  </si>
  <si>
    <t>https://www.google.com/search?q=Digifloat&amp;sa=X&amp;ved=0ahUKEwiM4KKs7LT8AhXGm2oFHQhYCOUQmJACCJoJ</t>
  </si>
  <si>
    <t>Veritran</t>
  </si>
  <si>
    <t>http://www.veritran.com/</t>
  </si>
  <si>
    <t>https://www.google.com/search?sca_esv=587928711&amp;gl=us&amp;hl=en&amp;q=Veritran&amp;sa=X&amp;ved=0ahUKEwjgs-GI0veCAxX3L0QIHSaAARA4ChCYkAII8wk</t>
  </si>
  <si>
    <t>https://encrypted-tbn0.gstatic.com/images?q=tbn:ANd9GcT7T_A2_FyqMnLO6z81X4VMQ2YzQkvYdsGFNIsxbFM&amp;s</t>
  </si>
  <si>
    <t>TM Floyd &amp; Company</t>
  </si>
  <si>
    <t>http://www.tmfloyd.com/</t>
  </si>
  <si>
    <t>https://www.google.com/search?sca_esv=558035255&amp;gl=us&amp;hl=en&amp;q=TM+Floyd+%26+Company&amp;sa=X&amp;ved=0ahUKEwjYmuC0xuWAAxXDl4kEHXGyAWQ4KBCYkAII0w0</t>
  </si>
  <si>
    <t>https://encrypted-tbn0.gstatic.com/images?q=tbn:ANd9GcTaLRXAR7llFqRXrMFcngF8_LGCeUGdqUW3JpSzZPU&amp;s</t>
  </si>
  <si>
    <t>Small Business Administration</t>
  </si>
  <si>
    <t>http://www.sba.gov/</t>
  </si>
  <si>
    <t>https://www.google.com/search?sca_esv=583718853&amp;hl=en&amp;gl=us&amp;q=Small+Business+Administration&amp;sa=X&amp;ved=0ahUKEwjjwajRsc-CAxW7EVkFHbSfBA84HhCYkAIIpAs</t>
  </si>
  <si>
    <t>NSI Luxembourg</t>
  </si>
  <si>
    <t>http://www.nsi-sa.be/</t>
  </si>
  <si>
    <t>https://www.google.com/search?hl=en&amp;gl=us&amp;q=NSI+Luxembourg&amp;sa=X&amp;ved=0ahUKEwi98dzMo678AhXNgIQIHbsACiw4FBCYkAII-Aw</t>
  </si>
  <si>
    <t>https://encrypted-tbn0.gstatic.com/images?q=tbn:ANd9GcQtWlGLSZfvPg0o0T5bDdokTeVZmrvRBmonRgmtFGs&amp;s</t>
  </si>
  <si>
    <t>Murphy USA</t>
  </si>
  <si>
    <t>http://www.murphyusa.com/</t>
  </si>
  <si>
    <t>https://www.google.com/search?gl=us&amp;hl=en&amp;q=Murphy+USA&amp;sa=X&amp;ved=0ahUKEwjUtpa23P38AhUGF1kFHdU-BZ04FBCYkAII7g0</t>
  </si>
  <si>
    <t>Alliance for Cooperativ</t>
  </si>
  <si>
    <t>https://www.google.com/search?sca_esv=560269821&amp;hl=en&amp;gl=us&amp;q=Alliance+for+Cooperativ&amp;sa=X&amp;ved=0ahUKEwjyyeK40_mAAxWGPEQIHZFUDyk4eBCYkAIIpQ4</t>
  </si>
  <si>
    <t>ScottishPower</t>
  </si>
  <si>
    <t>https://www.scottishpower.com/</t>
  </si>
  <si>
    <t>https://www.google.com/search?sca_esv=570874343&amp;hl=en&amp;gl=us&amp;q=ScottishPower&amp;sa=X&amp;ved=0ahUKEwi3spTtn96BAxUhKEQIHeoWDvo4PBCYkAII6Aw</t>
  </si>
  <si>
    <t>https://encrypted-tbn0.gstatic.com/images?q=tbn:ANd9GcQZ4I49fgtRUaHesU3Z7-YGLlnE4nXMz1Kdch7q380&amp;s</t>
  </si>
  <si>
    <t>Polynom</t>
  </si>
  <si>
    <t>https://www.google.com/search?gl=us&amp;hl=en&amp;q=Polynom&amp;sa=X&amp;ved=0ahUKEwj34vXYxq39AhVWEFkFHXTXDf04UBCYkAIIigs</t>
  </si>
  <si>
    <t>https://encrypted-tbn0.gstatic.com/images?q=tbn:ANd9GcSKy0I-1sMKgc1cTx8ZQcE6l-wO1t2kzS1ZN5BjEao&amp;s</t>
  </si>
  <si>
    <t>Dematic</t>
  </si>
  <si>
    <t>http://www.dematic.com/</t>
  </si>
  <si>
    <t>https://www.google.com/search?q=Dematic&amp;sa=X&amp;ved=0ahUKEwju9JGHxsn-AhW5rIQIHeqZDbYQmJACCOkL</t>
  </si>
  <si>
    <t>MSRB</t>
  </si>
  <si>
    <t>http://www.msrb.org/</t>
  </si>
  <si>
    <t>https://www.google.com/search?sca_esv=593374222&amp;gl=us&amp;hl=en&amp;q=MSRB&amp;sa=X&amp;ved=0ahUKEwj4iYPgu6eDAxW0LFkFHUAIB704HhCYkAIIwAw</t>
  </si>
  <si>
    <t>https://encrypted-tbn0.gstatic.com/images?q=tbn:ANd9GcT9IK5joB1Hx8c46pCLWtEn50-FkZy0j45tW3Na&amp;s=0</t>
  </si>
  <si>
    <t>Apollo247</t>
  </si>
  <si>
    <t>https://www.apollo247.com/</t>
  </si>
  <si>
    <t>https://www.google.com/search?hl=en&amp;gl=us&amp;q=Apollo247&amp;sa=X&amp;ved=0ahUKEwj8sIeGpbD-AhWfSTABHd6DCn8QmJACCM0L</t>
  </si>
  <si>
    <t>Connvertex Technologies</t>
  </si>
  <si>
    <t>http://www.connvertex.com/</t>
  </si>
  <si>
    <t>https://www.google.com/search?hl=en&amp;gl=us&amp;q=Connvertex+Technologies&amp;sa=X&amp;ved=0ahUKEwiUysTFrO__AhXcFFkFHd7IBxM4KBCYkAII8gw</t>
  </si>
  <si>
    <t>Ameyash Solutions</t>
  </si>
  <si>
    <t>https://www.google.com/search?hl=en&amp;gl=us&amp;q=Ameyash+Solutions&amp;sa=X&amp;ved=0ahUKEwjO4LKmxY2AAxUhJkQIHczdBWs4HhCYkAII1Qo</t>
  </si>
  <si>
    <t>https://encrypted-tbn0.gstatic.com/images?q=tbn:ANd9GcTJ0tLVQNoVuIXkpvt3OlJP_nvY8yPbrCxoY3RLcGU&amp;s</t>
  </si>
  <si>
    <t>Guardian Life</t>
  </si>
  <si>
    <t>http://www.guardianlife.com/</t>
  </si>
  <si>
    <t>https://www.google.com/search?ucbcb=1&amp;hl=en&amp;gl=us&amp;q=Guardian+Life&amp;sa=X&amp;ved=0ahUKEwid7e3Pqb_-AhVLFVkFHSVQCr84ChCYkAII1Ak</t>
  </si>
  <si>
    <t>Primis</t>
  </si>
  <si>
    <t>https://www.google.com/search?hl=en&amp;gl=us&amp;q=Primis&amp;sa=X&amp;ved=0ahUKEwjdy4XEj7_9AhUDRzABHaxYB3EQmJACCPsK</t>
  </si>
  <si>
    <t>https://encrypted-tbn0.gstatic.com/images?q=tbn:ANd9GcThgDcM7Ao5oPP9NxudQpwOOeRLgpIW8pdVutFcIkc&amp;s</t>
  </si>
  <si>
    <t>MBTA</t>
  </si>
  <si>
    <t>http://www.mbta.com/</t>
  </si>
  <si>
    <t>https://www.google.com/search?sca_esv=558326160&amp;gl=us&amp;hl=en&amp;q=MBTA&amp;sa=X&amp;ved=0ahUKEwiGi4LgheiAAxXjGFkFHdVdBNY4MhCYkAIIkQ4</t>
  </si>
  <si>
    <t>Finiq</t>
  </si>
  <si>
    <t>https://www.google.com/search?hl=en&amp;gl=us&amp;q=Finiq&amp;sa=X&amp;ved=0ahUKEwiNxo3RsZz_AhVwD1kFHddRAQ4QmJACCOkL</t>
  </si>
  <si>
    <t>IT Link Group</t>
  </si>
  <si>
    <t>https://www.google.com/search?sca_esv=561545016&amp;gl=us&amp;hl=en&amp;q=IT+Link+Group&amp;sa=X&amp;ved=0ahUKEwjsmr3moYaBAxWEMVkFHUSJD6AQmJACCJML</t>
  </si>
  <si>
    <t>https://encrypted-tbn0.gstatic.com/images?q=tbn:ANd9GcRPnb1bhzq3GlL3FE9OlxW9E2l8MqaQiFiyZqUpAJE&amp;s</t>
  </si>
  <si>
    <t>Appota</t>
  </si>
  <si>
    <t>http://appota.com/</t>
  </si>
  <si>
    <t>https://www.google.com/search?sca_esv=561228216&amp;hl=en&amp;gl=us&amp;q=Appota&amp;sa=X&amp;ved=0ahUKEwjXvYCS5YOBAxVGmmoFHT40BiIQmJACCOkN</t>
  </si>
  <si>
    <t>https://encrypted-tbn0.gstatic.com/images?q=tbn:ANd9GcRbD0L79pCyUQCC9jPJU4WUxfI9LkMKH8rXNR_Tatw&amp;s</t>
  </si>
  <si>
    <t>Flagship Pioneering</t>
  </si>
  <si>
    <t>http://www.flagshippioneering.com/</t>
  </si>
  <si>
    <t>https://www.google.com/search?gl=us&amp;hl=en&amp;q=Flagship+Pioneering&amp;sa=X&amp;ved=0ahUKEwiAuL6v2Pv-AhUfj4kEHTVrAR04oAEQmJACCO0N</t>
  </si>
  <si>
    <t>https://encrypted-tbn0.gstatic.com/images?q=tbn:ANd9GcTxlNGfH1nBMIQ0RHapvBfdzdltAu9qtia7YlL5_Z4&amp;s</t>
  </si>
  <si>
    <t>Recru-IT</t>
  </si>
  <si>
    <t>https://www.google.com/search?hl=en&amp;gl=us&amp;q=Recru-IT&amp;sa=X&amp;ved=0ahUKEwiMhrqklJ-AAxV1j4kEHdidBLkQmJACCJoI</t>
  </si>
  <si>
    <t>https://encrypted-tbn0.gstatic.com/images?q=tbn:ANd9GcSCGHlDHQNMhuTdRVICerLQLHEKwQZBexKOsi9eKXE&amp;s</t>
  </si>
  <si>
    <t>International Baccalaureate</t>
  </si>
  <si>
    <t>https://www.ibo.org/</t>
  </si>
  <si>
    <t>https://www.google.com/search?gl=us&amp;hl=en&amp;q=International+Baccalaureate&amp;sa=X&amp;ved=0ahUKEwi9xJ2g0Mb9AhV5lGoFHYCZCUc4eBCYkAIIxg0</t>
  </si>
  <si>
    <t>https://encrypted-tbn0.gstatic.com/images?q=tbn:ANd9GcTaGWqJlN_kMtdnIJKgN3zhSzJj2mZLA1wmlQGh&amp;s=0</t>
  </si>
  <si>
    <t>Nesbitt Consulting South Africa</t>
  </si>
  <si>
    <t>https://www.google.com/search?hl=en&amp;gl=us&amp;q=Nesbitt+Consulting+South+Africa&amp;sa=X&amp;ved=0ahUKEwiikfT7-9D-AhVuJUQIHU4IBBsQmJACCLsJ</t>
  </si>
  <si>
    <t>HAECO</t>
  </si>
  <si>
    <t>http://www.haeco.com/</t>
  </si>
  <si>
    <t>https://www.google.com/search?sca_esv=562670942&amp;hl=en&amp;gl=us&amp;q=HAECO&amp;sa=X&amp;ved=0ahUKEwiPwabQ65KBAxVUkYkEHVSaBgY4ChCYkAII5w0</t>
  </si>
  <si>
    <t>https://encrypted-tbn0.gstatic.com/images?q=tbn:ANd9GcRwj1IDZHxf0r0inxSTChyVfl8MllgzmeAvC1bPaOk&amp;s</t>
  </si>
  <si>
    <t>EPAM Systems (Switzerland) GmbH</t>
  </si>
  <si>
    <t>https://www.google.com/search?gl=us&amp;hl=en&amp;q=EPAM+Systems+(Switzerland)+GmbH&amp;sa=X&amp;ved=0ahUKEwiAtobj9s6AAxVzlYkEHfpNCYUQmJACCOIM</t>
  </si>
  <si>
    <t>Boston Medical Center</t>
  </si>
  <si>
    <t>https://www.google.com/search?gl=us&amp;hl=en&amp;q=Boston+Medical+Center&amp;sa=X&amp;ved=0ahUKEwjwtc3r-6r9AhUKF1kFHfPdCSk4RhCYkAII5gw</t>
  </si>
  <si>
    <t>Bethesda</t>
  </si>
  <si>
    <t>https://www.google.com/search?sca_esv=575100546&amp;gl=us&amp;hl=en&amp;q=Bethesda&amp;sa=X&amp;ved=0ahUKEwjWjaK3-YOCAxUQhIkEHayyBnM4RhCYkAII3go</t>
  </si>
  <si>
    <t>https://encrypted-tbn0.gstatic.com/images?q=tbn:ANd9GcQRvgitoSw2PpSEDl-FWv_JSNvtGLrPdEYgapDjCzE&amp;s</t>
  </si>
  <si>
    <t>Var Group S.p.A.</t>
  </si>
  <si>
    <t>http://www.vargroup.it/</t>
  </si>
  <si>
    <t>https://www.google.com/search?hl=en&amp;gl=us&amp;q=Var+Group+S.p.A.&amp;sa=X&amp;ved=0ahUKEwifjdbk7sSAAxX5kYkEHTymBskQmJACCLIM</t>
  </si>
  <si>
    <t>AIA Singapore Private Limited</t>
  </si>
  <si>
    <t>https://www.google.com/search?gl=us&amp;hl=en&amp;q=AIA+Singapore+Private+Limited&amp;sa=X&amp;ved=0ahUKEwiPko_C8-f_AhVXEVkFHbT7DlYQmJACCIQL</t>
  </si>
  <si>
    <t>https://encrypted-tbn0.gstatic.com/images?q=tbn:ANd9GcTVmIFB4qcnrFmhAuYmVg21vvqK5GajppGanPtdXyE&amp;s</t>
  </si>
  <si>
    <t>European Bank for Reconstruction and Development</t>
  </si>
  <si>
    <t>https://www.google.com/search?sca_esv=587936899&amp;hl=en&amp;gl=us&amp;q=European+Bank+for+Reconstruction+and+Development&amp;sa=X&amp;ved=0ahUKEwiUu_6y1_eCAxUJFFkFHeR0D344ChCYkAII9wo</t>
  </si>
  <si>
    <t>https://encrypted-tbn0.gstatic.com/images?q=tbn:ANd9GcQcW2LUzVmA9ZFAd3Lm_nR6bzsotBb9XCf5K7kU&amp;s=0</t>
  </si>
  <si>
    <t>Asurion</t>
  </si>
  <si>
    <t>http://www.asurion.com/</t>
  </si>
  <si>
    <t>https://www.google.com/search?sca_esv=557708880&amp;hl=en&amp;gl=us&amp;q=Asurion&amp;sa=X&amp;ved=0ahUKEwj9x6KcjuOAAxWvK1kFHcMlBHI4ChCYkAIInAo</t>
  </si>
  <si>
    <t>https://encrypted-tbn0.gstatic.com/images?q=tbn:ANd9GcQTN8J-2h9bM-9HK37OjDAijRbcdzxCke0weJJkJO8&amp;s</t>
  </si>
  <si>
    <t>1111çµé ­</t>
  </si>
  <si>
    <t>https://www.google.com/search?sca_esv=592428276&amp;hl=en&amp;gl=us&amp;q=1111%E7%8D%B5%E9%A0%AD&amp;sa=X&amp;ved=0ahUKEwiZnq2dtZ2DAxXeMlkFHY89DTwQmJACCIgK</t>
  </si>
  <si>
    <t>SCUBE</t>
  </si>
  <si>
    <t>https://www.google.com/search?sca_esv=559959589&amp;gl=us&amp;hl=en&amp;q=SCUBE&amp;sa=X&amp;ved=0ahUKEwimuo7FmveAAxW3hIkEHWzsDqAQmJACCIwO</t>
  </si>
  <si>
    <t>https://encrypted-tbn0.gstatic.com/images?q=tbn:ANd9GcQ4_o8nqfNbsKIXquTiWIwvL7AxEqd0thsPzL8_ysM&amp;s</t>
  </si>
  <si>
    <t>SNCF ACT</t>
  </si>
  <si>
    <t>https://www.google.com/search?hl=en&amp;gl=us&amp;q=SNCF+ACT&amp;sa=X&amp;ved=0ahUKEwjC-ej0qLr-AhWGRTABHSqEAwk4FBCYkAIIwAw</t>
  </si>
  <si>
    <t>Sabenza IT Recruitment</t>
  </si>
  <si>
    <t>https://www.google.com/search?gl=us&amp;hl=en&amp;q=Sabenza+IT+Recruitment&amp;sa=X&amp;ved=0ahUKEwiMouGb8L-AAxUim2oFHe_EAOYQmJACCLgL</t>
  </si>
  <si>
    <t>https://encrypted-tbn0.gstatic.com/images?q=tbn:ANd9GcR18aaHkFz7edh-bc5n6n8MhKrAptuc3dN6d2dMY6jsSK7QCb1ibRL_28U&amp;s</t>
  </si>
  <si>
    <t>UrbanPro.com</t>
  </si>
  <si>
    <t>http://www.urbanpro.com/</t>
  </si>
  <si>
    <t>https://www.google.com/search?sca_esv=582184140&amp;gl=us&amp;hl=en&amp;q=UrbanPro.com&amp;sa=X&amp;ved=0ahUKEwiRgP6J88KCAxWtEUQIHeINAk04jAEQmJACCKgK</t>
  </si>
  <si>
    <t>https://encrypted-tbn0.gstatic.com/images?q=tbn:ANd9GcSmdjNi3J9MxyvAXmKsh5RvnwCgMNliQrBT-EjTN1c&amp;s</t>
  </si>
  <si>
    <t>Unipol Gruppo</t>
  </si>
  <si>
    <t>http://www.unipol.it/</t>
  </si>
  <si>
    <t>https://www.google.com/search?gl=us&amp;hl=en&amp;q=Unipol+Gruppo&amp;sa=X&amp;ved=0ahUKEwjjm5mpvcyAAxUYEFkFHSiIAA04FBCYkAII5Qo</t>
  </si>
  <si>
    <t>https://encrypted-tbn0.gstatic.com/images?q=tbn:ANd9GcSLHBGhsZAoJvG6ancFhyYyVK0f56VQeQpvNBGb&amp;s=0</t>
  </si>
  <si>
    <t>NNE Pharmaplan</t>
  </si>
  <si>
    <t>https://www.nne.com/</t>
  </si>
  <si>
    <t>https://www.google.com/search?gl=us&amp;hl=en&amp;q=NNE+Pharmaplan&amp;sa=X&amp;ved=0ahUKEwiYnsPk9Zn_AhUKmGoFHVyhBcUQmJACCO0M</t>
  </si>
  <si>
    <t>https://encrypted-tbn0.gstatic.com/images?q=tbn:ANd9GcTSFiOALkpeq4jDCwVsRSBca1SU3NK3JL2aMv79&amp;s=0</t>
  </si>
  <si>
    <t>Emprise Bank</t>
  </si>
  <si>
    <t>http://www.emprisebank.com/</t>
  </si>
  <si>
    <t>https://www.google.com/search?gl=us&amp;hl=en&amp;q=Emprise+Bank&amp;sa=X&amp;ved=0ahUKEwjEg-Po2aaAAxXRkIkEHTlQD0k4MhCYkAII1w0</t>
  </si>
  <si>
    <t>ItaÃº Unibanco</t>
  </si>
  <si>
    <t>http://www.itau.com.br/</t>
  </si>
  <si>
    <t>https://www.google.com/search?hl=en&amp;gl=us&amp;q=Ita%C3%BA+Unibanco&amp;sa=X&amp;ved=0ahUKEwiik9_Qt-r_AhVJjYkEHTnaA3IQmJACCPQL</t>
  </si>
  <si>
    <t>https://encrypted-tbn0.gstatic.com/images?q=tbn:ANd9GcTuFbScTm25-P6Zz9eLohJKm__anL4_AVlcI3Vw&amp;s=0</t>
  </si>
  <si>
    <t>Balbix</t>
  </si>
  <si>
    <t>http://www.balbix.com/</t>
  </si>
  <si>
    <t>https://www.google.com/search?sca_esv=583727050&amp;gl=us&amp;hl=en&amp;q=Balbix&amp;sa=X&amp;ved=0ahUKEwjx1MKkw8-CAxXhvokEHZWOGAM4jAEQmJACCNIO</t>
  </si>
  <si>
    <t>https://encrypted-tbn0.gstatic.com/images?q=tbn:ANd9GcTW-6as3rlVH5TafQaw9s94Jr8ieJHhAH_shJdGPgc&amp;s</t>
  </si>
  <si>
    <t>Systemart LLC</t>
  </si>
  <si>
    <t>https://www.google.com/search?hl=en&amp;gl=us&amp;q=Systemart+LLC&amp;sa=X&amp;ved=0ahUKEwjI1-WV34L9AhVNMlkFHR2UASE4ChCYkAIIgw0</t>
  </si>
  <si>
    <t>Synodus</t>
  </si>
  <si>
    <t>https://www.google.com/search?q=Synodus&amp;sa=X&amp;ved=0ahUKEwjqtIejtcn-AhWYTjABHbK5BHEQmJACCLkJ</t>
  </si>
  <si>
    <t>à¸šà¸£à¸´à¸©à¸±à¸— à¹à¸­à¸”à¸§à¸²à¸™à¸‹à¹Œ à¸­à¸´à¸™à¹‚à¸Ÿà¸£à¹Œ à¹€à¸‹à¸­à¸£à¹Œà¸§à¸´à¸ª à¸ˆà¸³à¸à¸±à¸” (à¸¡à¸«à¸²à¸Šà¸™)</t>
  </si>
  <si>
    <t>http://www.ais.th/</t>
  </si>
  <si>
    <t>https://www.google.com/search?sca_esv=562665302&amp;hl=en&amp;gl=us&amp;q=%E0%B8%9A%E0%B8%A3%E0%B8%B4%E0%B8%A9%E0%B8%B1%E0%B8%97+%E0%B9%81%E0%B8%AD%E0%B8%94%E0%B8%A7%E0%B8%B2%E0%B8%99%E0%B8%8B%E0%B9%8C+%E0%B8%AD%E0%B8%B4%E0%B8%99%E0%B9%82%E0%B8%9F%E0%B8%A3%E0%B9%8C+%E0%B9%80%E0%B8%8B%E0%B8%AD%E0%B8%A3%E0%B9%8C%E0%B8%A7%E0%B8%B4%E0%B8%AA+%E0%B8%88%E0%B8%B3%E0%B8%81%E0%B8%B1%E0%B8%94+(%E0%B8%A1%E0%B8%AB%E0%B8%B2%E0%B8%8A%E0%B8%99)&amp;sa=X&amp;ved=0ahUKEwidlLzh55KBAxVFGFkFHd08CTs4FBCYkAII3Aw</t>
  </si>
  <si>
    <t>https://encrypted-tbn0.gstatic.com/images?q=tbn:ANd9GcR45upMonaDtLFO--T4D5kdIicuMapP0ZaPBmYyjAo&amp;s</t>
  </si>
  <si>
    <t>CAI</t>
  </si>
  <si>
    <t>https://www.google.com/search?sca_esv=576019406&amp;gl=us&amp;hl=en&amp;q=CAI&amp;sa=X&amp;ved=0ahUKEwjkj6DOhI6CAxWALFkFHcP5C8MQmJACCPAM</t>
  </si>
  <si>
    <t>https://encrypted-tbn0.gstatic.com/images?q=tbn:ANd9GcSsGf8lKq4j0W69EXIJmLKjWrWkU9Z7eoFkUObCThE&amp;s</t>
  </si>
  <si>
    <t>Pop Science</t>
  </si>
  <si>
    <t>https://www.google.com/search?ucbcb=1&amp;gl=us&amp;hl=en&amp;q=Pop+Science&amp;sa=X&amp;ved=0ahUKEwj1u9Heu9D8AhWUSzABHYEeDaE4PBCYkAIIxg0</t>
  </si>
  <si>
    <t>AIMLEAP</t>
  </si>
  <si>
    <t>https://www.google.com/search?sca_esv=583240805&amp;gl=us&amp;hl=en&amp;q=AIMLEAP&amp;sa=X&amp;ved=0ahUKEwjdndr1r8qCAxW2F1kFHc5dBoo4ChCYkAIImQw</t>
  </si>
  <si>
    <t>Allegion plc</t>
  </si>
  <si>
    <t>https://www.google.com/search?gl=us&amp;hl=en&amp;q=Allegion+plc&amp;sa=X&amp;ved=0ahUKEwi2yvf56r-AAxXvD1kFHVyYBAw4bhCYkAII_gw</t>
  </si>
  <si>
    <t>BAILEY INFORMATION TECHNOLOGY CONSULTANTS, LLC</t>
  </si>
  <si>
    <t>https://www.google.com/search?hl=en&amp;gl=us&amp;q=BAILEY+INFORMATION+TECHNOLOGY+CONSULTANTS,+LLC&amp;sa=X&amp;ved=0ahUKEwj82tXP6Lz-AhWejIkEHazFBMQ4ZBCYkAIIwgs</t>
  </si>
  <si>
    <t>ROMACO Pharmatechnik GmbH</t>
  </si>
  <si>
    <t>http://www.romaco.com/</t>
  </si>
  <si>
    <t>https://www.google.com/search?sca_esv=581440190&amp;gl=us&amp;hl=en&amp;q=ROMACO+Pharmatechnik+GmbH&amp;sa=X&amp;ved=0ahUKEwi14dqbqruCAxUQv4kEHVvnAUM4KBCYkAIIlQ4</t>
  </si>
  <si>
    <t>https://encrypted-tbn0.gstatic.com/images?q=tbn:ANd9GcT90Vo4PnJaei2CkcsFE7gnetN6X2SaZG6z20rNh4w&amp;s</t>
  </si>
  <si>
    <t>NaphCare, Inc.</t>
  </si>
  <si>
    <t>http://www.naphcare.com/</t>
  </si>
  <si>
    <t>https://www.google.com/search?gl=us&amp;hl=en&amp;q=NaphCare,+Inc.&amp;sa=X&amp;ved=0ahUKEwjk4fCQmf7-AhWXIkQIHfk4BKU4WhCYkAIIlAo</t>
  </si>
  <si>
    <t>https://encrypted-tbn0.gstatic.com/images?q=tbn:ANd9GcRi9Ru42WZ0-zvlfaHAcxBoLaex1SQSqJUaPMVcHDo&amp;s</t>
  </si>
  <si>
    <t>Mindpool Technologies</t>
  </si>
  <si>
    <t>http://www.mindpooltech.com/</t>
  </si>
  <si>
    <t>https://www.google.com/search?gl=us&amp;hl=en&amp;q=Mindpool+Technologies&amp;sa=X&amp;ved=0ahUKEwiQ7p2I7JT_AhX6OEQIHe6JAAI4MhCYkAII-gs</t>
  </si>
  <si>
    <t>VCC Link, Inc.</t>
  </si>
  <si>
    <t>https://www.google.com/search?sca_esv=571229774&amp;hl=en&amp;gl=us&amp;q=VCC+Link,+Inc.&amp;sa=X&amp;ved=0ahUKEwiGh6mq4uCBAxVZMlkFHXDSB584MhCYkAIIxAw</t>
  </si>
  <si>
    <t>https://encrypted-tbn0.gstatic.com/images?q=tbn:ANd9GcRm3RSmYdvTyw3NpWh_SHd9ZRKX7iSnQRsJ4FQP-9c&amp;s</t>
  </si>
  <si>
    <t>Consulting Services Cognizant</t>
  </si>
  <si>
    <t>https://www.google.com/search?sca_esv=591053097&amp;hl=en&amp;gl=us&amp;q=Consulting+Services+Cognizant&amp;sa=X&amp;ved=0ahUKEwiZkNuk5JCDAxX6LUQIHSNbCxA4PBCYkAII7Qs</t>
  </si>
  <si>
    <t>StoneX Group</t>
  </si>
  <si>
    <t>https://www.google.com/search?sca_esv=591053097&amp;gl=us&amp;hl=en&amp;q=StoneX+Group&amp;sa=X&amp;ved=0ahUKEwjxpdaw5pCDAxWmFVkFHZAfCS0QmJACCI0K</t>
  </si>
  <si>
    <t>https://encrypted-tbn0.gstatic.com/images?q=tbn:ANd9GcRVvNiUNPsncKFtjqCivki2awJm0dtrja7o4MYr&amp;s=0</t>
  </si>
  <si>
    <t>Reciprocity</t>
  </si>
  <si>
    <t>https://www.google.com/search?sca_esv=563943516&amp;gl=us&amp;hl=en&amp;q=Reciprocity&amp;sa=X&amp;ved=0ahUKEwiKkO_1_5yBAxWDRTABHRQXCOE4HhCYkAIIkws</t>
  </si>
  <si>
    <t>Digital Sundai</t>
  </si>
  <si>
    <t>https://www.google.com/search?q=Digital+Sundai&amp;sa=X&amp;ved=0ahUKEwiog4Cfrbz8AhVoLFkFHXnZBTU4ChCYkAII3Ao</t>
  </si>
  <si>
    <t>https://encrypted-tbn0.gstatic.com/images?q=tbn:ANd9GcRlqPDv3n-Q6GuPdz9qpB7FvbOqUTZQhUlt-HIV5CI&amp;s</t>
  </si>
  <si>
    <t>VINCI</t>
  </si>
  <si>
    <t>https://www.google.com/search?hl=en&amp;gl=us&amp;q=VINCI&amp;sa=X&amp;ved=0ahUKEwixj7et8ZH9AhXaK1kFHXaqCds4KBCYkAII5Qs</t>
  </si>
  <si>
    <t>https://encrypted-tbn0.gstatic.com/images?q=tbn:ANd9GcSvtlV4_PWZt3ZYavtHQbjIsKipB2RJ1cSJDZobyQQ&amp;s</t>
  </si>
  <si>
    <t>NYC Health + Hospitals</t>
  </si>
  <si>
    <t>http://www.nychealthandhospitals.org/</t>
  </si>
  <si>
    <t>https://www.google.com/search?gl=us&amp;hl=en&amp;q=NYC+Health+%2B+Hospitals&amp;sa=X&amp;ved=0ahUKEwiesv7hpP7-AhXFM0QIHe9dCCU4bhCYkAIIqAs</t>
  </si>
  <si>
    <t>https://encrypted-tbn0.gstatic.com/images?q=tbn:ANd9GcTT8Va0ww2tNqDwcQmfUdnjYpkHdWh4-Acffe4k3W15B8OXkx2S-9je&amp;s</t>
  </si>
  <si>
    <t>Devoteam Tunisie</t>
  </si>
  <si>
    <t>https://www.google.com/search?sca_esv=559959589&amp;gl=us&amp;hl=en&amp;q=Devoteam+Tunisie&amp;sa=X&amp;ved=0ahUKEwjK_Yzzl_eAAxV9F1kFHSD_ClUQmJACCP4I</t>
  </si>
  <si>
    <t>https://encrypted-tbn0.gstatic.com/images?q=tbn:ANd9GcQ9gJAyJZMqAvPe78Rp5sbpb5ii4wSGCuV8GLT3LUA&amp;s</t>
  </si>
  <si>
    <t>Franklin Templeton India</t>
  </si>
  <si>
    <t>https://www.google.com/search?gl=us&amp;hl=en&amp;q=Franklin+Templeton+India&amp;sa=X&amp;ved=0ahUKEwif-9rOx9X8AhWOLVkFHRVCCrE4ChCYkAIIkgo</t>
  </si>
  <si>
    <t>https://encrypted-tbn0.gstatic.com/images?q=tbn:ANd9GcQ1ub64Ac-Xm8PIYzemutTmep-IrgAo6-H-z0g3KyQ&amp;s</t>
  </si>
  <si>
    <t>Evolution Singapore</t>
  </si>
  <si>
    <t>https://www.google.com/search?gl=us&amp;hl=en&amp;q=Evolution+Singapore&amp;sa=X&amp;ved=0ahUKEwjmoavH-Pv_AhXFg4QIHcdaCS4QmJACCPAJ</t>
  </si>
  <si>
    <t>https://encrypted-tbn0.gstatic.com/images?q=tbn:ANd9GcTDrs8ue70R4Kmi7tWKQBYCdkh2kcNmTgrR48W279c&amp;s</t>
  </si>
  <si>
    <t>PwC Philippines</t>
  </si>
  <si>
    <t>https://www.google.com/search?sca_esv=c30c27677fd05ae4&amp;sca_upv=1&amp;gl=us&amp;hl=en&amp;q=PwC+Philippines&amp;sa=X&amp;ved=0ahUKEwjtmOv744uDAxV0SzABHVmECOI4ChCYkAII1go</t>
  </si>
  <si>
    <t>https://encrypted-tbn0.gstatic.com/images?q=tbn:ANd9GcTabnAMCSs8UQ4jA63Jqo8whRfG5nCL6PpZiQNCUsc&amp;s</t>
  </si>
  <si>
    <t>SwingVision</t>
  </si>
  <si>
    <t>http://swing.tennis/</t>
  </si>
  <si>
    <t>https://www.google.com/search?hl=en&amp;gl=us&amp;q=SwingVision&amp;sa=X&amp;ved=0ahUKEwi2ysym4of9AhWPFVkFHUO6ANMQmJACCJgM</t>
  </si>
  <si>
    <t>https://encrypted-tbn0.gstatic.com/images?q=tbn:ANd9GcQuKfQnoelaBEn-2ClNQv1DCJ16mM1_i-1T3LacKLc&amp;s</t>
  </si>
  <si>
    <t>DataMetica</t>
  </si>
  <si>
    <t>https://www.google.com/search?gl=us&amp;hl=en&amp;q=DataMetica&amp;sa=X&amp;ved=0ahUKEwjVpKLcuv7_AhXxbzABHQzHD0c4MhCYkAII1go</t>
  </si>
  <si>
    <t>Moody's Analytics</t>
  </si>
  <si>
    <t>https://www.google.com/search?gl=us&amp;hl=en&amp;q=Moody%27s+Analytics&amp;sa=X&amp;ved=0ahUKEwiUoJj-kZ-AAxURpIkEHTYpCBI4tAEQmJACCNgK</t>
  </si>
  <si>
    <t>https://encrypted-tbn0.gstatic.com/images?q=tbn:ANd9GcTmSip6A9o7Z9ExuAWdMiIq1JAlkFp5a4q0N76l2fY&amp;s</t>
  </si>
  <si>
    <t>The Retail Odyssey Company</t>
  </si>
  <si>
    <t>https://www.google.com/search?sca_esv=559959589&amp;hl=en&amp;gl=us&amp;q=The+Retail+Odyssey+Company&amp;sa=X&amp;ved=0ahUKEwjgrcnanfeAAxWZmIQIHcgcCeQ4ChCYkAIIgQ0</t>
  </si>
  <si>
    <t>https://encrypted-tbn0.gstatic.com/images?q=tbn:ANd9GcSaBC4ywXCWYeMb0j4SKkH1JNqoQreKRr5LJPd5CNnAgmCklTe8K8-5&amp;s</t>
  </si>
  <si>
    <t>Chow Tai Fook</t>
  </si>
  <si>
    <t>http://www.chowtaifook.com/</t>
  </si>
  <si>
    <t>https://www.google.com/search?hl=en&amp;gl=us&amp;q=Chow+Tai+Fook&amp;sa=X&amp;ved=0ahUKEwjH3Pve9r78AhVvkYkEHfpyCxM4ChCYkAII7go</t>
  </si>
  <si>
    <t>https://encrypted-tbn0.gstatic.com/images?q=tbn:ANd9GcS5y19SMuIRUMiIGEdlfvF6BpzllqH77ieCXrSH3Rk&amp;s</t>
  </si>
  <si>
    <t>Jobs For Humanity</t>
  </si>
  <si>
    <t>https://www.google.com/search?sca_esv=589705956&amp;hl=en&amp;gl=us&amp;q=Jobs+For+Humanity&amp;sa=X&amp;ved=0ahUKEwia2c745oaDAxXajIkEHT_eB7Q4KBCYkAII0Qk</t>
  </si>
  <si>
    <t>83DATA</t>
  </si>
  <si>
    <t>https://www.google.com/search?hl=en&amp;gl=us&amp;q=83DATA&amp;sa=X&amp;ved=0ahUKEwjkvrGT0L__AhUnF1kFHcczDtgQmJACCKMK</t>
  </si>
  <si>
    <t>FanDuel</t>
  </si>
  <si>
    <t>https://www.fanduel.com/</t>
  </si>
  <si>
    <t>https://www.google.com/search?gl=us&amp;hl=en&amp;q=FanDuel&amp;sa=X&amp;ved=0ahUKEwiRhemNnZ-AAxUfMVkFHcTjAe04MhCYkAII4wo</t>
  </si>
  <si>
    <t>https://encrypted-tbn0.gstatic.com/images?q=tbn:ANd9GcTJoXNE8ZE0XDZwHjEjnugmVKggV4sF4qTuKUKIn622xZEe2q-64zOYc7M&amp;s</t>
  </si>
  <si>
    <t>Softlab S.p.A.</t>
  </si>
  <si>
    <t>http://www.acotel.com/</t>
  </si>
  <si>
    <t>https://www.google.com/search?sca_esv=581117380&amp;hl=en&amp;gl=us&amp;q=Softlab+S.p.A.&amp;sa=X&amp;ved=0ahUKEwiUnLb-5LiCAxWXF1kFHa40Bms4ChCYkAIIvw0</t>
  </si>
  <si>
    <t>https://encrypted-tbn0.gstatic.com/images?q=tbn:ANd9GcQCMk3Js_K8uykMRWa8GE9D-c90u-jF60_ERk5A&amp;s=0</t>
  </si>
  <si>
    <t>Palin Analytics</t>
  </si>
  <si>
    <t>https://www.google.com/search?hl=en&amp;gl=us&amp;q=Palin+Analytics&amp;sa=X&amp;ved=0ahUKEwiTzp-Si5WAAxV2EmIAHfE_AoE4HhCYkAIIgg0</t>
  </si>
  <si>
    <t>https://encrypted-tbn0.gstatic.com/images?q=tbn:ANd9GcQ86qMD3ZQDvsbLLFo_PItT9lBqCb9rHZWix0orAW4&amp;s</t>
  </si>
  <si>
    <t>MEWA Textil-Service SE &amp; CO. Management OHG</t>
  </si>
  <si>
    <t>https://www.google.com/search?sca_esv=575100546&amp;hl=en&amp;gl=us&amp;q=MEWA+Textil-Service+SE+%26+CO.+Management+OHG&amp;sa=X&amp;ved=0ahUKEwiPnYibgYSCAxWIlWoFHe6AALc4FBCYkAIItw0</t>
  </si>
  <si>
    <t>https://encrypted-tbn0.gstatic.com/images?q=tbn:ANd9GcQcccgYhqy9WUpAAmkAiEmu9z43sHKyz847vBUe4X0&amp;s</t>
  </si>
  <si>
    <t>ALSTOM Egypt</t>
  </si>
  <si>
    <t>https://www.google.com/search?sca_esv=578056430&amp;hl=en&amp;gl=us&amp;q=ALSTOM+Egypt&amp;sa=X&amp;ved=0ahUKEwj34uH30J-CAxUJh-4BHTrfCFc4FBCYkAIIvQ0</t>
  </si>
  <si>
    <t>à¸šà¸£à¸´à¸©à¸±à¸— à¹„à¸—à¸¢ à¹€à¸­à¹‡à¸™.à¹€à¸„.à¸žà¸¥à¸²à¸ªà¸•à¸´à¸ à¸ˆà¸³à¸à¸±à¸”</t>
  </si>
  <si>
    <t>https://www.google.com/search?gl=us&amp;hl=en&amp;q=%E0%B8%9A%E0%B8%A3%E0%B8%B4%E0%B8%A9%E0%B8%B1%E0%B8%97+%E0%B9%84%E0%B8%97%E0%B8%A2+%E0%B9%80%E0%B8%AD%E0%B9%87%E0%B8%99.%E0%B9%80%E0%B8%84.%E0%B8%9E%E0%B8%A5%E0%B8%B2%E0%B8%AA%E0%B8%95%E0%B8%B4%E0%B8%81+%E0%B8%88%E0%B8%B3%E0%B8%81%E0%B8%B1%E0%B8%94&amp;sa=X&amp;ved=0ahUKEwi1zfDCyK39AhXLFlkFHefjCR44ChCYkAII7Qo</t>
  </si>
  <si>
    <t>https://encrypted-tbn0.gstatic.com/images?q=tbn:ANd9GcQELBLhU8SL40DuK4uFJtU2OCMNeUU1EZyOC-KW5Nw&amp;s</t>
  </si>
  <si>
    <t>IVENTIS</t>
  </si>
  <si>
    <t>https://www.google.com/search?gl=us&amp;hl=en&amp;q=IVENTIS&amp;sa=X&amp;ved=0ahUKEwiHxLCApa78AhU1nWoFHbH8ArQ4FBCYkAII0As</t>
  </si>
  <si>
    <t>https://encrypted-tbn0.gstatic.com/images?q=tbn:ANd9GcSLFvNb89II3yLTVeiiLCoCZNcK5TEgJZ9iQFPUih0&amp;s</t>
  </si>
  <si>
    <t>COKER TIRE COMPANY</t>
  </si>
  <si>
    <t>http://www.cokertire.com/</t>
  </si>
  <si>
    <t>https://www.google.com/search?gl=us&amp;hl=en&amp;q=COKER+TIRE+COMPANY&amp;sa=X&amp;ved=0ahUKEwjSyumDucT-AhXckokEHZSTBcc4FBCYkAII4A0</t>
  </si>
  <si>
    <t>Turnitin</t>
  </si>
  <si>
    <t>https://www.google.com/search?gl=us&amp;hl=en&amp;q=Turnitin&amp;sa=X&amp;ved=0ahUKEwjUsrjdlJ-AAxUdF1kFHckcC4EQmJACCNUK</t>
  </si>
  <si>
    <t>https://encrypted-tbn0.gstatic.com/images?q=tbn:ANd9GcQQj1rXYSLXRVCmY-2OQQ0IOjSqiZShiqaRvX2inmA&amp;s</t>
  </si>
  <si>
    <t>MPC</t>
  </si>
  <si>
    <t>https://www.google.com/search?gl=us&amp;hl=en&amp;q=MPC&amp;sa=X&amp;ved=0ahUKEwiMicTDt579AhWUlIkEHfR4DU4QmJACCO8I</t>
  </si>
  <si>
    <t>https://encrypted-tbn0.gstatic.com/images?q=tbn:ANd9GcTSIAI2ryRFj-lX6ooyZRFNOg0_qgk_GCyKrjy7PfM&amp;s</t>
  </si>
  <si>
    <t>AT&amp;S</t>
  </si>
  <si>
    <t>http://www.ats.net/</t>
  </si>
  <si>
    <t>https://www.google.com/search?sca_esv=575393305&amp;gl=us&amp;hl=en&amp;q=AT%26S&amp;sa=X&amp;ved=0ahUKEwjLnfiVwIaCAxXBKEQIHeR4AeUQmJACCPcL</t>
  </si>
  <si>
    <t>https://encrypted-tbn0.gstatic.com/images?q=tbn:ANd9GcTFiLkktiBmUq90w6eMJkPlSMRcqLJD5NlOzqoB&amp;s=0</t>
  </si>
  <si>
    <t>ACODEV</t>
  </si>
  <si>
    <t>https://www.google.com/search?hl=en&amp;gl=us&amp;q=ACODEV&amp;sa=X&amp;ved=0ahUKEwiCwY6sqrr-AhWKJ0QIHRGUA6IQmJACCJgN</t>
  </si>
  <si>
    <t>Checkout.com</t>
  </si>
  <si>
    <t>https://www.checkout.com/</t>
  </si>
  <si>
    <t>https://www.google.com/search?ucbcb=1&amp;gl=us&amp;hl=en&amp;q=Checkout.com&amp;sa=X&amp;ved=0ahUKEwic3Orl85b9AhVZkYkEHcSkBMAQmJACCNEL</t>
  </si>
  <si>
    <t>https://encrypted-tbn0.gstatic.com/images?q=tbn:ANd9GcShODM8rAZDGVIMBS_ySBiIQ4Af_K5DhRKIW8xjDLrDjazUFTWfBoHJCrQ&amp;s</t>
  </si>
  <si>
    <t>Ã–BB</t>
  </si>
  <si>
    <t>http://www.oebb.at/</t>
  </si>
  <si>
    <t>https://www.google.com/search?q=%C3%96BB&amp;sa=X&amp;ved=0ahUKEwi4m5O3ssT-AhUaRDABHTHsCMk4ChCYkAII8Qw</t>
  </si>
  <si>
    <t>Atlas Research</t>
  </si>
  <si>
    <t>https://www.google.com/search?ucbcb=1&amp;hl=en&amp;gl=us&amp;q=Atlas+Research&amp;sa=X&amp;ved=0ahUKEwi71vPkqMn9AhVtl2oFHWbfAtA4PBCYkAIIkwo</t>
  </si>
  <si>
    <t>Ria Money Transfer</t>
  </si>
  <si>
    <t>https://www.google.com/search?hl=en&amp;gl=us&amp;q=Ria+Money+Transfer&amp;sa=X&amp;ved=0ahUKEwilz-y-rdv_AhVXTjABHU6XCGYQmJACCJIH</t>
  </si>
  <si>
    <t>https://encrypted-tbn0.gstatic.com/images?q=tbn:ANd9GcSXH3ICpWD8t11UeZyhJx5-LzjFYDNb63ZUNpbstYg&amp;s</t>
  </si>
  <si>
    <t>Hudson's Bay Company</t>
  </si>
  <si>
    <t>http://www.hbc.com/</t>
  </si>
  <si>
    <t>https://www.google.com/search?gl=us&amp;hl=en&amp;q=Hudson%27s+Bay+Company&amp;sa=X&amp;ved=0ahUKEwjI2OShsOz9AhVplIkEHfYUAgo4KBCYkAIIwAo</t>
  </si>
  <si>
    <t>https://encrypted-tbn0.gstatic.com/images?q=tbn:ANd9GcRnTAI23dEkzlD1aTYb75xw1esbFcRzWnaDs4MH&amp;s=0</t>
  </si>
  <si>
    <t>Data Science Engineer</t>
  </si>
  <si>
    <t>https://www.google.com/search?sca_esv=583240805&amp;hl=en&amp;gl=us&amp;q=Data+Science+Engineer&amp;sa=X&amp;ved=0ahUKEwjLyb6usMqCAxXIhIkEHaKtDK84qgEQmJACCNQK</t>
  </si>
  <si>
    <t>UAB "Handelshus"</t>
  </si>
  <si>
    <t>https://www.google.com/search?sca_esv=551696011&amp;gl=us&amp;hl=en&amp;q=UAB+%22Handelshus%22&amp;sa=X&amp;ved=0ahUKEwiejtT657CAAxU3RzABHeNoCn0QmJACCIUK</t>
  </si>
  <si>
    <t>https://encrypted-tbn0.gstatic.com/images?q=tbn:ANd9GcR1-ViB7h68ixbufTrgdTG_LORY2ja__C5xwgN-tNA&amp;s</t>
  </si>
  <si>
    <t>Frontdoor</t>
  </si>
  <si>
    <t>https://www.frontdoor.com/</t>
  </si>
  <si>
    <t>https://www.google.com/search?ucbcb=1&amp;hl=en&amp;gl=us&amp;q=Frontdoor&amp;sa=X&amp;ved=0ahUKEwiWy7u3gdb-AhUInGoFHVisDYs4HhCYkAIIzwk</t>
  </si>
  <si>
    <t>METRIO</t>
  </si>
  <si>
    <t>https://www.google.com/search?sca_esv=573394023&amp;hl=en&amp;gl=us&amp;q=METRIO&amp;sa=X&amp;ved=0ahUKEwicgpWJ-fSBAxWwD1kFHU9MDpkQmJACCMoL</t>
  </si>
  <si>
    <t>Telecare Corporation</t>
  </si>
  <si>
    <t>https://www.google.com/search?sca_esv=556212212&amp;gl=us&amp;hl=en&amp;q=Telecare+Corporation&amp;sa=X&amp;ved=0ahUKEwjrkJz1uNaAAxUElWoFHe3zAYY4UBCYkAIIuww</t>
  </si>
  <si>
    <t>https://encrypted-tbn0.gstatic.com/images?q=tbn:ANd9GcTBMBjbTQPXdcStDlZGhKj_3QYRpdZMpfEg9ao787U&amp;s</t>
  </si>
  <si>
    <t>Nord Anglia Education</t>
  </si>
  <si>
    <t>http://www.nordangliaeducation.com/</t>
  </si>
  <si>
    <t>https://www.google.com/search?gl=us&amp;hl=en&amp;q=Nord+Anglia+Education&amp;sa=X&amp;ved=0ahUKEwjJovjwndP9AhVuD1kFHX2zCx04FBCYkAIInQs</t>
  </si>
  <si>
    <t>https://encrypted-tbn0.gstatic.com/images?q=tbn:ANd9GcTVPIqbSQxdMiJwtkeOyB0qgGoHNdYeQ6Nz5mgb&amp;s=0</t>
  </si>
  <si>
    <t>WLG</t>
  </si>
  <si>
    <t>https://www.google.com/search?sca_esv=0d5375933395ef54&amp;sca_upv=1&amp;hl=en&amp;gl=us&amp;q=WLG&amp;sa=X&amp;ved=0ahUKEwjzj_6SudSCAxVYVTABHaH-DD84WhCYkAIIjQ0</t>
  </si>
  <si>
    <t>Storemaven</t>
  </si>
  <si>
    <t>https://www.google.com/search?ucbcb=1&amp;gl=us&amp;hl=en&amp;q=Storemaven&amp;sa=X&amp;ved=0ahUKEwiG7Yfx1u78AhXOD1kFHW6SB64QmJACCJAK</t>
  </si>
  <si>
    <t>Morellato Group</t>
  </si>
  <si>
    <t>http://www.morellato.com/</t>
  </si>
  <si>
    <t>https://www.google.com/search?sca_esv=591053097&amp;gl=us&amp;hl=en&amp;q=Morellato+Group&amp;sa=X&amp;ved=0ahUKEwj1j7HN5ZCDAxUnFFkFHQDBAE8QmJACCO4M</t>
  </si>
  <si>
    <t>https://encrypted-tbn0.gstatic.com/images?q=tbn:ANd9GcRho1_zmOQ15JQqd5nDTuz610B4n_Bc8lEzOwaEbCQ&amp;s</t>
  </si>
  <si>
    <t>n-tier selection limited</t>
  </si>
  <si>
    <t>http://n-tierselection.co.uk/</t>
  </si>
  <si>
    <t>https://www.google.com/search?q=n-tier+selection+limited&amp;sa=X&amp;ved=0ahUKEwiX2u_-xor-AhW7E1kFHXzeB6M4ChCYkAIIrQw</t>
  </si>
  <si>
    <t>Roland Berger</t>
  </si>
  <si>
    <t>http://www.rolandberger.com/</t>
  </si>
  <si>
    <t>https://www.google.com/search?hl=en&amp;gl=us&amp;q=Roland+Berger&amp;sa=X&amp;ved=0ahUKEwi67arXj5L-AhUWEVkFHfFKAss4FBCYkAIIzA0</t>
  </si>
  <si>
    <t>https://encrypted-tbn0.gstatic.com/images?q=tbn:ANd9GcTFKbbVtmrO_XT5icguEs2FXXwSMUw3Tf4z7pqI&amp;s=0</t>
  </si>
  <si>
    <t>New York City Cyber Command</t>
  </si>
  <si>
    <t>https://www.google.com/search?gl=us&amp;hl=en&amp;q=New+York+City+Cyber+Command&amp;sa=X&amp;ved=0ahUKEwj-gK6uw7L9AhXPj4kEHQnOAIc4jAEQmJACCKIO</t>
  </si>
  <si>
    <t>https://encrypted-tbn0.gstatic.com/images?q=tbn:ANd9GcSKG0XhSMacdd2ldpGYblHnLWoEHHbnVV45E3uUpOI&amp;s</t>
  </si>
  <si>
    <t>Alliance of Professionals &amp; Consultants</t>
  </si>
  <si>
    <t>http://www.apcinc.com/</t>
  </si>
  <si>
    <t>https://www.google.com/search?sca_esv=576737612&amp;gl=us&amp;hl=en&amp;q=Alliance+of+Professionals+%26+Consultants&amp;sa=X&amp;ved=0ahUKEwjbiNP-hJOCAxUqD1kFHSPjDK44MhCYkAIIlg0</t>
  </si>
  <si>
    <t>https://encrypted-tbn0.gstatic.com/images?q=tbn:ANd9GcSdDxYr0ahNXpHYu6qw0bhGfiYUAOBS19cv1mju&amp;s=0</t>
  </si>
  <si>
    <t>Hydroplan</t>
  </si>
  <si>
    <t>https://www.google.com/search?q=Hydroplan&amp;sa=X&amp;ved=0ahUKEwibxfWy8rT8AhXfmGoFHbOQAkUQmJACCIoH</t>
  </si>
  <si>
    <t>https://encrypted-tbn0.gstatic.com/images?q=tbn:ANd9GcTycYUNN9ajRmxLOGLL2R6FRKYSZlkw6Y3UtDYQlBU&amp;s</t>
  </si>
  <si>
    <t>Optimal Solutions Group</t>
  </si>
  <si>
    <t>https://www.google.com/search?hl=en&amp;gl=us&amp;q=Optimal+Solutions+Group&amp;sa=X&amp;ved=0ahUKEwib3p-TirX9AhXSF1kFHdgTBMk4RhCYkAII4w0</t>
  </si>
  <si>
    <t>Odyssey Logistics &amp; Technology Corporation</t>
  </si>
  <si>
    <t>http://www.odysseylogistics.com/</t>
  </si>
  <si>
    <t>https://www.google.com/search?sca_esv=559635945&amp;hl=en&amp;gl=us&amp;q=Odyssey+Logistics+%26+Technology+Corporation&amp;sa=X&amp;ved=0ahUKEwja_p2p0PSAAxUCF2IAHaXHDKw4HhCYkAIIxA4</t>
  </si>
  <si>
    <t>https://encrypted-tbn0.gstatic.com/images?q=tbn:ANd9GcScNN8Ub3YgzU13Z3Od9WpIe91TRd8nU1TWHpcoElw&amp;s</t>
  </si>
  <si>
    <t>Broadridge India</t>
  </si>
  <si>
    <t>http://www.broadridge.com/</t>
  </si>
  <si>
    <t>https://www.google.com/search?gl=us&amp;hl=en&amp;q=Broadridge+India&amp;sa=X&amp;ved=0ahUKEwiEhpTap7r-AhW1EFkFHc7yA5E4FBCYkAIIgAw</t>
  </si>
  <si>
    <t>Precisis GmbH</t>
  </si>
  <si>
    <t>https://www.google.com/search?gl=us&amp;hl=en&amp;q=Precisis+GmbH&amp;sa=X&amp;ved=0ahUKEwjtqZH32_H-AhVqjIkEHe4OCPM4PBCYkAIItws</t>
  </si>
  <si>
    <t>https://encrypted-tbn0.gstatic.com/images?q=tbn:ANd9GcTmqyAx0wf-bXhBh8F9qg8AZtPpfVGlTYvWTVdbtZA&amp;s</t>
  </si>
  <si>
    <t>Talent Axis</t>
  </si>
  <si>
    <t>https://www.google.com/search?sca_esv=562670942&amp;hl=en&amp;gl=us&amp;q=Talent+Axis&amp;sa=X&amp;ved=0ahUKEwiPwabQ65KBAxVUkYkEHVSaBgY4ChCYkAIImA4</t>
  </si>
  <si>
    <t>https://encrypted-tbn0.gstatic.com/images?q=tbn:ANd9GcRU2w86VhpyAGaQZSrviy9yOxZ3GG6WSvagoQckRdg&amp;s</t>
  </si>
  <si>
    <t>QBE Asia</t>
  </si>
  <si>
    <t>https://www.google.com/search?sca_esv=586505729&amp;hl=en&amp;gl=us&amp;q=QBE+Asia&amp;sa=X&amp;ved=0ahUKEwjnvYWkiuuCAxWbLUQIHc-KCkMQmJACCL0J</t>
  </si>
  <si>
    <t>https://encrypted-tbn0.gstatic.com/images?q=tbn:ANd9GcRgeVqXcrxf22zJY3zQeTEDawh2319VFcJB7ne8i14&amp;s</t>
  </si>
  <si>
    <t>Tubi TV</t>
  </si>
  <si>
    <t>https://www.google.com/search?ucbcb=1&amp;gl=us&amp;hl=en&amp;q=Tubi+TV&amp;sa=X&amp;ved=0ahUKEwidvPzrprr-AhXdlIkEHYVWBzgQmJACCIgO</t>
  </si>
  <si>
    <t>Hubble.Build</t>
  </si>
  <si>
    <t>https://www.google.com/search?ucbcb=1&amp;gl=us&amp;hl=en&amp;q=Hubble.Build&amp;sa=X&amp;ved=0ahUKEwit1Iv_-_P9AhUrIkQIHTJiAXMQmJACCO4K</t>
  </si>
  <si>
    <t>https://encrypted-tbn0.gstatic.com/images?q=tbn:ANd9GcSh7KveKpNtbqRhU0Bq1sBVgJ2EC_shd_NJ3F1gLzg&amp;s</t>
  </si>
  <si>
    <t>Booking Holdings (NASDAQ: BKNG)</t>
  </si>
  <si>
    <t>https://www.google.com/search?sca_esv=569660528&amp;gl=us&amp;hl=en&amp;q=Booking+Holdings+(NASDAQ:+BKNG)&amp;sa=X&amp;ved=0ahUKEwiO8OaA19GBAxV0mGoFHW-5DKw4WhCYkAII9Qk</t>
  </si>
  <si>
    <t>https://encrypted-tbn0.gstatic.com/images?q=tbn:ANd9GcRhNMkhzqicUsj624ArnDOytgJifqlP-macDw0Kj6U&amp;s</t>
  </si>
  <si>
    <t>Hartree Partners</t>
  </si>
  <si>
    <t>https://www.google.com/search?sca_esv=561856720&amp;gl=us&amp;hl=en&amp;q=Hartree+Partners&amp;sa=X&amp;ved=0ahUKEwjjjLPy54iBAxUCF2IAHToNCBU4HhCYkAIIqwo</t>
  </si>
  <si>
    <t>https://encrypted-tbn0.gstatic.com/images?q=tbn:ANd9GcTAVfjIUqC0Shxnju_HdF6k3DijvGc4rEA-zevsIfc&amp;s</t>
  </si>
  <si>
    <t>Equal Approach</t>
  </si>
  <si>
    <t>https://www.google.com/search?sca_esv=573703855&amp;gl=us&amp;hl=en&amp;q=Equal+Approach&amp;sa=X&amp;ved=0ahUKEwiopPqO9PmBAxXeFlkFHdC4CBs4jAEQmJACCNIJ</t>
  </si>
  <si>
    <t>komoot</t>
  </si>
  <si>
    <t>http://www.komoot.com/</t>
  </si>
  <si>
    <t>https://www.google.com/search?sca_esv=560269821&amp;hl=en&amp;gl=us&amp;q=komoot&amp;sa=X&amp;ved=0ahUKEwjk9_e21_mAAxWIjLAFHfwHDZgQmJACCPoG</t>
  </si>
  <si>
    <t>https://encrypted-tbn0.gstatic.com/images?q=tbn:ANd9GcR8GnhcPXsJxh2DP_zcUKL8SbX_z-3q__Lyb_XU3JQ&amp;s</t>
  </si>
  <si>
    <t>GameStop</t>
  </si>
  <si>
    <t>http://www.gamestop.com/</t>
  </si>
  <si>
    <t>https://www.google.com/search?hl=en&amp;gl=us&amp;q=GameStop&amp;sa=X&amp;ved=0ahUKEwiXpqfX6uz_AhU8TTABHS_KAdQ4ChCYkAIIhQ0</t>
  </si>
  <si>
    <t>https://encrypted-tbn0.gstatic.com/images?q=tbn:ANd9GcTNIkEOuKUjwRjCTijB4AVfhnsameakXTYkLH9lxOQ&amp;s</t>
  </si>
  <si>
    <t>Chemovator GmbH</t>
  </si>
  <si>
    <t>http://www.chemovator.com/</t>
  </si>
  <si>
    <t>https://www.google.com/search?sca_esv=593016252&amp;hl=en&amp;gl=us&amp;q=Chemovator+GmbH&amp;sa=X&amp;ved=0ahUKEwi8kvGstaKDAxXmFVkFHS1HDvwQmJACCOYK</t>
  </si>
  <si>
    <t>https://encrypted-tbn0.gstatic.com/images?q=tbn:ANd9GcTEpAB9p3D2-nYiXuvE_811pkXgjUftDhWSFQW1nmU&amp;s</t>
  </si>
  <si>
    <t>https://www.google.com/search?gl=us&amp;hl=en&amp;q=42389&amp;sa=X&amp;ved=0ahUKEwj19dza_Mj8AhXcg4kEHVL4CU04RhCYkAII2ws</t>
  </si>
  <si>
    <t>DHL Dubai -</t>
  </si>
  <si>
    <t>https://www.google.com/search?sca_esv=557359178&amp;hl=en&amp;gl=us&amp;q=DHL+Dubai+-&amp;sa=X&amp;ved=0ahUKEwiw8KaAyuCAAxVNibAFHeI1AZc4FBCYkAIIugs</t>
  </si>
  <si>
    <t>Intelligent Automotive Data Ltd</t>
  </si>
  <si>
    <t>https://www.google.com/search?hl=en&amp;gl=us&amp;q=Intelligent+Automotive+Data+Ltd&amp;sa=X&amp;ved=0ahUKEwidk_7u7eT9AhWmFVkFHX_KCQIQmJACCO0I</t>
  </si>
  <si>
    <t>https://encrypted-tbn0.gstatic.com/images?q=tbn:ANd9GcRoaLsNte-Pw3qtzF8k1NxaD5WUceFPkEHkE3r4dVo&amp;s</t>
  </si>
  <si>
    <t>Rothamsted Research</t>
  </si>
  <si>
    <t>https://www.google.com/search?sca_esv=581645294&amp;gl=us&amp;hl=en&amp;q=Rothamsted+Research&amp;sa=X&amp;ved=0ahUKEwin-8Om572CAxUnFlkFHd66AUo4PBCYkAIIwws</t>
  </si>
  <si>
    <t>Avenue5 Residential, LLC</t>
  </si>
  <si>
    <t>http://www.avenue5res.com/</t>
  </si>
  <si>
    <t>https://www.google.com/search?gl=us&amp;hl=en&amp;q=Avenue5+Residential,+LLC&amp;sa=X&amp;ved=0ahUKEwjwyICX49_9AhVMMlkFHdXnDdY4PBCYkAIIkAo</t>
  </si>
  <si>
    <t>Baagi Technology</t>
  </si>
  <si>
    <t>https://www.google.com/search?sca_esv=573394023&amp;gl=us&amp;hl=en&amp;q=Baagi+Technology&amp;sa=X&amp;ved=0ahUKEwiHhern_PSBAxU6EGIAHQQRDncQmJACCN8K</t>
  </si>
  <si>
    <t>https://encrypted-tbn0.gstatic.com/images?q=tbn:ANd9GcRBVLrExEta22Gd88s98PL1YrHuu9tDr-JLL_9_nNQ&amp;s</t>
  </si>
  <si>
    <t>Etjca S.p.a.</t>
  </si>
  <si>
    <t>https://www.google.com/search?sca_esv=575393305&amp;hl=en&amp;gl=us&amp;q=Etjca+S.p.a.&amp;sa=X&amp;ved=0ahUKEwj3xIX0v4aCAxV5jIkEHVlLAzA4ChCYkAIIjg0</t>
  </si>
  <si>
    <t>https://encrypted-tbn0.gstatic.com/images?q=tbn:ANd9GcT2Zilyw3ytTw5Vwja-QETZnT233Uhf15QxIufW_a4&amp;s</t>
  </si>
  <si>
    <t>University of California, Berkeley, Statistics Department</t>
  </si>
  <si>
    <t>https://www.google.com/search?hl=en&amp;gl=us&amp;q=University+of+California,+Berkeley,+Statistics+Department&amp;sa=X&amp;ved=0ahUKEwjltt2jnq78AhXqpnIEHYMxCew4HhCYkAII3Aw</t>
  </si>
  <si>
    <t>Bandon Vale Cheese</t>
  </si>
  <si>
    <t>http://www.bandonvale.ie/</t>
  </si>
  <si>
    <t>https://www.google.com/search?sca_esv=558332242&amp;hl=en&amp;gl=us&amp;q=Bandon+Vale+Cheese&amp;sa=X&amp;ved=0ahUKEwiliLPAjuiAAxVVjYkEHVEiBiQQmJACCKQK</t>
  </si>
  <si>
    <t>Ad Hoc</t>
  </si>
  <si>
    <t>https://www.google.com/search?ucbcb=1&amp;gl=us&amp;hl=en&amp;q=Ad+Hoc&amp;sa=X&amp;ved=0ahUKEwja7K-Lr4_9AhWrm2oFHUENBYM4ChCYkAIIiQ0</t>
  </si>
  <si>
    <t>https://encrypted-tbn0.gstatic.com/images?q=tbn:ANd9GcSI0oPezetnvG6PwrFNnnKDDZG7BBtpFz6nuMpwu9Q&amp;s</t>
  </si>
  <si>
    <t>INNOVATO Solutions</t>
  </si>
  <si>
    <t>https://www.google.com/search?sca_esv=582900893&amp;gl=us&amp;hl=en&amp;q=INNOVATO+Solutions&amp;sa=X&amp;ved=0ahUKEwjH2-3A9ceCAxWtKFkFHaMZDR4QmJACCNwN</t>
  </si>
  <si>
    <t>https://encrypted-tbn0.gstatic.com/images?q=tbn:ANd9GcSoU6P75eH1JDw0AqBT0fTdIcJECWA3U3edJtoXh6IUiNX-7onp2au6QXA&amp;s</t>
  </si>
  <si>
    <t>Tyndale Company</t>
  </si>
  <si>
    <t>https://www.google.com/search?hl=en&amp;gl=us&amp;q=Tyndale+Company&amp;sa=X&amp;ved=0ahUKEwjxurrC5uT9AhVYl2oFHbalCu44KBCYkAII2w0</t>
  </si>
  <si>
    <t>Riskified</t>
  </si>
  <si>
    <t>http://www.riskified.com/</t>
  </si>
  <si>
    <t>https://www.google.com/search?q=Riskified&amp;sa=X&amp;ved=0ahUKEwj03Ym00ef-AhU2M1kFHRRgB7cQmJACCKEN</t>
  </si>
  <si>
    <t>https://encrypted-tbn0.gstatic.com/images?q=tbn:ANd9GcSoMi005wFTtIoApivtWBzzkxET96YGa0wH7evmwdpR-l07JHIW4SiysTQ&amp;s</t>
  </si>
  <si>
    <t>Embrace</t>
  </si>
  <si>
    <t>https://www.google.com/search?gl=us&amp;hl=en&amp;q=Embrace&amp;sa=X&amp;ved=0ahUKEwjr5MPsgNP8AhUBGVkFHRaPA5A4ChCYkAII8go</t>
  </si>
  <si>
    <t>https://encrypted-tbn0.gstatic.com/images?q=tbn:ANd9GcRPpsjBvUlbyxEVuNC4NkgAt-nARK6-JwhoiLRkNVM&amp;s</t>
  </si>
  <si>
    <t>CarMax</t>
  </si>
  <si>
    <t>http://www.carmax.com/</t>
  </si>
  <si>
    <t>https://www.google.com/search?sca_esv=579388602&amp;hl=en&amp;gl=us&amp;q=CarMax&amp;sa=X&amp;ved=0ahUKEwih9YGS4amCAxW9lokEHWYyArs4ZBCYkAIIggw</t>
  </si>
  <si>
    <t>https://encrypted-tbn0.gstatic.com/images?q=tbn:ANd9GcSi53tMXZAgqbMFz-VH6ZVaIp4Gjgk4FBhcFreHhxNlW5r591dklFKU&amp;s</t>
  </si>
  <si>
    <t>H&amp;R Block</t>
  </si>
  <si>
    <t>http://www.hrblock.com/</t>
  </si>
  <si>
    <t>https://www.google.com/search?hl=en&amp;gl=us&amp;q=H%26R+Block&amp;sa=X&amp;ved=0ahUKEwii3ILqj938AhVjPEQIHZZBC944KBCYkAII1wo</t>
  </si>
  <si>
    <t>https://encrypted-tbn0.gstatic.com/images?q=tbn:ANd9GcTVNJ1cheqxi0LwVscKaZ9FK4fEnGasRFPLMUmX&amp;s=0</t>
  </si>
  <si>
    <t>SJR</t>
  </si>
  <si>
    <t>http://sjr.se/</t>
  </si>
  <si>
    <t>https://www.google.com/search?hl=en&amp;gl=us&amp;q=SJR&amp;sa=X&amp;ved=0ahUKEwjzufHSq4r9AhX0MlkFHWMMC-I4FBCYkAII5gs</t>
  </si>
  <si>
    <t>Calzedonia Holding Spa</t>
  </si>
  <si>
    <t>https://www.google.com/search?sca_esv=314a65cdcd6d4ae9&amp;hl=en&amp;gl=us&amp;q=Calzedonia+Holding+Spa&amp;sa=X&amp;ved=0ahUKEwjzs_HuscqCAxWmRTABHR-kEZw4HhCYkAII-gs</t>
  </si>
  <si>
    <t>https://encrypted-tbn0.gstatic.com/images?q=tbn:ANd9GcQ7r1L7tqhwFjEgXfKYbaEs4K6Uh9N4VEvNVmeUcvE&amp;s</t>
  </si>
  <si>
    <t>AMS HSBC APAC</t>
  </si>
  <si>
    <t>https://www.google.com/search?hl=en&amp;gl=us&amp;q=AMS+HSBC+APAC&amp;sa=X&amp;ved=0ahUKEwiLuI6B0ZT-AhUck4kEHTKpCH84FBCYkAII1gw</t>
  </si>
  <si>
    <t>Taylor Morrison</t>
  </si>
  <si>
    <t>http://www.taylormorrison.com/</t>
  </si>
  <si>
    <t>https://www.google.com/search?ucbcb=1&amp;hl=en&amp;gl=us&amp;q=Taylor+Morrison&amp;sa=X&amp;ved=0ahUKEwj9q7_o3Z7-AhVXj2oFHblzDwUQmJACCOgL</t>
  </si>
  <si>
    <t>Immobiliare.it</t>
  </si>
  <si>
    <t>https://www.google.com/search?gl=us&amp;hl=en&amp;q=Immobiliare.it&amp;sa=X&amp;ved=0ahUKEwi97bPmoOr-AhVtVzABHS4fARc4ChCYkAIIkAw</t>
  </si>
  <si>
    <t>https://encrypted-tbn0.gstatic.com/images?q=tbn:ANd9GcTyYqgsCfEqj6kN6AhAbDJXL1eiQwXzrWnHpXvq3bg&amp;s</t>
  </si>
  <si>
    <t>Blue Cross Blue Shield of Michigan</t>
  </si>
  <si>
    <t>http://www.bcbsm.com/</t>
  </si>
  <si>
    <t>https://www.google.com/search?gl=us&amp;hl=en&amp;q=Blue+Cross+Blue+Shield+of+Michigan&amp;sa=X&amp;ved=0ahUKEwjsip-jgIGAAxVERDABHeNOBHg4oAEQmJACCK4L</t>
  </si>
  <si>
    <t>https://encrypted-tbn0.gstatic.com/images?q=tbn:ANd9GcTd6_AllfdMmnbu3hEAtHMcnZg_pTTdVomm7kwM6-4&amp;s</t>
  </si>
  <si>
    <t>Microsourcing Philippines Inc</t>
  </si>
  <si>
    <t>https://www.google.com/search?sca_esv=571184275&amp;gl=us&amp;hl=en&amp;q=Microsourcing+Philippines+Inc&amp;sa=X&amp;ved=0ahUKEwi36uml4uCBAxUhkWoFHeJCBm84ChCYkAIIvwk</t>
  </si>
  <si>
    <t>https://encrypted-tbn0.gstatic.com/images?q=tbn:ANd9GcToWvxFO6ppolAn1Yb-Rjp65OJBErAstJoz0Lw2H-E&amp;s</t>
  </si>
  <si>
    <t>Sensi.ai</t>
  </si>
  <si>
    <t>http://sensi.ai/</t>
  </si>
  <si>
    <t>https://www.google.com/search?sca_esv=557359178&amp;hl=en&amp;gl=us&amp;q=Sensi.ai&amp;sa=X&amp;ved=0ahUKEwirp6SNx-CAAxUmSDABHU_WAaoQmJACCIwN</t>
  </si>
  <si>
    <t>PWC</t>
  </si>
  <si>
    <t>https://www.google.com/search?sca_esv=561243743&amp;gl=us&amp;hl=en&amp;q=PWC&amp;sa=X&amp;ved=0ahUKEwi0hoyV6oOBAxX8tokEHZqXCh4QmJACCNcF</t>
  </si>
  <si>
    <t>https://encrypted-tbn0.gstatic.com/images?q=tbn:ANd9GcQbogkisGyhgxArvFYKS_alRkRrua9GI_SpOBaw3zk&amp;s</t>
  </si>
  <si>
    <t>PROSOZ Herten</t>
  </si>
  <si>
    <t>https://www.google.com/search?sca_esv=584513130&amp;gl=us&amp;hl=en&amp;q=PROSOZ+Herten&amp;sa=X&amp;ved=0ahUKEwjZ8PyGhdeCAxXKpIkEHQAVDj84WhCYkAII4ww</t>
  </si>
  <si>
    <t>Themis Insight, LLC</t>
  </si>
  <si>
    <t>https://www.google.com/search?q=Themis+Insight,+LLC&amp;sa=X&amp;ved=0ahUKEwij0OXTksz_AhWYFlkFHbjnC6Y4RhCYkAIIsAw</t>
  </si>
  <si>
    <t>https://encrypted-tbn0.gstatic.com/images?q=tbn:ANd9GcSki2rj_SwyO_cldkVcjI7LT2EEw7V5kMOVDCGvgMo&amp;s</t>
  </si>
  <si>
    <t>Invesco India Pvt. Ltd. (Hyderabad)</t>
  </si>
  <si>
    <t>https://www.google.com/search?sca_esv=569062438&amp;gl=us&amp;hl=en&amp;q=Invesco+India+Pvt.+Ltd.+(Hyderabad)&amp;sa=X&amp;ved=0ahUKEwih2Pn-0syBAxVgQjABHS86Ag44HhCYkAIIrww</t>
  </si>
  <si>
    <t>https://encrypted-tbn0.gstatic.com/images?q=tbn:ANd9GcS5qETMHqEMISqjC-F2ZLECbF8qIcBsdGLYnHt6VgM&amp;s</t>
  </si>
  <si>
    <t>GreatAmerica Financial Services</t>
  </si>
  <si>
    <t>http://www.greatamerica.com/</t>
  </si>
  <si>
    <t>https://www.google.com/search?hl=en&amp;gl=us&amp;q=GreatAmerica+Financial+Services&amp;sa=X&amp;ved=0ahUKEwjDrLbQ8sH-AhXNTDABHWlKCA84WhCYkAII1Qo</t>
  </si>
  <si>
    <t>Zurich North America</t>
  </si>
  <si>
    <t>http://www.zurichna.com/</t>
  </si>
  <si>
    <t>https://www.google.com/search?hl=en&amp;gl=us&amp;q=Zurich+North+America&amp;sa=X&amp;ved=0ahUKEwjssY6-v_H9AhVpRjABHeIdAIE4lgEQmJACCJIK</t>
  </si>
  <si>
    <t>https://encrypted-tbn0.gstatic.com/images?q=tbn:ANd9GcT-4c51fNw5LNr4OjgheuK2N18_ZNGULWP5yyPdv4w&amp;s</t>
  </si>
  <si>
    <t>Helvetic Airways AG</t>
  </si>
  <si>
    <t>http://www.helvetic.com/</t>
  </si>
  <si>
    <t>https://www.google.com/search?gl=us&amp;hl=en&amp;q=Helvetic+Airways+AG&amp;sa=X&amp;ved=0ahUKEwiPvfe_5fP8AhUDjIkEHbBuCpc4ChCYkAII3Ao</t>
  </si>
  <si>
    <t>Future and Careers</t>
  </si>
  <si>
    <t>https://www.google.com/search?sca_esv=562123659&amp;gl=us&amp;hl=en&amp;q=Future+and+Careers&amp;sa=X&amp;ved=0ahUKEwiripPxpouBAxWVIUQIHcOWCuw4ChCYkAII7gk</t>
  </si>
  <si>
    <t>Reinsurance Group of America, Incorporated</t>
  </si>
  <si>
    <t>https://www.google.com/search?sca_esv=569062438&amp;gl=us&amp;hl=en&amp;q=Reinsurance+Group+of+America,+Incorporated&amp;sa=X&amp;ved=0ahUKEwi1tbqn1MyBAxWwD1kFHePMDHw4bhCYkAIIxww</t>
  </si>
  <si>
    <t>https://encrypted-tbn0.gstatic.com/images?q=tbn:ANd9GcS42l-b3AGZot9oCO8NanyszGXPM0V5Z054BFCm--w&amp;s</t>
  </si>
  <si>
    <t>Ellucian</t>
  </si>
  <si>
    <t>https://www.google.com/search?q=Ellucian&amp;sa=X&amp;ved=0ahUKEwjuobmR8sP8AhVASjABHaNfDnQ4FBCYkAII4gw</t>
  </si>
  <si>
    <t>https://encrypted-tbn0.gstatic.com/images?q=tbn:ANd9GcTSftea-bRnrsORwGajAjCJ6cCVGUkGZwbb8CBw4MY&amp;s</t>
  </si>
  <si>
    <t>Dynamic Intelligence Asia</t>
  </si>
  <si>
    <t>https://www.google.com/search?hl=en&amp;gl=us&amp;q=Dynamic+Intelligence+Asia&amp;sa=X&amp;ved=0ahUKEwiL6bL8lPH8AhUVk2oFHSqxAFk4ChCYkAII5A0</t>
  </si>
  <si>
    <t>https://encrypted-tbn0.gstatic.com/images?q=tbn:ANd9GcQZKxgAFLgzIE5FuWkckwTaKCHTlMWjHqX-oBd-XKE&amp;s</t>
  </si>
  <si>
    <t>Genâ„¢</t>
  </si>
  <si>
    <t>http://www.gendigital.com/</t>
  </si>
  <si>
    <t>https://www.google.com/search?gl=us&amp;hl=en&amp;q=Gen%E2%84%A2&amp;sa=X&amp;ved=0ahUKEwiAxf_o1ez-AhVOk4kEHdmxBGUQmJACCJcI</t>
  </si>
  <si>
    <t>https://encrypted-tbn0.gstatic.com/images?q=tbn:ANd9GcSzlh9E9PJ8wmZXb69FjFXnCvCDa1lHv6d7_KWnqXI&amp;s</t>
  </si>
  <si>
    <t>Jobs Near Me</t>
  </si>
  <si>
    <t>https://www.google.com/search?sca_esv=591053097&amp;hl=en&amp;gl=us&amp;q=Jobs+Near+Me&amp;sa=X&amp;ved=0ahUKEwifvKni6ZCDAxUqEFkFHf6ZD2wQmJACCJkN</t>
  </si>
  <si>
    <t>Intelliswift</t>
  </si>
  <si>
    <t>https://www.google.com/search?hl=en&amp;gl=us&amp;q=Intelliswift&amp;sa=X&amp;ved=0ahUKEwiNnvSazOz-AhW8MVkFHQPOAYU4FBCYkAIIkAs</t>
  </si>
  <si>
    <t>Lennar Homes</t>
  </si>
  <si>
    <t>https://www.google.com/search?sca_esv=559310888&amp;hl=en&amp;gl=us&amp;q=Lennar+Homes&amp;sa=X&amp;ved=0ahUKEwjMjdHqjfKAAxVJGFkFHUM4DqI4HhCYkAIIogo</t>
  </si>
  <si>
    <t>https://encrypted-tbn0.gstatic.com/images?q=tbn:ANd9GcStHeegHnlUGk0kd0HJ0PDePbOjyztSFyWcGIyb&amp;s=0</t>
  </si>
  <si>
    <t>ã‚¢ãƒ¡ãƒªã‚«ãƒ³ãƒ»ã‚¨ã‚­ã‚¹ãƒ—ãƒ¬ã‚¹</t>
  </si>
  <si>
    <t>https://www.google.com/search?sca_esv=584789655&amp;gl=us&amp;hl=en&amp;q=%E3%82%A2%E3%83%A1%E3%83%AA%E3%82%AB%E3%83%B3%E3%83%BB%E3%82%A8%E3%82%AD%E3%82%B9%E3%83%97%E3%83%AC%E3%82%B9&amp;sa=X&amp;ved=0ahUKEwjO-Z_Fv9mCAxXEPUQIHVPUBEAQmJACCNsK</t>
  </si>
  <si>
    <t>https://encrypted-tbn0.gstatic.com/images?q=tbn:ANd9GcStFyFYZ_LrKaBWCI9bH6UUFPVA7h-P1ASp6ts0t6Y&amp;s</t>
  </si>
  <si>
    <t>Accenture Greece</t>
  </si>
  <si>
    <t>https://www.google.com/search?sca_esv=563635297&amp;gl=us&amp;hl=en&amp;q=Accenture+Greece&amp;sa=X&amp;ved=0ahUKEwj1sI33rpqBAxWsjLAFHWolAYgQmJACCNII</t>
  </si>
  <si>
    <t>Careem Middle East -</t>
  </si>
  <si>
    <t>https://www.google.com/search?sca_esv=557359178&amp;gl=us&amp;hl=en&amp;q=Careem+Middle+East+-&amp;sa=X&amp;ved=0ahUKEwi047aGyuCAAxVcD1kFHf8GANMQmJACCL8L</t>
  </si>
  <si>
    <t>PANTHEON TANKERS MANAGEMENT LTD</t>
  </si>
  <si>
    <t>http://www.pantheontankers.com/</t>
  </si>
  <si>
    <t>https://www.google.com/search?sca_esv=573394023&amp;gl=us&amp;hl=en&amp;q=PANTHEON+TANKERS+MANAGEMENT+LTD&amp;sa=X&amp;ved=0ahUKEwisw92M_vSBAxV2MlkFHYxYCOEQmJACCLsL</t>
  </si>
  <si>
    <t>https://encrypted-tbn0.gstatic.com/images?q=tbn:ANd9GcS4jzB0jYbhtN_V2kwhenvKjCcJyVJyK3MbHFeq134&amp;s</t>
  </si>
  <si>
    <t>Nateevo</t>
  </si>
  <si>
    <t>https://www.google.com/search?hl=en&amp;gl=us&amp;q=Nateevo&amp;sa=X&amp;ved=0ahUKEwiNl_Tj8pH9AhUmj4kEHTXMAL44FBCYkAIIkgw</t>
  </si>
  <si>
    <t>https://encrypted-tbn0.gstatic.com/images?q=tbn:ANd9GcRQWwEKqY2LsTIa4RFAiM53f5ZoG1o1Mfw6ueNSJ4Y&amp;s</t>
  </si>
  <si>
    <t>Akshaya IT Solutions</t>
  </si>
  <si>
    <t>https://www.google.com/search?sca_esv=587928711&amp;gl=us&amp;hl=en&amp;q=Akshaya+IT+Solutions&amp;sa=X&amp;ved=0ahUKEwixu8j10feCAxXjEFkFHZ22CP04PBCYkAII1go</t>
  </si>
  <si>
    <t>Everest</t>
  </si>
  <si>
    <t>http://www.everestre.com/</t>
  </si>
  <si>
    <t>https://www.google.com/search?sca_esv=569660528&amp;gl=us&amp;hl=en&amp;q=Everest&amp;sa=X&amp;ved=0ahUKEwjho8LP3dGBAxVlkokEHambAhc4RhCYkAII9As</t>
  </si>
  <si>
    <t>https://encrypted-tbn0.gstatic.com/images?q=tbn:ANd9GcTCnmtipS0wCBkV4wAby5cUq3qfsMq93MTVOQuA&amp;s=0</t>
  </si>
  <si>
    <t>Aioi Nissay Dowa Insurance Company of Europe SE</t>
  </si>
  <si>
    <t>https://www.google.com/search?sca_esv=563943516&amp;hl=en&amp;gl=us&amp;q=Aioi+Nissay+Dowa+Insurance+Company+of+Europe+SE&amp;sa=X&amp;ved=0ahUKEwjDxPDY-pyBAxWWD1kFHc4aASk4FBCYkAIIrw0</t>
  </si>
  <si>
    <t>https://encrypted-tbn0.gstatic.com/images?q=tbn:ANd9GcQPq-EgHhfseizGjIOgvQH-64DUS3Gj9FM29hyNGWg&amp;s</t>
  </si>
  <si>
    <t>SQLI</t>
  </si>
  <si>
    <t>http://www.sqli.com/</t>
  </si>
  <si>
    <t>https://www.google.com/search?gl=us&amp;hl=en&amp;q=SQLI&amp;sa=X&amp;ved=0ahUKEwjursPJ8Yz9AhXYEFkFHVd_Ask4FBCYkAII7gw</t>
  </si>
  <si>
    <t>https://encrypted-tbn0.gstatic.com/images?q=tbn:ANd9GcSBwdwVxvlLIOJqoLXgQz0UnAshvlgbP6hLoxcfB2I&amp;s</t>
  </si>
  <si>
    <t>SentinelOne</t>
  </si>
  <si>
    <t>http://www.sentinelone.com/</t>
  </si>
  <si>
    <t>https://www.google.com/search?hl=en&amp;gl=us&amp;q=SentinelOne&amp;sa=X&amp;ved=0ahUKEwi684Kojt38AhUcmmoFHeQfBLs4ChCYkAII2Aw</t>
  </si>
  <si>
    <t>PrismHR</t>
  </si>
  <si>
    <t>http://www.prismhr.com/</t>
  </si>
  <si>
    <t>https://www.google.com/search?gl=us&amp;hl=en&amp;q=PrismHR&amp;sa=X&amp;ved=0ahUKEwi7-NXw2qaAAxUiEVkFHf9gCCo4HhCYkAIItAs</t>
  </si>
  <si>
    <t>https://encrypted-tbn0.gstatic.com/images?q=tbn:ANd9GcQTS8PlD0ElGmC2SCbDkT1HesZ1a4swTA_wMlehUqI&amp;s</t>
  </si>
  <si>
    <t>LanceTech Solutions Pvt Ltd</t>
  </si>
  <si>
    <t>https://www.google.com/search?gl=us&amp;hl=en&amp;q=LanceTech+Solutions+Pvt+Ltd&amp;sa=X&amp;ved=0ahUKEwiOh-GZx7f9AhU4F1kFHTVGC6E4PBCYkAIInAw</t>
  </si>
  <si>
    <t>NYU Abu Dhabi</t>
  </si>
  <si>
    <t>https://www.google.com/search?gl=us&amp;hl=en&amp;q=NYU+Abu+Dhabi&amp;sa=X&amp;ved=0ahUKEwj-5dfz8-f_AhXJI0QIHe1yCvI4MhCYkAII8gk</t>
  </si>
  <si>
    <t>https://encrypted-tbn0.gstatic.com/images?q=tbn:ANd9GcT_vEw_kUwReXGlPtGWuXS5jkyizkdd3XWrNsp6RRM&amp;s</t>
  </si>
  <si>
    <t>citizens advice</t>
  </si>
  <si>
    <t>https://www.citizensadvice.org.uk/</t>
  </si>
  <si>
    <t>https://www.google.com/search?hl=en&amp;gl=us&amp;q=citizens+advice&amp;sa=X&amp;ved=0ahUKEwi7ucbnq-f9AhWERzABHUXxCJQ4ChCYkAIIygo</t>
  </si>
  <si>
    <t>https://encrypted-tbn0.gstatic.com/images?q=tbn:ANd9GcTlheAqPHGVIPjyThCwUBvUdnnQCspivX1EZaID&amp;s=0</t>
  </si>
  <si>
    <t>Credit Agricole Brie Picardie</t>
  </si>
  <si>
    <t>http://www.ca-briepicardie.fr/</t>
  </si>
  <si>
    <t>https://www.google.com/search?gl=us&amp;hl=en&amp;q=Credit+Agricole+Brie+Picardie&amp;sa=X&amp;ved=0ahUKEwjiq9jLtpn9AhWylGoFHdqcD-E4HhCYkAII-g0</t>
  </si>
  <si>
    <t>https://encrypted-tbn0.gstatic.com/images?q=tbn:ANd9GcQi656wXKhnrpPSsU4-T1IbJeaWQr-Vw9_n2WhvE8Y&amp;s</t>
  </si>
  <si>
    <t>NIKI Digital Engineering</t>
  </si>
  <si>
    <t>https://www.google.com/search?hl=en&amp;gl=us&amp;q=NIKI+Digital+Engineering&amp;sa=X&amp;ved=0ahUKEwjJp5yy986AAxVLF1kFHa_kAOYQmJACCOoJ</t>
  </si>
  <si>
    <t>https://encrypted-tbn0.gstatic.com/images?q=tbn:ANd9GcTLSk7qJku2dylFwDt3ZDN2ahL1CuC91TbLIM0Klfk&amp;s</t>
  </si>
  <si>
    <t>NGG Group</t>
  </si>
  <si>
    <t>https://www.google.com/search?gl=us&amp;hl=en&amp;q=NGG+Group&amp;sa=X&amp;ved=0ahUKEwjz-8782ZeAAxVyHjQIHa59CmM4ChCYkAIIsAs</t>
  </si>
  <si>
    <t>https://encrypted-tbn0.gstatic.com/images?q=tbn:ANd9GcRli2isvqEinEGhvmx3KnPKryyNFdenCB-LPbSOxvQ&amp;s</t>
  </si>
  <si>
    <t>Tribus Technology</t>
  </si>
  <si>
    <t>https://www.google.com/search?sca_esv=572781667&amp;gl=us&amp;hl=en&amp;q=Tribus+Technology&amp;sa=X&amp;ved=0ahUKEwjZgPCF7u-BAxXUVDUKHU1OAUoQmJACCNsM</t>
  </si>
  <si>
    <t>FLOWER.</t>
  </si>
  <si>
    <t>https://www.google.com/search?sca_esv=578743716&amp;gl=us&amp;hl=en&amp;q=FLOWER.&amp;sa=X&amp;ved=0ahUKEwiI2euR16SCAxVwFVkFHV-FBA0QmJACCJQL</t>
  </si>
  <si>
    <t>https://encrypted-tbn0.gstatic.com/images?q=tbn:ANd9GcSRft20b5ko-yjfZwnxOu2WciOq2IOdYF48uO8-g3I&amp;s</t>
  </si>
  <si>
    <t>Iscod</t>
  </si>
  <si>
    <t>https://www.google.com/search?gl=us&amp;hl=en&amp;q=Iscod&amp;sa=X&amp;ved=0ahUKEwigj8HX9_H_AhXBUjUKHVjNBwYQmJACCJoI</t>
  </si>
  <si>
    <t>https://encrypted-tbn0.gstatic.com/images?q=tbn:ANd9GcT-Oig1Tnb5OrG56NRKDGYqUqxr9f0U84X-Cd3HJdE&amp;s</t>
  </si>
  <si>
    <t>de Volksbank</t>
  </si>
  <si>
    <t>http://www.devolksbank.nl/</t>
  </si>
  <si>
    <t>https://www.google.com/search?sca_esv=576026540&amp;hl=en&amp;gl=us&amp;q=de+Volksbank&amp;sa=X&amp;ved=0ahUKEwiI7vGDjI6CAxWiEGIAHYSlCiQQmJACCMMO</t>
  </si>
  <si>
    <t>https://encrypted-tbn0.gstatic.com/images?q=tbn:ANd9GcQqDd8Z-m0TsNhsKEuNpb9IqvyJ1_rV6hgaYROC-v0&amp;s</t>
  </si>
  <si>
    <t>Bold Business</t>
  </si>
  <si>
    <t>https://www.google.com/search?sca_esv=574726742&amp;hl=en&amp;gl=us&amp;q=Bold+Business&amp;sa=X&amp;ved=0ahUKEwjRreS6u4GCAxU_FlkFHQPcARUQmJACCMMN</t>
  </si>
  <si>
    <t>Two Six Technologies</t>
  </si>
  <si>
    <t>http://twosixtech.com/</t>
  </si>
  <si>
    <t>https://www.google.com/search?sca_esv=556463065&amp;hl=en&amp;gl=us&amp;q=Two+Six+Technologies&amp;sa=X&amp;ved=0ahUKEwiZ9IiSh9mAAxXsF1kFHSNGCZ44eBCYkAII0Ak</t>
  </si>
  <si>
    <t>https://encrypted-tbn0.gstatic.com/images?q=tbn:ANd9GcQghykM3ZnIM-XifmJLSVW9Ugi6vdClMTd5YpNdiOs&amp;s</t>
  </si>
  <si>
    <t>New York Power Authority</t>
  </si>
  <si>
    <t>http://www.nypa.gov/</t>
  </si>
  <si>
    <t>https://www.google.com/search?hl=en&amp;gl=us&amp;q=New+York+Power+Authority&amp;sa=X&amp;ved=0ahUKEwjsstzCr5n9AhVvhe4BHZ4dCgk4ChCYkAIIrAw</t>
  </si>
  <si>
    <t>https://encrypted-tbn0.gstatic.com/images?q=tbn:ANd9GcRIn0w07wZasdsyknSK9vqfn_fk6jGLb_b4DPGs8k4&amp;s</t>
  </si>
  <si>
    <t>CRU (Commission for Regulation of Utilities)</t>
  </si>
  <si>
    <t>http://www.cru.ie/</t>
  </si>
  <si>
    <t>https://www.google.com/search?q=CRU+(Commission+for+Regulation+of+Utilities)&amp;sa=X&amp;ved=0ahUKEwjesoLsv6b_AhUHMVkFHXRaDsYQmJACCNQM</t>
  </si>
  <si>
    <t>https://encrypted-tbn0.gstatic.com/images?q=tbn:ANd9GcSBc-myHFTUzQ1PSxG69rbnYdv-tzivHhAOdcXw&amp;s=0</t>
  </si>
  <si>
    <t>HCL</t>
  </si>
  <si>
    <t>https://www.google.com/search?hl=en&amp;gl=us&amp;q=HCL&amp;sa=X&amp;ved=0ahUKEwjjr5rV0_b-AhUzk4kEHe2gDmQ4KBCYkAIIuAk</t>
  </si>
  <si>
    <t>Investech spa</t>
  </si>
  <si>
    <t>https://www.google.com/search?sca_esv=562670942&amp;hl=en&amp;gl=us&amp;q=Investech+spa&amp;sa=X&amp;ved=0ahUKEwjErOGL65KBAxXgEVkFHaCtDKo4ChCYkAIIsQw</t>
  </si>
  <si>
    <t>https://encrypted-tbn0.gstatic.com/images?q=tbn:ANd9GcQg_uQgMvomyJAABAv60cSASLj9ZYtfHVPi9eFvNmQ&amp;s</t>
  </si>
  <si>
    <t>Banca Transilvania</t>
  </si>
  <si>
    <t>http://www.bancatransilvania.ro/</t>
  </si>
  <si>
    <t>https://www.google.com/search?gl=us&amp;hl=en&amp;q=Banca+Transilvania&amp;sa=X&amp;ved=0ahUKEwjoubjP9sb-AhUbKlkFHduVBDMQmJACCOkJ</t>
  </si>
  <si>
    <t>Statter Recruitment</t>
  </si>
  <si>
    <t>https://www.google.com/search?sca_esv=580393850&amp;gl=us&amp;hl=en&amp;q=Statter+Recruitment&amp;sa=X&amp;ved=0ahUKEwi38aD_5rOCAxUIFVkFHfs8Drk4ZBCYkAIIjA0</t>
  </si>
  <si>
    <t>KSK City Labs</t>
  </si>
  <si>
    <t>https://www.google.com/search?hl=en&amp;gl=us&amp;q=KSK+City+Labs&amp;sa=X&amp;ved=0ahUKEwj086y5tvn_AhUsQTABHZrNALsQmJACCKUM</t>
  </si>
  <si>
    <t>https://encrypted-tbn0.gstatic.com/images?q=tbn:ANd9GcS1TzK7pxc2W5RY-ZKSCSrvBG3FIvOVhL4DEJ7G5Ms&amp;s</t>
  </si>
  <si>
    <t>SimpleWish</t>
  </si>
  <si>
    <t>https://www.google.com/search?sca_esv=557359178&amp;hl=en&amp;gl=us&amp;q=SimpleWish&amp;sa=X&amp;ved=0ahUKEwjvurGOyOCAAxVFD1kFHc0RBuMQmJACCMML</t>
  </si>
  <si>
    <t>https://encrypted-tbn0.gstatic.com/images?q=tbn:ANd9GcQnJVl1REfaMEFMlfM_r9JvuTnRVHETpwRf7-cyDtU&amp;s</t>
  </si>
  <si>
    <t>ICQ Groep</t>
  </si>
  <si>
    <t>https://www.google.com/search?hl=en&amp;gl=us&amp;q=ICQ+Groep&amp;sa=X&amp;ved=0ahUKEwjbh6mH9b78AhXmlYkEHaagDls4HhCYkAIIoA0</t>
  </si>
  <si>
    <t>DYNEFF</t>
  </si>
  <si>
    <t>https://www.google.com/search?hl=en&amp;gl=us&amp;q=DYNEFF&amp;sa=X&amp;ved=0ahUKEwiynNPN8Lz-AhU0k2oFHTxYDMU4HhCYkAIIuQs</t>
  </si>
  <si>
    <t>Hypercell Games</t>
  </si>
  <si>
    <t>https://www.google.com/search?gl=us&amp;hl=en&amp;q=Hypercell+Games&amp;sa=X&amp;ved=0ahUKEwjc0J6c8oz9AhWAMlkFHaxMAnQQmJACCPoN</t>
  </si>
  <si>
    <t>AIDSC (All India Data Science Community)</t>
  </si>
  <si>
    <t>https://www.google.com/search?sca_esv=314a65cdcd6d4ae9&amp;sca_upv=1&amp;hl=en&amp;gl=us&amp;q=AIDSC+(All+India+Data+Science+Community)&amp;sa=X&amp;ved=0ahUKEwjF96-VsMqCAxWvVzABHcqaDbw4lgEQmJACCPUJ</t>
  </si>
  <si>
    <t>G-Jobs</t>
  </si>
  <si>
    <t>https://www.google.com/search?sca_esv=582184140&amp;hl=en&amp;gl=us&amp;q=G-Jobs&amp;sa=X&amp;ved=0ahUKEwiBkqT58sKCAxV7ElkFHda-DiE4FBCYkAIIpQo</t>
  </si>
  <si>
    <t>BURNCO Rock Products Ltd</t>
  </si>
  <si>
    <t>https://www.google.com/search?sca_esv=569062438&amp;hl=en&amp;gl=us&amp;q=BURNCO+Rock+Products+Ltd&amp;sa=X&amp;ved=0ahUKEwjSxOrQ0MyBAxW8JUQIHY2_BRI4KBCYkAII5A4</t>
  </si>
  <si>
    <t>https://encrypted-tbn0.gstatic.com/images?q=tbn:ANd9GcS8WHdzgS9ImkdWHQwEL8M-_9RzZdIbK3Yb1QHnpTs&amp;s</t>
  </si>
  <si>
    <t>Tradebyte Software Limited</t>
  </si>
  <si>
    <t>http://www.tradebyte.com/</t>
  </si>
  <si>
    <t>https://www.google.com/search?gl=us&amp;hl=en&amp;q=Tradebyte+Software+Limited&amp;sa=X&amp;ved=0ahUKEwiLho3A5qP-AhWZEVkFHQxYDMg4HhCYkAII6wk</t>
  </si>
  <si>
    <t>Campbell Soup Company</t>
  </si>
  <si>
    <t>http://www.campbellsoupcompany.com/</t>
  </si>
  <si>
    <t>https://www.google.com/search?sca_esv=f326ad80a18b77cb&amp;sca_upv=1&amp;hl=en&amp;gl=us&amp;q=Campbell+Soup+Company&amp;sa=X&amp;ved=0ahUKEwi-9OOu2oaDAxWPTTABHb1KDus4KBCYkAII1Qk</t>
  </si>
  <si>
    <t>https://encrypted-tbn0.gstatic.com/images?q=tbn:ANd9GcRXaNlMBLKTuJHNsIMwBqjJNeKoE5eIZuqf2N4KDr4&amp;s</t>
  </si>
  <si>
    <t>Outly</t>
  </si>
  <si>
    <t>https://www.google.com/search?gl=us&amp;hl=en&amp;q=Outly&amp;sa=X&amp;ved=0ahUKEwi_sciKrcKAAxX3F1kFHfJmDF44FBCYkAIIlQs</t>
  </si>
  <si>
    <t>https://encrypted-tbn0.gstatic.com/images?q=tbn:ANd9GcSDODQdg2Quak7CDOrBtpZgjIYZKu0OQHrzEZn4DJU&amp;s</t>
  </si>
  <si>
    <t>Positron SE</t>
  </si>
  <si>
    <t>https://www.google.com/search?gl=us&amp;hl=en&amp;q=Positron+SE&amp;sa=X&amp;ved=0ahUKEwiYhsCix4D-AhW1MX0KHc97D88QmJACCNAM</t>
  </si>
  <si>
    <t>https://encrypted-tbn0.gstatic.com/images?q=tbn:ANd9GcQji9co7q5XKm_tPou1nguSRSV3Sr3v3NenQh6zI8c&amp;s</t>
  </si>
  <si>
    <t>Intralinks</t>
  </si>
  <si>
    <t>http://www.intralinks.com/</t>
  </si>
  <si>
    <t>https://www.google.com/search?hl=en&amp;gl=us&amp;q=Intralinks&amp;sa=X&amp;ved=0ahUKEwin6YrL3q3-AhXAJzQIHSELBQc4bhCYkAIInQw</t>
  </si>
  <si>
    <t>OPIS, A Dow Jones Company</t>
  </si>
  <si>
    <t>https://www.google.com/search?ucbcb=1&amp;gl=us&amp;hl=en&amp;q=OPIS,+A+Dow+Jones+Company&amp;sa=X&amp;ved=0ahUKEwiswtmn-8v-AhXYm4kEHQPrAZk4ZBCYkAIItw4</t>
  </si>
  <si>
    <t>Thecodingbytes</t>
  </si>
  <si>
    <t>https://www.google.com/search?sca_esv=564105068&amp;gl=us&amp;hl=en&amp;q=Thecodingbytes&amp;sa=X&amp;ved=0ahUKEwiaqJuosZ-BAxUYkIkEHSp5Cgs4KBCYkAIIpQ4</t>
  </si>
  <si>
    <t>Collinson Grant</t>
  </si>
  <si>
    <t>http://www.collinsongrant.com/</t>
  </si>
  <si>
    <t>https://www.google.com/search?sca_esv=570580370&amp;hl=en&amp;gl=us&amp;q=Collinson+Grant&amp;sa=X&amp;ved=0ahUKEwjImqzO3duBAxULFlkFHUCmCkw4FBCYkAIIzQs</t>
  </si>
  <si>
    <t>https://encrypted-tbn0.gstatic.com/images?q=tbn:ANd9GcRoZOCnPyusDkH1yTrn84R-YhBKSFlGgdSW8FxBYlQ&amp;s</t>
  </si>
  <si>
    <t>HMWS INC</t>
  </si>
  <si>
    <t>https://www.google.com/search?q=HMWS+INC&amp;sa=X&amp;ved=0ahUKEwjTnPCo857_AhUxEFkFHToSD7EQmJACCNsK</t>
  </si>
  <si>
    <t>VOKI Games</t>
  </si>
  <si>
    <t>https://www.google.com/search?ucbcb=1&amp;hl=en&amp;gl=us&amp;q=VOKI+Games&amp;sa=X&amp;ved=0ahUKEwjfmYKfpfv8AhX7IDQIHVbKDzgQmJACCNQL</t>
  </si>
  <si>
    <t>https://encrypted-tbn0.gstatic.com/images?q=tbn:ANd9GcQayMVwJIAZCQTUczEPHe2c-VZD8bWZclrkDyLYP3c&amp;s</t>
  </si>
  <si>
    <t>Availity</t>
  </si>
  <si>
    <t>https://www.google.com/search?hl=en&amp;gl=us&amp;q=Availity&amp;sa=X&amp;ved=0ahUKEwjK3KPZk-D-AhUjBUQIHb1ZApc4PBCYkAII_wk</t>
  </si>
  <si>
    <t>https://encrypted-tbn0.gstatic.com/images?q=tbn:ANd9GcTbNNOdEzhf2i10hRlbDmIpLYiJmbol1d5SFP8e4wI&amp;s</t>
  </si>
  <si>
    <t>EASY PARTNER</t>
  </si>
  <si>
    <t>https://www.google.com/search?gl=us&amp;hl=en&amp;q=EASY+PARTNER&amp;sa=X&amp;ved=0ahUKEwjm7ff2hN38AhViEkQIHR4UBt84MhCYkAII3ws</t>
  </si>
  <si>
    <t>Agrico B.V.</t>
  </si>
  <si>
    <t>http://www.agrico.nl/</t>
  </si>
  <si>
    <t>https://www.google.com/search?sca_esv=697493931703dc96&amp;hl=en&amp;gl=us&amp;q=Agrico+B.V.&amp;sa=X&amp;ved=0ahUKEwiJoa7y5rOCAxWyQzABHRPsDwY4FBCYkAIIlgs</t>
  </si>
  <si>
    <t>Robert Bosch Service Solutions - Costa Rica Sociedad Anonima</t>
  </si>
  <si>
    <t>https://www.google.com/search?q=Robert+Bosch+Service+Solutions+-+Costa+Rica+Sociedad+Anonima&amp;sa=X&amp;ved=0ahUKEwiLstSq5qr8AhXMnWoFHY8sBlYQmJACCLUL</t>
  </si>
  <si>
    <t>ACI INFOTECH</t>
  </si>
  <si>
    <t>https://www.google.com/search?sca_esv=34b23c430a4204cf&amp;sca_upv=1&amp;gl=us&amp;hl=en&amp;q=ACI+INFOTECH&amp;sa=X&amp;ved=0ahUKEwi8wPiv45CDAxWvQjABHTeFDao4jAEQmJACCMIO</t>
  </si>
  <si>
    <t>https://encrypted-tbn0.gstatic.com/images?q=tbn:ANd9GcQslPjAiD0wxW7Qf97GnCLQXjnSGvpzO3JeXuiEgKE&amp;s</t>
  </si>
  <si>
    <t>Shield</t>
  </si>
  <si>
    <t>https://www.google.com/search?gl=us&amp;hl=en&amp;q=Shield&amp;sa=X&amp;ved=0ahUKEwiUoYHR36uAAxXYGFkFHYEfD2Y4ChCYkAII1wo</t>
  </si>
  <si>
    <t>æ˜Ÿæ™®æ€ç®¡ç†è«®è©¢æœ‰é™å…¬å¸ Synpulse Taiwan Ltd.</t>
  </si>
  <si>
    <t>https://www.google.com/search?ucbcb=1&amp;gl=us&amp;hl=en&amp;q=%E6%98%9F%E6%99%AE%E6%80%9D%E7%AE%A1%E7%90%86%E8%AB%AE%E8%A9%A2%E6%9C%89%E9%99%90%E5%85%AC%E5%8F%B8+Synpulse+Taiwan+Ltd.&amp;sa=X&amp;ved=0ahUKEwi23NbtwND8AhW2MEQIHYiPBF04FBCYkAIIkwo</t>
  </si>
  <si>
    <t>https://encrypted-tbn0.gstatic.com/images?q=tbn:ANd9GcQ8W1-7iAdQoIXk5YNRflzrKUbx7gQmzA5m20pGE9E&amp;s</t>
  </si>
  <si>
    <t>inTulsa</t>
  </si>
  <si>
    <t>https://www.google.com/search?gl=us&amp;hl=en&amp;q=inTulsa&amp;sa=X&amp;ved=0ahUKEwjP9smj4d3_AhVPFlkFHenYAwIQmJACCMUO</t>
  </si>
  <si>
    <t>Walmart Global Tech India</t>
  </si>
  <si>
    <t>https://www.google.com/search?sca_esv=561228216&amp;gl=us&amp;hl=en&amp;q=Walmart+Global+Tech+India&amp;sa=X&amp;ved=0ahUKEwiUt6ul4YOBAxXoSjABHY2FC244UBCYkAII0Qw</t>
  </si>
  <si>
    <t>https://encrypted-tbn0.gstatic.com/images?q=tbn:ANd9GcS4jCwnMJkcuQ75eG2zuRKD2Rpqx1C97MYXRL8qgAI&amp;s</t>
  </si>
  <si>
    <t>Singapore Shell Employeesâ€™ Union Co-operative Ltd</t>
  </si>
  <si>
    <t>https://www.google.com/search?sca_esv=68c2174e4c9f16e1&amp;hl=en&amp;gl=us&amp;q=Singapore+Shell+Employees%E2%80%99+Union+Co-operative+Ltd&amp;sa=X&amp;ved=0ahUKEwjKwM6o5IaDAxW1TTABHUrvBIsQmJACCMMJ</t>
  </si>
  <si>
    <t>https://encrypted-tbn0.gstatic.com/images?q=tbn:ANd9GcQtI3gcLpWaUcXvGnwqpdRFxkOyoFRtMbLJtd4U2HY&amp;s</t>
  </si>
  <si>
    <t>TLN</t>
  </si>
  <si>
    <t>http://www.tln.nl/</t>
  </si>
  <si>
    <t>https://www.google.com/search?sca_esv=563320360&amp;hl=en&amp;gl=us&amp;q=TLN&amp;sa=X&amp;ved=0ahUKEwifx4fB8peBAxWhMlkFHfCMCK8QmJACCPcN</t>
  </si>
  <si>
    <t>https://encrypted-tbn0.gstatic.com/images?q=tbn:ANd9GcTGqndHxsp3hcW-k4rKwpLkK6B2Awn6LaQ5dd8v&amp;s=0</t>
  </si>
  <si>
    <t>è¥¿é—¨å­</t>
  </si>
  <si>
    <t>https://www.google.com/search?sca_esv=552010940&amp;hl=en&amp;gl=us&amp;q=%E8%A5%BF%E9%97%A8%E5%AD%90&amp;sa=X&amp;ved=0ahUKEwiSu-XGpbOAAxXxmIQIHfTkANMQmJACCM0I</t>
  </si>
  <si>
    <t>https://encrypted-tbn0.gstatic.com/images?q=tbn:ANd9GcRRJTyv7RBe3RIdkxggpkHpxGIWlDaE2KTYz6z4k3c&amp;s</t>
  </si>
  <si>
    <t>ÐÐ¾Ð²ÐµÐ¾</t>
  </si>
  <si>
    <t>https://www.google.com/search?sca_esv=563320360&amp;hl=en&amp;gl=us&amp;q=%D0%9D%D0%BE%D0%B2%D0%B5%D0%BE&amp;sa=X&amp;ved=0ahUKEwjYg4-t8peBAxWnLFkFHQyGDl0QmJACCLQJ</t>
  </si>
  <si>
    <t>https://encrypted-tbn0.gstatic.com/images?q=tbn:ANd9GcQRZBmxc6_rX3POLT0y4lDKBmJvY47QddD8Ysb6sho&amp;s</t>
  </si>
  <si>
    <t>AKS ProTalent</t>
  </si>
  <si>
    <t>https://www.google.com/search?sca_esv=556212212&amp;gl=us&amp;hl=en&amp;q=AKS+ProTalent&amp;sa=X&amp;ved=0ahUKEwj8o4-bvNaAAxWJSMAKHbQ8A6s4RhCYkAII7Qk</t>
  </si>
  <si>
    <t>https://encrypted-tbn0.gstatic.com/images?q=tbn:ANd9GcQ0cawwv-avgQE0Vnt6IRDhgCykZF5pFgd_t0CoHXs&amp;s</t>
  </si>
  <si>
    <t>Texas State Government</t>
  </si>
  <si>
    <t>https://www.google.com/search?sca_esv=21dfaf11d8250394&amp;hl=en&amp;gl=us&amp;q=Texas+State+Government&amp;sa=X&amp;ved=0ahUKEwj9xoWf99aCAxXpfjABHY5EAJ84KBCYkAIIkwo</t>
  </si>
  <si>
    <t>https://encrypted-tbn0.gstatic.com/images?q=tbn:ANd9GcQhu-b5cx1GiJIX6-JXMPu_cqzItRxsAEenRNCy&amp;s=0</t>
  </si>
  <si>
    <t>Ad Hoc Labs</t>
  </si>
  <si>
    <t>http://burnerapp.com/</t>
  </si>
  <si>
    <t>https://www.google.com/search?ucbcb=1&amp;gl=us&amp;hl=en&amp;q=Ad+Hoc+Labs&amp;sa=X&amp;ved=0ahUKEwiN78qljez8AhVHRDABHYnXBEI4UBCYkAIIoQs</t>
  </si>
  <si>
    <t>Oxford Knight</t>
  </si>
  <si>
    <t>http://oxfordknight.co.uk/</t>
  </si>
  <si>
    <t>https://www.google.com/search?hl=en&amp;gl=us&amp;q=Oxford+Knight&amp;sa=X&amp;ved=0ahUKEwjctJOmioP-AhUjIkQIHZG1Dq4QmJACCLoJ</t>
  </si>
  <si>
    <t>https://encrypted-tbn0.gstatic.com/images?q=tbn:ANd9GcR3iArB_2LBMg4ZPaRxfOJ9l7GYLLofO0Y1EYIcyLE&amp;s</t>
  </si>
  <si>
    <t>Bizzabo</t>
  </si>
  <si>
    <t>https://www.google.com/search?hl=en&amp;gl=us&amp;q=Bizzabo&amp;sa=X&amp;ved=0ahUKEwjNnMLEyNj-AhUuQTABHR3QCXcQmJACCJUI</t>
  </si>
  <si>
    <t>LexisNexis France</t>
  </si>
  <si>
    <t>https://www.google.com/search?sca_esv=557724926&amp;gl=us&amp;hl=en&amp;q=LexisNexis+France&amp;sa=X&amp;ved=0ahUKEwiioqmSmeOAAxUjF1kFHV9FBpoQmJACCNcF</t>
  </si>
  <si>
    <t>https://encrypted-tbn0.gstatic.com/images?q=tbn:ANd9GcQLv5PLFHZ8GYczEINGo3U80rgrXRd_60lSxdVh1MM&amp;s</t>
  </si>
  <si>
    <t>Constellation Tech</t>
  </si>
  <si>
    <t>https://www.google.com/search?sca_esv=561228216&amp;hl=en&amp;gl=us&amp;q=Constellation+Tech&amp;sa=X&amp;ved=0ahUKEwjdg9rW24OBAxVLlIkEHbb4CzQ4bhCYkAII3gs</t>
  </si>
  <si>
    <t>PT. Ras Teknologi Indonesia</t>
  </si>
  <si>
    <t>https://www.google.com/search?hl=en&amp;gl=us&amp;q=PT.+Ras+Teknologi+Indonesia&amp;sa=X&amp;ved=0ahUKEwiP1_ia8oz9AhX1KlkFHXckBSYQmJACCMkL</t>
  </si>
  <si>
    <t>https://encrypted-tbn0.gstatic.com/images?q=tbn:ANd9GcQ9wSYWe1T0aLB3iIGWQfr1Ni19-UtcXAqMoWC8P-U&amp;s</t>
  </si>
  <si>
    <t>NTT Global Data Centers</t>
  </si>
  <si>
    <t>https://www.google.com/search?gl=us&amp;hl=en&amp;q=NTT+Global+Data+Centers&amp;sa=X&amp;ved=0ahUKEwjazanz7ez_AhU2LVkFHa8iBLQ4bhCYkAIIwgs</t>
  </si>
  <si>
    <t>https://encrypted-tbn0.gstatic.com/images?q=tbn:ANd9GcTGUz014pTp-8Dc5iv3OG8f0Bny6QkpMmLbikPQcTo&amp;s</t>
  </si>
  <si>
    <t>The Ohio State University</t>
  </si>
  <si>
    <t>https://www.osu.edu/</t>
  </si>
  <si>
    <t>https://www.google.com/search?sca_esv=582530003&amp;hl=en&amp;gl=us&amp;q=The+Ohio+State+University&amp;sa=X&amp;ved=0ahUKEwjguPSPq8WCAxUVmIkEHWINBzI4HhCYkAIInQo</t>
  </si>
  <si>
    <t>https://encrypted-tbn0.gstatic.com/images?q=tbn:ANd9GcSigAgy5XtVHW138PA0DtMsIbAMYewJSXV-1uez&amp;s=0</t>
  </si>
  <si>
    <t>Modern Technology Solutions, Inc. (MTSI)</t>
  </si>
  <si>
    <t>https://www.google.com/search?sca_esv=556221820&amp;gl=us&amp;hl=en&amp;q=Modern+Technology+Solutions,+Inc.+(MTSI)&amp;sa=X&amp;ved=0ahUKEwiejdnewNaAAxW0lGoFHdfYB-wQmJACCOoO</t>
  </si>
  <si>
    <t>https://encrypted-tbn0.gstatic.com/images?q=tbn:ANd9GcR8IDpZmy557xs7134rI4TiY4xFpQs587qkkmoWf4A&amp;s</t>
  </si>
  <si>
    <t>Truist Financial</t>
  </si>
  <si>
    <t>https://www.google.com/search?ucbcb=1&amp;hl=en&amp;gl=us&amp;q=Truist+Financial&amp;sa=X&amp;ved=0ahUKEwibjP2NjoP-AhVjUjABHYjQD9sQmJACCNQK</t>
  </si>
  <si>
    <t>VARITE INC</t>
  </si>
  <si>
    <t>https://www.google.com/search?sca_esv=578400713&amp;q=VARITE+INC&amp;sa=X&amp;ved=0ahUKEwjZx4KIkqKCAxX1lGoFHXOlDn84WhCYkAIIwAk</t>
  </si>
  <si>
    <t>https://encrypted-tbn0.gstatic.com/images?q=tbn:ANd9GcQjM_abotQxZ8dqONQvgCiTARTXGgCSx6JbqEzEPPA&amp;s</t>
  </si>
  <si>
    <t>Irisity AB (publ)</t>
  </si>
  <si>
    <t>http://irisity.com/</t>
  </si>
  <si>
    <t>https://www.google.com/search?sca_esv=582184140&amp;gl=us&amp;hl=en&amp;q=Irisity+AB+(publ)&amp;sa=X&amp;ved=0ahUKEwityMDV98KCAxVIFFkFHSWODGg4ChCYkAII-ws</t>
  </si>
  <si>
    <t>Infineon Technologies AG</t>
  </si>
  <si>
    <t>https://www.infineon.com/</t>
  </si>
  <si>
    <t>https://www.google.com/search?sca_esv=564268709&amp;hl=en&amp;gl=us&amp;q=Infineon+Technologies+AG&amp;sa=X&amp;ved=0ahUKEwjS09_G86GBAxWKGFkFHTIdC1k4ChCYkAIIkA4</t>
  </si>
  <si>
    <t>https://encrypted-tbn0.gstatic.com/images?q=tbn:ANd9GcQMIEat0hB9U8WeTDKG604fQDzJbaub_EACReKt&amp;s=0</t>
  </si>
  <si>
    <t>Royal Caribbean Cruises Ltd</t>
  </si>
  <si>
    <t>https://www.google.com/search?sca_esv=569950492&amp;gl=us&amp;hl=en&amp;q=Royal+Caribbean+Cruises+Ltd&amp;sa=X&amp;ved=0ahUKEwj99rSS2NaBAxUPmIkEHTevBx44ChCYkAII3Q4</t>
  </si>
  <si>
    <t>Taboola</t>
  </si>
  <si>
    <t>http://www.taboola.com/</t>
  </si>
  <si>
    <t>https://www.google.com/search?hl=en&amp;gl=us&amp;q=Taboola&amp;sa=X&amp;ved=0ahUKEwiqgIbZoer-AhXMDkQIHRpuBgUQmJACCJcK</t>
  </si>
  <si>
    <t>https://encrypted-tbn0.gstatic.com/images?q=tbn:ANd9GcRxMBEsMeV-eGiG9zIn-5Vl4MjiuIlfqe2FQQpXMANsrPvQ9fNeu9HTPwE&amp;s</t>
  </si>
  <si>
    <t>MLS Soccer</t>
  </si>
  <si>
    <t>http://www.mlssoccer.com/</t>
  </si>
  <si>
    <t>https://www.google.com/search?gl=us&amp;hl=en&amp;q=MLS+Soccer&amp;sa=X&amp;ved=0ahUKEwjHzPDp5Pj8AhWPF1kFHU2uCgc4KBCYkAIItwo</t>
  </si>
  <si>
    <t>https://encrypted-tbn0.gstatic.com/images?q=tbn:ANd9GcTwuLBlxw3hbFRh2wEx1qQ8pU-2yLg_k2aBks8h&amp;s=0</t>
  </si>
  <si>
    <t>Harvard University Business School</t>
  </si>
  <si>
    <t>http://www.hbs.edu/</t>
  </si>
  <si>
    <t>https://www.google.com/search?sca_esv=592731573&amp;gl=us&amp;hl=en&amp;q=Harvard+University+Business+School&amp;sa=X&amp;ved=0ahUKEwj0qtvd7Z-DAxV2vokEHaVXBAU4KBCYkAIIww0</t>
  </si>
  <si>
    <t>https://encrypted-tbn0.gstatic.com/images?q=tbn:ANd9GcR1lVjIdqSoCpy4FRn9fZyjIci8KiEXMBYruUMj&amp;s=0</t>
  </si>
  <si>
    <t>bonprix Handelsgesellschaft mbH</t>
  </si>
  <si>
    <t>https://www.google.com/search?sca_esv=570589756&amp;gl=us&amp;hl=en&amp;q=bonprix+Handelsgesellschaft+mbH&amp;sa=X&amp;ved=0ahUKEwiW3Lv13tuBAxWpSTABHWvPAGcQmJACCLoM</t>
  </si>
  <si>
    <t>https://encrypted-tbn0.gstatic.com/images?q=tbn:ANd9GcRpAYKMU_QUsi3BL6_Sb-PfvpZZPt8nldfGVik3RW4&amp;s</t>
  </si>
  <si>
    <t>United Nations Federal Credit Union</t>
  </si>
  <si>
    <t>https://www.google.com/search?sca_esv=567797162&amp;hl=en&amp;gl=us&amp;q=United+Nations+Federal+Credit+Union&amp;sa=X&amp;ved=0ahUKEwivv8abiMCBAxWImYkEHchEB1k4KBCYkAIIyw4</t>
  </si>
  <si>
    <t>https://encrypted-tbn0.gstatic.com/images?q=tbn:ANd9GcSXl1mi9B0GbyWGA4u-hFKDAF3EdF4rsxnKeayv2NCuqazD1uPRBHYz9g&amp;s</t>
  </si>
  <si>
    <t>Mentmore</t>
  </si>
  <si>
    <t>https://www.google.com/search?sca_esv=571655468&amp;hl=en&amp;gl=us&amp;q=Mentmore&amp;sa=X&amp;ved=0ahUKEwjkjsn-5OWBAxWeF1kFHSDtEXI4PBCYkAII3wo</t>
  </si>
  <si>
    <t>https://encrypted-tbn0.gstatic.com/images?q=tbn:ANd9GcTZweJo8P7iL7Xp3KjqkI8hxMUin5G5dTffJYXGWqc&amp;s</t>
  </si>
  <si>
    <t>The RMR Group</t>
  </si>
  <si>
    <t>https://www.rmrgroup.com/</t>
  </si>
  <si>
    <t>https://www.google.com/search?hl=en&amp;gl=us&amp;q=The+RMR+Group&amp;sa=X&amp;ved=0ahUKEwid56WzypT-AhWWLkQIHSPwAjAQmJACCKcN</t>
  </si>
  <si>
    <t>https://encrypted-tbn0.gstatic.com/images?q=tbn:ANd9GcRmxNcshM2AMSMKNJ31XRhPjTuMsEbiQbWpkiOQ&amp;s=0</t>
  </si>
  <si>
    <t>Best Smile AG</t>
  </si>
  <si>
    <t>http://bestsmile.com/de-ch</t>
  </si>
  <si>
    <t>https://www.google.com/search?hl=en&amp;gl=us&amp;q=Best+Smile+AG&amp;sa=X&amp;ved=0ahUKEwjB1pqvz7L9AhUZE0QIHamsDHgQmJACCJ4N</t>
  </si>
  <si>
    <t>WFYI Public Media</t>
  </si>
  <si>
    <t>http://www.wfyi.org/radio/</t>
  </si>
  <si>
    <t>https://www.google.com/search?gl=us&amp;hl=en&amp;q=WFYI+Public+Media&amp;sa=X&amp;ved=0ahUKEwjMsd2Wl6mAAxUJhIkEHSTCB-44KBCYkAII2Ak</t>
  </si>
  <si>
    <t>https://encrypted-tbn0.gstatic.com/images?q=tbn:ANd9GcQ0XNpM3nNoTkEDOKmfpYY8ZPH9KDSgRabV6NEVRpc&amp;s</t>
  </si>
  <si>
    <t>Accenture Brasil</t>
  </si>
  <si>
    <t>http://www.accenture.com/br-pt</t>
  </si>
  <si>
    <t>https://www.google.com/search?q=Accenture+Brasil&amp;sa=X&amp;ved=0ahUKEwi63q-xv6b_AhXiF1kFHYT-Cso4FBCYkAIIlwo</t>
  </si>
  <si>
    <t>Gamma Interactive Inc</t>
  </si>
  <si>
    <t>https://www.gammagamesinteractive.com/</t>
  </si>
  <si>
    <t>https://www.google.com/search?sca_esv=560269821&amp;hl=en&amp;gl=us&amp;q=Gamma+Interactive+Inc&amp;sa=X&amp;ved=0ahUKEwjyyZmG1vmAAxUhEFkFHcEyDncQmJACCNsK</t>
  </si>
  <si>
    <t>https://encrypted-tbn0.gstatic.com/images?q=tbn:ANd9GcRX32KhR-LmfM687R5Uq3G0m7hix33vaFhCpRoYD8c&amp;s</t>
  </si>
  <si>
    <t>Callsign</t>
  </si>
  <si>
    <t>https://www.google.com/search?sca_esv=571506520&amp;hl=en&amp;gl=us&amp;q=Callsign&amp;sa=X&amp;ved=0ahUKEwit5_-Vo-OBAxXdlWoFHQ0FDeU4ChCYkAII9As</t>
  </si>
  <si>
    <t>FRIDAY Insurance</t>
  </si>
  <si>
    <t>https://www.google.com/search?sca_esv=567185982&amp;gl=us&amp;hl=en&amp;q=FRIDAY+Insurance&amp;sa=X&amp;ved=0ahUKEwi-29arhruBAxWIQzABHT_TBlYQmJACCLUM</t>
  </si>
  <si>
    <t>https://encrypted-tbn0.gstatic.com/images?q=tbn:ANd9GcSLUCbWeSodT9NllK0Z6R_tgo_5VGAzanfOBysIdr4&amp;s</t>
  </si>
  <si>
    <t>Highcore</t>
  </si>
  <si>
    <t>https://www.google.com/search?gl=us&amp;hl=en&amp;q=Highcore&amp;sa=X&amp;ved=0ahUKEwiU5PPd1fP8AhVhMlkFHcZlCNI4FBCYkAII3gw</t>
  </si>
  <si>
    <t>Matrix-IFS</t>
  </si>
  <si>
    <t>https://www.google.com/search?sca_esv=571814303&amp;hl=en&amp;gl=us&amp;q=Matrix-IFS&amp;sa=X&amp;ved=0ahUKEwjCkJeHpeiBAxVnlWoFHbnGCxkQmJACCIcK</t>
  </si>
  <si>
    <t>https://encrypted-tbn0.gstatic.com/images?q=tbn:ANd9GcTeJbbuWNAIXnCttvupW6Sm_GKmgEWHETSgqC_IoQ8&amp;s</t>
  </si>
  <si>
    <t>Hire Velocity</t>
  </si>
  <si>
    <t>https://www.google.com/search?gl=us&amp;hl=en&amp;q=Hire+Velocity&amp;sa=X&amp;ved=0ahUKEwjl1rKVgouAAxWDEVkFHY87B0E4FBCYkAIIqQs</t>
  </si>
  <si>
    <t>https://encrypted-tbn0.gstatic.com/images?q=tbn:ANd9GcRQmeNdzVLuLapyXGYaPqPP83iIc-iqZ-ZbzRLyRTM&amp;s</t>
  </si>
  <si>
    <t>CPS Energy</t>
  </si>
  <si>
    <t>http://www.cpsenergy.com/</t>
  </si>
  <si>
    <t>https://www.google.com/search?hl=en&amp;gl=us&amp;q=CPS+Energy&amp;sa=X&amp;ved=0ahUKEwjR4ayz886AAxVwM1kFHWGyBG44PBCYkAIInAo</t>
  </si>
  <si>
    <t>https://encrypted-tbn0.gstatic.com/images?q=tbn:ANd9GcStL25QsMJvOf4M8z96QJSscGkrYltLnL9fic_I4N4&amp;s</t>
  </si>
  <si>
    <t>Wise Soft Company Limited</t>
  </si>
  <si>
    <t>https://www.google.com/search?sca_esv=587222008&amp;gl=us&amp;hl=en&amp;q=Wise+Soft+Company+Limited&amp;sa=X&amp;ved=0ahUKEwiu68udj_CCAxXPIUQIHa3zAGE4ChCYkAIIygw</t>
  </si>
  <si>
    <t>https://encrypted-tbn0.gstatic.com/images?q=tbn:ANd9GcQviS06j3yIJ6YdeTVTXvpJu_KGOOs_qKbLcudTpi8&amp;s</t>
  </si>
  <si>
    <t>Central Insurance</t>
  </si>
  <si>
    <t>https://www.google.com/search?gl=us&amp;hl=en&amp;q=Central+Insurance&amp;sa=X&amp;ved=0ahUKEwiq3-f5g8qAAxX2L1kFHf3xAXQ4eBCYkAII1ws</t>
  </si>
  <si>
    <t>https://encrypted-tbn0.gstatic.com/images?q=tbn:ANd9GcS9Iamw0H4FDQlFFie7p1gw6SDHI_Iwj0SGvXyPSSg&amp;s</t>
  </si>
  <si>
    <t>face2face Recruitment</t>
  </si>
  <si>
    <t>https://www.google.com/search?sca_esv=576745885&amp;hl=en&amp;gl=us&amp;q=face2face+Recruitment&amp;sa=X&amp;ved=0ahUKEwid7-rmh5OCAxXgAjQIHR4YBqUQmJACCO8J</t>
  </si>
  <si>
    <t>Equinix Asia-Pacific</t>
  </si>
  <si>
    <t>https://www.google.com/search?hl=en&amp;gl=us&amp;q=Equinix+Asia-Pacific&amp;sa=X&amp;ved=0ahUKEwiR74jljr3_AhUqMlkFHSuYCNcQmJACCIgK</t>
  </si>
  <si>
    <t>https://encrypted-tbn0.gstatic.com/images?q=tbn:ANd9GcRKtwQ65_eEDSRyaEcfxzeYRqT4lnfioRDepkci8gY&amp;s</t>
  </si>
  <si>
    <t>Pueo Business Solutions</t>
  </si>
  <si>
    <t>https://www.google.com/search?q=Pueo+Business+Solutions&amp;sa=X&amp;ved=0ahUKEwjYn6Ocmpz-AhVtEFkFHamuA904MhCYkAII0wo</t>
  </si>
  <si>
    <t>Walmart jobs</t>
  </si>
  <si>
    <t>https://www.google.com/search?sca_esv=592095722&amp;hl=en&amp;gl=us&amp;q=Walmart+jobs&amp;sa=X&amp;ved=0ahUKEwiBs8L66ZqDAxXHv4kEHSKECc44HhCYkAII_gw</t>
  </si>
  <si>
    <t>https://encrypted-tbn0.gstatic.com/images?q=tbn:ANd9GcTAhJgqdgS6RXCBd1GpuVWLCihIsfdvjJKnILuErNk&amp;s</t>
  </si>
  <si>
    <t>Infinera</t>
  </si>
  <si>
    <t>http://www.infinera.com/</t>
  </si>
  <si>
    <t>https://www.google.com/search?q=Infinera&amp;sa=X&amp;ved=0ahUKEwiX2LmU-cP8AhVUnGoFHYEoCmo4FBCYkAII-gw</t>
  </si>
  <si>
    <t>https://encrypted-tbn0.gstatic.com/images?q=tbn:ANd9GcQ9aI83EycnbloINmGrfhzkf3NUXSrIf8baUFJX9sY&amp;s</t>
  </si>
  <si>
    <t>Showroomprive</t>
  </si>
  <si>
    <t>https://www.google.com/search?sca_esv=580774379&amp;hl=en&amp;gl=us&amp;q=Showroomprive&amp;sa=X&amp;ved=0ahUKEwjXsdaRp7aCAxWNkokEHSqsDvs4RhCYkAIIxgs</t>
  </si>
  <si>
    <t>Helly Hansen</t>
  </si>
  <si>
    <t>https://www.google.com/search?sca_esv=580393850&amp;gl=us&amp;hl=en&amp;q=Helly+Hansen&amp;sa=X&amp;ved=0ahUKEwjohpjP6LOCAxW9jIkEHSU0A6cQmJACCLUI</t>
  </si>
  <si>
    <t>https://encrypted-tbn0.gstatic.com/images?q=tbn:ANd9GcRzLFUQFXEWD8ltP9kV4hHb4C3d1NkkNPrTbIGiUEw&amp;s</t>
  </si>
  <si>
    <t>Delta Companies</t>
  </si>
  <si>
    <t>http://www.deltacos.com/</t>
  </si>
  <si>
    <t>https://www.google.com/search?gl=us&amp;hl=en&amp;q=Delta+Companies&amp;sa=X&amp;ved=0ahUKEwjN4Pu49L-AAxVCE1kFHQvgClo4ChCYkAIInAs</t>
  </si>
  <si>
    <t>Leidos Australia</t>
  </si>
  <si>
    <t>https://www.google.com/search?sca_esv=590053957&amp;gl=us&amp;hl=en&amp;q=Leidos+Australia&amp;sa=X&amp;ved=0ahUKEwjsirOQp4mDAxXilIkEHepPAt8QmJACCJcN</t>
  </si>
  <si>
    <t>https://encrypted-tbn0.gstatic.com/images?q=tbn:ANd9GcQEuNAaMv10sqwA6w2GnP_2dSWyBe1r6ksVjqwJ1O4&amp;s</t>
  </si>
  <si>
    <t>Humanity - The Employee Experience Company</t>
  </si>
  <si>
    <t>https://www.google.com/search?sca_esv=562123659&amp;hl=en&amp;gl=us&amp;q=Humanity+-+The+Employee+Experience+Company&amp;sa=X&amp;ved=0ahUKEwiD_6eNp4uBAxXNF1kFHXn9C3I4ChCYkAII7Q0</t>
  </si>
  <si>
    <t>https://encrypted-tbn0.gstatic.com/images?q=tbn:ANd9GcQE-fa2_k4Rdor-Nt0UOuuEWCZM7mqC7IJ_h8gFmeQ&amp;s</t>
  </si>
  <si>
    <t>Corporativo</t>
  </si>
  <si>
    <t>https://www.google.com/search?ucbcb=1&amp;gl=us&amp;hl=en&amp;q=Corporativo&amp;sa=X&amp;ved=0ahUKEwiBl8C_x4D-AhWaATQIHR7kDzE4ChCYkAIIlwo</t>
  </si>
  <si>
    <t>Omega Solutions Inc</t>
  </si>
  <si>
    <t>https://www.google.com/search?q=Omega+Solutions+Inc&amp;sa=X&amp;ved=0ahUKEwj_spzIvNj-AhXyFFkFHWmWCQE4PBCYkAIIzA0</t>
  </si>
  <si>
    <t>https://encrypted-tbn0.gstatic.com/images?q=tbn:ANd9GcQiN7Mrav2HEuOPamBI3KsWZKD3hBfEsshYDYKDVdq6PyJ2F7uHjM0yug&amp;s</t>
  </si>
  <si>
    <t>Luca TIC</t>
  </si>
  <si>
    <t>https://www.google.com/search?sca_esv=556221820&amp;hl=en&amp;gl=us&amp;q=Luca+TIC&amp;sa=X&amp;ved=0ahUKEwia-7iOvtaAAxUeMzQIHcqEA-MQmJACCN8K</t>
  </si>
  <si>
    <t>https://encrypted-tbn0.gstatic.com/images?q=tbn:ANd9GcTBERP5u4nXInT2GFD-IWF7fJGt19fa40hXoNKdHYQ&amp;s</t>
  </si>
  <si>
    <t>Central European University</t>
  </si>
  <si>
    <t>https://www.ceu.edu/</t>
  </si>
  <si>
    <t>https://www.google.com/search?gl=us&amp;hl=en&amp;q=Central+European+University&amp;sa=X&amp;ved=0ahUKEwiFmoL6hoaAAxXWElkFHblkAF0QmJACCPsL</t>
  </si>
  <si>
    <t>https://encrypted-tbn0.gstatic.com/images?q=tbn:ANd9GcRDVTrFzl4mRomoUQbgb_UCikv6cGR_JhlJudL_0LA&amp;s</t>
  </si>
  <si>
    <t>bluecrux</t>
  </si>
  <si>
    <t>http://bluecrux.com/</t>
  </si>
  <si>
    <t>https://www.google.com/search?sca_esv=562451240&amp;hl=en&amp;gl=us&amp;q=bluecrux&amp;sa=X&amp;ved=0ahUKEwiX-tW9qpCBAxUdTDABHVsnCC44ChCYkAII4go</t>
  </si>
  <si>
    <t>HHS Careers</t>
  </si>
  <si>
    <t>http://www.hhs.gov/</t>
  </si>
  <si>
    <t>https://www.google.com/search?sca_esv=593379330&amp;hl=en&amp;gl=us&amp;q=HHS+Careers&amp;sa=X&amp;ved=0ahUKEwi8tP-8vaeDAxXwrYkEHVMTDdIQmJACCIkO</t>
  </si>
  <si>
    <t>https://encrypted-tbn0.gstatic.com/images?q=tbn:ANd9GcRFk1W1s60nD_VF-6iBgVzFLVEFHSPtYYhQoWTMLq8&amp;s</t>
  </si>
  <si>
    <t>Balboa Capital</t>
  </si>
  <si>
    <t>http://www.balboacapital.com/</t>
  </si>
  <si>
    <t>https://www.google.com/search?gl=us&amp;hl=en&amp;q=Balboa+Capital&amp;sa=X&amp;ved=0ahUKEwj12O6r0_b-AhUGLUQIHWjfDnQ4MhCYkAIIow0</t>
  </si>
  <si>
    <t>Avanade Inc</t>
  </si>
  <si>
    <t>https://www.google.com/search?q=Avanade+Inc&amp;sa=X&amp;ved=0ahUKEwj586L93Kj-AhVNElkFHb_4DYk4HhCYkAIIqgw</t>
  </si>
  <si>
    <t>IT Network Recruitment and Consulting</t>
  </si>
  <si>
    <t>https://www.google.com/search?hl=en&amp;gl=us&amp;q=IT+Network+Recruitment+and+Consulting&amp;sa=X&amp;ved=0ahUKEwjzi9Lq56P-AhW3F1kFHYeXAkIQmJACCNkM</t>
  </si>
  <si>
    <t>V2X</t>
  </si>
  <si>
    <t>https://www.google.com/search?gl=us&amp;hl=en&amp;q=V2X&amp;sa=X&amp;ved=0ahUKEwiJv-a99OL_AhVKEFkFHcgpAhEQmJACCOcI</t>
  </si>
  <si>
    <t>https://encrypted-tbn0.gstatic.com/images?q=tbn:ANd9GcSq7Z4e_S10Y5BsZvyPuSiuPN30p0tK_HtOfliyTBM&amp;s</t>
  </si>
  <si>
    <t>Steria</t>
  </si>
  <si>
    <t>https://www.google.com/search?sca_esv=569950492&amp;hl=en&amp;gl=us&amp;q=Steria&amp;sa=X&amp;ved=0ahUKEwjtvr-V3daBAxULIEQIHfpFARcQmJACCPIL</t>
  </si>
  <si>
    <t>https://encrypted-tbn0.gstatic.com/images?q=tbn:ANd9GcTIrn6kyBrE6h1_hYjMKt48MNhuN00zsWXOO7n9vkU&amp;s</t>
  </si>
  <si>
    <t>Our Future Health UK</t>
  </si>
  <si>
    <t>https://www.google.com/search?sca_esv=574353833&amp;hl=en&amp;gl=us&amp;q=Our+Future+Health+UK&amp;sa=X&amp;ved=0ahUKEwjYgqnd-f6BAxWFGFkFHQRjBUE4RhCYkAIImw0</t>
  </si>
  <si>
    <t>SeizeBit</t>
  </si>
  <si>
    <t>https://www.google.com/search?q=SeizeBit&amp;sa=X&amp;ved=0ahUKEwjL9971wrD_AhVAFFkFHcXyArYQmJACCLcL</t>
  </si>
  <si>
    <t>Shell Business Operations - Manila</t>
  </si>
  <si>
    <t>https://www.google.com/search?sca_esv=571184275&amp;gl=us&amp;hl=en&amp;q=Shell+Business+Operations+-+Manila&amp;sa=X&amp;ved=0ahUKEwjj36qp4uCBAxUkmIkEHd4FDu44KBCYkAII6As</t>
  </si>
  <si>
    <t>C2FO</t>
  </si>
  <si>
    <t>http://c2fo.com/</t>
  </si>
  <si>
    <t>https://www.google.com/search?gl=us&amp;hl=en&amp;q=C2FO&amp;sa=X&amp;ved=0ahUKEwjvnuDK4quAAxXeF1kFHUdRC9s4qgEQmJACCNEJ</t>
  </si>
  <si>
    <t>https://encrypted-tbn0.gstatic.com/images?q=tbn:ANd9GcRMCbm482Fm2Xp6FgOWeYtMz4TLL_zFYzrr3j94DZI&amp;s</t>
  </si>
  <si>
    <t>Leonardo</t>
  </si>
  <si>
    <t>https://www.leonardo.com/</t>
  </si>
  <si>
    <t>https://www.google.com/search?q=Leonardo&amp;sa=X&amp;ved=0ahUKEwiTpp2T2_v-AhXCD1kFHcneAAQ4KBCYkAIIxwo</t>
  </si>
  <si>
    <t>https://encrypted-tbn0.gstatic.com/images?q=tbn:ANd9GcTbvSUxh_UNMcj0tFwIzWrIhV6S0uhoi-WqtsB6PLQ&amp;s</t>
  </si>
  <si>
    <t>Karamba Security</t>
  </si>
  <si>
    <t>https://www.google.com/search?hl=en&amp;gl=us&amp;q=Karamba+Security&amp;sa=X&amp;ved=0ahUKEwjd4pad9-f_AhUGjokEHTNQCOcQmJACCIAJ</t>
  </si>
  <si>
    <t>https://encrypted-tbn0.gstatic.com/images?q=tbn:ANd9GcRq-_NpZ1niKuGtZxIoWYhzk0pp2pIvRHGwDKuCXjQ&amp;s</t>
  </si>
  <si>
    <t>ARTIDIS</t>
  </si>
  <si>
    <t>http://www.artidis.com/</t>
  </si>
  <si>
    <t>https://www.google.com/search?gl=us&amp;hl=en&amp;q=ARTIDIS&amp;sa=X&amp;ved=0ahUKEwist6LH1MH9AhVuFlkFHfTNCZUQmJACCN0K</t>
  </si>
  <si>
    <t>YourCareerPH</t>
  </si>
  <si>
    <t>https://www.google.com/search?hl=en&amp;gl=us&amp;q=YourCareerPH&amp;sa=X&amp;ved=0ahUKEwiMj4SYoab-AhXDEFkFHWCNAls4HhCYkAII9Qo</t>
  </si>
  <si>
    <t>Protha Company Limited (à¸ªà¸³à¸™à¸±à¸à¸‡à¸²à¸™à¹ƒà¸«à¸à¹ˆ)</t>
  </si>
  <si>
    <t>https://www.google.com/search?sca_esv=594376342&amp;gl=us&amp;hl=en&amp;q=Protha+Company+Limited+(%E0%B8%AA%E0%B8%B3%E0%B8%99%E0%B8%B1%E0%B8%81%E0%B8%87%E0%B8%B2%E0%B8%99%E0%B9%83%E0%B8%AB%E0%B8%8D%E0%B9%88)&amp;sa=X&amp;ved=0ahUKEwjkhe3PhLSDAxWqUqQEHdCaAwAQmJACCNkL</t>
  </si>
  <si>
    <t>Equbot India</t>
  </si>
  <si>
    <t>http://www.equbot.com/</t>
  </si>
  <si>
    <t>https://www.google.com/search?hl=en&amp;gl=us&amp;q=Equbot+India&amp;sa=X&amp;ved=0ahUKEwi61JqjoK78AhXVIX0KHQVzAgA4ChCYkAII8Ao</t>
  </si>
  <si>
    <t>https://encrypted-tbn0.gstatic.com/images?q=tbn:ANd9GcTCAovpr43QIzaNx6bncF5-J11_1G_HRRzuC4pN&amp;s=0</t>
  </si>
  <si>
    <t>Deerns France</t>
  </si>
  <si>
    <t>https://www.google.com/search?sca_esv=580393850&amp;hl=en&amp;gl=us&amp;q=Deerns+France&amp;sa=X&amp;ved=0ahUKEwjdw6Ka57OCAxV9FFkFHZl4ACU4RhCYkAII7w0</t>
  </si>
  <si>
    <t>Renoir Consulting</t>
  </si>
  <si>
    <t>https://www.google.com/search?gl=us&amp;hl=en&amp;q=Renoir+Consulting&amp;sa=X&amp;ved=0ahUKEwiR85i94Nj_AhW_F1kFHeTCCTgQmJACCNEK</t>
  </si>
  <si>
    <t>https://encrypted-tbn0.gstatic.com/images?q=tbn:ANd9GcTGlDdRzBuEapn4Pg-KJGeN2kdf4Oej8fGVsSuCHZk&amp;s</t>
  </si>
  <si>
    <t>ActiveCampaign</t>
  </si>
  <si>
    <t>http://www.activecampaign.com/</t>
  </si>
  <si>
    <t>https://www.google.com/search?q=ActiveCampaign&amp;sa=X&amp;ved=0ahUKEwi28crv_tr-AhVXE1kFHRyAAxk4FBCYkAIIigw</t>
  </si>
  <si>
    <t>BlueCloud</t>
  </si>
  <si>
    <t>http://www.bluecloudsolutions.com/</t>
  </si>
  <si>
    <t>https://www.google.com/search?gl=us&amp;hl=en&amp;q=BlueCloud&amp;sa=X&amp;ved=0ahUKEwiI_57MrOX_AhUrEmIAHavWBM44RhCYkAIIuQs</t>
  </si>
  <si>
    <t>https://encrypted-tbn0.gstatic.com/images?q=tbn:ANd9GcTDamUI2A9Nu4PydJLYhqKvijhk0ISqOp-CePZu8Fs&amp;s</t>
  </si>
  <si>
    <t>BAUMLINK</t>
  </si>
  <si>
    <t>https://www.google.com/search?hl=en&amp;gl=us&amp;q=BAUMLINK&amp;sa=X&amp;ved=0ahUKEwiSqN-Stpn9AhUjMEQIHcwRAGI4HhCYkAII2wo</t>
  </si>
  <si>
    <t>https://encrypted-tbn0.gstatic.com/images?q=tbn:ANd9GcRJmEcZHU436bZ-RNcywoqaswWye_UZzZco3QeOYmA&amp;s</t>
  </si>
  <si>
    <t>Ursus</t>
  </si>
  <si>
    <t>https://www.google.com/search?gl=us&amp;hl=en&amp;q=Ursus&amp;sa=X&amp;ved=0ahUKEwiv0KeMo7X-AhXQFVkFHTdYD6Y4MhCYkAIIyQw</t>
  </si>
  <si>
    <t>CoStar Group</t>
  </si>
  <si>
    <t>https://www.google.com/search?hl=en&amp;gl=us&amp;q=CoStar+Group&amp;sa=X&amp;ved=0ahUKEwiY19ahgfn9AhVCkIQIHSeeD9IQmJACCO4M</t>
  </si>
  <si>
    <t>https://encrypted-tbn0.gstatic.com/images?q=tbn:ANd9GcTRUZJb1AL0On5pawA6Gw1f9yMhYpm7a3WennqR_v0&amp;s</t>
  </si>
  <si>
    <t>Vibracoustic SE &amp; Co. KG</t>
  </si>
  <si>
    <t>http://www.vibracoustic.com/</t>
  </si>
  <si>
    <t>https://www.google.com/search?hl=en&amp;gl=us&amp;q=Vibracoustic+SE+%26+Co.+KG&amp;sa=X&amp;ved=0ahUKEwjm1Py-zLL9AhV0kIkEHaBECS04FBCYkAIIvAs</t>
  </si>
  <si>
    <t>https://encrypted-tbn0.gstatic.com/images?q=tbn:ANd9GcShFotUgCqs0JR5s--ndoUxEK3VWd-tx__iSMQwFxU&amp;s</t>
  </si>
  <si>
    <t>BizzyCar, Inc.</t>
  </si>
  <si>
    <t>http://www.bizzycar.com/</t>
  </si>
  <si>
    <t>https://www.google.com/search?hl=en&amp;gl=us&amp;q=BizzyCar,+Inc.&amp;sa=X&amp;ved=0ahUKEwisqKazg7X9AhWMPkQIHVb_CiY4FBCYkAIIhQs</t>
  </si>
  <si>
    <t>Betsson Group</t>
  </si>
  <si>
    <t>https://www.google.com/search?hl=en&amp;gl=us&amp;q=Betsson+Group&amp;sa=X&amp;ved=0ahUKEwiC-IOr0K39AhWAm2oFHUVNA3cQmJACCJUI</t>
  </si>
  <si>
    <t>https://encrypted-tbn0.gstatic.com/images?q=tbn:ANd9GcTD4OYe-e0AkpHqD2aLb7JFa_3-e8c6lx7y_q5zxYc&amp;s</t>
  </si>
  <si>
    <t>Mettle</t>
  </si>
  <si>
    <t>https://www.google.com/search?gl=us&amp;hl=en&amp;q=Mettle&amp;sa=X&amp;ved=0ahUKEwjM8_eo_6P_AhVtfTABHdHGA-04PBCYkAII-Qs</t>
  </si>
  <si>
    <t>https://encrypted-tbn0.gstatic.com/images?q=tbn:ANd9GcQjrOE8kctc8-9ocxnZ8MMGz-sFxxPJPiNXHmaCNpg&amp;s</t>
  </si>
  <si>
    <t>Integrated Technology Strategies, Inc.</t>
  </si>
  <si>
    <t>https://www.google.com/search?hl=en&amp;gl=us&amp;q=Integrated+Technology+Strategies,+Inc.&amp;sa=X&amp;ved=0ahUKEwicq_nnnK6AAxXCKlkFHbuKCas4PBCYkAIIzwk</t>
  </si>
  <si>
    <t>University of Wisconsin-Madison</t>
  </si>
  <si>
    <t>https://www.google.com/search?gl=us&amp;hl=en&amp;q=University+of+Wisconsin-Madison&amp;sa=X&amp;ved=0ahUKEwjWhoTXm6v-AhWJkokEHYcFCG04RhCYkAII0gk</t>
  </si>
  <si>
    <t>Senterprise - IT Experts Delivered</t>
  </si>
  <si>
    <t>https://www.google.com/search?sca_esv=587228370&amp;gl=us&amp;hl=en&amp;q=Senterprise+-+IT+Experts+Delivered&amp;sa=X&amp;ved=0ahUKEwis8_bikfCCAxWIjIkEHWkYD7sQmJACCNYK</t>
  </si>
  <si>
    <t>https://encrypted-tbn0.gstatic.com/images?q=tbn:ANd9GcR4i-r1QY8qnk-pcD7mZyR7NlafPjeywnZauE4rLVg&amp;s</t>
  </si>
  <si>
    <t>WÃ¤rtsilÃ¤</t>
  </si>
  <si>
    <t>http://www.wartsila.com/</t>
  </si>
  <si>
    <t>https://www.google.com/search?hl=en&amp;gl=us&amp;q=W%C3%A4rtsil%C3%A4&amp;sa=X&amp;ved=0ahUKEwjSzZfw1b__AhXyEFkFHe_XArwQmJACCPoK</t>
  </si>
  <si>
    <t>https://encrypted-tbn0.gstatic.com/images?q=tbn:ANd9GcQbaX7D9VByvFMnxwbSHIhd2-Utcmf_0m_0me9C&amp;s=0</t>
  </si>
  <si>
    <t>VC5 Consulting</t>
  </si>
  <si>
    <t>http://vc5consulting.com/</t>
  </si>
  <si>
    <t>https://www.google.com/search?gl=us&amp;hl=en&amp;q=VC5+Consulting&amp;sa=X&amp;ved=0ahUKEwjklJP9q8KAAxXmD1kFHbwaDY84MhCYkAII0Ao</t>
  </si>
  <si>
    <t>BizAnalytica</t>
  </si>
  <si>
    <t>https://www.google.com/search?sca_esv=575100546&amp;hl=en&amp;gl=us&amp;q=BizAnalytica&amp;sa=X&amp;ved=0ahUKEwiA3IXZgISCAxVDv4kEHW7yCVEQmJACCN0M</t>
  </si>
  <si>
    <t>https://encrypted-tbn0.gstatic.com/images?q=tbn:ANd9GcRitG2_lXZClAHCEMrbR1opSUMcgIdj0v37XOYzq8s&amp;s</t>
  </si>
  <si>
    <t>Bruin</t>
  </si>
  <si>
    <t>http://www.bruinfinancial.com/</t>
  </si>
  <si>
    <t>https://www.google.com/search?gl=us&amp;hl=en&amp;q=Bruin&amp;sa=X&amp;ved=0ahUKEwjeuubLnq6AAxWeFFkFHQyyCkY4HhCYkAIIqgo</t>
  </si>
  <si>
    <t>https://encrypted-tbn0.gstatic.com/images?q=tbn:ANd9GcStj9GX3rGh4zsrh9ygZWznpqAdqk7Ng_CK3Zrc-2s&amp;s</t>
  </si>
  <si>
    <t>R+V Lebensversicherung AG</t>
  </si>
  <si>
    <t>https://www.google.com/search?gl=us&amp;hl=en&amp;q=R%2BV+Lebensversicherung+AG&amp;sa=X&amp;ved=0ahUKEwijoe7B6a_8AhXzsDEKHfJ6D3E4FBCYkAIIlw0</t>
  </si>
  <si>
    <t>Arpeely</t>
  </si>
  <si>
    <t>https://www.google.com/search?hl=en&amp;gl=us&amp;q=Arpeely&amp;sa=X&amp;ved=0ahUKEwj0wffDqd39AhWFQzABHTFCBnEQmJACCIcL</t>
  </si>
  <si>
    <t>OAG</t>
  </si>
  <si>
    <t>https://www.oag.com/</t>
  </si>
  <si>
    <t>https://www.google.com/search?sca_esv=559317661&amp;gl=us&amp;hl=en&amp;q=OAG&amp;sa=X&amp;ved=0ahUKEwii0drqmvKAAxWoFFkFHQpjCP8QmJACCKMK</t>
  </si>
  <si>
    <t>https://encrypted-tbn0.gstatic.com/images?q=tbn:ANd9GcQK7ET1p2twgQzHJBf4-BnihPbxlK_WjPwT5G7NxmA&amp;s</t>
  </si>
  <si>
    <t>Fictiv</t>
  </si>
  <si>
    <t>http://www.fictiv.com/</t>
  </si>
  <si>
    <t>https://www.google.com/search?hl=en&amp;gl=us&amp;q=Fictiv&amp;sa=X&amp;ved=0ahUKEwjI8OHe2Pj8AhVSEFkFHQ98Dk4QmJACCPsN</t>
  </si>
  <si>
    <t>Bridebook - The No.1 Wedding Planning App</t>
  </si>
  <si>
    <t>https://www.google.com/search?hl=en&amp;gl=us&amp;q=Bridebook+-+The+No.1+Wedding+Planning+App&amp;sa=X&amp;ved=0ahUKEwjh6tSymqmAAxVLN1kFHXKwB984HhCYkAIIvQk</t>
  </si>
  <si>
    <t>https://encrypted-tbn0.gstatic.com/images?q=tbn:ANd9GcSMk1SXfwLU1XjbC7IbZPkfJJsn0AZey0iUGd9r610&amp;s</t>
  </si>
  <si>
    <t>Amazon Development Center (Netherlands) B.V.</t>
  </si>
  <si>
    <t>https://www.google.com/search?sca_esv=594542564&amp;gl=us&amp;hl=en&amp;q=Amazon+Development+Center+(Netherlands)+B.V.&amp;sa=X&amp;ved=0ahUKEwirx8f9wbaDAxVQPUQIHaY1CAMQmJACCIMO</t>
  </si>
  <si>
    <t>Santander US</t>
  </si>
  <si>
    <t>https://www.google.com/search?sca_esv=829f85ef765b913d&amp;sca_upv=1&amp;hl=en&amp;gl=us&amp;q=Santander+US&amp;sa=X&amp;ved=0ahUKEwi8_MLvifCCAxUfRDABHcU7As04ChCYkAIIyAw</t>
  </si>
  <si>
    <t>https://encrypted-tbn0.gstatic.com/images?q=tbn:ANd9GcR3nbaLan_eY32Jxgp_BiauzP7w9ARtMxh2qBZB&amp;s=0</t>
  </si>
  <si>
    <t>Indicia Worldwide</t>
  </si>
  <si>
    <t>https://www.google.com/search?ucbcb=1&amp;gl=us&amp;hl=en&amp;q=Indicia+Worldwide&amp;sa=X&amp;ved=0ahUKEwjz5duA88b-AhUzIX0KHatZDLMQmJACCJgM</t>
  </si>
  <si>
    <t>Comfort Click</t>
  </si>
  <si>
    <t>https://www.google.com/search?sca_esv=590053957&amp;hl=en&amp;gl=us&amp;q=Comfort+Click&amp;sa=X&amp;ved=0ahUKEwjslN6ipomDAxXdEVkFHW4qDck4KBCYkAIIkg0</t>
  </si>
  <si>
    <t>https://encrypted-tbn0.gstatic.com/images?q=tbn:ANd9GcSw1aAJueJFZw8KJdv_I42odSuZwrcHysXFmxPMFHs&amp;s</t>
  </si>
  <si>
    <t>Ed Mehlman and Associates</t>
  </si>
  <si>
    <t>https://www.google.com/search?sca_esv=557013633&amp;hl=en&amp;gl=us&amp;q=Ed+Mehlman+and+Associates&amp;sa=X&amp;ved=0ahUKEwjTuvSf_92AAxUNEVkFHX1dBV04ChCYkAIImwo</t>
  </si>
  <si>
    <t>Pursuit Aerospace</t>
  </si>
  <si>
    <t>http://www.whitcraft.com/</t>
  </si>
  <si>
    <t>https://www.google.com/search?sca_esv=588287231&amp;gl=us&amp;hl=en&amp;q=Pursuit+Aerospace&amp;sa=X&amp;ved=0ahUKEwiZ4ID7l_qCAxWcv4kEHZahCVQQmJACCPkG</t>
  </si>
  <si>
    <t>https://encrypted-tbn0.gstatic.com/images?q=tbn:ANd9GcShdHgGQDiACQ5yqQp0SrGNK6CwKC7YOFNCjr1zKnc&amp;s</t>
  </si>
  <si>
    <t>à¸šà¸£à¸´à¸©à¸±à¸— à¸‹à¸µà¸šà¸µà¸­à¸²à¸£à¹Œà¸­à¸µ (à¸›à¸£à¸°à¹€à¸—à¸¨à¹„à¸—à¸¢) à¸ˆà¸³à¸à¸±à¸”</t>
  </si>
  <si>
    <t>https://www.google.com/search?gl=us&amp;hl=en&amp;q=%E0%B8%9A%E0%B8%A3%E0%B8%B4%E0%B8%A9%E0%B8%B1%E0%B8%97+%E0%B8%8B%E0%B8%B5%E0%B8%9A%E0%B8%B5%E0%B8%AD%E0%B8%B2%E0%B8%A3%E0%B9%8C%E0%B8%AD%E0%B8%B5+(%E0%B8%9B%E0%B8%A3%E0%B8%B0%E0%B9%80%E0%B8%97%E0%B8%A8%E0%B9%84%E0%B8%97%E0%B8%A2)+%E0%B8%88%E0%B8%B3%E0%B8%81%E0%B8%B1%E0%B8%94&amp;sa=X&amp;ved=0ahUKEwiSnLDF9_b_AhUUlWoFHXLSADg4ChCYkAII3wo</t>
  </si>
  <si>
    <t>https://encrypted-tbn0.gstatic.com/images?q=tbn:ANd9GcQa69c1KP39V9oqaxoOY2INdBj7lJEV5ByZBQvQwus&amp;s</t>
  </si>
  <si>
    <t>NTUC FairPrice</t>
  </si>
  <si>
    <t>http://www.fairprice.com.sg/</t>
  </si>
  <si>
    <t>https://www.google.com/search?sca_esv=561545016&amp;hl=en&amp;gl=us&amp;q=NTUC+FairPrice&amp;sa=X&amp;ved=0ahUKEwiD2deMooaBAxXINkQIHfYjAnwQmJACCNwM</t>
  </si>
  <si>
    <t>https://encrypted-tbn0.gstatic.com/images?q=tbn:ANd9GcSqRB28rXhP7tQ6Bt66WBXANWgZfBVB4ae9T7He&amp;s=0</t>
  </si>
  <si>
    <t>LBBW</t>
  </si>
  <si>
    <t>http://www.lbbw.de/</t>
  </si>
  <si>
    <t>https://www.google.com/search?hl=en&amp;gl=us&amp;q=LBBW&amp;sa=X&amp;ved=0ahUKEwjRgdSj3tj_AhUqF1kFHY15AS84KBCYkAIItQ4</t>
  </si>
  <si>
    <t>https://encrypted-tbn0.gstatic.com/images?q=tbn:ANd9GcQs3mElGIbTTfwqwtmDeLDe7PVvPKHVpUF7su50G_U&amp;s</t>
  </si>
  <si>
    <t>Honest</t>
  </si>
  <si>
    <t>https://www.google.com/search?sca_esv=564926619&amp;gl=us&amp;hl=en&amp;q=Honest&amp;sa=X&amp;ved=0ahUKEwiYrpfl-aaBAxVDGVkFHe1cAfYQmJACCKQK</t>
  </si>
  <si>
    <t>https://encrypted-tbn0.gstatic.com/images?q=tbn:ANd9GcTy5B0cyI9q156l046JI_Rk17zT8BQbWfNhbrSy620&amp;s</t>
  </si>
  <si>
    <t>Howmet Aerospace</t>
  </si>
  <si>
    <t>https://www.google.com/search?gl=us&amp;hl=en&amp;q=Howmet+Aerospace&amp;sa=X&amp;ved=0ahUKEwjByq_Zg_n9AhWTFlkFHY9SBBg4bhCYkAII4Ao</t>
  </si>
  <si>
    <t>https://encrypted-tbn0.gstatic.com/images?q=tbn:ANd9GcTNV3lVW3bQO7qVmoDytn_zORc5BGGlzEn31HpDM_c&amp;s</t>
  </si>
  <si>
    <t>IODA Group</t>
  </si>
  <si>
    <t>https://www.google.com/search?hl=en&amp;gl=us&amp;q=IODA+Group&amp;sa=X&amp;ved=0ahUKEwixzKW6qor9AhXjEVkFHarCC1I4RhCYkAII5ww</t>
  </si>
  <si>
    <t>https://encrypted-tbn0.gstatic.com/images?q=tbn:ANd9GcTuA3hHh8gctHaj1nl3qY3XMpbpBW85XeuuHEHGSxg&amp;s</t>
  </si>
  <si>
    <t>Robert Walters (Singapore) Pte Ltd</t>
  </si>
  <si>
    <t>https://www.google.com/search?sca_esv=558332242&amp;gl=us&amp;hl=en&amp;q=Robert+Walters+(Singapore)+Pte+Ltd&amp;sa=X&amp;ved=0ahUKEwi-hPfhjeiAAxVxFlkFHcVPAb04ChCYkAII8ws</t>
  </si>
  <si>
    <t>https://encrypted-tbn0.gstatic.com/images?q=tbn:ANd9GcRYzPgM7SgtSDIx25Hv_HLxqUcP-MvSXlC2rn5RGhc&amp;s</t>
  </si>
  <si>
    <t>Exact Sciences</t>
  </si>
  <si>
    <t>https://www.google.com/search?sca_esv=558035255&amp;hl=en&amp;gl=us&amp;q=Exact+Sciences&amp;sa=X&amp;ved=0ahUKEwjLktrwx-WAAxWKhIkEHTw7AZs4ChCYkAII2Ao</t>
  </si>
  <si>
    <t>https://encrypted-tbn0.gstatic.com/images?q=tbn:ANd9GcSoCRlu737Yj7iVw4aiYlsrFJ35ovEyop83eXnNHEQ&amp;s</t>
  </si>
  <si>
    <t>Nitka Technologies, Inc.</t>
  </si>
  <si>
    <t>https://www.google.com/search?hl=en&amp;gl=us&amp;q=Nitka+Technologies,+Inc.&amp;sa=X&amp;ved=0ahUKEwiLr8WEi7r9AhX-EFkFHSjRDl8QmJACCJIJ</t>
  </si>
  <si>
    <t>Internal Revenue Service</t>
  </si>
  <si>
    <t>http://www.irs.gov/</t>
  </si>
  <si>
    <t>https://www.google.com/search?sca_esv=594166249&amp;hl=en&amp;gl=us&amp;q=Internal+Revenue+Service&amp;sa=X&amp;ved=0ahUKEwjK5aL4wrGDAxUmjIkEHVK6AOk4FBCYkAII1gw</t>
  </si>
  <si>
    <t>https://encrypted-tbn0.gstatic.com/images?q=tbn:ANd9GcTzZWM6APn9XCll5XvLUZLOMl7KEGA0fekA0k7VyW8&amp;s</t>
  </si>
  <si>
    <t>New York Air Brake Corp.</t>
  </si>
  <si>
    <t>http://www.nyab.com/</t>
  </si>
  <si>
    <t>https://www.google.com/search?hl=en&amp;gl=us&amp;q=New+York+Air+Brake+Corp.&amp;sa=X&amp;ved=0ahUKEwjTydmsxMyAAxVeFVkFHVYpA0c4ChCYkAIIxAs</t>
  </si>
  <si>
    <t>Endava Viá»‡t Nam</t>
  </si>
  <si>
    <t>https://www.google.com/search?sca_esv=567513126&amp;hl=en&amp;gl=us&amp;q=Endava+Vi%E1%BB%87t+Nam&amp;sa=X&amp;ved=0ahUKEwiRlcvexr2BAxUXE1kFHXheCKgQmJACCLQI</t>
  </si>
  <si>
    <t>The Hartford Financial Services Group, Inc</t>
  </si>
  <si>
    <t>https://www.google.com/search?gl=us&amp;hl=en&amp;q=The+Hartford+Financial+Services+Group,+Inc&amp;sa=X&amp;ved=0ahUKEwiqsebY-qP_AhU3mWoFHY01DK44MhCYkAIIxA0</t>
  </si>
  <si>
    <t>https://encrypted-tbn0.gstatic.com/images?q=tbn:ANd9GcQ1vI5fUqjuH9W-wfDN3xI3H2m8LBVGEY9Du6AhG5E&amp;s</t>
  </si>
  <si>
    <t>Ð -Ð¡Ð¢ÐÐ¤</t>
  </si>
  <si>
    <t>https://www.google.com/search?hl=en&amp;gl=us&amp;q=%D0%A0-%D0%A1%D0%A2%D0%90%D0%A4&amp;sa=X&amp;ved=0ahUKEwjCtpbl_8P8AhW2AzQIHb-ZB5g4HhCYkAII_As</t>
  </si>
  <si>
    <t>ZURICH Versicherung Schweiz / ZURICH Group</t>
  </si>
  <si>
    <t>https://www.google.com/search?sca_esv=567185982&amp;hl=en&amp;gl=us&amp;q=ZURICH+Versicherung+Schweiz+/+ZURICH+Group&amp;sa=X&amp;ved=0ahUKEwiAnJmthruBAxVVVTUKHaAJC_84ChCYkAIIkAs</t>
  </si>
  <si>
    <t>https://encrypted-tbn0.gstatic.com/images?q=tbn:ANd9GcRjMk_jzFKI0JX6ryKCFR-vmWJGIp2WdThb4qu-ZkU&amp;s</t>
  </si>
  <si>
    <t>Tredence</t>
  </si>
  <si>
    <t>https://www.google.com/search?q=Tredence&amp;sa=X&amp;ved=0ahUKEwjlvbLut87-AhXEtTEKHTy9ANc4KBCYkAIIlAo</t>
  </si>
  <si>
    <t>Datum Technologies Group</t>
  </si>
  <si>
    <t>https://www.google.com/search?gl=us&amp;hl=en&amp;q=Datum+Technologies+Group&amp;sa=X&amp;ved=0ahUKEwjSk7TM5rf-AhXMk2oFHStJBlA4WhCYkAII5A0</t>
  </si>
  <si>
    <t>NAB</t>
  </si>
  <si>
    <t>http://www.nabgroup.com/</t>
  </si>
  <si>
    <t>https://www.google.com/search?sca_esv=587928711&amp;hl=en&amp;gl=us&amp;q=NAB&amp;sa=X&amp;ved=0ahUKEwiljsHH0veCAxUnmWoFHVJvAQoQmJACCIsK</t>
  </si>
  <si>
    <t>https://encrypted-tbn0.gstatic.com/images?q=tbn:ANd9GcQV80FiteWEFG3vGW84-JXP50cQ_uuZDvr1USUE_nM&amp;s</t>
  </si>
  <si>
    <t>à¸šà¸£à¸´à¸©à¸±à¸— à¸‹à¸­à¸£à¹Œà¸ªà¹‚à¸„à¹‰à¸” à¸ˆà¸³à¸à¸±à¸”</t>
  </si>
  <si>
    <t>https://www.google.com/search?gl=us&amp;hl=en&amp;q=%E0%B8%9A%E0%B8%A3%E0%B8%B4%E0%B8%A9%E0%B8%B1%E0%B8%97+%E0%B8%8B%E0%B8%AD%E0%B8%A3%E0%B9%8C%E0%B8%AA%E0%B9%82%E0%B8%84%E0%B9%89%E0%B8%94+%E0%B8%88%E0%B8%B3%E0%B8%81%E0%B8%B1%E0%B8%94&amp;sa=X&amp;ved=0ahUKEwjzyJfk1MH9AhXEkmoFHaYKBoYQmJACCJ4K</t>
  </si>
  <si>
    <t>https://encrypted-tbn0.gstatic.com/images?q=tbn:ANd9GcTxgm_WhKlEW1thp0rOwQjg6CyuDgK6ENrbK2yBZmU&amp;s</t>
  </si>
  <si>
    <t>Eligo Recruitment Ltd</t>
  </si>
  <si>
    <t>https://www.google.com/search?sca_esv=571655468&amp;hl=en&amp;gl=us&amp;q=Eligo+Recruitment+Ltd&amp;sa=X&amp;ved=0ahUKEwiE9MqM5eWBAxVOm4kEHdQZBtU4PBCYkAIIhws</t>
  </si>
  <si>
    <t>https://encrypted-tbn0.gstatic.com/images?q=tbn:ANd9GcRhubhfV4hiG_4nWDzDy-uwZOok9ueaeA36S69w&amp;s=0</t>
  </si>
  <si>
    <t>Bridgena Barnard Personnel Group</t>
  </si>
  <si>
    <t>https://www.google.com/search?hl=en&amp;gl=us&amp;q=Bridgena+Barnard+Personnel+Group&amp;sa=X&amp;ved=0ahUKEwj-nu3CvcyAAxXaD1kFHbykAcoQmJACCL8J</t>
  </si>
  <si>
    <t>KOKO NETWORKS</t>
  </si>
  <si>
    <t>https://www.google.com/search?gl=us&amp;hl=en&amp;q=KOKO+NETWORKS&amp;sa=X&amp;ved=0ahUKEwjM-fWq5a3-AhU6l2oFHYSlA0kQmJACCM4L</t>
  </si>
  <si>
    <t>epicery</t>
  </si>
  <si>
    <t>https://www.google.com/search?hl=en&amp;gl=us&amp;q=epicery&amp;sa=X&amp;ved=0ahUKEwjS4aSh3fH-AhU3LEQIHS1ADBQ4KBCYkAII2wo</t>
  </si>
  <si>
    <t>https://encrypted-tbn0.gstatic.com/images?q=tbn:ANd9GcRYfRb-NunzSiqwHTnWqsJdoAYSTEJkma5C0ehPrs0&amp;s</t>
  </si>
  <si>
    <t>singlebuoy</t>
  </si>
  <si>
    <t>https://www.google.com/search?gl=us&amp;hl=en&amp;q=singlebuoy&amp;sa=X&amp;ved=0ahUKEwias6Lhn8z_AhX9lIkEHYycBrEQmJACCKwM</t>
  </si>
  <si>
    <t>PowerSchool</t>
  </si>
  <si>
    <t>http://www.powerschool.com/</t>
  </si>
  <si>
    <t>https://www.google.com/search?sca_esv=567513126&amp;hl=en&amp;gl=us&amp;q=PowerSchool&amp;sa=X&amp;ved=0ahUKEwimurSlxb2BAxVFGFkFHYhMABg4MhCYkAIIgA0</t>
  </si>
  <si>
    <t>https://encrypted-tbn0.gstatic.com/images?q=tbn:ANd9GcR8GmwttJqaTypSIJeonQ-N0ooRqZvZBDr39CNkRiI&amp;s</t>
  </si>
  <si>
    <t>Accenture the Netherlands</t>
  </si>
  <si>
    <t>http://www.accenture.com/nl-en</t>
  </si>
  <si>
    <t>https://www.google.com/search?hl=en&amp;gl=us&amp;q=Accenture+the+Netherlands&amp;sa=X&amp;ved=0ahUKEwi119uT8b-AAxU8EEQIHd_ABrs4FBCYkAII4go</t>
  </si>
  <si>
    <t>WALDEVAR ENERGY S.R.L.</t>
  </si>
  <si>
    <t>https://www.google.com/search?gl=us&amp;hl=en&amp;q=WALDEVAR+ENERGY+S.R.L.&amp;sa=X&amp;ved=0ahUKEwjN97TH0JT-AhXhk2oFHQBeAtwQmJACCP4L</t>
  </si>
  <si>
    <t>knowmad mood</t>
  </si>
  <si>
    <t>https://www.google.com/search?sca_esv=562665302&amp;hl=en&amp;gl=us&amp;q=knowmad+mood&amp;sa=X&amp;ved=0ahUKEwiswbHq6JKBAxVGD1kFHVzhByg4FBCYkAIIlA0</t>
  </si>
  <si>
    <t>https://encrypted-tbn0.gstatic.com/images?q=tbn:ANd9GcQjjR4EJTSZqLhXcuUSLVwV1N_5zePjghVET6t7Vlc&amp;s</t>
  </si>
  <si>
    <t>Ace American Insurance</t>
  </si>
  <si>
    <t>https://www.google.com/search?sca_esv=588967138&amp;hl=en&amp;gl=us&amp;q=Ace+American+Insurance&amp;sa=X&amp;ved=0ahUKEwjql5vFlf-CAxW-kokEHSvMAWQ4bhCYkAIIlgs</t>
  </si>
  <si>
    <t>Samsara</t>
  </si>
  <si>
    <t>http://www.samsara.com/</t>
  </si>
  <si>
    <t>https://www.google.com/search?sca_esv=569660528&amp;hl=en&amp;gl=us&amp;q=Samsara&amp;sa=X&amp;ved=0ahUKEwiGq8fY19GBAxXBUjUKHQiJApU4FBCYkAII4ww</t>
  </si>
  <si>
    <t>https://encrypted-tbn0.gstatic.com/images?q=tbn:ANd9GcRJaKrdMv-OgWWAVi7A_AXnOlM8OeXtK06PYZbN&amp;s=0</t>
  </si>
  <si>
    <t>Bouygues Telecom</t>
  </si>
  <si>
    <t>https://www.google.com/search?sca_esv=566849429&amp;gl=us&amp;hl=en&amp;q=Bouygues+Telecom&amp;sa=X&amp;ved=0ahUKEwiTk-zmxriBAxWJSTABHX2rDwU4PBCYkAIImws</t>
  </si>
  <si>
    <t>https://encrypted-tbn0.gstatic.com/images?q=tbn:ANd9GcSL-XB0AydGtsi8CNp89Bgc39plO78uDPE-qz689EY&amp;s</t>
  </si>
  <si>
    <t>ACCPRO INTERNATIONAL</t>
  </si>
  <si>
    <t>https://www.google.com/search?sca_esv=581110607&amp;gl=us&amp;hl=en&amp;q=ACCPRO+INTERNATIONAL&amp;sa=X&amp;ved=0ahUKEwiQ5r_g4riCAxVNM1kFHY8VC8oQmJACCOMJ</t>
  </si>
  <si>
    <t>https://encrypted-tbn0.gstatic.com/images?q=tbn:ANd9GcTZjVai88S4meU7sWywNaslNNTP091TDqhhFKiEJkI&amp;s</t>
  </si>
  <si>
    <t>TwarIT</t>
  </si>
  <si>
    <t>https://www.google.com/search?sca_esv=067143e154801387&amp;hl=en&amp;gl=us&amp;q=TwarIT&amp;sa=X&amp;ved=0ahUKEwiSvMH22IGDAxX7RDABHTDKC2AQmJACCMIL</t>
  </si>
  <si>
    <t>ProPetro Services, Inc</t>
  </si>
  <si>
    <t>http://www.propetroservices.com/</t>
  </si>
  <si>
    <t>https://www.google.com/search?sca_esv=576391435&amp;gl=us&amp;hl=en&amp;q=ProPetro+Services,+Inc&amp;sa=X&amp;ved=0ahUKEwjSn-ufxJCCAxWYMlkFHUbzAqQQmJACCM4N</t>
  </si>
  <si>
    <t>https://encrypted-tbn0.gstatic.com/images?q=tbn:ANd9GcRpLcpU10iOI9vm9IUQVUvSNegGY1ZPXeOZ8a4vyog&amp;s</t>
  </si>
  <si>
    <t>Children's Health</t>
  </si>
  <si>
    <t>https://www.google.com/search?sca_esv=558332242&amp;hl=en&amp;gl=us&amp;q=Children%27s+Health&amp;sa=X&amp;ved=0ahUKEwir0fKEj-iAAxUvlGoFHSRCDiw4lgEQmJACCOsK</t>
  </si>
  <si>
    <t>https://encrypted-tbn0.gstatic.com/images?q=tbn:ANd9GcTTtNdJGVC_R8nHpp5Hn0fBu--tWcYc6uf6SR0bUVw&amp;s</t>
  </si>
  <si>
    <t>Travelers Canada</t>
  </si>
  <si>
    <t>http://www.travelerscanada.ca/</t>
  </si>
  <si>
    <t>https://www.google.com/search?sca_esv=590391945&amp;hl=en&amp;gl=us&amp;q=Travelers+Canada&amp;sa=X&amp;ved=0ahUKEwig2PfE6ouDAxVKMlkFHTXmAck4ChCYkAIIiQ0</t>
  </si>
  <si>
    <t>noon</t>
  </si>
  <si>
    <t>http://noon.com/</t>
  </si>
  <si>
    <t>https://www.google.com/search?q=noon&amp;sa=X&amp;ved=0ahUKEwjnyJT69cv-AhXJRDABHSnXAZ44ChCYkAIIzQs</t>
  </si>
  <si>
    <t>MD Anderson</t>
  </si>
  <si>
    <t>https://www.google.com/search?hl=en&amp;gl=us&amp;q=MD+Anderson&amp;sa=X&amp;ved=0ahUKEwjPwanVxv7_AhUsOUQIHSm_Dq44FBCYkAIIgw0</t>
  </si>
  <si>
    <t>Careermap</t>
  </si>
  <si>
    <t>http://careermap.co.uk/</t>
  </si>
  <si>
    <t>https://www.google.com/search?gl=us&amp;hl=en&amp;q=Careermap&amp;sa=X&amp;ved=0ahUKEwiH8726oPb8AhWGFVkFHe90DaE4MhCYkAIIugk</t>
  </si>
  <si>
    <t>Tews Company</t>
  </si>
  <si>
    <t>http://tewscompany.com/</t>
  </si>
  <si>
    <t>https://www.google.com/search?gl=us&amp;hl=en&amp;q=Tews+Company&amp;sa=X&amp;ved=0ahUKEwiso-XCg7X9AhW4k4kEHfN_AbQ4FBCYkAIIzAk</t>
  </si>
  <si>
    <t>Best Recruitment</t>
  </si>
  <si>
    <t>https://www.google.com/search?gl=us&amp;hl=en&amp;q=Best+Recruitment&amp;sa=X&amp;ved=0ahUKEwja4_O13vP8AhXQjYkEHXLbC1sQmJACCJUM</t>
  </si>
  <si>
    <t>https://encrypted-tbn0.gstatic.com/images?q=tbn:ANd9GcQu-CqpuP1u84YWCz2UL1dQrbYg-_70QTYUurAxTc4&amp;s</t>
  </si>
  <si>
    <t>Bold</t>
  </si>
  <si>
    <t>https://www.google.com/search?gl=us&amp;hl=en&amp;q=Bold&amp;sa=X&amp;ved=0ahUKEwjDmpqMwtD8AhWUSzABHYEeDaE4ChCYkAIInAs</t>
  </si>
  <si>
    <t>AUGUST SCHELL ENTERPRISES, INC.</t>
  </si>
  <si>
    <t>https://www.google.com/search?sca_esv=566027130&amp;gl=us&amp;hl=en&amp;q=AUGUST+SCHELL+ENTERPRISES,+INC.&amp;sa=X&amp;ved=0ahUKEwi0x5iy_LCBAxWHL1kFHWOfCqQ4HhCYkAIIngo</t>
  </si>
  <si>
    <t>Purvai Srl</t>
  </si>
  <si>
    <t>https://www.google.com/search?sca_esv=576745885&amp;hl=en&amp;gl=us&amp;q=Purvai+Srl&amp;sa=X&amp;ved=0ahUKEwil8prDiJOCAxU0HzQIHcpZA_U4KBCYkAIIyQs</t>
  </si>
  <si>
    <t>Tufts University</t>
  </si>
  <si>
    <t>https://www.tufts.edu/</t>
  </si>
  <si>
    <t>https://www.google.com/search?sca_esv=593009583&amp;gl=us&amp;hl=en&amp;q=Tufts+University&amp;sa=X&amp;ved=0ahUKEwj-hNzxrqKDAxVTEGIAHZ1qBoY4MhCYkAIIkg0</t>
  </si>
  <si>
    <t>https://encrypted-tbn0.gstatic.com/images?q=tbn:ANd9GcQ2dJYkWy8YQBKJRTfnxz5VqpH8taWgBdph8pRq&amp;s=0</t>
  </si>
  <si>
    <t>Twente/vacatures</t>
  </si>
  <si>
    <t>https://www.google.com/search?sca_esv=582900893&amp;gl=us&amp;hl=en&amp;q=Twente/vacatures&amp;sa=X&amp;ved=0ahUKEwje5IrE8ceCAxWxlWoFHQzFAbw4KBCYkAII4Qo</t>
  </si>
  <si>
    <t>https://encrypted-tbn0.gstatic.com/images?q=tbn:ANd9GcTsd6TqYxGUWkziEb7Bza-pbS1gz1OgF-lIWS9RwrI&amp;s</t>
  </si>
  <si>
    <t>Srichi</t>
  </si>
  <si>
    <t>https://www.google.com/search?sca_esv=559310888&amp;hl=en&amp;gl=us&amp;q=Srichi&amp;sa=X&amp;ved=0ahUKEwjt17fujvKAAxVIk2oFHeeeA4M4ZBCYkAIIvgw</t>
  </si>
  <si>
    <t>Bigabid</t>
  </si>
  <si>
    <t>https://www.google.com/search?sca_esv=4fa329168bc8b475&amp;gl=us&amp;hl=en&amp;q=Bigabid&amp;sa=X&amp;ved=0ahUKEwjNppqT0fKCAxUoRzABHcvyBmoQmJACCL8J</t>
  </si>
  <si>
    <t>https://encrypted-tbn0.gstatic.com/images?q=tbn:ANd9GcQ5u1WJO3hPfjORoidFOq1ShOJwpx8Uw_YLFDZ8cEY&amp;s</t>
  </si>
  <si>
    <t>ÐÑÑ‚Ð¾Ñ€</t>
  </si>
  <si>
    <t>https://www.google.com/search?q=%D0%90%D1%81%D1%82%D0%BE%D1%80&amp;sa=X&amp;ved=0ahUKEwjbxd-Eq7f8AhXsElkFHc16AkYQmJACCMQI</t>
  </si>
  <si>
    <t>Cognitio Corp</t>
  </si>
  <si>
    <t>https://www.google.com/search?gl=us&amp;hl=en&amp;q=Cognitio+Corp&amp;sa=X&amp;ved=0ahUKEwiZzPbG3q3-AhWqm2oFHY3eDxA4RhCYkAII3wo</t>
  </si>
  <si>
    <t>RAPS CONSULTING INC</t>
  </si>
  <si>
    <t>https://www.google.com/search?q=RAPS+CONSULTING+INC&amp;sa=X&amp;ved=0ahUKEwigu9yn99D-AhUXFlkFHZ-ACw44HhCYkAIIzAk</t>
  </si>
  <si>
    <t>codvo.ai</t>
  </si>
  <si>
    <t>https://www.google.com/search?sca_esv=583240805&amp;q=codvo.ai&amp;sa=X&amp;ved=0ahUKEwjQwPGFsMqCAxUdkWoFHVjxBSE4PBCYkAIIqQo</t>
  </si>
  <si>
    <t>https://encrypted-tbn0.gstatic.com/images?q=tbn:ANd9GcTvIhIJ9qPMpS_Hth7UzZChiv9rx_f5aBsAq5xNUiQ&amp;s</t>
  </si>
  <si>
    <t>SciTheWorld Group</t>
  </si>
  <si>
    <t>https://www.google.com/search?sca_esv=563320360&amp;gl=us&amp;hl=en&amp;q=SciTheWorld+Group&amp;sa=X&amp;ved=0ahUKEwjV1_iN8JeBAxWYm2oFHe1EAbQQmJACCNMK</t>
  </si>
  <si>
    <t>https://encrypted-tbn0.gstatic.com/images?q=tbn:ANd9GcSsUaysYdNdoxPOCH5ZD914hve4ak61-6ibQY_JaBY&amp;s</t>
  </si>
  <si>
    <t>DeepL</t>
  </si>
  <si>
    <t>https://www.google.com/search?hl=en&amp;gl=us&amp;q=DeepL&amp;sa=X&amp;ved=0ahUKEwi-yO2jlJqAAxXOmYQIHb5oAd8QmJACCOQK</t>
  </si>
  <si>
    <t>https://encrypted-tbn0.gstatic.com/images?q=tbn:ANd9GcTr1cnx9Y-906YlpHZt7rzVUESv4AgtGCSnnUJJ&amp;s=0</t>
  </si>
  <si>
    <t>Artemis Information Management S.A.</t>
  </si>
  <si>
    <t>https://www.google.com/search?sca_esv=573110829&amp;gl=us&amp;hl=en&amp;q=Artemis+Information+Management+S.A.&amp;sa=X&amp;ved=0ahUKEwi4opnSvvKBAxVwD1kFHRVIBq4QmJACCLEI</t>
  </si>
  <si>
    <t>https://encrypted-tbn0.gstatic.com/images?q=tbn:ANd9GcTbTNyyrKfrGWmB_ur26tAKRw6FSS7mv92OTiiFTN0&amp;s</t>
  </si>
  <si>
    <t>Anino</t>
  </si>
  <si>
    <t>https://www.anino.co/</t>
  </si>
  <si>
    <t>https://www.google.com/search?hl=en&amp;gl=us&amp;q=Anino&amp;sa=X&amp;ved=0ahUKEwjlk5m2i-D-AhXfFlkFHVqoDuUQmJACCOkJ</t>
  </si>
  <si>
    <t>https://encrypted-tbn0.gstatic.com/images?q=tbn:ANd9GcTf37j5woTyFdiyFje-7mFB_JTOT5HCpzTEYHm0&amp;s=0</t>
  </si>
  <si>
    <t>Co-Op Solutions</t>
  </si>
  <si>
    <t>https://www.google.com/search?ucbcb=1&amp;hl=en&amp;gl=us&amp;q=Co-Op+Solutions&amp;sa=X&amp;ved=0ahUKEwio5qSi6Ln8AhWlHzQIHfhkChM4PBCYkAII0Ak</t>
  </si>
  <si>
    <t>Orchid Orthopedics</t>
  </si>
  <si>
    <t>https://www.google.com/search?hl=en&amp;gl=us&amp;q=Orchid+Orthopedics&amp;sa=X&amp;ved=0ahUKEwjSu6Pg9PH_AhVEMDQIHSYaAtA4UBCYkAIIhQ0</t>
  </si>
  <si>
    <t>Aldi UK</t>
  </si>
  <si>
    <t>https://www.google.com/search?q=Aldi+UK&amp;sa=X&amp;ved=0ahUKEwj17-a1yav_AhXqE1kFHfxQBo44ChCYkAIIzwo</t>
  </si>
  <si>
    <t>https://encrypted-tbn0.gstatic.com/images?q=tbn:ANd9GcR3WPMMt5Pu3L3OjZownj51pgLa3Hr9KvlSr0n6&amp;s=0</t>
  </si>
  <si>
    <t>ONETICK TECHNOLOGIES PVT LTD</t>
  </si>
  <si>
    <t>https://www.google.com/search?sca_esv=582184140&amp;gl=us&amp;hl=en&amp;q=ONETICK+TECHNOLOGIES+PVT+LTD&amp;sa=X&amp;ved=0ahUKEwjf2O788sKCAxX0lIkEHcl_DvE4MhCYkAII7gs</t>
  </si>
  <si>
    <t>https://encrypted-tbn0.gstatic.com/images?q=tbn:ANd9GcTwaX5WIvGXG6OPSDZaAXowPwuKei5TovAXzMxTOUU&amp;s</t>
  </si>
  <si>
    <t>SERVIER</t>
  </si>
  <si>
    <t>http://www.servier.com/</t>
  </si>
  <si>
    <t>https://www.google.com/search?sca_esv=d598fe7d10136851&amp;sca_upv=1&amp;hl=en&amp;gl=us&amp;q=SERVIER&amp;sa=X&amp;ved=0ahUKEwipv5i188yCAxVhRjABHTHXBqkQmJACCMMN</t>
  </si>
  <si>
    <t>Temus</t>
  </si>
  <si>
    <t>https://www.google.com/search?sca_esv=557359178&amp;gl=us&amp;hl=en&amp;q=Temus&amp;sa=X&amp;ved=0ahUKEwjUk6rMyuCAAxWLMEQIHW1AAR0QmJACCL0J</t>
  </si>
  <si>
    <t>https://encrypted-tbn0.gstatic.com/images?q=tbn:ANd9GcQ2U7Kage9xwTAD9GYCI58KfHPr5IzrCavyu8sDSO0&amp;s</t>
  </si>
  <si>
    <t>Mekdam Technical Services</t>
  </si>
  <si>
    <t>https://www.google.com/search?sca_esv=577390696&amp;gl=us&amp;hl=en&amp;q=Mekdam+Technical+Services&amp;sa=X&amp;ved=0ahUKEwjAg8COlZiCAxXmkokEHcZjDq0QmJACCKUK</t>
  </si>
  <si>
    <t>https://encrypted-tbn0.gstatic.com/images?q=tbn:ANd9GcQPxnTAXQ8icjOnioXVzBlzJzpCsf4iPrOYvkO9CUlvad3U8uLRGFVV0g&amp;s</t>
  </si>
  <si>
    <t>S&amp;C Electric Company</t>
  </si>
  <si>
    <t>https://www.google.com/search?gl=us&amp;hl=en&amp;q=S%26C+Electric+Company&amp;sa=X&amp;ved=0ahUKEwjPo5mBzKv_AhVUOUQIHS1UD_M4ZBCYkAII1go</t>
  </si>
  <si>
    <t>Cheffelo (LMK Group)</t>
  </si>
  <si>
    <t>http://cheffelo.com/</t>
  </si>
  <si>
    <t>https://www.google.com/search?sca_esv=584208532&amp;gl=us&amp;hl=en&amp;q=Cheffelo+(LMK+Group)&amp;sa=X&amp;ved=0ahUKEwjfz__su9SCAxXMv4kEHTl9BJsQmJACCMwL</t>
  </si>
  <si>
    <t>https://encrypted-tbn0.gstatic.com/images?q=tbn:ANd9GcTZwbvzJQafqXV7dCBOGTtHk_jin-Iv-WO1IvWHhcw&amp;s</t>
  </si>
  <si>
    <t>Kreate Technologies Pvt. Ltd.</t>
  </si>
  <si>
    <t>https://www.google.com/search?hl=en&amp;gl=us&amp;q=Kreate+Technologies+Pvt.+Ltd.&amp;sa=X&amp;ved=0ahUKEwjh1Y_6lb_9AhVOk4kEHZRRA0YQmJACCM8F</t>
  </si>
  <si>
    <t>MG INFO | Data Driven Culture</t>
  </si>
  <si>
    <t>https://www.google.com/search?hl=en&amp;gl=us&amp;q=MG+INFO+%7C+Data+Driven+Culture&amp;sa=X&amp;ved=0ahUKEwjj6sjU5t_9AhX9EFkFHTqcBHkQmJACCIIK</t>
  </si>
  <si>
    <t>FAIR Health Inc</t>
  </si>
  <si>
    <t>http://www.fairhealth.org/</t>
  </si>
  <si>
    <t>https://www.google.com/search?gl=us&amp;hl=en&amp;q=FAIR+Health+Inc&amp;sa=X&amp;ved=0ahUKEwjLs8iV_tr-AhWOkWoFHVXPDfg4ChCYkAIImQs</t>
  </si>
  <si>
    <t>Linde Global Services Romania</t>
  </si>
  <si>
    <t>https://www.google.com/search?hl=en&amp;gl=us&amp;q=Linde+Global+Services+Romania&amp;sa=X&amp;ved=0ahUKEwiGo6Tu1pn-AhWoFVkFHebHC1QQmJACCPsL</t>
  </si>
  <si>
    <t>à¸šà¸£à¸´à¸©à¸±à¸— à¸ˆà¸±à¸”à¸«à¸²à¸‡à¸²à¸™ à¹€à¸™à¹‡à¸à¸‹à¹Œ à¸ˆà¹Šà¸­à¸š à¸ˆà¸³à¸à¸±à¸”</t>
  </si>
  <si>
    <t>https://www.google.com/search?sca_esv=562289703&amp;gl=us&amp;hl=en&amp;q=%E0%B8%9A%E0%B8%A3%E0%B8%B4%E0%B8%A9%E0%B8%B1%E0%B8%97+%E0%B8%88%E0%B8%B1%E0%B8%94%E0%B8%AB%E0%B8%B2%E0%B8%87%E0%B8%B2%E0%B8%99+%E0%B9%80%E0%B8%99%E0%B9%87%E0%B8%81%E0%B8%8B%E0%B9%8C+%E0%B8%88%E0%B9%8A%E0%B8%AD%E0%B8%9A+%E0%B8%88%E0%B8%B3%E0%B8%81%E0%B8%B1%E0%B8%94&amp;sa=X&amp;ved=0ahUKEwjKo6Di6I2BAxUpFVkFHfe_DYMQmJACCK0J</t>
  </si>
  <si>
    <t>Rehabilitationszentrum Hochegg</t>
  </si>
  <si>
    <t>https://www.google.com/search?hl=en&amp;gl=us&amp;q=Rehabilitationszentrum+Hochegg&amp;sa=X&amp;ved=0ahUKEwjH9IabkcL_AhWglIkEHZ6BDhsQmJACCNwM</t>
  </si>
  <si>
    <t>KptnCook</t>
  </si>
  <si>
    <t>http://www.kptncook.com/</t>
  </si>
  <si>
    <t>https://www.google.com/search?hl=en&amp;gl=us&amp;q=KptnCook&amp;sa=X&amp;ved=0ahUKEwjNzfzNofv8AhXXKFkFHYqaAuYQmJACCOgN</t>
  </si>
  <si>
    <t>Lord Global</t>
  </si>
  <si>
    <t>http://www.lordglobal.com/</t>
  </si>
  <si>
    <t>https://www.google.com/search?sca_esv=579558902&amp;hl=en&amp;gl=us&amp;q=Lord+Global&amp;sa=X&amp;ved=0ahUKEwiW47Wnl6yCAxWxlYkEHTkSB_04ZBCYkAIIig4</t>
  </si>
  <si>
    <t>Ascensus Health &amp; Benefits (General)</t>
  </si>
  <si>
    <t>https://www.google.com/search?ucbcb=1&amp;gl=us&amp;hl=en&amp;q=Ascensus+Health+%26+Benefits+(General)&amp;sa=X&amp;ved=0ahUKEwiyvdL_lNj8AhXEAjQIHcVTDh8QmJACCLsM</t>
  </si>
  <si>
    <t>DTE Energy Trading</t>
  </si>
  <si>
    <t>http://www.newlook.dteenergy.com/wps/wcm/connect/dte-web/home/about-dte/common/dte-energy-trading</t>
  </si>
  <si>
    <t>https://www.google.com/search?q=DTE+Energy+Trading&amp;sa=X&amp;ved=0ahUKEwiv-5XD1Pb-AhXqF1kFHZlTCuw4UBCYkAII0ww</t>
  </si>
  <si>
    <t>Mashreq</t>
  </si>
  <si>
    <t>http://www.mashreqbank.com/</t>
  </si>
  <si>
    <t>https://www.google.com/search?sca_esv=564926619&amp;gl=us&amp;hl=en&amp;q=Mashreq&amp;sa=X&amp;ved=0ahUKEwiU5-GC-KaBAxVUEFkFHTkjC984ggEQmJACCL4J</t>
  </si>
  <si>
    <t>https://encrypted-tbn0.gstatic.com/images?q=tbn:ANd9GcSDAKv9iFIUFlyBzU7KHFm4YyG--R_rUqAafLb5t3c&amp;s</t>
  </si>
  <si>
    <t>Randstad New Zealand</t>
  </si>
  <si>
    <t>https://www.google.com/search?gl=us&amp;hl=en&amp;q=Randstad+New+Zealand&amp;sa=X&amp;ved=0ahUKEwi3hIfFrsKAAxUDFlkFHVu3A3gQmJACCIoK</t>
  </si>
  <si>
    <t>https://encrypted-tbn0.gstatic.com/images?q=tbn:ANd9GcS6c-x7H58M6Gm6oQGsf9N4oVgFQWqt9G-QAYfiKOY&amp;s</t>
  </si>
  <si>
    <t>Codeworks IT Careers</t>
  </si>
  <si>
    <t>https://www.google.com/search?gl=us&amp;hl=en&amp;q=Codeworks+IT+Careers&amp;sa=X&amp;ved=0ahUKEwi5g4mjpq78AhXWmmoFHRwNCPs4ChCYkAIIrQw</t>
  </si>
  <si>
    <t>Odyssey Systems</t>
  </si>
  <si>
    <t>https://www.google.com/search?hl=en&amp;gl=us&amp;q=Odyssey+Systems&amp;sa=X&amp;ved=0ahUKEwjXvtrDzpyAAxX6jIkEHULhA6k4jAEQmJACCKcN</t>
  </si>
  <si>
    <t>https://encrypted-tbn0.gstatic.com/images?q=tbn:ANd9GcTSqxZkLZNwQSshf2VQEI_1iHX6X2ZQsNQvGoCAuxk&amp;s</t>
  </si>
  <si>
    <t>Baqend - 10x schnellere Webseiten</t>
  </si>
  <si>
    <t>https://www.google.com/search?q=Baqend+-+10x+schnellere+Webseiten&amp;sa=X&amp;ved=0ahUKEwiVrPaV9L78AhXYj2oFHULzCA04KBCYkAIIvgw</t>
  </si>
  <si>
    <t>Applied Research Laboratory at the Penn State University</t>
  </si>
  <si>
    <t>https://www.google.com/search?sca_esv=576019406&amp;hl=en&amp;gl=us&amp;q=Applied+Research+Laboratory+at+the+Penn+State+University&amp;sa=X&amp;ved=0ahUKEwjO-t2cgY6CAxVUEVkFHfmADHs4PBCYkAIIjg4</t>
  </si>
  <si>
    <t>https://encrypted-tbn0.gstatic.com/images?q=tbn:ANd9GcTBcGxm3fioW1dpT8lQbdALstZ3avimxjLBExmSSr0&amp;s</t>
  </si>
  <si>
    <t>Madrid</t>
  </si>
  <si>
    <t>https://www.google.com/search?q=Madrid&amp;sa=X&amp;ved=0ahUKEwjehrHy8sb-AhVCFVkFHf1XCp04RhCYkAIIkww</t>
  </si>
  <si>
    <t>Ross Stores, Inc</t>
  </si>
  <si>
    <t>http://www.rossstores.com/</t>
  </si>
  <si>
    <t>https://www.google.com/search?hl=en&amp;gl=us&amp;q=Ross+Stores,+Inc&amp;sa=X&amp;ved=0ahUKEwj85ZHG5rf-AhWTGFkFHRJ7CXI4KBCYkAII0gk</t>
  </si>
  <si>
    <t>Samsung Electronics PerÃº</t>
  </si>
  <si>
    <t>https://www.google.com/search?sca_esv=564268709&amp;hl=en&amp;gl=us&amp;q=Samsung+Electronics+Per%C3%BA&amp;sa=X&amp;ved=0ahUKEwiervWB86GBAxXKRzABHaQBBwc4KBCYkAII7Qs</t>
  </si>
  <si>
    <t>HKPC - Hong Kong Productivity Council</t>
  </si>
  <si>
    <t>http://www.hkpc.org/</t>
  </si>
  <si>
    <t>https://www.google.com/search?q=HKPC+-+Hong+Kong+Productivity+Council&amp;sa=X&amp;ved=0ahUKEwjL552BtqH_AhWLMVkFHZVUB4w4ChCYkAII4w0</t>
  </si>
  <si>
    <t>https://encrypted-tbn0.gstatic.com/images?q=tbn:ANd9GcTAMDtSI3juAa8wps1h1U5UWA_0hguQQU32pLABehQ&amp;s</t>
  </si>
  <si>
    <t>J.W. Zander GmbH &amp; Co. KG Essen</t>
  </si>
  <si>
    <t>http://www.zander-gruppe.de/</t>
  </si>
  <si>
    <t>https://www.google.com/search?sca_esv=577385484&amp;hl=en&amp;gl=us&amp;q=J.W.+Zander+GmbH+%26+Co.+KG+Essen&amp;sa=X&amp;ved=0ahUKEwiltYWAi5iCAxXOGVkFHfVmCC84PBCYkAIIsg4</t>
  </si>
  <si>
    <t>PsaierEnergies</t>
  </si>
  <si>
    <t>https://www.google.com/search?sca_esv=563635297&amp;gl=us&amp;hl=en&amp;q=PsaierEnergies&amp;sa=X&amp;ved=0ahUKEwiy8-qDspqBAxXIM0QIHc0GD5IQmJACCMIN</t>
  </si>
  <si>
    <t>https://encrypted-tbn0.gstatic.com/images?q=tbn:ANd9GcRowJ-nsJAmYxE60Q6G4_o9J_b4NblEQBSeRaFB5oQ&amp;s</t>
  </si>
  <si>
    <t>ç£Šå±±ä¿éšªç¶“ç´€äººè‚¡ä»½æœ‰é™å…¬å¸</t>
  </si>
  <si>
    <t>https://www.google.com/search?sca_esv=68c2174e4c9f16e1&amp;sca_upv=1&amp;hl=en&amp;gl=us&amp;q=%E7%A3%8A%E5%B1%B1%E4%BF%9D%E9%9A%AA%E7%B6%93%E7%B4%80%E4%BA%BA%E8%82%A1%E4%BB%BD%E6%9C%89%E9%99%90%E5%85%AC%E5%8F%B8&amp;sa=X&amp;ved=0ahUKEwjamYiw44aDAxWtTDABHdahDiEQmJACCNIF</t>
  </si>
  <si>
    <t>https://encrypted-tbn0.gstatic.com/images?q=tbn:ANd9GcTmpxOlD9w_5GgMMbQO3ZPI9pxput271Jpi9BDF8zA&amp;s</t>
  </si>
  <si>
    <t>CampusWorks</t>
  </si>
  <si>
    <t>https://www.google.com/search?gl=us&amp;hl=en&amp;q=CampusWorks&amp;sa=X&amp;ved=0ahUKEwjJ_oz4iJL-AhUrg4QIHUXmDsI4KBCYkAIImQ0</t>
  </si>
  <si>
    <t>https://encrypted-tbn0.gstatic.com/images?q=tbn:ANd9GcRCb4xmxfXmkxZOFVj6LXl9U68z2YGzAsDE7xMz4S8&amp;s</t>
  </si>
  <si>
    <t>MarkiTech</t>
  </si>
  <si>
    <t>http://www.markitech.ca/</t>
  </si>
  <si>
    <t>https://www.google.com/search?hl=en&amp;gl=us&amp;q=MarkiTech&amp;sa=X&amp;ved=0ahUKEwj2g7Ga0-T8AhUfFVkFHdVhDdk4KBCYkAII_As</t>
  </si>
  <si>
    <t>Amber</t>
  </si>
  <si>
    <t>https://www.google.com/search?sca_esv=562670942&amp;gl=us&amp;hl=en&amp;q=Amber&amp;sa=X&amp;ved=0ahUKEwjvqdHt6ZKBAxXAMlkFHXCSB1Y4ChCYkAII6Qo</t>
  </si>
  <si>
    <t>Properti AG</t>
  </si>
  <si>
    <t>http://www.properti.ch/</t>
  </si>
  <si>
    <t>https://www.google.com/search?hl=en&amp;gl=us&amp;q=Properti+AG&amp;sa=X&amp;ved=0ahUKEwjfoJ-Cxo2AAxWCk4kEHYDNDO0QmJACCMcN</t>
  </si>
  <si>
    <t>The New School</t>
  </si>
  <si>
    <t>https://www.newschool.edu/</t>
  </si>
  <si>
    <t>https://www.google.com/search?hl=en&amp;gl=us&amp;q=The+New+School&amp;sa=X&amp;ved=0ahUKEwiX1fbvg4P-AhVeKEQIHV2WAjM4KBCYkAIIlQs</t>
  </si>
  <si>
    <t>https://encrypted-tbn0.gstatic.com/images?q=tbn:ANd9GcTbtHLFtFtYEiPwy9aZ2Opa-GLQxcu4Su0dlHv0&amp;s=0</t>
  </si>
  <si>
    <t>Belfius Bank</t>
  </si>
  <si>
    <t>https://www.google.com/search?gl=us&amp;hl=en&amp;q=Belfius+Bank&amp;sa=X&amp;ved=0ahUKEwiN2pGczYiAAxXEFVkFHSK_A-k4ChCYkAII6Q0</t>
  </si>
  <si>
    <t>NS</t>
  </si>
  <si>
    <t>http://www.ns.nl/</t>
  </si>
  <si>
    <t>https://www.google.com/search?sca_esv=580774379&amp;gl=us&amp;hl=en&amp;q=NS&amp;sa=X&amp;ved=0ahUKEwi02-3iqLaCAxUQkokEHddVC7cQmJACCPoM</t>
  </si>
  <si>
    <t>https://encrypted-tbn0.gstatic.com/images?q=tbn:ANd9GcTUf2qc_uvkWi8F0k5_0kFADg27XS1wSisdIS3BnMRHZFIy__TapdIwfR0&amp;s</t>
  </si>
  <si>
    <t>Manhattan Associates</t>
  </si>
  <si>
    <t>http://www.manh.com/</t>
  </si>
  <si>
    <t>https://www.google.com/search?sca_esv=559635945&amp;hl=en&amp;gl=us&amp;q=Manhattan+Associates&amp;sa=X&amp;ved=0ahUKEwiZlKTG2PSAAxUyElkFHc6uB9oQmJACCLMN</t>
  </si>
  <si>
    <t>https://encrypted-tbn0.gstatic.com/images?q=tbn:ANd9GcTNkyZ5pe0UjRtpyPA4rM20q8J0H3Y7jEv1zIEgMmY&amp;s</t>
  </si>
  <si>
    <t>NET DIGITAL DNSI SA DE CV</t>
  </si>
  <si>
    <t>https://www.google.com/search?q=NET+DIGITAL+DNSI+SA+DE+CV&amp;sa=X&amp;ved=0ahUKEwiN5d__uMv8AhWILFkFHbh_AoQ4HhCYkAIIuAs</t>
  </si>
  <si>
    <t>https://encrypted-tbn0.gstatic.com/images?q=tbn:ANd9GcSs38taQOFqCj3o1AtER5dxzonDflIiZTdeJeT_VOY&amp;s</t>
  </si>
  <si>
    <t>Sparta Global</t>
  </si>
  <si>
    <t>https://www.google.com/search?gl=us&amp;hl=en&amp;q=Sparta+Global&amp;sa=X&amp;ved=0ahUKEwjA0r6J7eT9AhUAjIkEHYzECUs4FBCYkAII8Qo</t>
  </si>
  <si>
    <t>neoom group gmbh</t>
  </si>
  <si>
    <t>http://www.neoom.group/</t>
  </si>
  <si>
    <t>https://www.google.com/search?gl=us&amp;hl=en&amp;q=neoom+group+gmbh&amp;sa=X&amp;ved=0ahUKEwio97LN4fj8AhVqMVkFHc3tCDoQmJACCPEM</t>
  </si>
  <si>
    <t>Ralta Technologies (RT)</t>
  </si>
  <si>
    <t>https://www.google.com/search?sca_esv=582530003&amp;gl=us&amp;hl=en&amp;q=Ralta+Technologies+(RT)&amp;sa=X&amp;ved=0ahUKEwjrk4iArMWCAxWptokEHUQ-CtIQmJACCL4J</t>
  </si>
  <si>
    <t>flowkey GmbH, Alt-Moabit 103, 10559 Berlin</t>
  </si>
  <si>
    <t>https://www.google.com/search?gl=us&amp;hl=en&amp;q=flowkey+GmbH,+Alt-Moabit+103,+10559+Berlin&amp;sa=X&amp;ved=0ahUKEwiq3drfuvv9AhW7FlkFHcJ_AC44HhCYkAIItgs</t>
  </si>
  <si>
    <t>Pixeldust Technologies</t>
  </si>
  <si>
    <t>https://www.google.com/search?gl=us&amp;hl=en&amp;q=Pixeldust+Technologies&amp;sa=X&amp;ved=0ahUKEwi2z8esnNb_AhWIJkQIHRW-CVsQmJACCL0L</t>
  </si>
  <si>
    <t>https://encrypted-tbn0.gstatic.com/images?q=tbn:ANd9GcTIdWb0Ohx_5LE9mT0iSTF58MueqvpxIZTEHNz-8Nc&amp;s</t>
  </si>
  <si>
    <t>Berkshire Bank</t>
  </si>
  <si>
    <t>http://www.berkshirebank.com/</t>
  </si>
  <si>
    <t>https://www.google.com/search?hl=en&amp;gl=us&amp;q=Berkshire+Bank&amp;sa=X&amp;ved=0ahUKEwin3oeDr5z_AhXuD1kFHf0_BeM4FBCYkAIIiAo</t>
  </si>
  <si>
    <t>https://encrypted-tbn0.gstatic.com/images?q=tbn:ANd9GcTLVEiiNqYUrF7z-FyJbL8229UpH3wUD8xN380Cqtg&amp;s</t>
  </si>
  <si>
    <t>Toyota</t>
  </si>
  <si>
    <t>https://toyota.jp/</t>
  </si>
  <si>
    <t>https://www.google.com/search?ucbcb=1&amp;gl=us&amp;hl=en&amp;q=Toyota&amp;sa=X&amp;ved=0ahUKEwiU3bf57MH-AhWlkIkEHeuCA-QQmJACCKIL</t>
  </si>
  <si>
    <t>Stackand.Co</t>
  </si>
  <si>
    <t>https://www.google.com/search?sca_esv=585855111&amp;hl=en&amp;gl=us&amp;q=Stackand.Co&amp;sa=X&amp;ved=0ahUKEwi07f2VleaCAxW_FVkFHcl1BRg4MhCYkAIIoAo</t>
  </si>
  <si>
    <t>Tegel Careers</t>
  </si>
  <si>
    <t>http://www.tegel.co.nz/</t>
  </si>
  <si>
    <t>https://www.google.com/search?ucbcb=1&amp;hl=en&amp;gl=us&amp;q=Tegel+Careers&amp;sa=X&amp;ved=0ahUKEwjHwP7D87z-AhXXpokEHXQRBYgQmJACCMkK</t>
  </si>
  <si>
    <t>Development InfoStructure</t>
  </si>
  <si>
    <t>https://www.google.com/search?ucbcb=1&amp;hl=en&amp;gl=us&amp;q=Development+InfoStructure&amp;sa=X&amp;ved=0ahUKEwi1k9msw9P-AhVdD1kFHQPoCT44RhCYkAII1wo</t>
  </si>
  <si>
    <t>Delaware Life</t>
  </si>
  <si>
    <t>http://www.delawarelife.com/</t>
  </si>
  <si>
    <t>https://www.google.com/search?sca_esv=573387902&amp;hl=en&amp;gl=us&amp;q=Delaware+Life&amp;sa=X&amp;ved=0ahUKEwi61tPK7vSBAxXzUjUKHdESACc4PBCYkAII0gk</t>
  </si>
  <si>
    <t>https://encrypted-tbn0.gstatic.com/images?q=tbn:ANd9GcTZxwU5RCyQbhyiAs_tEMdj4jCCkiQOFJPbxC8J&amp;s=0</t>
  </si>
  <si>
    <t>Luxid</t>
  </si>
  <si>
    <t>https://www.google.com/search?sca_esv=569062438&amp;hl=en&amp;gl=us&amp;q=Luxid&amp;sa=X&amp;ved=0ahUKEwi7jJKV2MyBAxUZrYkEHQ2nBEQQmJACCPYG</t>
  </si>
  <si>
    <t>https://encrypted-tbn0.gstatic.com/images?q=tbn:ANd9GcRENXbZFgOmvbwWnh9y9PsglQL3TCNqRfhYODYnbVQ&amp;s</t>
  </si>
  <si>
    <t>Star Cypress Partners</t>
  </si>
  <si>
    <t>https://www.google.com/search?gl=us&amp;hl=en&amp;q=Star+Cypress+Partners&amp;sa=X&amp;ved=0ahUKEwiIlPC14LWAAxVbMVkFHXfqBEI4KBCYkAIIlwo</t>
  </si>
  <si>
    <t>Rheem Talent Network</t>
  </si>
  <si>
    <t>https://www.google.com/search?sca_esv=588643820&amp;gl=us&amp;hl=en&amp;q=Rheem+Talent+Network&amp;sa=X&amp;ved=0ahUKEwiW26rj5PyCAxVAEFkFHXv3CBI4KBCYkAII2Q4</t>
  </si>
  <si>
    <t>Deutsche Telekom Technik GmbH</t>
  </si>
  <si>
    <t>https://www.google.com/search?q=Deutsche+Telekom+Technik+GmbH&amp;sa=X&amp;ved=0ahUKEwjkiJmhrL_-AhVcEFkFHQPVCr84PBCYkAIItQs</t>
  </si>
  <si>
    <t>Oak National Academy</t>
  </si>
  <si>
    <t>https://www.google.com/search?hl=en&amp;gl=us&amp;q=Oak+National+Academy&amp;sa=X&amp;ved=0ahUKEwju1Jq_9_b_AhUcFlkFHb8MDSIQmJACCPIJ</t>
  </si>
  <si>
    <t>https://encrypted-tbn0.gstatic.com/images?q=tbn:ANd9GcQXVXDFruq-xscrnabNIXcGZTBgaWP_rdiPRh6lmXU&amp;s</t>
  </si>
  <si>
    <t>Metaworld Technology</t>
  </si>
  <si>
    <t>https://www.google.com/search?sca_esv=559317661&amp;gl=us&amp;hl=en&amp;q=Metaworld+Technology&amp;sa=X&amp;ved=0ahUKEwirzaLpkvKAAxXbbTABHUG4BbQQmJACCO8J</t>
  </si>
  <si>
    <t>Centre for Genomic Regulation (CRG)</t>
  </si>
  <si>
    <t>https://www.crg.eu/</t>
  </si>
  <si>
    <t>https://www.google.com/search?hl=en&amp;gl=us&amp;q=Centre+for+Genomic+Regulation+(CRG)&amp;sa=X&amp;ved=0ahUKEwj_1afkj7_9AhVvkokEHRfuDDc4ChCYkAIIog0</t>
  </si>
  <si>
    <t>https://encrypted-tbn0.gstatic.com/images?q=tbn:ANd9GcRwvsV0t-Dj2_eCgeFLauXqwY0TaVzpk7wBLz3Y&amp;s=0</t>
  </si>
  <si>
    <t>ICA Fastigheter Sverige AB</t>
  </si>
  <si>
    <t>http://www.icafastigheter.se/</t>
  </si>
  <si>
    <t>https://www.google.com/search?sca_esv=562133542&amp;gl=us&amp;hl=en&amp;q=ICA+Fastigheter+Sverige+AB&amp;sa=X&amp;ved=0ahUKEwiAwOz_qouBAxXdElkFHWtbDDwQmJACCMYL</t>
  </si>
  <si>
    <t>SET Recruitment Consultants</t>
  </si>
  <si>
    <t>https://www.google.com/search?gl=us&amp;hl=en&amp;q=SET+Recruitment+Consultants&amp;sa=X&amp;ved=0ahUKEwiy9Mz8iuL8AhU_E1kFHVxqBu04FBCYkAIIxAs</t>
  </si>
  <si>
    <t>https://encrypted-tbn0.gstatic.com/images?q=tbn:ANd9GcT6DGWek0uTDqe5pubiFw0EkgTAvSefGKoTNxpa7qI&amp;s</t>
  </si>
  <si>
    <t>LARION</t>
  </si>
  <si>
    <t>https://www.google.com/search?gl=us&amp;hl=en&amp;q=LARION&amp;sa=X&amp;ved=0ahUKEwjmtoLF5dr9AhXMEFkFHe73BcgQmJACCLgJ</t>
  </si>
  <si>
    <t>https://encrypted-tbn0.gstatic.com/images?q=tbn:ANd9GcSuDg1LZ8PIyCdtp0jXFxccZG445jQXzFpDG5-b0hQ&amp;s</t>
  </si>
  <si>
    <t>Homeward Trust Edmonton</t>
  </si>
  <si>
    <t>https://www.google.com/search?gl=us&amp;hl=en&amp;q=Homeward+Trust+Edmonton&amp;sa=X&amp;ved=0ahUKEwjEm6vr9_v_AhUYmmoFHQMSAA0QmJACCL0J</t>
  </si>
  <si>
    <t>Enterprise Products</t>
  </si>
  <si>
    <t>http://www.enterpriseproducts.com/</t>
  </si>
  <si>
    <t>https://www.google.com/search?hl=en&amp;gl=us&amp;q=Enterprise+Products&amp;sa=X&amp;ved=0ahUKEwjErqSpqoX9AhVcj4kEHbvjApY4eBCYkAII0go</t>
  </si>
  <si>
    <t>https://encrypted-tbn0.gstatic.com/images?q=tbn:ANd9GcSg7D_2UlIbcF2WYP6xzZbJoruZzsjsNHpTTx6NCNk&amp;s</t>
  </si>
  <si>
    <t>Effixis SA</t>
  </si>
  <si>
    <t>https://www.google.com/search?hl=en&amp;gl=us&amp;q=Effixis+SA&amp;sa=X&amp;ved=0ahUKEwja5pO0z7L9AhUfFVkFHSElDNcQmJACCIkL</t>
  </si>
  <si>
    <t>Datacom</t>
  </si>
  <si>
    <t>http://www.datacom.com/</t>
  </si>
  <si>
    <t>https://www.google.com/search?ucbcb=1&amp;hl=en&amp;gl=us&amp;q=Datacom&amp;sa=X&amp;ved=0ahUKEwiqx5iNsOL9AhVyLUQIHWQGDrIQmJACCNQL</t>
  </si>
  <si>
    <t>https://encrypted-tbn0.gstatic.com/images?q=tbn:ANd9GcTSDcqBvkNxSxfTYJqvsxRQn4L8MR0jIoq2DuViIDA&amp;s</t>
  </si>
  <si>
    <t>Fuse Group</t>
  </si>
  <si>
    <t>https://www.google.com/search?sca_esv=565257361&amp;gl=us&amp;hl=en&amp;q=Fuse+Group&amp;sa=X&amp;ved=0ahUKEwjlnfOyuKmBAxWTMlkFHQ8uAcA4HhCYkAIIoAo</t>
  </si>
  <si>
    <t>https://encrypted-tbn0.gstatic.com/images?q=tbn:ANd9GcTEnoBJ6qrODrRIgHFmwVTVeNLc-0aESzle9kWuVzg&amp;s</t>
  </si>
  <si>
    <t>Alvacom Employment Solutions</t>
  </si>
  <si>
    <t>https://www.google.com/search?hl=en&amp;gl=us&amp;q=Alvacom+Employment+Solutions&amp;sa=X&amp;ved=0ahUKEwiSpbCC8bn8AhVzJ0QIHdqnD9cQmJACCJ8N</t>
  </si>
  <si>
    <t>https://encrypted-tbn0.gstatic.com/images?q=tbn:ANd9GcR_7pCWOYNqVvIj07Wqg7ima7IzuI3kmRjPfiHQvwk&amp;s</t>
  </si>
  <si>
    <t>MOL ACCESSPORTAL SDN. BHD.</t>
  </si>
  <si>
    <t>https://www.google.com/search?gl=us&amp;hl=en&amp;q=MOL+ACCESSPORTAL+SDN.+BHD.&amp;sa=X&amp;ved=0ahUKEwj5mKC82_v-AhVnFlkFHeNMDFQQmJACCL4K</t>
  </si>
  <si>
    <t>https://encrypted-tbn0.gstatic.com/images?q=tbn:ANd9GcQQ1sPWEfWxtPSZQ0tAyEo7Aq0mCF-5k_b6a2qZtio&amp;s</t>
  </si>
  <si>
    <t>DCS IT Solution Pvt. Ltd</t>
  </si>
  <si>
    <t>https://www.google.com/search?sca_esv=570874343&amp;gl=us&amp;hl=en&amp;q=DCS+IT+Solution+Pvt.+Ltd&amp;sa=X&amp;ved=0ahUKEwjaiqGpoN6BAxXCD1kFHXtpAcE4FBCYkAIIpAw</t>
  </si>
  <si>
    <t>LittleBigCode</t>
  </si>
  <si>
    <t>https://www.google.com/search?hl=en&amp;gl=us&amp;q=LittleBigCode&amp;sa=X&amp;ved=0ahUKEwjejITasZT9AhWILFkFHWkwDtc4bhCYkAII7Q0</t>
  </si>
  <si>
    <t>https://encrypted-tbn0.gstatic.com/images?q=tbn:ANd9GcQypO08TLqASEbiJQf2QT7LaXcFuzd2H6MMBGpDFOU&amp;s</t>
  </si>
  <si>
    <t>Groupe A2micile - AzaÃ© &amp; Domaliance</t>
  </si>
  <si>
    <t>https://www.google.com/search?hl=en&amp;gl=us&amp;q=Groupe+A2micile+-+Aza%C3%A9+%26+Domaliance&amp;sa=X&amp;ved=0ahUKEwjRyc_d5rCAAxXEFVkFHf5IAWw4KBCYkAIIlAs</t>
  </si>
  <si>
    <t>https://encrypted-tbn0.gstatic.com/images?q=tbn:ANd9GcS5tXD4e6RcFKMiCutdykZ3VnloiDzQN25FO4TaGw0&amp;s</t>
  </si>
  <si>
    <t>Playstudios International Israel</t>
  </si>
  <si>
    <t>https://www.google.com/search?ucbcb=1&amp;hl=en&amp;gl=us&amp;q=Playstudios+International+Israel&amp;sa=X&amp;ved=0ahUKEwj-vMH9p8n9AhVZPkQIHWu5Ap44ChCYkAIIvww</t>
  </si>
  <si>
    <t>https://encrypted-tbn0.gstatic.com/images?q=tbn:ANd9GcQ57LW_yY90Tqn7QWyAVbGy5vzYNAC3Lt2NK0K6&amp;s=0</t>
  </si>
  <si>
    <t>Mind Source</t>
  </si>
  <si>
    <t>https://www.google.com/search?ucbcb=1&amp;gl=us&amp;hl=en&amp;q=Mind+Source&amp;sa=X&amp;ved=0ahUKEwjQo4za8MH-AhWzmokEHZdQDj04ChCYkAIIkQw</t>
  </si>
  <si>
    <t>Ethika Solutions</t>
  </si>
  <si>
    <t>https://www.google.com/search?gl=us&amp;hl=en&amp;q=Ethika+Solutions&amp;sa=X&amp;ved=0ahUKEwjP5Mb8n_b8AhUfEFkFHeVrBk4QmJACCNAL</t>
  </si>
  <si>
    <t>https://encrypted-tbn0.gstatic.com/images?q=tbn:ANd9GcRqfONU5QZlWRsWAogAfPsAK2UgjRrrYyAtbP77YM0&amp;s</t>
  </si>
  <si>
    <t>Limpopo Personnel</t>
  </si>
  <si>
    <t>https://www.google.com/search?ucbcb=1&amp;gl=us&amp;hl=en&amp;q=Limpopo+Personnel&amp;sa=X&amp;ved=0ahUKEwiLuNafl-z8AhW3hYkEHRWfCDg4HhCYkAIIkgo</t>
  </si>
  <si>
    <t>itelligent-i</t>
  </si>
  <si>
    <t>https://www.google.com/search?hl=en&amp;gl=us&amp;q=itelligent-i&amp;sa=X&amp;ved=0ahUKEwiAvYKQx4r-AhVGD1kFHWhVAos4FBCYkAIIogs</t>
  </si>
  <si>
    <t>O'Reilly Automotive</t>
  </si>
  <si>
    <t>https://www.google.com/search?ucbcb=1&amp;hl=en&amp;gl=us&amp;q=O%27Reilly+Automotive&amp;sa=X&amp;ved=0ahUKEwjJuO75-L78AhVzk2oFHVbUAPU4MhCYkAIIsQw</t>
  </si>
  <si>
    <t>https://encrypted-tbn0.gstatic.com/images?q=tbn:ANd9GcT56gU62yWbuiI09pXJmASFf8uX6_bn3484cdRnqwU&amp;s</t>
  </si>
  <si>
    <t>Vitalhunt Global Solutions Private Limited</t>
  </si>
  <si>
    <t>https://www.google.com/search?sca_esv=577080029&amp;gl=us&amp;hl=en&amp;q=Vitalhunt+Global+Solutions+Private+Limited&amp;sa=X&amp;ved=0ahUKEwj56KqIyZWCAxUtFlkFHe1RDsY4PBCYkAIIrQo</t>
  </si>
  <si>
    <t>https://encrypted-tbn0.gstatic.com/images?q=tbn:ANd9GcTymYNg7lVYytfYUVgl_9RbK5yLGA3_HOx-Ynm_qhE&amp;s</t>
  </si>
  <si>
    <t>Vector Consulting, Inc</t>
  </si>
  <si>
    <t>https://www.google.com/search?sca_esv=586873451&amp;gl=us&amp;hl=en&amp;q=Vector+Consulting,+Inc&amp;sa=X&amp;ved=0ahUKEwjV7dWD1O2CAxWFg4kEHShfBV04FBCYkAII0wk</t>
  </si>
  <si>
    <t>https://encrypted-tbn0.gstatic.com/images?q=tbn:ANd9GcTJjpXCflH_JiBpdfmWGvYmHsngxmRnp097mcCv&amp;s=0</t>
  </si>
  <si>
    <t>State Farm Insurance</t>
  </si>
  <si>
    <t>https://www.google.com/search?gl=us&amp;hl=en&amp;q=State+Farm+Insurance&amp;sa=X&amp;ved=0ahUKEwj4_-26qq6AAxXJEFkFHbjzCI84HhCYkAIIvQk</t>
  </si>
  <si>
    <t>Bio-Techne</t>
  </si>
  <si>
    <t>https://www.google.com/search?sca_esv=573098824&amp;hl=en&amp;gl=us&amp;q=Bio-Techne&amp;sa=X&amp;ved=0ahUKEwjU9oH_sfKBAxWbM1kFHYucCeA4tAEQmJACCNwJ</t>
  </si>
  <si>
    <t>https://encrypted-tbn0.gstatic.com/images?q=tbn:ANd9GcTgVLJBtUN-4lorW3CQwVFs5WDqAUYcdmK0TKlwv3o&amp;s</t>
  </si>
  <si>
    <t>NIKE, Inc.</t>
  </si>
  <si>
    <t>https://www.google.com/search?hl=en&amp;gl=us&amp;q=NIKE,+Inc.&amp;sa=X&amp;ved=0ahUKEwiJ1KfEzoiAAxX1k4kEHUbBCV44HhCYkAIIyA0</t>
  </si>
  <si>
    <t>https://encrypted-tbn0.gstatic.com/images?q=tbn:ANd9GcQcDlwtqoYgLkIKlpAp-MUMCUTe4ei6RM9QjIhVgLUPrEWfjdctjJ5GItA&amp;s</t>
  </si>
  <si>
    <t>Air Products</t>
  </si>
  <si>
    <t>https://www.google.com/search?gl=us&amp;hl=en&amp;q=Air+Products&amp;sa=X&amp;ved=0ahUKEwjW-qHyzZyAAxU2ElkFHesLB3I4ggEQmJACCMYN</t>
  </si>
  <si>
    <t>https://encrypted-tbn0.gstatic.com/images?q=tbn:ANd9GcTfgFsMP5UjPh4opp6byzSOhk9Kc3DscuHCWU1bimk&amp;s</t>
  </si>
  <si>
    <t>Dr. Reddy's Laboratories</t>
  </si>
  <si>
    <t>https://www.google.com/search?ucbcb=1&amp;hl=en&amp;gl=us&amp;q=Dr.+Reddy%27s+Laboratories&amp;sa=X&amp;ved=0ahUKEwipieyEj5L-AhWVkokEHWyrCfM4HhCYkAIIuQk</t>
  </si>
  <si>
    <t>https://encrypted-tbn0.gstatic.com/images?q=tbn:ANd9GcS1WgEHOC0ZTXdRfXBeW0R7CBqjqS8GWQYK8B5C&amp;s=0</t>
  </si>
  <si>
    <t>Quest Global</t>
  </si>
  <si>
    <t>https://www.google.com/search?sca_esv=581645294&amp;hl=en&amp;gl=us&amp;q=Quest+Global&amp;sa=X&amp;ved=0ahUKEwicyuDH5r2CAxUTl2oFHViUAVA4FBCYkAII6gs</t>
  </si>
  <si>
    <t>https://encrypted-tbn0.gstatic.com/images?q=tbn:ANd9GcQmcNUVRv6F2D60ZB1wIFi1sAY4PE43D7xi8jmK5_s&amp;s</t>
  </si>
  <si>
    <t>Fundrise</t>
  </si>
  <si>
    <t>https://www.google.com/search?gl=us&amp;hl=en&amp;q=Fundrise&amp;sa=X&amp;ved=0ahUKEwi33caUg7j_AhXKF1kFHZh8AJk4KBCYkAIIjA4</t>
  </si>
  <si>
    <t>https://encrypted-tbn0.gstatic.com/images?q=tbn:ANd9GcQ16anFn7zBfFZGtaUcUaSHPO_DD5M9Tz-9RIn34gw&amp;s</t>
  </si>
  <si>
    <t>Knoema</t>
  </si>
  <si>
    <t>http://knoema.com/</t>
  </si>
  <si>
    <t>https://www.google.com/search?ucbcb=1&amp;gl=us&amp;hl=en&amp;q=Knoema&amp;sa=X&amp;ved=0ahUKEwj9j4qXxt_8AhUHk2oFHVPxAP44MhCYkAII5wk</t>
  </si>
  <si>
    <t>https://encrypted-tbn0.gstatic.com/images?q=tbn:ANd9GcQmYo4ksZ9Un2qdUnrB-eCEXcFlLblFqi7XwrQW&amp;s=0</t>
  </si>
  <si>
    <t>htss</t>
  </si>
  <si>
    <t>http://www.htss.ro/</t>
  </si>
  <si>
    <t>https://www.google.com/search?gl=us&amp;hl=en&amp;q=htss&amp;sa=X&amp;ved=0ahUKEwjknYDHnOr-AhUBlYkEHcqKDGsQmJACCOAM</t>
  </si>
  <si>
    <t>https://encrypted-tbn0.gstatic.com/images?q=tbn:ANd9GcRmaG7ny4b5YcoFHpjvtrRHXa5Ul_Vg-ZKbTq6tEfw&amp;s</t>
  </si>
  <si>
    <t>Gramener</t>
  </si>
  <si>
    <t>http://gramener.com/</t>
  </si>
  <si>
    <t>https://www.google.com/search?sca_esv=583240805&amp;gl=us&amp;hl=en&amp;q=Gramener&amp;sa=X&amp;ved=0ahUKEwjRkpKFsMqCAxV6uIkEHQYCA0g4MhCYkAII1Ao</t>
  </si>
  <si>
    <t>https://encrypted-tbn0.gstatic.com/images?q=tbn:ANd9GcRtYPrmaZvO3tWsJQ0dTr055qKgrodT5p75NJ_VVoM&amp;s</t>
  </si>
  <si>
    <t>JouwICTvacature</t>
  </si>
  <si>
    <t>https://www.google.com/search?sca_esv=560603692&amp;gl=us&amp;hl=en&amp;q=JouwICTvacature&amp;sa=X&amp;ved=0ahUKEwjX9NLN3P6AAxX9TDABHeCjAmo4ChCYkAII_Qs</t>
  </si>
  <si>
    <t>Central Point Partners</t>
  </si>
  <si>
    <t>https://www.google.com/search?hl=en&amp;gl=us&amp;q=Central+Point+Partners&amp;sa=X&amp;ved=0ahUKEwiG9Y2R2dD9AhXwjYkEHXPLCZs4WhCYkAIIlAo</t>
  </si>
  <si>
    <t>https://encrypted-tbn0.gstatic.com/images?q=tbn:ANd9GcSOPq-nXpeQLntQ5K4G3Bote3o2ALUGl08xziQW1G0&amp;s</t>
  </si>
  <si>
    <t>Jobs for Goan</t>
  </si>
  <si>
    <t>https://www.google.com/search?hl=en&amp;gl=us&amp;q=Jobs+for+Goan&amp;sa=X&amp;ved=0ahUKEwiH1s_B3Mv9AhUMkIkEHfDaCYM4ChCYkAII9As</t>
  </si>
  <si>
    <t>Harambee Youth Employment Accelerator</t>
  </si>
  <si>
    <t>http://www.harambee.co.za/</t>
  </si>
  <si>
    <t>https://www.google.com/search?sca_esv=575108319&amp;gl=us&amp;hl=en&amp;q=Harambee+Youth+Employment+Accelerator&amp;sa=X&amp;ved=0ahUKEwi2zZODiISCAxUzEFkFHXQpC0YQmJACCIYN</t>
  </si>
  <si>
    <t>https://encrypted-tbn0.gstatic.com/images?q=tbn:ANd9GcSD63Uqprv37JTQOwD23ol73wMJAHGuzD3B502PM1o&amp;s</t>
  </si>
  <si>
    <t>P&amp;G</t>
  </si>
  <si>
    <t>https://www.google.com/search?hl=en&amp;gl=us&amp;q=P%26G&amp;sa=X&amp;ved=0ahUKEwiHlMyMorOAAxWbtokEHSCIBZMQmJACCKwL</t>
  </si>
  <si>
    <t>Tradeweb Markets LLC</t>
  </si>
  <si>
    <t>http://tradeweb.com/</t>
  </si>
  <si>
    <t>https://www.google.com/search?sca_esv=587928711&amp;gl=us&amp;hl=en&amp;q=Tradeweb+Markets+LLC&amp;sa=X&amp;ved=0ahUKEwi6o9n_0PeCAxVkkIkEHWefBRY4HhCYkAIIgAw</t>
  </si>
  <si>
    <t>https://encrypted-tbn0.gstatic.com/images?q=tbn:ANd9GcRq3WQsI7e-UBx537WSOTJLQLMi_86ofmKCWmPwDHQ&amp;s</t>
  </si>
  <si>
    <t>CHARLES RIVER LABORATORIES INTERNATIONAL, INC</t>
  </si>
  <si>
    <t>https://www.google.com/search?sca_esv=564105068&amp;hl=en&amp;gl=us&amp;q=CHARLES+RIVER+LABORATORIES+INTERNATIONAL,+INC&amp;sa=X&amp;ved=0ahUKEwjZi6rzr5-BAxViElkFHTLxBs84KBCYkAIIzwk</t>
  </si>
  <si>
    <t>https://encrypted-tbn0.gstatic.com/images?q=tbn:ANd9GcSjeucxGJlSmI_EpkSoXpXt9fRSGQLVBoZWhIJhsFQ&amp;s</t>
  </si>
  <si>
    <t>New York State Economic Development Council</t>
  </si>
  <si>
    <t>https://www.google.com/search?sca_esv=580046813&amp;hl=en&amp;gl=us&amp;q=New+York+State+Economic+Development+Council&amp;sa=X&amp;ved=0ahUKEwiT9Ozro7GCAxW0MEQIHZCQAHE4KBCYkAII5Ao</t>
  </si>
  <si>
    <t>CareerPartner</t>
  </si>
  <si>
    <t>https://www.google.com/search?gl=us&amp;hl=en&amp;q=CareerPartner&amp;sa=X&amp;ved=0ahUKEwjVoP_e2qaAAxVEJ0QIHVzpCq8QmJACCNMK</t>
  </si>
  <si>
    <t>https://encrypted-tbn0.gstatic.com/images?q=tbn:ANd9GcTxVV-NtFB-047M7RvBSRpSFgsmo8gMB9cNt8pbJ_A&amp;s</t>
  </si>
  <si>
    <t>RMG Executive</t>
  </si>
  <si>
    <t>https://www.google.com/search?sca_esv=563310982&amp;hl=en&amp;gl=us&amp;q=RMG+Executive&amp;sa=X&amp;ved=0ahUKEwis1KTP65eBAxWLjYkEHc4RDog4ChCYkAIIvQk</t>
  </si>
  <si>
    <t>https://encrypted-tbn0.gstatic.com/images?q=tbn:ANd9GcR9sCmM6GV3pq3tOyjdq8gFX_qbHblm-JztYy47LhQ&amp;s</t>
  </si>
  <si>
    <t>New York Global Consultants Inc. (NYGCI)</t>
  </si>
  <si>
    <t>https://www.google.com/search?hl=en&amp;gl=us&amp;q=New+York+Global+Consultants+Inc.+(NYGCI)&amp;sa=X&amp;ved=0ahUKEwiklq_Sj7r9AhUTjLAFHdeGApwQmJACCOoK</t>
  </si>
  <si>
    <t>https://encrypted-tbn0.gstatic.com/images?q=tbn:ANd9GcT1oc5yGxU5406FRdIglKrEOUgAQvnHw_4YJ4sfAwk&amp;s</t>
  </si>
  <si>
    <t>Deriv.com</t>
  </si>
  <si>
    <t>https://www.google.com/search?hl=en&amp;gl=us&amp;q=Deriv.com&amp;sa=X&amp;ved=0ahUKEwjamNq5_vj9AhWnI0QIHRO9CN8QmJACCMIK</t>
  </si>
  <si>
    <t>JOON SOLUTIONS</t>
  </si>
  <si>
    <t>https://www.google.com/search?hl=en&amp;gl=us&amp;q=JOON+SOLUTIONS&amp;sa=X&amp;ved=0ahUKEwjtjvixt_H9AhW5EFkFHaq-CU8QmJACCJMK</t>
  </si>
  <si>
    <t>https://encrypted-tbn0.gstatic.com/images?q=tbn:ANd9GcSuSGAv1yY7GWTfk4GqZMWISNnKiC2j-YeTMJlI4hs&amp;s</t>
  </si>
  <si>
    <t>ViewSonic</t>
  </si>
  <si>
    <t>http://www.viewsonic.com/</t>
  </si>
  <si>
    <t>https://www.google.com/search?sca_esv=579388602&amp;hl=en&amp;gl=us&amp;q=ViewSonic&amp;sa=X&amp;ved=0ahUKEwj12uSG26mCAxVqg4kEHYT-D9sQmJACCNQF</t>
  </si>
  <si>
    <t>https://encrypted-tbn0.gstatic.com/images?q=tbn:ANd9GcSZL8zFnr0_8W7SoZ5vBXgy-1QO0K-sDnrN8LJLtX4&amp;s</t>
  </si>
  <si>
    <t>Oasis Systems LLC</t>
  </si>
  <si>
    <t>https://www.google.com/search?gl=us&amp;hl=en&amp;q=Oasis+Systems+LLC&amp;sa=X&amp;ved=0ahUKEwiywpKe2Pj8AhWIkmoFHbMyDjw4bhCYkAII0Qk</t>
  </si>
  <si>
    <t>https://encrypted-tbn0.gstatic.com/images?q=tbn:ANd9GcQqGs81YFI_NvvVA1ORjV-5DNztkdcCPjSeOrun&amp;s=0</t>
  </si>
  <si>
    <t>CrowdFarming</t>
  </si>
  <si>
    <t>http://www.crowdfarming.com/en</t>
  </si>
  <si>
    <t>https://www.google.com/search?hl=en&amp;gl=us&amp;q=CrowdFarming&amp;sa=X&amp;ved=0ahUKEwiWt43S9vb_AhXAFlkFHdQMAFM4HhCYkAIIzw0</t>
  </si>
  <si>
    <t>https://encrypted-tbn0.gstatic.com/images?q=tbn:ANd9GcQgiY6AQqsqRwmKX3DOCzLJUFkw2CBzHBsWofpgN5E&amp;s</t>
  </si>
  <si>
    <t>The Pilot Group</t>
  </si>
  <si>
    <t>http://www.the-pilot-group.com/</t>
  </si>
  <si>
    <t>https://www.google.com/search?q=The+Pilot+Group&amp;sa=X&amp;ved=0ahUKEwjl6Ivn88b-AhXRVDUKHZ3jCDw4FBCYkAII9go</t>
  </si>
  <si>
    <t>Hagerty Consulting</t>
  </si>
  <si>
    <t>https://www.google.com/search?ucbcb=1&amp;gl=us&amp;hl=en&amp;q=Hagerty+Consulting&amp;sa=X&amp;ved=0ahUKEwixzeSigt38AhVQlYkEHfxEC2Q4FBCYkAII7As</t>
  </si>
  <si>
    <t>ADK Group</t>
  </si>
  <si>
    <t>https://www.google.com/search?gl=us&amp;hl=en&amp;q=ADK+Group&amp;sa=X&amp;ved=0ahUKEwi949e4hoaAAxUYGFkFHSd7A_8QmJACCMgL</t>
  </si>
  <si>
    <t>C4X Discovery Ltd</t>
  </si>
  <si>
    <t>http://www.c4xdiscovery.com/</t>
  </si>
  <si>
    <t>https://www.google.com/search?hl=en&amp;gl=us&amp;q=C4X+Discovery+Ltd&amp;sa=X&amp;ved=0ahUKEwjEwMWApNv_AhWGNlkFHc7xBEM4KBCYkAIIhws</t>
  </si>
  <si>
    <t>https://encrypted-tbn0.gstatic.com/images?q=tbn:ANd9GcSz2wU2XXXFuyPbGF6NpJV0xah6851WqOYCr6wz&amp;s=0</t>
  </si>
  <si>
    <t>Avanade Poland</t>
  </si>
  <si>
    <t>https://www.google.com/search?hl=en&amp;gl=us&amp;q=Avanade+Poland&amp;sa=X&amp;ved=0ahUKEwj54L7uvND8AhUCkWoFHQqkBb84FBCYkAIIxAw</t>
  </si>
  <si>
    <t>Vizient, Inc</t>
  </si>
  <si>
    <t>http://www.vizientinc.com/</t>
  </si>
  <si>
    <t>https://www.google.com/search?hl=en&amp;gl=us&amp;q=Vizient,+Inc&amp;sa=X&amp;ved=0ahUKEwiPrqzi-Oz_AhVoElkFHfLLAUU4UBCYkAIIxA4</t>
  </si>
  <si>
    <t>https://encrypted-tbn0.gstatic.com/images?q=tbn:ANd9GcS2VPWaMXmTjsYnhu5e36x5E7vKhyiEyI0SjcLmdcI&amp;s</t>
  </si>
  <si>
    <t>MVP Health Care</t>
  </si>
  <si>
    <t>https://www.google.com/search?hl=en&amp;gl=us&amp;q=MVP+Health+Care&amp;sa=X&amp;ved=0ahUKEwiyyNXMisL_AhWpK1kFHTwwBxI4ChCYkAII6A0</t>
  </si>
  <si>
    <t>ArchWell Health</t>
  </si>
  <si>
    <t>https://www.google.com/search?hl=en&amp;gl=us&amp;q=ArchWell+Health&amp;sa=X&amp;ved=0ahUKEwjw7d6-xrr_AhXYElkFHWzACkk4FBCYkAIIvA4</t>
  </si>
  <si>
    <t>Metroselskabet I/S</t>
  </si>
  <si>
    <t>http://www.m.dk/</t>
  </si>
  <si>
    <t>https://www.google.com/search?hl=en&amp;gl=us&amp;q=Metroselskabet+I/S&amp;sa=X&amp;ved=0ahUKEwjozeT718b9AhVJmWoFHfF8CTw4FBCYkAIIuAs</t>
  </si>
  <si>
    <t>https://encrypted-tbn0.gstatic.com/images?q=tbn:ANd9GcRScoT80deFPZidvkXjjjGqrTbW1yLY5rbJh3mI&amp;s=0</t>
  </si>
  <si>
    <t>Life Science Consultants</t>
  </si>
  <si>
    <t>https://www.google.com/search?gl=us&amp;hl=en&amp;q=Life+Science+Consultants&amp;sa=X&amp;ved=0ahUKEwjPlfubkOf8AhXGFVkFHbwaA1o4FBCYkAIIoww</t>
  </si>
  <si>
    <t>Gainwell</t>
  </si>
  <si>
    <t>https://www.google.com/search?sca_esv=561848188&amp;hl=en&amp;gl=us&amp;q=Gainwell&amp;sa=X&amp;ved=0ahUKEwixz7bw4YiBAxWmnGoFHe6bDGQ4KBCYkAIIggs</t>
  </si>
  <si>
    <t>https://encrypted-tbn0.gstatic.com/images?q=tbn:ANd9GcTFodEHHtyyqI1JSOIFtgJvgEOVEWhyjfD2hB2h6E8&amp;s</t>
  </si>
  <si>
    <t>Covea</t>
  </si>
  <si>
    <t>http://www.covea.com/fr</t>
  </si>
  <si>
    <t>https://www.google.com/search?sca_esv=569950492&amp;gl=us&amp;hl=en&amp;q=Covea&amp;sa=X&amp;ved=0ahUKEwjG_4qX3daBAxVBnokEHbO-Cj44ChCYkAII8gk</t>
  </si>
  <si>
    <t>CÃ´ng ty TNHH NestlÃ© Viá»‡t Nam</t>
  </si>
  <si>
    <t>https://www.google.com/search?hl=en&amp;gl=us&amp;q=C%C3%B4ng+ty+TNHH+Nestl%C3%A9+Vi%E1%BB%87t+Nam&amp;sa=X&amp;ved=0ahUKEwidmsqM3Mn_AhWjSjABHcfjCaUQmJACCJEH</t>
  </si>
  <si>
    <t>https://encrypted-tbn0.gstatic.com/images?q=tbn:ANd9GcThK1RBd_KZPaM94KYB8wVc0lCiMLOWPGalKj79LHE&amp;s</t>
  </si>
  <si>
    <t>Randstad Education Australia</t>
  </si>
  <si>
    <t>http://www.randstadeducation.co.uk/</t>
  </si>
  <si>
    <t>https://www.google.com/search?sca_esv=567797162&amp;gl=us&amp;hl=en&amp;q=Randstad+Education+Australia&amp;sa=X&amp;ved=0ahUKEwjEh7iEkcCBAxXCD1kFHWE-C484ChCYkAII8Q0</t>
  </si>
  <si>
    <t>MNR Solution</t>
  </si>
  <si>
    <t>https://www.google.com/search?hl=en&amp;gl=us&amp;q=MNR+Solution&amp;sa=X&amp;ved=0ahUKEwjFldyP2vv-AhVyjYkEHbANDv04ChCYkAIIlAo</t>
  </si>
  <si>
    <t>Waterdrop</t>
  </si>
  <si>
    <t>https://www.google.com/search?hl=en&amp;gl=us&amp;q=Waterdrop&amp;sa=X&amp;ved=0ahUKEwjWvvv68Lz-AhVKRTABHWxDCmwQmJACCLgJ</t>
  </si>
  <si>
    <t>LUM CHANG BUILDING CONTRACTORS PTE LTD.</t>
  </si>
  <si>
    <t>https://www.google.com/search?sca_esv=569660528&amp;hl=en&amp;gl=us&amp;q=LUM+CHANG+BUILDING+CONTRACTORS+PTE+LTD.&amp;sa=X&amp;ved=0ahUKEwj-0fLi2NGBAxWUlGoFHWnQDKo4ChCYkAII8gk</t>
  </si>
  <si>
    <t>https://encrypted-tbn0.gstatic.com/images?q=tbn:ANd9GcRwpRX6yWQO_btVR2ZMW05JohYnE1ehzUSxq8Qmvmc&amp;s</t>
  </si>
  <si>
    <t>ITE-ACME Joint Venture Company Limited</t>
  </si>
  <si>
    <t>https://www.google.com/search?gl=us&amp;hl=en&amp;q=ITE-ACME+Joint+Venture+Company+Limited&amp;sa=X&amp;ved=0ahUKEwiQ6ciNh4aAAxWwEFkFHcdmCnc4ChCYkAIIhw0</t>
  </si>
  <si>
    <t>https://encrypted-tbn0.gstatic.com/images?q=tbn:ANd9GcSW451wkzHXxJ4y9aE59Q79uyEkORubFf_LB70pwdw&amp;s</t>
  </si>
  <si>
    <t>Pall Corporation</t>
  </si>
  <si>
    <t>http://www.pall.com/</t>
  </si>
  <si>
    <t>https://www.google.com/search?sca_esv=574726742&amp;hl=en&amp;gl=us&amp;q=Pall+Corporation&amp;sa=X&amp;ved=0ahUKEwiP-bHovoGCAxXqGFkFHa0hAdc4ChCYkAIIowo</t>
  </si>
  <si>
    <t>https://encrypted-tbn0.gstatic.com/images?q=tbn:ANd9GcQofGxR-D3Jawpi4Gxnp7kb00tKaFIPHS-GEGoLSos&amp;s</t>
  </si>
  <si>
    <t>HeartFlow, Inc</t>
  </si>
  <si>
    <t>http://www.heartflow.com/</t>
  </si>
  <si>
    <t>https://www.google.com/search?sca_esv=1e69a6388d7f472f&amp;sca_upv=1&amp;gl=us&amp;hl=en&amp;q=HeartFlow,+Inc&amp;sa=X&amp;ved=0ahUKEwjiiKqYoo6DAxWXfzABHYL2BGs4UBCYkAII2wk</t>
  </si>
  <si>
    <t>https://encrypted-tbn0.gstatic.com/images?q=tbn:ANd9GcQP-8O4kYgVU_IxDA20-bPggL5M54fdG1p0co57wNk&amp;s</t>
  </si>
  <si>
    <t>PLUS Malaysia</t>
  </si>
  <si>
    <t>http://www.plus.com.my/</t>
  </si>
  <si>
    <t>https://www.google.com/search?ucbcb=1&amp;hl=en&amp;gl=us&amp;q=PLUS+Malaysia&amp;sa=X&amp;ved=0ahUKEwitn8-NvdD8AhWsQEEAHaMADL0QmJACCOYJ</t>
  </si>
  <si>
    <t>https://encrypted-tbn0.gstatic.com/images?q=tbn:ANd9GcTxS0O3c3yPMTCFloVEc5VnwURZzXy6hDGrNv0c1Qo&amp;s</t>
  </si>
  <si>
    <t>Tailored Brands</t>
  </si>
  <si>
    <t>http://www.tailoredbrands.com/</t>
  </si>
  <si>
    <t>https://www.google.com/search?gl=us&amp;hl=en&amp;q=Tailored+Brands&amp;sa=X&amp;ved=0ahUKEwj6iJOiodv_AhWgD0QIHfEMDMk4PBCYkAII7As</t>
  </si>
  <si>
    <t>ASTEK Polska</t>
  </si>
  <si>
    <t>https://www.google.com/search?hl=en&amp;gl=us&amp;q=ASTEK+Polska&amp;sa=X&amp;ved=0ahUKEwiU8LT6uqP9AhUDNEQIHQW5CLA4ChCYkAII5wk</t>
  </si>
  <si>
    <t>Good Company</t>
  </si>
  <si>
    <t>https://www.google.com/search?sca_esv=580393850&amp;gl=us&amp;hl=en&amp;q=Good+Company&amp;sa=X&amp;ved=0ahUKEwjVoNT15rOCAxVeEVkFHe6HAZQ4KBCYkAIInQ4</t>
  </si>
  <si>
    <t>Sezzle</t>
  </si>
  <si>
    <t>http://www.sezzle.com/</t>
  </si>
  <si>
    <t>https://www.google.com/search?ucbcb=1&amp;hl=en&amp;gl=us&amp;q=Sezzle&amp;sa=X&amp;ved=0ahUKEwjJh7LA3dX9AhXzkWoFHco_A_04ChCYkAIIrAo</t>
  </si>
  <si>
    <t>https://encrypted-tbn0.gstatic.com/images?q=tbn:ANd9GcTMR6aGhJaVIL-3S-2LfcEwfqRGxaN6FpL032usZ90&amp;s</t>
  </si>
  <si>
    <t>9 friendly white rabbits</t>
  </si>
  <si>
    <t>https://www.google.com/search?sca_esv=584208532&amp;hl=en&amp;gl=us&amp;q=9+friendly+white+rabbits&amp;sa=X&amp;ved=0ahUKEwjEys7suNSCAxWRFlkFHU5cAls4MhCYkAIIjg0</t>
  </si>
  <si>
    <t>Rock Recruitment</t>
  </si>
  <si>
    <t>http://www.rockrecruiters.com/</t>
  </si>
  <si>
    <t>https://www.google.com/search?sca_esv=565864698&amp;hl=en&amp;gl=us&amp;q=Rock+Recruitment&amp;sa=X&amp;ved=0ahUKEwjo3oLnw66BAxV7RDABHU-xD3sQmJACCKYM</t>
  </si>
  <si>
    <t>Jr Spain</t>
  </si>
  <si>
    <t>https://www.google.com/search?hl=en&amp;gl=us&amp;q=Jr+Spain&amp;sa=X&amp;ved=0ahUKEwiwqKbowsyAAxVtGFkFHZ5hBEA4MhCYkAIIkws</t>
  </si>
  <si>
    <t>SDAIA | Ø³Ø¯Ø§ÙŠØ§</t>
  </si>
  <si>
    <t>https://www.google.com/search?gl=us&amp;hl=en&amp;q=SDAIA+%7C+%D8%B3%D8%AF%D8%A7%D9%8A%D8%A7&amp;sa=X&amp;ved=0ahUKEwiegILrkoP-AhVvSTABHY2pBNIQmJACCJYL</t>
  </si>
  <si>
    <t>https://encrypted-tbn0.gstatic.com/images?q=tbn:ANd9GcQhl1r5Tl8nAvMZzh34agCFoYu5W3xUi34M-B-jT6M&amp;s</t>
  </si>
  <si>
    <t>Exacaster, UAB</t>
  </si>
  <si>
    <t>https://www.google.com/search?hl=en&amp;gl=us&amp;q=Exacaster,+UAB&amp;sa=X&amp;ved=0ahUKEwjgwPzV1I_-AhVtnGoFHRSBBWoQmJACCNIM</t>
  </si>
  <si>
    <t>https://encrypted-tbn0.gstatic.com/images?q=tbn:ANd9GcR6DXm63pwYdOAxzMip45ZTMeF2R5NPuLaUJum1q_E&amp;s</t>
  </si>
  <si>
    <t>SmartBlock</t>
  </si>
  <si>
    <t>https://www.google.com/search?sca_esv=580054589&amp;gl=us&amp;hl=en&amp;q=SmartBlock&amp;sa=X&amp;ved=0ahUKEwj9moyxrbGCAxXoj2oFHRXpAI4QmJACCMgN</t>
  </si>
  <si>
    <t>CGI IT Romania SRL</t>
  </si>
  <si>
    <t>https://www.google.com/search?hl=en&amp;gl=us&amp;q=CGI+IT+Romania+SRL&amp;sa=X&amp;ved=0ahUKEwiDqNDjjLP_AhWwFFkFHWsZD5I4ChCYkAII7Ak</t>
  </si>
  <si>
    <t>Resource Data, Inc.</t>
  </si>
  <si>
    <t>http://www.resdat.com/</t>
  </si>
  <si>
    <t>https://www.google.com/search?hl=en&amp;gl=us&amp;q=Resource+Data,+Inc.&amp;sa=X&amp;ved=0ahUKEwiaqdurwKv_AhVllGoFHeAaAXs4MhCYkAIIwgw</t>
  </si>
  <si>
    <t>https://encrypted-tbn0.gstatic.com/images?q=tbn:ANd9GcRQ6yxQbz5lQY9wzDS2sPKdMHe3oYKIjIDhMrLR&amp;s=0</t>
  </si>
  <si>
    <t>Kemper</t>
  </si>
  <si>
    <t>https://www.google.com/search?hl=en&amp;gl=us&amp;q=Kemper&amp;sa=X&amp;ved=0ahUKEwiZ5pC64_H-AhXnlIkEHTmnAS04KBCYkAIIwgo</t>
  </si>
  <si>
    <t>https://encrypted-tbn0.gstatic.com/images?q=tbn:ANd9GcQ08aCbVSi0XuxEhNpppagI-c5g1CcPOJjuwXGP4Xs&amp;s</t>
  </si>
  <si>
    <t>ÐšÑ€Ð¾ÑÑÑ‚ÐµÑ… Ð¡Ð¾Ð»ÑŽÑˆÐ½Ñ Ð“Ñ€ÑƒÐ¿Ð¿</t>
  </si>
  <si>
    <t>https://www.google.com/search?ucbcb=1&amp;gl=us&amp;hl=en&amp;q=%D0%9A%D1%80%D0%BE%D1%81%D1%81%D1%82%D0%B5%D1%85+%D0%A1%D0%BE%D0%BB%D1%8E%D1%88%D0%BD%D1%81+%D0%93%D1%80%D1%83%D0%BF%D0%BF&amp;sa=X&amp;ved=0ahUKEwicj-P-2-T8AhWnPUQIHYDSD_oQmJACCOUJ</t>
  </si>
  <si>
    <t>United States Army Futures Command</t>
  </si>
  <si>
    <t>https://www.army.mil/futures</t>
  </si>
  <si>
    <t>https://www.google.com/search?ucbcb=1&amp;hl=en&amp;gl=us&amp;q=United+States+Army+Futures+Command&amp;sa=X&amp;ved=0ahUKEwiWy7u3gdb-AhUInGoFHVisDYs4HhCYkAIIqw0</t>
  </si>
  <si>
    <t>Aonic (Formerly Poladrone)</t>
  </si>
  <si>
    <t>https://www.google.com/search?ucbcb=1&amp;hl=en&amp;gl=us&amp;q=Aonic+(Formerly+Poladrone)&amp;sa=X&amp;ved=0ahUKEwjzuLKO-fP9AhVJIjQIHTFeBKU4ChCYkAIIuAk</t>
  </si>
  <si>
    <t>Atlantic Digital</t>
  </si>
  <si>
    <t>https://www.google.com/search?q=Atlantic+Digital&amp;sa=X&amp;ved=0ahUKEwjj_b667_H_AhUVGFkFHZx6Ci44FBCYkAII2A4</t>
  </si>
  <si>
    <t>SYNTASA</t>
  </si>
  <si>
    <t>http://www.syntasa.com/</t>
  </si>
  <si>
    <t>https://www.google.com/search?sca_esv=ce3c85c8e30a07e6&amp;sca_upv=1&amp;gl=us&amp;hl=en&amp;q=SYNTASA&amp;sa=X&amp;ved=0ahUKEwjk18Ca88KCAxWeRjABHY2QB344UBCYkAII0wo</t>
  </si>
  <si>
    <t>Triada Capital</t>
  </si>
  <si>
    <t>http://www.triadacapital.com/</t>
  </si>
  <si>
    <t>https://www.google.com/search?gl=us&amp;hl=en&amp;q=Triada+Capital&amp;sa=X&amp;ved=0ahUKEwjp1uupsIr9AhXCGFkFHc2hBooQmJACCNIL</t>
  </si>
  <si>
    <t>https://encrypted-tbn0.gstatic.com/images?q=tbn:ANd9GcQcB1WZE4xAjSMNFyqwOaMrCiHLp5RdJvnWyVN6FBs&amp;s</t>
  </si>
  <si>
    <t>deleted</t>
  </si>
  <si>
    <t>https://www.google.com/search?sca_esv=583240805&amp;hl=en&amp;gl=us&amp;q=deleted&amp;sa=X&amp;ved=0ahUKEwj65_iksMqCAxXSAHkGHVQIDdk4ZBCYkAII7wk</t>
  </si>
  <si>
    <t>Cell Signaling Technology (CST)</t>
  </si>
  <si>
    <t>http://www.cellsignal.com/</t>
  </si>
  <si>
    <t>https://www.google.com/search?hl=en&amp;gl=us&amp;q=Cell+Signaling+Technology+(CST)&amp;sa=X&amp;ved=0ahUKEwiuoMOA-Mb-AhXRk2oFHcuRD644lgEQmJACCKIM</t>
  </si>
  <si>
    <t>Panasonic Avionics Corporation</t>
  </si>
  <si>
    <t>http://www.cardiacscience.com/</t>
  </si>
  <si>
    <t>https://www.google.com/search?sca_esv=552193871&amp;gl=us&amp;hl=en&amp;q=Panasonic+Avionics+Corporation&amp;sa=X&amp;ved=0ahUKEwjJybeB4bWAAxXljLAFHaXVDkA4FBCYkAIIhw0</t>
  </si>
  <si>
    <t>https://encrypted-tbn0.gstatic.com/images?q=tbn:ANd9GcQQWn22e2QgxDHg_fnElUR-IZp2AGohP894XSVQhlU&amp;s</t>
  </si>
  <si>
    <t>Nimble Group (Pty) Ltd</t>
  </si>
  <si>
    <t>http://www.nimblegroup.co.za/</t>
  </si>
  <si>
    <t>https://www.google.com/search?hl=en&amp;gl=us&amp;q=Nimble+Group+(Pty)+Ltd&amp;sa=X&amp;ved=0ahUKEwji84vJjJWAAxXJMlkFHVJSDtEQmJACCKkK</t>
  </si>
  <si>
    <t>https://encrypted-tbn0.gstatic.com/images?q=tbn:ANd9GcRHfUx4uYE7q6K6IwG2GKfB23Khd14qWOa86H2zkXk&amp;s</t>
  </si>
  <si>
    <t>TekWissen</t>
  </si>
  <si>
    <t>http://www.tekwissen.com/</t>
  </si>
  <si>
    <t>https://www.google.com/search?sca_esv=591053097&amp;gl=us&amp;hl=en&amp;q=TekWissen&amp;sa=X&amp;ved=0ahUKEwi5rIS_6ZCDAxWiIEQIHeFiBWQ4UBCYkAII4go</t>
  </si>
  <si>
    <t>NFI</t>
  </si>
  <si>
    <t>https://www.google.com/search?gl=us&amp;hl=en&amp;q=NFI&amp;sa=X&amp;ved=0ahUKEwjl4MmH6N3_AhURFVkFHe2cATs4lgEQmJACCNAN</t>
  </si>
  <si>
    <t>https://encrypted-tbn0.gstatic.com/images?q=tbn:ANd9GcQMopYkUsMPfEXGBShhX-B61JH_oUy9utiOW8SfOB4&amp;s</t>
  </si>
  <si>
    <t>Campus Pride, Inc.</t>
  </si>
  <si>
    <t>https://www.campusprideindex.org/</t>
  </si>
  <si>
    <t>https://www.google.com/search?sca_esv=575710480&amp;hl=en&amp;gl=us&amp;q=Campus+Pride,+Inc.&amp;sa=X&amp;ved=0ahUKEwjO586ryYuCAxUxAHkGHdCICbg4WhCYkAII4ws</t>
  </si>
  <si>
    <t>Insulet Corporation</t>
  </si>
  <si>
    <t>http://www.insulet.com/</t>
  </si>
  <si>
    <t>https://www.google.com/search?q=Insulet+Corporation&amp;sa=X&amp;ved=0ahUKEwif-62txOL-AhXCFFkFHXOZC-U4RhCYkAIIzwk</t>
  </si>
  <si>
    <t>https://encrypted-tbn0.gstatic.com/images?q=tbn:ANd9GcQbOQs1p5o0C_HktyzFiSEW_yhUnmpy8rBDKcMIIIo&amp;s</t>
  </si>
  <si>
    <t>Singapore Tourism Board</t>
  </si>
  <si>
    <t>http://www.stb.gov.sg/</t>
  </si>
  <si>
    <t>https://www.google.com/search?gl=us&amp;hl=en&amp;q=Singapore+Tourism+Board&amp;sa=X&amp;ved=0ahUKEwjTp-Hpr5L_AhW4KlkFHdluD4g4FBCYkAIIpww</t>
  </si>
  <si>
    <t>https://encrypted-tbn0.gstatic.com/images?q=tbn:ANd9GcTF8uszVjyoi0MMD9Imvz_K-0OTEW99bSgORAhSOYA&amp;s</t>
  </si>
  <si>
    <t>Pfizer SA</t>
  </si>
  <si>
    <t>https://www.google.com/search?gl=us&amp;hl=en&amp;q=Pfizer+SA&amp;sa=X&amp;ved=0ahUKEwj6-sbJw7L9AhVXhu4BHUtLBncQmJACCMoN</t>
  </si>
  <si>
    <t>Lennor Metier Consulting Asia</t>
  </si>
  <si>
    <t>https://www.google.com/search?hl=en&amp;gl=us&amp;q=Lennor+Metier+Consulting+Asia&amp;sa=X&amp;ved=0ahUKEwiE3ZDutMb8AhXwtIkEHZpWCcY4ChCYkAIIuQk</t>
  </si>
  <si>
    <t>https://encrypted-tbn0.gstatic.com/images?q=tbn:ANd9GcQkyOP9t6BqJ3u76JFKL_5VVWKOU2B--3Uj-JdLdpE&amp;s</t>
  </si>
  <si>
    <t>LS Studi e Servizi Srl</t>
  </si>
  <si>
    <t>https://www.google.com/search?sca_esv=559317661&amp;gl=us&amp;hl=en&amp;q=LS+Studi+e+Servizi+Srl&amp;sa=X&amp;ved=0ahUKEwiA9eePlPKAAxVYLFkFHVXdBtYQmJACCL0N</t>
  </si>
  <si>
    <t>Experfy Inc</t>
  </si>
  <si>
    <t>http://www.experfy.com/</t>
  </si>
  <si>
    <t>https://www.google.com/search?sca_esv=067143e154801387&amp;gl=us&amp;hl=en&amp;q=Experfy+Inc&amp;sa=X&amp;ved=0ahUKEwi4lsL714GDAxXir4QIHeUZClo4FBCYkAIIuw0</t>
  </si>
  <si>
    <t>ÐžÐ½ Ð—Ñ Ð¡Ð¿Ð¾Ñ‚ Ð”ÐµÐ²ÐµÐ»Ð¾Ð¿Ð¼ÐµÐ½Ñ‚</t>
  </si>
  <si>
    <t>https://www.google.com/search?hl=en&amp;gl=us&amp;q=%D0%9E%D0%BD+%D0%97%D1%8D+%D0%A1%D0%BF%D0%BE%D1%82+%D0%94%D0%B5%D0%B2%D0%B5%D0%BB%D0%BE%D0%BF%D0%BC%D0%B5%D0%BD%D1%82&amp;sa=X&amp;ved=0ahUKEwi3xeenhv79AhXjJUQIHZLYC5sQmJACCNkK</t>
  </si>
  <si>
    <t>BDO USA, LLP</t>
  </si>
  <si>
    <t>https://www.google.com/search?gl=us&amp;hl=en&amp;q=BDO+USA,+LLP&amp;sa=X&amp;ved=0ahUKEwjTw7mD8en9AhU9F1kFHdS-CoU4eBCYkAII2Qs</t>
  </si>
  <si>
    <t>https://encrypted-tbn0.gstatic.com/images?q=tbn:ANd9GcSF4aOeqV9zvvm2mV0msnGcfQqxakx0Go52GyX9AY8&amp;s</t>
  </si>
  <si>
    <t>Evergreen Goodwill</t>
  </si>
  <si>
    <t>https://www.google.com/search?hl=en&amp;gl=us&amp;q=Evergreen+Goodwill&amp;sa=X&amp;ved=0ahUKEwih1-66vYD-AhXsj4kEHRmsADs4ChCYkAII4Qw</t>
  </si>
  <si>
    <t>Q Consulting</t>
  </si>
  <si>
    <t>https://www.google.com/search?gl=us&amp;hl=en&amp;q=Q+Consulting&amp;sa=X&amp;ved=0ahUKEwjogenK7_H_AhU3mmoFHet2BbM4bhCYkAIIjg0</t>
  </si>
  <si>
    <t>Mecklenburgische Versicherungs-Gesellschaft a.G.</t>
  </si>
  <si>
    <t>http://www.mecklenburgische.de/</t>
  </si>
  <si>
    <t>https://www.google.com/search?sca_esv=06facc7d011ff327&amp;sca_upv=1&amp;q=Mecklenburgische+Versicherungs-Gesellschaft+a.G.&amp;sa=X&amp;ved=0ahUKEwjO9_Kl6ZWDAxXySDABHS9JDaM4ChCYkAIIwAk</t>
  </si>
  <si>
    <t>https://encrypted-tbn0.gstatic.com/images?q=tbn:ANd9GcQBT7ruhitlLb3Uqw5Fy_Yj17ZHk8-mADZHTr84&amp;s=0</t>
  </si>
  <si>
    <t>LVMH Holdings</t>
  </si>
  <si>
    <t>https://www.google.com/search?gl=us&amp;hl=en&amp;q=LVMH+Holdings&amp;sa=X&amp;ved=0ahUKEwic36-Q9Jv9AhX7KEQIHVTUBW44KBCYkAIIigs</t>
  </si>
  <si>
    <t>https://encrypted-tbn0.gstatic.com/images?q=tbn:ANd9GcS8C-VOG_AG_dsPf3h_IIjfmqT5Ky7ZXMDbN1upZ48&amp;s</t>
  </si>
  <si>
    <t>Union Home Mortgage</t>
  </si>
  <si>
    <t>http://www.uhm.com/</t>
  </si>
  <si>
    <t>https://www.google.com/search?hl=en&amp;gl=us&amp;q=Union+Home+Mortgage&amp;sa=X&amp;ved=0ahUKEwiPwp_y5Pj8AhU1jYkEHU_iDYI4UBCYkAII2ws</t>
  </si>
  <si>
    <t>https://encrypted-tbn0.gstatic.com/images?q=tbn:ANd9GcTQy6a9mOBddvN-qe81nztjbwLFRl4dNHMt9PdG&amp;s=0</t>
  </si>
  <si>
    <t>Process&amp; GmbH</t>
  </si>
  <si>
    <t>https://www.google.com/search?ucbcb=1&amp;hl=en&amp;gl=us&amp;q=Process%26+GmbH&amp;sa=X&amp;ved=0ahUKEwjCgIXE6a_8AhVlF1kFHb3aA684KBCYkAII7ww</t>
  </si>
  <si>
    <t>Performant Corp</t>
  </si>
  <si>
    <t>https://www.google.com/search?hl=en&amp;gl=us&amp;q=Performant+Corp&amp;sa=X&amp;ved=0ahUKEwjVlq6o7Oz_AhXVmmoFHay9C0k4lgEQmJACCNIJ</t>
  </si>
  <si>
    <t>https://encrypted-tbn0.gstatic.com/images?q=tbn:ANd9GcQmv71AvAcQAuNsgCCGbV7BkUQKdmD_kVpTW5cdF34&amp;s</t>
  </si>
  <si>
    <t>Axiom Software Solutions Limited</t>
  </si>
  <si>
    <t>http://axiom-softsol.com/</t>
  </si>
  <si>
    <t>https://www.google.com/search?hl=en&amp;gl=us&amp;q=Axiom+Software+Solutions+Limited&amp;sa=X&amp;ved=0ahUKEwiHqsfXt6H_AhWUkIkEHb7pBzYQmJACCNQL</t>
  </si>
  <si>
    <t>https://encrypted-tbn0.gstatic.com/images?q=tbn:ANd9GcR6FNXEpzldRbYgK6Sz4dDDCcW6_Va7lSKEe9bQyZU&amp;s</t>
  </si>
  <si>
    <t>Inadev</t>
  </si>
  <si>
    <t>https://www.google.com/search?gl=us&amp;hl=en&amp;q=Inadev&amp;sa=X&amp;ved=0ahUKEwiV673fs7_-AhXIEFkFHVcvCb44HhCYkAIIlA4</t>
  </si>
  <si>
    <t>Empresa: GRUPO SALINAS</t>
  </si>
  <si>
    <t>https://www.google.com/search?q=Empresa:+GRUPO+SALINAS&amp;sa=X&amp;ved=0ahUKEwjKxb6v0Oz-AhWYFFkFHcx3AEEQmJACCNYL</t>
  </si>
  <si>
    <t>https://encrypted-tbn0.gstatic.com/images?q=tbn:ANd9GcQy2AcBroF66XO1ect_bHop_9o0ilTjPmNm1KlB&amp;s=0</t>
  </si>
  <si>
    <t>Blackstone Consulting</t>
  </si>
  <si>
    <t>http://www.blackstone-consulting.com/</t>
  </si>
  <si>
    <t>https://www.google.com/search?hl=en&amp;gl=us&amp;q=Blackstone+Consulting&amp;sa=X&amp;ved=0ahUKEwiC7aTezMT_AhWZkIkEHSHHDyw4HhCYkAIIyg4</t>
  </si>
  <si>
    <t>https://encrypted-tbn0.gstatic.com/images?q=tbn:ANd9GcRTD8zf33ZlPO7QlSoA5z8lQlMJyy7C33Fc9BkI&amp;s=0</t>
  </si>
  <si>
    <t>msg life Karriere</t>
  </si>
  <si>
    <t>https://www.google.com/search?sca_esv=569062438&amp;q=msg+life+Karriere&amp;sa=X&amp;ved=0ahUKEwjs7pDu2MyBAxWYMlkFHboYD-YQmJACCJIL</t>
  </si>
  <si>
    <t>https://encrypted-tbn0.gstatic.com/images?q=tbn:ANd9GcSZg_DrMRuCxeAcFs9wOADHcMMeOgaQIdi0EuB_ZaA&amp;s</t>
  </si>
  <si>
    <t>Prescient Edge Federal</t>
  </si>
  <si>
    <t>https://www.google.com/search?sca_esv=573387902&amp;gl=us&amp;hl=en&amp;q=Prescient+Edge+Federal&amp;sa=X&amp;ved=0ahUKEwj509Db7vSBAxW9EVkFHaGVAKM4HhCYkAIIuAw</t>
  </si>
  <si>
    <t>The Doyle Group</t>
  </si>
  <si>
    <t>https://www.google.com/search?gl=us&amp;hl=en&amp;q=The+Doyle+Group&amp;sa=X&amp;ved=0ahUKEwiSxauYn_T-AhUZD0QIHevuAXc4FBCYkAIIzAo</t>
  </si>
  <si>
    <t>Guild Education</t>
  </si>
  <si>
    <t>http://www.guildeducation.com/</t>
  </si>
  <si>
    <t>https://www.google.com/search?hl=en&amp;gl=us&amp;q=Guild+Education&amp;sa=X&amp;ved=0ahUKEwitor370_P8AhWflokEHVOCBBU4ZBCYkAII1ww</t>
  </si>
  <si>
    <t>https://encrypted-tbn0.gstatic.com/images?q=tbn:ANd9GcSziQ-NVfbz1zsQ2q4aBvwr3Tb82B5Otj9YT4Yfji8&amp;s</t>
  </si>
  <si>
    <t>Ennova</t>
  </si>
  <si>
    <t>http://www.ennova.it/</t>
  </si>
  <si>
    <t>https://www.google.com/search?ucbcb=1&amp;hl=en&amp;gl=us&amp;q=Ennova&amp;sa=X&amp;ved=0ahUKEwiSwvnHkJL-AhWEjIkEHfcoA5o4ChCYkAIItws</t>
  </si>
  <si>
    <t>https://encrypted-tbn0.gstatic.com/images?q=tbn:ANd9GcSmhOHSgBPxtdSXn7U7QIzJowWX45fkpNvZr1N5yr8&amp;s</t>
  </si>
  <si>
    <t>CD PROJEKT RED</t>
  </si>
  <si>
    <t>http://www.cdprojektred.com/</t>
  </si>
  <si>
    <t>https://www.google.com/search?hl=en&amp;gl=us&amp;q=CD+PROJEKT+RED&amp;sa=X&amp;ved=0ahUKEwjdw-D1hoj-AhWQSDABHT68C7c4ChCYkAII6Qs</t>
  </si>
  <si>
    <t>10XTD</t>
  </si>
  <si>
    <t>https://www.google.com/search?gl=us&amp;hl=en&amp;q=10XTD&amp;sa=X&amp;ved=0ahUKEwiRvaLg7uf_AhVPEFkFHXZYDwc4WhCYkAIIyQw</t>
  </si>
  <si>
    <t>https://encrypted-tbn0.gstatic.com/images?q=tbn:ANd9GcTKRZaoSAd4b6oS9DQ7_-9W7g3uyuhCf_yndT9-6lQ&amp;s</t>
  </si>
  <si>
    <t>River Edge</t>
  </si>
  <si>
    <t>https://www.google.com/search?gl=us&amp;hl=en&amp;q=River+Edge&amp;sa=X&amp;ved=0ahUKEwj1g_q3kJCAAxVWFVkFHYB3A30QmJACCJ4K</t>
  </si>
  <si>
    <t>Promptly Health</t>
  </si>
  <si>
    <t>https://www.google.com/search?gl=us&amp;hl=en&amp;q=Promptly+Health&amp;sa=X&amp;ved=0ahUKEwiyqb6ZoPT-AhVUE1kFHcq3DesQmJACCPsH</t>
  </si>
  <si>
    <t>Energy Development Corporation</t>
  </si>
  <si>
    <t>http://www.energy.com.ph/</t>
  </si>
  <si>
    <t>https://www.google.com/search?sca_esv=558984878&amp;hl=en&amp;gl=us&amp;q=Energy+Development+Corporation&amp;sa=X&amp;ved=0ahUKEwi0i9-C0u-AAxWYElkFHcQjB0E4FBCYkAII_As</t>
  </si>
  <si>
    <t>https://encrypted-tbn0.gstatic.com/images?q=tbn:ANd9GcSnMpzIWTZMMTCEvodEoeWreCopFdUYlYoFvmWD&amp;s=0</t>
  </si>
  <si>
    <t>JobsLo Consultants</t>
  </si>
  <si>
    <t>https://www.google.com/search?sca_esv=582184140&amp;gl=us&amp;hl=en&amp;q=JobsLo+Consultants&amp;sa=X&amp;ved=0ahUKEwitvIH28sKCAxWck4kEHQK8AQEQmJACCN4K</t>
  </si>
  <si>
    <t>Tier 1 Consultants</t>
  </si>
  <si>
    <t>http://www.tier1consultants.co.za/</t>
  </si>
  <si>
    <t>https://www.google.com/search?gl=us&amp;hl=en&amp;q=Tier+1+Consultants&amp;sa=X&amp;ved=0ahUKEwjJ4qSNntH_AhXhMlkFHYLuAFkQmJACCJwI</t>
  </si>
  <si>
    <t>Bosshard &amp; Partner Unternehmensberatung AG</t>
  </si>
  <si>
    <t>https://www.google.com/search?sca_esv=587404480&amp;gl=us&amp;hl=en&amp;q=Bosshard+%26+Partner+Unternehmensberatung+AG&amp;sa=X&amp;ved=0ahUKEwi0krXb0_KCAxWNJEQIHbZDAhMQmJACCPEJ</t>
  </si>
  <si>
    <t>Data Build Company</t>
  </si>
  <si>
    <t>https://www.google.com/search?q=Data+Build+Company&amp;sa=X&amp;ved=0ahUKEwi0zbPryav_AhXZF1kFHZZPClkQmJACCOcL</t>
  </si>
  <si>
    <t>Techgene LLC</t>
  </si>
  <si>
    <t>http://www.techgene.com/</t>
  </si>
  <si>
    <t>https://www.google.com/search?hl=en&amp;gl=us&amp;q=Techgene+LLC&amp;sa=X&amp;ved=0ahUKEwjBjqH_886AAxXQD1kFHW4nBgY4KBCYkAIIgQw</t>
  </si>
  <si>
    <t>Arcanys</t>
  </si>
  <si>
    <t>https://www.google.com/search?sca_esv=564592924&amp;hl=en&amp;gl=us&amp;q=Arcanys&amp;sa=X&amp;ved=0ahUKEwizoYTZtaSBAxWJEFkFHfM1B1o4FBCYkAII2go</t>
  </si>
  <si>
    <t>Zenika</t>
  </si>
  <si>
    <t>https://www.google.com/search?sca_esv=585847208&amp;gl=us&amp;hl=en&amp;q=Zenika&amp;sa=X&amp;ved=0ahUKEwjHjInej-aCAxW5vokEHR3YAiI4HhCYkAII3wo</t>
  </si>
  <si>
    <t>https://encrypted-tbn0.gstatic.com/images?q=tbn:ANd9GcQt4Za85qCgh4ez1Oh0FQTklVW9jzPMxFszQfAaXgQ&amp;s</t>
  </si>
  <si>
    <t>Accenture Nordics</t>
  </si>
  <si>
    <t>https://www.google.com/search?q=Accenture+Nordics&amp;sa=X&amp;ved=0ahUKEwj-5urG0oOAAxVDGFkFHU-ADc4QmJACCI8H</t>
  </si>
  <si>
    <t>Digital School of Paris</t>
  </si>
  <si>
    <t>https://www.google.com/search?sca_esv=582537645&amp;hl=en&amp;gl=us&amp;q=Digital+School+of+Paris&amp;sa=X&amp;ved=0ahUKEwjJoM6vssWCAxV0vokEHY_RAyU4FBCYkAIIrA4</t>
  </si>
  <si>
    <t>Bremer Bank</t>
  </si>
  <si>
    <t>http://www.bremer.com/</t>
  </si>
  <si>
    <t>https://www.google.com/search?hl=en&amp;gl=us&amp;q=Bremer+Bank&amp;sa=X&amp;ved=0ahUKEwjzo_uy0cb9AhUCkWoFHaqfAHQ4UBCYkAII8w0</t>
  </si>
  <si>
    <t>https://encrypted-tbn0.gstatic.com/images?q=tbn:ANd9GcSw7ebc54nD7_J18mSrNTQjLc-fMOBrIjB1GGao39g&amp;s</t>
  </si>
  <si>
    <t>West Virginia University Research Corporation</t>
  </si>
  <si>
    <t>https://www.google.com/search?gl=us&amp;hl=en&amp;q=West+Virginia+University+Research+Corporation&amp;sa=X&amp;ved=0ahUKEwjH0pG7rsH8AhU4F1kFHeE8DL04KBCYkAIIkA0</t>
  </si>
  <si>
    <t>Camden Kelly Corporation</t>
  </si>
  <si>
    <t>https://www.google.com/search?gl=us&amp;hl=en&amp;q=Camden+Kelly+Corporation&amp;sa=X&amp;ved=0ahUKEwjiqfLc1sb9AhVTFlkFHSxOBtA4FBCYkAIIwgo</t>
  </si>
  <si>
    <t>SALT</t>
  </si>
  <si>
    <t>https://www.google.com/search?sca_esv=569660528&amp;gl=us&amp;hl=en&amp;q=SALT&amp;sa=X&amp;ved=0ahUKEwjbjbW52dGBAxV6IkQIHYflC28QmJACCOoL</t>
  </si>
  <si>
    <t>https://encrypted-tbn0.gstatic.com/images?q=tbn:ANd9GcTjiSO3Q2bzLeQfdfFlwGR4CGhp8mOuIuEDRSpTZgBW0MytEhz33HV5ag&amp;s</t>
  </si>
  <si>
    <t>Betclic group</t>
  </si>
  <si>
    <t>https://www.google.com/search?sca_esv=579068902&amp;gl=us&amp;hl=en&amp;q=Betclic+group&amp;sa=X&amp;ved=0ahUKEwjJjreVmaeCAxUGD1kFHdx8BB44RhCYkAII4Qo</t>
  </si>
  <si>
    <t>Unijob Solution &amp; Training Pvt Ltd</t>
  </si>
  <si>
    <t>https://www.google.com/search?sca_esv=591606361&amp;gl=us&amp;hl=en&amp;q=Unijob+Solution+%26+Training+Pvt+Ltd&amp;sa=X&amp;ved=0ahUKEwjt15Gk55WDAxU6jokEHbaaDDI4KBCYkAIIogw</t>
  </si>
  <si>
    <t>https://encrypted-tbn0.gstatic.com/images?q=tbn:ANd9GcT1fmbAD5VYT2HkptK6WWe31EMCdOJOfqkEd3KGHA8&amp;s</t>
  </si>
  <si>
    <t>Hibo</t>
  </si>
  <si>
    <t>https://www.google.com/search?sca_esv=585192112&amp;hl=en&amp;gl=us&amp;q=Hibo&amp;sa=X&amp;ved=0ahUKEwj4nabUwN6CAxWtAHkGHV8cBKo4ChCYkAII4Qo</t>
  </si>
  <si>
    <t>UnivÃ©</t>
  </si>
  <si>
    <t>http://www.unive.nl/</t>
  </si>
  <si>
    <t>https://www.google.com/search?gl=us&amp;hl=en&amp;q=Univ%C3%A9&amp;sa=X&amp;ved=0ahUKEwiC0ISV7ZT_AhXqEFkFHb3rDxg4ChCYkAIIyw0</t>
  </si>
  <si>
    <t>ClickUp</t>
  </si>
  <si>
    <t>http://mangotechnologies.co/</t>
  </si>
  <si>
    <t>https://www.google.com/search?sca_esv=582900893&amp;hl=en&amp;gl=us&amp;q=ClickUp&amp;sa=X&amp;ved=0ahUKEwiOjt3b78eCAxV8GFkFHS_eBkw4FBCYkAII8Qk</t>
  </si>
  <si>
    <t>Anglo American / De Beers Group</t>
  </si>
  <si>
    <t>https://www.google.com/search?hl=en&amp;gl=us&amp;q=Anglo+American+/+De+Beers+Group&amp;sa=X&amp;ved=0ahUKEwjjpNO6luD-AhVckWoFHWyfDroQmJACCIwH</t>
  </si>
  <si>
    <t>Berkeley Square IT</t>
  </si>
  <si>
    <t>https://www.google.com/search?sca_esv=575108319&amp;gl=us&amp;hl=en&amp;q=Berkeley+Square+IT&amp;sa=X&amp;ved=0ahUKEwjGvNjDh4SCAxVJnGoFHfybAnAQmJACCJUL</t>
  </si>
  <si>
    <t>https://encrypted-tbn0.gstatic.com/images?q=tbn:ANd9GcQi5tc5MU92A_rkon8OrVMrIuedDijtMFZU53TmRBs&amp;s</t>
  </si>
  <si>
    <t>Opensignal</t>
  </si>
  <si>
    <t>http://opensignal.com/</t>
  </si>
  <si>
    <t>https://www.google.com/search?hl=en&amp;gl=us&amp;q=Opensignal&amp;sa=X&amp;ved=0ahUKEwink4i6l_T-AhXiTDABHZG6CIE4UBCYkAIItgw</t>
  </si>
  <si>
    <t>https://encrypted-tbn0.gstatic.com/images?q=tbn:ANd9GcThrjtB61pbtrRWk1Eh7UPWhJqvKEQRSW5bMcjD&amp;s=0</t>
  </si>
  <si>
    <t>StaffHost digital</t>
  </si>
  <si>
    <t>https://www.google.com/search?sca_esv=c8d968e0257eeffd&amp;hl=en&amp;gl=us&amp;q=StaffHost+digital&amp;sa=X&amp;ved=0ahUKEwitiZrNqomDAxX5STABHRhqCKYQmJACCPkL</t>
  </si>
  <si>
    <t>https://encrypted-tbn0.gstatic.com/images?q=tbn:ANd9GcS7o7Sau6u6syCkmXYijodHEZcL0xaK1DZYUL_Kms8&amp;s</t>
  </si>
  <si>
    <t>Joseph Harry</t>
  </si>
  <si>
    <t>https://www.google.com/search?hl=en&amp;gl=us&amp;q=Joseph+Harry&amp;sa=X&amp;ved=0ahUKEwiK4PCDhdP8AhVaMlkFHSrmAPg4ChCYkAIIqQ4</t>
  </si>
  <si>
    <t>https://encrypted-tbn0.gstatic.com/images?q=tbn:ANd9GcQ2YYxLbm34zXLTu-rJTpX9umm0QwfQaVjMaUvYCr4&amp;s</t>
  </si>
  <si>
    <t>Big Fish Recruitment -</t>
  </si>
  <si>
    <t>https://www.google.com/search?sca_esv=557359178&amp;hl=en&amp;gl=us&amp;q=Big+Fish+Recruitment+-&amp;sa=X&amp;ved=0ahUKEwifkpyNyuCAAxVmVTABHQ0RB9g4ChCYkAII2Qo</t>
  </si>
  <si>
    <t>https://encrypted-tbn0.gstatic.com/images?q=tbn:ANd9GcRO1vPyqXSLqhmbO5Oz7LlSlggOQ7bv7kiGLL9nBfk&amp;s</t>
  </si>
  <si>
    <t>MCS Group Consultancy</t>
  </si>
  <si>
    <t>https://www.google.com/search?sca_esv=589324365&amp;gl=us&amp;hl=en&amp;q=MCS+Group+Consultancy&amp;sa=X&amp;ved=0ahUKEwih49KH34GDAxWfJUQIHdZpBBcQmJACCPUJ</t>
  </si>
  <si>
    <t>Genesys Cloud Services, Inc.</t>
  </si>
  <si>
    <t>https://www.google.com/search?sca_esv=571184275&amp;gl=us&amp;hl=en&amp;q=Genesys+Cloud+Services,+Inc.&amp;sa=X&amp;ved=0ahUKEwia3Z_J3-CBAxVrIkQIHepfAg84HhCYkAII6go</t>
  </si>
  <si>
    <t>Cake DeFi</t>
  </si>
  <si>
    <t>https://www.google.com/search?hl=en&amp;gl=us&amp;q=Cake+DeFi&amp;sa=X&amp;ved=0ahUKEwjH56iPvpn9AhXWrYkEHQ3oDtgQmJACCOoK</t>
  </si>
  <si>
    <t>https://encrypted-tbn0.gstatic.com/images?q=tbn:ANd9GcRZke-P8XHMx0kWk2aSuhB9ZpgJiWn8Ux7JARy7IZA&amp;s</t>
  </si>
  <si>
    <t>DatamedIQ GmbH</t>
  </si>
  <si>
    <t>https://www.google.com/search?gl=us&amp;hl=en&amp;q=DatamedIQ+GmbH&amp;sa=X&amp;ved=0ahUKEwiE7PS_tvn_AhWLMVkFHQcDDqk4ChCYkAIIyQs</t>
  </si>
  <si>
    <t>https://encrypted-tbn0.gstatic.com/images?q=tbn:ANd9GcR10fEJNeMBq1JIu345Q3T9KoN-5v_0SBIWIZWuZZM&amp;s</t>
  </si>
  <si>
    <t>DEKRA Digital &amp; Product Solutions</t>
  </si>
  <si>
    <t>https://www.google.com/search?sca_esv=565864698&amp;gl=us&amp;hl=en&amp;q=DEKRA+Digital+%26+Product+Solutions&amp;sa=X&amp;ved=0ahUKEwig3If8xK6BAxXamokEHatzBrY4KBCYkAIIlAs</t>
  </si>
  <si>
    <t>https://encrypted-tbn0.gstatic.com/images?q=tbn:ANd9GcRWdomrCWIj7nKuF7FMQ73JwdKibrLv4YfKbYlcIjQ&amp;s</t>
  </si>
  <si>
    <t>Matrix</t>
  </si>
  <si>
    <t>https://www.google.com/search?sca_esv=575393305&amp;hl=en&amp;gl=us&amp;q=Matrix&amp;sa=X&amp;ved=0ahUKEwjOqJi8xoaCAxU9MjQIHd4MAHg4HhCYkAIIpw4</t>
  </si>
  <si>
    <t>https://encrypted-tbn0.gstatic.com/images?q=tbn:ANd9GcTSG21NcLkgp2Nn8NeLgSDHtEDq4eJN7h_-ymrlgnA&amp;s</t>
  </si>
  <si>
    <t>FCM Travel</t>
  </si>
  <si>
    <t>http://www.fcm.travel/</t>
  </si>
  <si>
    <t>https://www.google.com/search?sca_esv=563943516&amp;gl=us&amp;hl=en&amp;q=FCM+Travel&amp;sa=X&amp;ved=0ahUKEwiqxKCU_5yBAxUEk4kEHdcoCWwQmJACCIUL</t>
  </si>
  <si>
    <t>https://encrypted-tbn0.gstatic.com/images?q=tbn:ANd9GcSoSY5hhB64n-r9r1tLB3GZxre2L0L53nq5Jl8A&amp;s=0</t>
  </si>
  <si>
    <t>ProMedica</t>
  </si>
  <si>
    <t>http://promedica.org/</t>
  </si>
  <si>
    <t>https://www.google.com/search?sca_esv=561243743&amp;q=ProMedica&amp;sa=X&amp;ved=0ahUKEwjiwKn86YOBAxWoF1kFHcnvDjs4lgEQmJACCNUJ</t>
  </si>
  <si>
    <t>ESBAAR</t>
  </si>
  <si>
    <t>https://www.google.com/search?ucbcb=1&amp;gl=us&amp;hl=en&amp;q=ESBAAR&amp;sa=X&amp;ved=0ahUKEwiZ-JnvhP79AhULJ0QIHdP1CmUQmJACCIgH</t>
  </si>
  <si>
    <t>à¸˜à¸™à¸²à¸„à¸²à¸£à¹„à¸—à¸¢à¸žà¸²à¸“à¸´à¸Šà¸¢à¹Œ</t>
  </si>
  <si>
    <t>https://www.scbx.com/en/index.html</t>
  </si>
  <si>
    <t>https://www.google.com/search?hl=en&amp;gl=us&amp;q=%E0%B8%98%E0%B8%99%E0%B8%B2%E0%B8%84%E0%B8%B2%E0%B8%A3%E0%B9%84%E0%B8%97%E0%B8%A2%E0%B8%9E%E0%B8%B2%E0%B8%93%E0%B8%B4%E0%B8%8A%E0%B8%A2%E0%B9%8C&amp;sa=X&amp;ved=0ahUKEwjX55iIzuf-AhXCKEQIHbayA4UQmJACCMUN</t>
  </si>
  <si>
    <t>Zemsania Global Group</t>
  </si>
  <si>
    <t>https://www.google.com/search?hl=en&amp;gl=us&amp;q=Zemsania+Global+Group&amp;sa=X&amp;ved=0ahUKEwjkvsez6Lf-AhVKlmoFHeK7DAs4FBCYkAIIyg0</t>
  </si>
  <si>
    <t>CPP Investments | Investissements RPC</t>
  </si>
  <si>
    <t>http://www.cppib.com/</t>
  </si>
  <si>
    <t>https://www.google.com/search?hl=en&amp;gl=us&amp;q=CPP+Investments+%7C+Investissements+RPC&amp;sa=X&amp;ved=0ahUKEwi6t_zj0bz9AhW_jIkEHdBABDs4FBCYkAIIhgw</t>
  </si>
  <si>
    <t>https://encrypted-tbn0.gstatic.com/images?q=tbn:ANd9GcQeTCeOFCLZrkvYD2YEc8VvzWbBca5vPsgn87osacs&amp;s</t>
  </si>
  <si>
    <t>Insignia Financial</t>
  </si>
  <si>
    <t>https://www.google.com/search?sca_esv=577385484&amp;hl=en&amp;gl=us&amp;q=Insignia+Financial&amp;sa=X&amp;ved=0ahUKEwjRlOLmipiCAxV6MlkFHcpqA284FBCYkAII8gs</t>
  </si>
  <si>
    <t>https://encrypted-tbn0.gstatic.com/images?q=tbn:ANd9GcRjhGlPqEVoVsPLoHuFfQk_fQz2rLc779wqTiP6i_U&amp;s</t>
  </si>
  <si>
    <t>PwC Italy</t>
  </si>
  <si>
    <t>https://www.google.com/search?gl=us&amp;hl=en&amp;q=PwC+Italy&amp;sa=X&amp;ved=0ahUKEwiNmp_QkJL-AhUuPkQIHfH5AUo4FBCYkAII8Q0</t>
  </si>
  <si>
    <t>https://encrypted-tbn0.gstatic.com/images?q=tbn:ANd9GcR2UE5xauxLOpoa1izFPggrZSWLlwA7h2fr1OCF91I&amp;s</t>
  </si>
  <si>
    <t>Urbanlogiq</t>
  </si>
  <si>
    <t>http://www.urbanlogiq.com/</t>
  </si>
  <si>
    <t>https://www.google.com/search?sca_esv=434f25a74d3e636d&amp;sca_upv=1&amp;hl=en&amp;gl=us&amp;q=Urbanlogiq&amp;sa=X&amp;ved=0ahUKEwjIoeSY1fyCAxUSRDABHS5BBTk4ChCYkAII2go</t>
  </si>
  <si>
    <t>Arcoprime</t>
  </si>
  <si>
    <t>https://www.google.com/search?hl=en&amp;gl=us&amp;q=Arcoprime&amp;sa=X&amp;ved=0ahUKEwjgurWUo6b-AhXvD1kFHUYMBjUQmJACCJIK</t>
  </si>
  <si>
    <t>World Wide Technology Holding, LLC</t>
  </si>
  <si>
    <t>http://www.wwt.com/</t>
  </si>
  <si>
    <t>https://www.google.com/search?sca_esv=ff9ad34955b7ad42&amp;gl=us&amp;hl=en&amp;q=World+Wide+Technology+Holding,+LLC&amp;sa=X&amp;ved=0ahUKEwiG_KS806SCAxXDQjABHUeKBtk4WhCYkAIIxgw</t>
  </si>
  <si>
    <t>à¸šà¸£à¸´à¸©à¸±à¸— à¸Ÿà¸´à¸™à¸„à¸±à¸š à¸ˆà¸³à¸à¸±à¸”</t>
  </si>
  <si>
    <t>https://www.google.com/search?sca_esv=576745885&amp;hl=en&amp;gl=us&amp;q=%E0%B8%9A%E0%B8%A3%E0%B8%B4%E0%B8%A9%E0%B8%B1%E0%B8%97+%E0%B8%9F%E0%B8%B4%E0%B8%99%E0%B8%84%E0%B8%B1%E0%B8%9A+%E0%B8%88%E0%B8%B3%E0%B8%81%E0%B8%B1%E0%B8%94&amp;sa=X&amp;ved=0ahUKEwjV8bCLkpOCAxWhm2oFHbvzBso4ChCYkAIIjws</t>
  </si>
  <si>
    <t>https://encrypted-tbn0.gstatic.com/images?q=tbn:ANd9GcTpGvt_Or4Ukmm4ogb1OUBSdT3u0n5wgPNjC8RBuck&amp;s</t>
  </si>
  <si>
    <t>Edreams Odigeo</t>
  </si>
  <si>
    <t>https://www.edreamsodigeocareers.com/</t>
  </si>
  <si>
    <t>https://www.google.com/search?q=Edreams+Odigeo&amp;sa=X&amp;ved=0ahUKEwinxbyLku_-AhWFElkFHVTRAWw4ChCYkAIIlww</t>
  </si>
  <si>
    <t>https://encrypted-tbn0.gstatic.com/images?q=tbn:ANd9GcR9CBov4-Gs9F4Cak7BpGSovYO-CmPpYxyfSHz3&amp;s=0</t>
  </si>
  <si>
    <t>Realtime Recruitment</t>
  </si>
  <si>
    <t>https://www.google.com/search?sca_esv=576019406&amp;hl=en&amp;gl=us&amp;q=Realtime+Recruitment&amp;sa=X&amp;ved=0ahUKEwj9gYOBgo6CAxW8IUQIHYf_Blw4WhCYkAII3A0</t>
  </si>
  <si>
    <t>https://encrypted-tbn0.gstatic.com/images?q=tbn:ANd9GcQ4dIXoWnJosnSKbD0HKVpLo5d8wlVAFRseYAMzqiU&amp;s</t>
  </si>
  <si>
    <t>Galen College of Nursing</t>
  </si>
  <si>
    <t>https://galencollege.edu/campuses/tampa-bay/</t>
  </si>
  <si>
    <t>https://www.google.com/search?gl=us&amp;hl=en&amp;q=Galen+College+of+Nursing&amp;sa=X&amp;ved=0ahUKEwjgjNva3qGAAxWaD1kFHUfaBo44RhCYkAIIrws</t>
  </si>
  <si>
    <t>https://encrypted-tbn0.gstatic.com/images?q=tbn:ANd9GcSJuACOPf3LQqeDPt7Pn8R2uBQGidX3DppCwTRd&amp;s=0</t>
  </si>
  <si>
    <t>Intercity Technology</t>
  </si>
  <si>
    <t>http://eazit.nl/</t>
  </si>
  <si>
    <t>https://www.google.com/search?sca_esv=563635297&amp;hl=en&amp;gl=us&amp;q=Intercity+Technology&amp;sa=X&amp;ved=0ahUKEwjTlPSrrpqBAxUAD1kFHasdDBA4MhCYkAIIjQs</t>
  </si>
  <si>
    <t>RAI Amsterdam</t>
  </si>
  <si>
    <t>http://www.rai.nl/</t>
  </si>
  <si>
    <t>https://www.google.com/search?sca_esv=576391435&amp;gl=us&amp;hl=en&amp;q=RAI+Amsterdam&amp;sa=X&amp;ved=0ahUKEwii5pLi0JCCAxVTElkFHTx_Bj0QmJACCMgN</t>
  </si>
  <si>
    <t>https://encrypted-tbn0.gstatic.com/images?q=tbn:ANd9GcQY8DeP9zknJEI3m8l7NaaOadqxQH9K1oYHdnBbiz0&amp;s</t>
  </si>
  <si>
    <t>Arla Foods</t>
  </si>
  <si>
    <t>https://www.google.com/search?gl=us&amp;hl=en&amp;q=Arla+Foods&amp;sa=X&amp;ved=0ahUKEwjQwvjhxvb9AhVmM1kFHU73CEU4ChCYkAIIygw</t>
  </si>
  <si>
    <t>PMI</t>
  </si>
  <si>
    <t>https://www.google.com/search?gl=us&amp;hl=en&amp;q=PMI&amp;sa=X&amp;ved=0ahUKEwjo5frTytr8AhWJDkQIHZBLCtwQmJACCJUM</t>
  </si>
  <si>
    <t>Merrill</t>
  </si>
  <si>
    <t>https://www.ml.com/</t>
  </si>
  <si>
    <t>https://www.google.com/search?sca_esv=560282478&amp;gl=us&amp;hl=en&amp;q=Merrill&amp;sa=X&amp;ved=0ahUKEwiE65_A3fmAAxVRZzABHdJmDkg4FBCYkAIIhg0</t>
  </si>
  <si>
    <t>X-FAB Sarawak Sdn. Bhd.</t>
  </si>
  <si>
    <t>http://www.xfab.com/</t>
  </si>
  <si>
    <t>https://www.google.com/search?hl=en&amp;gl=us&amp;q=X-FAB+Sarawak+Sdn.+Bhd.&amp;sa=X&amp;ved=0ahUKEwjer7X828n_AhWRkYkEHXqQDqYQmJACCPEJ</t>
  </si>
  <si>
    <t>https://encrypted-tbn0.gstatic.com/images?q=tbn:ANd9GcQVR7h67c2jbsrNmj2z3wD52wpJzkO2JzWaQlMvl5I&amp;s</t>
  </si>
  <si>
    <t>Falconwood Inc.</t>
  </si>
  <si>
    <t>https://www.google.com/search?hl=en&amp;gl=us&amp;q=Falconwood+Inc.&amp;sa=X&amp;ved=0ahUKEwjF-pKg8Z7_AhU9FFkFHYHKBto4ChCYkAIIxQo</t>
  </si>
  <si>
    <t>LERETA, LLC</t>
  </si>
  <si>
    <t>http://www.lereta.com/</t>
  </si>
  <si>
    <t>https://www.google.com/search?sca_esv=557359178&amp;hl=en&amp;gl=us&amp;q=LERETA,+LLC&amp;sa=X&amp;ved=0ahUKEwiNj-fOy-CAAxWjM1kFHWbCDOQ4PBCYkAIItAs</t>
  </si>
  <si>
    <t>The MSA Group</t>
  </si>
  <si>
    <t>http://msagroupservices.com/</t>
  </si>
  <si>
    <t>https://www.google.com/search?hl=en&amp;gl=us&amp;q=The+MSA+Group&amp;sa=X&amp;ved=0ahUKEwinrJvOp4X9AhX0nGoFHVJdAToQmJACCJgM</t>
  </si>
  <si>
    <t>https://encrypted-tbn0.gstatic.com/images?q=tbn:ANd9GcTBzhnw0xtUJM1t-bwHN4IAEmjl2kdZDVtekXsJ_LE&amp;s</t>
  </si>
  <si>
    <t>Adikteev - app re-engagement platform</t>
  </si>
  <si>
    <t>https://www.google.com/search?gl=us&amp;hl=en&amp;q=Adikteev+-+app+re-engagement+platform&amp;sa=X&amp;ved=0ahUKEwiaxcSfwrD_AhXTVDUKHconCLQQmJACCMEM</t>
  </si>
  <si>
    <t>https://encrypted-tbn0.gstatic.com/images?q=tbn:ANd9GcRk0ctjHmYP8ehTtVZ3oR3MYNXx4_7mVRI5grZCxig&amp;s</t>
  </si>
  <si>
    <t>à¸šà¸£à¸´à¸©à¸±à¸— à¸£à¸±à¸Šà¸”à¸²à¸¨à¸¹à¸™à¸¢à¹Œà¸£à¸§à¸¡à¸§à¸±à¸ªà¸”à¸¸ à¸ˆà¸³à¸à¸±à¸”</t>
  </si>
  <si>
    <t>https://www.google.com/search?hl=en&amp;gl=us&amp;q=%E0%B8%9A%E0%B8%A3%E0%B8%B4%E0%B8%A9%E0%B8%B1%E0%B8%97+%E0%B8%A3%E0%B8%B1%E0%B8%8A%E0%B8%94%E0%B8%B2%E0%B8%A8%E0%B8%B9%E0%B8%99%E0%B8%A2%E0%B9%8C%E0%B8%A3%E0%B8%A7%E0%B8%A1%E0%B8%A7%E0%B8%B1%E0%B8%AA%E0%B8%94%E0%B8%B8+%E0%B8%88%E0%B8%B3%E0%B8%81%E0%B8%B1%E0%B8%94&amp;sa=X&amp;ved=0ahUKEwi-__-t3PH-AhWTlIkEHcCoA044ChCYkAII8Ag</t>
  </si>
  <si>
    <t>Bundesnachrichtendienst</t>
  </si>
  <si>
    <t>https://www.google.com/search?sca_esv=578736586&amp;gl=us&amp;hl=en&amp;q=Bundesnachrichtendienst&amp;sa=X&amp;ved=0ahUKEwiI7d2A1KSCAxWwLFkFHdyyCSg4ChCYkAIIxQs</t>
  </si>
  <si>
    <t>UIC Alaska</t>
  </si>
  <si>
    <t>https://www.google.com/search?ucbcb=1&amp;gl=us&amp;hl=en&amp;q=UIC+Alaska&amp;sa=X&amp;ved=0ahUKEwjIwdnF29X9AhVVOUQIHV46CvI4PBCYkAII6w0</t>
  </si>
  <si>
    <t>AllDent Holding GmbH</t>
  </si>
  <si>
    <t>https://www.google.com/search?sca_esv=570269325&amp;hl=en&amp;gl=us&amp;q=AllDent+Holding+GmbH&amp;sa=X&amp;ved=0ahUKEwiv8MTzodmBAxWUq4kEHT7ZC9E4ChCYkAII5Qw</t>
  </si>
  <si>
    <t>https://encrypted-tbn0.gstatic.com/images?q=tbn:ANd9GcQH9FN0_zsUOg2h9zLg4kPybZ_P7ovKy2F4oeTMiKI&amp;s</t>
  </si>
  <si>
    <t>State of Illinois</t>
  </si>
  <si>
    <t>https://www.google.com/search?sca_esv=562285161&amp;gl=us&amp;hl=en&amp;q=State+of+Illinois&amp;sa=X&amp;ved=0ahUKEwjlj_CO4o2BAxXSM0QIHRNOAS8QmJACCIYN</t>
  </si>
  <si>
    <t>https://encrypted-tbn0.gstatic.com/images?q=tbn:ANd9GcSmWyu6neR3D0HTeR99K-gs4WYY5j-5GkvDiJSyDhY&amp;s</t>
  </si>
  <si>
    <t>Triveni Engineering &amp; Industries Ltd</t>
  </si>
  <si>
    <t>http://www.trivenigroup.com/</t>
  </si>
  <si>
    <t>https://www.google.com/search?sca_esv=583240805&amp;hl=en&amp;gl=us&amp;q=Triveni+Engineering+%26+Industries+Ltd&amp;sa=X&amp;ved=0ahUKEwjLyb6usMqCAxXIhIkEHaKtDK84qgEQmJACCI8N</t>
  </si>
  <si>
    <t>TAL Life LTD</t>
  </si>
  <si>
    <t>http://www.tal.com.au/</t>
  </si>
  <si>
    <t>https://www.google.com/search?sca_esv=560603692&amp;hl=en&amp;gl=us&amp;q=TAL+Life+LTD&amp;sa=X&amp;ved=0ahUKEwiwiMvt2v6AAxXOE1kFHdFYCNMQmJACCNoM</t>
  </si>
  <si>
    <t>Station F</t>
  </si>
  <si>
    <t>http://www.stationf.co/</t>
  </si>
  <si>
    <t>https://www.google.com/search?sca_esv=584993245&amp;hl=en&amp;gl=us&amp;q=Station+F&amp;sa=X&amp;ved=0ahUKEwjRtavg_9uCAxUOv4kEHWQMBVg4FBCYkAIIrg4</t>
  </si>
  <si>
    <t>https://encrypted-tbn0.gstatic.com/images?q=tbn:ANd9GcQuEwh9Q0Za-naPZyLRf6WkwS0lzlUmgG7goM40&amp;s=0</t>
  </si>
  <si>
    <t>Naman Staffing</t>
  </si>
  <si>
    <t>https://www.google.com/search?sca_esv=588643820&amp;hl=en&amp;gl=us&amp;q=Naman+Staffing&amp;sa=X&amp;ved=0ahUKEwi2nY301PyCAxXnl4kEHRIcA5g4UBCYkAIIoAw</t>
  </si>
  <si>
    <t>Software Club</t>
  </si>
  <si>
    <t>https://www.google.com/search?gl=us&amp;hl=en&amp;q=Software+Club&amp;sa=X&amp;ved=0ahUKEwjrhsf9sOz9AhU5fjABHemYAHwQmJACCNAJ</t>
  </si>
  <si>
    <t>https://encrypted-tbn0.gstatic.com/images?q=tbn:ANd9GcS77Fs-EJxG37DV2p4tTqO6NbDHeg5FGcGRM-g67OVauINdWPswKj_pG4U&amp;s</t>
  </si>
  <si>
    <t>Andor Health</t>
  </si>
  <si>
    <t>https://www.google.com/search?sca_esv=575100546&amp;gl=us&amp;hl=en&amp;q=Andor+Health&amp;sa=X&amp;ved=0ahUKEwidrKm4_oOCAxVKMVkFHfD-DM04FBCYkAIIyQ0</t>
  </si>
  <si>
    <t>IGN (Institut national de l'information gÃ©ographique et forestiÃ¨re)</t>
  </si>
  <si>
    <t>http://www.ign.fr/rubrique.asp?rbr_id=1&amp;lng_id=EN</t>
  </si>
  <si>
    <t>https://www.google.com/search?sca_esv=577385484&amp;hl=en&amp;gl=us&amp;q=IGN+(Institut+national+de+l%27information+g%C3%A9ographique+et+foresti%C3%A8re)&amp;sa=X&amp;ved=0ahUKEwj07_uVjZiCAxWck4kEHWw1AK04FBCYkAIIxA0</t>
  </si>
  <si>
    <t>https://encrypted-tbn0.gstatic.com/images?q=tbn:ANd9GcSygvFGmDDZhpnwVVMYkpfqei1kS-Phxu4xvz02QVE&amp;s</t>
  </si>
  <si>
    <t>Work4u</t>
  </si>
  <si>
    <t>https://www.google.com/search?gl=us&amp;hl=en&amp;q=Work4u&amp;sa=X&amp;ved=0ahUKEwi43e-FwoX-AhVbFVkFHd0MAVAQmJACCOQJ</t>
  </si>
  <si>
    <t>https://encrypted-tbn0.gstatic.com/images?q=tbn:ANd9GcTwTvwAi7SZZcOdUmLihat7neuUJAmRN5-KyDCfPYU&amp;s</t>
  </si>
  <si>
    <t>City National Bank (CNB)</t>
  </si>
  <si>
    <t>https://www.google.com/search?ucbcb=1&amp;hl=en&amp;gl=us&amp;q=City+National+Bank+(CNB)&amp;sa=X&amp;ved=0ahUKEwjMtN6SypT-AhVRRkEAHbwtBks4ChCYkAIIug0</t>
  </si>
  <si>
    <t>https://encrypted-tbn0.gstatic.com/images?q=tbn:ANd9GcTIggQZsmbdCfwti96XzytLVObyZ6OOC1-37TQY-jc&amp;s</t>
  </si>
  <si>
    <t>à¸šà¸£à¸´à¸©à¸±à¸— à¸ª.à¸¨à¸´à¸¥à¸›(2521) à¸ˆà¸³à¸à¸±à¸”</t>
  </si>
  <si>
    <t>https://www.google.com/search?gl=us&amp;hl=en&amp;q=%E0%B8%9A%E0%B8%A3%E0%B8%B4%E0%B8%A9%E0%B8%B1%E0%B8%97+%E0%B8%AA.%E0%B8%A8%E0%B8%B4%E0%B8%A5%E0%B8%9B(2521)+%E0%B8%88%E0%B8%B3%E0%B8%81%E0%B8%B1%E0%B8%94&amp;sa=X&amp;ved=0ahUKEwjUj5XAh7j_AhXkrokEHd_UCMk4ChCYkAIIjgs</t>
  </si>
  <si>
    <t>https://encrypted-tbn0.gstatic.com/images?q=tbn:ANd9GcSK-nub-BGiVAoKtujl6tuf6WAG7tCN25hDTt1Ot3g&amp;s</t>
  </si>
  <si>
    <t>QuantumBlack, AI by McKinsey</t>
  </si>
  <si>
    <t>https://www.google.com/search?ucbcb=1&amp;hl=en&amp;gl=us&amp;q=QuantumBlack,+AI+by+McKinsey&amp;sa=X&amp;ved=0ahUKEwjl3cW3ztX8AhXOGVkFHbMJCJUQmJACCKwK</t>
  </si>
  <si>
    <t>https://encrypted-tbn0.gstatic.com/images?q=tbn:ANd9GcRFYIdwhiqB5lws9uB8s8iHGb2caW7rnH_lzeVt0DU&amp;s</t>
  </si>
  <si>
    <t>CTS Consulting &amp; Technical Support</t>
  </si>
  <si>
    <t>https://www.google.com/search?q=CTS+Consulting+%26+Technical+Support&amp;sa=X&amp;ved=0ahUKEwjLt9PLzpT-AhX5GFkFHRroB7s4HhCYkAIIjgw</t>
  </si>
  <si>
    <t>https://encrypted-tbn0.gstatic.com/images?q=tbn:ANd9GcRVG8fWHhIirfOV1PxdUiOh-eciT-SeK0rHTf-TOvM&amp;s</t>
  </si>
  <si>
    <t>Priceline</t>
  </si>
  <si>
    <t>https://www.google.com/search?gl=us&amp;hl=en&amp;q=Priceline&amp;sa=X&amp;ved=0ahUKEwjl-tKjrZf_AhVJFVkFHVlXD3E4MhCYkAIIwwo</t>
  </si>
  <si>
    <t>https://encrypted-tbn0.gstatic.com/images?q=tbn:ANd9GcQTYcZrvDlj9cQpPUXn4TwHt6ST4x5Rhvd0P1z-6kA&amp;s</t>
  </si>
  <si>
    <t>SoftNice UG</t>
  </si>
  <si>
    <t>https://www.google.com/search?sca_esv=562133542&amp;hl=en&amp;gl=us&amp;q=SoftNice+UG&amp;sa=X&amp;ved=0ahUKEwiVhLXcrIuBAxXckWoFHT40AcwQmJACCJsI</t>
  </si>
  <si>
    <t>https://encrypted-tbn0.gstatic.com/images?q=tbn:ANd9GcQXkFTqKC5FAYopVqBNIwo-TmeeEyFTDTAQfmRgN2M&amp;s</t>
  </si>
  <si>
    <t>PROJECT DELIVERY PARTNERS PTE. LTD.</t>
  </si>
  <si>
    <t>https://www.google.com/search?sca_esv=569660528&amp;hl=en&amp;gl=us&amp;q=PROJECT+DELIVERY+PARTNERS+PTE.+LTD.&amp;sa=X&amp;ved=0ahUKEwj-0fLi2NGBAxWUlGoFHWnQDKo4ChCYkAII-Qs</t>
  </si>
  <si>
    <t>Creative Circle</t>
  </si>
  <si>
    <t>https://www.google.com/search?sca_esv=589324365&amp;hl=en&amp;gl=us&amp;q=Creative+Circle&amp;sa=X&amp;ved=0ahUKEwj198Xl4IGDAxWfv4kEHfmTBTs4MhCYkAIItQs</t>
  </si>
  <si>
    <t>https://encrypted-tbn0.gstatic.com/images?q=tbn:ANd9GcSzGnx-lrzBHz_93hQkaboZpSpTSljfsNTuDx3WV8E&amp;s</t>
  </si>
  <si>
    <t>TB HIV Care</t>
  </si>
  <si>
    <t>https://www.google.com/search?hl=en&amp;gl=us&amp;q=TB+HIV+Care&amp;sa=X&amp;ved=0ahUKEwiE_NXGyN_8AhUWl2oFHUOMC0E4RhCYkAII4gw</t>
  </si>
  <si>
    <t>drjve AG</t>
  </si>
  <si>
    <t>https://www.google.com/search?sca_esv=572781667&amp;gl=us&amp;hl=en&amp;q=drjve+AG&amp;sa=X&amp;ved=0ahUKEwiAxrW87e-BAxXfEGIAHZ__ChgQmJACCMIM</t>
  </si>
  <si>
    <t>https://encrypted-tbn0.gstatic.com/images?q=tbn:ANd9GcRrsus6uJuw0ESfRUZc5f0u2HL3PMzPhgLOWg8vRUM&amp;s</t>
  </si>
  <si>
    <t>DigitalOnUs</t>
  </si>
  <si>
    <t>https://www.google.com/search?gl=us&amp;hl=en&amp;q=DigitalOnUs&amp;sa=X&amp;ved=0ahUKEwjEnK-VkJf-AhUqkWoFHdcSBnUQmJACCLkL</t>
  </si>
  <si>
    <t>Lengo</t>
  </si>
  <si>
    <t>https://www.google.com/search?hl=en&amp;gl=us&amp;q=Lengo&amp;sa=X&amp;ved=0ahUKEwiwlJe65fj8AhUuk4kEHfPqCvcQmJACCIgH</t>
  </si>
  <si>
    <t>https://encrypted-tbn0.gstatic.com/images?q=tbn:ANd9GcQdCFdbykNtksdXw78CZNREVekC3ZVUCQBWtOghNQo&amp;s</t>
  </si>
  <si>
    <t>ë©”ê°€ì¡´í´ë¼ìš°ë“œ</t>
  </si>
  <si>
    <t>http://www.megazone.com/</t>
  </si>
  <si>
    <t>https://www.google.com/search?ucbcb=1&amp;gl=us&amp;hl=en&amp;q=%EB%A9%94%EA%B0%80%EC%A1%B4%ED%81%B4%EB%9D%BC%EC%9A%B0%EB%93%9C&amp;sa=X&amp;ved=0ahUKEwjTrK-Xpfv8AhUZQjABHcoCBfUQmJACCJQI</t>
  </si>
  <si>
    <t>DataConnect Network Services Inc.</t>
  </si>
  <si>
    <t>https://www.google.com/search?gl=us&amp;hl=en&amp;q=DataConnect+Network+Services+Inc.&amp;sa=X&amp;ved=0ahUKEwjIi9G5_qP_AhUmZzABHf77DT0QmJACCLgJ</t>
  </si>
  <si>
    <t>Bureau of Fiscal Services</t>
  </si>
  <si>
    <t>https://www.fiscal.treasury.gov/</t>
  </si>
  <si>
    <t>https://www.google.com/search?sca_esv=561536078&amp;hl=en&amp;gl=us&amp;q=Bureau+of+Fiscal+Services&amp;sa=X&amp;ved=0ahUKEwimwvjOnYaBAxWVEFkFHfZOCUI4ChCYkAIIqws</t>
  </si>
  <si>
    <t>https://encrypted-tbn0.gstatic.com/images?q=tbn:ANd9GcTvL6nJITsHE7etndgoxoPfbbBlJac7lzBF7xPz&amp;s=0</t>
  </si>
  <si>
    <t>GienTech</t>
  </si>
  <si>
    <t>https://www.google.com/search?hl=en&amp;gl=us&amp;q=GienTech&amp;sa=X&amp;ved=0ahUKEwjUprLFr-L9AhXxkWoFHZbIBr4QmJACCKML</t>
  </si>
  <si>
    <t>https://encrypted-tbn0.gstatic.com/images?q=tbn:ANd9GcSD1DOQrq9HM1BalG0PbfbXj7vUsvR-CUlFNiIPH30&amp;s</t>
  </si>
  <si>
    <t>Elliot Hospital</t>
  </si>
  <si>
    <t>https://www.google.com/search?hl=en&amp;gl=us&amp;q=Elliot+Hospital&amp;sa=X&amp;ved=0ahUKEwi5se2V393_AhWQkGoFHVQoCuw4MhCYkAII0g0</t>
  </si>
  <si>
    <t>TRUMPF Photonic Components GmbH</t>
  </si>
  <si>
    <t>http://www.photonics.philips.com/</t>
  </si>
  <si>
    <t>https://www.google.com/search?sca_esv=594542564&amp;hl=en&amp;gl=us&amp;q=TRUMPF+Photonic+Components+GmbH&amp;sa=X&amp;ved=0ahUKEwj7pcTov7aDAxW_D1kFHSfkDSs4ChCYkAII_gs</t>
  </si>
  <si>
    <t>https://encrypted-tbn0.gstatic.com/images?q=tbn:ANd9GcTL8frSWbXt2hxXbSUYCKbyLCsUGP5uHx5Qdnq-feU&amp;s</t>
  </si>
  <si>
    <t>Talan Consulting</t>
  </si>
  <si>
    <t>https://www.google.com/search?sca_esv=585361611&amp;gl=us&amp;hl=en&amp;q=Talan+Consulting&amp;sa=X&amp;ved=0ahUKEwjIh_OggeGCAxVBvokEHRglDSo4FBCYkAII-A0</t>
  </si>
  <si>
    <t>First Gen</t>
  </si>
  <si>
    <t>https://www.google.com/search?sca_esv=583240805&amp;hl=en&amp;gl=us&amp;q=First+Gen&amp;sa=X&amp;ved=0ahUKEwjy8LLYr8qCAxXoEVkFHTq4AagQmJACCOkL</t>
  </si>
  <si>
    <t>Magna International</t>
  </si>
  <si>
    <t>https://www.google.com/search?gl=us&amp;hl=en&amp;q=Magna+International&amp;sa=X&amp;ved=0ahUKEwjmjeTYzJT-AhW5k2oFHcQbD9U4HhCYkAIIvAo</t>
  </si>
  <si>
    <t>https://encrypted-tbn0.gstatic.com/images?q=tbn:ANd9GcTyDmEZ8y2wTyVZxa5YPUTunWPcVtbysTzNm2G7auI&amp;s</t>
  </si>
  <si>
    <t>WomenTech Network</t>
  </si>
  <si>
    <t>https://www.google.com/search?hl=en&amp;gl=us&amp;q=WomenTech+Network&amp;sa=X&amp;ved=0ahUKEwieqI3N0MH9AhUym2oFHTwJCqs4FBCYkAII2go</t>
  </si>
  <si>
    <t>Elitez Group of Companies</t>
  </si>
  <si>
    <t>https://www.google.com/search?sca_esv=573110829&amp;hl=en&amp;gl=us&amp;q=Elitez+Group+of+Companies&amp;sa=X&amp;ved=0ahUKEwidh7-zu_KBAxUnTDABHQi7DSgQmJACCL0J</t>
  </si>
  <si>
    <t>https://encrypted-tbn0.gstatic.com/images?q=tbn:ANd9GcQFBcJt_I09muvhENd0ebgIy6DHI5J5axRdKTIttrQ&amp;s</t>
  </si>
  <si>
    <t>Driscoll's</t>
  </si>
  <si>
    <t>http://www.driscolls.com/</t>
  </si>
  <si>
    <t>https://www.google.com/search?gl=us&amp;hl=en&amp;q=Driscoll%27s&amp;sa=X&amp;ved=0ahUKEwiyt-PxlMT9AhXSm2oFHX9gBc04ChCYkAIIugk</t>
  </si>
  <si>
    <t>VITO</t>
  </si>
  <si>
    <t>https://www.google.com/search?hl=en&amp;gl=us&amp;q=VITO&amp;sa=X&amp;ved=0ahUKEwiWh-qQ1ez-AhVILVkFHdmOABI4FBCYkAII4ws</t>
  </si>
  <si>
    <t>https://encrypted-tbn0.gstatic.com/images?q=tbn:ANd9GcT0JQYp3PVpOPSIwWxSyshkTeF_VSfAbKi07vClQi4&amp;s</t>
  </si>
  <si>
    <t>Earthworm Foundation</t>
  </si>
  <si>
    <t>http://www.earthworm.org/</t>
  </si>
  <si>
    <t>https://www.google.com/search?gl=us&amp;hl=en&amp;q=Earthworm+Foundation&amp;sa=X&amp;ved=0ahUKEwiCypj0_tX-AhXWM0QIHSJ_AscQmJACCJQK</t>
  </si>
  <si>
    <t>Murkez Technologies</t>
  </si>
  <si>
    <t>https://www.google.com/search?gl=us&amp;hl=en&amp;q=Murkez+Technologies&amp;sa=X&amp;ved=0ahUKEwjy7r_S5-T9AhXVGFkFHQJCALw4WhCYkAIIiQ0</t>
  </si>
  <si>
    <t>https://encrypted-tbn0.gstatic.com/images?q=tbn:ANd9GcREqoHXai027mJkBFi9TiTrYFS_5OEXDuv-ZQfqbwM&amp;s</t>
  </si>
  <si>
    <t>AGRAVIS Raiffeisen AG</t>
  </si>
  <si>
    <t>http://www.agravis.de/</t>
  </si>
  <si>
    <t>https://www.google.com/search?gl=us&amp;hl=en&amp;q=AGRAVIS+Raiffeisen+AG&amp;sa=X&amp;ved=0ahUKEwjA04Tc9J7_AhWwkIkEHRtSDT84ChCYkAII6Qs</t>
  </si>
  <si>
    <t>https://encrypted-tbn0.gstatic.com/images?q=tbn:ANd9GcQX7l-pYt0GL90H8QyhBciI49XIHvmsWilor-7Lj7g&amp;s</t>
  </si>
  <si>
    <t>Carnegie Consulting</t>
  </si>
  <si>
    <t>http://carnegieconsulting.co.uk/</t>
  </si>
  <si>
    <t>https://www.google.com/search?sca_esv=558984878&amp;hl=en&amp;gl=us&amp;q=Carnegie+Consulting&amp;sa=X&amp;ved=0ahUKEwicrZfizu-AAxXBlGoFHV_qDno4KBCYkAIIywo</t>
  </si>
  <si>
    <t>https://encrypted-tbn0.gstatic.com/images?q=tbn:ANd9GcT9-O2IUqF3Xiq-AezJFT98sOFMfm6LXQiQO0WnIHg&amp;s</t>
  </si>
  <si>
    <t>Massachusetts Institute of Technology</t>
  </si>
  <si>
    <t>https://web.mit.edu/</t>
  </si>
  <si>
    <t>https://www.google.com/search?q=Massachusetts+Institute+of+Technology&amp;sa=X&amp;ved=0ahUKEwj41Orw5Lf-AhWroWoFHfNGAiE4UBCYkAIImg4</t>
  </si>
  <si>
    <t>Southwark Council</t>
  </si>
  <si>
    <t>https://www.google.com/search?sca_esv=576391435&amp;hl=en&amp;gl=us&amp;q=Southwark+Council&amp;sa=X&amp;ved=0ahUKEwjg0sXxxZCCAxWzMlkFHT1MDEc4ChCYkAII_As</t>
  </si>
  <si>
    <t>https://encrypted-tbn0.gstatic.com/images?q=tbn:ANd9GcQyT7kaaQ1a67nt_qWMrDy3UTiboc302FtofdoCyrs&amp;s</t>
  </si>
  <si>
    <t>GliaCell Technologies LLC</t>
  </si>
  <si>
    <t>https://www.google.com/search?sca_esv=562289703&amp;hl=en&amp;gl=us&amp;q=GliaCell+Technologies+LLC&amp;sa=X&amp;ved=0ahUKEwi80Pn04o2BAxWCtokEHQNzBfA4RhCYkAIIxg0</t>
  </si>
  <si>
    <t>Zentiva</t>
  </si>
  <si>
    <t>http://www.zentiva.cz/</t>
  </si>
  <si>
    <t>https://www.google.com/search?sca_esv=576391435&amp;hl=en&amp;gl=us&amp;q=Zentiva&amp;sa=X&amp;ved=0ahUKEwiPmPWS0JCCAxX8LUQIHUsTBPEQmJACCPoK</t>
  </si>
  <si>
    <t>https://encrypted-tbn0.gstatic.com/images?q=tbn:ANd9GcQ-BOeQCQ8HDuxm2Zl38u9EuVOBGbuKZlftXK5xaHQ&amp;s</t>
  </si>
  <si>
    <t>Ã˜rsted</t>
  </si>
  <si>
    <t>http://orsted.com/</t>
  </si>
  <si>
    <t>https://www.google.com/search?q=%C3%98rsted&amp;sa=X&amp;ved=0ahUKEwjeve345K3-AhV-ElkFHWErC8s4FBCYkAII6gs</t>
  </si>
  <si>
    <t>Grant-Donahue Consulting</t>
  </si>
  <si>
    <t>https://www.google.com/search?q=Grant-Donahue+Consulting&amp;sa=X&amp;ved=0ahUKEwjy4qL2vdj-AhXtFVkFHY-DDgM4ChCYkAII-Ak</t>
  </si>
  <si>
    <t>CONCENTRIC | Tech &amp; Digital Recruitment</t>
  </si>
  <si>
    <t>https://www.google.com/search?sca_esv=571506520&amp;hl=en&amp;gl=us&amp;q=CONCENTRIC+%7C+Tech+%26+Digital+Recruitment&amp;sa=X&amp;ved=0ahUKEwj_gtKho-OBAxUkVTUKHf-ZCvM4KBCYkAIIyws</t>
  </si>
  <si>
    <t>ShortJobs India</t>
  </si>
  <si>
    <t>https://www.google.com/search?hl=en&amp;gl=us&amp;q=ShortJobs+India&amp;sa=X&amp;ved=0ahUKEwi-nsXzv4D-AhW8NEQIHeUgBjY4UBCYkAIIogw</t>
  </si>
  <si>
    <t>https://encrypted-tbn0.gstatic.com/images?q=tbn:ANd9GcRYV6TS3mvhS0RB0RnLoObP-_q7AB5obWciPARIY_k&amp;s</t>
  </si>
  <si>
    <t>Webandcraft</t>
  </si>
  <si>
    <t>https://www.google.com/search?sca_esv=582184140&amp;hl=en&amp;gl=us&amp;q=Webandcraft&amp;sa=X&amp;ved=0ahUKEwjqgeSM88KCAxWRnWoFHS1FC40QmJACCN4K</t>
  </si>
  <si>
    <t>Hong Kong University</t>
  </si>
  <si>
    <t>https://www.hku.hk/</t>
  </si>
  <si>
    <t>https://www.google.com/search?sca_esv=555798169&amp;hl=en&amp;gl=us&amp;q=Hong+Kong+University&amp;sa=X&amp;ved=0ahUKEwjlyoDS_9OAAxWnIEQIHR2BDuAQmJACCIoN</t>
  </si>
  <si>
    <t>https://encrypted-tbn0.gstatic.com/images?q=tbn:ANd9GcSI8x8JnesmQWVtVE4h5gotgYZHZ7FNYoL-nLrV&amp;s=0</t>
  </si>
  <si>
    <t>Homecorp &amp; Furnmart Head Office</t>
  </si>
  <si>
    <t>https://www.google.com/search?hl=en&amp;gl=us&amp;q=Homecorp+%26+Furnmart+Head+Office&amp;sa=X&amp;ved=0ahUKEwjmi6ymrbX-AhVZRjABHZtUDoI4ChCYkAII8wo</t>
  </si>
  <si>
    <t>Bricoleur Technologies</t>
  </si>
  <si>
    <t>https://www.google.com/search?ucbcb=1&amp;hl=en&amp;gl=us&amp;q=Bricoleur+Technologies&amp;sa=X&amp;ved=0ahUKEwiqjMCRqo_9AhW_KlkFHY86Cpw4ChCYkAIIlws</t>
  </si>
  <si>
    <t>https://encrypted-tbn0.gstatic.com/images?q=tbn:ANd9GcSRHWojQIkke62zrTyoNyQLvRh5CRKeKiV2N-sjdaY&amp;s</t>
  </si>
  <si>
    <t>Armis Group</t>
  </si>
  <si>
    <t>https://www.google.com/search?ucbcb=1&amp;gl=us&amp;hl=en&amp;q=Armis+Group&amp;sa=X&amp;ved=0ahUKEwjQo4za8MH-AhWzmokEHZdQDj04ChCYkAII2wo</t>
  </si>
  <si>
    <t>Cepsa</t>
  </si>
  <si>
    <t>http://www.cepsa.com/</t>
  </si>
  <si>
    <t>https://www.google.com/search?hl=en&amp;gl=us&amp;q=Cepsa&amp;sa=X&amp;ved=0ahUKEwjVoNb5z7__AhU1EVkFHW6PBzgQmJACCNQK</t>
  </si>
  <si>
    <t>https://encrypted-tbn0.gstatic.com/images?q=tbn:ANd9GcTSxR93Y0DpFk3TEz27AjcJg7PIqLHyzD8mgO4cSlk&amp;s</t>
  </si>
  <si>
    <t>Peoplelink Group</t>
  </si>
  <si>
    <t>http://www.peoplelinkgroup.com/</t>
  </si>
  <si>
    <t>https://www.google.com/search?sca_esv=556212212&amp;hl=en&amp;gl=us&amp;q=Peoplelink+Group&amp;sa=X&amp;ved=0ahUKEwi3vumPudaAAxVCTTABHSU7C384RhCYkAIIsws</t>
  </si>
  <si>
    <t>https://encrypted-tbn0.gstatic.com/images?q=tbn:ANd9GcQSBK-7_teHVvQSX_PBZ4e89htBjAHTZM8yyiwk&amp;s=0</t>
  </si>
  <si>
    <t>Bookmyshow</t>
  </si>
  <si>
    <t>https://www.google.com/search?hl=en&amp;gl=us&amp;q=Bookmyshow&amp;sa=X&amp;ved=0ahUKEwjM2OyG47L-AhXJSjABHWHDDU44FBCYkAIIkgo</t>
  </si>
  <si>
    <t>International Federation of Red Cross and Red Crescent Societies - IFRC</t>
  </si>
  <si>
    <t>http://www.ifrc.org/</t>
  </si>
  <si>
    <t>https://www.google.com/search?hl=en&amp;gl=us&amp;q=International+Federation+of+Red+Cross+and+Red+Crescent+Societies+-+IFRC&amp;sa=X&amp;ved=0ahUKEwjd-LvqlOr-AhUNEFkFHezsCRMQmJACCLoJ</t>
  </si>
  <si>
    <t>https://encrypted-tbn0.gstatic.com/images?q=tbn:ANd9GcSCV1QBq0fxfCZkr7K6dwyI2fHPtfbqf0QUK-GX-wM&amp;s</t>
  </si>
  <si>
    <t>Gjensidige</t>
  </si>
  <si>
    <t>http://www.gjensidige.no/</t>
  </si>
  <si>
    <t>https://www.google.com/search?sca_esv=582184140&amp;hl=en&amp;gl=us&amp;q=Gjensidige&amp;sa=X&amp;ved=0ahUKEwjJ9KKO98KCAxXCFlkFHYM5BzQQmJACCPoL</t>
  </si>
  <si>
    <t>https://encrypted-tbn0.gstatic.com/images?q=tbn:ANd9GcQRdxSgVrHBTxMXiy7peCX_ghU2kgyUgMkDdDj_VTQ&amp;s</t>
  </si>
  <si>
    <t>Atlantis IT group</t>
  </si>
  <si>
    <t>https://www.google.com/search?gl=us&amp;hl=en&amp;q=Atlantis+IT+group&amp;sa=X&amp;ved=0ahUKEwiTq9a6-KD9AhW1lIkEHR6MCmU4ChCYkAIIxg0</t>
  </si>
  <si>
    <t>weITglobal - W.IT.G Consulting AB</t>
  </si>
  <si>
    <t>https://www.google.com/search?sca_esv=557708880&amp;gl=us&amp;hl=en&amp;q=weITglobal+-+W.IT.G+Consulting+AB&amp;sa=X&amp;ved=0ahUKEwiota2vjuOAAxU5L0QIHRzbCDsQmJACCLIO</t>
  </si>
  <si>
    <t>https://encrypted-tbn0.gstatic.com/images?q=tbn:ANd9GcRtCmVXdidXe46Lw9r5JXlNU0vScnywGRO69ZxfJdQ&amp;s</t>
  </si>
  <si>
    <t>Chipright</t>
  </si>
  <si>
    <t>https://www.google.com/search?sca_esv=eee2898e65e03330&amp;hl=en&amp;gl=us&amp;q=Chipright&amp;sa=X&amp;ved=0ahUKEwig-ITA9L2CAxWqfzABHU_AAFA4FBCYkAII_Qs</t>
  </si>
  <si>
    <t>SRM360 Consulting Pvt Ltd</t>
  </si>
  <si>
    <t>https://www.google.com/search?sca_esv=d5b2c192e00b6bbb&amp;gl=us&amp;hl=en&amp;q=SRM360+Consulting+Pvt+Ltd&amp;sa=X&amp;ved=0ahUKEwjXvMaWxZCCAxVdSjABHXwRAaM4ChCYkAIIyww</t>
  </si>
  <si>
    <t>https://encrypted-tbn0.gstatic.com/images?q=tbn:ANd9GcQHL2M8l2vYknxJAbTq1njd3Vv5_lXahBzDOMdDwoI&amp;s</t>
  </si>
  <si>
    <t>Carsat</t>
  </si>
  <si>
    <t>https://www.google.com/search?sca_esv=582184140&amp;hl=en&amp;gl=us&amp;q=Carsat&amp;sa=X&amp;ved=0ahUKEwjG3Meu9MKCAxU8GTQIHWcOCOY4KBCYkAIIjg0</t>
  </si>
  <si>
    <t>OneMarketData</t>
  </si>
  <si>
    <t>http://www.onetick.com/</t>
  </si>
  <si>
    <t>https://www.google.com/search?hl=en&amp;gl=us&amp;q=OneMarketData&amp;sa=X&amp;ved=0ahUKEwjPoPzmh_79AhXYIUQIHRTyBXIQmJACCK8I</t>
  </si>
  <si>
    <t>https://encrypted-tbn0.gstatic.com/images?q=tbn:ANd9GcRwiZIjrdvJwOLwGPTrQ5yaAEbdtT58DJGDfqZVMvc&amp;s</t>
  </si>
  <si>
    <t>JAC Recruitment</t>
  </si>
  <si>
    <t>http://corp.jac-recruitment.jp/</t>
  </si>
  <si>
    <t>https://www.google.com/search?sca_esv=567523571&amp;gl=us&amp;hl=en&amp;q=JAC+Recruitment&amp;sa=X&amp;ved=0ahUKEwi7rIeFzL2BAxURrYkEHbvKALMQmJACCI8N</t>
  </si>
  <si>
    <t>https://encrypted-tbn0.gstatic.com/images?q=tbn:ANd9GcSbcpnMplTMwrCC6BQ2UMaaq9iQuY_x4VCpISGo5mY&amp;s</t>
  </si>
  <si>
    <t>Mentimeter</t>
  </si>
  <si>
    <t>http://www.mentimeter.com/</t>
  </si>
  <si>
    <t>https://www.google.com/search?ucbcb=1&amp;hl=en&amp;gl=us&amp;q=Mentimeter&amp;sa=X&amp;ved=0ahUKEwjPgZny9cv-AhX6I0QIHVYBC1Q4FBCYkAIIigs</t>
  </si>
  <si>
    <t>SPECTRUM</t>
  </si>
  <si>
    <t>https://www.google.com/search?gl=us&amp;hl=en&amp;q=SPECTRUM&amp;sa=X&amp;ved=0ahUKEwjNrrPjzLz9AhUVjIkEHVFtALM4HhCYkAIIzgk</t>
  </si>
  <si>
    <t>https://encrypted-tbn0.gstatic.com/images?q=tbn:ANd9GcQSdVI3coPVpKacB1OTuIMpM3qwCCyAm-CnfKFTp70&amp;s</t>
  </si>
  <si>
    <t>MSys Inc.</t>
  </si>
  <si>
    <t>https://www.google.com/search?hl=en&amp;gl=us&amp;q=MSys+Inc.&amp;sa=X&amp;ved=0ahUKEwicm-uIlaSAAxWTTTABHWZQBnA4RhCYkAII0wo</t>
  </si>
  <si>
    <t>https://encrypted-tbn0.gstatic.com/images?q=tbn:ANd9GcQlFIFYCxy6FBZNNuUvfSFfRITqJMGE-N1R1z9russ&amp;s</t>
  </si>
  <si>
    <t>Ogilvy</t>
  </si>
  <si>
    <t>http://www.ogilvy.com/</t>
  </si>
  <si>
    <t>https://www.google.com/search?ucbcb=1&amp;hl=en&amp;gl=us&amp;q=Ogilvy&amp;sa=X&amp;ved=0ahUKEwifipzcmqv-AhVthYkEHfyNC1w4ChCYkAII4w0</t>
  </si>
  <si>
    <t>TIP Trailer Services Netherlands</t>
  </si>
  <si>
    <t>https://www.google.com/search?sca_esv=697493931703dc96&amp;hl=en&amp;gl=us&amp;q=TIP+Trailer+Services+Netherlands&amp;sa=X&amp;ved=0ahUKEwiD-PWM57OCAxUisoQIHU2XAL44PBCYkAIIqQw</t>
  </si>
  <si>
    <t>Banco Sabadell</t>
  </si>
  <si>
    <t>http://www.bancsabadell.com/</t>
  </si>
  <si>
    <t>https://www.google.com/search?sca_esv=583261567&amp;hl=en&amp;gl=us&amp;q=Banco+Sabadell&amp;sa=X&amp;ved=0ahUKEwjrstKCs8qCAxWzq4kEHeniCrsQmJACCMsN</t>
  </si>
  <si>
    <t>https://encrypted-tbn0.gstatic.com/images?q=tbn:ANd9GcRU_zhtAl2phd82Cl0jR_2rSD6MLU7iJLmNZ8ro67E&amp;s</t>
  </si>
  <si>
    <t>Factory</t>
  </si>
  <si>
    <t>https://www.google.com/search?hl=en&amp;gl=us&amp;q=Factory&amp;sa=X&amp;ved=0ahUKEwiM9cvxm_T-AhVMMlkFHZlPBew4UBCYkAII6ww</t>
  </si>
  <si>
    <t>One Mount Group</t>
  </si>
  <si>
    <t>https://www.google.com/search?sca_esv=575552500&amp;hl=en&amp;gl=us&amp;q=One+Mount+Group&amp;sa=X&amp;ved=0ahUKEwj3lbXdhYmCAxUzEFkFHRsMAdQQmJACCI8H</t>
  </si>
  <si>
    <t>QUADRATIC</t>
  </si>
  <si>
    <t>https://www.google.com/search?ucbcb=1&amp;hl=en&amp;gl=us&amp;q=QUADRATIC&amp;sa=X&amp;ved=0ahUKEwin37OXw6j9AhV1EFkFHcUVCBI4ChCYkAIIqgw</t>
  </si>
  <si>
    <t>Sciera Inc. | Aroscop Inc.</t>
  </si>
  <si>
    <t>https://www.google.com/search?q=Sciera+Inc.+%7C+Aroscop+Inc.&amp;sa=X&amp;ved=0ahUKEwia77yFtMb8AhXDFlkFHdRtBqk4MhCYkAIIzgw</t>
  </si>
  <si>
    <t>Eidgenossische Technische Hochschule ZÃ¼rich, ETHZ</t>
  </si>
  <si>
    <t>https://www.google.com/search?hl=en&amp;gl=us&amp;q=Eidgenossische+Technische+Hochschule+Z%C3%BCrich,+ETHZ&amp;sa=X&amp;ved=0ahUKEwiAq4Wti4P-AhUflIkEHQlbBpY4ChCYkAIIwAw</t>
  </si>
  <si>
    <t>https://encrypted-tbn0.gstatic.com/images?q=tbn:ANd9GcQ_h4z-oLxXyoJFulftPHupplpxLYVRerTfOlxYlMo&amp;s</t>
  </si>
  <si>
    <t>Charles River Laboratories Holdings Limited</t>
  </si>
  <si>
    <t>https://www.google.com/search?sca_esv=572781667&amp;gl=us&amp;hl=en&amp;q=Charles+River+Laboratories+Holdings+Limited&amp;sa=X&amp;ved=0ahUKEwjr7bHg7e-BAxXYjYkEHaRcCjE4HhCYkAII5Qo</t>
  </si>
  <si>
    <t>Arkkapital</t>
  </si>
  <si>
    <t>http://www.arkkapital.com/</t>
  </si>
  <si>
    <t>https://www.google.com/search?ucbcb=1&amp;hl=en&amp;gl=us&amp;q=Arkkapital&amp;sa=X&amp;ved=0ahUKEwjPgZny9cv-AhX6I0QIHVYBC1Q4FBCYkAIInQ0</t>
  </si>
  <si>
    <t>WALGREENS</t>
  </si>
  <si>
    <t>https://www.google.com/search?gl=us&amp;hl=en&amp;q=WALGREENS&amp;sa=X&amp;ved=0ahUKEwjlg5Xu-Kj_AhWIM0QIHapRAxQ4bhCYkAII5gs</t>
  </si>
  <si>
    <t>Bs2</t>
  </si>
  <si>
    <t>https://www.google.com/search?gl=us&amp;hl=en&amp;q=Bs2&amp;sa=X&amp;ved=0ahUKEwji0b2F05yAAxUZF1kFHeDnCsE4ChCYkAIIwgs</t>
  </si>
  <si>
    <t>Sunlighten</t>
  </si>
  <si>
    <t>https://www.google.com/search?hl=en&amp;gl=us&amp;q=Sunlighten&amp;sa=X&amp;ved=0ahUKEwiFgpHx69r9AhXFjYkEHf_wDLc4FBCYkAIIyAw</t>
  </si>
  <si>
    <t>AMS</t>
  </si>
  <si>
    <t>https://www.google.com/search?gl=us&amp;hl=en&amp;q=AMS&amp;sa=X&amp;ved=0ahUKEwjr0I7Rna6AAxWFEFkFHdEWAbo4HhCYkAIIgQs</t>
  </si>
  <si>
    <t>https://encrypted-tbn0.gstatic.com/images?q=tbn:ANd9GcRebwCKv2WS3SYZbn7HuiCfCncbKhQE0JkKMkYZYNk&amp;s</t>
  </si>
  <si>
    <t>FWD SINGAPORE PTE. LTD.</t>
  </si>
  <si>
    <t>http://www.parkwayshenton.com/</t>
  </si>
  <si>
    <t>https://www.google.com/search?hl=en&amp;gl=us&amp;q=FWD+SINGAPORE+PTE.+LTD.&amp;sa=X&amp;ved=0ahUKEwju86emjbP_AhU2EUQIHQ--Ckg4FBCYkAII8Qo</t>
  </si>
  <si>
    <t>Versent</t>
  </si>
  <si>
    <t>http://versent.com.au/</t>
  </si>
  <si>
    <t>https://www.google.com/search?sca_esv=562295586&amp;gl=us&amp;hl=en&amp;q=Versent&amp;sa=X&amp;ved=0ahUKEwinrvGK8I2BAxXpF1kFHRS_BCQQmJACCKgK</t>
  </si>
  <si>
    <t>https://encrypted-tbn0.gstatic.com/images?q=tbn:ANd9GcQu7udig9ZAWUQJSJ-Z0p7nliA3_nd1eKpI935CcBI&amp;s</t>
  </si>
  <si>
    <t>JONES LANG LASALLE TECHNOLOGY SERVICES PTE. LTD.</t>
  </si>
  <si>
    <t>https://www.google.com/search?gl=us&amp;hl=en&amp;q=JONES+LANG+LASALLE+TECHNOLOGY+SERVICES+PTE.+LTD.&amp;sa=X&amp;ved=0ahUKEwjlt5eple_-AhX6LUQIHZ1qCNc4FBCYkAIImgs</t>
  </si>
  <si>
    <t>TekniCloud</t>
  </si>
  <si>
    <t>https://www.google.com/search?hl=en&amp;gl=us&amp;q=TekniCloud&amp;sa=X&amp;ved=0ahUKEwiC2NqRoqv-AhWthu4BHYIbAhw4KBCYkAII7go</t>
  </si>
  <si>
    <t>MDMSRecruiting LLC</t>
  </si>
  <si>
    <t>https://www.google.com/search?ucbcb=1&amp;hl=en&amp;gl=us&amp;q=MDMSRecruiting+LLC&amp;sa=X&amp;ved=0ahUKEwiQuant3NX9AhWiJEQIHdDtCYkQmJACCJUM</t>
  </si>
  <si>
    <t>Alpine</t>
  </si>
  <si>
    <t>https://www.alpinecars.com/en/formula-1/news</t>
  </si>
  <si>
    <t>https://www.google.com/search?ucbcb=1&amp;hl=en&amp;gl=us&amp;q=Alpine&amp;sa=X&amp;ved=0ahUKEwie1cOumc79AhX4FlkFHTx_BNI4ChCYkAIIzAs</t>
  </si>
  <si>
    <t>https://encrypted-tbn0.gstatic.com/images?q=tbn:ANd9GcQ8DvgrW0NcbCBgk03jR7RpUmGaYrPVzjNn9e9jVws&amp;s</t>
  </si>
  <si>
    <t>Circuit Recruitment</t>
  </si>
  <si>
    <t>https://www.google.com/search?ucbcb=1&amp;hl=en&amp;gl=us&amp;q=Circuit+Recruitment&amp;sa=X&amp;ved=0ahUKEwjQiYL77OT9AhWcElkFHVvBBoE4ChCYkAIIlwo</t>
  </si>
  <si>
    <t>à¸šà¸£à¸´à¸©à¸±à¸— à¹€à¸žà¸Šà¸£à¸”à¸µ à¸™à¸§à¸±à¸•à¸à¸£à¸£à¸¡ à¸ˆà¸³à¸à¸±à¸”</t>
  </si>
  <si>
    <t>https://www.google.com/search?gl=us&amp;hl=en&amp;q=%E0%B8%9A%E0%B8%A3%E0%B8%B4%E0%B8%A9%E0%B8%B1%E0%B8%97+%E0%B9%80%E0%B8%9E%E0%B8%8A%E0%B8%A3%E0%B8%94%E0%B8%B5+%E0%B8%99%E0%B8%A7%E0%B8%B1%E0%B8%95%E0%B8%81%E0%B8%A3%E0%B8%A3%E0%B8%A1+%E0%B8%88%E0%B8%B3%E0%B8%81%E0%B8%B1%E0%B8%94&amp;sa=X&amp;ved=0ahUKEwjs5Ibcr-X_AhUJF1kFHXGqDBs4ChCYkAII8gs</t>
  </si>
  <si>
    <t>https://encrypted-tbn0.gstatic.com/images?q=tbn:ANd9GcRRQD0zDxKgIydL5-leafBn5pTF3uH0yiNR9Y_J8ZE&amp;s</t>
  </si>
  <si>
    <t>ALDI SÃœD</t>
  </si>
  <si>
    <t>https://www.google.com/search?gl=us&amp;hl=en&amp;q=ALDI+S%C3%9CD&amp;sa=X&amp;ved=0ahUKEwjczNT93Mv9AhWGh-4BHVX7Bds4ChCYkAIIwQw</t>
  </si>
  <si>
    <t>ADECCO ITALIA S.p.A.</t>
  </si>
  <si>
    <t>https://www.google.com/search?sca_esv=562295586&amp;hl=en&amp;gl=us&amp;q=ADECCO+ITALIA+S.p.A.&amp;sa=X&amp;ved=0ahUKEwinz7368I2BAxXtFVkFHUGvCXY4HhCYkAIIoww</t>
  </si>
  <si>
    <t>diconium</t>
  </si>
  <si>
    <t>https://www.google.com/search?gl=us&amp;hl=en&amp;q=diconium&amp;sa=X&amp;ved=0ahUKEwiavuXLvdD8AhUEj4kEHa1eBng4HhCYkAII6As</t>
  </si>
  <si>
    <t>https://encrypted-tbn0.gstatic.com/images?q=tbn:ANd9GcQguhK27c7zt5KSiuUeA3lIsKXdaxbZd82Te6C4W0E&amp;s</t>
  </si>
  <si>
    <t>parcIT GmbH</t>
  </si>
  <si>
    <t>https://www.google.com/search?hl=en&amp;gl=us&amp;q=parcIT+GmbH&amp;sa=X&amp;ved=0ahUKEwi0ppuviuL8AhWSFVkFHeOIDj84PBCYkAIIiws</t>
  </si>
  <si>
    <t>https://encrypted-tbn0.gstatic.com/images?q=tbn:ANd9GcQ36SIBKSZ9EhhntCEC3SO4kUCikrFUaqIDWc19&amp;s=0</t>
  </si>
  <si>
    <t>ComScore</t>
  </si>
  <si>
    <t>https://www.google.com/search?sca_esv=593914606&amp;hl=en&amp;gl=us&amp;q=ComScore&amp;sa=X&amp;ved=0ahUKEwiJkJKp-q6DAxVMMVkFHRH_CBU4ChCYkAIIiww</t>
  </si>
  <si>
    <t>EATON</t>
  </si>
  <si>
    <t>https://www.google.com/search?sca_esv=559310888&amp;gl=us&amp;hl=en&amp;q=EATON&amp;sa=X&amp;ved=0ahUKEwiZz4i6j_KAAxWWGFkFHaJPDs04RhCYkAII7gs</t>
  </si>
  <si>
    <t>https://encrypted-tbn0.gstatic.com/images?q=tbn:ANd9GcSK1NfeESe6FdZjZIeh_C0qh-kacNU6hhqAnhOdtT4&amp;s</t>
  </si>
  <si>
    <t>Sciente Consulting</t>
  </si>
  <si>
    <t>https://www.google.com/search?sca_esv=573098824&amp;hl=en&amp;gl=us&amp;q=Sciente+Consulting&amp;sa=X&amp;ved=0ahUKEwj1g72ktfKBAxWqsoQIHaS1Dkc4ChCYkAIIvQs</t>
  </si>
  <si>
    <t>Gesellschaft: EnBW Energie Baden-WÃ¼rttemberg AG</t>
  </si>
  <si>
    <t>https://www.google.com/search?hl=en&amp;gl=us&amp;q=Gesellschaft:+EnBW+Energie+Baden-W%C3%BCrttemberg+AG&amp;sa=X&amp;ved=0ahUKEwin8LDwkez8AhUqGVkFHTvDC9o4HhCYkAIIsg0</t>
  </si>
  <si>
    <t>https://encrypted-tbn0.gstatic.com/images?q=tbn:ANd9GcQBIc-hMGIr1k23NJOXuHOgZioq4Egk48zixq1C&amp;s=0</t>
  </si>
  <si>
    <t>FOREO</t>
  </si>
  <si>
    <t>http://www.foreo.com/</t>
  </si>
  <si>
    <t>https://www.google.com/search?gl=us&amp;hl=en&amp;q=FOREO&amp;sa=X&amp;ved=0ahUKEwjf7rKSp_7-AhUoj4kEHbHFAo0QmJACCNEF</t>
  </si>
  <si>
    <t>https://encrypted-tbn0.gstatic.com/images?q=tbn:ANd9GcQiZ1rT8t0P4JzZ3_DG1jYyBIuMYr14-5-iLuCSzBQ&amp;s</t>
  </si>
  <si>
    <t>Sky Ridge Medical Center</t>
  </si>
  <si>
    <t>https://www.google.com/search?hl=en&amp;gl=us&amp;q=Sky+Ridge+Medical+Center&amp;sa=X&amp;ved=0ahUKEwja0cKii9v-AhW-M0QIHd1MCSQ4PBCYkAII0Ak</t>
  </si>
  <si>
    <t>KMCCorp India</t>
  </si>
  <si>
    <t>https://www.google.com/search?sca_esv=566763369&amp;gl=us&amp;hl=en&amp;q=KMCCorp+India&amp;sa=X&amp;ved=0ahUKEwiexo3G7beBAxWDRTABHfksCvoQmJACCLwJ</t>
  </si>
  <si>
    <t>Quantum</t>
  </si>
  <si>
    <t>http://www.quantum.com/</t>
  </si>
  <si>
    <t>https://www.google.com/search?ucbcb=1&amp;gl=us&amp;hl=en&amp;q=Quantum&amp;sa=X&amp;ved=0ahUKEwjr_uHguMv8AhWTIkQIHZ0zCzc4ChCYkAIIkww</t>
  </si>
  <si>
    <t>Westnetz GmbH</t>
  </si>
  <si>
    <t>https://www.westnetz.de/de.html</t>
  </si>
  <si>
    <t>https://www.google.com/search?sca_esv=592739610&amp;gl=us&amp;hl=en&amp;q=Westnetz+GmbH&amp;sa=X&amp;ved=0ahUKEwiFy8uE8Z-DAxW2AHkGHeVNAh84ChCYkAIIwQ4</t>
  </si>
  <si>
    <t>2020 Companies LLC</t>
  </si>
  <si>
    <t>http://www.2020companies.com/</t>
  </si>
  <si>
    <t>https://www.google.com/search?sca_esv=586873451&amp;gl=us&amp;hl=en&amp;q=2020+Companies+LLC&amp;sa=X&amp;ved=0ahUKEwie8P7_0-2CAxWEnGoFHSucD884ChCYkAIIvQw</t>
  </si>
  <si>
    <t>1dea KoÅ›nik Sp. k.</t>
  </si>
  <si>
    <t>https://www.google.com/search?sca_esv=572781667&amp;gl=us&amp;hl=en&amp;q=1dea+Ko%C5%9Bnik+Sp.+k.&amp;sa=X&amp;ved=0ahUKEwja2NDZ7u-BAxUGFVkFHfu4BWo4ChCYkAII2Ao</t>
  </si>
  <si>
    <t>CROWN Asia Pacific Holdings Pte. Ltd.</t>
  </si>
  <si>
    <t>https://www.google.com/search?hl=en&amp;gl=us&amp;q=CROWN+Asia+Pacific+Holdings+Pte.+Ltd.&amp;sa=X&amp;ved=0ahUKEwjyrPb1kpL-AhW2toQIHTdgCP04ChCYkAII4Aw</t>
  </si>
  <si>
    <t>Nintendo</t>
  </si>
  <si>
    <t>http://www.nintendo.co.jp/</t>
  </si>
  <si>
    <t>https://www.google.com/search?sca_esv=567185982&amp;hl=en&amp;gl=us&amp;q=Nintendo&amp;sa=X&amp;ved=0ahUKEwjqkezxhLuBAxUkVTUKHdS7ANU4FBCYkAIItAw</t>
  </si>
  <si>
    <t>https://encrypted-tbn0.gstatic.com/images?q=tbn:ANd9GcQaG4VWWOfAvB5fmqp_tr0aeifMZVw9GVq1Q4oYC7k&amp;s</t>
  </si>
  <si>
    <t>PAYLOCITY CORPORATION</t>
  </si>
  <si>
    <t>http://www.paylocity.com/</t>
  </si>
  <si>
    <t>https://www.google.com/search?gl=us&amp;hl=en&amp;q=PAYLOCITY+CORPORATION&amp;sa=X&amp;ved=0ahUKEwjhlPfIl879AhWnMEQIHeQWCyo4RhCYkAIIzwo</t>
  </si>
  <si>
    <t>MSS Recruitment</t>
  </si>
  <si>
    <t>https://www.google.com/search?sca_esv=594159916&amp;hl=en&amp;gl=us&amp;q=MSS+Recruitment&amp;sa=X&amp;ved=0ahUKEwjfi8mevbGDAxWSE1kFHXs7CggQmJACCKUK</t>
  </si>
  <si>
    <t>Sea Change Advisors</t>
  </si>
  <si>
    <t>https://www.google.com/search?gl=us&amp;hl=en&amp;q=Sea+Change+Advisors&amp;sa=X&amp;ved=0ahUKEwjf7fbt5uf_AhWyQjABHThFAdA4FBCYkAII7Q0</t>
  </si>
  <si>
    <t>https://encrypted-tbn0.gstatic.com/images?q=tbn:ANd9GcRtWW81lVC3BQqv-YpsfsxzTdJeVABv5t4pGHkTb6O_fcawfeQXyJt38fE&amp;s</t>
  </si>
  <si>
    <t>Q-Express Documents Transport</t>
  </si>
  <si>
    <t>https://www.google.com/search?sca_esv=563635297&amp;gl=us&amp;hl=en&amp;q=Q-Express+Documents+Transport&amp;sa=X&amp;ved=0ahUKEwjpiPb7sJqBAxW0mGoFHZ5MCec4FBCYkAII1gw</t>
  </si>
  <si>
    <t>https://encrypted-tbn0.gstatic.com/images?q=tbn:ANd9GcSjRlGUbry4AsVd7kbc289uuE7nPmqvttIpVHzIyGQ&amp;s</t>
  </si>
  <si>
    <t>DISH Network Technologies</t>
  </si>
  <si>
    <t>https://www.google.com/search?gl=us&amp;hl=en&amp;q=DISH+Network+Technologies&amp;sa=X&amp;ved=0ahUKEwjutq3UrOX_AhUCMmIAHWUuDGw4eBCYkAII2gw</t>
  </si>
  <si>
    <t>https://encrypted-tbn0.gstatic.com/images?q=tbn:ANd9GcQU9wqNYZYeA1qNZ0RTKMMKmjOpKq1uk_EUOGGX54I&amp;s</t>
  </si>
  <si>
    <t>HOME INTEL INDIA PRIVATE LIMITED</t>
  </si>
  <si>
    <t>https://www.google.com/search?hl=en&amp;gl=us&amp;q=HOME+INTEL+INDIA+PRIVATE+LIMITED&amp;sa=X&amp;ved=0ahUKEwj-npzjtvn_AhXgkokEHfdgAzQQmJACCM8M</t>
  </si>
  <si>
    <t>GREENFEED GROUP</t>
  </si>
  <si>
    <t>https://www.google.com/search?hl=en&amp;gl=us&amp;q=GREENFEED+GROUP&amp;sa=X&amp;ved=0ahUKEwi6se-yt_H9AhXDMVkFHdcjAy4QmJACCMYK</t>
  </si>
  <si>
    <t>https://encrypted-tbn0.gstatic.com/images?q=tbn:ANd9GcThS_ATbquVTzlcLH9hZNa5ns_GJ_e0Ak9QEg3qHlY&amp;s</t>
  </si>
  <si>
    <t>Reliance HMO</t>
  </si>
  <si>
    <t>https://www.google.com/search?hl=en&amp;gl=us&amp;q=Reliance+HMO&amp;sa=X&amp;ved=0ahUKEwi9r8STydX8AhV4FFkFHT30BsoQmJACCPwJ</t>
  </si>
  <si>
    <t>Los Angeles Rams</t>
  </si>
  <si>
    <t>http://www.therams.com/</t>
  </si>
  <si>
    <t>https://www.google.com/search?hl=en&amp;gl=us&amp;q=Los+Angeles+Rams&amp;sa=X&amp;ved=0ahUKEwjP9oK7zez-AhUjFFkFHUSGD3E4UBCYkAII2wo</t>
  </si>
  <si>
    <t>https://encrypted-tbn0.gstatic.com/images?q=tbn:ANd9GcSNrijyQRrB0XavD16q3pyzCGcBjofKZD-BDWB88co&amp;s</t>
  </si>
  <si>
    <t>TekLink Software Pvt Ltd</t>
  </si>
  <si>
    <t>https://www.google.com/search?ucbcb=1&amp;gl=us&amp;hl=en&amp;q=TekLink+Software+Pvt+Ltd&amp;sa=X&amp;ved=0ahUKEwj79q6Yqo_9AhVsVqQEHXkNDTk4FBCYkAIIuAk</t>
  </si>
  <si>
    <t>L&amp;W CONSOLIDATION GmbH</t>
  </si>
  <si>
    <t>https://www.google.com/search?sca_esv=584208532&amp;gl=us&amp;hl=en&amp;q=L%26W+CONSOLIDATION+GmbH&amp;sa=X&amp;ved=0ahUKEwjOkoaLudSCAxVOEFkFHeK0AqQ4KBCYkAIIlgs</t>
  </si>
  <si>
    <t>https://encrypted-tbn0.gstatic.com/images?q=tbn:ANd9GcT__chAxM6gtHroxbCJwfLiQ-FhrEE1KQQ5v_mKfsg&amp;s</t>
  </si>
  <si>
    <t>Ðœ.Ð’Ð¸Ð´ÐµÐ¾-Ð­Ð»ÑŒÐ´Ð¾Ñ€Ð°Ð´Ð¾. Ð˜Ð¢</t>
  </si>
  <si>
    <t>http://www.mvideo.ru/</t>
  </si>
  <si>
    <t>https://www.google.com/search?sca_esv=b1340c88b175f05b&amp;hl=en&amp;gl=us&amp;q=%D0%9C.%D0%92%D0%B8%D0%B4%D0%B5%D0%BE-%D0%AD%D0%BB%D1%8C%D0%B4%D0%BE%D1%80%D0%B0%D0%B4%D0%BE.+%D0%98%D0%A2&amp;sa=X&amp;ved=0ahUKEwi6y9CSvtmCAxVWVTABHY1vB4UQmJACCKIN</t>
  </si>
  <si>
    <t>https://encrypted-tbn0.gstatic.com/images?q=tbn:ANd9GcTLJkL0HxPG7QBf6khPegiUKW6dyPEL7AIiVXea&amp;s=0</t>
  </si>
  <si>
    <t>Butler America Aerospace L.L.C.</t>
  </si>
  <si>
    <t>https://www.google.com/search?hl=en&amp;gl=us&amp;q=Butler+America+Aerospace+L.L.C.&amp;sa=X&amp;ved=0ahUKEwjdoOOi6ZT_AhU3gIQIHX-nC6Y4RhCYkAII7gw</t>
  </si>
  <si>
    <t>https://encrypted-tbn0.gstatic.com/images?q=tbn:ANd9GcS1pf4oZ9pXd8Uozfjo52DZ-w487qBYfALCniPooKg&amp;s</t>
  </si>
  <si>
    <t>Lutron Electronics Co., Inc</t>
  </si>
  <si>
    <t>http://www.lutron.com/</t>
  </si>
  <si>
    <t>https://www.google.com/search?q=Lutron+Electronics+Co.,+Inc&amp;sa=X&amp;ved=0ahUKEwicgsSMi-X-AhXAD1kFHbS7COUQmJACCIwK</t>
  </si>
  <si>
    <t>à¸šà¸£à¸´à¸©à¸±à¸— à¹€à¸‹à¹€à¸§à¹ˆà¸™à¹„à¸Ÿà¸§à¹Œ  à¸”à¸´à¸ªà¸—à¸£à¸´à¸šà¸´à¸§à¹€à¸•à¸­à¸£à¹Œ à¸ˆà¸³à¸à¸±à¸”</t>
  </si>
  <si>
    <t>https://www.google.com/search?sca_esv=b0b8bd100056fb7a&amp;sca_upv=1&amp;gl=us&amp;hl=en&amp;q=%E0%B8%9A%E0%B8%A3%E0%B8%B4%E0%B8%A9%E0%B8%B1%E0%B8%97+%E0%B9%80%E0%B8%8B%E0%B9%80%E0%B8%A7%E0%B9%88%E0%B8%99%E0%B9%84%E0%B8%9F%E0%B8%A7%E0%B9%8C++%E0%B8%94%E0%B8%B4%E0%B8%AA%E0%B8%97%E0%B8%A3%E0%B8%B4%E0%B8%9A%E0%B8%B4%E0%B8%A7%E0%B9%80%E0%B8%95%E0%B8%AD%E0%B8%A3%E0%B9%8C+%E0%B8%88%E0%B8%B3%E0%B8%81%E0%B8%B1%E0%B8%94&amp;sa=X&amp;ved=0ahUKEwjjsP_M1PeCAxVlt4QIHWX-AjQ4FBCYkAII1gw</t>
  </si>
  <si>
    <t>https://encrypted-tbn0.gstatic.com/images?q=tbn:ANd9GcQQcbs1bXah4z84wpzd6cOWRvK7C3391tcaHzFRMH4&amp;s</t>
  </si>
  <si>
    <t>Ubique Systems UK Limited</t>
  </si>
  <si>
    <t>https://www.google.com/search?gl=us&amp;hl=en&amp;q=Ubique+Systems+UK+Limited&amp;sa=X&amp;ved=0ahUKEwia08ybpNP9AhV0JTQIHWmZB9EQmJACCNAM</t>
  </si>
  <si>
    <t>AMERICAN EAGLE OUTFITTERS INC.</t>
  </si>
  <si>
    <t>https://www.ae.com/</t>
  </si>
  <si>
    <t>https://www.google.com/search?hl=en&amp;gl=us&amp;q=AMERICAN+EAGLE+OUTFITTERS+INC.&amp;sa=X&amp;ved=0ahUKEwj-5c6Ur_b8AhXwlGoFHdaeARQ4jAEQmJACCLQN</t>
  </si>
  <si>
    <t>https://encrypted-tbn0.gstatic.com/images?q=tbn:ANd9GcR35dV82YosuKXioinpkqcuZ7fW51QA-GleFnA2pBs&amp;s</t>
  </si>
  <si>
    <t>Digital Power</t>
  </si>
  <si>
    <t>https://www.google.com/search?ucbcb=1&amp;gl=us&amp;hl=en&amp;q=Digital+Power&amp;sa=X&amp;ved=0ahUKEwjynpTPkL_9AhWvLEQIHbDPBDU4KBCYkAII2wo</t>
  </si>
  <si>
    <t>https://encrypted-tbn0.gstatic.com/images?q=tbn:ANd9GcQZuhP_Yfd3fgXXJwpTLBeFPWEU8P8DbeO5umv0t6s&amp;s</t>
  </si>
  <si>
    <t>NET6TEM PTE. LTD.</t>
  </si>
  <si>
    <t>https://www.google.com/search?sca_esv=560269821&amp;gl=us&amp;hl=en&amp;q=NET6TEM+PTE.+LTD.&amp;sa=X&amp;ved=0ahUKEwjU7Njs1_mAAxWON1kFHUajAG04KBCYkAII8Ak</t>
  </si>
  <si>
    <t>Private Assets AG</t>
  </si>
  <si>
    <t>http://www.private-assets-ag.de/</t>
  </si>
  <si>
    <t>https://www.google.com/search?gl=us&amp;hl=en&amp;q=Private+Assets+AG&amp;sa=X&amp;ved=0ahUKEwiL1LPin8n9AhWRSjABHcbjA1gQmJACCLoL</t>
  </si>
  <si>
    <t>https://encrypted-tbn0.gstatic.com/images?q=tbn:ANd9GcS4ivj_W7IHir1KNqvscqqcYeSW0a4Aa_smazJNRE8&amp;s</t>
  </si>
  <si>
    <t>NIKE</t>
  </si>
  <si>
    <t>https://www.google.com/search?gl=us&amp;hl=en&amp;q=NIKE&amp;sa=X&amp;ved=0ahUKEwjOp-fFq8KAAxVDkIkEHeyfAAo4KBCYkAIIoAo</t>
  </si>
  <si>
    <t>DSM</t>
  </si>
  <si>
    <t>http://www.dsm.com/</t>
  </si>
  <si>
    <t>https://www.google.com/search?q=DSM&amp;sa=X&amp;ved=0ahUKEwiuypTqq7_-AhUsEVkFHc7-Db84FBCYkAIIygs</t>
  </si>
  <si>
    <t>ON Semiconductor</t>
  </si>
  <si>
    <t>http://www.onsemi.com/</t>
  </si>
  <si>
    <t>https://www.google.com/search?q=ON+Semiconductor&amp;sa=X&amp;ved=0ahUKEwiZ69SH4bL-AhX3F1kFHQTvD944RhCYkAIItw0</t>
  </si>
  <si>
    <t>Secure Code Warrior</t>
  </si>
  <si>
    <t>https://www.google.com/search?sca_esv=62d5705c402b398f&amp;sca_upv=1&amp;gl=us&amp;hl=en&amp;q=Secure+Code+Warrior&amp;sa=X&amp;ved=0ahUKEwi68670scWCAxUBQjABHc6tB8wQmJACCOQJ</t>
  </si>
  <si>
    <t>https://encrypted-tbn0.gstatic.com/images?q=tbn:ANd9GcS1Hj3j7xI6oaGqwFxKCfnmzvgyCx18sOMWhwoUEls&amp;s</t>
  </si>
  <si>
    <t>Bios Data Center</t>
  </si>
  <si>
    <t>https://www.google.com/search?sca_esv=573110829&amp;gl=us&amp;hl=en&amp;q=Bios+Data+Center&amp;sa=X&amp;ved=0ahUKEwjTqKnWu_KBAxXEElkFHZJyAKA4FBCYkAII7wk</t>
  </si>
  <si>
    <t>https://encrypted-tbn0.gstatic.com/images?q=tbn:ANd9GcTp9Up_d8ssAKBe-CMrqhjIjnZL5j0rz4jyesQGQT4&amp;s</t>
  </si>
  <si>
    <t>Jefferies Financial Group</t>
  </si>
  <si>
    <t>https://www.google.com/search?ucbcb=1&amp;hl=en&amp;gl=us&amp;q=Jefferies+Financial+Group&amp;sa=X&amp;ved=0ahUKEwjTn9XY9tD-AhU-QzABHQwrBTs4FBCYkAII_Q0</t>
  </si>
  <si>
    <t>CeX</t>
  </si>
  <si>
    <t>http://uk.webuy.com/</t>
  </si>
  <si>
    <t>https://www.google.com/search?sca_esv=564592924&amp;gl=us&amp;hl=en&amp;q=CeX&amp;sa=X&amp;ved=0ahUKEwjD2PSbtaSBAxXfGFkFHYEpBA4QmJACCL0L</t>
  </si>
  <si>
    <t>Deka Minas Pty Ltd</t>
  </si>
  <si>
    <t>https://www.google.com/search?ucbcb=1&amp;gl=us&amp;hl=en&amp;q=Deka+Minas+Pty+Ltd&amp;sa=X&amp;ved=0ahUKEwiy-M3notj9AhVRmIkEHcZXDik4ChCYkAIIlgs</t>
  </si>
  <si>
    <t>skeyes</t>
  </si>
  <si>
    <t>https://ops.skeyes.be/</t>
  </si>
  <si>
    <t>https://www.google.com/search?sca_esv=030806efd1c59e15&amp;sca_upv=1&amp;gl=us&amp;hl=en&amp;q=skeyes&amp;sa=X&amp;ved=0ahUKEwjt-Luvof-CAxXzfTABHb-SDgM4ChCYkAII6Aw</t>
  </si>
  <si>
    <t>https://encrypted-tbn0.gstatic.com/images?q=tbn:ANd9GcRhoIwqsMbuzh2xm9M-ZNiHTkAeRK2Honwn8QRg&amp;s=0</t>
  </si>
  <si>
    <t>channeladvisor</t>
  </si>
  <si>
    <t>http://www.channeladvisor.com/</t>
  </si>
  <si>
    <t>https://www.google.com/search?q=channeladvisor&amp;sa=X&amp;ved=0ahUKEwjtvcr-7bT8AhVdk2oFHV6UAFI4HhCYkAIIoww</t>
  </si>
  <si>
    <t>Ð ÐžÐ›Ð¬Ð¤, Ð³Ñ€ÑƒÐ¿Ð¿Ð° ÐºÐ¾Ð¼Ð¿Ð°Ð½Ð¸Ð¹</t>
  </si>
  <si>
    <t>http://www.rolfgroup.com/</t>
  </si>
  <si>
    <t>https://www.google.com/search?sca_esv=584513130&amp;hl=en&amp;gl=us&amp;q=%D0%A0%D0%9E%D0%9B%D0%AC%D0%A4,+%D0%B3%D1%80%D1%83%D0%BF%D0%BF%D0%B0+%D0%BA%D0%BE%D0%BC%D0%BF%D0%B0%D0%BD%D0%B8%D0%B9&amp;sa=X&amp;ved=0ahUKEwjlpOqzhdeCAxWZFlkFHctEB7kQmJACCOwL</t>
  </si>
  <si>
    <t>https://encrypted-tbn0.gstatic.com/images?q=tbn:ANd9GcQYoiSJmgAF1SSW8qpkXrkZRzZnYiEzIfwggL1X&amp;s=0</t>
  </si>
  <si>
    <t>Fairhaven Public Schools</t>
  </si>
  <si>
    <t>https://www.google.com/search?sca_esv=571184275&amp;hl=en&amp;gl=us&amp;q=Fairhaven+Public+Schools&amp;sa=X&amp;ved=0ahUKEwjR-p-j3-CBAxXCuYkEHY5aCXw4UBCYkAIIzA0</t>
  </si>
  <si>
    <t>Tbwa South Africa</t>
  </si>
  <si>
    <t>http://www.tbwa.co.za/</t>
  </si>
  <si>
    <t>https://www.google.com/search?q=Tbwa+South+Africa&amp;sa=X&amp;ved=0ahUKEwjg8-jiiOD-AhUXM1kFHR2LBOY4ChCYkAII7Qo</t>
  </si>
  <si>
    <t>https://encrypted-tbn0.gstatic.com/images?q=tbn:ANd9GcQefEuKMjyjGTYZeQ_wZ9tVRKMiVU0xiVGYyiTn&amp;s=0</t>
  </si>
  <si>
    <t>MerchantE</t>
  </si>
  <si>
    <t>https://www.google.com/search?hl=en&amp;gl=us&amp;q=MerchantE&amp;sa=X&amp;ved=0ahUKEwigqfn2qr_-AhV-VzABHXAVCP84ggEQmJACCMoL</t>
  </si>
  <si>
    <t>Wal-Mart Stores , Inc.</t>
  </si>
  <si>
    <t>https://www.google.com/search?gl=us&amp;hl=en&amp;q=Wal-Mart+Stores+,+Inc.&amp;sa=X&amp;ved=0ahUKEwi-pJe-s7_-AhWNjYkEHX0MCFU4KBCYkAIIxQs</t>
  </si>
  <si>
    <t>Horizon Therapeutics , Inc. Defunct</t>
  </si>
  <si>
    <t>https://www.google.com/search?sca_esv=575547564&amp;hl=en&amp;gl=us&amp;q=Horizon+Therapeutics+,+Inc.+Defunct&amp;sa=X&amp;ved=0ahUKEwjkktzy_oiCAxULFVkFHbGtAYg4ggEQmJACCNAJ</t>
  </si>
  <si>
    <t>Nucleo</t>
  </si>
  <si>
    <t>https://www.google.com/search?hl=en&amp;gl=us&amp;q=Nucleo&amp;sa=X&amp;ved=0ahUKEwjPtua6n9H_AhVDFVkFHZB6DqUQmJACCNQK</t>
  </si>
  <si>
    <t>https://encrypted-tbn0.gstatic.com/images?q=tbn:ANd9GcS3EXxVechKaeR3OaVDEQ74wFWY6p9OgApbq9egJeU&amp;s</t>
  </si>
  <si>
    <t>Izivia</t>
  </si>
  <si>
    <t>http://www.izivia.com/</t>
  </si>
  <si>
    <t>https://www.google.com/search?hl=en&amp;gl=us&amp;q=Izivia&amp;sa=X&amp;ved=0ahUKEwjDvb-Ju8n-AhX3DEQIHTP2Clw4ZBCYkAIImw0</t>
  </si>
  <si>
    <t>ALTEN Polska</t>
  </si>
  <si>
    <t>https://www.alten.com/</t>
  </si>
  <si>
    <t>https://www.google.com/search?sca_esv=564105068&amp;hl=en&amp;gl=us&amp;q=ALTEN+Polska&amp;sa=X&amp;ved=0ahUKEwiixri2sZ-BAxVXTTABHaW1CokQmJACCO8J</t>
  </si>
  <si>
    <t>https://encrypted-tbn0.gstatic.com/images?q=tbn:ANd9GcRDOt31qKM1osxLMXGzQHNqxUmKmM3gl-_xAH1bes4&amp;s</t>
  </si>
  <si>
    <t>Frenetic</t>
  </si>
  <si>
    <t>https://www.google.com/search?sca_esv=dfabf0b56e45fe12&amp;hl=en&amp;gl=us&amp;q=Frenetic&amp;sa=X&amp;ved=0ahUKEwiy3b36y5WCAxUuQzABHXifC2QQmJACCP4L</t>
  </si>
  <si>
    <t>https://encrypted-tbn0.gstatic.com/images?q=tbn:ANd9GcRvo-u4u5CkFLOXlCdPaNeq_eN8S3aUZjfL2BeL2Gw&amp;s</t>
  </si>
  <si>
    <t>Pontoon Asia Pacific</t>
  </si>
  <si>
    <t>https://www.google.com/search?ucbcb=1&amp;hl=en&amp;gl=us&amp;q=Pontoon+Asia+Pacific&amp;sa=X&amp;ved=0ahUKEwilrNnuoqb-AhWmlmoFHQQeB9s4ChCYkAIIoQw</t>
  </si>
  <si>
    <t>United Heritage Insurance</t>
  </si>
  <si>
    <t>http://www.unitedheritage.com/</t>
  </si>
  <si>
    <t>https://www.google.com/search?gl=us&amp;hl=en&amp;q=United+Heritage+Insurance&amp;sa=X&amp;ved=0ahUKEwiAj8HHmsT9AhUummoFHV6_C2k4RhCYkAII0go</t>
  </si>
  <si>
    <t>Bigscale engineering</t>
  </si>
  <si>
    <t>https://www.google.com/search?sca_esv=576391435&amp;hl=en&amp;gl=us&amp;q=Bigscale+engineering&amp;sa=X&amp;ved=0ahUKEwi_55CZx5CCAxXSI0QIHY2VDwkQmJACCOQK</t>
  </si>
  <si>
    <t>https://encrypted-tbn0.gstatic.com/images?q=tbn:ANd9GcQ_KO_aLNA12C0K44nz8Ug9Xm37m0O99NRF_8DoCKY&amp;s</t>
  </si>
  <si>
    <t>TEXT</t>
  </si>
  <si>
    <t>https://www.google.com/search?sca_esv=575108319&amp;gl=us&amp;hl=en&amp;q=TEXT&amp;sa=X&amp;ved=0ahUKEwi37qn1hYSCAxVPGFkFHXhAADsQmJACCMsI</t>
  </si>
  <si>
    <t>https://encrypted-tbn0.gstatic.com/images?q=tbn:ANd9GcRjJI-O34CHbJBAIYmEhgXegQbHY7sJdGdouRlhZjg&amp;s</t>
  </si>
  <si>
    <t>Galigeo</t>
  </si>
  <si>
    <t>http://www.galigeo.com/</t>
  </si>
  <si>
    <t>https://www.google.com/search?sca_esv=586505729&amp;hl=en&amp;gl=us&amp;q=Galigeo&amp;sa=X&amp;ved=0ahUKEwiC8pTOieuCAxVjmIkEHdylCP4QmJACCMQN</t>
  </si>
  <si>
    <t>https://encrypted-tbn0.gstatic.com/images?q=tbn:ANd9GcTeuSD0oPx43alNoJho5bRiYOZD9ZbtKOrXzjNYHvc&amp;s</t>
  </si>
  <si>
    <t>RAPP</t>
  </si>
  <si>
    <t>https://www.google.com/search?hl=en&amp;gl=us&amp;q=RAPP&amp;sa=X&amp;ved=0ahUKEwiHweX4-oCAAxX7EVkFHRPIC7o4eBCYkAIIlw0</t>
  </si>
  <si>
    <t>https://encrypted-tbn0.gstatic.com/images?q=tbn:ANd9GcRXZFk9QxsMQ0HRFz6ibNx61suKdu9Qom0KAkT2u_Q&amp;s</t>
  </si>
  <si>
    <t>Kaisens Data</t>
  </si>
  <si>
    <t>https://www.google.com/search?sca_esv=578056430&amp;hl=en&amp;gl=us&amp;q=Kaisens+Data&amp;sa=X&amp;ved=0ahUKEwivzrXy0Z-CAxUxFFkFHUxXA7c4HhCYkAIIjw0</t>
  </si>
  <si>
    <t>HexaQuEST Global</t>
  </si>
  <si>
    <t>https://www.google.com/search?q=HexaQuEST+Global&amp;sa=X&amp;ved=0ahUKEwix8Znz5rf-AhUvFlkFHbDhDSw4UBCYkAII-As</t>
  </si>
  <si>
    <t>Breinstein</t>
  </si>
  <si>
    <t>https://www.google.com/search?sca_esv=580393850&amp;hl=en&amp;gl=us&amp;q=Breinstein&amp;sa=X&amp;ved=0ahUKEwjI-LH05rOCAxXIHEQIHSqpB984HhCYkAIIwQs</t>
  </si>
  <si>
    <t>https://encrypted-tbn0.gstatic.com/images?q=tbn:ANd9GcRvKS1u8r1ssrJcwK0nHica6-FvplWdO8rDHQ3WZO8&amp;s</t>
  </si>
  <si>
    <t>LVMH</t>
  </si>
  <si>
    <t>https://www.google.com/search?gl=us&amp;hl=en&amp;q=LVMH&amp;sa=X&amp;ved=0ahUKEwjl7IGZ3fH-AhUnlWoFHWatCX8QmJACCJUM</t>
  </si>
  <si>
    <t>https://encrypted-tbn0.gstatic.com/images?q=tbn:ANd9GcRBmRgwTXeD5Yoveu3P6JLJBYnjPC3fRaowJgUvmZ0&amp;s</t>
  </si>
  <si>
    <t>Ormae LLC</t>
  </si>
  <si>
    <t>https://www.google.com/search?ucbcb=1&amp;gl=us&amp;hl=en&amp;q=Ormae+LLC&amp;sa=X&amp;ved=0ahUKEwjMmNey6LL-AhWMk4kEHXV-DCQ4HhCYkAIIwwo</t>
  </si>
  <si>
    <t>AnyKanæ ªå¼ä¼šç¤¾</t>
  </si>
  <si>
    <t>https://www.google.com/search?gl=us&amp;hl=en&amp;q=AnyKan%E6%A0%AA%E5%BC%8F%E4%BC%9A%E7%A4%BE&amp;sa=X&amp;ved=0ahUKEwju9sWO_Pv_AhWaD1kFHYs0DswQmJACCK4J</t>
  </si>
  <si>
    <t>https://encrypted-tbn0.gstatic.com/images?q=tbn:ANd9GcQ9y0GIZIm3ZkZuPvgCS559m9a5VtfOzEe0zd2ppdb4sdWzR3kj0MX6DVQ&amp;s</t>
  </si>
  <si>
    <t>KLIENT jobdesk.pl</t>
  </si>
  <si>
    <t>https://www.google.com/search?sca_esv=580046813&amp;hl=en&amp;gl=us&amp;q=KLIENT+jobdesk.pl&amp;sa=X&amp;ved=0ahUKEwjVtJeIqrGCAxV8GFkFHZJLBbsQmJACCNQM</t>
  </si>
  <si>
    <t>Kennedy and Partners Recruitment</t>
  </si>
  <si>
    <t>https://www.google.com/search?hl=en&amp;gl=us&amp;q=Kennedy+and+Partners+Recruitment&amp;sa=X&amp;ved=0ahUKEwjkhtKckOf8AhU5FVkFHe7zCsk4HhCYkAIIuAk</t>
  </si>
  <si>
    <t>DeARX Services (Pty)Ltd</t>
  </si>
  <si>
    <t>https://www.google.com/search?sca_esv=587222008&amp;gl=us&amp;hl=en&amp;q=DeARX+Services+(Pty)Ltd&amp;sa=X&amp;ved=0ahUKEwjCj-bmjfCCAxUWmIkEHQZCAWI4ChCYkAIIrAo</t>
  </si>
  <si>
    <t>Delivery Centric Pty Ltd</t>
  </si>
  <si>
    <t>http://deliverycentric.com/</t>
  </si>
  <si>
    <t>https://www.google.com/search?hl=en&amp;gl=us&amp;q=Delivery+Centric+Pty+Ltd&amp;sa=X&amp;ved=0ahUKEwj1q4CS3cn_AhW8j4kEHbTmAdA4ChCYkAII8Qk</t>
  </si>
  <si>
    <t>https://encrypted-tbn0.gstatic.com/images?q=tbn:ANd9GcQcdZrOahdx5apmcFaIt_HQrGLUKj9335nIlJHDoKw&amp;s</t>
  </si>
  <si>
    <t>strikingly inc</t>
  </si>
  <si>
    <t>http://www.strikingly.com/</t>
  </si>
  <si>
    <t>https://www.google.com/search?q=strikingly+inc&amp;sa=X&amp;ved=0ahUKEwi6pq2J_sP8AhVDRDABHb2-CWc4ChCYkAII6gk</t>
  </si>
  <si>
    <t>ADENTIS</t>
  </si>
  <si>
    <t>https://www.google.com/search?ucbcb=1&amp;hl=en&amp;gl=us&amp;q=ADENTIS&amp;sa=X&amp;ved=0ahUKEwjX4cvssZT9AhWJBcAKHazjAbgQmJACCJIM</t>
  </si>
  <si>
    <t>https://encrypted-tbn0.gstatic.com/images?q=tbn:ANd9GcR4s94zHaqk-B2CV1dhbkL8XWymG-aQJvsBk8Iwtqs&amp;s</t>
  </si>
  <si>
    <t>UPL</t>
  </si>
  <si>
    <t>https://www.google.com/search?q=UPL&amp;sa=X&amp;ved=0ahUKEwjurv7Jgc78AhW9kWoFHfBLBDo4FBCYkAII0Qw</t>
  </si>
  <si>
    <t>https://encrypted-tbn0.gstatic.com/images?q=tbn:ANd9GcTx-QzyqJf0E3PxTcg7YG0DazZJd2DGw95ObdC-GDo&amp;s</t>
  </si>
  <si>
    <t>Pracyva</t>
  </si>
  <si>
    <t>https://www.google.com/search?q=Pracyva&amp;sa=X&amp;ved=0ahUKEwiJm9n1p7f8AhW3EFkFHakpB_04HhCYkAII7Qo</t>
  </si>
  <si>
    <t>https://encrypted-tbn0.gstatic.com/images?q=tbn:ANd9GcQ5pGOtdQxugehTDhrXQFOH71duLvyQ-fRj_ocw&amp;s=0</t>
  </si>
  <si>
    <t>VCW Limited</t>
  </si>
  <si>
    <t>http://morleymotors.com/</t>
  </si>
  <si>
    <t>https://www.google.com/search?gl=us&amp;hl=en&amp;q=VCW+Limited&amp;sa=X&amp;ved=0ahUKEwi07NSZlMz_AhVPE1kFHXYsD_g4ChCYkAIIzgw</t>
  </si>
  <si>
    <t>Edwards Ltd</t>
  </si>
  <si>
    <t>http://www.edwardsvacuum.com/</t>
  </si>
  <si>
    <t>https://www.google.com/search?gl=us&amp;hl=en&amp;q=Edwards+Ltd&amp;sa=X&amp;ved=0ahUKEwjphdy4tMT-AhVzkIkEHZpbD7YQmJACCIkL</t>
  </si>
  <si>
    <t>Holvi</t>
  </si>
  <si>
    <t>http://www.holvi.com/</t>
  </si>
  <si>
    <t>https://www.google.com/search?gl=us&amp;hl=en&amp;q=Holvi&amp;sa=X&amp;ved=0ahUKEwiUu5-NlcT9AhUTmmoFHSFgATIQmJACCMUK</t>
  </si>
  <si>
    <t>Neurones IT Asia</t>
  </si>
  <si>
    <t>https://www.google.com/search?gl=us&amp;hl=en&amp;q=Neurones+IT+Asia&amp;sa=X&amp;ved=0ahUKEwj-xLTA0sT_AhVclIkEHd1CD8o4ChCYkAIIvQk</t>
  </si>
  <si>
    <t>N26</t>
  </si>
  <si>
    <t>https://www.google.com/search?hl=en&amp;gl=us&amp;q=N26&amp;sa=X&amp;ved=0ahUKEwjy-qPoofv8AhVGGlkFHSc2Crk4FBCYkAII3Qo</t>
  </si>
  <si>
    <t>https://encrypted-tbn0.gstatic.com/images?q=tbn:ANd9GcTQIBLvOA_AhG2clDGwnFHZY0fCBIRwmjZxvOUfmwU&amp;s</t>
  </si>
  <si>
    <t>COLUMBIA SPORTSWEAR COMPANY</t>
  </si>
  <si>
    <t>http://www.columbia.com/</t>
  </si>
  <si>
    <t>https://www.google.com/search?hl=en&amp;gl=us&amp;q=COLUMBIA+SPORTSWEAR+COMPANY&amp;sa=X&amp;ved=0ahUKEwiBos3r2Yj9AhXYMVkFHXLdCoc4HhCYkAII6gw</t>
  </si>
  <si>
    <t>Centene</t>
  </si>
  <si>
    <t>https://www.google.com/search?gl=us&amp;hl=en&amp;q=Centene&amp;sa=X&amp;ved=0ahUKEwiuz5i77LT8AhWkFVkFHbZnAd44ChCYkAIIkwo</t>
  </si>
  <si>
    <t>https://encrypted-tbn0.gstatic.com/images?q=tbn:ANd9GcQb3c2GDeNIFUiOjz_R2XI2gv_0Pl3kst2ZRSEjVPs&amp;s</t>
  </si>
  <si>
    <t>DataSpace Security</t>
  </si>
  <si>
    <t>https://www.google.com/search?q=DataSpace+Security&amp;sa=X&amp;ved=0ahUKEwiju9GJ9sv-AhXvfDABHQPcBlc4MhCYkAII8Qs</t>
  </si>
  <si>
    <t>ArborMetrix</t>
  </si>
  <si>
    <t>http://www.arbormetrix.com/</t>
  </si>
  <si>
    <t>https://www.google.com/search?ucbcb=1&amp;gl=us&amp;hl=en&amp;q=ArborMetrix&amp;sa=X&amp;ved=0ahUKEwiGvq3Rot39AhVRmIkEHda3Cb0QmJACCLEO</t>
  </si>
  <si>
    <t>https://encrypted-tbn0.gstatic.com/images?q=tbn:ANd9GcQzSVmmfg6al5-gannjZWGPmAv4OfhUs6hdAngP&amp;s=0</t>
  </si>
  <si>
    <t>MCR International | Executive Search</t>
  </si>
  <si>
    <t>https://www.google.com/search?gl=us&amp;hl=en&amp;q=MCR+International+%7C+Executive+Search&amp;sa=X&amp;ved=0ahUKEwihq92pn_7-AhW1EFkFHaYaDfc4ChCYkAIIkgw</t>
  </si>
  <si>
    <t>https://encrypted-tbn0.gstatic.com/images?q=tbn:ANd9GcSmy_ApltPvL7Kbu25IQph-6gIi6QznmrP6AtPRs4w&amp;s</t>
  </si>
  <si>
    <t>Accenture Baltics</t>
  </si>
  <si>
    <t>https://www.google.com/search?gl=us&amp;hl=en&amp;q=Accenture+Baltics&amp;sa=X&amp;ved=0ahUKEwij6si-7pT_AhUrRjABHfDOAXgQmJACCMEI</t>
  </si>
  <si>
    <t>https://encrypted-tbn0.gstatic.com/images?q=tbn:ANd9GcTNZS1R1fEITGCUmRB-oaU1fh9pllxCxCA1eTyJ2Q0&amp;s</t>
  </si>
  <si>
    <t>Landstar</t>
  </si>
  <si>
    <t>http://www.landstar.com/</t>
  </si>
  <si>
    <t>https://www.google.com/search?sca_esv=569660528&amp;gl=us&amp;hl=en&amp;q=Landstar&amp;sa=X&amp;ved=0ahUKEwi9qtbL1NGBAxVjIUQIHfp0CGM4KBCYkAII3Ak</t>
  </si>
  <si>
    <t>https://encrypted-tbn0.gstatic.com/images?q=tbn:ANd9GcSQg4kmb-W-dH2N60B-RmOeEJWmH2w2fe27Jy5b&amp;s=0</t>
  </si>
  <si>
    <t>Software Guidance and Assistance, Inc.</t>
  </si>
  <si>
    <t>https://www.google.com/search?sca_esv=585192112&amp;hl=en&amp;gl=us&amp;q=Software+Guidance+and+Assistance,+Inc.&amp;sa=X&amp;ved=0ahUKEwjAldnivN6CAxWmEGIAHeFRAgIQmJACCIAM</t>
  </si>
  <si>
    <t>https://encrypted-tbn0.gstatic.com/images?q=tbn:ANd9GcSC4eYehrM_8G0DByUIq_Q6pO9jUrmh0hJICbVA&amp;s=0</t>
  </si>
  <si>
    <t>Essex Lake Group</t>
  </si>
  <si>
    <t>https://www.google.com/search?hl=en&amp;gl=us&amp;q=Essex+Lake+Group&amp;sa=X&amp;ved=0ahUKEwiE56z1gouAAxXLN1kFHVS2Ce84ChCYkAII0g4</t>
  </si>
  <si>
    <t>Unilever Polska Sp. z o.o.</t>
  </si>
  <si>
    <t>https://www.google.com/search?sca_esv=579068902&amp;gl=us&amp;hl=en&amp;q=Unilever+Polska+Sp.+z+o.o.&amp;sa=X&amp;ved=0ahUKEwj5nJLnmKeCAxX_g4kEHZEoCTwQmJACCKkM</t>
  </si>
  <si>
    <t>WHEEL OF WORK</t>
  </si>
  <si>
    <t>https://www.google.com/search?gl=us&amp;hl=en&amp;q=WHEEL+OF+WORK&amp;sa=X&amp;ved=0ahUKEwiKtanC1sb9AhXwD1kFHYfHCQ84FBCYkAII6ww</t>
  </si>
  <si>
    <t>https://encrypted-tbn0.gstatic.com/images?q=tbn:ANd9GcTwnBsAsRhKRlrXcMB_jY37d6zAsgZgbuVldmL34pI&amp;s</t>
  </si>
  <si>
    <t>Best Choice Products</t>
  </si>
  <si>
    <t>http://bestchoiceproducts.com/</t>
  </si>
  <si>
    <t>https://www.google.com/search?hl=en&amp;gl=us&amp;q=Best+Choice+Products&amp;sa=X&amp;ved=0ahUKEwiNjOKoyPb9AhUvkYkEHUAZAwc4ggEQmJACCKMM</t>
  </si>
  <si>
    <t>https://encrypted-tbn0.gstatic.com/images?q=tbn:ANd9GcTP2y0lxJBYNSq1CAma9Im00Hqc1wPB5heJygNghXs&amp;s</t>
  </si>
  <si>
    <t>Page Personnel Secretarial &amp; Business Support</t>
  </si>
  <si>
    <t>https://www.google.com/search?gl=us&amp;hl=en&amp;q=Page+Personnel+Secretarial+%26+Business+Support&amp;sa=X&amp;ved=0ahUKEwi7kIyikur-AhUBfjABHcdADqYQmJACCI8N</t>
  </si>
  <si>
    <t>https://encrypted-tbn0.gstatic.com/images?q=tbn:ANd9GcTXB-Ubg1K2BIh17jECIwuLgSPuCwf9FZw8rfNiiq5FWX0NOPlhUzH-&amp;s</t>
  </si>
  <si>
    <t>Pattern Learning AI - Career &amp; Tech Recruitment Reimagined!</t>
  </si>
  <si>
    <t>https://www.google.com/search?sca_esv=568736477&amp;hl=en&amp;gl=us&amp;q=Pattern+Learning+AI+-+Career+%26+Tech+Recruitment+Reimagined!&amp;sa=X&amp;ved=0ahUKEwi31uGgj8qBAxXhlmoFHciFD58QmJACCIsN</t>
  </si>
  <si>
    <t>https://encrypted-tbn0.gstatic.com/images?q=tbn:ANd9GcQBKjnMgDHyWRmOTmCOppvbz2f-fcAOR1GXL_0GrjA&amp;s</t>
  </si>
  <si>
    <t>api</t>
  </si>
  <si>
    <t>https://www.google.com/search?hl=en&amp;gl=us&amp;q=api&amp;sa=X&amp;ved=0ahUKEwiJz_L14K3-AhX6RDABHaIEBUYQmJACCPAM</t>
  </si>
  <si>
    <t>TEKsystems c/o Allegis Group</t>
  </si>
  <si>
    <t>https://www.google.com/search?sca_esv=557351356&amp;hl=en&amp;gl=us&amp;q=TEKsystems+c/o+Allegis+Group&amp;sa=X&amp;ved=0ahUKEwis9azrweCAAxWqkmoFHRNsA4k4MhCYkAIInw0</t>
  </si>
  <si>
    <t>https://encrypted-tbn0.gstatic.com/images?q=tbn:ANd9GcRpyb51ZRKBBvcoKQEgGdtx-K2CldTnZR8rMb2N8HE&amp;s</t>
  </si>
  <si>
    <t>St. Georgeâ€™s University</t>
  </si>
  <si>
    <t>https://www.sgu.edu/?utm_source=google&amp;utm_medium=organic&amp;utm_campaign=gmb-website</t>
  </si>
  <si>
    <t>https://www.google.com/search?sca_esv=579068902&amp;hl=en&amp;gl=us&amp;q=St.+George%E2%80%99s+University&amp;sa=X&amp;ved=0ahUKEwjV7Y28k6eCAxU3D1kFHUfqB5o4FBCYkAII2Q4</t>
  </si>
  <si>
    <t>WorldQuant</t>
  </si>
  <si>
    <t>http://www.worldquant.com/</t>
  </si>
  <si>
    <t>https://www.google.com/search?hl=en&amp;gl=us&amp;q=WorldQuant&amp;sa=X&amp;ved=0ahUKEwiyu4DSvP7_AhXCKFkFHc2fDhQQmJACCOUI</t>
  </si>
  <si>
    <t>https://encrypted-tbn0.gstatic.com/images?q=tbn:ANd9GcREOXKFpDRuSpDJLkjCc2l_ND0Ih5F4UtC9WkhjSQY&amp;s</t>
  </si>
  <si>
    <t>NETbuilder Education</t>
  </si>
  <si>
    <t>https://www.google.com/search?sca_esv=588967138&amp;gl=us&amp;hl=en&amp;q=NETbuilder+Education&amp;sa=X&amp;ved=0ahUKEwjT0bKwnP-CAxXsF1kFHRYvBag4PBCYkAIIvQk</t>
  </si>
  <si>
    <t>KAISENS DATA</t>
  </si>
  <si>
    <t>https://www.google.com/search?sca_esv=559959589&amp;hl=en&amp;gl=us&amp;q=KAISENS+DATA&amp;sa=X&amp;ved=0ahUKEwi5547xmPeAAxWdRzABHenwAWE4ChCYkAII8ws</t>
  </si>
  <si>
    <t>à¸šà¸£à¸´à¸©à¸±à¸— à¸ªà¸¥à¸µà¸žà¹€à¸§à¸¥à¸¥à¹Œ à¸­à¸¸à¸•à¸ªà¸²à¸«à¸à¸£à¸£à¸¡ à¸ˆà¸³à¸à¸±à¸”</t>
  </si>
  <si>
    <t>https://www.google.com/search?sca_esv=584208532&amp;gl=us&amp;hl=en&amp;q=%E0%B8%9A%E0%B8%A3%E0%B8%B4%E0%B8%A9%E0%B8%B1%E0%B8%97+%E0%B8%AA%E0%B8%A5%E0%B8%B5%E0%B8%9E%E0%B9%80%E0%B8%A7%E0%B8%A5%E0%B8%A5%E0%B9%8C+%E0%B8%AD%E0%B8%B8%E0%B8%95%E0%B8%AA%E0%B8%B2%E0%B8%AB%E0%B8%81%E0%B8%A3%E0%B8%A3%E0%B8%A1+%E0%B8%88%E0%B8%B3%E0%B8%81%E0%B8%B1%E0%B8%94&amp;sa=X&amp;ved=0ahUKEwiv_NqMutSCAxWYvokEHb-MAI84ChCYkAIInw4</t>
  </si>
  <si>
    <t>https://encrypted-tbn0.gstatic.com/images?q=tbn:ANd9GcRnw7lJOqLRgaxtmfWJ6JEGLKFZN1Z2ExfNqGke_HY&amp;s</t>
  </si>
  <si>
    <t>Proffiz</t>
  </si>
  <si>
    <t>https://www.google.com/search?gl=us&amp;hl=en&amp;q=Proffiz&amp;sa=X&amp;ved=0ahUKEwjbp7TymPH8AhXBTTABHffsBg0QmJACCNwK</t>
  </si>
  <si>
    <t>Caterpillar, Inc</t>
  </si>
  <si>
    <t>https://www.google.com/search?hl=en&amp;gl=us&amp;q=Caterpillar,+Inc&amp;sa=X&amp;ved=0ahUKEwi0zIzB9vv_AhWYnokEHdZyDjIQmJACCOsL</t>
  </si>
  <si>
    <t>https://encrypted-tbn0.gstatic.com/images?q=tbn:ANd9GcRcYykAOpqORYYCn0MCRMDVyfmJKD9vmu9J-1k4u8E&amp;s</t>
  </si>
  <si>
    <t>Synpulse</t>
  </si>
  <si>
    <t>https://www.google.com/search?gl=us&amp;hl=en&amp;q=Synpulse&amp;sa=X&amp;ved=0ahUKEwjb1-6MxceAAxULJUQIHZKtCgYQmJACCJAH</t>
  </si>
  <si>
    <t>https://encrypted-tbn0.gstatic.com/images?q=tbn:ANd9GcTg7VumlEd33rgu1WmInZMox1_efiSkuDzo1j3_giE&amp;s</t>
  </si>
  <si>
    <t>Perficient, Inc</t>
  </si>
  <si>
    <t>https://www.google.com/search?ucbcb=1&amp;gl=us&amp;hl=en&amp;q=Perficient,+Inc&amp;sa=X&amp;ved=0ahUKEwij4NrJ2dD9AhXUF1kFHadJBdM4WhCYkAII2Ao</t>
  </si>
  <si>
    <t>Amonex Technologies Private Limited</t>
  </si>
  <si>
    <t>https://www.google.com/search?sca_esv=b1340c88b175f05b&amp;hl=en&amp;gl=us&amp;q=Amonex+Technologies+Private+Limited&amp;sa=X&amp;ved=0ahUKEwirmMrUu9mCAxUptoQIHRu8CoM4KBCYkAII1Ao</t>
  </si>
  <si>
    <t>Next Ventures Ltd</t>
  </si>
  <si>
    <t>https://www.google.com/search?gl=us&amp;hl=en&amp;q=Next+Ventures+Ltd&amp;sa=X&amp;ved=0ahUKEwjnhPXC-u79AhVNhIQIHX5iBHgQmJACCJ4N</t>
  </si>
  <si>
    <t>Veeam</t>
  </si>
  <si>
    <t>https://www.google.com/search?hl=en&amp;gl=us&amp;q=Veeam&amp;sa=X&amp;ved=0ahUKEwjY4Or7kdj8AhWml2oFHZXwB844ChCYkAIIjww</t>
  </si>
  <si>
    <t>HCL Tech</t>
  </si>
  <si>
    <t>https://www.google.com/search?q=HCL+Tech&amp;sa=X&amp;ved=0ahUKEwjRgJCP99D-AhWPF1kFHeBID6E4WhCYkAIIgAs</t>
  </si>
  <si>
    <t>All Your BI</t>
  </si>
  <si>
    <t>https://www.google.com/search?q=All+Your+BI&amp;sa=X&amp;ved=0ahUKEwi2s5Pq2_v-AhU7EVkFHbOlD5sQmJACCKIN</t>
  </si>
  <si>
    <t>https://encrypted-tbn0.gstatic.com/images?q=tbn:ANd9GcSoYKFIHOEnLYud0Jt0SiFQyusfFD--W1vev09kPno&amp;s</t>
  </si>
  <si>
    <t>Baltic Apprenticeships</t>
  </si>
  <si>
    <t>https://www.google.com/search?sca_esv=562123659&amp;gl=us&amp;hl=en&amp;q=Baltic+Apprenticeships&amp;sa=X&amp;ved=0ahUKEwiVgKfPp4uBAxWtj4kEHSNACC44HhCYkAIItQw</t>
  </si>
  <si>
    <t>Homebot</t>
  </si>
  <si>
    <t>http://homebot.ai/</t>
  </si>
  <si>
    <t>https://www.google.com/search?sca_esv=580393850&amp;hl=en&amp;gl=us&amp;q=Homebot&amp;sa=X&amp;ved=0ahUKEwi7gsGQ3rOCAxXpGVkFHeimAdo4ggEQmJACCLEO</t>
  </si>
  <si>
    <t>https://encrypted-tbn0.gstatic.com/images?q=tbn:ANd9GcQNyDxSeSnFMzzElSGLOs2l9NK5TyDc1hQo99Av-Y8&amp;s</t>
  </si>
  <si>
    <t>Jet2 Travel Technologies Pvt Ltd.</t>
  </si>
  <si>
    <t>https://www.google.com/search?sca_esv=582530003&amp;gl=us&amp;hl=en&amp;q=Jet2+Travel+Technologies+Pvt+Ltd.&amp;sa=X&amp;ved=0ahUKEwjA7LSsrMWCAxXhkIkEHfW0Dk84ZBCYkAII6ws</t>
  </si>
  <si>
    <t>https://encrypted-tbn0.gstatic.com/images?q=tbn:ANd9GcRs1mErY5HFli_lBb2RyvljuRjhHJJ3Jdlz3F7r3tI&amp;s</t>
  </si>
  <si>
    <t>Sumex SA</t>
  </si>
  <si>
    <t>https://www.sumex.ch/de</t>
  </si>
  <si>
    <t>https://www.google.com/search?hl=en&amp;gl=us&amp;q=Sumex+SA&amp;sa=X&amp;ved=0ahUKEwjK1ISRy7X_AhUAM0QIHWuZDHQQmJACCPIN</t>
  </si>
  <si>
    <t>MIS - Al Moammar Information Systems Co.</t>
  </si>
  <si>
    <t>http://www.mis.com.sa/</t>
  </si>
  <si>
    <t>https://www.google.com/search?sca_esv=587936899&amp;hl=en&amp;gl=us&amp;q=MIS+-+Al+Moammar+Information+Systems+Co.&amp;sa=X&amp;ved=0ahUKEwiJ-OGx1_eCAxXjMlkFHSj9DjAQmJACCO8M</t>
  </si>
  <si>
    <t>Groupe TF1</t>
  </si>
  <si>
    <t>http://www.tf1.fr/</t>
  </si>
  <si>
    <t>https://www.google.com/search?hl=en&amp;gl=us&amp;q=Groupe+TF1&amp;sa=X&amp;ved=0ahUKEwiNoKHUxN3-AhW-M0QIHS1-Bns4HhCYkAIIyw0</t>
  </si>
  <si>
    <t>https://encrypted-tbn0.gstatic.com/images?q=tbn:ANd9GcQMUCx7X4xJO2ClAgDh1aQtl_33FYUKxD_fO828xLo&amp;s</t>
  </si>
  <si>
    <t>Capital Group</t>
  </si>
  <si>
    <t>https://www.capitalgroup.com/</t>
  </si>
  <si>
    <t>https://www.google.com/search?sca_esv=562289703&amp;gl=us&amp;hl=en&amp;q=Capital+Group&amp;sa=X&amp;ved=0ahUKEwib9dWv542BAxUhD1kFHfvbBcc4bhCYkAII-Qw</t>
  </si>
  <si>
    <t>https://encrypted-tbn0.gstatic.com/images?q=tbn:ANd9GcSSQf6QvIgUj_Me5TTSu_D_ibWLJ8uUinVooGrQSsE&amp;s</t>
  </si>
  <si>
    <t>Arkansas Blue Cross and Blue Shield</t>
  </si>
  <si>
    <t>https://www.google.com/search?sca_esv=563635297&amp;hl=en&amp;gl=us&amp;q=Arkansas+Blue+Cross+and+Blue+Shield&amp;sa=X&amp;ved=0ahUKEwiSzLK3s5qBAxXEk2oFHa7dArY4UBCYkAIIlww</t>
  </si>
  <si>
    <t>https://encrypted-tbn0.gstatic.com/images?q=tbn:ANd9GcRDJRffdoC-T53dKaDsbvyL1-us71YV4Ne-pM4rbow&amp;s</t>
  </si>
  <si>
    <t>Harmonie Mutuelle</t>
  </si>
  <si>
    <t>http://www.harmonie-mutuelle.fr/</t>
  </si>
  <si>
    <t>https://www.google.com/search?hl=en&amp;gl=us&amp;q=Harmonie+Mutuelle&amp;sa=X&amp;ved=0ahUKEwih15reqo_9AhWvm2oFHY1iAOM4PBCYkAII5ws</t>
  </si>
  <si>
    <t>https://encrypted-tbn0.gstatic.com/images?q=tbn:ANd9GcRmGx6rK9UWw_Ji4ZEjsT7d62XDCyLU_7FOHEYYBkM&amp;s</t>
  </si>
  <si>
    <t>Ocorian</t>
  </si>
  <si>
    <t>http://www.bedellgroup.com/bedell-trust</t>
  </si>
  <si>
    <t>https://www.google.com/search?sca_esv=565257361&amp;q=Ocorian&amp;sa=X&amp;ved=0ahUKEwjDn7D6vKmBAxXyFFkFHWdPA94QmJACCPwG</t>
  </si>
  <si>
    <t>South African Reserve Bank</t>
  </si>
  <si>
    <t>http://www.resbank.co.za/</t>
  </si>
  <si>
    <t>https://www.google.com/search?sca_esv=557359178&amp;gl=us&amp;hl=en&amp;q=South+African+Reserve+Bank&amp;sa=X&amp;ved=0ahUKEwjGmuCEx-CAAxW5kokEHY3ICIc4ChCYkAIIoQs</t>
  </si>
  <si>
    <t>https://encrypted-tbn0.gstatic.com/images?q=tbn:ANd9GcT44a2Dp8ApXnDra-VBlVhqCHJIK-Wkdc2X7Hve&amp;s=0</t>
  </si>
  <si>
    <t>Fimmick Limited</t>
  </si>
  <si>
    <t>https://www.google.com/search?sca_esv=588287231&amp;gl=us&amp;hl=en&amp;q=Fimmick+Limited&amp;sa=X&amp;ved=0ahUKEwj4k4CRlvqCAxWRElkFHdIdCioQmJACCJgI</t>
  </si>
  <si>
    <t>https://encrypted-tbn0.gstatic.com/images?q=tbn:ANd9GcTPsdoJVJcy7bFseWwsVOQEkxHzQ98R5JcIPVUPmxc&amp;s</t>
  </si>
  <si>
    <t>Fine Foods &amp; Pharmaceuticals N.T.M. S.p.A.</t>
  </si>
  <si>
    <t>http://www.finefoods.it/</t>
  </si>
  <si>
    <t>https://www.google.com/search?sca_esv=564926619&amp;gl=us&amp;hl=en&amp;q=Fine+Foods+%26+Pharmaceuticals+N.T.M.+S.p.A.&amp;sa=X&amp;ved=0ahUKEwjb8p6G-KaBAxXCVTABHRVEDKI4ChCYkAII3go</t>
  </si>
  <si>
    <t>https://encrypted-tbn0.gstatic.com/images?q=tbn:ANd9GcQlR7GisX2uJ6-ZYgv4KLGwxGnURPMnvk4nFawa&amp;s=0</t>
  </si>
  <si>
    <t>Lufthansa Global Business Services Gmbh</t>
  </si>
  <si>
    <t>http://www.lufthansa-group-business-services.com/</t>
  </si>
  <si>
    <t>https://www.google.com/search?gl=us&amp;hl=en&amp;q=Lufthansa+Global+Business+Services+Gmbh&amp;sa=X&amp;ved=0ahUKEwjziazV1aGAAxWFFFkFHd9bC544FBCYkAII5Qo</t>
  </si>
  <si>
    <t>Xcel Agency Inc.</t>
  </si>
  <si>
    <t>https://www.google.com/search?hl=en&amp;gl=us&amp;q=Xcel+Agency+Inc.&amp;sa=X&amp;ved=0ahUKEwjg8ZDd29X9AhVOBDQIHQIaC9wQmJACCMoN</t>
  </si>
  <si>
    <t>beLuck</t>
  </si>
  <si>
    <t>https://www.google.com/search?sca_esv=511ed09fea0e0f06&amp;hl=en&amp;gl=us&amp;q=beLuck&amp;sa=X&amp;ved=0ahUKEwia9eG_rsCCAxVMTTABHW1RCBwQmJACCJEL</t>
  </si>
  <si>
    <t>https://encrypted-tbn0.gstatic.com/images?q=tbn:ANd9GcRVNflZawCowhNoiWomcskoyDbXbOHN2LhNnffrMLs&amp;s</t>
  </si>
  <si>
    <t>Ameya Global Inc</t>
  </si>
  <si>
    <t>https://www.google.com/search?hl=en&amp;gl=us&amp;q=Ameya+Global+Inc&amp;sa=X&amp;ved=0ahUKEwiY7fi-rrL8AhVsVzABHTD8Dgg4RhCYkAIIsg4</t>
  </si>
  <si>
    <t>Televon</t>
  </si>
  <si>
    <t>https://www.google.com/search?gl=us&amp;hl=en&amp;q=Televon&amp;sa=X&amp;ved=0ahUKEwivmMDa87z-AhUQczABHWpBDMo4FBCYkAIIqws</t>
  </si>
  <si>
    <t>KOLABS</t>
  </si>
  <si>
    <t>https://www.google.com/search?q=KOLABS&amp;sa=X&amp;ved=0ahUKEwiLzv26tMb8AhVbNlkFHeHgD944PBCYkAIIhws</t>
  </si>
  <si>
    <t>EmpHire Recruitment</t>
  </si>
  <si>
    <t>https://www.google.com/search?q=EmpHire+Recruitment&amp;sa=X&amp;ved=0ahUKEwi4iNbx2oD_AhXVkWoFHSqlATsQmJACCNsK</t>
  </si>
  <si>
    <t>https://encrypted-tbn0.gstatic.com/images?q=tbn:ANd9GcQ0pUJj1XPKM1Id_diQo6G0jTteRgob7BxatIFD1Sg&amp;s</t>
  </si>
  <si>
    <t>Lewis Glanz Consulting</t>
  </si>
  <si>
    <t>https://www.google.com/search?hl=en&amp;gl=us&amp;q=Lewis+Glanz+Consulting&amp;sa=X&amp;ved=0ahUKEwiahfS5ieL8AhV2m2oFHU7YAUU4ChCYkAIIxgs</t>
  </si>
  <si>
    <t>https://encrypted-tbn0.gstatic.com/images?q=tbn:ANd9GcSLNCzy7xVO7DqKVxy7IL_sxJFav9vHiuwxU_f6LW0&amp;s</t>
  </si>
  <si>
    <t>People Scout</t>
  </si>
  <si>
    <t>https://www.google.com/search?sca_esv=592428276&amp;gl=us&amp;hl=en&amp;q=People+Scout&amp;sa=X&amp;ved=0ahUKEwjc1-vZsp2DAxVnv4kEHcXeDKwQmJACCMwL</t>
  </si>
  <si>
    <t>https://encrypted-tbn0.gstatic.com/images?q=tbn:ANd9GcQkTf-9-_MegXVEA18j6E1c4_-lY4EnA_1--4k1q7o&amp;s</t>
  </si>
  <si>
    <t>Water Corporation</t>
  </si>
  <si>
    <t>http://www.watercorporation.com.au/</t>
  </si>
  <si>
    <t>https://www.google.com/search?gl=us&amp;hl=en&amp;q=Water+Corporation&amp;sa=X&amp;ved=0ahUKEwj56d-bo_v8AhWMSTABHYyvDtQ4ChCYkAIIzQs</t>
  </si>
  <si>
    <t>https://encrypted-tbn0.gstatic.com/images?q=tbn:ANd9GcRmlLtVATD9GjlB58b5KCAsgThWttUZXl63G_t85V0&amp;s</t>
  </si>
  <si>
    <t>Valmet</t>
  </si>
  <si>
    <t>https://www.google.com/search?sca_esv=577080029&amp;hl=en&amp;gl=us&amp;q=Valmet&amp;sa=X&amp;ved=0ahUKEwi6-s2Y0ZWCAxXnFlkFHQt6CvEQmJACCJwI</t>
  </si>
  <si>
    <t>https://encrypted-tbn0.gstatic.com/images?q=tbn:ANd9GcS3mnX5TMBZ29KjyRq0zCwe1Gg3e1jLpRJ4Svj0UKQ&amp;s</t>
  </si>
  <si>
    <t>NCRi Inc.</t>
  </si>
  <si>
    <t>http://www.ncri.com/</t>
  </si>
  <si>
    <t>https://www.google.com/search?sca_esv=577080029&amp;gl=us&amp;hl=en&amp;q=NCRi+Inc.&amp;sa=X&amp;ved=0ahUKEwj1jqPiypWCAxUptokEHT5uDtwQmJACCJsI</t>
  </si>
  <si>
    <t>Health Promotion Board</t>
  </si>
  <si>
    <t>http://www.hpb.gov.sg/</t>
  </si>
  <si>
    <t>https://www.google.com/search?hl=en&amp;gl=us&amp;q=Health+Promotion+Board&amp;sa=X&amp;ved=0ahUKEwiVj-rFr5f_AhW1r4QIHYGAC-g4FBCYkAIIngs</t>
  </si>
  <si>
    <t>https://encrypted-tbn0.gstatic.com/images?q=tbn:ANd9GcSQ3TZwJJ8dze_a_Rz-Ei7K_nsykTc_v19Kc8XUwBM&amp;s</t>
  </si>
  <si>
    <t>Skillventory</t>
  </si>
  <si>
    <t>https://www.google.com/search?hl=en&amp;gl=us&amp;q=Skillventory&amp;sa=X&amp;ved=0ahUKEwigg66HrOr_AhVYE1kFHVvyB5M4RhCYkAII6ws</t>
  </si>
  <si>
    <t>Cytiva</t>
  </si>
  <si>
    <t>http://www.cytivalifesciences.com/</t>
  </si>
  <si>
    <t>https://www.google.com/search?sca_esv=572463874&amp;gl=us&amp;hl=en&amp;q=Cytiva&amp;sa=X&amp;ved=0ahUKEwiH_f6prO2BAxU3RjABHaMiD5s4FBCYkAIIhA4</t>
  </si>
  <si>
    <t>https://encrypted-tbn0.gstatic.com/images?q=tbn:ANd9GcT6N3dXT94qIQrbcXm6-AIjsB1on7rW94WF3xRiAUQ&amp;s</t>
  </si>
  <si>
    <t>Generali ÄŒeskÃ¡ pojiÅ¡Å¥ovna</t>
  </si>
  <si>
    <t>http://www.generaliceska.cz/</t>
  </si>
  <si>
    <t>https://www.google.com/search?ucbcb=1&amp;hl=en&amp;gl=us&amp;q=Generali+%C4%8Cesk%C3%A1+poji%C5%A1%C5%A5ovna&amp;sa=X&amp;ved=0ahUKEwjU4uWojLD9AhUBl2oFHTf0DLA4ChCYkAIIpA4</t>
  </si>
  <si>
    <t>https://encrypted-tbn0.gstatic.com/images?q=tbn:ANd9GcTcSywPgbAGzH9JAWr02Gfy0gz4-kIlF92VxEpqwPI&amp;s</t>
  </si>
  <si>
    <t>Bupa</t>
  </si>
  <si>
    <t>http://www.bupa.co.uk/</t>
  </si>
  <si>
    <t>https://www.google.com/search?sca_esv=579068902&amp;gl=us&amp;hl=en&amp;q=Bupa&amp;sa=X&amp;ved=0ahUKEwjSuJDBl6eCAxUtFlkFHU63DDE4bhCYkAIIsw0</t>
  </si>
  <si>
    <t>https://encrypted-tbn0.gstatic.com/images?q=tbn:ANd9GcR9zsGiGiwnUSOWBgTej1501vLhPBGLvE0aWu2TRSA&amp;s</t>
  </si>
  <si>
    <t>BluPeak Credit Union</t>
  </si>
  <si>
    <t>https://www.google.com/search?sca_esv=923c5379fa918772&amp;hl=en&amp;gl=us&amp;q=BluPeak+Credit+Union&amp;sa=X&amp;ved=0ahUKEwjNh93UpJODAxUbi7AFHeR9ASQ4RhCYkAIIsws</t>
  </si>
  <si>
    <t>Mutua MadrileÃ±a</t>
  </si>
  <si>
    <t>http://www.mutua.es/</t>
  </si>
  <si>
    <t>https://www.google.com/search?q=Mutua+Madrile%C3%B1a&amp;sa=X&amp;ved=0ahUKEwi8kKmRg67_AhV6EVkFHZAADiA4FBCYkAII6Ak</t>
  </si>
  <si>
    <t>https://encrypted-tbn0.gstatic.com/images?q=tbn:ANd9GcRotzO8w9fleerg9CXkBLZRQjdS__Y1jaIMMQkLAkk&amp;s</t>
  </si>
  <si>
    <t>Beacon CPA</t>
  </si>
  <si>
    <t>https://www.google.com/search?hl=en&amp;gl=us&amp;q=Beacon+CPA&amp;sa=X&amp;ved=0ahUKEwjN1qnOmqj8AhWrEFkFHTkbBL44HhCYkAII7Aw</t>
  </si>
  <si>
    <t>EP Asia Group Company Limited</t>
  </si>
  <si>
    <t>https://www.google.com/search?sca_esv=9f424c2c213da00f&amp;sca_upv=1&amp;hl=en&amp;gl=us&amp;q=EP+Asia+Group+Company+Limited&amp;sa=X&amp;ved=0ahUKEwiW692Hq7uCAxVISjABHabiC_4QmJACCJ4N</t>
  </si>
  <si>
    <t>https://encrypted-tbn0.gstatic.com/images?q=tbn:ANd9GcTrwq2TqmD4E5H82OcFVM0Oebn6A5hlepVjDzGl6l0&amp;s</t>
  </si>
  <si>
    <t>Hang</t>
  </si>
  <si>
    <t>https://www.google.com/search?sca_esv=582900893&amp;q=Hang&amp;sa=X&amp;ved=0ahUKEwiJ5pza7MeCAxVsIUQIHfcIAr84FBCYkAII4Qs</t>
  </si>
  <si>
    <t>https://encrypted-tbn0.gstatic.com/images?q=tbn:ANd9GcQWk87E8UVJLYjR-q8zRkMic7wnjkh_zEioE7aUcdg&amp;s</t>
  </si>
  <si>
    <t>Yale University</t>
  </si>
  <si>
    <t>http://www.yale.edu/</t>
  </si>
  <si>
    <t>https://www.google.com/search?hl=en&amp;gl=us&amp;q=Yale+University&amp;sa=X&amp;ved=0ahUKEwi11ILCmdP9AhX5EVkFHR16BpI4KBCYkAIImww</t>
  </si>
  <si>
    <t>https://encrypted-tbn0.gstatic.com/images?q=tbn:ANd9GcQgNq7lgAu9ayh2j-5QtU0hQqjbSasEHH9xv7iX&amp;s=0</t>
  </si>
  <si>
    <t>Kainos</t>
  </si>
  <si>
    <t>http://www.kainos.com/</t>
  </si>
  <si>
    <t>https://www.google.com/search?gl=us&amp;hl=en&amp;q=Kainos&amp;sa=X&amp;ved=0ahUKEwjal8uZ8Oz_AhWtLUQIHZ_LBzA4ChCYkAIImQs</t>
  </si>
  <si>
    <t>https://encrypted-tbn0.gstatic.com/images?q=tbn:ANd9GcRkC26KXas4eqqLaUaIr1RokW_lELRJn4bjJ_7eoHw&amp;s</t>
  </si>
  <si>
    <t>BBI</t>
  </si>
  <si>
    <t>https://www.google.com/search?hl=en&amp;gl=us&amp;q=BBI&amp;sa=X&amp;ved=0ahUKEwjGo56ejd38AhX8F1kFHQ3hDckQmJACCMQL</t>
  </si>
  <si>
    <t>https://encrypted-tbn0.gstatic.com/images?q=tbn:ANd9GcTmxSdtuLNYdk_3sN6Ed6k01mPCGjxdZ8w4ujM3gLE&amp;s</t>
  </si>
  <si>
    <t>Hitch</t>
  </si>
  <si>
    <t>https://www.google.com/search?sca_esv=557351356&amp;gl=us&amp;hl=en&amp;q=Hitch&amp;sa=X&amp;ved=0ahUKEwi78ZWtwOCAAxUNPkQIHZD9CZ04FBCYkAIItgw</t>
  </si>
  <si>
    <t>PwC India</t>
  </si>
  <si>
    <t>https://www.google.com/search?sca_esv=583557295&amp;gl=us&amp;hl=en&amp;q=PwC+India&amp;sa=X&amp;ved=0ahUKEwje6smI8syCAxVhD0QIHascDhY4KBCYkAIIzAw</t>
  </si>
  <si>
    <t>https://encrypted-tbn0.gstatic.com/images?q=tbn:ANd9GcTP7I90A51UwDOZW2JQwYQizLOjzLrYw20k8mlHozE&amp;s</t>
  </si>
  <si>
    <t>Unscrambl, Inc</t>
  </si>
  <si>
    <t>https://www.google.com/search?hl=en&amp;gl=us&amp;q=Unscrambl,+Inc&amp;sa=X&amp;ved=0ahUKEwiRmLPPlPH8AhWXlYkEHSK4DpcQmJACCJAM</t>
  </si>
  <si>
    <t>https://encrypted-tbn0.gstatic.com/images?q=tbn:ANd9GcTIaH8il8_JjG4XctThjXKfg_SEKz05RWLcb1WZvRM&amp;s</t>
  </si>
  <si>
    <t>Blackstone</t>
  </si>
  <si>
    <t>http://www.blackstone.com/</t>
  </si>
  <si>
    <t>https://www.google.com/search?hl=en&amp;gl=us&amp;q=Blackstone&amp;sa=X&amp;ved=0ahUKEwjejPrVpOL9AhUUj4QIHfk0ClY4HhCYkAII5As</t>
  </si>
  <si>
    <t>https://encrypted-tbn0.gstatic.com/images?q=tbn:ANd9GcQzXaZxIlRpFBFjtm_swolawCBmeNCkyWx_NqetUrw&amp;s</t>
  </si>
  <si>
    <t>U.S. News &amp; World Report</t>
  </si>
  <si>
    <t>http://www.usnews.com/</t>
  </si>
  <si>
    <t>https://www.google.com/search?hl=en&amp;gl=us&amp;q=U.S.+News+%26+World+Report&amp;sa=X&amp;ved=0ahUKEwi2r7mfwf7_AhW_FFkFHVTABlI4ZBCYkAII_Aw</t>
  </si>
  <si>
    <t>https://encrypted-tbn0.gstatic.com/images?q=tbn:ANd9GcQeEXbHVaFx3n4THu1L8PAjz_JjmFhHaakXrx0v1T0&amp;s</t>
  </si>
  <si>
    <t>Tower Group</t>
  </si>
  <si>
    <t>https://www.google.com/search?hl=en&amp;gl=us&amp;q=Tower+Group&amp;sa=X&amp;ved=0ahUKEwj0xbuuyqv_AhUIlIkEHbZZAZkQmJACCIIN</t>
  </si>
  <si>
    <t>https://encrypted-tbn0.gstatic.com/images?q=tbn:ANd9GcRLT-_HKauFIQn-nIHuVrmjwZru2OlRKhy3x6hJLs8&amp;s</t>
  </si>
  <si>
    <t>HNM Solutions Europe</t>
  </si>
  <si>
    <t>https://www.google.com/search?hl=en&amp;gl=us&amp;q=HNM+Solutions+Europe&amp;sa=X&amp;ved=0ahUKEwjakpXI26uAAxWZElkFHbayB0M4ChCYkAIIxQs</t>
  </si>
  <si>
    <t>https://encrypted-tbn0.gstatic.com/images?q=tbn:ANd9GcTgSgXnsz_G3ck6NTxJAXgXwA_FATEzbYrv5LkJMk8&amp;s</t>
  </si>
  <si>
    <t>Amiltone Agence de Niort</t>
  </si>
  <si>
    <t>https://www.google.com/search?gl=us&amp;hl=en&amp;q=Amiltone+Agence+de+Niort&amp;sa=X&amp;ved=0ahUKEwjwtLnr8Lz-AhUaHDQIHUjhA0g4HhCYkAIIkgw</t>
  </si>
  <si>
    <t>Codec Ireland</t>
  </si>
  <si>
    <t>https://www.google.com/search?sca_esv=557359178&amp;hl=en&amp;gl=us&amp;q=Codec+Ireland&amp;sa=X&amp;ved=0ahUKEwjqlpOTy-CAAxX3RzABHdplCFIQmJACCNUK</t>
  </si>
  <si>
    <t>https://encrypted-tbn0.gstatic.com/images?q=tbn:ANd9GcS-zVSxEPp2zeMBjVq7KNiSTomfcFgmtZq3ZRPQnPE&amp;s</t>
  </si>
  <si>
    <t>FONROCHE LIGHTING</t>
  </si>
  <si>
    <t>http://www.fonroche-lighting.com/</t>
  </si>
  <si>
    <t>https://www.google.com/search?q=FONROCHE+LIGHTING&amp;sa=X&amp;ved=0ahUKEwjLgbHLuc7-AhVNTjABHff2CXoQmJACCJUN</t>
  </si>
  <si>
    <t>COING Inc</t>
  </si>
  <si>
    <t>https://www.google.com/search?gl=us&amp;hl=en&amp;q=COING+Inc&amp;sa=X&amp;ved=0ahUKEwjBz-3c77z-AhUdSjABHc8hDWwQmJACCJcK</t>
  </si>
  <si>
    <t>Novelis</t>
  </si>
  <si>
    <t>http://www.novelis.com/</t>
  </si>
  <si>
    <t>https://www.google.com/search?gl=us&amp;hl=en&amp;q=Novelis&amp;sa=X&amp;ved=0ahUKEwid-vaE4Nj_AhVEFlkFHeKuAwMQmJACCPcL</t>
  </si>
  <si>
    <t>https://encrypted-tbn0.gstatic.com/images?q=tbn:ANd9GcR-h76L81sNNCF1egdLmWOrJNEHzad3nsKqZK1YO1g&amp;s</t>
  </si>
  <si>
    <t>Vattenfall AB</t>
  </si>
  <si>
    <t>https://www.google.com/search?hl=en&amp;gl=us&amp;q=Vattenfall+AB&amp;sa=X&amp;ved=0ahUKEwiAqua7nq6AAxUVUzUKHXAOAMIQmJACCMAJ</t>
  </si>
  <si>
    <t>https://encrypted-tbn0.gstatic.com/images?q=tbn:ANd9GcQydDH32pTxT2mYjlakCREbkzjyU5HIOVEKGVvD&amp;s=0</t>
  </si>
  <si>
    <t>Etonwood</t>
  </si>
  <si>
    <t>https://www.google.com/search?gl=us&amp;hl=en&amp;q=Etonwood&amp;sa=X&amp;ved=0ahUKEwiK3cny7eL_AhXfLTQIHXDPC44QmJACCMML</t>
  </si>
  <si>
    <t>OneData Software Solutions</t>
  </si>
  <si>
    <t>https://www.google.com/search?sca_esv=582184140&amp;gl=us&amp;hl=en&amp;q=OneData+Software+Solutions&amp;sa=X&amp;ved=0ahUKEwi_wdr78sKCAxWwFFkFHUCICDQ4KBCYkAIIpgo</t>
  </si>
  <si>
    <t>https://encrypted-tbn0.gstatic.com/images?q=tbn:ANd9GcSWGhVRdvPJNoS-hDpYiBz9uAZCNc4XCEiy01_-koI&amp;s</t>
  </si>
  <si>
    <t>Malander Placements</t>
  </si>
  <si>
    <t>https://www.google.com/search?sca_esv=590804984&amp;gl=us&amp;hl=en&amp;q=Malander+Placements&amp;sa=X&amp;ved=0ahUKEwiFpabXo46DAxVaFFkFHXSrDtQQmJACCJkM</t>
  </si>
  <si>
    <t>RoomRaccoon B.V.</t>
  </si>
  <si>
    <t>http://roomraccoon.com/</t>
  </si>
  <si>
    <t>https://www.google.com/search?q=RoomRaccoon+B.V.&amp;sa=X&amp;ved=0ahUKEwi50q72z5T-AhW7EVkFHRfrD2UQmJACCJYK</t>
  </si>
  <si>
    <t>VIBTIC France</t>
  </si>
  <si>
    <t>https://www.google.com/search?gl=us&amp;hl=en&amp;q=VIBTIC+France&amp;sa=X&amp;ved=0ahUKEwjXnbe63qj-AhVwlmoFHevHBkQ4ChCYkAIIsgs</t>
  </si>
  <si>
    <t>NRI Australia &amp; New Zealand</t>
  </si>
  <si>
    <t>https://www.google.com/search?sca_esv=572463874&amp;hl=en&amp;gl=us&amp;q=NRI+Australia+%26+New+Zealand&amp;sa=X&amp;ved=0ahUKEwjqnt_oq-2BAxXQl4kEHRzOD2Q4HhCYkAIIkgw</t>
  </si>
  <si>
    <t>https://encrypted-tbn0.gstatic.com/images?q=tbn:ANd9GcR_nejHMfA5g75b58LbZ5JYSZ02EirX9UpG4WWX1Mg&amp;s</t>
  </si>
  <si>
    <t>Spotlight Sports Group</t>
  </si>
  <si>
    <t>http://www.spotlightsportsgroup.com/</t>
  </si>
  <si>
    <t>https://www.google.com/search?gl=us&amp;hl=en&amp;q=Spotlight+Sports+Group&amp;sa=X&amp;ved=0ahUKEwico-OpsOr_AhXukIkEHY47D1E4PBCYkAIIrAo</t>
  </si>
  <si>
    <t>https://encrypted-tbn0.gstatic.com/images?q=tbn:ANd9GcRRytmYeS_WP2SJR-iASKyOXnxSuUqXKIRusBfDpco&amp;s</t>
  </si>
  <si>
    <t>SmartCode</t>
  </si>
  <si>
    <t>https://www.google.com/search?gl=us&amp;hl=en&amp;q=SmartCode&amp;sa=X&amp;ved=0ahUKEwiCgomIrtv_AhVLFVkFHfUTA9cQmJACCLwJ</t>
  </si>
  <si>
    <t>https://encrypted-tbn0.gstatic.com/images?q=tbn:ANd9GcSFNApSpomBgLI3JMwTLSqjSE_PREtVPfF1kYhORXM&amp;s</t>
  </si>
  <si>
    <t>Thinking Machines Data Science, Inc.</t>
  </si>
  <si>
    <t>https://www.google.com/search?sca_esv=558332242&amp;gl=us&amp;hl=en&amp;q=Thinking+Machines+Data+Science,+Inc.&amp;sa=X&amp;ved=0ahUKEwjmsMqGiuiAAxW5iO4BHfvdCqw4ChCYkAII7Ak</t>
  </si>
  <si>
    <t>Maybright Ventures Private Limited</t>
  </si>
  <si>
    <t>http://www.mpokket.com/</t>
  </si>
  <si>
    <t>https://www.google.com/search?gl=us&amp;hl=en&amp;q=Maybright+Ventures+Private+Limited&amp;sa=X&amp;ved=0ahUKEwiRjt247uf_AhVymYkEHZ9HDq44ChCYkAII8As</t>
  </si>
  <si>
    <t>Flint Hills</t>
  </si>
  <si>
    <t>https://www.google.com/search?gl=us&amp;hl=en&amp;q=Flint+Hills&amp;sa=X&amp;ved=0ahUKEwjdu96Bn6H-AhUjhu4BHVolBHk4ChCYkAII7wo</t>
  </si>
  <si>
    <t>Cognitive Medical Systems, Inc.</t>
  </si>
  <si>
    <t>http://cognitivemedicalsystems.com/</t>
  </si>
  <si>
    <t>https://www.google.com/search?sca_esv=573098824&amp;gl=us&amp;hl=en&amp;q=Cognitive+Medical+Systems,+Inc.&amp;sa=X&amp;ved=0ahUKEwj8wca_svKBAxV_hYkEHVHrCNI4vgEQmJACCNcJ</t>
  </si>
  <si>
    <t>https://encrypted-tbn0.gstatic.com/images?q=tbn:ANd9GcRjsJNLwDhpSQten8TkHc9Fxx4t4sUQreDot-W1qyM&amp;s</t>
  </si>
  <si>
    <t>E.ON Digital Technology GmbH</t>
  </si>
  <si>
    <t>http://www.eon.com/ebs</t>
  </si>
  <si>
    <t>https://www.google.com/search?gl=us&amp;hl=en&amp;q=E.ON+Digital+Technology+GmbH&amp;sa=X&amp;ved=0ahUKEwiOiKmcg4uAAxX4JkQIHXgYBWgQmJACCPEJ</t>
  </si>
  <si>
    <t>https://encrypted-tbn0.gstatic.com/images?q=tbn:ANd9GcQDBzt-QalreTZCKX3E0GTotQQmNVc4M_EGJm3-5DM&amp;s</t>
  </si>
  <si>
    <t>OneTrust</t>
  </si>
  <si>
    <t>http://www.onetrust.com/</t>
  </si>
  <si>
    <t>https://www.google.com/search?sca_esv=560269821&amp;gl=us&amp;hl=en&amp;q=OneTrust&amp;sa=X&amp;ved=0ahUKEwiAjurk1fmAAxUHAjQIHTE4D9c4PBCYkAIIiQs</t>
  </si>
  <si>
    <t>https://encrypted-tbn0.gstatic.com/images?q=tbn:ANd9GcQbjMWtT0LoR_WgMu0lZL7oJZJeedAPSoR3CZMFtcs&amp;s</t>
  </si>
  <si>
    <t>GULP â€“ experts united</t>
  </si>
  <si>
    <t>https://www.google.com/search?hl=en&amp;gl=us&amp;q=GULP+%E2%80%93+experts+united&amp;sa=X&amp;ved=0ahUKEwiLhsuKl6SAAxXUMmIAHeq9DqcQmJACCJcN</t>
  </si>
  <si>
    <t>https://encrypted-tbn0.gstatic.com/images?q=tbn:ANd9GcToAFonZkXSaO1owuPm7qenYggnhZW2HT2UoTu5vms&amp;s</t>
  </si>
  <si>
    <t>Data Consulting Group</t>
  </si>
  <si>
    <t>https://www.google.com/search?sca_esv=564926619&amp;gl=us&amp;hl=en&amp;q=Data+Consulting+Group&amp;sa=X&amp;ved=0ahUKEwjynqyw-aaBAxXeOkQIHbDhDmAQmJACCMIL</t>
  </si>
  <si>
    <t>Devsdata</t>
  </si>
  <si>
    <t>https://www.google.com/search?hl=en&amp;gl=us&amp;q=Devsdata&amp;sa=X&amp;ved=0ahUKEwjVioHp1cb9AhXXLEQIHTLwCssQmJACCNwK</t>
  </si>
  <si>
    <t>Archer Daniels Midland Company (ADM)</t>
  </si>
  <si>
    <t>https://www.google.com/search?gl=us&amp;hl=en&amp;q=Archer+Daniels+Midland+Company+(ADM)&amp;sa=X&amp;ved=0ahUKEwi8gpKPq7r-AhVOEFkFHVa1DLo4PBCYkAII0Ak</t>
  </si>
  <si>
    <t>BRIGHT BUSINESS SOLUTIONS</t>
  </si>
  <si>
    <t>https://www.google.com/search?sca_esv=565864698&amp;gl=us&amp;hl=en&amp;q=BRIGHT+BUSINESS+SOLUTIONS&amp;sa=X&amp;ved=0ahUKEwjj7bnVxK6BAxXAk2oFHXYLC2QQmJACCJQL</t>
  </si>
  <si>
    <t>https://encrypted-tbn0.gstatic.com/images?q=tbn:ANd9GcQon5sUefQ8HTq4OwZ9FXdb-fFEv2lfObXew23BJBH3PHHM5v972VFxa2k&amp;s</t>
  </si>
  <si>
    <t>Ð“Ñ€ÑƒÐ¿Ð¿Ð° ÐºÐ¾Ð¼Ð¿Ð°Ð½Ð¸Ð¹ Ð¡7</t>
  </si>
  <si>
    <t>https://www.google.com/search?gl=us&amp;hl=en&amp;q=%D0%93%D1%80%D1%83%D0%BF%D0%BF%D0%B0+%D0%BA%D0%BE%D0%BC%D0%BF%D0%B0%D0%BD%D0%B8%D0%B9+%D0%A17&amp;sa=X&amp;ved=0ahUKEwi__-javMv8AhWXK0QIHWq2AtIQmJACCKUI</t>
  </si>
  <si>
    <t>Celtra</t>
  </si>
  <si>
    <t>http://www.celtra.com/</t>
  </si>
  <si>
    <t>https://www.google.com/search?sca_esv=556221820&amp;hl=en&amp;gl=us&amp;q=Celtra&amp;sa=X&amp;ved=0ahUKEwiq35WNwtaAAxVZMlkFHTE0BuAQmJACCJMH</t>
  </si>
  <si>
    <t>https://encrypted-tbn0.gstatic.com/images?q=tbn:ANd9GcR1j3wFLpQtyLv3hZc281aYAjVwm6BcZib6H0SSb7A&amp;s</t>
  </si>
  <si>
    <t>3Cloud</t>
  </si>
  <si>
    <t>https://www.google.com/search?hl=en&amp;gl=us&amp;q=3Cloud&amp;sa=X&amp;ved=0ahUKEwjnlJeEoNP9AhWGlGoFHRHMC9wQmJACCLsJ</t>
  </si>
  <si>
    <t>https://encrypted-tbn0.gstatic.com/images?q=tbn:ANd9GcRObMvZYLujKJorFKNDKqXaPAxJuyNMkNHVu9rU8Ps&amp;s</t>
  </si>
  <si>
    <t>GfK Romania â€“ Institut de cercetare de piata S.R.L.</t>
  </si>
  <si>
    <t>https://www.google.com/search?ucbcb=1&amp;hl=en&amp;gl=us&amp;q=GfK+Romania+%E2%80%93+Institut+de+cercetare+de+piata+S.R.L.&amp;sa=X&amp;ved=0ahUKEwimiNWTxvb9AhUJGzQIHd_sB68QmJACCIoL</t>
  </si>
  <si>
    <t>Lemon.io</t>
  </si>
  <si>
    <t>https://www.google.com/search?sca_esv=594542564&amp;hl=en&amp;gl=us&amp;q=Lemon.io&amp;sa=X&amp;ved=0ahUKEwiQjdj0wLaDAxVSFmIAHdDvAa4QmJACCNYJ</t>
  </si>
  <si>
    <t>PVH</t>
  </si>
  <si>
    <t>http://www.pvh.com/</t>
  </si>
  <si>
    <t>https://www.google.com/search?gl=us&amp;hl=en&amp;q=PVH&amp;sa=X&amp;ved=0ahUKEwiP5qejzID-AhVxBEQIHSW7D0E4HhCYkAIIzAk</t>
  </si>
  <si>
    <t>https://encrypted-tbn0.gstatic.com/images?q=tbn:ANd9GcTZHnOk7ig_G5pMtfgMUo75Pfp3il7xKeV06rtqe_s&amp;s</t>
  </si>
  <si>
    <t>Ascend Company</t>
  </si>
  <si>
    <t>https://www.google.com/search?gl=us&amp;hl=en&amp;q=Ascend+Company&amp;sa=X&amp;ved=0ahUKEwiy38u6v4D-AhVUSjABHcpIBSsQmJACCJMM</t>
  </si>
  <si>
    <t>https://encrypted-tbn0.gstatic.com/images?q=tbn:ANd9GcQqOaYhZNGO7_5URp9n1L3fHUd_-T1_OzTbyzeikaM&amp;s</t>
  </si>
  <si>
    <t>Rue Gilt Groupe</t>
  </si>
  <si>
    <t>http://www.ruegiltgroupe.com/</t>
  </si>
  <si>
    <t>https://www.google.com/search?gl=us&amp;hl=en&amp;q=Rue+Gilt+Groupe&amp;sa=X&amp;ved=0ahUKEwjq_8jXo879AhWRKEQIHZ_ZD5o4ChCYkAIIvAs</t>
  </si>
  <si>
    <t>GLIB</t>
  </si>
  <si>
    <t>http://glib.ai/</t>
  </si>
  <si>
    <t>https://www.google.com/search?sca_esv=314a65cdcd6d4ae9&amp;hl=en&amp;gl=us&amp;q=GLIB&amp;sa=X&amp;ved=0ahUKEwjux5aAsMqCAxUHgoQIHVyfDj44ChCYkAII4go</t>
  </si>
  <si>
    <t>https://encrypted-tbn0.gstatic.com/images?q=tbn:ANd9GcRvdcUrST4zZf0gmJIJ00cujGg_uuCXL2ZJ_rr90M8&amp;s</t>
  </si>
  <si>
    <t>United Phosphorus India</t>
  </si>
  <si>
    <t>https://www.google.com/search?gl=us&amp;hl=en&amp;q=United+Phosphorus+India&amp;sa=X&amp;ved=0ahUKEwj00vTHw8b8AhWHlGoFHeSpBkU4PBCYkAIIlAw</t>
  </si>
  <si>
    <t>Analysts International</t>
  </si>
  <si>
    <t>http://www.analysts.com/</t>
  </si>
  <si>
    <t>https://www.google.com/search?hl=en&amp;gl=us&amp;q=Analysts+International&amp;sa=X&amp;ved=0ahUKEwi-2KfY9Of_AhXLFzQIHWWPAqEQmJACCOQH</t>
  </si>
  <si>
    <t>Estee Lauder Companies</t>
  </si>
  <si>
    <t>https://www.google.com/search?sca_esv=556658825&amp;hl=en&amp;gl=us&amp;q=Estee+Lauder+Companies&amp;sa=X&amp;ved=0ahUKEwiasYe0vNuAAxWsj4QIHRwvAk84FBCYkAII7Ao</t>
  </si>
  <si>
    <t>https://encrypted-tbn0.gstatic.com/images?q=tbn:ANd9GcSRtRiGShxJwPigDy21TsNm4hKlH5_rHzCJx9qVdiA&amp;s</t>
  </si>
  <si>
    <t>EidgenÃ¶ssische Finanzverwaltung EFV</t>
  </si>
  <si>
    <t>http://www.efv.admin.ch/</t>
  </si>
  <si>
    <t>https://www.google.com/search?sca_esv=575393305&amp;hl=en&amp;gl=us&amp;q=Eidgen%C3%B6ssische+Finanzverwaltung+EFV&amp;sa=X&amp;ved=0ahUKEwigsv_bw4aCAxXfk2oFHXMBAacQmJACCNgK</t>
  </si>
  <si>
    <t>https://encrypted-tbn0.gstatic.com/images?q=tbn:ANd9GcR55LR3P8dX5Sc0_V4dQ_xYV7zXiZfADS1EdMdA&amp;s=0</t>
  </si>
  <si>
    <t>OTO</t>
  </si>
  <si>
    <t>https://www.google.com/search?sca_esv=568414926&amp;hl=en&amp;gl=us&amp;q=OTO&amp;sa=X&amp;ved=0ahUKEwjw7Jjx1MeBAxVKFlkFHbmgANsQmJACCNUJ</t>
  </si>
  <si>
    <t>https://encrypted-tbn0.gstatic.com/images?q=tbn:ANd9GcST3Gg6_xNukvRW1TZrqOnW1N3qUxuPJWRCB1e3-Mk&amp;s</t>
  </si>
  <si>
    <t>Glints</t>
  </si>
  <si>
    <t>http://glints.com/</t>
  </si>
  <si>
    <t>https://www.google.com/search?hl=en&amp;gl=us&amp;q=Glints&amp;sa=X&amp;ved=0ahUKEwiktL-IwtGAAxWXF2IAHeEKClAQmJACCIAJ</t>
  </si>
  <si>
    <t>https://encrypted-tbn0.gstatic.com/images?q=tbn:ANd9GcTcJOAIg1pzk7uvHGGGzft0rhfs4Mxrgla0zQp_qqo&amp;s</t>
  </si>
  <si>
    <t>Ø´Ø±ÙƒØ© Ø§Ù„Ù…ØªØ­Ø¯Ø© Ø§Ù†ØªØ±Ù†Ø§Ø´ÙŠÙˆÙ†Ø§Ù„</t>
  </si>
  <si>
    <t>https://www.google.com/search?ucbcb=1&amp;gl=us&amp;hl=en&amp;q=%D8%B4%D8%B1%D9%83%D8%A9+%D8%A7%D9%84%D9%85%D8%AA%D8%AD%D8%AF%D8%A9+%D8%A7%D9%86%D8%AA%D8%B1%D9%86%D8%A7%D8%B4%D9%8A%D9%88%D9%86%D8%A7%D9%84&amp;sa=X&amp;ved=0ahUKEwjbvMCZ9On9AhVcNEQIHecLDPEQmJACCMUL</t>
  </si>
  <si>
    <t>Tinvio</t>
  </si>
  <si>
    <t>https://www.google.com/search?sca_esv=570269325&amp;gl=us&amp;hl=en&amp;q=Tinvio&amp;sa=X&amp;ved=0ahUKEwjL1aLAo9mBAxV-KlkFHfMgA-o4ChCYkAII7wk</t>
  </si>
  <si>
    <t>https://encrypted-tbn0.gstatic.com/images?q=tbn:ANd9GcSW-tiZYysAlapzlUCyLGLlaK4okQZnCRZ98X3QmLc&amp;s</t>
  </si>
  <si>
    <t>Lemon Energia</t>
  </si>
  <si>
    <t>http://www.lemon.energy/</t>
  </si>
  <si>
    <t>https://www.google.com/search?q=Lemon+Energia&amp;sa=X&amp;ved=0ahUKEwj37PqdqLD-AhUZFVkFHbqGDu8QmJACCNIF</t>
  </si>
  <si>
    <t>Circle Group</t>
  </si>
  <si>
    <t>https://www.google.com/search?gl=us&amp;hl=en&amp;q=Circle+Group&amp;sa=X&amp;ved=0ahUKEwiW1uaAx4r-AhVgnWoFHcrMClA4HhCYkAIInws</t>
  </si>
  <si>
    <t>JARA INNOVACIÃ“N SL.</t>
  </si>
  <si>
    <t>https://www.google.com/search?sca_esv=580774379&amp;gl=us&amp;hl=en&amp;q=JARA+INNOVACI%C3%93N+SL.&amp;sa=X&amp;ved=0ahUKEwiOuvj5qLaCAxUJMEQIHR_KAJc4MhCYkAIIlws</t>
  </si>
  <si>
    <t>Flynas</t>
  </si>
  <si>
    <t>http://www.flynas.com/</t>
  </si>
  <si>
    <t>https://www.google.com/search?gl=us&amp;hl=en&amp;q=Flynas&amp;sa=X&amp;ved=0ahUKEwi_1bW7zZT-AhXZD1kFHUluCH4QmJACCKMM</t>
  </si>
  <si>
    <t>https://encrypted-tbn0.gstatic.com/images?q=tbn:ANd9GcQ9B_aKh-LMVY1jrvSU6QNaNBYh954f9OlIsUf_&amp;s=0</t>
  </si>
  <si>
    <t>Dovel Technologies, LLC</t>
  </si>
  <si>
    <t>http://doveltech.com/</t>
  </si>
  <si>
    <t>https://www.google.com/search?sca_esv=565570927&amp;hl=en&amp;gl=us&amp;q=Dovel+Technologies,+LLC&amp;sa=X&amp;ved=0ahUKEwjR38at-KuBAxWzIEQIHfVoBrk4KBCYkAIIhw0</t>
  </si>
  <si>
    <t>https://encrypted-tbn0.gstatic.com/images?q=tbn:ANd9GcSJ-BVFGQYV4ymvEZZ6ttLSGRQnKzOSI2DtaCRx&amp;s=0</t>
  </si>
  <si>
    <t>BioLizard</t>
  </si>
  <si>
    <t>http://lizard.bio/</t>
  </si>
  <si>
    <t>https://www.google.com/search?gl=us&amp;hl=en&amp;q=BioLizard&amp;sa=X&amp;ved=0ahUKEwiB_J_r2tD9AhUHk4kEHem5C_IQmJACCL0M</t>
  </si>
  <si>
    <t>https://encrypted-tbn0.gstatic.com/images?q=tbn:ANd9GcTWJzr5M7gA6QH5V-yEFwlIiZtyr53BcaMXh7jfJMo&amp;s</t>
  </si>
  <si>
    <t>LesJeudis</t>
  </si>
  <si>
    <t>https://www.google.com/search?sca_esv=594159916&amp;gl=us&amp;hl=en&amp;q=LesJeudis&amp;sa=X&amp;ved=0ahUKEwjnvaijvbGDAxUQE1kFHfr_CSQQmJACCMIJ</t>
  </si>
  <si>
    <t>https://encrypted-tbn0.gstatic.com/images?q=tbn:ANd9GcRgniXye4iIFmwyVY9HcS69tX8-J-TIMaR_a36jF4c&amp;s</t>
  </si>
  <si>
    <t>IBEROSTAR GROUP</t>
  </si>
  <si>
    <t>http://www.grupoiberostar.com/en</t>
  </si>
  <si>
    <t>https://www.google.com/search?q=IBEROSTAR+GROUP&amp;sa=X&amp;ved=0ahUKEwiK9tuc-tD-AhXYD1kFHSlgDFI4ChCYkAII8wo</t>
  </si>
  <si>
    <t>Chippin</t>
  </si>
  <si>
    <t>https://www.google.com/search?gl=us&amp;hl=en&amp;q=Chippin&amp;sa=X&amp;ved=0ahUKEwil_dL-5dr9AhXdD1kFHeCpADAQmJACCMEK</t>
  </si>
  <si>
    <t>https://encrypted-tbn0.gstatic.com/images?q=tbn:ANd9GcQNx_tJWK6zqLfGqm7F7mt3xxPRa1DgpQICuPNCpaM&amp;s</t>
  </si>
  <si>
    <t>TSG Federal</t>
  </si>
  <si>
    <t>https://www.google.com/search?sca_esv=566027130&amp;hl=en&amp;gl=us&amp;q=TSG+Federal&amp;sa=X&amp;ved=0ahUKEwiUnpmA_bCBAxUSTTABHfhwD1M4MhCYkAIIxg0</t>
  </si>
  <si>
    <t>https://encrypted-tbn0.gstatic.com/images?q=tbn:ANd9GcQkkpYBJ3oFxKVtNdsUMuoUAY67eyT898dz9KY35sY&amp;s</t>
  </si>
  <si>
    <t>Business Integration Partners S.p.A.</t>
  </si>
  <si>
    <t>https://www.google.com/search?ucbcb=1&amp;gl=us&amp;hl=en&amp;q=Business+Integration+Partners+S.p.A.&amp;sa=X&amp;ved=0ahUKEwi9oMPx54L9AhWXPEQIHa0ICtEQmJACCJUM</t>
  </si>
  <si>
    <t>ScrollTab</t>
  </si>
  <si>
    <t>https://www.google.com/search?sca_esv=17b7f628cba08491&amp;gl=us&amp;hl=en&amp;q=ScrollTab&amp;sa=X&amp;ved=0ahUKEwiRjITLuLGCAxXQSzABHacRCcU4PBCYkAII0wk</t>
  </si>
  <si>
    <t>Altia</t>
  </si>
  <si>
    <t>http://www.altia.es/</t>
  </si>
  <si>
    <t>https://www.google.com/search?sca_esv=552673901&amp;gl=us&amp;hl=en&amp;q=Altia&amp;sa=X&amp;ved=0ahUKEwjkxZOZ87qAAxVRVTABHRwiAv8QmJACCJ0M</t>
  </si>
  <si>
    <t>https://encrypted-tbn0.gstatic.com/images?q=tbn:ANd9GcT0wWkevPwOHCUwKU-6uKOfF_a1ZhIQdNKkPL9LxKU&amp;s</t>
  </si>
  <si>
    <t>ResourceMojo</t>
  </si>
  <si>
    <t>https://www.google.com/search?sca_esv=589318964&amp;hl=en&amp;gl=us&amp;q=ResourceMojo&amp;sa=X&amp;ved=0ahUKEwiEw72R2YGDAxV0J0QIHb54AGU4RhCYkAII2go</t>
  </si>
  <si>
    <t>Xcellent Technology Solutions , Inc.</t>
  </si>
  <si>
    <t>http://www.xts-inc.com/</t>
  </si>
  <si>
    <t>https://www.google.com/search?sca_esv=2315affa0f30b34a&amp;gl=us&amp;hl=en&amp;q=Xcellent+Technology+Solutions+,+Inc.&amp;sa=X&amp;ved=0ahUKEwisxfbvudmCAxUvRTABHe-uD544KBCYkAIIvg0</t>
  </si>
  <si>
    <t>Gradiant</t>
  </si>
  <si>
    <t>http://www.gradiant.org/</t>
  </si>
  <si>
    <t>https://www.google.com/search?gl=us&amp;hl=en&amp;q=Gradiant&amp;sa=X&amp;ved=0ahUKEwirlpWgovb8AhVrLVkFHd_tDRI4KBCYkAIIjQs</t>
  </si>
  <si>
    <t>https://encrypted-tbn0.gstatic.com/images?q=tbn:ANd9GcRc5rSmeDtrsjLW0IYlfQZTMXJwHUM2QCm5qUPzqlU&amp;s</t>
  </si>
  <si>
    <t>Claremont Consulting Ltd</t>
  </si>
  <si>
    <t>https://www.google.com/search?sca_esv=588279375&amp;hl=en&amp;gl=us&amp;q=Claremont+Consulting+Ltd&amp;sa=X&amp;ved=0ahUKEwj7y_SWlPqCAxVjATQIHej9Ahw4FBCYkAII6go</t>
  </si>
  <si>
    <t>MeridianLink</t>
  </si>
  <si>
    <t>http://www.meridianlink.com/</t>
  </si>
  <si>
    <t>https://www.google.com/search?q=MeridianLink&amp;sa=X&amp;ved=0ahUKEwjTpYe5rNv_AhWbD1kFHSChB404UBCYkAII4g4</t>
  </si>
  <si>
    <t>Ð Ð¢ Ð›Ð°Ð±Ñ</t>
  </si>
  <si>
    <t>https://www.google.com/search?hl=en&amp;gl=us&amp;q=%D0%A0%D0%A2+%D0%9B%D0%B0%D0%B1%D1%81&amp;sa=X&amp;ved=0ahUKEwjn_LzKmqmAAxUgFVkFHREMCeUQmJACCJIN</t>
  </si>
  <si>
    <t>Inbank</t>
  </si>
  <si>
    <t>http://www.inbank.ee/</t>
  </si>
  <si>
    <t>https://www.google.com/search?sca_esv=82e7002ec763a844&amp;gl=us&amp;hl=en&amp;q=Inbank&amp;sa=X&amp;ved=0ahUKEwja8sC55KmCAxXrQjABHWeXANIQmJACCNYJ</t>
  </si>
  <si>
    <t>https://encrypted-tbn0.gstatic.com/images?q=tbn:ANd9GcQnKZSXbjCIYmANyO0zRjbo57T4twdNPX1zn1lw&amp;s=0</t>
  </si>
  <si>
    <t>Zenith Infotech</t>
  </si>
  <si>
    <t>https://www.google.com/search?sca_esv=558332242&amp;gl=us&amp;hl=en&amp;q=Zenith+Infotech&amp;sa=X&amp;ved=0ahUKEwi-hPfhjeiAAxVxFlkFHcVPAb04ChCYkAII1ww</t>
  </si>
  <si>
    <t>https://encrypted-tbn0.gstatic.com/images?q=tbn:ANd9GcQjCj5fR8rUKyoz9KmnkD2dIJCDFMyNPnO-17FWuSs&amp;s</t>
  </si>
  <si>
    <t>PT Istana Mobil Surabaya Indah</t>
  </si>
  <si>
    <t>https://www.google.com/search?gl=us&amp;hl=en&amp;q=PT+Istana+Mobil+Surabaya+Indah&amp;sa=X&amp;ved=0ahUKEwinzu-xusn-AhVsJEQIHewgDHwQmJACCMAI</t>
  </si>
  <si>
    <t>Decathlon sp. z o.o.</t>
  </si>
  <si>
    <t>https://www.google.com/search?gl=us&amp;hl=en&amp;q=Decathlon+sp.+z+o.o.&amp;sa=X&amp;ved=0ahUKEwiCn7GN9Zb9AhUvmokEHVd4CqQ4ChCYkAII5gs</t>
  </si>
  <si>
    <t>Earthworm</t>
  </si>
  <si>
    <t>https://www.google.com/search?hl=en&amp;gl=us&amp;q=Earthworm&amp;sa=X&amp;ved=0ahUKEwjkzt7Gkez8AhWzmmoFHQOKAj0QmJACCMYK</t>
  </si>
  <si>
    <t>https://encrypted-tbn0.gstatic.com/images?q=tbn:ANd9GcT7dTeLaS_4fDaG1E-vXvBC5UUT0hMJA5Q_-H-1IHk&amp;s</t>
  </si>
  <si>
    <t>à¸šà¸£à¸´à¸©à¸±à¸— à¹€à¸­à¸ª à¹€à¸­à¹‡à¸™ à¸‹à¸µ à¸Ÿà¸­à¸£à¹Œà¹€à¸¡à¸­à¸£à¹Œ à¸ˆà¸³à¸à¸±à¸” (à¸¡à¸«à¸²à¸Šà¸™)</t>
  </si>
  <si>
    <t>http://www.sncformer.com/</t>
  </si>
  <si>
    <t>https://www.google.com/search?hl=en&amp;gl=us&amp;q=%E0%B8%9A%E0%B8%A3%E0%B8%B4%E0%B8%A9%E0%B8%B1%E0%B8%97+%E0%B9%80%E0%B8%AD%E0%B8%AA+%E0%B9%80%E0%B8%AD%E0%B9%87%E0%B8%99+%E0%B8%8B%E0%B8%B5+%E0%B8%9F%E0%B8%AD%E0%B8%A3%E0%B9%8C%E0%B9%80%E0%B8%A1%E0%B8%AD%E0%B8%A3%E0%B9%8C+%E0%B8%88%E0%B8%B3%E0%B8%81%E0%B8%B1%E0%B8%94+(%E0%B8%A1%E0%B8%AB%E0%B8%B2%E0%B8%8A%E0%B8%99)&amp;sa=X&amp;ved=0ahUKEwjb7aX41fP8AhVfEFkFHWnXD7c4ChCYkAII5As</t>
  </si>
  <si>
    <t>https://encrypted-tbn0.gstatic.com/images?q=tbn:ANd9GcQPhFx9612UDsDGE3j6k9eOQxDTQD2aKkWuJfVcSPg&amp;s</t>
  </si>
  <si>
    <t>Eurobank</t>
  </si>
  <si>
    <t>https://www.eurobank.gr/</t>
  </si>
  <si>
    <t>https://www.google.com/search?sca_esv=586199351&amp;gl=us&amp;hl=en&amp;q=Eurobank&amp;sa=X&amp;ved=0ahUKEwiqw4icy-iCAxV6lWoFHbcpBQoQmJACCO4J</t>
  </si>
  <si>
    <t>https://encrypted-tbn0.gstatic.com/images?q=tbn:ANd9GcTNfMEYGHSGrSLNvankfXiUPEz3z2JN393R7qUoDDQ&amp;s</t>
  </si>
  <si>
    <t>DirectViz Solutions, LLC</t>
  </si>
  <si>
    <t>http://directviz.com/</t>
  </si>
  <si>
    <t>https://www.google.com/search?sca_esv=34b23c430a4204cf&amp;gl=us&amp;hl=en&amp;q=DirectViz+Solutions,+LLC&amp;sa=X&amp;ved=0ahUKEwi53bXv6ZCDAxXCfDABHZMUAk84UBCYkAIIoAo</t>
  </si>
  <si>
    <t>Airtel Digital</t>
  </si>
  <si>
    <t>http://www.airtel.in/digitaltv</t>
  </si>
  <si>
    <t>https://www.google.com/search?gl=us&amp;hl=en&amp;q=Airtel+Digital&amp;sa=X&amp;ved=0ahUKEwjC7PSS4YL9AhUzIH0KHQGDCdQ4ZBCYkAII7go</t>
  </si>
  <si>
    <t>https://encrypted-tbn0.gstatic.com/images?q=tbn:ANd9GcT3r_XoZb7eSv7poVgPq4OU5w_AeGzhrvxQI4uRJ5E&amp;s</t>
  </si>
  <si>
    <t>Franchise World Headquarters, LLC</t>
  </si>
  <si>
    <t>https://www.google.com/search?hl=en&amp;gl=us&amp;q=Franchise+World+Headquarters,+LLC&amp;sa=X&amp;ved=0ahUKEwjj6JfGnKb-AhWtjokEHRIdC2w4KBCYkAII4ws</t>
  </si>
  <si>
    <t>EffiCon GmbH &amp; Co. KG</t>
  </si>
  <si>
    <t>https://www.google.com/search?gl=us&amp;hl=en&amp;q=EffiCon+GmbH+%26+Co.+KG&amp;sa=X&amp;ved=0ahUKEwjOuvmS8Jn_AhVTh-4BHZMZCKI4ChCYkAII5ws</t>
  </si>
  <si>
    <t>Signific</t>
  </si>
  <si>
    <t>https://www.google.com/search?hl=en&amp;gl=us&amp;q=Signific&amp;sa=X&amp;ved=0ahUKEwi9lNr59s6AAxXtkIkEHfvwBrY4MhCYkAII4Qo</t>
  </si>
  <si>
    <t>Pyromis</t>
  </si>
  <si>
    <t>https://www.google.com/search?sca_esv=567185982&amp;hl=en&amp;gl=us&amp;q=Pyromis&amp;sa=X&amp;ved=0ahUKEwjytJfYhLuBAxX0MlkFHb3rAR04KBCYkAII8wo</t>
  </si>
  <si>
    <t>Unijobs</t>
  </si>
  <si>
    <t>https://www.google.com/search?gl=us&amp;hl=en&amp;q=Unijobs&amp;sa=X&amp;ved=0ahUKEwiD4JS5_Pv_AhVOlIkEHcChDU4QmJACCO4L</t>
  </si>
  <si>
    <t>EMEA resourcing</t>
  </si>
  <si>
    <t>https://www.google.com/search?hl=en&amp;gl=us&amp;q=EMEA+resourcing&amp;sa=X&amp;ved=0ahUKEwi0492Axo2AAxUVFFkFHc5_D30QmJACCJEN</t>
  </si>
  <si>
    <t>Sonra Intelligence Limited.</t>
  </si>
  <si>
    <t>https://www.google.com/search?sca_esv=557013633&amp;gl=us&amp;hl=en&amp;q=Sonra+Intelligence+Limited.&amp;sa=X&amp;ved=0ahUKEwikyeXHiN6AAxVWlYkEHcJEApY4ChCYkAIIvwk</t>
  </si>
  <si>
    <t>Raffles Data &amp; Analytics</t>
  </si>
  <si>
    <t>https://www.google.com/search?hl=en&amp;gl=us&amp;q=Raffles+Data+%26+Analytics&amp;sa=X&amp;ved=0ahUKEwjS88fk9c6AAxX5kYkEHVCrANMQmJACCO4J</t>
  </si>
  <si>
    <t>https://encrypted-tbn0.gstatic.com/images?q=tbn:ANd9GcTbm7LmE8V4Nh0biQZPvt42WB2bpC3E_rH_9XZ1dR8&amp;s</t>
  </si>
  <si>
    <t>Gannett | USA TODAY NETWORK</t>
  </si>
  <si>
    <t>http://www.usatoday.com/</t>
  </si>
  <si>
    <t>https://www.google.com/search?gl=us&amp;hl=en&amp;q=Gannett+%7C+USA+TODAY+NETWORK&amp;sa=X&amp;ved=0ahUKEwjj1pWr4rWAAxVhFFkFHf1xB0s4WhCYkAII3w4</t>
  </si>
  <si>
    <t>https://encrypted-tbn0.gstatic.com/images?q=tbn:ANd9GcT3hXLbOco7OZEZaA_mxxi4hfaGCxh2R8senWjAtAo&amp;s</t>
  </si>
  <si>
    <t>E. Breuninger GmbH &amp; Co.</t>
  </si>
  <si>
    <t>http://www.breuninger.de/</t>
  </si>
  <si>
    <t>https://www.google.com/search?sca_esv=592428276&amp;hl=en&amp;gl=us&amp;q=E.+Breuninger+GmbH+%26+Co.&amp;sa=X&amp;ved=0ahUKEwiq3f-TtJ2DAxUKlGoFHSXGDx44ChCYkAIInQs</t>
  </si>
  <si>
    <t>https://encrypted-tbn0.gstatic.com/images?q=tbn:ANd9GcQa3VoJ7a_wiqVJ-wC9RZLIck-74UtbW02O5av5&amp;s=0</t>
  </si>
  <si>
    <t>Cai</t>
  </si>
  <si>
    <t>https://www.google.com/search?ucbcb=1&amp;gl=us&amp;hl=en&amp;q=Cai&amp;sa=X&amp;ved=0ahUKEwjz5bq7mOz8AhUEJn0KHb14Ca04ChCYkAII4ws</t>
  </si>
  <si>
    <t>https://encrypted-tbn0.gstatic.com/images?q=tbn:ANd9GcQ2SwBvS9prueKdDZB04ktPzrEIoA6W-6EBbHMfb2w&amp;s</t>
  </si>
  <si>
    <t>BENU ÄŒeskÃ¡ republika</t>
  </si>
  <si>
    <t>https://www.google.com/search?hl=en&amp;gl=us&amp;q=BENU+%C4%8Cesk%C3%A1+republika&amp;sa=X&amp;ved=0ahUKEwjukZ6mk5-AAxUHFlkFHXdZCYUQmJACCIUK</t>
  </si>
  <si>
    <t>https://encrypted-tbn0.gstatic.com/images?q=tbn:ANd9GcQxva3u4SXA4WNJdFdYcWhqdyj4iA_K_m5v6aZAuHk&amp;s</t>
  </si>
  <si>
    <t>dubizzle</t>
  </si>
  <si>
    <t>https://www.google.com/search?sca_esv=557708880&amp;gl=us&amp;hl=en&amp;q=dubizzle&amp;sa=X&amp;ved=0ahUKEwjRgprQkOOAAxWPQTABHUDMBWwQmJACCIgL</t>
  </si>
  <si>
    <t>https://encrypted-tbn0.gstatic.com/images?q=tbn:ANd9GcT-iK6RGtAi0lS1qoENzWHRO63m5QMdnc2UUDN_AG0&amp;s</t>
  </si>
  <si>
    <t>Fred Recruitment Pte. Ltd.</t>
  </si>
  <si>
    <t>https://www.google.com/search?sca_esv=573553702&amp;hl=en&amp;gl=us&amp;q=Fred+Recruitment+Pte.+Ltd.&amp;sa=X&amp;ved=0ahUKEwj-vYios_eBAxXxQzABHZMqCxg4FBCYkAIIvQk</t>
  </si>
  <si>
    <t>Driver &amp; Vehicle Standards Agency</t>
  </si>
  <si>
    <t>http://www.dft.gov.uk/</t>
  </si>
  <si>
    <t>https://www.google.com/search?hl=en&amp;gl=us&amp;q=Driver+%26+Vehicle+Standards+Agency&amp;sa=X&amp;ved=0ahUKEwjy157K5uL_AhUrJEQIHR2oDgQ4HhCYkAIIwAk</t>
  </si>
  <si>
    <t>https://encrypted-tbn0.gstatic.com/images?q=tbn:ANd9GcRN2SrtclncM-Kp9pXGJD19stOv6ULQ6uTozX04FNQ&amp;s</t>
  </si>
  <si>
    <t>Solidgate</t>
  </si>
  <si>
    <t>https://www.google.com/search?sca_esv=573962864&amp;gl=us&amp;hl=en&amp;q=Solidgate&amp;sa=X&amp;ved=0ahUKEwiS2afxv_yBAxWWGFkFHaIyC5AQmJACCKcK</t>
  </si>
  <si>
    <t>https://encrypted-tbn0.gstatic.com/images?q=tbn:ANd9GcSAK1q478Xf_WmgyNWqiqp2ADZrivCc8RTAUGB_JqQ&amp;s</t>
  </si>
  <si>
    <t>Synergistic IT</t>
  </si>
  <si>
    <t>https://www.google.com/search?gl=us&amp;hl=en&amp;q=Synergistic+IT&amp;sa=X&amp;ved=0ahUKEwjO6Yejzpn-AhUfIEQIHc4TBFo4KBCYkAIIxgk</t>
  </si>
  <si>
    <t>Immobiliare</t>
  </si>
  <si>
    <t>https://www.google.com/search?gl=us&amp;hl=en&amp;q=Immobiliare&amp;sa=X&amp;ved=0ahUKEwj3p92IlMT9AhVbMVkFHVKIAs8QmJACCM8L</t>
  </si>
  <si>
    <t>Disprz</t>
  </si>
  <si>
    <t>https://www.google.com/search?gl=us&amp;hl=en&amp;q=Disprz&amp;sa=X&amp;ved=0ahUKEwiNxaKihrP_AhWPtIkEHa-_ArY4FBCYkAIIzgw</t>
  </si>
  <si>
    <t>https://encrypted-tbn0.gstatic.com/images?q=tbn:ANd9GcQlOiTLG9cH0VEvnh0qM_ie4sqUOCLWRwODlB7FOOE&amp;s</t>
  </si>
  <si>
    <t>HCLTech Vietnam</t>
  </si>
  <si>
    <t>https://www.google.com/search?sca_esv=2d944822eebd4280&amp;hl=en&amp;gl=us&amp;q=HCLTech+Vietnam&amp;sa=X&amp;ved=0ahUKEwiS_uO_kfCCAxUhRjABHTykAiwQmJACCPEJ</t>
  </si>
  <si>
    <t>DePauw University</t>
  </si>
  <si>
    <t>http://www.depauw.edu/</t>
  </si>
  <si>
    <t>https://www.google.com/search?gl=us&amp;hl=en&amp;q=DePauw+University&amp;sa=X&amp;ved=0ahUKEwi2v-af1M7_AhWyg4QIHWC0BTU4HhCYkAIImQs</t>
  </si>
  <si>
    <t>à¸šà¸£à¸´à¸©à¸±à¸— à¹€à¸ˆà¸£à¸´à¸à¹€à¸ à¸ªà¸±à¸Šà¹à¸¥à¹‡à¸š à¸ˆà¸³à¸à¸±à¸”</t>
  </si>
  <si>
    <t>https://www.google.com/search?hl=en&amp;gl=us&amp;q=%E0%B8%9A%E0%B8%A3%E0%B8%B4%E0%B8%A9%E0%B8%B1%E0%B8%97+%E0%B9%80%E0%B8%88%E0%B8%A3%E0%B8%B4%E0%B8%8D%E0%B9%80%E0%B8%A0%E0%B8%AA%E0%B8%B1%E0%B8%8A%E0%B9%81%E0%B8%A5%E0%B9%87%E0%B8%9A+%E0%B8%88%E0%B8%B3%E0%B8%81%E0%B8%B1%E0%B8%94&amp;sa=X&amp;ved=0ahUKEwixltz7lPH8AhXcO0QIHTJQDv4QmJACCJcN</t>
  </si>
  <si>
    <t>https://encrypted-tbn0.gstatic.com/images?q=tbn:ANd9GcSy3AsxjSdV-e3ULuZ1jDGDpiD44t1j1qyHA1kyn_mbb-8eQRK4pB28YiU&amp;s</t>
  </si>
  <si>
    <t>Skywaves Rise</t>
  </si>
  <si>
    <t>https://www.google.com/search?hl=en&amp;gl=us&amp;q=Skywaves+Rise&amp;sa=X&amp;ved=0ahUKEwjzusvupfn-AhWmk2oFHUx4DOgQmJACCIoL</t>
  </si>
  <si>
    <t>https://encrypted-tbn0.gstatic.com/images?q=tbn:ANd9GcRyfFzEC_RtfVToCriHrPlHj47X-S38qKFcOXmEduE&amp;s</t>
  </si>
  <si>
    <t>Ð‘ÑŽÑ€Ð¾ Ð¿Ñ€Ð¾ÐµÐºÑ‚Ð¸Ñ€Ð¾Ð²Ð°Ð½Ð¸Ñ ÑÐ¿ÐµÑ†Ð¸Ð°Ð»ÑŒÐ½Ñ‹Ñ… Ð¼Ð°ÑˆÐ¸Ð½</t>
  </si>
  <si>
    <t>https://www.google.com/search?sca_esv=573110829&amp;gl=us&amp;hl=en&amp;q=%D0%91%D1%8E%D1%80%D0%BE+%D0%BF%D1%80%D0%BE%D0%B5%D0%BA%D1%82%D0%B8%D1%80%D0%BE%D0%B2%D0%B0%D0%BD%D0%B8%D1%8F+%D1%81%D0%BF%D0%B5%D1%86%D0%B8%D0%B0%D0%BB%D1%8C%D0%BD%D1%8B%D1%85+%D0%BC%D0%B0%D1%88%D0%B8%D0%BD&amp;sa=X&amp;ved=0ahUKEwj9s-_kvvKBAxU8EFkFHfCICRcQmJACCKkM</t>
  </si>
  <si>
    <t>Levi Strauss</t>
  </si>
  <si>
    <t>http://www.levistrauss.com/</t>
  </si>
  <si>
    <t>https://www.google.com/search?hl=en&amp;gl=us&amp;q=Levi+Strauss&amp;sa=X&amp;ved=0ahUKEwj98uri8On9AhWDpIkEHZauBnM4KBCYkAII3Aw</t>
  </si>
  <si>
    <t>https://encrypted-tbn0.gstatic.com/images?q=tbn:ANd9GcTbkfgqvmE7Atj9-KJ4z7vlcu2sMmial1hhpdRU0U8&amp;s</t>
  </si>
  <si>
    <t>Flexiti</t>
  </si>
  <si>
    <t>http://flexiti.com/</t>
  </si>
  <si>
    <t>https://www.google.com/search?hl=en&amp;gl=us&amp;q=Flexiti&amp;sa=X&amp;ved=0ahUKEwjSjvCct_H9AhUAFVkFHQo1AjAQmJACCM0L</t>
  </si>
  <si>
    <t>https://encrypted-tbn0.gstatic.com/images?q=tbn:ANd9GcSXnOVe5hj0bvFc6qjhmfzpBjwy-t5mloJ1GiwtAfo&amp;s</t>
  </si>
  <si>
    <t>Ryder System, Inc</t>
  </si>
  <si>
    <t>https://www.google.com/search?gl=us&amp;hl=en&amp;q=Ryder+System,+Inc&amp;sa=X&amp;ved=0ahUKEwiSzb6tx8n-AhVkSDABHQMeBoY4ChCYkAIInQs</t>
  </si>
  <si>
    <t>Ryte.ai</t>
  </si>
  <si>
    <t>https://www.google.com/search?gl=us&amp;hl=en&amp;q=Ryte.ai&amp;sa=X&amp;ved=0ahUKEwid-vaE4Nj_AhVEFlkFHeKuAwMQmJACCOAK</t>
  </si>
  <si>
    <t>https://encrypted-tbn0.gstatic.com/images?q=tbn:ANd9GcQ1FxBAJahOK_G6YQqn4hC8DGaRaBJSqoVm1QhRxaM&amp;s</t>
  </si>
  <si>
    <t>Breeze</t>
  </si>
  <si>
    <t>https://www.google.com/search?sca_esv=586190494&amp;hl=en&amp;gl=us&amp;q=Breeze&amp;sa=X&amp;ved=0ahUKEwjirvvbyeiCAxXVj4kEHfM0DOM4FBCYkAIIwQ0</t>
  </si>
  <si>
    <t>https://encrypted-tbn0.gstatic.com/images?q=tbn:ANd9GcTwJwZmuo5GxcQad73963ilNMqWutHt1A1DADuZyuU&amp;s</t>
  </si>
  <si>
    <t>DSK Bank</t>
  </si>
  <si>
    <t>http://www.dskbank.bg/</t>
  </si>
  <si>
    <t>https://www.google.com/search?sca_esv=581117380&amp;hl=en&amp;gl=us&amp;q=DSK+Bank&amp;sa=X&amp;ved=0ahUKEwjxy8OW6riCAxWDEFkFHS2aBeMQmJACCLMI</t>
  </si>
  <si>
    <t>https://encrypted-tbn0.gstatic.com/images?q=tbn:ANd9GcTa4_HJvB-O78qupJ4GtO_6QGwZp7Ln8Rxcast4&amp;s=0</t>
  </si>
  <si>
    <t>Hitapps</t>
  </si>
  <si>
    <t>https://www.google.com/search?ucbcb=1&amp;hl=en&amp;gl=us&amp;q=Hitapps&amp;sa=X&amp;ved=0ahUKEwjumI_hvpn9AhVGnGoFHaN1BQwQmJACCOML</t>
  </si>
  <si>
    <t>Critical Mass</t>
  </si>
  <si>
    <t>http://www.criticalmass.com/</t>
  </si>
  <si>
    <t>https://www.google.com/search?gl=us&amp;hl=en&amp;q=Critical+Mass&amp;sa=X&amp;ved=0ahUKEwi9v4XNpdP9AhUjSzABHes7AOsQmJACCOIM</t>
  </si>
  <si>
    <t>https://encrypted-tbn0.gstatic.com/images?q=tbn:ANd9GcQlhX1E7DDu4laXovXzqPkg6BbNWTxZK98-o-F-3Cw&amp;s</t>
  </si>
  <si>
    <t>Dekra</t>
  </si>
  <si>
    <t>http://www.dekra.de/</t>
  </si>
  <si>
    <t>https://www.google.com/search?gl=us&amp;hl=en&amp;q=Dekra&amp;sa=X&amp;ved=0ahUKEwjrof_O28n_AhULj4kEHZ3WDm0QmJACCJgN</t>
  </si>
  <si>
    <t>https://encrypted-tbn0.gstatic.com/images?q=tbn:ANd9GcQfmJ9EGjja0fppg7xi5jETBO3wQsmdXCBD4hIlRks&amp;s</t>
  </si>
  <si>
    <t>Get Your Prospect</t>
  </si>
  <si>
    <t>https://www.google.com/search?q=Get+Your+Prospect&amp;sa=X&amp;ved=0ahUKEwi4u__plZz-AhWjFlkFHY0DDXg4FBCYkAIInAs</t>
  </si>
  <si>
    <t>https://encrypted-tbn0.gstatic.com/images?q=tbn:ANd9GcR5-xaN_7m1QZflNFpqer2Ct08VO0S42Sg4H0nm0Fg&amp;s</t>
  </si>
  <si>
    <t>Kyero</t>
  </si>
  <si>
    <t>https://www.google.com/search?ucbcb=1&amp;gl=us&amp;hl=en&amp;q=Kyero&amp;sa=X&amp;ved=0ahUKEwiPv4Sw1Mb9AhUlKX0KHY8RCcY4UBCYkAII5ws</t>
  </si>
  <si>
    <t>FACTUMEX</t>
  </si>
  <si>
    <t>https://www.google.com/search?sca_esv=563635297&amp;gl=us&amp;hl=en&amp;q=FACTUMEX&amp;sa=X&amp;ved=0ahUKEwjq_vm2sZqBAxV0IEQIHQ4UBuc4ChCYkAIIkws</t>
  </si>
  <si>
    <t>https://encrypted-tbn0.gstatic.com/images?q=tbn:ANd9GcQJT1qGH_B0FkGWCL2yZJSf1TCCAi-oNi48COAXGWU&amp;s</t>
  </si>
  <si>
    <t>Auchan</t>
  </si>
  <si>
    <t>http://www.groupe-elo.com/</t>
  </si>
  <si>
    <t>https://www.google.com/search?hl=en&amp;gl=us&amp;q=Auchan&amp;sa=X&amp;ved=0ahUKEwit87Du3KGAAxX1ElkFHT78CAo4FBCYkAIIrww</t>
  </si>
  <si>
    <t>https://encrypted-tbn0.gstatic.com/images?q=tbn:ANd9GcQHu-Bd-g-WHkD0F8_G6Mgv3trBZqp0LRPy0p2I7fBbNZ13CJucXhV9TRo&amp;s</t>
  </si>
  <si>
    <t>Carnot Innovations</t>
  </si>
  <si>
    <t>http://carnot-innovations.com/</t>
  </si>
  <si>
    <t>https://www.google.com/search?gl=us&amp;hl=en&amp;q=Carnot+Innovations&amp;sa=X&amp;ved=0ahUKEwjtg4m-_qP_AhWxhIkEHTbhBFcQmJACCPYK</t>
  </si>
  <si>
    <t>https://encrypted-tbn0.gstatic.com/images?q=tbn:ANd9GcRgGvmPFInAwmxQelOdM5klg_j-y9tEqJ4P_9rFyQM&amp;s</t>
  </si>
  <si>
    <t>Hammersmith &amp; Fulham Council</t>
  </si>
  <si>
    <t>https://www.google.com/search?sca_esv=559635945&amp;gl=us&amp;hl=en&amp;q=Hammersmith+%26+Fulham+Council&amp;sa=X&amp;ved=0ahUKEwiYg8_A0vSAAxUIGVkFHW0ZCWc4HhCYkAII2As</t>
  </si>
  <si>
    <t>https://encrypted-tbn0.gstatic.com/images?q=tbn:ANd9GcRpT8zGiXONdWWDeLGJBpg95UE0CvhTyjAXapA5AQE&amp;s</t>
  </si>
  <si>
    <t>Groupe SeLoger</t>
  </si>
  <si>
    <t>https://www.google.com/search?ucbcb=1&amp;gl=us&amp;hl=en&amp;q=Groupe+SeLoger&amp;sa=X&amp;ved=0ahUKEwiG4NiDqbr-AhWkFFkFHU5dDgs4FBCYkAII5gw</t>
  </si>
  <si>
    <t>ArbetsfÃ¶rmedlingen</t>
  </si>
  <si>
    <t>http://arbetsformedlingen.se/</t>
  </si>
  <si>
    <t>https://www.google.com/search?gl=us&amp;hl=en&amp;q=Arbetsf%C3%B6rmedlingen&amp;sa=X&amp;ved=0ahUKEwjF_6q8q72AAxUImGoFHclMCsU4ChCYkAIIrgw</t>
  </si>
  <si>
    <t>https://encrypted-tbn0.gstatic.com/images?q=tbn:ANd9GcQHX1n6M3lo4fmwz0rybshfK9qw_3F4PohcdDSCBw0&amp;s</t>
  </si>
  <si>
    <t>MCH Talent</t>
  </si>
  <si>
    <t>https://www.google.com/search?gl=us&amp;hl=en&amp;q=MCH+Talent&amp;sa=X&amp;ved=0ahUKEwjOiebdyYiAAxWZEFkFHSD4CfE4ChCYkAII_Qs</t>
  </si>
  <si>
    <t>https://encrypted-tbn0.gstatic.com/images?q=tbn:ANd9GcSjzW58OTXq8i7usl1x0e4NSSF8WaE-JEpfDZagSWQ&amp;s</t>
  </si>
  <si>
    <t>Quantion</t>
  </si>
  <si>
    <t>https://www.google.com/search?gl=us&amp;hl=en&amp;q=Quantion&amp;sa=X&amp;ved=0ahUKEwjN9Z233ND9AhX8nGoFHSLTDGwQmJACCJMM</t>
  </si>
  <si>
    <t>https://encrypted-tbn0.gstatic.com/images?q=tbn:ANd9GcTg_YQD-FWZ6MSTpFX-GrnP5I6ZsVfFdTiY3jVe7Zc&amp;s</t>
  </si>
  <si>
    <t>jobilities GmbH</t>
  </si>
  <si>
    <t>https://www.google.com/search?sca_esv=576391435&amp;hl=en&amp;gl=us&amp;q=jobilities+GmbH&amp;sa=X&amp;ved=0ahUKEwjXub7bxZCCAxU2J0QIHSm0Buc4FBCYkAII5Qw</t>
  </si>
  <si>
    <t>PeopleCert</t>
  </si>
  <si>
    <t>http://www.peoplecert.org/</t>
  </si>
  <si>
    <t>https://www.google.com/search?hl=en&amp;gl=us&amp;q=PeopleCert&amp;sa=X&amp;ved=0ahUKEwihvKrs6vH-AhUpFlkFHSdTCYEQmJACCP4L</t>
  </si>
  <si>
    <t>https://encrypted-tbn0.gstatic.com/images?q=tbn:ANd9GcSXscrK76oYfSj3ZS8QOK2iJyVa83H-TmlAKMKFnn0&amp;s</t>
  </si>
  <si>
    <t>Veradigm (formerly Allscripts)</t>
  </si>
  <si>
    <t>https://www.google.com/search?sca_esv=569950492&amp;gl=us&amp;hl=en&amp;q=Veradigm+(formerly+Allscripts)&amp;sa=X&amp;ved=0ahUKEwig7LqL2NaBAxWEjokEHY6aAZg4ChCYkAII1Qk</t>
  </si>
  <si>
    <t>J.P. Morgan</t>
  </si>
  <si>
    <t>https://www.google.com/search?gl=us&amp;hl=en&amp;q=J.P.+Morgan&amp;sa=X&amp;ved=0ahUKEwiOm9Gzt_b9AhWklokEHfTFCdk4FBCYkAIIxws</t>
  </si>
  <si>
    <t>graas</t>
  </si>
  <si>
    <t>https://www.google.com/search?hl=en&amp;gl=us&amp;q=graas&amp;sa=X&amp;ved=0ahUKEwj13Zel2vv-AhWPmmoFHVZuDnU4UBCYkAIIkwo</t>
  </si>
  <si>
    <t>https://encrypted-tbn0.gstatic.com/images?q=tbn:ANd9GcSO-lks016oAx4oEUKLia8Hc9dpZ5hZmR_Zz_5Iegs&amp;s</t>
  </si>
  <si>
    <t>Hogarth</t>
  </si>
  <si>
    <t>http://www.hogarthww.com/</t>
  </si>
  <si>
    <t>https://www.google.com/search?sca_esv=569660528&amp;gl=us&amp;hl=en&amp;q=Hogarth&amp;sa=X&amp;ved=0ahUKEwiO8OaA19GBAxV0mGoFHW-5DKw4WhCYkAIIvgk</t>
  </si>
  <si>
    <t>https://encrypted-tbn0.gstatic.com/images?q=tbn:ANd9GcS0JofHVcTrfoHr3leL8hxPs24RpUpiAaCvs4nSe-c&amp;s</t>
  </si>
  <si>
    <t>CEVA Logistics</t>
  </si>
  <si>
    <t>http://www.cevalogistics.com/</t>
  </si>
  <si>
    <t>https://www.google.com/search?q=CEVA+Logistics&amp;sa=X&amp;ved=0ahUKEwiGpfCc3YD_AhULRzABHZk3AGQQmJACCMUI</t>
  </si>
  <si>
    <t>https://encrypted-tbn0.gstatic.com/images?q=tbn:ANd9GcQmE8rjsZaEnqjyr7ubonvHOyqXk-2UAKmYLXNmU3s&amp;s</t>
  </si>
  <si>
    <t>The Recruitment 2.0 Group</t>
  </si>
  <si>
    <t>https://www.google.com/search?hl=en&amp;gl=us&amp;q=The+Recruitment+2.0+Group&amp;sa=X&amp;ved=0ahUKEwjw3KDc-6X9AhX-FVkFHfgPAfc4PBCYkAIIqQ0</t>
  </si>
  <si>
    <t>Versende Ltd</t>
  </si>
  <si>
    <t>https://www.google.com/search?hl=en&amp;gl=us&amp;q=Versende+Ltd&amp;sa=X&amp;ved=0ahUKEwiq6r_MnNb_AhUMjIkEHSICCsg4UBCYkAIIwAk</t>
  </si>
  <si>
    <t>https://encrypted-tbn0.gstatic.com/images?q=tbn:ANd9GcQcgZ__U5rknnqMUx5y0luFPVY0v3IRXvy1o8xQ_78&amp;s</t>
  </si>
  <si>
    <t>WorkFusion</t>
  </si>
  <si>
    <t>http://www.workfusion.com/</t>
  </si>
  <si>
    <t>https://www.google.com/search?hl=en&amp;gl=us&amp;q=WorkFusion&amp;sa=X&amp;ved=0ahUKEwjV652Dj5L-AhUhFlkFHaYiBgw4ChCYkAIIsQw</t>
  </si>
  <si>
    <t>https://encrypted-tbn0.gstatic.com/images?q=tbn:ANd9GcQuZKG8SYqt-0xDaDQSKf2zI9LHM8w1EF-spjRZAww&amp;s</t>
  </si>
  <si>
    <t>Doo Group</t>
  </si>
  <si>
    <t>https://www.doogroup.com/en</t>
  </si>
  <si>
    <t>https://www.google.com/search?gl=us&amp;hl=en&amp;q=Doo+Group&amp;sa=X&amp;ved=0ahUKEwjY28r65cv9AhUqEVkFHYOjD5wQmJACCPcI</t>
  </si>
  <si>
    <t>https://encrypted-tbn0.gstatic.com/images?q=tbn:ANd9GcTaUhMw1hBPXzySU8kOn3kxXdFl8CRI4kVLEn9asFQ&amp;s</t>
  </si>
  <si>
    <t>Profusion Tech Labs</t>
  </si>
  <si>
    <t>https://www.google.com/search?sca_esv=592428276&amp;hl=en&amp;gl=us&amp;q=Profusion+Tech+Labs&amp;sa=X&amp;ved=0ahUKEwjK5Zz7rZ2DAxW-g4kEHc25Ccw4MhCYkAIIgww</t>
  </si>
  <si>
    <t>DATABIZ</t>
  </si>
  <si>
    <t>https://www.google.com/search?gl=us&amp;hl=en&amp;q=DATABIZ&amp;sa=X&amp;ved=0ahUKEwi1t4aZi7j_AhVBj4kEHRisAEQQmJACCLMI</t>
  </si>
  <si>
    <t>https://encrypted-tbn0.gstatic.com/images?q=tbn:ANd9GcSdbXDwy8N31o1fvqql4wmeF_5KKo8ZfestGoXOsqE&amp;s</t>
  </si>
  <si>
    <t>Ferring Pharmaceuticals</t>
  </si>
  <si>
    <t>http://www.ferring.com/</t>
  </si>
  <si>
    <t>https://www.google.com/search?hl=en&amp;gl=us&amp;q=Ferring+Pharmaceuticals&amp;sa=X&amp;ved=0ahUKEwjCtp3j6N_9AhUUk2oFHcsHCEwQmJACCO0M</t>
  </si>
  <si>
    <t>https://encrypted-tbn0.gstatic.com/images?q=tbn:ANd9GcSW0BILEV54DfBOsuCgXZAZBRMnvY1nWLAtnI4Qd_w&amp;s</t>
  </si>
  <si>
    <t>Rheem Manufacturing</t>
  </si>
  <si>
    <t>http://www.rheem.com/</t>
  </si>
  <si>
    <t>https://www.google.com/search?gl=us&amp;hl=en&amp;q=Rheem+Manufacturing&amp;sa=X&amp;ved=0ahUKEwjsz_qiseX_AhVWFVkFHff9AEg4KBCYkAII2w4</t>
  </si>
  <si>
    <t>https://encrypted-tbn0.gstatic.com/images?q=tbn:ANd9GcRb4e3e7PlYhJiW4wr0Hb7tzvP--QZrnPPeO18RAgo&amp;s</t>
  </si>
  <si>
    <t>Raiffeisen Bank International AG</t>
  </si>
  <si>
    <t>https://www.google.com/search?hl=en&amp;gl=us&amp;q=Raiffeisen+Bank+International+AG&amp;sa=X&amp;ved=0ahUKEwjAsKSx9_b_AhXsM1kFHcNCBd8QmJACCNMM</t>
  </si>
  <si>
    <t>https://encrypted-tbn0.gstatic.com/images?q=tbn:ANd9GcS-iCTDBmtFfY_OFlWNkIc2wFC8JgoLxK4bz0ZclTI&amp;s</t>
  </si>
  <si>
    <t>CM - Christelijke Mutualiteit</t>
  </si>
  <si>
    <t>https://www.google.com/search?gl=us&amp;hl=en&amp;q=CM+-+Christelijke+Mutualiteit&amp;sa=X&amp;ved=0ahUKEwiYtd-gxd3-AhVQkYkEHfNdC8c4ChCYkAIIng0</t>
  </si>
  <si>
    <t>https://encrypted-tbn0.gstatic.com/images?q=tbn:ANd9GcQtWMcHE7ZTMLtz6qQsS7AKqdXq-GRH6k9ntRedmRU&amp;s</t>
  </si>
  <si>
    <t>BICRM</t>
  </si>
  <si>
    <t>https://www.google.com/search?hl=en&amp;gl=us&amp;q=BICRM&amp;sa=X&amp;ved=0ahUKEwjKlZzA8pH9AhWAPUQIHXWOA3YQmJACCJ4L</t>
  </si>
  <si>
    <t>https://encrypted-tbn0.gstatic.com/images?q=tbn:ANd9GcSZBoDiomSEqXjaS4u97mDqYUjHkDTRKpesLSd0pxw&amp;s</t>
  </si>
  <si>
    <t>HON-Service GmbH</t>
  </si>
  <si>
    <t>https://www.google.com/search?gl=us&amp;hl=en&amp;q=HON-Service+GmbH&amp;sa=X&amp;ved=0ahUKEwj8urqfjsL_AhXjr4QIHS5pBqI4HhCYkAII4Qo</t>
  </si>
  <si>
    <t>https://encrypted-tbn0.gstatic.com/images?q=tbn:ANd9GcRnugJ1G4Ux9_-AhtzB-wuGlkx2-pAjBhDeHfTC02w&amp;s</t>
  </si>
  <si>
    <t>WÃ¼rth Industrie Service</t>
  </si>
  <si>
    <t>https://www.google.com/search?sca_esv=584208532&amp;gl=us&amp;hl=en&amp;q=W%C3%BCrth+Industrie+Service&amp;sa=X&amp;ved=0ahUKEwiovpDwuNSCAxVVmIkEHfcmDFo4UBCYkAIIpw4</t>
  </si>
  <si>
    <t>Cafpi Tunisie</t>
  </si>
  <si>
    <t>http://www.cafpi.fr/</t>
  </si>
  <si>
    <t>https://www.google.com/search?gl=us&amp;hl=en&amp;q=Cafpi+Tunisie&amp;sa=X&amp;ved=0ahUKEwiglqbf2Lz9AhUmKlkFHVjoC1sQmJACCJgI</t>
  </si>
  <si>
    <t>https://encrypted-tbn0.gstatic.com/images?q=tbn:ANd9GcRsE7T-gEkVk6zOslp4BbP9I7h8gDeQ0VCGx7Puwo8mt_fzPjR-NhcHPWk&amp;s</t>
  </si>
  <si>
    <t>Alfred-Wegener-Institut fÃ¼r Polar- und Meeresforschung</t>
  </si>
  <si>
    <t>http://www.awi.de/</t>
  </si>
  <si>
    <t>https://www.google.com/search?sca_esv=574726742&amp;hl=en&amp;gl=us&amp;q=Alfred-Wegener-Institut+f%C3%BCr+Polar-+und+Meeresforschung&amp;sa=X&amp;ved=0ahUKEwjApfrBuoGCAxW1mIkEHQwTAYY4ChCYkAIIzQ0</t>
  </si>
  <si>
    <t>https://encrypted-tbn0.gstatic.com/images?q=tbn:ANd9GcQ1Au8x2L8x7gfOs128cyLUamPmKc1jsixSJzeb&amp;s=0</t>
  </si>
  <si>
    <t>Titan Professional Resources</t>
  </si>
  <si>
    <t>https://www.google.com/search?sca_esv=564926619&amp;gl=us&amp;hl=en&amp;q=Titan+Professional+Resources&amp;sa=X&amp;ved=0ahUKEwijsva59qaBAxXKMUQIHVJCA184ChCYkAIIvgw</t>
  </si>
  <si>
    <t>https://encrypted-tbn0.gstatic.com/images?q=tbn:ANd9GcTYYVD0roe-zsd641DbhROcT-qVwSUlaPGen4L0V8c&amp;s</t>
  </si>
  <si>
    <t>Asian Technology Solutions</t>
  </si>
  <si>
    <t>https://www.google.com/search?ucbcb=1&amp;gl=us&amp;hl=en&amp;q=Asian+Technology+Solutions&amp;sa=X&amp;ved=0ahUKEwjopazs9Jv9AhXiPEQIHdrkAicQmJACCNcI</t>
  </si>
  <si>
    <t>https://encrypted-tbn0.gstatic.com/images?q=tbn:ANd9GcQxTsBQ3APuCUUJENsxjp_w619HNLQnUEwBQtE0EfE&amp;s</t>
  </si>
  <si>
    <t>Amoria Bond</t>
  </si>
  <si>
    <t>http://www.amoriabond.com/</t>
  </si>
  <si>
    <t>https://www.google.com/search?gl=us&amp;hl=en&amp;q=Amoria+Bond&amp;sa=X&amp;ved=0ahUKEwiirtXKybX_AhW5EGIAHfW0ADcQmJACCMAM</t>
  </si>
  <si>
    <t>Data Sutram</t>
  </si>
  <si>
    <t>https://www.google.com/search?sca_esv=587404480&amp;gl=us&amp;hl=en&amp;q=Data+Sutram&amp;sa=X&amp;ved=0ahUKEwiIy-Ha0PKCAxVSPkQIHTtKDRA4ChCYkAII3gs</t>
  </si>
  <si>
    <t>CareOregon</t>
  </si>
  <si>
    <t>http://www.careoregon.org/</t>
  </si>
  <si>
    <t>https://www.google.com/search?ucbcb=1&amp;hl=en&amp;gl=us&amp;q=CareOregon&amp;sa=X&amp;ved=0ahUKEwj9o-PH1Z7-AhX5FFkFHbMFD704MhCYkAII3ww</t>
  </si>
  <si>
    <t>Cornerstone Building Brands</t>
  </si>
  <si>
    <t>http://www.ncibuildingsystems.com/</t>
  </si>
  <si>
    <t>https://www.google.com/search?sca_esv=563943516&amp;hl=en&amp;gl=us&amp;q=Cornerstone+Building+Brands&amp;sa=X&amp;ved=0ahUKEwjP0eDP_pyBAxVJD1kFHbg5C7g4FBCYkAIIjQ4</t>
  </si>
  <si>
    <t>https://encrypted-tbn0.gstatic.com/images?q=tbn:ANd9GcQ9WRvR7GATjti6uoRs6yGAqlQRWvDuTqUtHg9_wZk&amp;s</t>
  </si>
  <si>
    <t>coto</t>
  </si>
  <si>
    <t>https://www.google.com/search?sca_esv=562665302&amp;hl=en&amp;gl=us&amp;q=coto&amp;sa=X&amp;ved=0ahUKEwjgnJuZ55KBAxWFEFkFHd_7CZUQmJACCPMJ</t>
  </si>
  <si>
    <t>https://encrypted-tbn0.gstatic.com/images?q=tbn:ANd9GcQ2g5JslX-ohslb8HbPJC3VN-Pj3xSxHl7_ufv9fyU&amp;s</t>
  </si>
  <si>
    <t>Beluck</t>
  </si>
  <si>
    <t>https://www.google.com/search?hl=en&amp;gl=us&amp;q=Beluck&amp;sa=X&amp;ved=0ahUKEwj8krbnwsyAAxWQtokEHaCPCT04KBCYkAII3ww</t>
  </si>
  <si>
    <t>ROGON Technologies GmbH</t>
  </si>
  <si>
    <t>https://www.google.com/search?gl=us&amp;hl=en&amp;q=ROGON+Technologies+GmbH&amp;sa=X&amp;ved=0ahUKEwjer_ep3tj_AhVNPkQIHVcoAfI4FBCYkAII9A0</t>
  </si>
  <si>
    <t>Makutu.io</t>
  </si>
  <si>
    <t>https://www.google.com/search?sca_esv=576019406&amp;gl=us&amp;hl=en&amp;q=Makutu.io&amp;sa=X&amp;ved=0ahUKEwjPib7bg46CAxVyFVkFHYYAD_I4MhCYkAIIvQk</t>
  </si>
  <si>
    <t>https://encrypted-tbn0.gstatic.com/images?q=tbn:ANd9GcSNhtmAiaIDuh48SQVAAsGOdPzipeynURSaSWNr8U8&amp;s</t>
  </si>
  <si>
    <t>Keyrus Canada EN</t>
  </si>
  <si>
    <t>https://www.google.com/search?gl=us&amp;hl=en&amp;q=Keyrus+Canada+EN&amp;sa=X&amp;ved=0ahUKEwiuz5KV-qj_AhXBg4QIHQC0Agw4ChCYkAIIqww</t>
  </si>
  <si>
    <t>TITAN Cement Group</t>
  </si>
  <si>
    <t>https://www.google.com/search?hl=en&amp;gl=us&amp;q=TITAN+Cement+Group&amp;sa=X&amp;ved=0ahUKEwiAwLrGvf7_AhVLnWoFHQf9BlgQmJACCPAJ</t>
  </si>
  <si>
    <t>https://encrypted-tbn0.gstatic.com/images?q=tbn:ANd9GcQxJy5xG3yHeRMHsMZ3shM7VBHWpolpeok7lyIHAxE&amp;s</t>
  </si>
  <si>
    <t>Telerelation</t>
  </si>
  <si>
    <t>https://www.google.com/search?hl=en&amp;gl=us&amp;q=Telerelation&amp;sa=X&amp;ved=0ahUKEwjFyN22yYiAAxVlGFkFHRWLDYgQmJACCLAL</t>
  </si>
  <si>
    <t>https://encrypted-tbn0.gstatic.com/images?q=tbn:ANd9GcSpRcrOsQvK-fT3xHACrGeFrC4jNHmvtWyo3-tA7LU&amp;s</t>
  </si>
  <si>
    <t>Deloitte Asia Pacific</t>
  </si>
  <si>
    <t>https://www.google.com/search?ucbcb=1&amp;gl=us&amp;hl=en&amp;q=Deloitte+Asia+Pacific&amp;sa=X&amp;ved=0ahUKEwiywe3j8b78AhU2JEQIHctHCg04WhCYkAIIogw</t>
  </si>
  <si>
    <t>https://encrypted-tbn0.gstatic.com/images?q=tbn:ANd9GcQRJLx_yFoDaIjidexNOD-JOFJLuFVEu8B9IslhmrQ&amp;s</t>
  </si>
  <si>
    <t>West Cancer Center</t>
  </si>
  <si>
    <t>https://www.google.com/search?gl=us&amp;hl=en&amp;q=West+Cancer+Center&amp;sa=X&amp;ved=0ahUKEwi-g5OS563-AhViRTABHTGFBJI4PBCYkAII8ww</t>
  </si>
  <si>
    <t>PHMG</t>
  </si>
  <si>
    <t>http://www.phmg.com/</t>
  </si>
  <si>
    <t>https://www.google.com/search?gl=us&amp;hl=en&amp;q=PHMG&amp;sa=X&amp;ved=0ahUKEwic8Mjxho3-AhVJFFkFHaUeA5U4ChCYkAIIuwk</t>
  </si>
  <si>
    <t>Brambles Holdings (Uk) Limited</t>
  </si>
  <si>
    <t>http://chep.com/</t>
  </si>
  <si>
    <t>https://www.google.com/search?q=Brambles+Holdings+(Uk)+Limited&amp;sa=X&amp;ved=0ahUKEwiCpYmO2_v-AhULFlkFHbAlBJw4FBCYkAIIiAs</t>
  </si>
  <si>
    <t>The Ardonagh Group</t>
  </si>
  <si>
    <t>http://www.ardonagh.com/</t>
  </si>
  <si>
    <t>https://www.google.com/search?ucbcb=1&amp;gl=us&amp;hl=en&amp;q=The+Ardonagh+Group&amp;sa=X&amp;ved=0ahUKEwjFvoD71MH9AhWckYkEHYs_DOUQmJACCLoJ</t>
  </si>
  <si>
    <t>https://encrypted-tbn0.gstatic.com/images?q=tbn:ANd9GcQL7ss7P6FiyJOBYNuU0nxMSpJqbEb0_bB4rTuhnm4&amp;s</t>
  </si>
  <si>
    <t>Airtasker</t>
  </si>
  <si>
    <t>http://www.airtasker.com/</t>
  </si>
  <si>
    <t>https://www.google.com/search?sca_esv=567797162&amp;gl=us&amp;hl=en&amp;q=Airtasker&amp;sa=X&amp;ved=0ahUKEwjpvZGLkcCBAxVOFVkFHaKfABc4HhCYkAII3ww</t>
  </si>
  <si>
    <t>Employment Development Department</t>
  </si>
  <si>
    <t>https://www.google.com/search?sca_esv=572078159&amp;gl=us&amp;hl=en&amp;q=Employment+Development+Department&amp;sa=X&amp;ved=0ahUKEwii66D45uqBAxUqtYkEHYsXAvg4MhCYkAII1gk</t>
  </si>
  <si>
    <t>https://encrypted-tbn0.gstatic.com/images?q=tbn:ANd9GcTaEkmJyCA_SDVKhBlaUOvvtxS2mtQzn659-BJjuUc&amp;s</t>
  </si>
  <si>
    <t>Ð’Ð­Ð‘ Ð¢ÐµÑ…Ð½Ð¾Ð»Ð¾Ð³Ð¸Ð¸</t>
  </si>
  <si>
    <t>https://www.google.com/search?gl=us&amp;hl=en&amp;q=%D0%92%D0%AD%D0%91+%D0%A2%D0%B5%D1%85%D0%BD%D0%BE%D0%BB%D0%BE%D0%B3%D0%B8%D0%B8&amp;sa=X&amp;ved=0ahUKEwj_k8KQm5L-AhVDlWoFHXVNBgwQmJACCIoH</t>
  </si>
  <si>
    <t>Techjet.ai</t>
  </si>
  <si>
    <t>https://www.google.com/search?sca_esv=587404480&amp;hl=en&amp;gl=us&amp;q=Techjet.ai&amp;sa=X&amp;ved=0ahUKEwjOy_Xq0PKCAxXBj4kEHabCDpE4FBCYkAIIvgk</t>
  </si>
  <si>
    <t>10 Minute School</t>
  </si>
  <si>
    <t>http://10minuteschool.com/</t>
  </si>
  <si>
    <t>https://www.google.com/search?ucbcb=1&amp;hl=en&amp;gl=us&amp;q=10+Minute+School&amp;sa=X&amp;ved=0ahUKEwinhOPml_H8AhVYOkQIHU7rB7gQmJACCI0H</t>
  </si>
  <si>
    <t>https://encrypted-tbn0.gstatic.com/images?q=tbn:ANd9GcThh-HdU09ZhR-HWeoPDLh-wfOmzPs0fu1yhW3y&amp;s=0</t>
  </si>
  <si>
    <t>Altria Group, Inc</t>
  </si>
  <si>
    <t>https://www.google.com/search?hl=en&amp;gl=us&amp;q=Altria+Group,+Inc&amp;sa=X&amp;ved=0ahUKEwi7187_iur-AhW_STABHREhCZg4KBCYkAIIvQs</t>
  </si>
  <si>
    <t>https://encrypted-tbn0.gstatic.com/images?q=tbn:ANd9GcRXnKRzlAkA064NadLpD7aLnv3yhgi27nXIvEifC5g&amp;s</t>
  </si>
  <si>
    <t>Nowa Era Sp. z o.o.</t>
  </si>
  <si>
    <t>http://www.nowaera.pl/</t>
  </si>
  <si>
    <t>https://www.google.com/search?hl=en&amp;gl=us&amp;q=Nowa+Era+Sp.+z+o.o.&amp;sa=X&amp;ved=0ahUKEwj91f3b36X8AhX6mGoFHUo5AQQQmJACCMEM</t>
  </si>
  <si>
    <t>Saama</t>
  </si>
  <si>
    <t>http://www.saama.com/</t>
  </si>
  <si>
    <t>https://www.google.com/search?sca_esv=560909571&amp;gl=us&amp;hl=en&amp;q=Saama&amp;sa=X&amp;ved=0ahUKEwiN4sDnmoGBAxWhMlkFHZPeBTY4UBCYkAIInww</t>
  </si>
  <si>
    <t>https://encrypted-tbn0.gstatic.com/images?q=tbn:ANd9GcShbZ-PiT2x_wKxTT13g4DuVtFYCHAx7F8L8yst2to&amp;s</t>
  </si>
  <si>
    <t>St. Louis CITY SC</t>
  </si>
  <si>
    <t>https://www.google.com/search?sca_esv=577551505&amp;gl=us&amp;hl=en&amp;q=St.+Louis+CITY+SC&amp;sa=X&amp;ved=0ahUKEwjpueSi0ZqCAxVpg2oFHUAVCz44KBCYkAIIrww</t>
  </si>
  <si>
    <t>https://encrypted-tbn0.gstatic.com/images?q=tbn:ANd9GcQoG_81GbOkN85mXA69iaShTASam5-MYlKkLxKey-A&amp;s</t>
  </si>
  <si>
    <t>Bilgeadamtechnologies</t>
  </si>
  <si>
    <t>https://www.google.com/search?sca_esv=582900893&amp;hl=en&amp;gl=us&amp;q=Bilgeadamtechnologies&amp;sa=X&amp;ved=0ahUKEwi08OnL8ceCAxVQOUQIHfTKD1E4KBCYkAIIlAs</t>
  </si>
  <si>
    <t>hubQuest</t>
  </si>
  <si>
    <t>https://www.google.com/search?ucbcb=1&amp;hl=en&amp;gl=us&amp;q=hubQuest&amp;sa=X&amp;ved=0ahUKEwjR9Z6axNr8AhU-RvEDHb_JBF8QmJACCLQL</t>
  </si>
  <si>
    <t>https://encrypted-tbn0.gstatic.com/images?q=tbn:ANd9GcQwcBOHj6nqU5iPb2N-P88knUGN9xnGVxmKGrWFSvg&amp;s</t>
  </si>
  <si>
    <t>DIAGEO India</t>
  </si>
  <si>
    <t>https://www.google.com/search?hl=en&amp;gl=us&amp;q=DIAGEO+India&amp;sa=X&amp;ved=0ahUKEwjqo8qVq-f9AhXjj4kEHRM8Alw4MhCYkAIIkAo</t>
  </si>
  <si>
    <t>https://encrypted-tbn0.gstatic.com/images?q=tbn:ANd9GcR6AyiUcyu2XN7cxiDYqVmqWBNHlnvZfdl6kdbUAYQ&amp;s</t>
  </si>
  <si>
    <t>UL Research Institutes</t>
  </si>
  <si>
    <t>https://www.google.com/search?hl=en&amp;gl=us&amp;q=UL+Research+Institutes&amp;sa=X&amp;ved=0ahUKEwjkhbODhLj_AhVWFlkFHYtbBgU4ChCYkAII1Q4</t>
  </si>
  <si>
    <t>https://encrypted-tbn0.gstatic.com/images?q=tbn:ANd9GcTA_mLlQjSqGojo7kGslAwpJ-imGkVI-dMRszZUkf4&amp;s</t>
  </si>
  <si>
    <t>Ampol Management Services Pte. Ltd.</t>
  </si>
  <si>
    <t>https://www.google.com/search?sca_esv=571674645&amp;hl=en&amp;gl=us&amp;q=Ampol+Management+Services+Pte.+Ltd.&amp;sa=X&amp;ved=0ahUKEwi56Jff5uWBAxX-IjQIHbU9AZ44ChCYkAIIlQs</t>
  </si>
  <si>
    <t>Lionbridge Technologies</t>
  </si>
  <si>
    <t>https://www.google.com/search?sca_esv=575547564&amp;gl=us&amp;hl=en&amp;q=Lionbridge+Technologies&amp;sa=X&amp;ved=0ahUKEwiQyJKv_YiCAxUXkWoFHVkfAzcQmJACCOsL</t>
  </si>
  <si>
    <t>https://encrypted-tbn0.gstatic.com/images?q=tbn:ANd9GcS6LQMxz0z981RQt699V6f2p7A8UE7XXAu5psQo7BE&amp;s</t>
  </si>
  <si>
    <t>Xcm</t>
  </si>
  <si>
    <t>https://www.google.com/search?sca_esv=590391945&amp;hl=en&amp;gl=us&amp;q=Xcm&amp;sa=X&amp;ved=0ahUKEwjh_Lf45IuDAxXPLUQIHQC6BIM4KBCYkAII3go</t>
  </si>
  <si>
    <t>McLane Company</t>
  </si>
  <si>
    <t>http://www.mclaneco.com/</t>
  </si>
  <si>
    <t>https://www.google.com/search?ucbcb=1&amp;gl=us&amp;hl=en&amp;q=McLane+Company&amp;sa=X&amp;ved=0ahUKEwiF6ty0gbD9AhUTJ0QIHbzoA384RhCYkAIIkAs</t>
  </si>
  <si>
    <t>https://encrypted-tbn0.gstatic.com/images?q=tbn:ANd9GcTIsTzHiuLO3XQinyFhpb-EgIPpdDsJKxVuB8do&amp;s=0</t>
  </si>
  <si>
    <t>re_data</t>
  </si>
  <si>
    <t>https://www.google.com/search?hl=en&amp;gl=us&amp;q=re_data&amp;sa=X&amp;ved=0ahUKEwjesoLr5o__AhVGF1kFHdq2BGs4PBCYkAIIxws</t>
  </si>
  <si>
    <t>https://encrypted-tbn0.gstatic.com/images?q=tbn:ANd9GcQgCbYp1hCp_WeEfWFqoXcUp2GFdTfHnA8A0Mtrwk4&amp;s</t>
  </si>
  <si>
    <t>Codex Optimus</t>
  </si>
  <si>
    <t>https://www.google.com/search?sca_esv=554707076&amp;hl=en&amp;gl=us&amp;q=Codex+Optimus&amp;sa=X&amp;ved=0ahUKEwj-irfCw8yAAxV2l2oFHfGIDhE4FBCYkAIIzwo</t>
  </si>
  <si>
    <t>https://encrypted-tbn0.gstatic.com/images?q=tbn:ANd9GcT-jFJJRhfjY2d5kHVBWapEyjoZoKb0QaR_eEdP8gU&amp;s</t>
  </si>
  <si>
    <t>Rio Tinto</t>
  </si>
  <si>
    <t>http://www.riotinto.com/</t>
  </si>
  <si>
    <t>https://www.google.com/search?sca_esv=562451240&amp;hl=en&amp;gl=us&amp;q=Rio+Tinto&amp;sa=X&amp;ved=0ahUKEwip0ZT8qZCBAxVWEFkFHRs4AdM4KBCYkAII3Aw</t>
  </si>
  <si>
    <t>darwill</t>
  </si>
  <si>
    <t>https://www.google.com/search?hl=en&amp;gl=us&amp;q=darwill&amp;sa=X&amp;ved=0ahUKEwi6toLFwbL9AhU7FVkFHekfDQQ4MhCYkAIIyws</t>
  </si>
  <si>
    <t>Kubota</t>
  </si>
  <si>
    <t>http://www.kubota.co.jp/</t>
  </si>
  <si>
    <t>https://www.google.com/search?sca_esv=593374222&amp;gl=us&amp;hl=en&amp;q=Kubota&amp;sa=X&amp;ved=0ahUKEwiRwdb7u6eDAxWtElkFHdPHA3k4MhCYkAIIwgw</t>
  </si>
  <si>
    <t>Ringier AG</t>
  </si>
  <si>
    <t>http://www.ringier.com/</t>
  </si>
  <si>
    <t>https://www.google.com/search?sca_esv=578743716&amp;gl=us&amp;hl=en&amp;q=Ringier+AG&amp;sa=X&amp;ved=0ahUKEwju8K-I2aSCAxU5lWoFHXcJDRk4ChCYkAIIlQs</t>
  </si>
  <si>
    <t>https://encrypted-tbn0.gstatic.com/images?q=tbn:ANd9GcR3hgYv-sxQYN4PUdZNvD8izNaGh1Q3vK1yBfd3Oyo&amp;s</t>
  </si>
  <si>
    <t>Compu-Vision Consulting Inc.</t>
  </si>
  <si>
    <t>http://www.compuvis.com/</t>
  </si>
  <si>
    <t>https://www.google.com/search?sca_esv=569809553&amp;hl=en&amp;gl=us&amp;q=Compu-Vision+Consulting+Inc.&amp;sa=X&amp;ved=0ahUKEwja77WVltSBAxVXpIkEHSxtAh84PBCYkAIItw4</t>
  </si>
  <si>
    <t>SANHA GmbH &amp; Co. KG</t>
  </si>
  <si>
    <t>http://www.sanha.com/</t>
  </si>
  <si>
    <t>https://www.google.com/search?sca_esv=92e96d5dfa07fe3b&amp;sca_upv=1&amp;hl=en&amp;gl=us&amp;q=SANHA+GmbH+%26+Co.+KG&amp;sa=X&amp;ved=0ahUKEwjty46yvKyDAxUTk4QIHQ9SAvk4FBCYkAIIqgo</t>
  </si>
  <si>
    <t>FirstHive | Customer Data Platform</t>
  </si>
  <si>
    <t>https://www.google.com/search?sca_esv=582184140&amp;hl=en&amp;gl=us&amp;q=FirstHive+%7C+Customer+Data+Platform&amp;sa=X&amp;ved=0ahUKEwjIqPyB88KCAxUnFlkFHd66AUo4UBCYkAII7Ak</t>
  </si>
  <si>
    <t>https://encrypted-tbn0.gstatic.com/images?q=tbn:ANd9GcQgHjziUEfItd0oyI3Bhe_A9w9VYtRKBDjvwUkuZi8&amp;s</t>
  </si>
  <si>
    <t>Bombarbier</t>
  </si>
  <si>
    <t>https://www.google.com/search?sca_esv=560603692&amp;gl=us&amp;hl=en&amp;q=Bombarbier&amp;sa=X&amp;ved=0ahUKEwi38N_u2v6AAxWkNzQIHW2MAqs4ChCYkAII6As</t>
  </si>
  <si>
    <t>Orang Tua Group</t>
  </si>
  <si>
    <t>https://www.ot.id/</t>
  </si>
  <si>
    <t>https://www.google.com/search?gl=us&amp;hl=en&amp;q=Orang+Tua+Group&amp;sa=X&amp;ved=0ahUKEwj4n5nr3ND9AhUmF1kFHfnDAcsQmJACCKIJ</t>
  </si>
  <si>
    <t>https://encrypted-tbn0.gstatic.com/images?q=tbn:ANd9GcTsuUCKgJ_wXYv4SgJp4Gx63AdLbCCeR8SKQ7Dl5bc&amp;s</t>
  </si>
  <si>
    <t>Carnival Global Brand</t>
  </si>
  <si>
    <t>https://www.google.com/search?hl=en&amp;gl=us&amp;q=Carnival+Global+Brand&amp;sa=X&amp;ved=0ahUKEwjFz4CE3aj-AhUZD1kFHed0A1o4FBCYkAIImAw</t>
  </si>
  <si>
    <t>Coca-Cola HBC</t>
  </si>
  <si>
    <t>http://www.coca-colahellenic.com/</t>
  </si>
  <si>
    <t>https://www.google.com/search?hl=en&amp;gl=us&amp;q=Coca-Cola+HBC&amp;sa=X&amp;ved=0ahUKEwjp95_5pYX9AhVzjokEHUdzDygQmJACCPoN</t>
  </si>
  <si>
    <t>https://encrypted-tbn0.gstatic.com/images?q=tbn:ANd9GcSKOfRsJx-Pa-c5YeigRa5jJ1rNiB8c2HTMd_oPm0Y&amp;s</t>
  </si>
  <si>
    <t>Chiltern Long</t>
  </si>
  <si>
    <t>https://www.google.com/search?sca_esv=554003346&amp;hl=en&amp;gl=us&amp;q=Chiltern+Long&amp;sa=X&amp;ved=0ahUKEwjkkZHL78SAAxVjRTABHWiNCqo4HhCYkAIIvQk</t>
  </si>
  <si>
    <t>https://encrypted-tbn0.gstatic.com/images?q=tbn:ANd9GcRUvdp05FTCt6OdR8OzEfumhxXE6zcbM1bQlDndGMw&amp;s</t>
  </si>
  <si>
    <t>Coderland by Dominion</t>
  </si>
  <si>
    <t>https://www.google.com/search?gl=us&amp;hl=en&amp;q=Coderland+by+Dominion&amp;sa=X&amp;ved=0ahUKEwjW4aekpa6AAxVfj4kEHRStAyA4HhCYkAIIxgs</t>
  </si>
  <si>
    <t>MONDIAL RELAY</t>
  </si>
  <si>
    <t>http://www.mondialrelay.fr/</t>
  </si>
  <si>
    <t>https://www.google.com/search?gl=us&amp;hl=en&amp;q=MONDIAL+RELAY&amp;sa=X&amp;ved=0ahUKEwjc2M6505yAAxUZF1kFHU-qDJo4ChCYkAIIqg4</t>
  </si>
  <si>
    <t>Kaspi.kz</t>
  </si>
  <si>
    <t>http://kaspi.kz/</t>
  </si>
  <si>
    <t>https://www.google.com/search?ucbcb=1&amp;hl=en&amp;gl=us&amp;q=Kaspi.kz&amp;sa=X&amp;ved=0ahUKEwjpppygx_b9AhWlkYkEHTeZDlAQmJACCKgN</t>
  </si>
  <si>
    <t>https://encrypted-tbn0.gstatic.com/images?q=tbn:ANd9GcT2hOvJhLQ4Lpo1qNOmIUwpV_frYJt38NNrmPDr&amp;s=0</t>
  </si>
  <si>
    <t>Quadrant Systems Pty Ltd</t>
  </si>
  <si>
    <t>https://www.google.com/search?hl=en&amp;gl=us&amp;q=Quadrant+Systems+Pty+Ltd&amp;sa=X&amp;ved=0ahUKEwjah-67uKH_AhX5kGoFHdnAAKcQmJACCOIJ</t>
  </si>
  <si>
    <t>https://encrypted-tbn0.gstatic.com/images?q=tbn:ANd9GcQ5X8xZW4t6F99mxQc8nLVM1RH42FkHof06-63jmFo&amp;s</t>
  </si>
  <si>
    <t>UAEJOBS</t>
  </si>
  <si>
    <t>https://www.google.com/search?gl=us&amp;hl=en&amp;q=UAEJOBS&amp;sa=X&amp;ved=0ahUKEwiRnbqdz9_8AhV9EVkFHfF6Da4QmJACCMwL</t>
  </si>
  <si>
    <t>Arval Italy Fleet Services S.R.L.</t>
  </si>
  <si>
    <t>https://www.google.com/search?gl=us&amp;hl=en&amp;q=Arval+Italy+Fleet+Services+S.R.L.&amp;sa=X&amp;ved=0ahUKEwiKmrDy14j9AhVlJUQIHf9XDHUQmJACCP0L</t>
  </si>
  <si>
    <t>Gigaedge Inc</t>
  </si>
  <si>
    <t>https://www.google.com/search?sca_esv=572454954&amp;hl=en&amp;gl=us&amp;q=Gigaedge+Inc&amp;sa=X&amp;ved=0ahUKEwiT36X0qu2BAxWRpIkEHWjCDdU4jAEQmJACCKkM</t>
  </si>
  <si>
    <t>https://encrypted-tbn0.gstatic.com/images?q=tbn:ANd9GcRRw3gs_JNRQz6W27t6V_0vaji1OByfZ72o3XIPk-c&amp;s</t>
  </si>
  <si>
    <t>Mack Trucks</t>
  </si>
  <si>
    <t>http://www.macktrucks.com/</t>
  </si>
  <si>
    <t>https://www.google.com/search?sca_esv=561536078&amp;gl=us&amp;hl=en&amp;q=Mack+Trucks&amp;sa=X&amp;ved=0ahUKEwjR35mGnYaBAxULuYkEHSzTA5s4lgEQmJACCMkM</t>
  </si>
  <si>
    <t>https://encrypted-tbn0.gstatic.com/images?q=tbn:ANd9GcQn1zfmOx4VLtOm8ib2Db-ibI33sdjZqH9RDQS2o5w&amp;s</t>
  </si>
  <si>
    <t>Socialpoint</t>
  </si>
  <si>
    <t>http://www.socialpoint.es/</t>
  </si>
  <si>
    <t>https://www.google.com/search?gl=us&amp;hl=en&amp;q=Socialpoint&amp;sa=X&amp;ved=0ahUKEwipt5GlqLr-AhUvKEQIHZKlAooQmJACCKIN</t>
  </si>
  <si>
    <t>Jade Global</t>
  </si>
  <si>
    <t>https://www.google.com/search?sca_esv=569062438&amp;hl=en&amp;gl=us&amp;q=Jade+Global&amp;sa=X&amp;ved=0ahUKEwjczZ7A0syBAxWTGFkFHZUFBP84bhCYkAIIqAs</t>
  </si>
  <si>
    <t>https://encrypted-tbn0.gstatic.com/images?q=tbn:ANd9GcRH7A4nkDkN5H-jlg6kVOAhPjrqE2EEo_sr7JP8Hgo&amp;s</t>
  </si>
  <si>
    <t>NextGen Healthcare India</t>
  </si>
  <si>
    <t>http://www.nextgen.com/</t>
  </si>
  <si>
    <t>https://www.google.com/search?sca_esv=586190494&amp;hl=en&amp;gl=us&amp;q=NextGen+Healthcare+India&amp;sa=X&amp;ved=0ahUKEwiUoeP2xuiCAxWkmokEHSHwAf44UBCYkAII0Qo</t>
  </si>
  <si>
    <t>https://encrypted-tbn0.gstatic.com/images?q=tbn:ANd9GcTlYOBYe_AR6V2WxtdZGo5_lYrYdnUVXI6auhkTHlk&amp;s</t>
  </si>
  <si>
    <t>Tribe Recruitment</t>
  </si>
  <si>
    <t>https://www.google.com/search?sca_esv=8319645ebf1e117a&amp;hl=en&amp;gl=us&amp;q=Tribe+Recruitment&amp;sa=X&amp;ved=0ahUKEwjt9dvelfqCAxVsgoQIHXcLDRsQmJACCMcL</t>
  </si>
  <si>
    <t>https://encrypted-tbn0.gstatic.com/images?q=tbn:ANd9GcS07x0_ZQlyKHGD4a6ZcMdGslbn3yPYDo_8b72BfQE&amp;s</t>
  </si>
  <si>
    <t>Devon Energy</t>
  </si>
  <si>
    <t>http://www.devonenergy.com/</t>
  </si>
  <si>
    <t>https://www.google.com/search?q=Devon+Energy&amp;sa=X&amp;ved=0ahUKEwjU7eKZuMH8AhXzEFkFHRUWCg84FBCYkAIIlA4</t>
  </si>
  <si>
    <t>https://encrypted-tbn0.gstatic.com/images?q=tbn:ANd9GcR6nFStRItSadOuVlyCqWDBZiT9z6QfFiZgiVyud-4&amp;s</t>
  </si>
  <si>
    <t>Neuroloop GmbH</t>
  </si>
  <si>
    <t>http://neuroloop.de/</t>
  </si>
  <si>
    <t>https://www.google.com/search?sca_esv=434f25a74d3e636d&amp;sca_upv=1&amp;hl=en&amp;gl=us&amp;q=Neuroloop+GmbH&amp;sa=X&amp;ved=0ahUKEwj7sLC81vyCAxXCSDABHe6UAKE4ChCYkAIIxg0</t>
  </si>
  <si>
    <t>Omega Solutions Inc.</t>
  </si>
  <si>
    <t>https://www.google.com/search?sca_esv=578743716&amp;gl=us&amp;hl=en&amp;q=Omega+Solutions+Inc.&amp;sa=X&amp;ved=0ahUKEwi4ibOK1qSCAxVhjYkEHTssDyM4ChCYkAIItw4</t>
  </si>
  <si>
    <t>https://encrypted-tbn0.gstatic.com/images?q=tbn:ANd9GcTnaKCa0CBNIoXNgD1AuhYJlGzQqF-ie4_8BPP8&amp;s=0</t>
  </si>
  <si>
    <t>Geeks Invention LLC</t>
  </si>
  <si>
    <t>https://www.google.com/search?hl=en&amp;gl=us&amp;q=Geeks+Invention+LLC&amp;sa=X&amp;ved=0ahUKEwid7Ybmru__AhUclIkEHYuKAx04ChCYkAII1wo</t>
  </si>
  <si>
    <t>https://encrypted-tbn0.gstatic.com/images?q=tbn:ANd9GcRD-PRu1P6LOg86XLI0is_z_LhY0b_R2lA9FyoLfHI&amp;s</t>
  </si>
  <si>
    <t>Synagie</t>
  </si>
  <si>
    <t>https://www.google.com/search?gl=us&amp;hl=en&amp;q=Synagie&amp;sa=X&amp;ved=0ahUKEwivnZPfhrP_AhVuElkFHbRDC6QQmJACCJIK</t>
  </si>
  <si>
    <t>https://encrypted-tbn0.gstatic.com/images?q=tbn:ANd9GcTz_Ez_8aHiQ1vjDnQE8yVVDc-UYwumVomWFB7_uJY&amp;s</t>
  </si>
  <si>
    <t>CIBA Insurance Services</t>
  </si>
  <si>
    <t>http://www.cibaservices.com/</t>
  </si>
  <si>
    <t>https://www.google.com/search?hl=en&amp;gl=us&amp;q=CIBA+Insurance+Services&amp;sa=X&amp;ved=0ahUKEwjnsODzqcKAAxUNLEQIHXU8A5sQmJACCI8N</t>
  </si>
  <si>
    <t>Intellectsoft</t>
  </si>
  <si>
    <t>https://www.google.com/search?sca_esv=594166249&amp;gl=us&amp;hl=en&amp;q=Intellectsoft&amp;sa=X&amp;ved=0ahUKEwjNtpPtwrGDAxWLkIkEHXUaBvYQmJACCJ0I</t>
  </si>
  <si>
    <t>BITMARCK-Unternehmensgruppe</t>
  </si>
  <si>
    <t>https://www.bitmarck.de/</t>
  </si>
  <si>
    <t>https://www.google.com/search?gl=us&amp;hl=en&amp;q=BITMARCK-Unternehmensgruppe&amp;sa=X&amp;ved=0ahUKEwiZ5-T5ndH_AhW-MDQIHekdAkA4KBCYkAIIyws</t>
  </si>
  <si>
    <t>https://encrypted-tbn0.gstatic.com/images?q=tbn:ANd9GcT3Nxt81XIqyAmJFUKKOANk_eGVK1zbnxe6O2-W9J4&amp;s</t>
  </si>
  <si>
    <t>Safran Aircraft Engines</t>
  </si>
  <si>
    <t>https://www.google.com/search?gl=us&amp;hl=en&amp;q=Safran+Aircraft+Engines&amp;sa=X&amp;ved=0ahUKEwjP856Jr-L9AhV6k2oFHc9yCTc4ChCYkAII4ws</t>
  </si>
  <si>
    <t>https://encrypted-tbn0.gstatic.com/images?q=tbn:ANd9GcTCMNjC5IYG48MMYneXqidzUi1T6riZSVLbZisi4EM&amp;s</t>
  </si>
  <si>
    <t>Pointwest Innovations Corporation</t>
  </si>
  <si>
    <t>https://www.google.com/search?hl=en&amp;gl=us&amp;q=Pointwest+Innovations+Corporation&amp;sa=X&amp;ved=0ahUKEwj9sZDOhYaAAxUkGFkFHRftB8w4HhCYkAIIwQk</t>
  </si>
  <si>
    <t>Enjoypro</t>
  </si>
  <si>
    <t>https://www.google.com/search?gl=us&amp;hl=en&amp;q=Enjoypro&amp;sa=X&amp;ved=0ahUKEwjt9L_pxt3-AhXBjYkEHVeEDF04ChCYkAII3Qo</t>
  </si>
  <si>
    <t>https://encrypted-tbn0.gstatic.com/images?q=tbn:ANd9GcSxHsxRivV3jDa5DcSf3cxCjgWfysA92yRh3qztDRo&amp;s</t>
  </si>
  <si>
    <t>EURHASI</t>
  </si>
  <si>
    <t>https://www.google.com/search?hl=en&amp;gl=us&amp;q=EURHASI&amp;sa=X&amp;ved=0ahUKEwimuLyrjrr9AhWIlGoFHSWiAlg4ChCYkAIIzw0</t>
  </si>
  <si>
    <t>Xylos</t>
  </si>
  <si>
    <t>https://www.google.com/search?hl=en&amp;gl=us&amp;q=Xylos&amp;sa=X&amp;ved=0ahUKEwiS7dDNo6b-AhVkjYkEHYquD9Q4ChCYkAIIyg0</t>
  </si>
  <si>
    <t>Vesuvius</t>
  </si>
  <si>
    <t>http://www.vesuvius.com/</t>
  </si>
  <si>
    <t>https://www.google.com/search?hl=en&amp;gl=us&amp;q=Vesuvius&amp;sa=X&amp;ved=0ahUKEwiF-9v5oP7-AhWpGlkFHbd_C6YQmJACCJYM</t>
  </si>
  <si>
    <t>https://encrypted-tbn0.gstatic.com/images?q=tbn:ANd9GcSOJ11S8b7sAJAiyL77aPTPoqcQZtB2JAGfLeJpSzA&amp;s</t>
  </si>
  <si>
    <t>HiQo Solutions, Inc.</t>
  </si>
  <si>
    <t>http://www.hiqo-solutions.com/</t>
  </si>
  <si>
    <t>https://www.google.com/search?hl=en&amp;gl=us&amp;q=HiQo+Solutions,+Inc.&amp;sa=X&amp;ved=0ahUKEwiY3Yzw5bL-AhXpLUQIHX5hCEA4ChCYkAII3wo</t>
  </si>
  <si>
    <t>Minsait</t>
  </si>
  <si>
    <t>https://www.google.com/search?gl=us&amp;hl=en&amp;q=Minsait&amp;sa=X&amp;ved=0ahUKEwjs2-HNirP_AhWHsoQIHVKcA5I4ChCYkAII1g0</t>
  </si>
  <si>
    <t>https://encrypted-tbn0.gstatic.com/images?q=tbn:ANd9GcTmYFyQL2WPshxk2Ge3p5DsBjoefkwLMyIPYQczroA&amp;s</t>
  </si>
  <si>
    <t>Cushman Wakefield Multifamily</t>
  </si>
  <si>
    <t>https://www.google.com/search?gl=us&amp;hl=en&amp;q=Cushman+Wakefield+Multifamily&amp;sa=X&amp;ved=0ahUKEwjHusud49_9AhX8MlkFHRgRDTk4ChCYkAII3Qw</t>
  </si>
  <si>
    <t>TALENTMATE</t>
  </si>
  <si>
    <t>https://www.google.com/search?sca_esv=582184140&amp;gl=us&amp;hl=en&amp;q=TALENTMATE&amp;sa=X&amp;ved=0ahUKEwjBnr708sKCAxWpEFkFHStADiU4RhCYkAII7gk</t>
  </si>
  <si>
    <t>MANITOU Group</t>
  </si>
  <si>
    <t>https://www.google.com/search?gl=us&amp;hl=en&amp;q=MANITOU+Group&amp;sa=X&amp;ved=0ahUKEwil_JL1uceAAxVwhf0HHboMBIk4ChCYkAII9w0</t>
  </si>
  <si>
    <t>https://encrypted-tbn0.gstatic.com/images?q=tbn:ANd9GcRYHUxdBgp0isTnmwQ95EVz7NiifL9ke3SDJqxl5Xg&amp;s</t>
  </si>
  <si>
    <t>SOGETEL srl</t>
  </si>
  <si>
    <t>https://www.google.com/search?sca_esv=570874343&amp;hl=en&amp;gl=us&amp;q=SOGETEL+srl&amp;sa=X&amp;ved=0ahUKEwi87ojHoN6BAxVbE1kFHY1bA-UQmJACCKkM</t>
  </si>
  <si>
    <t>https://encrypted-tbn0.gstatic.com/images?q=tbn:ANd9GcQhgQH6B5QuIqj9FEiSs0ZbgfLoOPtZsce5Mtb3DQM&amp;s</t>
  </si>
  <si>
    <t>USA Company</t>
  </si>
  <si>
    <t>https://www.google.com/search?gl=us&amp;hl=en&amp;q=USA+Company&amp;sa=X&amp;ved=0ahUKEwiN26OQqef9AhVIFlkFHWNtBzg4ChCYkAII8g0</t>
  </si>
  <si>
    <t>MWM</t>
  </si>
  <si>
    <t>https://www.google.com/search?ucbcb=1&amp;hl=en&amp;gl=us&amp;q=MWM&amp;sa=X&amp;ved=0ahUKEwjk_5Hb0Ij9AhU4NEQIHaa6BWo4KBCYkAIIhws</t>
  </si>
  <si>
    <t>https://encrypted-tbn0.gstatic.com/images?q=tbn:ANd9GcSjZvzlvg3ueSLHO4rAcfhZuDIq99v9HgQ7QpFQ968&amp;s</t>
  </si>
  <si>
    <t>Nexus Jobs</t>
  </si>
  <si>
    <t>https://www.google.com/search?gl=us&amp;hl=en&amp;q=Nexus+Jobs&amp;sa=X&amp;ved=0ahUKEwiC_7mF7eT9AhU2EVkFHbXIC1s4ChCYkAIIogw</t>
  </si>
  <si>
    <t>ÐœÐµÐ´Ð¸Ð°Ð»Ð¾Ð³Ð¸Ñ</t>
  </si>
  <si>
    <t>http://www.mlg.ru/</t>
  </si>
  <si>
    <t>https://www.google.com/search?sca_esv=565257361&amp;q=%D0%9C%D0%B5%D0%B4%D0%B8%D0%B0%D0%BB%D0%BE%D0%B3%D0%B8%D1%8F&amp;sa=X&amp;ved=0ahUKEwie_9Pqu6mBAxVSkYkEHfdrCnEQmJACCKQM</t>
  </si>
  <si>
    <t>https://encrypted-tbn0.gstatic.com/images?q=tbn:ANd9GcRLZslJmVTKbefCyczz0MxjmtcMo2neFihvtwYoBaws5c4nk9Lst2bDHw&amp;s</t>
  </si>
  <si>
    <t>Antoni van Leeuwenhoek</t>
  </si>
  <si>
    <t>http://www.avl.nl/</t>
  </si>
  <si>
    <t>https://www.google.com/search?sca_esv=582900893&amp;gl=us&amp;hl=en&amp;q=Antoni+van+Leeuwenhoek&amp;sa=X&amp;ved=0ahUKEwisioK48ceCAxUGg2oFHTs_DtQ4KBCYkAIIlAs</t>
  </si>
  <si>
    <t>https://encrypted-tbn0.gstatic.com/images?q=tbn:ANd9GcRwA8JNBPiZ1Q-fbsrQHmd3Ov3NQrsRyPlVkeQF&amp;s=0</t>
  </si>
  <si>
    <t>Ø´Ø±ÙƒØ© Ø¥Ù†Ø¬Ø² Ù„Ù„ØªÙƒÙ†ÙˆÙ„ÙˆØ¬ÙŠØ§</t>
  </si>
  <si>
    <t>https://www.google.com/search?hl=en&amp;gl=us&amp;q=%D8%B4%D8%B1%D9%83%D8%A9+%D8%A5%D9%86%D8%AC%D8%B2+%D9%84%D9%84%D8%AA%D9%83%D9%86%D9%88%D9%84%D9%88%D8%AC%D9%8A%D8%A7&amp;sa=X&amp;ved=0ahUKEwikw6ySjIuAAxWPtokEHaF9DUgQmJACCJAH</t>
  </si>
  <si>
    <t>https://encrypted-tbn0.gstatic.com/images?q=tbn:ANd9GcRq80_j9E-U7IHuBmZuIp255dm7jTxsiZgv4ASqPxk&amp;s</t>
  </si>
  <si>
    <t>Globacom</t>
  </si>
  <si>
    <t>http://www.gloworld.com/</t>
  </si>
  <si>
    <t>https://www.google.com/search?gl=us&amp;hl=en&amp;q=Globacom&amp;sa=X&amp;ved=0ahUKEwitg4vGjr3_AhWVElkFHfgCDUwQmJACCNQF</t>
  </si>
  <si>
    <t>https://encrypted-tbn0.gstatic.com/images?q=tbn:ANd9GcSexfvOglBIVDo1jiPVLlfzHFpZCiBxs4Zqf4Tw&amp;s=0</t>
  </si>
  <si>
    <t>Paragon Shift</t>
  </si>
  <si>
    <t>https://www.google.com/search?gl=us&amp;hl=en&amp;q=Paragon+Shift&amp;sa=X&amp;ved=0ahUKEwimke7XiIaAAxXkM1kFHRG1Aj4QmJACCLMI</t>
  </si>
  <si>
    <t>https://encrypted-tbn0.gstatic.com/images?q=tbn:ANd9GcR3mdQS-3vosX-gDNDxpAMnIkRMHdngT19VtA76mgE&amp;s</t>
  </si>
  <si>
    <t>NewGlobe</t>
  </si>
  <si>
    <t>http://newglobe.education/</t>
  </si>
  <si>
    <t>https://www.google.com/search?gl=us&amp;hl=en&amp;q=NewGlobe&amp;sa=X&amp;ved=0ahUKEwjBxb70ooX9AhX9LFkFHQQjD3EQmJACCNMF</t>
  </si>
  <si>
    <t>Cyllene</t>
  </si>
  <si>
    <t>https://www.google.com/search?hl=en&amp;gl=us&amp;q=Cyllene&amp;sa=X&amp;ved=0ahUKEwj_8MS7spz_AhUQjYkEHbxnBv8QmJACCMkN</t>
  </si>
  <si>
    <t>https://encrypted-tbn0.gstatic.com/images?q=tbn:ANd9GcRU_brFF9mznpAXjBpYlTnowQb87tNJBtQ6_JGHyY8&amp;s</t>
  </si>
  <si>
    <t>CSEM SA</t>
  </si>
  <si>
    <t>http://www.csem.ch/</t>
  </si>
  <si>
    <t>https://www.google.com/search?sca_esv=568744667&amp;hl=en&amp;gl=us&amp;q=CSEM+SA&amp;sa=X&amp;ved=0ahUKEwjngazrlMqBAxXPK1kFHYNIAGg4ChCYkAIIlg0</t>
  </si>
  <si>
    <t>https://encrypted-tbn0.gstatic.com/images?q=tbn:ANd9GcQ31dSLRQAFchqFwGBSdQcgOj16XGm3Z6OHXXYe&amp;s=0</t>
  </si>
  <si>
    <t>SG Analytics</t>
  </si>
  <si>
    <t>http://www.sganalytics.com/</t>
  </si>
  <si>
    <t>https://www.google.com/search?gl=us&amp;hl=en&amp;q=SG+Analytics&amp;sa=X&amp;ved=0ahUKEwj-7Py7z7__AhUej4kEHfk3B044ChCYkAII2Qo</t>
  </si>
  <si>
    <t>https://encrypted-tbn0.gstatic.com/images?q=tbn:ANd9GcRMqEpmUPs3ExIDkrBnb5ZSHKHPmx-1bsIIihUQxl8&amp;s</t>
  </si>
  <si>
    <t>randstad offshore</t>
  </si>
  <si>
    <t>https://www.google.com/search?gl=us&amp;hl=en&amp;q=randstad+offshore&amp;sa=X&amp;ved=0ahUKEwj0vuH41PP8AhX2k4kEHT-iCPE4ChCYkAII8Ao</t>
  </si>
  <si>
    <t>rynekpierwotny.pl</t>
  </si>
  <si>
    <t>https://www.google.com/search?ucbcb=1&amp;hl=en&amp;gl=us&amp;q=rynekpierwotny.pl&amp;sa=X&amp;ved=0ahUKEwizxaqx3tD9AhVKkIkEHd98AkMQmJACCO8I</t>
  </si>
  <si>
    <t>Add On IT Systems</t>
  </si>
  <si>
    <t>https://www.google.com/search?sca_esv=21dfaf11d8250394&amp;sca_upv=1&amp;hl=en&amp;gl=us&amp;q=Add+On+IT+Systems&amp;sa=X&amp;ved=0ahUKEwi86Z7Q-daCAxVtZzABHazECqI4MhCYkAIIgQ0</t>
  </si>
  <si>
    <t>Engage People</t>
  </si>
  <si>
    <t>http://www.engagepeople.com/</t>
  </si>
  <si>
    <t>https://www.google.com/search?q=Engage+People&amp;sa=X&amp;ved=0ahUKEwj48rXKhY3-AhV9nGoFHfxNBlcQmJACCMIK</t>
  </si>
  <si>
    <t>https://encrypted-tbn0.gstatic.com/images?q=tbn:ANd9GcQl7duePuopq8TnLvVZu6Ye_muKuEYLqIv5GwrNMDY&amp;s</t>
  </si>
  <si>
    <t>Insight</t>
  </si>
  <si>
    <t>https://www.google.com/search?q=Insight&amp;sa=X&amp;ved=0ahUKEwiE14Cvi-D-AhWjLFkFHVURAOY4FBCYkAII6Ak</t>
  </si>
  <si>
    <t>https://encrypted-tbn0.gstatic.com/images?q=tbn:ANd9GcRM8j-vZiNUlBHFC2YqBIqFVLYVzW-SO47Obccx4nk&amp;s</t>
  </si>
  <si>
    <t>Definity First</t>
  </si>
  <si>
    <t>https://www.google.com/search?gl=us&amp;hl=en&amp;q=Definity+First&amp;sa=X&amp;ved=0ahUKEwi5r5TNkb_9AhW4k4kEHcoACCw4ChCYkAII6Qs</t>
  </si>
  <si>
    <t>AutoScout24</t>
  </si>
  <si>
    <t>http://www.autoscout24.com/</t>
  </si>
  <si>
    <t>https://www.google.com/search?gl=us&amp;hl=en&amp;q=AutoScout24&amp;sa=X&amp;ved=0ahUKEwjAgPu69sv-AhWuTDABHbqNAwYQmJACCPkN</t>
  </si>
  <si>
    <t>Ikea</t>
  </si>
  <si>
    <t>https://www.google.com/search?q=Ikea&amp;sa=X&amp;ved=0ahUKEwjb5v6lpqv-AhWEEFkFHYBgCUsQmJACCLoL</t>
  </si>
  <si>
    <t>Futurice</t>
  </si>
  <si>
    <t>http://www.futurice.com/</t>
  </si>
  <si>
    <t>https://www.google.com/search?hl=en&amp;gl=us&amp;q=Futurice&amp;sa=X&amp;ved=0ahUKEwjcnKGuv_7_AhU0l4kEHZssAb4QmJACCPsK</t>
  </si>
  <si>
    <t>https://encrypted-tbn0.gstatic.com/images?q=tbn:ANd9GcRYNv2eZ4F-l2Ou2K1vil5EXnb5_NjgJbo5GGcosqQ&amp;s</t>
  </si>
  <si>
    <t>Output</t>
  </si>
  <si>
    <t>https://www.google.com/search?sca_esv=566478814&amp;gl=us&amp;hl=en&amp;q=Output&amp;sa=X&amp;ved=0ahUKEwjAk9jg_7WBAxU9FFkFHb21CUM4MhCYkAIIiQ0</t>
  </si>
  <si>
    <t>https://encrypted-tbn0.gstatic.com/images?q=tbn:ANd9GcRfrIOTJJMDnXVcIO1fXDOA7aSp_yEhEaUN2M-mdBE&amp;s</t>
  </si>
  <si>
    <t>The Zebra</t>
  </si>
  <si>
    <t>http://www.thezebra.com/</t>
  </si>
  <si>
    <t>https://www.google.com/search?hl=en&amp;gl=us&amp;q=The+Zebra&amp;sa=X&amp;ved=0ahUKEwij6_forpn9AhWfGVkFHafODAMQmJACCIcM</t>
  </si>
  <si>
    <t>https://encrypted-tbn0.gstatic.com/images?q=tbn:ANd9GcRZLZA8J7JGPU-gAjwnjlCiBhMwf-9juWizvGdybf4&amp;s</t>
  </si>
  <si>
    <t>VIZIO, Inc.</t>
  </si>
  <si>
    <t>https://www.google.com/search?sca_esv=34b23c430a4204cf&amp;hl=en&amp;gl=us&amp;q=VIZIO,+Inc.&amp;sa=X&amp;ved=0ahUKEwj4us-e4pCDAxXXmbAFHcqBA4QQmJACCKAK</t>
  </si>
  <si>
    <t>TPY Capital</t>
  </si>
  <si>
    <t>http://tpycapital.com/</t>
  </si>
  <si>
    <t>https://www.google.com/search?sca_esv=583718853&amp;hl=en&amp;gl=us&amp;q=TPY+Capital&amp;sa=X&amp;ved=0ahUKEwiVkfjlss-CAxV8GFkFHbBKDRU4eBCYkAIIpQo</t>
  </si>
  <si>
    <t>JT Connects Consultancy (Headhunter)</t>
  </si>
  <si>
    <t>https://www.google.com/search?sca_esv=578056430&amp;hl=en&amp;gl=us&amp;q=JT+Connects+Consultancy+(Headhunter)&amp;sa=X&amp;ved=0ahUKEwi2-ZCq0Z-CAxVkFFkFHd01As8QmJACCKkO</t>
  </si>
  <si>
    <t>Ibertech IT Services</t>
  </si>
  <si>
    <t>https://www.google.com/search?hl=en&amp;gl=us&amp;q=Ibertech+IT+Services&amp;sa=X&amp;ved=0ahUKEwiQjcyC2_v-AhXOkmoFHVtNDCY4FBCYkAII9Qw</t>
  </si>
  <si>
    <t>https://encrypted-tbn0.gstatic.com/images?q=tbn:ANd9GcQ5gGM6hffXkDkYyfnBiChRpkfTOwozCpgMZwrXtH8&amp;s</t>
  </si>
  <si>
    <t>à¸šà¸£à¸´à¸©à¸±à¸— à¸ˆà¸±à¸”à¸«à¸²à¸‡à¸²à¸™à¸­à¹€à¸”à¹‡à¸„à¹‚à¸à¹‰ à¸žà¸«à¸¥à¹‚à¸¢à¸˜à¸´à¸™ à¸ˆà¸³à¸à¸±à¸”</t>
  </si>
  <si>
    <t>https://www.google.com/search?q=%E0%B8%9A%E0%B8%A3%E0%B8%B4%E0%B8%A9%E0%B8%B1%E0%B8%97+%E0%B8%88%E0%B8%B1%E0%B8%94%E0%B8%AB%E0%B8%B2%E0%B8%87%E0%B8%B2%E0%B8%99%E0%B8%AD%E0%B9%80%E0%B8%94%E0%B9%87%E0%B8%84%E0%B9%82%E0%B8%81%E0%B9%89+%E0%B8%9E%E0%B8%AB%E0%B8%A5%E0%B9%82%E0%B8%A2%E0%B8%98%E0%B8%B4%E0%B8%99+%E0%B8%88%E0%B8%B3%E0%B8%81%E0%B8%B1%E0%B8%94&amp;sa=X&amp;ved=0ahUKEwjrnfL7-dD-AhWvFFkFHZKMDmQQmJACCJYN</t>
  </si>
  <si>
    <t>Infosys Singapore &amp; Australia</t>
  </si>
  <si>
    <t>https://www.google.com/search?hl=en&amp;gl=us&amp;q=Infosys+Singapore+%26+Australia&amp;sa=X&amp;ved=0ahUKEwi8z4_1jb_9AhV1k4kEHRtGCQs4ChCYkAIIpgw</t>
  </si>
  <si>
    <t>Hyperthink Systems Pvt Ltd</t>
  </si>
  <si>
    <t>https://www.google.com/search?gl=us&amp;hl=en&amp;q=Hyperthink+Systems+Pvt+Ltd&amp;sa=X&amp;ved=0ahUKEwie7a2Z-ef_AhWjGFkFHdhFCQ4QmJACCNQF</t>
  </si>
  <si>
    <t>YER</t>
  </si>
  <si>
    <t>https://www.google.com/search?hl=en&amp;gl=us&amp;q=YER&amp;sa=X&amp;ved=0ahUKEwjsyZzMsOr_AhXnkYkEHZDDBxE4ChCYkAIIiQs</t>
  </si>
  <si>
    <t>Kooperativa</t>
  </si>
  <si>
    <t>http://www.koop.cz/</t>
  </si>
  <si>
    <t>https://www.google.com/search?ucbcb=1&amp;hl=en&amp;gl=us&amp;q=Kooperativa&amp;sa=X&amp;ved=0ahUKEwj3kqjpm-z8AhUIlIkEHRO8CEIQmJACCJwM</t>
  </si>
  <si>
    <t>Branders</t>
  </si>
  <si>
    <t>https://www.google.com/search?gl=us&amp;hl=en&amp;q=Branders&amp;sa=X&amp;ved=0ahUKEwjhveK1qvn-AhWSr4QIHX5yBWAQmJACCPAI</t>
  </si>
  <si>
    <t>https://encrypted-tbn0.gstatic.com/images?q=tbn:ANd9GcSxBy87jdB_WAQvYoB4NWFKOYiA6FIYBER4Ki0gobw&amp;s</t>
  </si>
  <si>
    <t>baupal</t>
  </si>
  <si>
    <t>https://www.google.com/search?q=baupal&amp;sa=X&amp;ved=0ahUKEwiDzPT-0Oz-AhVrFFkFHQPxCto4ChCYkAII9w0</t>
  </si>
  <si>
    <t>Heidelberg Materials AG</t>
  </si>
  <si>
    <t>https://www.google.com/search?sca_esv=559635945&amp;gl=us&amp;hl=en&amp;q=Heidelberg+Materials+AG&amp;sa=X&amp;ved=0ahUKEwjn1qfr0_SAAxWwEFkFHTN1ACUQmJACCO4L</t>
  </si>
  <si>
    <t>https://encrypted-tbn0.gstatic.com/images?q=tbn:ANd9GcTU5QDlk022pI6ax1QJk3mbWjS4T-RHKkH11SY7drA&amp;s</t>
  </si>
  <si>
    <t>JACK WOLFSKIN</t>
  </si>
  <si>
    <t>http://www.jack-wolfskin.com/</t>
  </si>
  <si>
    <t>https://www.google.com/search?hl=en&amp;gl=us&amp;q=JACK+WOLFSKIN&amp;sa=X&amp;ved=0ahUKEwie5PTDntP9AhW6lmoFHfKCB1s4ChCYkAIIuws</t>
  </si>
  <si>
    <t>https://encrypted-tbn0.gstatic.com/images?q=tbn:ANd9GcSxMKB1W_6H7qjyF5dB0VHt5GnrP7u4JK_YPAssIDg&amp;s</t>
  </si>
  <si>
    <t>SlovenskÃ¡ sporiteÄ¾Åˆa</t>
  </si>
  <si>
    <t>http://www.slsp.sk/</t>
  </si>
  <si>
    <t>https://www.google.com/search?hl=en&amp;gl=us&amp;q=Slovensk%C3%A1+sporite%C4%BE%C5%88a&amp;sa=X&amp;ved=0ahUKEwiS9Jzx8rz-AhWoj4kEHQYnDzkQmJACCPYK</t>
  </si>
  <si>
    <t>NuStar Technologies</t>
  </si>
  <si>
    <t>https://www.google.com/search?hl=en&amp;gl=us&amp;q=NuStar+Technologies&amp;sa=X&amp;ved=0ahUKEwipmb-Ux7f9AhXnlIkEHRRPDAg4ChCYkAIIwws</t>
  </si>
  <si>
    <t>https://encrypted-tbn0.gstatic.com/images?q=tbn:ANd9GcQOdJH3kHqI9ezRn6G8IsPzFld922eH7R1nwnaVmXk&amp;s</t>
  </si>
  <si>
    <t>Cogito Talent</t>
  </si>
  <si>
    <t>http://cogitotalent.com/</t>
  </si>
  <si>
    <t>https://www.google.com/search?sca_esv=588967138&amp;hl=en&amp;gl=us&amp;q=Cogito+Talent&amp;sa=X&amp;ved=0ahUKEwjpvb2XnP-CAxUIM1kFHV6QCxs4PBCYkAIImgs</t>
  </si>
  <si>
    <t>Amey plc</t>
  </si>
  <si>
    <t>https://www.google.com/search?sca_esv=572781667&amp;hl=en&amp;gl=us&amp;q=Amey+plc&amp;sa=X&amp;ved=0ahUKEwj3ieLL7e-BAxUsEFkFHZA1Cy84HhCYkAIIqAo</t>
  </si>
  <si>
    <t>https://encrypted-tbn0.gstatic.com/images?q=tbn:ANd9GcRK9nDl0Lj7PwFKY4llEZrIqLQNcZItG_V6lXV0&amp;s=0</t>
  </si>
  <si>
    <t>Universidad de los Andes</t>
  </si>
  <si>
    <t>http://www.uandes.cl/</t>
  </si>
  <si>
    <t>https://www.google.com/search?sca_esv=563943516&amp;hl=en&amp;gl=us&amp;q=Universidad+de+los+Andes&amp;sa=X&amp;ved=0ahUKEwi9lN_y_pyBAxXKkokEHaDtCgcQmJACCOoL</t>
  </si>
  <si>
    <t>Dubaiglobalhome</t>
  </si>
  <si>
    <t>https://www.google.com/search?sca_esv=567523571&amp;hl=en&amp;gl=us&amp;q=Dubaiglobalhome&amp;sa=X&amp;ved=0ahUKEwjUyNDEzL2BAxUjg4kEHSaUCj0QmJACCN0M</t>
  </si>
  <si>
    <t>Next AI</t>
  </si>
  <si>
    <t>https://www.google.com/search?ucbcb=1&amp;gl=us&amp;hl=en&amp;q=Next+AI&amp;sa=X&amp;ved=0ahUKEwjQlZzk7LT8AhWORvEDHY4BCAQQmJACCKwI</t>
  </si>
  <si>
    <t>https://encrypted-tbn0.gstatic.com/images?q=tbn:ANd9GcS3XUCoedUupYQKTAZqj0Ww_pPYfPeZU0YowoCLDzo&amp;s</t>
  </si>
  <si>
    <t>Capio Privathospital</t>
  </si>
  <si>
    <t>https://www.google.com/search?ucbcb=1&amp;gl=us&amp;hl=en&amp;q=Capio+Privathospital&amp;sa=X&amp;ved=0ahUKEwjvua-ph6v9AhV6JUQIHag4AN4QmJACCMcM</t>
  </si>
  <si>
    <t>https://encrypted-tbn0.gstatic.com/images?q=tbn:ANd9GcTguv0D2sfKXY5govhpROcHx3EfXUgwen-pUlSQpP4&amp;s</t>
  </si>
  <si>
    <t>DÅµr Cymru Welsh Water</t>
  </si>
  <si>
    <t>http://www.dwrcymru.co.uk/</t>
  </si>
  <si>
    <t>https://www.google.com/search?hl=en&amp;gl=us&amp;q=D%C5%B5r+Cymru+Welsh+Water&amp;sa=X&amp;ved=0ahUKEwj_vZy9mqmAAxU2EVkFHbwQA5w4KBCYkAIIvwk</t>
  </si>
  <si>
    <t>https://encrypted-tbn0.gstatic.com/images?q=tbn:ANd9GcQk7j9CgLFiqQ1NxfikHp0GqE2YRpEf35t6BZpukco&amp;s</t>
  </si>
  <si>
    <t>BookMyShow</t>
  </si>
  <si>
    <t>https://www.google.com/search?ucbcb=1&amp;gl=us&amp;hl=en&amp;q=BookMyShow&amp;sa=X&amp;ved=0ahUKEwi-tJ6QtvH9AhV8FVkFHSDRCB04WhCYkAII7Ao</t>
  </si>
  <si>
    <t>https://encrypted-tbn0.gstatic.com/images?q=tbn:ANd9GcTA7Ucpwal3W7JbhcwWJBiax-3rpcvKyQnfsrO6xOI&amp;s</t>
  </si>
  <si>
    <t>voiceweb</t>
  </si>
  <si>
    <t>https://www.google.com/search?gl=us&amp;hl=en&amp;q=voiceweb&amp;sa=X&amp;ved=0ahUKEwiY0ZjX39D9AhVSF1kFHQzmBQwQmJACCLoJ</t>
  </si>
  <si>
    <t>https://encrypted-tbn0.gstatic.com/images?q=tbn:ANd9GcTjsLdywIhoQWocNRyYf-Lw4-IStDzyAzUjRb_-UjA&amp;s</t>
  </si>
  <si>
    <t>Hospital Privado Universitario de CÃ³rdoba</t>
  </si>
  <si>
    <t>https://www.google.com/search?hl=en&amp;gl=us&amp;q=Hospital+Privado+Universitario+de+C%C3%B3rdoba&amp;sa=X&amp;ved=0ahUKEwi46Pads-z9AhU-FlkFHdWwBl84HhCYkAIIzA0</t>
  </si>
  <si>
    <t>Xebia</t>
  </si>
  <si>
    <t>https://www.google.com/search?sca_esv=582184140&amp;hl=en&amp;gl=us&amp;q=Xebia&amp;sa=X&amp;ved=0ahUKEwiqgpXf9cKCAxXKkYkEHTkKBIc4ChCYkAII_As</t>
  </si>
  <si>
    <t>https://encrypted-tbn0.gstatic.com/images?q=tbn:ANd9GcQod0dMLiYgCaHdSBG6IrN-2imfybrLzdYNjflOTAQ&amp;s</t>
  </si>
  <si>
    <t>Careerwise Uk</t>
  </si>
  <si>
    <t>http://careerwise.co.uk/</t>
  </si>
  <si>
    <t>https://www.google.com/search?sca_esv=564926619&amp;gl=us&amp;hl=en&amp;q=Careerwise+Uk&amp;sa=X&amp;ved=0ahUKEwiE7dm896aBAxW3ADQIHaN1AxU4UBCYkAII3gw</t>
  </si>
  <si>
    <t>SOWIN</t>
  </si>
  <si>
    <t>https://www.google.com/search?gl=us&amp;hl=en&amp;q=SOWIN&amp;sa=X&amp;ved=0ahUKEwiYtd_GvdD8AhXHj4kEHWxbAfg4HhCYkAIImw0</t>
  </si>
  <si>
    <t>Finalyse</t>
  </si>
  <si>
    <t>https://www.google.com/search?hl=en&amp;gl=us&amp;q=Finalyse&amp;sa=X&amp;ved=0ahUKEwiVvv6U5-L_AhXjFVkFHQVuDxIQmJACCNkM</t>
  </si>
  <si>
    <t>https://encrypted-tbn0.gstatic.com/images?q=tbn:ANd9GcS0NF_A9J4tm8KF6XOjOWe6LMyPojeiD8D0SyXtx_A&amp;s</t>
  </si>
  <si>
    <t>Jet Support Services , Inc.</t>
  </si>
  <si>
    <t>https://www.google.com/search?sca_esv=561228216&amp;gl=us&amp;hl=en&amp;q=Jet+Support+Services+,+Inc.&amp;sa=X&amp;ved=0ahUKEwje7sqc4IOBAxUXTTABHTJUBS44jAEQmJACCOoL</t>
  </si>
  <si>
    <t>Insta Talent Reruit LLP</t>
  </si>
  <si>
    <t>https://www.google.com/search?sca_esv=575710480&amp;gl=us&amp;hl=en&amp;q=Insta+Talent+Reruit+LLP&amp;sa=X&amp;ved=0ahUKEwi5w8jlxIuCAxXtM1kFHYvDCiM4PBCYkAII7gk</t>
  </si>
  <si>
    <t>Goodyear</t>
  </si>
  <si>
    <t>http://www.goodyear.com/</t>
  </si>
  <si>
    <t>https://www.google.com/search?sca_esv=575117049&amp;hl=en&amp;gl=us&amp;q=Goodyear&amp;sa=X&amp;ved=0ahUKEwjYsvu3k4SCAxWVmGoFHdJQBFMQmJACCP8I</t>
  </si>
  <si>
    <t>https://encrypted-tbn0.gstatic.com/images?q=tbn:ANd9GcR57vYyE8A8gmXAbQk2_rTMKPlHLdvwzufX15jthjc&amp;s</t>
  </si>
  <si>
    <t>Gas South</t>
  </si>
  <si>
    <t>https://www.gassouth.com/</t>
  </si>
  <si>
    <t>https://www.google.com/search?gl=us&amp;hl=en&amp;q=Gas+South&amp;sa=X&amp;ved=0ahUKEwjcyruKr4_9AhUsElkFHfs1BJkQmJACCNEJ</t>
  </si>
  <si>
    <t>https://encrypted-tbn0.gstatic.com/images?q=tbn:ANd9GcQZx7fz1Kb6T928nnrgvg6vDqDFMxqO0SLGz6JPC1o&amp;s</t>
  </si>
  <si>
    <t>Crate and Barrel</t>
  </si>
  <si>
    <t>http://www.crateandbarrel.com/</t>
  </si>
  <si>
    <t>https://www.google.com/search?gl=us&amp;hl=en&amp;q=Crate+and+Barrel&amp;sa=X&amp;ved=0ahUKEwjmsKaWtPn_AhXmF1kFHetqCxs4HhCYkAIIgQ0</t>
  </si>
  <si>
    <t>https://encrypted-tbn0.gstatic.com/images?q=tbn:ANd9GcSup_9gptOCk562-c3E3JbjoeOJVy1r__kc7FMhvsk&amp;s</t>
  </si>
  <si>
    <t>DataMitesâ„¢</t>
  </si>
  <si>
    <t>https://datamites.com/</t>
  </si>
  <si>
    <t>https://www.google.com/search?sca_esv=dfabf0b56e45fe12&amp;hl=en&amp;gl=us&amp;q=DataMites%E2%84%A2&amp;sa=X&amp;ved=0ahUKEwjrgJeHyZWCAxXIpYQIHX8ABuQ4MhCYkAIIvgk</t>
  </si>
  <si>
    <t>https://encrypted-tbn0.gstatic.com/images?q=tbn:ANd9GcQzg4m4lIwwDv0DQpmg_IN8FWwhpWoDELG9P9HJFDA&amp;s</t>
  </si>
  <si>
    <t>Canadian Natural</t>
  </si>
  <si>
    <t>http://www.cnrl.com/</t>
  </si>
  <si>
    <t>https://www.google.com/search?hl=en&amp;gl=us&amp;q=Canadian+Natural&amp;sa=X&amp;ved=0ahUKEwi-puH0hpCAAxU9QjABHcowATIQmJACCJsO</t>
  </si>
  <si>
    <t>https://encrypted-tbn0.gstatic.com/images?q=tbn:ANd9GcSydPRcgMOqcTE88Z4ePu40-XzzL5dCEaFwPz4u&amp;s=0</t>
  </si>
  <si>
    <t>American Power &amp; Gas</t>
  </si>
  <si>
    <t>http://www.americanpowerandgas.com/</t>
  </si>
  <si>
    <t>https://www.google.com/search?gl=us&amp;hl=en&amp;q=American+Power+%26+Gas&amp;sa=X&amp;ved=0ahUKEwjYw-Xz6ZH9AhW2FFkFHSXNCmo4FBCYkAIItgs</t>
  </si>
  <si>
    <t>Flexion</t>
  </si>
  <si>
    <t>https://www.google.com/search?sca_esv=588967138&amp;hl=en&amp;gl=us&amp;q=Flexion&amp;sa=X&amp;ved=0ahUKEwjT4Lmll_-CAxWOPUQIHdJpAyk4HhCYkAIIkg4</t>
  </si>
  <si>
    <t>https://encrypted-tbn0.gstatic.com/images?q=tbn:ANd9GcS3sMjzk8CyXhEU9DOdGTH-u1FMYFR7Dpb0iD6T38g&amp;s</t>
  </si>
  <si>
    <t>Meat&amp;More</t>
  </si>
  <si>
    <t>https://www.google.com/search?gl=us&amp;hl=en&amp;q=Meat%26More&amp;sa=X&amp;ved=0ahUKEwir8Kb9jYP-AhUal2oFHXjqCG04FBCYkAII3Ao</t>
  </si>
  <si>
    <t>https://encrypted-tbn0.gstatic.com/images?q=tbn:ANd9GcQqYamS3pL4w8lOws8bxF8HjAErP9UDgLcuGnjWU8U&amp;s</t>
  </si>
  <si>
    <t>EVOLUTION WELL SERVICES OPERATING L</t>
  </si>
  <si>
    <t>https://www.google.com/search?gl=us&amp;hl=en&amp;q=EVOLUTION+WELL+SERVICES+OPERATING+L&amp;sa=X&amp;ved=0ahUKEwjrtqS-l6mAAxXCMTQIHb7DC-44HhCYkAIIkg0</t>
  </si>
  <si>
    <t>SchrÃ¶dinger</t>
  </si>
  <si>
    <t>http://www.schrodinger.com/</t>
  </si>
  <si>
    <t>https://www.google.com/search?q=Schr%C3%B6dinger&amp;sa=X&amp;ved=0ahUKEwiE74K48Mb-AhUpFFkFHYNpD5g4RhCYkAIIiA4</t>
  </si>
  <si>
    <t>Hawodtechsolutions</t>
  </si>
  <si>
    <t>https://www.google.com/search?sca_esv=571184275&amp;gl=us&amp;hl=en&amp;q=Hawodtechsolutions&amp;sa=X&amp;ved=0ahUKEwi2jtKm4uCBAxWEKFkFHQzXCwM4FBCYkAII-Qw</t>
  </si>
  <si>
    <t>https://encrypted-tbn0.gstatic.com/images?q=tbn:ANd9GcTa6wfm7C9kSjTINzIEigE-EvP3nbcUEFetzrjuEOY&amp;s</t>
  </si>
  <si>
    <t>Renault Trucks</t>
  </si>
  <si>
    <t>http://www.renault-trucks.com/</t>
  </si>
  <si>
    <t>https://www.google.com/search?q=Renault+Trucks&amp;sa=X&amp;ved=0ahUKEwiwn7HJ-6j_AhUFEFkFHb_NDUQ4FBCYkAII7Qw</t>
  </si>
  <si>
    <t>https://encrypted-tbn0.gstatic.com/images?q=tbn:ANd9GcQthYqv1wT_mPU9RvSrGsHwsMLd52ne0PjFK-b8Ds8&amp;s</t>
  </si>
  <si>
    <t>Emporium Human Capital</t>
  </si>
  <si>
    <t>https://www.google.com/search?hl=en&amp;gl=us&amp;q=Emporium+Human+Capital&amp;sa=X&amp;ved=0ahUKEwjTwo28sO__AhUqhIkEHfj1Bi04RhCYkAII7go</t>
  </si>
  <si>
    <t>https://encrypted-tbn0.gstatic.com/images?q=tbn:ANd9GcSeNPy13z5AhdNaF155nP2uLymTaILKnOht2O39xfo&amp;s</t>
  </si>
  <si>
    <t>SeaMoney</t>
  </si>
  <si>
    <t>https://www.google.com/search?gl=us&amp;hl=en&amp;q=SeaMoney&amp;sa=X&amp;ved=0ahUKEwiStNXN2Ij9AhWsmWoFHQiqDPoQmJACCOYJ</t>
  </si>
  <si>
    <t>https://encrypted-tbn0.gstatic.com/images?q=tbn:ANd9GcRANUPD3BV2aGHVducloGHuAvOB3iaH2sjjUx0p0Qo&amp;s</t>
  </si>
  <si>
    <t>Crisa Middle East Offshore Sal</t>
  </si>
  <si>
    <t>https://www.google.com/search?sca_esv=583240805&amp;hl=en&amp;gl=us&amp;q=Crisa+Middle+East+Offshore+Sal&amp;sa=X&amp;ved=0ahUKEwjEttDesMqCAxVAtYkEHbEkBagQmJACCKoH</t>
  </si>
  <si>
    <t>Burberry</t>
  </si>
  <si>
    <t>https://www.google.com/search?q=Burberry&amp;sa=X&amp;ved=0ahUKEwi8zsL7xor-AhXFFVkFHTwRAk0QmJACCNML</t>
  </si>
  <si>
    <t>Expert Employment</t>
  </si>
  <si>
    <t>http://expertemployment.co.uk/</t>
  </si>
  <si>
    <t>https://www.google.com/search?sca_esv=575710480&amp;gl=us&amp;hl=en&amp;q=Expert+Employment&amp;sa=X&amp;ved=0ahUKEwio_JCUx4uCAxXJlYkEHVpZApY4ChCYkAIIiA0</t>
  </si>
  <si>
    <t>Community Brands</t>
  </si>
  <si>
    <t>https://www.google.com/search?sca_esv=4fa329168bc8b475&amp;gl=us&amp;hl=en&amp;q=Community+Brands&amp;sa=X&amp;ved=0ahUKEwiomN7Y0PKCAxWgTDABHWldDSE4MhCYkAIIzAo</t>
  </si>
  <si>
    <t>Comrise Global Solutions</t>
  </si>
  <si>
    <t>https://www.google.com/search?sca_esv=577385484&amp;gl=us&amp;hl=en&amp;q=Comrise+Global+Solutions&amp;sa=X&amp;ved=0ahUKEwivtZ7uipiCAxUpv4kEHdmqC6w4FBCYkAII3Qo</t>
  </si>
  <si>
    <t>Naval Air Systems Command</t>
  </si>
  <si>
    <t>https://www.google.com/search?q=Naval+Air+Systems+Command&amp;sa=X&amp;ved=0ahUKEwjRt-nF-ND-AhVhFVkFHe6MC804UBCYkAII-Q0</t>
  </si>
  <si>
    <t>Nobi</t>
  </si>
  <si>
    <t>https://www.google.com/search?gl=us&amp;hl=en&amp;q=Nobi&amp;sa=X&amp;ved=0ahUKEwiom52g56X8AhUvElkFHYS7AE44KBCYkAIIhws</t>
  </si>
  <si>
    <t>MAIB</t>
  </si>
  <si>
    <t>http://www.maib.md/</t>
  </si>
  <si>
    <t>https://www.google.com/search?hl=en&amp;gl=us&amp;q=MAIB&amp;sa=X&amp;ved=0ahUKEwilm5SGsIX9AhXxF1kFHc05AHgQmJACCJYI</t>
  </si>
  <si>
    <t>Jane Street</t>
  </si>
  <si>
    <t>http://www.janestreet.com/</t>
  </si>
  <si>
    <t>https://www.google.com/search?gl=us&amp;hl=en&amp;q=Jane+Street&amp;sa=X&amp;ved=0ahUKEwjtvs62pID9AhXDOUQIHakMDb84ChCYkAIIpQs</t>
  </si>
  <si>
    <t>Verana Health</t>
  </si>
  <si>
    <t>http://www.veranahealth.com/</t>
  </si>
  <si>
    <t>https://www.google.com/search?sca_esv=557708880&amp;hl=en&amp;gl=us&amp;q=Verana+Health&amp;sa=X&amp;ved=0ahUKEwiW4-H6huOAAxV_lYkEHf2HAf84FBCYkAII0Aw</t>
  </si>
  <si>
    <t>https://encrypted-tbn0.gstatic.com/images?q=tbn:ANd9GcQck_FM2tQQexBrzZ_A8NshiGsEB6R_ymKLrJu4Lpw&amp;s</t>
  </si>
  <si>
    <t>Schindler Group</t>
  </si>
  <si>
    <t>https://www.google.com/search?sca_esv=566763369&amp;gl=us&amp;hl=en&amp;q=Schindler+Group&amp;sa=X&amp;ved=0ahUKEwjnpJLT6reBAxU2l2oFHRXmCm44ChCYkAII1g0</t>
  </si>
  <si>
    <t>https://encrypted-tbn0.gstatic.com/images?q=tbn:ANd9GcRi6HmEvdeWYRxD5WzkuIgUdrJUfQiLJe3CdQuUSTQ&amp;s</t>
  </si>
  <si>
    <t>Suite5 Data Intelligence Solutions</t>
  </si>
  <si>
    <t>https://www.google.com/search?q=Suite5+Data+Intelligence+Solutions&amp;sa=X&amp;ved=0ahUKEwit34H1s8T-AhWaTjABHQ56BrQQmJACCLEL</t>
  </si>
  <si>
    <t>Titansoft Pte Ltd</t>
  </si>
  <si>
    <t>https://www.google.com/search?q=Titansoft+Pte+Ltd&amp;sa=X&amp;ved=0ahUKEwi1mvHpkpL-AhUOMVkFHSMLAhk4HhCYkAII5gk</t>
  </si>
  <si>
    <t>https://encrypted-tbn0.gstatic.com/images?q=tbn:ANd9GcRJkp8R7GGhAm8UOgC2tM5QyZRKY3u0YX4bsBoD9Rw&amp;s</t>
  </si>
  <si>
    <t>Plotly</t>
  </si>
  <si>
    <t>https://www.google.com/search?sca_esv=c366f274065cd310&amp;sca_upv=1&amp;hl=en&amp;gl=us&amp;q=Plotly&amp;sa=X&amp;ved=0ahUKEwjmmauSmoSDAxXbfjABHfYcA_Y4ChCYkAII3Aw</t>
  </si>
  <si>
    <t>JCW Resourcing Germany</t>
  </si>
  <si>
    <t>https://www.google.com/search?hl=en&amp;gl=us&amp;q=JCW+Resourcing+Germany&amp;sa=X&amp;ved=0ahUKEwji7KPPkOz8AhWkkokEHdSqBWs4ChCYkAII7Q0</t>
  </si>
  <si>
    <t>Kojo</t>
  </si>
  <si>
    <t>https://www.google.com/search?sca_esv=591434115&amp;gl=us&amp;hl=en&amp;q=Kojo&amp;sa=X&amp;ved=0ahUKEwi-qJiOppODAxUXFFkFHf5MC8UQmJACCPQM</t>
  </si>
  <si>
    <t>https://encrypted-tbn0.gstatic.com/images?q=tbn:ANd9GcRpR-au3wgrvv4hbhmHKqEbFQESBSLT5lPr80iSEC4&amp;s</t>
  </si>
  <si>
    <t>ZALORA Group</t>
  </si>
  <si>
    <t>http://www.looksi.com/</t>
  </si>
  <si>
    <t>https://www.google.com/search?hl=en&amp;gl=us&amp;q=ZALORA+Group&amp;sa=X&amp;ved=0ahUKEwiV0KDOyrf9AhUXmGoFHTDiDmIQmJACCPEI</t>
  </si>
  <si>
    <t>https://encrypted-tbn0.gstatic.com/images?q=tbn:ANd9GcRfkOk-XO3E82KgiEuhBd4RelCH9A-dkSbLmDqiF0o&amp;s</t>
  </si>
  <si>
    <t>TMX Finance Family of Companies</t>
  </si>
  <si>
    <t>http://www.tmxfinancefamily.com/</t>
  </si>
  <si>
    <t>https://www.google.com/search?sca_esv=556212212&amp;gl=us&amp;hl=en&amp;q=TMX+Finance+Family+of+Companies&amp;sa=X&amp;ved=0ahUKEwjA1_uEudaAAxV8k4kEHZ51DFc4PBCYkAII7ws</t>
  </si>
  <si>
    <t>https://encrypted-tbn0.gstatic.com/images?q=tbn:ANd9GcRI7Msq3qFTzt9EZXD7WETRhpVBEgIFirHG-8PyUKQ&amp;s</t>
  </si>
  <si>
    <t>Qwantix Recruitment GmbH</t>
  </si>
  <si>
    <t>https://www.google.com/search?sca_esv=557013633&amp;gl=us&amp;hl=en&amp;q=Qwantix+Recruitment+GmbH&amp;sa=X&amp;ved=0ahUKEwib7sf0gt6AAxX0FlkFHd8HDs04HhCYkAIIrAw</t>
  </si>
  <si>
    <t>https://encrypted-tbn0.gstatic.com/images?q=tbn:ANd9GcSVRsk9mcgDa1RVNqJuHhEDa-OEUti1wtoQZSsSrZI&amp;s</t>
  </si>
  <si>
    <t>Storm5</t>
  </si>
  <si>
    <t>https://www.google.com/search?q=Storm5&amp;sa=X&amp;ved=0ahUKEwiIiZ2U8Mb-AhV4MlkFHU7aCxE4KBCYkAIIlAw</t>
  </si>
  <si>
    <t>Mobile Programming India Private Limited</t>
  </si>
  <si>
    <t>https://modelbuffs.com/</t>
  </si>
  <si>
    <t>https://www.google.com/search?sca_esv=583557295&amp;gl=us&amp;hl=en&amp;q=Mobile+Programming+India+Private+Limited&amp;sa=X&amp;ved=0ahUKEwjClpSH8syCAxX2MlkFHTVZAhg4HhCYkAIIvAk</t>
  </si>
  <si>
    <t>Robotec.ai sp. z o.o.</t>
  </si>
  <si>
    <t>https://www.google.com/search?ucbcb=1&amp;gl=us&amp;hl=en&amp;q=Robotec.ai+sp.+z+o.o.&amp;sa=X&amp;ved=0ahUKEwj7zuy-zbz9AhWKj4kEHaK2Db44ChCYkAII_Qs</t>
  </si>
  <si>
    <t>https://encrypted-tbn0.gstatic.com/images?q=tbn:ANd9GcStWpSdZJblHLwQvuFLMJI46nE22H5HnysJcgCJHZ0&amp;s</t>
  </si>
  <si>
    <t>Continu</t>
  </si>
  <si>
    <t>https://www.google.com/search?sca_esv=578056430&amp;hl=en&amp;gl=us&amp;q=Continu&amp;sa=X&amp;ved=0ahUKEwi3-9KO1J-CAxVQnWoFHTS7AWI4KBCYkAII1ww</t>
  </si>
  <si>
    <t>Welvaart</t>
  </si>
  <si>
    <t>https://www.google.com/search?sca_esv=573394023&amp;hl=en&amp;gl=us&amp;q=Welvaart&amp;sa=X&amp;ved=0ahUKEwi73PDy-PSBAxXWFVkFHYW5CBwQmJACCOgM</t>
  </si>
  <si>
    <t>https://encrypted-tbn0.gstatic.com/images?q=tbn:ANd9GcRMglKTYzPXB3FJ3p8sMzNDzW4ivtFOstamCvIOCcM&amp;s</t>
  </si>
  <si>
    <t>DGA - Direction gÃ©nÃ©rale de l'armement</t>
  </si>
  <si>
    <t>http://www.defense.gouv.fr/</t>
  </si>
  <si>
    <t>https://www.google.com/search?hl=en&amp;gl=us&amp;q=DGA+-+Direction+g%C3%A9n%C3%A9rale+de+l%27armement&amp;sa=X&amp;ved=0ahUKEwi-stuHyrf9AhVXSjABHXjgAh44MhCYkAIIwQ0</t>
  </si>
  <si>
    <t>https://encrypted-tbn0.gstatic.com/images?q=tbn:ANd9GcS7rcttzS03aIXcMbn7r10p12WoTsof0ASS-EtDHhk&amp;s</t>
  </si>
  <si>
    <t>GetLinks</t>
  </si>
  <si>
    <t>http://www.getlinks.co/</t>
  </si>
  <si>
    <t>https://www.google.com/search?gl=us&amp;hl=en&amp;q=GetLinks&amp;sa=X&amp;ved=0ahUKEwjxydK93Pv-AhVGFVkFHVM_Du0QmJACCLcL</t>
  </si>
  <si>
    <t>https://encrypted-tbn0.gstatic.com/images?q=tbn:ANd9GcRqxm_ckYATLV3El7u0vciI-L_cZ3_sb9vK8p4O-Iw&amp;s</t>
  </si>
  <si>
    <t>Prudential (Cambodia) Life Assurance</t>
  </si>
  <si>
    <t>https://www.google.com/search?hl=en&amp;gl=us&amp;q=Prudential+(Cambodia)+Life+Assurance&amp;sa=X&amp;ved=0ahUKEwjPv_ypg9P8AhXJGFkFHUCBDeAQmJACCIAK</t>
  </si>
  <si>
    <t>https://encrypted-tbn0.gstatic.com/images?q=tbn:ANd9GcRrhSlExyXyOOXXOdu8QIcuTcx0Du0-7cR0y2Z90u0&amp;s</t>
  </si>
  <si>
    <t>äºšé©¬é€Š</t>
  </si>
  <si>
    <t>https://www.google.com/search?sca_esv=584519941&amp;gl=us&amp;hl=en&amp;q=%E4%BA%9A%E9%A9%AC%E9%80%8A&amp;sa=X&amp;ved=0ahUKEwijqpz5i9eCAxVtIjQIHXciD6EQmJACCJwI</t>
  </si>
  <si>
    <t>SÃ¶dra</t>
  </si>
  <si>
    <t>http://www.sodra.com/</t>
  </si>
  <si>
    <t>https://www.google.com/search?gl=us&amp;hl=en&amp;q=S%C3%B6dra&amp;sa=X&amp;ved=0ahUKEwiRjbnr9s6AAxXWM1kFHT_nCaQQmJACCJIN</t>
  </si>
  <si>
    <t>Schweizer Hagel</t>
  </si>
  <si>
    <t>https://www.hagel.ch/</t>
  </si>
  <si>
    <t>https://www.google.com/search?hl=en&amp;gl=us&amp;q=Schweizer+Hagel&amp;sa=X&amp;ved=0ahUKEwjN1pTDv6b_AhV0goQIHUUUAoAQmJACCPAK</t>
  </si>
  <si>
    <t>thyssenkrupp Uhde</t>
  </si>
  <si>
    <t>https://www.google.com/search?sca_esv=569950492&amp;hl=en&amp;gl=us&amp;q=thyssenkrupp+Uhde&amp;sa=X&amp;ved=0ahUKEwi8wtOg2taBAxUBlWoFHfdaDu84ChCYkAIIogo</t>
  </si>
  <si>
    <t>https://encrypted-tbn0.gstatic.com/images?q=tbn:ANd9GcTEBehO9jSj1gHgAzECDugbAyZdL9nL7xWYubOzFKE&amp;s</t>
  </si>
  <si>
    <t>Caldwell International Services</t>
  </si>
  <si>
    <t>https://www.caldwell.com/</t>
  </si>
  <si>
    <t>https://www.google.com/search?gl=us&amp;hl=en&amp;q=Caldwell+International+Services&amp;sa=X&amp;ved=0ahUKEwjKzZTn26GAAxXeLUQIHeHUAk44ChCYkAIIpAo</t>
  </si>
  <si>
    <t>Public Sector Resourcing</t>
  </si>
  <si>
    <t>https://www.google.com/search?sca_esv=576019406&amp;hl=en&amp;gl=us&amp;q=Public+Sector+Resourcing&amp;sa=X&amp;ved=0ahUKEwiV8f_Eg46CAxWPkYkEHQ2ZDLw4MhCYkAIIjAs</t>
  </si>
  <si>
    <t>https://encrypted-tbn0.gstatic.com/images?q=tbn:ANd9GcQqWpSkYvA-eYGPReiU50J_6a1pnmgWSAtiPz7zkkc&amp;s</t>
  </si>
  <si>
    <t>Advanced Energy</t>
  </si>
  <si>
    <t>https://www.google.com/search?sca_esv=565257361&amp;q=Advanced+Energy&amp;sa=X&amp;ved=0ahUKEwiYzfeFuamBAxU8nokEHQ7NCJwQmJACCNEK</t>
  </si>
  <si>
    <t>https://encrypted-tbn0.gstatic.com/images?q=tbn:ANd9GcTN37aAtFd2zyaGLwgfoLb_9p9koXQ3kEkNjecM-Bc&amp;s</t>
  </si>
  <si>
    <t>ProZ.com</t>
  </si>
  <si>
    <t>https://www.google.com/search?hl=en&amp;gl=us&amp;q=ProZ.com&amp;sa=X&amp;ved=0ahUKEwiR15ms8r78AhX1UjUKHWn7ApMQmJACCO0K</t>
  </si>
  <si>
    <t>Tailored Brands, Inc.</t>
  </si>
  <si>
    <t>https://www.google.com/search?ucbcb=1&amp;hl=en&amp;gl=us&amp;q=Tailored+Brands,+Inc.&amp;sa=X&amp;ved=0ahUKEwjS6rWv6un9AhXmJjQIHb7EADo4KBCYkAIImwo</t>
  </si>
  <si>
    <t>https://encrypted-tbn0.gstatic.com/images?q=tbn:ANd9GcSsH0g0o-pDY84bF9Xgy3-Nqbi0YFTpQgPBA97rzk0&amp;s</t>
  </si>
  <si>
    <t>Boston Red Sox</t>
  </si>
  <si>
    <t>https://www.mlb.com/redsox</t>
  </si>
  <si>
    <t>https://www.google.com/search?hl=en&amp;gl=us&amp;q=Boston+Red+Sox&amp;sa=X&amp;ved=0ahUKEwi4kdedw9D8AhW4SzABHcfdBsI4MhCYkAIIkgo</t>
  </si>
  <si>
    <t>https://encrypted-tbn0.gstatic.com/images?q=tbn:ANd9GcS9jzuD6LZVnW-hdIlF8HBj0GaD5d3DkIphO-W3&amp;s=0</t>
  </si>
  <si>
    <t>Stonegate Group</t>
  </si>
  <si>
    <t>https://www.google.com/search?hl=en&amp;gl=us&amp;q=Stonegate+Group&amp;sa=X&amp;ved=0ahUKEwiWj4a68Lz-AhU2TTABHSvyB4UQmJACCPUK</t>
  </si>
  <si>
    <t>Lear Corporation</t>
  </si>
  <si>
    <t>http://www.lear.com/</t>
  </si>
  <si>
    <t>https://www.google.com/search?sca_esv=575393305&amp;gl=us&amp;hl=en&amp;q=Lear+Corporation&amp;sa=X&amp;ved=0ahUKEwic7_S7woaCAxW6k2oFHeR-C-IQmJACCKkL</t>
  </si>
  <si>
    <t>https://encrypted-tbn0.gstatic.com/images?q=tbn:ANd9GcR0hn4c6VoXhKB8pzwjgmwgv5bwO9DCJ7lMYuDl-oU&amp;s</t>
  </si>
  <si>
    <t>brain Technologies</t>
  </si>
  <si>
    <t>https://www.google.com/search?sca_esv=1c508151650af16b&amp;sca_upv=1&amp;gl=us&amp;hl=en&amp;q=brain+Technologies&amp;sa=X&amp;ved=0ahUKEwj1wZH37L2CAxWJTTABHVd5CT44HhCYkAII4Aw</t>
  </si>
  <si>
    <t>GET Wireless</t>
  </si>
  <si>
    <t>https://www.google.com/search?ucbcb=1&amp;hl=en&amp;gl=us&amp;q=GET+Wireless&amp;sa=X&amp;ved=0ahUKEwiN4sfanJf-AhUmJ0QIHW9CDScQmJACCPgH</t>
  </si>
  <si>
    <t>Uitzendbureau.nl</t>
  </si>
  <si>
    <t>https://www.google.com/search?sca_esv=559635945&amp;hl=en&amp;gl=us&amp;q=Uitzendbureau.nl&amp;sa=X&amp;ved=0ahUKEwj5rqS81fSAAxXDD1kFHdDxAT84ChCYkAII3Ao</t>
  </si>
  <si>
    <t>https://encrypted-tbn0.gstatic.com/images?q=tbn:ANd9GcQqqbqQ1pfQIP8qvRKDZOqyz4fh4U7vYs7FSE8rIRk&amp;s</t>
  </si>
  <si>
    <t>Petco Animal Supplies</t>
  </si>
  <si>
    <t>http://www.petco.com/</t>
  </si>
  <si>
    <t>https://www.google.com/search?hl=en&amp;gl=us&amp;q=Petco+Animal+Supplies&amp;sa=X&amp;ved=0ahUKEwjAp8ix8pv9AhUqEVkFHbkQAIQ4PBCYkAIIhww</t>
  </si>
  <si>
    <t>https://encrypted-tbn0.gstatic.com/images?q=tbn:ANd9GcRGGDHomUUH3_KWBNdDbmH0xuG5aSyXJ7yjCmSWs_4&amp;s</t>
  </si>
  <si>
    <t>Lucid Analytics</t>
  </si>
  <si>
    <t>https://www.google.com/search?ucbcb=1&amp;gl=us&amp;hl=en&amp;q=Lucid+Analytics&amp;sa=X&amp;ved=0ahUKEwjT-Orr-Jv9AhUeOkQIHeQKCj4QmJACCOcL</t>
  </si>
  <si>
    <t>https://encrypted-tbn0.gstatic.com/images?q=tbn:ANd9GcRPp-ohYCVgHbB7YpiiLiLAL_Q2sqlCN9vmLorvS7o&amp;s</t>
  </si>
  <si>
    <t>Air India</t>
  </si>
  <si>
    <t>http://www.airindia.in/</t>
  </si>
  <si>
    <t>https://www.google.com/search?hl=en&amp;gl=us&amp;q=Air+India&amp;sa=X&amp;ved=0ahUKEwj19aeHyLX_AhX3lokEHaZ3Cyw4KBCYkAIIngs</t>
  </si>
  <si>
    <t>SURVICE Engineering Company</t>
  </si>
  <si>
    <t>http://www.survice.com/</t>
  </si>
  <si>
    <t>https://www.google.com/search?gl=us&amp;hl=en&amp;q=SURVICE+Engineering+Company&amp;sa=X&amp;ved=0ahUKEwjO_bjSksz_AhUhlmoFHUBmB544PBCYkAII1Ak</t>
  </si>
  <si>
    <t>https://encrypted-tbn0.gstatic.com/images?q=tbn:ANd9GcTDj_wrEg6uKQaJPt1Q62sULHrdv6wqmb955m081SA&amp;s</t>
  </si>
  <si>
    <t>Dustin Group</t>
  </si>
  <si>
    <t>http://www.dustingroup.com/</t>
  </si>
  <si>
    <t>https://www.google.com/search?sca_esv=576745885&amp;gl=us&amp;hl=en&amp;q=Dustin+Group&amp;sa=X&amp;ved=0ahUKEwi4sL_9kZOCAxVQEFkFHY_PByMQmJACCNgK</t>
  </si>
  <si>
    <t>https://encrypted-tbn0.gstatic.com/images?q=tbn:ANd9GcRBcvZwn6S_V8TIk8-4mC2BlKVm4o0f54c1hu2DewI&amp;s</t>
  </si>
  <si>
    <t>Voith Group</t>
  </si>
  <si>
    <t>http://www.voith.com/</t>
  </si>
  <si>
    <t>https://www.google.com/search?sca_esv=582900893&amp;hl=en&amp;gl=us&amp;q=Voith+Group&amp;sa=X&amp;ved=0ahUKEwipu4Gb8MeCAxV1mWoFHWVYCHg4FBCYkAIIjA4</t>
  </si>
  <si>
    <t>Financial Conduct Authority</t>
  </si>
  <si>
    <t>http://www.fca.org.uk/</t>
  </si>
  <si>
    <t>https://www.google.com/search?sca_esv=581645294&amp;gl=us&amp;hl=en&amp;q=Financial+Conduct+Authority&amp;sa=X&amp;ved=0ahUKEwjWq8CV572CAxXpE0QIHf7GBXc4HhCYkAIIrAo</t>
  </si>
  <si>
    <t>https://encrypted-tbn0.gstatic.com/images?q=tbn:ANd9GcQwcawsfJgN7EiLd6dATVzHpWURnp50VbDDuDqePvw&amp;s</t>
  </si>
  <si>
    <t>Amazon Dev Centre Ireland Ltd</t>
  </si>
  <si>
    <t>https://www.google.com/search?hl=en&amp;gl=us&amp;q=Amazon+Dev+Centre+Ireland+Ltd&amp;sa=X&amp;ved=0ahUKEwjg57Hiw8eAAxURhIkEHQwbAfc4ChCYkAII8As</t>
  </si>
  <si>
    <t>iHR (International Human Resources)</t>
  </si>
  <si>
    <t>http://ihr.sa/</t>
  </si>
  <si>
    <t>https://www.google.com/search?sca_esv=570589756&amp;hl=en&amp;gl=us&amp;q=iHR+(International+Human+Resources)&amp;sa=X&amp;ved=0ahUKEwiX1LmL39uBAxWTMlkFHWWBB_AQmJACCKoH</t>
  </si>
  <si>
    <t>https://encrypted-tbn0.gstatic.com/images?q=tbn:ANd9GcRTxR-ab2j9x3qKwLNqxSuUPxeZH18vMHwCjSAg3_Q&amp;s</t>
  </si>
  <si>
    <t>Oscar</t>
  </si>
  <si>
    <t>https://www.google.com/search?gl=us&amp;hl=en&amp;q=Oscar&amp;sa=X&amp;ved=0ahUKEwi_x52eqN39AhW5SzABHfi1B1wQmJACCOcL</t>
  </si>
  <si>
    <t>https://encrypted-tbn0.gstatic.com/images?q=tbn:ANd9GcSVedR5lmMvmzYdBe7--iunxymm4tv2KuxVxJHBwK8&amp;s</t>
  </si>
  <si>
    <t>E-REDES</t>
  </si>
  <si>
    <t>https://www.google.com/search?hl=en&amp;gl=us&amp;q=E-REDES&amp;sa=X&amp;ved=0ahUKEwjTouCGqo_9AhW4nWoFHVDNANA4KBCYkAIIiQs</t>
  </si>
  <si>
    <t>Techie</t>
  </si>
  <si>
    <t>https://www.google.com/search?sca_esv=565570927&amp;gl=us&amp;hl=en&amp;q=Techie&amp;sa=X&amp;ved=0ahUKEwjOj_ej-6uBAxV-TTABHWRdCRQ4ChCYkAIIhA4</t>
  </si>
  <si>
    <t>Airetel Staffing, Inc.</t>
  </si>
  <si>
    <t>https://www.google.com/search?sca_esv=94b3184fe1e87ead&amp;gl=us&amp;hl=en&amp;q=Airetel+Staffing,+Inc.&amp;sa=X&amp;ved=0ahUKEwiszveVw8-CAxXWmIQIHSUsC-E4MhCYkAIIiA0</t>
  </si>
  <si>
    <t>https://encrypted-tbn0.gstatic.com/images?q=tbn:ANd9GcR1lrKQwV6N89_DR9DjoqNqlXzxGITqJ0fct58-QOA&amp;s</t>
  </si>
  <si>
    <t>SegurCaixa Adeslas</t>
  </si>
  <si>
    <t>https://www.google.com/search?ucbcb=1&amp;gl=us&amp;hl=en&amp;q=SegurCaixa+Adeslas&amp;sa=X&amp;ved=0ahUKEwi6vdX7ucn-AhVqmIkEHfT0DgQ4FBCYkAII5ws</t>
  </si>
  <si>
    <t>Gallagher Bassett</t>
  </si>
  <si>
    <t>https://www.google.com/search?hl=en&amp;gl=us&amp;q=Gallagher+Bassett&amp;sa=X&amp;ved=0ahUKEwiFzc37-aP_AhUBFlkFHdzKCtE4ChCYkAII2gw</t>
  </si>
  <si>
    <t>https://encrypted-tbn0.gstatic.com/images?q=tbn:ANd9GcTjbsvchugBI2IMCdfVJKLQLIQqZ696VEhzakiOjZg&amp;s</t>
  </si>
  <si>
    <t>DEKO DATA</t>
  </si>
  <si>
    <t>http://dekodata.com/</t>
  </si>
  <si>
    <t>https://www.google.com/search?sca_esv=575393305&amp;hl=en&amp;gl=us&amp;q=DEKO+DATA&amp;sa=X&amp;ved=0ahUKEwiu4tz2wYaCAxXpEFkFHbE3D244ChCYkAII4go</t>
  </si>
  <si>
    <t>https://encrypted-tbn0.gstatic.com/images?q=tbn:ANd9GcRJ7p2QlrjAuSpUJEkUAW8iKGaTsHWcxSt5hx0LPjA&amp;s</t>
  </si>
  <si>
    <t>FAMILY SUPPORT SERVICES OF NORTH FLO</t>
  </si>
  <si>
    <t>https://www.google.com/search?gl=us&amp;hl=en&amp;q=FAMILY+SUPPORT+SERVICES+OF+NORTH+FLO&amp;sa=X&amp;ved=0ahUKEwjL5vqQuP7_AhVNM1kFHdxfB7c4FBCYkAIIsQw</t>
  </si>
  <si>
    <t>dsm-firmenich</t>
  </si>
  <si>
    <t>https://www.google.com/search?gl=us&amp;hl=en&amp;q=dsm-firmenich&amp;sa=X&amp;ved=0ahUKEwj6gemZiJCAAxXNFlkFHWB3DrIQmJACCJUL</t>
  </si>
  <si>
    <t>Orizon GmbH</t>
  </si>
  <si>
    <t>http://www.orizon.de/</t>
  </si>
  <si>
    <t>https://www.google.com/search?sca_esv=584513130&amp;gl=us&amp;hl=en&amp;q=Orizon+GmbH&amp;sa=X&amp;ved=0ahUKEwjV9tX-hNeCAxVkF1kFHcapAIE4HhCYkAIIrg4</t>
  </si>
  <si>
    <t>https://encrypted-tbn0.gstatic.com/images?q=tbn:ANd9GcRMoGlV5ixN5O4NvunL27znN8JV15854vSU__yb6fY&amp;s</t>
  </si>
  <si>
    <t>Mainstay Asia</t>
  </si>
  <si>
    <t>https://www.google.com/search?gl=us&amp;hl=en&amp;q=Mainstay+Asia&amp;sa=X&amp;ved=0ahUKEwi-mJzK_qP_AhUVRzABHZE0DCwQmJACCPMK</t>
  </si>
  <si>
    <t>https://encrypted-tbn0.gstatic.com/images?q=tbn:ANd9GcSoy3kSr8nFy6kroa21KLSlWm1QIgowsK1WUMvRyf8&amp;s</t>
  </si>
  <si>
    <t>OSB AG</t>
  </si>
  <si>
    <t>https://www.google.com/search?hl=en&amp;gl=us&amp;q=OSB+AG&amp;sa=X&amp;ved=0ahUKEwjUk9meuaP9AhVYlYkEHZtbCHc4HhCYkAII9Qw</t>
  </si>
  <si>
    <t>https://encrypted-tbn0.gstatic.com/images?q=tbn:ANd9GcSB1Grt8wlYDFc1WE42c8CQN4hB1-xaY9SxlTX9Jjw&amp;s</t>
  </si>
  <si>
    <t>Partyup</t>
  </si>
  <si>
    <t>https://www.google.com/search?gl=us&amp;hl=en&amp;q=Partyup&amp;sa=X&amp;ved=0ahUKEwiLsaKb6pT_AhWjtokEHYBPCXA4PBCYkAIIjAw</t>
  </si>
  <si>
    <t>Grupo MASMOVIL</t>
  </si>
  <si>
    <t>http://www.grupomasmovil.com/</t>
  </si>
  <si>
    <t>https://www.google.com/search?sca_esv=580774379&amp;hl=en&amp;gl=us&amp;q=Grupo+MASMOVIL&amp;sa=X&amp;ved=0ahUKEwiuzPDrqLaCAxXsElkFHWw4API4ChCYkAIIlQs</t>
  </si>
  <si>
    <t>SilverTours GmbH | billiger-mietwagen.de | CamperDays | CARIGAMI</t>
  </si>
  <si>
    <t>https://www.google.com/search?hl=en&amp;gl=us&amp;q=SilverTours+GmbH+%7C+billiger-mietwagen.de+%7C+CamperDays+%7C+CARIGAMI&amp;sa=X&amp;ved=0ahUKEwjLpeyjovv8AhVSnokEHfAaB844MhCYkAII3Ao</t>
  </si>
  <si>
    <t>https://encrypted-tbn0.gstatic.com/images?q=tbn:ANd9GcS3Bixve5lvFbZc7xcxaZLQTApkeCAjMeVwL4kbSc0&amp;s</t>
  </si>
  <si>
    <t>US Foods</t>
  </si>
  <si>
    <t>http://www.usfoods.com/</t>
  </si>
  <si>
    <t>https://www.google.com/search?sca_esv=583727050&amp;gl=us&amp;hl=en&amp;q=US+Foods&amp;sa=X&amp;ved=0ahUKEwjLk5WIw8-CAxXPmokEHfy8BlE4FBCYkAIIpgw</t>
  </si>
  <si>
    <t>https://encrypted-tbn0.gstatic.com/images?q=tbn:ANd9GcS7vklA1U-ZNdVyYhnxx2EUQjWSb6Yxg0cnq5Mq&amp;s=0</t>
  </si>
  <si>
    <t>BostonGene Technologies</t>
  </si>
  <si>
    <t>https://www.google.com/search?gl=us&amp;hl=en&amp;q=BostonGene+Technologies&amp;sa=X&amp;ved=0ahUKEwjIy8fCpK6AAxX8MVkFHdp1CR0QmJACCPcG</t>
  </si>
  <si>
    <t>https://encrypted-tbn0.gstatic.com/images?q=tbn:ANd9GcQwcP37GS6Cor4eL6-p0UFt3P3GKciEDvEaiybwrPM&amp;s</t>
  </si>
  <si>
    <t>M13h</t>
  </si>
  <si>
    <t>https://www.google.com/search?gl=us&amp;hl=en&amp;q=M13h&amp;sa=X&amp;ved=0ahUKEwiR2dym1fP8AhXDFlkFHWZBCpg4RhCYkAII3Ao</t>
  </si>
  <si>
    <t>https://encrypted-tbn0.gstatic.com/images?q=tbn:ANd9GcTJIrucXkKWhdRSG86DEf9q-H6962-qEXlfFWdXPuA&amp;s</t>
  </si>
  <si>
    <t>Ahlstrom</t>
  </si>
  <si>
    <t>http://www.ahlstrom.com/</t>
  </si>
  <si>
    <t>https://www.google.com/search?sca_esv=560282478&amp;hl=en&amp;gl=us&amp;q=Ahlstrom&amp;sa=X&amp;ved=0ahUKEwi0lbGy2_mAAxXsGFkFHRQDAVwQmJACCLQN</t>
  </si>
  <si>
    <t>https://encrypted-tbn0.gstatic.com/images?q=tbn:ANd9GcRV9iaQqMziIyrfzZZ-GHaX015H-ONCpVsVWzrZ&amp;s=0</t>
  </si>
  <si>
    <t>Fluor Constructors Canada Ltd</t>
  </si>
  <si>
    <t>https://www.google.com/search?q=Fluor+Constructors+Canada+Ltd&amp;sa=X&amp;ved=0ahUKEwjWn82kj5L-AhXHFFkFHfyDCvc4bhCYkAIImgs</t>
  </si>
  <si>
    <t>Get Talent</t>
  </si>
  <si>
    <t>https://www.google.com/search?hl=en&amp;gl=us&amp;q=Get+Talent&amp;sa=X&amp;ved=0ahUKEwjnyc34vtD8AhVCSjABHTgQBksQmJACCJkN</t>
  </si>
  <si>
    <t>OLLMOO</t>
  </si>
  <si>
    <t>https://www.google.com/search?sca_esv=583240805&amp;hl=en&amp;gl=us&amp;q=OLLMOO&amp;sa=X&amp;ved=0ahUKEwj4r8SBsMqCAxVAD1kFHfhLBOw4FBCYkAII_wo</t>
  </si>
  <si>
    <t>Teacup Tech Systems</t>
  </si>
  <si>
    <t>https://www.google.com/search?sca_esv=581110607&amp;gl=us&amp;hl=en&amp;q=Teacup+Tech+Systems&amp;sa=X&amp;ved=0ahUKEwichqyd47iCAxWzhIkEHflcD344ChCYkAIIlw0</t>
  </si>
  <si>
    <t>Coulter Talent</t>
  </si>
  <si>
    <t>https://www.google.com/search?gl=us&amp;hl=en&amp;q=Coulter+Talent&amp;sa=X&amp;ved=0ahUKEwj-wfW07uz_AhVqMVkFHVedCeY4FBCYkAII7wk</t>
  </si>
  <si>
    <t>https://encrypted-tbn0.gstatic.com/images?q=tbn:ANd9GcRXuqQYPN2WvypZm3iZlQLlla0o-34pcwNKJSvtaG8&amp;s</t>
  </si>
  <si>
    <t>ai|coustics</t>
  </si>
  <si>
    <t>https://www.google.com/search?sca_esv=583899177&amp;hl=en&amp;gl=us&amp;q=ai%7Ccoustics&amp;sa=X&amp;ved=0ahUKEwjntdmO99GCAxWwtokEHZGNBHE4FBCYkAII4Ao</t>
  </si>
  <si>
    <t>https://encrypted-tbn0.gstatic.com/images?q=tbn:ANd9GcSWLrnmTSvMI5aeSKr4hjDR1SIAiqeNr_p0xRcCmkQ&amp;s</t>
  </si>
  <si>
    <t>Dalux</t>
  </si>
  <si>
    <t>https://www.dalux.com/</t>
  </si>
  <si>
    <t>https://www.google.com/search?q=Dalux&amp;sa=X&amp;ved=0ahUKEwjfutHQ0uz-AhURM1kFHXDAC2QQmJACCOgJ</t>
  </si>
  <si>
    <t>https://encrypted-tbn0.gstatic.com/images?q=tbn:ANd9GcQ_HuxLIBT34twMPbbffRMvpxuOhUGzyZXlblsf&amp;s=0</t>
  </si>
  <si>
    <t>Sierra Space</t>
  </si>
  <si>
    <t>http://sierraspace.com/</t>
  </si>
  <si>
    <t>https://www.google.com/search?gl=us&amp;hl=en&amp;q=Sierra+Space&amp;sa=X&amp;ved=0ahUKEwjxhYzOiuf8AhV0F1kFHUPFAkA4WhCYkAIIgg4</t>
  </si>
  <si>
    <t>https://encrypted-tbn0.gstatic.com/images?q=tbn:ANd9GcTkwInGxQyJAKpCcP9RLJAEhaijlw0CYHAeYHU_ob4&amp;s</t>
  </si>
  <si>
    <t>Avensys Consulting</t>
  </si>
  <si>
    <t>https://www.google.com/search?sca_esv=584506005&amp;hl=en&amp;gl=us&amp;q=Avensys+Consulting&amp;sa=X&amp;ved=0ahUKEwibpLeh-daCAxWPD0QIHdPRDxs4ChCYkAIIpgo</t>
  </si>
  <si>
    <t>https://encrypted-tbn0.gstatic.com/images?q=tbn:ANd9GcT3v3VQCKRDpnpn_FdS5cfILySAYu7dfiZ2VKLoyGI&amp;s</t>
  </si>
  <si>
    <t>CareerWise Recruitment</t>
  </si>
  <si>
    <t>https://www.google.com/search?gl=us&amp;hl=en&amp;q=CareerWise+Recruitment&amp;sa=X&amp;ved=0ahUKEwirsLmVo_b8AhXsRjABHT2PCjY4FBCYkAIIlwo</t>
  </si>
  <si>
    <t>Nethone</t>
  </si>
  <si>
    <t>http://www.nethone.com/</t>
  </si>
  <si>
    <t>https://www.google.com/search?hl=en&amp;gl=us&amp;q=Nethone&amp;sa=X&amp;ved=0ahUKEwiWs-fc08b9AhXkMVkFHdO_A2w4HhCYkAII8Aw</t>
  </si>
  <si>
    <t>Nationale Nederlanden Vida CompaÃ±Ã­a De Seguros Y Reaseguros S.A.E.</t>
  </si>
  <si>
    <t>https://www.google.com/search?hl=en&amp;gl=us&amp;q=Nationale+Nederlanden+Vida+Compa%C3%B1%C3%ADa+De+Seguros+Y+Reaseguros+S.A.E.&amp;sa=X&amp;ved=0ahUKEwjskKz_waj9AhUjHkQIHejwCPc4HhCYkAII6As</t>
  </si>
  <si>
    <t>LAB 5COM</t>
  </si>
  <si>
    <t>https://www.google.com/search?hl=en&amp;gl=us&amp;q=LAB+5COM&amp;sa=X&amp;ved=0ahUKEwjG_cml3dP_AhWUGVkFHRFZA8s4ChCYkAII9ws</t>
  </si>
  <si>
    <t>https://encrypted-tbn0.gstatic.com/images?q=tbn:ANd9GcT6AWU_FZ5pEE9pfUzEBZ-SLEuce0TJX4aCv2VcKo0&amp;s</t>
  </si>
  <si>
    <t>The Hub/Danske Bank</t>
  </si>
  <si>
    <t>https://www.google.com/search?gl=us&amp;hl=en&amp;q=The+Hub/Danske+Bank&amp;sa=X&amp;ved=0ahUKEwiM88XK9JH9AhUXMlkFHXn_CqAQmJACCMYN</t>
  </si>
  <si>
    <t>https://encrypted-tbn0.gstatic.com/images?q=tbn:ANd9GcQex1hg7qC4eZajND_ls-yL9WDs1qGSs0-hatIAxQQ&amp;s</t>
  </si>
  <si>
    <t>Reliance Jio Infocom Limited</t>
  </si>
  <si>
    <t>https://www.google.com/search?hl=en&amp;gl=us&amp;q=Reliance+Jio+Infocom+Limited&amp;sa=X&amp;ved=0ahUKEwjNxdmAxNr8AhVSFVkFHeMbBaE4MhCYkAII5Ak</t>
  </si>
  <si>
    <t>Zurich Gruppe Deutschland  - DÃ¼sseldorf</t>
  </si>
  <si>
    <t>https://www.google.com/search?sca_esv=590812421&amp;gl=us&amp;hl=en&amp;q=Zurich+Gruppe+Deutschland++-+D%C3%BCsseldorf&amp;sa=X&amp;ved=0ahUKEwjGvdmupI6DAxVFkYkEHQxhCRg4HhCYkAIIqA0</t>
  </si>
  <si>
    <t>B. Braun Group</t>
  </si>
  <si>
    <t>http://www.bbraun.nl/</t>
  </si>
  <si>
    <t>https://www.google.com/search?sca_esv=559317661&amp;hl=en&amp;gl=us&amp;q=B.+Braun+Group&amp;sa=X&amp;ved=0ahUKEwjR2ouqkfKAAxWWGFkFHaJPDs0QmJACCKcK</t>
  </si>
  <si>
    <t>https://encrypted-tbn0.gstatic.com/images?q=tbn:ANd9GcSy8p6dq7dAq0GoypEKpb26oUBc4e_4ySvBrl9BBqs&amp;s</t>
  </si>
  <si>
    <t>Jpmorgan Chase Bank, N.A.</t>
  </si>
  <si>
    <t>https://www.google.com/search?sca_esv=582168257&amp;hl=en&amp;gl=us&amp;q=Jpmorgan+Chase+Bank,+N.A.&amp;sa=X&amp;ved=0ahUKEwiYp_PF6MKCAxVikYkEHe5wC9g4ChCYkAIIuww</t>
  </si>
  <si>
    <t>https://encrypted-tbn0.gstatic.com/images?q=tbn:ANd9GcQyp9TFX_15SSP8OOcbph6-Tpuy-pyO9SvnJbiNC4o&amp;s</t>
  </si>
  <si>
    <t>HMRC Careers</t>
  </si>
  <si>
    <t>https://www.google.com/search?sca_esv=570580370&amp;hl=en&amp;gl=us&amp;q=HMRC+Careers&amp;sa=X&amp;ved=0ahUKEwiK4JjX3duBAxUWFVkFHXoIAp04ChCYkAIIpQo</t>
  </si>
  <si>
    <t>HeadSpin</t>
  </si>
  <si>
    <t>http://headspin.io/</t>
  </si>
  <si>
    <t>https://www.google.com/search?q=HeadSpin&amp;sa=X&amp;ved=0ahUKEwiRmpK65qr8AhXjnnIEHSxECOo4KBCYkAIItww</t>
  </si>
  <si>
    <t>https://encrypted-tbn0.gstatic.com/images?q=tbn:ANd9GcQneXDIHbAWRi9f_RrQkdNq9x9afW0S--DDaGLS&amp;s=0</t>
  </si>
  <si>
    <t>GROUPE LA BANQUE POSTALE</t>
  </si>
  <si>
    <t>https://www.google.com/search?sca_esv=571674645&amp;gl=us&amp;hl=en&amp;q=GROUPE+LA+BANQUE+POSTALE&amp;sa=X&amp;ved=0ahUKEwjc7pOb7uWBAxV7lokEHRcaDEQ4PBCYkAII3Qs</t>
  </si>
  <si>
    <t>https://encrypted-tbn0.gstatic.com/images?q=tbn:ANd9GcR6rSa_K3248IZ02huF4TzBCRPRQ4FnNHb22NLw&amp;s=0</t>
  </si>
  <si>
    <t>Dupre' Logistics (ND)</t>
  </si>
  <si>
    <t>http://www.duprelogistics.com/</t>
  </si>
  <si>
    <t>https://www.google.com/search?gl=us&amp;hl=en&amp;q=Dupre%27+Logistics+(ND)&amp;sa=X&amp;ved=0ahUKEwjbkL6s-qP_AhVRq4kEHcd8A3U4FBCYkAIInw0</t>
  </si>
  <si>
    <t>Sinai Health System</t>
  </si>
  <si>
    <t>http://www.sinaihealthsystem.ca/</t>
  </si>
  <si>
    <t>https://www.google.com/search?q=Sinai+Health+System&amp;sa=X&amp;ved=0ahUKEwjT7ab96bz-AhV-SDABHfMEABY4HhCYkAIIng4</t>
  </si>
  <si>
    <t>The College Entrance Examination Board</t>
  </si>
  <si>
    <t>https://www.google.com/search?sca_esv=586505729&amp;hl=en&amp;gl=us&amp;q=The+College+Entrance+Examination+Board&amp;sa=X&amp;ved=0ahUKEwiNnvTdh-uCAxW1EVkFHQs7Czg4ChCYkAII-g0</t>
  </si>
  <si>
    <t>Bouygues BÃ¢timent Sud-Est</t>
  </si>
  <si>
    <t>https://www.google.com/search?hl=en&amp;gl=us&amp;q=Bouygues+B%C3%A2timent+Sud-Est&amp;sa=X&amp;ved=0ahUKEwiPnZOtl5z-AhW5pokEHfMBCi84PBCYkAIIiQs</t>
  </si>
  <si>
    <t>https://encrypted-tbn0.gstatic.com/images?q=tbn:ANd9GcSCymnjqH5PbM6OV-GCSESMl8l9Apnwtzixz-vW&amp;s=0</t>
  </si>
  <si>
    <t>Johns Hopkins Applied Physics Lab</t>
  </si>
  <si>
    <t>https://www.google.com/search?hl=en&amp;gl=us&amp;q=Johns+Hopkins+Applied+Physics+Lab&amp;sa=X&amp;ved=0ahUKEwjwhr-Wqer_AhUflGoFHfTsAFM4MhCYkAII5Ao</t>
  </si>
  <si>
    <t>https://encrypted-tbn0.gstatic.com/images?q=tbn:ANd9GcSQAU1GuibtKWwi6UeDEaB6har2eU5wWiSi6HBKzRk&amp;s</t>
  </si>
  <si>
    <t>INTRACOM TELECOM</t>
  </si>
  <si>
    <t>https://www.google.com/search?gl=us&amp;hl=en&amp;q=INTRACOM+TELECOM&amp;sa=X&amp;ved=0ahUKEwi7tNKZ_sP8AhXzSzABHTtTCasQmJACCKUM</t>
  </si>
  <si>
    <t>Just Career Management Private Limited</t>
  </si>
  <si>
    <t>https://www.google.com/search?sca_esv=584993245&amp;gl=us&amp;hl=en&amp;q=Just+Career+Management+Private+Limited&amp;sa=X&amp;ved=0ahUKEwipo5SV_tuCAxXZkmoFHeepAI84ggEQmJACCIIL</t>
  </si>
  <si>
    <t>https://encrypted-tbn0.gstatic.com/images?q=tbn:ANd9GcQRsFTlDUgXugUQTba8E-3WIeUlEYnQcNu3Fmk3Tpw&amp;s</t>
  </si>
  <si>
    <t>John Clements Consultants, Inc.</t>
  </si>
  <si>
    <t>https://www.google.com/search?hl=en&amp;gl=us&amp;q=John+Clements+Consultants,+Inc.&amp;sa=X&amp;ved=0ahUKEwiMzKqw7JT_AhW4j4kEHduKDJM4FBCYkAIItgk</t>
  </si>
  <si>
    <t>https://encrypted-tbn0.gstatic.com/images?q=tbn:ANd9GcR2MsyQ45Rz7KmvKfE99tWkuSf5h59kqE8nd3KcHkw&amp;s</t>
  </si>
  <si>
    <t>Intellera Consulting</t>
  </si>
  <si>
    <t>https://www.google.com/search?gl=us&amp;hl=en&amp;q=Intellera+Consulting&amp;sa=X&amp;ved=0ahUKEwjClvndhIaAAxVCkokEHRj6CLUQmJACCKYM</t>
  </si>
  <si>
    <t>https://encrypted-tbn0.gstatic.com/images?q=tbn:ANd9GcSJLnPT4BUP7VcUhZVForJmX-FFcxNbMutG-E05nS4&amp;s</t>
  </si>
  <si>
    <t>VietinBank</t>
  </si>
  <si>
    <t>http://www.vietinbank.vn/</t>
  </si>
  <si>
    <t>https://www.google.com/search?sca_esv=78549f62c70bc4fc&amp;sca_upv=1&amp;gl=us&amp;hl=en&amp;q=VietinBank&amp;sa=X&amp;ved=0ahUKEwio1be8-8yCAxWlkYQIHe_jBVMQmJACCJsI</t>
  </si>
  <si>
    <t>https://encrypted-tbn0.gstatic.com/images?q=tbn:ANd9GcRommd55iRIkpUTpuGFC1C5oiC3_vbxy4RluZvZ2kI&amp;s</t>
  </si>
  <si>
    <t>Stryker Corporation</t>
  </si>
  <si>
    <t>https://www.google.com/search?gl=us&amp;hl=en&amp;q=Stryker+Corporation&amp;sa=X&amp;ved=0ahUKEwiD-Y2bntj9AhU6LEQIHecdDI04HhCYkAII0Qk</t>
  </si>
  <si>
    <t>https://encrypted-tbn0.gstatic.com/images?q=tbn:ANd9GcQ13Tt2ryrbfNHBjjvyK8MaM6xC9TdmUKHAou_CLIs&amp;s</t>
  </si>
  <si>
    <t>trivago</t>
  </si>
  <si>
    <t>http://www.trivago.com/</t>
  </si>
  <si>
    <t>https://www.google.com/search?gl=us&amp;hl=en&amp;q=trivago&amp;sa=X&amp;ved=0ahUKEwi_uJfOy7r_AhXokmoFHQilDVs4FBCYkAIIlA0</t>
  </si>
  <si>
    <t>https://encrypted-tbn0.gstatic.com/images?q=tbn:ANd9GcQJmVqwLJr__L7D0dAydnnNMhVtKgcqbHsnaYtS3w0&amp;s</t>
  </si>
  <si>
    <t>Verticurl (A WPP Company)</t>
  </si>
  <si>
    <t>https://www.google.com/search?hl=en&amp;gl=us&amp;q=Verticurl+(A+WPP+Company)&amp;sa=X&amp;ved=0ahUKEwi4vIXU2vH-AhUXkIkEHSdwDhUQmJACCN0I</t>
  </si>
  <si>
    <t>https://encrypted-tbn0.gstatic.com/images?q=tbn:ANd9GcSRdTEh2YiegsnM_kr78EIdZy58PFJHZvy_kroRyro&amp;s</t>
  </si>
  <si>
    <t>SRG Recruitment (Pty) Ltd.</t>
  </si>
  <si>
    <t>https://www.google.com/search?gl=us&amp;hl=en&amp;q=SRG+Recruitment+(Pty)+Ltd.&amp;sa=X&amp;ved=0ahUKEwjv7ImPjLP_AhXDmIQIHW7AC8AQmJACCLwK</t>
  </si>
  <si>
    <t>https://encrypted-tbn0.gstatic.com/images?q=tbn:ANd9GcScUUjmK-my1dxgLoyhxK6Sudy0k4MBUiarCOPuKPJLD_7K0uG1Vlvr8bI&amp;s</t>
  </si>
  <si>
    <t>Onafhankelijke Ziekenfondsen</t>
  </si>
  <si>
    <t>https://www.mloz.be/nl</t>
  </si>
  <si>
    <t>https://www.google.com/search?hl=en&amp;gl=us&amp;q=Onafhankelijke+Ziekenfondsen&amp;sa=X&amp;ved=0ahUKEwibqvTJkcT9AhUxMlkFHdRlB1c4HhCYkAIIvAs</t>
  </si>
  <si>
    <t>Panoptik Digital</t>
  </si>
  <si>
    <t>https://www.google.com/search?gl=us&amp;hl=en&amp;q=Panoptik+Digital&amp;sa=X&amp;ved=0ahUKEwi3sOWK5t_9AhXImWoFHTGIAok4KBCYkAIIwgo</t>
  </si>
  <si>
    <t>Combine</t>
  </si>
  <si>
    <t>https://www.google.com/search?gl=us&amp;hl=en&amp;q=Combine&amp;sa=X&amp;ved=0ahUKEwiy8Lyn1oj9AhVKPUQIHTbRCWYQmJACCMAK</t>
  </si>
  <si>
    <t>https://encrypted-tbn0.gstatic.com/images?q=tbn:ANd9GcQ9qcWRqNq__TrIbuQ5_EdpQ7zLjycWFh9aZwJtqmw&amp;s</t>
  </si>
  <si>
    <t>Premier IT</t>
  </si>
  <si>
    <t>https://www.google.com/search?gl=us&amp;hl=en&amp;q=Premier+IT&amp;sa=X&amp;ved=0ahUKEwj4jZe92fj8AhU4nGoFHY0SCzkQmJACCN4M</t>
  </si>
  <si>
    <t>https://encrypted-tbn0.gstatic.com/images?q=tbn:ANd9GcQjG7hNFjCMcuQNlmvIAvAqaDp5DMNqWu7cWGUXxa4&amp;s</t>
  </si>
  <si>
    <t>FOX DEPARTMENT</t>
  </si>
  <si>
    <t>https://www.google.com/search?hl=en&amp;gl=us&amp;q=FOX+DEPARTMENT&amp;sa=X&amp;ved=0ahUKEwjF7YSzof7-AhVUmIkEHWDbCVQ4KBCYkAIIuws</t>
  </si>
  <si>
    <t>https://encrypted-tbn0.gstatic.com/images?q=tbn:ANd9GcTig4H6J21cx7AixKhULlB7dMYZbvE-Zn1elyii_rs&amp;s</t>
  </si>
  <si>
    <t>à¸šà¸£à¸´à¸©à¸±à¸— à¸—à¹‡à¸­à¸› à¹‚à¸žà¸£à¹„à¸§à¹€à¸”à¸­à¸£à¹Œ à¸‹à¸´à¸ªà¹€à¸•à¹‡à¸¡à¸ªà¹Œ à¹à¸­à¸™à¸”à¹Œ à¸‹à¸±à¸žà¸žà¸¥à¸²à¸¢ à¸ˆà¸³à¸à¸±à¸”</t>
  </si>
  <si>
    <t>https://www.google.com/search?sca_esv=580774379&amp;hl=en&amp;gl=us&amp;q=%E0%B8%9A%E0%B8%A3%E0%B8%B4%E0%B8%A9%E0%B8%B1%E0%B8%97+%E0%B8%97%E0%B9%87%E0%B8%AD%E0%B8%9B+%E0%B9%82%E0%B8%9E%E0%B8%A3%E0%B9%84%E0%B8%A7%E0%B9%80%E0%B8%94%E0%B8%AD%E0%B8%A3%E0%B9%8C+%E0%B8%8B%E0%B8%B4%E0%B8%AA%E0%B9%80%E0%B8%95%E0%B9%87%E0%B8%A1%E0%B8%AA%E0%B9%8C+%E0%B9%81%E0%B8%AD%E0%B8%99%E0%B8%94%E0%B9%8C+%E0%B8%8B%E0%B8%B1%E0%B8%9E%E0%B8%9E%E0%B8%A5%E0%B8%B2%E0%B8%A2+%E0%B8%88%E0%B8%B3%E0%B8%81%E0%B8%B1%E0%B8%94&amp;sa=X&amp;ved=0ahUKEwjD1sS0qLaCAxVoHjQIHYQIBtQQmJACCKsP</t>
  </si>
  <si>
    <t>https://encrypted-tbn0.gstatic.com/images?q=tbn:ANd9GcSFR7Q9Km_NbkYb8wAT1_yTulTozrNEELaBQom03-w&amp;s</t>
  </si>
  <si>
    <t>GMS Management Solutions Argentina S.R.L.</t>
  </si>
  <si>
    <t>https://www.google.com/search?gl=us&amp;hl=en&amp;q=GMS+Management+Solutions+Argentina+S.R.L.&amp;sa=X&amp;ved=0ahUKEwi4s6_ZqN39AhWzk2oFHRcsArsQmJACCMQL</t>
  </si>
  <si>
    <t>Ryder</t>
  </si>
  <si>
    <t>https://www.google.com/search?hl=en&amp;gl=us&amp;q=Ryder&amp;sa=X&amp;ved=0ahUKEwi7hLbLtor9AhVCFlkFHSjSAQw4FBCYkAII4ww</t>
  </si>
  <si>
    <t>https://encrypted-tbn0.gstatic.com/images?q=tbn:ANd9GcTcG4aZko0lRE5chmeaXZ0Vqpidp-s9ko00KDYArQc&amp;s</t>
  </si>
  <si>
    <t>ITRadiant</t>
  </si>
  <si>
    <t>https://www.google.com/search?gl=us&amp;hl=en&amp;q=ITRadiant&amp;sa=X&amp;ved=0ahUKEwiF3vqtz7__AhUVl2oFHYT6Cy44ChCYkAIIvAs</t>
  </si>
  <si>
    <t>https://encrypted-tbn0.gstatic.com/images?q=tbn:ANd9GcSuHIXW-FYxuSPohy3arO-u-b9g_LMnd5-NoqAHJmg&amp;s</t>
  </si>
  <si>
    <t>Kleboe Jardine Ltd</t>
  </si>
  <si>
    <t>http://kleboejardine.com/</t>
  </si>
  <si>
    <t>https://www.google.com/search?sca_esv=592428276&amp;gl=us&amp;hl=en&amp;q=Kleboe+Jardine+Ltd&amp;sa=X&amp;ved=0ahUKEwidjd7Tsp2DAxX6MlkFHZymCKA4MhCYkAIItg0</t>
  </si>
  <si>
    <t>https://encrypted-tbn0.gstatic.com/images?q=tbn:ANd9GcRyWAo1phYpgapPM-s1pkhQ1YsJqhAEmppLF-qhj54&amp;s</t>
  </si>
  <si>
    <t>Industrial and Commercial Bank of China (Asia) Limited</t>
  </si>
  <si>
    <t>http://www.icbcasia.com/</t>
  </si>
  <si>
    <t>https://www.google.com/search?gl=us&amp;hl=en&amp;q=Industrial+and+Commercial+Bank+of+China+(Asia)+Limited&amp;sa=X&amp;ved=0ahUKEwihq46Mn_7-AhULBUQIHXJFCro4ChCYkAII4ww</t>
  </si>
  <si>
    <t>https://encrypted-tbn0.gstatic.com/images?q=tbn:ANd9GcSNkrLoql76u0V7z5x8t2KtQO7Fun3U_3YKIA2HSA8&amp;s</t>
  </si>
  <si>
    <t>Stanford Black</t>
  </si>
  <si>
    <t>https://www.google.com/search?hl=en&amp;gl=us&amp;q=Stanford+Black&amp;sa=X&amp;ved=0ahUKEwio0tmfvoD-AhWHkokEHfG3D_cQmJACCMQN</t>
  </si>
  <si>
    <t>https://encrypted-tbn0.gstatic.com/images?q=tbn:ANd9GcS4NoxNpwc1J84WwwuR4NYYwC7pfnMqO0RLIjlSDX8&amp;s</t>
  </si>
  <si>
    <t>Believe Resourcing Group</t>
  </si>
  <si>
    <t>https://www.google.com/search?gl=us&amp;hl=en&amp;q=Believe+Resourcing+Group&amp;sa=X&amp;ved=0ahUKEwi7pMvQ5LCAAxXJFjQIHUpgByc4ChCYkAII6Ak</t>
  </si>
  <si>
    <t>https://encrypted-tbn0.gstatic.com/images?q=tbn:ANd9GcRDBPgxUfahTd9TTE5OoUIDYHAwHEiZEuVpPYvB2-0&amp;s</t>
  </si>
  <si>
    <t>Doximity, Inc.</t>
  </si>
  <si>
    <t>http://www.doximity.com/</t>
  </si>
  <si>
    <t>https://www.google.com/search?sca_esv=7eb30cb793fe5954&amp;gl=us&amp;hl=en&amp;q=Doximity,+Inc.&amp;sa=X&amp;ved=0ahUKEwiDwOCH9NGCAxW5RTABHZQ-Brk4FBCYkAII0Ak</t>
  </si>
  <si>
    <t>FIGHTRIGHT Technologies</t>
  </si>
  <si>
    <t>https://www.google.com/search?q=FIGHTRIGHT+Technologies&amp;sa=X&amp;ved=0ahUKEwjb2uHR-dD-AhUAFlkFHdS4DfM4ChCYkAII5Qk</t>
  </si>
  <si>
    <t>Paragon Western Europe</t>
  </si>
  <si>
    <t>https://www.google.com/search?sca_esv=577551505&amp;hl=en&amp;gl=us&amp;q=Paragon+Western+Europe&amp;sa=X&amp;ved=0ahUKEwiT5fmizpqCAxXRFFkFHSg5DT8QmJACCMcL</t>
  </si>
  <si>
    <t>DLK Group</t>
  </si>
  <si>
    <t>https://www.google.com/search?gl=us&amp;hl=en&amp;q=DLK+Group&amp;sa=X&amp;ved=0ahUKEwiGsM2Avf7_AhWcElkFHZZVAT8QmJACCIcL</t>
  </si>
  <si>
    <t>https://encrypted-tbn0.gstatic.com/images?q=tbn:ANd9GcRnARvSYXx5Dw1ewRLqjakBemfdG4SqNYUA5IcbCtE&amp;s</t>
  </si>
  <si>
    <t>HEINEKEN</t>
  </si>
  <si>
    <t>https://www.google.com/search?sca_esv=593016252&amp;hl=en&amp;gl=us&amp;q=HEINEKEN&amp;sa=X&amp;ved=0ahUKEwjc6IfhtaKDAxUDMWIAHaNpB2gQmJACCJ4I</t>
  </si>
  <si>
    <t>P3 USA, Inc.</t>
  </si>
  <si>
    <t>https://www.google.com/search?sca_esv=552193871&amp;hl=en&amp;gl=us&amp;q=P3+USA,+Inc.&amp;sa=X&amp;ved=0ahUKEwjGqPGZ4bWAAxXsRDABHXEkAvg4ChCYkAII_w0</t>
  </si>
  <si>
    <t>https://encrypted-tbn0.gstatic.com/images?q=tbn:ANd9GcSgrJOilLHKJ1TXEo6JulpAOydFE6IX4dm-3MQg&amp;s=0</t>
  </si>
  <si>
    <t>Northern Trust Corp.</t>
  </si>
  <si>
    <t>https://www.google.com/search?gl=us&amp;hl=en&amp;q=Northern+Trust+Corp.&amp;sa=X&amp;ved=0ahUKEwiS5MDetvH9AhX7lWoFHWDEBfc4ChCYkAII5wk</t>
  </si>
  <si>
    <t>Softum</t>
  </si>
  <si>
    <t>https://www.google.com/search?sca_esv=559959589&amp;gl=us&amp;hl=en&amp;q=Softum&amp;sa=X&amp;ved=0ahUKEwj2r_j2mveAAxUTEFkFHbYJCf4QmJACCIcK</t>
  </si>
  <si>
    <t>TechClass</t>
  </si>
  <si>
    <t>https://techclass.com/</t>
  </si>
  <si>
    <t>https://www.google.com/search?gl=us&amp;hl=en&amp;q=TechClass&amp;sa=X&amp;ved=0ahUKEwiznP3nq-D_AhV4NlkFHUkFDTMQmJACCNAM</t>
  </si>
  <si>
    <t>https://encrypted-tbn0.gstatic.com/images?q=tbn:ANd9GcTEgwR2U0M7wwy_S_GfJRk781nyUBkU_K0FOQWScWo&amp;s</t>
  </si>
  <si>
    <t>Northern Trust Wealth Management</t>
  </si>
  <si>
    <t>http://www.northerntrust.com/united-states/what-we-do/wealth-management</t>
  </si>
  <si>
    <t>https://www.google.com/search?hl=en&amp;gl=us&amp;q=Northern+Trust+Wealth+Management&amp;sa=X&amp;ved=0ahUKEwjBjpnA2auAAxVWEFkFHVWFDu04MhCYkAIIxAw</t>
  </si>
  <si>
    <t>https://encrypted-tbn0.gstatic.com/images?q=tbn:ANd9GcQFMLhJdQPFCQBHhEXCoi3MxPwbuqpDAHVgvXc3yzU&amp;s</t>
  </si>
  <si>
    <t>Qlarant</t>
  </si>
  <si>
    <t>http://www.qlarant.com/</t>
  </si>
  <si>
    <t>https://www.google.com/search?gl=us&amp;hl=en&amp;q=Qlarant&amp;sa=X&amp;ved=0ahUKEwjvjJLuheD-AhUsFFkFHTjYAk84MhCYkAIIngs</t>
  </si>
  <si>
    <t>https://encrypted-tbn0.gstatic.com/images?q=tbn:ANd9GcRMlDe3njjsSVqnGJJqBjKpaUA9PKIiN61-53Sjwjw&amp;s</t>
  </si>
  <si>
    <t>BUSINESS TREE PH</t>
  </si>
  <si>
    <t>https://www.google.com/search?gl=us&amp;hl=en&amp;q=BUSINESS+TREE+PH&amp;sa=X&amp;ved=0ahUKEwjOieD_sOz9AhUSLkQIHfOEDH8QmJACCJ4L</t>
  </si>
  <si>
    <t>Bloombase</t>
  </si>
  <si>
    <t>https://www.bloombase.com/</t>
  </si>
  <si>
    <t>https://www.google.com/search?sca_esv=569384727&amp;hl=en&amp;gl=us&amp;q=Bloombase&amp;sa=X&amp;ved=0ahUKEwjooa-Aoc-BAxUiFmIAHUPPABYQmJACCN8M</t>
  </si>
  <si>
    <t>https://encrypted-tbn0.gstatic.com/images?q=tbn:ANd9GcSZpfNLN-ViH-ebrWhcALoj5OF6dtkncYCnV33TTbk&amp;s</t>
  </si>
  <si>
    <t>ARGYLE</t>
  </si>
  <si>
    <t>https://www.google.com/search?sca_esv=575117049&amp;hl=en&amp;gl=us&amp;q=ARGYLE&amp;sa=X&amp;ved=0ahUKEwjYyJfDk4SCAxWRMlkFHaJ-DxIQmJACCNQF</t>
  </si>
  <si>
    <t>https://encrypted-tbn0.gstatic.com/images?q=tbn:ANd9GcT4YqOiUAAXhfvmGd8WndpN9FvAyXTlSWwfsd24yRY&amp;s</t>
  </si>
  <si>
    <t>Cameron Homes Ltd</t>
  </si>
  <si>
    <t>http://cameronhomes.co.uk/</t>
  </si>
  <si>
    <t>https://www.google.com/search?sca_esv=559317661&amp;gl=us&amp;hl=en&amp;q=Cameron+Homes+Ltd&amp;sa=X&amp;ved=0ahUKEwiqvOPUkPKAAxVWD1kFHV13A7w4FBCYkAII-Qs</t>
  </si>
  <si>
    <t>School of Medicine</t>
  </si>
  <si>
    <t>https://www.google.com/search?hl=en&amp;gl=us&amp;q=School+of+Medicine&amp;sa=X&amp;ved=0ahUKEwjYwIyZ-Kj_AhVPkIkEHeUnCcg4KBCYkAIIsAw</t>
  </si>
  <si>
    <t>EZ</t>
  </si>
  <si>
    <t>https://www.google.com/search?sca_esv=565857231&amp;hl=en&amp;gl=us&amp;q=EZ&amp;sa=X&amp;ved=0ahUKEwi0j6nHvK6BAxXolIkEHZOVDho4RhCYkAII0ww</t>
  </si>
  <si>
    <t>https://encrypted-tbn0.gstatic.com/images?q=tbn:ANd9GcRk5aINhvsLhrIETILtAwE_lZ_UnSV708yem8zynI0&amp;s</t>
  </si>
  <si>
    <t>AskMeWhy AG</t>
  </si>
  <si>
    <t>https://www.google.com/search?hl=en&amp;gl=us&amp;q=AskMeWhy+AG&amp;sa=X&amp;ved=0ahUKEwjfm538z9_8AhVpFVkFHeIbAs04FBCYkAII3Ao</t>
  </si>
  <si>
    <t>https://encrypted-tbn0.gstatic.com/images?q=tbn:ANd9GcQZaaZxhzckN4cOsS4kfNFUWP5txPxLn8VzsGDWvWAMzCKRT8eZHDEItQ&amp;s</t>
  </si>
  <si>
    <t>Ubiquity</t>
  </si>
  <si>
    <t>https://www.google.com/search?q=Ubiquity&amp;sa=X&amp;ved=0ahUKEwir7pqs7bT8AhUCFlkFHc44BSgQmJACCKQM</t>
  </si>
  <si>
    <t>https://encrypted-tbn0.gstatic.com/images?q=tbn:ANd9GcRFBMahjwRUkRcdyNjyIXJ8gxLgb-Jn2gro5wP2cKs&amp;s</t>
  </si>
  <si>
    <t>XO</t>
  </si>
  <si>
    <t>https://www.google.com/search?gl=us&amp;hl=en&amp;q=XO&amp;sa=X&amp;ved=0ahUKEwj-1qWr9qD9AhXyMlkFHb9lAHMQmJACCJMK</t>
  </si>
  <si>
    <t>Sales Impact GmbH</t>
  </si>
  <si>
    <t>https://www.google.com/search?sca_esv=564926619&amp;hl=en&amp;gl=us&amp;q=Sales+Impact+GmbH&amp;sa=X&amp;ved=0ahUKEwiezPe6-KaBAxXskYkEHUpuB3o4MhCYkAIIpA4</t>
  </si>
  <si>
    <t>Home Credit Vietnam</t>
  </si>
  <si>
    <t>https://www.google.com/search?hl=en&amp;gl=us&amp;q=Home+Credit+Vietnam&amp;sa=X&amp;ved=0ahUKEwjfxaCw_aX9AhXDI0QIHbwKCHoQmJACCPYK</t>
  </si>
  <si>
    <t>https://encrypted-tbn0.gstatic.com/images?q=tbn:ANd9GcRgyI1-0TGMEc8KLx8wxuNPBnSoXnyEPh3ff58d5Co&amp;s</t>
  </si>
  <si>
    <t>Chenega Professional Services Strategic  Business Unit</t>
  </si>
  <si>
    <t>https://www.google.com/search?hl=en&amp;gl=us&amp;q=Chenega+Professional+Services+Strategic++Business+Unit&amp;sa=X&amp;ved=0ahUKEwjKvq_R9L-AAxUHD1kFHX7HDl44PBCYkAII6A4</t>
  </si>
  <si>
    <t>https://encrypted-tbn0.gstatic.com/images?q=tbn:ANd9GcTlLHVSwb1JigEob1E3XG8oljxpvz_Q8Yk9xEMDAwA&amp;s</t>
  </si>
  <si>
    <t>Scandinavian Tech</t>
  </si>
  <si>
    <t>https://www.google.com/search?sca_esv=586199351&amp;hl=en&amp;gl=us&amp;q=Scandinavian+Tech&amp;sa=X&amp;ved=0ahUKEwip2LDZy-iCAxWVGFkFHS_dBqoQmJACCK4O</t>
  </si>
  <si>
    <t>Meriye Europe s.r.o.</t>
  </si>
  <si>
    <t>https://www.google.com/search?sca_esv=564592924&amp;gl=us&amp;hl=en&amp;q=Meriye+Europe+s.r.o.&amp;sa=X&amp;ved=0ahUKEwiH4JKctqSBAxW2F1kFHaEeCsM4ChCYkAIIvQk</t>
  </si>
  <si>
    <t>FORTUNE</t>
  </si>
  <si>
    <t>https://www.google.com/search?hl=en&amp;gl=us&amp;q=FORTUNE&amp;sa=X&amp;ved=0ahUKEwjR8YmN3dj_AhXDhu4BHfbtAOE4ChCYkAIIyw0</t>
  </si>
  <si>
    <t>https://encrypted-tbn0.gstatic.com/images?q=tbn:ANd9GcS0OjKxaZn8ttavdqw2ybmXGWb9AvJeqgvKUSodJ3A&amp;s</t>
  </si>
  <si>
    <t>Universal Technical Resource Services, Inc.</t>
  </si>
  <si>
    <t>http://www.utrs.com/</t>
  </si>
  <si>
    <t>https://www.google.com/search?hl=en&amp;gl=us&amp;q=Universal+Technical+Resource+Services,+Inc.&amp;sa=X&amp;ved=0ahUKEwiVgpfR19D9AhXUkIkEHQWJBFI4KBCYkAIIiQ0</t>
  </si>
  <si>
    <t>https://encrypted-tbn0.gstatic.com/images?q=tbn:ANd9GcSV_FlhOj4fnK3_s4WE7OimuQVIneymhtT3YMif&amp;s=0</t>
  </si>
  <si>
    <t>Chiesi Group</t>
  </si>
  <si>
    <t>http://www.chiesigroup.com/</t>
  </si>
  <si>
    <t>https://www.google.com/search?sca_esv=572463874&amp;gl=us&amp;hl=en&amp;q=Chiesi+Group&amp;sa=X&amp;ved=0ahUKEwibhu3Vq-2BAxUllGoFHdXmDjoQmJACCJUL</t>
  </si>
  <si>
    <t>https://encrypted-tbn0.gstatic.com/images?q=tbn:ANd9GcR-Y_Iwkk353VGhGbNE5AUhcPKLJ3t1OcnjZ9QIUMg&amp;s</t>
  </si>
  <si>
    <t>FI Match - Cabinet de Recrutement Scientifique en R&amp;D et Innovation</t>
  </si>
  <si>
    <t>https://www.google.com/search?gl=us&amp;hl=en&amp;q=FI+Match+-+Cabinet+de+Recrutement+Scientifique+en+R%26D+et+Innovation&amp;sa=X&amp;ved=0ahUKEwjM7MGKg6b9AhVoEUQIHdf-C0w4UBCYkAII9A0</t>
  </si>
  <si>
    <t>https://encrypted-tbn0.gstatic.com/images?q=tbn:ANd9GcT_K68yNx5uKZT6fMpE7l_g79AgXzJUQOwqxGBUx2U&amp;s</t>
  </si>
  <si>
    <t>REWE</t>
  </si>
  <si>
    <t>https://www.google.com/search?sca_esv=572136157&amp;gl=us&amp;hl=en&amp;q=REWE&amp;sa=X&amp;ved=0ahUKEwiC54bS7uqBAxXckmoFHSzUBwg4FBCYkAIIuww</t>
  </si>
  <si>
    <t>https://encrypted-tbn0.gstatic.com/images?q=tbn:ANd9GcTwCYC8bBWq2urvh_AoWjW5Zq8mPJGjY-3Ke2j_Y7M&amp;s</t>
  </si>
  <si>
    <t>Travix International</t>
  </si>
  <si>
    <t>http://www.travix.com/</t>
  </si>
  <si>
    <t>https://www.google.com/search?gl=us&amp;hl=en&amp;q=Travix+International&amp;sa=X&amp;ved=0ahUKEwiRopKQ2un8AhWsnGoFHQe0ADU4KBCYkAIInw0</t>
  </si>
  <si>
    <t>https://encrypted-tbn0.gstatic.com/images?q=tbn:ANd9GcQN1tF3QPl9o1RbxEaNrJQcDle-TJYxYCv9Vnz590o&amp;s</t>
  </si>
  <si>
    <t>Toshiba Semiconductor (Thailand) Co., Ltd.</t>
  </si>
  <si>
    <t>https://www.google.com/search?gl=us&amp;hl=en&amp;q=Toshiba+Semiconductor+(Thailand)+Co.,+Ltd.&amp;sa=X&amp;ved=0ahUKEwjt64jfo9v_AhWmsoQIHUNmASE4ChCYkAIIkQs</t>
  </si>
  <si>
    <t>https://encrypted-tbn0.gstatic.com/images?q=tbn:ANd9GcSlUBCQUdEze9NJysaJWuWBVCn5rLAyFotUzvPfioo&amp;s</t>
  </si>
  <si>
    <t>Adobe Systems Incorporated</t>
  </si>
  <si>
    <t>https://www.google.com/search?sca_esv=590804984&amp;gl=us&amp;hl=en&amp;q=Adobe+Systems+Incorporated&amp;sa=X&amp;ved=0ahUKEwiAk6T3oI6DAxUQFmIAHVSyAC44WhCYkAII7As</t>
  </si>
  <si>
    <t>in-tech engineering GmbH</t>
  </si>
  <si>
    <t>https://www.google.com/search?gl=us&amp;hl=en&amp;q=in-tech+engineering+GmbH&amp;sa=X&amp;ved=0ahUKEwjr2cCYqK6AAxWhVDUKHQEFDh84ChCYkAIIlQ0</t>
  </si>
  <si>
    <t>Marathon TS</t>
  </si>
  <si>
    <t>https://www.google.com/search?sca_esv=558675104&amp;hl=en&amp;gl=us&amp;q=Marathon+TS&amp;sa=X&amp;ved=0ahUKEwjUzvCsj-2AAxXDTTABHSRqAdM4HhCYkAIIngo</t>
  </si>
  <si>
    <t>Rieker Holding AG</t>
  </si>
  <si>
    <t>http://www.rieker.net/</t>
  </si>
  <si>
    <t>https://www.google.com/search?sca_esv=559317661&amp;gl=us&amp;hl=en&amp;q=Rieker+Holding+AG&amp;sa=X&amp;ved=0ahUKEwjI0qCpkvKAAxU9iO4BHSKbBdw4ChCYkAIIkw0</t>
  </si>
  <si>
    <t>https://encrypted-tbn0.gstatic.com/images?q=tbn:ANd9GcQtjSajkiqtk2gWqZSrNuAzAvgu2hn2lL_23W-v&amp;s=0</t>
  </si>
  <si>
    <t>Forte Group</t>
  </si>
  <si>
    <t>https://www.google.com/search?q=Forte+Group&amp;sa=X&amp;ved=0ahUKEwjJv_X3y5T-AhXRMVkFHW1qBnAQmJACCPsK</t>
  </si>
  <si>
    <t>https://encrypted-tbn0.gstatic.com/images?q=tbn:ANd9GcRKCsOss0wwCQFEN5VoV-_uWtpR3Y6ohgv4MiRIiMM&amp;s</t>
  </si>
  <si>
    <t>ASR Analytics</t>
  </si>
  <si>
    <t>http://www.asranalytics.com/</t>
  </si>
  <si>
    <t>https://www.google.com/search?sca_esv=561228216&amp;gl=us&amp;hl=en&amp;q=ASR+Analytics&amp;sa=X&amp;ved=0ahUKEwj6jsq44IOBAxUUEVkFHYB0CyU4ZBCYkAII_gs</t>
  </si>
  <si>
    <t>Producers National Corporation</t>
  </si>
  <si>
    <t>http://rproducersnational.com/</t>
  </si>
  <si>
    <t>https://www.google.com/search?hl=en&amp;gl=us&amp;q=Producers+National+Corporation&amp;sa=X&amp;ved=0ahUKEwj_joSyn678AhVxLFkFHUzPD9s4HhCYkAII6gw</t>
  </si>
  <si>
    <t>https://encrypted-tbn0.gstatic.com/images?q=tbn:ANd9GcQ76m_W0t9FQryrMalc0w-cOkrLOcYkmWB8P377me8&amp;s</t>
  </si>
  <si>
    <t>Dun And Bradstreet Technologies And Data Services Private Limited</t>
  </si>
  <si>
    <t>http://www.dnbtechnology.com/</t>
  </si>
  <si>
    <t>https://www.google.com/search?ucbcb=1&amp;gl=us&amp;hl=en&amp;q=Dun+And+Bradstreet+Technologies+And+Data+Services+Private+Limited&amp;sa=X&amp;ved=0ahUKEwig1YedntP9AhUlDkQIHb3xCVg4PBCYkAIIugk</t>
  </si>
  <si>
    <t>MFS Investment Management</t>
  </si>
  <si>
    <t>http://www.mfs.com/</t>
  </si>
  <si>
    <t>https://www.google.com/search?sca_esv=559310888&amp;hl=en&amp;gl=us&amp;q=MFS+Investment+Management&amp;sa=X&amp;ved=0ahUKEwi0_a3gjvKAAxVmEFkFHYR3ASQ4ChCYkAIIqww</t>
  </si>
  <si>
    <t>https://encrypted-tbn0.gstatic.com/images?q=tbn:ANd9GcTi2iuj2UDCSDmk5N5xL-afQF-XSFeRPRnUP0c7MQQ&amp;s</t>
  </si>
  <si>
    <t>Micropole BeLux</t>
  </si>
  <si>
    <t>https://www.google.com/search?q=Micropole+BeLux&amp;sa=X&amp;ved=0ahUKEwiuo4Xkkpf-AhVQFFkFHROJDuUQmJACCLUL</t>
  </si>
  <si>
    <t>https://encrypted-tbn0.gstatic.com/images?q=tbn:ANd9GcQVJ5n6i6DaFzrR6tUNxH_AYcfZhWWn4nyhxx6xdRY&amp;s</t>
  </si>
  <si>
    <t>Chaitanya India Fin Credit Pvt Ltd</t>
  </si>
  <si>
    <t>https://www.google.com/search?sca_esv=922a5eba29e7610e&amp;hl=en&amp;gl=us&amp;q=Chaitanya+India+Fin+Credit+Pvt+Ltd&amp;sa=X&amp;ved=0ahUKEwiYjJyvqbGCAxV1TDABHe97Aek4PBCYkAIIngw</t>
  </si>
  <si>
    <t>https://encrypted-tbn0.gstatic.com/images?q=tbn:ANd9GcQToQAb4BhzNEBGs9Jvk5AFTDzsyE45MSGXZy1UAqw&amp;s</t>
  </si>
  <si>
    <t>Govcio LLC</t>
  </si>
  <si>
    <t>https://www.google.com/search?gl=us&amp;hl=en&amp;q=Govcio+LLC&amp;sa=X&amp;ved=0ahUKEwiT89G4jJqAAxW7L1kFHRkOBj84HhCYkAII6wo</t>
  </si>
  <si>
    <t>Oscar Health</t>
  </si>
  <si>
    <t>http://www.hioscar.com/</t>
  </si>
  <si>
    <t>https://www.google.com/search?sca_esv=594387602&amp;gl=us&amp;hl=en&amp;q=Oscar+Health&amp;sa=X&amp;ved=0ahUKEwi_-fORlLSDAxUJGVkFHTReATs4PBCYkAII7Qo</t>
  </si>
  <si>
    <t>https://encrypted-tbn0.gstatic.com/images?q=tbn:ANd9GcRz5pkqCqCC2vgmyYioQJ_5_T2qmITG1GGlXMjevII&amp;s</t>
  </si>
  <si>
    <t>Veritas Technologies</t>
  </si>
  <si>
    <t>https://www.google.com/search?gl=us&amp;hl=en&amp;q=Veritas+Technologies&amp;sa=X&amp;ved=0ahUKEwj-tael49X9AhWolmoFHR_YDtgQmJACCK4K</t>
  </si>
  <si>
    <t>Freudenberg Technology Innovation SE &amp; Co. KG</t>
  </si>
  <si>
    <t>https://www.google.com/search?sca_esv=562295586&amp;hl=en&amp;gl=us&amp;q=Freudenberg+Technology+Innovation+SE+%26+Co.+KG&amp;sa=X&amp;ved=0ahUKEwjr2K22742BAxXgFlkFHSkKC8A4ChCYkAIIow4</t>
  </si>
  <si>
    <t>https://encrypted-tbn0.gstatic.com/images?q=tbn:ANd9GcQ7ugEkBxsFLMx7t_qpvmSZvJ5tPnqL_byMQF2HovM&amp;s</t>
  </si>
  <si>
    <t>Broadridge</t>
  </si>
  <si>
    <t>https://www.google.com/search?hl=en&amp;gl=us&amp;q=Broadridge&amp;sa=X&amp;ved=0ahUKEwixvZ7gzpn-AhVRD1kFHcrKBP44lgEQmJACCN8M</t>
  </si>
  <si>
    <t>https://encrypted-tbn0.gstatic.com/images?q=tbn:ANd9GcRPoJtN6EOqX3xjM2-p0-6xFSs3iFUKgyVAYMjeb3c&amp;s</t>
  </si>
  <si>
    <t>Goldjobs ×ž×‘×™× ×™× ×‘×× ×©×™×</t>
  </si>
  <si>
    <t>https://www.google.com/search?q=Goldjobs+%D7%9E%D7%91%D7%99%D7%A0%D7%99%D7%9D+%D7%91%D7%90%D7%A0%D7%A9%D7%99%D7%9D&amp;sa=X&amp;ved=0ahUKEwjS1dfS1Oz-AhX6MlkFHWzzDNE4ChCYkAIIiQs</t>
  </si>
  <si>
    <t>https://encrypted-tbn0.gstatic.com/images?q=tbn:ANd9GcTHFpcK1Ur9UXuPWLQelMEOaGb8shmfEgCPIG5GP7Y&amp;s</t>
  </si>
  <si>
    <t>VERBUND Hydro Power GmbH</t>
  </si>
  <si>
    <t>https://www.google.com/search?hl=en&amp;gl=us&amp;q=VERBUND+Hydro+Power+GmbH&amp;sa=X&amp;ved=0ahUKEwiJiIGU6IL9AhXnEVkFHWrADdMQmJACCI8M</t>
  </si>
  <si>
    <t>Imaginostics Inc</t>
  </si>
  <si>
    <t>http://imaginostics.com/</t>
  </si>
  <si>
    <t>https://www.google.com/search?sca_esv=590804984&amp;gl=us&amp;hl=en&amp;q=Imaginostics+Inc&amp;sa=X&amp;ved=0ahUKEwiPgt-moY6DAxUaEGIAHX4ZBQo4FBCYkAIIww0</t>
  </si>
  <si>
    <t>Florida Housing Finance Corporation</t>
  </si>
  <si>
    <t>http://www.floridahousing.org/</t>
  </si>
  <si>
    <t>https://www.google.com/search?hl=en&amp;gl=us&amp;q=Florida+Housing+Finance+Corporation&amp;sa=X&amp;ved=0ahUKEwjW-9WdsJL_AhV8he4BHfdjCog4HhCYkAII8Q0</t>
  </si>
  <si>
    <t>https://encrypted-tbn0.gstatic.com/images?q=tbn:ANd9GcQKBdUJhWM_Mjmq7MIuivmtupf8dRgwjKHTL7wm&amp;s=0</t>
  </si>
  <si>
    <t>Tng Group AB</t>
  </si>
  <si>
    <t>https://www.google.com/search?sca_esv=551412035&amp;gl=us&amp;hl=en&amp;q=Tng+Group+AB&amp;sa=X&amp;ved=0ahUKEwj36rTDp66AAxW5SjABHVV3C8Y4ChCYkAIIkQ0</t>
  </si>
  <si>
    <t>Income Insurance Limited</t>
  </si>
  <si>
    <t>https://www.google.com/search?sca_esv=582184140&amp;gl=us&amp;hl=en&amp;q=Income+Insurance+Limited&amp;sa=X&amp;ved=0ahUKEwiGo9_X9sKCAxUdCnkGHQxgAe4QmJACCPAJ</t>
  </si>
  <si>
    <t>https://encrypted-tbn0.gstatic.com/images?q=tbn:ANd9GcTJ6RcS_wwIEu0p91e1vmitgKOGyPKp0f7iXIRsoXQ&amp;s</t>
  </si>
  <si>
    <t>Sappi</t>
  </si>
  <si>
    <t>http://www.sappi.com/</t>
  </si>
  <si>
    <t>https://www.google.com/search?sca_esv=564926619&amp;gl=us&amp;hl=en&amp;q=Sappi&amp;sa=X&amp;ved=0ahUKEwim8fXr-qaBAxVlkokEHbdTBOAQmJACCOEK</t>
  </si>
  <si>
    <t>https://encrypted-tbn0.gstatic.com/images?q=tbn:ANd9GcRcKDnXjFcp9zuYfE1SE-3V_lwI0v2M9DYu84-dtu4&amp;s</t>
  </si>
  <si>
    <t>Agilite Global Solutions Company</t>
  </si>
  <si>
    <t>https://www.google.com/search?sca_esv=578400713&amp;hl=en&amp;gl=us&amp;q=Agilite+Global+Solutions+Company&amp;sa=X&amp;ved=0ahUKEwiPwZjikaKCAxU9C3kGHWqICNUQmJACCLwL</t>
  </si>
  <si>
    <t>HanuAI private Limited</t>
  </si>
  <si>
    <t>https://www.google.com/search?sca_esv=573962864&amp;hl=en&amp;gl=us&amp;q=HanuAI+private+Limited&amp;sa=X&amp;ved=0ahUKEwit79fGuvyBAxVxQTABHfz6AugQmJACCNUK</t>
  </si>
  <si>
    <t>Lowes</t>
  </si>
  <si>
    <t>https://www.google.com/search?sca_esv=571674645&amp;gl=us&amp;hl=en&amp;q=Lowes&amp;sa=X&amp;ved=0ahUKEwib__2f7uWBAxVgjYkEHQvSDt84ChCYkAIImA4</t>
  </si>
  <si>
    <t>https://encrypted-tbn0.gstatic.com/images?q=tbn:ANd9GcRkzuN7M0pPUxDG0B6_5Ym5GJF-cIHJz2Hch0er&amp;s=0</t>
  </si>
  <si>
    <t>SoluGrowth (Pty) Ltd</t>
  </si>
  <si>
    <t>https://www.google.com/search?hl=en&amp;gl=us&amp;q=SoluGrowth+(Pty)+Ltd&amp;sa=X&amp;ved=0ahUKEwiaibaGo9b_AhWNMlkFHUi5DlEQmJACCK8J</t>
  </si>
  <si>
    <t>https://encrypted-tbn0.gstatic.com/images?q=tbn:ANd9GcRYAYE5RapvxeXpOw2sks5ALSEpvDHh9eOXIMS4P2Ow-RDf9SJdeBePxg&amp;s</t>
  </si>
  <si>
    <t>Jenius Bank</t>
  </si>
  <si>
    <t>https://www.google.com/search?sca_esv=571814303&amp;hl=en&amp;gl=us&amp;q=Jenius+Bank&amp;sa=X&amp;ved=0ahUKEwiclcDvpuiBAxV3D1kFHW1gDPM4ZBCYkAIInw0</t>
  </si>
  <si>
    <t>https://encrypted-tbn0.gstatic.com/images?q=tbn:ANd9GcR5ecE_8cVppHVslEvDcg34esMDKS4EtvTSJnrtXdU&amp;s</t>
  </si>
  <si>
    <t>RED. Recruitment</t>
  </si>
  <si>
    <t>https://www.google.com/search?gl=us&amp;hl=en&amp;q=RED.+Recruitment&amp;sa=X&amp;ved=0ahUKEwiT3eaUh7j_AhUZC0QIHVvoB1gQmJACCOAK</t>
  </si>
  <si>
    <t>https://encrypted-tbn0.gstatic.com/images?q=tbn:ANd9GcRtagc0SlCs5r5eOQmaouPzXXLzv0aU5iJ6HlDt2wA&amp;s</t>
  </si>
  <si>
    <t>EVBox</t>
  </si>
  <si>
    <t>http://www.ev-box.com/</t>
  </si>
  <si>
    <t>https://www.google.com/search?hl=en&amp;gl=us&amp;q=EVBox&amp;sa=X&amp;ved=0ahUKEwjzsJ6a57CAAxVuMlkFHaKTCbEQmJACCLYM</t>
  </si>
  <si>
    <t>https://encrypted-tbn0.gstatic.com/images?q=tbn:ANd9GcR3rzSpOwrJqcI0lVhOrdUEnu5YFSJrmknJ1IEwpkk&amp;s</t>
  </si>
  <si>
    <t>New Relic</t>
  </si>
  <si>
    <t>http://www.newrelic.com/</t>
  </si>
  <si>
    <t>https://www.google.com/search?sca_esv=573710622&amp;hl=en&amp;gl=us&amp;q=New+Relic&amp;sa=X&amp;ved=0ahUKEwiq14fH9fmBAxUoq4kEHZ3iDWQQmJACCPsL</t>
  </si>
  <si>
    <t>Fusion Global Business Solutions</t>
  </si>
  <si>
    <t>https://www.fusiongbs.com/</t>
  </si>
  <si>
    <t>https://www.google.com/search?sca_esv=9f424c2c213da00f&amp;hl=en&amp;gl=us&amp;q=Fusion+Global+Business+Solutions&amp;sa=X&amp;ved=0ahUKEwig1dqPqbuCAxVgVTABHT01BkQ4PBCYkAII7wk</t>
  </si>
  <si>
    <t>Tailor</t>
  </si>
  <si>
    <t>https://www.google.com/search?gl=us&amp;hl=en&amp;q=Tailor&amp;sa=X&amp;ved=0ahUKEwiDmPDGu_n_AhUZJ0QIHQpBDw8QmJACCIgO</t>
  </si>
  <si>
    <t>https://encrypted-tbn0.gstatic.com/images?q=tbn:ANd9GcRyKmV9yWr2PLm1S3ZHWLv7dpEJOUA0ZS0MHhYgPlk&amp;s</t>
  </si>
  <si>
    <t>G7</t>
  </si>
  <si>
    <t>http://www.taxisg7.com/</t>
  </si>
  <si>
    <t>https://www.google.com/search?hl=en&amp;gl=us&amp;q=G7&amp;sa=X&amp;ved=0ahUKEwiynNPN8Lz-AhU0k2oFHTxYDMU4HhCYkAIIng0</t>
  </si>
  <si>
    <t>Recruitx</t>
  </si>
  <si>
    <t>http://recruitx.co.uk/</t>
  </si>
  <si>
    <t>https://www.google.com/search?hl=en&amp;gl=us&amp;q=Recruitx&amp;sa=X&amp;ved=0ahUKEwjHweCRv_v9AhXng4QIHXDoCHc4ChCYkAII5As</t>
  </si>
  <si>
    <t>https://encrypted-tbn0.gstatic.com/images?q=tbn:ANd9GcSg--pvejzAaywKKY-iFTifEvIO3jhI2I-R87_YC0I&amp;s</t>
  </si>
  <si>
    <t>India Bond Pvt Ltd</t>
  </si>
  <si>
    <t>https://www.google.com/search?q=India+Bond+Pvt+Ltd&amp;sa=X&amp;ved=0ahUKEwichab--aj_AhVID1kFHbB1AjsQmJACCM8L</t>
  </si>
  <si>
    <t>Meridian Medical Technologies, LLC</t>
  </si>
  <si>
    <t>http://www.meridianmeds.com/</t>
  </si>
  <si>
    <t>https://www.google.com/search?ucbcb=1&amp;gl=us&amp;hl=en&amp;q=Meridian+Medical+Technologies,+LLC&amp;sa=X&amp;ved=0ahUKEwif0YDk49_9AhVDHzQIHRdLBGAQmJACCKMM</t>
  </si>
  <si>
    <t>Omnilog</t>
  </si>
  <si>
    <t>http://www.omnilog.fr/</t>
  </si>
  <si>
    <t>https://www.google.com/search?hl=en&amp;gl=us&amp;q=Omnilog&amp;sa=X&amp;ved=0ahUKEwiFnKS3jLP_AhVplWoFHUTdC4Q4HhCYkAIIiQs</t>
  </si>
  <si>
    <t>https://encrypted-tbn0.gstatic.com/images?q=tbn:ANd9GcSHhqXbKg8hZqZrlwqRVmoGHnVpkRHKUEatNjbVQPw&amp;s</t>
  </si>
  <si>
    <t>Quotacom</t>
  </si>
  <si>
    <t>https://www.google.com/search?sca_esv=568744667&amp;hl=en&amp;gl=us&amp;q=Quotacom&amp;sa=X&amp;ved=0ahUKEwipmN60lcqBAxUnm2oFHZ5EBigQmJACCN4M</t>
  </si>
  <si>
    <t>https://encrypted-tbn0.gstatic.com/images?q=tbn:ANd9GcQyd85cYlUTuMvfBooaKEKIO-BCGOX_SK5wVaErrFM&amp;s</t>
  </si>
  <si>
    <t>LandTech</t>
  </si>
  <si>
    <t>http://www.land.tech/</t>
  </si>
  <si>
    <t>https://www.google.com/search?sca_esv=554362833&amp;gl=us&amp;hl=en&amp;q=LandTech&amp;sa=X&amp;ved=0ahUKEwjB3oS2-smAAxXIlmoFHc5WCeIQmJACCPIL</t>
  </si>
  <si>
    <t>Trident United Way</t>
  </si>
  <si>
    <t>https://www.google.com/search?q=Trident+United+Way&amp;sa=X&amp;ved=0ahUKEwiU2sisr7L8AhX9D1kFHdnvCws4UBCYkAIIjQo</t>
  </si>
  <si>
    <t>Get It Recruit - Educational Services</t>
  </si>
  <si>
    <t>https://www.google.com/search?hl=en&amp;gl=us&amp;q=Get+It+Recruit+-+Educational+Services&amp;sa=X&amp;ved=0ahUKEwirz96EhZCAAxX5UjABHZHXBTI4ChCYkAIIkQs</t>
  </si>
  <si>
    <t>https://encrypted-tbn0.gstatic.com/images?q=tbn:ANd9GcS2G_ImZPZxGYh1PMayPAFlIt-r_-Vd1lSp22Z-eUM&amp;s</t>
  </si>
  <si>
    <t>Axen</t>
  </si>
  <si>
    <t>https://www.google.com/search?sca_esv=563943516&amp;hl=en&amp;gl=us&amp;q=Axen&amp;sa=X&amp;ved=0ahUKEwisz4jH_5yBAxXBg4QIHdsnAFs4PBCYkAIIpQ4</t>
  </si>
  <si>
    <t>https://encrypted-tbn0.gstatic.com/images?q=tbn:ANd9GcQO97pYY4iox9PZ1iNP1YQNqHZpLep2gTXqKdlIGv8&amp;s</t>
  </si>
  <si>
    <t>Crico</t>
  </si>
  <si>
    <t>https://www.google.com/search?sca_esv=560269821&amp;gl=us&amp;hl=en&amp;q=Crico&amp;sa=X&amp;ved=0ahUKEwjMwYWd1fmAAxXML0QIHd6SAJY4ggEQmJACCKsL</t>
  </si>
  <si>
    <t>Emirates Global Aluminium (EGAâ€‹)</t>
  </si>
  <si>
    <t>http://www.ega.ae/</t>
  </si>
  <si>
    <t>https://www.google.com/search?hl=en&amp;gl=us&amp;q=Emirates+Global+Aluminium+(EGA%E2%80%8B)&amp;sa=X&amp;ved=0ahUKEwiY8Y-59Zb9AhUYkIkEHR4KA_E4FBCYkAII6Qk</t>
  </si>
  <si>
    <t>Under Armour, Inc.</t>
  </si>
  <si>
    <t>https://www.google.com/search?sca_esv=556221820&amp;hl=en&amp;gl=us&amp;q=Under+Armour,+Inc.&amp;sa=X&amp;ved=0ahUKEwiF36_swdaAAxWEmIkEHQrcAG84eBCYkAIIogo</t>
  </si>
  <si>
    <t>https://encrypted-tbn0.gstatic.com/images?q=tbn:ANd9GcQ_vlIJjMUNcAHrMspBeHrfmu5a5MJFcPjUcfn4zFFz47oQXDZOaIMo&amp;s</t>
  </si>
  <si>
    <t>ASTRAZENECA PHARMA INDIA LTD</t>
  </si>
  <si>
    <t>https://www.google.com/search?gl=us&amp;hl=en&amp;q=ASTRAZENECA+PHARMA+INDIA+LTD&amp;sa=X&amp;ved=0ahUKEwjBh-ulzOT8AhWhnGoFHf8VALw4UBCYkAIIygw</t>
  </si>
  <si>
    <t>https://encrypted-tbn0.gstatic.com/images?q=tbn:ANd9GcS69balmb6v7PzYp3RwcTx8t1HDTJWohK6oWZBO&amp;s=0</t>
  </si>
  <si>
    <t>à¸šà¸£à¸´à¸©à¸±à¸— à¹€à¸‹à¹‡à¸™à¸—à¸£à¸±à¸¥ à¹€à¸£à¸ªà¸•à¸­à¸£à¸­à¸‡à¸ªà¹Œ à¸à¸£à¸¸à¹Šà¸› à¸ˆà¸³à¸à¸±à¸”</t>
  </si>
  <si>
    <t>https://www.google.com/search?sca_esv=558035255&amp;gl=us&amp;hl=en&amp;q=%E0%B8%9A%E0%B8%A3%E0%B8%B4%E0%B8%A9%E0%B8%B1%E0%B8%97+%E0%B9%80%E0%B8%8B%E0%B9%87%E0%B8%99%E0%B8%97%E0%B8%A3%E0%B8%B1%E0%B8%A5+%E0%B9%80%E0%B8%A3%E0%B8%AA%E0%B8%95%E0%B8%AD%E0%B8%A3%E0%B8%AD%E0%B8%87%E0%B8%AA%E0%B9%8C+%E0%B8%81%E0%B8%A3%E0%B8%B8%E0%B9%8A%E0%B8%9B+%E0%B8%88%E0%B8%B3%E0%B8%81%E0%B8%B1%E0%B8%94&amp;sa=X&amp;ved=0ahUKEwjTm47yyOWAAxXIFFkFHZ08DAk4ChCYkAII9gw</t>
  </si>
  <si>
    <t>https://encrypted-tbn0.gstatic.com/images?q=tbn:ANd9GcSbl965Nd_Fg89oPyMYpyTSL4vg3YkQSIecvqUb4WSA9uGzbQCa3XOA&amp;s</t>
  </si>
  <si>
    <t>Maxim technology</t>
  </si>
  <si>
    <t>https://www.google.com/search?q=Maxim+technology&amp;sa=X&amp;ved=0ahUKEwjV3uvphYj-AhUhFlkFHfxhBp84ChCYkAII8gY</t>
  </si>
  <si>
    <t>https://encrypted-tbn0.gstatic.com/images?q=tbn:ANd9GcRzJXBvXWGnCBHFwvP6xra2hqMakP2Hnmj4uNz0mUE&amp;s</t>
  </si>
  <si>
    <t>COUNTRY FinancialÂ®</t>
  </si>
  <si>
    <t>http://www.countryfinancial.com/</t>
  </si>
  <si>
    <t>https://www.google.com/search?ucbcb=1&amp;gl=us&amp;hl=en&amp;q=COUNTRY+Financial%C2%AE&amp;sa=X&amp;ved=0ahUKEwieyd74wtD8AhXQKUQIHffLDjo4UBCYkAIInAs</t>
  </si>
  <si>
    <t>https://encrypted-tbn0.gstatic.com/images?q=tbn:ANd9GcSfElXO9zx_PLsiD3KNnwwsPxzR1cds8aquLOWiVl0&amp;s</t>
  </si>
  <si>
    <t>Creatopy</t>
  </si>
  <si>
    <t>http://www.creatopy.com/</t>
  </si>
  <si>
    <t>https://www.google.com/search?sca_esv=8319645ebf1e117a&amp;sca_upv=1&amp;gl=us&amp;hl=en&amp;q=Creatopy&amp;sa=X&amp;ved=0ahUKEwie9cTQlfqCAxXcRzABHX59DoEQmJACCO0J</t>
  </si>
  <si>
    <t>https://encrypted-tbn0.gstatic.com/images?q=tbn:ANd9GcT2Ay2UsTlYBXfNbuV3c1D5vc6Z-xpabrHmSWeXvKw&amp;s</t>
  </si>
  <si>
    <t>Predica, a SoftwareOne company</t>
  </si>
  <si>
    <t>https://www.google.com/search?hl=en&amp;gl=us&amp;q=Predica,+a+SoftwareOne+company&amp;sa=X&amp;ved=0ahUKEwjo_eyB-6j_AhVNSjABHbzEDbYQmJACCKAH</t>
  </si>
  <si>
    <t>https://encrypted-tbn0.gstatic.com/images?q=tbn:ANd9GcRl1Q7wMjDwAXDQROEjcAp-lJ-2RkwbvpyJRlBkVi8&amp;s</t>
  </si>
  <si>
    <t>Kryptos Technologies UK Limited</t>
  </si>
  <si>
    <t>https://www.google.com/search?sca_esv=571229774&amp;hl=en&amp;gl=us&amp;q=Kryptos+Technologies+UK+Limited&amp;sa=X&amp;ved=0ahUKEwjDrs-z5eCBAxUKvokEHZFFCjYQmJACCKgM</t>
  </si>
  <si>
    <t>https://encrypted-tbn0.gstatic.com/images?q=tbn:ANd9GcR5SUE_-RX4XJgSQg2PaPrY-9ckxNFR_jSXDI8nyLk&amp;s</t>
  </si>
  <si>
    <t>Synergie Belgium NV</t>
  </si>
  <si>
    <t>http://www.synergiejobs.be/nl</t>
  </si>
  <si>
    <t>https://www.google.com/search?sca_esv=575108319&amp;gl=us&amp;hl=en&amp;q=Synergie+Belgium+NV&amp;sa=X&amp;ved=0ahUKEwjUrOvGiISCAxVEv4kEHYE8BW04HhCYkAII_Qs</t>
  </si>
  <si>
    <t>https://encrypted-tbn0.gstatic.com/images?q=tbn:ANd9GcRdHdvdFhjIW3m98Ny4kAmpZCD2HBpuupuDxFcDFYU&amp;s</t>
  </si>
  <si>
    <t>Abi Global Health</t>
  </si>
  <si>
    <t>http://www.abi.ai/</t>
  </si>
  <si>
    <t>https://www.google.com/search?gl=us&amp;hl=en&amp;q=Abi+Global+Health&amp;sa=X&amp;ved=0ahUKEwiluJy2nqb-AhVclGoFHeeWClsQmJACCKIN</t>
  </si>
  <si>
    <t>Alexion Pharmaceuticals, Inc.</t>
  </si>
  <si>
    <t>https://www.google.com/search?hl=en&amp;gl=us&amp;q=Alexion+Pharmaceuticals,+Inc.&amp;sa=X&amp;ved=0ahUKEwia75KC1Pb-AhVLRN4KHdgqBlU4WhCYkAII9A0</t>
  </si>
  <si>
    <t>https://encrypted-tbn0.gstatic.com/images?q=tbn:ANd9GcSKSgey6sRaH2F9LwcdZs55kC1nxfZy191g1N7smxw&amp;s</t>
  </si>
  <si>
    <t>Metal Toad</t>
  </si>
  <si>
    <t>http://www.metaltoad.com/</t>
  </si>
  <si>
    <t>https://www.google.com/search?gl=us&amp;hl=en&amp;q=Metal+Toad&amp;sa=X&amp;ved=0ahUKEwjxw5uT9vb_AhV5GFkFHXZbA584ChCYkAII4wo</t>
  </si>
  <si>
    <t>Carlysle Talent Search - Centurion</t>
  </si>
  <si>
    <t>https://www.google.com/search?sca_esv=564105068&amp;hl=en&amp;gl=us&amp;q=Carlysle+Talent+Search+-+Centurion&amp;sa=X&amp;ved=0ahUKEwibzpLysp-BAxXCs4QIHf2bCW0QmJACCKMK</t>
  </si>
  <si>
    <t>https://encrypted-tbn0.gstatic.com/images?q=tbn:ANd9GcQc7VShlMd-lv8_jBmYcs2thxkUi6F96ey8JHvEm8Y&amp;s</t>
  </si>
  <si>
    <t>Nordic Nest</t>
  </si>
  <si>
    <t>http://www.nordicnest.com/</t>
  </si>
  <si>
    <t>https://www.google.com/search?sca_esv=581653496&amp;hl=en&amp;gl=us&amp;q=Nordic+Nest&amp;sa=X&amp;ved=0ahUKEwiYjNC89L2CAxUNmmoFHaZtBsEQmJACCPoL</t>
  </si>
  <si>
    <t>à¸à¸¥à¸¸à¹ˆà¸¡à¸šà¸£à¸´à¸©à¸±à¸— à¹€à¸„.à¹€à¸­à¹‡à¸¡. (KMGC)</t>
  </si>
  <si>
    <t>https://www.google.com/search?gl=us&amp;hl=en&amp;q=%E0%B8%81%E0%B8%A5%E0%B8%B8%E0%B9%88%E0%B8%A1%E0%B8%9A%E0%B8%A3%E0%B8%B4%E0%B8%A9%E0%B8%B1%E0%B8%97+%E0%B9%80%E0%B8%84.%E0%B9%80%E0%B8%AD%E0%B9%87%E0%B8%A1.+(KMGC)&amp;sa=X&amp;ved=0ahUKEwifjr2G2vj8AhX6F1kFHXXSD6s4ChCYkAIIxA0</t>
  </si>
  <si>
    <t>Digital Gurus</t>
  </si>
  <si>
    <t>https://www.google.com/search?hl=en&amp;gl=us&amp;q=Digital+Gurus&amp;sa=X&amp;ved=0ahUKEwjG5tH4vcyAAxXYMlkFHUCxA8c4MhCYkAIIvwk</t>
  </si>
  <si>
    <t>https://encrypted-tbn0.gstatic.com/images?q=tbn:ANd9GcRNjlJrtj4EZrG3mJ4QLGCfHFTvkKLBTw9A8oUda1A&amp;s</t>
  </si>
  <si>
    <t>PacArctic LLC</t>
  </si>
  <si>
    <t>https://www.google.com/search?hl=en&amp;gl=us&amp;q=PacArctic+LLC&amp;sa=X&amp;ved=0ahUKEwim-9zQkJCAAxW8EmIAHbRYD784RhCYkAII6Qo</t>
  </si>
  <si>
    <t>Synkriom</t>
  </si>
  <si>
    <t>https://www.google.com/search?gl=us&amp;hl=en&amp;q=Synkriom&amp;sa=X&amp;ved=0ahUKEwjViYLQsez9AhWbtYQIHTcQAu0QmJACCJYM</t>
  </si>
  <si>
    <t>Medidata Solutions</t>
  </si>
  <si>
    <t>http://www.medidata.com/</t>
  </si>
  <si>
    <t>https://www.google.com/search?q=Medidata+Solutions&amp;sa=X&amp;ved=0ahUKEwid7uvhgc78AhUKEVkFHQxNA6o4eBCYkAII8wo</t>
  </si>
  <si>
    <t>https://encrypted-tbn0.gstatic.com/images?q=tbn:ANd9GcRSpBnMfpOwYgRP59C-z3CbWYnGOzQf2aAWePziow0&amp;s</t>
  </si>
  <si>
    <t>MCR Health</t>
  </si>
  <si>
    <t>https://www.google.com/search?hl=en&amp;gl=us&amp;q=MCR+Health&amp;sa=X&amp;ved=0ahUKEwjNueec3bCAAxWdNEQIHbjNApM4FBCYkAIIsQs</t>
  </si>
  <si>
    <t>Robert Half Japan</t>
  </si>
  <si>
    <t>http://www.roberthalf.jp/</t>
  </si>
  <si>
    <t>https://www.google.com/search?q=Robert+Half+Japan&amp;sa=X&amp;ved=0ahUKEwjijp7v9J7_AhW5MVkFHRv4A-kQmJACCPQG</t>
  </si>
  <si>
    <t>https://encrypted-tbn0.gstatic.com/images?q=tbn:ANd9GcRfzlrLTRiQySO7Fk8ogH2R29IZ3EQHAFlYU5Cn1EU&amp;s</t>
  </si>
  <si>
    <t>Flexer</t>
  </si>
  <si>
    <t>https://www.google.com/search?sca_esv=558035255&amp;gl=us&amp;hl=en&amp;q=Flexer&amp;sa=X&amp;ved=0ahUKEwjv1JKJy-WAAxXIr4QIHSJqClUQmJACCL0L</t>
  </si>
  <si>
    <t>https://encrypted-tbn0.gstatic.com/images?q=tbn:ANd9GcTMWnSA1OwUh1dWaBTY2FqAiVuSIklqyGt2gzO7obM&amp;s</t>
  </si>
  <si>
    <t>NATAN</t>
  </si>
  <si>
    <t>https://www.google.com/search?gl=us&amp;hl=en&amp;q=NATAN&amp;sa=X&amp;ved=0ahUKEwjitr3L0cT_AhW-FVkFHYnZDRkQmJACCLwN</t>
  </si>
  <si>
    <t>Ascending</t>
  </si>
  <si>
    <t>https://www.google.com/search?sca_esv=567797162&amp;gl=us&amp;hl=en&amp;q=Ascending&amp;sa=X&amp;ved=0ahUKEwjKt_b-kMCBAxWJEFkFHREZDEMQmJACCI8N</t>
  </si>
  <si>
    <t>Finhay</t>
  </si>
  <si>
    <t>http://www.vietnamam.com/</t>
  </si>
  <si>
    <t>https://www.google.com/search?hl=en&amp;gl=us&amp;q=Finhay&amp;sa=X&amp;ved=0ahUKEwihuI7glcf_AhVNKlkFHT4iCe8QmJACCL8J</t>
  </si>
  <si>
    <t>https://encrypted-tbn0.gstatic.com/images?q=tbn:ANd9GcTJPB4mAgLJ8EJ1FEhbRPyQdZYYlg37kKQ-VhggE_g&amp;s</t>
  </si>
  <si>
    <t>kessler.vogler gmbh</t>
  </si>
  <si>
    <t>https://www.google.com/search?gl=us&amp;hl=en&amp;q=kessler.vogler+gmbh&amp;sa=X&amp;ved=0ahUKEwiX1MfXos79AhVUOUQIHa6KDuA4ChCYkAIIuAk</t>
  </si>
  <si>
    <t>https://encrypted-tbn0.gstatic.com/images?q=tbn:ANd9GcQ0R0FGs2q0dZHI2gwtxwUUl6u1inHHBCFRzuDfFwA&amp;s</t>
  </si>
  <si>
    <t>Acquirente Unico S.p.A.</t>
  </si>
  <si>
    <t>http://www.acquirenteunico.it/</t>
  </si>
  <si>
    <t>https://www.google.com/search?gl=us&amp;hl=en&amp;q=Acquirente+Unico+S.p.A.&amp;sa=X&amp;ved=0ahUKEwi5w5rV-Pv_AhV5FFkFHS-QAZoQmJACCNUK</t>
  </si>
  <si>
    <t>https://encrypted-tbn0.gstatic.com/images?q=tbn:ANd9GcT8KrcXJPhEzpN51eyZcI7L2XY1uE3An5tMgOkZdac&amp;s</t>
  </si>
  <si>
    <t>Gordian</t>
  </si>
  <si>
    <t>http://www.thegordiangroup.com/</t>
  </si>
  <si>
    <t>https://www.google.com/search?sca_esv=8ffd77c74e5794de&amp;hl=en&amp;gl=us&amp;q=Gordian&amp;sa=X&amp;ved=0ahUKEwitnt_MkKKCAxVvRDABHUoYDZc4UBCYkAIIlQo</t>
  </si>
  <si>
    <t>https://encrypted-tbn0.gstatic.com/images?q=tbn:ANd9GcR0dfnN6SL4_T1iUD9LA1ReLNewg95mPo_Xsj88PxE&amp;s</t>
  </si>
  <si>
    <t>Aezion, Inc</t>
  </si>
  <si>
    <t>https://www.google.com/search?sca_esv=575393305&amp;hl=en&amp;gl=us&amp;q=Aezion,+Inc&amp;sa=X&amp;ved=0ahUKEwik457ovoaCAxV8K1kFHSmkDlI4PBCYkAII9gs</t>
  </si>
  <si>
    <t>https://encrypted-tbn0.gstatic.com/images?q=tbn:ANd9GcT4EA-F02MkjDgzoXexJ2NUiQY4-RWrceel7yc2Th4&amp;s</t>
  </si>
  <si>
    <t>TeamWorx Security, Inc.</t>
  </si>
  <si>
    <t>https://www.google.com/search?hl=en&amp;gl=us&amp;q=TeamWorx+Security,+Inc.&amp;sa=X&amp;ved=0ahUKEwj0mpWs-fb_AhXUlWoFHZ4aBp44HhCYkAIIjg0</t>
  </si>
  <si>
    <t>American Institutes for Research</t>
  </si>
  <si>
    <t>http://www.air.org/</t>
  </si>
  <si>
    <t>https://www.google.com/search?sca_esv=564105068&amp;hl=en&amp;gl=us&amp;q=American+Institutes+for+Research&amp;sa=X&amp;ved=0ahUKEwiH_vaCsp-BAxXAlIkEHYStAUwQmJACCO8N</t>
  </si>
  <si>
    <t>PSC Biotech Corporation</t>
  </si>
  <si>
    <t>http://www.biotech.com/</t>
  </si>
  <si>
    <t>https://www.google.com/search?gl=us&amp;hl=en&amp;q=PSC+Biotech+Corporation&amp;sa=X&amp;ved=0ahUKEwi594Oo-MSAAxXTJ0QIHUWTDe4QmJACCI8L</t>
  </si>
  <si>
    <t>https://encrypted-tbn0.gstatic.com/images?q=tbn:ANd9GcSwSlTbWEwkbLVwtTtP20aI_Wjx0SkA1Mr4tlv2RRQ&amp;s</t>
  </si>
  <si>
    <t>Slack</t>
  </si>
  <si>
    <t>http://slack.com/</t>
  </si>
  <si>
    <t>https://www.google.com/search?hl=en&amp;gl=us&amp;q=Slack&amp;sa=X&amp;ved=0ahUKEwjky6GTruz9AhWnkokEHdevDtQ4MhCYkAIIjA4</t>
  </si>
  <si>
    <t>https://encrypted-tbn0.gstatic.com/images?q=tbn:ANd9GcR5F3oQbHfDvope6CnL21onuqXuPWZJhnlKj2PdQeQ&amp;s</t>
  </si>
  <si>
    <t>Spokeo</t>
  </si>
  <si>
    <t>http://www.spokeo.com/</t>
  </si>
  <si>
    <t>https://www.google.com/search?gl=us&amp;hl=en&amp;q=Spokeo&amp;sa=X&amp;ved=0ahUKEwiN6ZXC5-f_AhXxjokEHXf3BHc4HhCYkAIItQ4</t>
  </si>
  <si>
    <t>https://encrypted-tbn0.gstatic.com/images?q=tbn:ANd9GcQL_GW9DCedMV1nO-K7cKSnOsr0s87PjC8bSipWXh8&amp;s</t>
  </si>
  <si>
    <t>Calico Life Sciences</t>
  </si>
  <si>
    <t>http://www.calicolabs.com/</t>
  </si>
  <si>
    <t>https://www.google.com/search?sca_esv=567185982&amp;gl=us&amp;hl=en&amp;q=Calico+Life+Sciences&amp;sa=X&amp;ved=0ahUKEwiZgIK6g7uBAxXgfjABHYUcDC84PBCYkAIImQ4</t>
  </si>
  <si>
    <t>https://encrypted-tbn0.gstatic.com/images?q=tbn:ANd9GcRdZK9DFvuxMkFp99xmbzBDUAp1oa4b1KKpb0hXlp8&amp;s</t>
  </si>
  <si>
    <t>Direction Generale Police Nationale</t>
  </si>
  <si>
    <t>http://www.police-nationale.interieur.gouv.fr/</t>
  </si>
  <si>
    <t>https://www.google.com/search?hl=en&amp;gl=us&amp;q=Direction+Generale+Police+Nationale&amp;sa=X&amp;ved=0ahUKEwihrpvtvqb_AhXVFFkFHdULAuo4HhCYkAIIuAs</t>
  </si>
  <si>
    <t>Eies Group</t>
  </si>
  <si>
    <t>https://www.google.com/search?sca_esv=591053097&amp;hl=en&amp;gl=us&amp;q=Eies+Group&amp;sa=X&amp;ved=0ahUKEwiDsOHZ5ZCDAxUHKkQIHX6qANY4ChCYkAII_Qs</t>
  </si>
  <si>
    <t>Coverity</t>
  </si>
  <si>
    <t>http://www.coverity.com/</t>
  </si>
  <si>
    <t>https://www.google.com/search?gl=us&amp;hl=en&amp;q=Coverity&amp;sa=X&amp;ved=0ahUKEwjC-eHOhZCAAxUvPUQIHU4mDQ04PBCYkAIIsgw</t>
  </si>
  <si>
    <t>https://encrypted-tbn0.gstatic.com/images?q=tbn:ANd9GcQoccgYocMOJQOeFf2P_W2HZDkXi4AtDg3k0l8U&amp;s=0</t>
  </si>
  <si>
    <t>Talent Zone ltd</t>
  </si>
  <si>
    <t>http://talentzone.tech/</t>
  </si>
  <si>
    <t>https://www.google.com/search?gl=us&amp;hl=en&amp;q=Talent+Zone+ltd&amp;sa=X&amp;ved=0ahUKEwiFkeXk39X9AhUAJUQIHUdHAYE4ChCYkAIIzQs</t>
  </si>
  <si>
    <t>STERIS</t>
  </si>
  <si>
    <t>http://www.steris.com/</t>
  </si>
  <si>
    <t>https://www.google.com/search?sca_esv=584208532&amp;q=STERIS&amp;sa=X&amp;ved=0ahUKEwjyxsazt9SCAxURm2oFHSjvCbg4ChCYkAIIlws</t>
  </si>
  <si>
    <t>https://encrypted-tbn0.gstatic.com/images?q=tbn:ANd9GcRplWHtixUzi9sO2K8Bqmvf7htHjOioHVfEPNZ77Vk&amp;s</t>
  </si>
  <si>
    <t>Universal Music Sweden</t>
  </si>
  <si>
    <t>http://www.universalmusic.com/</t>
  </si>
  <si>
    <t>https://www.google.com/search?gl=us&amp;hl=en&amp;q=Universal+Music+Sweden&amp;sa=X&amp;ved=0ahUKEwjlgpWh17z9AhUljYkEHdDxDgYQmJACCNIJ</t>
  </si>
  <si>
    <t>https://encrypted-tbn0.gstatic.com/images?q=tbn:ANd9GcRTThe_GPrNUKQ9MRhzNnWVYSYC1mlidiOFwEPUZB0&amp;s</t>
  </si>
  <si>
    <t>SEATRIUM LIMITED</t>
  </si>
  <si>
    <t>http://www.seatrium.com/</t>
  </si>
  <si>
    <t>https://www.google.com/search?sca_esv=574353833&amp;hl=en&amp;gl=us&amp;q=SEATRIUM+LIMITED&amp;sa=X&amp;ved=0ahUKEwiz2MfT-v6BAxX4EVkFHVIODow4ChCYkAIIiQ0</t>
  </si>
  <si>
    <t>D3 Air and Space Operations, Inc.</t>
  </si>
  <si>
    <t>https://www.google.com/search?sca_esv=559003401&amp;gl=us&amp;hl=en&amp;q=D3+Air+and+Space+Operations,+Inc.&amp;sa=X&amp;ved=0ahUKEwiOjfSg1e-AAxV3gIQIHX9vDPU4ZBCYkAIIqQw</t>
  </si>
  <si>
    <t>https://encrypted-tbn0.gstatic.com/images?q=tbn:ANd9GcSmbCF34QHOppjpwK97dqivdWc-rlGqN9qHut7ZmcI&amp;s</t>
  </si>
  <si>
    <t>Leroy Merlin Italia</t>
  </si>
  <si>
    <t>https://www.google.com/search?gl=us&amp;hl=en&amp;q=Leroy+Merlin+Italia&amp;sa=X&amp;ved=0ahUKEwiPmtTh7sSAAxUOmokEHWLvCEY4PBCYkAIIwgs</t>
  </si>
  <si>
    <t>ANAYA</t>
  </si>
  <si>
    <t>https://www.google.com/search?gl=us&amp;hl=en&amp;q=ANAYA&amp;sa=X&amp;ved=0ahUKEwiW8pOGuaH_AhX9FVkFHVtQD8U4HhCYkAIImw0</t>
  </si>
  <si>
    <t>Mindfields Consulting</t>
  </si>
  <si>
    <t>https://www.google.com/search?sca_esv=829f85ef765b913d&amp;sca_upv=1&amp;gl=us&amp;hl=en&amp;q=Mindfields+Consulting&amp;sa=X&amp;ved=0ahUKEwj75dL7jPCCAxU-RjABHYzdDzMQmJACCPcL</t>
  </si>
  <si>
    <t>IndiGG</t>
  </si>
  <si>
    <t>https://www.google.com/search?q=IndiGG&amp;sa=X&amp;ved=0ahUKEwiX-LOBt_n_AhUUk2oFHcglCEI4UBCYkAIIyQw</t>
  </si>
  <si>
    <t>https://encrypted-tbn0.gstatic.com/images?q=tbn:ANd9GcTrdhAkW8sryXbB2eHfwNoRqnub1zk_CX2TXNV5wks&amp;s</t>
  </si>
  <si>
    <t>Arkose Labs</t>
  </si>
  <si>
    <t>https://www.google.com/search?hl=en&amp;gl=us&amp;q=Arkose+Labs&amp;sa=X&amp;ved=0ahUKEwj4_JWq4d3_AhWslYkEHVqgAy04KBCYkAII1Qk</t>
  </si>
  <si>
    <t>https://encrypted-tbn0.gstatic.com/images?q=tbn:ANd9GcTEvdS_wCMsm__GNHTOcrU2u6OKwAeU1rptGvJfGTA&amp;s</t>
  </si>
  <si>
    <t>Yotpo</t>
  </si>
  <si>
    <t>http://www.yotpo.com/</t>
  </si>
  <si>
    <t>https://www.google.com/search?sca_esv=593535494&amp;gl=us&amp;hl=en&amp;q=Yotpo&amp;sa=X&amp;ved=0ahUKEwiFvrOk_KmDAxVKEVkFHVLrAQEQmJACCJEH</t>
  </si>
  <si>
    <t>https://encrypted-tbn0.gstatic.com/images?q=tbn:ANd9GcSr8bzcu6kIov4pk10BuwXimd1PKKo_or7p5AnM&amp;s=0</t>
  </si>
  <si>
    <t>Leica Biosystems</t>
  </si>
  <si>
    <t>https://www.leicabiosystems.com/</t>
  </si>
  <si>
    <t>https://www.google.com/search?gl=us&amp;hl=en&amp;q=Leica+Biosystems&amp;sa=X&amp;ved=0ahUKEwiNu6jmvfH9AhX5GFkFHViNCsk4lgEQmJACCPgN</t>
  </si>
  <si>
    <t>https://encrypted-tbn0.gstatic.com/images?q=tbn:ANd9GcQu08bLjJ7hQIJGE6V_W3OttUmueDRlmjf4v93TTYA&amp;s</t>
  </si>
  <si>
    <t>Second Foundation</t>
  </si>
  <si>
    <t>https://www.google.com/search?q=Second+Foundation&amp;sa=X&amp;ved=0ahUKEwilmMjel5f-AhXQF1kFHZFKDg84ChCYkAII4gs</t>
  </si>
  <si>
    <t>https://encrypted-tbn0.gstatic.com/images?q=tbn:ANd9GcRVl11zd3qseBdLIVM5itPJBFxpjHjrN2UmZkx2YCI&amp;s</t>
  </si>
  <si>
    <t>Women in DataÂ®</t>
  </si>
  <si>
    <t>https://womenindata.co.uk/</t>
  </si>
  <si>
    <t>https://www.google.com/search?hl=en&amp;gl=us&amp;q=Women+in+Data%C2%AE&amp;sa=X&amp;ved=0ahUKEwiWmdzTqdv_AhWkMWIAHdBYC8wQmJACCMAJ</t>
  </si>
  <si>
    <t>https://encrypted-tbn0.gstatic.com/images?q=tbn:ANd9GcSK7Av5WJbE93xoD4aEpKEMrp-tW_A0xJkhEVb7LtA&amp;s</t>
  </si>
  <si>
    <t>Aptiv Services Poland S.A.</t>
  </si>
  <si>
    <t>https://www.google.com/search?ucbcb=1&amp;gl=us&amp;hl=en&amp;q=Aptiv+Services+Poland+S.A.&amp;sa=X&amp;ved=0ahUKEwiOrf7OvZ79AhXuAzQIHZE9AOYQmJACCLkJ</t>
  </si>
  <si>
    <t>Methodius Ltd</t>
  </si>
  <si>
    <t>https://www.google.com/search?hl=en&amp;gl=us&amp;q=Methodius+Ltd&amp;sa=X&amp;ved=0ahUKEwiCzLqU3sn_AhUUQzABHaNkDp44ChCYkAIIpQw</t>
  </si>
  <si>
    <t>https://encrypted-tbn0.gstatic.com/images?q=tbn:ANd9GcTSXXjeJt4rLtepK1gr00Wl4LMeUW8K4ukngZYDHJs&amp;s</t>
  </si>
  <si>
    <t>On Time Talent Solutions</t>
  </si>
  <si>
    <t>https://www.google.com/search?gl=us&amp;hl=en&amp;q=On+Time+Talent+Solutions&amp;sa=X&amp;ved=0ahUKEwja9qvki7_9AhU2JEQIHW0LBTw4ChCYkAIIhwo</t>
  </si>
  <si>
    <t>KPMG S.p.A.</t>
  </si>
  <si>
    <t>http://www.kpmg.com/it</t>
  </si>
  <si>
    <t>https://www.google.com/search?ucbcb=1&amp;gl=us&amp;hl=en&amp;q=KPMG+S.p.A.&amp;sa=X&amp;ved=0ahUKEwjV2sKNibD9AhW5lIkEHTtMDvo4FBCYkAIIyQ0</t>
  </si>
  <si>
    <t>GIW Industries</t>
  </si>
  <si>
    <t>http://www.giwindustries.com/</t>
  </si>
  <si>
    <t>https://www.google.com/search?hl=en&amp;gl=us&amp;q=GIW+Industries&amp;sa=X&amp;ved=0ahUKEwjNj8zY6LL-AhWzLFkFHeDFAx8QmJACCNgK</t>
  </si>
  <si>
    <t>PwC Deutschland</t>
  </si>
  <si>
    <t>https://www.google.com/search?hl=en&amp;gl=us&amp;q=PwC+Deutschland&amp;sa=X&amp;ved=0ahUKEwjZ1qH826aAAxXkUjUKHRaiAPs4HhCYkAIIyws</t>
  </si>
  <si>
    <t>https://encrypted-tbn0.gstatic.com/images?q=tbn:ANd9GcSkrOd8Car1rAXrg7nqa-NbibOt2SY9rktPEbL2JII&amp;s</t>
  </si>
  <si>
    <t>The University of Texas MD Anderson Cancer Center</t>
  </si>
  <si>
    <t>https://www.google.com/search?gl=us&amp;hl=en&amp;q=The+University+of+Texas+MD+Anderson+Cancer+Center&amp;sa=X&amp;ved=0ahUKEwirx-bA-Zn_AhU8PEQIHX84BsI4KBCYkAIIkw0</t>
  </si>
  <si>
    <t>Kineton</t>
  </si>
  <si>
    <t>https://www.google.com/search?sca_esv=555798169&amp;hl=en&amp;gl=us&amp;q=Kineton&amp;sa=X&amp;ved=0ahUKEwj45JqO_tOAAxVpGTQIHbcJBSoQmJACCPgL</t>
  </si>
  <si>
    <t>https://encrypted-tbn0.gstatic.com/images?q=tbn:ANd9GcQdAyoUHA5tyS8wOd3HqwxWfWMxvrAy-9XMogzZjlQ&amp;s</t>
  </si>
  <si>
    <t>ÐšÐ¾Ñ€ÐºÐµÐ¼ Ð¢ÐµÐ»ÐµÐºÐ¾Ð¼</t>
  </si>
  <si>
    <t>https://www.google.com/search?sca_esv=570589756&amp;gl=us&amp;hl=en&amp;q=%D0%9A%D0%BE%D1%80%D0%BA%D0%B5%D0%BC+%D0%A2%D0%B5%D0%BB%D0%B5%D0%BA%D0%BE%D0%BC&amp;sa=X&amp;ved=0ahUKEwi-hNm45duBAxX9kIkEHZQ7DEoQmJACCJAH</t>
  </si>
  <si>
    <t>https://encrypted-tbn0.gstatic.com/images?q=tbn:ANd9GcTONBRJ4HKsc46C4xPz9YbkBYFs96SilaYsBMNHmG4&amp;s</t>
  </si>
  <si>
    <t>UCSF Benioff Children's Hospital</t>
  </si>
  <si>
    <t>https://www.google.com/search?hl=en&amp;gl=us&amp;q=UCSF+Benioff+Children%27s+Hospital&amp;sa=X&amp;ved=0ahUKEwjBr_7ftcyAAxXXD1kFHdrQCLo4HhCYkAIIiA4</t>
  </si>
  <si>
    <t>Enable</t>
  </si>
  <si>
    <t>https://www.google.com/search?sca_esv=562289703&amp;gl=us&amp;hl=en&amp;q=Enable&amp;sa=X&amp;ved=0ahUKEwi9gryV6o2BAxUrFVkFHaepBeY4ChCYkAII2ww</t>
  </si>
  <si>
    <t>https://encrypted-tbn0.gstatic.com/images?q=tbn:ANd9GcStoUp69g7g2yUy4E5m4miZbUCB5V3oxNOcBOyHMac&amp;s</t>
  </si>
  <si>
    <t>Centre Hospitalier Le Vinatier</t>
  </si>
  <si>
    <t>https://www.google.com/search?hl=en&amp;gl=us&amp;q=Centre+Hospitalier+Le+Vinatier&amp;sa=X&amp;ved=0ahUKEwit87Du3KGAAxX1ElkFHT78CAo4FBCYkAIIkg0</t>
  </si>
  <si>
    <t>https://encrypted-tbn0.gstatic.com/images?q=tbn:ANd9GcTpC6urgOHTeMK2-IoYl4LCQG31AtMxVwmnr9pQW0U&amp;s</t>
  </si>
  <si>
    <t>QSource</t>
  </si>
  <si>
    <t>https://www.google.com/search?gl=us&amp;hl=en&amp;q=QSource&amp;sa=X&amp;ved=0ahUKEwjtx7mz4_H-AhXlGDQIHUTPA2Y4ChCYkAIImwo</t>
  </si>
  <si>
    <t>THE QUANTIC FACTORY</t>
  </si>
  <si>
    <t>https://www.google.com/search?sca_esv=559317661&amp;hl=en&amp;gl=us&amp;q=THE+QUANTIC+FACTORY&amp;sa=X&amp;ved=0ahUKEwjX-vCXkPKAAxWMk4kEHZR5DAoQmJACCOAI</t>
  </si>
  <si>
    <t>https://encrypted-tbn0.gstatic.com/images?q=tbn:ANd9GcQT-0i--Bs515IJIND2L8_glF4R3snWdGKsFUNoCYg&amp;s</t>
  </si>
  <si>
    <t>emergiTEL Inc.</t>
  </si>
  <si>
    <t>https://www.google.com/search?hl=en&amp;gl=us&amp;q=emergiTEL+Inc.&amp;sa=X&amp;ved=0ahUKEwiy_4CWvND8AhX-IEQIHdU3BMMQmJACCMcN</t>
  </si>
  <si>
    <t>https://encrypted-tbn0.gstatic.com/images?q=tbn:ANd9GcRej72smneFXKwOOSgAr-HcLVm2ukE-waavwsJxHMw&amp;s</t>
  </si>
  <si>
    <t>Bausparkasse SchwÃ¤bisch Hall</t>
  </si>
  <si>
    <t>https://www.google.com/search?hl=en&amp;gl=us&amp;q=Bausparkasse+Schw%C3%A4bisch+Hall&amp;sa=X&amp;ved=0ahUKEwiQyMCo3tj_AhWTl2oFHbYyBmU4ChCYkAIIxgs</t>
  </si>
  <si>
    <t>https://encrypted-tbn0.gstatic.com/images?q=tbn:ANd9GcQEXtFxsGLcrG6qpd0tggr1wGiyGQbhlGohUAJWrks&amp;s</t>
  </si>
  <si>
    <t>US Army TRADOC</t>
  </si>
  <si>
    <t>https://www.tradoc.army.mil/</t>
  </si>
  <si>
    <t>https://www.google.com/search?hl=en&amp;gl=us&amp;q=US+Army+TRADOC&amp;sa=X&amp;ved=0ahUKEwin-6OMiZWAAxUJF2IAHZjPCR4QmJACCJsK</t>
  </si>
  <si>
    <t>https://encrypted-tbn0.gstatic.com/images?q=tbn:ANd9GcSgzBdfkPd8YhcRksSWf6Y-063qUleXTJ2kf7TqNYI&amp;s</t>
  </si>
  <si>
    <t>Maof HR</t>
  </si>
  <si>
    <t>https://www.google.com/search?gl=us&amp;hl=en&amp;q=Maof+HR&amp;sa=X&amp;ved=0ahUKEwiRvOOc-PH_AhU9MlkFHeooBzIQmJACCL0J</t>
  </si>
  <si>
    <t>Sony Europe</t>
  </si>
  <si>
    <t>https://www.google.com/search?gl=us&amp;hl=en&amp;q=Sony+Europe&amp;sa=X&amp;ved=0ahUKEwj8urqfjsL_AhXjr4QIHS5pBqI4HhCYkAII4Qw</t>
  </si>
  <si>
    <t>https://encrypted-tbn0.gstatic.com/images?q=tbn:ANd9GcRzf6lAD7AOJSEcw33Dm3DMNyfqH5HsQFDa4kuRkzE&amp;s</t>
  </si>
  <si>
    <t>InstaShop</t>
  </si>
  <si>
    <t>http://instashop.com/</t>
  </si>
  <si>
    <t>https://www.google.com/search?sca_esv=563310982&amp;gl=us&amp;hl=en&amp;q=InstaShop&amp;sa=X&amp;ved=0ahUKEwjQw9zh75eBAxVYiO4BHYkNDdAQmJACCJsI</t>
  </si>
  <si>
    <t>https://encrypted-tbn0.gstatic.com/images?q=tbn:ANd9GcTpF0ukY-kmzT-4IPL1K_tdIw61tDO2uE5Vok1C7Qo&amp;s</t>
  </si>
  <si>
    <t>techruiter.</t>
  </si>
  <si>
    <t>https://www.google.com/search?sca_esv=565570927&amp;gl=us&amp;hl=en&amp;q=techruiter.&amp;sa=X&amp;ved=0ahUKEwir_uHM-6uBAxWrGFkFHUzQBjs4ChCYkAII8ws</t>
  </si>
  <si>
    <t>https://encrypted-tbn0.gstatic.com/images?q=tbn:ANd9GcRgC8CevRI451-R52bHr_o6ipAHRwyZ0rpDPKq91Tw&amp;s</t>
  </si>
  <si>
    <t>Grupo ACA</t>
  </si>
  <si>
    <t>https://www.google.com/search?sca_esv=563320360&amp;hl=en&amp;gl=us&amp;q=Grupo+ACA&amp;sa=X&amp;ved=0ahUKEwi3g9nB8JeBAxUiLkQIHbNcCEcQmJACCKwM</t>
  </si>
  <si>
    <t>https://encrypted-tbn0.gstatic.com/images?q=tbn:ANd9GcRgZdx09MUK8i6vr-rfuKhRlrT2aEzHK03CxYxnwTE&amp;s</t>
  </si>
  <si>
    <t>ÐŸÐ»Ð°Ñ‚Ñ„Ð¾Ñ€Ð¼Ð° ÐžÐ¤Ð”</t>
  </si>
  <si>
    <t>https://www.google.com/search?hl=en&amp;gl=us&amp;q=%D0%9F%D0%BB%D0%B0%D1%82%D1%84%D0%BE%D1%80%D0%BC%D0%B0+%D0%9E%D0%A4%D0%94&amp;sa=X&amp;ved=0ahUKEwjQ07ertOz9AhUxl2oFHb-ADRA4ChCYkAIIqAo</t>
  </si>
  <si>
    <t>Xola</t>
  </si>
  <si>
    <t>https://www.google.com/search?gl=us&amp;hl=en&amp;q=Xola&amp;sa=X&amp;ved=0ahUKEwiYpurPlsf_AhU4D1kFHV6BCqAQmJACCIEJ</t>
  </si>
  <si>
    <t>KERN engineering careers</t>
  </si>
  <si>
    <t>https://www.google.com/search?gl=us&amp;hl=en&amp;q=KERN+engineering+careers&amp;sa=X&amp;ved=0ahUKEwil0tSFt_H9AhWvfjABHZiCCtgQmJACCJgM</t>
  </si>
  <si>
    <t>https://encrypted-tbn0.gstatic.com/images?q=tbn:ANd9GcSY0rS3gI83KmkBwLhWnVlDX2f0j5XcTs79lhEorhg&amp;s</t>
  </si>
  <si>
    <t>Webiks</t>
  </si>
  <si>
    <t>https://www.google.com/search?sca_esv=557708880&amp;hl=en&amp;gl=us&amp;q=Webiks&amp;sa=X&amp;ved=0ahUKEwji6IfqjeOAAxXAh-4BHZvnCkQQmJACCJoI</t>
  </si>
  <si>
    <t>https://encrypted-tbn0.gstatic.com/images?q=tbn:ANd9GcQOt7bkFD5B2ASPpHk45Flm7TLsU2zk9z9xL08dcRE&amp;s</t>
  </si>
  <si>
    <t>Hawksworth</t>
  </si>
  <si>
    <t>https://www.google.com/search?sca_esv=593697585&amp;gl=us&amp;hl=en&amp;q=Hawksworth&amp;sa=X&amp;ved=0ahUKEwju0vnVu6yDAxUHF1kFHaDIAw44PBCYkAII-Ak</t>
  </si>
  <si>
    <t>https://encrypted-tbn0.gstatic.com/images?q=tbn:ANd9GcRrUXPYXdXB9UgWf1lYCkv2NhjKprR313ytiIjdRp4&amp;s</t>
  </si>
  <si>
    <t>iOCO</t>
  </si>
  <si>
    <t>https://www.google.com/search?hl=en&amp;gl=us&amp;q=iOCO&amp;sa=X&amp;ved=0ahUKEwj8ipDk36j-AhXlEGIAHfZPBL84HhCYkAIIsAs</t>
  </si>
  <si>
    <t>Indaver Ireland Ltd</t>
  </si>
  <si>
    <t>https://www.google.com/search?q=Indaver+Ireland+Ltd&amp;sa=X&amp;ved=0ahUKEwjK6LrX-Mj8AhV6EVkFHSjDAWU4KBCYkAIIwgo</t>
  </si>
  <si>
    <t>Caliber Connect HR Services</t>
  </si>
  <si>
    <t>https://www.google.com/search?gl=us&amp;hl=en&amp;q=Caliber+Connect+HR+Services&amp;sa=X&amp;ved=0ahUKEwj7x6er-Pv_AhWJkokEHbW4DVA4ChCYkAII8Qk</t>
  </si>
  <si>
    <t>Lenus eHealth</t>
  </si>
  <si>
    <t>http://lenusehealth.com/</t>
  </si>
  <si>
    <t>https://www.google.com/search?sca_esv=563320360&amp;hl=en&amp;gl=us&amp;q=Lenus+eHealth&amp;sa=X&amp;ved=0ahUKEwisnNba8peBAxWclIkEHaNBBJMQmJACCMAJ</t>
  </si>
  <si>
    <t>https://encrypted-tbn0.gstatic.com/images?q=tbn:ANd9GcSJgPgY1cgAlafLvZ5ZUy17YS-EDQ9GI_x38yruvuA&amp;s</t>
  </si>
  <si>
    <t>Karleigh Chavez</t>
  </si>
  <si>
    <t>https://www.google.com/search?sca_esv=561848188&amp;gl=us&amp;hl=en&amp;q=Karleigh+Chavez&amp;sa=X&amp;ved=0ahUKEwi5v7u_3oiBAxX5OFkFHaIJDyo4MhCYkAII0gk</t>
  </si>
  <si>
    <t>Get It Recruit - Professional Services</t>
  </si>
  <si>
    <t>https://www.google.com/search?sca_esv=589514453&amp;hl=en&amp;gl=us&amp;q=Get+It+Recruit+-+Professional+Services&amp;sa=X&amp;ved=0ahUKEwjYyc_bo4SDAxUAkGoFHT7QApg4FBCYkAII0wk</t>
  </si>
  <si>
    <t>Black Knight Financial Services</t>
  </si>
  <si>
    <t>http://www.blackknightinc.com/</t>
  </si>
  <si>
    <t>https://www.google.com/search?sca_esv=575393305&amp;gl=us&amp;hl=en&amp;q=Black+Knight+Financial+Services&amp;sa=X&amp;ved=0ahUKEwi8hr-CxoaCAxXpFVkFHSePCjk4KBCYkAIIngo</t>
  </si>
  <si>
    <t>å˜‰å‰</t>
  </si>
  <si>
    <t>https://www.google.com/search?sca_esv=568110489&amp;hl=en&amp;gl=us&amp;q=%E5%98%89%E5%90%89&amp;sa=X&amp;ved=0ahUKEwisxeOBkMWBAxX_EmIAHREMBYcQmJACCNcF</t>
  </si>
  <si>
    <t>Vensure Employer Solutions</t>
  </si>
  <si>
    <t>https://www.google.com/search?sca_esv=589004769&amp;hl=en&amp;gl=us&amp;q=Vensure+Employer+Solutions&amp;sa=X&amp;ved=0ahUKEwimmZ2Co_-CAxW6LUQIHRJ4D80QmJACCOsK</t>
  </si>
  <si>
    <t>https://encrypted-tbn0.gstatic.com/images?q=tbn:ANd9GcQpSObStqQ2lKJtXx28NpC0VMYdTVhvAAvaaludIu4&amp;s</t>
  </si>
  <si>
    <t>Research &amp; Development</t>
  </si>
  <si>
    <t>https://www.google.com/search?ucbcb=1&amp;gl=us&amp;hl=en&amp;q=Research+%26+Development&amp;sa=X&amp;ved=0ahUKEwjyiJrJpeL9AhWJSPEDHRGzCEk4WhCYkAIIiQ0</t>
  </si>
  <si>
    <t>Clarivate Analytics</t>
  </si>
  <si>
    <t>https://www.google.com/search?sca_esv=590053957&amp;hl=en&amp;gl=us&amp;q=Clarivate+Analytics&amp;sa=X&amp;ved=0ahUKEwir7vDNoomDAxXurokEHXgjDAc4ChCYkAIInw4</t>
  </si>
  <si>
    <t>CockroachDB</t>
  </si>
  <si>
    <t>http://www.cockroachlabs.com/</t>
  </si>
  <si>
    <t>https://www.google.com/search?hl=en&amp;gl=us&amp;q=CockroachDB&amp;sa=X&amp;ved=0ahUKEwiXgcGKh7D9AhVNI0QIHYqKAlgQmJACCPAK</t>
  </si>
  <si>
    <t>https://encrypted-tbn0.gstatic.com/images?q=tbn:ANd9GcQY8GJ0ocrI0rt9aTIHVc6OiBptGMWdzhxYLXKmKgw&amp;s</t>
  </si>
  <si>
    <t>WB Games</t>
  </si>
  <si>
    <t>https://www.wbgames.com/</t>
  </si>
  <si>
    <t>https://www.google.com/search?gl=us&amp;hl=en&amp;q=WB+Games&amp;sa=X&amp;ved=0ahUKEwiuzImC__39AhVtRTABHd10CwsQmJACCKEL</t>
  </si>
  <si>
    <t>DMI (Digital Management, LLC)</t>
  </si>
  <si>
    <t>http://dminc.com/</t>
  </si>
  <si>
    <t>https://www.google.com/search?gl=us&amp;hl=en&amp;q=DMI+(Digital+Management,+LLC)&amp;sa=X&amp;ved=0ahUKEwi6sPDC1bL9AhXSEEQIHSNuDUk4ZBCYkAIIkAw</t>
  </si>
  <si>
    <t>https://encrypted-tbn0.gstatic.com/images?q=tbn:ANd9GcS_a0X-D5zkT7szCOAP3IoMGLmdg2dDiNT9ITWfpDs&amp;s</t>
  </si>
  <si>
    <t>MNR Solutions Pvt. Ltd.</t>
  </si>
  <si>
    <t>https://www.google.com/search?sca_esv=582530003&amp;gl=us&amp;hl=en&amp;q=MNR+Solutions+Pvt.+Ltd.&amp;sa=X&amp;ved=0ahUKEwj06oyurMWCAxWsk4kEHbq3CSg4bhCYkAIIiA0</t>
  </si>
  <si>
    <t>https://encrypted-tbn0.gstatic.com/images?q=tbn:ANd9GcTzg_Bqs-lKCVyZtkT3ZYqgKWge2VOv4yWQ7VuypJk&amp;s</t>
  </si>
  <si>
    <t>ABcDE Advisory</t>
  </si>
  <si>
    <t>https://www.google.com/search?hl=en&amp;gl=us&amp;q=ABcDE+Advisory&amp;sa=X&amp;ved=0ahUKEwiJk5zRmM79AhWKmYQIHWeoBXYQmJACCPoL</t>
  </si>
  <si>
    <t>https://encrypted-tbn0.gstatic.com/images?q=tbn:ANd9GcTInzwsufgJtfPWlqssTorKAaEXV4APh79tN4WMPaE&amp;s</t>
  </si>
  <si>
    <t>Varsity Tutors, a Nerdy Company</t>
  </si>
  <si>
    <t>https://www.google.com/search?sca_esv=62d5705c402b398f&amp;sca_upv=1&amp;hl=en&amp;gl=us&amp;q=Varsity+Tutors,+a+Nerdy+Company&amp;sa=X&amp;ved=0ahUKEwitwZ-Ou8WCAxW5nIQIHQlACTs4KBCYkAII1g4</t>
  </si>
  <si>
    <t>https://encrypted-tbn0.gstatic.com/images?q=tbn:ANd9GcRAF_TjL20eeAXJ19BOkAaLP_yTmjl-QNhaZu3vYBo&amp;s</t>
  </si>
  <si>
    <t>Providence Service</t>
  </si>
  <si>
    <t>https://www.google.com/search?hl=en&amp;gl=us&amp;q=Providence+Service&amp;sa=X&amp;ved=0ahUKEwiqxOb20Mb9AhVxD1kFHebKB-sQmJACCNQL</t>
  </si>
  <si>
    <t>Asset Performance Networks</t>
  </si>
  <si>
    <t>http://www.ap-networks.com/</t>
  </si>
  <si>
    <t>https://www.google.com/search?sca_esv=577551505&amp;gl=us&amp;hl=en&amp;q=Asset+Performance+Networks&amp;sa=X&amp;ved=0ahUKEwjuzO3s0ZqCAxUtGlkFHa0hDYI4MhCYkAIIlgs</t>
  </si>
  <si>
    <t>Leibniz Institute of Virology (LIV)</t>
  </si>
  <si>
    <t>http://www.leibniz-liv.de/</t>
  </si>
  <si>
    <t>https://www.google.com/search?hl=en&amp;gl=us&amp;q=Leibniz+Institute+of+Virology+(LIV)&amp;sa=X&amp;ved=0ahUKEwib676X85b9AhV1kYkEHYwSACE4ChCYkAIIlAw</t>
  </si>
  <si>
    <t>https://encrypted-tbn0.gstatic.com/images?q=tbn:ANd9GcRBLqb4cBNmarF9lz5p1KJrRjeDONoXRID47auLSBA&amp;s</t>
  </si>
  <si>
    <t>iriSmart Recruiting (Gamedev)</t>
  </si>
  <si>
    <t>https://www.google.com/search?hl=en&amp;gl=us&amp;q=iriSmart+Recruiting+(Gamedev)&amp;sa=X&amp;ved=0ahUKEwiBnobckeL8AhXyrIkEHYBpDzkQmJACCPIM</t>
  </si>
  <si>
    <t>Nordic Global</t>
  </si>
  <si>
    <t>https://www.google.com/search?q=Nordic+Global&amp;sa=X&amp;ved=0ahUKEwius57V0ZT-AhVGFFkFHdNnBIw4jAEQmJACCMcJ</t>
  </si>
  <si>
    <t>https://encrypted-tbn0.gstatic.com/images?q=tbn:ANd9GcTm58JEN-hXZfX_sL-y6hBidim3HxUggd6wz_j4dhg&amp;s</t>
  </si>
  <si>
    <t>Alavi Overseas Consultant Company</t>
  </si>
  <si>
    <t>https://www.google.com/search?gl=us&amp;hl=en&amp;q=Alavi+Overseas+Consultant+Company&amp;sa=X&amp;ved=0ahUKEwjtmIKd3aj-AhW7jokEHcAfD5UQmJACCKkM</t>
  </si>
  <si>
    <t>Vizrt Group</t>
  </si>
  <si>
    <t>http://www.vizrt.com/</t>
  </si>
  <si>
    <t>https://www.google.com/search?gl=us&amp;hl=en&amp;q=Vizrt+Group&amp;sa=X&amp;ved=0ahUKEwiVxYObuMb8AhWrGVkFHVtwBSk4ChCYkAIIugs</t>
  </si>
  <si>
    <t>https://encrypted-tbn0.gstatic.com/images?q=tbn:ANd9GcTF5pS76FqyQaAWYl39F22XhI5wdQ8o22DG-AcQEwY&amp;s</t>
  </si>
  <si>
    <t>Point72</t>
  </si>
  <si>
    <t>https://www.google.com/search?hl=en&amp;gl=us&amp;q=Point72&amp;sa=X&amp;ved=0ahUKEwis6cGU3dP_AhW_FVkFHcbjDPMQmJACCMoO</t>
  </si>
  <si>
    <t>https://encrypted-tbn0.gstatic.com/images?q=tbn:ANd9GcRF1p8qRsbyAEoynF9mRNndt7BTEwLHqGFe8F9Edqw&amp;s</t>
  </si>
  <si>
    <t>OCBC</t>
  </si>
  <si>
    <t>https://www.google.com/search?sca_esv=558682799&amp;gl=us&amp;hl=en&amp;q=OCBC&amp;sa=X&amp;ved=0ahUKEwjhyfG-lO2AAxVzEFkFHUC7CrMQmJACCPAJ</t>
  </si>
  <si>
    <t>https://encrypted-tbn0.gstatic.com/images?q=tbn:ANd9GcSlcRZLCsUPO_7KteNGXAoK6ucJIuVF6OwByqmlwAw&amp;s</t>
  </si>
  <si>
    <t>Radisson Hotels Americas</t>
  </si>
  <si>
    <t>https://www.radissonhotels.com/en-us</t>
  </si>
  <si>
    <t>https://www.google.com/search?hl=en&amp;gl=us&amp;q=Radisson+Hotels+Americas&amp;sa=X&amp;ved=0ahUKEwjo1YDawsyAAxWwjYkEHQraD-w4FBCYkAII_gs</t>
  </si>
  <si>
    <t>Satori Analytics</t>
  </si>
  <si>
    <t>https://www.google.com/search?ucbcb=1&amp;hl=en&amp;gl=us&amp;q=Satori+Analytics&amp;sa=X&amp;ved=0ahUKEwiSweeTzt_8AhUvKFkFHTyhCnsQmJACCPMK</t>
  </si>
  <si>
    <t>https://encrypted-tbn0.gstatic.com/images?q=tbn:ANd9GcS3EjC5fbhaE4kimwfAp0BTKrPRvn18dou3jNn_8FI&amp;s</t>
  </si>
  <si>
    <t>Next Technology Professionals Ltd.</t>
  </si>
  <si>
    <t>https://www.google.com/search?sca_esv=581117380&amp;gl=us&amp;hl=en&amp;q=Next+Technology+Professionals+Ltd.&amp;sa=X&amp;ved=0ahUKEwiUx6ny6biCAxXgm4kEHWH7A2E4ChCYkAIIww0</t>
  </si>
  <si>
    <t>Billennium</t>
  </si>
  <si>
    <t>https://www.google.com/search?gl=us&amp;hl=en&amp;q=Billennium&amp;sa=X&amp;ved=0ahUKEwjzl6azzef-AhWuJTQIHfUQAdo4ChCYkAII-Aw</t>
  </si>
  <si>
    <t>https://encrypted-tbn0.gstatic.com/images?q=tbn:ANd9GcRYMc06T3FYS4F82XzGCUUqaOJzbA9kx7UIDDAwXuA&amp;s</t>
  </si>
  <si>
    <t>Tillster</t>
  </si>
  <si>
    <t>http://tillster.com/</t>
  </si>
  <si>
    <t>https://www.google.com/search?q=Tillster&amp;sa=X&amp;ved=0ahUKEwiexpTF56P-AhVIElkFHTawDxA4FBCYkAIIjAs</t>
  </si>
  <si>
    <t>PostJobFree</t>
  </si>
  <si>
    <t>https://www.google.com/search?q=PostJobFree&amp;sa=X&amp;ved=0ahUKEwiL5Y2MlqH-AhX0FFkFHQqwA48QmJACCJQK</t>
  </si>
  <si>
    <t>https://encrypted-tbn0.gstatic.com/images?q=tbn:ANd9GcQwbQ2OdHihvcmwCo201U6rFAOm2auq0Uh0veEWLao&amp;s</t>
  </si>
  <si>
    <t>Kanda Software</t>
  </si>
  <si>
    <t>http://www.kandasoft.com/</t>
  </si>
  <si>
    <t>https://www.google.com/search?gl=us&amp;hl=en&amp;q=Kanda+Software&amp;sa=X&amp;ved=0ahUKEwjDlJq5sdv_AhXMlIQIHQTWB6AQmJACCNkF</t>
  </si>
  <si>
    <t>https://encrypted-tbn0.gstatic.com/images?q=tbn:ANd9GcSI5mkP04jrkqQ7HFcITjMZE2W61Dae5Du8h27fOIY&amp;s</t>
  </si>
  <si>
    <t>Genesis IT&amp;T Pty Ltd</t>
  </si>
  <si>
    <t>https://www.google.com/search?gl=us&amp;hl=en&amp;q=Genesis+IT%26T+Pty+Ltd&amp;sa=X&amp;ved=0ahUKEwjetoqt7pT_AhXKGVkFHZ9uDl84ChCYkAIItgk</t>
  </si>
  <si>
    <t>Ara Institute of Canterbury</t>
  </si>
  <si>
    <t>http://www.ara.ac.nz/</t>
  </si>
  <si>
    <t>https://www.google.com/search?gl=us&amp;hl=en&amp;q=Ara+Institute+of+Canterbury&amp;sa=X&amp;ved=0ahUKEwiYmIqb1r__AhWoEFkFHSI8DuMQmJACCJYL</t>
  </si>
  <si>
    <t>Amgen Inc</t>
  </si>
  <si>
    <t>https://www.google.com/search?gl=us&amp;hl=en&amp;q=Amgen+Inc&amp;sa=X&amp;ved=0ahUKEwit8J6qxrr_AhVxlokEHRLtDPg4KBCYkAIIlQo</t>
  </si>
  <si>
    <t>https://encrypted-tbn0.gstatic.com/images?q=tbn:ANd9GcQtwGQ04Chphik_ZELze4j3Tt4JhCe0YNNWH463wj8&amp;s</t>
  </si>
  <si>
    <t>Altair Engineering, Inc.</t>
  </si>
  <si>
    <t>https://www.google.com/search?hl=en&amp;gl=us&amp;q=Altair+Engineering,+Inc.&amp;sa=X&amp;ved=0ahUKEwiM7827n7OAAxVLk2oFHf8FBAw4FBCYkAIIpg0</t>
  </si>
  <si>
    <t>APAC Michael Page</t>
  </si>
  <si>
    <t>https://www.google.com/search?gl=us&amp;hl=en&amp;q=APAC+Michael+Page&amp;sa=X&amp;ved=0ahUKEwje5J-vw8yAAxUsM1kFHSwID-kQmJACCLgL</t>
  </si>
  <si>
    <t>https://encrypted-tbn0.gstatic.com/images?q=tbn:ANd9GcSzfKmF2q8GyMBxN5HrxbozpKO72-7aBLe8mhFDUC8&amp;s</t>
  </si>
  <si>
    <t>Ovo Energy</t>
  </si>
  <si>
    <t>http://ovo.com/</t>
  </si>
  <si>
    <t>https://www.google.com/search?gl=us&amp;hl=en&amp;q=Ovo+Energy&amp;sa=X&amp;ved=0ahUKEwiSmfqNx4r-AhV5LkQIHaBsBh84ChCYkAIIvQk</t>
  </si>
  <si>
    <t>Groupe La Centrale</t>
  </si>
  <si>
    <t>https://www.google.com/search?gl=us&amp;hl=en&amp;q=Groupe+La+Centrale&amp;sa=X&amp;ved=0ahUKEwjUv__jyNX8AhV8FlkFHWVdCmI4HhCYkAII2wo</t>
  </si>
  <si>
    <t>Mowlam Healthcare Group</t>
  </si>
  <si>
    <t>http://www.mowlamhealthcare.com/</t>
  </si>
  <si>
    <t>https://www.google.com/search?hl=en&amp;gl=us&amp;q=Mowlam+Healthcare+Group&amp;sa=X&amp;ved=0ahUKEwi-_IOHo_b8AhU3ATQIHROIBt8QmJACCK0M</t>
  </si>
  <si>
    <t>https://encrypted-tbn0.gstatic.com/images?q=tbn:ANd9GcSr9x06jS931pkpGzxLEMhWW6SHZ9B1YWaoB1mN&amp;s=0</t>
  </si>
  <si>
    <t>CPP Investment Board</t>
  </si>
  <si>
    <t>https://www.google.com/search?hl=en&amp;gl=us&amp;q=CPP+Investment+Board&amp;sa=X&amp;ved=0ahUKEwjvqqLf47WAAxUTGFkFHUy3CUY4ChCYkAII2ww</t>
  </si>
  <si>
    <t>Compass Group</t>
  </si>
  <si>
    <t>https://www.google.com/search?hl=en&amp;gl=us&amp;q=Compass+Group&amp;sa=X&amp;ved=0ahUKEwiPk5z74LWAAxVuJkQIHTXsDNw4RhCYkAIIiQ4</t>
  </si>
  <si>
    <t>Groupe IT Link</t>
  </si>
  <si>
    <t>http://www.itlink.fr/</t>
  </si>
  <si>
    <t>https://www.google.com/search?sca_esv=560909571&amp;gl=us&amp;hl=en&amp;q=Groupe+IT+Link&amp;sa=X&amp;ved=0ahUKEwjCtqOan4GBAxV-FlkFHfikAyY4ChCYkAIIsg4</t>
  </si>
  <si>
    <t>Foxintelligence</t>
  </si>
  <si>
    <t>https://www.google.com/search?sca_esv=568425080&amp;hl=en&amp;gl=us&amp;q=Foxintelligence&amp;sa=X&amp;ved=0ahUKEwixoLib18eBAxUMEFkFHVxEBy0QmJACCI0O</t>
  </si>
  <si>
    <t>https://encrypted-tbn0.gstatic.com/images?q=tbn:ANd9GcTZzPrsTZ7Nnsy0Kvdth1or2NgZlkPBenFsCJOxgfM&amp;s</t>
  </si>
  <si>
    <t>KPMG Spain</t>
  </si>
  <si>
    <t>http://www.kpmg.com/es</t>
  </si>
  <si>
    <t>https://www.google.com/search?gl=us&amp;hl=en&amp;q=KPMG+Spain&amp;sa=X&amp;ved=0ahUKEwiJ_fuKwdj-AhU5D0QIHcFeDQsQmJACCMgN</t>
  </si>
  <si>
    <t>https://encrypted-tbn0.gstatic.com/images?q=tbn:ANd9GcTsqdarSn4qD36e1bxeIA-vj2YmoWBIM2WEdBL-BLE&amp;s</t>
  </si>
  <si>
    <t>CoStrategix</t>
  </si>
  <si>
    <t>https://www.google.com/search?ucbcb=1&amp;hl=en&amp;gl=us&amp;q=CoStrategix&amp;sa=X&amp;ved=0ahUKEwijp8uLy7z9AhUwSvEDHQvwAbw4WhCYkAIInQw</t>
  </si>
  <si>
    <t>Groupama Assurances Mutuelles</t>
  </si>
  <si>
    <t>https://www.google.com/search?sca_esv=571229774&amp;gl=us&amp;hl=en&amp;q=Groupama+Assurances+Mutuelles&amp;sa=X&amp;ved=0ahUKEwi94ZzT5eCBAxXtF1kFHRJ7AEU4HhCYkAII5Ao</t>
  </si>
  <si>
    <t>https://encrypted-tbn0.gstatic.com/images?q=tbn:ANd9GcTAIr75kqwEmIANi1a6rXyjNr4evhfV104ZlGJE_zE&amp;s</t>
  </si>
  <si>
    <t>CHUV / Centre hospitalier universitaire vaudois</t>
  </si>
  <si>
    <t>https://www.google.com/search?hl=en&amp;gl=us&amp;q=CHUV+/+Centre+hospitalier+universitaire+vaudois&amp;sa=X&amp;ved=0ahUKEwjS4rDGpNP9AhWBmIQIHeb5ADYQmJACCOEL</t>
  </si>
  <si>
    <t>https://encrypted-tbn0.gstatic.com/images?q=tbn:ANd9GcTAgBqUEnUk3eKzMbe8u3S2C-CTAUracHnZo9_V1Ew&amp;s</t>
  </si>
  <si>
    <t>Lâ€™OCCITANE Group</t>
  </si>
  <si>
    <t>https://www.google.com/search?sca_esv=2d944822eebd4280&amp;sca_upv=1&amp;hl=en&amp;gl=us&amp;q=L%E2%80%99OCCITANE+Group&amp;sa=X&amp;ved=0ahUKEwjck4TzkPCCAxWvSDABHQ4UA5s4ChCYkAII0wo</t>
  </si>
  <si>
    <t>https://encrypted-tbn0.gstatic.com/images?q=tbn:ANd9GcSkcE42IrqRJRdX-yOxvw4JKIj2sx-RjcGxOGFbiuY&amp;s</t>
  </si>
  <si>
    <t>Spider Strategies</t>
  </si>
  <si>
    <t>http://www.spiderstrategies.com/</t>
  </si>
  <si>
    <t>https://www.google.com/search?sca_esv=569950492&amp;gl=us&amp;hl=en&amp;q=Spider+Strategies&amp;sa=X&amp;ved=0ahUKEwiW-oC349aBAxXzkokEHT4CC-A4RhCYkAII9ws</t>
  </si>
  <si>
    <t>https://encrypted-tbn0.gstatic.com/images?q=tbn:ANd9GcTFmoYsjTPpsziP5y8q7x1zsqwNVvPHECVdTlvE&amp;s=0</t>
  </si>
  <si>
    <t>Smarter Software</t>
  </si>
  <si>
    <t>https://www.google.com/search?hl=en&amp;gl=us&amp;q=Smarter+Software&amp;sa=X&amp;ved=0ahUKEwi3mKGXtcKAAxVsEFkFHfhSCEUQmJACCIcN</t>
  </si>
  <si>
    <t>EPS Consultants Singapore</t>
  </si>
  <si>
    <t>https://www.google.com/search?sca_esv=567523571&amp;gl=us&amp;hl=en&amp;q=EPS+Consultants+Singapore&amp;sa=X&amp;ved=0ahUKEwia_a79y72BAxVJEVkFHfzyCi8QmJACCJ0M</t>
  </si>
  <si>
    <t>https://encrypted-tbn0.gstatic.com/images?q=tbn:ANd9GcQKNzZA2nxvT845YKR6cSWYAZk_rtovD8O4WPUqp_k&amp;s</t>
  </si>
  <si>
    <t>Rome Research Corporation</t>
  </si>
  <si>
    <t>http://www.pargovernment.net/topic_details.asp?key=119</t>
  </si>
  <si>
    <t>https://www.google.com/search?hl=en&amp;gl=us&amp;q=Rome+Research+Corporation&amp;sa=X&amp;ved=0ahUKEwj0_JbWwt3-AhU3lmoFHY7eDi04ZBCYkAIIzw0</t>
  </si>
  <si>
    <t>https://encrypted-tbn0.gstatic.com/images?q=tbn:ANd9GcTF1gzlEhQJkBaGyz4Tc_HHOAaQucDUcexxC8XZ&amp;s=0</t>
  </si>
  <si>
    <t>anthogyr</t>
  </si>
  <si>
    <t>http://www.anthogyr.com/</t>
  </si>
  <si>
    <t>https://www.google.com/search?gl=us&amp;hl=en&amp;q=anthogyr&amp;sa=X&amp;ved=0ahUKEwi03KzG56P-AhUqjIkEHc9XA2gQmJACCNMN</t>
  </si>
  <si>
    <t>WebMD</t>
  </si>
  <si>
    <t>http://www.wbmd.com/</t>
  </si>
  <si>
    <t>https://www.google.com/search?gl=us&amp;hl=en&amp;q=WebMD&amp;sa=X&amp;ved=0ahUKEwjA25qZq678AhVuj4kEHSPdACo4jAEQmJACCNwN</t>
  </si>
  <si>
    <t>https://encrypted-tbn0.gstatic.com/images?q=tbn:ANd9GcRRcfkd0G0NZ5nYv002I728avftk7jgQ309lxfNt7s&amp;s</t>
  </si>
  <si>
    <t>BitGo</t>
  </si>
  <si>
    <t>http://www.bitgo.com/</t>
  </si>
  <si>
    <t>https://www.google.com/search?gl=us&amp;hl=en&amp;q=BitGo&amp;sa=X&amp;ved=0ahUKEwjrscWx7sSAAxX8ElkFHWX9B8QQmJACCNoK</t>
  </si>
  <si>
    <t>https://encrypted-tbn0.gstatic.com/images?q=tbn:ANd9GcQl_dEYP5AvIn2XK9nrx-SaMjKFXCVP3hRiEmG7MfI&amp;s</t>
  </si>
  <si>
    <t>PERSOLKELLY India</t>
  </si>
  <si>
    <t>https://www.google.com/search?sca_esv=575393305&amp;gl=us&amp;hl=en&amp;q=PERSOLKELLY+India&amp;sa=X&amp;ved=0ahUKEwiqi73ivoaCAxXmF2IAHQneA8o4ChCYkAII9Ak</t>
  </si>
  <si>
    <t>Polaris Inc.</t>
  </si>
  <si>
    <t>http://www.polaris.com/</t>
  </si>
  <si>
    <t>https://www.google.com/search?hl=en&amp;gl=us&amp;q=Polaris+Inc.&amp;sa=X&amp;ved=0ahUKEwjHjM39uvv9AhUvFlkFHUDiCOM4HhCYkAIIoAw</t>
  </si>
  <si>
    <t>https://encrypted-tbn0.gstatic.com/images?q=tbn:ANd9GcTkVdPtxxD4vbMoPFQnrEFDmKBwarGW40fw-MVup3Q&amp;s</t>
  </si>
  <si>
    <t>ISsoft Ukraine ðŸ‡ºðŸ‡¦</t>
  </si>
  <si>
    <t>https://issoft.by/</t>
  </si>
  <si>
    <t>https://www.google.com/search?gl=us&amp;hl=en&amp;q=ISsoft+Ukraine+%F0%9F%87%BA%F0%9F%87%A6&amp;sa=X&amp;ved=0ahUKEwi69rHfvP7_AhWkRDABHS_tALwQmJACCOEH</t>
  </si>
  <si>
    <t>https://encrypted-tbn0.gstatic.com/images?q=tbn:ANd9GcQmX2zzv8NUE_kbzguJqJu1xHb8tiYt2cQJqwiJMVg&amp;s</t>
  </si>
  <si>
    <t>CytoReason</t>
  </si>
  <si>
    <t>http://www.cytoreason.com/</t>
  </si>
  <si>
    <t>https://www.google.com/search?hl=en&amp;gl=us&amp;q=CytoReason&amp;sa=X&amp;ved=0ahUKEwj0wffDqd39AhWFQzABHTFCBnEQmJACCKoK</t>
  </si>
  <si>
    <t>https://encrypted-tbn0.gstatic.com/images?q=tbn:ANd9GcQnKP9WKmNLJi4Uufa_uNESgL3-CA2wAJVpCdyL&amp;s=0</t>
  </si>
  <si>
    <t>Everest Reinsurance Company</t>
  </si>
  <si>
    <t>https://www.google.com/search?ucbcb=1&amp;gl=us&amp;hl=en&amp;q=Everest+Reinsurance+Company&amp;sa=X&amp;ved=0ahUKEwjf8ZjOxYX-AhWwkokEHc62CYI4jAEQmJACCNsK</t>
  </si>
  <si>
    <t>https://encrypted-tbn0.gstatic.com/images?q=tbn:ANd9GcS2KWaIiYCaI_uqRoNtmSiGiwc3X1cPPm4ZPDqBbWw&amp;s</t>
  </si>
  <si>
    <t>Ð›ÐµÐ½Ñ‚Ð°, Ñ„ÐµÐ´ÐµÑ€Ð°Ð»ÑŒÐ½Ð°Ñ Ñ€Ð¾Ð·Ð½Ð¸Ñ‡Ð½Ð°Ñ ÑÐµÑ‚ÑŒ, IT</t>
  </si>
  <si>
    <t>https://www.google.com/search?gl=us&amp;hl=en&amp;q=%D0%9B%D0%B5%D0%BD%D1%82%D0%B0,+%D1%84%D0%B5%D0%B4%D0%B5%D1%80%D0%B0%D0%BB%D1%8C%D0%BD%D0%B0%D1%8F+%D1%80%D0%BE%D0%B7%D0%BD%D0%B8%D1%87%D0%BD%D0%B0%D1%8F+%D1%81%D0%B5%D1%82%D1%8C,+IT&amp;sa=X&amp;ved=0ahUKEwiB0Prp6vH-AhWvfjABHaOMBtgQmJACCPII</t>
  </si>
  <si>
    <t>KPMG Malaysia</t>
  </si>
  <si>
    <t>https://www.google.com/search?gl=us&amp;hl=en&amp;q=KPMG+Malaysia&amp;sa=X&amp;ved=0ahUKEwjonqW7g67_AhXgk4kEHSgFC8MQmJACCJUK</t>
  </si>
  <si>
    <t>https://encrypted-tbn0.gstatic.com/images?q=tbn:ANd9GcSsXSf2fQyfDjauJwktALWQPoXrci-Qy9wrOIP6-Yk&amp;s</t>
  </si>
  <si>
    <t>Fonds Soziales Wien</t>
  </si>
  <si>
    <t>https://www.fsw.at/</t>
  </si>
  <si>
    <t>https://www.google.com/search?sca_esv=558035255&amp;hl=en&amp;gl=us&amp;q=Fonds+Soziales+Wien&amp;sa=X&amp;ved=0ahUKEwiWrd-7y-WAAxUnmGoFHcUcCnIQmJACCNEN</t>
  </si>
  <si>
    <t>https://encrypted-tbn0.gstatic.com/images?q=tbn:ANd9GcS0XUKSVnZaysqrgM94vQ1TaP9D18SjIoGcE3Ip3Eg&amp;s</t>
  </si>
  <si>
    <t>Polaris Laboratories</t>
  </si>
  <si>
    <t>http://www.polarislabs.com/</t>
  </si>
  <si>
    <t>https://www.google.com/search?q=Polaris+Laboratories&amp;sa=X&amp;ved=0ahUKEwiovsSOqbf8AhWBF1kFHSG6DPs4FBCYkAIImgo</t>
  </si>
  <si>
    <t>ConocoPhillips</t>
  </si>
  <si>
    <t>http://www.conocophillips.com/</t>
  </si>
  <si>
    <t>https://www.google.com/search?hl=en&amp;gl=us&amp;q=ConocoPhillips&amp;sa=X&amp;ved=0ahUKEwjHidrV7_H_AhUaj4kEHbrTCSM4KBCYkAIIows</t>
  </si>
  <si>
    <t>https://encrypted-tbn0.gstatic.com/images?q=tbn:ANd9GcQa2bDG4Gi_coR4yVZ1xXCIwae1rLAe0o5K1S5n&amp;s=0</t>
  </si>
  <si>
    <t>Gregory-Martin International</t>
  </si>
  <si>
    <t>http://gregory-martin.com/</t>
  </si>
  <si>
    <t>https://www.google.com/search?gl=us&amp;hl=en&amp;q=Gregory-Martin+International&amp;sa=X&amp;ved=0ahUKEwiM9KzusvT_AhUUnGoFHZyjAgE4MhCYkAIIqQo</t>
  </si>
  <si>
    <t>HireForYou</t>
  </si>
  <si>
    <t>https://www.google.com/search?ucbcb=1&amp;gl=us&amp;hl=en&amp;q=HireForYou&amp;sa=X&amp;ved=0ahUKEwi57-zhh878AhUfMEQIHXhBCTw4ChCYkAIItws</t>
  </si>
  <si>
    <t>Charterhouse-HK</t>
  </si>
  <si>
    <t>https://www.google.com/search?gl=us&amp;hl=en&amp;q=Charterhouse-HK&amp;sa=X&amp;ved=0ahUKEwjUrJ60-vP9AhXeFmIAHWEnAYIQmJACCK4L</t>
  </si>
  <si>
    <t>Hyppies.com</t>
  </si>
  <si>
    <t>https://www.google.com/search?sca_esv=578056430&amp;hl=en&amp;gl=us&amp;q=Hyppies.com&amp;sa=X&amp;ved=0ahUKEwiOseXR05-CAxXHFlkFHW11Az8QmJACCLsJ</t>
  </si>
  <si>
    <t>https://encrypted-tbn0.gstatic.com/images?q=tbn:ANd9GcSyWrpw-1APrMSgAed8BebBqZL3ibmAUJpylJMNg3I&amp;s</t>
  </si>
  <si>
    <t>Sá»ž GIAO Dá»ŠCH CHá»¨NG KHOÃN THÃ€NH PHá» Há»’ CHÃ MINH</t>
  </si>
  <si>
    <t>http://www.hsx.vn/</t>
  </si>
  <si>
    <t>https://www.google.com/search?hl=en&amp;gl=us&amp;q=S%E1%BB%9E+GIAO+D%E1%BB%8ACH+CH%E1%BB%A8NG+KHO%C3%81N+TH%C3%80NH+PH%E1%BB%90+H%E1%BB%92+CH%C3%8D+MINH&amp;sa=X&amp;ved=0ahUKEwiQn_Ld4LCAAxVKkIkEHYP0AZYQmJACCJIL</t>
  </si>
  <si>
    <t>Turn5</t>
  </si>
  <si>
    <t>https://www.google.com/search?gl=us&amp;hl=en&amp;q=Turn5&amp;sa=X&amp;ved=0ahUKEwj1hteSkJ-AAxXJF1kFHZ_3BTg4KBCYkAII4Ao</t>
  </si>
  <si>
    <t>https://encrypted-tbn0.gstatic.com/images?q=tbn:ANd9GcQGYlDoiCjg1n8DCJWamAk6c2LtVSdV1H-XfAUXODs&amp;s</t>
  </si>
  <si>
    <t>US Army</t>
  </si>
  <si>
    <t>https://www.google.com/search?sca_esv=575386901&amp;hl=en&amp;gl=us&amp;q=US+Army&amp;sa=X&amp;ved=0ahUKEwiRgs29u4aCAxVtvokEHcQpDHc4UBCYkAIIvg0</t>
  </si>
  <si>
    <t>Ð Ð¾ÑÑ‚ÐµÐ»ÐµÐºÐ¾Ð¼</t>
  </si>
  <si>
    <t>http://msk.rt.ru/</t>
  </si>
  <si>
    <t>https://www.google.com/search?hl=en&amp;gl=us&amp;q=%D0%A0%D0%BE%D1%81%D1%82%D0%B5%D0%BB%D0%B5%D0%BA%D0%BE%D0%BC&amp;sa=X&amp;ved=0ahUKEwjun4uc2MT_AhWNKFkFHTIxD10QmJACCKsM</t>
  </si>
  <si>
    <t>https://encrypted-tbn0.gstatic.com/images?q=tbn:ANd9GcQsCsi_WJV156Gmmo73IPZXjXiAxtWdTteU5GIAx0g&amp;s</t>
  </si>
  <si>
    <t>SUNSEA E SERVICES PRIVATE LIMITED</t>
  </si>
  <si>
    <t>https://www.google.com/search?sca_esv=582530003&amp;gl=us&amp;hl=en&amp;q=SUNSEA+E+SERVICES+PRIVATE+LIMITED&amp;sa=X&amp;ved=0ahUKEwjA7LSsrMWCAxXhkIkEHfW0Dk84ZBCYkAIIiA0</t>
  </si>
  <si>
    <t>WSFS Bank</t>
  </si>
  <si>
    <t>http://www.wsfsbank.com/</t>
  </si>
  <si>
    <t>https://www.google.com/search?gl=us&amp;hl=en&amp;q=WSFS+Bank&amp;sa=X&amp;ved=0ahUKEwjr9O_x2qP-AhWFk4kEHYyqCWQ4MhCYkAIIjQo</t>
  </si>
  <si>
    <t>DMD Marketing Corp</t>
  </si>
  <si>
    <t>http://www.dmdconnects.com/</t>
  </si>
  <si>
    <t>https://www.google.com/search?q=DMD+Marketing+Corp&amp;sa=X&amp;ved=0ahUKEwjsyIjqtc7-AhVlRDABHRAVCHgQmJACCOYL</t>
  </si>
  <si>
    <t>msg life ag</t>
  </si>
  <si>
    <t>https://www.msg-life.com/</t>
  </si>
  <si>
    <t>https://www.google.com/search?sca_esv=564105068&amp;hl=en&amp;gl=us&amp;q=msg+life+ag&amp;sa=X&amp;ved=0ahUKEwjQwaqxsZ-BAxXvFFkFHVZhCp04MhCYkAII4wo</t>
  </si>
  <si>
    <t>Hp Development Company, L.P. Mx</t>
  </si>
  <si>
    <t>https://www.google.com/search?sca_esv=586873451&amp;hl=en&amp;gl=us&amp;q=Hp+Development+Company,+L.P.+Mx&amp;sa=X&amp;ved=0ahUKEwjN2c7Xze2CAxXPv4kEHbIWCUcQmJACCOkM</t>
  </si>
  <si>
    <t>Sunstate Equipment Co., LLC</t>
  </si>
  <si>
    <t>http://www.sunstateequip.com/</t>
  </si>
  <si>
    <t>https://www.google.com/search?hl=en&amp;gl=us&amp;q=Sunstate+Equipment+Co.,+LLC&amp;sa=X&amp;ved=0ahUKEwjHjL64-cmAAxVFkIkEHfvdD5k4jAEQmJACCJcO</t>
  </si>
  <si>
    <t>https://encrypted-tbn0.gstatic.com/images?q=tbn:ANd9GcS_TzXP8BzHQDoYhXj6EVLdIXVJJkOBvqWWIM0ZW7E&amp;s</t>
  </si>
  <si>
    <t>AdVisio marketing s.r.o.</t>
  </si>
  <si>
    <t>https://www.google.com/search?gl=us&amp;hl=en&amp;q=AdVisio+marketing+s.r.o.&amp;sa=X&amp;ved=0ahUKEwiG1K7VrLL8AhUtRjABHYxVDoU4ChCYkAII3Ao</t>
  </si>
  <si>
    <t>Inimco</t>
  </si>
  <si>
    <t>https://www.google.com/search?sca_esv=568425080&amp;hl=en&amp;gl=us&amp;q=Inimco&amp;sa=X&amp;ved=0ahUKEwjws7iH18eBAxXnEGIAHVZiBuoQmJACCJ4O</t>
  </si>
  <si>
    <t>https://encrypted-tbn0.gstatic.com/images?q=tbn:ANd9GcRWksygVqkmct6DShwM-NXdhY2rUZ9b2Tz3cNtFlsA&amp;s</t>
  </si>
  <si>
    <t>Virtual</t>
  </si>
  <si>
    <t>https://www.google.com/search?hl=en&amp;gl=us&amp;q=Virtual&amp;sa=X&amp;ved=0ahUKEwiLy9PnlKSAAxVVFVkFHarGAZw4FBCYkAIIvw4</t>
  </si>
  <si>
    <t>https://encrypted-tbn0.gstatic.com/images?q=tbn:ANd9GcTT4AV2A1FQOY-7-wsy-iNOCKs6zaM9n2k5wozDp7k&amp;s</t>
  </si>
  <si>
    <t>BOURSORAMA</t>
  </si>
  <si>
    <t>http://www.boursorama.com/</t>
  </si>
  <si>
    <t>https://www.google.com/search?gl=us&amp;hl=en&amp;q=BOURSORAMA&amp;sa=X&amp;ved=0ahUKEwi6k8TEmKSAAxVQOkQIHTe7CpY4ChCYkAII-Qs</t>
  </si>
  <si>
    <t>https://encrypted-tbn0.gstatic.com/images?q=tbn:ANd9GcR2-KcNAOOELuSNvLJKeG8MY6jeX3X93TSP0rNXhuY&amp;s</t>
  </si>
  <si>
    <t>Data Network Infrastructure Limited</t>
  </si>
  <si>
    <t>https://www.google.com/search?hl=en&amp;gl=us&amp;q=Data+Network+Infrastructure+Limited&amp;sa=X&amp;ved=0ahUKEwik55_OwrD_AhWTGjQIHayuDykQmJACCKgK</t>
  </si>
  <si>
    <t>https://encrypted-tbn0.gstatic.com/images?q=tbn:ANd9GcS_-MA_UPpI6WxC65AnxPeE55RFUjTtm4f3Q05QJhM&amp;s</t>
  </si>
  <si>
    <t>EPFL</t>
  </si>
  <si>
    <t>https://www.epfl.ch/</t>
  </si>
  <si>
    <t>https://www.google.com/search?hl=en&amp;gl=us&amp;q=EPFL&amp;sa=X&amp;ved=0ahUKEwjY_bGZvvv9AhWsjYkEHQkBBrU4KBCYkAII9Qw</t>
  </si>
  <si>
    <t>AbeBooks</t>
  </si>
  <si>
    <t>http://www.abebooks.com/</t>
  </si>
  <si>
    <t>https://www.google.com/search?hl=en&amp;gl=us&amp;q=AbeBooks&amp;sa=X&amp;ved=0ahUKEwiJiZCO157-AhUNlYkEHZDFAWYQmJACCK4M</t>
  </si>
  <si>
    <t>https://encrypted-tbn0.gstatic.com/images?q=tbn:ANd9GcRdnWMkOA3bzm2o21V37X0VyyBOU1WnLE28Zxd-&amp;s=0</t>
  </si>
  <si>
    <t>SariSuki Stores Inc.</t>
  </si>
  <si>
    <t>https://www.google.com/search?ucbcb=1&amp;hl=en&amp;gl=us&amp;q=SariSuki+Stores+Inc.&amp;sa=X&amp;ved=0ahUKEwiPuqWMsez9AhXIkokEHXieBA8QmJACCO0I</t>
  </si>
  <si>
    <t>RiskInsight Consulting Pvt Ltd (A subsidiary of Unison Consulting, Singapore)</t>
  </si>
  <si>
    <t>https://www.google.com/search?gl=us&amp;hl=en&amp;q=RiskInsight+Consulting+Pvt+Ltd+(A+subsidiary+of+Unison+Consulting,+Singapore)&amp;sa=X&amp;ved=0ahUKEwjbnK37x9X8AhVfFVkFHbtsDGM4bhCYkAIIyQs</t>
  </si>
  <si>
    <t>https://encrypted-tbn0.gstatic.com/images?q=tbn:ANd9GcR3dg4KcNLD5Z_qqRXCLzbPv1EPPlX5ZVdOyH6rLvI&amp;s</t>
  </si>
  <si>
    <t>Renmoney</t>
  </si>
  <si>
    <t>https://www.google.com/search?gl=us&amp;hl=en&amp;q=Renmoney&amp;sa=X&amp;ved=0ahUKEwjd_euxxIiAAxUFTjABHYwJBfYQmJACCK0J</t>
  </si>
  <si>
    <t>Cybercoders</t>
  </si>
  <si>
    <t>https://www.google.com/search?sca_esv=581841001&amp;hl=en&amp;gl=us&amp;q=Cybercoders&amp;sa=X&amp;ved=0ahUKEwi0it-qscCCAxWjjYkEHWCoD1E4RhCYkAIIrAo</t>
  </si>
  <si>
    <t>https://encrypted-tbn0.gstatic.com/images?q=tbn:ANd9GcRfBPApXyHQdzkyodqKM5qwkXSFKpnjfLESMP5t8ZE&amp;s</t>
  </si>
  <si>
    <t>Three Pillars Recruiting</t>
  </si>
  <si>
    <t>https://www.google.com/search?sca_esv=562982649&amp;hl=en&amp;gl=us&amp;q=Three+Pillars+Recruiting&amp;sa=X&amp;ved=0ahUKEwjw3f_EqJWBAxX2gGoFHUNvCdU4FBCYkAIIpws</t>
  </si>
  <si>
    <t>https://encrypted-tbn0.gstatic.com/images?q=tbn:ANd9GcRalxfNJUuszKGU_YQ31t9XNRrrNcxx8LmnzXm9Uvc&amp;s</t>
  </si>
  <si>
    <t>LINE MAN Wongnai</t>
  </si>
  <si>
    <t>http://lmwn.com/</t>
  </si>
  <si>
    <t>https://www.google.com/search?q=LINE+MAN+Wongnai&amp;sa=X&amp;ved=0ahUKEwiy-uKVrbz8AhWLM1kFHbxtAkgQmJACCMMN</t>
  </si>
  <si>
    <t>https://encrypted-tbn0.gstatic.com/images?q=tbn:ANd9GcQ4MsA_TX7M352511CWD6OldA2XUA2DpaGM4QXBzHw&amp;s</t>
  </si>
  <si>
    <t>General Mills India</t>
  </si>
  <si>
    <t>http://www.generalmills.co.in/</t>
  </si>
  <si>
    <t>https://www.google.com/search?gl=us&amp;hl=en&amp;q=General+Mills+India&amp;sa=X&amp;ved=0ahUKEwj8m_HQ4rWAAxWVEFkFHQvcDEg4FBCYkAIIpgw</t>
  </si>
  <si>
    <t>https://encrypted-tbn0.gstatic.com/images?q=tbn:ANd9GcQ0WMQVk8ItwSHYhHRMgBjv69iq_MjJd63mTJy9pMM&amp;s</t>
  </si>
  <si>
    <t>Assertive Professionals</t>
  </si>
  <si>
    <t>https://www.google.com/search?hl=en&amp;gl=us&amp;q=Assertive+Professionals&amp;sa=X&amp;ved=0ahUKEwjyxo7dtseAAxU5FFkFHdbDABs4FBCYkAII2ws</t>
  </si>
  <si>
    <t>https://encrypted-tbn0.gstatic.com/images?q=tbn:ANd9GcQt8LPDGdfZXtCzld_vPL9iuWCi_i5qH3m03z80FUM&amp;s</t>
  </si>
  <si>
    <t>à¹€à¸­.à¸—à¸µ.à¸žà¸µ.à¹€à¸Ÿà¸£à¸™à¸”à¹Œà¹€à¸‹à¸­à¸£à¹Œà¸§à¸´à¸ªà¸ˆà¸³à¸à¸±à¸”</t>
  </si>
  <si>
    <t>https://www.google.com/search?sca_esv=557708880&amp;gl=us&amp;hl=en&amp;q=%E0%B9%80%E0%B8%AD.%E0%B8%97%E0%B8%B5.%E0%B8%9E%E0%B8%B5.%E0%B9%80%E0%B8%9F%E0%B8%A3%E0%B8%99%E0%B8%94%E0%B9%8C%E0%B9%80%E0%B8%8B%E0%B8%AD%E0%B8%A3%E0%B9%8C%E0%B8%A7%E0%B8%B4%E0%B8%AA%E0%B8%88%E0%B8%B3%E0%B8%81%E0%B8%B1%E0%B8%94&amp;sa=X&amp;ved=0ahUKEwiCsP_yjuOAAxUSGFkFHe82Db04ChCYkAII0A8</t>
  </si>
  <si>
    <t>https://encrypted-tbn0.gstatic.com/images?q=tbn:ANd9GcTxJc_BxF7uEeOo6TgwJCYllpRQ-j39C_-Md6Am1ZQ&amp;s</t>
  </si>
  <si>
    <t>SD Solutions</t>
  </si>
  <si>
    <t>https://www.google.com/search?hl=en&amp;gl=us&amp;q=SD+Solutions&amp;sa=X&amp;ved=0ahUKEwjRuLPQ9vH_AhUnOUQIHS-UDMkQmJACCO0K</t>
  </si>
  <si>
    <t>https://encrypted-tbn0.gstatic.com/images?q=tbn:ANd9GcQYxMj3gC7gbw981tlS69R_T3N3zDVQ3os5iepdysY&amp;s</t>
  </si>
  <si>
    <t>Palowise</t>
  </si>
  <si>
    <t>https://www.google.com/search?sca_esv=589004769&amp;gl=us&amp;hl=en&amp;q=Palowise&amp;sa=X&amp;ved=0ahUKEwjCj-DLoP-CAxWNkYkEHaRiDhIQmJACCJoI</t>
  </si>
  <si>
    <t>https://encrypted-tbn0.gstatic.com/images?q=tbn:ANd9GcSjZ9F31LuyEz6-sy3LRguEGC1e2qHUtoG37xcW6bQ&amp;s</t>
  </si>
  <si>
    <t>Worldwide Clinical Trials</t>
  </si>
  <si>
    <t>https://www.google.com/search?hl=en&amp;gl=us&amp;q=Worldwide+Clinical+Trials&amp;sa=X&amp;ved=0ahUKEwjusaqAjrr9AhUpgIQIHQYVCMw4FBCYkAII3go</t>
  </si>
  <si>
    <t>https://encrypted-tbn0.gstatic.com/images?q=tbn:ANd9GcR9gDmbHL320zg9rRvs5EuizubThElQTf_qQMJsh20&amp;s</t>
  </si>
  <si>
    <t>Well</t>
  </si>
  <si>
    <t>https://www.google.com/search?sca_esv=4e6e2b7fffd735ff&amp;sca_upv=1&amp;gl=us&amp;hl=en&amp;q=Well&amp;sa=X&amp;ved=0ahUKEwjy78_kwOOCAxXDRzABHSlxDjA4ChCYkAII0wk</t>
  </si>
  <si>
    <t>PartnerUp (Pty) Ltd</t>
  </si>
  <si>
    <t>https://www.google.com/search?q=PartnerUp+(Pty)+Ltd&amp;sa=X&amp;ved=0ahUKEwjr1-Sa9ef_AhWwGFkFHQK_Co44KBCYkAIIvAw</t>
  </si>
  <si>
    <t>HUK-Coburg VVaG</t>
  </si>
  <si>
    <t>https://www.google.com/search?gl=us&amp;hl=en&amp;q=HUK-Coburg+VVaG&amp;sa=X&amp;ved=0ahUKEwij5b_a1OT8AhUilWoFHec1DrE4FBCYkAII3Ao</t>
  </si>
  <si>
    <t>Â«ÐœÐ¢Ð¡Â»</t>
  </si>
  <si>
    <t>https://www.google.com/search?gl=us&amp;hl=en&amp;q=%C2%AB%D0%9C%D0%A2%D0%A1%C2%BB&amp;sa=X&amp;ved=0ahUKEwinhfrMuJT9AhXZZd4KHbXFDw04ChCYkAIIzgs</t>
  </si>
  <si>
    <t>Turnto Consultants (Pty) Ltd</t>
  </si>
  <si>
    <t>https://www.google.com/search?q=Turnto+Consultants+(Pty)+Ltd&amp;sa=X&amp;ved=0ahUKEwjC083T5ar8AhVOp3IEHcAUD_cQmJACCJUI</t>
  </si>
  <si>
    <t>pwc</t>
  </si>
  <si>
    <t>https://www.google.com/search?gl=us&amp;hl=en&amp;q=pwc&amp;sa=X&amp;ved=0ahUKEwjbkKvtpd39AhVQbzABHc5ZBhY4HhCYkAII-Qo</t>
  </si>
  <si>
    <t>Jardine Matheson</t>
  </si>
  <si>
    <t>http://www.daihatsu.com/</t>
  </si>
  <si>
    <t>https://www.google.com/search?sca_esv=566746031&amp;gl=us&amp;hl=en&amp;q=Jardine+Matheson&amp;sa=X&amp;ved=0ahUKEwjprfXk5reBAxURD1kFHVi6ARgQmJACCMEJ</t>
  </si>
  <si>
    <t>https://encrypted-tbn0.gstatic.com/images?q=tbn:ANd9GcSiW_S5ciO5EfnB7zvYPYC4Yd7EJM8DqAZPUL117Oo&amp;s</t>
  </si>
  <si>
    <t>Eagle Partners (International) Co., Limited</t>
  </si>
  <si>
    <t>https://www.google.com/search?sca_esv=558332242&amp;gl=us&amp;hl=en&amp;q=Eagle+Partners+(International)+Co.,+Limited&amp;sa=X&amp;ved=0ahUKEwiRgpL5iuiAAxUOSTABHfTSA5UQmJACCOkL</t>
  </si>
  <si>
    <t>https://encrypted-tbn0.gstatic.com/images?q=tbn:ANd9GcTp7B9jACxfnU5IiORYM5kYqjF8RjZzVLd6fxIx9WI&amp;s</t>
  </si>
  <si>
    <t>Boston Consulting Group (BCG)</t>
  </si>
  <si>
    <t>https://www.google.com/search?gl=us&amp;hl=en&amp;q=Boston+Consulting+Group+(BCG)&amp;sa=X&amp;ved=0ahUKEwj88qfov5n9AhUsD1kFHYfXCnUQmJACCJwM</t>
  </si>
  <si>
    <t>https://encrypted-tbn0.gstatic.com/images?q=tbn:ANd9GcQ7sveHsnYVnKdXFDr2SrNM8G9nJ90vkyPooMuL_Y7zCsrM6FsdF8JO15g&amp;s</t>
  </si>
  <si>
    <t>Ekkono Solutions</t>
  </si>
  <si>
    <t>http://ekkono.ai/</t>
  </si>
  <si>
    <t>https://www.google.com/search?hl=en&amp;gl=us&amp;q=Ekkono+Solutions&amp;sa=X&amp;ved=0ahUKEwiS3f_W5Kr8AhXoK0QIHVMgA1cQmJACCOYJ</t>
  </si>
  <si>
    <t>https://encrypted-tbn0.gstatic.com/images?q=tbn:ANd9GcQ-tZ9cgDU6UUsFRl01Vt6U3aUgQCRRSG4KtuelJ0s&amp;s</t>
  </si>
  <si>
    <t>Indicina</t>
  </si>
  <si>
    <t>http://www.indicina.co/</t>
  </si>
  <si>
    <t>https://www.google.com/search?sca_esv=577551505&amp;hl=en&amp;gl=us&amp;q=Indicina&amp;sa=X&amp;ved=0ahUKEwjy0JrPzJqCAxXAIEQIHVTlA3YQmJACCJAH</t>
  </si>
  <si>
    <t>Optimiser</t>
  </si>
  <si>
    <t>https://www.google.com/search?hl=en&amp;gl=us&amp;q=Optimiser&amp;sa=X&amp;ved=0ahUKEwij_efzzpeAAxWCkIkEHe03CpI4FBCYkAII9gs</t>
  </si>
  <si>
    <t>Orion First</t>
  </si>
  <si>
    <t>https://www.google.com/search?sca_esv=562289703&amp;gl=us&amp;hl=en&amp;q=Orion+First&amp;sa=X&amp;ved=0ahUKEwi79cya442BAxV4GFkFHSj4BKA4UBCYkAIItw4</t>
  </si>
  <si>
    <t>Venturi Group</t>
  </si>
  <si>
    <t>https://www.google.com/search?gl=us&amp;hl=en&amp;q=Venturi+Group&amp;sa=X&amp;ved=0ahUKEwj-_cmvmc79AhUblYkEHVOFBNs4FBCYkAII9Qo</t>
  </si>
  <si>
    <t>Foundation HQ</t>
  </si>
  <si>
    <t>https://www.google.com/search?q=Foundation+HQ&amp;sa=X&amp;ved=0ahUKEwit4puC9ef_AhX_EFkFHY-gBGMQmJACCO4J</t>
  </si>
  <si>
    <t>https://encrypted-tbn0.gstatic.com/images?q=tbn:ANd9GcSwdsXYE6mJOmO_yOJJdCLJe7hgu-KrRX8-x8hsJmQ&amp;s</t>
  </si>
  <si>
    <t>Capitec</t>
  </si>
  <si>
    <t>https://www.google.com/search?gl=us&amp;hl=en&amp;q=Capitec&amp;sa=X&amp;ved=0ahUKEwi6oN37vP7_AhX7GlkFHf75ChcQmJACCJMK</t>
  </si>
  <si>
    <t>https://encrypted-tbn0.gstatic.com/images?q=tbn:ANd9GcQdXxpicPmuizUvl86rriPI_Frd0sRgWmyonpzh0-8&amp;s</t>
  </si>
  <si>
    <t>Sewan</t>
  </si>
  <si>
    <t>https://www.google.com/search?gl=us&amp;hl=en&amp;q=Sewan&amp;sa=X&amp;ved=0ahUKEwifrcyXiNv-AhVwFlkFHZRzByw4KBCYkAII-A0</t>
  </si>
  <si>
    <t>https://encrypted-tbn0.gstatic.com/images?q=tbn:ANd9GcRK4Ibq5CoFAhrmxlxPkXXKaTmpxmWuPFfoRRtgINg&amp;s</t>
  </si>
  <si>
    <t>Arch Capital Group, Ltd.</t>
  </si>
  <si>
    <t>https://www.google.com/search?sca_esv=583899177&amp;gl=us&amp;hl=en&amp;q=Arch+Capital+Group,+Ltd.&amp;sa=X&amp;ved=0ahUKEwiNhbXK9NGCAxWnlGoFHZKaBwI4bhCYkAIIqws</t>
  </si>
  <si>
    <t>The Travelers Companies, Inc.</t>
  </si>
  <si>
    <t>https://www.google.com/search?sca_esv=558332242&amp;hl=en&amp;gl=us&amp;q=The+Travelers+Companies,+Inc.&amp;sa=X&amp;ved=0ahUKEwjJ-Pj4juiAAxVSEFkFHXhECt44PBCYkAIIxQw</t>
  </si>
  <si>
    <t>https://encrypted-tbn0.gstatic.com/images?q=tbn:ANd9GcSEQBvZpt79f0xmbfOA0bG7DPzpWT8XFdqt1cLpaVs&amp;s</t>
  </si>
  <si>
    <t>Ethosia</t>
  </si>
  <si>
    <t>https://www.google.com/search?hl=en&amp;gl=us&amp;q=Ethosia&amp;sa=X&amp;ved=0ahUKEwj5qaPgtfT_AhVPkWoFHZaPCyYQmJACCPcK</t>
  </si>
  <si>
    <t>https://encrypted-tbn0.gstatic.com/images?q=tbn:ANd9GcQtZKFiv4fbg8bkuGJ63e6DqNnSPuCAzsTyoaWJ-t0&amp;s</t>
  </si>
  <si>
    <t>Pittsburgh Penguins</t>
  </si>
  <si>
    <t>https://www.nhl.com/penguins/</t>
  </si>
  <si>
    <t>https://www.google.com/search?gl=us&amp;hl=en&amp;q=Pittsburgh+Penguins&amp;sa=X&amp;ved=0ahUKEwjbkuC_x5KAAxX9EVkFHRT0CMI4RhCYkAIIzwk</t>
  </si>
  <si>
    <t>https://encrypted-tbn0.gstatic.com/images?q=tbn:ANd9GcTXdtT7VAX4bP_MhFHQch-2HnBTgSGSLM3ydfsv&amp;s=0</t>
  </si>
  <si>
    <t>BGL Insurance</t>
  </si>
  <si>
    <t>https://www.google.com/search?ucbcb=1&amp;gl=us&amp;hl=en&amp;q=BGL+Insurance&amp;sa=X&amp;ved=0ahUKEwjQgNTNsMH8AhWXk4kEHT41DkE4HhCYkAIIrQw</t>
  </si>
  <si>
    <t>https://encrypted-tbn0.gstatic.com/images?q=tbn:ANd9GcT5cjiKhO_rTwIJlicuofFaiEz2MrA_k9-hPJ48&amp;s=0</t>
  </si>
  <si>
    <t>d.light</t>
  </si>
  <si>
    <t>http://www.dlight.com/</t>
  </si>
  <si>
    <t>https://www.google.com/search?gl=us&amp;hl=en&amp;q=d.light&amp;sa=X&amp;ved=0ahUKEwiO1pb-o_v8AhWJMlkFHUgGAEEQmJACCJ4L</t>
  </si>
  <si>
    <t>https://encrypted-tbn0.gstatic.com/images?q=tbn:ANd9GcQl0iun-Xq7FLfi0oYgEzivojKawVBzurjvS2On&amp;s=0</t>
  </si>
  <si>
    <t>PiTech srl</t>
  </si>
  <si>
    <t>https://www.google.com/search?sca_esv=554003346&amp;gl=us&amp;hl=en&amp;q=PiTech+srl&amp;sa=X&amp;ved=0ahUKEwj-koTY7sSAAxWFRzABHTH4AqE4FBCYkAII8Q0</t>
  </si>
  <si>
    <t>LOLLAPALOOZA</t>
  </si>
  <si>
    <t>https://www.google.com/search?gl=us&amp;hl=en&amp;q=LOLLAPALOOZA&amp;sa=X&amp;ved=0ahUKEwiA8KukssT-AhVcJ0QIHXp9Ao44ChCYkAII4Qs</t>
  </si>
  <si>
    <t>citizenM hotels</t>
  </si>
  <si>
    <t>https://www.citizenm.com/</t>
  </si>
  <si>
    <t>https://www.google.com/search?gl=us&amp;hl=en&amp;q=citizenM+hotels&amp;sa=X&amp;ved=0ahUKEwja0aSTtvH9AhUhRDABHY6aDwA4ChCYkAII8ww</t>
  </si>
  <si>
    <t>https://encrypted-tbn0.gstatic.com/images?q=tbn:ANd9GcQ9REeHvTgksYQKP2Ym7EguicNXuBGUcpe-t9bJfFs&amp;s</t>
  </si>
  <si>
    <t>J&amp;M Group</t>
  </si>
  <si>
    <t>https://www.google.com/search?gl=us&amp;hl=en&amp;q=J%26M+Group&amp;sa=X&amp;ved=0ahUKEwi645Po57f-AhWCjIkEHcLIAjMQmJACCP8L</t>
  </si>
  <si>
    <t>Standard Bank</t>
  </si>
  <si>
    <t>https://www.google.com/search?sca_esv=561228216&amp;gl=us&amp;hl=en&amp;q=Standard+Bank&amp;sa=X&amp;ved=0ahUKEwjzsfXL4YOBAxVXTTABHVIeC_0QmJACCJ8I</t>
  </si>
  <si>
    <t>Power Media</t>
  </si>
  <si>
    <t>http://www.ifirma.pl/</t>
  </si>
  <si>
    <t>https://www.google.com/search?ucbcb=1&amp;gl=us&amp;hl=en&amp;q=Power+Media&amp;sa=X&amp;ved=0ahUKEwjMn-zxvND8AhX8kYkEHYO7Axc4PBCYkAII6As</t>
  </si>
  <si>
    <t>Bel</t>
  </si>
  <si>
    <t>http://www.bel-group.com/</t>
  </si>
  <si>
    <t>https://www.google.com/search?q=Bel&amp;sa=X&amp;ved=0ahUKEwiy5eOT2oD_AhXYFlkFHdL-BHgQmJACCJML</t>
  </si>
  <si>
    <t>https://encrypted-tbn0.gstatic.com/images?q=tbn:ANd9GcRJvni06DDqAqy94bfhjSjd_5YqBZdyp_dc26n85R8&amp;s</t>
  </si>
  <si>
    <t>inTALENTgent</t>
  </si>
  <si>
    <t>https://www.google.com/search?gl=us&amp;hl=en&amp;q=inTALENTgent&amp;sa=X&amp;ved=0ahUKEwjh0sTh457-AhUykWoFHbTsDgU4MhCYkAII4gw</t>
  </si>
  <si>
    <t>BlueOcean</t>
  </si>
  <si>
    <t>https://www.google.com/search?gl=us&amp;hl=en&amp;q=BlueOcean&amp;sa=X&amp;ved=0ahUKEwj_w5O5gbD9AhXAlIkEHaojAzI4WhCYkAII4g0</t>
  </si>
  <si>
    <t>harry's home holding AG</t>
  </si>
  <si>
    <t>https://www.google.com/search?gl=us&amp;hl=en&amp;q=harry%27s+home+holding+AG&amp;sa=X&amp;ved=0ahUKEwjtpNj2zt_8AhU7HEQIHaXZCfc4ChCYkAIIuAs</t>
  </si>
  <si>
    <t>https://encrypted-tbn0.gstatic.com/images?q=tbn:ANd9GcQMwKQQzEIYChPIP-8ThcQSGKgmiCKrjUHZiRo5LyqfBl9GMqkUi-FNuw&amp;s</t>
  </si>
  <si>
    <t>Finder Recruitment</t>
  </si>
  <si>
    <t>https://www.google.com/search?hl=en&amp;gl=us&amp;q=Finder+Recruitment&amp;sa=X&amp;ved=0ahUKEwjf-dmeho3-AhWyTDABHTRyABgQmJACCJUI</t>
  </si>
  <si>
    <t>https://encrypted-tbn0.gstatic.com/images?q=tbn:ANd9GcRiSE-BllNJ-ohYFdsBDMr203IenBulsUu5_fAUpgE&amp;s</t>
  </si>
  <si>
    <t>FREENOW</t>
  </si>
  <si>
    <t>https://www.google.com/search?sca_esv=562123659&amp;gl=us&amp;hl=en&amp;q=FREENOW&amp;sa=X&amp;ved=0ahUKEwjm0MPXqIuBAxUlFVkFHa9mB5w4FBCYkAII_As</t>
  </si>
  <si>
    <t>https://encrypted-tbn0.gstatic.com/images?q=tbn:ANd9GcSQYdEVdZXolYL3lC_fsGZGLuHc3Pz-avinlLg69QM&amp;s</t>
  </si>
  <si>
    <t>DIGI-TEXX VIETNAM</t>
  </si>
  <si>
    <t>https://www.google.com/search?ucbcb=1&amp;gl=us&amp;hl=en&amp;q=DIGI-TEXX+VIETNAM&amp;sa=X&amp;ved=0ahUKEwiL5sPEsez9AhUYkYkEHeTUBUIQmJACCMEK</t>
  </si>
  <si>
    <t>https://encrypted-tbn0.gstatic.com/images?q=tbn:ANd9GcQUI9RgehYt-G8JeZzUuRSEhj12lDO4kB8gSF93FDs&amp;s</t>
  </si>
  <si>
    <t>STX Group</t>
  </si>
  <si>
    <t>https://www.google.com/search?ucbcb=1&amp;gl=us&amp;hl=en&amp;q=STX+Group&amp;sa=X&amp;ved=0ahUKEwiRuLK994z9AhWvglYBHRoBBFsQmJACCKUN</t>
  </si>
  <si>
    <t>Universiteit van Amsterdam</t>
  </si>
  <si>
    <t>https://www.uva.nl/</t>
  </si>
  <si>
    <t>https://www.google.com/search?gl=us&amp;hl=en&amp;q=Universiteit+van+Amsterdam&amp;sa=X&amp;ved=0ahUKEwj-qv2j986AAxWgkIkEHZz6A9Q4ChCYkAII4Aw</t>
  </si>
  <si>
    <t>https://encrypted-tbn0.gstatic.com/images?q=tbn:ANd9GcR56nTAPRofq5RJRxf_6wP1x__Sd2kzqOXKTpQ3ZLw&amp;s</t>
  </si>
  <si>
    <t>HIRECLOUT</t>
  </si>
  <si>
    <t>https://www.google.com/search?sca_esv=579388602&amp;gl=us&amp;hl=en&amp;q=HIRECLOUT&amp;sa=X&amp;ved=0ahUKEwjs4_6w4qmCAxXZEFkFHa6hCnQ4jAEQmJACCMwN</t>
  </si>
  <si>
    <t>https://encrypted-tbn0.gstatic.com/images?q=tbn:ANd9GcTYvDAoc-pGmE8O7o8yq9Rfl6qbNAUBG0SJwLyanpQ&amp;s</t>
  </si>
  <si>
    <t>TechFetch.com - On Demand Tech Workforce hiring platform</t>
  </si>
  <si>
    <t>https://www.google.com/search?sca_esv=575393305&amp;gl=us&amp;hl=en&amp;q=TechFetch.com+-+On+Demand+Tech+Workforce+hiring+platform&amp;sa=X&amp;ved=0ahUKEwj8mdTrvYaCAxXnD1kFHQPcCaE4lgEQmJACCLQM</t>
  </si>
  <si>
    <t>https://encrypted-tbn0.gstatic.com/images?q=tbn:ANd9GcT_GTuGAZiWVMDCcZo6PpjXTwmYKPBIWK89-WJuraU&amp;s</t>
  </si>
  <si>
    <t>YAZIO</t>
  </si>
  <si>
    <t>https://www.google.com/search?sca_esv=562123659&amp;gl=us&amp;hl=en&amp;q=YAZIO&amp;sa=X&amp;ved=0ahUKEwjug53jqYuBAxV8l2oFHXAVDXsQmJACCJ0N</t>
  </si>
  <si>
    <t>https://encrypted-tbn0.gstatic.com/images?q=tbn:ANd9GcQJnXsZmUznMwT-6MALnIlZ7GSsjNffrzJpCw-UZOI&amp;s</t>
  </si>
  <si>
    <t>Doximity</t>
  </si>
  <si>
    <t>https://www.google.com/search?hl=en&amp;gl=us&amp;q=Doximity&amp;sa=X&amp;ved=0ahUKEwjZlP7M29j_AhVoRDABHdwSCNY4ChCYkAII2gk</t>
  </si>
  <si>
    <t>https://encrypted-tbn0.gstatic.com/images?q=tbn:ANd9GcTPI_KDI84OVdy_0ksDLOa3Voso-w9IgwBH7rom&amp;s=0</t>
  </si>
  <si>
    <t>Bright Cubes</t>
  </si>
  <si>
    <t>https://www.google.com/search?sca_esv=570906942&amp;hl=en&amp;gl=us&amp;q=Bright+Cubes&amp;sa=X&amp;ved=0ahUKEwjCq7Xgod6BAxVVj4QIHQoZBds4ChCYkAII3go</t>
  </si>
  <si>
    <t>https://encrypted-tbn0.gstatic.com/images?q=tbn:ANd9GcS50ED-xIT8ZPqEeoI2u-S2wjMYVyRuoV8CCiA23c4&amp;s</t>
  </si>
  <si>
    <t>Octopus Computer Associates</t>
  </si>
  <si>
    <t>https://www.google.com/search?ucbcb=1&amp;hl=en&amp;gl=us&amp;q=Octopus+Computer+Associates&amp;sa=X&amp;ved=0ahUKEwj3qbPh4Pj8AhXrElkFHV48Cbc4ChCYkAIIiAs</t>
  </si>
  <si>
    <t>https://encrypted-tbn0.gstatic.com/images?q=tbn:ANd9GcTdDlitLQ7YdFq1Sv9l6son5VrMpOkyBqevtx_birk&amp;s</t>
  </si>
  <si>
    <t>MICHELIN</t>
  </si>
  <si>
    <t>http://www.test.com/</t>
  </si>
  <si>
    <t>https://www.google.com/search?hl=en&amp;gl=us&amp;q=MICHELIN&amp;sa=X&amp;ved=0ahUKEwjh04a6w93-AhVllWoFHW-jAvc4KBCYkAIIuwk</t>
  </si>
  <si>
    <t>https://encrypted-tbn0.gstatic.com/images?q=tbn:ANd9GcQw55uofUcSRPCIcfgpOuGhpSBCK3NTKunev6ehqCk&amp;s</t>
  </si>
  <si>
    <t>S2Integrators</t>
  </si>
  <si>
    <t>https://www.google.com/search?hl=en&amp;gl=us&amp;q=S2Integrators&amp;sa=X&amp;ved=0ahUKEwj13b-O7LqAAxV2GFkFHQGQBtw4ChCYkAIIgw0</t>
  </si>
  <si>
    <t>https://encrypted-tbn0.gstatic.com/images?q=tbn:ANd9GcTfv3gZb5CRDsN97Dgla1Eh3cyj576WOLDxIx1qeDQ&amp;s</t>
  </si>
  <si>
    <t>Septeo</t>
  </si>
  <si>
    <t>http://www.septeo.fr/</t>
  </si>
  <si>
    <t>https://www.google.com/search?sca_esv=594376342&amp;hl=en&amp;gl=us&amp;q=Septeo&amp;sa=X&amp;ved=0ahUKEwiQxpjkg7SDAxV4hIkEHRg8DOUQmJACCNYF</t>
  </si>
  <si>
    <t>https://encrypted-tbn0.gstatic.com/images?q=tbn:ANd9GcSwOHW3iLGy9UeZtfkAdoeozJi709lxegnBGsLGNAk&amp;s</t>
  </si>
  <si>
    <t>Copper Quail Global Ltd</t>
  </si>
  <si>
    <t>https://www.google.com/search?sca_esv=567804936&amp;hl=en&amp;gl=us&amp;q=Copper+Quail+Global+Ltd&amp;sa=X&amp;ved=0ahUKEwja1oquk8CBAxV5EFkFHbYYDBgQmJACCP4I</t>
  </si>
  <si>
    <t>Kynapse</t>
  </si>
  <si>
    <t>https://www.google.com/search?hl=en&amp;gl=us&amp;q=Kynapse&amp;sa=X&amp;ved=0ahUKEwil7PvZxN3-AhUHBMAKHRc3B144HhCYkAIIwgw</t>
  </si>
  <si>
    <t>https://encrypted-tbn0.gstatic.com/images?q=tbn:ANd9GcSNoSg1G9xl_UGE7KNK9KcoMB77fXq-K0eGzOZU_yc&amp;s</t>
  </si>
  <si>
    <t>Elbit Systems Israel</t>
  </si>
  <si>
    <t>http://elbitsystems.com/</t>
  </si>
  <si>
    <t>https://www.google.com/search?sca_esv=579562946&amp;gl=us&amp;hl=en&amp;q=Elbit+Systems+Israel&amp;sa=X&amp;ved=0ahUKEwjKxrDho6yCAxV5k2oFHayOBwQQmJACCJAH</t>
  </si>
  <si>
    <t>https://encrypted-tbn0.gstatic.com/images?q=tbn:ANd9GcQ7kNeYaS5yeq5b01DxK3UAcS9KG-P0KnjBNRvSPP4&amp;s</t>
  </si>
  <si>
    <t>Mathematica</t>
  </si>
  <si>
    <t>https://www.google.com/search?sca_esv=561536078&amp;hl=en&amp;gl=us&amp;q=Mathematica&amp;sa=X&amp;ved=0ahUKEwjr0viSnIaBAxVjSjABHeRGAt84PBCYkAIIng4</t>
  </si>
  <si>
    <t>https://encrypted-tbn0.gstatic.com/images?q=tbn:ANd9GcQ_kQkGPulLK7iW6kdfs3W_bbAGDP7ItNw8CGAIQIo&amp;s</t>
  </si>
  <si>
    <t>Coles Group</t>
  </si>
  <si>
    <t>https://www.coles.com.au/</t>
  </si>
  <si>
    <t>https://www.google.com/search?gl=us&amp;hl=en&amp;q=Coles+Group&amp;sa=X&amp;ved=0ahUKEwjd6IWv9Of_AhWmtokEHe3jDnM4FBCYkAIIlA0</t>
  </si>
  <si>
    <t>https://encrypted-tbn0.gstatic.com/images?q=tbn:ANd9GcSvNs1tH2radT8EiiSuf8MpSwOd7B5ynpYlBYXXF6o&amp;s</t>
  </si>
  <si>
    <t>WorldEmp</t>
  </si>
  <si>
    <t>https://www.google.com/search?gl=us&amp;hl=en&amp;q=WorldEmp&amp;sa=X&amp;ved=0ahUKEwiUr4DStcn-AhU2TDABHd5HBDM4KBCYkAIIwgo</t>
  </si>
  <si>
    <t>Aktia</t>
  </si>
  <si>
    <t>http://www.aktia.com/</t>
  </si>
  <si>
    <t>https://www.google.com/search?sca_esv=594159916&amp;hl=en&amp;gl=us&amp;q=Aktia&amp;sa=X&amp;ved=0ahUKEwj3l4aavrGDAxUNGFkFHdN8Db4QmJACCLAL</t>
  </si>
  <si>
    <t>https://encrypted-tbn0.gstatic.com/images?q=tbn:ANd9GcTHHefenxIpbrcbTCdyV60CQ89u0_H12kRVkgvD9bo&amp;s</t>
  </si>
  <si>
    <t>Cronoshare</t>
  </si>
  <si>
    <t>https://www.google.com/search?ucbcb=1&amp;hl=en&amp;gl=us&amp;q=Cronoshare&amp;sa=X&amp;ved=0ahUKEwiXz6bnodj9AhUYO0QIHYUBD6o4FBCYkAIIhgs</t>
  </si>
  <si>
    <t>https://encrypted-tbn0.gstatic.com/images?q=tbn:ANd9GcR17BWO_NUUvC_0f-yOSxGkAw1ATxsrVFUezO_WCpg&amp;s</t>
  </si>
  <si>
    <t>SIX Group AG</t>
  </si>
  <si>
    <t>https://www.google.com/search?gl=us&amp;hl=en&amp;q=SIX+Group+AG&amp;sa=X&amp;ved=0ahUKEwil8Mu2z7L9AhUyL0QIHdiXCdoQmJACCOUL</t>
  </si>
  <si>
    <t>Universal Investment</t>
  </si>
  <si>
    <t>http://www.universal-investment.de/EnterprisePortal/Startseite.aspx/?lang=en-us</t>
  </si>
  <si>
    <t>https://www.google.com/search?sca_esv=583240805&amp;hl=en&amp;gl=us&amp;q=Universal+Investment&amp;sa=X&amp;ved=0ahUKEwiem4KkscqCAxVopokEHc96AlA4HhCYkAIIlws</t>
  </si>
  <si>
    <t>https://encrypted-tbn0.gstatic.com/images?q=tbn:ANd9GcT-npck2wNRKATCv_WES3gAI9wTvc818cMp0S38rXo&amp;s</t>
  </si>
  <si>
    <t>HENKEL HELLAS S.A.</t>
  </si>
  <si>
    <t>http://www.henkel.gr/</t>
  </si>
  <si>
    <t>https://www.google.com/search?gl=us&amp;hl=en&amp;q=HENKEL+HELLAS+S.A.&amp;sa=X&amp;ved=0ahUKEwjByO22v9D8AhWdmGoFHWG3AxUQmJACCKgM</t>
  </si>
  <si>
    <t>UKSH - UniversitÃ¤tsklinikum Schleswig-Holstein</t>
  </si>
  <si>
    <t>https://www.google.com/search?q=UKSH+-+Universit%C3%A4tsklinikum+Schleswig-Holstein&amp;sa=X&amp;ved=0ahUKEwiRi5DUrbz8AhUDFlkFHUuBC1Q4ChCYkAII2wo</t>
  </si>
  <si>
    <t>ARRK</t>
  </si>
  <si>
    <t>https://www.google.com/search?q=ARRK&amp;sa=X&amp;ved=0ahUKEwial8rToqj8AhWBmXIEHWGtCe4QmJACCJ4N</t>
  </si>
  <si>
    <t>https://encrypted-tbn0.gstatic.com/images?q=tbn:ANd9GcSxvM0zYrtB70GXyZorL2aeACieIA8NU4ksRw2uAPI&amp;s</t>
  </si>
  <si>
    <t>Momentive</t>
  </si>
  <si>
    <t>http://www.momentive.com/</t>
  </si>
  <si>
    <t>https://www.google.com/search?gl=us&amp;hl=en&amp;q=Momentive&amp;sa=X&amp;ved=0ahUKEwjm8J3-6r-AAxXHFVkFHcp_BXQ4jAEQmJACCKEK</t>
  </si>
  <si>
    <t>Nlb Services</t>
  </si>
  <si>
    <t>https://www.google.com/search?sca_esv=562285161&amp;hl=en&amp;gl=us&amp;q=Nlb+Services&amp;sa=X&amp;ved=0ahUKEwiYpZiE4o2BAxVKFlkFHaFcBhc4FBCYkAIIhA4</t>
  </si>
  <si>
    <t>GAP Solutions Inc</t>
  </si>
  <si>
    <t>https://www.google.com/search?gl=us&amp;hl=en&amp;q=GAP+Solutions+Inc&amp;sa=X&amp;ved=0ahUKEwjU09WLiJL-AhU0sTEKHRA-CRU4RhCYkAIImww</t>
  </si>
  <si>
    <t>https://encrypted-tbn0.gstatic.com/images?q=tbn:ANd9GcSVr9OzG1sVF_IdGqjrWEQKu5-IIMesEX7DwtzyT6A&amp;s</t>
  </si>
  <si>
    <t>Fennia</t>
  </si>
  <si>
    <t>http://www.fennia.fi/</t>
  </si>
  <si>
    <t>https://www.google.com/search?sca_esv=573394023&amp;gl=us&amp;hl=en&amp;q=Fennia&amp;sa=X&amp;ved=0ahUKEwiN9r_F_fSBAxVwM1kFHQgpDGoQmJACCLkN</t>
  </si>
  <si>
    <t>https://encrypted-tbn0.gstatic.com/images?q=tbn:ANd9GcTiaHABq-yOTZmpoSHLtm8HIQ-yWEi5Ly40RA3kPAw&amp;s</t>
  </si>
  <si>
    <t>PEOBASE Limited</t>
  </si>
  <si>
    <t>https://www.google.com/search?hl=en&amp;gl=us&amp;q=PEOBASE+Limited&amp;sa=X&amp;ved=0ahUKEwj12Jjtqaj8AhXBNEQIHXPjDFYQmJACCM4L</t>
  </si>
  <si>
    <t>Sulzer</t>
  </si>
  <si>
    <t>http://www.sulzer.com/</t>
  </si>
  <si>
    <t>https://www.google.com/search?sca_esv=567797162&amp;gl=us&amp;hl=en&amp;q=Sulzer&amp;sa=X&amp;ved=0ahUKEwjt4JevksCBAxUKMVkFHUXoBB04FBCYkAIIwA4</t>
  </si>
  <si>
    <t>https://encrypted-tbn0.gstatic.com/images?q=tbn:ANd9GcTCwajURqIn3uOWeUpX_96SBeAIVjPiin-cVLtoerw&amp;s</t>
  </si>
  <si>
    <t>PLANUS BUSINESS INSIGHT</t>
  </si>
  <si>
    <t>https://www.google.com/search?hl=en&amp;gl=us&amp;q=PLANUS+BUSINESS+INSIGHT&amp;sa=X&amp;ved=0ahUKEwib5oeEp66AAxWcFFkFHb2SDQI4FBCYkAII2gw</t>
  </si>
  <si>
    <t>https://encrypted-tbn0.gstatic.com/images?q=tbn:ANd9GcTFaFVZRWPH_5_GyhpjN9DlSjKp0e3PHJbZgkxa4wI&amp;s</t>
  </si>
  <si>
    <t>Experis Belgium Sa</t>
  </si>
  <si>
    <t>https://www.google.com/search?q=Experis+Belgium+Sa&amp;sa=X&amp;ved=0ahUKEwiUwsP1zKv_AhVBFFkFHZ6PDJM4ChCYkAII4As</t>
  </si>
  <si>
    <t>Trenkwalder Hungary</t>
  </si>
  <si>
    <t>https://www.google.com/search?sca_esv=559959589&amp;gl=us&amp;hl=en&amp;q=Trenkwalder+Hungary&amp;sa=X&amp;ved=0ahUKEwjtlPKjmfeAAxXFF1kFHTy2DpsQmJACCJcI</t>
  </si>
  <si>
    <t>Warehouse Cognizant</t>
  </si>
  <si>
    <t>https://www.google.com/search?sca_esv=559959589&amp;gl=us&amp;hl=en&amp;q=Warehouse+Cognizant&amp;sa=X&amp;ved=0ahUKEwiDpZPal_eAAxXHMlkFHeoZB944RhCYkAIIkwo</t>
  </si>
  <si>
    <t>HOFAN</t>
  </si>
  <si>
    <t>https://www.google.com/search?sca_esv=585192112&amp;gl=us&amp;hl=en&amp;q=HOFAN&amp;sa=X&amp;ved=0ahUKEwjkrKvivt6CAxUrGFkFHTbSCwkQmJACCP4N</t>
  </si>
  <si>
    <t>Betches Media</t>
  </si>
  <si>
    <t>http://betches.com/</t>
  </si>
  <si>
    <t>https://www.google.com/search?sca_esv=585192112&amp;gl=us&amp;hl=en&amp;q=Betches+Media&amp;sa=X&amp;ved=0ahUKEwjlpMLnvN6CAxWCj4kEHUeEBmcQmJACCKoL</t>
  </si>
  <si>
    <t>Tides Digital</t>
  </si>
  <si>
    <t>http://www.tidesdigital.com/</t>
  </si>
  <si>
    <t>https://www.google.com/search?sca_esv=564105068&amp;gl=us&amp;hl=en&amp;q=Tides+Digital&amp;sa=X&amp;ved=0ahUKEwityayesZ-BAxWDRTABHRQXCOE4ChCYkAIIvA4</t>
  </si>
  <si>
    <t>Konings</t>
  </si>
  <si>
    <t>http://www.konings.be/</t>
  </si>
  <si>
    <t>https://www.google.com/search?sca_esv=580393850&amp;gl=us&amp;hl=en&amp;q=Konings&amp;sa=X&amp;ved=0ahUKEwiG7Mad6bOCAxX0MVkFHVDzCMg4ChCYkAIIxgs</t>
  </si>
  <si>
    <t>First Orion</t>
  </si>
  <si>
    <t>http://firstorion.com/</t>
  </si>
  <si>
    <t>https://www.google.com/search?sca_esv=563320360&amp;hl=en&amp;gl=us&amp;q=First+Orion&amp;sa=X&amp;ved=0ahUKEwiEh-qU9JeBAxUOFFkFHYxfA544MhCYkAIImw4</t>
  </si>
  <si>
    <t>à¸šà¸£à¸´à¸©à¸±à¸— à¹„à¸­à¸£à¹ˆà¸² à¹à¸­à¸™à¸”à¹Œ à¹„à¸­à¸Ÿà¸¸à¸¥ à¸ˆà¸³à¸à¸±à¸” (à¸¡à¸«à¸²à¸Šà¸™)</t>
  </si>
  <si>
    <t>http://www.aira-aiful.co.th/</t>
  </si>
  <si>
    <t>https://www.google.com/search?hl=en&amp;gl=us&amp;q=%E0%B8%9A%E0%B8%A3%E0%B8%B4%E0%B8%A9%E0%B8%B1%E0%B8%97+%E0%B9%84%E0%B8%AD%E0%B8%A3%E0%B9%88%E0%B8%B2+%E0%B9%81%E0%B8%AD%E0%B8%99%E0%B8%94%E0%B9%8C+%E0%B9%84%E0%B8%AD%E0%B8%9F%E0%B8%B8%E0%B8%A5+%E0%B8%88%E0%B8%B3%E0%B8%81%E0%B8%B1%E0%B8%94+(%E0%B8%A1%E0%B8%AB%E0%B8%B2%E0%B8%8A%E0%B8%99)&amp;sa=X&amp;ved=0ahUKEwjTuLea49r9AhXCrokEHVA6CHkQmJACCLAN</t>
  </si>
  <si>
    <t>https://encrypted-tbn0.gstatic.com/images?q=tbn:ANd9GcQQEW_p5_hCZlDA2ZlHwA9H8SWTCh3Nr3dZ1deypXVdR7vMsHHn91jYjds&amp;s</t>
  </si>
  <si>
    <t>CÃ´ng Ty CP Chá»©ng KhoÃ¡n VNDIRECT</t>
  </si>
  <si>
    <t>http://www.vndirect.com.vn/</t>
  </si>
  <si>
    <t>https://www.google.com/search?gl=us&amp;hl=en&amp;q=C%C3%B4ng+Ty+CP+Ch%E1%BB%A9ng+Kho%C3%A1n+VNDIRECT&amp;sa=X&amp;ved=0ahUKEwjxtO-u_aX9AhVXEFkFHXfPC1MQmJACCKAJ</t>
  </si>
  <si>
    <t>Cognira</t>
  </si>
  <si>
    <t>https://www.google.com/search?hl=en&amp;gl=us&amp;q=Cognira&amp;sa=X&amp;ved=0ahUKEwjSvZWFspL_AhX4jokEHazwBbwQmJACCOsI</t>
  </si>
  <si>
    <t>https://encrypted-tbn0.gstatic.com/images?q=tbn:ANd9GcQ9UwHfrxkyuIey196TBCpnmvK0Y4P1cUKfUL0wf1Q&amp;s</t>
  </si>
  <si>
    <t>Acturis Poland Sp. z o.o.</t>
  </si>
  <si>
    <t>https://www.google.com/search?ucbcb=1&amp;gl=us&amp;hl=en&amp;q=Acturis+Poland+Sp.+z+o.o.&amp;sa=X&amp;ved=0ahUKEwjUtr3m8pH9AhVbs4QIHRYnBYEQmJACCI8M</t>
  </si>
  <si>
    <t>Humanised Group</t>
  </si>
  <si>
    <t>https://www.google.com/search?gl=us&amp;hl=en&amp;q=Humanised+Group&amp;sa=X&amp;ved=0ahUKEwjnnajp4LCAAxUwEFkFHapDDos4KBCYkAIIvgk</t>
  </si>
  <si>
    <t>Bayernwerk Netz GmbH</t>
  </si>
  <si>
    <t>http://www.bayernwerk.de/</t>
  </si>
  <si>
    <t>https://www.google.com/search?hl=en&amp;gl=us&amp;q=Bayernwerk+Netz+GmbH&amp;sa=X&amp;ved=0ahUKEwj-k8iaq-r_AhXtmGoFHULoCS04ChCYkAIIsg4</t>
  </si>
  <si>
    <t>https://encrypted-tbn0.gstatic.com/images?q=tbn:ANd9GcRKNGbF4Ry2ob4mni_kEOYmUUPWxQbSZ4wc4WTF3L8&amp;s</t>
  </si>
  <si>
    <t>TATA Consulting Services (USA)</t>
  </si>
  <si>
    <t>https://www.google.com/search?sca_esv=590804984&amp;hl=en&amp;gl=us&amp;q=TATA+Consulting+Services+(USA)&amp;sa=X&amp;ved=0ahUKEwi-vI-foI6DAxXcD1kFHZG8DYE4RhCYkAIImQo</t>
  </si>
  <si>
    <t>https://encrypted-tbn0.gstatic.com/images?q=tbn:ANd9GcT2E6IjdKGHeVKobjMxVajX3mCiqGzEMnsfvfNh&amp;s=0</t>
  </si>
  <si>
    <t>Affine Analytics</t>
  </si>
  <si>
    <t>https://www.google.com/search?hl=en&amp;gl=us&amp;q=Affine+Analytics&amp;sa=X&amp;ved=0ahUKEwienf661KGAAxWKGFkFHaKYADY4HhCYkAIIjAs</t>
  </si>
  <si>
    <t>Nordstrom</t>
  </si>
  <si>
    <t>https://www.google.com/search?hl=en&amp;gl=us&amp;q=Nordstrom&amp;sa=X&amp;ved=0ahUKEwjBoqf0xrD_AhVkFVkFHf0rBrY4qgEQmJACCJEL</t>
  </si>
  <si>
    <t>https://encrypted-tbn0.gstatic.com/images?q=tbn:ANd9GcQRa7Yq1sANH2gsjH9IZ-gLeUlFK6NsfToKIVc861I&amp;s</t>
  </si>
  <si>
    <t>Cloudera</t>
  </si>
  <si>
    <t>http://www.cloudera.com/</t>
  </si>
  <si>
    <t>https://www.google.com/search?sca_esv=ad4519687b070faa&amp;hl=en&amp;gl=us&amp;q=Cloudera&amp;sa=X&amp;ved=0ahUKEwiZ7NfcvoaCAxUqQzABHcxSBZ44PBCYkAII9Ak</t>
  </si>
  <si>
    <t>https://encrypted-tbn0.gstatic.com/images?q=tbn:ANd9GcSsfA_Nwb1KIJO5A7VGby6yAEOau4Ag6jHdzUSj4Cw&amp;s</t>
  </si>
  <si>
    <t>Freelance</t>
  </si>
  <si>
    <t>https://www.google.com/search?sca_esv=581835084&amp;hl=en&amp;gl=us&amp;q=Freelance&amp;sa=X&amp;ved=0ahUKEwiSvLXZqMCCAxW4FFkFHdeXBAU4bhCYkAIIlQw</t>
  </si>
  <si>
    <t>Hapag Lloyd AG</t>
  </si>
  <si>
    <t>http://www.hapag-lloyd.com/</t>
  </si>
  <si>
    <t>https://www.google.com/search?ucbcb=1&amp;gl=us&amp;hl=en&amp;q=Hapag+Lloyd+AG&amp;sa=X&amp;ved=0ahUKEwjn1Oyi5aP-AhWxiO4BHTW1AZcQmJACCOYL</t>
  </si>
  <si>
    <t>Bureau Supply Chain Recruitment</t>
  </si>
  <si>
    <t>https://www.google.com/search?sca_esv=575108319&amp;gl=us&amp;hl=en&amp;q=Bureau+Supply+Chain+Recruitment&amp;sa=X&amp;ved=0ahUKEwilx6CXiYSCAxVYFVkFHSfACzM4FBCYkAIIjws</t>
  </si>
  <si>
    <t>RARR Technologies Pvt. Ltd.</t>
  </si>
  <si>
    <t>https://www.google.com/search?sca_esv=583240805&amp;hl=en&amp;gl=us&amp;q=RARR+Technologies+Pvt.+Ltd.&amp;sa=X&amp;ved=0ahUKEwiLl5qUsMqCAxWLFVkFHcckANk4jAEQmJACCKkK</t>
  </si>
  <si>
    <t>https://encrypted-tbn0.gstatic.com/images?q=tbn:ANd9GcQiCrvFF4L3JjJD5ayDO9uhgBg9DjwEGU-ivi9jXlM&amp;s</t>
  </si>
  <si>
    <t>Everwest Group</t>
  </si>
  <si>
    <t>https://www.google.com/search?sca_esv=560282478&amp;hl=en&amp;gl=us&amp;q=Everwest+Group&amp;sa=X&amp;ved=0ahUKEwiVtrft3PmAAxWYnGoFHdVyCbYQmJACCL4J</t>
  </si>
  <si>
    <t>https://encrypted-tbn0.gstatic.com/images?q=tbn:ANd9GcTC6j3bT8e61i5mIbISykiHvIwbNoa6UELJZbI1MwY&amp;s</t>
  </si>
  <si>
    <t>Direct Assurance</t>
  </si>
  <si>
    <t>http://www.direct-assurance.fr/</t>
  </si>
  <si>
    <t>https://www.google.com/search?ucbcb=1&amp;gl=us&amp;hl=en&amp;q=Direct+Assurance&amp;sa=X&amp;ved=0ahUKEwi7gdWhqN39AhX9kWoFHeN4BQo4FBCYkAII6Qs</t>
  </si>
  <si>
    <t>https://encrypted-tbn0.gstatic.com/images?q=tbn:ANd9GcSl_glq9b3M4GNkzsN9LFjmuFKfk9gByPmv5WvSyYI&amp;s</t>
  </si>
  <si>
    <t>AGM SOLUTIONS SRL</t>
  </si>
  <si>
    <t>https://www.google.com/search?sca_esv=328048b5492955a5&amp;gl=us&amp;hl=en&amp;q=AGM+SOLUTIONS+SRL&amp;sa=X&amp;ved=0ahUKEwj8zM2yiJOCAxXBRDABHZ1VACo4HhCYkAIIrQw</t>
  </si>
  <si>
    <t>https://encrypted-tbn0.gstatic.com/images?q=tbn:ANd9GcQtmOF6lTd3JIc6b4_EZgnLTUK6Il95vC2lSAEn2sQ&amp;s</t>
  </si>
  <si>
    <t>ETEAM INFOSERVICES PRIVATE LIMITED</t>
  </si>
  <si>
    <t>https://www.google.com/search?hl=en&amp;gl=us&amp;q=ETEAM+INFOSERVICES+PRIVATE+LIMITED&amp;sa=X&amp;ved=0ahUKEwi7yoXUoPv8AhWcnGoFHcLGDCkQmJACCMQM</t>
  </si>
  <si>
    <t>ambition</t>
  </si>
  <si>
    <t>https://www.google.com/search?ucbcb=1&amp;gl=us&amp;hl=en&amp;q=ambition&amp;sa=X&amp;ved=0ahUKEwjAgKfn0bz9AhVYFjQIHf5eCT44ChCYkAIIsww</t>
  </si>
  <si>
    <t>Hallow</t>
  </si>
  <si>
    <t>http://hallow.com/</t>
  </si>
  <si>
    <t>https://www.google.com/search?hl=en&amp;gl=us&amp;q=Hallow&amp;sa=X&amp;ved=0ahUKEwiC247Gwt3-AhWEk2oFHa4GB8cQmJACCMkJ</t>
  </si>
  <si>
    <t>https://encrypted-tbn0.gstatic.com/images?q=tbn:ANd9GcQAdZZMe1DcIjE0is2j70i_Q5my5x68VPe2zEk9XNU&amp;s</t>
  </si>
  <si>
    <t>Lockton</t>
  </si>
  <si>
    <t>https://www.google.com/search?hl=en&amp;gl=us&amp;q=Lockton&amp;sa=X&amp;ved=0ahUKEwjj_434p7OAAxX3KEQIHdPHAZY4lgEQmJACCKkO</t>
  </si>
  <si>
    <t>https://encrypted-tbn0.gstatic.com/images?q=tbn:ANd9GcToty-J7oHVerxPvTCXpqvUkFpZyr1MPqMWiZ-9S-c&amp;s</t>
  </si>
  <si>
    <t>Twinkl</t>
  </si>
  <si>
    <t>http://www.twinkl.co.uk/</t>
  </si>
  <si>
    <t>https://www.google.com/search?sca_esv=3141cbeaaf7e9133&amp;hl=en&amp;gl=us&amp;q=Twinkl&amp;sa=X&amp;ved=0ahUKEwj-guq8kqKCAxWFSDABHfApDe4QmJACCN8K</t>
  </si>
  <si>
    <t>https://encrypted-tbn0.gstatic.com/images?q=tbn:ANd9GcQMV6zQhyqPohI7iVRO1w6D5drJD1YDOZerIBq9x2o&amp;s</t>
  </si>
  <si>
    <t>FirstRand</t>
  </si>
  <si>
    <t>http://www.rmb.co.za/</t>
  </si>
  <si>
    <t>https://www.google.com/search?ucbcb=1&amp;gl=us&amp;hl=en&amp;q=FirstRand&amp;sa=X&amp;ved=0ahUKEwiv3LOz-fP9AhXEh1wKHRgaDRQ4ChCYkAIIygs</t>
  </si>
  <si>
    <t>https://encrypted-tbn0.gstatic.com/images?q=tbn:ANd9GcTXsbBJPjaFEMDn_EiFRSUazGcZTTTElqG1TD1_&amp;s=0</t>
  </si>
  <si>
    <t>SentiLink</t>
  </si>
  <si>
    <t>https://www.google.com/search?sca_esv=563950002&amp;gl=us&amp;hl=en&amp;q=SentiLink&amp;sa=X&amp;ved=0ahUKEwih79iHgp2BAxVrmmoFHdeaD4U4UBCYkAIIuA0</t>
  </si>
  <si>
    <t>https://encrypted-tbn0.gstatic.com/images?q=tbn:ANd9GcSnL9tPPgCN5o9dMX7QNeOjBWT40zamzfBaBqRSnkk&amp;s</t>
  </si>
  <si>
    <t>GRESB B.V.</t>
  </si>
  <si>
    <t>http://www.gresb.com/</t>
  </si>
  <si>
    <t>https://www.google.com/search?ucbcb=1&amp;hl=en&amp;gl=us&amp;q=GRESB+B.V.&amp;sa=X&amp;ved=0ahUKEwiXwd_84qr8AhXKFFkFHfTDDeY4ChCYkAII3go</t>
  </si>
  <si>
    <t>https://encrypted-tbn0.gstatic.com/images?q=tbn:ANd9GcSUnRcLHQcaJvQDQVs4tyNjxVMKxCQtpHJC5ZPf&amp;s=0</t>
  </si>
  <si>
    <t>British American Tobacco GBS</t>
  </si>
  <si>
    <t>https://www.google.com/search?hl=en&amp;gl=us&amp;q=British+American+Tobacco+GBS&amp;sa=X&amp;ved=0ahUKEwiGzpvsxI2AAxXdKFkFHfWOA80QmJACCJQL</t>
  </si>
  <si>
    <t>https://encrypted-tbn0.gstatic.com/images?q=tbn:ANd9GcRSrwjJlTdtomUm1lHQLP7VB2G3t2rj81V-ScJo6HY&amp;s</t>
  </si>
  <si>
    <t>Academiceurope</t>
  </si>
  <si>
    <t>https://www.google.com/search?sca_esv=580046813&amp;hl=en&amp;gl=us&amp;q=Academiceurope&amp;sa=X&amp;ved=0ahUKEwieh9roo7GCAxU2CnkGHYoNB0s4FBCYkAII5w0</t>
  </si>
  <si>
    <t>UniversitÃ¤t Paderborn</t>
  </si>
  <si>
    <t>https://www.uni-paderborn.de/</t>
  </si>
  <si>
    <t>https://www.google.com/search?gl=us&amp;hl=en&amp;q=Universit%C3%A4t+Paderborn&amp;sa=X&amp;ved=0ahUKEwjRrfXYofb8AhW_F1kFHW9dCYo4KBCYkAII9Qw</t>
  </si>
  <si>
    <t>MAS Management Network</t>
  </si>
  <si>
    <t>https://www.google.com/search?sca_esv=581117380&amp;hl=en&amp;gl=us&amp;q=MAS+Management+Network&amp;sa=X&amp;ved=0ahUKEwiZ5sfz5LiCAxWJKUQIHfJuBjQQmJACCJkO</t>
  </si>
  <si>
    <t>Mavensoft Technologies, LLC.</t>
  </si>
  <si>
    <t>https://www.google.com/search?gl=us&amp;hl=en&amp;q=Mavensoft+Technologies,+LLC.&amp;sa=X&amp;ved=0ahUKEwjQ1eCtqY_9AhWBIkQIHai8AnY4bhCYkAII0Ao</t>
  </si>
  <si>
    <t>Mansion House Consulting</t>
  </si>
  <si>
    <t>http://www.mansion-house.co.uk/</t>
  </si>
  <si>
    <t>https://www.google.com/search?sca_esv=581440190&amp;gl=us&amp;hl=en&amp;q=Mansion+House+Consulting&amp;sa=X&amp;ved=0ahUKEwidnKrNqbuCAxWrj4kEHYfPCHE4ChCYkAII3Qw</t>
  </si>
  <si>
    <t>https://encrypted-tbn0.gstatic.com/images?q=tbn:ANd9GcSObDdVzohmJpUxeKqbB1O7A_FOFPgE_FNVkqBldGLDFgsbhpz-CAEQ&amp;s</t>
  </si>
  <si>
    <t>Hunch</t>
  </si>
  <si>
    <t>https://www.google.com/search?sca_esv=582530003&amp;hl=en&amp;gl=us&amp;q=Hunch&amp;sa=X&amp;ved=0ahUKEwjMvvmIrMWCAxWOMlkFHUPYBAo4ChCYkAIIvgk</t>
  </si>
  <si>
    <t>Ardigen S.A.</t>
  </si>
  <si>
    <t>http://www.ardigen.com/</t>
  </si>
  <si>
    <t>https://www.google.com/search?hl=en&amp;gl=us&amp;q=Ardigen+S.A.&amp;sa=X&amp;ved=0ahUKEwjxm6rq6a_8AhU5RjABHUBLCB44FBCYkAIIyw0</t>
  </si>
  <si>
    <t>Montevideo Labs</t>
  </si>
  <si>
    <t>https://www.google.com/search?hl=en&amp;gl=us&amp;q=Montevideo+Labs&amp;sa=X&amp;ved=0ahUKEwi8xKic8JT_AhXHkmoFHTvSDIgQmJACCNsI</t>
  </si>
  <si>
    <t>https://encrypted-tbn0.gstatic.com/images?q=tbn:ANd9GcTDzKx8hRM3cJSJGOfIMSrTW7m2at9dD4_u3z1HQenLTKe2q8KVAz4xcYg&amp;s</t>
  </si>
  <si>
    <t>SmartGeeks Consulting AB</t>
  </si>
  <si>
    <t>https://www.google.com/search?q=SmartGeeks+Consulting+AB&amp;sa=X&amp;ved=0ahUKEwjWwYvw9cv-AhVQSzABHY6JCDcQmJACCPUN</t>
  </si>
  <si>
    <t>Founders Factory</t>
  </si>
  <si>
    <t>http://foundersfactory.com/</t>
  </si>
  <si>
    <t>https://www.google.com/search?hl=en&amp;gl=us&amp;q=Founders+Factory&amp;sa=X&amp;ved=0ahUKEwjcmuSvy7X_AhXXgIQIHVoxCJcQmJACCPUK</t>
  </si>
  <si>
    <t>https://encrypted-tbn0.gstatic.com/images?q=tbn:ANd9GcTcap_9EtPwc3F5DC5758XUYYRkfMIOSiaiil0Y-eI&amp;s</t>
  </si>
  <si>
    <t>Ardent Technologies Inc.</t>
  </si>
  <si>
    <t>https://www.google.com/search?q=Ardent+Technologies+Inc.&amp;sa=X&amp;ved=0ahUKEwiT74uyorL8AhVaGFkFHZc5Cdk4ChCYkAIIrgw</t>
  </si>
  <si>
    <t>Central Test</t>
  </si>
  <si>
    <t>http://www.centraltest.fr/</t>
  </si>
  <si>
    <t>https://www.google.com/search?gl=us&amp;hl=en&amp;q=Central+Test&amp;sa=X&amp;ved=0ahUKEwjH9a2f4aP-AhV9kWoFHdMTA0o4MhCYkAII2Aw</t>
  </si>
  <si>
    <t>Evri</t>
  </si>
  <si>
    <t>http://www.hermesworld.com/</t>
  </si>
  <si>
    <t>https://www.google.com/search?gl=us&amp;hl=en&amp;q=Evri&amp;sa=X&amp;ved=0ahUKEwitw-XbqLr-AhX8MlkFHbcgBvs4HhCYkAII9Qo</t>
  </si>
  <si>
    <t>SII Est</t>
  </si>
  <si>
    <t>https://www.google.com/search?ucbcb=1&amp;gl=us&amp;hl=en&amp;q=SII+Est&amp;sa=X&amp;ved=0ahUKEwio0czzsZT9AhX-kIkEHQ1lDTo4PBCYkAIIugw</t>
  </si>
  <si>
    <t>https://encrypted-tbn0.gstatic.com/images?q=tbn:ANd9GcQgWHMhO24noK2WDF-eW7Y74NeL_XZw9xn0NafIQ6o&amp;s</t>
  </si>
  <si>
    <t>Tokio Marine HCC - International Group</t>
  </si>
  <si>
    <t>http://www.tmhcc.com/en/groups/international-group</t>
  </si>
  <si>
    <t>https://www.google.com/search?sca_esv=576391435&amp;gl=us&amp;hl=en&amp;q=Tokio+Marine+HCC+-+International+Group&amp;sa=X&amp;ved=0ahUKEwihlJ_y0pCCAxW3nYkEHTkYBYMQmJACCLcJ</t>
  </si>
  <si>
    <t>https://encrypted-tbn0.gstatic.com/images?q=tbn:ANd9GcQKYVGcSTx6xrtF-dDh19zaoyTQ6y12jbnrmASloA4&amp;s</t>
  </si>
  <si>
    <t>Aces Global Consulting Pvt Ltd</t>
  </si>
  <si>
    <t>https://www.google.com/search?sca_esv=584993245&amp;hl=en&amp;gl=us&amp;q=Aces+Global+Consulting+Pvt+Ltd&amp;sa=X&amp;ved=0ahUKEwjHoMiS_tuCAxVpM1kFHSoGANw4bhCYkAIIgws</t>
  </si>
  <si>
    <t>https://encrypted-tbn0.gstatic.com/images?q=tbn:ANd9GcQGTfrgPw7tAZkTIiMFk3nwIOVHt4EFTxRB8s1RU2E&amp;s</t>
  </si>
  <si>
    <t>UniversitÃ© Mohammed VI Polytechnique</t>
  </si>
  <si>
    <t>https://www.um6p.ma/</t>
  </si>
  <si>
    <t>https://www.google.com/search?sca_esv=589318964&amp;hl=en&amp;gl=us&amp;q=Universit%C3%A9+Mohammed+VI+Polytechnique&amp;sa=X&amp;ved=0ahUKEwi0lsK524GDAxXAMlkFHXA-A7sQmJACCJEH</t>
  </si>
  <si>
    <t>https://encrypted-tbn0.gstatic.com/images?q=tbn:ANd9GcRDmfXDv17fq-gfi5qVuQjlR_hXO4IQFZWFSYtOvu4&amp;s</t>
  </si>
  <si>
    <t>ING Nederland</t>
  </si>
  <si>
    <t>https://www.google.com/search?sca_esv=575552500&amp;hl=en&amp;gl=us&amp;q=ING+Nederland&amp;sa=X&amp;ved=0ahUKEwjI6a6eiomCAxUBFVkFHVE5AfkQmJACCN8K</t>
  </si>
  <si>
    <t>https://encrypted-tbn0.gstatic.com/images?q=tbn:ANd9GcQPPyaKUWryHb17f5Ykzn5984rHgaPFmtwVneGq9xA&amp;s</t>
  </si>
  <si>
    <t>Shaw Daniels Solutions</t>
  </si>
  <si>
    <t>https://www.google.com/search?sca_esv=583562133&amp;hl=en&amp;gl=us&amp;q=Shaw+Daniels+Solutions&amp;sa=X&amp;ved=0ahUKEwjhhv2N_MyCAxWfM1kFHXoeDFMQmJACCJAL</t>
  </si>
  <si>
    <t>https://encrypted-tbn0.gstatic.com/images?q=tbn:ANd9GcT65ydsEVAy0LAD8nHYwKD_ROBUG7gnKz7QKSjpUY8&amp;s</t>
  </si>
  <si>
    <t>Perpay Inc.</t>
  </si>
  <si>
    <t>http://perpay.com/</t>
  </si>
  <si>
    <t>https://www.google.com/search?sca_esv=566185899&amp;hl=en&amp;gl=us&amp;q=Perpay+Inc.&amp;sa=X&amp;ved=0ahUKEwikgKndvbOBAxValYkEHcpFA-Y4MhCYkAIIrQw</t>
  </si>
  <si>
    <t>https://encrypted-tbn0.gstatic.com/images?q=tbn:ANd9GcQKOk_dQMCqeGPfhF9qJJVHXet41js8fV42kdyv&amp;s=0</t>
  </si>
  <si>
    <t>Anne DECOUZON</t>
  </si>
  <si>
    <t>https://www.google.com/search?sca_esv=562982649&amp;gl=us&amp;hl=en&amp;q=Anne+DECOUZON&amp;sa=X&amp;ved=0ahUKEwiu2ajtqpWBAxWXmIkEHTjbCD44ChCYkAIIyQw</t>
  </si>
  <si>
    <t>XPT Software Australia Pty Ltd</t>
  </si>
  <si>
    <t>https://www.google.com/search?hl=en&amp;gl=us&amp;q=XPT+Software+Australia+Pty+Ltd&amp;sa=X&amp;ved=0ahUKEwjS_fnt9e79AhXbTTABHW3UAhI4HhCYkAII8wo</t>
  </si>
  <si>
    <t>ParallelDots</t>
  </si>
  <si>
    <t>https://www.google.com/search?gl=us&amp;hl=en&amp;q=ParallelDots&amp;sa=X&amp;ved=0ahUKEwiCttKW_aP_AhX1TDABHYr7DxM4ChCYkAIImgs</t>
  </si>
  <si>
    <t>https://encrypted-tbn0.gstatic.com/images?q=tbn:ANd9GcQ7NC_Oat3TYBRXveE94NNRHPuIVHr7hdkFp21vaf4&amp;s</t>
  </si>
  <si>
    <t>KUKA</t>
  </si>
  <si>
    <t>http://www.kuka.com/</t>
  </si>
  <si>
    <t>https://www.google.com/search?gl=us&amp;hl=en&amp;q=KUKA&amp;sa=X&amp;ved=0ahUKEwj5n9_ewbD_AhV-lWoFHXBHAlEQmJACCPEM</t>
  </si>
  <si>
    <t>https://encrypted-tbn0.gstatic.com/images?q=tbn:ANd9GcRR58i_dtt3jAYxt_2FPoqtFPMwRzkEgsI8xYQ7eLU&amp;s</t>
  </si>
  <si>
    <t>Chaberton Professionals</t>
  </si>
  <si>
    <t>https://www.google.com/search?sca_esv=b1340c88b175f05b&amp;sca_upv=1&amp;gl=us&amp;hl=en&amp;q=Chaberton+Professionals&amp;sa=X&amp;ved=0ahUKEwiG9KCGvtmCAxXrSzABHdSIAFQQmJACCL8L</t>
  </si>
  <si>
    <t>https://encrypted-tbn0.gstatic.com/images?q=tbn:ANd9GcTiOHK773nR4M5ESW_fD4LC_W-kuZjPno3gdEb-R2w&amp;s</t>
  </si>
  <si>
    <t>Piper Companies</t>
  </si>
  <si>
    <t>https://www.google.com/search?hl=en&amp;gl=us&amp;q=Piper+Companies&amp;sa=X&amp;ved=0ahUKEwifm-LWmOz8AhUdkIkEHR-0CmYQmJACCPIK</t>
  </si>
  <si>
    <t>M&amp;C Saatchi Group</t>
  </si>
  <si>
    <t>http://www.mcsaatchi.com/</t>
  </si>
  <si>
    <t>https://www.google.com/search?sca_esv=564592924&amp;gl=us&amp;hl=en&amp;q=M%26C+Saatchi+Group&amp;sa=X&amp;ved=0ahUKEwiHreiMtaSBAxUJKlkFHSZmBYY4UBCYkAII2go</t>
  </si>
  <si>
    <t>https://encrypted-tbn0.gstatic.com/images?q=tbn:ANd9GcQE1eahtR6ms7QmxQUEgkl1gbyk5_cR0Qo8339CYRI&amp;s</t>
  </si>
  <si>
    <t>Milestone Systems</t>
  </si>
  <si>
    <t>http://www.milestonesys.com/</t>
  </si>
  <si>
    <t>https://www.google.com/search?sca_esv=563635297&amp;gl=us&amp;hl=en&amp;q=Milestone+Systems&amp;sa=X&amp;ved=0ahUKEwiA5tb0s5qBAxUKIEQIHXgqAywQmJACCK4N</t>
  </si>
  <si>
    <t>https://encrypted-tbn0.gstatic.com/images?q=tbn:ANd9GcSRP2vtzPWXP9yi-TsjwRb-7NRejsu_v66bbuw9eUQ&amp;s</t>
  </si>
  <si>
    <t>Westwing Group SE</t>
  </si>
  <si>
    <t>https://www.google.com/search?gl=us&amp;hl=en&amp;q=Westwing+Group+SE&amp;sa=X&amp;ved=0ahUKEwj4keGJpvn-AhVchu4BHYUnA1Y4KBCYkAIIjAs</t>
  </si>
  <si>
    <t>https://encrypted-tbn0.gstatic.com/images?q=tbn:ANd9GcSFsVAroflG60dRDggDMm9DP_4Av7TGdqJajVrkwqo&amp;s</t>
  </si>
  <si>
    <t>Bellerose Belgium SA</t>
  </si>
  <si>
    <t>http://www.bellerose.be/</t>
  </si>
  <si>
    <t>https://www.google.com/search?sca_esv=571511976&amp;gl=us&amp;hl=en&amp;q=Bellerose+Belgium+SA&amp;sa=X&amp;ved=0ahUKEwiKnPHHpuOBAxXxkIkEHYDSCu0QmJACCJgL</t>
  </si>
  <si>
    <t>Galytix</t>
  </si>
  <si>
    <t>http://www.galytix.com/</t>
  </si>
  <si>
    <t>https://www.google.com/search?hl=en&amp;gl=us&amp;q=Galytix&amp;sa=X&amp;ved=0ahUKEwjOtqPx4LCAAxVGLFkFHQGwCp0QmJACCL8J</t>
  </si>
  <si>
    <t>Qlub</t>
  </si>
  <si>
    <t>https://www.google.com/search?sca_esv=566849429&amp;gl=us&amp;hl=en&amp;q=Qlub&amp;sa=X&amp;ved=0ahUKEwjchseax7iBAxWUK1kFHfzWBIwQmJACCIcK</t>
  </si>
  <si>
    <t>Moston Consultants</t>
  </si>
  <si>
    <t>https://www.google.com/search?q=Moston+Consultants&amp;sa=X&amp;ved=0ahUKEwiO7vOO8r78AhUjKlkFHc0RC1c4FBCYkAIIrQw</t>
  </si>
  <si>
    <t>DNA Recruit Partners Limited</t>
  </si>
  <si>
    <t>https://www.google.com/search?gl=us&amp;hl=en&amp;q=DNA+Recruit+Partners+Limited&amp;sa=X&amp;ved=0ahUKEwiz5q39jML_AhUDFVkFHawfD3EQmJACCKgN</t>
  </si>
  <si>
    <t>NATEEVO</t>
  </si>
  <si>
    <t>https://www.google.com/search?gl=us&amp;hl=en&amp;q=NATEEVO&amp;sa=X&amp;ved=0ahUKEwjdoqmg_KX9AhVBMVkFHQ6FDLo4FBCYkAIItgs</t>
  </si>
  <si>
    <t>https://encrypted-tbn0.gstatic.com/images?q=tbn:ANd9GcQ6D5R5p29NxXH3KiVdkwKBGQQJgxMcqV5Gf3PJUME&amp;s</t>
  </si>
  <si>
    <t>Franfinance</t>
  </si>
  <si>
    <t>http://www.franfinance.fr/</t>
  </si>
  <si>
    <t>https://www.google.com/search?q=Franfinance&amp;sa=X&amp;ved=0ahUKEwiWvdC8lpqAAxXASzABHQewDkoQmJACCKwM</t>
  </si>
  <si>
    <t>https://encrypted-tbn0.gstatic.com/images?q=tbn:ANd9GcSEdOSViKvhbcwnJ1sKuUDTp4zCwGYdDXA3p4Q0&amp;s=0</t>
  </si>
  <si>
    <t>Truckstop</t>
  </si>
  <si>
    <t>http://www.truckstop.com/</t>
  </si>
  <si>
    <t>https://www.google.com/search?sca_esv=569660528&amp;hl=en&amp;gl=us&amp;q=Truckstop&amp;sa=X&amp;ved=0ahUKEwiDqZ-I1tGBAxWPFlkFHcgWBnQ4lgEQmJACCOUK</t>
  </si>
  <si>
    <t>https://encrypted-tbn0.gstatic.com/images?q=tbn:ANd9GcRQbuwxhWTgBBP358PyNmni8JEgtZkHXmVGkOBn1fM&amp;s</t>
  </si>
  <si>
    <t>DISQO</t>
  </si>
  <si>
    <t>https://www.google.com/search?hl=en&amp;gl=us&amp;q=DISQO&amp;sa=X&amp;ved=0ahUKEwjYs5vn4f38AhWNMVkFHePHAyY4FBCYkAIImQs</t>
  </si>
  <si>
    <t>Rexus Group</t>
  </si>
  <si>
    <t>https://www.google.com/search?sca_esv=3aab4af24e448d82&amp;gl=us&amp;hl=en&amp;q=Rexus+Group&amp;sa=X&amp;ved=0ahUKEwiKspmQlv-CAxWmSzABHVEGDoY4PBCYkAIIrA4</t>
  </si>
  <si>
    <t>https://encrypted-tbn0.gstatic.com/images?q=tbn:ANd9GcSk2WyufW6N82duqZ6b56jpYqr1GMdBadi5DOd8cnI&amp;s</t>
  </si>
  <si>
    <t>Huuuge Games</t>
  </si>
  <si>
    <t>https://www.google.com/search?gl=us&amp;hl=en&amp;q=Huuuge+Games&amp;sa=X&amp;ved=0ahUKEwj5_f6wmsf_AhWHjIkEHVr7CHoQmJACCNgK</t>
  </si>
  <si>
    <t>https://encrypted-tbn0.gstatic.com/images?q=tbn:ANd9GcTB8YmAxSwu8sWxzhn0EDn1MVrwCiSRV4AuhomSjT0&amp;s</t>
  </si>
  <si>
    <t>Mercury Holidays</t>
  </si>
  <si>
    <t>https://www.google.com/search?gl=us&amp;hl=en&amp;q=Mercury+Holidays&amp;sa=X&amp;ved=0ahUKEwjCkYS1mc79AhXLIUQIHbrIBGY4RhCYkAIIpAs</t>
  </si>
  <si>
    <t>https://encrypted-tbn0.gstatic.com/images?q=tbn:ANd9GcTiDK1NpexOY2BkJJmnqt8HFwrRkKXG3OvJR_CXchs&amp;s</t>
  </si>
  <si>
    <t>Fairfax County Government</t>
  </si>
  <si>
    <t>https://www.google.com/search?q=Fairfax+County+Government&amp;sa=X&amp;ved=0ahUKEwjJh4rjw-L-AhXFF1kFHU2FCeY4MhCYkAII2Q0</t>
  </si>
  <si>
    <t>https://encrypted-tbn0.gstatic.com/images?q=tbn:ANd9GcQfAJIVak8sXmsGMS_Uf8FRv5C6l2VrLVYs_juvG5g&amp;s</t>
  </si>
  <si>
    <t>hSenid Business Solutions</t>
  </si>
  <si>
    <t>http://www.hsenidbiz.com/</t>
  </si>
  <si>
    <t>https://www.google.com/search?hl=en&amp;gl=us&amp;q=hSenid+Business+Solutions&amp;sa=X&amp;ved=0ahUKEwjqp83L-u79AhVdjIkEHRjhDi8QmJACCK8I</t>
  </si>
  <si>
    <t>https://encrypted-tbn0.gstatic.com/images?q=tbn:ANd9GcRSWWSXnMz3tgF8JL9wE5xYQahc38zRzPk_jfrbsOc&amp;s</t>
  </si>
  <si>
    <t>FiscalNote</t>
  </si>
  <si>
    <t>http://fiscalnote.com/</t>
  </si>
  <si>
    <t>https://www.google.com/search?sca_esv=566027130&amp;hl=en&amp;gl=us&amp;q=FiscalNote&amp;sa=X&amp;ved=0ahUKEwjPhLbMgrGBAxUuFlkFHUc8Ad84FBCYkAII0Aw</t>
  </si>
  <si>
    <t>Direct Search</t>
  </si>
  <si>
    <t>https://www.google.com/search?gl=us&amp;hl=en&amp;q=Direct+Search&amp;sa=X&amp;ved=0ahUKEwi3lYzurrz8AhV1FVkFHemWBUM4FBCYkAIIjQw</t>
  </si>
  <si>
    <t>å¤§è¿žæ™ºæ·äººæ‰æœåŠ¡æœ‰é™å…¬å¸</t>
  </si>
  <si>
    <t>https://www.google.com/search?hl=en&amp;gl=us&amp;q=%E5%A4%A7%E8%BF%9E%E6%99%BA%E6%8D%B7%E4%BA%BA%E6%89%8D%E6%9C%8D%E5%8A%A1%E6%9C%89%E9%99%90%E5%85%AC%E5%8F%B8&amp;sa=X&amp;ved=0ahUKEwjbqfH58MH-AhXbsoQIHQ09B88QmJACCNoK</t>
  </si>
  <si>
    <t>Overjet</t>
  </si>
  <si>
    <t>https://www.google.com/search?hl=en&amp;gl=us&amp;q=Overjet&amp;sa=X&amp;ved=0ahUKEwiroejc-MSAAxUMFFkFHYa0DIE4WhCYkAII1Qk</t>
  </si>
  <si>
    <t>https://encrypted-tbn0.gstatic.com/images?q=tbn:ANd9GcT9CYJtbb0TlcdsnhRvWOvIeoN8pEhV-LWzXclMMTI&amp;s</t>
  </si>
  <si>
    <t>Info Edge</t>
  </si>
  <si>
    <t>http://www.infoedge.in/</t>
  </si>
  <si>
    <t>https://www.google.com/search?ucbcb=1&amp;hl=en&amp;gl=us&amp;q=Info+Edge&amp;sa=X&amp;ved=0ahUKEwiBjtqRj5L-AhW-jIkEHWlKDeYQmJACCKYM</t>
  </si>
  <si>
    <t>https://encrypted-tbn0.gstatic.com/images?q=tbn:ANd9GcRcvdgbC2VWkFmbLbWjOO6AzZobIaAD-SKo_PmL&amp;s=0</t>
  </si>
  <si>
    <t>PAGE PERSONNEL</t>
  </si>
  <si>
    <t>https://www.google.com/search?gl=us&amp;hl=en&amp;q=PAGE+PERSONNEL&amp;sa=X&amp;ved=0ahUKEwiIiP634rWAAxXjKFkFHSTODcgQmJACCMoL</t>
  </si>
  <si>
    <t>https://encrypted-tbn0.gstatic.com/images?q=tbn:ANd9GcSSenIWZG3cRvmq7iIgDw0BoPBM3hhgtNLTxx952E3gkuSUcCT8jHF_nK4&amp;s</t>
  </si>
  <si>
    <t>Maxgen technologies pvt ltd</t>
  </si>
  <si>
    <t>https://www.google.com/search?sca_esv=569950492&amp;hl=en&amp;gl=us&amp;q=Maxgen+technologies+pvt+ltd&amp;sa=X&amp;ved=0ahUKEwi8wtOg2taBAxUBlWoFHfdaDu84ChCYkAII8gk</t>
  </si>
  <si>
    <t>AvMed</t>
  </si>
  <si>
    <t>http://www.avmed.org/</t>
  </si>
  <si>
    <t>https://www.google.com/search?q=AvMed&amp;sa=X&amp;ved=0ahUKEwjgtvjk8sH-AhWqgIQIHQUhA3w4HhCYkAIInQs</t>
  </si>
  <si>
    <t>ba&amp;sh</t>
  </si>
  <si>
    <t>https://www.google.com/search?gl=us&amp;hl=en&amp;q=ba%26sh&amp;sa=X&amp;ved=0ahUKEwjaooSs2fj8AhWtl2oFHSAGAEUQmJACCNIL</t>
  </si>
  <si>
    <t>https://encrypted-tbn0.gstatic.com/images?q=tbn:ANd9GcREopu5ChYy_FSEjIG_oAby2wzlu0bFqh6BGo2jYmY&amp;s</t>
  </si>
  <si>
    <t>Intuition Machines, Inc.</t>
  </si>
  <si>
    <t>https://www.google.com/search?gl=us&amp;hl=en&amp;q=Intuition+Machines,+Inc.&amp;sa=X&amp;ved=0ahUKEwj0yvji5Kr8AhU2jbAFHYj0AzY4KBCYkAIIqAw</t>
  </si>
  <si>
    <t>Global KPO</t>
  </si>
  <si>
    <t>https://www.google.com/search?sca_esv=580046813&amp;hl=en&amp;gl=us&amp;q=Global+KPO&amp;sa=X&amp;ved=0ahUKEwiNx9nYq7GCAxUiMTQIHWdeAbM4ChCYkAII4Qo</t>
  </si>
  <si>
    <t>https://encrypted-tbn0.gstatic.com/images?q=tbn:ANd9GcS7Eu_uRmOQrUvCV-hjrSdlvjnaUOz1LRty6-XN6Xg&amp;s</t>
  </si>
  <si>
    <t>Movial</t>
  </si>
  <si>
    <t>http://www.movial.com/</t>
  </si>
  <si>
    <t>https://www.google.com/search?hl=en&amp;gl=us&amp;q=Movial&amp;sa=X&amp;ved=0ahUKEwjk3Iuis-__AhWeKFkFHRClCZEQmJACCPIJ</t>
  </si>
  <si>
    <t>https://encrypted-tbn0.gstatic.com/images?q=tbn:ANd9GcQ34VwAecYGAXCjMGdyi2gE8X4bYTXsdFf4mOF1JRk&amp;s</t>
  </si>
  <si>
    <t>Sonova Group</t>
  </si>
  <si>
    <t>http://www.sonova.com/</t>
  </si>
  <si>
    <t>https://www.google.com/search?hl=en&amp;gl=us&amp;q=Sonova+Group&amp;sa=X&amp;ved=0ahUKEwjTl87Gm5-AAxVdk4kEHSmRBGUQmJACCOEH</t>
  </si>
  <si>
    <t>https://encrypted-tbn0.gstatic.com/images?q=tbn:ANd9GcQkyI_fQFNXpF82L60jpx8BibU8BVl7GYCyyY8zAT4&amp;s</t>
  </si>
  <si>
    <t>Techleapnl</t>
  </si>
  <si>
    <t>http://www.techleap.nl/</t>
  </si>
  <si>
    <t>https://www.google.com/search?gl=us&amp;hl=en&amp;q=Techleapnl&amp;sa=X&amp;ved=0ahUKEwjCmsnFsOr_AhUaKFkFHZjJBxQQmJACCJUN</t>
  </si>
  <si>
    <t>https://encrypted-tbn0.gstatic.com/images?q=tbn:ANd9GcQ_DSek1Jb3HxILMTYyA9s_-UAT_LJtddyJH2xzqIs&amp;s</t>
  </si>
  <si>
    <t>CMC MATERIALS SINGAPORE PTE. LTD.</t>
  </si>
  <si>
    <t>https://www.google.com/search?sca_esv=571229774&amp;gl=us&amp;hl=en&amp;q=CMC+MATERIALS+SINGAPORE+PTE.+LTD.&amp;sa=X&amp;ved=0ahUKEwiE67nw4-CBAxUCKVkFHcH6A1E4HhCYkAII7ws</t>
  </si>
  <si>
    <t>Foreign Market Consulting TR</t>
  </si>
  <si>
    <t>https://www.google.com/search?hl=en&amp;gl=us&amp;q=Foreign+Market+Consulting+TR&amp;sa=X&amp;ved=0ahUKEwjS9Kv14aaAAxXKhIkEHVYbBfAQmJACCMQL</t>
  </si>
  <si>
    <t>Strategic ASI</t>
  </si>
  <si>
    <t>https://www.google.com/search?sca_esv=590804984&amp;gl=us&amp;hl=en&amp;q=Strategic+ASI&amp;sa=X&amp;ved=0ahUKEwipkejRoY6DAxV_m4kEHS1gCkE4FBCYkAII8ws</t>
  </si>
  <si>
    <t>CRI Group</t>
  </si>
  <si>
    <t>http://www.cri-group.eu/</t>
  </si>
  <si>
    <t>https://www.google.com/search?ucbcb=1&amp;gl=us&amp;hl=en&amp;q=CRI+Group&amp;sa=X&amp;ved=0ahUKEwjCiMmfndP9AhXdlYkEHQOhDE4QmJACCOcJ</t>
  </si>
  <si>
    <t>https://encrypted-tbn0.gstatic.com/images?q=tbn:ANd9GcRl1Z8ESGWTJv6z8r5jASy8cLHkXi5vL8ntg49Hhf2JBlXP0iHIWUXhOcU&amp;s</t>
  </si>
  <si>
    <t>Maybank</t>
  </si>
  <si>
    <t>https://www.google.com/search?hl=en&amp;gl=us&amp;q=Maybank&amp;sa=X&amp;ved=0ahUKEwjAnsWt9Pb_AhXmlGoFHYlqDEoQmJACCIsN</t>
  </si>
  <si>
    <t>https://encrypted-tbn0.gstatic.com/images?q=tbn:ANd9GcSyMZP8_R_JNX4Zg7J813Q6QOQQQ9klQimFrhvMCVc&amp;s</t>
  </si>
  <si>
    <t>qualihires Pvt. Ltd</t>
  </si>
  <si>
    <t>https://www.google.com/search?gl=us&amp;hl=en&amp;q=qualihires+Pvt.+Ltd&amp;sa=X&amp;ved=0ahUKEwj2tf2YvNGAAxX2jIkEHZuCC5I4HhCYkAIIiAs</t>
  </si>
  <si>
    <t>LGC Group</t>
  </si>
  <si>
    <t>http://www.lgcgroup.com/</t>
  </si>
  <si>
    <t>https://www.google.com/search?gl=us&amp;hl=en&amp;q=LGC+Group&amp;sa=X&amp;ved=0ahUKEwj7xt2M1aGAAxUYFlkFHWYnBro4ChCYkAII9gk</t>
  </si>
  <si>
    <t>https://encrypted-tbn0.gstatic.com/images?q=tbn:ANd9GcSUV-iwIIvhVBz3F2q8SwntyFTr01W-k9jWeayn&amp;s=0</t>
  </si>
  <si>
    <t>Ulta Beauty</t>
  </si>
  <si>
    <t>https://www.google.com/search?hl=en&amp;gl=us&amp;q=Ulta+Beauty&amp;sa=X&amp;ved=0ahUKEwjZz6mfm6j8AhXrFVkFHV2QCnwQmJACCLcN</t>
  </si>
  <si>
    <t>https://encrypted-tbn0.gstatic.com/images?q=tbn:ANd9GcQI5ZThQ7_gRBhPyosDHZz8cm4jo9kivk4qYT92&amp;s=0</t>
  </si>
  <si>
    <t>ABBANK - NgÃ¢n HÃ ng TMCP An BÃ¬nh</t>
  </si>
  <si>
    <t>http://www.abbank.vn/</t>
  </si>
  <si>
    <t>https://www.google.com/search?gl=us&amp;hl=en&amp;q=ABBANK+-+Ng%C3%A2n+H%C3%A0ng+TMCP+An+B%C3%ACnh&amp;sa=X&amp;ved=0ahUKEwjc5NXS3KGAAxXqN1kFHTy_CBAQmJACCPEL</t>
  </si>
  <si>
    <t>https://encrypted-tbn0.gstatic.com/images?q=tbn:ANd9GcQXj8Z143UrgMDu4lw8xQV9Ntb0nH3kDXL60UQS&amp;s=0</t>
  </si>
  <si>
    <t>Health First</t>
  </si>
  <si>
    <t>http://health-first.org/</t>
  </si>
  <si>
    <t>https://www.google.com/search?sca_esv=556212212&amp;hl=en&amp;gl=us&amp;q=Health+First&amp;sa=X&amp;ved=0ahUKEwiJ26GWudaAAxUkMn0KHaNGAskQmJACCIQM</t>
  </si>
  <si>
    <t>https://encrypted-tbn0.gstatic.com/images?q=tbn:ANd9GcQ-QYcST7B23zMaOlR4-8rYPz9R1an6_hjw14m0&amp;s=0</t>
  </si>
  <si>
    <t>Methodist Hospitals</t>
  </si>
  <si>
    <t>http://www.methodisthospitals.org/</t>
  </si>
  <si>
    <t>https://www.google.com/search?sca_esv=557013633&amp;gl=us&amp;hl=en&amp;q=Methodist+Hospitals&amp;sa=X&amp;ved=0ahUKEwjtpoba_t2AAxUlK0QIHXbkDZM4FBCYkAIIhg0</t>
  </si>
  <si>
    <t>https://encrypted-tbn0.gstatic.com/images?q=tbn:ANd9GcQgG9XBccNTDdL8BqkrYOSpKyfMjBvEVEz6DVsoGvQ&amp;s</t>
  </si>
  <si>
    <t>PERSOLKELLY Hong Kong</t>
  </si>
  <si>
    <t>https://www.google.com/search?hl=en&amp;gl=us&amp;q=PERSOLKELLY+Hong+Kong&amp;sa=X&amp;ved=0ahUKEwiNwu30mp-AAxV4E1kFHfwzBaAQmJACCNsJ</t>
  </si>
  <si>
    <t>https://encrypted-tbn0.gstatic.com/images?q=tbn:ANd9GcRNh9PUMkvpXt0v5A0EcI9_Fi5XzIa7yqywRDa6yzY&amp;s</t>
  </si>
  <si>
    <t>ATLANSE</t>
  </si>
  <si>
    <t>https://www.google.com/search?sca_esv=558332242&amp;gl=us&amp;hl=en&amp;q=ATLANSE&amp;sa=X&amp;ved=0ahUKEwiTzM2ji-iAAxXgFVkFHd5sCuk4FBCYkAII4Aw</t>
  </si>
  <si>
    <t>PMG</t>
  </si>
  <si>
    <t>http://www.pmg.com/</t>
  </si>
  <si>
    <t>https://www.google.com/search?sca_esv=562993306&amp;gl=us&amp;hl=en&amp;q=PMG&amp;sa=X&amp;ved=0ahUKEwiy377wtJWBAxVEkokEHdR4DT44KBCYkAIIpQw</t>
  </si>
  <si>
    <t>https://encrypted-tbn0.gstatic.com/images?q=tbn:ANd9GcSSo9nIgb0L_A6Vbke2j78f7lAwoBSHvHYnbCaDoiI&amp;s</t>
  </si>
  <si>
    <t>CAQH</t>
  </si>
  <si>
    <t>https://www.caqh.org/</t>
  </si>
  <si>
    <t>https://www.google.com/search?q=CAQH&amp;sa=X&amp;ved=0ahUKEwiLxOyG87n8AhXplGoFHSOyBKI4RhCYkAIIzwk</t>
  </si>
  <si>
    <t>https://encrypted-tbn0.gstatic.com/images?q=tbn:ANd9GcT8Oq0lJ5lUOf_CaZWLHnKLm6hCJv_UIZ3bDMEy0Pc&amp;s</t>
  </si>
  <si>
    <t>BirlaSoft</t>
  </si>
  <si>
    <t>http://www.birlasoft.com/</t>
  </si>
  <si>
    <t>https://www.google.com/search?sca_esv=569384727&amp;hl=en&amp;gl=us&amp;q=BirlaSoft&amp;sa=X&amp;ved=0ahUKEwjE3Y2Gnc-BAxVMmmoFHQR8AMk4ChCYkAII1go</t>
  </si>
  <si>
    <t>Atlantic Health (SP)</t>
  </si>
  <si>
    <t>https://www.google.com/search?ucbcb=1&amp;hl=en&amp;gl=us&amp;q=Atlantic+Health+(SP)&amp;sa=X&amp;ved=0ahUKEwid-ayYmPv8AhXntIkEHbr5Bws4FBCYkAIIng4</t>
  </si>
  <si>
    <t>Stansfeld Scott Inc</t>
  </si>
  <si>
    <t>http://www.stansfeldscott.com/</t>
  </si>
  <si>
    <t>https://www.google.com/search?sca_esv=559959589&amp;gl=us&amp;hl=en&amp;q=Stansfeld+Scott+Inc&amp;sa=X&amp;ved=0ahUKEwjSqabSkfeAAxUrl2oFHeZICXo4PBCYkAIIow0</t>
  </si>
  <si>
    <t>08763 Citi Canada Technology Services ULC</t>
  </si>
  <si>
    <t>https://www.google.com/search?sca_esv=557708880&amp;hl=en&amp;gl=us&amp;q=08763+Citi+Canada+Technology+Services+ULC&amp;sa=X&amp;ved=0ahUKEwjb2KqTjeOAAxX-g4kEHRYeBiw4HhCYkAIIpAw</t>
  </si>
  <si>
    <t>Entegris</t>
  </si>
  <si>
    <t>http://www.entegris.com/</t>
  </si>
  <si>
    <t>https://www.google.com/search?hl=en&amp;gl=us&amp;q=Entegris&amp;sa=X&amp;ved=0ahUKEwi_0ZOCv4D-AhXjM0QIHZOQDjI4jAEQmJACCNoM</t>
  </si>
  <si>
    <t>https://encrypted-tbn0.gstatic.com/images?q=tbn:ANd9GcRwaAT2JkShxfcP0IhpRga-1lVE0CTavYdCIknDoq4&amp;s</t>
  </si>
  <si>
    <t>Binance Dubai -</t>
  </si>
  <si>
    <t>https://www.google.com/search?sca_esv=557359178&amp;gl=us&amp;hl=en&amp;q=Binance+Dubai+-&amp;sa=X&amp;ved=0ahUKEwik6tiCyuCAAxXak4kEHUqnCt04KBCYkAII0ww</t>
  </si>
  <si>
    <t>https://encrypted-tbn0.gstatic.com/images?q=tbn:ANd9GcQs2U8jCI8ekeTZ5Y5vyU_UeVqDl26pMKOKru-EVLY&amp;s</t>
  </si>
  <si>
    <t>Plannatech</t>
  </si>
  <si>
    <t>https://www.google.com/search?ucbcb=1&amp;gl=us&amp;hl=en&amp;q=Plannatech&amp;sa=X&amp;ved=0ahUKEwj4_seUpq78AhUGGTQIHeaGCs8QmJACCNwK</t>
  </si>
  <si>
    <t>https://encrypted-tbn0.gstatic.com/images?q=tbn:ANd9GcTfTZTt-AsPTwGKjOE3etXs7rDzAr7mDwZqkGma64c&amp;s</t>
  </si>
  <si>
    <t>Blinkit</t>
  </si>
  <si>
    <t>http://blinkit.com/</t>
  </si>
  <si>
    <t>https://www.google.com/search?hl=en&amp;gl=us&amp;q=Blinkit&amp;sa=X&amp;ved=0ahUKEwjP4aH-8cb-AhULr4QIHX4nBSo4ChCYkAII6Ak</t>
  </si>
  <si>
    <t>Robert Walters Technology - Kidsloop</t>
  </si>
  <si>
    <t>https://www.google.com/search?ucbcb=1&amp;gl=us&amp;hl=en&amp;q=Robert+Walters+Technology+-+Kidsloop&amp;sa=X&amp;ved=0ahUKEwjrkfyl6K_8AhVCF1kFHT2gDFQ4FBCYkAIIhgs</t>
  </si>
  <si>
    <t>Metronome</t>
  </si>
  <si>
    <t>https://www.google.com/search?gl=us&amp;hl=en&amp;q=Metronome&amp;sa=X&amp;ved=0ahUKEwjY2PO0iLr9AhXVF1kFHVUVDZEQmJACCJkK</t>
  </si>
  <si>
    <t>https://encrypted-tbn0.gstatic.com/images?q=tbn:ANd9GcS00c13K3XZ955-od_Rk_2-7N7rzxj0DxMNd0fhp_c&amp;s</t>
  </si>
  <si>
    <t>hello again</t>
  </si>
  <si>
    <t>http://helloagain.at/</t>
  </si>
  <si>
    <t>https://www.google.com/search?sca_esv=568425080&amp;hl=en&amp;gl=us&amp;q=hello+again&amp;sa=X&amp;ved=0ahUKEwjhzdre1seBAxUtk2oFHc0FDMEQmJACCJcL</t>
  </si>
  <si>
    <t>https://encrypted-tbn0.gstatic.com/images?q=tbn:ANd9GcSkEDUaGU6fiiJvCOSbN1zAL53i1_sfJV62SeoH-_k&amp;s</t>
  </si>
  <si>
    <t>Rapid Technologies</t>
  </si>
  <si>
    <t>https://www.google.com/search?hl=en&amp;gl=us&amp;q=Rapid+Technologies&amp;sa=X&amp;ved=0ahUKEwiXmpGztZn9AhVMmYQIHXZmB4U4MhCYkAII9gs</t>
  </si>
  <si>
    <t>Grupo Modelo S.A. de C.V.</t>
  </si>
  <si>
    <t>https://www.google.com/search?sca_esv=591053097&amp;hl=en&amp;gl=us&amp;q=Grupo+Modelo+S.A.+de+C.V.&amp;sa=X&amp;ved=0ahUKEwiAuvnb5JCDAxVOFFkFHewQB904KBCYkAIIjws</t>
  </si>
  <si>
    <t>iCrescere Services Corp.</t>
  </si>
  <si>
    <t>https://www.google.com/search?hl=en&amp;gl=us&amp;q=iCrescere+Services+Corp.&amp;sa=X&amp;ved=0ahUKEwiT2__-9_P9AhWgTEEAHaBfBBc4ChCYkAIIuAk</t>
  </si>
  <si>
    <t>Guardian Industries</t>
  </si>
  <si>
    <t>http://www.guardian.com/</t>
  </si>
  <si>
    <t>https://www.google.com/search?q=Guardian+Industries&amp;sa=X&amp;ved=0ahUKEwjR4qrX0Oz-AhVGpYQIHQA0DqA4FBCYkAII3Ao</t>
  </si>
  <si>
    <t>https://encrypted-tbn0.gstatic.com/images?q=tbn:ANd9GcRIdcKa5Dsx1NI4b__8jZXqfj2dQI7Ak7MEOxzl9x4&amp;s</t>
  </si>
  <si>
    <t>Mobito</t>
  </si>
  <si>
    <t>https://www.google.com/search?hl=en&amp;gl=us&amp;q=Mobito&amp;sa=X&amp;ved=0ahUKEwiwnJ_yvPn_AhWPKVkFHV5PArEQmJACCIkL</t>
  </si>
  <si>
    <t>https://encrypted-tbn0.gstatic.com/images?q=tbn:ANd9GcR0eAAOoYNkTzRerHBoWw3fJGrMRmoNfmqctHJTbgY&amp;s</t>
  </si>
  <si>
    <t>Raiffeisen Schweiz</t>
  </si>
  <si>
    <t>https://www.google.com/search?sca_esv=578743716&amp;gl=us&amp;hl=en&amp;q=Raiffeisen+Schweiz&amp;sa=X&amp;ved=0ahUKEwiQpJGK2aSCAxUyVTUKHYPUA7sQmJACCIAM</t>
  </si>
  <si>
    <t>CCS IT</t>
  </si>
  <si>
    <t>https://www.google.com/search?gl=us&amp;hl=en&amp;q=CCS+IT&amp;sa=X&amp;ved=0ahUKEwjp0_Kpr4D9AhUPFlkFHbUJCz84KBCYkAIImQ0</t>
  </si>
  <si>
    <t>One Eighty Collective</t>
  </si>
  <si>
    <t>https://www.google.com/search?hl=en&amp;gl=us&amp;q=One+Eighty+Collective&amp;sa=X&amp;ved=0ahUKEwjQ2M32jpWAAxXRD1kFHeKvA-k4ChCYkAII6Qs</t>
  </si>
  <si>
    <t>Start.io</t>
  </si>
  <si>
    <t>https://www.google.com/search?ucbcb=1&amp;hl=en&amp;gl=us&amp;q=Start.io&amp;sa=X&amp;ved=0ahUKEwjc8L3HsOL9AhXQLkQIHdamCMAQmJACCKcK</t>
  </si>
  <si>
    <t>https://encrypted-tbn0.gstatic.com/images?q=tbn:ANd9GcRdHi7TuHJH9pRGtANGuuS8kpSHWLdItCFPmV6rIs8&amp;s</t>
  </si>
  <si>
    <t>Spruce</t>
  </si>
  <si>
    <t>https://www.google.com/search?gl=us&amp;hl=en&amp;q=Spruce&amp;sa=X&amp;ved=0ahUKEwjho67E0Mb9AhXcElkFHXkpCwU4FBCYkAII4gs</t>
  </si>
  <si>
    <t>Attitude</t>
  </si>
  <si>
    <t>https://www.google.com/search?q=Attitude&amp;sa=X&amp;ved=0ahUKEwiIiL6jlu_-AhXtFlkFHekYDpwQmJACCKsL</t>
  </si>
  <si>
    <t>https://encrypted-tbn0.gstatic.com/images?q=tbn:ANd9GcRr67Jx5AjUsb0LRGjx9rLWvAYvLsMHNlcwMk6e4Oo&amp;s</t>
  </si>
  <si>
    <t>Laboratory for AI-Powered Financial Technologies Limited</t>
  </si>
  <si>
    <t>http://www.hkaift.com/</t>
  </si>
  <si>
    <t>https://www.google.com/search?hl=en&amp;gl=us&amp;q=Laboratory+for+AI-Powered+Financial+Technologies+Limited&amp;sa=X&amp;ved=0ahUKEwje0_Pc2vv-AhWdMlkFHYLuBnIQmJACCPcK</t>
  </si>
  <si>
    <t>https://encrypted-tbn0.gstatic.com/images?q=tbn:ANd9GcQHg3e0vgnlEK6fpoJiC88TUCI411D2REKcXfJSioY&amp;s</t>
  </si>
  <si>
    <t>BentoBox</t>
  </si>
  <si>
    <t>http://getbento.com/</t>
  </si>
  <si>
    <t>https://www.google.com/search?hl=en&amp;gl=us&amp;q=BentoBox&amp;sa=X&amp;ved=0ahUKEwiQv6C0mpz-AhXiEFkFHT9-BgQ4ZBCYkAIIhQs</t>
  </si>
  <si>
    <t>https://encrypted-tbn0.gstatic.com/images?q=tbn:ANd9GcRQEBuwFKoBVhjc6bNS_AR62BLptynMFMjVFqoc4uI&amp;s</t>
  </si>
  <si>
    <t>Pizza Hut Digital &amp; Technology</t>
  </si>
  <si>
    <t>https://www.google.com/search?hl=en&amp;gl=us&amp;q=Pizza+Hut+Digital+%26+Technology&amp;sa=X&amp;ved=0ahUKEwjeiNKM54L9AhVilWoFHVocCRAQmJACCNAJ</t>
  </si>
  <si>
    <t>https://encrypted-tbn0.gstatic.com/images?q=tbn:ANd9GcRDJBkpjnWaynHNwEzHPa_4i1SFL0U1O6sTv5Gs0wE&amp;s</t>
  </si>
  <si>
    <t>Sclable Business Solutions GmbH</t>
  </si>
  <si>
    <t>http://sclable.com/</t>
  </si>
  <si>
    <t>https://www.google.com/search?q=Sclable+Business+Solutions+GmbH&amp;sa=X&amp;ved=0ahUKEwjhkKmUkZf-AhU_SjABHUafBfsQmJACCI4L</t>
  </si>
  <si>
    <t>Research Foundation for Mental Hygiene</t>
  </si>
  <si>
    <t>https://www.google.com/search?gl=us&amp;hl=en&amp;q=Research+Foundation+for+Mental+Hygiene&amp;sa=X&amp;ved=0ahUKEwisgsbKzMT_AhUIRDABHVU8DkI4UBCYkAII4go</t>
  </si>
  <si>
    <t>Reliable Software Resources Inc</t>
  </si>
  <si>
    <t>http://www.rsrit.com/</t>
  </si>
  <si>
    <t>https://www.google.com/search?sca_esv=94b3184fe1e87ead&amp;sca_upv=1&amp;hl=en&amp;gl=us&amp;q=Reliable+Software+Resources+Inc&amp;sa=X&amp;ved=0ahUKEwid7-zmws-CAxVURjABHbvUB_84ChCYkAIIows</t>
  </si>
  <si>
    <t>Shaavir LLC</t>
  </si>
  <si>
    <t>https://www.google.com/search?sca_esv=555046018&amp;hl=en&amp;gl=us&amp;q=Shaavir+LLC&amp;sa=X&amp;ved=0ahUKEwivypf79c6AAxXbRDABHTkiCuQ4HhCYkAIInAw</t>
  </si>
  <si>
    <t>https://encrypted-tbn0.gstatic.com/images?q=tbn:ANd9GcSvogZ7dmXFc6Zexro2FrqmTXjTR3ZaBKEppgHJdS8&amp;s</t>
  </si>
  <si>
    <t>Kennametal</t>
  </si>
  <si>
    <t>https://www.google.com/search?gl=us&amp;hl=en&amp;q=Kennametal&amp;sa=X&amp;ved=0ahUKEwjekfX5rLz8AhWWlYkEHdbPBGM4ChCYkAIIjQ4</t>
  </si>
  <si>
    <t>https://encrypted-tbn0.gstatic.com/images?q=tbn:ANd9GcQ7Smr9dTpdOness2wm62qTU7ndy5m39iU60bC7esw&amp;s</t>
  </si>
  <si>
    <t>Talentoj</t>
  </si>
  <si>
    <t>https://www.google.com/search?sca_esv=582530003&amp;gl=us&amp;hl=en&amp;q=Talentoj&amp;sa=X&amp;ved=0ahUKEwilhNmorMWCAxXsFFkFHRyKBBI4UBCYkAIIvgs</t>
  </si>
  <si>
    <t>https://encrypted-tbn0.gstatic.com/images?q=tbn:ANd9GcRQYLNp4SjKAdM5g9Vje-hnl9DQSBGT812Vo_r48aY&amp;s</t>
  </si>
  <si>
    <t>SHIPPOP</t>
  </si>
  <si>
    <t>https://www.google.com/search?gl=us&amp;hl=en&amp;q=SHIPPOP&amp;sa=X&amp;ved=0ahUKEwjI2Jv3mp-AAxUxlmoFHSIECz0QmJACCLIK</t>
  </si>
  <si>
    <t>https://encrypted-tbn0.gstatic.com/images?q=tbn:ANd9GcQ-S-mwVffEUtSzfJ6PwbZhntXyfz-pHtbOFItxYhs&amp;s</t>
  </si>
  <si>
    <t>ESPRIMO srl</t>
  </si>
  <si>
    <t>https://www.google.com/search?sca_esv=573710622&amp;gl=us&amp;hl=en&amp;q=ESPRIMO+srl&amp;sa=X&amp;ved=0ahUKEwi8o66J9fmBAxVxg4kEHbAHCso4FBCYkAII4Aw</t>
  </si>
  <si>
    <t>INDEAVR</t>
  </si>
  <si>
    <t>https://www.google.com/search?sca_esv=580046813&amp;hl=en&amp;gl=us&amp;q=INDEAVR&amp;sa=X&amp;ved=0ahUKEwjxi4aPq7GCAxVpJ0QIHX9lDo4QmJACCMEM</t>
  </si>
  <si>
    <t>https://encrypted-tbn0.gstatic.com/images?q=tbn:ANd9GcRaxhAB9seNwiWV9WJ54anv9Iy_SUPDpRriM7SrIc4&amp;s</t>
  </si>
  <si>
    <t>AARK TECH Solutions GmbH</t>
  </si>
  <si>
    <t>https://www.google.com/search?hl=en&amp;gl=us&amp;q=AARK+TECH+Solutions+GmbH&amp;sa=X&amp;ved=0ahUKEwioleKrtcH8AhUtTDABHacRD8Y4ChCYkAIIkgw</t>
  </si>
  <si>
    <t>https://encrypted-tbn0.gstatic.com/images?q=tbn:ANd9GcQpIbcML4ZAObs76RG0B8h34SANJlBCBfWn4V0zAt8&amp;s</t>
  </si>
  <si>
    <t>HealthPartners</t>
  </si>
  <si>
    <t>http://www.healthpartners.com/</t>
  </si>
  <si>
    <t>https://www.google.com/search?ucbcb=1&amp;gl=us&amp;hl=en&amp;q=HealthPartners&amp;sa=X&amp;ved=0ahUKEwjAlu3j4bL-AhXGTTABHcMRBpk4ZBCYkAIIqw4</t>
  </si>
  <si>
    <t>Topicus</t>
  </si>
  <si>
    <t>https://www.google.com/search?sca_esv=558984878&amp;hl=en&amp;gl=us&amp;q=Topicus&amp;sa=X&amp;ved=0ahUKEwjbxonr0e-AAxVKRDABHTuXCZo4FBCYkAIIrQw</t>
  </si>
  <si>
    <t>https://encrypted-tbn0.gstatic.com/images?q=tbn:ANd9GcQz3HRolKELulTTC8NdUX8_JsentY4iQzw-Jh-cC6c&amp;s</t>
  </si>
  <si>
    <t>Tephra</t>
  </si>
  <si>
    <t>https://www.google.com/search?hl=en&amp;gl=us&amp;q=Tephra&amp;sa=X&amp;ved=0ahUKEwjH_tW1_Kr9AhV8L0QIHfnaCCQ4RhCYkAII_A0</t>
  </si>
  <si>
    <t>EK Nederland</t>
  </si>
  <si>
    <t>https://www.google.com/search?sca_esv=349af6b8b067d63f&amp;sca_upv=1&amp;hl=en&amp;gl=us&amp;q=EK+Nederland&amp;sa=X&amp;ved=0ahUKEwjez_3HgdyCAxVwTDABHar5CZU4FBCYkAIIsQw</t>
  </si>
  <si>
    <t>Rheinmetall Landsysteme GmbH</t>
  </si>
  <si>
    <t>http://www.rheinmetall-defence.com/en/rheinmetall_defence/company/divisions_and_subsidiaries/rheinmetall_la</t>
  </si>
  <si>
    <t>https://www.google.com/search?hl=en&amp;gl=us&amp;q=Rheinmetall+Landsysteme+GmbH&amp;sa=X&amp;ved=0ahUKEwjavu7mrsKAAxWhEVkFHYG3DtI4HhCYkAII_As</t>
  </si>
  <si>
    <t>PT GITS Indonesia</t>
  </si>
  <si>
    <t>https://www.google.com/search?sca_esv=586505729&amp;gl=us&amp;hl=en&amp;q=PT+GITS+Indonesia&amp;sa=X&amp;ved=0ahUKEwiY04qEi-uCAxWDkIkEHZDnCxUQmJACCNkJ</t>
  </si>
  <si>
    <t>https://encrypted-tbn0.gstatic.com/images?q=tbn:ANd9GcQEC6BkoHQ9RYpsqSp5Noz6VAOg6ROGAiukZXG40T8&amp;s</t>
  </si>
  <si>
    <t>Effective People</t>
  </si>
  <si>
    <t>https://www.google.com/search?sca_esv=584506005&amp;hl=en&amp;gl=us&amp;q=Effective+People&amp;sa=X&amp;ved=0ahUKEwj5_82z_9aCAxU1mokEHcuID9E4ChCYkAII7Qs</t>
  </si>
  <si>
    <t>Klarin Technologies</t>
  </si>
  <si>
    <t>https://www.google.com/search?sca_esv=575393305&amp;gl=us&amp;hl=en&amp;q=Klarin+Technologies&amp;sa=X&amp;ved=0ahUKEwjix4nuvoaCAxWyK0QIHcrVD7Y4ZBCYkAII8ws</t>
  </si>
  <si>
    <t>https://encrypted-tbn0.gstatic.com/images?q=tbn:ANd9GcSfS1Yo5QL_If21V-Ff92UsP3w1aXMJcgRgHkjUa0A&amp;s</t>
  </si>
  <si>
    <t>New York Blood Center</t>
  </si>
  <si>
    <t>http://www.nybc.org/</t>
  </si>
  <si>
    <t>https://www.google.com/search?sca_esv=560432626&amp;gl=us&amp;hl=en&amp;q=New+York+Blood+Center&amp;sa=X&amp;ved=0ahUKEwjijPzblvyAAxXMElkFHRshBzM4RhCYkAII1g0</t>
  </si>
  <si>
    <t>https://encrypted-tbn0.gstatic.com/images?q=tbn:ANd9GcT_rbhMflz1g648US41NYvFYeCiukd6JVMyaCuO3nM&amp;s</t>
  </si>
  <si>
    <t>Coca Cola Amatil Fiji</t>
  </si>
  <si>
    <t>https://www.google.com/search?gl=us&amp;hl=en&amp;q=Coca+Cola+Amatil+Fiji&amp;sa=X&amp;ved=0ahUKEwjDuYCCncT9AhV5EFkFHWlrDrQQmJACCIoH</t>
  </si>
  <si>
    <t>https://encrypted-tbn0.gstatic.com/images?q=tbn:ANd9GcTmQUA8iaKV6ZNX_CkUjU6H9f0k9EbFfxMy-h4nWJs&amp;s</t>
  </si>
  <si>
    <t>Accede Solutions Inc</t>
  </si>
  <si>
    <t>https://www.google.com/search?gl=us&amp;hl=en&amp;q=Accede+Solutions+Inc&amp;sa=X&amp;ved=0ahUKEwjZ_uyrnKv-AhU2EVkFHRc6Bkg4jAEQmJACCIwK</t>
  </si>
  <si>
    <t>One Visaya Gaming Corporation</t>
  </si>
  <si>
    <t>https://www.google.com/search?sca_esv=592739610&amp;gl=us&amp;hl=en&amp;q=One+Visaya+Gaming+Corporation&amp;sa=X&amp;ved=0ahUKEwit56Pk8Z-DAxWjCnkGHTznBFA4ChCYkAII0go</t>
  </si>
  <si>
    <t>Michael Page Australia</t>
  </si>
  <si>
    <t>http://www.michaelpage.com.au/</t>
  </si>
  <si>
    <t>https://www.google.com/search?sca_esv=567797162&amp;gl=us&amp;hl=en&amp;q=Michael+Page+Australia&amp;sa=X&amp;ved=0ahUKEwjZjeqBkcCBAxWZEFkFHSp8BTM4HhCYkAII9Qs</t>
  </si>
  <si>
    <t>Avanos Medical, Inc.</t>
  </si>
  <si>
    <t>http://avanos.com/</t>
  </si>
  <si>
    <t>https://www.google.com/search?sca_esv=590812421&amp;gl=us&amp;hl=en&amp;q=Avanos+Medical,+Inc.&amp;sa=X&amp;ved=0ahUKEwjhvIH6so6DAxUkD1kFHc-9C6Q4KBCYkAII6w0</t>
  </si>
  <si>
    <t>WEBNET</t>
  </si>
  <si>
    <t>http://www.webnet.fr/</t>
  </si>
  <si>
    <t>https://www.google.com/search?ucbcb=1&amp;gl=us&amp;hl=en&amp;q=WEBNET&amp;sa=X&amp;ved=0ahUKEwj9q5n885v9AhW1h_0HHdPvBv44RhCYkAII3Ao</t>
  </si>
  <si>
    <t>Global Services Business</t>
  </si>
  <si>
    <t>https://www.google.com/search?hl=en&amp;gl=us&amp;q=Global+Services+Business&amp;sa=X&amp;ved=0ahUKEwjMkOWjofv8AhV5FVkFHUqPAYg4ChCYkAIIlAw</t>
  </si>
  <si>
    <t>Majori</t>
  </si>
  <si>
    <t>https://www.google.com/search?gl=us&amp;hl=en&amp;q=Majori&amp;sa=X&amp;ved=0ahUKEwiB-tLN7ez_AhXAFlkFHQ4GCn04FBCYkAIIlgs</t>
  </si>
  <si>
    <t>PlayStation</t>
  </si>
  <si>
    <t>https://www.google.com/search?hl=en&amp;gl=us&amp;q=PlayStation&amp;sa=X&amp;ved=0ahUKEwjD1qqa9Of_AhWxrYkEHdAOCYo4HhCYkAII8wk</t>
  </si>
  <si>
    <t>https://encrypted-tbn0.gstatic.com/images?q=tbn:ANd9GcSsELMaxvgocqoCvSf2iU2a2_7TSL2n61H_ESWcUN8&amp;s</t>
  </si>
  <si>
    <t>CTE Investments</t>
  </si>
  <si>
    <t>http://ctegroup.co.za/</t>
  </si>
  <si>
    <t>https://www.google.com/search?sca_esv=585847208&amp;hl=en&amp;gl=us&amp;q=CTE+Investments&amp;sa=X&amp;ved=0ahUKEwj5mZCZj-aCAxXLFFkFHQYlBvIQmJACCJIK</t>
  </si>
  <si>
    <t>https://encrypted-tbn0.gstatic.com/images?q=tbn:ANd9GcQqICaT4R-6a9R5-N01EXJrz-E6h8Yr380EEQ77yb8&amp;s</t>
  </si>
  <si>
    <t>Zallpy Digital</t>
  </si>
  <si>
    <t>https://www.google.com/search?sca_esv=562133542&amp;hl=en&amp;gl=us&amp;q=Zallpy+Digital&amp;sa=X&amp;ved=0ahUKEwiomN2prIuBAxVUEFkFHSRuBSUQmJACCO8L</t>
  </si>
  <si>
    <t>Bell Canada</t>
  </si>
  <si>
    <t>http://www.bce.ca/</t>
  </si>
  <si>
    <t>https://www.google.com/search?hl=en&amp;gl=us&amp;q=Bell+Canada&amp;sa=X&amp;ved=0ahUKEwjvtLOCg4uAAxVyF1kFHbJfDko4ChCYkAIIkA0</t>
  </si>
  <si>
    <t>https://encrypted-tbn0.gstatic.com/images?q=tbn:ANd9GcR2fBNk4yKuRaTk8QdRmJjC-qczm-ZbeiWKv9Kf7qc&amp;s</t>
  </si>
  <si>
    <t>Tower Research Capital</t>
  </si>
  <si>
    <t>http://www.tower-research.com/</t>
  </si>
  <si>
    <t>https://www.google.com/search?gl=us&amp;hl=en&amp;q=Tower+Research+Capital&amp;sa=X&amp;ved=0ahUKEwiKvqCz4LWAAxXLFlkFHadVAS84FBCYkAIIiQw</t>
  </si>
  <si>
    <t>https://encrypted-tbn0.gstatic.com/images?q=tbn:ANd9GcQ0nrRTsRMl_YsqrdfiGro2LFNY4hilXC9eeO8YWl8&amp;s</t>
  </si>
  <si>
    <t>Barclays Global Investors</t>
  </si>
  <si>
    <t>https://www.google.com/search?gl=us&amp;hl=en&amp;q=Barclays+Global+Investors&amp;sa=X&amp;ved=0ahUKEwirmuertsv8AhVJSTABHZPQB1g4HhCYkAII0gw</t>
  </si>
  <si>
    <t>$176K â€“ $234K</t>
  </si>
  <si>
    <t>https://www.google.com/search?sca_esv=571506520&amp;gl=us&amp;hl=en&amp;q=%24176K+%E2%80%93+%24234K&amp;sa=X&amp;ved=0ahUKEwjkuIDkoeOBAxVMnokEHSxvDxw4FBCYkAIIpA0</t>
  </si>
  <si>
    <t>CuraLinc Healthcare</t>
  </si>
  <si>
    <t>https://www.google.com/search?hl=en&amp;gl=us&amp;q=CuraLinc+Healthcare&amp;sa=X&amp;ved=0ahUKEwj8yIr8heX-AhULk4kEHVDXBjgQmJACCOYN</t>
  </si>
  <si>
    <t>MediaFusion</t>
  </si>
  <si>
    <t>https://www.google.com/search?gl=us&amp;hl=en&amp;q=MediaFusion&amp;sa=X&amp;ved=0ahUKEwj9ne_rvoX-AhUummoFHdE4D6E4MhCYkAII1Qo</t>
  </si>
  <si>
    <t>COFABRIK RH</t>
  </si>
  <si>
    <t>https://www.google.com/search?gl=us&amp;hl=en&amp;q=COFABRIK+RH&amp;sa=X&amp;ved=0ahUKEwiawc228ZH9AhVjFlkFHT2TBeg4RhCYkAIIlQ0</t>
  </si>
  <si>
    <t>COGENT Infotech</t>
  </si>
  <si>
    <t>https://www.google.com/search?gl=us&amp;hl=en&amp;q=COGENT+Infotech&amp;sa=X&amp;ved=0ahUKEwjayu305bf-AhWGVTABHRpQB3Y4WhCYkAII-ws</t>
  </si>
  <si>
    <t>Bonial International GmbH</t>
  </si>
  <si>
    <t>http://www.bonial.com/</t>
  </si>
  <si>
    <t>https://www.google.com/search?gl=us&amp;hl=en&amp;q=Bonial+International+GmbH&amp;sa=X&amp;ved=0ahUKEwjO8tblofv8AhUOD1kFHbWWBs8QmJACCKcN</t>
  </si>
  <si>
    <t>EL PROYECTO DEL BARRIO</t>
  </si>
  <si>
    <t>https://www.google.com/search?q=EL+PROYECTO+DEL+BARRIO&amp;sa=X&amp;ved=0ahUKEwiQtcS__tr-AhX4FVkFHR5RBEwQmJACCPwN</t>
  </si>
  <si>
    <t>ONEY BANK</t>
  </si>
  <si>
    <t>http://www.oney.fr/</t>
  </si>
  <si>
    <t>https://www.google.com/search?gl=us&amp;hl=en&amp;q=ONEY+BANK&amp;sa=X&amp;ved=0ahUKEwjKjs_rh7j_AhVIMlkFHd8iBnQ4KBCYkAIIsww</t>
  </si>
  <si>
    <t>Rakuten Viki</t>
  </si>
  <si>
    <t>http://www.viki.com/</t>
  </si>
  <si>
    <t>https://www.google.com/search?gl=us&amp;hl=en&amp;q=Rakuten+Viki&amp;sa=X&amp;ved=0ahUKEwj64JSzxY2AAxWOJUQIHbMrDVA4ChCYkAIIoww</t>
  </si>
  <si>
    <t>https://encrypted-tbn0.gstatic.com/images?q=tbn:ANd9GcQ6xxYtl42B2r7yuIvkyiol8t0w_-SWmGp-h5GP8T8&amp;s</t>
  </si>
  <si>
    <t>Senestia</t>
  </si>
  <si>
    <t>https://www.google.com/search?sca_esv=585192112&amp;hl=en&amp;gl=us&amp;q=Senestia&amp;sa=X&amp;ved=0ahUKEwi-pJK8wd6CAxWCg4kEHYS3CI0QmJACCIsN</t>
  </si>
  <si>
    <t>Harvey Nash IT Recruitment UK</t>
  </si>
  <si>
    <t>https://www.google.com/search?gl=us&amp;hl=en&amp;q=Harvey+Nash+IT+Recruitment+UK&amp;sa=X&amp;ved=0ahUKEwik3IrM3cv9AhUakokEHUlHB9A4KBCYkAIIpgw</t>
  </si>
  <si>
    <t>https://encrypted-tbn0.gstatic.com/images?q=tbn:ANd9GcTgYBDggG_atFiDGbw3SqEOgPLdB4ORFbR07WzGVM0&amp;s</t>
  </si>
  <si>
    <t>Tivity Health</t>
  </si>
  <si>
    <t>http://www.tivityhealth.com/</t>
  </si>
  <si>
    <t>https://www.google.com/search?hl=en&amp;gl=us&amp;q=Tivity+Health&amp;sa=X&amp;ved=0ahUKEwjB9vLq3bCAAxXChIkEHSHcAxw4UBCYkAIIxA0</t>
  </si>
  <si>
    <t>https://encrypted-tbn0.gstatic.com/images?q=tbn:ANd9GcRaeFNvqota_V8pOvogtDRXAQQbWMzm9Huqio5KWqc&amp;s</t>
  </si>
  <si>
    <t>ONE</t>
  </si>
  <si>
    <t>https://www.google.com/search?sca_esv=563310982&amp;hl=en&amp;gl=us&amp;q=ONE&amp;sa=X&amp;ved=0ahUKEwi5nMv-6peBAxVej4kEHdVvDzM4KBCYkAIIwgs</t>
  </si>
  <si>
    <t>https://encrypted-tbn0.gstatic.com/images?q=tbn:ANd9GcT1W6xl5jvny40g2A7sVqx3UvKDpMlJWmYVddFc56Q&amp;s</t>
  </si>
  <si>
    <t>Veterans United Home Loans</t>
  </si>
  <si>
    <t>http://www.veteransunited.com/</t>
  </si>
  <si>
    <t>https://www.google.com/search?sca_esv=591434115&amp;gl=us&amp;hl=en&amp;q=Veterans+United+Home+Loans&amp;sa=X&amp;ved=0ahUKEwiNva6PpJODAxV_rYkEHYtqDWc4UBCYkAII7A4</t>
  </si>
  <si>
    <t>https://encrypted-tbn0.gstatic.com/images?q=tbn:ANd9GcTWK01tJJBKw-iOFGW1tUNGc_w6G67IlWqOYMLh&amp;s=0</t>
  </si>
  <si>
    <t>VANRATH</t>
  </si>
  <si>
    <t>http://vanrath.com/</t>
  </si>
  <si>
    <t>https://www.google.com/search?gl=us&amp;hl=en&amp;q=VANRATH&amp;sa=X&amp;ved=0ahUKEwjRoPeB2-n8AhUYGFkFHa3kCd44FBCYkAII9gs</t>
  </si>
  <si>
    <t>Sensient Technologies Corporation</t>
  </si>
  <si>
    <t>http://www.sensient.com/</t>
  </si>
  <si>
    <t>https://www.google.com/search?q=Sensient+Technologies+Corporation&amp;sa=X&amp;ved=0ahUKEwjmw7G088v-AhVVgoQIHWZiCno4WhCYkAIIpgs</t>
  </si>
  <si>
    <t>Attributy.</t>
  </si>
  <si>
    <t>https://www.google.com/search?sca_esv=582537645&amp;gl=us&amp;hl=en&amp;q=Attributy.&amp;sa=X&amp;ved=0ahUKEwiuk6vAssWCAxWhlGoFHQd6DW8QmJACCOwM</t>
  </si>
  <si>
    <t>https://encrypted-tbn0.gstatic.com/images?q=tbn:ANd9GcSMsYVKUR22fgeoCyYXO6sNpfs3v6j2Sqi8n7SMfAE&amp;s</t>
  </si>
  <si>
    <t>SYBO Games</t>
  </si>
  <si>
    <t>https://www.google.com/search?ucbcb=1&amp;hl=en&amp;gl=us&amp;q=SYBO+Games&amp;sa=X&amp;ved=0ahUKEwi6gJW2z9X8AhX2jYkEHbxQD6I4HhCYkAII5gs</t>
  </si>
  <si>
    <t>https://encrypted-tbn0.gstatic.com/images?q=tbn:ANd9GcRVg5c5WD8rKk3iiptc5k1qaWgcecZthQiSY5CI&amp;s=0</t>
  </si>
  <si>
    <t>West Shore Home</t>
  </si>
  <si>
    <t>https://www.google.com/search?sca_esv=591053097&amp;hl=en&amp;gl=us&amp;q=West+Shore+Home&amp;sa=X&amp;ved=0ahUKEwj7w_T54ZCDAxXtGFkFHRssDdo4eBCYkAII3wo</t>
  </si>
  <si>
    <t>https://encrypted-tbn0.gstatic.com/images?q=tbn:ANd9GcROwGfygDz7jVECf956Srh4IWApB-2_n1FVtgK9mOo&amp;s</t>
  </si>
  <si>
    <t>A-SAP Recruitment</t>
  </si>
  <si>
    <t>https://www.google.com/search?sca_esv=562133542&amp;hl=en&amp;gl=us&amp;q=A-SAP+Recruitment&amp;sa=X&amp;ved=0ahUKEwjxzsO_rouBAxU0TDABHVVqCyc4RhCYkAIIxQ0</t>
  </si>
  <si>
    <t>Cubido Business Solutions GmbÐ</t>
  </si>
  <si>
    <t>https://www.google.com/search?hl=en&amp;gl=us&amp;q=Cubido+Business+Solutions+Gmb%D0%9D&amp;sa=X&amp;ved=0ahUKEwi4sKrr6a_8AhVuRTABHWybDMw4HhCYkAII5As</t>
  </si>
  <si>
    <t>AnnoraTech Solutions Pvt. Ltd.</t>
  </si>
  <si>
    <t>https://www.google.com/search?sca_esv=583240805&amp;hl=en&amp;gl=us&amp;q=AnnoraTech+Solutions+Pvt.+Ltd.&amp;sa=X&amp;ved=0ahUKEwj83YqnsMqCAxUDmWoFHcgYD4A4eBCYkAIIyww</t>
  </si>
  <si>
    <t>NAB - National Australia Bank</t>
  </si>
  <si>
    <t>https://www.google.com/search?gl=us&amp;hl=en&amp;q=NAB+-+National+Australia+Bank&amp;sa=X&amp;ved=0ahUKEwjn6ICHxd3-AhVFmGoFHbzoA6wQmJACCLoJ</t>
  </si>
  <si>
    <t>https://encrypted-tbn0.gstatic.com/images?q=tbn:ANd9GcTPMG9R3mdA2J4ul-gge_FFoyb8Mzl4tYBgIP8C1uA&amp;s</t>
  </si>
  <si>
    <t>Seagen</t>
  </si>
  <si>
    <t>http://www.seagen.com/</t>
  </si>
  <si>
    <t>https://www.google.com/search?gl=us&amp;hl=en&amp;q=Seagen&amp;sa=X&amp;ved=0ahUKEwiqiKPxvYD-AhXwEGIAHUpYDiQ4oAEQmJACCNEJ</t>
  </si>
  <si>
    <t>https://encrypted-tbn0.gstatic.com/images?q=tbn:ANd9GcSMJUVyA9DlPwiPwj-fjAbhw4zoe_6c5iyoQQ6PM-o&amp;s</t>
  </si>
  <si>
    <t>Strongbridge</t>
  </si>
  <si>
    <t>https://www.google.com/search?sca_esv=582900893&amp;hl=en&amp;gl=us&amp;q=Strongbridge&amp;sa=X&amp;ved=0ahUKEwjNpenc68eCAxU7lWoFHVw0AUM4FBCYkAIIzQ0</t>
  </si>
  <si>
    <t>https://encrypted-tbn0.gstatic.com/images?q=tbn:ANd9GcTAY1rW7R6bNCSzl-FY9Dmte_LIsZMXV63p-8VUO0o&amp;s</t>
  </si>
  <si>
    <t>UnderstandingRecruitment</t>
  </si>
  <si>
    <t>https://www.google.com/search?sca_esv=581639650&amp;hl=en&amp;gl=us&amp;q=UnderstandingRecruitment&amp;sa=X&amp;ved=0ahUKEwiohIa95b2CAxXTg2oFHQmcDkE4FBCYkAIIjgo</t>
  </si>
  <si>
    <t>Campaign Monitor</t>
  </si>
  <si>
    <t>http://www.campaignmonitor.com/</t>
  </si>
  <si>
    <t>https://www.google.com/search?q=Campaign+Monitor&amp;sa=X&amp;ved=0ahUKEwjawsTxoav-AhWkElkFHeJRDdE4MhCYkAII8Ao</t>
  </si>
  <si>
    <t>Shape</t>
  </si>
  <si>
    <t>https://www.google.com/search?hl=en&amp;gl=us&amp;q=Shape&amp;sa=X&amp;ved=0ahUKEwjw1d_ViLD9AhVdmmoFHS-tDFUQmJACCIsL</t>
  </si>
  <si>
    <t>https://encrypted-tbn0.gstatic.com/images?q=tbn:ANd9GcQRtb9oxF00eyaFSQ3_7gfT9hJKxOCljJM11kZYGPw&amp;s</t>
  </si>
  <si>
    <t>Avania</t>
  </si>
  <si>
    <t>http://www.factory-cro.com/</t>
  </si>
  <si>
    <t>https://www.google.com/search?q=Avania&amp;sa=X&amp;ved=0ahUKEwjPsdTx-qj_AhU9LVkFHci7BikQmJACCIsL</t>
  </si>
  <si>
    <t>https://encrypted-tbn0.gstatic.com/images?q=tbn:ANd9GcRFDTY5bh6PAoWFxqm7WjsxKf0ZxxWybVNGuqvu&amp;s=0</t>
  </si>
  <si>
    <t>COPERVA</t>
  </si>
  <si>
    <t>https://www.google.com/search?sca_esv=563943516&amp;gl=us&amp;hl=en&amp;q=COPERVA&amp;sa=X&amp;ved=0ahUKEwj8i825_5yBAxUykWoFHZJWC_44KBCYkAII9w0</t>
  </si>
  <si>
    <t>https://encrypted-tbn0.gstatic.com/images?q=tbn:ANd9GcRXJr2qndQpnUQEuuzdvqAVn1X8rn_jPdx7okcXVS0&amp;s</t>
  </si>
  <si>
    <t>ProHealth Home Health &amp; Hospice</t>
  </si>
  <si>
    <t>https://www.google.com/search?ucbcb=1&amp;gl=us&amp;hl=en&amp;q=ProHealth+Home+Health+%26+Hospice&amp;sa=X&amp;ved=0ahUKEwjtkrzfr7D-AhU5lmoFHVxtAjU4KBCYkAIIjw0</t>
  </si>
  <si>
    <t>Equity Staffing Group</t>
  </si>
  <si>
    <t>https://www.google.com/search?q=Equity+Staffing+Group&amp;sa=X&amp;ved=0ahUKEwi8ocfNna78AhVtEFkFHTHnCGQ4MhCYkAIIyQs</t>
  </si>
  <si>
    <t>S2E | Business Technology Consultants</t>
  </si>
  <si>
    <t>https://www.google.com/search?hl=en&amp;gl=us&amp;q=S2E+%7C+Business+Technology+Consultants&amp;sa=X&amp;ved=0ahUKEwi607nRz7z9AhUMlWoFHXiFBE44ChCYkAIImQ0</t>
  </si>
  <si>
    <t>https://encrypted-tbn0.gstatic.com/images?q=tbn:ANd9GcTxMEOFozkK79NP4QeZMgAv4DLjjDBaCUO22vV-GhY&amp;s</t>
  </si>
  <si>
    <t>ReWorkedREI</t>
  </si>
  <si>
    <t>https://www.google.com/search?hl=en&amp;gl=us&amp;q=ReWorkedREI&amp;sa=X&amp;ved=0ahUKEwi5up3tirr9AhVnFVkFHTVeDOA4UBCYkAIIlQo</t>
  </si>
  <si>
    <t>Psybergate</t>
  </si>
  <si>
    <t>https://www.google.com/search?sca_esv=564926619&amp;hl=en&amp;gl=us&amp;q=Psybergate&amp;sa=X&amp;ved=0ahUKEwj7rIOb-qaBAxUuPUQIHWQ0AGA4FBCYkAIIoQo</t>
  </si>
  <si>
    <t>https://encrypted-tbn0.gstatic.com/images?q=tbn:ANd9GcSl_t9knEXbQ_fEAan4rm0E9XFyc2AYrMgHIDRVows&amp;s</t>
  </si>
  <si>
    <t>Generali Investments Europe</t>
  </si>
  <si>
    <t>http://www.generali-investments-europe.com/</t>
  </si>
  <si>
    <t>https://www.google.com/search?hl=en&amp;gl=us&amp;q=Generali+Investments+Europe&amp;sa=X&amp;ved=0ahUKEwi9qtrbqr2AAxVejIkEHQQuCjQ4HhCYkAII5Qo</t>
  </si>
  <si>
    <t>Cynet</t>
  </si>
  <si>
    <t>http://www.cynet.com/</t>
  </si>
  <si>
    <t>https://www.google.com/search?hl=en&amp;gl=us&amp;q=Cynet&amp;sa=X&amp;ved=0ahUKEwjO6pLhsIr9AhXED1kFHRAqDdQQmJACCMUM</t>
  </si>
  <si>
    <t>https://encrypted-tbn0.gstatic.com/images?q=tbn:ANd9GcSIFBFFT2H07hHIdh5SjL3MpNXY2hr5KLJZrpup&amp;s=0</t>
  </si>
  <si>
    <t>PEOPLEMX</t>
  </si>
  <si>
    <t>https://www.google.com/search?gl=us&amp;hl=en&amp;q=PEOPLEMX&amp;sa=X&amp;ved=0ahUKEwi5r5TNkb_9AhW4k4kEHcoACCw4ChCYkAIIzw0</t>
  </si>
  <si>
    <t>https://encrypted-tbn0.gstatic.com/images?q=tbn:ANd9GcSOJ_wbHB5r94LR7FWLPp32AiRgiHe8B2XOpr0RaZI&amp;s</t>
  </si>
  <si>
    <t>University of Chicago (UC)</t>
  </si>
  <si>
    <t>https://www.google.com/search?ucbcb=1&amp;gl=us&amp;hl=en&amp;q=University+of+Chicago+(UC)&amp;sa=X&amp;ved=0ahUKEwi5x_zuscb8AhXWlGoFHUFECTs4ChCYkAIIsw0</t>
  </si>
  <si>
    <t>Development Dimensions International Inc</t>
  </si>
  <si>
    <t>http://www.ddiworld.com/</t>
  </si>
  <si>
    <t>https://www.google.com/search?gl=us&amp;hl=en&amp;q=Development+Dimensions+International+Inc&amp;sa=X&amp;ved=0ahUKEwj9tI6J4d3_AhUSGFkFHRUxASw4KBCYkAIImw4</t>
  </si>
  <si>
    <t>MSD Technologies</t>
  </si>
  <si>
    <t>https://www.google.com/search?sca_esv=582184140&amp;gl=us&amp;hl=en&amp;q=MSD+Technologies&amp;sa=X&amp;ved=0ahUKEwjc3sqg88KCAxXCrYkEHSGQByE4eBCYkAII4gs</t>
  </si>
  <si>
    <t>Tala</t>
  </si>
  <si>
    <t>https://www.google.com/search?sca_esv=574353833&amp;gl=us&amp;hl=en&amp;q=Tala&amp;sa=X&amp;ved=0ahUKEwig772q-P6BAxWfBEQIHQr2C7AQmJACCOAM</t>
  </si>
  <si>
    <t>https://encrypted-tbn0.gstatic.com/images?q=tbn:ANd9GcRLfLn1DiDk9qstXBTa-yQU2EcmtnOrEtNeOoilsF4&amp;s</t>
  </si>
  <si>
    <t>NAYA Technologies (part of EPAM Systems, Inc.)</t>
  </si>
  <si>
    <t>http://naya-tech.co.il/</t>
  </si>
  <si>
    <t>https://www.google.com/search?gl=us&amp;hl=en&amp;q=NAYA+Technologies+(part+of+EPAM+Systems,+Inc.)&amp;sa=X&amp;ved=0ahUKEwiurLSir7X-AhUfMlkFHebpBCQQmJACCJ8L</t>
  </si>
  <si>
    <t>Spanx</t>
  </si>
  <si>
    <t>http://spanx.com/</t>
  </si>
  <si>
    <t>https://www.google.com/search?hl=en&amp;gl=us&amp;q=Spanx&amp;sa=X&amp;ved=0ahUKEwi7jrjV0qGAAxUTEVkFHX9sDms4FBCYkAIItAo</t>
  </si>
  <si>
    <t>Talents IT</t>
  </si>
  <si>
    <t>https://www.google.com/search?hl=en&amp;gl=us&amp;q=Talents+IT&amp;sa=X&amp;ved=0ahUKEwjKrdeauvn_AhX8FVkFHUenDZ4QmJACCIcL</t>
  </si>
  <si>
    <t>https://encrypted-tbn0.gstatic.com/images?q=tbn:ANd9GcRKDJqfNU81j2j54m1PTghhBHzAUEBobOmL7PZgfSQ&amp;s</t>
  </si>
  <si>
    <t>Vi</t>
  </si>
  <si>
    <t>https://www.google.com/search?sca_esv=561856720&amp;hl=en&amp;gl=us&amp;q=Vi&amp;sa=X&amp;ved=0ahUKEwi__LTg64iBAxWQnokEHZ3bC84QmJACCKMK</t>
  </si>
  <si>
    <t>Gigster</t>
  </si>
  <si>
    <t>http://gigster.com/</t>
  </si>
  <si>
    <t>https://www.google.com/search?sca_esv=581125403&amp;gl=us&amp;hl=en&amp;q=Gigster&amp;sa=X&amp;ved=0ahUKEwiBlqKa9riCAxXQq4kEHRsEA_44ZBCYkAII2A0</t>
  </si>
  <si>
    <t>https://encrypted-tbn0.gstatic.com/images?q=tbn:ANd9GcTXLdG0fJsGGvTXgYhvH_142vT_Sqihu4hk0-b8Xd8&amp;s</t>
  </si>
  <si>
    <t>Transatel | NTT</t>
  </si>
  <si>
    <t>https://www.google.com/search?sca_esv=587928711&amp;gl=us&amp;hl=en&amp;q=Transatel+%7C+NTT&amp;sa=X&amp;ved=0ahUKEwivuKC50_eCAxUvhIkEHXAPDKQ4KBCYkAII-Qs</t>
  </si>
  <si>
    <t>https://encrypted-tbn0.gstatic.com/images?q=tbn:ANd9GcT8W3siXxSdtSUFNtuEaec7KFAuQiNi8bgl4vfNpW0&amp;s</t>
  </si>
  <si>
    <t>Orenes Grupo</t>
  </si>
  <si>
    <t>http://www.orenesgrupo.com/</t>
  </si>
  <si>
    <t>https://www.google.com/search?hl=en&amp;gl=us&amp;q=Orenes+Grupo&amp;sa=X&amp;ved=0ahUKEwjC3P34uPn_AhVXmokEHfYyBzgQmJACCP4N</t>
  </si>
  <si>
    <t>https://encrypted-tbn0.gstatic.com/images?q=tbn:ANd9GcRVONwcfhDFB6I3wYM4dqukSm9mi_t1qvS9amWm7K0&amp;s</t>
  </si>
  <si>
    <t>Syneos Health Clinical</t>
  </si>
  <si>
    <t>https://www.google.com/search?sca_esv=585192112&amp;hl=en&amp;gl=us&amp;q=Syneos+Health+Clinical&amp;sa=X&amp;ved=0ahUKEwjK67j1vt6CAxWrE1kFHW8SDvU4KBCYkAII9As</t>
  </si>
  <si>
    <t>Oregon Health &amp; Science University</t>
  </si>
  <si>
    <t>http://www.ohsu.edu/</t>
  </si>
  <si>
    <t>https://www.google.com/search?hl=en&amp;gl=us&amp;q=Oregon+Health+%26+Science+University&amp;sa=X&amp;ved=0ahUKEwiLtM6RyJKAAxVfj4kEHcpgAXE4PBCYkAIIpws</t>
  </si>
  <si>
    <t>ABODO</t>
  </si>
  <si>
    <t>https://www.google.com/search?sca_esv=582900893&amp;gl=us&amp;hl=en&amp;q=ABODO&amp;sa=X&amp;ved=0ahUKEwjSkIy07seCAxUkElkFHWY8AnUQmJACCP8M</t>
  </si>
  <si>
    <t>DataChef</t>
  </si>
  <si>
    <t>https://www.google.com/search?q=DataChef&amp;sa=X&amp;ved=0ahUKEwj3kI2-hK7_AhW2D1kFHYBEDwYQmJACCKkK</t>
  </si>
  <si>
    <t>https://encrypted-tbn0.gstatic.com/images?q=tbn:ANd9GcTJIcTgK4ywfKiGJ4dV70ArqcZG3tH5Gqb-ci0nLOk&amp;s</t>
  </si>
  <si>
    <t>F5</t>
  </si>
  <si>
    <t>https://www.google.com/search?ucbcb=1&amp;hl=en&amp;gl=us&amp;q=F5&amp;sa=X&amp;ved=0ahUKEwir2PyAvYD-AhUtF1kFHQHyD704WhCYkAIIoAw</t>
  </si>
  <si>
    <t>https://encrypted-tbn0.gstatic.com/images?q=tbn:ANd9GcS--pFoanP9y9HGBb_w1smadYzlRFNTO71aZThU5cY&amp;s</t>
  </si>
  <si>
    <t>ITFB Group</t>
  </si>
  <si>
    <t>https://www.google.com/search?sca_esv=562993306&amp;gl=us&amp;hl=en&amp;q=ITFB+Group&amp;sa=X&amp;ved=0ahUKEwi3ganhspWBAxX8iO4BHXOGAII4FBCYkAII4Ak</t>
  </si>
  <si>
    <t>https://encrypted-tbn0.gstatic.com/images?q=tbn:ANd9GcTLvYJ7obI3HaXhNCyVb61RaJuzNKCp18vwv36bLeg&amp;s</t>
  </si>
  <si>
    <t>Pacifica Continental</t>
  </si>
  <si>
    <t>https://www.google.com/search?hl=en&amp;gl=us&amp;q=Pacifica+Continental&amp;sa=X&amp;ved=0ahUKEwibw8SCkOf8AhUzEVkFHWPQARMQmJACCPEM</t>
  </si>
  <si>
    <t>Amplify Analytix</t>
  </si>
  <si>
    <t>https://www.google.com/search?hl=en&amp;gl=us&amp;q=Amplify+Analytix&amp;sa=X&amp;ved=0ahUKEwjqivyQ4cv9AhVDEVkFHfmRBJAQmJACCPQK</t>
  </si>
  <si>
    <t>https://encrypted-tbn0.gstatic.com/images?q=tbn:ANd9GcT7JmBOkatrn17A3PAWJ2gC9xqKwEhHm2w0MXDslXw&amp;s</t>
  </si>
  <si>
    <t>ARSEN Kawaijuku Tech Vietnam Co.,Ltd</t>
  </si>
  <si>
    <t>https://www.google.com/search?sca_esv=588287231&amp;gl=us&amp;hl=en&amp;q=ARSEN+Kawaijuku+Tech+Vietnam+Co.,Ltd&amp;sa=X&amp;ved=0ahUKEwiOrqHzl_qCAxXFjYkEHbAhByQQmJACCNUJ</t>
  </si>
  <si>
    <t>PT Karya Anugerah Jaya</t>
  </si>
  <si>
    <t>https://www.google.com/search?gl=us&amp;hl=en&amp;q=PT+Karya+Anugerah+Jaya&amp;sa=X&amp;ved=0ahUKEwjJ65HbvND8AhUlkWoFHbkVAD0QmJACCJoM</t>
  </si>
  <si>
    <t>https://encrypted-tbn0.gstatic.com/images?q=tbn:ANd9GcSwAiEwF1906RDy9sMf51l_CEEyAkBvsqmcQ-ZG00k&amp;s</t>
  </si>
  <si>
    <t>PER SÃ‰ RECURSOS HUMANOS, S.L.</t>
  </si>
  <si>
    <t>https://www.google.com/search?gl=us&amp;hl=en&amp;q=PER+S%C3%89+RECURSOS+HUMANOS,+S.L.&amp;sa=X&amp;ved=0ahUKEwjO3u663ND9AhVEF1kFHbCqBdU4HhCYkAII-A0</t>
  </si>
  <si>
    <t>The AES Corporation</t>
  </si>
  <si>
    <t>http://www.aes.com/</t>
  </si>
  <si>
    <t>https://www.google.com/search?gl=us&amp;hl=en&amp;q=The+AES+Corporation&amp;sa=X&amp;ved=0ahUKEwjN_Y-qsez9AhWIpIkEHQBXBX4QmJACCJMM</t>
  </si>
  <si>
    <t>https://encrypted-tbn0.gstatic.com/images?q=tbn:ANd9GcStbNrjhd-z-yZhs5YhyAeVbikwhD82_-IehnWD&amp;s=0</t>
  </si>
  <si>
    <t>Oliver James Associates Ltd.</t>
  </si>
  <si>
    <t>http://www.ojassociates.com/</t>
  </si>
  <si>
    <t>https://www.google.com/search?hl=en&amp;gl=us&amp;q=Oliver+James+Associates+Ltd.&amp;sa=X&amp;ved=0ahUKEwi044yW2c7_AhV5L0QIHUZ1DV0QmJACCNoM</t>
  </si>
  <si>
    <t>Fedex Ground</t>
  </si>
  <si>
    <t>https://www.google.com/search?q=Fedex+Ground&amp;sa=X&amp;ved=0ahUKEwiV4NuM9b78AhUyM1kFHbaHBno4HhCYkAII5ws</t>
  </si>
  <si>
    <t>https://encrypted-tbn0.gstatic.com/images?q=tbn:ANd9GcReVmZEDRZ_kpwssWKZRU_DjE4ELIniFzo0HdilFrU&amp;s</t>
  </si>
  <si>
    <t>Cenovus</t>
  </si>
  <si>
    <t>https://www.google.com/search?gl=us&amp;hl=en&amp;q=Cenovus&amp;sa=X&amp;ved=0ahUKEwiCq5WXxa39AhX9SjABHbRECccQmJACCLoJ</t>
  </si>
  <si>
    <t>https://encrypted-tbn0.gstatic.com/images?q=tbn:ANd9GcRRPaKruQkrLb8_oiwSXAuJ8K3-2uwKbv7IRLsa7-o&amp;s</t>
  </si>
  <si>
    <t>Flexing ItÂ®</t>
  </si>
  <si>
    <t>https://www.google.com/search?hl=en&amp;gl=us&amp;q=Flexing+It%C2%AE&amp;sa=X&amp;ved=0ahUKEwiCu47Luv7_AhUyMlkFHTfOAVI4PBCYkAII0Qo</t>
  </si>
  <si>
    <t>https://encrypted-tbn0.gstatic.com/images?q=tbn:ANd9GcRou3KvTQ4XDNRHSHFMiec5R4vBMI_ORdCtJTqPEh0&amp;s</t>
  </si>
  <si>
    <t>Pompey Health</t>
  </si>
  <si>
    <t>https://www.google.com/search?hl=en&amp;gl=us&amp;q=Pompey+Health&amp;sa=X&amp;ved=0ahUKEwi5nve4sMT-AhVvmIQIHdxxAio4ChCYkAII7go</t>
  </si>
  <si>
    <t>Ipsos North America</t>
  </si>
  <si>
    <t>http://www.ipsos.com/en-us</t>
  </si>
  <si>
    <t>https://www.google.com/search?sca_esv=556658825&amp;gl=us&amp;hl=en&amp;q=Ipsos+North+America&amp;sa=X&amp;ved=0ahUKEwiY36W9vNuAAxUISzABHf9jD5Y4UBCYkAII4Qw</t>
  </si>
  <si>
    <t>https://encrypted-tbn0.gstatic.com/images?q=tbn:ANd9GcRv33yTZZ0eX-wfhfSF6FiPa-5B2jHWX_fyYxMeu6k&amp;s</t>
  </si>
  <si>
    <t>IMMO</t>
  </si>
  <si>
    <t>https://www.google.com/search?sca_esv=328048b5492955a5&amp;gl=us&amp;hl=en&amp;q=IMMO&amp;sa=X&amp;ved=0ahUKEwi6lZHQh5OCAxWzRDABHV4sDl04WhCYkAII8As</t>
  </si>
  <si>
    <t>https://encrypted-tbn0.gstatic.com/images?q=tbn:ANd9GcQCex5IeO-otCBAqCAj165LSNIxOMrZx5UqmBwEzY8&amp;s</t>
  </si>
  <si>
    <t>RMG-Services LLC</t>
  </si>
  <si>
    <t>https://www.google.com/search?hl=en&amp;gl=us&amp;q=RMG-Services+LLC&amp;sa=X&amp;ved=0ahUKEwjNprS83Nj_AhVPFlkFHe5uAoU4KBCYkAII1Qo</t>
  </si>
  <si>
    <t>Hexateam</t>
  </si>
  <si>
    <t>https://www.google.com/search?gl=us&amp;hl=en&amp;q=Hexateam&amp;sa=X&amp;ved=0ahUKEwiY7Li1nPT-AhUeSTABHQ6-BFw4MhCYkAII8w0</t>
  </si>
  <si>
    <t>The Henry M. Jackson Foundation for the Advancement of Military Medicine</t>
  </si>
  <si>
    <t>https://www.google.com/search?gl=us&amp;hl=en&amp;q=The+Henry+M.+Jackson+Foundation+for+the+Advancement+of+Military+Medicine&amp;sa=X&amp;ved=0ahUKEwjN1byvief8AhWRK1kFHRFXDxg4RhCYkAIIxQ8</t>
  </si>
  <si>
    <t>Innofactor Finland</t>
  </si>
  <si>
    <t>https://www.google.com/search?ucbcb=1&amp;gl=us&amp;hl=en&amp;q=Innofactor+Finland&amp;sa=X&amp;ved=0ahUKEwiMpPHEz4_-AhWSjIkEHUItBUcQmJACCJ8N</t>
  </si>
  <si>
    <t>AU SMALL FINANCE BANK</t>
  </si>
  <si>
    <t>http://www.aubank.in/</t>
  </si>
  <si>
    <t>https://www.google.com/search?hl=en&amp;gl=us&amp;q=AU+SMALL+FINANCE+BANK&amp;sa=X&amp;ved=0ahUKEwjStNCIwLD_AhXXk4kEHVgVCok4ggEQmJACCJ4M</t>
  </si>
  <si>
    <t>https://encrypted-tbn0.gstatic.com/images?q=tbn:ANd9GcRxoUIRXuGME_dxtLI3e3pVAyBicvK7FxGInFeTIvI&amp;s</t>
  </si>
  <si>
    <t>Dicsys</t>
  </si>
  <si>
    <t>https://www.google.com/search?gl=us&amp;hl=en&amp;q=Dicsys&amp;sa=X&amp;ved=0ahUKEwjF_ISBo_b8AhVDEVkFHVmzAEAQmJACCKQN</t>
  </si>
  <si>
    <t>https://encrypted-tbn0.gstatic.com/images?q=tbn:ANd9GcRCIJ_XFCZCZijC8AeoLfWosvJmcxq6msC-jkikF_s&amp;s</t>
  </si>
  <si>
    <t>Alcatel Lucent</t>
  </si>
  <si>
    <t>https://www.google.com/search?gl=us&amp;hl=en&amp;q=Alcatel+Lucent&amp;sa=X&amp;ved=0ahUKEwiv7Jrh8pb9AhWojIkEHUPzBVo4MhCYkAII6ws</t>
  </si>
  <si>
    <t>https://encrypted-tbn0.gstatic.com/images?q=tbn:ANd9GcSM5jyBuOLb3Csizp15-KC4a5J3b8C6nU8LUSz4&amp;s=0</t>
  </si>
  <si>
    <t>Lundin Group of Companies</t>
  </si>
  <si>
    <t>https://www.google.com/search?sca_esv=b1340c88b175f05b&amp;gl=us&amp;hl=en&amp;q=Lundin+Group+of+Companies&amp;sa=X&amp;ved=0ahUKEwihpYeLvNmCAxVHSTABHT09D9M4HhCYkAII8Ak</t>
  </si>
  <si>
    <t>EXO Edge India LLP</t>
  </si>
  <si>
    <t>https://www.google.com/search?sca_esv=582530003&amp;gl=us&amp;hl=en&amp;q=EXO+Edge+India+LLP&amp;sa=X&amp;ved=0ahUKEwilhNmorMWCAxXsFFkFHRyKBBI4UBCYkAIIvgk</t>
  </si>
  <si>
    <t>SocialWell</t>
  </si>
  <si>
    <t>https://www.google.com/search?gl=us&amp;hl=en&amp;q=SocialWell&amp;sa=X&amp;ved=0ahUKEwjCmuOg85v9AhXfEFkFHfGMA_MQmJACCNkM</t>
  </si>
  <si>
    <t>https://encrypted-tbn0.gstatic.com/images?q=tbn:ANd9GcSfSmRceu3XReKFOo7wD5V0o8bKxC3pD9TRbwxcC7A&amp;s</t>
  </si>
  <si>
    <t>Octro Inc.</t>
  </si>
  <si>
    <t>https://www.google.com/search?sca_esv=c30c27677fd05ae4&amp;sca_upv=1&amp;hl=en&amp;gl=us&amp;q=Octro+Inc.&amp;sa=X&amp;ved=0ahUKEwivxN6w5IuDAxVqo7AFHYdwB544WhCYkAII0Aw</t>
  </si>
  <si>
    <t>https://encrypted-tbn0.gstatic.com/images?q=tbn:ANd9GcQcgfdRr74f3tyqa0C9icQpIZVytKzkiP5rtOD-5ys&amp;s</t>
  </si>
  <si>
    <t>MotorTrend Group</t>
  </si>
  <si>
    <t>http://www.motortrendgroup.com/</t>
  </si>
  <si>
    <t>https://www.google.com/search?hl=en&amp;gl=us&amp;q=MotorTrend+Group&amp;sa=X&amp;ved=0ahUKEwjiuveRsOf9AhXcFFkFHWUZATU4FBCYkAIImQo</t>
  </si>
  <si>
    <t>https://encrypted-tbn0.gstatic.com/images?q=tbn:ANd9GcRSIg9uLEN2lDgtopY7XbNaSp_Bx2p8dabompT5j48&amp;s</t>
  </si>
  <si>
    <t>Sightness</t>
  </si>
  <si>
    <t>https://www.google.com/search?hl=en&amp;gl=us&amp;q=Sightness&amp;sa=X&amp;ved=0ahUKEwje09PCkuf8AhVMIEQIHSFSBz4QmJACCLgJ</t>
  </si>
  <si>
    <t>https://encrypted-tbn0.gstatic.com/images?q=tbn:ANd9GcRQbeGRHdUFfSaTYMtIjtfuMrqq6N7y1O4DMWd1-rc&amp;s</t>
  </si>
  <si>
    <t>Aaron</t>
  </si>
  <si>
    <t>https://www.google.com/search?sca_esv=572136157&amp;hl=en&amp;gl=us&amp;q=Aaron&amp;sa=X&amp;ved=0ahUKEwiTqsLe7uqBAxXFhIkEHbAVC4gQmJACCMMO</t>
  </si>
  <si>
    <t>https://encrypted-tbn0.gstatic.com/images?q=tbn:ANd9GcSNvQYzBEdML2YpbH_UbaUpe6Pss304VFk_PaAuTAc&amp;s</t>
  </si>
  <si>
    <t>StackAdapt</t>
  </si>
  <si>
    <t>http://www.stackadapt.com/</t>
  </si>
  <si>
    <t>https://www.google.com/search?gl=us&amp;hl=en&amp;q=StackAdapt&amp;sa=X&amp;ved=0ahUKEwjb66u79sj8AhUfMVkFHUhnAlM4ChCYkAII_As</t>
  </si>
  <si>
    <t>https://encrypted-tbn0.gstatic.com/images?q=tbn:ANd9GcQfUAdPjsGwOChfjJBY96iLGnoT92JFKD2G-qUfQvQ&amp;s</t>
  </si>
  <si>
    <t>Zynga</t>
  </si>
  <si>
    <t>http://www.zynga.com/</t>
  </si>
  <si>
    <t>https://www.google.com/search?sca_esv=349af6b8b067d63f&amp;sca_upv=1&amp;q=Zynga&amp;sa=X&amp;ved=0ahUKEwiJofDS_9uCAxWZQzABHf2xANA4FBCYkAII3gw</t>
  </si>
  <si>
    <t>https://encrypted-tbn0.gstatic.com/images?q=tbn:ANd9GcRQ5ifnddyMH0vEOaUIlDvM9TO_2cwOECndFwM_&amp;s=0</t>
  </si>
  <si>
    <t>Keller Schroeder</t>
  </si>
  <si>
    <t>http://www.kellerschroeder.com/</t>
  </si>
  <si>
    <t>https://www.google.com/search?gl=us&amp;hl=en&amp;q=Keller+Schroeder&amp;sa=X&amp;ved=0ahUKEwj01rnIufb9AhVtJEQIHeu2A04QmJACCOwL</t>
  </si>
  <si>
    <t>Softtek colombia</t>
  </si>
  <si>
    <t>https://www.google.com/search?hl=en&amp;gl=us&amp;q=Softtek+colombia&amp;sa=X&amp;ved=0ahUKEwi2m9Wo3tD9AhUGnGoFHf4SD-4QmJACCJUK</t>
  </si>
  <si>
    <t>Maximus Inc</t>
  </si>
  <si>
    <t>https://www.google.com/search?gl=us&amp;hl=en&amp;q=Maximus+Inc&amp;sa=X&amp;ved=0ahUKEwiD2LWahtv-AhX7k2oFHef_Chk4ZBCYkAIIrQ0</t>
  </si>
  <si>
    <t>https://encrypted-tbn0.gstatic.com/images?q=tbn:ANd9GcRrj5W0MmVDHdHyo_PB_zspoGLghr2upxJ2vwfZNTw&amp;s</t>
  </si>
  <si>
    <t>æ€ç‰¹æ²ƒå…‹è½¯ä»¶æŠ€æœ¯ï¼ˆä¸­å›½ï¼‰æœ‰é™å…¬å¸</t>
  </si>
  <si>
    <t>https://www.google.com/search?sca_esv=593016252&amp;hl=en&amp;gl=us&amp;q=%E6%80%9D%E7%89%B9%E6%B2%83%E5%85%8B%E8%BD%AF%E4%BB%B6%E6%8A%80%E6%9C%AF%EF%BC%88%E4%B8%AD%E5%9B%BD%EF%BC%89%E6%9C%89%E9%99%90%E5%85%AC%E5%8F%B8&amp;sa=X&amp;ved=0ahUKEwicpZTwuaKDAxXkLUQIHZH_BXwQmJACCIcK</t>
  </si>
  <si>
    <t>Holiday Tours &amp; Travel Sdn Bhd</t>
  </si>
  <si>
    <t>https://www.google.com/search?hl=en&amp;gl=us&amp;q=Holiday+Tours+%26+Travel+Sdn+Bhd&amp;sa=X&amp;ved=0ahUKEwjQm8TsipWAAxV3EVkFHTLiAEY4FBCYkAII1wo</t>
  </si>
  <si>
    <t>Cochlear</t>
  </si>
  <si>
    <t>http://www.cochlear.com/</t>
  </si>
  <si>
    <t>https://www.google.com/search?q=Cochlear&amp;sa=X&amp;ved=0ahUKEwjBsMnN6KP-AhUuFFkFHW59B9c4FBCYkAIIxQw</t>
  </si>
  <si>
    <t>Be in IT</t>
  </si>
  <si>
    <t>https://www.google.com/search?ucbcb=1&amp;hl=en&amp;gl=us&amp;q=Be+in+IT&amp;sa=X&amp;ved=0ahUKEwjhjpu4uvH9AhVVEFkFHbJNDFM4ChCYkAIIgAw</t>
  </si>
  <si>
    <t>Ð¡ÐµÐ»Ð»ÐµÐ¼Ð°Ñ‚Ð¸ÐºÑ</t>
  </si>
  <si>
    <t>https://www.google.com/search?sca_esv=571511976&amp;hl=en&amp;gl=us&amp;q=%D0%A1%D0%B5%D0%BB%D0%BB%D0%B5%D0%BC%D0%B0%D1%82%D0%B8%D0%BA%D1%81&amp;sa=X&amp;ved=0ahUKEwiG18fYp-OBAxXrlIkEHZkWCZQQmJACCOUL</t>
  </si>
  <si>
    <t>Peach State Health Plan</t>
  </si>
  <si>
    <t>https://www.google.com/search?q=Peach+State+Health+Plan&amp;sa=X&amp;ved=0ahUKEwjx1YDep_n-AhX_MlkFHfS8Dak4FBCYkAIIygs</t>
  </si>
  <si>
    <t>Itvedant Education Pvt. Ltd.</t>
  </si>
  <si>
    <t>https://www.google.com/search?ucbcb=1&amp;gl=us&amp;hl=en&amp;q=Itvedant+Education+Pvt.+Ltd.&amp;sa=X&amp;ved=0ahUKEwjTsq_P9vP9AhV4KEQIHS0bCnQ4UBCYkAII8As</t>
  </si>
  <si>
    <t>https://encrypted-tbn0.gstatic.com/images?q=tbn:ANd9GcTWt7m9whC4-ndIORe11cys_WD4vV5vgcwYD4uZygM&amp;s</t>
  </si>
  <si>
    <t>Job Italia Spa</t>
  </si>
  <si>
    <t>https://www.google.com/search?ucbcb=1&amp;gl=us&amp;hl=en&amp;q=Job+Italia+Spa&amp;sa=X&amp;ved=0ahUKEwjV0duOlMT9AhU5kWoFHfk9AR04ChCYkAIIiAs</t>
  </si>
  <si>
    <t>https://encrypted-tbn0.gstatic.com/images?q=tbn:ANd9GcRShJ7lcWG1nGV1qXo6KYN0p4f5rlIPWINPADRfsuk&amp;s</t>
  </si>
  <si>
    <t>True Tech Professionals</t>
  </si>
  <si>
    <t>https://www.google.com/search?sca_esv=558499452&amp;gl=us&amp;hl=en&amp;q=True+Tech+Professionals&amp;sa=X&amp;ved=0ahUKEwjA1tujyuqAAxU-EVkFHVZ5Cbc4FBCYkAIIgg0</t>
  </si>
  <si>
    <t>https://encrypted-tbn0.gstatic.com/images?q=tbn:ANd9GcS5CFi8t0dzR8gLzWAvxF_kkzTRAlO36DAh3vbBYYA&amp;s</t>
  </si>
  <si>
    <t>Data Integrated Ltd</t>
  </si>
  <si>
    <t>https://www.google.com/search?gl=us&amp;hl=en&amp;q=Data+Integrated+Ltd&amp;sa=X&amp;ved=0ahUKEwjzpIiAu6P9AhUBlYkEHWx7BuQQmJACCIAK</t>
  </si>
  <si>
    <t>https://encrypted-tbn0.gstatic.com/images?q=tbn:ANd9GcSo_YJaqRgSqJ9TyfqVdwsSb8L-jrEgfyOWWyR5Csk&amp;s</t>
  </si>
  <si>
    <t>StrategyCFO</t>
  </si>
  <si>
    <t>https://www.google.com/search?sca_esv=566185899&amp;hl=en&amp;gl=us&amp;q=StrategyCFO&amp;sa=X&amp;ved=0ahUKEwjNoICHwLOBAxVakIkEHYcBBac4HhCYkAII7Ak</t>
  </si>
  <si>
    <t>https://encrypted-tbn0.gstatic.com/images?q=tbn:ANd9GcSOsLezfoHtfGx2VtS_iXKZa-tiXzv1j4LA-i1Lryg&amp;s</t>
  </si>
  <si>
    <t>centra</t>
  </si>
  <si>
    <t>https://www.centra.ie/</t>
  </si>
  <si>
    <t>https://www.google.com/search?ucbcb=1&amp;gl=us&amp;hl=en&amp;q=centra&amp;sa=X&amp;ved=0ahUKEwjWraD7y7f9AhXHBzQIHVp2CHk4FBCYkAIIlAo</t>
  </si>
  <si>
    <t>ARAG SE</t>
  </si>
  <si>
    <t>https://www.google.com/search?sca_esv=580774379&amp;gl=us&amp;hl=en&amp;q=ARAG+SE&amp;sa=X&amp;ved=0ahUKEwiNqLiTp7aCAxXsFlkFHaKvBeYQmJACCNkN</t>
  </si>
  <si>
    <t>https://encrypted-tbn0.gstatic.com/images?q=tbn:ANd9GcRusb2WOkLIXh0-ePLIFogvlhta2fEn6CCDl_-DPx0&amp;s</t>
  </si>
  <si>
    <t>Convene Technologies</t>
  </si>
  <si>
    <t>https://www.google.com/search?hl=en&amp;gl=us&amp;q=Convene+Technologies&amp;sa=X&amp;ved=0ahUKEwi3lbi5wbL9AhUTLFkFHa2zDdM4HhCYkAIIqw0</t>
  </si>
  <si>
    <t>BARK</t>
  </si>
  <si>
    <t>https://www.barkbox.com/</t>
  </si>
  <si>
    <t>https://www.google.com/search?sca_esv=565257361&amp;gl=us&amp;hl=en&amp;q=BARK&amp;sa=X&amp;ved=0ahUKEwjg9M3rtqmBAxWkj4kEHSguDTY4MhCYkAII8A8</t>
  </si>
  <si>
    <t>https://encrypted-tbn0.gstatic.com/images?q=tbn:ANd9GcTM5aV9hvhfWaiN7DSt3ZKJ_gkSRmEID90xiqJoB1Q&amp;s</t>
  </si>
  <si>
    <t>Growara</t>
  </si>
  <si>
    <t>https://www.google.com/search?hl=en&amp;gl=us&amp;q=Growara&amp;sa=X&amp;ved=0ahUKEwjoiIGF9pv9AhUGlWoFHekFAvEQmJACCPsM</t>
  </si>
  <si>
    <t>https://encrypted-tbn0.gstatic.com/images?q=tbn:ANd9GcSa8oaiJSeeUqbeFWT8K1wfQ0zzLG7aRnraK86oTyI&amp;s</t>
  </si>
  <si>
    <t>Langan Engineering &amp; Environmental Services</t>
  </si>
  <si>
    <t>http://www.langan.com/</t>
  </si>
  <si>
    <t>https://www.google.com/search?sca_esv=565857231&amp;gl=us&amp;hl=en&amp;q=Langan+Engineering+%26+Environmental+Services&amp;sa=X&amp;ved=0ahUKEwiu4-Oquq6BAxVHj4kEHaxVB3s4MhCYkAII5w4</t>
  </si>
  <si>
    <t>https://encrypted-tbn0.gstatic.com/images?q=tbn:ANd9GcQvy9lFE59AholM4sQYzsJ7qThQ8qcGH8sc45TZEDo&amp;s</t>
  </si>
  <si>
    <t>KBR, Inc.</t>
  </si>
  <si>
    <t>https://www.google.com/search?sca_esv=585192112&amp;hl=en&amp;gl=us&amp;q=KBR,+Inc.&amp;sa=X&amp;ved=0ahUKEwjilIiZv96CAxWgkmoFHZ7zDBgQmJACCJML</t>
  </si>
  <si>
    <t>https://encrypted-tbn0.gstatic.com/images?q=tbn:ANd9GcQ1X47VULhutVMDESqfKjJ6BNz_gQDusTKjpHD3&amp;s=0</t>
  </si>
  <si>
    <t>DELAN - Chasseurs de Talents en TI</t>
  </si>
  <si>
    <t>https://www.google.com/search?gl=us&amp;hl=en&amp;q=DELAN+-+Chasseurs+de+Talents+en+TI&amp;sa=X&amp;ved=0ahUKEwiPtePgydX8AhUvMzQIHVYdBkU4FBCYkAIIxQw</t>
  </si>
  <si>
    <t>Mercedes-Benz R&amp;D North America</t>
  </si>
  <si>
    <t>http://www.mbrdna.com/</t>
  </si>
  <si>
    <t>https://www.google.com/search?hl=en&amp;gl=us&amp;q=Mercedes-Benz+R%26D+North+America&amp;sa=X&amp;ved=0ahUKEwimkerJ4LL-AhXBiFwKHY2MBwM4PBCYkAII2Ao</t>
  </si>
  <si>
    <t>AZGROUPPROD</t>
  </si>
  <si>
    <t>https://www.google.com/search?sca_esv=566746031&amp;gl=us&amp;hl=en&amp;q=AZGROUPPROD&amp;sa=X&amp;ved=0ahUKEwityufT5LeBAxVcGFkFHa_6CHQQmJACCKcO</t>
  </si>
  <si>
    <t>MUFG Securities Americas Inc.â€‹</t>
  </si>
  <si>
    <t>https://www.google.com/search?sca_esv=573394023&amp;hl=en&amp;gl=us&amp;q=MUFG+Securities+Americas+Inc.%E2%80%8B&amp;sa=X&amp;ved=0ahUKEwjviuf09PSBAxUCKFkFHdk0B0k4ZBCYkAII2wk</t>
  </si>
  <si>
    <t>Jdc</t>
  </si>
  <si>
    <t>https://www.google.com/search?gl=us&amp;hl=en&amp;q=Jdc&amp;sa=X&amp;ved=0ahUKEwjI5euglcT9AhWeSzABHaiRD4E4FBCYkAIIwAw</t>
  </si>
  <si>
    <t>https://encrypted-tbn0.gstatic.com/images?q=tbn:ANd9GcQ7gE2j1Wud2H_kbMZQ9jbvnHTqXnlL4-_hZSg7In0&amp;s</t>
  </si>
  <si>
    <t>Harman Connected Services</t>
  </si>
  <si>
    <t>https://www.google.com/search?ucbcb=1&amp;gl=us&amp;hl=en&amp;q=Harman+Connected+Services&amp;sa=X&amp;ved=0ahUKEwiPv4Sw1Mb9AhUlKX0KHY8RCcY4UBCYkAIIlQw</t>
  </si>
  <si>
    <t>EZ Informatics</t>
  </si>
  <si>
    <t>https://www.google.com/search?sca_esv=574353833&amp;hl=en&amp;gl=us&amp;q=EZ+Informatics&amp;sa=X&amp;ved=0ahUKEwiQlonB-P6BAxWwI0QIHf8hDwU4HhCYkAII2go</t>
  </si>
  <si>
    <t>Bever</t>
  </si>
  <si>
    <t>https://www.google.com/search?gl=us&amp;hl=en&amp;q=Bever&amp;sa=X&amp;ved=0ahUKEwju5-a1q6v-AhUVMlkFHa0JCOg4ChCYkAIIxgw</t>
  </si>
  <si>
    <t>SiteOne Landscape Supply</t>
  </si>
  <si>
    <t>http://www.siteone.com/</t>
  </si>
  <si>
    <t>https://www.google.com/search?ucbcb=1&amp;hl=en&amp;gl=us&amp;q=SiteOne+Landscape+Supply&amp;sa=X&amp;ved=0ahUKEwiUxp37x_b9AhXBtokEHYxoDf84KBCYkAIIoQ0</t>
  </si>
  <si>
    <t>https://encrypted-tbn0.gstatic.com/images?q=tbn:ANd9GcSn0KpLFEFxGuQm-U7TGGOISikbhpE9uus3Fthml_4&amp;s</t>
  </si>
  <si>
    <t>Jotun As</t>
  </si>
  <si>
    <t>http://www.jotun.com/</t>
  </si>
  <si>
    <t>https://www.google.com/search?sca_esv=590391945&amp;hl=en&amp;gl=us&amp;q=Jotun+As&amp;sa=X&amp;ved=0ahUKEwjAj7Tb6IuDAxUkkGoFHU3cCMAQmJACCOMK</t>
  </si>
  <si>
    <t>Qube Technologies</t>
  </si>
  <si>
    <t>http://www.qubeiot.com/</t>
  </si>
  <si>
    <t>https://www.google.com/search?sca_esv=593374222&amp;gl=us&amp;hl=en&amp;q=Qube+Technologies&amp;sa=X&amp;ved=0ahUKEwiKtK-RuqeDAxUAvokEHR61DP8QmJACCPMJ</t>
  </si>
  <si>
    <t>OBSS</t>
  </si>
  <si>
    <t>https://www.google.com/search?sca_esv=590812421&amp;gl=us&amp;hl=en&amp;q=OBSS&amp;sa=X&amp;ved=0ahUKEwjsgvKipY6DAxWoEFkFHTvjBO8QmJACCMkJ</t>
  </si>
  <si>
    <t>https://encrypted-tbn0.gstatic.com/images?q=tbn:ANd9GcRoxHA-mqBHLYf6aoNi-aC_5HeYRE_JX--o2z1MV2E&amp;s</t>
  </si>
  <si>
    <t>Media Instinct Group</t>
  </si>
  <si>
    <t>https://www.google.com/search?gl=us&amp;hl=en&amp;q=Media+Instinct+Group&amp;sa=X&amp;ved=0ahUKEwiB0Prp6vH-AhWvfjABHaOMBtgQmJACCJUI</t>
  </si>
  <si>
    <t>Î¦Ï…ÏƒÎ¹ÎºÏŒ Î‘Î­ÏÎ¹Î¿ Î•Î»Î»Î·Î½Î¹ÎºÎ® Î•Ï„Î±Î¹ÏÎµÎ¯Î± Î•Î½Î­ÏÎ³ÎµÎ¹Î±Ï‚</t>
  </si>
  <si>
    <t>https://www.google.com/search?gl=us&amp;hl=en&amp;q=%CE%A6%CF%85%CF%83%CE%B9%CE%BA%CF%8C+%CE%91%CE%AD%CF%81%CE%B9%CE%BF+%CE%95%CE%BB%CE%BB%CE%B7%CE%BD%CE%B9%CE%BA%CE%AE+%CE%95%CF%84%CE%B1%CE%B9%CF%81%CE%B5%CE%AF%CE%B1+%CE%95%CE%BD%CE%AD%CF%81%CE%B3%CE%B5%CE%B9%CE%B1%CF%82&amp;sa=X&amp;ved=0ahUKEwjt0JPyi7D9AhWEkIkEHcopA_8QmJACCJoL</t>
  </si>
  <si>
    <t>https://encrypted-tbn0.gstatic.com/images?q=tbn:ANd9GcQiRetcC5YxOte6SvrSzo7IfFupO3rmti87hAskG3E&amp;s</t>
  </si>
  <si>
    <t>Personetics</t>
  </si>
  <si>
    <t>http://personetics.com/</t>
  </si>
  <si>
    <t>https://www.google.com/search?hl=en&amp;gl=us&amp;q=Personetics&amp;sa=X&amp;ved=0ahUKEwiWpcm_sOX_AhUwRDABHWVeAX4QmJACCP8K</t>
  </si>
  <si>
    <t>https://encrypted-tbn0.gstatic.com/images?q=tbn:ANd9GcRfNzg5GINOcnG1u5VxNnmaulJr1S4yJwMnSiEb&amp;s=0</t>
  </si>
  <si>
    <t>Bayer BAG Monheim</t>
  </si>
  <si>
    <t>https://www.google.com/search?hl=en&amp;gl=us&amp;q=Bayer+BAG+Monheim&amp;sa=X&amp;ved=0ahUKEwiJxZCn5aP-AhUtg4QIHa5mAU84FBCYkAII5Aw</t>
  </si>
  <si>
    <t>A2A S.p.A.</t>
  </si>
  <si>
    <t>https://www.a2a.eu/</t>
  </si>
  <si>
    <t>https://www.google.com/search?sca_esv=559317661&amp;hl=en&amp;gl=us&amp;q=A2A+S.p.A.&amp;sa=X&amp;ved=0ahUKEwjEp_uJlPKAAxXUMmIAHQDsANQ4FBCYkAII_As</t>
  </si>
  <si>
    <t>https://encrypted-tbn0.gstatic.com/images?q=tbn:ANd9GcQcCnG5DEtciMgM-sBajWBcyQKkCoWSX-wbg7A7AeI&amp;s</t>
  </si>
  <si>
    <t>Qumulo</t>
  </si>
  <si>
    <t>http://qumulo.com/</t>
  </si>
  <si>
    <t>https://www.google.com/search?sca_esv=569809553&amp;gl=us&amp;hl=en&amp;q=Qumulo&amp;sa=X&amp;ved=0ahUKEwjdnZHln9SBAxVOSjABHZmjCu8QmJACCIsK</t>
  </si>
  <si>
    <t>https://encrypted-tbn0.gstatic.com/images?q=tbn:ANd9GcTbu10CPR7RmHXdZmKRelNO1eg9aysPwJ6iJBLmDxA&amp;s</t>
  </si>
  <si>
    <t>Nodes &amp; Links</t>
  </si>
  <si>
    <t>https://www.google.com/search?sca_esv=ffdbf23409e11cd2&amp;hl=en&amp;gl=us&amp;q=Nodes+%26+Links&amp;sa=X&amp;ved=0ahUKEwiJs9S79J-DAxUCgoQIHQ7bD-wQmJACCOYI</t>
  </si>
  <si>
    <t>https://encrypted-tbn0.gstatic.com/images?q=tbn:ANd9GcRTc6T-cDTGFgcaWff4gTQ7KanDUzF6qr9zOxiZ7Jw&amp;s</t>
  </si>
  <si>
    <t>Tormans Group</t>
  </si>
  <si>
    <t>https://www.google.com/search?sca_esv=542148209&amp;hl=en&amp;gl=us&amp;q=Tormans+Group&amp;sa=X&amp;ved=0ahUKEwjR9NCn3tP_AhVxfzABHRRGCyc4ChCYkAII_A0</t>
  </si>
  <si>
    <t>Viridios</t>
  </si>
  <si>
    <t>https://www.google.com/search?gl=us&amp;hl=en&amp;q=Viridios&amp;sa=X&amp;ved=0ahUKEwiQ9s6t9cb-AhV_lGoFHc1kAIIQmJACCM8F</t>
  </si>
  <si>
    <t>Rekrutacja 360- Pracuj.pl</t>
  </si>
  <si>
    <t>https://www.google.com/search?sca_esv=588967138&amp;gl=us&amp;hl=en&amp;q=Rekrutacja+360-+Pracuj.pl&amp;sa=X&amp;ved=0ahUKEwii9s3MnP-CAxV8F1kFHcjhDI4QmJACCNsK</t>
  </si>
  <si>
    <t>Axenix (Ñ€Ð°Ð½ÐµÐµ Accenture)</t>
  </si>
  <si>
    <t>https://www.google.com/search?sca_esv=067143e154801387&amp;sca_upv=1&amp;gl=us&amp;hl=en&amp;q=Axenix+(%D1%80%D0%B0%D0%BD%D0%B5%D0%B5+Accenture)&amp;sa=X&amp;ved=0ahUKEwik7-fU24GDAxWcSDABHeV5DhcQmJACCNUK</t>
  </si>
  <si>
    <t>https://encrypted-tbn0.gstatic.com/images?q=tbn:ANd9GcQskueKSTy7mO1JRs3iQOT9Nnjjp5IBLbQF9bshsafL5KA2vKIBsbraf-k&amp;s</t>
  </si>
  <si>
    <t>Lama Empowerz</t>
  </si>
  <si>
    <t>https://www.google.com/search?sca_esv=568110489&amp;hl=en&amp;gl=us&amp;q=Lama+Empowerz&amp;sa=X&amp;ved=0ahUKEwjk0On1jMWBAxV1D1kFHePaA-84HhCYkAII-g0</t>
  </si>
  <si>
    <t>The Bank of East Asia, Limited</t>
  </si>
  <si>
    <t>https://www.google.com/search?sca_esv=579384295&amp;hl=en&amp;gl=us&amp;q=The+Bank+of+East+Asia,+Limited&amp;sa=X&amp;ved=0ahUKEwjBlPKE2amCAxXYEFkFHQWPCx8QmJACCLAJ</t>
  </si>
  <si>
    <t>SkyShowtime</t>
  </si>
  <si>
    <t>https://www.skyshowtime.com/</t>
  </si>
  <si>
    <t>https://www.google.com/search?hl=en&amp;gl=us&amp;q=SkyShowtime&amp;sa=X&amp;ved=0ahUKEwj57pmJrbz8AhXKjYkEHeLPAzoQmJACCLoJ</t>
  </si>
  <si>
    <t>https://encrypted-tbn0.gstatic.com/images?q=tbn:ANd9GcSFhgI6x_MPOgXO_cRPEz_7uLd8mHGpEtM63JurbVc&amp;s</t>
  </si>
  <si>
    <t>Xiatech</t>
  </si>
  <si>
    <t>https://www.google.com/search?hl=en&amp;gl=us&amp;q=Xiatech&amp;sa=X&amp;ved=0ahUKEwjcg9b7w4iAAxXQFVkFHYN5CFU4ChCYkAII9gk</t>
  </si>
  <si>
    <t>Energo</t>
  </si>
  <si>
    <t>https://www.google.com/search?sca_esv=559310888&amp;gl=us&amp;hl=en&amp;q=Energo&amp;sa=X&amp;ved=0ahUKEwj9_J6gjfKAAxUyVTUKHSm1AJ84PBCYkAII5Ao</t>
  </si>
  <si>
    <t>Generix Group</t>
  </si>
  <si>
    <t>http://www.generixgroup.com/</t>
  </si>
  <si>
    <t>https://www.google.com/search?q=Generix+Group&amp;sa=X&amp;ved=0ahUKEwjRpqf28bz-AhWusoQIHfcGCicQmJACCN0K</t>
  </si>
  <si>
    <t>CLSA</t>
  </si>
  <si>
    <t>http://www.clsa.com/</t>
  </si>
  <si>
    <t>https://www.google.com/search?q=CLSA&amp;sa=X&amp;ved=0ahUKEwip2qK187z-AhVVSjABHQ13AKoQmJACCJgI</t>
  </si>
  <si>
    <t>N Consulting Ltd</t>
  </si>
  <si>
    <t>http://connecteastan.com/</t>
  </si>
  <si>
    <t>https://www.google.com/search?sca_esv=569384727&amp;gl=us&amp;hl=en&amp;q=N+Consulting+Ltd&amp;sa=X&amp;ved=0ahUKEwiLp-vdnc-BAxUEElkFHRopCv8QmJACCJMN</t>
  </si>
  <si>
    <t>CIGP - Compagnie d'Investissements et de Gestion PrivÃ©e</t>
  </si>
  <si>
    <t>https://www.google.com/search?hl=en&amp;gl=us&amp;q=CIGP+-+Compagnie+d%27Investissements+et+de+Gestion+Priv%C3%A9e&amp;sa=X&amp;ved=0ahUKEwiht7Ccy4iAAxWbMEQIHeSSD044HhCYkAIIzww</t>
  </si>
  <si>
    <t>https://encrypted-tbn0.gstatic.com/images?q=tbn:ANd9GcR6NXIjwejlzhBvvHi5zKWr3gHAktFMGAz080RjwC8&amp;s</t>
  </si>
  <si>
    <t>Orange Polska</t>
  </si>
  <si>
    <t>http://www.orange.pl/</t>
  </si>
  <si>
    <t>https://www.google.com/search?hl=en&amp;gl=us&amp;q=Orange+Polska&amp;sa=X&amp;ved=0ahUKEwjd2pOfxNr8AhVYm2oFHZqaBSc4KBCYkAII3Qo</t>
  </si>
  <si>
    <t>https://encrypted-tbn0.gstatic.com/images?q=tbn:ANd9GcReqdKEbz8ryaSBADLXVzOmc-LFwNHEc3BdNzUdY38&amp;s</t>
  </si>
  <si>
    <t>ATTICA BANK</t>
  </si>
  <si>
    <t>http://www.atticabank.gr/</t>
  </si>
  <si>
    <t>https://www.google.com/search?sca_esv=574353833&amp;gl=us&amp;hl=en&amp;q=ATTICA+BANK&amp;sa=X&amp;ved=0ahUKEwjS2YyE_v6BAxWjKFkFHby4CrAQmJACCOEK</t>
  </si>
  <si>
    <t>https://encrypted-tbn0.gstatic.com/images?q=tbn:ANd9GcRwtXJpBevOd65WhxiyMXnmUxE33rSwCQj5ImLEZu0&amp;s</t>
  </si>
  <si>
    <t>GROWING HOME SOUTHEAST, INC.</t>
  </si>
  <si>
    <t>https://www.google.com/search?gl=us&amp;hl=en&amp;q=GROWING+HOME+SOUTHEAST,+INC.&amp;sa=X&amp;ved=0ahUKEwjC_rqNxYX-AhWdjIkEHWW0DsA4FBCYkAII1Qo</t>
  </si>
  <si>
    <t>Metcash</t>
  </si>
  <si>
    <t>http://www.metcash.com/</t>
  </si>
  <si>
    <t>https://www.google.com/search?sca_esv=585847208&amp;hl=en&amp;gl=us&amp;q=Metcash&amp;sa=X&amp;ved=0ahUKEwjdzNqoj-aCAxVkm4kEHY7yDvI4ChCYkAIIrAw</t>
  </si>
  <si>
    <t>https://encrypted-tbn0.gstatic.com/images?q=tbn:ANd9GcTl0yLf4OfWV4LlHqq0qkBtveNaFsMH-DehlKbiHig&amp;s</t>
  </si>
  <si>
    <t>jobsiya.co.in</t>
  </si>
  <si>
    <t>https://www.google.com/search?sca_esv=582184140&amp;hl=en&amp;gl=us&amp;q=jobsiya.co.in&amp;sa=X&amp;ved=0ahUKEwj4t5f48sKCAxVrk4kEHYd6CBA4ChCYkAII6wk</t>
  </si>
  <si>
    <t>Modelway S.r.l.</t>
  </si>
  <si>
    <t>http://www.modelway.it/</t>
  </si>
  <si>
    <t>https://www.google.com/search?sca_esv=584993245&amp;hl=en&amp;gl=us&amp;q=Modelway+S.r.l.&amp;sa=X&amp;ved=0ahUKEwi5ot2mgNyCAxXOg4kEHc8QAXI4ChCYkAIIpA4</t>
  </si>
  <si>
    <t>https://encrypted-tbn0.gstatic.com/images?q=tbn:ANd9GcTnK0yVvOkpKQDeK56dD760XMr_3uo0MCKc4wcyd8o&amp;s</t>
  </si>
  <si>
    <t>Serendipity Corporate Services</t>
  </si>
  <si>
    <t>https://www.google.com/search?hl=en&amp;gl=us&amp;q=Serendipity+Corporate+Services&amp;sa=X&amp;ved=0ahUKEwjD-L22qr2AAxXbkokEHQEeCq04WhCYkAIIrAs</t>
  </si>
  <si>
    <t>IA School</t>
  </si>
  <si>
    <t>https://www.google.com/search?hl=en&amp;gl=us&amp;q=IA+School&amp;sa=X&amp;ved=0ahUKEwjY59Lj5rCAAxXKEVkFHVDYCDU4RhCYkAII8g0</t>
  </si>
  <si>
    <t>WalletConnect</t>
  </si>
  <si>
    <t>https://www.google.com/search?hl=en&amp;gl=us&amp;q=WalletConnect&amp;sa=X&amp;ved=0ahUKEwi-hse75N_9AhXLl2oFHfi2Bdw4UBCYkAIIzgk</t>
  </si>
  <si>
    <t>ADMIRAL-Gruppe</t>
  </si>
  <si>
    <t>https://www.google.com/search?hl=en&amp;gl=us&amp;q=ADMIRAL-Gruppe&amp;sa=X&amp;ved=0ahUKEwjZ_aH7zt_8AhXCKlkFHYcPC7k4ChCYkAII6ww</t>
  </si>
  <si>
    <t>https://encrypted-tbn0.gstatic.com/images?q=tbn:ANd9GcSnRRnctB-p4Awgy0T1qG8uWq3IvDh7WTOkYVl8K1s&amp;s</t>
  </si>
  <si>
    <t>Quantum Machines</t>
  </si>
  <si>
    <t>https://www.google.com/search?ucbcb=1&amp;gl=us&amp;hl=en&amp;q=Quantum+Machines&amp;sa=X&amp;ved=0ahUKEwj_09rErb_-AhXcl2oFHfC1CcY4HhCYkAIIjAs</t>
  </si>
  <si>
    <t>Univar Solutions</t>
  </si>
  <si>
    <t>http://www.univar.com/</t>
  </si>
  <si>
    <t>https://www.google.com/search?gl=us&amp;hl=en&amp;q=Univar+Solutions&amp;sa=X&amp;ved=0ahUKEwiY4byNudD8AhV7TDABHbMjCKw4HhCYkAII4gw</t>
  </si>
  <si>
    <t>BESTSELLER</t>
  </si>
  <si>
    <t>https://www.google.com/search?sca_esv=567185982&amp;gl=us&amp;hl=en&amp;q=BESTSELLER&amp;sa=X&amp;ved=0ahUKEwiIw4eQibuBAxWbEFkFHQyHDRAQmJACCOMK</t>
  </si>
  <si>
    <t>https://encrypted-tbn0.gstatic.com/images?q=tbn:ANd9GcTJp2s7ZLjqE1xUXexXVopUnhmcl0ocfoyln55X&amp;s=0</t>
  </si>
  <si>
    <t>JP Mawel srl</t>
  </si>
  <si>
    <t>https://www.google.com/search?gl=us&amp;hl=en&amp;q=JP+Mawel+srl&amp;sa=X&amp;ved=0ahUKEwi-9IiXuc7-AhXMmmoFHQs8D9YQmJACCP8N</t>
  </si>
  <si>
    <t>Lyra Health</t>
  </si>
  <si>
    <t>http://www.lyrahealth.com/</t>
  </si>
  <si>
    <t>https://www.google.com/search?q=Lyra+Health&amp;sa=X&amp;ved=0ahUKEwi67p7ki-X-AhX_EFkFHcxwBDMQmJACCOYL</t>
  </si>
  <si>
    <t>https://encrypted-tbn0.gstatic.com/images?q=tbn:ANd9GcRlq7W2CTbkC0tpn72fD3jhXWK0T_nznyNGktoEitc&amp;s</t>
  </si>
  <si>
    <t>Labcorp Drug Development - USA</t>
  </si>
  <si>
    <t>https://www.google.com/search?hl=en&amp;gl=us&amp;q=Labcorp+Drug+Development+-+USA&amp;sa=X&amp;ved=0ahUKEwi_lPLSmJf-AhX5kIkEHctiBlE4KBCYkAII3ww</t>
  </si>
  <si>
    <t>Nordex Group</t>
  </si>
  <si>
    <t>https://www.google.com/search?gl=us&amp;hl=en&amp;q=Nordex+Group&amp;sa=X&amp;ved=0ahUKEwjP26voiuD-AhV0k2oFHQrZAGc4KBCYkAIIpQ0</t>
  </si>
  <si>
    <t>https://encrypted-tbn0.gstatic.com/images?q=tbn:ANd9GcTfnqf1yj61vv1RH-3DqZUNJtY_Zs_6PT1DOR8PXysH3Wyn5xz7v3blfig&amp;s</t>
  </si>
  <si>
    <t>Tech Sicredi</t>
  </si>
  <si>
    <t>https://www.google.com/search?hl=en&amp;gl=us&amp;q=Tech+Sicredi&amp;sa=X&amp;ved=0ahUKEwio14vZ0MH9AhWLlGoFHZTCC2s4ChCYkAII-A0</t>
  </si>
  <si>
    <t>Irisidea</t>
  </si>
  <si>
    <t>https://www.google.com/search?sca_esv=586873451&amp;hl=en&amp;gl=us&amp;q=Irisidea&amp;sa=X&amp;ved=0ahUKEwifi7jOyu2CAxU_GFkFHY8xCPU4PBCYkAII7Qk</t>
  </si>
  <si>
    <t>https://encrypted-tbn0.gstatic.com/images?q=tbn:ANd9GcRC60A62FoLWFilk3cDJSKMrQJvTHlvBUYkwzPBh5Q&amp;s</t>
  </si>
  <si>
    <t>Coalition, Inc.</t>
  </si>
  <si>
    <t>http://www.coalitioninc.com/</t>
  </si>
  <si>
    <t>https://www.google.com/search?gl=us&amp;hl=en&amp;q=Coalition,+Inc.&amp;sa=X&amp;ved=0ahUKEwjctN22qef9AhUUGlkFHa4aB8Y4HhCYkAII4Qs</t>
  </si>
  <si>
    <t>https://encrypted-tbn0.gstatic.com/images?q=tbn:ANd9GcSqmO5H4ianNOQAUCA0oq0UJLuvKFq37JSd_NuDSis&amp;s</t>
  </si>
  <si>
    <t>Peoplebank SG</t>
  </si>
  <si>
    <t>https://www.google.com/search?sca_esv=030806efd1c59e15&amp;sca_upv=1&amp;gl=us&amp;hl=en&amp;q=Peoplebank+SG&amp;sa=X&amp;ved=0ahUKEwin9_vdn_-CAxVFfTABHUwYDZIQmJACCJUL</t>
  </si>
  <si>
    <t>AmberStudent</t>
  </si>
  <si>
    <t>https://www.google.com/search?hl=en&amp;gl=us&amp;q=AmberStudent&amp;sa=X&amp;ved=0ahUKEwi_-bnTooX9AhU_lGoFHRTJDPw4RhCYkAIIuAk</t>
  </si>
  <si>
    <t>https://encrypted-tbn0.gstatic.com/images?q=tbn:ANd9GcRDa7v8nZJKgTIDXrXf6acePRoD_jaZUyC5age1GCU&amp;s</t>
  </si>
  <si>
    <t>Vanderbilt Health</t>
  </si>
  <si>
    <t>https://definingpersonalizedcare.vanderbilthealth.com/</t>
  </si>
  <si>
    <t>https://www.google.com/search?hl=en&amp;gl=us&amp;q=Vanderbilt+Health&amp;sa=X&amp;ved=0ahUKEwj2p9rG7Zn_AhVekokEHZM5B1w4HhCYkAIIkA4</t>
  </si>
  <si>
    <t>ORAYLIS GmbH</t>
  </si>
  <si>
    <t>http://www.oraylis.de/</t>
  </si>
  <si>
    <t>https://www.google.com/search?hl=en&amp;gl=us&amp;q=ORAYLIS+GmbH&amp;sa=X&amp;ved=0ahUKEwiig62r3tj_AhXoFFkFHfy0D5k4HhCYkAII4ww</t>
  </si>
  <si>
    <t>Nigel Frank International Ltd</t>
  </si>
  <si>
    <t>https://www.google.com/search?q=Nigel+Frank+International+Ltd&amp;sa=X&amp;ved=0ahUKEwiLzv26tMb8AhVbNlkFHeHgD944PBCYkAII2wo</t>
  </si>
  <si>
    <t>twentyAI</t>
  </si>
  <si>
    <t>https://www.google.com/search?hl=en&amp;gl=us&amp;q=twentyAI&amp;sa=X&amp;ved=0ahUKEwi6wcrN2fj8AhVTFlkFHZv0B0Y4KBCYkAII8Ao</t>
  </si>
  <si>
    <t>ç±³é«˜è’²å¿—</t>
  </si>
  <si>
    <t>https://www.google.com/search?sca_esv=594166249&amp;gl=us&amp;hl=en&amp;q=%E7%B1%B3%E9%AB%98%E8%92%B2%E5%BF%97&amp;sa=X&amp;ved=0ahUKEwiz_-_xwrGDAxU6lmoFHW8cAUIQmJACCNYF</t>
  </si>
  <si>
    <t>https://encrypted-tbn0.gstatic.com/images?q=tbn:ANd9GcTq7OBTNDObrSMX3gUMva_xGno-JhrA4-Vr7zFgM2w&amp;s</t>
  </si>
  <si>
    <t>Autoliv Inc.</t>
  </si>
  <si>
    <t>http://www.autoliv.com/</t>
  </si>
  <si>
    <t>https://www.google.com/search?hl=en&amp;gl=us&amp;q=Autoliv+Inc.&amp;sa=X&amp;ved=0ahUKEwiChKXjtYr9AhXBE1kFHYqPCx4QmJACCPAN</t>
  </si>
  <si>
    <t>https://encrypted-tbn0.gstatic.com/images?q=tbn:ANd9GcSrjcKTMZuw0cB7J8nUk7e8YaLg42qMpLWsQSz9s8Rs1LcHfIaEwL_5&amp;s</t>
  </si>
  <si>
    <t>K.L. Scott &amp; Associates</t>
  </si>
  <si>
    <t>https://www.google.com/search?sca_esv=577385484&amp;gl=us&amp;hl=en&amp;q=K.L.+Scott+%26+Associates&amp;sa=X&amp;ved=0ahUKEwiYqciciZiCAxWeKFkFHfnYDEY4ChCYkAIIkw4</t>
  </si>
  <si>
    <t>Avanade France</t>
  </si>
  <si>
    <t>https://www.google.com/search?gl=us&amp;hl=en&amp;q=Avanade+France&amp;sa=X&amp;ved=0ahUKEwi6naCS1fP8AhUVnWoFHS8GALM4KBCYkAII-A0</t>
  </si>
  <si>
    <t>https://encrypted-tbn0.gstatic.com/images?q=tbn:ANd9GcTyV4rxFE2Rmo66_0dEi4uPlzOy3KoUMz45o_xUtYc&amp;s</t>
  </si>
  <si>
    <t>NETS</t>
  </si>
  <si>
    <t>http://www.nets.eu/</t>
  </si>
  <si>
    <t>https://www.google.com/search?hl=en&amp;gl=us&amp;q=NETS&amp;sa=X&amp;ved=0ahUKEwiypJayy7f9AhWWnGoFHQfbBzcQmJACCP0N</t>
  </si>
  <si>
    <t>Boston Globe Media</t>
  </si>
  <si>
    <t>http://services.bostonglobe.com/</t>
  </si>
  <si>
    <t>https://www.google.com/search?gl=us&amp;hl=en&amp;q=Boston+Globe+Media&amp;sa=X&amp;ved=0ahUKEwiPwoSUhIP-AhW3FlkFHXTCCAI4qgEQmJACCI8M</t>
  </si>
  <si>
    <t>https://encrypted-tbn0.gstatic.com/images?q=tbn:ANd9GcRXG7HffDehOiw-BTjw4LmjuP-fWAj3YASqUz1L78c&amp;s</t>
  </si>
  <si>
    <t>Smartlytics Consultancy</t>
  </si>
  <si>
    <t>http://www.smartlyticscx.com/</t>
  </si>
  <si>
    <t>https://www.google.com/search?sca_esv=550770362&amp;hl=en&amp;gl=us&amp;q=Smartlytics+Consultancy&amp;sa=X&amp;ved=0ahUKEwi2zJnUm6mAAxUWibAFHZ7LCCoQmJACCJIH</t>
  </si>
  <si>
    <t>https://encrypted-tbn0.gstatic.com/images?q=tbn:ANd9GcRPB0_hfmAJDu7jFbbR7nWuDfqPs3NC5Ol4xNurCS4&amp;s</t>
  </si>
  <si>
    <t>DICK'S Sporting Goods</t>
  </si>
  <si>
    <t>http://www.dickssportinggoods.com/</t>
  </si>
  <si>
    <t>https://www.google.com/search?hl=en&amp;gl=us&amp;q=DICK%27S+Sporting+Goods&amp;sa=X&amp;ved=0ahUKEwikvtCE37CAAxXUMmIAHbsuBss4eBCYkAIIsQs</t>
  </si>
  <si>
    <t>https://encrypted-tbn0.gstatic.com/images?q=tbn:ANd9GcTwja6SKZrYjVvQMcKcom5IGeqFl8JU4K_tt3t3Fu0&amp;s</t>
  </si>
  <si>
    <t>à¸šà¸£à¸´à¸©à¸±à¸— à¸‹à¸µà¸žà¸µ à¸­à¸­à¸¥à¸¥à¹Œ à¸ˆà¸³à¸à¸±à¸” (à¸¡à¸«à¸²à¸Šà¸™) / CP ALL PLC.</t>
  </si>
  <si>
    <t>http://www.cpall.co.th/</t>
  </si>
  <si>
    <t>https://www.google.com/search?sca_esv=569384727&amp;gl=us&amp;hl=en&amp;q=%E0%B8%9A%E0%B8%A3%E0%B8%B4%E0%B8%A9%E0%B8%B1%E0%B8%97+%E0%B8%8B%E0%B8%B5%E0%B8%9E%E0%B8%B5+%E0%B8%AD%E0%B8%AD%E0%B8%A5%E0%B8%A5%E0%B9%8C+%E0%B8%88%E0%B8%B3%E0%B8%81%E0%B8%B1%E0%B8%94+(%E0%B8%A1%E0%B8%AB%E0%B8%B2%E0%B8%8A%E0%B8%99)+/+CP+ALL+PLC.&amp;sa=X&amp;ved=0ahUKEwj_3IqQn8-BAxVgJEQIHS1OAJs4ChCYkAIIkg4</t>
  </si>
  <si>
    <t>https://encrypted-tbn0.gstatic.com/images?q=tbn:ANd9GcSMqj6kA6oP3Ig_xCelWvEzTlo5gTdxKsA3OZf1GM4&amp;s</t>
  </si>
  <si>
    <t>in.HR Agenzia per il Lavoro SpA</t>
  </si>
  <si>
    <t>https://www.google.com/search?hl=en&amp;gl=us&amp;q=in.HR+Agenzia+per+il+Lavoro+SpA&amp;sa=X&amp;ved=0ahUKEwjpqvbKj-L8AhXiMVkFHfy0CVg4ChCYkAII-Q0</t>
  </si>
  <si>
    <t>IEX</t>
  </si>
  <si>
    <t>https://www.google.com/search?sca_esv=580393850&amp;hl=en&amp;gl=us&amp;q=IEX&amp;sa=X&amp;ved=0ahUKEwjk8YeL67OCAxV1JEQIHfhED1Y4qgEQmJACCIsN</t>
  </si>
  <si>
    <t>https://encrypted-tbn0.gstatic.com/images?q=tbn:ANd9GcSTvJrnJCKOn6UrfNzteZ9tohcf00D0HzzWdv0vD6Q&amp;s</t>
  </si>
  <si>
    <t>ApolloMed</t>
  </si>
  <si>
    <t>http://apollomed.net/</t>
  </si>
  <si>
    <t>https://www.google.com/search?gl=us&amp;hl=en&amp;q=ApolloMed&amp;sa=X&amp;ved=0ahUKEwjLh6ea2oD_AhU-BjQIHUsaBV0QmJACCNAK</t>
  </si>
  <si>
    <t>Parade</t>
  </si>
  <si>
    <t>https://www.google.com/search?ucbcb=1&amp;gl=us&amp;hl=en&amp;q=Parade&amp;sa=X&amp;ved=0ahUKEwjz5IyL0Mb9AhXpFlkFHQfEBdoQmJACCOEM</t>
  </si>
  <si>
    <t>Hays Medias</t>
  </si>
  <si>
    <t>https://www.google.com/search?gl=us&amp;hl=en&amp;q=Hays+Medias&amp;sa=X&amp;ved=0ahUKEwjm7ff2hN38AhViEkQIHR4UBt84MhCYkAII8w0</t>
  </si>
  <si>
    <t>ACG MANAGEMENT PTE. LTD.</t>
  </si>
  <si>
    <t>https://www.google.com/search?sca_esv=579068902&amp;hl=en&amp;gl=us&amp;q=ACG+MANAGEMENT+PTE.+LTD.&amp;sa=X&amp;ved=0ahUKEwjbs63GmKeCAxUqFlkFHbUtDoI4HhCYkAIIoQo</t>
  </si>
  <si>
    <t>Compie Technologies</t>
  </si>
  <si>
    <t>https://www.google.com/search?hl=en&amp;gl=us&amp;q=Compie+Technologies&amp;sa=X&amp;ved=0ahUKEwj0wffDqd39AhWFQzABHTFCBnEQmJACCM4J</t>
  </si>
  <si>
    <t>https://encrypted-tbn0.gstatic.com/images?q=tbn:ANd9GcQRnuo9lgNfCcX7GjEY8p42l2MyvaBkr1S4oQ6oq6g&amp;s</t>
  </si>
  <si>
    <t>Nexiilabs</t>
  </si>
  <si>
    <t>http://www.nexiilabs.com/</t>
  </si>
  <si>
    <t>https://www.google.com/search?gl=us&amp;hl=en&amp;q=Nexiilabs&amp;sa=X&amp;ved=0ahUKEwiK4qWS8sb-AhXmIkQIHV7_DFg4PBCYkAII-ws</t>
  </si>
  <si>
    <t>NeuraLight</t>
  </si>
  <si>
    <t>https://www.google.com/search?ucbcb=1&amp;gl=us&amp;hl=en&amp;q=NeuraLight&amp;sa=X&amp;ved=0ahUKEwjkyIPigtP8AhV7mWoFHa6tB3sQmJACCPoK</t>
  </si>
  <si>
    <t>https://encrypted-tbn0.gstatic.com/images?q=tbn:ANd9GcSrdKGUbXQ97_TusZt_Ldmr-kALGoI_is5iT93ckac&amp;s</t>
  </si>
  <si>
    <t>TALPRO INDIA</t>
  </si>
  <si>
    <t>https://www.google.com/search?sca_esv=314a65cdcd6d4ae9&amp;gl=us&amp;hl=en&amp;q=TALPRO+INDIA&amp;sa=X&amp;ved=0ahUKEwi91JuMsMqCAxUCbzABHRbTDQU4bhCYkAIIwAw</t>
  </si>
  <si>
    <t>CrÃ©dit Agricole Group</t>
  </si>
  <si>
    <t>https://www.google.com/search?hl=en&amp;gl=us&amp;q=Cr%C3%A9dit+Agricole+Group&amp;sa=X&amp;ved=0ahUKEwi2h7b5m_T-AhUKSTABHd2XBoU4ZBCYkAIIkQw</t>
  </si>
  <si>
    <t>Reply Group</t>
  </si>
  <si>
    <t>http://www.reply.eu/de/</t>
  </si>
  <si>
    <t>https://www.google.com/search?sca_esv=581835084&amp;gl=us&amp;hl=en&amp;q=Reply+Group&amp;sa=X&amp;ved=0ahUKEwi3qPe5rcCCAxXpj2oFHdTECkI4ChCYkAIIqA4</t>
  </si>
  <si>
    <t>CohnReznick LLP</t>
  </si>
  <si>
    <t>https://www.google.com/search?hl=en&amp;gl=us&amp;q=CohnReznick+LLP&amp;sa=X&amp;ved=0ahUKEwitnLm-vrD_AhUUhIkEHcTcB2g4FBCYkAII1g0</t>
  </si>
  <si>
    <t>https://encrypted-tbn0.gstatic.com/images?q=tbn:ANd9GcQSv1rC3it_f9gesAT1SAHPZ8lS-NpfhYIe1zDSSVc&amp;s</t>
  </si>
  <si>
    <t>Kamlax Global Technologies Sdn Bhd</t>
  </si>
  <si>
    <t>https://www.google.com/search?hl=en&amp;gl=us&amp;q=Kamlax+Global+Technologies+Sdn+Bhd&amp;sa=X&amp;ved=0ahUKEwjj74rA7ez_AhU_RjABHaUHCBA4ChCYkAIIgQs</t>
  </si>
  <si>
    <t>Kayrros</t>
  </si>
  <si>
    <t>https://www.google.com/search?ucbcb=1&amp;gl=us&amp;hl=en&amp;q=Kayrros&amp;sa=X&amp;ved=0ahUKEwissuX_ybf9AhXcEFkFHQABBJ4QmJACCIsL</t>
  </si>
  <si>
    <t>https://encrypted-tbn0.gstatic.com/images?q=tbn:ANd9GcQUruqSRGSA1WuV-FPpowpUyBBOId9h06QLHwadA10&amp;s</t>
  </si>
  <si>
    <t>Cloud Mile Inc.</t>
  </si>
  <si>
    <t>http://www.mile.cloud/</t>
  </si>
  <si>
    <t>https://www.google.com/search?q=Cloud+Mile+Inc.&amp;sa=X&amp;ved=0ahUKEwjZ_fmEkZf-AhVsElkFHTj6AwY4ChCYkAIIlQo</t>
  </si>
  <si>
    <t>https://encrypted-tbn0.gstatic.com/images?q=tbn:ANd9GcRixEPseVJp9MoFxMSxTFJPsdmGNXeLqRRkAf5ZPRA&amp;s</t>
  </si>
  <si>
    <t>PMU</t>
  </si>
  <si>
    <t>https://www.google.com/search?gl=us&amp;hl=en&amp;q=PMU&amp;sa=X&amp;ved=0ahUKEwiMheL0m_T-AhVYk4kEHcPoBOU4WhCYkAII3Qo</t>
  </si>
  <si>
    <t>MANOVA GmbH</t>
  </si>
  <si>
    <t>https://www.google.com/search?gl=us&amp;hl=en&amp;q=MANOVA+GmbH&amp;sa=X&amp;ved=0ahUKEwicy-un-Jb9AhXxkYkEHbaLAHwQmJACCOEL</t>
  </si>
  <si>
    <t>https://encrypted-tbn0.gstatic.com/images?q=tbn:ANd9GcT0hAwR1xkU-F9XgDmPAZoT4BfLQ6bFcE4k1EhBZGs&amp;s</t>
  </si>
  <si>
    <t>City of Greenville, SC</t>
  </si>
  <si>
    <t>https://www.google.com/search?q=City+of+Greenville,+SC&amp;sa=X&amp;ved=0ahUKEwjpytra6LL-AhV9ibAFHbxiD2A4ChCYkAIIpw0</t>
  </si>
  <si>
    <t>Veritaz IT Tech</t>
  </si>
  <si>
    <t>https://www.google.com/search?sca_esv=582537645&amp;gl=us&amp;hl=en&amp;q=Veritaz+IT+Tech&amp;sa=X&amp;ved=0ahUKEwjK3PvEucWCAxWWAHkGHQAuCg8QmJACCPoN</t>
  </si>
  <si>
    <t>Whole Foods Market</t>
  </si>
  <si>
    <t>http://www.wholefoodsmarket.com/</t>
  </si>
  <si>
    <t>https://www.google.com/search?hl=en&amp;gl=us&amp;q=Whole+Foods+Market&amp;sa=X&amp;ved=0ahUKEwiR0Obp8J7_AhUnrYkEHaP5DT04KBCYkAII2Ao</t>
  </si>
  <si>
    <t>https://encrypted-tbn0.gstatic.com/images?q=tbn:ANd9GcS9DD7PwlxXmHPoUtMk-dV_vHVnwxBPDCkIC_vq&amp;s=0</t>
  </si>
  <si>
    <t>ENGIE Italia</t>
  </si>
  <si>
    <t>http://www.engie.it/</t>
  </si>
  <si>
    <t>https://www.google.com/search?hl=en&amp;gl=us&amp;q=ENGIE+Italia&amp;sa=X&amp;ved=0ahUKEwjWhuPdkL_9AhVZKlkFHegGAlcQmJACCLsM</t>
  </si>
  <si>
    <t>https://encrypted-tbn0.gstatic.com/images?q=tbn:ANd9GcSQyWepMfAyUuYz4Zzz2aTdYN9lrFDAVlEP_qV6BYQ&amp;s</t>
  </si>
  <si>
    <t>Radware</t>
  </si>
  <si>
    <t>http://www.radware.com/</t>
  </si>
  <si>
    <t>https://www.google.com/search?ucbcb=1&amp;gl=us&amp;hl=en&amp;q=Radware&amp;sa=X&amp;ved=0ahUKEwjG6oDB49r9AhX0k4kEHamzAMA4PBCYkAII8As</t>
  </si>
  <si>
    <t>https://encrypted-tbn0.gstatic.com/images?q=tbn:ANd9GcT4V2LlPLDqNjewBpEAU6Xrc2ibb0YFxjyY7CSF0_Y&amp;s</t>
  </si>
  <si>
    <t>Leibniz-Institut DSMZ-Deutsche Sammlung von Mikroorganismen und Zellkulturen GmbH</t>
  </si>
  <si>
    <t>https://www.google.com/search?sca_esv=588967138&amp;gl=us&amp;hl=en&amp;q=Leibniz-Institut+DSMZ-Deutsche+Sammlung+von+Mikroorganismen+und+Zellkulturen+GmbH&amp;sa=X&amp;ved=0ahUKEwiUzsyQnf-CAxU3mokEHRTRBFM4FBCYkAIIxw4</t>
  </si>
  <si>
    <t>https://encrypted-tbn0.gstatic.com/images?q=tbn:ANd9GcTnBjSFEcj78jV6L4btuLWdNa-U7nFFOcTgk1bvZis&amp;s</t>
  </si>
  <si>
    <t>Helmholtz-Zentrum Hereon</t>
  </si>
  <si>
    <t>http://www.hereon.de/</t>
  </si>
  <si>
    <t>https://www.google.com/search?gl=us&amp;hl=en&amp;q=Helmholtz-Zentrum+Hereon&amp;sa=X&amp;ved=0ahUKEwjYzJeq7uf_AhXrjYkEHbDAAwE4ChCYkAIIxAs</t>
  </si>
  <si>
    <t>https://encrypted-tbn0.gstatic.com/images?q=tbn:ANd9GcTUw-1IzJm-pnTR8DHUZ_2yc5-tZFJkbZOpMe0OW0OwLAv2ocTwyiouwN8&amp;s</t>
  </si>
  <si>
    <t>Kebabangan Petroleum Operating Company Sdn. Bhd.</t>
  </si>
  <si>
    <t>https://www.google.com/search?sca_esv=566746031&amp;hl=en&amp;gl=us&amp;q=Kebabangan+Petroleum+Operating+Company+Sdn.+Bhd.&amp;sa=X&amp;ved=0ahUKEwjj-Z3S5reBAxVMpZUCHS_fBo04ChCYkAII2Ao</t>
  </si>
  <si>
    <t>Charles River Laboratories</t>
  </si>
  <si>
    <t>https://www.google.com/search?ucbcb=1&amp;gl=us&amp;hl=en&amp;q=Charles+River+Laboratories&amp;sa=X&amp;ved=0ahUKEwiNvtHr9u79AhXCJDQIHe1fBWUQmJACCN8K</t>
  </si>
  <si>
    <t>https://encrypted-tbn0.gstatic.com/images?q=tbn:ANd9GcTNGJuGuD7RnG9N_WPCe1vPqIUrWzRcsrFdsKnY1tY&amp;s</t>
  </si>
  <si>
    <t>Intelligence Node</t>
  </si>
  <si>
    <t>https://www.google.com/search?hl=en&amp;gl=us&amp;q=Intelligence+Node&amp;sa=X&amp;ved=0ahUKEwj38qDI7uf_AhXUkokEHTCjAGE4MhCYkAIIngw</t>
  </si>
  <si>
    <t>engaged &amp; Company GmbH</t>
  </si>
  <si>
    <t>https://www.google.com/search?sca_esv=572463874&amp;hl=en&amp;gl=us&amp;q=engaged+%26+Company+GmbH&amp;sa=X&amp;ved=0ahUKEwjzlpn8q-2BAxV5jIkEHfzmDBAQmJACCMUN</t>
  </si>
  <si>
    <t>Bowhead</t>
  </si>
  <si>
    <t>https://www.google.com/search?hl=en&amp;gl=us&amp;q=Bowhead&amp;sa=X&amp;ved=0ahUKEwipsdzumfv8AhXnLUQIHXMWCLA4WhCYkAIIoQs</t>
  </si>
  <si>
    <t>Financiera El Corte InglÃ©s E.F.C, S.A.</t>
  </si>
  <si>
    <t>http://www.elcorteingles.es/</t>
  </si>
  <si>
    <t>https://www.google.com/search?sca_esv=593213093&amp;hl=en&amp;gl=us&amp;q=Financiera+El+Corte+Ingl%C3%A9s+E.F.C,+S.A.&amp;sa=X&amp;ved=0ahUKEwjrt-2e86SDAxWEv4kEHRAjAwA4FBCYkAIIqgo</t>
  </si>
  <si>
    <t>https://encrypted-tbn0.gstatic.com/images?q=tbn:ANd9GcRyofkZZ_tfwmPOh111GF6YQQIKo8RPg-f9WNmcz64&amp;s</t>
  </si>
  <si>
    <t>RegScale</t>
  </si>
  <si>
    <t>http://regscale.com/</t>
  </si>
  <si>
    <t>https://www.google.com/search?hl=en&amp;gl=us&amp;q=RegScale&amp;sa=X&amp;ved=0ahUKEwihk5Hq4IL9AhU3F1kFHXBKAcY4bhCYkAII4Aw</t>
  </si>
  <si>
    <t>Sage City</t>
  </si>
  <si>
    <t>https://www.google.com/search?sca_esv=1a9d740855315b63&amp;gl=us&amp;hl=en&amp;q=Sage+City&amp;sa=X&amp;ved=0ahUKEwiZrsSy0Z-CAxUimYQIHeMUDhAQmJACCKoM</t>
  </si>
  <si>
    <t>Careerera -SNVA EduTech</t>
  </si>
  <si>
    <t>https://www.google.com/search?gl=us&amp;hl=en&amp;q=Careerera+-SNVA+EduTech&amp;sa=X&amp;ved=0ahUKEwic4uedksT9AhVsFlkFHZtSBfE4HhCYkAII5Qk</t>
  </si>
  <si>
    <t>https://encrypted-tbn0.gstatic.com/images?q=tbn:ANd9GcSr2Nf6N8ihcNLBTrUheCjVreUmECw9cLm_4OwzxKQ&amp;s</t>
  </si>
  <si>
    <t>Datacube</t>
  </si>
  <si>
    <t>https://www.google.com/search?hl=en&amp;gl=us&amp;q=Datacube&amp;sa=X&amp;ved=0ahUKEwjvk_bovMv8AhWMSTABHYLLAl84ChCYkAIIhAs</t>
  </si>
  <si>
    <t>https://encrypted-tbn0.gstatic.com/images?q=tbn:ANd9GcQqUSJzfQBt2EbrB0xaWDvcgnSzaPq_xVZPBRhmIGs&amp;s</t>
  </si>
  <si>
    <t>MindX Jobs</t>
  </si>
  <si>
    <t>https://www.google.com/search?hl=en&amp;gl=us&amp;q=MindX+Jobs&amp;sa=X&amp;ved=0ahUKEwiF34v1hIuAAxXxFFkFHe4jAicQmJACCIIJ</t>
  </si>
  <si>
    <t>Acord (association For Cooperative Operations Research And Development)</t>
  </si>
  <si>
    <t>http://www.acord.org/</t>
  </si>
  <si>
    <t>https://www.google.com/search?ucbcb=1&amp;hl=en&amp;gl=us&amp;q=Acord+(association+For+Cooperative+Operations+Research+And+Development)&amp;sa=X&amp;ved=0ahUKEwjLipuc1sb9AhUKEVkFHQl3DPgQmJACCN0K</t>
  </si>
  <si>
    <t>Two Sigma</t>
  </si>
  <si>
    <t>http://www.twosigma.com/</t>
  </si>
  <si>
    <t>https://www.google.com/search?hl=en&amp;gl=us&amp;q=Two+Sigma&amp;sa=X&amp;ved=0ahUKEwjAjvHXuP7_AhUsKFkFHRuDBgE4UBCYkAII0wk</t>
  </si>
  <si>
    <t>https://encrypted-tbn0.gstatic.com/images?q=tbn:ANd9GcTY1Bu139evYwpZrgZR5lfiZktNcS95xZ__i1ewgJk&amp;s</t>
  </si>
  <si>
    <t>Chello</t>
  </si>
  <si>
    <t>https://www.google.com/search?hl=en&amp;gl=us&amp;q=Chello&amp;sa=X&amp;ved=0ahUKEwip5q-LluX-AhXWSTABHc5wAJA4ZBCYkAIIzgk</t>
  </si>
  <si>
    <t>Vertic A/S</t>
  </si>
  <si>
    <t>http://www.vertic.com/</t>
  </si>
  <si>
    <t>https://www.google.com/search?gl=us&amp;hl=en&amp;q=Vertic+A/S&amp;sa=X&amp;ved=0ahUKEwixp-X118b9AhWUnGoFHQ4UBdE4ChCYkAII4Ao</t>
  </si>
  <si>
    <t>Schwarz Dienstleistungen</t>
  </si>
  <si>
    <t>https://www.google.com/search?sca_esv=586873451&amp;hl=en&amp;gl=us&amp;q=Schwarz+Dienstleistungen&amp;sa=X&amp;ved=0ahUKEwjm-Ozhy-2CAxWGD1kFHUJGBCE4FBCYkAIItg4</t>
  </si>
  <si>
    <t>Chatham Financial</t>
  </si>
  <si>
    <t>http://www.chathamfinancial.com/</t>
  </si>
  <si>
    <t>https://www.google.com/search?gl=us&amp;hl=en&amp;q=Chatham+Financial&amp;sa=X&amp;ved=0ahUKEwj6rYau4LL-AhXUjIkEHTKoBLY4RhCYkAII6A0</t>
  </si>
  <si>
    <t>Phoenix Holdings  ×§×‘×•×¦×ª ×”×¤× ×™×§×¡</t>
  </si>
  <si>
    <t>https://www.google.com/search?sca_esv=581117380&amp;hl=en&amp;gl=us&amp;q=Phoenix+Holdings++%D7%A7%D7%91%D7%95%D7%A6%D7%AA+%D7%94%D7%A4%D7%A0%D7%99%D7%A7%D7%A1&amp;sa=X&amp;ved=0ahUKEwis87v277iCAxVKEFkFHUzbBjEQmJACCPQL</t>
  </si>
  <si>
    <t>https://encrypted-tbn0.gstatic.com/images?q=tbn:ANd9GcR2C0KeXKpEHcy0lGQb1rg5fFdjbn1tvXRwDpLyAFk&amp;s</t>
  </si>
  <si>
    <t>Danish Crown</t>
  </si>
  <si>
    <t>http://www.danishcrown.com/</t>
  </si>
  <si>
    <t>https://www.google.com/search?hl=en&amp;gl=us&amp;q=Danish+Crown&amp;sa=X&amp;ved=0ahUKEwiLhPP1xoX-AhWXMVkFHaH1CR04ChCYkAII7As</t>
  </si>
  <si>
    <t>CTS Saudi Arabia Limited, Cognizant Technology Solutions</t>
  </si>
  <si>
    <t>https://www.google.com/search?hl=en&amp;gl=us&amp;q=CTS+Saudi+Arabia+Limited,+Cognizant+Technology+Solutions&amp;sa=X&amp;ved=0ahUKEwjv5Zimjrr9AhXqEVkFHdz0CE8QmJACCLcJ</t>
  </si>
  <si>
    <t>NATIONAL GRID CO USA (NE POWER)</t>
  </si>
  <si>
    <t>https://www.google.com/search?gl=us&amp;hl=en&amp;q=NATIONAL+GRID+CO+USA+(NE+POWER)&amp;sa=X&amp;ved=0ahUKEwjzxKbQw9_8AhXHMlkFHecRC-k4HhCYkAIIzQo</t>
  </si>
  <si>
    <t>Enable Data</t>
  </si>
  <si>
    <t>https://www.google.com/search?sca_esv=abed20643706a04a&amp;gl=us&amp;hl=en&amp;q=Enable+Data&amp;sa=X&amp;ved=0ahUKEwi1ieXH65qDAxVbSDABHYOeAQ44KBCYkAII4Qw</t>
  </si>
  <si>
    <t>Magnify People</t>
  </si>
  <si>
    <t>https://www.google.com/search?sca_esv=568110489&amp;gl=us&amp;hl=en&amp;q=Magnify+People&amp;sa=X&amp;ved=0ahUKEwjUqNj0jMWBAxVRkYkEHZ44DRw4FBCYkAII9Q0</t>
  </si>
  <si>
    <t>ALFI : Financial Markets Consultancy Services</t>
  </si>
  <si>
    <t>https://www.google.com/search?gl=us&amp;hl=en&amp;q=ALFI+:+Financial+Markets+Consultancy+Services&amp;sa=X&amp;ved=0ahUKEwiJ9dGe-O79AhXelIkEHVRqAU44ChCYkAIIjww</t>
  </si>
  <si>
    <t>https://encrypted-tbn0.gstatic.com/images?q=tbn:ANd9GcRPY1NA5ynCMk4T7sp9ZvKVcYKHa2aW542a3pXCB-8&amp;s</t>
  </si>
  <si>
    <t>Evotec</t>
  </si>
  <si>
    <t>http://www.evotec.com/</t>
  </si>
  <si>
    <t>https://www.google.com/search?gl=us&amp;hl=en&amp;q=Evotec&amp;sa=X&amp;ved=0ahUKEwjI6-DC187_AhWwg4QIHZoEA1k4FBCYkAIIyAs</t>
  </si>
  <si>
    <t>https://encrypted-tbn0.gstatic.com/images?q=tbn:ANd9GcQnk0SjBS2BcEAXnXJYTyu3KsITlv5D1rNjqrpVmM0&amp;s</t>
  </si>
  <si>
    <t>Frazer-Nash Consultancy</t>
  </si>
  <si>
    <t>http://www.fnc.co.uk/</t>
  </si>
  <si>
    <t>https://www.google.com/search?sca_esv=558682799&amp;hl=en&amp;gl=us&amp;q=Frazer-Nash+Consultancy&amp;sa=X&amp;ved=0ahUKEwj_gPjjke2AAxW1k2oFHeR7AA84HhCYkAII1go</t>
  </si>
  <si>
    <t>https://encrypted-tbn0.gstatic.com/images?q=tbn:ANd9GcR97M3ZtyKaXs2WaXljqI1zznOLVAzy1sLU3Qk8jqo&amp;s</t>
  </si>
  <si>
    <t>GEOGRAPHIC SOLUTIONS INC</t>
  </si>
  <si>
    <t>http://www.geographicsolutions.com/</t>
  </si>
  <si>
    <t>https://www.google.com/search?hl=en&amp;gl=us&amp;q=GEOGRAPHIC+SOLUTIONS+INC&amp;sa=X&amp;ved=0ahUKEwjIjLjPwN3-AhXrj4kEHaFJB1QQmJACCNUK</t>
  </si>
  <si>
    <t>TALEA GROUP</t>
  </si>
  <si>
    <t>http://www.taleagroupspa.com/</t>
  </si>
  <si>
    <t>https://www.google.com/search?hl=en&amp;gl=us&amp;q=TALEA+GROUP&amp;sa=X&amp;ved=0ahUKEwiOrPr9pP7-AhUyi7AFHYHFABcQmJACCPgK</t>
  </si>
  <si>
    <t>Forus S.A.</t>
  </si>
  <si>
    <t>http://forus.cl/</t>
  </si>
  <si>
    <t>https://www.google.com/search?q=Forus+S.A.&amp;sa=X&amp;ved=0ahUKEwjn-7qyg67_AhXgLFkFHW5zA4Q4ChCYkAIIhAw</t>
  </si>
  <si>
    <t>Heetch</t>
  </si>
  <si>
    <t>http://www.heetch.com/</t>
  </si>
  <si>
    <t>https://www.google.com/search?ucbcb=1&amp;gl=us&amp;hl=en&amp;q=Heetch&amp;sa=X&amp;ved=0ahUKEwj1u9Heu9D8AhWUSzABHYEeDaE4PBCYkAII4gs</t>
  </si>
  <si>
    <t>Totaldev Multipurpose Cooperative</t>
  </si>
  <si>
    <t>https://www.google.com/search?gl=us&amp;hl=en&amp;q=Totaldev+Multipurpose+Cooperative&amp;sa=X&amp;ved=0ahUKEwjDk53Q29P_AhXqM1kFHWFlBjAQmJACCPEJ</t>
  </si>
  <si>
    <t>Seatrans Chemical Tankers AS</t>
  </si>
  <si>
    <t>http://www.seatrans.no/</t>
  </si>
  <si>
    <t>https://www.google.com/search?ucbcb=1&amp;hl=en&amp;gl=us&amp;q=Seatrans+Chemical+Tankers+AS&amp;sa=X&amp;ved=0ahUKEwjHgZPLkNj8AhVcm2oFHepEDKMQmJACCNAJ</t>
  </si>
  <si>
    <t>U.S. Department of Commerce</t>
  </si>
  <si>
    <t>http://www.doc.gov/</t>
  </si>
  <si>
    <t>https://www.google.com/search?ucbcb=1&amp;gl=us&amp;hl=en&amp;q=U.S.+Department+of+Commerce&amp;sa=X&amp;ved=0ahUKEwiv2rCfod39AhXkNEQIHQOlC304eBCYkAIIjww</t>
  </si>
  <si>
    <t>https://encrypted-tbn0.gstatic.com/images?q=tbn:ANd9GcQPwKVxGzdFVA45Q_U9M6jOAYf-XdG2qFq-cX_saC8&amp;s</t>
  </si>
  <si>
    <t>Tipalti</t>
  </si>
  <si>
    <t>http://tipalti.com/</t>
  </si>
  <si>
    <t>https://www.google.com/search?sca_esv=dfabf0b56e45fe12&amp;gl=us&amp;hl=en&amp;q=Tipalti&amp;sa=X&amp;ved=0ahUKEwjwmJCey5WCAxU1RTABHbP0DEkQmJACCPgL</t>
  </si>
  <si>
    <t>https://encrypted-tbn0.gstatic.com/images?q=tbn:ANd9GcTluSkMrRJMyJ4E-qNzWYiVYua0hOMZoZfMufxEiTg&amp;s</t>
  </si>
  <si>
    <t>NCIM Groep</t>
  </si>
  <si>
    <t>https://www.google.com/search?sca_esv=583557295&amp;hl=en&amp;gl=us&amp;q=NCIM+Groep&amp;sa=X&amp;ved=0ahUKEwjp_fSh9cyCAxW_EFkFHcS4DlQQmJACCLQO</t>
  </si>
  <si>
    <t>https://encrypted-tbn0.gstatic.com/images?q=tbn:ANd9GcTirz2ntOCehFak2v8pJXLEYKMXl_CoS23j8Mf-wA4&amp;s</t>
  </si>
  <si>
    <t>Innovative Recruitment</t>
  </si>
  <si>
    <t>https://www.google.com/search?gl=us&amp;hl=en&amp;q=Innovative+Recruitment&amp;sa=X&amp;ved=0ahUKEwie59iAtur_AhU8DTQIHd7gDngQmJACCOoN</t>
  </si>
  <si>
    <t>https://encrypted-tbn0.gstatic.com/images?q=tbn:ANd9GcQ2rm99ZWIe6JVoS0FAgozUcRfOG0M290KQsaK9tfY&amp;s</t>
  </si>
  <si>
    <t>Oportun, Inc</t>
  </si>
  <si>
    <t>http://www.oportun.com/</t>
  </si>
  <si>
    <t>https://www.google.com/search?gl=us&amp;hl=en&amp;q=Oportun,+Inc&amp;sa=X&amp;ved=0ahUKEwif_c-v-PP9AhVXF1kFHebvDug4ChCYkAII6Qs</t>
  </si>
  <si>
    <t>Hitachi Solutions Europe (Deutschland, Ã–sterreich)</t>
  </si>
  <si>
    <t>https://www.google.com/search?gl=us&amp;hl=en&amp;q=Hitachi+Solutions+Europe+(Deutschland,+%C3%96sterreich)&amp;sa=X&amp;ved=0ahUKEwi12uuS8r-AAxXxkYkEHWqoA9A4HhCYkAIIyg0</t>
  </si>
  <si>
    <t>https://encrypted-tbn0.gstatic.com/images?q=tbn:ANd9GcSQivR1tWbBdHfz4pVv8mmc4lRiWoNrqSF-Bh2-Trw&amp;s</t>
  </si>
  <si>
    <t>The Computer Merchant, LTD (TCM)</t>
  </si>
  <si>
    <t>https://www.google.com/search?sca_esv=583562133&amp;hl=en&amp;gl=us&amp;q=The+Computer+Merchant,+LTD+(TCM)&amp;sa=X&amp;ved=0ahUKEwjRza72_cyCAxUYKFkFHXteAZA4bhCYkAII-Qs</t>
  </si>
  <si>
    <t>https://encrypted-tbn0.gstatic.com/images?q=tbn:ANd9GcSZsu1aNK7UmkbiZpDtcx4eb1m3lLN1-hHt0534BJM&amp;s</t>
  </si>
  <si>
    <t>drastyc</t>
  </si>
  <si>
    <t>https://www.google.com/search?hl=en&amp;gl=us&amp;q=drastyc&amp;sa=X&amp;ved=0ahUKEwj6xqXvqK6AAxVwLFkFHSB_BnoQmJACCJoI</t>
  </si>
  <si>
    <t>https://encrypted-tbn0.gstatic.com/images?q=tbn:ANd9GcS4An0GavRQgkmngjG5NA_UPnoa6nhtdFL408S_qf8&amp;s</t>
  </si>
  <si>
    <t>Siili Solutions</t>
  </si>
  <si>
    <t>http://www.siili.com/</t>
  </si>
  <si>
    <t>https://www.google.com/search?hl=en&amp;gl=us&amp;q=Siili+Solutions&amp;sa=X&amp;ved=0ahUKEwjCmoaUiLj_AhXmmmoFHQcxAq0QmJACCL8J</t>
  </si>
  <si>
    <t>https://encrypted-tbn0.gstatic.com/images?q=tbn:ANd9GcS0oIKWqYZ2B2q3IJWVUOZVb7O6efcuz3brIG4gc1A&amp;s</t>
  </si>
  <si>
    <t>AG Solution</t>
  </si>
  <si>
    <t>http://www.agsolutiongroup.com/</t>
  </si>
  <si>
    <t>https://www.google.com/search?hl=en&amp;gl=us&amp;q=AG+Solution&amp;sa=X&amp;ved=0ahUKEwiZi97kqr2AAxU5g4kEHTbsAAs4FBCYkAIIsw4</t>
  </si>
  <si>
    <t>Mujin Inc</t>
  </si>
  <si>
    <t>http://www.mujin.co.jp/</t>
  </si>
  <si>
    <t>https://www.google.com/search?q=Mujin+Inc&amp;sa=X&amp;ved=0ahUKEwjjt6WmtMT-AhWCr4QIHTswAY8QmJACCKIJ</t>
  </si>
  <si>
    <t>Up Hellas</t>
  </si>
  <si>
    <t>https://www.google.com/search?sca_esv=558035255&amp;hl=en&amp;gl=us&amp;q=Up+Hellas&amp;sa=X&amp;ved=0ahUKEwj3qoTtyOWAAxV2STABHe78DTMQmJACCM0I</t>
  </si>
  <si>
    <t>https://encrypted-tbn0.gstatic.com/images?q=tbn:ANd9GcQoX7ohjt8oVJZJHEPwVP7WoCQjpvSjQSCgL5CMzAU&amp;s</t>
  </si>
  <si>
    <t>ENDEAVORS</t>
  </si>
  <si>
    <t>http://endeavors.org/</t>
  </si>
  <si>
    <t>https://www.google.com/search?sca_esv=566842583&amp;gl=us&amp;hl=en&amp;q=ENDEAVORS&amp;sa=X&amp;ved=0ahUKEwj1k6yNxbiBAxXXI0QIHdvAChwQmJACCNAJ</t>
  </si>
  <si>
    <t>ECG Management Consultants</t>
  </si>
  <si>
    <t>https://www.google.com/search?sca_esv=572772429&amp;hl=en&amp;gl=us&amp;q=ECG+Management+Consultants&amp;sa=X&amp;ved=0ahUKEwjCuIHe6u-BAxXfD1kFHV-rA8Y4ChCYkAIImQo</t>
  </si>
  <si>
    <t>https://encrypted-tbn0.gstatic.com/images?q=tbn:ANd9GcTL3-E4zktBSthFc_xLIEqIpm6274y6aJCYaHjM7ow&amp;s</t>
  </si>
  <si>
    <t>Karen's Recruiting</t>
  </si>
  <si>
    <t>https://www.google.com/search?sca_esv=573962864&amp;gl=us&amp;hl=en&amp;q=Karen%27s+Recruiting&amp;sa=X&amp;ved=0ahUKEwi-4ae2vfyBAxXJg4kEHYlzAJA4ChCYkAIIgws</t>
  </si>
  <si>
    <t>Paycom</t>
  </si>
  <si>
    <t>https://www.google.com/search?hl=en&amp;gl=us&amp;q=Paycom&amp;sa=X&amp;ved=0ahUKEwiNoMW6i8L_AhWcElkFHTa2BoY4MhCYkAII7A4</t>
  </si>
  <si>
    <t>https://encrypted-tbn0.gstatic.com/images?q=tbn:ANd9GcT4Tvf-cQ5GnMtCUJ5lHeESi0p9JQ1PPGOkpsPlGvc&amp;s</t>
  </si>
  <si>
    <t>Huber Engineered Materials</t>
  </si>
  <si>
    <t>http://www.hubermaterials.com/</t>
  </si>
  <si>
    <t>https://www.google.com/search?q=Huber+Engineered+Materials&amp;sa=X&amp;ved=0ahUKEwjO9_j-v6b_AhXYMlkFHSzuCh84MhCYkAII7Ao</t>
  </si>
  <si>
    <t>https://encrypted-tbn0.gstatic.com/images?q=tbn:ANd9GcTOxZe6CeufMGU0Im7BCS06qJbLnpwjDCeuP1k0KiM&amp;s</t>
  </si>
  <si>
    <t>ÐšÐœÐ“ Ð˜Ð½Ð¶Ð¸Ð½Ð¸Ñ€Ð¸Ð½Ð³</t>
  </si>
  <si>
    <t>https://www.google.com/search?sca_esv=560282478&amp;hl=en&amp;gl=us&amp;q=%D0%9A%D0%9C%D0%93+%D0%98%D0%BD%D0%B6%D0%B8%D0%BD%D0%B8%D1%80%D0%B8%D0%BD%D0%B3&amp;sa=X&amp;ved=0ahUKEwig1aHS3PmAAxVwmIkEHbtWDrQQmJACCOQJ</t>
  </si>
  <si>
    <t>Dolcera Corporation</t>
  </si>
  <si>
    <t>http://www.dolcera.com/</t>
  </si>
  <si>
    <t>https://www.google.com/search?sca_esv=571184275&amp;hl=en&amp;gl=us&amp;q=Dolcera+Corporation&amp;sa=X&amp;ved=0ahUKEwjk6d_k4eCBAxUMEFkFHaB0Dug4KBCYkAIIogw</t>
  </si>
  <si>
    <t>https://encrypted-tbn0.gstatic.com/images?q=tbn:ANd9GcQbyirJfDz9vN2iF-UF7BIvK1hwE97zZwc7PB1n-BQ&amp;s</t>
  </si>
  <si>
    <t>Anagh Management Services</t>
  </si>
  <si>
    <t>https://www.google.com/search?sca_esv=567513126&amp;hl=en&amp;gl=us&amp;q=Anagh+Management+Services&amp;sa=X&amp;ved=0ahUKEwiC8MDixr2BAxXWEFkFHQQ0CA44FBCYkAIIvQk</t>
  </si>
  <si>
    <t>MAIORA</t>
  </si>
  <si>
    <t>https://www.google.com/search?hl=en&amp;gl=us&amp;q=MAIORA&amp;sa=X&amp;ved=0ahUKEwi78f3-0sb9AhUjGTQIHcixAIE4KBCYkAIIzAs</t>
  </si>
  <si>
    <t>https://encrypted-tbn0.gstatic.com/images?q=tbn:ANd9GcR6MGFaPLU03dGrLV8mJq7xCOyi4-hq9FJLgbcCv1A&amp;s</t>
  </si>
  <si>
    <t>Snap</t>
  </si>
  <si>
    <t>https://www.google.com/search?hl=en&amp;gl=us&amp;q=Snap&amp;sa=X&amp;ved=0ahUKEwiv_MDz0Mb9AhWPk2oFHdH0BFs4KBCYkAII1Qw</t>
  </si>
  <si>
    <t>Mediahuis</t>
  </si>
  <si>
    <t>http://mediahuis.be/</t>
  </si>
  <si>
    <t>https://www.google.com/search?q=Mediahuis&amp;sa=X&amp;ved=0ahUKEwiM-KqJmZz-AhUjZzABHXtQB3k4FBCYkAIIjgs</t>
  </si>
  <si>
    <t>https://encrypted-tbn0.gstatic.com/images?q=tbn:ANd9GcQ2frRWQq6LMfiZUA92f0sVyPCQ6KOiwUyokxJ5aJQ&amp;s</t>
  </si>
  <si>
    <t>Ogilvy South Africa</t>
  </si>
  <si>
    <t>http://www.ogilvy.co.za/</t>
  </si>
  <si>
    <t>https://www.google.com/search?hl=en&amp;gl=us&amp;q=Ogilvy+South+Africa&amp;sa=X&amp;ved=0ahUKEwierZ3lvJn9AhX4k2oFHZwJBxQQmJACCLoJ</t>
  </si>
  <si>
    <t>https://encrypted-tbn0.gstatic.com/images?q=tbn:ANd9GcQDfIOEK1i2dSIyAAiRFxTe3BFo05rNQk8TPioXrGw&amp;s</t>
  </si>
  <si>
    <t>Bnp Paribas S. A.</t>
  </si>
  <si>
    <t>https://www.google.com/search?sca_esv=563943516&amp;hl=en&amp;gl=us&amp;q=Bnp+Paribas+S.+A.&amp;sa=X&amp;ved=0ahUKEwjA67ip-pyBAxV2EVkFHUweCSA4ggEQmJACCOMK</t>
  </si>
  <si>
    <t>Etteplan</t>
  </si>
  <si>
    <t>http://www.etteplan.com/</t>
  </si>
  <si>
    <t>https://www.google.com/search?sca_esv=577080029&amp;hl=en&amp;gl=us&amp;q=Etteplan&amp;sa=X&amp;ved=0ahUKEwim2YCPy5WCAxUUGVkFHRd5BNs4FBCYkAII_g0</t>
  </si>
  <si>
    <t>https://encrypted-tbn0.gstatic.com/images?q=tbn:ANd9GcR-SiPGWPt1jW7eoGJdOOUHqKKgXaervn9Iq3gEf_w&amp;s</t>
  </si>
  <si>
    <t>Cohesity</t>
  </si>
  <si>
    <t>http://www.cohesity.com/</t>
  </si>
  <si>
    <t>https://www.google.com/search?sca_esv=581440190&amp;hl=en&amp;gl=us&amp;q=Cohesity&amp;sa=X&amp;ved=0ahUKEwj4xZzRrbuCAxV6k2oFHatmBww4ChCYkAIIwQk</t>
  </si>
  <si>
    <t>https://encrypted-tbn0.gstatic.com/images?q=tbn:ANd9GcQyQ61cru01yObmJzoEmRYLSUXT-wKGceH6U6G3s8k&amp;s</t>
  </si>
  <si>
    <t>Cubeler Inc.</t>
  </si>
  <si>
    <t>http://www.cubeler.com/</t>
  </si>
  <si>
    <t>https://www.google.com/search?sca_esv=578743716&amp;gl=us&amp;hl=en&amp;q=Cubeler+Inc.&amp;sa=X&amp;ved=0ahUKEwj12qCO1qSCAxXNg4kEHfuyAAs4ChCYkAIItgw</t>
  </si>
  <si>
    <t>Acttif</t>
  </si>
  <si>
    <t>https://www.google.com/search?sca_esv=575710480&amp;gl=us&amp;hl=en&amp;q=Acttif&amp;sa=X&amp;ved=0ahUKEwio_JCUx4uCAxXJlYkEHVpZApY4ChCYkAII9gs</t>
  </si>
  <si>
    <t>Ð“Ñ€ÑƒÐ¿Ð¿Ð° ÐÐ›ÐœÐš Ð˜Ð¢ Ð¸ Ð”Ð¸Ð´Ð¶Ð¸Ñ‚Ð°Ð»</t>
  </si>
  <si>
    <t>https://www.google.com/search?sca_esv=559317661&amp;gl=us&amp;hl=en&amp;q=%D0%93%D1%80%D1%83%D0%BF%D0%BF%D0%B0+%D0%9D%D0%9B%D0%9C%D0%9A+%D0%98%D0%A2+%D0%B8+%D0%94%D0%B8%D0%B4%D0%B6%D0%B8%D1%82%D0%B0%D0%BB&amp;sa=X&amp;ved=0ahUKEwjjiYLFlPKAAxVyFVkFHTynBiY4FBCYkAII8Ak</t>
  </si>
  <si>
    <t>https://encrypted-tbn0.gstatic.com/images?q=tbn:ANd9GcQ0QjKT_yMjrf7Ra_vFbVeFqr5N2i8B0twcZYoH2a8IY6H9VCbVVH9NBQ&amp;s</t>
  </si>
  <si>
    <t>Kenanga Investment Bank Berhad</t>
  </si>
  <si>
    <t>http://www.kenanga.com.my/</t>
  </si>
  <si>
    <t>https://www.google.com/search?sca_esv=575108319&amp;gl=us&amp;hl=en&amp;q=Kenanga+Investment+Bank+Berhad&amp;sa=X&amp;ved=0ahUKEwiX04zkiISCAxVqD1kFHesWDsg4ChCYkAIIjAs</t>
  </si>
  <si>
    <t>https://encrypted-tbn0.gstatic.com/images?q=tbn:ANd9GcTVWxml3WyijChpTYoLWkKd8mHVAInoMF_4lrNsJ5pwilsop-0oZNgkPQ&amp;s</t>
  </si>
  <si>
    <t>Machinify</t>
  </si>
  <si>
    <t>http://www.machinify.com/</t>
  </si>
  <si>
    <t>https://www.google.com/search?hl=en&amp;gl=us&amp;q=Machinify&amp;sa=X&amp;ved=0ahUKEwjXwuevmMn9AhXWElkFHSJkBDk4FBCYkAIItw0</t>
  </si>
  <si>
    <t>https://encrypted-tbn0.gstatic.com/images?q=tbn:ANd9GcQ0F9l6K5qz0nSZUsZ2AuSi6g2HRk220SU0gWox&amp;s=0</t>
  </si>
  <si>
    <t>Fresh Consulting</t>
  </si>
  <si>
    <t>http://www.freshconsulting.com/</t>
  </si>
  <si>
    <t>https://www.google.com/search?sca_esv=556658825&amp;hl=en&amp;gl=us&amp;q=Fresh+Consulting&amp;sa=X&amp;ved=0ahUKEwiJrfixvtuAAxXYEFkFHd2-CZA4FBCYkAII2wo</t>
  </si>
  <si>
    <t>Mediahuis nv</t>
  </si>
  <si>
    <t>https://www.google.com/search?sca_esv=584519941&amp;gl=us&amp;hl=en&amp;q=Mediahuis+nv&amp;sa=X&amp;ved=0ahUKEwjK74GVjNeCAxWoEFkFHVa1AdgQmJACCJML</t>
  </si>
  <si>
    <t>https://encrypted-tbn0.gstatic.com/images?q=tbn:ANd9GcQJE-zlF4LPjMNi4uOgiP8gPquZnYlo64htfxW_fm8&amp;s</t>
  </si>
  <si>
    <t>Acciona Australia</t>
  </si>
  <si>
    <t>http://www.acciona.com.au/</t>
  </si>
  <si>
    <t>https://www.google.com/search?sca_esv=567797162&amp;gl=us&amp;hl=en&amp;q=Acciona+Australia&amp;sa=X&amp;ved=0ahUKEwjKt_b-kMCBAxWJEFkFHREZDEMQmJACCMIN</t>
  </si>
  <si>
    <t>ÐÐÐž Ð¦Ð˜Ð¡Ðœ</t>
  </si>
  <si>
    <t>https://www.google.com/search?hl=en&amp;gl=us&amp;q=%D0%90%D0%9D%D0%9E+%D0%A6%D0%98%D0%A1%D0%9C&amp;sa=X&amp;ved=0ahUKEwi2jYSMypKAAxXaMVkFHR97Ak8QmJACCOAH</t>
  </si>
  <si>
    <t>https://encrypted-tbn0.gstatic.com/images?q=tbn:ANd9GcTI8dbSusx_CJUbhGPM11v8wNF6xf-GNjF_oX23zn05mou_l7arjk9pKEI&amp;s</t>
  </si>
  <si>
    <t>KPMG Australia</t>
  </si>
  <si>
    <t>http://home.kpmg.com/au/en/home.html</t>
  </si>
  <si>
    <t>https://www.google.com/search?hl=en&amp;gl=us&amp;q=KPMG+Australia&amp;sa=X&amp;ved=0ahUKEwiOp72OjYP-AhUzOUQIHQniBo04FBCYkAII_Qs</t>
  </si>
  <si>
    <t>https://encrypted-tbn0.gstatic.com/images?q=tbn:ANd9GcR_aXkMx1pNZtTrRI4NjdTixVrzuZsAMG7M3FSgsBU&amp;s</t>
  </si>
  <si>
    <t>GraspCorn Software Solution Pvt. Ltd.</t>
  </si>
  <si>
    <t>https://www.google.com/search?sca_esv=594159916&amp;hl=en&amp;gl=us&amp;q=GraspCorn+Software+Solution+Pvt.+Ltd.&amp;sa=X&amp;ved=0ahUKEwiDs_CVvLGDAxWaLkQIHQS-BPs4ChCYkAIIlg0</t>
  </si>
  <si>
    <t>Vagas | Hprojekt Tech</t>
  </si>
  <si>
    <t>https://www.google.com/search?hl=en&amp;gl=us&amp;q=Vagas+%7C+Hprojekt+Tech&amp;sa=X&amp;ved=0ahUKEwio14vZ0MH9AhWLlGoFHZTCC2s4ChCYkAII3Ao</t>
  </si>
  <si>
    <t>Innomatics Research Labs</t>
  </si>
  <si>
    <t>https://www.google.com/search?hl=en&amp;gl=us&amp;q=Innomatics+Research+Labs&amp;sa=X&amp;ved=0ahUKEwj-6f29ke_-AhXvgYQIHcyiAJY4KBCYkAIInAs</t>
  </si>
  <si>
    <t>https://encrypted-tbn0.gstatic.com/images?q=tbn:ANd9GcTW2CQEAsxV7-wlvPhvimFx98sKlSK-HbQHVvmgwLk&amp;s</t>
  </si>
  <si>
    <t>iBanFirst</t>
  </si>
  <si>
    <t>http://ibanfirst.com/</t>
  </si>
  <si>
    <t>https://www.google.com/search?hl=en&amp;gl=us&amp;q=iBanFirst&amp;sa=X&amp;ved=0ahUKEwjPq6fRxN3-AhW8kmoFHYvlCi8QmJACCJYK</t>
  </si>
  <si>
    <t>https://encrypted-tbn0.gstatic.com/images?q=tbn:ANd9GcSf2czhNGfY85D74PFs4J_qmtiiGoKei_xqlkN9C_Q&amp;s</t>
  </si>
  <si>
    <t>United States Steel</t>
  </si>
  <si>
    <t>https://www.google.com/search?sca_esv=563320360&amp;hl=en&amp;gl=us&amp;q=United+States+Steel&amp;sa=X&amp;ved=0ahUKEwjIxt6y8JeBAxUMTDABHWCkBdw4ChCYkAII4Qo</t>
  </si>
  <si>
    <t>https://encrypted-tbn0.gstatic.com/images?q=tbn:ANd9GcRnabJVrB_6EL8wK_Na2-h4c6MBF8G5hinWpyHS&amp;s=0</t>
  </si>
  <si>
    <t>Hanna Anderssonm</t>
  </si>
  <si>
    <t>https://www.google.com/search?sca_esv=556221820&amp;gl=us&amp;hl=en&amp;q=Hanna+Anderssonm&amp;sa=X&amp;ved=0ahUKEwjThZbiwNaAAxXFF1kFHXOAAxoQmJACCMkJ</t>
  </si>
  <si>
    <t>DoublU</t>
  </si>
  <si>
    <t>https://www.google.com/search?sca_esv=565570927&amp;hl=en&amp;gl=us&amp;q=DoublU&amp;sa=X&amp;ved=0ahUKEwj2mNuT_KuBAxVZTDABHVM8AKcQmJACCNkK</t>
  </si>
  <si>
    <t>https://encrypted-tbn0.gstatic.com/images?q=tbn:ANd9GcT3217Ov5gHqEjnOHUXqatAVI0xH3WcHTUyV376-mw&amp;s</t>
  </si>
  <si>
    <t>Discount Bank</t>
  </si>
  <si>
    <t>http://www.discountbank.net/</t>
  </si>
  <si>
    <t>https://www.google.com/search?sca_esv=567523571&amp;hl=en&amp;gl=us&amp;q=Discount+Bank&amp;sa=X&amp;ved=0ahUKEwicp7z7zL2BAxXxsoQIHUe7BOAQmJACCJEL</t>
  </si>
  <si>
    <t>https://encrypted-tbn0.gstatic.com/images?q=tbn:ANd9GcQD8T05l9mWXx_hgLumvaklANgGEDJmBAJnYp42&amp;s=0</t>
  </si>
  <si>
    <t>TOI EXPERTOS HIPOTECARIOS</t>
  </si>
  <si>
    <t>https://www.google.com/search?sca_esv=563943516&amp;gl=us&amp;hl=en&amp;q=TOI+EXPERTOS+HIPOTECARIOS&amp;sa=X&amp;ved=0ahUKEwj8i825_5yBAxUykWoFHZJWC_44KBCYkAII-gs</t>
  </si>
  <si>
    <t>Populum AB</t>
  </si>
  <si>
    <t>https://www.google.com/search?sca_esv=eee2898e65e03330&amp;hl=en&amp;gl=us&amp;q=Populum+AB&amp;sa=X&amp;ved=0ahUKEwig-ITA9L2CAxWqfzABHU_AAFA4FBCYkAIIlA0</t>
  </si>
  <si>
    <t>Dankolab</t>
  </si>
  <si>
    <t>https://www.google.com/search?q=Dankolab&amp;sa=X&amp;ved=0ahUKEwiy_Lro5LL-AhU8F1kFHQCCBHE4FBCYkAII1Qg</t>
  </si>
  <si>
    <t>Thoucentric</t>
  </si>
  <si>
    <t>https://www.google.com/search?hl=en&amp;gl=us&amp;q=Thoucentric&amp;sa=X&amp;ved=0ahUKEwi6h9e3w93-AhUvSDABHc1XBjs4FBCYkAIIlQo</t>
  </si>
  <si>
    <t>Manpower Srl</t>
  </si>
  <si>
    <t>https://www.google.com/search?sca_esv=585192112&amp;hl=en&amp;gl=us&amp;q=Manpower+Srl&amp;sa=X&amp;ved=0ahUKEwj4nabUwN6CAxWtAHkGHV8cBKo4ChCYkAII_A0</t>
  </si>
  <si>
    <t>https://encrypted-tbn0.gstatic.com/images?q=tbn:ANd9GcRDNcYv8xNvkPhvL0qHkabEhks5Yri8mbf9tVJk&amp;s=0</t>
  </si>
  <si>
    <t>Amsource</t>
  </si>
  <si>
    <t>https://www.google.com/search?hl=en&amp;gl=us&amp;q=Amsource&amp;sa=X&amp;ved=0ahUKEwjavLnb-6X9AhVZmWoFHa6MCUc4MhCYkAIImQw</t>
  </si>
  <si>
    <t>https://encrypted-tbn0.gstatic.com/images?q=tbn:ANd9GcS3hPWCw3misiAp3RnZBjFU5dHqL7v2lp4UJeh5DuM&amp;s</t>
  </si>
  <si>
    <t>School Specialty</t>
  </si>
  <si>
    <t>https://www.google.com/search?sca_esv=588279375&amp;hl=en&amp;gl=us&amp;q=School+Specialty&amp;sa=X&amp;ved=0ahUKEwj388ylkfqCAxWenokEHQytBf44FBCYkAIIywk</t>
  </si>
  <si>
    <t>Quojobis</t>
  </si>
  <si>
    <t>https://www.google.com/search?gl=us&amp;hl=en&amp;q=Quojobis&amp;sa=X&amp;ved=0ahUKEwiug7fp3sn_AhWpj4kEHVl2B08QmJACCK4M</t>
  </si>
  <si>
    <t>ANATA CONSULTING - Pure Player Data / BI</t>
  </si>
  <si>
    <t>https://www.google.com/search?sca_esv=576019406&amp;gl=us&amp;hl=en&amp;q=ANATA+CONSULTING+-+Pure+Player+Data+/+BI&amp;sa=X&amp;ved=0ahUKEwjN8uCOhY6CAxVOElkFHShpCBU4RhCYkAII-Q0</t>
  </si>
  <si>
    <t>https://encrypted-tbn0.gstatic.com/images?q=tbn:ANd9GcSsqa-iYIfayT1tc6-NVJqT0g5RVkLK1sAIGO4PA20&amp;s</t>
  </si>
  <si>
    <t>StageMax</t>
  </si>
  <si>
    <t>https://www.google.com/search?sca_esv=564926619&amp;gl=us&amp;hl=en&amp;q=StageMax&amp;sa=X&amp;ved=0ahUKEwizpLWs-aaBAxU5EFkFHeVfDMIQmJACCPwN</t>
  </si>
  <si>
    <t>BlueWater Federal Solutions</t>
  </si>
  <si>
    <t>http://bwfed.com/</t>
  </si>
  <si>
    <t>https://www.google.com/search?sca_esv=592420132&amp;gl=us&amp;hl=en&amp;q=BlueWater+Federal+Solutions&amp;sa=X&amp;ved=0ahUKEwjzs5bOq52DAxUsEFkFHStFB5IQmJACCOYO</t>
  </si>
  <si>
    <t>https://encrypted-tbn0.gstatic.com/images?q=tbn:ANd9GcQ30XNGgJyASYuZexp8G5y6rFlQz5dSJ84UvSwGa-U&amp;s</t>
  </si>
  <si>
    <t>Metacore</t>
  </si>
  <si>
    <t>https://www.google.com/search?sca_esv=559317661&amp;gl=us&amp;hl=en&amp;q=Metacore&amp;sa=X&amp;ved=0ahUKEwjclfbmlPKAAxVXF1kFHQYIDDMQmJACCJkL</t>
  </si>
  <si>
    <t>https://encrypted-tbn0.gstatic.com/images?q=tbn:ANd9GcTwQhFxycNz_Y95kHONUCzEoMgSknfSu28u4CGyRoo&amp;s</t>
  </si>
  <si>
    <t>Revel</t>
  </si>
  <si>
    <t>https://www.google.com/search?ucbcb=1&amp;gl=us&amp;hl=en&amp;q=Revel&amp;sa=X&amp;ved=0ahUKEwjml6rBw9r8AhVdl2oFHWgxCzs4ChCYkAIIngs</t>
  </si>
  <si>
    <t>https://encrypted-tbn0.gstatic.com/images?q=tbn:ANd9GcQFGSDDVYlH7muCq2pqMudpGPZH9oGmHDJBvgv2tRo&amp;s</t>
  </si>
  <si>
    <t>Inmar Intelligence</t>
  </si>
  <si>
    <t>http://www.inmar.com/</t>
  </si>
  <si>
    <t>https://www.google.com/search?gl=us&amp;hl=en&amp;q=Inmar+Intelligence&amp;sa=X&amp;ved=0ahUKEwj47IaC-b78AhX1KlkFHUNwBAQ4ggEQmJACCJoL</t>
  </si>
  <si>
    <t>https://encrypted-tbn0.gstatic.com/images?q=tbn:ANd9GcSZNgYGVhqVu2CKmvcbchPanj3pBc2Sedq_Xe9uqBs&amp;s</t>
  </si>
  <si>
    <t>Captar Partners</t>
  </si>
  <si>
    <t>https://www.google.com/search?sca_esv=572781667&amp;gl=us&amp;hl=en&amp;q=Captar+Partners&amp;sa=X&amp;ved=0ahUKEwiX7Jid7u-BAxUqKEQIHY-dCsEQmJACCL0J</t>
  </si>
  <si>
    <t>https://encrypted-tbn0.gstatic.com/images?q=tbn:ANd9GcTiMM3uUUHO1X4uM6fZLXlUgcsqxx7SQ5NifdkvzIM&amp;s</t>
  </si>
  <si>
    <t>Expertime</t>
  </si>
  <si>
    <t>https://www.google.com/search?q=Expertime&amp;sa=X&amp;ved=0ahUKEwiwzb3huc7-AhVMZzABHYeSADg4FBCYkAII9w0</t>
  </si>
  <si>
    <t>absolutelabs.</t>
  </si>
  <si>
    <t>https://www.google.com/search?gl=us&amp;hl=en&amp;q=absolutelabs.&amp;sa=X&amp;ved=0ahUKEwjJxpiQ7JT_AhU2EVkFHVmyBgI4bhCYkAIIvQw</t>
  </si>
  <si>
    <t>https://encrypted-tbn0.gstatic.com/images?q=tbn:ANd9GcQ37S10_qSmubke9D3c61T36vekIsfxPTnQQtH8yto&amp;s</t>
  </si>
  <si>
    <t>Index Exchange</t>
  </si>
  <si>
    <t>https://www.google.com/search?q=Index+Exchange&amp;sa=X&amp;ved=0ahUKEwiv8dTNke_-AhUKlYkEHTJUAv84ZBCYkAIIzQs</t>
  </si>
  <si>
    <t>https://encrypted-tbn0.gstatic.com/images?q=tbn:ANd9GcSdDFKtxo6uRzrogYlf2SKruk-SM4cYC7H0r2LcUUY&amp;s</t>
  </si>
  <si>
    <t>Kiloo Games</t>
  </si>
  <si>
    <t>http://www.kiloo.com/</t>
  </si>
  <si>
    <t>https://www.google.com/search?gl=us&amp;hl=en&amp;q=Kiloo+Games&amp;sa=X&amp;ved=0ahUKEwivp_Kpvp79AhXTVDUKHUCQDQcQmJACCNUM</t>
  </si>
  <si>
    <t>https://encrypted-tbn0.gstatic.com/images?q=tbn:ANd9GcQ1hOUy8ukDHBjonM-Mn7u5s2vz2_vM888-ym34mh0&amp;s</t>
  </si>
  <si>
    <t>Farm Credit Financial Partners, Inc.</t>
  </si>
  <si>
    <t>https://www.google.com/search?q=Farm+Credit+Financial+Partners,+Inc.&amp;sa=X&amp;ved=0ahUKEwiI3oiSqP7-AhWWMlkFHbmWBjU4WhCYkAII6w0</t>
  </si>
  <si>
    <t>Digital Wholesale Solutions</t>
  </si>
  <si>
    <t>http://www.digitalwholesalesolutions.com/</t>
  </si>
  <si>
    <t>https://www.google.com/search?gl=us&amp;hl=en&amp;q=Digital+Wholesale+Solutions&amp;sa=X&amp;ved=0ahUKEwiqvofB4YL9AhUfMlkFHZC-BBQQmJACCLoJ</t>
  </si>
  <si>
    <t>https://encrypted-tbn0.gstatic.com/images?q=tbn:ANd9GcQI5wfIG9NhbGQZ3pWZ25XTOOkXWmDfchCsHJAe&amp;s=0</t>
  </si>
  <si>
    <t>AI GEN</t>
  </si>
  <si>
    <t>https://www.google.com/search?sca_esv=577080029&amp;hl=en&amp;gl=us&amp;q=AI+GEN&amp;sa=X&amp;ved=0ahUKEwi9v6zsy5WCAxXsEGIAHdJQDu8QmJACCLQL</t>
  </si>
  <si>
    <t>https://encrypted-tbn0.gstatic.com/images?q=tbn:ANd9GcQxuL3jr6o9P7NQKVy8-bQ8XKxsG7E9zi6T1jQpt38&amp;s</t>
  </si>
  <si>
    <t>Gallop Research</t>
  </si>
  <si>
    <t>https://www.google.com/search?sca_esv=560603692&amp;hl=en&amp;gl=us&amp;q=Gallop+Research&amp;sa=X&amp;ved=0ahUKEwjyj8Wj2f6AAxUuk4kEHY8oDvo4ChCYkAIIsws</t>
  </si>
  <si>
    <t>https://encrypted-tbn0.gstatic.com/images?q=tbn:ANd9GcQ65zIsxh7ykbrr3Nt1XdX6s4cFoyrHHQiQ6M4yjH8&amp;s</t>
  </si>
  <si>
    <t>THE BOARD | tech &amp; digital headhunting ðŸ‘¨ðŸ’»</t>
  </si>
  <si>
    <t>https://www.google.com/search?sca_esv=580393850&amp;gl=us&amp;hl=en&amp;q=THE+BOARD+%7C+tech+%26+digital+headhunting+%F0%9F%91%A8%F0%9F%92%BB&amp;sa=X&amp;ved=0ahUKEwjVtomw57OCAxVPjIkEHXQBCuQ4ChCYkAIIyg0</t>
  </si>
  <si>
    <t>https://encrypted-tbn0.gstatic.com/images?q=tbn:ANd9GcSh4BnfvWi6aycRg4TqaONSa-sjlPKnPk2pJbQrFBU&amp;s</t>
  </si>
  <si>
    <t>Christelijke Mutualiteiten - MutualitÃ©s ChrÃ©tiennes</t>
  </si>
  <si>
    <t>https://www.google.com/search?gl=us&amp;hl=en&amp;q=Christelijke+Mutualiteiten+-+Mutualit%C3%A9s+Chr%C3%A9tiennes&amp;sa=X&amp;ved=0ahUKEwiMi-_voNH_AhWYFVkFHU8PAtQ4FBCYkAIIkws</t>
  </si>
  <si>
    <t>Discord</t>
  </si>
  <si>
    <t>http://discord.com/</t>
  </si>
  <si>
    <t>https://www.google.com/search?sca_esv=560909571&amp;gl=us&amp;hl=en&amp;q=Discord&amp;sa=X&amp;ved=0ahUKEwjdss2TmYGBAxVdg4kEHTv4C2MQmJACCIEO</t>
  </si>
  <si>
    <t>https://encrypted-tbn0.gstatic.com/images?q=tbn:ANd9GcT0QjLJ_4doNNv0syo-EHooNZmTwJjTYBB1UwGi5Nw&amp;s</t>
  </si>
  <si>
    <t>Lionstep AG</t>
  </si>
  <si>
    <t>https://www.google.com/search?sca_esv=573710622&amp;hl=en&amp;gl=us&amp;q=Lionstep+AG&amp;sa=X&amp;ved=0ahUKEwjPibPc9PmBAxWplGoFHaUpDKs4KBCYkAIIyQs</t>
  </si>
  <si>
    <t>https://encrypted-tbn0.gstatic.com/images?q=tbn:ANd9GcR5BY1SMgHqoZGkN9yFdlkekbDZskqxnM7AYZzw&amp;s=0</t>
  </si>
  <si>
    <t>Gi Group Human Resources SA</t>
  </si>
  <si>
    <t>https://www.google.com/search?sca_esv=582184140&amp;hl=en&amp;gl=us&amp;q=Gi+Group+Human+Resources+SA&amp;sa=X&amp;ved=0ahUKEwiJgeaW98KCAxX8M1kFHfV8CLQ4ChCYkAIIjQs</t>
  </si>
  <si>
    <t>Regions Financial Corporation</t>
  </si>
  <si>
    <t>https://www.google.com/search?gl=us&amp;hl=en&amp;q=Regions+Financial+Corporation&amp;sa=X&amp;ved=0ahUKEwiWxOOhj-r-AhWskYkEHShqDOY4HhCYkAII0wk</t>
  </si>
  <si>
    <t>https://encrypted-tbn0.gstatic.com/images?q=tbn:ANd9GcQU0R4_s5gigSkB5wsBsN2ua1jgxZxRpdUEjNtgw4Q&amp;s</t>
  </si>
  <si>
    <t>DEHN digital solutions GmbH</t>
  </si>
  <si>
    <t>https://www.google.com/search?sca_esv=592428276&amp;gl=us&amp;hl=en&amp;q=DEHN+digital+solutions+GmbH&amp;sa=X&amp;ved=0ahUKEwjQy-_Orp2DAxWYmokEHexECDI4ChCYkAII4go</t>
  </si>
  <si>
    <t>https://encrypted-tbn0.gstatic.com/images?q=tbn:ANd9GcSUqhVbkVEJikqYVbM0y8h3csoqET22_22Jydv587g&amp;s</t>
  </si>
  <si>
    <t>Ð¡Ð¸Ð¼Ð°-Ð»ÐµÐ½Ð´</t>
  </si>
  <si>
    <t>https://www.sima-land.ru/</t>
  </si>
  <si>
    <t>https://www.google.com/search?hl=en&amp;gl=us&amp;q=%D0%A1%D0%B8%D0%BC%D0%B0-%D0%BB%D0%B5%D0%BD%D0%B4&amp;sa=X&amp;ved=0ahUKEwi1ra6l1aGAAxWIEVkFHZYlAKU4ChCYkAII5gs</t>
  </si>
  <si>
    <t>https://encrypted-tbn0.gstatic.com/images?q=tbn:ANd9GcTbeu4iRAI_nF4tjy1AYJr0iAUWGh-wZ873G69NT_Y&amp;s</t>
  </si>
  <si>
    <t>Voiping US, SL</t>
  </si>
  <si>
    <t>https://www.google.com/search?sca_esv=585847208&amp;gl=us&amp;hl=en&amp;q=Voiping+US,+SL&amp;sa=X&amp;ved=0ahUKEwjrnJvnkeaCAxWcOkQIHQD5CTMQmJACCL0O</t>
  </si>
  <si>
    <t>AEON Credit Service (Asia) Co., Ltd.</t>
  </si>
  <si>
    <t>http://www.aeon.com.hk/</t>
  </si>
  <si>
    <t>https://www.google.com/search?gl=us&amp;hl=en&amp;q=AEON+Credit+Service+(Asia)+Co.,+Ltd.&amp;sa=X&amp;ved=0ahUKEwiSo8L_q72AAxVmmIkEHbSjCe4QmJACCPsK</t>
  </si>
  <si>
    <t>https://encrypted-tbn0.gstatic.com/images?q=tbn:ANd9GcQ-TYtmN6usY1u-ynP-f5qhMXNZny0cfyCf5Z1o1h4&amp;s</t>
  </si>
  <si>
    <t>Digital Convergence Technologies Inc.</t>
  </si>
  <si>
    <t>https://www.google.com/search?ucbcb=1&amp;hl=en&amp;gl=us&amp;q=Digital+Convergence+Technologies+Inc.&amp;sa=X&amp;ved=0ahUKEwjPp_GcsMH8AhX2KUQIHcCTB0M4MhCYkAIIwwo</t>
  </si>
  <si>
    <t>https://encrypted-tbn0.gstatic.com/images?q=tbn:ANd9GcSUgd2OJpto687jNuG2y0TZ5alDRFsXoF-jWhT-_-M&amp;s</t>
  </si>
  <si>
    <t>Real Staffing</t>
  </si>
  <si>
    <t>https://www.google.com/search?q=Real+Staffing&amp;sa=X&amp;ved=0ahUKEwiC_4_atvT_AhVdlmoFHcDvDjQ4FBCYkAIIlgo</t>
  </si>
  <si>
    <t>EMG Acquisitions</t>
  </si>
  <si>
    <t>https://www.google.com/search?gl=us&amp;hl=en&amp;q=EMG+Acquisitions&amp;sa=X&amp;ved=0ahUKEwiFuYuu7Zn_AhXsHUQIHW9mCJs4HhCYkAIImgw</t>
  </si>
  <si>
    <t>Meta (formerly known as Facebook)</t>
  </si>
  <si>
    <t>https://www.google.com/search?ucbcb=1&amp;hl=en&amp;gl=us&amp;q=Meta+(formerly+known+as+Facebook)&amp;sa=X&amp;ved=0ahUKEwjOpqCsj8T9AhX6j4kEHckkD2w4ChCYkAIIpgs</t>
  </si>
  <si>
    <t>https://encrypted-tbn0.gstatic.com/images?q=tbn:ANd9GcTw9Ks5wPX_qvUT4CGeJQeeY_34fGZpAuO5Xj1c98k&amp;s</t>
  </si>
  <si>
    <t>Talentium Inc</t>
  </si>
  <si>
    <t>https://www.google.com/search?gl=us&amp;hl=en&amp;q=Talentium+Inc&amp;sa=X&amp;ved=0ahUKEwiMmum0xIiAAxWCk4kEHb9CDQgQmJACCOoL</t>
  </si>
  <si>
    <t>Intellect Design Arena Ltd</t>
  </si>
  <si>
    <t>http://www.intellectdesign.com/</t>
  </si>
  <si>
    <t>https://www.google.com/search?q=Intellect+Design+Arena+Ltd&amp;sa=X&amp;ved=0ahUKEwiSx8Wpz-z-AhUDSzABHalfCGo4UBCYkAII5Ak</t>
  </si>
  <si>
    <t>https://encrypted-tbn0.gstatic.com/images?q=tbn:ANd9GcQwJF79D-kbuumW6W-j3KXZIFy4fdG5VWvYmW_ncEY&amp;s</t>
  </si>
  <si>
    <t>Novozymes</t>
  </si>
  <si>
    <t>http://www.novozymes.com/</t>
  </si>
  <si>
    <t>https://www.google.com/search?gl=us&amp;hl=en&amp;q=Novozymes&amp;sa=X&amp;ved=0ahUKEwivsoH3nOr-AhXvjYkEHXvKCCwQmJACCKUN</t>
  </si>
  <si>
    <t>https://encrypted-tbn0.gstatic.com/images?q=tbn:ANd9GcQE6HM2m0wg5aj1NtxDHYt9UwTLSsWNLYcL4Pmw&amp;s=0</t>
  </si>
  <si>
    <t>Cortina Solutions</t>
  </si>
  <si>
    <t>https://www.google.com/search?hl=en&amp;gl=us&amp;q=Cortina+Solutions&amp;sa=X&amp;ved=0ahUKEwjy1InizpyAAxV4RjABHbY8Ao84PBCYkAIImgo</t>
  </si>
  <si>
    <t>Roche Diagnostics GmbH</t>
  </si>
  <si>
    <t>https://www.google.com/search?hl=en&amp;gl=us&amp;q=Roche+Diagnostics+GmbH&amp;sa=X&amp;ved=0ahUKEwiFi8DNoYD9AhV0lmoFHdL-BfEQmJACCIsL</t>
  </si>
  <si>
    <t>WHOISHIRING</t>
  </si>
  <si>
    <t>https://www.google.com/search?sca_esv=562295586&amp;gl=us&amp;hl=en&amp;q=WHOISHIRING&amp;sa=X&amp;ved=0ahUKEwido_Wp8o2BAxVjgYQIHcrGDkA4HhCYkAII1gk</t>
  </si>
  <si>
    <t>RADCUBE | Rapid Technology Solutions</t>
  </si>
  <si>
    <t>https://www.google.com/search?sca_esv=562289703&amp;hl=en&amp;gl=us&amp;q=RADCUBE+%7C+Rapid+Technology+Solutions&amp;sa=X&amp;ved=0ahUKEwjK0-fr542BAxW-nWoFHd0YCMI4qgEQmJACCOwL</t>
  </si>
  <si>
    <t>Robert Bosch Automotive Technologies (Thailand) Co., Ltd.</t>
  </si>
  <si>
    <t>https://www.google.com/search?hl=en&amp;gl=us&amp;q=Robert+Bosch+Automotive+Technologies+(Thailand)+Co.,+Ltd.&amp;sa=X&amp;ved=0ahUKEwjqiNSfvv7_AhVKGFkFHS4lC-oQmJACCMwM</t>
  </si>
  <si>
    <t>https://encrypted-tbn0.gstatic.com/images?q=tbn:ANd9GcSemj7OoY28Ai4Dz2FluUd8FdZyrbQ_wyWgHTBOogc&amp;s</t>
  </si>
  <si>
    <t>Method-Resourcing</t>
  </si>
  <si>
    <t>https://www.google.com/search?q=Method-Resourcing&amp;sa=X&amp;ved=0ahUKEwiTu_6Mx4r-AhUGFlkFHXO6CrMQmJACCIcM</t>
  </si>
  <si>
    <t>Haensel AMS GmbH</t>
  </si>
  <si>
    <t>https://www.google.com/search?gl=us&amp;hl=en&amp;q=Haensel+AMS+GmbH&amp;sa=X&amp;ved=0ahUKEwi4x--uxIX-AhUyMlkFHT12AY0QmJACCJAM</t>
  </si>
  <si>
    <t>Khoury College</t>
  </si>
  <si>
    <t>https://www.khoury.northeastern.edu/</t>
  </si>
  <si>
    <t>https://www.google.com/search?gl=us&amp;hl=en&amp;q=Khoury+College&amp;sa=X&amp;ved=0ahUKEwjji_GOx9_8AhU1IkQIHTw_Aac4UBCYkAII4Aw</t>
  </si>
  <si>
    <t>https://encrypted-tbn0.gstatic.com/images?q=tbn:ANd9GcQ71S429sNqkOx5DCa6yFz0pGEPmcwBoCRdIql7&amp;s=0</t>
  </si>
  <si>
    <t>ZTE INVESTMENT</t>
  </si>
  <si>
    <t>https://www.google.com/search?gl=us&amp;hl=en&amp;q=ZTE+INVESTMENT&amp;sa=X&amp;ved=0ahUKEwjlnse96LCAAxWuMVkFHdqxCTwQmJACCKwH</t>
  </si>
  <si>
    <t>https://encrypted-tbn0.gstatic.com/images?q=tbn:ANd9GcTdJyHVeHVXfoRu1x0vW4pxxBgemgB9wy4YXzllOzD253npIL_2l1MJcJ8&amp;s</t>
  </si>
  <si>
    <t>BeeHero</t>
  </si>
  <si>
    <t>http://www.beehero.io/</t>
  </si>
  <si>
    <t>https://www.google.com/search?q=BeeHero&amp;sa=X&amp;ved=0ahUKEwiB_OKGwtP-AhXmMlkFHSIoCIkQmJACCPAI</t>
  </si>
  <si>
    <t>Birlasoft</t>
  </si>
  <si>
    <t>https://www.google.com/search?sca_esv=567513126&amp;gl=us&amp;hl=en&amp;q=Birlasoft&amp;sa=X&amp;ved=0ahUKEwjjzIv6xr2BAxUXmWoFHaxTA2c4UBCYkAII0ww</t>
  </si>
  <si>
    <t>https://encrypted-tbn0.gstatic.com/images?q=tbn:ANd9GcSNjyv-7Uka1c8sls5aZ_PQm2wmob1arUejnwgXgAA&amp;s</t>
  </si>
  <si>
    <t>Bolttech</t>
  </si>
  <si>
    <t>https://www.google.com/search?gl=us&amp;hl=en&amp;q=Bolttech&amp;sa=X&amp;ved=0ahUKEwit2q_xipWAAxU0FFkFHVTgB_cQmJACCOsL</t>
  </si>
  <si>
    <t>Questar III</t>
  </si>
  <si>
    <t>https://www.google.com/search?sca_esv=564268709&amp;hl=en&amp;gl=us&amp;q=Questar+III&amp;sa=X&amp;ved=0ahUKEwiPtJKA86GBAxW2E1kFHQIlC7Y4HhCYkAII6As</t>
  </si>
  <si>
    <t>Uniandinos</t>
  </si>
  <si>
    <t>https://www.google.com/search?ucbcb=1&amp;hl=en&amp;gl=us&amp;q=Uniandinos&amp;sa=X&amp;ved=0ahUKEwjr0oz59-79AhXfElkFHVCcC7AQmJACCNsK</t>
  </si>
  <si>
    <t>NET2GRID B.V.</t>
  </si>
  <si>
    <t>http://www.net2grid.com/</t>
  </si>
  <si>
    <t>https://www.google.com/search?ucbcb=1&amp;hl=en&amp;gl=us&amp;q=NET2GRID+B.V.&amp;sa=X&amp;ved=0ahUKEwjQx6bHwYD-AhUdmGoFHW1XDmYQmJACCKAH</t>
  </si>
  <si>
    <t>Compliance &amp; Risks</t>
  </si>
  <si>
    <t>http://www.complianceandrisks.com/</t>
  </si>
  <si>
    <t>https://www.google.com/search?gl=us&amp;hl=en&amp;q=Compliance+%26+Risks&amp;sa=X&amp;ved=0ahUKEwiTpYWR1uT8AhWwKFkFHREYA2U4ChCYkAIIkwo</t>
  </si>
  <si>
    <t>https://encrypted-tbn0.gstatic.com/images?q=tbn:ANd9GcTy-wR9_m7-1MWyF7JIyC25DEp7kee9yKqJR8jAX_A&amp;s</t>
  </si>
  <si>
    <t>Smartway</t>
  </si>
  <si>
    <t>https://www.google.com/search?q=Smartway&amp;sa=X&amp;ved=0ahUKEwjH6eiCu8n-AhWTTTABHYNkB1Q4PBCYkAIIlAw</t>
  </si>
  <si>
    <t>Lbs Recruiting Solutions Sdn Bhd</t>
  </si>
  <si>
    <t>https://www.google.com/search?sca_esv=570589756&amp;hl=en&amp;gl=us&amp;q=Lbs+Recruiting+Solutions+Sdn+Bhd&amp;sa=X&amp;ved=0ahUKEwjUsuDt6tuBAxUulGoFHSRMB4AQmJACCKwJ</t>
  </si>
  <si>
    <t>Robson Bale</t>
  </si>
  <si>
    <t>https://www.google.com/search?gl=us&amp;hl=en&amp;q=Robson+Bale&amp;sa=X&amp;ved=0ahUKEwjw9O2857L-AhV8MlkFHUagDcAQmJACCOkL</t>
  </si>
  <si>
    <t>actavo group</t>
  </si>
  <si>
    <t>https://www.google.com/search?q=actavo+group&amp;sa=X&amp;ved=0ahUKEwjtvcr-7bT8AhVdk2oFHV6UAFI4HhCYkAIIzww</t>
  </si>
  <si>
    <t>StorkJet</t>
  </si>
  <si>
    <t>https://www.google.com/search?sca_esv=572463874&amp;hl=en&amp;gl=us&amp;q=StorkJet&amp;sa=X&amp;ved=0ahUKEwjckf2frO2BAxXrlIkEHedLDq8QmJACCOUM</t>
  </si>
  <si>
    <t>https://encrypted-tbn0.gstatic.com/images?q=tbn:ANd9GcQZNYj1XSINukCk_V1JMWiPtuBtu_r1xaoIz7NG56E&amp;s</t>
  </si>
  <si>
    <t>MBC My Best Concept GmbH</t>
  </si>
  <si>
    <t>https://www.google.com/search?sca_esv=581835084&amp;hl=en&amp;gl=us&amp;q=MBC+My+Best+Concept+GmbH&amp;sa=X&amp;ved=0ahUKEwissp6hrcCCAxXKEVkFHYlEDLs4ChCYkAIIzg0</t>
  </si>
  <si>
    <t>https://encrypted-tbn0.gstatic.com/images?q=tbn:ANd9GcQKa0hxCdTRFhyL2BqtnXhBKMGGt3FK0-ggAEwUszI&amp;s</t>
  </si>
  <si>
    <t>H2B Sverige</t>
  </si>
  <si>
    <t>https://www.google.com/search?sca_esv=555046018&amp;gl=us&amp;hl=en&amp;q=H2B+Sverige&amp;sa=X&amp;ved=0ahUKEwiR6s7x9s6AAxUOQjABHTLVASI4ChCYkAII4Ao</t>
  </si>
  <si>
    <t>JavaTpoint.com</t>
  </si>
  <si>
    <t>https://www.google.com/search?sca_esv=579068902&amp;hl=en&amp;gl=us&amp;q=JavaTpoint.com&amp;sa=X&amp;ved=0ahUKEwjh85LVlqeCAxWLkokEHb5qBiQ4ZBCYkAIIoww</t>
  </si>
  <si>
    <t>https://encrypted-tbn0.gstatic.com/images?q=tbn:ANd9GcRIKTBriu_tSH9x0zZ-7oZ1LqQJhfiJkF6lliFDGFQ&amp;s</t>
  </si>
  <si>
    <t>Hypoport AG (International, Group)</t>
  </si>
  <si>
    <t>http://www.hypoport.com/</t>
  </si>
  <si>
    <t>https://www.google.com/search?sca_esv=0d5375933395ef54&amp;sca_upv=1&amp;gl=us&amp;hl=en&amp;q=Hypoport+AG+(International,+Group)&amp;sa=X&amp;ved=0ahUKEwi94tnpuNSCAxVYZzABHbp-Cdg4FBCYkAII5Aw</t>
  </si>
  <si>
    <t>https://encrypted-tbn0.gstatic.com/images?q=tbn:ANd9GcSvsL44JtSPg_oVzeGpkrk147vIoMUnEvx_alhY&amp;s=0</t>
  </si>
  <si>
    <t>EarlyTracks SA</t>
  </si>
  <si>
    <t>https://www.google.com/search?gl=us&amp;hl=en&amp;q=EarlyTracks+SA&amp;sa=X&amp;ved=0ahUKEwjRvq6At_T_AhUsq4QIHWNbBeAQmJACCP0I</t>
  </si>
  <si>
    <t>The Squires Group, Inc.</t>
  </si>
  <si>
    <t>http://www.squiresgroup.com/</t>
  </si>
  <si>
    <t>https://www.google.com/search?hl=en&amp;gl=us&amp;q=The+Squires+Group,+Inc.&amp;sa=X&amp;ved=0ahUKEwisqK_aqbz8AhXglokEHWKXCVY4lgEQmJACCPAL</t>
  </si>
  <si>
    <t>https://encrypted-tbn0.gstatic.com/images?q=tbn:ANd9GcQZVQMaTi3FVWvWMaRP_CggH4KYuoZtfCRCgY8Y444&amp;s</t>
  </si>
  <si>
    <t>iQuest Management Consultants</t>
  </si>
  <si>
    <t>https://www.google.com/search?hl=en&amp;gl=us&amp;q=iQuest+Management+Consultants&amp;sa=X&amp;ved=0ahUKEwjGjoWysOz9AhVgQjABHedkBZc4UBCYkAIIwAo</t>
  </si>
  <si>
    <t>https://encrypted-tbn0.gstatic.com/images?q=tbn:ANd9GcRQHqiLXPIW4SE7wcYv4cxFX4MLgvqz7DueXs3eCrA&amp;s</t>
  </si>
  <si>
    <t>Grenzebach Glier and Associates</t>
  </si>
  <si>
    <t>https://www.google.com/search?hl=en&amp;gl=us&amp;q=Grenzebach+Glier+and+Associates&amp;sa=X&amp;ved=0ahUKEwiZ_5Oah73_AhW7EEQIHd3JAAs4FBCYkAIIzwk</t>
  </si>
  <si>
    <t>Startup Company</t>
  </si>
  <si>
    <t>https://www.google.com/search?gl=us&amp;hl=en&amp;q=Startup+Company&amp;sa=X&amp;ved=0ahUKEwiiitTd9Pb_AhVnI0QIHeWWADs4HhCYkAIIpAw</t>
  </si>
  <si>
    <t>https://encrypted-tbn0.gstatic.com/images?q=tbn:ANd9GcRJ3Tf4jakqKEv3elvr107uWXD0QqrLfYj2nTi930c&amp;s</t>
  </si>
  <si>
    <t>pass Culture</t>
  </si>
  <si>
    <t>https://www.google.com/search?ucbcb=1&amp;gl=us&amp;hl=en&amp;q=pass+Culture&amp;sa=X&amp;ved=0ahUKEwjD85-6xoX-AhUjlYkEHfd4C2o4HhCYkAII6g0</t>
  </si>
  <si>
    <t>https://encrypted-tbn0.gstatic.com/images?q=tbn:ANd9GcSt9MF2Y9N00AdrhsWB2wk4PS7CZRrtn4UtfptsrsnHyyEZKksFn_Hqq-c&amp;s</t>
  </si>
  <si>
    <t>AXA Group Operations</t>
  </si>
  <si>
    <t>https://www.google.com/search?ucbcb=1&amp;hl=en&amp;gl=us&amp;q=AXA+Group+Operations&amp;sa=X&amp;ved=0ahUKEwjK29_uooX9AhWiSTABHb02C-wQmJACCLkL</t>
  </si>
  <si>
    <t>https://encrypted-tbn0.gstatic.com/images?q=tbn:ANd9GcTPYdwT9sNhE-6MQijygCYGBo8NlaIS8bkUhiUZrGk&amp;s</t>
  </si>
  <si>
    <t>Abeille Assurances</t>
  </si>
  <si>
    <t>http://www.aviva.fr/aviva-france.html</t>
  </si>
  <si>
    <t>https://www.google.com/search?q=Abeille+Assurances&amp;sa=X&amp;ved=0ahUKEwidppfTzY_-AhXkFlkFHXe5B1M4ChCYkAIIiQs</t>
  </si>
  <si>
    <t>https://encrypted-tbn0.gstatic.com/images?q=tbn:ANd9GcRbMHcsB9zX4KxpvVwpfV-ehmDx6zL3m-fjqX-296c&amp;s</t>
  </si>
  <si>
    <t>Leiten Technologies Private Limited</t>
  </si>
  <si>
    <t>https://www.google.com/search?hl=en&amp;gl=us&amp;q=Leiten+Technologies+Private+Limited&amp;sa=X&amp;ved=0ahUKEwii05Df8pb9AhW8jIkEHe2zCTE4FBCYkAIIlAo</t>
  </si>
  <si>
    <t>https://encrypted-tbn0.gstatic.com/images?q=tbn:ANd9GcTeAa8tzErkQfzg8O4Im9sTO1pB45gVYk4bQoASRrM&amp;s</t>
  </si>
  <si>
    <t>TECHNO SERVICE</t>
  </si>
  <si>
    <t>https://www.google.com/search?sca_esv=575710480&amp;hl=en&amp;gl=us&amp;q=TECHNO+SERVICE&amp;sa=X&amp;ved=0ahUKEwijqKrexYuCAxXFFFkFHZNICosQmJACCKUH</t>
  </si>
  <si>
    <t>Experis Schweiz</t>
  </si>
  <si>
    <t>https://www.google.com/search?sca_esv=568744667&amp;hl=en&amp;gl=us&amp;q=Experis+Schweiz&amp;sa=X&amp;ved=0ahUKEwjngazrlMqBAxXPK1kFHYNIAGg4ChCYkAIIxgs</t>
  </si>
  <si>
    <t>Galytix Analytics Pvt. Ltd.</t>
  </si>
  <si>
    <t>https://www.google.com/search?sca_esv=566746031&amp;gl=us&amp;hl=en&amp;q=Galytix+Analytics+Pvt.+Ltd.&amp;sa=X&amp;ved=0ahUKEwjcjpPj4reBAxXnFlkFHfsqAtY4MhCYkAIIvgk</t>
  </si>
  <si>
    <t>WEX</t>
  </si>
  <si>
    <t>https://www.google.com/search?sca_esv=556463065&amp;hl=en&amp;gl=us&amp;q=WEX&amp;sa=X&amp;ved=0ahUKEwi1hv3ohtmAAxUsElkFHZ_jDqU4KBCYkAIIqws</t>
  </si>
  <si>
    <t>https://encrypted-tbn0.gstatic.com/images?q=tbn:ANd9GcS9QDlK1LLyoo-b5BhANly9tl9j3-57lmhEjDijBJw&amp;s</t>
  </si>
  <si>
    <t>Antal Sp. z o.o.</t>
  </si>
  <si>
    <t>https://www.google.com/search?hl=en&amp;gl=us&amp;q=Antal+Sp.+z+o.o.&amp;sa=X&amp;ved=0ahUKEwi44p6doa78AhVKFlkFHUVPARo4RhCYkAII4ws</t>
  </si>
  <si>
    <t>Nextory</t>
  </si>
  <si>
    <t>http://www.nextory.se/</t>
  </si>
  <si>
    <t>https://www.google.com/search?gl=us&amp;hl=en&amp;q=Nextory&amp;sa=X&amp;ved=0ahUKEwicvIm7p66AAxVsg4kEHdcoDmIQmJACCK4M</t>
  </si>
  <si>
    <t>Marga Consulting LLC</t>
  </si>
  <si>
    <t>https://www.google.com/search?hl=en&amp;gl=us&amp;q=Marga+Consulting+LLC&amp;sa=X&amp;ved=0ahUKEwjMg4_Q7_H_AhUok4kEHW-wB9QQmJACCKgL</t>
  </si>
  <si>
    <t>Resilience, Inc.  -  Social Emotional Learning Programs</t>
  </si>
  <si>
    <t>https://www.google.com/search?sca_esv=569062438&amp;gl=us&amp;hl=en&amp;q=Resilience,+Inc.++-++Social+Emotional+Learning+Programs&amp;sa=X&amp;ved=0ahUKEwjyntHh0MyBAxVxhIQIHekABuk4KBCYkAIIgAw</t>
  </si>
  <si>
    <t>https://encrypted-tbn0.gstatic.com/images?q=tbn:ANd9GcQKwIfv-9mww2wbaS_r2IRNombWRCmt9k8tRecp-Q0&amp;s</t>
  </si>
  <si>
    <t>SHARP HEALTHCARE</t>
  </si>
  <si>
    <t>https://www.google.com/search?sca_esv=566027130&amp;gl=us&amp;hl=en&amp;q=SHARP+HEALTHCARE&amp;sa=X&amp;ved=0ahUKEwjRh8T6-7CBAxUVlGoFHZylDHE4ChCYkAIIwAw</t>
  </si>
  <si>
    <t>Dynamis RH</t>
  </si>
  <si>
    <t>https://www.google.com/search?hl=en&amp;gl=us&amp;q=Dynamis+RH&amp;sa=X&amp;ved=0ahUKEwjsoZ-28b-AAxVMFlkFHf2OCoAQmJACCOAM</t>
  </si>
  <si>
    <t>W.w. Grainger, Inc.</t>
  </si>
  <si>
    <t>https://www.google.com/search?gl=us&amp;hl=en&amp;q=W.w.+Grainger,+Inc.&amp;sa=X&amp;ved=0ahUKEwiM0PnUmtb_AhWwFVkFHUPkAhAQmJACCMsK</t>
  </si>
  <si>
    <t>Levey-Cilliers Search Partners</t>
  </si>
  <si>
    <t>https://www.google.com/search?sca_esv=575108319&amp;hl=en&amp;gl=us&amp;q=Levey-Cilliers+Search+Partners&amp;sa=X&amp;ved=0ahUKEwjp6uqwiYSCAxWpH0QIHSBPB9IQmJACCIwH</t>
  </si>
  <si>
    <t>https://encrypted-tbn0.gstatic.com/images?q=tbn:ANd9GcTbBE1-RZmAOyY439lchYF0Noc0wSgRdYo-OD7qEvM&amp;s</t>
  </si>
  <si>
    <t>Ikks</t>
  </si>
  <si>
    <t>http://www.ikks.com/</t>
  </si>
  <si>
    <t>https://www.google.com/search?gl=us&amp;hl=en&amp;q=Ikks&amp;sa=X&amp;ved=0ahUKEwjsmr7C9uf_AhWPJEQIHUAADZk4KBCYkAII-As</t>
  </si>
  <si>
    <t>https://encrypted-tbn0.gstatic.com/images?q=tbn:ANd9GcTkiysXKLwBxL7cgy5AGBYOshgEgp4uPuPHJn6z&amp;s=0</t>
  </si>
  <si>
    <t>Denholm Associates Limited</t>
  </si>
  <si>
    <t>http://www.denholmassociates.com/</t>
  </si>
  <si>
    <t>https://www.google.com/search?gl=us&amp;hl=en&amp;q=Denholm+Associates+Limited&amp;sa=X&amp;ved=0ahUKEwjwkNuyydX8AhW1M1kFHchUChA4ChCYkAIIlwo</t>
  </si>
  <si>
    <t>World Courier</t>
  </si>
  <si>
    <t>https://www.google.com/search?sca_esv=558332242&amp;gl=us&amp;hl=en&amp;q=World+Courier&amp;sa=X&amp;ved=0ahUKEwjh07WijuiAAxXeFFkFHdmsBMwQmJACCMoI</t>
  </si>
  <si>
    <t>https://encrypted-tbn0.gstatic.com/images?q=tbn:ANd9GcQUzeesbT0tBVOA2op4npxEDPU73mmoEa_U8pSloFw&amp;s</t>
  </si>
  <si>
    <t>Scorpion Circle</t>
  </si>
  <si>
    <t>https://www.google.com/search?sca_esv=590391945&amp;gl=us&amp;hl=en&amp;q=Scorpion+Circle&amp;sa=X&amp;ved=0ahUKEwjF0fyB5ouDAxXGkyYFHYz-B-gQmJACCJoN</t>
  </si>
  <si>
    <t>https://encrypted-tbn0.gstatic.com/images?q=tbn:ANd9GcS8Tlb-tMgeQ6cw0iHFFIJ19pDLmH31AxyYMZpgsQg&amp;s</t>
  </si>
  <si>
    <t>eSmart Recruitment</t>
  </si>
  <si>
    <t>https://www.google.com/search?sca_esv=581440190&amp;gl=us&amp;hl=en&amp;q=eSmart+Recruitment&amp;sa=X&amp;ved=0ahUKEwjyiLbkqbuCAxXHL0QIHSpYDiYQmJACCLEJ</t>
  </si>
  <si>
    <t>https://encrypted-tbn0.gstatic.com/images?q=tbn:ANd9GcRG2MoQOLvTnd3aEofdsR_OyD4IvFGct_OssJa1bYc&amp;s</t>
  </si>
  <si>
    <t>YWCA Golden Gate Silicon Valley</t>
  </si>
  <si>
    <t>https://www.google.com/search?sca_esv=569378284&amp;hl=en&amp;gl=us&amp;q=YWCA+Golden+Gate+Silicon+Valley&amp;sa=X&amp;ved=0ahUKEwjdgZO1ks-BAxWImbAFHaM2AS84PBCYkAII3As</t>
  </si>
  <si>
    <t>https://encrypted-tbn0.gstatic.com/images?q=tbn:ANd9GcQlHVmw59Vb35VwXSOKr8Zs1YSwtmr-NS8-eNdb2R4&amp;s</t>
  </si>
  <si>
    <t>Urban Sports Club</t>
  </si>
  <si>
    <t>http://urbansportsclub.com/de</t>
  </si>
  <si>
    <t>https://www.google.com/search?gl=us&amp;hl=en&amp;q=Urban+Sports+Club&amp;sa=X&amp;ved=0ahUKEwjaheKPvf7_AhUsGFkFHR3lAFcQmJACCK4O</t>
  </si>
  <si>
    <t>https://encrypted-tbn0.gstatic.com/images?q=tbn:ANd9GcQVQF8YaZ4ZQa4CuTmRX2grAZCNV71mvgHS9enCaog&amp;s</t>
  </si>
  <si>
    <t>Amber Resourcing</t>
  </si>
  <si>
    <t>https://www.google.com/search?sca_esv=562670942&amp;gl=us&amp;hl=en&amp;q=Amber+Resourcing&amp;sa=X&amp;ved=0ahUKEwjvqdHt6ZKBAxXAMlkFHXCSB1Y4ChCYkAIImgs</t>
  </si>
  <si>
    <t>WallexLab</t>
  </si>
  <si>
    <t>https://www.google.com/search?q=WallexLab&amp;sa=X&amp;ved=0ahUKEwiS1f3y1ez-AhU8ElkFHcqXAZMQmJACCPIM</t>
  </si>
  <si>
    <t>ISS Market Intelligence</t>
  </si>
  <si>
    <t>http://issgovernance.com/market-intelligence</t>
  </si>
  <si>
    <t>https://www.google.com/search?hl=en&amp;gl=us&amp;q=ISS+Market+Intelligence&amp;sa=X&amp;ved=0ahUKEwiwm5qc9u79AhXhkokEHccfCHU4FBCYkAIIlQo</t>
  </si>
  <si>
    <t>https://encrypted-tbn0.gstatic.com/images?q=tbn:ANd9GcSQv5_-SXUa6D88QL1AGdfBgYxIiRUPeOwbBxNzCYg&amp;s</t>
  </si>
  <si>
    <t>Bertrandt Group</t>
  </si>
  <si>
    <t>https://www.google.com/search?hl=en&amp;gl=us&amp;q=Bertrandt+Group&amp;sa=X&amp;ved=0ahUKEwjEreuzg6b9AhV1BEQIHQWvBxU4eBCYkAII3Qo</t>
  </si>
  <si>
    <t>https://encrypted-tbn0.gstatic.com/images?q=tbn:ANd9GcS1vXI89L4dg5ogR3RvbYwSZimWiLXankE0MH8KjHQ&amp;s</t>
  </si>
  <si>
    <t>KEWMANN PTE. LTD.</t>
  </si>
  <si>
    <t>https://www.google.com/search?sca_esv=584794750&amp;hl=en&amp;gl=us&amp;q=KEWMANN+PTE.+LTD.&amp;sa=X&amp;ved=0ahUKEwj5rdX2xNmCAxViv4kEHbF0DWo4FBCYkAII1wo</t>
  </si>
  <si>
    <t>Weber Group</t>
  </si>
  <si>
    <t>http://www.webergroupinc.com/</t>
  </si>
  <si>
    <t>https://www.google.com/search?sca_esv=e2bd9d33838dd179&amp;hl=en&amp;gl=us&amp;q=Weber+Group&amp;sa=X&amp;ved=0ahUKEwjc_OCH8MeCAxWYRDABHT1ZA0s4FBCYkAIItAw</t>
  </si>
  <si>
    <t>Sourcefit Philippines, Inc.</t>
  </si>
  <si>
    <t>https://www.google.com/search?gl=us&amp;hl=en&amp;q=Sourcefit+Philippines,+Inc.&amp;sa=X&amp;ved=0ahUKEwj0lrWo5-L_AhVaF1kFHYGLCvgQmJACCNgK</t>
  </si>
  <si>
    <t>Blizzard</t>
  </si>
  <si>
    <t>https://www.google.com/search?sca_esv=562451240&amp;gl=us&amp;hl=en&amp;q=Blizzard&amp;sa=X&amp;ved=0ahUKEwi1pMybpJCBAxVlF1kFHZBjAFA4RhCYkAIIrgw</t>
  </si>
  <si>
    <t>https://encrypted-tbn0.gstatic.com/images?q=tbn:ANd9GcQ4h-eemNOJtRvC_cyI1VgJwLhx7jeD_odWni3I&amp;s=0</t>
  </si>
  <si>
    <t>Appreciating Talent</t>
  </si>
  <si>
    <t>https://www.google.com/search?sca_esv=567797162&amp;hl=en&amp;gl=us&amp;q=Appreciating+Talent&amp;sa=X&amp;ved=0ahUKEwi93ISBkcCBAxWDkIkEHaJXAlQ4FBCYkAIIow4</t>
  </si>
  <si>
    <t>Officience</t>
  </si>
  <si>
    <t>https://www.google.com/search?sca_esv=554003346&amp;hl=en&amp;gl=us&amp;q=Officience&amp;sa=X&amp;ved=0ahUKEwjomZ6Z7sSAAxXXSjABHZoDARYQmJACCOYI</t>
  </si>
  <si>
    <t>Nortb</t>
  </si>
  <si>
    <t>https://www.google.com/search?gl=us&amp;hl=en&amp;q=Nortb&amp;sa=X&amp;ved=0ahUKEwiNy-3fgs78AhVmATQIHY5RB88QmJACCM4M</t>
  </si>
  <si>
    <t>https://encrypted-tbn0.gstatic.com/images?q=tbn:ANd9GcT-eRsO08U1Yx6XH9SnWgKgXUzOPNbPfooVsWAC08U&amp;s</t>
  </si>
  <si>
    <t>Bishop Consulting Pty Ltd</t>
  </si>
  <si>
    <t>https://www.google.com/search?gl=us&amp;hl=en&amp;q=Bishop+Consulting+Pty+Ltd&amp;sa=X&amp;ved=0ahUKEwjFidSEr5f_AhUblokEHcH2CdQQmJACCJcK</t>
  </si>
  <si>
    <t>https://encrypted-tbn0.gstatic.com/images?q=tbn:ANd9GcTGu5s5OCpnb4BlP42j783Bjo9pVtGvmew39OxDuLY&amp;s</t>
  </si>
  <si>
    <t>Georg Fischer SA</t>
  </si>
  <si>
    <t>https://www.google.com/search?q=Georg+Fischer+SA&amp;sa=X&amp;ved=0ahUKEwjP7uSH88b-AhUdF1kFHfbKD9U4MhCYkAIIxAw</t>
  </si>
  <si>
    <t>Proxzar</t>
  </si>
  <si>
    <t>https://www.google.com/search?sca_esv=587928711&amp;hl=en&amp;gl=us&amp;q=Proxzar&amp;sa=X&amp;ved=0ahUKEwjQ9-Hs0feCAxVkEFkFHW8jAqQ4RhCYkAIInQo</t>
  </si>
  <si>
    <t>https://encrypted-tbn0.gstatic.com/images?q=tbn:ANd9GcSM8ztYDqEnl8Ye-4WsnvS_MUPhHmziaENdMW1xQFA&amp;s</t>
  </si>
  <si>
    <t>Pierre Fabre Group</t>
  </si>
  <si>
    <t>https://www.google.com/search?q=Pierre+Fabre+Group&amp;sa=X&amp;ved=0ahUKEwjEpcC9sMH8AhX0UjUKHfnvDAw4KBCYkAIIjww</t>
  </si>
  <si>
    <t>https://encrypted-tbn0.gstatic.com/images?q=tbn:ANd9GcTT8jc6PpCf5PQmDmZHB7mTKecyec_JFqaeHIj_FYY&amp;s</t>
  </si>
  <si>
    <t>University of California Davis</t>
  </si>
  <si>
    <t>https://www.google.com/search?hl=en&amp;gl=us&amp;q=University+of+California+Davis&amp;sa=X&amp;ved=0ahUKEwi07Zvhn4X9AhVMmYQIHUwEDbg4ChCYkAIImAo</t>
  </si>
  <si>
    <t>AGO Antwerpen IT</t>
  </si>
  <si>
    <t>https://www.google.com/search?hl=en&amp;gl=us&amp;q=AGO+Antwerpen+IT&amp;sa=X&amp;ved=0ahUKEwiun9_ri4uAAxX-EFkFHevcDqIQmJACCPgL</t>
  </si>
  <si>
    <t>https://encrypted-tbn0.gstatic.com/images?q=tbn:ANd9GcSPBsIHjkk-KrZKVUGT0hZBygMxZlsZVosUlwT4w5GrDepwHus1a_48rmM&amp;s</t>
  </si>
  <si>
    <t>Catalent Pharma Solutions</t>
  </si>
  <si>
    <t>http://www.catalent.com/</t>
  </si>
  <si>
    <t>https://www.google.com/search?hl=en&amp;gl=us&amp;q=Catalent+Pharma+Solutions&amp;sa=X&amp;ved=0ahUKEwiq0fqfvND8AhXwQjABHcQhBGI4FBCYkAII3Qo</t>
  </si>
  <si>
    <t>Landing.jobs</t>
  </si>
  <si>
    <t>https://www.google.com/search?gl=us&amp;hl=en&amp;q=Landing.jobs&amp;sa=X&amp;ved=0ahUKEwiT2azU8MH-AhUpmYQIHTpxBPo4HhCYkAIItAw</t>
  </si>
  <si>
    <t>Teoresi Group</t>
  </si>
  <si>
    <t>https://www.google.com/search?ucbcb=1&amp;gl=us&amp;hl=en&amp;q=Teoresi+Group&amp;sa=X&amp;ved=0ahUKEwjd-uCRibD9AhWKkYkEHWtnDFs4ChCYkAIIuAk</t>
  </si>
  <si>
    <t>cpl</t>
  </si>
  <si>
    <t>https://www.google.com/search?gl=us&amp;hl=en&amp;q=cpl&amp;sa=X&amp;ved=0ahUKEwjVrMnMo879AhXUF1kFHZo3A0I4ChCYkAII0A0</t>
  </si>
  <si>
    <t>Foilcon</t>
  </si>
  <si>
    <t>https://www.google.com/search?sca_esv=591434115&amp;gl=us&amp;hl=en&amp;q=Foilcon&amp;sa=X&amp;ved=0ahUKEwi-qJiOppODAxUXFFkFHf5MC8UQmJACCMIM</t>
  </si>
  <si>
    <t>AIRA Matrix Private Limited</t>
  </si>
  <si>
    <t>https://www.google.com/search?sca_esv=582184140&amp;hl=en&amp;gl=us&amp;q=AIRA+Matrix+Private+Limited&amp;sa=X&amp;ved=0ahUKEwiDpqif88KCAxUmJUQIHYwUDzU4bhCYkAII8Ak</t>
  </si>
  <si>
    <t>https://encrypted-tbn0.gstatic.com/images?q=tbn:ANd9GcSdqvuOEhbEqYLauavnGYMSpKzKsWtSz2PS2Dg85Z4&amp;s</t>
  </si>
  <si>
    <t>BPOJobs - Pasig</t>
  </si>
  <si>
    <t>https://www.google.com/search?sca_esv=63d0842cf8d41c7c&amp;gl=us&amp;hl=en&amp;q=BPOJobs+-+Pasig&amp;sa=X&amp;ved=0ahUKEwiB2KeIjvWCAxWeSDABHfwgCpsQmJACCOsJ</t>
  </si>
  <si>
    <t>We Are Tax Revolution</t>
  </si>
  <si>
    <t>https://www.google.com/search?sca_esv=592428276&amp;hl=en&amp;gl=us&amp;q=We+Are+Tax+Revolution&amp;sa=X&amp;ved=0ahUKEwjYw6iXrJ2DAxVaFFkFHQflBtcQmJACCM4J</t>
  </si>
  <si>
    <t>https://encrypted-tbn0.gstatic.com/images?q=tbn:ANd9GcTxcqL85pIrcWlRprkLL2wFeAzPJJuEReCQz1ri_jc&amp;s</t>
  </si>
  <si>
    <t>WSC Sports</t>
  </si>
  <si>
    <t>https://www.google.com/search?sca_esv=557013633&amp;gl=us&amp;hl=en&amp;q=WSC+Sports&amp;sa=X&amp;ved=0ahUKEwjTwb2Ygd6AAxXclokEHUiWB0EQmJACCOgJ</t>
  </si>
  <si>
    <t>https://encrypted-tbn0.gstatic.com/images?q=tbn:ANd9GcSdl65AZVeh_QJKR2RIT33OXWAP7MBJWRICMmW7tSs&amp;s</t>
  </si>
  <si>
    <t>The Creative Club</t>
  </si>
  <si>
    <t>https://www.google.com/search?gl=us&amp;hl=en&amp;q=The+Creative+Club&amp;sa=X&amp;ved=0ahUKEwiB_obKi7r9AhUkFlkFHTw1A_M4FBCYkAIIigs</t>
  </si>
  <si>
    <t>ShopFully</t>
  </si>
  <si>
    <t>https://www.google.com/search?sca_esv=573394023&amp;hl=en&amp;gl=us&amp;q=ShopFully&amp;sa=X&amp;ved=0ahUKEwjC6MrB9vSBAxUOF2IAHbwCCf44FBCYkAII1wo</t>
  </si>
  <si>
    <t>https://encrypted-tbn0.gstatic.com/images?q=tbn:ANd9GcQIz67XNggWSTUdCsJDTIpwqAqGz8hLQG-fYBaahSo&amp;s</t>
  </si>
  <si>
    <t>The Tech Galore</t>
  </si>
  <si>
    <t>https://www.google.com/search?hl=en&amp;gl=us&amp;q=The+Tech+Galore&amp;sa=X&amp;ved=0ahUKEwjXv87Lm8f_AhV9q4QIHVxSBZoQmJACCNoJ</t>
  </si>
  <si>
    <t>https://encrypted-tbn0.gstatic.com/images?q=tbn:ANd9GcTFdHfIv85r9L0UCaf1nH8pPThso1NatPvaVuDUEJs&amp;s</t>
  </si>
  <si>
    <t>Changeleaders Counsultancy</t>
  </si>
  <si>
    <t>https://www.google.com/search?sca_esv=581645294&amp;gl=us&amp;hl=en&amp;q=Changeleaders+Counsultancy&amp;sa=X&amp;ved=0ahUKEwjJ57TJ5r2CAxUWIzQIHWeAB_U4HhCYkAIItQs</t>
  </si>
  <si>
    <t>Lognormal Analytics</t>
  </si>
  <si>
    <t>https://www.google.com/search?sca_esv=587222008&amp;hl=en&amp;gl=us&amp;q=Lognormal+Analytics&amp;sa=X&amp;ved=0ahUKEwi5sY76jPCCAxXmKlkFHb6jBOE4MhCYkAIIqQw</t>
  </si>
  <si>
    <t>https://encrypted-tbn0.gstatic.com/images?q=tbn:ANd9GcSW43pyLgL_HKNUZwU3KeegM__4_jCPaMdIVPTwz8U&amp;s</t>
  </si>
  <si>
    <t>Gila AlTawakol Electric (HR Page)</t>
  </si>
  <si>
    <t>https://www.google.com/search?gl=us&amp;hl=en&amp;q=Gila+AlTawakol+Electric+(HR+Page)&amp;sa=X&amp;ved=0ahUKEwijn9vqqPb8AhXdlGoFHehgBGQQmJACCJ8L</t>
  </si>
  <si>
    <t>https://encrypted-tbn0.gstatic.com/images?q=tbn:ANd9GcS7b2cfMDsvwWlYP4CF2YuFdSSr0uE2sfsrV9p0hkc&amp;s</t>
  </si>
  <si>
    <t>Afro Ant Consulting (Pty) Ltd</t>
  </si>
  <si>
    <t>https://www.google.com/search?gl=us&amp;hl=en&amp;q=Afro+Ant+Consulting+(Pty)+Ltd&amp;sa=X&amp;ved=0ahUKEwjYqu6Pzuf-AhUEfjABHc6QDdI4ChCYkAIIoAs</t>
  </si>
  <si>
    <t>https://encrypted-tbn0.gstatic.com/images?q=tbn:ANd9GcQY8F4kmTy2KZk2ErRxaaP-Gje_aiF_j4kpWdjZxFE&amp;s</t>
  </si>
  <si>
    <t>CERN</t>
  </si>
  <si>
    <t>https://www.google.com/search?sca_esv=559635945&amp;hl=en&amp;gl=us&amp;q=CERN&amp;sa=X&amp;ved=0ahUKEwik4sOK1vSAAxVsiO4BHdODD4w4ChCYkAIIjA4</t>
  </si>
  <si>
    <t>Nice software solutions</t>
  </si>
  <si>
    <t>https://www.google.com/search?sca_esv=565570927&amp;gl=us&amp;hl=en&amp;q=Nice+software+solutions&amp;sa=X&amp;ved=0ahUKEwjWmsLP-quBAxV1kIkEHetTCGg4HhCYkAII-As</t>
  </si>
  <si>
    <t>https://encrypted-tbn0.gstatic.com/images?q=tbn:ANd9GcR0qNN1_VEiozWapp2KzUhWHSbaHykmFOvINAjWOW8&amp;s</t>
  </si>
  <si>
    <t>Flix SE</t>
  </si>
  <si>
    <t>https://www.google.com/search?ucbcb=1&amp;gl=us&amp;hl=en&amp;q=Flix+SE&amp;sa=X&amp;ved=0ahUKEwi8jrzTkJL-AhUhlYkEHZrnC4UQmJACCN4K</t>
  </si>
  <si>
    <t>Fut-ure Recruitment and Technology</t>
  </si>
  <si>
    <t>https://www.google.com/search?sca_esv=584993245&amp;q=Fut-ure+Recruitment+and+Technology&amp;sa=X&amp;ved=0ahUKEwj74MnT_9uCAxX2MlkFHV-GAlM4HhCYkAIIyQ0</t>
  </si>
  <si>
    <t>Ampol Australia</t>
  </si>
  <si>
    <t>https://www.ampol.com.au/</t>
  </si>
  <si>
    <t>https://www.google.com/search?hl=en&amp;gl=us&amp;q=Ampol+Australia&amp;sa=X&amp;ved=0ahUKEwjfzcLV9Zv9AhXEKFkFHSNrBsQ4FBCYkAII9ws</t>
  </si>
  <si>
    <t>Tryg</t>
  </si>
  <si>
    <t>https://www.google.com/search?hl=en&amp;gl=us&amp;q=Tryg&amp;sa=X&amp;ved=0ahUKEwiG9cqbipCAAxXkmGoFHSPHAFgQmJACCMAJ</t>
  </si>
  <si>
    <t>Sonova Warsaw Service Center Sp. z o.o.</t>
  </si>
  <si>
    <t>https://www.google.com/search?q=Sonova+Warsaw+Service+Center+Sp.+z+o.o.&amp;sa=X&amp;ved=0ahUKEwj5jMzrtcb8AhWQF1kFHTyAAnc4MhCYkAIIwww</t>
  </si>
  <si>
    <t>Talent Express Recruitments</t>
  </si>
  <si>
    <t>https://www.google.com/search?sca_esv=576019406&amp;hl=en&amp;gl=us&amp;q=Talent+Express+Recruitments&amp;sa=X&amp;ved=0ahUKEwjv8OaYhY6CAxXQlWoFHX6lB5YQmJACCKwJ</t>
  </si>
  <si>
    <t>https://encrypted-tbn0.gstatic.com/images?q=tbn:ANd9GcTMDOwzNiyAOgNQDCBs0Uvp28fvxspQuzk1i4vI-3w&amp;s</t>
  </si>
  <si>
    <t>StraightUp</t>
  </si>
  <si>
    <t>https://www.google.com/search?sca_esv=562670942&amp;hl=en&amp;gl=us&amp;q=StraightUp&amp;sa=X&amp;ved=0ahUKEwjw4Pyf6pKBAxVfFVkFHUrRDio4ChCYkAIIigs</t>
  </si>
  <si>
    <t>ALDI E-Commerce GmbH &amp; Co. KG</t>
  </si>
  <si>
    <t>https://www.google.com/search?hl=en&amp;gl=us&amp;q=ALDI+E-Commerce+GmbH+%26+Co.+KG&amp;sa=X&amp;ved=0ahUKEwjZ65OR8r-AAxWblWoFHaJODUs4FBCYkAIIxA0</t>
  </si>
  <si>
    <t>N-iX Game &amp; VR Studio</t>
  </si>
  <si>
    <t>https://www.google.com/search?hl=en&amp;gl=us&amp;q=N-iX+Game+%26+VR+Studio&amp;sa=X&amp;ved=0ahUKEwiFooS51-78AhWSmWoFHShtAMY4ChCYkAIIlAw</t>
  </si>
  <si>
    <t>Thames Water</t>
  </si>
  <si>
    <t>https://www.google.com/search?sca_esv=564592924&amp;gl=us&amp;hl=en&amp;q=Thames+Water&amp;sa=X&amp;ved=0ahUKEwivp4iGtaSBAxU4FFkFHaHDCDE4KBCYkAII8Qw</t>
  </si>
  <si>
    <t>https://encrypted-tbn0.gstatic.com/images?q=tbn:ANd9GcS9oo5KOIRHp0KVpZiXbYLgALmqKJJVYh5yMU1V&amp;s=0</t>
  </si>
  <si>
    <t>Intelliswift Software, Inc.</t>
  </si>
  <si>
    <t>https://www.google.com/search?sca_esv=561848188&amp;gl=us&amp;hl=en&amp;q=Intelliswift+Software,+Inc.&amp;sa=X&amp;ved=0ahUKEwi8w8PC34iBAxXfGFkFHWM0AAw4RhCYkAII6Aw</t>
  </si>
  <si>
    <t>https://encrypted-tbn0.gstatic.com/images?q=tbn:ANd9GcTrGgpHtmuHHD5gnG2rIv729i4Y4kykYQOMmt3uf40&amp;s</t>
  </si>
  <si>
    <t>Santander Bank Polska</t>
  </si>
  <si>
    <t>http://www.santander.pl/</t>
  </si>
  <si>
    <t>https://www.google.com/search?ucbcb=1&amp;gl=us&amp;hl=en&amp;q=Santander+Bank+Polska&amp;sa=X&amp;ved=0ahUKEwiRt-nvtcb8AhXEM0QIHYDgBNk4ChCYkAIIoAw</t>
  </si>
  <si>
    <t>TST (Talent Search Technology)</t>
  </si>
  <si>
    <t>https://www.google.com/search?ucbcb=1&amp;hl=en&amp;gl=us&amp;q=TST+(Talent+Search+Technology)&amp;sa=X&amp;ved=0ahUKEwi-yPTx5YL9AhV6lIkEHd4zCIIQmJACCIgO</t>
  </si>
  <si>
    <t>https://encrypted-tbn0.gstatic.com/images?q=tbn:ANd9GcTjJ9aX1Wl1xklYX3M8GHmZ6cN9V6zShZLTpJpkJds&amp;s</t>
  </si>
  <si>
    <t>La Poste</t>
  </si>
  <si>
    <t>http://www.groupelaposte.com/</t>
  </si>
  <si>
    <t>https://www.google.com/search?gl=us&amp;hl=en&amp;q=La+Poste&amp;sa=X&amp;ved=0ahUKEwjz6NLw8Oz_AhWKEFkFHYvIASs4FBCYkAIIxws</t>
  </si>
  <si>
    <t>https://encrypted-tbn0.gstatic.com/images?q=tbn:ANd9GcSVcflHLkwHgyMYoETkmSPTzQTpFpPXTwIt3YbM3uw&amp;s</t>
  </si>
  <si>
    <t>NextWave-Infinium</t>
  </si>
  <si>
    <t>https://www.google.com/search?sca_esv=564268709&amp;q=NextWave-Infinium&amp;sa=X&amp;ved=0ahUKEwiAg_q09KGBAxUFFFkFHTC8BPkQmJACCIsL</t>
  </si>
  <si>
    <t>https://encrypted-tbn0.gstatic.com/images?q=tbn:ANd9GcSVL_VPQQYlZA-2eGuq47cSuY5tmjBnkt_v81pvP3A&amp;s</t>
  </si>
  <si>
    <t>EUMETSAT</t>
  </si>
  <si>
    <t>http://www.eumetsat.int/</t>
  </si>
  <si>
    <t>https://www.google.com/search?sca_esv=577385484&amp;gl=us&amp;hl=en&amp;q=EUMETSAT&amp;sa=X&amp;ved=0ahUKEwjG8Kumi5iCAxUJF1kFHaLvCYA4ChCYkAIIpg0</t>
  </si>
  <si>
    <t>https://encrypted-tbn0.gstatic.com/images?q=tbn:ANd9GcTjq_FNKKiEyxlbboZu1UNCMX-Tpo2-Zi2HJMCcPWM&amp;s</t>
  </si>
  <si>
    <t>Cultivest Technology Company Limited</t>
  </si>
  <si>
    <t>https://www.google.com/search?sca_esv=557013633&amp;hl=en&amp;gl=us&amp;q=Cultivest+Technology+Company+Limited&amp;sa=X&amp;ved=0ahUKEwiKmLC6gt6AAxW9hYkEHTm_BZYQmJACCOAL</t>
  </si>
  <si>
    <t>AIM-Recruits</t>
  </si>
  <si>
    <t>https://www.google.com/search?gl=us&amp;hl=en&amp;q=AIM-Recruits&amp;sa=X&amp;ved=0ahUKEwjLmKvyna6AAxXCLzQIHaq-C084bhCYkAIIgw0</t>
  </si>
  <si>
    <t>https://encrypted-tbn0.gstatic.com/images?q=tbn:ANd9GcQ4Cv2sNvaIPeTGL3I066hI14fCba7PRdz8UMl-wO0&amp;s</t>
  </si>
  <si>
    <t>ThreatFabric</t>
  </si>
  <si>
    <t>http://www.threatfabric.com/</t>
  </si>
  <si>
    <t>https://www.google.com/search?hl=en&amp;gl=us&amp;q=ThreatFabric&amp;sa=X&amp;ved=0ahUKEwjK86a03vP8AhUPEFkFHbPWArwQmJACCOgJ</t>
  </si>
  <si>
    <t>https://encrypted-tbn0.gstatic.com/images?q=tbn:ANd9GcTXX4xv2EjYvjkeP8uZEmBFDMDoFWNsfjltLLWpNzA&amp;s</t>
  </si>
  <si>
    <t>Cognizant Denmark, Cognizant Technology Solutions</t>
  </si>
  <si>
    <t>https://www.google.com/search?ucbcb=1&amp;gl=us&amp;hl=en&amp;q=Cognizant+Denmark,+Cognizant+Technology+Solutions&amp;sa=X&amp;ved=0ahUKEwjysuCsz9X8AhU6TDABHRw8BGgQmJACCOwL</t>
  </si>
  <si>
    <t>N.C.</t>
  </si>
  <si>
    <t>https://www.google.com/search?hl=en&amp;gl=us&amp;q=N.C.&amp;sa=X&amp;ved=0ahUKEwiCxpDzwcyAAxXLEFkFHfjxCRsQmJACCOAI</t>
  </si>
  <si>
    <t>https://encrypted-tbn0.gstatic.com/images?q=tbn:ANd9GcRfZyaMSYgphztnP6fY7ofRR_NPimB4OLKS-8Ad57oldnR5P76GB4zB1HA&amp;s</t>
  </si>
  <si>
    <t>iShare Inc</t>
  </si>
  <si>
    <t>https://www.google.com/search?sca_esv=585526170&amp;hl=en&amp;gl=us&amp;q=iShare+Inc&amp;sa=X&amp;ved=0ahUKEwicqIDHzOOCAxUDAHkGHSHvDIA4bhCYkAII7gs</t>
  </si>
  <si>
    <t>Pacific Strategies &amp; Assessments</t>
  </si>
  <si>
    <t>https://www.google.com/search?hl=en&amp;gl=us&amp;q=Pacific+Strategies+%26+Assessments&amp;sa=X&amp;ved=0ahUKEwjsn6mxi-D-AhVOjYkEHaWiCwk4KBCYkAII6ws</t>
  </si>
  <si>
    <t>https://encrypted-tbn0.gstatic.com/images?q=tbn:ANd9GcQShKnEu5scKE_gFGqTERvBlHs1VQGofTJqthUfSsY&amp;s</t>
  </si>
  <si>
    <t>KCF Technologies, Inc.</t>
  </si>
  <si>
    <t>http://kcftech.com/</t>
  </si>
  <si>
    <t>https://www.google.com/search?hl=en&amp;gl=us&amp;q=KCF+Technologies,+Inc.&amp;sa=X&amp;ved=0ahUKEwi5wYOj8pv9AhW3mmoFHayYDM44jAEQmJACCJcK</t>
  </si>
  <si>
    <t>https://encrypted-tbn0.gstatic.com/images?q=tbn:ANd9GcTD5lL03ajxbx_zu7vzMSSN_EZzZmT6n6XSYqVr4YY&amp;s</t>
  </si>
  <si>
    <t>FYGI - Happy Recruiters</t>
  </si>
  <si>
    <t>https://www.google.com/search?sca_esv=580393850&amp;gl=us&amp;hl=en&amp;q=FYGI+-+Happy+Recruiters&amp;sa=X&amp;ved=0ahUKEwi38aD_5rOCAxUIFVkFHfs8Drk4ZBCYkAII2ww</t>
  </si>
  <si>
    <t>Rinf</t>
  </si>
  <si>
    <t>https://www.google.com/search?gl=us&amp;hl=en&amp;q=Rinf&amp;sa=X&amp;ved=0ahUKEwiI8cishZCAAxWqnGoFHdvrA-44RhCYkAII3wo</t>
  </si>
  <si>
    <t>Book4time</t>
  </si>
  <si>
    <t>https://www.google.com/search?gl=us&amp;hl=en&amp;q=Book4time&amp;sa=X&amp;ved=0ahUKEwjLparzwYX-AhWQkIkEHa5PB6QQmJACCK8M</t>
  </si>
  <si>
    <t>Spiceworks</t>
  </si>
  <si>
    <t>http://www.spiceworks.com/</t>
  </si>
  <si>
    <t>https://www.google.com/search?sca_esv=578736586&amp;hl=en&amp;gl=us&amp;q=Spiceworks&amp;sa=X&amp;ved=0ahUKEwjlwcKy06SCAxUyrokEHQbYB-84HhCYkAII0Ao</t>
  </si>
  <si>
    <t>https://encrypted-tbn0.gstatic.com/images?q=tbn:ANd9GcTodjN60Qyyrwp8c5Zq43uQbDwVxzbmI4F0XtsIuUs&amp;s</t>
  </si>
  <si>
    <t>Rapinno Tech Inc</t>
  </si>
  <si>
    <t>https://www.google.com/search?hl=en&amp;gl=us&amp;q=Rapinno+Tech+Inc&amp;sa=X&amp;ved=0ahUKEwiD6OHcu6b_AhU3FFkFHeyzDkk4WhCYkAIIhA0</t>
  </si>
  <si>
    <t>Government Transparency Institute</t>
  </si>
  <si>
    <t>https://www.google.com/search?gl=us&amp;hl=en&amp;q=Government+Transparency+Institute&amp;sa=X&amp;ved=0ahUKEwjojq-VwND8AhXrTTABHTjyCsEQmJACCIIM</t>
  </si>
  <si>
    <t>https://encrypted-tbn0.gstatic.com/images?q=tbn:ANd9GcRzVh1zU_vCNO5Pv8OH4wv84hUag4eC9a0Q0dxREtE&amp;s</t>
  </si>
  <si>
    <t>Cintellic</t>
  </si>
  <si>
    <t>https://www.google.com/search?ucbcb=1&amp;gl=us&amp;hl=en&amp;q=Cintellic&amp;sa=X&amp;ved=0ahUKEwjF8f_A5oL9AhUQlmoFHTteBBc4KBCYkAIIuAs</t>
  </si>
  <si>
    <t>Workhoppers</t>
  </si>
  <si>
    <t>https://www.google.com/search?sca_esv=569062438&amp;hl=en&amp;gl=us&amp;q=Workhoppers&amp;sa=X&amp;ved=0ahUKEwjO-5Hk1MyBAxVZFFkFHXK5Abc4FBCYkAIIxAs</t>
  </si>
  <si>
    <t>https://encrypted-tbn0.gstatic.com/images?q=tbn:ANd9GcQ11p92Awp8b_YN0GrgJipN5WKKI7JOszizI2PhoT8&amp;s</t>
  </si>
  <si>
    <t>OMP</t>
  </si>
  <si>
    <t>https://www.google.com/search?gl=us&amp;hl=en&amp;q=OMP&amp;sa=X&amp;ved=0ahUKEwjgyJSzwdj-AhVGEEQIHRMRARg4FBCYkAIIiQs</t>
  </si>
  <si>
    <t>https://encrypted-tbn0.gstatic.com/images?q=tbn:ANd9GcTx6ZDqNzHn2u8Z7yr-p-P1GALRXs4o1LdfeP1lF9E&amp;s</t>
  </si>
  <si>
    <t>Competentia</t>
  </si>
  <si>
    <t>https://www.google.com/search?ucbcb=1&amp;hl=en&amp;gl=us&amp;q=Competentia&amp;sa=X&amp;ved=0ahUKEwigsufb4K3-AhUzJkQIHaO9Dl04FBCYkAII5Qs</t>
  </si>
  <si>
    <t>workidentity GmbH</t>
  </si>
  <si>
    <t>https://www.google.com/search?sca_esv=574353833&amp;gl=us&amp;hl=en&amp;q=workidentity+GmbH&amp;sa=X&amp;ved=0ahUKEwi9lPag-f6BAxX7KkQIHaGmDHM4ChCYkAIIgQw</t>
  </si>
  <si>
    <t>https://encrypted-tbn0.gstatic.com/images?q=tbn:ANd9GcRz0-5gXl9OeXi-QxeK8IBdcm8Eq6herOgmrWSHM30&amp;s</t>
  </si>
  <si>
    <t>Web Pariwar</t>
  </si>
  <si>
    <t>https://www.google.com/search?q=Web+Pariwar&amp;sa=X&amp;ved=0ahUKEwiZ956sz-z-AhVZgYQIHV9wABk4ChCYkAIIrAw</t>
  </si>
  <si>
    <t>https://encrypted-tbn0.gstatic.com/images?q=tbn:ANd9GcQthgVub2URAcZ1LDn5RWrLQQhpjHZABIlOv95UuWY&amp;s</t>
  </si>
  <si>
    <t>ReServe</t>
  </si>
  <si>
    <t>https://www.google.com/search?ucbcb=1&amp;gl=us&amp;hl=en&amp;q=ReServe&amp;sa=X&amp;ved=0ahUKEwiDte63nrD-AhUtF1kFHeMOAu84ChCYkAIIwQs</t>
  </si>
  <si>
    <t>HireArt</t>
  </si>
  <si>
    <t>http://www.hireart.com/</t>
  </si>
  <si>
    <t>https://www.google.com/search?gl=us&amp;hl=en&amp;q=HireArt&amp;sa=X&amp;ved=0ahUKEwih3fzKlKSAAxXmF1kFHfXjDCQ4ChCYkAII2g4</t>
  </si>
  <si>
    <t>https://encrypted-tbn0.gstatic.com/images?q=tbn:ANd9GcT8VNNmEAvJmW4caNdNVXXuh7W5IIuWU0JioIPoDJ0&amp;s</t>
  </si>
  <si>
    <t>FXC Intelligence</t>
  </si>
  <si>
    <t>http://www.fxcintel.com/</t>
  </si>
  <si>
    <t>https://www.google.com/search?gl=us&amp;hl=en&amp;q=FXC+Intelligence&amp;sa=X&amp;ved=0ahUKEwjL1cmK9Of_AhVYmmoFHdlQBgs4MhCYkAIIwAk</t>
  </si>
  <si>
    <t>https://encrypted-tbn0.gstatic.com/images?q=tbn:ANd9GcT3NCDRaNvzLKsmr2_6GQqkFDu-QfHoTkdSItXxnDs&amp;s</t>
  </si>
  <si>
    <t>Successive Digital</t>
  </si>
  <si>
    <t>https://www.google.com/search?hl=en&amp;gl=us&amp;q=Successive+Digital&amp;sa=X&amp;ved=0ahUKEwjxi5GLyLX_AhV0D1kFHQxcClw4RhCYkAIInAs</t>
  </si>
  <si>
    <t>https://encrypted-tbn0.gstatic.com/images?q=tbn:ANd9GcR8e-EMg8ATY3dhOBz2WI-TXZ5DiF3fjUwFdCW6ZAA&amp;s</t>
  </si>
  <si>
    <t>Evolutio Empowering the cloud</t>
  </si>
  <si>
    <t>https://www.google.com/search?sca_esv=581440190&amp;gl=us&amp;hl=en&amp;q=Evolutio+Empowering+the+cloud&amp;sa=X&amp;ved=0ahUKEwiwsdXEq7uCAxXQPkQIHSmoB-cQmJACCNkK</t>
  </si>
  <si>
    <t>https://encrypted-tbn0.gstatic.com/images?q=tbn:ANd9GcT7k-_TYjfCIoARWOyIfge71MXGtipQkAaVbNU9IVg&amp;s</t>
  </si>
  <si>
    <t>Analytics Network</t>
  </si>
  <si>
    <t>http://analyticsnetwork.co/</t>
  </si>
  <si>
    <t>https://www.google.com/search?sca_esv=573394023&amp;gl=us&amp;hl=en&amp;q=Analytics+Network&amp;sa=X&amp;ved=0ahUKEwizksnA9vSBAxWAGFkFHbbpAz84ChCYkAIIvAs</t>
  </si>
  <si>
    <t>https://encrypted-tbn0.gstatic.com/images?q=tbn:ANd9GcRNRJ3oIUxQg6qq9QtUNuOoGSlmJ6dox-SYDh4x9bY&amp;s</t>
  </si>
  <si>
    <t>DEW SOFTWARE INC</t>
  </si>
  <si>
    <t>https://www.google.com/search?ucbcb=1&amp;gl=us&amp;hl=en&amp;q=DEW+SOFTWARE+INC&amp;sa=X&amp;ved=0ahUKEwjk1di9pd39AhU8L0QIHQrqCGs4UBCYkAII5Qk</t>
  </si>
  <si>
    <t>https://encrypted-tbn0.gstatic.com/images?q=tbn:ANd9GcTFs5EWeTg1da6huoESnDOgmXWOC1fdQNpQmYkrlY0&amp;s</t>
  </si>
  <si>
    <t>Vonage</t>
  </si>
  <si>
    <t>http://www.vonage.com/</t>
  </si>
  <si>
    <t>https://www.google.com/search?hl=en&amp;gl=us&amp;q=Vonage&amp;sa=X&amp;ved=0ahUKEwiYj6n6rrD-AhUJPEQIHa_UDr44ChCYkAII6gk</t>
  </si>
  <si>
    <t>Work In Rail</t>
  </si>
  <si>
    <t>https://www.google.com/search?sca_esv=567797162&amp;gl=us&amp;hl=en&amp;q=Work+In+Rail&amp;sa=X&amp;ved=0ahUKEwjpvZGLkcCBAxVOFVkFHaKfABc4HhCYkAIIxws</t>
  </si>
  <si>
    <t>Metagenics</t>
  </si>
  <si>
    <t>http://www.metagenics.com/</t>
  </si>
  <si>
    <t>https://www.google.com/search?gl=us&amp;hl=en&amp;q=Metagenics&amp;sa=X&amp;ved=0ahUKEwjJyaSfs579AhXrmWoFHbHBCeIQmJACCNQL</t>
  </si>
  <si>
    <t>https://encrypted-tbn0.gstatic.com/images?q=tbn:ANd9GcTxuhqU7lXqtpJhCy-PaY2KPuiqf9s_KF2yPlEf4is&amp;s</t>
  </si>
  <si>
    <t>Rock Interview</t>
  </si>
  <si>
    <t>https://www.google.com/search?gl=us&amp;hl=en&amp;q=Rock+Interview&amp;sa=X&amp;ved=0ahUKEwiznrv9zpeAAxXol4kEHdZbDn84PBCYkAIIwQk</t>
  </si>
  <si>
    <t>https://encrypted-tbn0.gstatic.com/images?q=tbn:ANd9GcRENZYOpja8QaXasgEir4YmqjLZSNkcLCo8Lzppx7o&amp;s</t>
  </si>
  <si>
    <t>VIDAA</t>
  </si>
  <si>
    <t>https://www.google.com/search?gl=us&amp;hl=en&amp;q=VIDAA&amp;sa=X&amp;ved=0ahUKEwjA16eb5vP8AhVWlIkEHVkOCr4QmJACCLgJ</t>
  </si>
  <si>
    <t>https://encrypted-tbn0.gstatic.com/images?q=tbn:ANd9GcR14FF6TUct7f2V5z6ot05f1Yb2d3S4CwlYpDr9oHU&amp;s</t>
  </si>
  <si>
    <t>GeoYeti</t>
  </si>
  <si>
    <t>http://www.geoyeti.com/</t>
  </si>
  <si>
    <t>https://www.google.com/search?sca_esv=c4af8f1f59bd85e1&amp;sca_upv=1&amp;hl=en&amp;gl=us&amp;q=GeoYeti&amp;sa=X&amp;ved=0ahUKEwj_9dqDgbSDAxVgg4QIHeG6AUI4ChCYkAII8Ao</t>
  </si>
  <si>
    <t>https://encrypted-tbn0.gstatic.com/images?q=tbn:ANd9GcRnWjEzq2Ax_o4jsVNbrNjvG2Ng8DRUcTz9SeZswgI&amp;s</t>
  </si>
  <si>
    <t>Herzum Software S.R.L. Unipersonale</t>
  </si>
  <si>
    <t>https://www.google.com/search?gl=us&amp;hl=en&amp;q=Herzum+Software+S.R.L.+Unipersonale&amp;sa=X&amp;ved=0ahUKEwjO0orq8-f_AhW4m4kEHeyHAF44KBCYkAIIkAs</t>
  </si>
  <si>
    <t>https://encrypted-tbn0.gstatic.com/images?q=tbn:ANd9GcTeDaPK3cB8Yj7YJyKNelj0FTJpWr2-xPxLgCi9lQw&amp;s</t>
  </si>
  <si>
    <t>Unit21</t>
  </si>
  <si>
    <t>http://unit21.ai/</t>
  </si>
  <si>
    <t>https://www.google.com/search?gl=us&amp;hl=en&amp;q=Unit21&amp;sa=X&amp;ved=0ahUKEwiA37Lw74z9AhU0J0QIHWqtCo84WhCYkAIIqAw</t>
  </si>
  <si>
    <t>https://encrypted-tbn0.gstatic.com/images?q=tbn:ANd9GcSL7_VW7v-7xZjmw7SNHOIkjLGOaeEyEPks8Yi8&amp;s=0</t>
  </si>
  <si>
    <t>aizoOn Technology Consulting</t>
  </si>
  <si>
    <t>http://www.aizoongroup.com/</t>
  </si>
  <si>
    <t>https://www.google.com/search?sca_esv=571506520&amp;gl=us&amp;hl=en&amp;q=aizoOn+Technology+Consulting&amp;sa=X&amp;ved=0ahUKEwjcxPvfo-OBAxX-QjABHSrlCigQmJACCOkM</t>
  </si>
  <si>
    <t>https://encrypted-tbn0.gstatic.com/images?q=tbn:ANd9GcSNUz7FtbVbMhXhP86pNaZtY30knfNQs31GWqvEJPw&amp;s</t>
  </si>
  <si>
    <t>Babcock International</t>
  </si>
  <si>
    <t>https://www.google.com/search?sca_esv=558035255&amp;hl=en&amp;gl=us&amp;q=Babcock+International&amp;sa=X&amp;ved=0ahUKEwjk6dyzyeWAAxV_EVkFHQIiCdkQmJACCMEJ</t>
  </si>
  <si>
    <t>M.A.P. Technology</t>
  </si>
  <si>
    <t>https://www.google.com/search?hl=en&amp;gl=us&amp;q=M.A.P.+Technology&amp;sa=X&amp;ved=0ahUKEwjswsyG5Lf-AhX9m2oFHRTRDJQ4MhCYkAII3gs</t>
  </si>
  <si>
    <t>Jabil Careers</t>
  </si>
  <si>
    <t>https://www.google.com/search?gl=us&amp;hl=en&amp;q=Jabil+Careers&amp;sa=X&amp;ved=0ahUKEwjH37nS2ZeAAxVuEFkFHfUwAk4QmJACCI8H</t>
  </si>
  <si>
    <t>CresitaTech IT Solutions</t>
  </si>
  <si>
    <t>https://www.google.com/search?sca_esv=314a65cdcd6d4ae9&amp;hl=en&amp;gl=us&amp;q=CresitaTech+IT+Solutions&amp;sa=X&amp;ved=0ahUKEwjk-_CjsMqCAxW0RzABHdQ3BuU4WhCYkAII9Ak</t>
  </si>
  <si>
    <t>Roshan Commercial Corporation - Spyder Philippines</t>
  </si>
  <si>
    <t>https://www.google.com/search?sca_esv=560603692&amp;gl=us&amp;hl=en&amp;q=Roshan+Commercial+Corporation+-+Spyder+Philippines&amp;sa=X&amp;ved=0ahUKEwiWwqHF2f6AAxWzMlkFHY65AGgQmJACCMEJ</t>
  </si>
  <si>
    <t>QA Limited</t>
  </si>
  <si>
    <t>https://www.google.com/search?q=QA+Limited&amp;sa=X&amp;ved=0ahUKEwi8zsL7xor-AhXFFVkFHTwRAk0QmJACCLAM</t>
  </si>
  <si>
    <t>https://encrypted-tbn0.gstatic.com/images?q=tbn:ANd9GcSRJQNniZjOx-rqjpkhzMxjLsLWJrLu2b8lYprI&amp;s=0</t>
  </si>
  <si>
    <t>California Department of Public Health</t>
  </si>
  <si>
    <t>http://cdph.ca.gov/</t>
  </si>
  <si>
    <t>https://www.google.com/search?gl=us&amp;hl=en&amp;q=California+Department+of+Public+Health&amp;sa=X&amp;ved=0ahUKEwjGxe2m1Mv9AhXLl2oFHWCcDSk4HhCYkAII3g0</t>
  </si>
  <si>
    <t>https://encrypted-tbn0.gstatic.com/images?q=tbn:ANd9GcT24sfN5tnQW5OARXFk8R9mbdlT74MX46TebVj4_Co&amp;s</t>
  </si>
  <si>
    <t>Deckers Brands</t>
  </si>
  <si>
    <t>http://www.deckers.com/</t>
  </si>
  <si>
    <t>https://www.google.com/search?ucbcb=1&amp;hl=en&amp;gl=us&amp;q=Deckers+Brands&amp;sa=X&amp;ved=0ahUKEwjwusqV-dD-AhXekYkEHfd6Ako4lgEQmJACCK0N</t>
  </si>
  <si>
    <t>RipplesIndia Group</t>
  </si>
  <si>
    <t>https://www.google.com/search?hl=en&amp;gl=us&amp;q=RipplesIndia+Group&amp;sa=X&amp;ved=0ahUKEwj-l4j6x9X8AhVdF2IAHcmWBRw4ZBCYkAII7Qs</t>
  </si>
  <si>
    <t>https://encrypted-tbn0.gstatic.com/images?q=tbn:ANd9GcROWyLQrKdQK6vClnUH22VN8XxQ_Jd4NpOM7tz-weA&amp;s</t>
  </si>
  <si>
    <t>Azenix</t>
  </si>
  <si>
    <t>https://www.google.com/search?gl=us&amp;hl=en&amp;q=Azenix&amp;sa=X&amp;ved=0ahUKEwiCysL54KP-AhXuSzABHf_PDz04ChCYkAIIlAo</t>
  </si>
  <si>
    <t>Promise</t>
  </si>
  <si>
    <t>https://www.google.com/search?sca_esv=590804984&amp;hl=en&amp;gl=us&amp;q=Promise&amp;sa=X&amp;ved=0ahUKEwjZx6WFoY6DAxVkF1kFHR6pDX84UBCYkAIIlwo</t>
  </si>
  <si>
    <t>https://encrypted-tbn0.gstatic.com/images?q=tbn:ANd9GcSnzcKTxVkTahPDDjORS1Kvj_hzTiuknxr7IYqa4VA&amp;s</t>
  </si>
  <si>
    <t>International Consulting Associates, Inc.</t>
  </si>
  <si>
    <t>https://www.google.com/search?hl=en&amp;gl=us&amp;q=International+Consulting+Associates,+Inc.&amp;sa=X&amp;ved=0ahUKEwjI5uq9o879AhW-mYQIHYyVAsEQmJACCPAM</t>
  </si>
  <si>
    <t>Arcane</t>
  </si>
  <si>
    <t>https://www.google.com/search?hl=en&amp;gl=us&amp;q=Arcane&amp;sa=X&amp;ved=0ahUKEwix9qPrm_T-AhURF1kFHWIDD-s4PBCYkAIIuAs</t>
  </si>
  <si>
    <t>Manchester Digital</t>
  </si>
  <si>
    <t>http://manchesterdigital.com/</t>
  </si>
  <si>
    <t>https://www.google.com/search?sca_esv=583240805&amp;gl=us&amp;hl=en&amp;q=Manchester+Digital&amp;sa=X&amp;ved=0ahUKEwijgdLvsMqCAxU2jIkEHTkiD0E4KBCYkAII3wo</t>
  </si>
  <si>
    <t>Zolnoi Innovations</t>
  </si>
  <si>
    <t>http://www.zolnoi.com/</t>
  </si>
  <si>
    <t>https://www.google.com/search?gl=us&amp;hl=en&amp;q=Zolnoi+Innovations&amp;sa=X&amp;ved=0ahUKEwjdz4O_9JH9AhWwjIkEHX_QB7AQmJACCJcK</t>
  </si>
  <si>
    <t>https://encrypted-tbn0.gstatic.com/images?q=tbn:ANd9GcTdeNAaLsqM8OMWW_Y-9HGyJ96jlHdzkqcQu3kL_0M&amp;s</t>
  </si>
  <si>
    <t>Electricity Maps</t>
  </si>
  <si>
    <t>https://www.google.com/search?sca_esv=587936899&amp;hl=en&amp;gl=us&amp;q=Electricity+Maps&amp;sa=X&amp;ved=0ahUKEwjH1vf41feCAxVjMlkFHW8LCEwQmJACCPEJ</t>
  </si>
  <si>
    <t>Roku Inc.</t>
  </si>
  <si>
    <t>https://www.google.com/search?gl=us&amp;hl=en&amp;q=Roku+Inc.&amp;sa=X&amp;ved=0ahUKEwiJi8bv5LCAAxXFMEQIHUtoCvYQmJACCKQK</t>
  </si>
  <si>
    <t>https://encrypted-tbn0.gstatic.com/images?q=tbn:ANd9GcQAx2VLsQ1d61HJfozsNblp3zt8XTG3bmRahSz2YNU&amp;s</t>
  </si>
  <si>
    <t>Sterling Technology | Virtual Data Rooms</t>
  </si>
  <si>
    <t>https://www.google.com/search?q=Sterling+Technology+%7C+Virtual+Data+Rooms&amp;sa=X&amp;ved=0ahUKEwj72vDop7r-AhW9FVkFHUElAxA4RhCYkAIIwgo</t>
  </si>
  <si>
    <t>Dotdash Meredith</t>
  </si>
  <si>
    <t>http://www.dotdash.com/</t>
  </si>
  <si>
    <t>https://www.google.com/search?hl=en&amp;gl=us&amp;q=Dotdash+Meredith&amp;sa=X&amp;ved=0ahUKEwivm-rRj4j-AhVulIkEHcIQAbI4PBCYkAIIngw</t>
  </si>
  <si>
    <t>https://encrypted-tbn0.gstatic.com/images?q=tbn:ANd9GcRzzcPh0J5p7-MUXu5p4BORmZ-ZFUvV9MFqAQY2pkU&amp;s</t>
  </si>
  <si>
    <t>RANE (Risk Assistance Network + Exchange)</t>
  </si>
  <si>
    <t>http://ranenetwork.com/</t>
  </si>
  <si>
    <t>https://www.google.com/search?gl=us&amp;hl=en&amp;q=RANE+(Risk+Assistance+Network+%2B+Exchange)&amp;sa=X&amp;ved=0ahUKEwir7NDMxI2AAxX1F1kFHTCCDD04eBCYkAII0Q0</t>
  </si>
  <si>
    <t>https://encrypted-tbn0.gstatic.com/images?q=tbn:ANd9GcSHP9_Cz9zK47fzrQq0-xLUx5eKG49WDwWFXF7_cao&amp;s</t>
  </si>
  <si>
    <t>Evolution Personalvermittlungsgesellschaft mbH</t>
  </si>
  <si>
    <t>https://www.google.com/search?hl=en&amp;gl=us&amp;q=Evolution+Personalvermittlungsgesellschaft+mbH&amp;sa=X&amp;ved=0ahUKEwiXr9W3waj9AhW2jIkEHfUNDP44FBCYkAII-w0</t>
  </si>
  <si>
    <t>Onset Group</t>
  </si>
  <si>
    <t>https://www.google.com/search?gl=us&amp;hl=en&amp;q=Onset+Group&amp;sa=X&amp;ved=0ahUKEwipjsOLvP7_AhV_kYkEHXUtB6g4HhCYkAII0Qw</t>
  </si>
  <si>
    <t>NG Bailey</t>
  </si>
  <si>
    <t>http://www.ngbailey.com/</t>
  </si>
  <si>
    <t>https://www.google.com/search?sca_esv=569809553&amp;hl=en&amp;gl=us&amp;q=NG+Bailey&amp;sa=X&amp;ved=0ahUKEwj1pdO1ndSBAxVTVTUKHWZwA4I4HhCYkAIIwQs</t>
  </si>
  <si>
    <t>https://encrypted-tbn0.gstatic.com/images?q=tbn:ANd9GcQrVZzN2r0NZBe11wpxFtI3P2PXgAbgiMcluEhJz7Y&amp;s</t>
  </si>
  <si>
    <t>RAPS Consulting Inc</t>
  </si>
  <si>
    <t>https://www.google.com/search?q=RAPS+Consulting+Inc&amp;sa=X&amp;ved=0ahUKEwjN7-nisqH_AhWZF1kFHTYbBqo4ChCYkAIIugs</t>
  </si>
  <si>
    <t>Marcus Games</t>
  </si>
  <si>
    <t>https://www.google.com/search?gl=us&amp;hl=en&amp;q=Marcus+Games&amp;sa=X&amp;ved=0ahUKEwiAwID_lL_9AhWflWoFHetMAkYQmJACCIoH</t>
  </si>
  <si>
    <t>https://encrypted-tbn0.gstatic.com/images?q=tbn:ANd9GcROzhJL2maDAHgvNiKjYobh4EprGfwtQbOztZnxjOo&amp;s</t>
  </si>
  <si>
    <t>Tata Technologies</t>
  </si>
  <si>
    <t>http://www.tatatechnologies.com/</t>
  </si>
  <si>
    <t>https://www.google.com/search?sca_esv=563943516&amp;hl=en&amp;gl=us&amp;q=Tata+Technologies&amp;sa=X&amp;ved=0ahUKEwjp94SJ-JyBAxXqlGoFHcJNCSw4PBCYkAIItgs</t>
  </si>
  <si>
    <t>https://encrypted-tbn0.gstatic.com/images?q=tbn:ANd9GcRWr8xkOls1Z_W20tIP8_BScP0bqgaST3YzWuFl3TU&amp;s</t>
  </si>
  <si>
    <t>The RepTrak Company</t>
  </si>
  <si>
    <t>http://www.reptrak.com/</t>
  </si>
  <si>
    <t>https://www.google.com/search?sca_esv=564105068&amp;gl=us&amp;hl=en&amp;q=The+RepTrak+Company&amp;sa=X&amp;ved=0ahUKEwiwgJaFsJ-BAxWRJUQIHb8_C4EQmJACCM4N</t>
  </si>
  <si>
    <t>https://encrypted-tbn0.gstatic.com/images?q=tbn:ANd9GcSBnExFR6hlv_MD0S7LWEFi3X8KHFPsYFhe6oz8&amp;s=0</t>
  </si>
  <si>
    <t>Flaconi GmbH</t>
  </si>
  <si>
    <t>http://www.flaconi.de/</t>
  </si>
  <si>
    <t>https://www.google.com/search?gl=us&amp;hl=en&amp;q=Flaconi+GmbH&amp;sa=X&amp;ved=0ahUKEwivgL3plJqAAxVbEFkFHW4KBb44KBCYkAIIkws</t>
  </si>
  <si>
    <t>https://encrypted-tbn0.gstatic.com/images?q=tbn:ANd9GcRqbSUSR9wiXKFFF7KsEQso6868aOnzYpT_Gj6yiRU&amp;s</t>
  </si>
  <si>
    <t>Figment</t>
  </si>
  <si>
    <t>https://www.google.com/search?ucbcb=1&amp;hl=en&amp;gl=us&amp;q=Figment&amp;sa=X&amp;ved=0ahUKEwiMtoGOp939AhV9j4kEHetWDeQ4KBCYkAII5Qk</t>
  </si>
  <si>
    <t>åŒ—äº¬é›†è”è½¯ä»¶ç§‘æŠ€æœ‰é™å…¬å¸</t>
  </si>
  <si>
    <t>https://www.google.com/search?hl=en&amp;gl=us&amp;q=%E5%8C%97%E4%BA%AC%E9%9B%86%E8%81%94%E8%BD%AF%E4%BB%B6%E7%A7%91%E6%8A%80%E6%9C%89%E9%99%90%E5%85%AC%E5%8F%B8&amp;sa=X&amp;ved=0ahUKEwiOs_KbqYX9AhX3ElkFHTFdBwwQmJACCIgH</t>
  </si>
  <si>
    <t>Revenue Roll</t>
  </si>
  <si>
    <t>https://www.google.com/search?gl=us&amp;hl=en&amp;q=Revenue+Roll&amp;sa=X&amp;ved=0ahUKEwig3_yz2Ij9AhVQlWoFHSVlAssQmJACCJoK</t>
  </si>
  <si>
    <t>https://encrypted-tbn0.gstatic.com/images?q=tbn:ANd9GcQzLNXPnJBC5DZOXsORLD9BwB4uj3cTs3NbALmDuwY&amp;s</t>
  </si>
  <si>
    <t>Parvana</t>
  </si>
  <si>
    <t>https://www.google.com/search?ucbcb=1&amp;gl=us&amp;hl=en&amp;q=Parvana&amp;sa=X&amp;ved=0ahUKEwjJh-yv6KX8AhW3qXIEHcO0AOw4ChCYkAIIuAk</t>
  </si>
  <si>
    <t>Big Cloud</t>
  </si>
  <si>
    <t>https://www.google.com/search?hl=en&amp;gl=us&amp;q=Big+Cloud&amp;sa=X&amp;ved=0ahUKEwiCupKp95v9AhVgjYkEHd0fBPwQmJACCJ0L</t>
  </si>
  <si>
    <t>https://encrypted-tbn0.gstatic.com/images?q=tbn:ANd9GcRyzRfqT2Fim2VIhAm2wctg1K-LcLtvtW81ScXQmgk&amp;s</t>
  </si>
  <si>
    <t>MaandagÂ® IT Poland</t>
  </si>
  <si>
    <t>https://www.google.com/search?q=Maandag%C2%AE+IT+Poland&amp;sa=X&amp;ved=0ahUKEwir6NSk7ZT_AhXaEFkFHf08AfAQmJACCOcJ</t>
  </si>
  <si>
    <t>https://encrypted-tbn0.gstatic.com/images?q=tbn:ANd9GcSENmk56SH0y4P6xyZs9_P9Z45hX-2pWRUOuefWhkA&amp;s</t>
  </si>
  <si>
    <t>Intellihub Group</t>
  </si>
  <si>
    <t>http://www.intellihub.com.au/</t>
  </si>
  <si>
    <t>https://www.google.com/search?sca_esv=565570927&amp;hl=en&amp;gl=us&amp;q=Intellihub+Group&amp;sa=X&amp;ved=0ahUKEwj2mNuT_KuBAxVZTDABHVM8AKcQmJACCPYL</t>
  </si>
  <si>
    <t>https://encrypted-tbn0.gstatic.com/images?q=tbn:ANd9GcQfYOw_6nSqK79EnM_Gd7BkHfWZgl5BznxVx0izrZM&amp;s</t>
  </si>
  <si>
    <t>Cross River</t>
  </si>
  <si>
    <t>http://crossriver.com/</t>
  </si>
  <si>
    <t>https://www.google.com/search?gl=us&amp;hl=en&amp;q=Cross+River&amp;sa=X&amp;ved=0ahUKEwj-5-Gu5N_9AhUCKVkFHfwdB4w4FBCYkAII0Qk</t>
  </si>
  <si>
    <t>https://encrypted-tbn0.gstatic.com/images?q=tbn:ANd9GcTJSg_uRV50tUjLYtxmbS06lZPBWOkS3tH9b6uKe3c&amp;s</t>
  </si>
  <si>
    <t>ZABAS Factory</t>
  </si>
  <si>
    <t>https://www.google.com/search?gl=us&amp;hl=en&amp;q=ZABAS+Factory&amp;sa=X&amp;ved=0ahUKEwir7a-Cm6mAAxVflGoFHQGxB_g4FBCYkAII4wo</t>
  </si>
  <si>
    <t>BetterCloud</t>
  </si>
  <si>
    <t>http://www.bettercloud.com/</t>
  </si>
  <si>
    <t>https://www.google.com/search?gl=us&amp;hl=en&amp;q=BetterCloud&amp;sa=X&amp;ved=0ahUKEwj-3oWG187_AhW7L1kFHVY_CH0QmJACCMgM</t>
  </si>
  <si>
    <t>https://encrypted-tbn0.gstatic.com/images?q=tbn:ANd9GcS0THJrgvCXuxuLpH7Br_HjIZOLZaTKCh5lkUKoQ0w&amp;s</t>
  </si>
  <si>
    <t>Spreegold GmbH</t>
  </si>
  <si>
    <t>https://www.google.com/search?gl=us&amp;hl=en&amp;q=Spreegold+GmbH&amp;sa=X&amp;ved=0ahUKEwjE2vm8mcz_AhVhGlkFHVtcAMY4RhCYkAII4Ao</t>
  </si>
  <si>
    <t>TUUCI</t>
  </si>
  <si>
    <t>https://www.google.com/search?sca_esv=590804984&amp;hl=en&amp;gl=us&amp;q=TUUCI&amp;sa=X&amp;ved=0ahUKEwizw5rIoI6DAxWukIkEHRrBBY04FBCYkAIIuAs</t>
  </si>
  <si>
    <t>Proximus Ada</t>
  </si>
  <si>
    <t>https://www.google.com/search?sca_esv=565257361&amp;hl=en&amp;gl=us&amp;q=Proximus+Ada&amp;sa=X&amp;ved=0ahUKEwjCzN33uqmBAxWTNEQIHTy3DdIQmJACCKAO</t>
  </si>
  <si>
    <t>https://encrypted-tbn0.gstatic.com/images?q=tbn:ANd9GcTH_azehCk8nGo08t8s7ceFxlh-ma6LkEbb-Q86NUs&amp;s</t>
  </si>
  <si>
    <t>Novus Aurelius</t>
  </si>
  <si>
    <t>https://www.google.com/search?sca_esv=575393305&amp;hl=en&amp;gl=us&amp;q=Novus+Aurelius&amp;sa=X&amp;ved=0ahUKEwi-3aXUvoaCAxUbMlkFHZXVBt44ChCYkAIIwgs</t>
  </si>
  <si>
    <t>https://encrypted-tbn0.gstatic.com/images?q=tbn:ANd9GcTyv1RPBYslx3Xu13H6tqxyD1MqV4X-zMJ8tbEZRKNFNN5m9CdtetQ0nPY&amp;s</t>
  </si>
  <si>
    <t>Paula's Choice Skincare Europe - Unilever Prestige</t>
  </si>
  <si>
    <t>http://www.paulaschoice.com/</t>
  </si>
  <si>
    <t>https://www.google.com/search?sca_esv=562459021&amp;hl=en&amp;gl=us&amp;q=Paula%27s+Choice+Skincare+Europe+-+Unilever+Prestige&amp;sa=X&amp;ved=0ahUKEwip9KLTrJCBAxVonGoFHXc8Ax8QmJACCJUL</t>
  </si>
  <si>
    <t>https://encrypted-tbn0.gstatic.com/images?q=tbn:ANd9GcSNResfWngeVNNYIXtkCY2Yqs85t_fSR0EuRFy8SbI&amp;s</t>
  </si>
  <si>
    <t>MC</t>
  </si>
  <si>
    <t>https://www.google.com/search?sca_esv=585847208&amp;hl=en&amp;gl=us&amp;q=MC&amp;sa=X&amp;ved=0ahUKEwi2-ajQkOaCAxVGmYkEHe7qDksQmJACCJsL</t>
  </si>
  <si>
    <t>https://encrypted-tbn0.gstatic.com/images?q=tbn:ANd9GcQbO3hivBl6wHCt-aFOvBgoW3vxwIz5600CdiBwoIw&amp;s</t>
  </si>
  <si>
    <t>Pro-Vision.io</t>
  </si>
  <si>
    <t>http://www.visionio.com/</t>
  </si>
  <si>
    <t>https://www.google.com/search?sca_esv=590391945&amp;gl=us&amp;hl=en&amp;q=Pro-Vision.io&amp;sa=X&amp;ved=0ahUKEwi_oNKx6IuDAxWskGoFHaffCtIQmJACCNAI</t>
  </si>
  <si>
    <t>https://encrypted-tbn0.gstatic.com/images?q=tbn:ANd9GcRJTaY8XUpZLOGTyPefmAaI2-XLWoK-CtsoULnrBhQ&amp;s</t>
  </si>
  <si>
    <t>Redolent</t>
  </si>
  <si>
    <t>https://www.google.com/search?gl=us&amp;hl=en&amp;q=Redolent&amp;sa=X&amp;ved=0ahUKEwjPub_e_vv_AhU8ETQIHe2VCAo4PBCYkAIIlwo</t>
  </si>
  <si>
    <t>Mayo Clinic Health System</t>
  </si>
  <si>
    <t>https://www.google.com/search?sca_esv=1e69a6388d7f472f&amp;sca_upv=1&amp;hl=en&amp;gl=us&amp;q=Mayo+Clinic+Health+System&amp;sa=X&amp;ved=0ahUKEwigrKKZoY6DAxXITTABHQDpDIg4RhCYkAIImAo</t>
  </si>
  <si>
    <t>Puur Data</t>
  </si>
  <si>
    <t>https://www.google.com/search?sca_esv=580393850&amp;gl=us&amp;hl=en&amp;q=Puur+Data&amp;sa=X&amp;ved=0ahUKEwi8xKqX57OCAxUrE1kFHRnKD8o4MhCYkAIIqAw</t>
  </si>
  <si>
    <t>ExploreAI</t>
  </si>
  <si>
    <t>https://www.google.com/search?sca_esv=567185982&amp;gl=us&amp;hl=en&amp;q=ExploreAI&amp;sa=X&amp;ved=0ahUKEwjCzpz-h7uBAxVwFlkFHTjnA_4QmJACCN8J</t>
  </si>
  <si>
    <t>https://encrypted-tbn0.gstatic.com/images?q=tbn:ANd9GcSlZ-HgnmTPL_i1N-Mv-cnu0jBjh4SzvRZOM9iSgic&amp;s</t>
  </si>
  <si>
    <t>Socotra, Inc.</t>
  </si>
  <si>
    <t>http://www.socotra.com/</t>
  </si>
  <si>
    <t>https://www.google.com/search?sca_esv=590053957&amp;hl=en&amp;gl=us&amp;q=Socotra,+Inc.&amp;sa=X&amp;ved=0ahUKEwic7InwnImDAxVuMlkFHRzNBkc4MhCYkAII6A0</t>
  </si>
  <si>
    <t>https://encrypted-tbn0.gstatic.com/images?q=tbn:ANd9GcRGCh0XxF7g51rHuBbf0j1ZrNrBsun5pyhNT46Q&amp;s=0</t>
  </si>
  <si>
    <t>Yves Rocher</t>
  </si>
  <si>
    <t>http://groupe-rocher.com/</t>
  </si>
  <si>
    <t>https://www.google.com/search?sca_esv=577385484&amp;gl=us&amp;hl=en&amp;q=Yves+Rocher&amp;sa=X&amp;ved=0ahUKEwjYvsuQjZiCAxXYHkQIHe7aCDk4ChCYkAIIqAw</t>
  </si>
  <si>
    <t>https://encrypted-tbn0.gstatic.com/images?q=tbn:ANd9GcTHKLnWthdsNZxnN79Ut0mZK9-lZKQ96ynZZ4nV7jM&amp;s</t>
  </si>
  <si>
    <t>Etech Global Services</t>
  </si>
  <si>
    <t>http://www.etechgs.com/</t>
  </si>
  <si>
    <t>https://www.google.com/search?gl=us&amp;hl=en&amp;q=Etech+Global+Services&amp;sa=X&amp;ved=0ahUKEwjC6ZPcz8H9AhXdD1kFHdVJCto4MhCYkAII1Aw</t>
  </si>
  <si>
    <t>https://encrypted-tbn0.gstatic.com/images?q=tbn:ANd9GcQ76pXEt9t5_28yIX-A3LIIBedMkDqtmKD14L95cJE&amp;s</t>
  </si>
  <si>
    <t>Nethermind</t>
  </si>
  <si>
    <t>https://www.google.com/search?sca_esv=582184140&amp;gl=us&amp;hl=en&amp;q=Nethermind&amp;sa=X&amp;ved=0ahUKEwigpqDp8sKCAxUBEFkFHeUgDKk4ChCYkAIIwQk</t>
  </si>
  <si>
    <t>Daniola Corporation</t>
  </si>
  <si>
    <t>https://www.google.com/search?sca_esv=564105068&amp;hl=en&amp;gl=us&amp;q=Daniola+Corporation&amp;sa=X&amp;ved=0ahUKEwixwsqxsp-BAxWqFlkFHedWBdcQmJACCJ8K</t>
  </si>
  <si>
    <t>Paylocity</t>
  </si>
  <si>
    <t>https://www.google.com/search?sca_esv=d821f69a4d5d5c86&amp;hl=en&amp;gl=us&amp;q=Paylocity&amp;sa=X&amp;ved=0ahUKEwjirv-ejpiCAxW9STABHUMJByIQmJACCJ0N</t>
  </si>
  <si>
    <t>https://encrypted-tbn0.gstatic.com/images?q=tbn:ANd9GcQbYY92bGLjoj8n1vTiKOl7HQ3jLF6lQCsOYz73_q4&amp;s</t>
  </si>
  <si>
    <t>Align Technology</t>
  </si>
  <si>
    <t>http://www.aligntech.com/</t>
  </si>
  <si>
    <t>https://www.google.com/search?q=Align+Technology&amp;sa=X&amp;ved=0ahUKEwi_i4fl1p7-AhXHFFkFHa1BDz8QmJACCKAL</t>
  </si>
  <si>
    <t>https://encrypted-tbn0.gstatic.com/images?q=tbn:ANd9GcRwzrD-0VJx_2z4Lrt2HlSK_wy4D2MzqYVVjecsAeA&amp;s</t>
  </si>
  <si>
    <t>Panasonic Automotive North America</t>
  </si>
  <si>
    <t>https://www.google.com/search?sca_esv=571184275&amp;gl=us&amp;hl=en&amp;q=Panasonic+Automotive+North+America&amp;sa=X&amp;ved=0ahUKEwi0sLqX4eCBAxWjJUQIHTWOBlk4qgEQmJACCKAK</t>
  </si>
  <si>
    <t>https://encrypted-tbn0.gstatic.com/images?q=tbn:ANd9GcQotmVOPOR-MqpX28KFXOw_8FeD48JazZNZfPdWdCs&amp;s</t>
  </si>
  <si>
    <t>Bo Growth</t>
  </si>
  <si>
    <t>https://www.google.com/search?gl=us&amp;hl=en&amp;q=Bo+Growth&amp;sa=X&amp;ved=0ahUKEwiF5Ky1k8T9AhUDl2oFHXL7A7g4ChCYkAII5ws</t>
  </si>
  <si>
    <t>https://encrypted-tbn0.gstatic.com/images?q=tbn:ANd9GcTWn2IplEK8aosppbvK8ffULYLqloj2trfGXySvumY&amp;s</t>
  </si>
  <si>
    <t>TaCito Direct</t>
  </si>
  <si>
    <t>https://www.google.com/search?hl=en&amp;gl=us&amp;q=TaCito+Direct&amp;sa=X&amp;ved=0ahUKEwj-y9qHq5f_AhWSD1kFHQljDMo4ChCYkAIIzw0</t>
  </si>
  <si>
    <t>r ireland</t>
  </si>
  <si>
    <t>https://www.google.com/search?ucbcb=1&amp;gl=us&amp;hl=en&amp;q=r+ireland&amp;sa=X&amp;ved=0ahUKEwiqrd6C2cb9AhVLlYkEHV6KDnI4FBCYkAII7Qw</t>
  </si>
  <si>
    <t>Daimler AG (Canada)</t>
  </si>
  <si>
    <t>https://www.google.com/search?sca_esv=564105068&amp;hl=en&amp;gl=us&amp;q=Daimler+AG+(Canada)&amp;sa=X&amp;ved=0ahUKEwiR3u6msZ-BAxX3FVkFHYf2AnE4HhCYkAII2g0</t>
  </si>
  <si>
    <t>Accenture Portugal</t>
  </si>
  <si>
    <t>https://www.google.com/search?sca_esv=566027130&amp;gl=us&amp;hl=en&amp;q=Accenture+Portugal&amp;sa=X&amp;ved=0ahUKEwi86-3X_rCBAxUjFlkFHRLDApUQmJACCI0L</t>
  </si>
  <si>
    <t>Scalo Sp. z o.o.</t>
  </si>
  <si>
    <t>https://www.google.com/search?sca_esv=557359178&amp;gl=us&amp;hl=en&amp;q=Scalo+Sp.+z+o.o.&amp;sa=X&amp;ved=0ahUKEwittZPMyeCAAxWukYkEHVMGCV84ChCYkAII4Qo</t>
  </si>
  <si>
    <t>Å koda X s. r. o.</t>
  </si>
  <si>
    <t>https://www.google.com/search?sca_esv=566027130&amp;hl=en&amp;gl=us&amp;q=%C5%A0koda+X+s.+r.+o.&amp;sa=X&amp;ved=0ahUKEwi_7NrqgbGBAxXVk2oFHZXwB0IQmJACCOAK</t>
  </si>
  <si>
    <t>Sciente International Pte Ltd</t>
  </si>
  <si>
    <t>https://www.google.com/search?sca_esv=573098824&amp;hl=en&amp;gl=us&amp;q=Sciente+International+Pte+Ltd&amp;sa=X&amp;ved=0ahUKEwj1g72ktfKBAxWqsoQIHaS1Dkc4ChCYkAII7wk</t>
  </si>
  <si>
    <t>Scottish Rite for Children</t>
  </si>
  <si>
    <t>https://www.google.com/search?ucbcb=1&amp;gl=us&amp;hl=en&amp;q=Scottish+Rite+for+Children&amp;sa=X&amp;ved=0ahUKEwjOtum_k6H-AhUujIkEHe1SC0Y4UBCYkAIIigo</t>
  </si>
  <si>
    <t>Raiffeisenlandesbank NiederÃ¶sterreich-Wien AG</t>
  </si>
  <si>
    <t>http://www.raiffeisen.at/noew/rlb/de/privatkunden</t>
  </si>
  <si>
    <t>https://www.google.com/search?ucbcb=1&amp;hl=en&amp;gl=us&amp;q=Raiffeisenlandesbank+Nieder%C3%B6sterreich-Wien+AG&amp;sa=X&amp;ved=0ahUKEwiHgvfhj-L8AhVTL0QIHQiNAuc4FBCYkAIIkww</t>
  </si>
  <si>
    <t>TimelyMD</t>
  </si>
  <si>
    <t>http://timelycare.com/</t>
  </si>
  <si>
    <t>https://www.google.com/search?sca_esv=564592924&amp;hl=en&amp;gl=us&amp;q=TimelyMD&amp;sa=X&amp;ved=0ahUKEwjvkZDNtKSBAxWDk4kEHfn0DzEQmJACCPIO</t>
  </si>
  <si>
    <t>Master Builders Solutions</t>
  </si>
  <si>
    <t>https://www.google.com/search?sca_esv=580758711&amp;gl=us&amp;hl=en&amp;q=Master+Builders+Solutions&amp;sa=X&amp;ved=0ahUKEwibubmUpLaCAxWWMlkFHYoYCJI4HhCYkAII0Qk</t>
  </si>
  <si>
    <t>Codemotion</t>
  </si>
  <si>
    <t>http://www.codemotion.com/</t>
  </si>
  <si>
    <t>https://www.google.com/search?sca_esv=565570927&amp;hl=en&amp;gl=us&amp;q=Codemotion&amp;sa=X&amp;ved=0ahUKEwjat5vo-quBAxXHAjQIHUdgAJY4ChCYkAII9ws</t>
  </si>
  <si>
    <t>CommuniTech Recruitment Group</t>
  </si>
  <si>
    <t>https://www.google.com/search?sca_esv=594381902&amp;gl=us&amp;hl=en&amp;q=CommuniTech+Recruitment+Group&amp;sa=X&amp;ved=0ahUKEwiJkKHXibSDAxXpHUQIHQ_4Dg44FBCYkAII_ws</t>
  </si>
  <si>
    <t>Spiff Inc</t>
  </si>
  <si>
    <t>http://www.spiff.com/</t>
  </si>
  <si>
    <t>https://www.google.com/search?gl=us&amp;hl=en&amp;q=Spiff+Inc&amp;sa=X&amp;ved=0ahUKEwi9mbWBsL2AAxWUmmoFHSm7AEU4ChCYkAII5go</t>
  </si>
  <si>
    <t>https://encrypted-tbn0.gstatic.com/images?q=tbn:ANd9GcT_kaemR2ipy1Er-n1xxDiP88ajsUVB-afLbcy0g3M&amp;s</t>
  </si>
  <si>
    <t>WAY POINT SRL</t>
  </si>
  <si>
    <t>https://www.google.com/search?sca_esv=569950492&amp;hl=en&amp;gl=us&amp;q=WAY+POINT+SRL&amp;sa=X&amp;ved=0ahUKEwig_7K32taBAxW2mokEHZTPD1QQmJACCKgM</t>
  </si>
  <si>
    <t>TaskUS</t>
  </si>
  <si>
    <t>https://www.google.com/search?hl=en&amp;gl=us&amp;q=TaskUS&amp;sa=X&amp;ved=0ahUKEwiByY_P6KP-AhWoMlkFHVD-A9oQmJACCMIM</t>
  </si>
  <si>
    <t>Oj Eventi</t>
  </si>
  <si>
    <t>https://www.google.com/search?hl=en&amp;gl=us&amp;q=Oj+Eventi&amp;sa=X&amp;ved=0ahUKEwi5oqeF78H-AhUrSjABHeMNCxIQmJACCIkL</t>
  </si>
  <si>
    <t>M2C - An Ayesa Company</t>
  </si>
  <si>
    <t>https://www.google.com/search?q=M2C+-+An+Ayesa+Company&amp;sa=X&amp;ved=0ahUKEwjLnLn9j5L-AhWiVDUKHRXrDm44ChCYkAIIuAs</t>
  </si>
  <si>
    <t>https://encrypted-tbn0.gstatic.com/images?q=tbn:ANd9GcQ0DtQBgJWcc9O-3_o5s2Z-sYEOclA3e5F7V4yKXn4&amp;s</t>
  </si>
  <si>
    <t>Omio</t>
  </si>
  <si>
    <t>http://www.omio.com/</t>
  </si>
  <si>
    <t>https://www.google.com/search?ucbcb=1&amp;hl=en&amp;gl=us&amp;q=Omio&amp;sa=X&amp;ved=0ahUKEwj96OaD98b-AhUCJUQIHV3EBu8QmJACCLwL</t>
  </si>
  <si>
    <t>Forsyningstilsynet</t>
  </si>
  <si>
    <t>https://forsyningstilsynet.dk/</t>
  </si>
  <si>
    <t>https://www.google.com/search?gl=us&amp;hl=en&amp;q=Forsyningstilsynet&amp;sa=X&amp;ved=0ahUKEwiHxvnqwtGAAxWgATQIHcg2Bg8QmJACCKkM</t>
  </si>
  <si>
    <t>Open Talent</t>
  </si>
  <si>
    <t>https://www.google.com/search?sca_esv=563635297&amp;gl=us&amp;hl=en&amp;q=Open+Talent&amp;sa=X&amp;ved=0ahUKEwjph5bbsJqBAxUoOUQIHcEKBxk4KBCYkAIIzw0</t>
  </si>
  <si>
    <t>https://encrypted-tbn0.gstatic.com/images?q=tbn:ANd9GcR9Y6hS8vOYFXMe3r-pv7qtTsJv6ddBgcL1S4fcyvY&amp;s</t>
  </si>
  <si>
    <t>ScrumLaunch Brazil</t>
  </si>
  <si>
    <t>https://www.google.com/search?sca_esv=569660528&amp;hl=en&amp;gl=us&amp;q=ScrumLaunch+Brazil&amp;sa=X&amp;ved=0ahUKEwipxIj32tGBAxWiVDUKHYpZAxYQmJACCMoL</t>
  </si>
  <si>
    <t>https://encrypted-tbn0.gstatic.com/images?q=tbn:ANd9GcTdMdsjhFqGzdZ-qqER9y6GgRydIGPpblADnFDIj0s&amp;s</t>
  </si>
  <si>
    <t>Advarra</t>
  </si>
  <si>
    <t>http://www.advarra.com/</t>
  </si>
  <si>
    <t>https://www.google.com/search?sca_esv=564105068&amp;gl=us&amp;hl=en&amp;q=Advarra&amp;sa=X&amp;ved=0ahUKEwjDq8GHsZ-BAxUtTDABHaEiBts4MhCYkAIIqQo</t>
  </si>
  <si>
    <t>https://encrypted-tbn0.gstatic.com/images?q=tbn:ANd9GcQqBNM_uHPcxF3x2NKgzcB3bdJz1fr8cZUphWKm8AM&amp;s</t>
  </si>
  <si>
    <t>Datascientest</t>
  </si>
  <si>
    <t>https://www.google.com/search?gl=us&amp;hl=en&amp;q=Datascientest&amp;sa=X&amp;ved=0ahUKEwjzm_u4irD9AhVOTjABHdzsAM84MhCYkAIIigs</t>
  </si>
  <si>
    <t>https://encrypted-tbn0.gstatic.com/images?q=tbn:ANd9GcStTFjtemtsASkdwTCvT_QHRvhKHEjeFfCLgl0EUu80uenZCN_uQF6M1TY&amp;s</t>
  </si>
  <si>
    <t>iPeople Infosystems LLC</t>
  </si>
  <si>
    <t>https://www.google.com/search?sca_esv=586873451&amp;hl=en&amp;gl=us&amp;q=iPeople+Infosystems+LLC&amp;sa=X&amp;ved=0ahUKEwi5iaSaye2CAxUFEFkFHXUIBpsQmJACCK4L</t>
  </si>
  <si>
    <t>Elitez Asia Vietnam</t>
  </si>
  <si>
    <t>https://www.google.com/search?hl=en&amp;gl=us&amp;q=Elitez+Asia+Vietnam&amp;sa=X&amp;ved=0ahUKEwjfkuSniJCAAxXIFlkFHTmHDnUQmJACCNUJ</t>
  </si>
  <si>
    <t>à¸šà¸£à¸´à¸©à¸±à¸— à¸­à¸´à¸™à¹€à¸•à¸­à¸£à¹Œà¸¥à¸´à¹‰à¸‡à¸„à¹Œ à¹€à¸—à¹€à¸¥à¸„à¸­à¸¡ à¸ˆà¸³à¸à¸±à¸” (à¸¡à¸«à¸²à¸Šà¸™)</t>
  </si>
  <si>
    <t>http://www.interlinktelecom.co.th/</t>
  </si>
  <si>
    <t>https://www.google.com/search?sca_esv=564926619&amp;gl=us&amp;hl=en&amp;q=%E0%B8%9A%E0%B8%A3%E0%B8%B4%E0%B8%A9%E0%B8%B1%E0%B8%97+%E0%B8%AD%E0%B8%B4%E0%B8%99%E0%B9%80%E0%B8%95%E0%B8%AD%E0%B8%A3%E0%B9%8C%E0%B8%A5%E0%B8%B4%E0%B9%89%E0%B8%87%E0%B8%84%E0%B9%8C+%E0%B9%80%E0%B8%97%E0%B9%80%E0%B8%A5%E0%B8%84%E0%B8%AD%E0%B8%A1+%E0%B8%88%E0%B8%B3%E0%B8%81%E0%B8%B1%E0%B8%94+(%E0%B8%A1%E0%B8%AB%E0%B8%B2%E0%B8%8A%E0%B8%99)&amp;sa=X&amp;ved=0ahUKEwiHmp34-aaBAxVpD1kFHRziChQQmJACCKoM</t>
  </si>
  <si>
    <t>https://encrypted-tbn0.gstatic.com/images?q=tbn:ANd9GcTDB36l0A-RetaQNHBWxHZTYpjbVCrLP94Cqnz1&amp;s=0</t>
  </si>
  <si>
    <t>Deutsche Bank Careers</t>
  </si>
  <si>
    <t>https://www.google.com/search?gl=us&amp;hl=en&amp;q=Deutsche+Bank+Careers&amp;sa=X&amp;ved=0ahUKEwi5jseosOr_AhW2D1kFHcBvBFo4MhCYkAII1Qo</t>
  </si>
  <si>
    <t>PIERER Innovation GmbH</t>
  </si>
  <si>
    <t>https://www.google.com/search?sca_esv=574716396&amp;gl=us&amp;hl=en&amp;q=PIERER+Innovation+GmbH&amp;sa=X&amp;ved=0ahUKEwiAjOKvu4GCAxXiITQIHXS5C6gQmJACCIsN</t>
  </si>
  <si>
    <t>https://encrypted-tbn0.gstatic.com/images?q=tbn:ANd9GcRZoNy1j9kmmzc942uoOLy1t4c0_j1f9p8_KVAxLWo&amp;s</t>
  </si>
  <si>
    <t>ÄŒeskÃ¡ spoÅ™itelna</t>
  </si>
  <si>
    <t>http://www.csas.cz/</t>
  </si>
  <si>
    <t>https://www.google.com/search?q=%C4%8Cesk%C3%A1+spo%C5%99itelna&amp;sa=X&amp;ved=0ahUKEwjEvI3Y_8P8AhU0tjEKHSa5B4EQmJACCI4L</t>
  </si>
  <si>
    <t>i-Pharm Consulting</t>
  </si>
  <si>
    <t>https://www.google.com/search?gl=us&amp;hl=en&amp;q=i-Pharm+Consulting&amp;sa=X&amp;ved=0ahUKEwj41YO5nYP_AhUPkIkEHf_ZBhUQmJACCKUM</t>
  </si>
  <si>
    <t>Ericsson GmbH</t>
  </si>
  <si>
    <t>https://www.google.com/search?sca_esv=586505729&amp;hl=en&amp;gl=us&amp;q=Ericsson+GmbH&amp;sa=X&amp;ved=0ahUKEwj0_M6ojeuCAxWlkIkEHURyDYMQmJACCJcM</t>
  </si>
  <si>
    <t>Omnipresent</t>
  </si>
  <si>
    <t>http://www.omnifreight.co.uk/</t>
  </si>
  <si>
    <t>https://www.google.com/search?sca_esv=434f25a74d3e636d&amp;sca_upv=1&amp;gl=us&amp;hl=en&amp;q=Omnipresent&amp;sa=X&amp;ved=0ahUKEwiVl9qB1_yCAxV2QzABHdB9DMk4KBCYkAII5Ao</t>
  </si>
  <si>
    <t>Kulturplanner - Graf Moser Management GmbH</t>
  </si>
  <si>
    <t>https://www.google.com/search?sca_esv=588967138&amp;gl=us&amp;hl=en&amp;q=Kulturplanner+-+Graf+Moser+Management+GmbH&amp;sa=X&amp;ved=0ahUKEwjeoouinf-CAxV6IkQIHSqqDj8QmJACCKoM</t>
  </si>
  <si>
    <t>Leaf Home</t>
  </si>
  <si>
    <t>https://www.leafhome.com/</t>
  </si>
  <si>
    <t>https://www.google.com/search?hl=en&amp;gl=us&amp;q=Leaf+Home&amp;sa=X&amp;ved=0ahUKEwic5aeQwYX-AhXPlYkEHRCmCBo4FBCYkAII0gk</t>
  </si>
  <si>
    <t>NSW Police Force</t>
  </si>
  <si>
    <t>http://www.police.nsw.gov.au/</t>
  </si>
  <si>
    <t>https://www.google.com/search?hl=en&amp;gl=us&amp;q=NSW+Police+Force&amp;sa=X&amp;ved=0ahUKEwjG0czRt87-AhUmIjQIHe5qC4EQmJACCJoK</t>
  </si>
  <si>
    <t>Dougs Compta</t>
  </si>
  <si>
    <t>https://www.google.com/search?gl=us&amp;hl=en&amp;q=Dougs+Compta&amp;sa=X&amp;ved=0ahUKEwjC2bfFruD_AhWJGVkFHdq4Ax04ChCYkAIIiw0</t>
  </si>
  <si>
    <t>Media.net</t>
  </si>
  <si>
    <t>https://www.media.net/</t>
  </si>
  <si>
    <t>https://www.google.com/search?ucbcb=1&amp;gl=us&amp;hl=en&amp;q=Media.net&amp;sa=X&amp;ved=0ahUKEwjDz7OtpbX-AhVpJkQIHf3QCk84UBCYkAIInAs</t>
  </si>
  <si>
    <t>Akraya</t>
  </si>
  <si>
    <t>https://www.google.com/search?gl=us&amp;hl=en&amp;q=Akraya&amp;sa=X&amp;ved=0ahUKEwiyxZWLru__AhVHD1kFHRmMABA4HhCYkAII4As</t>
  </si>
  <si>
    <t>https://encrypted-tbn0.gstatic.com/images?q=tbn:ANd9GcQnXxck0dYa6rpR_jc4o-Zph1M1-3J0futIbah5pnM&amp;s</t>
  </si>
  <si>
    <t>Old Mutual</t>
  </si>
  <si>
    <t>https://www.google.com/search?gl=us&amp;hl=en&amp;q=Old+Mutual&amp;sa=X&amp;ved=0ahUKEwjywNaU9ef_AhUirokEHaFNAuA4HhCYkAII8gk</t>
  </si>
  <si>
    <t>https://encrypted-tbn0.gstatic.com/images?q=tbn:ANd9GcQ_eckxexAOEq-Hg_EygR4xA__fylkWKYPR0iSimMI&amp;s</t>
  </si>
  <si>
    <t>Chiva-Som International Health Resorts Co., Ltd.</t>
  </si>
  <si>
    <t>http://www.chivasom.com/</t>
  </si>
  <si>
    <t>https://www.google.com/search?sca_esv=569384727&amp;hl=en&amp;gl=us&amp;q=Chiva-Som+International+Health+Resorts+Co.,+Ltd.&amp;sa=X&amp;ved=0ahUKEwjUl8iEn8-BAxUQEGIAHev4ALU4ChCYkAIIzwo</t>
  </si>
  <si>
    <t>https://encrypted-tbn0.gstatic.com/images?q=tbn:ANd9GcSwhSS7luFb-klUcEI7B4YmQe9G7S-btI4GTKewCMU&amp;s</t>
  </si>
  <si>
    <t>Castleton Commodities International</t>
  </si>
  <si>
    <t>http://www.cci.com/</t>
  </si>
  <si>
    <t>https://www.google.com/search?sca_esv=579384295&amp;gl=us&amp;hl=en&amp;q=Castleton+Commodities+International&amp;sa=X&amp;ved=0ahUKEwiipa201amCAxV7rYkEHZSkAEU4RhCYkAIIiA4</t>
  </si>
  <si>
    <t>https://encrypted-tbn0.gstatic.com/images?q=tbn:ANd9GcSPdU4j0LgmwxwwFwdINzUjjPfLa4TCqP2D7cVWpeU&amp;s</t>
  </si>
  <si>
    <t>Accobat A/S</t>
  </si>
  <si>
    <t>http://www.accobat.com/</t>
  </si>
  <si>
    <t>https://www.google.com/search?gl=us&amp;hl=en&amp;q=Accobat+A/S&amp;sa=X&amp;ved=0ahUKEwi6yNj418b9AhV3lmoFHUX_DCo4KBCYkAII0A0</t>
  </si>
  <si>
    <t>BORA</t>
  </si>
  <si>
    <t>https://www.bora.com/</t>
  </si>
  <si>
    <t>https://www.google.com/search?gl=us&amp;hl=en&amp;q=BORA&amp;sa=X&amp;ved=0ahUKEwiamP-95eL_AhU5kWoFHWbhBO84HhCYkAII4wo</t>
  </si>
  <si>
    <t>https://encrypted-tbn0.gstatic.com/images?q=tbn:ANd9GcSfsQSS_ndeeiwfWsy_UXl06o9ZjQpD4ZQLVXg5RMU&amp;s</t>
  </si>
  <si>
    <t>CDW</t>
  </si>
  <si>
    <t>http://www.cdw.com/</t>
  </si>
  <si>
    <t>https://www.google.com/search?sca_esv=559635945&amp;hl=en&amp;gl=us&amp;q=CDW&amp;sa=X&amp;ved=0ahUKEwirkO64z_SAAxVCGFkFHQcvA3M4ChCYkAII5wo</t>
  </si>
  <si>
    <t>https://encrypted-tbn0.gstatic.com/images?q=tbn:ANd9GcRtj3q3rlEjv1waed_UqjZAmHj4CTgdbV_DLpJE&amp;s=0</t>
  </si>
  <si>
    <t>YO HR CONSULTANCY</t>
  </si>
  <si>
    <t>https://www.google.com/search?sca_esv=576391435&amp;gl=us&amp;hl=en&amp;q=YO+HR+CONSULTANCY&amp;sa=X&amp;ved=0ahUKEwib_I6dxZCCAxW2E1kFHWxuDKo4ChCYkAIIyQs</t>
  </si>
  <si>
    <t>à¸šà¸£à¸´à¸©à¸±à¸— à¸à¸£à¸µà¸™ à¸¥à¸²à¹€à¸—à¹‡à¸à¸‹à¹Œ à¸ˆà¸³à¸à¸±à¸”</t>
  </si>
  <si>
    <t>https://www.google.com/search?sca_esv=562123659&amp;hl=en&amp;gl=us&amp;q=%E0%B8%9A%E0%B8%A3%E0%B8%B4%E0%B8%A9%E0%B8%B1%E0%B8%97+%E0%B8%81%E0%B8%A3%E0%B8%B5%E0%B8%99+%E0%B8%A5%E0%B8%B2%E0%B9%80%E0%B8%97%E0%B9%87%E0%B8%81%E0%B8%8B%E0%B9%8C+%E0%B8%88%E0%B8%B3%E0%B8%81%E0%B8%B1%E0%B8%94&amp;sa=X&amp;ved=0ahUKEwjWxui0p4uBAxXKk2oFHaKzBns4ChCYkAIImw4</t>
  </si>
  <si>
    <t>https://encrypted-tbn0.gstatic.com/images?q=tbn:ANd9GcSzNO9tSOiFwjIF_VTOSr1CaQngYZbjDgOh6XD8STY&amp;s</t>
  </si>
  <si>
    <t>China Taiping Insurance (HK) Company Limited</t>
  </si>
  <si>
    <t>http://www.hk.cntaiping.com/</t>
  </si>
  <si>
    <t>https://www.google.com/search?q=China+Taiping+Insurance+(HK)+Company+Limited&amp;sa=X&amp;ved=0ahUKEwjJ5pHm-sv-AhVcg4QIHW_8DNMQmJACCIAM</t>
  </si>
  <si>
    <t>Kyndryl Careers</t>
  </si>
  <si>
    <t>https://www.google.com/search?gl=us&amp;hl=en&amp;q=Kyndryl+Careers&amp;sa=X&amp;ved=0ahUKEwixgpT-qb_-AhWukIkEHYsyAuc4MhCYkAIIygk</t>
  </si>
  <si>
    <t>Moviri SpA</t>
  </si>
  <si>
    <t>http://www.moviri.com/</t>
  </si>
  <si>
    <t>https://www.google.com/search?hl=en&amp;gl=us&amp;q=Moviri+SpA&amp;sa=X&amp;ved=0ahUKEwjz8J6WibD9AhWUk4kEHVFPAgU4HhCYkAIIwgo</t>
  </si>
  <si>
    <t>Salesforce, inc.</t>
  </si>
  <si>
    <t>https://www.google.com/search?sca_esv=590053957&amp;gl=us&amp;hl=en&amp;q=Salesforce,+inc.&amp;sa=X&amp;ved=0ahUKEwiJl-GwnImDAxUolGoFHY9pBFEQmJACCM8N</t>
  </si>
  <si>
    <t>SMITH ZANDER INTERNATIONAL</t>
  </si>
  <si>
    <t>https://www.google.com/search?sca_esv=579068902&amp;gl=us&amp;hl=en&amp;q=SMITH+ZANDER+INTERNATIONAL&amp;sa=X&amp;ved=0ahUKEwiSvfSBm6eCAxUmm2oFHdkXDUoQmJACCM0M</t>
  </si>
  <si>
    <t>https://encrypted-tbn0.gstatic.com/images?q=tbn:ANd9GcQzxCkqPxqhL2wGDS8Na2MlhYu5SZn1s9Q8BO_WBxQ&amp;s</t>
  </si>
  <si>
    <t>Alpargatas</t>
  </si>
  <si>
    <t>http://www.alpargatas.com.br/</t>
  </si>
  <si>
    <t>https://www.google.com/search?ucbcb=1&amp;hl=en&amp;gl=us&amp;q=Alpargatas&amp;sa=X&amp;ved=0ahUKEwjH17TJucv8AhXCkokEHZ31Dkg4HhCYkAIIkww</t>
  </si>
  <si>
    <t>https://encrypted-tbn0.gstatic.com/images?q=tbn:ANd9GcQwK_3Pd-xSCt9S0HTCkoCdlWWLMI39N0mRO_oC&amp;s=0</t>
  </si>
  <si>
    <t>solvistas Deutschland GmbH</t>
  </si>
  <si>
    <t>http://solvistas.com/</t>
  </si>
  <si>
    <t>https://www.google.com/search?hl=en&amp;gl=us&amp;q=solvistas+Deutschland+GmbH&amp;sa=X&amp;ved=0ahUKEwifx7zi9J7_AhWhRDABHYKMAmE4FBCYkAII6Ak</t>
  </si>
  <si>
    <t>Houzz</t>
  </si>
  <si>
    <t>http://www.houzz.com/</t>
  </si>
  <si>
    <t>https://www.google.com/search?gl=us&amp;hl=en&amp;q=Houzz&amp;sa=X&amp;ved=0ahUKEwizxpuayoiAAxUyMlkFHdi-A1MQmJACCPgG</t>
  </si>
  <si>
    <t>https://encrypted-tbn0.gstatic.com/images?q=tbn:ANd9GcRPmee4oiqL4u_J6HQeWoNyqUKtx6xahLJVcde0fgk&amp;s</t>
  </si>
  <si>
    <t>1010data</t>
  </si>
  <si>
    <t>http://www.1010data.com/</t>
  </si>
  <si>
    <t>https://www.google.com/search?gl=us&amp;hl=en&amp;q=1010data&amp;sa=X&amp;ved=0ahUKEwjx5q6wotv_AhXUbDABHWnXABM4ZBCYkAII0g4</t>
  </si>
  <si>
    <t>https://encrypted-tbn0.gstatic.com/images?q=tbn:ANd9GcT7SlTElIs1mRPUjI81TtPImviIuZNK5JkzvH_M13U&amp;s</t>
  </si>
  <si>
    <t>Plum Fintech</t>
  </si>
  <si>
    <t>http://withplum.com/</t>
  </si>
  <si>
    <t>https://www.google.com/search?hl=en&amp;gl=us&amp;q=Plum+Fintech&amp;sa=X&amp;ved=0ahUKEwiyw9GKioP-AhXkjIkEHY6RBFAQmJACCMMI</t>
  </si>
  <si>
    <t>https://encrypted-tbn0.gstatic.com/images?q=tbn:ANd9GcQKlLHyN9lMfxEafIIurJNdWcCVH_yVCdm0ZKqTXOk&amp;s</t>
  </si>
  <si>
    <t>Linxo</t>
  </si>
  <si>
    <t>https://www.google.com/search?sca_esv=067143e154801387&amp;sca_upv=1&amp;hl=en&amp;gl=us&amp;q=Linxo&amp;sa=X&amp;ved=0ahUKEwiLjfHr2oGDAxXmTTABHZYSCvo4FBCYkAII3ww</t>
  </si>
  <si>
    <t>https://encrypted-tbn0.gstatic.com/images?q=tbn:ANd9GcR5qLVhVqM8oPNPE9MmdSnfPadArzIVTYjKQazXR1c&amp;s</t>
  </si>
  <si>
    <t>Prosites Inc</t>
  </si>
  <si>
    <t>http://www.prosites.com/</t>
  </si>
  <si>
    <t>https://www.google.com/search?gl=us&amp;hl=en&amp;q=Prosites+Inc&amp;sa=X&amp;ved=0ahUKEwiapdunh7r9AhXAFFkFHaluCwE4ChCYkAII3A0</t>
  </si>
  <si>
    <t>MATH-UP GmbH</t>
  </si>
  <si>
    <t>https://www.google.com/search?sca_esv=568425080&amp;gl=us&amp;hl=en&amp;q=MATH-UP+GmbH&amp;sa=X&amp;ved=0ahUKEwiUu6Hh1seBAxUAEFkFHWocD2YQmJACCKYM</t>
  </si>
  <si>
    <t>https://encrypted-tbn0.gstatic.com/images?q=tbn:ANd9GcTJFGiKH5eCrUJ0pCqxLjeSptu6u3LrSm87bOVQxQ4&amp;s</t>
  </si>
  <si>
    <t>Grasil Solutions Private Limited</t>
  </si>
  <si>
    <t>https://www.google.com/search?sca_esv=559317661&amp;hl=en&amp;gl=us&amp;q=Grasil+Solutions+Private+Limited&amp;sa=X&amp;ved=0ahUKEwj73tn2kvKAAxU1k4kEHSmNCogQmJACCL0J</t>
  </si>
  <si>
    <t>https://encrypted-tbn0.gstatic.com/images?q=tbn:ANd9GcTnZ8LSun9NMIBycLTlj7vHaCJpQD6EBNyQtMYhINo&amp;s</t>
  </si>
  <si>
    <t>LLC IT Development and Marketing</t>
  </si>
  <si>
    <t>https://www.google.com/search?sca_esv=571511976&amp;gl=us&amp;hl=en&amp;q=LLC+IT+Development+and+Marketing&amp;sa=X&amp;ved=0ahUKEwjH24ijquOBAxWvrokEHdjlC_oQmJACCNwL</t>
  </si>
  <si>
    <t>https://encrypted-tbn0.gstatic.com/images?q=tbn:ANd9GcR0tkEuMaSIK_UaXgrCb6Lx3h1_zITKUoNA1tBI-Dg&amp;s</t>
  </si>
  <si>
    <t>Crowe</t>
  </si>
  <si>
    <t>http://www.crowe.com/</t>
  </si>
  <si>
    <t>https://www.google.com/search?sca_esv=579729357&amp;hl=en&amp;gl=us&amp;q=Crowe&amp;sa=X&amp;ved=0ahUKEwie1sqJ6q6CAxW8EFkFHeX5Ay44jAEQmJACCP4O</t>
  </si>
  <si>
    <t>https://encrypted-tbn0.gstatic.com/images?q=tbn:ANd9GcRQbq9PsEMCzP1Ej4IpEax6wC8hTXM2bwOdVwui7n0&amp;s</t>
  </si>
  <si>
    <t>Global Medical Response</t>
  </si>
  <si>
    <t>https://www.globalmedicalresponse.com/</t>
  </si>
  <si>
    <t>https://www.google.com/search?hl=en&amp;gl=us&amp;q=Global+Medical+Response&amp;sa=X&amp;ved=0ahUKEwjtwdmGwJ79AhXBkmoFHQNuCaA4KBCYkAIIjwo</t>
  </si>
  <si>
    <t>https://encrypted-tbn0.gstatic.com/images?q=tbn:ANd9GcQjqM8o8adH3JKBR2f94CJ4XXtAMBq8lum9vNri&amp;s=0</t>
  </si>
  <si>
    <t>Astrix Technology</t>
  </si>
  <si>
    <t>http://www.astrixinc.com/</t>
  </si>
  <si>
    <t>https://www.google.com/search?sca_esv=594542564&amp;hl=en&amp;gl=us&amp;q=Astrix+Technology&amp;sa=X&amp;ved=0ahUKEwiu1KKJxLaDAxWBMlkFHRWPAZkQmJACCJsK</t>
  </si>
  <si>
    <t>https://encrypted-tbn0.gstatic.com/images?q=tbn:ANd9GcTxJQbreK1hJq2087YEZh5Lmi6Tr-UnSvywLTNe&amp;s=0</t>
  </si>
  <si>
    <t>terradue</t>
  </si>
  <si>
    <t>https://www.google.com/search?sca_esv=573098824&amp;gl=us&amp;hl=en&amp;q=terradue&amp;sa=X&amp;ved=0ahUKEwi89ZzptPKBAxXUnYkEHcoICEE4ChCYkAIIvAs</t>
  </si>
  <si>
    <t>https://encrypted-tbn0.gstatic.com/images?q=tbn:ANd9GcTLAojt4VcK_0YtZjz7XvASikEY-yN4NxYBmGRMBFw&amp;s</t>
  </si>
  <si>
    <t>GetYourGuide</t>
  </si>
  <si>
    <t>http://www.getyourguide.com/</t>
  </si>
  <si>
    <t>https://www.google.com/search?sca_esv=558682799&amp;gl=us&amp;hl=en&amp;q=GetYourGuide&amp;sa=X&amp;ved=0ahUKEwj5momek-2AAxWMfzABHfIOCXc4FBCYkAII1g0</t>
  </si>
  <si>
    <t>https://encrypted-tbn0.gstatic.com/images?q=tbn:ANd9GcSZibpwMJ-AmHkyYUMr55cBMUZDNm7TT6JrvZbtRAw&amp;s</t>
  </si>
  <si>
    <t>ENGIE Global Energy Management &amp; Sales</t>
  </si>
  <si>
    <t>https://www.google.com/search?q=ENGIE+Global+Energy+Management+%26+Sales&amp;sa=X&amp;ved=0ahUKEwiJxZn3qLr-AhUkFlkFHfYSDegQmJACCLUL</t>
  </si>
  <si>
    <t>à¸šà¸£à¸´à¸©à¸±à¸— à¹„à¸—à¸¢à¸›à¸£à¸°à¸à¸±à¸™à¸Šà¸µà¸§à¸´à¸• à¸ˆà¸³à¸à¸±à¸” (à¸¡à¸«à¸²à¸Šà¸™)</t>
  </si>
  <si>
    <t>http://www.thailife.com/</t>
  </si>
  <si>
    <t>https://www.google.com/search?sca_esv=589004769&amp;gl=us&amp;hl=en&amp;q=%E0%B8%9A%E0%B8%A3%E0%B8%B4%E0%B8%A9%E0%B8%B1%E0%B8%97+%E0%B9%84%E0%B8%97%E0%B8%A2%E0%B8%9B%E0%B8%A3%E0%B8%B0%E0%B8%81%E0%B8%B1%E0%B8%99%E0%B8%8A%E0%B8%B5%E0%B8%A7%E0%B8%B4%E0%B8%95+%E0%B8%88%E0%B8%B3%E0%B8%81%E0%B8%B1%E0%B8%94+(%E0%B8%A1%E0%B8%AB%E0%B8%B2%E0%B8%8A%E0%B8%99)&amp;sa=X&amp;ved=0ahUKEwi35caSnv-CAxUWvokEHXjKDNs4FBCYkAII8Ak</t>
  </si>
  <si>
    <t>https://encrypted-tbn0.gstatic.com/images?q=tbn:ANd9GcS66jm-3r0x7k57_5AHgg_N3NDubR3HKsQWP7Hx&amp;s=0</t>
  </si>
  <si>
    <t>Rubik Ventures</t>
  </si>
  <si>
    <t>http://www.rubikvc.com/</t>
  </si>
  <si>
    <t>https://www.google.com/search?gl=us&amp;hl=en&amp;q=Rubik+Ventures&amp;sa=X&amp;ved=0ahUKEwj29eXclcf_AhVJkIkEHUFNA9Q4RhCYkAIIwg0</t>
  </si>
  <si>
    <t>Likha Careers</t>
  </si>
  <si>
    <t>https://www.google.com/search?sca_esv=aa2d63c0f83aea3d&amp;sca_upv=1&amp;gl=us&amp;hl=en&amp;q=Likha+Careers&amp;sa=X&amp;ved=0ahUKEwjsh7aVtZ2DAxXFQjABHSMpDOcQmJACCNUK</t>
  </si>
  <si>
    <t>https://encrypted-tbn0.gstatic.com/images?q=tbn:ANd9GcQ1Plan9ggd5195IU6JBAJs6a4zHS2290Y1nsaFUBc&amp;s</t>
  </si>
  <si>
    <t>United Nations High Commissioner for Refugees</t>
  </si>
  <si>
    <t>https://www.google.com/search?gl=us&amp;hl=en&amp;q=United+Nations+High+Commissioner+for+Refugees&amp;sa=X&amp;ved=0ahUKEwib8PGo-Pb_AhWoFVkFHXpNDr4QmJACCNcJ</t>
  </si>
  <si>
    <t>https://encrypted-tbn0.gstatic.com/images?q=tbn:ANd9GcS8MY9VNsWzuvPDbXsIqO9xHVTV4eox3mLPMMo4NUs&amp;s</t>
  </si>
  <si>
    <t>Brainwave Optigrators</t>
  </si>
  <si>
    <t>https://www.google.com/search?sca_esv=569660528&amp;hl=en&amp;gl=us&amp;q=Brainwave+Optigrators&amp;sa=X&amp;ved=0ahUKEwjvtOyu2tGBAxUbMlkFHZohDhoQmJACCJYL</t>
  </si>
  <si>
    <t>Menzies Research Institute</t>
  </si>
  <si>
    <t>http://www.menzies.utas.edu.au/</t>
  </si>
  <si>
    <t>https://www.google.com/search?sca_esv=567797162&amp;gl=us&amp;hl=en&amp;q=Menzies+Research+Institute&amp;sa=X&amp;ved=0ahUKEwjZjeqBkcCBAxWZEFkFHSp8BTM4HhCYkAIIxg0</t>
  </si>
  <si>
    <t>Ruike Consultancy Asia Limited</t>
  </si>
  <si>
    <t>https://www.google.com/search?gl=us&amp;hl=en&amp;q=Ruike+Consultancy+Asia+Limited&amp;sa=X&amp;ved=0ahUKEwirk5znlZqAAxWlFlkFHZ8NAs8QmJACCPsK</t>
  </si>
  <si>
    <t>https://encrypted-tbn0.gstatic.com/images?q=tbn:ANd9GcT7QwPw0lg-L7HT0n7N_abJ0lkt-hpKpZJG1G8Y6FE&amp;s</t>
  </si>
  <si>
    <t>Ensis Technologies Inc</t>
  </si>
  <si>
    <t>https://www.google.com/search?sca_esv=563320360&amp;hl=en&amp;gl=us&amp;q=Ensis+Technologies+Inc&amp;sa=X&amp;ved=0ahUKEwjj1vaV9JeBAxUsEFkFHWwMBIgQmJACCJMO</t>
  </si>
  <si>
    <t>https://encrypted-tbn0.gstatic.com/images?q=tbn:ANd9GcT96cnA_PrgZrsIBlELDbZeOrUMiU053iNibsaR-HE&amp;s</t>
  </si>
  <si>
    <t>Santander Digital Services</t>
  </si>
  <si>
    <t>https://www.google.com/search?gl=us&amp;hl=en&amp;q=Santander+Digital+Services&amp;sa=X&amp;ved=0ahUKEwj7z86tmfT-AhUAk2oFHSU3B1YQmJACCPEK</t>
  </si>
  <si>
    <t>https://encrypted-tbn0.gstatic.com/images?q=tbn:ANd9GcS9-XfmmCD2jPTjVn69FwURUkPbbSt9Ine_VhooaFA&amp;s</t>
  </si>
  <si>
    <t>Cadent Gas Limited</t>
  </si>
  <si>
    <t>http://cadentgas.com/</t>
  </si>
  <si>
    <t>https://www.google.com/search?sca_esv=576391435&amp;gl=us&amp;hl=en&amp;q=Cadent+Gas+Limited&amp;sa=X&amp;ved=0ahUKEwj54Pv3xZCCAxUCkIkEHUBICoc4MhCYkAII2wo</t>
  </si>
  <si>
    <t>https://encrypted-tbn0.gstatic.com/images?q=tbn:ANd9GcSaurL_cjn1qvVN3j_684t9mG_BADSru0AE63C_1Uk&amp;s</t>
  </si>
  <si>
    <t>YO HR Consultancy</t>
  </si>
  <si>
    <t>https://www.google.com/search?sca_esv=06facc7d011ff327&amp;hl=en&amp;gl=us&amp;q=YO+HR+Consultancy&amp;sa=X&amp;ved=0ahUKEwixh4Ws55WDAxUfRTABHcqjBb04UBCYkAIIkgw</t>
  </si>
  <si>
    <t>https://encrypted-tbn0.gstatic.com/images?q=tbn:ANd9GcT01PQg6J0_fHvXzLiXn-Hq-pENbIVXjGimTHOtq90&amp;s</t>
  </si>
  <si>
    <t>Digital Janet</t>
  </si>
  <si>
    <t>https://www.google.com/search?sca_esv=565857231&amp;gl=us&amp;hl=en&amp;q=Digital+Janet&amp;sa=X&amp;ved=0ahUKEwj3nJznu66BAxWMlWoFHRWIDWA4RhCYkAIIvAo</t>
  </si>
  <si>
    <t>Juniper Square</t>
  </si>
  <si>
    <t>http://www.junipersquare.com/</t>
  </si>
  <si>
    <t>https://www.google.com/search?sca_esv=558035255&amp;hl=en&amp;gl=us&amp;q=Juniper+Square&amp;sa=X&amp;ved=0ahUKEwiLmIP0xuWAAxVwjokEHbdbDX8QmJACCPQL</t>
  </si>
  <si>
    <t>https://encrypted-tbn0.gstatic.com/images?q=tbn:ANd9GcQAUXnRt2Rn1FUSK0ARghm2x-y-_RVZKTwFT6jwpPA&amp;s</t>
  </si>
  <si>
    <t>AXEAL</t>
  </si>
  <si>
    <t>https://www.google.com/search?hl=en&amp;gl=us&amp;q=AXEAL&amp;sa=X&amp;ved=0ahUKEwiQt_-5mcz_AhUWFmIAHSwsDFY4MhCYkAII2Aw</t>
  </si>
  <si>
    <t>DASH2</t>
  </si>
  <si>
    <t>https://www.google.com/search?sca_esv=583240805&amp;gl=us&amp;hl=en&amp;q=DASH2&amp;sa=X&amp;ved=0ahUKEwjw_vXlrsqCAxXsv4kEHWp5CJA4ChCYkAIIjA4</t>
  </si>
  <si>
    <t>SumUp Inc.</t>
  </si>
  <si>
    <t>https://www.google.com/search?sca_esv=564105068&amp;hl=en&amp;gl=us&amp;q=SumUp+Inc.&amp;sa=X&amp;ved=0ahUKEwjQwaqxsZ-BAxXvFFkFHVZhCp04MhCYkAIIyA0</t>
  </si>
  <si>
    <t>Forth Vending (TAO BIN)</t>
  </si>
  <si>
    <t>https://www.google.com/search?gl=us&amp;hl=en&amp;q=Forth+Vending+(TAO+BIN)&amp;sa=X&amp;ved=0ahUKEwih6eeK-_v_AhUiF2IAHSAKAuAQmJACCOcP</t>
  </si>
  <si>
    <t>https://encrypted-tbn0.gstatic.com/images?q=tbn:ANd9GcQZALEXGaZWEjLOVDM1S60osbtG8ZTwkps4B8J8K8k&amp;s</t>
  </si>
  <si>
    <t>Nike Inc.</t>
  </si>
  <si>
    <t>https://www.google.com/search?sca_esv=563635297&amp;gl=us&amp;hl=en&amp;q=Nike+Inc.&amp;sa=X&amp;ved=0ahUKEwiV6Zq6s5qBAxVUFFkFHWR2CKY4ChCYkAIIpQ4</t>
  </si>
  <si>
    <t>Aussie Broadband</t>
  </si>
  <si>
    <t>http://www.aussiebroadband.com.au/</t>
  </si>
  <si>
    <t>https://www.google.com/search?sca_esv=565864698&amp;hl=en&amp;gl=us&amp;q=Aussie+Broadband&amp;sa=X&amp;ved=0ahUKEwiMm42Sw66BAxXwD1kFHb3jBhY4HhCYkAII8wk</t>
  </si>
  <si>
    <t>https://encrypted-tbn0.gstatic.com/images?q=tbn:ANd9GcRSRWlyyS1iv6xO860_dihslp03nESLRVXjZXmOllg&amp;s</t>
  </si>
  <si>
    <t>R1 GROUP</t>
  </si>
  <si>
    <t>https://www.google.com/search?gl=us&amp;hl=en&amp;q=R1+GROUP&amp;sa=X&amp;ved=0ahUKEwj13pfgrMKAAxVtMlkFHYYrAdUQmJACCPoN</t>
  </si>
  <si>
    <t>DePauli AG</t>
  </si>
  <si>
    <t>https://www.google.com/search?hl=en&amp;gl=us&amp;q=DePauli+AG&amp;sa=X&amp;ved=0ahUKEwj4gcyUgaT_AhXnTDABHeztCF04FBCYkAIIjww</t>
  </si>
  <si>
    <t>Stefanini LATAM</t>
  </si>
  <si>
    <t>https://www.google.com/search?q=Stefanini+LATAM&amp;sa=X&amp;ved=0ahUKEwiE6enDt8b8AhUfEFkFHeJTDX8QmJACCP4L</t>
  </si>
  <si>
    <t>https://encrypted-tbn0.gstatic.com/images?q=tbn:ANd9GcQXhgFLhqrGzjJRkYtujI-LsND3NHduYj0fMFrq3cw&amp;s</t>
  </si>
  <si>
    <t>Canyon Development</t>
  </si>
  <si>
    <t>https://www.google.com/search?sca_esv=593213093&amp;gl=us&amp;hl=en&amp;q=Canyon+Development&amp;sa=X&amp;ved=0ahUKEwj4zZfD9qSDAxVNFFkFHWEsAh0QmJACCNoK</t>
  </si>
  <si>
    <t>Flywire</t>
  </si>
  <si>
    <t>http://www.flywire.com/</t>
  </si>
  <si>
    <t>https://www.google.com/search?sca_esv=560269821&amp;gl=us&amp;hl=en&amp;q=Flywire&amp;sa=X&amp;ved=0ahUKEwiMzfPi1_mAAxXFE1kFHYKCDeM4ChCYkAIIgw4</t>
  </si>
  <si>
    <t>https://encrypted-tbn0.gstatic.com/images?q=tbn:ANd9GcQf1LfrSkk5O1LguvgEemzUdKqyBK1XhyiylvG5XZM&amp;s</t>
  </si>
  <si>
    <t>GfK - An NIQ Company</t>
  </si>
  <si>
    <t>https://www.google.com/search?gl=us&amp;hl=en&amp;q=GfK+-+An+NIQ+Company&amp;sa=X&amp;ved=0ahUKEwivzpDd8r-AAxVQOkQIHf7cDh0QmJACCKkL</t>
  </si>
  <si>
    <t>https://encrypted-tbn0.gstatic.com/images?q=tbn:ANd9GcTRGudPkGswV8eUjexpKskadBFi2STB4E-bvyUh9K0&amp;s</t>
  </si>
  <si>
    <t>Rocket Central</t>
  </si>
  <si>
    <t>https://www.google.com/search?q=Rocket+Central&amp;sa=X&amp;ved=0ahUKEwiC3Y79ypT-AhVUFlkFHXV1C584WhCYkAII6gw</t>
  </si>
  <si>
    <t>https://encrypted-tbn0.gstatic.com/images?q=tbn:ANd9GcRHmLiLM4Hlg7ThSEU3gzZ2_-zvOYi8GofFYtfMY0M&amp;s</t>
  </si>
  <si>
    <t>DFDS</t>
  </si>
  <si>
    <t>http://www.dfds.com/</t>
  </si>
  <si>
    <t>https://www.google.com/search?gl=us&amp;hl=en&amp;q=DFDS&amp;sa=X&amp;ved=0ahUKEwiw58u-qK6AAxXNjYkEHXZiBJ44ChCYkAII4go</t>
  </si>
  <si>
    <t>https://encrypted-tbn0.gstatic.com/images?q=tbn:ANd9GcQEcAEMl2d1tTUkO7lxSVHi9GVDRSGBUjLAFOAefWQ&amp;s</t>
  </si>
  <si>
    <t>iSanqa</t>
  </si>
  <si>
    <t>https://www.google.com/search?sca_esv=564926619&amp;gl=us&amp;hl=en&amp;q=iSanqa&amp;sa=X&amp;ved=0ahUKEwix_MOY-qaBAxWsRDABHfV3C6EQmJACCNgK</t>
  </si>
  <si>
    <t>Elite Search</t>
  </si>
  <si>
    <t>https://www.google.com/search?gl=us&amp;hl=en&amp;q=Elite+Search&amp;sa=X&amp;ved=0ahUKEwizsZ_DreD_AhXAElkFHRxlDkcQmJACCKsL</t>
  </si>
  <si>
    <t>New York Life Insurance Co</t>
  </si>
  <si>
    <t>https://www.google.com/search?hl=en&amp;gl=us&amp;q=New+York+Life+Insurance+Co&amp;sa=X&amp;ved=0ahUKEwiTrZzv2Yj9AhXsEVkFHRxuD8k4RhCYkAIIjQo</t>
  </si>
  <si>
    <t>https://encrypted-tbn0.gstatic.com/images?q=tbn:ANd9GcQRsiGwn1X79ooBX7WG44Y-72cgN2-pjqjLKKnx&amp;s=0</t>
  </si>
  <si>
    <t>Athens Technology Center</t>
  </si>
  <si>
    <t>http://www.atc.gr/</t>
  </si>
  <si>
    <t>https://www.google.com/search?hl=en&amp;gl=us&amp;q=Athens+Technology+Center&amp;sa=X&amp;ved=0ahUKEwjz-urNiKT_AhUDKFkFHZ9DBnUQmJACCPIK</t>
  </si>
  <si>
    <t>https://encrypted-tbn0.gstatic.com/images?q=tbn:ANd9GcR6lW1al3RTtlOiT6ynjPK_0NVZlXw8c7ZmAgICwg4&amp;s</t>
  </si>
  <si>
    <t>Royal IHC</t>
  </si>
  <si>
    <t>http://www.royalihc.com/</t>
  </si>
  <si>
    <t>https://www.google.com/search?hl=en&amp;gl=us&amp;q=Royal+IHC&amp;sa=X&amp;ved=0ahUKEwj77_KOm6mAAxVeElkFHXYOChEQmJACCJgL</t>
  </si>
  <si>
    <t>https://encrypted-tbn0.gstatic.com/images?q=tbn:ANd9GcTMeE0z0pRWml9Cu1Q6taj_Cho52-BHndoLOIhr&amp;s=0</t>
  </si>
  <si>
    <t>NRG Energy</t>
  </si>
  <si>
    <t>http://www.nrg.com/</t>
  </si>
  <si>
    <t>https://www.google.com/search?gl=us&amp;hl=en&amp;q=NRG+Energy&amp;sa=X&amp;ved=0ahUKEwjUn_u8-vH_AhVQD1kFHSQNB6sQmJACCOYK</t>
  </si>
  <si>
    <t>https://encrypted-tbn0.gstatic.com/images?q=tbn:ANd9GcSdsupm641QZp1LVgEKH77ou2gPZXkDSJ8zERaAEuo&amp;s</t>
  </si>
  <si>
    <t>FI Consulting</t>
  </si>
  <si>
    <t>https://www.google.com/search?q=FI+Consulting&amp;sa=X&amp;ved=0ahUKEwi8zcKB3a3-AhWzElkFHaaYCaw4MhCYkAII3Qw</t>
  </si>
  <si>
    <t>VoxCroft Analytics</t>
  </si>
  <si>
    <t>http://www.voxcroft.com/</t>
  </si>
  <si>
    <t>https://www.google.com/search?sca_esv=575100546&amp;hl=en&amp;gl=us&amp;q=VoxCroft+Analytics&amp;sa=X&amp;ved=0ahUKEwi9lKPd_oOCAxVzLzQIHWwUBN84RhCYkAIIvgw</t>
  </si>
  <si>
    <t>Saudi Networkers Services</t>
  </si>
  <si>
    <t>http://www.snsgroup.com/</t>
  </si>
  <si>
    <t>https://www.google.com/search?hl=en&amp;gl=us&amp;q=Saudi+Networkers+Services&amp;sa=X&amp;ved=0ahUKEwjljrTDruf9AhUaD1kFHQMjCcA4ChCYkAII0Qw</t>
  </si>
  <si>
    <t>Contact Center</t>
  </si>
  <si>
    <t>https://www.google.com/search?sca_esv=588287231&amp;hl=en&amp;gl=us&amp;q=Contact+Center&amp;sa=X&amp;ved=0ahUKEwj0u6GxlvqCAxX-vokEHffaAA04ChCYkAIIvQw</t>
  </si>
  <si>
    <t>Sportmaster Lab</t>
  </si>
  <si>
    <t>https://www.google.com/search?hl=en&amp;gl=us&amp;q=Sportmaster+Lab&amp;sa=X&amp;ved=0ahUKEwjQr9jOkcL_AhUjEFkFHeY2DCcQmJACCI4I</t>
  </si>
  <si>
    <t>ASAMBEAUTY GmbH</t>
  </si>
  <si>
    <t>http://www.asambeauty.com/</t>
  </si>
  <si>
    <t>https://www.google.com/search?sca_esv=588279375&amp;gl=us&amp;hl=en&amp;q=ASAMBEAUTY+GmbH&amp;sa=X&amp;ved=0ahUKEwj8trr0lPqCAxUyI0QIHWonBVI4FBCYkAIIiw4</t>
  </si>
  <si>
    <t>https://encrypted-tbn0.gstatic.com/images?q=tbn:ANd9GcT-E6C9eWREjAIDGpo8397c1fwn5lfbbUl5gAFUsfU&amp;s</t>
  </si>
  <si>
    <t>APTIS Group</t>
  </si>
  <si>
    <t>http://aptis.mu/</t>
  </si>
  <si>
    <t>https://www.google.com/search?sca_esv=586505729&amp;hl=en&amp;gl=us&amp;q=APTIS+Group&amp;sa=X&amp;ved=0ahUKEwjm8rSXjeuCAxV-kIkEHRSsBvMQmJACCKYH</t>
  </si>
  <si>
    <t>https://encrypted-tbn0.gstatic.com/images?q=tbn:ANd9GcRxopmiYwL0TEJWmTNK-I6xgWs8_A0HYFDS6yyxJrw&amp;s</t>
  </si>
  <si>
    <t>Point B</t>
  </si>
  <si>
    <t>http://www.pointb.com/</t>
  </si>
  <si>
    <t>https://www.google.com/search?sca_esv=554175562&amp;hl=en&amp;gl=us&amp;q=Point+B&amp;sa=X&amp;ved=0ahUKEwj5p6S6sceAAxWKSjABHUxHDyYQmJACCLMM</t>
  </si>
  <si>
    <t>https://encrypted-tbn0.gstatic.com/images?q=tbn:ANd9GcREtf9-ulLujVUF_MLHVmfnr3RfhrfhAz1V8H6016o&amp;s</t>
  </si>
  <si>
    <t>Growel Softech Ltd</t>
  </si>
  <si>
    <t>https://www.google.com/search?ucbcb=1&amp;hl=en&amp;gl=us&amp;q=Growel+Softech+Ltd&amp;sa=X&amp;ved=0ahUKEwiwg6_OsMT-AhVNk4kEHWnuBjA4eBCYkAIInAs</t>
  </si>
  <si>
    <t>CereCore</t>
  </si>
  <si>
    <t>https://www.google.com/search?sca_esv=556658825&amp;hl=en&amp;gl=us&amp;q=CereCore&amp;sa=X&amp;ved=0ahUKEwidxO3GvduAAxVzQzABHSFMAjY4FBCYkAIItgs</t>
  </si>
  <si>
    <t>https://encrypted-tbn0.gstatic.com/images?q=tbn:ANd9GcRDTusiy8ZKcNXggmzQqi_XYOKWsts2DyxR7Ukk0vg&amp;s</t>
  </si>
  <si>
    <t>BTI Executive Search</t>
  </si>
  <si>
    <t>https://www.google.com/search?gl=us&amp;hl=en&amp;q=BTI+Executive+Search&amp;sa=X&amp;ved=0ahUKEwiLiM-Rwaj9AhXkM1kFHUJJA_M4KBCYkAIIkQo</t>
  </si>
  <si>
    <t>https://encrypted-tbn0.gstatic.com/images?q=tbn:ANd9GcRfgoSj_ADxpHkPVa6p7hcZvEY5n4op0gZ3Gg7xCRE&amp;s</t>
  </si>
  <si>
    <t>Kpler -</t>
  </si>
  <si>
    <t>http://www.kpler.com/</t>
  </si>
  <si>
    <t>https://www.google.com/search?ucbcb=1&amp;hl=en&amp;gl=us&amp;q=Kpler+-&amp;sa=X&amp;ved=0ahUKEwjn-46itMb8AhWKhIkEHfVDBZU4PBCYkAII8Q4</t>
  </si>
  <si>
    <t>Deutsches Zentrum fÃ¼r Luft-und Raumfahrt e.V.</t>
  </si>
  <si>
    <t>https://www.google.com/search?sca_esv=587928711&amp;hl=en&amp;gl=us&amp;q=Deutsches+Zentrum+f%C3%BCr+Luft-und+Raumfahrt+e.V.&amp;sa=X&amp;ved=0ahUKEwirh-PI0_eCAxXVkIkEHcWYDgg4FBCYkAIItQ4</t>
  </si>
  <si>
    <t>https://encrypted-tbn0.gstatic.com/images?q=tbn:ANd9GcTb6EEHfBSkxLt9yFlqno7Xm0Fk09AzpzsrDTABBho&amp;s</t>
  </si>
  <si>
    <t>Toto-Lotto Niedersachsen GmbH</t>
  </si>
  <si>
    <t>http://www.lotto-niedersachsen.de/</t>
  </si>
  <si>
    <t>https://www.google.com/search?hl=en&amp;gl=us&amp;q=Toto-Lotto+Niedersachsen+GmbH&amp;sa=X&amp;ved=0ahUKEwj7-PbDyJKAAxXnE1kFHZnxBrY4ChCYkAIIlws</t>
  </si>
  <si>
    <t>Sweco</t>
  </si>
  <si>
    <t>https://www.swecogroup.com/</t>
  </si>
  <si>
    <t>https://www.google.com/search?sca_esv=585196409&amp;hl=en&amp;gl=us&amp;q=Sweco&amp;sa=X&amp;ved=0ahUKEwiAp-fEyN6CAxVnkIkEHXHuDAoQmJACCP8L</t>
  </si>
  <si>
    <t>https://encrypted-tbn0.gstatic.com/images?q=tbn:ANd9GcQEERY9miV4DxP38Dt6byBcwNli7rztI62S46moaKU&amp;s</t>
  </si>
  <si>
    <t>Bluo Software India LLP</t>
  </si>
  <si>
    <t>https://www.google.com/search?sca_esv=583240805&amp;gl=us&amp;hl=en&amp;q=Bluo+Software+India+LLP&amp;sa=X&amp;ved=0ahUKEwi8sPqgsMqCAxX3FFkFHUeZDDk4RhCYkAIIpgo</t>
  </si>
  <si>
    <t>Steenbok Pte Ltd</t>
  </si>
  <si>
    <t>https://www.google.com/search?sca_esv=576745885&amp;hl=en&amp;gl=us&amp;q=Steenbok+Pte+Ltd&amp;sa=X&amp;ved=0ahUKEwi3rq3HjJOCAxW_KlkFHSd6CtYQmJACCJ8K</t>
  </si>
  <si>
    <t>https://encrypted-tbn0.gstatic.com/images?q=tbn:ANd9GcScRVCJgsw6Ks34iAwOvUymBgsa43wjoX-wQGjKYPc&amp;s</t>
  </si>
  <si>
    <t>AUDENSIEL TECHNOLOGIES</t>
  </si>
  <si>
    <t>http://audensiel.com/</t>
  </si>
  <si>
    <t>https://www.google.com/search?sca_esv=560603692&amp;gl=us&amp;hl=en&amp;q=AUDENSIEL+TECHNOLOGIES&amp;sa=X&amp;ved=0ahUKEwjYt4j72f6AAxU8GFkFHRFCAjEQmJACCPAJ</t>
  </si>
  <si>
    <t>Ayanda Mbanga â€“ Redefining Success</t>
  </si>
  <si>
    <t>https://www.google.com/search?gl=us&amp;hl=en&amp;q=Ayanda+Mbanga+%E2%80%93+Redefining+Success&amp;sa=X&amp;ved=0ahUKEwiI6bLI9-79AhVKMVkFHZNZAA0QmJACCKMM</t>
  </si>
  <si>
    <t>https://encrypted-tbn0.gstatic.com/images?q=tbn:ANd9GcSyUCptdV5LbQ660Z-4OeP5Lf2omqkVEM5IOTkSNOg&amp;s</t>
  </si>
  <si>
    <t>Immuna</t>
  </si>
  <si>
    <t>https://www.google.com/search?hl=en&amp;gl=us&amp;q=Immuna&amp;sa=X&amp;ved=0ahUKEwjKhufm8vP9AhWiIEQIHZkhDJ4QmJACCJEK</t>
  </si>
  <si>
    <t>https://encrypted-tbn0.gstatic.com/images?q=tbn:ANd9GcQE1E4MuuKCEL46Z4EDth_JpAxWjeqeC8gMsr4Qhyo&amp;s</t>
  </si>
  <si>
    <t>Svitzer</t>
  </si>
  <si>
    <t>http://svitzer.com/</t>
  </si>
  <si>
    <t>https://www.google.com/search?sca_esv=574726742&amp;hl=en&amp;gl=us&amp;q=Svitzer&amp;sa=X&amp;ved=0ahUKEwiA39KMvoGCAxUKm4kEHQ9JBk0QmJACCJ4N</t>
  </si>
  <si>
    <t>https://encrypted-tbn0.gstatic.com/images?q=tbn:ANd9GcS2itzX9FUpEuzhxSSmApqjv0hZSHKSveoGWauSO9g&amp;s</t>
  </si>
  <si>
    <t>Vaco Resources</t>
  </si>
  <si>
    <t>https://www.google.com/search?ucbcb=1&amp;hl=en&amp;gl=us&amp;q=Vaco+Resources&amp;sa=X&amp;ved=0ahUKEwjdjN-S-KX9AhV6LkQIHWW3AE04ChCYkAIIhgo</t>
  </si>
  <si>
    <t>IT Hunter</t>
  </si>
  <si>
    <t>https://www.google.com/search?sca_esv=563943516&amp;gl=us&amp;hl=en&amp;q=IT+Hunter&amp;sa=X&amp;ved=0ahUKEwjOlOf6_pyBAxXoMEQIHbgCBac4FBCYkAIIyAs</t>
  </si>
  <si>
    <t>Westbury Partners</t>
  </si>
  <si>
    <t>https://www.google.com/search?sca_esv=572781667&amp;gl=us&amp;hl=en&amp;q=Westbury+Partners&amp;sa=X&amp;ved=0ahUKEwiZ_9WL7u-BAxUyj4kEHU0oAeA4KBCYkAIIwws</t>
  </si>
  <si>
    <t>Darwin Recruitment AG</t>
  </si>
  <si>
    <t>https://www.google.com/search?gl=us&amp;hl=en&amp;q=Darwin+Recruitment+AG&amp;sa=X&amp;ved=0ahUKEwipirO8oqb-AhXmkIkEHV-9DT44ChCYkAII4gs</t>
  </si>
  <si>
    <t>Ebanx</t>
  </si>
  <si>
    <t>http://business.ebanx.com/</t>
  </si>
  <si>
    <t>https://www.google.com/search?gl=us&amp;hl=en&amp;q=Ebanx&amp;sa=X&amp;ved=0ahUKEwjMwtWZmfn-AhXdkIkEHdpvCuY4HhCYkAIIrQo</t>
  </si>
  <si>
    <t>Nyc Dep</t>
  </si>
  <si>
    <t>https://www.google.com/search?sca_esv=581835084&amp;gl=us&amp;hl=en&amp;q=Nyc+Dep&amp;sa=X&amp;ved=0ahUKEwi6gpSJpsCCAxX2HUQIHexQBLYQmJACCPML</t>
  </si>
  <si>
    <t>BI-REX Competence Center</t>
  </si>
  <si>
    <t>https://www.google.com/search?q=BI-REX+Competence+Center&amp;sa=X&amp;ved=0ahUKEwiA-JCq_sP8AhU8RzABHQ2RAicQmJACCLUL</t>
  </si>
  <si>
    <t>https://encrypted-tbn0.gstatic.com/images?q=tbn:ANd9GcS7qWStWgTUNCCb6BNkwXWr2ba0gWfkjccXZzCsTUY&amp;s</t>
  </si>
  <si>
    <t>INNOVIEW</t>
  </si>
  <si>
    <t>https://www.google.com/search?q=INNOVIEW&amp;sa=X&amp;ved=0ahUKEwiytfTo6rT8AhXzFVkFHdztCuUQmJACCNsK</t>
  </si>
  <si>
    <t>https://encrypted-tbn0.gstatic.com/images?q=tbn:ANd9GcQG4DlKT1TQKxj_fUwu6l79bYMSpjEFc2Z8nkZ7yEM&amp;s</t>
  </si>
  <si>
    <t>Qurated Network</t>
  </si>
  <si>
    <t>https://www.google.com/search?sca_esv=564105068&amp;hl=en&amp;gl=us&amp;q=Qurated+Network&amp;sa=X&amp;ved=0ahUKEwj84tHMsJ-BAxVlF1kFHTpaD0oQmJACCJQM</t>
  </si>
  <si>
    <t>https://encrypted-tbn0.gstatic.com/images?q=tbn:ANd9GcQIcDQCk9eBzR1wQ89W_G-ZsvKPNPQprGPXJliBWRU&amp;s</t>
  </si>
  <si>
    <t>Professional Staffing Group</t>
  </si>
  <si>
    <t>http://www.psgstaffing.com/</t>
  </si>
  <si>
    <t>https://www.google.com/search?gl=us&amp;hl=en&amp;q=Professional+Staffing+Group&amp;sa=X&amp;ved=0ahUKEwib8rHG4Yf9AhXaEFkFHf9wCQ04bhCYkAIIkww</t>
  </si>
  <si>
    <t>https://encrypted-tbn0.gstatic.com/images?q=tbn:ANd9GcRRLJ5lALd7AQx3cxtgYVJuatsZK3myys_aTGtctQk&amp;s</t>
  </si>
  <si>
    <t>The Company</t>
  </si>
  <si>
    <t>https://www.google.com/search?hl=en&amp;gl=us&amp;q=The+Company&amp;sa=X&amp;ved=0ahUKEwjuh_KRxbr_AhWdElkFHZ3oA584KBCYkAIIhg0</t>
  </si>
  <si>
    <t>Select Service Partner Asia Pacific Limited</t>
  </si>
  <si>
    <t>https://www.google.com/search?sca_esv=558332242&amp;gl=us&amp;hl=en&amp;q=Select+Service+Partner+Asia+Pacific+Limited&amp;sa=X&amp;ved=0ahUKEwiRgpL5iuiAAxUOSTABHfTSA5UQmJACCIgL</t>
  </si>
  <si>
    <t>Amnet Global</t>
  </si>
  <si>
    <t>http://aemedia.com/</t>
  </si>
  <si>
    <t>https://www.google.com/search?sca_esv=576391435&amp;gl=us&amp;hl=en&amp;q=Amnet+Global&amp;sa=X&amp;ved=0ahUKEwjojfvGxpCCAxUXPUQIHYpdBKYQmJACCLgL</t>
  </si>
  <si>
    <t>Easy Partner</t>
  </si>
  <si>
    <t>https://www.google.com/search?gl=us&amp;hl=en&amp;q=Easy+Partner&amp;sa=X&amp;ved=0ahUKEwjwkfyYg6b9AhXIMVkFHTOyBa84FBCYkAIIkAw</t>
  </si>
  <si>
    <t>SEB Lietuvoje</t>
  </si>
  <si>
    <t>https://www.google.com/search?hl=en&amp;gl=us&amp;q=SEB+Lietuvoje&amp;sa=X&amp;ved=0ahUKEwiGrqPbr-f9AhUqO0QIHXuvBLgQmJACCKQL</t>
  </si>
  <si>
    <t>https://encrypted-tbn0.gstatic.com/images?q=tbn:ANd9GcSU-Mxa64DOknFW3M5gC5I-tEkhFjN8lj8VB9NuUzs&amp;s</t>
  </si>
  <si>
    <t>GHR Technology</t>
  </si>
  <si>
    <t>https://www.google.com/search?hl=en&amp;gl=us&amp;q=GHR+Technology&amp;sa=X&amp;ved=0ahUKEwii7obY1dX8AhUQEVkFHW5BDaE4KBCYkAII2Qw</t>
  </si>
  <si>
    <t>Optus</t>
  </si>
  <si>
    <t>https://www.optus.com.au/</t>
  </si>
  <si>
    <t>https://www.google.com/search?hl=en&amp;gl=us&amp;q=Optus&amp;sa=X&amp;ved=0ahUKEwjw1s3A_6r9AhXAFFkFHSuTDpA4ChCYkAIIlwo</t>
  </si>
  <si>
    <t>Betera</t>
  </si>
  <si>
    <t>https://www.google.com/search?q=Betera&amp;sa=X&amp;ved=0ahUKEwjqivK2m5qAAxVcD1kFHdRZCV8QmJACCNYJ</t>
  </si>
  <si>
    <t>https://encrypted-tbn0.gstatic.com/images?q=tbn:ANd9GcTB8EI_et5NmqERb4oNY7QQcidxQkdM4e3gQRSitHo&amp;s</t>
  </si>
  <si>
    <t>PAPPAS B.I. Technology</t>
  </si>
  <si>
    <t>https://www.google.com/search?hl=en&amp;gl=us&amp;q=PAPPAS+B.I.+Technology&amp;sa=X&amp;ved=0ahUKEwjQobK-spL_AhVTk2oFHaRCC8EQmJACCLgJ</t>
  </si>
  <si>
    <t>https://encrypted-tbn0.gstatic.com/images?q=tbn:ANd9GcSKy4dwCFjsDQdA2b3t-YkRvPix1C0awy6VIeeYz94&amp;s</t>
  </si>
  <si>
    <t>Ð‘Ð°Ð½Ðº Ð¡Ð°Ð½ÐºÑ‚-ÐŸÐµÑ‚ÐµÑ€Ð±ÑƒÑ€Ð³</t>
  </si>
  <si>
    <t>http://www.bspb.ru/</t>
  </si>
  <si>
    <t>https://www.google.com/search?sca_esv=578056430&amp;gl=us&amp;hl=en&amp;q=%D0%91%D0%B0%D0%BD%D0%BA+%D0%A1%D0%B0%D0%BD%D0%BA%D1%82-%D0%9F%D0%B5%D1%82%D0%B5%D1%80%D0%B1%D1%83%D1%80%D0%B3&amp;sa=X&amp;ved=0ahUKEwjGiPuu1J-CAxXfEVkFHYPrAEYQmJACCLYJ</t>
  </si>
  <si>
    <t>OoLab Tunisia</t>
  </si>
  <si>
    <t>https://www.google.com/search?ucbcb=1&amp;hl=en&amp;gl=us&amp;q=OoLab+Tunisia&amp;sa=X&amp;ved=0ahUKEwj_6OzWzq39AhX3k4kEHa6ACtsQmJACCPQK</t>
  </si>
  <si>
    <t>https://encrypted-tbn0.gstatic.com/images?q=tbn:ANd9GcQeIq6qgi5xFHLQccL8qxV5NAy3a020Mxf5Esdv_QM&amp;s</t>
  </si>
  <si>
    <t>Revature India</t>
  </si>
  <si>
    <t>https://www.google.com/search?sca_esv=579068902&amp;gl=us&amp;hl=en&amp;q=Revature+India&amp;sa=X&amp;ved=0ahUKEwik-oTklqeCAxX2uYkEHecHBq44UBCYkAIIjgs</t>
  </si>
  <si>
    <t>https://encrypted-tbn0.gstatic.com/images?q=tbn:ANd9GcSk4weOsnEWG9UKJwrJAmtPzqP-joEjV6rWw7nTFHg&amp;s</t>
  </si>
  <si>
    <t>InfoCentric</t>
  </si>
  <si>
    <t>https://www.google.com/search?sca_esv=556658825&amp;gl=us&amp;hl=en&amp;q=InfoCentric&amp;sa=X&amp;ved=0ahUKEwi34aOxvtuAAxUYD1kFHRmfCAg4ChCYkAII8Qs</t>
  </si>
  <si>
    <t>EOLOS Floating Lidar Solutions</t>
  </si>
  <si>
    <t>https://www.google.com/search?sca_esv=923c5379fa918772&amp;sca_upv=1&amp;hl=en&amp;gl=us&amp;q=EOLOS+Floating+Lidar+Solutions&amp;sa=X&amp;ved=0ahUKEwiroNG0rJODAxVpfzABHZDZCN0QmJACCJQL</t>
  </si>
  <si>
    <t>https://encrypted-tbn0.gstatic.com/images?q=tbn:ANd9GcQha_c42BbjYlHmgptLqb6E78kmISfLS1LBe4DUpgc&amp;s</t>
  </si>
  <si>
    <t>USI Insurance Services</t>
  </si>
  <si>
    <t>http://www.usi.com/</t>
  </si>
  <si>
    <t>https://www.google.com/search?gl=us&amp;hl=en&amp;q=USI+Insurance+Services&amp;sa=X&amp;ved=0ahUKEwiA1K3rrpz_AhUlFVkFHegRBu04FBCYkAII1go</t>
  </si>
  <si>
    <t>https://encrypted-tbn0.gstatic.com/images?q=tbn:ANd9GcQedi0OEBbgiwHUEVr6vJsrI30R2p4UUMaB_VgVU_Q&amp;s</t>
  </si>
  <si>
    <t>PLUS DENTAL CLINIC CO., LTD.</t>
  </si>
  <si>
    <t>https://www.google.com/search?hl=en&amp;gl=us&amp;q=PLUS+DENTAL+CLINIC+CO.,+LTD.&amp;sa=X&amp;ved=0ahUKEwiykJTYrpL_AhWemIkEHSuEAeYQmJACCKYM</t>
  </si>
  <si>
    <t>https://encrypted-tbn0.gstatic.com/images?q=tbn:ANd9GcTY0BXlvHCIAaGpdoS8RnCaJJyp6h3agRACmekeM5Y&amp;s</t>
  </si>
  <si>
    <t>Wemoov</t>
  </si>
  <si>
    <t>https://www.google.com/search?sca_esv=582537645&amp;hl=en&amp;gl=us&amp;q=Wemoov&amp;sa=X&amp;ved=0ahUKEwjRwJOossWCAxXevokEHVuMA484FBCYkAIIjw0</t>
  </si>
  <si>
    <t>https://encrypted-tbn0.gstatic.com/images?q=tbn:ANd9GcRFMIcfVACQi93bwNwjrgXjvA0dzybILGSDbZOdinQ&amp;s</t>
  </si>
  <si>
    <t>HAN IT Staffing</t>
  </si>
  <si>
    <t>https://www.google.com/search?sca_esv=558675104&amp;gl=us&amp;hl=en&amp;q=HAN+IT+Staffing&amp;sa=X&amp;ved=0ahUKEwjzlrjEj-2AAxWwkIkEHQadD4o4PBCYkAIImgo</t>
  </si>
  <si>
    <t>Beaconstac</t>
  </si>
  <si>
    <t>https://www.google.com/search?hl=en&amp;gl=us&amp;q=Beaconstac&amp;sa=X&amp;ved=0ahUKEwiuhI3D0JyAAxXqg4kEHd2SDNQQmJACCL8L</t>
  </si>
  <si>
    <t>EidgenÃ¶ssische Steuerverwaltung ESTV</t>
  </si>
  <si>
    <t>https://www.google.com/search?hl=en&amp;gl=us&amp;q=Eidgen%C3%B6ssische+Steuerverwaltung+ESTV&amp;sa=X&amp;ved=0ahUKEwjjw-mmp_n-AhWflWoFHX3HD-UQmJACCJYM</t>
  </si>
  <si>
    <t>Orf.At.</t>
  </si>
  <si>
    <t>https://www.google.com/search?hl=en&amp;gl=us&amp;q=Orf.At.&amp;sa=X&amp;ved=0ahUKEwjhpKDT4fj8AhUKmWoFHSUcCwQQmJACCPkN</t>
  </si>
  <si>
    <t>ITM ALIMENTAIRE INTERNATIONAL (SAS)(057)</t>
  </si>
  <si>
    <t>https://www.google.com/search?gl=us&amp;hl=en&amp;q=ITM+ALIMENTAIRE+INTERNATIONAL+(SAS)(057)&amp;sa=X&amp;ved=0ahUKEwjBtbvZhN38AhWpGlkFHQk7BlM4RhCYkAII2ww</t>
  </si>
  <si>
    <t>W Hotels</t>
  </si>
  <si>
    <t>https://www.google.com/search?gl=us&amp;hl=en&amp;q=W+Hotels&amp;sa=X&amp;ved=0ahUKEwiN__jTr-__AhUNEFkFHY9vC944ChCYkAII9gs</t>
  </si>
  <si>
    <t>https://encrypted-tbn0.gstatic.com/images?q=tbn:ANd9GcSuTRIRilodsADjEhqLuSJ3NNp537lDBv-xPZQl4FM&amp;s</t>
  </si>
  <si>
    <t>Healthcare IT Leaders</t>
  </si>
  <si>
    <t>http://www.healthcareitleaders.com/</t>
  </si>
  <si>
    <t>https://www.google.com/search?hl=en&amp;gl=us&amp;q=Healthcare+IT+Leaders&amp;sa=X&amp;ved=0ahUKEwiD9o70tcyAAxWcGVkFHd0-CPU4PBCYkAIIgQ4</t>
  </si>
  <si>
    <t>Tronlogix Tech Pvt Ltd</t>
  </si>
  <si>
    <t>https://www.google.com/search?gl=us&amp;hl=en&amp;q=Tronlogix+Tech+Pvt+Ltd&amp;sa=X&amp;ved=0ahUKEwiSp4Ofw4iAAxV3jIkEHfXcBZQ4HhCYkAIIpgo</t>
  </si>
  <si>
    <t>https://encrypted-tbn0.gstatic.com/images?q=tbn:ANd9GcSub-m85lsrfG_b4rscqCeE0UXmCd1PUu_iUnvlYNM&amp;s</t>
  </si>
  <si>
    <t>IOM</t>
  </si>
  <si>
    <t>https://www.google.com/search?sca_esv=567192751&amp;hl=en&amp;gl=us&amp;q=IOM&amp;sa=X&amp;ved=0ahUKEwjO78iujruBAxV0kokEHRbTAioQmJACCJEH</t>
  </si>
  <si>
    <t>https://encrypted-tbn0.gstatic.com/images?q=tbn:ANd9GcRUsV2ZR2K0o_D7UfOLNmFMrAw36txnJmzFmmmJ_E4&amp;s</t>
  </si>
  <si>
    <t>AutoNation, Inc.</t>
  </si>
  <si>
    <t>https://www.google.com/search?hl=en&amp;gl=us&amp;q=AutoNation,+Inc.&amp;sa=X&amp;ved=0ahUKEwjAvLq10tr8AhWgnokEHRuzCWQ4HhCYkAII1Ao</t>
  </si>
  <si>
    <t>Outokumpu</t>
  </si>
  <si>
    <t>http://www.outokumpu.com/</t>
  </si>
  <si>
    <t>https://www.google.com/search?hl=en&amp;gl=us&amp;q=Outokumpu&amp;sa=X&amp;ved=0ahUKEwjDz4nh7-T9AhXAkYQIHcJZAToQmJACCNIJ</t>
  </si>
  <si>
    <t>https://encrypted-tbn0.gstatic.com/images?q=tbn:ANd9GcSa2QJPgt6RTc7Xxa3OMlJBf8yKzIhz6lkHSl6t0oY&amp;s</t>
  </si>
  <si>
    <t>Diksha Upmanyu</t>
  </si>
  <si>
    <t>https://www.google.com/search?sca_esv=584506005&amp;hl=en&amp;gl=us&amp;q=Diksha+Upmanyu&amp;sa=X&amp;ved=0ahUKEwiNmLnW-daCAxUKm4kEHVqlCyw4UBCYkAIIhgs</t>
  </si>
  <si>
    <t>Global Talents Hub</t>
  </si>
  <si>
    <t>https://www.google.com/search?hl=en&amp;gl=us&amp;q=Global+Talents+Hub&amp;sa=X&amp;ved=0ahUKEwi86bD6jtj8AhU4k2oFHcPRBo04FBCYkAIIiQs</t>
  </si>
  <si>
    <t>SitusAMC</t>
  </si>
  <si>
    <t>http://www.situs.com/</t>
  </si>
  <si>
    <t>https://www.google.com/search?hl=en&amp;gl=us&amp;q=SitusAMC&amp;sa=X&amp;ved=0ahUKEwjxsde2t_7_AhU7MEQIHcSIBNU4HhCYkAIIsws</t>
  </si>
  <si>
    <t>https://encrypted-tbn0.gstatic.com/images?q=tbn:ANd9GcR0QAXRdj2LZQX0GOi2-4XN9RrfRWlCS69IwFZg85g&amp;s</t>
  </si>
  <si>
    <t>Skl Technology</t>
  </si>
  <si>
    <t>https://www.google.com/search?sca_esv=572781667&amp;gl=us&amp;hl=en&amp;q=Skl+Technology&amp;sa=X&amp;ved=0ahUKEwiE9POB7u-BAxUwEVkFHbuGBj84FBCYkAII5g0</t>
  </si>
  <si>
    <t>AWE Inspired</t>
  </si>
  <si>
    <t>https://www.google.com/search?sca_esv=571506520&amp;hl=en&amp;gl=us&amp;q=AWE+Inspired&amp;sa=X&amp;ved=0ahUKEwj0wZOhoeOBAxU_vokEHaekFNw4FBCYkAII5gs</t>
  </si>
  <si>
    <t>https://encrypted-tbn0.gstatic.com/images?q=tbn:ANd9GcQ0y4V3RYSGQaju84IupvPBWmlfKfsazU06OwpGXhU&amp;s</t>
  </si>
  <si>
    <t>Similarweb</t>
  </si>
  <si>
    <t>http://www.similarweb.com/</t>
  </si>
  <si>
    <t>https://www.google.com/search?sca_esv=577395672&amp;gl=us&amp;hl=en&amp;q=Similarweb&amp;sa=X&amp;ved=0ahUKEwi7i7jAmpiCAxV6EFkFHaZVClUQmJACCNYJ</t>
  </si>
  <si>
    <t>https://encrypted-tbn0.gstatic.com/images?q=tbn:ANd9GcRlikECEua5zv798LKf6uh8E2gEFnHSqGx-oCv1VL8&amp;s</t>
  </si>
  <si>
    <t>developrec</t>
  </si>
  <si>
    <t>https://www.google.com/search?gl=us&amp;hl=en&amp;q=developrec&amp;sa=X&amp;ved=0ahUKEwjzgaGb_KX9AhWOFFkFHQk5C984RhCYkAIIuQk</t>
  </si>
  <si>
    <t>https://encrypted-tbn0.gstatic.com/images?q=tbn:ANd9GcQz5sHmF9L9ZPycww7v4wP8fftlFNT9V71P-mJlnbU&amp;s</t>
  </si>
  <si>
    <t>Oresys</t>
  </si>
  <si>
    <t>https://www.google.com/search?sca_esv=562982649&amp;hl=en&amp;gl=us&amp;q=Oresys&amp;sa=X&amp;ved=0ahUKEwjexrXuqpWBAxXfKFkFHfq-CKU4FBCYkAIIvAk</t>
  </si>
  <si>
    <t>https://encrypted-tbn0.gstatic.com/images?q=tbn:ANd9GcScZWsSOPtcIaLRJdBcJIywRS5h4pQzK7lLXePIkbQ&amp;s</t>
  </si>
  <si>
    <t>Jacob Grant Property Management</t>
  </si>
  <si>
    <t>https://www.google.com/search?hl=en&amp;gl=us&amp;q=Jacob+Grant+Property+Management&amp;sa=X&amp;ved=0ahUKEwj51q7-tcKAAxWoF1kFHR3-AQg4FBCYkAII9As</t>
  </si>
  <si>
    <t>elobau GmbH &amp; Co. KG</t>
  </si>
  <si>
    <t>http://www.elobau.com/</t>
  </si>
  <si>
    <t>https://www.google.com/search?hl=en&amp;gl=us&amp;q=elobau+GmbH+%26+Co.+KG&amp;sa=X&amp;ved=0ahUKEwjMzKX9mcz_AhUESzABHdiUCMU4ChCYkAII-ws</t>
  </si>
  <si>
    <t>HeadHR</t>
  </si>
  <si>
    <t>https://www.google.com/search?gl=us&amp;hl=en&amp;q=HeadHR&amp;sa=X&amp;ved=0ahUKEwiNzPi2x42AAxXuMlkFHfjnAXMQmJACCPgL</t>
  </si>
  <si>
    <t>https://encrypted-tbn0.gstatic.com/images?q=tbn:ANd9GcRHXHlW_3lnfqlmZFsnqiJxgNKoVMixHafEBNxk1-A&amp;s</t>
  </si>
  <si>
    <t>Isisekelo Recruitment</t>
  </si>
  <si>
    <t>https://www.google.com/search?hl=en&amp;gl=us&amp;q=Isisekelo+Recruitment&amp;sa=X&amp;ved=0ahUKEwj4_4671eT8AhXoGFkFHZuTDV04MhCYkAII9As</t>
  </si>
  <si>
    <t>MigrationIT</t>
  </si>
  <si>
    <t>https://www.google.com/search?sca_esv=591053097&amp;hl=en&amp;gl=us&amp;q=MigrationIT&amp;sa=X&amp;ved=0ahUKEwjyitv95ZCDAxVOhYkEHY_dDm4QmJACCLUJ</t>
  </si>
  <si>
    <t>MaxAB</t>
  </si>
  <si>
    <t>http://www.maxab.io/</t>
  </si>
  <si>
    <t>https://www.google.com/search?hl=en&amp;gl=us&amp;q=MaxAB&amp;sa=X&amp;ved=0ahUKEwjW9MiKoYP_AhXmk4kEHV-zCWwQmJACCJcI</t>
  </si>
  <si>
    <t>https://encrypted-tbn0.gstatic.com/images?q=tbn:ANd9GcSGVKZddwrCItQzwvSpxJ84LNzoSNw1WUPOt5z7riI&amp;s</t>
  </si>
  <si>
    <t>realTime</t>
  </si>
  <si>
    <t>https://www.google.com/search?sca_esv=586199351&amp;hl=en&amp;gl=us&amp;q=realTime&amp;sa=X&amp;ved=0ahUKEwjw4urPy-iCAxVUmGoFHQfqCAwQmJACCJEM</t>
  </si>
  <si>
    <t>Sweven Infotech</t>
  </si>
  <si>
    <t>https://www.google.com/search?hl=en&amp;gl=us&amp;q=Sweven+Infotech&amp;sa=X&amp;ved=0ahUKEwjKuNiYx7f9AhVZmWoFHRAeDIo4MhCYkAIIuQk</t>
  </si>
  <si>
    <t>360 Medics</t>
  </si>
  <si>
    <t>https://www.google.com/search?q=360+Medics&amp;sa=X&amp;ved=0ahUKEwihmebFrrz8AhUCFlkFHYOlDXU4HhCYkAII7gw</t>
  </si>
  <si>
    <t>https://encrypted-tbn0.gstatic.com/images?q=tbn:ANd9GcR1mCBw7-PWn-UZdJMJSwdxSHG3tkly2iS1ydDjptA&amp;s</t>
  </si>
  <si>
    <t>Suncoast Credit Union</t>
  </si>
  <si>
    <t>http://www.suncoastcreditunion.com/</t>
  </si>
  <si>
    <t>https://www.google.com/search?gl=us&amp;hl=en&amp;q=Suncoast+Credit+Union&amp;sa=X&amp;ved=0ahUKEwiE3K_p4LWAAxWDEVkFHdd-C-YQmJACCNYJ</t>
  </si>
  <si>
    <t>LAUNDRY YOU COMPANY LIMITED</t>
  </si>
  <si>
    <t>https://www.google.com/search?sca_esv=559959589&amp;gl=us&amp;hl=en&amp;q=LAUNDRY+YOU+COMPANY+LIMITED&amp;sa=X&amp;ved=0ahUKEwjp6O-NmPeAAxWnjIkEHae4BIoQmJACCLEN</t>
  </si>
  <si>
    <t>https://encrypted-tbn0.gstatic.com/images?q=tbn:ANd9GcTu6UEOO47WiSxTYnnc0LMEAA_W0plAM3kLwm47a6E&amp;s</t>
  </si>
  <si>
    <t>Televet</t>
  </si>
  <si>
    <t>https://www.google.com/search?ucbcb=1&amp;hl=en&amp;gl=us&amp;q=Televet&amp;sa=X&amp;ved=0ahUKEwi0_LDL8pv9AhXolYkEHb2NBEs4MhCYkAIInA0</t>
  </si>
  <si>
    <t>Second Dinner</t>
  </si>
  <si>
    <t>https://www.google.com/search?sca_esv=567185982&amp;gl=us&amp;hl=en&amp;q=Second+Dinner&amp;sa=X&amp;ved=0ahUKEwiW0dnsg7uBAxVMI0QIHf-RCtQ4HhCYkAIIkwo</t>
  </si>
  <si>
    <t>https://encrypted-tbn0.gstatic.com/images?q=tbn:ANd9GcS75Gg1uQW0kJeNT-cCLQVXiHQt_u-QQXLqok0Pacg&amp;s</t>
  </si>
  <si>
    <t>Restaurant Brands International</t>
  </si>
  <si>
    <t>http://www.rbi.com/</t>
  </si>
  <si>
    <t>https://www.google.com/search?gl=us&amp;hl=en&amp;q=Restaurant+Brands+International&amp;sa=X&amp;ved=0ahUKEwjiuPnYq8KAAxV6ElkFHTI9B9Y4lgEQmJACCNMJ</t>
  </si>
  <si>
    <t>https://encrypted-tbn0.gstatic.com/images?q=tbn:ANd9GcRGuJsZ5jdTgoqFhQBpsoTNeio9W6Ovres3g0UhYxI&amp;s</t>
  </si>
  <si>
    <t>Hudson Belgium nv</t>
  </si>
  <si>
    <t>https://www.google.com/search?sca_esv=855c4ffa5eb7fe98&amp;gl=us&amp;hl=en&amp;q=Hudson+Belgium+nv&amp;sa=X&amp;ved=0ahUKEwjZmvXhsY6DAxU6STABHWqvC4oQmJACCOEM</t>
  </si>
  <si>
    <t>SIAE</t>
  </si>
  <si>
    <t>http://www.siae.it/</t>
  </si>
  <si>
    <t>https://www.google.com/search?sca_esv=564926619&amp;hl=en&amp;gl=us&amp;q=SIAE&amp;sa=X&amp;ved=0ahUKEwjw1IqF-KaBAxULMVkFHdOwA88QmJACCL8J</t>
  </si>
  <si>
    <t>https://encrypted-tbn0.gstatic.com/images?q=tbn:ANd9GcQ854G-EKpC5VAX5eU6cJEBBk9AwEqOaSsup88AU_M&amp;s</t>
  </si>
  <si>
    <t>Lakshya Software Technologies Pvt. Ltd.</t>
  </si>
  <si>
    <t>https://www.google.com/search?sca_esv=582184140&amp;hl=en&amp;gl=us&amp;q=Lakshya+Software+Technologies+Pvt.+Ltd.&amp;sa=X&amp;ved=0ahUKEwju5ayP88KCAxVoEVkFHWieAsM4FBCYkAII0Qo</t>
  </si>
  <si>
    <t>https://encrypted-tbn0.gstatic.com/images?q=tbn:ANd9GcQ9R7K42pG0vfhDNG8C4tqfMMPN7ZHqKXgJElukuV0&amp;s</t>
  </si>
  <si>
    <t>BRUNO BADER GmbH + Co. KG</t>
  </si>
  <si>
    <t>http://www.bader.de/</t>
  </si>
  <si>
    <t>https://www.google.com/search?ucbcb=1&amp;hl=en&amp;gl=us&amp;q=BRUNO+BADER+GmbH+%2B+Co.+KG&amp;sa=X&amp;ved=0ahUKEwib3oCv47L-AhXOD1kFHTfDDKo4ChCYkAIInw0</t>
  </si>
  <si>
    <t>Ascendeum</t>
  </si>
  <si>
    <t>https://www.google.com/search?hl=en&amp;gl=us&amp;q=Ascendeum&amp;sa=X&amp;ved=0ahUKEwif37DUwoiAAxV3ElkFHcedDEYQmJACCKMM</t>
  </si>
  <si>
    <t>https://encrypted-tbn0.gstatic.com/images?q=tbn:ANd9GcTuBJjkGEvIvLN1rtWaPlb4RbJRHn11kTTiy5l6eH8&amp;s</t>
  </si>
  <si>
    <t>Logex Solution Center s. r. o.</t>
  </si>
  <si>
    <t>https://www.google.com/search?gl=us&amp;hl=en&amp;q=Logex+Solution+Center+s.+r.+o.&amp;sa=X&amp;ved=0ahUKEwi25ZaeovT-AhWdTTABHVcOBGs4ChCYkAIIigw</t>
  </si>
  <si>
    <t>SSG Official Website</t>
  </si>
  <si>
    <t>https://www.google.com/search?sca_esv=554193232&amp;hl=en&amp;gl=us&amp;q=SSG+Official+Website&amp;sa=X&amp;ved=0ahUKEwi9z7qoxMeAAxXamYQIHcIVAr44HhCYkAII_gw</t>
  </si>
  <si>
    <t>https://encrypted-tbn0.gstatic.com/images?q=tbn:ANd9GcQlOjA2RwYyTJnTL5KmnIjpeXevIMecLGSJrbG-mIQ&amp;s</t>
  </si>
  <si>
    <t>CP ALL Public Company Limited</t>
  </si>
  <si>
    <t>https://www.google.com/search?hl=en&amp;gl=us&amp;q=CP+ALL+Public+Company+Limited&amp;sa=X&amp;ved=0ahUKEwj02-fx2ZeAAxWtiO4BHcVYAcU4ChCYkAIIvQk</t>
  </si>
  <si>
    <t>https://encrypted-tbn0.gstatic.com/images?q=tbn:ANd9GcSY9eQUSApxtCmNoWXiZOWxwiEv3WGpcwbpaE_2JpQ&amp;s</t>
  </si>
  <si>
    <t>Mater Group</t>
  </si>
  <si>
    <t>https://www.mater.org.au/</t>
  </si>
  <si>
    <t>https://www.google.com/search?hl=en&amp;gl=us&amp;q=Mater+Group&amp;sa=X&amp;ved=0ahUKEwiwr-TBr5z_AhVjTTABHX2zDsk4FBCYkAIIzwk</t>
  </si>
  <si>
    <t>PHIRI - Population Health Information Research Infrastructure for COVID-19</t>
  </si>
  <si>
    <t>https://www.google.com/search?hl=en&amp;gl=us&amp;q=PHIRI+-+Population+Health+Information+Research+Infrastructure+for+COVID-19&amp;sa=X&amp;ved=0ahUKEwjh-5r9vtD8AhVjkYkEHYSeDFE4ChCYkAII7gw</t>
  </si>
  <si>
    <t>https://encrypted-tbn0.gstatic.com/images?q=tbn:ANd9GcTV6UitlqhRMxCaDGv5NCho382L1-HaP6AUmz9HnLI&amp;s</t>
  </si>
  <si>
    <t>St. Jude Children's Research Hospital</t>
  </si>
  <si>
    <t>https://www.google.com/search?gl=us&amp;hl=en&amp;q=St.+Jude+Children%27s+Research+Hospital&amp;sa=X&amp;ved=0ahUKEwj-47_13qGAAxW3F1kFHSa2DUk4RhCYkAIIyQw</t>
  </si>
  <si>
    <t>https://encrypted-tbn0.gstatic.com/images?q=tbn:ANd9GcQAh_JvLR7yOxw4DsueH336yHlnfMdTUaOXTofyz60&amp;s</t>
  </si>
  <si>
    <t>Dojo</t>
  </si>
  <si>
    <t>https://www.google.com/search?sca_esv=572454954&amp;hl=en&amp;gl=us&amp;q=Dojo&amp;sa=X&amp;ved=0ahUKEwjU1aOTq-2BAxUSEFkFHfXsA1k4FBCYkAII9Ak</t>
  </si>
  <si>
    <t>Alludo</t>
  </si>
  <si>
    <t>http://www.corel.com/</t>
  </si>
  <si>
    <t>https://www.google.com/search?hl=en&amp;gl=us&amp;q=Alludo&amp;sa=X&amp;ved=0ahUKEwi-hrG5mamAAxVwKFkFHfG9BAg4FBCYkAIImAo</t>
  </si>
  <si>
    <t>https://encrypted-tbn0.gstatic.com/images?q=tbn:ANd9GcQP4ZbI0EbXtVcWk6rEnY5ufSWZnoT9dQ5Cp0E028w&amp;s</t>
  </si>
  <si>
    <t>Dignari</t>
  </si>
  <si>
    <t>https://www.google.com/search?hl=en&amp;gl=us&amp;q=Dignari&amp;sa=X&amp;ved=0ahUKEwjHwaPIier-AhWUJUQIHeoBBM04ZBCYkAII3Q0</t>
  </si>
  <si>
    <t>ZennoLab</t>
  </si>
  <si>
    <t>https://www.google.com/search?sca_esv=557708880&amp;gl=us&amp;hl=en&amp;q=ZennoLab&amp;sa=X&amp;ved=0ahUKEwi_zeynkOOAAxVSFlkFHWJZCrI4FBCYkAII8Qs</t>
  </si>
  <si>
    <t>https://encrypted-tbn0.gstatic.com/images?q=tbn:ANd9GcRfhKTJGh5kIWnI3ZlA05ss3-qG45t8lwM4Kv1mp4E&amp;s</t>
  </si>
  <si>
    <t>ED - Group Support Functions</t>
  </si>
  <si>
    <t>https://www.google.com/search?q=ED+-+Group+Support+Functions&amp;sa=X&amp;ved=0ahUKEwiZwdbwoav-AhVrFFkFHQV0CRs4KBCYkAII5wk</t>
  </si>
  <si>
    <t>Florida Cancer Specialists and Research Institute FCS</t>
  </si>
  <si>
    <t>https://www.google.com/search?gl=us&amp;hl=en&amp;q=Florida+Cancer+Specialists+and+Research+Institute+FCS&amp;sa=X&amp;ved=0ahUKEwjWla2pi7_9AhUPl2oFHWUtDlo4ChCYkAII1Q0</t>
  </si>
  <si>
    <t>Leroy Merlin -</t>
  </si>
  <si>
    <t>https://www.google.com/search?hl=en&amp;gl=us&amp;q=Leroy+Merlin+-&amp;sa=X&amp;ved=0ahUKEwiBoua-uaP9AhXWElkFHWL6AHg4HhCYkAIIwAw</t>
  </si>
  <si>
    <t>US Department of Transportation</t>
  </si>
  <si>
    <t>https://www.google.com/search?gl=us&amp;hl=en&amp;q=US+Department+of+Transportation&amp;sa=X&amp;ved=0ahUKEwjyhJywk6SAAxXWElkFHeOTBS44KBCYkAIIwAw</t>
  </si>
  <si>
    <t>CC Pace Systems, Inc.</t>
  </si>
  <si>
    <t>http://www.ccpace.com/</t>
  </si>
  <si>
    <t>https://www.google.com/search?ucbcb=1&amp;gl=us&amp;hl=en&amp;q=CC+Pace+Systems,+Inc.&amp;sa=X&amp;ved=0ahUKEwjJh5Sotfb9AhXYSzABHS-TAQ04PBCYkAIImw0</t>
  </si>
  <si>
    <t>Strategic Alliance Consulting Inc</t>
  </si>
  <si>
    <t>http://www.aci-wv.com/</t>
  </si>
  <si>
    <t>https://www.google.com/search?gl=us&amp;hl=en&amp;q=Strategic+Alliance+Consulting+Inc&amp;sa=X&amp;ved=0ahUKEwiR7f2vv6j9AhU8FlkFHd5JBXY4ZBCYkAIIuwo</t>
  </si>
  <si>
    <t>Awesomefest</t>
  </si>
  <si>
    <t>https://www.google.com/search?sca_esv=584506005&amp;hl=en&amp;gl=us&amp;q=Awesomefest&amp;sa=X&amp;ved=0ahUKEwiMkIeB_9aCAxWcElkFHc72AaE4ChCYkAII7gk</t>
  </si>
  <si>
    <t>Clarify Health Solutions</t>
  </si>
  <si>
    <t>https://www.google.com/search?hl=en&amp;gl=us&amp;q=Clarify+Health+Solutions&amp;sa=X&amp;ved=0ahUKEwi_4sv2j4j-AhW7ElkFHTqjDuo4ChCYkAII3go</t>
  </si>
  <si>
    <t>https://encrypted-tbn0.gstatic.com/images?q=tbn:ANd9GcQ8WWK8CQgByOmvtF6VqoWP3A6e9i1f6q3F6ureAsY&amp;s</t>
  </si>
  <si>
    <t>MyFlorida</t>
  </si>
  <si>
    <t>https://www.google.com/search?sca_esv=590804984&amp;gl=us&amp;hl=en&amp;q=MyFlorida&amp;sa=X&amp;ved=0ahUKEwiZ3Y_OoI6DAxUe1jgGHcQNDzQ4MhCYkAIIjQ0</t>
  </si>
  <si>
    <t>https://encrypted-tbn0.gstatic.com/images?q=tbn:ANd9GcTgqu05CLOi7SLywBVnYTD10rvzUGMomROuzPTlBWA&amp;s</t>
  </si>
  <si>
    <t>Vidpro Consultancy Services</t>
  </si>
  <si>
    <t>https://www.google.com/search?sca_esv=583240805&amp;gl=us&amp;hl=en&amp;q=Vidpro+Consultancy+Services&amp;sa=X&amp;ved=0ahUKEwjV-qSisMqCAxVSnGoFHTiWDRc4UBCYkAIIgws</t>
  </si>
  <si>
    <t>Tola Capital</t>
  </si>
  <si>
    <t>https://www.google.com/search?sca_esv=582184140&amp;hl=en&amp;gl=us&amp;q=Tola+Capital&amp;sa=X&amp;ved=0ahUKEwiBkqT58sKCAxV7ElkFHda-DiE4FBCYkAIIiQ0</t>
  </si>
  <si>
    <t>https://encrypted-tbn0.gstatic.com/images?q=tbn:ANd9GcS09zmElXekR2mIzzumA6LSdsdNSv8eVUgxrvsuKEs&amp;s</t>
  </si>
  <si>
    <t>NHS Supply Chain</t>
  </si>
  <si>
    <t>http://supplychain.nhs.uk/</t>
  </si>
  <si>
    <t>https://www.google.com/search?sca_esv=575108319&amp;hl=en&amp;gl=us&amp;q=NHS+Supply+Chain&amp;sa=X&amp;ved=0ahUKEwiAqJvCgYSCAxVRMlkFHcnSAxM4MhCYkAIIsQo</t>
  </si>
  <si>
    <t>https://encrypted-tbn0.gstatic.com/images?q=tbn:ANd9GcQDTQNIBFyKca6nBWfxAkQ9_P0N4h1f9MJjnAAdGyQ&amp;s</t>
  </si>
  <si>
    <t>Veriforce</t>
  </si>
  <si>
    <t>http://www.veriforce.com/</t>
  </si>
  <si>
    <t>https://www.google.com/search?q=Veriforce&amp;sa=X&amp;ved=0ahUKEwjwpZeLr7D-AhX6EFkFHf7tBO8QmJACCLAM</t>
  </si>
  <si>
    <t>I T Specialist Inc</t>
  </si>
  <si>
    <t>https://www.google.com/search?gl=us&amp;hl=en&amp;q=I+T+Specialist+Inc&amp;sa=X&amp;ved=0ahUKEwiyxaOwjJf-AhX8lGoFHZRNBfc4KBCYkAII6go</t>
  </si>
  <si>
    <t>CloudPay</t>
  </si>
  <si>
    <t>https://www.google.com/search?hl=en&amp;gl=us&amp;q=CloudPay&amp;sa=X&amp;ved=0ahUKEwjKiYTq6bf-AhWklIkEHXW9DmMQmJACCMcK</t>
  </si>
  <si>
    <t>NextEra Energy , Inc.</t>
  </si>
  <si>
    <t>https://www.google.com/search?hl=en&amp;gl=us&amp;q=NextEra+Energy+,+Inc.&amp;sa=X&amp;ved=0ahUKEwj1xomY0cb9AhVPlGoFHTBtCz04ChCYkAIIkQs</t>
  </si>
  <si>
    <t>Inspari A/S</t>
  </si>
  <si>
    <t>https://www.google.com/search?gl=us&amp;hl=en&amp;q=Inspari+A/S&amp;sa=X&amp;ved=0ahUKEwifx7X3xoX-AhXpLFkFHTkvBz4QmJACCMwN</t>
  </si>
  <si>
    <t>https://encrypted-tbn0.gstatic.com/images?q=tbn:ANd9GcTJQOPNXwpoq4DHJYmuQBpqk3Jdt_ZAfAVDA37xNX8&amp;s</t>
  </si>
  <si>
    <t>Tesco Technology Poland</t>
  </si>
  <si>
    <t>https://www.google.com/search?gl=us&amp;hl=en&amp;q=Tesco+Technology+Poland&amp;sa=X&amp;ved=0ahUKEwjAmOfQx9_8AhVqHEQIHa6sCa44HhCYkAIIqA0</t>
  </si>
  <si>
    <t>https://encrypted-tbn0.gstatic.com/images?q=tbn:ANd9GcSvneodUmi_nOCeD7dAZ2kklr3AiV7E8Aqm-c-oF8c&amp;s</t>
  </si>
  <si>
    <t>Multplyr</t>
  </si>
  <si>
    <t>https://www.google.com/search?gl=us&amp;hl=en&amp;q=Multplyr&amp;sa=X&amp;ved=0ahUKEwjL-JW2ooX9AhVqq4QIHajyB204ChCYkAIIgww</t>
  </si>
  <si>
    <t>https://encrypted-tbn0.gstatic.com/images?q=tbn:ANd9GcRola8cPeD-vUWaXRqVhEtylbgbZDnieClJwa-HVNw&amp;s</t>
  </si>
  <si>
    <t>Solvento Philippines, Inc.</t>
  </si>
  <si>
    <t>https://www.google.com/search?sca_esv=554707076&amp;gl=us&amp;hl=en&amp;q=Solvento+Philippines,+Inc.&amp;sa=X&amp;ved=0ahUKEwiP3vHewcyAAxVpmYQIHfEgDk0QmJACCKwJ</t>
  </si>
  <si>
    <t>https://encrypted-tbn0.gstatic.com/images?q=tbn:ANd9GcTWaaFZEbOQlfSng2UBM-Wn01NfICUe-H3dr_JrD3A&amp;s</t>
  </si>
  <si>
    <t>9mobile Nigeria</t>
  </si>
  <si>
    <t>https://www.google.com/search?gl=us&amp;hl=en&amp;q=9mobile+Nigeria&amp;sa=X&amp;ved=0ahUKEwiUwOHuk_H8AhVkMEQIHahPCZUQmJACCO8I</t>
  </si>
  <si>
    <t>Cobli</t>
  </si>
  <si>
    <t>https://www.google.com/search?sca_esv=566027130&amp;hl=en&amp;gl=us&amp;q=Cobli&amp;sa=X&amp;ved=0ahUKEwjB0rra_7CBAxVWRjABHb_HDkE4HhCYkAII3gw</t>
  </si>
  <si>
    <t>https://encrypted-tbn0.gstatic.com/images?q=tbn:ANd9GcSi0carB3gq420bbB_TsgdoKo__h7O59CeUAk1Ynkc&amp;s</t>
  </si>
  <si>
    <t>Sulopa Technologies Pvt Ltd</t>
  </si>
  <si>
    <t>https://www.google.com/search?q=Sulopa+Technologies+Pvt+Ltd&amp;sa=X&amp;ved=0ahUKEwji4LObz8T_AhXeFVkFHXyDArw4FBCYkAII7Qs</t>
  </si>
  <si>
    <t>LantmÃ¤nnen Unibake</t>
  </si>
  <si>
    <t>https://www.lantmannenunibake.se/</t>
  </si>
  <si>
    <t>https://www.google.com/search?gl=us&amp;hl=en&amp;q=Lantm%C3%A4nnen+Unibake&amp;sa=X&amp;ved=0ahUKEwjV49qMgPn9AhW_D1kFHRzlD4QQmJACCKMN</t>
  </si>
  <si>
    <t>https://encrypted-tbn0.gstatic.com/images?q=tbn:ANd9GcSwEMbO-SmSJ4OLiG3Lvd6ICDEhbEBD0m54kSg1lXI&amp;s</t>
  </si>
  <si>
    <t>Neo4j</t>
  </si>
  <si>
    <t>https://www.google.com/search?hl=en&amp;gl=us&amp;q=Neo4j&amp;sa=X&amp;ved=0ahUKEwj0nJe85-f_AhVYEVkFHeEzC0M4ggEQmJACCKQL</t>
  </si>
  <si>
    <t>https://encrypted-tbn0.gstatic.com/images?q=tbn:ANd9GcSura9VxANLlO0Harlx_6sRCVq7m0rQADnmBZzE4u4&amp;s</t>
  </si>
  <si>
    <t>mashfrog Group</t>
  </si>
  <si>
    <t>https://www.google.com/search?q=mashfrog+Group&amp;sa=X&amp;ved=0ahUKEwjX37KqqPn-AhVPFlkFHfjnCVEQmJACCN8K</t>
  </si>
  <si>
    <t>https://encrypted-tbn0.gstatic.com/images?q=tbn:ANd9GcQ79Vm2oKKyv6L6MBboZJxr88r476Y3akMIMLSgK44&amp;s</t>
  </si>
  <si>
    <t>Altimetrik Poland</t>
  </si>
  <si>
    <t>https://www.google.com/search?ucbcb=1&amp;gl=us&amp;hl=en&amp;q=Altimetrik+Poland&amp;sa=X&amp;ved=0ahUKEwjc6NXs18b9AhWTkYkEHSXlCTMQmJACCOML</t>
  </si>
  <si>
    <t>JetBrains</t>
  </si>
  <si>
    <t>http://www.jetbrains.com/</t>
  </si>
  <si>
    <t>https://www.google.com/search?hl=en&amp;gl=us&amp;q=JetBrains&amp;sa=X&amp;ved=0ahUKEwjP64-6qfn-AhWBkIkEHUziDE8QmJACCK4M</t>
  </si>
  <si>
    <t>https://encrypted-tbn0.gstatic.com/images?q=tbn:ANd9GcTHh5XoiAgMH78sMc1gqXS7SG_xzzqKTd7ilIrIM1Q&amp;s</t>
  </si>
  <si>
    <t>SoBanHang</t>
  </si>
  <si>
    <t>https://www.google.com/search?gl=us&amp;hl=en&amp;q=SoBanHang&amp;sa=X&amp;ved=0ahUKEwjxof_J_YCAAxWAGFkFHf6jAugQmJACCJoI</t>
  </si>
  <si>
    <t>https://encrypted-tbn0.gstatic.com/images?q=tbn:ANd9GcR6ekgeZV1L3wmXbiMyWJtd_YcMbDI9Il7BBEh-L_E&amp;s</t>
  </si>
  <si>
    <t>Hexaware Technologies</t>
  </si>
  <si>
    <t>https://www.google.com/search?gl=us&amp;hl=en&amp;q=Hexaware+Technologies&amp;sa=X&amp;ved=0ahUKEwjg3-6166_8AhU3GlkFHdsuAiIQmJACCOcJ</t>
  </si>
  <si>
    <t>https://encrypted-tbn0.gstatic.com/images?q=tbn:ANd9GcTE6rtF1RrGJrBPLKl7hzbs8tsv0QJFpX2rVoLoTNM&amp;s</t>
  </si>
  <si>
    <t>SQLink Group</t>
  </si>
  <si>
    <t>http://www.sqlink.com/</t>
  </si>
  <si>
    <t>https://www.google.com/search?q=SQLink+Group&amp;sa=X&amp;ved=0ahUKEwjHgOGe8Ln8AhXqLFkFHVPqBUg4ChCYkAII3go</t>
  </si>
  <si>
    <t>https://encrypted-tbn0.gstatic.com/images?q=tbn:ANd9GcS2HHfFJBocuWpzF90-aztpFsVJ3eKbFxBN2mK285M&amp;s</t>
  </si>
  <si>
    <t>SAMISHO Consulting</t>
  </si>
  <si>
    <t>https://www.google.com/search?hl=en&amp;gl=us&amp;q=SAMISHO+Consulting&amp;sa=X&amp;ved=0ahUKEwjT6rOen66AAxWKEFkFHcBNBQ04FBCYkAII9As</t>
  </si>
  <si>
    <t>Finalta by McKinsey</t>
  </si>
  <si>
    <t>https://www.google.com/search?ucbcb=1&amp;hl=en&amp;gl=us&amp;q=Finalta+by+McKinsey&amp;sa=X&amp;ved=0ahUKEwi2wu7l7eT9AhU4k4kEHWUsB0AQmJACCPIK</t>
  </si>
  <si>
    <t>https://encrypted-tbn0.gstatic.com/images?q=tbn:ANd9GcQB9mtKQgozL3wh5_KOmiD5gSOZw7JoWViI187T3qU&amp;s</t>
  </si>
  <si>
    <t>Westports</t>
  </si>
  <si>
    <t>http://www.westportsholdings.com/</t>
  </si>
  <si>
    <t>https://www.google.com/search?sca_esv=571511976&amp;gl=us&amp;hl=en&amp;q=Westports&amp;sa=X&amp;ved=0ahUKEwjL0Pypp-OBAxViElkFHTxTBWkQmJACCMsM</t>
  </si>
  <si>
    <t>https://encrypted-tbn0.gstatic.com/images?q=tbn:ANd9GcTwyk5w9-zTUN3E5pfYDsZCo_p9xvuODRUjS1RsIPw&amp;s</t>
  </si>
  <si>
    <t>Kamlax Global Technologies</t>
  </si>
  <si>
    <t>https://www.google.com/search?gl=us&amp;hl=en&amp;q=Kamlax+Global+Technologies&amp;sa=X&amp;ved=0ahUKEwjFi7CdybX_AhWEEFkFHeZOCacQmJACCLcJ</t>
  </si>
  <si>
    <t>https://encrypted-tbn0.gstatic.com/images?q=tbn:ANd9GcRA-aV6nAMv8cUVm8ShdOE9VUJn5sl20r3HCX_LVL4&amp;s</t>
  </si>
  <si>
    <t>TIER4 GROUP</t>
  </si>
  <si>
    <t>http://tier4group.com/</t>
  </si>
  <si>
    <t>https://www.google.com/search?sca_esv=573703855&amp;gl=us&amp;hl=en&amp;q=TIER4+GROUP&amp;sa=X&amp;ved=0ahUKEwin6vid8vmBAxVmK1kFHYSuD8gQmJACCKYO</t>
  </si>
  <si>
    <t>Capital Markets Recruitment</t>
  </si>
  <si>
    <t>https://www.google.com/search?sca_esv=cd2920284bba1164&amp;sca_upv=1&amp;gl=us&amp;hl=en&amp;q=Capital+Markets+Recruitment&amp;sa=X&amp;ved=0ahUKEwjkwN2xtaeDAxWESTABHSvhAh44ChCYkAIIhAw</t>
  </si>
  <si>
    <t>DESIGUAL</t>
  </si>
  <si>
    <t>http://www.desigual.com/en_US</t>
  </si>
  <si>
    <t>https://www.google.com/search?sca_esv=362cbec781060a3d&amp;sca_upv=1&amp;gl=us&amp;hl=en&amp;q=DESIGUAL&amp;sa=X&amp;ved=0ahUKEwjKsJDJg7SDAxU2RTABHXewAZkQmJACCJMN</t>
  </si>
  <si>
    <t>https://encrypted-tbn0.gstatic.com/images?q=tbn:ANd9GcQKuCoaZ-l6pImVKZw7ErL2j1ZR0kLsOb6kfw4zt9w&amp;s</t>
  </si>
  <si>
    <t>Izertis</t>
  </si>
  <si>
    <t>https://www.google.com/search?hl=en&amp;gl=us&amp;q=Izertis&amp;sa=X&amp;ved=0ahUKEwix5sX0-PP9AhWRF1kFHUwMDVU4ChCYkAIIyw0</t>
  </si>
  <si>
    <t>https://encrypted-tbn0.gstatic.com/images?q=tbn:ANd9GcQOiPPCvOKM_EN_OzPPCwmNJ_yeeEhdbpAg1wrENNk&amp;s</t>
  </si>
  <si>
    <t>Lynx Air</t>
  </si>
  <si>
    <t>https://www.flylynx.com/</t>
  </si>
  <si>
    <t>https://www.google.com/search?hl=en&amp;gl=us&amp;q=Lynx+Air&amp;sa=X&amp;ved=0ahUKEwiA0oSyrOf9AhUNF1kFHU8eCJYQmJACCNgM</t>
  </si>
  <si>
    <t>Sonova Gruppe</t>
  </si>
  <si>
    <t>https://www.google.com/search?sca_esv=e734890f2d27226f&amp;sca_upv=1&amp;hl=en&amp;gl=us&amp;q=Sonova+Gruppe&amp;sa=X&amp;ved=0ahUKEwjl8dfYieuCAxXARTABHUCnAq44ChCYkAIIyg0</t>
  </si>
  <si>
    <t>Goalcast Inc.</t>
  </si>
  <si>
    <t>https://www.google.com/search?hl=en&amp;gl=us&amp;q=Goalcast+Inc.&amp;sa=X&amp;ved=0ahUKEwinhbG89sj8AhVelIkEHTynD3I4FBCYkAIIwQo</t>
  </si>
  <si>
    <t>Mix Rank</t>
  </si>
  <si>
    <t>http://mixrank.com/</t>
  </si>
  <si>
    <t>https://www.google.com/search?sca_esv=565257361&amp;hl=en&amp;gl=us&amp;q=Mix+Rank&amp;sa=X&amp;ved=0ahUKEwihxObgtqmBAxUiFlkFHQhDCys4HhCYkAIIzA0</t>
  </si>
  <si>
    <t>George Bernard</t>
  </si>
  <si>
    <t>https://www.google.com/search?gl=us&amp;hl=en&amp;q=George+Bernard&amp;sa=X&amp;ved=0ahUKEwjks6D32tP_AhUwFlkFHdqGDMoQmJACCM4I</t>
  </si>
  <si>
    <t>https://encrypted-tbn0.gstatic.com/images?q=tbn:ANd9GcS4AguzqcBJmknqBpxDyAusdcSNIBhwl3S4jSAxn0g&amp;s</t>
  </si>
  <si>
    <t>CARIAD TECH</t>
  </si>
  <si>
    <t>https://www.google.com/search?hl=en&amp;gl=us&amp;q=CARIAD+TECH&amp;sa=X&amp;ved=0ahUKEwihyLyauaP9AhXmkYkEHXyXDpg4ChCYkAII6Qw</t>
  </si>
  <si>
    <t>https://encrypted-tbn0.gstatic.com/images?q=tbn:ANd9GcSgCNaDz8gEc1UZ-vAZxXVrhwPiCKM-iEJ5Vu9H4Eg&amp;s</t>
  </si>
  <si>
    <t>Faurecia Informatique Tunisie</t>
  </si>
  <si>
    <t>https://www.google.com/search?hl=en&amp;gl=us&amp;q=Faurecia+Informatique+Tunisie&amp;sa=X&amp;ved=0ahUKEwjM--jFx93-AhVipokEHTV1CgwQmJACCNEJ</t>
  </si>
  <si>
    <t>Frankfurter Allgemeine Zeitung GmbH (F.A.Z.)</t>
  </si>
  <si>
    <t>https://www.google.com/search?sca_esv=573098824&amp;hl=en&amp;gl=us&amp;q=Frankfurter+Allgemeine+Zeitung+GmbH+(F.A.Z.)&amp;sa=X&amp;ved=0ahUKEwiwlcHns_KBAxVXFlkFHSDuDhc4ChCYkAII2Q0</t>
  </si>
  <si>
    <t>https://encrypted-tbn0.gstatic.com/images?q=tbn:ANd9GcQu6fQP4krcMckOpydvn2Odo37xDZcdpqwSGz61NluFeQ51YJ00OwhTsok&amp;s</t>
  </si>
  <si>
    <t>Boum</t>
  </si>
  <si>
    <t>https://www.google.com/search?hl=en&amp;gl=us&amp;q=Boum&amp;sa=X&amp;ved=0ahUKEwie7qmQ8bn8AhWUmGoFHSEGDgQ4ChCYkAIIjww</t>
  </si>
  <si>
    <t>Beelix</t>
  </si>
  <si>
    <t>https://www.google.com/search?sca_esv=582537645&amp;hl=en&amp;gl=us&amp;q=Beelix&amp;sa=X&amp;ved=0ahUKEwiFuMqXssWCAxUSlokEHTGNDE0QmJACCL0J</t>
  </si>
  <si>
    <t>https://encrypted-tbn0.gstatic.com/images?q=tbn:ANd9GcTKJbgMgBhYTFKoXxbHQ_V522C8SizZsdbM4tONjvk&amp;s</t>
  </si>
  <si>
    <t>Kami</t>
  </si>
  <si>
    <t>https://www.kamiapp.com/</t>
  </si>
  <si>
    <t>https://www.google.com/search?gl=us&amp;hl=en&amp;q=Kami&amp;sa=X&amp;ved=0ahUKEwjDqsqBlb_9AhUYlWoFHS2YCTwQmJACCI0H</t>
  </si>
  <si>
    <t>https://encrypted-tbn0.gstatic.com/images?q=tbn:ANd9GcRe9V61DM7CUt6djqw6-_WpPotyr5TNDwGL2512&amp;s=0</t>
  </si>
  <si>
    <t>Gorilla</t>
  </si>
  <si>
    <t>https://www.google.com/search?hl=en&amp;gl=us&amp;q=Gorilla&amp;sa=X&amp;ved=0ahUKEwjanPGm56X8AhUcSTABHSGhAnI4FBCYkAII3Ao</t>
  </si>
  <si>
    <t>UBS - Experienced professionals - job boards</t>
  </si>
  <si>
    <t>https://www.google.com/search?q=UBS+-+Experienced+professionals+-+job+boards&amp;sa=X&amp;ved=0ahUKEwjXgu_T57n8AhWHg2oFHcg4Ahw4HhCYkAIIxgk</t>
  </si>
  <si>
    <t>Dalitso Holdings</t>
  </si>
  <si>
    <t>https://www.google.com/search?hl=en&amp;gl=us&amp;q=Dalitso+Holdings&amp;sa=X&amp;ved=0ahUKEwiHyZrD6KX8AhXTnWoFHUxHCow4MhCYkAIIsws</t>
  </si>
  <si>
    <t>ReversingLabs</t>
  </si>
  <si>
    <t>https://www.google.com/search?q=ReversingLabs&amp;sa=X&amp;ved=0ahUKEwjQ9fSQtPT_AhXEFFkFHUFJC_UQmJACCNUF</t>
  </si>
  <si>
    <t>https://encrypted-tbn0.gstatic.com/images?q=tbn:ANd9GcQb5LfY4KusfwJjAYDCSVW5BIni3ub-zV1LFg7IUCg&amp;s</t>
  </si>
  <si>
    <t>AMI</t>
  </si>
  <si>
    <t>https://www.google.com/search?hl=en&amp;gl=us&amp;q=AMI&amp;sa=X&amp;ved=0ahUKEwiW4-7u4Pj8AhX5EmIAHexGAhw4ChCYkAII5wk</t>
  </si>
  <si>
    <t>OLIVIER LEFIEVRE</t>
  </si>
  <si>
    <t>https://www.google.com/search?sca_esv=584993245&amp;gl=us&amp;hl=en&amp;q=OLIVIER+LEFIEVRE&amp;sa=X&amp;ved=0ahUKEwj40pDS_9uCAxVYkYkEHe8DBKI4ChCYkAIImAs</t>
  </si>
  <si>
    <t>Todai</t>
  </si>
  <si>
    <t>https://www.google.com/search?sca_esv=572136157&amp;gl=us&amp;hl=en&amp;q=Todai&amp;sa=X&amp;ved=0ahUKEwicrfG38uqBAxUMJEQIHVLEDY4QmJACCJkI</t>
  </si>
  <si>
    <t>https://encrypted-tbn0.gstatic.com/images?q=tbn:ANd9GcSuCnJOnlUpBT4u4PQZxTwSzeOQxY6VVY3CCt2x2Q8&amp;s</t>
  </si>
  <si>
    <t>OGSystems</t>
  </si>
  <si>
    <t>http://www.ogsystems.com/</t>
  </si>
  <si>
    <t>https://www.google.com/search?hl=en&amp;gl=us&amp;q=OGSystems&amp;sa=X&amp;ved=0ahUKEwiHt47Oo9j9AhVKm2oFHSJpBUIQmJACCK8I</t>
  </si>
  <si>
    <t>https://encrypted-tbn0.gstatic.com/images?q=tbn:ANd9GcQkzhjLYT020Q9cnxxtgI7B1Lq5kY3qXuryk83L4X0&amp;s</t>
  </si>
  <si>
    <t>McKesson's Corporate</t>
  </si>
  <si>
    <t>https://www.google.com/search?hl=en&amp;gl=us&amp;q=McKesson%27s+Corporate&amp;sa=X&amp;ved=0ahUKEwjg4JyY2c7_AhXokokEHcHhCFI4FBCYkAIIhws</t>
  </si>
  <si>
    <t>Wisetech Global Limited</t>
  </si>
  <si>
    <t>http://www.wisetechglobal.com/</t>
  </si>
  <si>
    <t>https://www.google.com/search?sca_esv=567797162&amp;gl=us&amp;hl=en&amp;q=Wisetech+Global+Limited&amp;sa=X&amp;ved=0ahUKEwjpvZGLkcCBAxVOFVkFHaKfABc4HhCYkAII9w0</t>
  </si>
  <si>
    <t>Dallas College</t>
  </si>
  <si>
    <t>https://www.dallascollege.edu/pages/default.aspx?utm_source=local&amp;utm_medium=organic&amp;utm_campaign=gmb&amp;utm_content=1601</t>
  </si>
  <si>
    <t>https://www.google.com/search?sca_esv=556212212&amp;gl=us&amp;hl=en&amp;q=Dallas+College&amp;sa=X&amp;ved=0ahUKEwjp9IiCudaAAxXCnIQIHROzAz44MhCYkAIIsAs</t>
  </si>
  <si>
    <t>Clarksons Research</t>
  </si>
  <si>
    <t>https://www.google.com/search?sca_esv=565257361&amp;gl=us&amp;hl=en&amp;q=Clarksons+Research&amp;sa=X&amp;ved=0ahUKEwjlnfOyuKmBAxWTMlkFHQ8uAcA4HhCYkAIIvQk</t>
  </si>
  <si>
    <t>https://encrypted-tbn0.gstatic.com/images?q=tbn:ANd9GcSylrImxNZuz3dMdOtch7D7-qJtHPj8Qx6I5yi3ybw&amp;s</t>
  </si>
  <si>
    <t>Motolite</t>
  </si>
  <si>
    <t>https://www.google.com/search?gl=us&amp;hl=en&amp;q=Motolite&amp;sa=X&amp;ved=0ahUKEwiNo6WwobOAAxV7NlkFHXvOB8g4HhCYkAIIvgk</t>
  </si>
  <si>
    <t>Toyota Motor Europe</t>
  </si>
  <si>
    <t>http://www.toyota-europe.com/</t>
  </si>
  <si>
    <t>https://www.google.com/search?gl=us&amp;hl=en&amp;q=Toyota+Motor+Europe&amp;sa=X&amp;ved=0ahUKEwin1e6Iz8H9AhViVTABHQveDAQ4HhCYkAIIwAw</t>
  </si>
  <si>
    <t>https://encrypted-tbn0.gstatic.com/images?q=tbn:ANd9GcSW7ZgXTrwUuwopCWu6DsVnY-xjw6syCe4fxOutpQg&amp;s</t>
  </si>
  <si>
    <t>Diebold Nixdorf</t>
  </si>
  <si>
    <t>http://www.dieboldnixdorf.com/</t>
  </si>
  <si>
    <t>https://www.google.com/search?hl=en&amp;gl=us&amp;q=Diebold+Nixdorf&amp;sa=X&amp;ved=0ahUKEwjMhYXWmvT-AhX8mGoFHQxkDUE4ChCYkAII-gs</t>
  </si>
  <si>
    <t>https://encrypted-tbn0.gstatic.com/images?q=tbn:ANd9GcScwzZRugDXUs3z6ipX-SnUlK6dtOXu-26Ab97Ez80&amp;s</t>
  </si>
  <si>
    <t>SafeGuard Global</t>
  </si>
  <si>
    <t>https://www.google.com/search?sca_esv=569660528&amp;hl=en&amp;gl=us&amp;q=SafeGuard+Global&amp;sa=X&amp;ved=0ahUKEwi_6fHE1tGBAxUthIkEHSxBCuY4UBCYkAIIvQk</t>
  </si>
  <si>
    <t>https://encrypted-tbn0.gstatic.com/images?q=tbn:ANd9GcSsrjP0tiAIN1tauBEp4OlNh9jjgRBIGFnvfMfKwsA&amp;s</t>
  </si>
  <si>
    <t>Manheim</t>
  </si>
  <si>
    <t>http://www.manheim.com/</t>
  </si>
  <si>
    <t>https://www.google.com/search?sca_esv=557359178&amp;hl=en&amp;gl=us&amp;q=Manheim&amp;sa=X&amp;ved=0ahUKEwjomdP-y-CAAxVtElkFHetlC584FBCYkAIItws</t>
  </si>
  <si>
    <t>Stratus Technology Services, LLC</t>
  </si>
  <si>
    <t>http://www.stratustech.com/</t>
  </si>
  <si>
    <t>https://www.google.com/search?gl=us&amp;hl=en&amp;q=Stratus+Technology+Services,+LLC&amp;sa=X&amp;ved=0ahUKEwjKx-qL1aP-AhUrk4kEHTA9CEo4FBCYkAIIkAw</t>
  </si>
  <si>
    <t>American Airlines Group, Inc.</t>
  </si>
  <si>
    <t>https://www.google.com/search?gl=us&amp;hl=en&amp;q=American+Airlines+Group,+Inc.&amp;sa=X&amp;ved=0ahUKEwjtrL3Ev6v_AhXtD1kFHSd9BWU4ChCYkAIIlQw</t>
  </si>
  <si>
    <t>Asource</t>
  </si>
  <si>
    <t>https://www.google.com/search?sca_esv=557013633&amp;hl=en&amp;gl=us&amp;q=Asource&amp;sa=X&amp;ved=0ahUKEwj46pqOgd6AAxVhFFkFHb4SAdgQmJACCPsI</t>
  </si>
  <si>
    <t>Studienkreis GmbH</t>
  </si>
  <si>
    <t>http://www.studienkreis.de/</t>
  </si>
  <si>
    <t>https://www.google.com/search?hl=en&amp;gl=us&amp;q=Studienkreis+GmbH&amp;sa=X&amp;ved=0ahUKEwjivKKav4D-AhVjtjEKHci6DdE4MhCYkAIIvAs</t>
  </si>
  <si>
    <t>https://encrypted-tbn0.gstatic.com/images?q=tbn:ANd9GcRR92AmIiAPq1vMK0v-jbHoOS__9FUk55VtRDbuGWw&amp;s</t>
  </si>
  <si>
    <t>Agilisium Consulting</t>
  </si>
  <si>
    <t>https://www.google.com/search?hl=en&amp;gl=us&amp;q=Agilisium+Consulting&amp;sa=X&amp;ved=0ahUKEwj086LshIP-AhXjF1kFHWiOBM04WhCYkAIIwAo</t>
  </si>
  <si>
    <t>https://encrypted-tbn0.gstatic.com/images?q=tbn:ANd9GcTL40uQtrHEbswp7gUDWSGDV6f8USTaMB8ecw6LZ6E&amp;s</t>
  </si>
  <si>
    <t>World Fuel</t>
  </si>
  <si>
    <t>https://www.google.com/search?gl=us&amp;hl=en&amp;q=World+Fuel&amp;sa=X&amp;ved=0ahUKEwjazJbUvvb9AhWxK1kFHTaeBoEQmJACCOgJ</t>
  </si>
  <si>
    <t>https://encrypted-tbn0.gstatic.com/images?q=tbn:ANd9GcQt_Qfc2qwyU0h2DyKHcbCYkTb_BfqvSzEDIWT-hCj3iQnSpuLeTUI1QPo&amp;s</t>
  </si>
  <si>
    <t>Alegeus</t>
  </si>
  <si>
    <t>https://www.google.com/search?gl=us&amp;hl=en&amp;q=Alegeus&amp;sa=X&amp;ved=0ahUKEwje54LT1cb9AhWWk2oFHWOWB3U4ChCYkAIIuQk</t>
  </si>
  <si>
    <t>https://encrypted-tbn0.gstatic.com/images?q=tbn:ANd9GcSs6aTCqHdXdTHenMTC9MXur2cuEoAcD_PIvpcjI0Y&amp;s</t>
  </si>
  <si>
    <t>JEMS DATAFACTORY</t>
  </si>
  <si>
    <t>https://www.google.com/search?q=JEMS+DATAFACTORY&amp;sa=X&amp;ved=0ahUKEwiLndOPrb_-AhWzF1kFHY1cC744ChCYkAII8Q0</t>
  </si>
  <si>
    <t>PERSOLKELLY Malaysia</t>
  </si>
  <si>
    <t>https://www.google.com/search?gl=us&amp;hl=en&amp;q=PERSOLKELLY+Malaysia&amp;sa=X&amp;ved=0ahUKEwix0O35na6AAxWgElkFHYMyDoUQmJACCNEK</t>
  </si>
  <si>
    <t>https://encrypted-tbn0.gstatic.com/images?q=tbn:ANd9GcRdYKYYgH6oHfXM7hWd7BdNItV027R8UabvQrsTm6U&amp;s</t>
  </si>
  <si>
    <t>KHS</t>
  </si>
  <si>
    <t>https://www.google.com/search?hl=en&amp;gl=us&amp;q=KHS&amp;sa=X&amp;ved=0ahUKEwiX1qfEjsf_AhXCF1kFHc-TDXg4HhCYkAIIyg0</t>
  </si>
  <si>
    <t>Summ.link</t>
  </si>
  <si>
    <t>https://www.google.com/search?sca_esv=571511976&amp;hl=en&amp;gl=us&amp;q=Summ.link&amp;sa=X&amp;ved=0ahUKEwisgtjQpuOBAxVFjYkEHU95Cyw4ChCYkAIIqQw</t>
  </si>
  <si>
    <t>https://encrypted-tbn0.gstatic.com/images?q=tbn:ANd9GcT6MXBW-ZQyNql96rBGB-tgFIcwzEX15ABQoVBf53Q&amp;s</t>
  </si>
  <si>
    <t>University of Minnesota Twin Cities</t>
  </si>
  <si>
    <t>https://www.google.com/search?q=University+of+Minnesota+Twin+Cities&amp;sa=X&amp;ved=0ahUKEwic24Oxo7X-AhVWFVkFHRH0Ch44HhCYkAIIsg4</t>
  </si>
  <si>
    <t>Md Anderson Cancer Center</t>
  </si>
  <si>
    <t>https://www.google.com/search?sca_esv=559959589&amp;hl=en&amp;gl=us&amp;q=Md+Anderson+Cancer+Center&amp;sa=X&amp;ved=0ahUKEwi78J7enfeAAxW9tYQIHQZEAJY4ChCYkAIIxAw</t>
  </si>
  <si>
    <t>https://encrypted-tbn0.gstatic.com/images?q=tbn:ANd9GcQ85W8v6xOrB4n4OLBL9I_a2PRdo6N-fp9NCVImiRo&amp;s</t>
  </si>
  <si>
    <t>goeasy Ltd.</t>
  </si>
  <si>
    <t>http://www.goeasy.com/</t>
  </si>
  <si>
    <t>https://www.google.com/search?gl=us&amp;hl=en&amp;q=goeasy+Ltd.&amp;sa=X&amp;ved=0ahUKEwi7qKqcpbD-AhUclGoFHTAGCWQQmJACCMoL</t>
  </si>
  <si>
    <t>Tlfe Pt</t>
  </si>
  <si>
    <t>https://www.google.com/search?sca_esv=554707076&amp;hl=en&amp;gl=us&amp;q=Tlfe+Pt&amp;sa=X&amp;ved=0ahUKEwiAguDLw8yAAxVHRzABHQcACHE4FBCYkAII2Aw</t>
  </si>
  <si>
    <t>U.S. Army Corps of Engineers</t>
  </si>
  <si>
    <t>http://usace.army.mil/</t>
  </si>
  <si>
    <t>https://www.google.com/search?sca_esv=573710622&amp;gl=us&amp;hl=en&amp;q=U.S.+Army+Corps+of+Engineers&amp;sa=X&amp;ved=0ahUKEwicw5rHgfqBAxVGFVkFHYZzAbY4ChCYkAIIug0</t>
  </si>
  <si>
    <t>https://encrypted-tbn0.gstatic.com/images?q=tbn:ANd9GcQBcqoIaKuUaJpqaaseKE2lMLj0VoaTGLajs9ye&amp;s=0</t>
  </si>
  <si>
    <t>SHI</t>
  </si>
  <si>
    <t>http://www.shi.com/</t>
  </si>
  <si>
    <t>https://www.google.com/search?sca_esv=584784815&amp;gl=us&amp;hl=en&amp;q=SHI&amp;sa=X&amp;ved=0ahUKEwiUo-yEudmCAxWuF1kFHRx5B4I4FBCYkAII1Qk</t>
  </si>
  <si>
    <t>https://encrypted-tbn0.gstatic.com/images?q=tbn:ANd9GcR6JZURs930ZW4xkiiYtkRT7tV_AVR1aH0--wG5&amp;s=0</t>
  </si>
  <si>
    <t>Sabenza It</t>
  </si>
  <si>
    <t>https://www.google.com/search?sca_esv=578743716&amp;gl=us&amp;hl=en&amp;q=Sabenza+It&amp;sa=X&amp;ved=0ahUKEwi4ibOK1qSCAxVhjYkEHTssDyM4ChCYkAIIgAw</t>
  </si>
  <si>
    <t>Structure Tone</t>
  </si>
  <si>
    <t>http://www.structuretone.com/</t>
  </si>
  <si>
    <t>https://www.google.com/search?gl=us&amp;hl=en&amp;q=Structure+Tone&amp;sa=X&amp;ved=0ahUKEwiKy_nk-Pj9AhXunGoFHaOOAsU4ZBCYkAIIlAw</t>
  </si>
  <si>
    <t>https://encrypted-tbn0.gstatic.com/images?q=tbn:ANd9GcT1_PiPM8UvpOMHEewDAR1s7jXwG5TtMt_esJSsI6A&amp;s</t>
  </si>
  <si>
    <t>U.S. Office of Personnel Management (OPM)</t>
  </si>
  <si>
    <t>https://chcoc.gov/</t>
  </si>
  <si>
    <t>https://www.google.com/search?sca_esv=573394023&amp;gl=us&amp;hl=en&amp;q=U.S.+Office+of+Personnel+Management+(OPM)&amp;sa=X&amp;ved=0ahUKEwifxuGc_vSBAxW7kIkEHfU_CnsQmJACCJ4K</t>
  </si>
  <si>
    <t>https://encrypted-tbn0.gstatic.com/images?q=tbn:ANd9GcSrR70F4ZlEuNnZQroo6xBJhWF8fLm3AtPq6uEzsKo&amp;s</t>
  </si>
  <si>
    <t>Cromwell</t>
  </si>
  <si>
    <t>https://www.google.com/search?sca_esv=573710622&amp;hl=en&amp;gl=us&amp;q=Cromwell&amp;sa=X&amp;ved=0ahUKEwisrN7w9PmBAxVYk4kEHXAHAEo4MhCYkAIIqwo</t>
  </si>
  <si>
    <t>https://encrypted-tbn0.gstatic.com/images?q=tbn:ANd9GcS18wtd1TLUmWsSTpBuJ3VcwMqS3mKm8AMlHGGa_P4&amp;s</t>
  </si>
  <si>
    <t>Altinity</t>
  </si>
  <si>
    <t>https://altinity.com/</t>
  </si>
  <si>
    <t>https://www.google.com/search?sca_esv=592739610&amp;hl=en&amp;gl=us&amp;q=Altinity&amp;sa=X&amp;ved=0ahUKEwi96rnF8Z-DAxXujYkEHdzECwE4MhCYkAIIsgw</t>
  </si>
  <si>
    <t>https://encrypted-tbn0.gstatic.com/images?q=tbn:ANd9GcRV9HJtdrWIEMxga_71jTK2SGhogyODEYWZqBTy1e0&amp;s</t>
  </si>
  <si>
    <t>Agilisys</t>
  </si>
  <si>
    <t>http://www.agilisys.co.uk/</t>
  </si>
  <si>
    <t>https://www.google.com/search?sca_esv=021dcdc2119905ac&amp;hl=en&amp;gl=us&amp;q=Agilisys&amp;sa=X&amp;ved=0ahUKEwiwqsDhuoGCAxU1WDABHdY8DWkQmJACCPIJ</t>
  </si>
  <si>
    <t>https://encrypted-tbn0.gstatic.com/images?q=tbn:ANd9GcSidN4u1UAO4Bw9Zi6oq4A4MyfZ1Bvc92R7xt_Z-LE&amp;s</t>
  </si>
  <si>
    <t>Helen of Troy</t>
  </si>
  <si>
    <t>http://www.helenoftroy.com/</t>
  </si>
  <si>
    <t>https://www.google.com/search?sca_esv=569809553&amp;hl=en&amp;gl=us&amp;q=Helen+of+Troy&amp;sa=X&amp;ved=0ahUKEwizr4ypltSBAxUDGFkFHdWgAig4HhCYkAIIxg0</t>
  </si>
  <si>
    <t>https://encrypted-tbn0.gstatic.com/images?q=tbn:ANd9GcQdUDJYNycIVwrRUq1pnnbkx8hDIE0pF2AB6um9EpQ&amp;s</t>
  </si>
  <si>
    <t>Uganda Airlines</t>
  </si>
  <si>
    <t>http://www.swiftuganda.com/~uac/quhom.htm</t>
  </si>
  <si>
    <t>https://www.google.com/search?ucbcb=1&amp;hl=en&amp;gl=us&amp;q=Uganda+Airlines&amp;sa=X&amp;ved=0ahUKEwiduYna_O79AhWzI0QIHTGxCPkQmJACCIwH</t>
  </si>
  <si>
    <t>Corporate Steps</t>
  </si>
  <si>
    <t>https://www.google.com/search?hl=en&amp;gl=us&amp;q=Corporate+Steps&amp;sa=X&amp;ved=0ahUKEwifyY_D8sP8AhX1kIkEHcICBP04UBCYkAIIkAo</t>
  </si>
  <si>
    <t>https://encrypted-tbn0.gstatic.com/images?q=tbn:ANd9GcRKc9OL6glVKNsJUK216bJEK1NNVZpMOGUtdPie_nk&amp;s</t>
  </si>
  <si>
    <t>Resolution Technologies, Inc.</t>
  </si>
  <si>
    <t>https://www.google.com/search?sca_esv=34b23c430a4204cf&amp;sca_upv=1&amp;hl=en&amp;gl=us&amp;q=Resolution+Technologies,+Inc.&amp;sa=X&amp;ved=0ahUKEwiS_-zP4pCDAxW0RDABHaFmAfs4PBCYkAIIsgs</t>
  </si>
  <si>
    <t>https://encrypted-tbn0.gstatic.com/images?q=tbn:ANd9GcQEw5wsbgaElBfrAc67LupE9rb3Ofvj7qni2CDpp7-woK0zzwQj_7wVMA&amp;s</t>
  </si>
  <si>
    <t>P3M Projects</t>
  </si>
  <si>
    <t>https://www.google.com/search?hl=en&amp;gl=us&amp;q=P3M+Projects&amp;sa=X&amp;ved=0ahUKEwjrwq-x6KX8AhWOFVkFHY-OC1o4FBCYkAIInAw</t>
  </si>
  <si>
    <t>OMMAX - Digital Solutions</t>
  </si>
  <si>
    <t>http://ommax-digital.com/</t>
  </si>
  <si>
    <t>https://www.google.com/search?gl=us&amp;hl=en&amp;q=OMMAX+-+Digital+Solutions&amp;sa=X&amp;ved=0ahUKEwjv3eehrOX_AhVDMVkFHcQPD00QmJACCIEM</t>
  </si>
  <si>
    <t>https://encrypted-tbn0.gstatic.com/images?q=tbn:ANd9GcQ2t1lLPIY_gMBnpfXpd892SREDOO-HV79jF1B-&amp;s=0</t>
  </si>
  <si>
    <t>Freelance.Com</t>
  </si>
  <si>
    <t>http://www.freelance.com/</t>
  </si>
  <si>
    <t>https://www.google.com/search?gl=us&amp;hl=en&amp;q=Freelance.Com&amp;sa=X&amp;ved=0ahUKEwiC5JOZqN39AhVhSDABHaB8DTw4KBCYkAII9A0</t>
  </si>
  <si>
    <t>https://encrypted-tbn0.gstatic.com/images?q=tbn:ANd9GcSXIyZ5ZkujHJtWB6lgMxaBP4yDiS-KyvpyGTIB&amp;s=0</t>
  </si>
  <si>
    <t>TekFriday Processing Solutions Pvt Ltd</t>
  </si>
  <si>
    <t>https://www.google.com/search?sca_esv=589318964&amp;gl=us&amp;hl=en&amp;q=TekFriday+Processing+Solutions+Pvt+Ltd&amp;sa=X&amp;ved=0ahUKEwiv7LDy2IGDAxXnkyYFHY7CD1Y4KBCYkAIIvAw</t>
  </si>
  <si>
    <t>https://encrypted-tbn0.gstatic.com/images?q=tbn:ANd9GcT9gLeUNOKiKTbVK0iYe0YzLKoH4wIV17CGhmIw2Zk&amp;s</t>
  </si>
  <si>
    <t>Calico Labs</t>
  </si>
  <si>
    <t>https://www.google.com/search?hl=en&amp;gl=us&amp;q=Calico+Labs&amp;sa=X&amp;ved=0ahUKEwii_IyZ6Ln8AhXMlYkEHQx9BbMQmJACCMYL</t>
  </si>
  <si>
    <t>https://encrypted-tbn0.gstatic.com/images?q=tbn:ANd9GcT0qXNrSC1g7rzbUOW2rn4C3sPA9zElDp4Bwwsf&amp;s=0</t>
  </si>
  <si>
    <t>AlmavivA de Belgique</t>
  </si>
  <si>
    <t>https://www.google.com/search?sca_esv=569384727&amp;hl=en&amp;gl=us&amp;q=AlmavivA+de+Belgique&amp;sa=X&amp;ved=0ahUKEwj-1uKHoM-BAxW6EFkFHawHDpQQmJACCMMN</t>
  </si>
  <si>
    <t>Accelerace</t>
  </si>
  <si>
    <t>https://www.google.com/search?hl=en&amp;gl=us&amp;q=Accelerace&amp;sa=X&amp;ved=0ahUKEwiypJayy7f9AhWWnGoFHQfbBzcQmJACCPQM</t>
  </si>
  <si>
    <t>ZÃ¼hlke Group</t>
  </si>
  <si>
    <t>https://www.google.com/search?gl=us&amp;hl=en&amp;q=Z%C3%BChlke+Group&amp;sa=X&amp;ved=0ahUKEwjXhPmImcz_AhWnlIkEHV4wCWc4HhCYkAIIlQs</t>
  </si>
  <si>
    <t>https://encrypted-tbn0.gstatic.com/images?q=tbn:ANd9GcSylU8a_pMAPNRfinJ6WVHwm0LiKro6uoG5OXZVqVk&amp;s</t>
  </si>
  <si>
    <t>Logic Data</t>
  </si>
  <si>
    <t>http://www.logicdata.net/</t>
  </si>
  <si>
    <t>https://www.google.com/search?hl=en&amp;gl=us&amp;q=Logic+Data&amp;sa=X&amp;ved=0ahUKEwj8uY_bzKv_AhXblGoFHY63C1kQmJACCNgM</t>
  </si>
  <si>
    <t>Smollan East Africa</t>
  </si>
  <si>
    <t>https://www.google.com/search?q=Smollan+East+Africa&amp;sa=X&amp;ved=0ahUKEwif1f-cpa78AhWfEFkFHc4QBsUQmJACCKQK</t>
  </si>
  <si>
    <t>PM-Partners</t>
  </si>
  <si>
    <t>https://www.google.com/search?sca_esv=576391435&amp;hl=en&amp;gl=us&amp;q=PM-Partners&amp;sa=X&amp;ved=0ahUKEwit1pO-xZCCAxXgnWoFHeJfCHM4MhCYkAIIpAo</t>
  </si>
  <si>
    <t>https://encrypted-tbn0.gstatic.com/images?q=tbn:ANd9GcTXfrklJsYJkg_akU9kN4ff3gv251A33w78nwaNtVM&amp;s</t>
  </si>
  <si>
    <t>Liebherr-Werk Bischofshofen GmbH</t>
  </si>
  <si>
    <t>http://www.liebherr.com/en/deu/about-liebherr/liebherr-worldwide/austria/bischofshofen/bischofshofen.html#!</t>
  </si>
  <si>
    <t>https://www.google.com/search?hl=en&amp;gl=us&amp;q=Liebherr-Werk+Bischofshofen+GmbH&amp;sa=X&amp;ved=0ahUKEwigsv-_2-n8AhXcg4kEHWDEDGw4FBCYkAII3Qo</t>
  </si>
  <si>
    <t>Zurich NA</t>
  </si>
  <si>
    <t>https://www.google.com/search?sca_esv=565570927&amp;gl=us&amp;hl=en&amp;q=Zurich+NA&amp;sa=X&amp;ved=0ahUKEwiWq5D0-KuBAxVCIEQIHc1hAeE4MhCYkAIImww</t>
  </si>
  <si>
    <t>https://encrypted-tbn0.gstatic.com/images?q=tbn:ANd9GcQN3-zgCmI4NejofBnqFxlMNRihKUZpnPYq78yh&amp;s=0</t>
  </si>
  <si>
    <t>Texture</t>
  </si>
  <si>
    <t>https://www.google.com/search?sca_esv=579068902&amp;hl=en&amp;gl=us&amp;q=Texture&amp;sa=X&amp;ved=0ahUKEwiHu4-HnaeCAxWbJEQIHadCBTE4ZBCYkAIIig0</t>
  </si>
  <si>
    <t>ÐœÐ¸ÐºÑ€Ð¾Ñ„Ð¸Ð½Ð°Ð½ÑÐ¾Ð²Ð°Ñ Ð¾Ñ€Ð³Ð°Ð½Ð¸Ð·Ð°Ñ†Ð¸Ñ Ð¡Ð¼Ð°Ñ€Ñ‚Ð¾Ð»Ñ‘Ñ‚ Ð¤Ð¸Ð½Ð°Ð½Ñ</t>
  </si>
  <si>
    <t>https://www.google.com/search?sca_esv=562459021&amp;hl=en&amp;gl=us&amp;q=%D0%9C%D0%B8%D0%BA%D1%80%D0%BE%D1%84%D0%B8%D0%BD%D0%B0%D0%BD%D1%81%D0%BE%D0%B2%D0%B0%D1%8F+%D0%BE%D1%80%D0%B3%D0%B0%D0%BD%D0%B8%D0%B7%D0%B0%D1%86%D0%B8%D1%8F+%D0%A1%D0%BC%D0%B0%D1%80%D1%82%D0%BE%D0%BB%D1%91%D1%82+%D0%A4%D0%B8%D0%BD%D0%B0%D0%BD%D1%81&amp;sa=X&amp;ved=0ahUKEwjv3fOLs5CBAxWLkIkEHdP3AAcQmJACCJsI</t>
  </si>
  <si>
    <t>Community Bank System, Inc.</t>
  </si>
  <si>
    <t>http://cbna.com/</t>
  </si>
  <si>
    <t>https://www.google.com/search?hl=en&amp;gl=us&amp;q=Community+Bank+System,+Inc.&amp;sa=X&amp;ved=0ahUKEwj7l5LFheL8AhV-ElkFHVTjCck4RhCYkAIIxAw</t>
  </si>
  <si>
    <t>https://encrypted-tbn0.gstatic.com/images?q=tbn:ANd9GcT-iZx1xAj2HMr9HmB2hxFiURForvBeK-tkKh2C&amp;s=0</t>
  </si>
  <si>
    <t>Makro EspaÃ±a</t>
  </si>
  <si>
    <t>https://www.google.com/search?gl=us&amp;hl=en&amp;q=Makro+Espa%C3%B1a&amp;sa=X&amp;ved=0ahUKEwict9D8j5L-AhUql2oFHY-9A0gQmJACCOoL</t>
  </si>
  <si>
    <t>https://encrypted-tbn0.gstatic.com/images?q=tbn:ANd9GcRKfljL5H2PC2ZefZfMXF5TAST2qBs6SY4AXHyc2bE&amp;s</t>
  </si>
  <si>
    <t>MindGeek</t>
  </si>
  <si>
    <t>https://www.mindgeek.com/</t>
  </si>
  <si>
    <t>https://www.google.com/search?gl=us&amp;hl=en&amp;q=MindGeek&amp;sa=X&amp;ved=0ahUKEwiR6ai07ez_AhVrF1kFHX5ID8o4KBCYkAII_ws</t>
  </si>
  <si>
    <t>https://encrypted-tbn0.gstatic.com/images?q=tbn:ANd9GcSPxa4reVykIRTjQLEQ0pKVnlRoF9Jrzf31Iodizeo&amp;s</t>
  </si>
  <si>
    <t>Proekspert</t>
  </si>
  <si>
    <t>http://www.proekspert.ee/</t>
  </si>
  <si>
    <t>https://www.google.com/search?gl=us&amp;hl=en&amp;q=Proekspert&amp;sa=X&amp;ved=0ahUKEwiVs5XRrIr9AhXYmmoFHd2IAtsQmJACCOkJ</t>
  </si>
  <si>
    <t>https://encrypted-tbn0.gstatic.com/images?q=tbn:ANd9GcQltaiiV5_Zj0viNsMfts9S4VqyjTOiqlB3FIm15SI&amp;s</t>
  </si>
  <si>
    <t>Carelon Global Solutions Ireland</t>
  </si>
  <si>
    <t>https://www.google.com/search?hl=en&amp;gl=us&amp;q=Carelon+Global+Solutions+Ireland&amp;sa=X&amp;ved=0ahUKEwjE0P3Fw7D_AhXzN0QIHZ2tB8YQmJACCPoL</t>
  </si>
  <si>
    <t>https://encrypted-tbn0.gstatic.com/images?q=tbn:ANd9GcTzI497RDsA51gZFGEZv0PcCabJn11l_Q_3D_8tCVs&amp;s</t>
  </si>
  <si>
    <t>TMC TECHNOLOGIES</t>
  </si>
  <si>
    <t>https://www.google.com/search?sca_esv=577551505&amp;gl=us&amp;hl=en&amp;q=TMC+TECHNOLOGIES&amp;sa=X&amp;ved=0ahUKEwjCq8LAy5qCAxX7MDQIHa4TDTk4FBCYkAIIzAw</t>
  </si>
  <si>
    <t>World Food Programme (WFP)</t>
  </si>
  <si>
    <t>https://www.google.com/search?ucbcb=1&amp;gl=us&amp;hl=en&amp;q=World+Food+Programme+(WFP)&amp;sa=X&amp;ved=0ahUKEwiv4a674dX9AhXsj4kEHTGkAR8QmJACCK4I</t>
  </si>
  <si>
    <t>https://encrypted-tbn0.gstatic.com/images?q=tbn:ANd9GcTMO5ctazyRZuf86o4mHV9HYOB0kPq4P5xyAplb&amp;s=0</t>
  </si>
  <si>
    <t>Partner in Pet Food (PPF)</t>
  </si>
  <si>
    <t>http://www.ppfeurope.com/</t>
  </si>
  <si>
    <t>https://www.google.com/search?sca_esv=584208532&amp;gl=us&amp;hl=en&amp;q=Partner+in+Pet+Food+(PPF)&amp;sa=X&amp;ved=0ahUKEwjSloT8udSCAxW9EFkFHVDGDbgQmJACCJsI</t>
  </si>
  <si>
    <t>https://encrypted-tbn0.gstatic.com/images?q=tbn:ANd9GcRRaVjRtkLPDyj3h9u1Onr5mm0ccrkRubGzcWbHeFw&amp;s</t>
  </si>
  <si>
    <t>Bluehost Inc</t>
  </si>
  <si>
    <t>http://www.bluehost.com/</t>
  </si>
  <si>
    <t>https://www.google.com/search?hl=en&amp;gl=us&amp;q=Bluehost+Inc&amp;sa=X&amp;ved=0ahUKEwjr1Ob5sJL_AhVuj4kEHYAbDMwQmJACCMQK</t>
  </si>
  <si>
    <t>WSP in Canada</t>
  </si>
  <si>
    <t>https://www.google.com/search?hl=en&amp;gl=us&amp;q=WSP+in+Canada&amp;sa=X&amp;ved=0ahUKEwiYj9Cotvn_AhXxQzABHZgaBcM4ChCYkAIIhA4</t>
  </si>
  <si>
    <t>https://encrypted-tbn0.gstatic.com/images?q=tbn:ANd9GcQV7YjyGDvBM0UF9Bpqq_RVut_7uWkQ1a8OQHaFAq8&amp;s</t>
  </si>
  <si>
    <t>Saint Bernards Medical Center</t>
  </si>
  <si>
    <t>https://www.google.com/search?sca_esv=590812421&amp;hl=en&amp;gl=us&amp;q=Saint+Bernards+Medical+Center&amp;sa=X&amp;ved=0ahUKEwip0tCLoY6DAxUug4kEHegVAXY4bhCYkAIIuQ0</t>
  </si>
  <si>
    <t>Premier Health</t>
  </si>
  <si>
    <t>http://www.premierhealth.com/</t>
  </si>
  <si>
    <t>https://www.google.com/search?gl=us&amp;hl=en&amp;q=Premier+Health&amp;sa=X&amp;ved=0ahUKEwj25-yVlKSAAxWaF1kFHXZ1DcU4MhCYkAIIkQo</t>
  </si>
  <si>
    <t>https://encrypted-tbn0.gstatic.com/images?q=tbn:ANd9GcTzbLIUdGzk7603g6VH2M_W7TyEkOMADPV1hLDeYH4&amp;s</t>
  </si>
  <si>
    <t>BizAcuity Solutions Pvt Ltd</t>
  </si>
  <si>
    <t>https://www.google.com/search?hl=en&amp;gl=us&amp;q=BizAcuity+Solutions+Pvt+Ltd&amp;sa=X&amp;ved=0ahUKEwiiioKEoPb8AhWIADQIHcRcDw44PBCYkAIIuAk</t>
  </si>
  <si>
    <t>Moody's Corporation</t>
  </si>
  <si>
    <t>http://www.moodys.com/</t>
  </si>
  <si>
    <t>https://www.google.com/search?gl=us&amp;hl=en&amp;q=Moody%27s+Corporation&amp;sa=X&amp;ved=0ahUKEwiej_fw87f-AhXgRTABHdZ5Di44FBCYkAIIjg0</t>
  </si>
  <si>
    <t>Dada Consultants</t>
  </si>
  <si>
    <t>https://www.google.com/search?sca_esv=580046813&amp;gl=us&amp;hl=en&amp;q=Dada+Consultants&amp;sa=X&amp;ved=0ahUKEwi8446vrLGCAxUuFVkFHb3xDR84ChCYkAII9ww</t>
  </si>
  <si>
    <t>https://encrypted-tbn0.gstatic.com/images?q=tbn:ANd9GcRCYXAvaBBPAH_Us2GyKn6V1Nu6Oz7sz4gx1tI3mRk&amp;s</t>
  </si>
  <si>
    <t>IT&amp;M STATS</t>
  </si>
  <si>
    <t>https://www.google.com/search?hl=en&amp;gl=us&amp;q=IT%26M+STATS&amp;sa=X&amp;ved=0ahUKEwjAo_Lp7uT9AhVOkokEHZRZCks4ChCYkAIIvQw</t>
  </si>
  <si>
    <t>Lingaro Group</t>
  </si>
  <si>
    <t>https://www.google.com/search?sca_esv=582196092&amp;hl=en&amp;gl=us&amp;q=Lingaro+Group&amp;sa=X&amp;ved=0ahUKEwjQ7PuBg8OCAxW-ElkFHfrSD9UQmJACCJwK</t>
  </si>
  <si>
    <t>Celerates</t>
  </si>
  <si>
    <t>https://www.google.com/search?sca_esv=556221820&amp;hl=en&amp;gl=us&amp;q=Celerates&amp;sa=X&amp;ved=0ahUKEwjnube0vdaAAxVLRjABHdgWBfQQmJACCPwI</t>
  </si>
  <si>
    <t>https://encrypted-tbn0.gstatic.com/images?q=tbn:ANd9GcRPGT-oX6uusDP4eAYOtL8KHtFYauVegUK6T0B66hk&amp;s</t>
  </si>
  <si>
    <t>Palladium Europe BV</t>
  </si>
  <si>
    <t>https://www.google.com/search?hl=en&amp;gl=us&amp;q=Palladium+Europe+BV&amp;sa=X&amp;ved=0ahUKEwjLoOmE36j-AhURjIkEHT4jDfMQmJACCMMN</t>
  </si>
  <si>
    <t>Conneqt Digital</t>
  </si>
  <si>
    <t>https://www.google.com/search?gl=us&amp;hl=en&amp;q=Conneqt+Digital&amp;sa=X&amp;ved=0ahUKEwilsdOKrZL_AhXvmYkEHWyjC084eBCYkAIImws</t>
  </si>
  <si>
    <t>https://encrypted-tbn0.gstatic.com/images?q=tbn:ANd9GcTc8JXSSKotapWZ1D4ZpYicu1HCBP6G3vM2NuAjE-Y&amp;s</t>
  </si>
  <si>
    <t>Baloise LU</t>
  </si>
  <si>
    <t>https://www.google.com/search?sca_esv=558984878&amp;gl=us&amp;hl=en&amp;q=Baloise+LU&amp;sa=X&amp;ved=0ahUKEwjB-7Lq0u-AAxVWAzQIHUxeD_QQmJACCOAM</t>
  </si>
  <si>
    <t>https://encrypted-tbn0.gstatic.com/images?q=tbn:ANd9GcRDmXOxTzF7IfBpnvP37E0UR0mwZ3kXXIrmffiTiM8&amp;s</t>
  </si>
  <si>
    <t>Civir</t>
  </si>
  <si>
    <t>https://www.google.com/search?hl=en&amp;gl=us&amp;q=Civir&amp;sa=X&amp;ved=0ahUKEwiHwYbfwsyAAxXqrJUCHTCICmw4ChCYkAIIpA4</t>
  </si>
  <si>
    <t>https://encrypted-tbn0.gstatic.com/images?q=tbn:ANd9GcRXMCPj0XQqoAhBJF1lp0wlryLMUEbXskXZmIMV_ck&amp;s</t>
  </si>
  <si>
    <t>Incode Technologies</t>
  </si>
  <si>
    <t>http://incode.com/</t>
  </si>
  <si>
    <t>https://www.google.com/search?hl=en&amp;gl=us&amp;q=Incode+Technologies&amp;sa=X&amp;ved=0ahUKEwi59a-76t_9AhXVD1kFHa6qB0IQmJACCJcI</t>
  </si>
  <si>
    <t>https://encrypted-tbn0.gstatic.com/images?q=tbn:ANd9GcTISBg6t2K7Ay5WmNbmIaXH1WD27W7ddUNxi4Ja39I&amp;s</t>
  </si>
  <si>
    <t>Harper and Hill Executive Search Inc.</t>
  </si>
  <si>
    <t>https://www.google.com/search?gl=us&amp;hl=en&amp;q=Harper+and+Hill+Executive+Search+Inc.&amp;sa=X&amp;ved=0ahUKEwjo_vPuq7X-AhXvEVkFHdJ7BqAQmJACCLYJ</t>
  </si>
  <si>
    <t>Communicate IT</t>
  </si>
  <si>
    <t>https://www.google.com/search?sca_esv=589318964&amp;hl=en&amp;gl=us&amp;q=Communicate+IT&amp;sa=X&amp;ved=0ahUKEwi5l9mx2oGDAxV9kIkEHaLyDhkQmJACCN8M</t>
  </si>
  <si>
    <t>Data Engineering Specialist</t>
  </si>
  <si>
    <t>https://www.google.com/search?ucbcb=1&amp;gl=us&amp;hl=en&amp;q=Data+Engineering+Specialist&amp;sa=X&amp;ved=0ahUKEwjCmaCYqbr-AhW7LFkFHVofAjgQmJACCJIK</t>
  </si>
  <si>
    <t>Nidec Oradea SRL</t>
  </si>
  <si>
    <t>https://www.google.com/search?sca_esv=555809189&amp;hl=en&amp;gl=us&amp;q=Nidec+Oradea+SRL&amp;sa=X&amp;ved=0ahUKEwjCrY7_g9SAAxWwlIkEHX_8DAkQmJACCIsL</t>
  </si>
  <si>
    <t>https://encrypted-tbn0.gstatic.com/images?q=tbn:ANd9GcQDvbDUH2HsuPydd1wKWWONT8aL1orkYlRpvNsCThI&amp;s</t>
  </si>
  <si>
    <t>NINA S HR CONSULTANCY</t>
  </si>
  <si>
    <t>https://www.google.com/search?sca_esv=582184140&amp;gl=us&amp;hl=en&amp;q=NINA+S+HR+CONSULTANCY&amp;sa=X&amp;ved=0ahUKEwievceQ88KCAxX7FlkFHbJFCkc4HhCYkAIIoAw</t>
  </si>
  <si>
    <t>Public Utilities Commission</t>
  </si>
  <si>
    <t>https://www.google.com/search?sca_esv=577385484&amp;gl=us&amp;hl=en&amp;q=Public+Utilities+Commission&amp;sa=X&amp;ved=0ahUKEwirk7KpiJiCAxVZIUQIHXQmCWs4HhCYkAII8Qs</t>
  </si>
  <si>
    <t>Staffinggroup</t>
  </si>
  <si>
    <t>http://www.staffinggroupltd.com/</t>
  </si>
  <si>
    <t>https://www.google.com/search?sca_esv=560909571&amp;gl=us&amp;hl=en&amp;q=Staffinggroup&amp;sa=X&amp;ved=0ahUKEwjw9IuaoIGBAxUVlWoFHQevCEY4ChCYkAIIngg</t>
  </si>
  <si>
    <t>Professional Appointments CC</t>
  </si>
  <si>
    <t>https://www.google.com/search?sca_esv=593016252&amp;hl=en&amp;gl=us&amp;q=Professional+Appointments+CC&amp;sa=X&amp;ved=0ahUKEwjgr4vrtaKDAxWzrYkEHSSXAF44ChCYkAIIjgs</t>
  </si>
  <si>
    <t>https://encrypted-tbn0.gstatic.com/images?q=tbn:ANd9GcTb3T1NXCEF-hxARZAUMGLqDCa2RPbOxpqMzQ-7OpQ&amp;s</t>
  </si>
  <si>
    <t>Diversey, Inc.</t>
  </si>
  <si>
    <t>http://www.diversey.com/</t>
  </si>
  <si>
    <t>https://www.google.com/search?q=Diversey,+Inc.&amp;sa=X&amp;ved=0ahUKEwjhr7qK6rn8AhW5EmIAHYYjD9g4ChCYkAIIzw0</t>
  </si>
  <si>
    <t>https://encrypted-tbn0.gstatic.com/images?q=tbn:ANd9GcScVpAE0OCG83zY27XEjh90_HJSJOdGWxW6p2j6&amp;s=0</t>
  </si>
  <si>
    <t>ECO Magazine</t>
  </si>
  <si>
    <t>https://www.google.com/search?sca_esv=589510079&amp;hl=en&amp;gl=us&amp;q=ECO+Magazine&amp;sa=X&amp;ved=0ahUKEwj93uKGmYSDAxWGkyYFHXJmBBI4MhCYkAIIpQs</t>
  </si>
  <si>
    <t>Ultra Tendency GmbH</t>
  </si>
  <si>
    <t>http://www.ultratendency.com/</t>
  </si>
  <si>
    <t>https://www.google.com/search?hl=en&amp;gl=us&amp;q=Ultra+Tendency+GmbH&amp;sa=X&amp;ved=0ahUKEwiCgca246r8AhVVIzQIHfQKD_U4FBCYkAII5ws</t>
  </si>
  <si>
    <t>SAFIR</t>
  </si>
  <si>
    <t>https://www.google.com/search?gl=us&amp;hl=en&amp;q=SAFIR&amp;sa=X&amp;ved=0ahUKEwiFzNjum_T-AhUNKlkFHWGsCew4RhCYkAII5Qs</t>
  </si>
  <si>
    <t>Avant Digital, Inc.</t>
  </si>
  <si>
    <t>https://www.google.com/search?sca_esv=560269821&amp;hl=en&amp;gl=us&amp;q=Avant+Digital,+Inc.&amp;sa=X&amp;ved=0ahUKEwiI5_PT1PmAAxV9EFkFHQwDDYcQmJACCMIO</t>
  </si>
  <si>
    <t>Biz-Insights IT Solutions LLP</t>
  </si>
  <si>
    <t>https://www.google.com/search?sca_esv=583240805&amp;gl=us&amp;hl=en&amp;q=Biz-Insights+IT+Solutions+LLP&amp;sa=X&amp;ved=0ahUKEwjhg4mXsMqCAxUzJEQIHaLFAAIQmJACCPoL</t>
  </si>
  <si>
    <t>https://encrypted-tbn0.gstatic.com/images?q=tbn:ANd9GcThanQ_Vpgs0utZ_qsaRFswlyY2u74zMdpSeZi5IMI&amp;s</t>
  </si>
  <si>
    <t>Leadsfabriken</t>
  </si>
  <si>
    <t>https://www.google.com/search?sca_esv=580054589&amp;gl=us&amp;hl=en&amp;q=Leadsfabriken&amp;sa=X&amp;ved=0ahUKEwjJ2uKOrbGCAxWcFVkFHVZTBvgQmJACCOoK</t>
  </si>
  <si>
    <t>Teamleader</t>
  </si>
  <si>
    <t>http://www.teamleader.eu/</t>
  </si>
  <si>
    <t>https://www.google.com/search?hl=en&amp;gl=us&amp;q=Teamleader&amp;sa=X&amp;ved=0ahUKEwjgvIOlndP9AhU_QzABHb6qDDA4ChCYkAIItQs</t>
  </si>
  <si>
    <t>Tyson Foods</t>
  </si>
  <si>
    <t>https://www.tyson.com/</t>
  </si>
  <si>
    <t>https://www.google.com/search?gl=us&amp;hl=en&amp;q=Tyson+Foods&amp;sa=X&amp;ved=0ahUKEwjlrtSZ6b-AAxXkjokEHfe0CGg4eBCYkAII7go</t>
  </si>
  <si>
    <t>https://encrypted-tbn0.gstatic.com/images?q=tbn:ANd9GcQn-rZdFpUglvH45soeNKhtRL59T62qotCCCrT2m_c&amp;s</t>
  </si>
  <si>
    <t>PT. SGB JAKARTA PUSAT</t>
  </si>
  <si>
    <t>https://www.google.com/search?hl=en&amp;gl=us&amp;q=PT.+SGB+JAKARTA+PUSAT&amp;sa=X&amp;ved=0ahUKEwj3q6DKyLf9AhXuEFkFHf-KCr4QmJACCM4F</t>
  </si>
  <si>
    <t>https://encrypted-tbn0.gstatic.com/images?q=tbn:ANd9GcRnVlWh0uainQvt9cB-JZIAnlZzn2Tf9YwBvARovTk&amp;s</t>
  </si>
  <si>
    <t>Experis IT Luxembourg</t>
  </si>
  <si>
    <t>https://www.google.com/search?gl=us&amp;hl=en&amp;q=Experis+IT+Luxembourg&amp;sa=X&amp;ved=0ahUKEwjyl_WZiav9AhUBl2oFHa9TC6QQmJACCKYK</t>
  </si>
  <si>
    <t>https://encrypted-tbn0.gstatic.com/images?q=tbn:ANd9GcQst65k2rIlp-K_fXJJ95xvtl_EN8PfMC9p2oZTdII&amp;s</t>
  </si>
  <si>
    <t>Parallon</t>
  </si>
  <si>
    <t>http://www.allaboutstaffing.com/</t>
  </si>
  <si>
    <t>https://www.google.com/search?sca_esv=579388602&amp;gl=us&amp;hl=en&amp;q=Parallon&amp;sa=X&amp;ved=0ahUKEwi4_baQ4qmCAxWEJEQIHTrBAY04MhCYkAII4A0</t>
  </si>
  <si>
    <t>Epsilon Solutions Ltd.</t>
  </si>
  <si>
    <t>https://www.google.com/search?ucbcb=1&amp;gl=us&amp;hl=en&amp;q=Epsilon+Solutions+Ltd.&amp;sa=X&amp;ved=0ahUKEwj9pfjx57f-AhWWl2oFHRtMBGU4KBCYkAIIxww</t>
  </si>
  <si>
    <t>PMG Global</t>
  </si>
  <si>
    <t>https://www.google.com/search?hl=en&amp;gl=us&amp;q=PMG+Global&amp;sa=X&amp;ved=0ahUKEwiU75HA7_H_AhVMRDABHTNnD5s4PBCYkAIIzAk</t>
  </si>
  <si>
    <t>Dynamis</t>
  </si>
  <si>
    <t>https://www.google.com/search?sca_esv=560282478&amp;hl=en&amp;gl=us&amp;q=Dynamis&amp;sa=X&amp;ved=0ahUKEwjUwban3fmAAxWXQjABHW-kAC04ChCYkAIIyAw</t>
  </si>
  <si>
    <t>https://encrypted-tbn0.gstatic.com/images?q=tbn:ANd9GcTcT6-AO5vH1yVvK7b4QyGaHKdo_qL8msQOIfUAENg&amp;s</t>
  </si>
  <si>
    <t>Miprint Consulting</t>
  </si>
  <si>
    <t>https://www.google.com/search?sca_esv=571506520&amp;hl=en&amp;gl=us&amp;q=Miprint+Consulting&amp;sa=X&amp;ved=0ahUKEwiFz8T8peOBAxXqg4kEHS64BJY4ChCYkAII1Qo</t>
  </si>
  <si>
    <t>https://encrypted-tbn0.gstatic.com/images?q=tbn:ANd9GcTCh28_XmfxnVWTxygBLVoacJqjWB6CRUiQGym91_Q&amp;s</t>
  </si>
  <si>
    <t>GGIS</t>
  </si>
  <si>
    <t>http://www.ggis.hu/</t>
  </si>
  <si>
    <t>https://www.google.com/search?q=GGIS&amp;sa=X&amp;ved=0ahUKEwjTnPCo857_AhUxEFkFHToSD7EQmJACCIkL</t>
  </si>
  <si>
    <t>https://encrypted-tbn0.gstatic.com/images?q=tbn:ANd9GcRl9Ml6puRYY919y5Lkm50X1iyQ6Pt-4BW8_xEY&amp;s=0</t>
  </si>
  <si>
    <t>Veritaz AB</t>
  </si>
  <si>
    <t>https://www.google.com/search?hl=en&amp;gl=us&amp;q=Veritaz+AB&amp;sa=X&amp;ved=0ahUKEwiT1462p66AAxWAJzQIHSOMD204ChCYkAIIkQ0</t>
  </si>
  <si>
    <t>Optasia</t>
  </si>
  <si>
    <t>https://www.google.com/search?gl=us&amp;hl=en&amp;q=Optasia&amp;sa=X&amp;ved=0ahUKEwiZ0bPXm6mAAxWtkokEHcfeBv0QmJACCKoH</t>
  </si>
  <si>
    <t>https://encrypted-tbn0.gstatic.com/images?q=tbn:ANd9GcRVeOORD2bORmNu7P8tOb5vRocpGfLFiUDiCQc9uj4&amp;s</t>
  </si>
  <si>
    <t>Kaizen Approach</t>
  </si>
  <si>
    <t>http://kaizenapproach.com/</t>
  </si>
  <si>
    <t>https://www.google.com/search?sca_esv=561848188&amp;gl=us&amp;hl=en&amp;q=Kaizen+Approach&amp;sa=X&amp;ved=0ahUKEwiT9PyI34iBAxWKSjABHezCDNM4bhCYkAIIxQ0</t>
  </si>
  <si>
    <t>https://encrypted-tbn0.gstatic.com/images?q=tbn:ANd9GcQ6LnpWs-w1N4HPDHbbal9O-mExmZImN8z8ep11kRM&amp;s</t>
  </si>
  <si>
    <t>Sysdata S.p.A. | A Globant Division</t>
  </si>
  <si>
    <t>http://www.sysdata.it/</t>
  </si>
  <si>
    <t>https://www.google.com/search?sca_esv=570580370&amp;hl=en&amp;gl=us&amp;q=Sysdata+S.p.A.+%7C+A+Globant+Division&amp;sa=X&amp;ved=0ahUKEwiWyN_k3tuBAxWEkIkEHfJyAUcQmJACCPcN</t>
  </si>
  <si>
    <t>https://encrypted-tbn0.gstatic.com/images?q=tbn:ANd9GcQzmz3Lt3GCBQU3oxN1HoqbcCTKzKwdMCGETUp75L8&amp;s</t>
  </si>
  <si>
    <t>Utopix Pictures SA</t>
  </si>
  <si>
    <t>http://www.utopix.io/</t>
  </si>
  <si>
    <t>https://www.google.com/search?sca_esv=570589756&amp;gl=us&amp;hl=en&amp;q=Utopix+Pictures+SA&amp;sa=X&amp;ved=0ahUKEwiynMeb5duBAxXwFVkFHaWvB1A4HhCYkAIIyAs</t>
  </si>
  <si>
    <t>kasko2go</t>
  </si>
  <si>
    <t>https://www.google.com/search?sca_esv=567797162&amp;gl=us&amp;hl=en&amp;q=kasko2go&amp;sa=X&amp;ved=0ahUKEwjN242akcCBAxWFhYkEHTbPDSIQmJACCNQJ</t>
  </si>
  <si>
    <t>https://encrypted-tbn0.gstatic.com/images?q=tbn:ANd9GcQA6d9CUhoNm4u-F9z1TLF8ko9d44-XBRrQEE2WDOc&amp;s</t>
  </si>
  <si>
    <t>Atrium Staffing</t>
  </si>
  <si>
    <t>https://www.google.com/search?hl=en&amp;gl=us&amp;q=Atrium+Staffing&amp;sa=X&amp;ved=0ahUKEwjP2Miw8p7_AhUmkIkEHVjzCD04KBCYkAII4As</t>
  </si>
  <si>
    <t>Meanquest SA</t>
  </si>
  <si>
    <t>https://www.google.com/search?gl=us&amp;hl=en&amp;q=Meanquest+SA&amp;sa=X&amp;ved=0ahUKEwjuwPjJ5fP8AhUIKlkFHaBSAcI4FBCYkAIIiQs</t>
  </si>
  <si>
    <t>Copenhagen Infrastructure Partners</t>
  </si>
  <si>
    <t>http://cipartners.dk/</t>
  </si>
  <si>
    <t>https://www.google.com/search?sca_esv=581440190&amp;gl=us&amp;hl=en&amp;q=Copenhagen+Infrastructure+Partners&amp;sa=X&amp;ved=0ahUKEwi_6dSUrLuCAxXMElkFHUoWAhQ4FBCYkAII7ws</t>
  </si>
  <si>
    <t>https://encrypted-tbn0.gstatic.com/images?q=tbn:ANd9GcRVz05Bnz3EHGWwTWouUKc0Dh4yd8YTF_JKvJMrHP0&amp;s</t>
  </si>
  <si>
    <t>JD Sports Fashion Plc</t>
  </si>
  <si>
    <t>https://www.jdsports.de/</t>
  </si>
  <si>
    <t>https://www.google.com/search?q=JD+Sports+Fashion+Plc&amp;sa=X&amp;ved=0ahUKEwislJHTgs78AhV4K1kFHRy8BO8QmJACCOkJ</t>
  </si>
  <si>
    <t>https://encrypted-tbn0.gstatic.com/images?q=tbn:ANd9GcQXI3T0cW2jjmH4_f7CT5uS_RPAFoO1B_tM7pvk&amp;s=0</t>
  </si>
  <si>
    <t>Mindbox</t>
  </si>
  <si>
    <t>https://www.google.com/search?ucbcb=1&amp;gl=us&amp;hl=en&amp;q=Mindbox&amp;sa=X&amp;ved=0ahUKEwiZ1cCAksT9AhU9lIkEHSYWAHI4ChCYkAIIjAs</t>
  </si>
  <si>
    <t>TuyÃº Technology</t>
  </si>
  <si>
    <t>https://www.google.com/search?sca_esv=580774379&amp;hl=en&amp;gl=us&amp;q=Tuy%C3%BA+Technology&amp;sa=X&amp;ved=0ahUKEwji-smBqbaCAxWpEFkFHZkKAl44PBCYkAIIlQ0</t>
  </si>
  <si>
    <t>https://encrypted-tbn0.gstatic.com/images?q=tbn:ANd9GcThCGCplamJdGf_Us2cBac0rj9XE1YcBp4dK4n8lEw&amp;s</t>
  </si>
  <si>
    <t>Dac Group Louisville</t>
  </si>
  <si>
    <t>https://www.google.com/search?hl=en&amp;gl=us&amp;q=Dac+Group+Louisville&amp;sa=X&amp;ved=0ahUKEwjZhsT8j7_9AhWNl2oFHeEKDoA4ChCYkAII-Q0</t>
  </si>
  <si>
    <t>Oscar Insurance</t>
  </si>
  <si>
    <t>https://www.google.com/search?gl=us&amp;hl=en&amp;q=Oscar+Insurance&amp;sa=X&amp;ved=0ahUKEwiY8tung4uAAxXlmWoFHa9gDeQ4ChCYkAII1Qw</t>
  </si>
  <si>
    <t>https://encrypted-tbn0.gstatic.com/images?q=tbn:ANd9GcR9SLbGrngsTJ9Mb1KK3yin6HV6-MCu13ix1I0G&amp;s=0</t>
  </si>
  <si>
    <t>3Core Systems Inc</t>
  </si>
  <si>
    <t>https://www.google.com/search?sca_esv=4fd708e6d0679c45&amp;hl=en&amp;gl=us&amp;q=3Core+Systems+Inc&amp;sa=X&amp;ved=0ahUKEwjlurmY5b2CAxW4QzABHRD_BMM4ChCYkAII1wk</t>
  </si>
  <si>
    <t>4M Analytics Ltd</t>
  </si>
  <si>
    <t>http://www.4manalytics.com/</t>
  </si>
  <si>
    <t>https://www.google.com/search?hl=en&amp;gl=us&amp;q=4M+Analytics+Ltd&amp;sa=X&amp;ved=0ahUKEwjeq9vayIOAAxWXmbAFHX6eDsAQmJACCJwM</t>
  </si>
  <si>
    <t>Swiss Medical Network</t>
  </si>
  <si>
    <t>http://www.swissmedical.net/</t>
  </si>
  <si>
    <t>https://www.google.com/search?hl=en&amp;gl=us&amp;q=Swiss+Medical+Network&amp;sa=X&amp;ved=0ahUKEwifivWssOr_AhXbkIkEHZxWBbEQmJACCPsL</t>
  </si>
  <si>
    <t>https://encrypted-tbn0.gstatic.com/images?q=tbn:ANd9GcSnaZXfVQUHG3FiMqdi2h7ySWwz_GG-HBV3mH4iHsQ&amp;s</t>
  </si>
  <si>
    <t>Ingenium</t>
  </si>
  <si>
    <t>https://www.google.com/search?sca_esv=593016252&amp;gl=us&amp;hl=en&amp;q=Ingenium&amp;sa=X&amp;ved=0ahUKEwjU-eb5rqKDAxVclWoFHTnbD04QmJACCIMN</t>
  </si>
  <si>
    <t>https://encrypted-tbn0.gstatic.com/images?q=tbn:ANd9GcSriXFTBd2vxGTiivDKH3AT3rqNBP_WzeCPrPFh0vY&amp;s</t>
  </si>
  <si>
    <t>portatour</t>
  </si>
  <si>
    <t>https://www.google.com/search?q=portatour&amp;sa=X&amp;ved=0ahUKEwibzrfXzKv_AhUMEFkFHaG8BfcQmJACCMEM</t>
  </si>
  <si>
    <t>Right Fit Advisors</t>
  </si>
  <si>
    <t>http://www.rightfitadvisors.com.au/</t>
  </si>
  <si>
    <t>https://www.google.com/search?sca_esv=591053097&amp;gl=us&amp;hl=en&amp;q=Right+Fit+Advisors&amp;sa=X&amp;ved=0ahUKEwi9q9Ot45CDAxWBFVkFHTP_Bro4eBCYkAII1Qk</t>
  </si>
  <si>
    <t>https://encrypted-tbn0.gstatic.com/images?q=tbn:ANd9GcTkeqMctnCTrpJXG2Mpbge-UTOrFYS-HpNFOKywsN8&amp;s</t>
  </si>
  <si>
    <t>Capri Partners</t>
  </si>
  <si>
    <t>https://www.google.com/search?sca_esv=579068902&amp;hl=en&amp;gl=us&amp;q=Capri+Partners&amp;sa=X&amp;ved=0ahUKEwjS0ePFm6eCAxWiElkFHUH1BkIQmJACCPIL</t>
  </si>
  <si>
    <t>https://encrypted-tbn0.gstatic.com/images?q=tbn:ANd9GcQlo3o0ZeVovMcu5fZiosX8DiRzU7MKrrPlYMVr3Ko&amp;s</t>
  </si>
  <si>
    <t>MANN+HUMMEL</t>
  </si>
  <si>
    <t>http://www.mann-filter.com/</t>
  </si>
  <si>
    <t>https://www.google.com/search?q=MANN%2BHUMMEL&amp;sa=X&amp;ved=0ahUKEwia4Omr36X8AhWHGlkFHc10A1k4PBCYkAIIqww</t>
  </si>
  <si>
    <t>https://encrypted-tbn0.gstatic.com/images?q=tbn:ANd9GcQc4mnI0_2LdBllxRj5AyaZn5zZuWI8i20-2Oej5mI&amp;s</t>
  </si>
  <si>
    <t>Breinstein Detachering</t>
  </si>
  <si>
    <t>https://www.google.com/search?hl=en&amp;gl=us&amp;q=Breinstein+Detachering&amp;sa=X&amp;ved=0ahUKEwikhuziq72AAxUdkokEHXe3A1Q4ChCYkAII_g0</t>
  </si>
  <si>
    <t>Total-TECH Co.</t>
  </si>
  <si>
    <t>https://www.google.com/search?hl=en&amp;gl=us&amp;q=Total-TECH+Co.&amp;sa=X&amp;ved=0ahUKEwj06cCP4Nj_AhUuD1kFHUrjBvoQmJACCM0I</t>
  </si>
  <si>
    <t>https://encrypted-tbn0.gstatic.com/images?q=tbn:ANd9GcQSH4VOiknqwT6x6wZkma02Q1oRXVw2VzpimYr_BkdLBh9Pl7emUYFmNA&amp;s</t>
  </si>
  <si>
    <t>GFT Technologies</t>
  </si>
  <si>
    <t>https://www.google.com/search?sca_esv=568414926&amp;hl=en&amp;gl=us&amp;q=GFT+Technologies&amp;sa=X&amp;ved=0ahUKEwi5seeJ1MeBAxUkGVkFHaVID1sQmJACCL4J</t>
  </si>
  <si>
    <t>Altea SI</t>
  </si>
  <si>
    <t>https://www.google.com/search?sca_esv=581440190&amp;hl=en&amp;gl=us&amp;q=Altea+SI&amp;sa=X&amp;ved=0ahUKEwiTrI-RqruCAxVPE1kFHQFmBLc4RhCYkAII3wo</t>
  </si>
  <si>
    <t>à¸šà¸£à¸´à¸©à¸±à¸— à¹€à¸ˆà¹à¸›à¸™ à¸—à¸£à¸²à¸™à¸ªà¸›à¸­à¸£à¹Œà¹€à¸•à¸Šà¸±à¹ˆà¸™ à¹€à¸—à¸„à¹‚à¸™à¹‚à¸¥à¸¢à¸µ (à¹„à¸—à¸¢à¹à¸¥à¸™à¸”à¹Œ) à¸ˆà¸³à¸à¸±à¸”</t>
  </si>
  <si>
    <t>https://www.google.com/search?sca_esv=581117380&amp;hl=en&amp;gl=us&amp;q=%E0%B8%9A%E0%B8%A3%E0%B8%B4%E0%B8%A9%E0%B8%B1%E0%B8%97+%E0%B9%80%E0%B8%88%E0%B9%81%E0%B8%9B%E0%B8%99+%E0%B8%97%E0%B8%A3%E0%B8%B2%E0%B8%99%E0%B8%AA%E0%B8%9B%E0%B8%AD%E0%B8%A3%E0%B9%8C%E0%B9%80%E0%B8%95%E0%B8%8A%E0%B8%B1%E0%B9%88%E0%B8%99+%E0%B9%80%E0%B8%97%E0%B8%84%E0%B9%82%E0%B8%99%E0%B9%82%E0%B8%A5%E0%B8%A2%E0%B8%B5+(%E0%B9%84%E0%B8%97%E0%B8%A2%E0%B9%81%E0%B8%A5%E0%B8%99%E0%B8%94%E0%B9%8C)+%E0%B8%88%E0%B8%B3%E0%B8%81%E0%B8%B1%E0%B8%94&amp;sa=X&amp;ved=0ahUKEwjBuKjs6riCAxX8GFkFHfvaDKA4FBCYkAII3go</t>
  </si>
  <si>
    <t>https://encrypted-tbn0.gstatic.com/images?q=tbn:ANd9GcS3aI2HVi-XJG2mjopSRFPzcaTHAy5y_5giAJXNzPKA7963Uj34aHSSLSg&amp;s</t>
  </si>
  <si>
    <t>KI performance GmbH</t>
  </si>
  <si>
    <t>https://www.google.com/search?gl=us&amp;hl=en&amp;q=KI+performance+GmbH&amp;sa=X&amp;ved=0ahUKEwiyqcyAtsn-AhUzj4kEHRtKCxc4KBCYkAIIvAs</t>
  </si>
  <si>
    <t>SÃ¼dzucker Group</t>
  </si>
  <si>
    <t>https://www.google.com/search?sca_esv=573394023&amp;hl=en&amp;gl=us&amp;q=S%C3%BCdzucker+Group&amp;sa=X&amp;ved=0ahUKEwi5qor-9fSBAxUHFVkFHUi9DhA4MhCYkAIIyAs</t>
  </si>
  <si>
    <t>https://encrypted-tbn0.gstatic.com/images?q=tbn:ANd9GcQpf8GUpCBGYqoZc2qK6wae7AF0KyGxjXYlwwUsivk&amp;s</t>
  </si>
  <si>
    <t>DataSense</t>
  </si>
  <si>
    <t>http://www.datasense.cz/</t>
  </si>
  <si>
    <t>https://www.google.com/search?sca_esv=573710622&amp;gl=us&amp;hl=en&amp;q=DataSense&amp;sa=X&amp;ved=0ahUKEwixq8mK_PmBAxVwD1kFHRVIBq4QmJACCP0L</t>
  </si>
  <si>
    <t>https://encrypted-tbn0.gstatic.com/images?q=tbn:ANd9GcS6zqmHNJ5jY8Hk8q1Xsz1ESAqLIV4-gWlJ9J9nXJ4&amp;s</t>
  </si>
  <si>
    <t>OpeninApp</t>
  </si>
  <si>
    <t>https://www.google.com/search?sca_esv=582530003&amp;gl=us&amp;hl=en&amp;q=OpeninApp&amp;sa=X&amp;ved=0ahUKEwiv_IOlrMWCAxVSEVkFHTjUD6k4MhCYkAII2Aw</t>
  </si>
  <si>
    <t>Horizon Power</t>
  </si>
  <si>
    <t>http://www.horizonpower.com.au/</t>
  </si>
  <si>
    <t>https://www.google.com/search?sca_esv=567797162&amp;hl=en&amp;gl=us&amp;q=Horizon+Power&amp;sa=X&amp;ved=0ahUKEwim2YWKkcCBAxWEQzABHRKDBtM4FBCYkAIIxQs</t>
  </si>
  <si>
    <t>AiDash</t>
  </si>
  <si>
    <t>http://www.aidash.com/</t>
  </si>
  <si>
    <t>https://www.google.com/search?gl=us&amp;hl=en&amp;q=AiDash&amp;sa=X&amp;ved=0ahUKEwjr7fD9zJT-AhXYD1kFHUHVAII4MhCYkAIIyAs</t>
  </si>
  <si>
    <t>https://encrypted-tbn0.gstatic.com/images?q=tbn:ANd9GcRoXnpSau4q9nU-aLUdGzTPrW2rybOLj0I-8RAr&amp;s=0</t>
  </si>
  <si>
    <t>ACS INTERIM</t>
  </si>
  <si>
    <t>https://www.google.com/search?sca_esv=567523571&amp;gl=us&amp;hl=en&amp;q=ACS+INTERIM&amp;sa=X&amp;ved=0ahUKEwjN8MGjzb2BAxX4hYkEHVv-BKUQmJACCOEM</t>
  </si>
  <si>
    <t>Altitudo</t>
  </si>
  <si>
    <t>https://www.google.com/search?gl=us&amp;hl=en&amp;q=Altitudo&amp;sa=X&amp;ved=0ahUKEwjgioqFybf9AhWPFFkFHbTbDW84FBCYkAIIiQs</t>
  </si>
  <si>
    <t>https://encrypted-tbn0.gstatic.com/images?q=tbn:ANd9GcTzR1eqBscCa5EqF02tKOSagSxozpB4dmEevUuGnOM&amp;s</t>
  </si>
  <si>
    <t>Diamond Foundry</t>
  </si>
  <si>
    <t>http://www.diamondfoundry.com/</t>
  </si>
  <si>
    <t>https://www.google.com/search?hl=en&amp;gl=us&amp;q=Diamond+Foundry&amp;sa=X&amp;ved=0ahUKEwi23fzVwsyAAxWTF1kFHThaDggQmJACCLAM</t>
  </si>
  <si>
    <t>https://encrypted-tbn0.gstatic.com/images?q=tbn:ANd9GcTZVS54Y0z6UlhfF1_UVspbuhgx9-K-_6M3X6CE&amp;s=0</t>
  </si>
  <si>
    <t>Open Hand Solutions</t>
  </si>
  <si>
    <t>https://www.google.com/search?gl=us&amp;hl=en&amp;q=Open+Hand+Solutions&amp;sa=X&amp;ved=0ahUKEwi486eYzun8AhWdj4kEHesAAn44WhCYkAII_As</t>
  </si>
  <si>
    <t>https://encrypted-tbn0.gstatic.com/images?q=tbn:ANd9GcS0BnNG3Fcpc0EFElIE44H-hFFvErErmszZ4CNWP3s&amp;s</t>
  </si>
  <si>
    <t>åŒ—äº¬é‡‘ç…§å•†è´¸æœ‰é™å…¬å¸</t>
  </si>
  <si>
    <t>https://www.google.com/search?hl=en&amp;gl=us&amp;q=%E5%8C%97%E4%BA%AC%E9%87%91%E7%85%A7%E5%95%86%E8%B4%B8%E6%9C%89%E9%99%90%E5%85%AC%E5%8F%B8&amp;sa=X&amp;ved=0ahUKEwjC497Sv87-AhU_lWoFHYTlBtYQmJACCMgH</t>
  </si>
  <si>
    <t>LINCOLN RECRUITMENT SPECIALISTS</t>
  </si>
  <si>
    <t>https://www.google.com/search?hl=en&amp;gl=us&amp;q=LINCOLN+RECRUITMENT+SPECIALISTS&amp;sa=X&amp;ved=0ahUKEwiEttr52un8AhVOElkFHWsPDdw4KBCYkAIIuAs</t>
  </si>
  <si>
    <t>Theisen's Home Farm &amp; Auto</t>
  </si>
  <si>
    <t>http://www.theisens.com/</t>
  </si>
  <si>
    <t>https://www.google.com/search?hl=en&amp;gl=us&amp;q=Theisen%27s+Home+Farm+%26+Auto&amp;sa=X&amp;ved=0ahUKEwi2h4fT1vv-AhUOl2oFHccXBZU4FBCYkAII9ww</t>
  </si>
  <si>
    <t>Ð¡ÐµÐ²ÐµÑ€ÐµÐºÑ Ð‘Ð°Ð¹</t>
  </si>
  <si>
    <t>https://www.google.com/search?sca_esv=586505729&amp;gl=us&amp;hl=en&amp;q=%D0%A1%D0%B5%D0%B2%D0%B5%D1%80%D0%B5%D0%BA%D1%81+%D0%91%D0%B0%D0%B9&amp;sa=X&amp;ved=0ahUKEwjQ6r2XjuuCAxXwGlkFHStcBscQmJACCLMI</t>
  </si>
  <si>
    <t>SEAC</t>
  </si>
  <si>
    <t>https://www.google.com/search?gl=us&amp;hl=en&amp;q=SEAC&amp;sa=X&amp;ved=0ahUKEwjE5Nfxler-AhVRD1kFHTLjAhMQmJACCJQL</t>
  </si>
  <si>
    <t>https://encrypted-tbn0.gstatic.com/images?q=tbn:ANd9GcTODb205xprBJUwG6Ie1OlZ1IgzwPXWYX6DxychLAk&amp;s</t>
  </si>
  <si>
    <t>Qualfon</t>
  </si>
  <si>
    <t>http://www.qualfon.com/</t>
  </si>
  <si>
    <t>https://www.google.com/search?sca_esv=588643820&amp;hl=en&amp;gl=us&amp;q=Qualfon&amp;sa=X&amp;ved=0ahUKEwjP_6jT1PyCAxXnCTQIHaC5CgA4FBCYkAII8Qk</t>
  </si>
  <si>
    <t>Digital Gurus Recruitment Limited</t>
  </si>
  <si>
    <t>http://www.digitalgurus.co.uk/</t>
  </si>
  <si>
    <t>https://www.google.com/search?hl=en&amp;gl=us&amp;q=Digital+Gurus+Recruitment+Limited&amp;sa=X&amp;ved=0ahUKEwix8e7FreX_AhUeEmIAHSj9BnU4ChCYkAIIsQw</t>
  </si>
  <si>
    <t>https://encrypted-tbn0.gstatic.com/images?q=tbn:ANd9GcSgWUd__1twS0ei8W7urvzd8o-12ffdBVDZqC-1O0Y&amp;s</t>
  </si>
  <si>
    <t>CNAS France (ComitÃ© National d'Action Sociale)</t>
  </si>
  <si>
    <t>https://www.google.com/search?hl=en&amp;gl=us&amp;q=CNAS+France+(Comit%C3%A9+National+d%27Action+Sociale)&amp;sa=X&amp;ved=0ahUKEwiP45uIqbr-AhVTr4QIHSmIAqM4KBCYkAIIsQs</t>
  </si>
  <si>
    <t>VOLVO GROUP</t>
  </si>
  <si>
    <t>https://www.google.com/search?gl=us&amp;hl=en&amp;q=VOLVO+GROUP&amp;sa=X&amp;ved=0ahUKEwic-JCSzrL9AhVkFVkFHUylAOA4HhCYkAIIwgw</t>
  </si>
  <si>
    <t>DCG</t>
  </si>
  <si>
    <t>https://www.google.com/search?sca_esv=566842583&amp;gl=us&amp;hl=en&amp;q=DCG&amp;sa=X&amp;ved=0ahUKEwi6kp7mxLiBAxWdTDABHUUxCcMQmJACCLcO</t>
  </si>
  <si>
    <t>https://encrypted-tbn0.gstatic.com/images?q=tbn:ANd9GcTLq6bkBMlmXwMQk1Py3lWlbbESHchpwbI8drfL7iM&amp;s</t>
  </si>
  <si>
    <t>Ipanema Consulting</t>
  </si>
  <si>
    <t>https://www.google.com/search?hl=en&amp;gl=us&amp;q=Ipanema+Consulting&amp;sa=X&amp;ved=0ahUKEwjY6eOumcz_AhX4toQIHYTnDKA4ChCYkAII-ws</t>
  </si>
  <si>
    <t>Lyondell Basell North America</t>
  </si>
  <si>
    <t>http://www.lyondellbasell.com/</t>
  </si>
  <si>
    <t>https://www.google.com/search?ucbcb=1&amp;gl=us&amp;hl=en&amp;q=Lyondell+Basell+North+America&amp;sa=X&amp;ved=0ahUKEwjaq5Olu5T9AhWbj4kEHdhFAKw4MhCYkAIIjAw</t>
  </si>
  <si>
    <t>https://encrypted-tbn0.gstatic.com/images?q=tbn:ANd9GcQ7pn7DCTn9GZiWcmwSYBQJQ3EBH0KilEs4ttNu7yo&amp;s</t>
  </si>
  <si>
    <t>Solvism</t>
  </si>
  <si>
    <t>https://www.google.com/search?sca_esv=580393850&amp;hl=en&amp;gl=us&amp;q=Solvism&amp;sa=X&amp;ved=0ahUKEwjxrKeY57OCAxUbEVkFHTEGDq84PBCYkAII9As</t>
  </si>
  <si>
    <t>UNION</t>
  </si>
  <si>
    <t>https://www.google.com/search?ucbcb=1&amp;hl=en&amp;gl=us&amp;q=UNION&amp;sa=X&amp;ved=0ahUKEwi7i7_8x-T8AhXyIEQIHd_6Apk4RhCYkAII0Ak</t>
  </si>
  <si>
    <t>https://encrypted-tbn0.gstatic.com/images?q=tbn:ANd9GcTIA8e72UUAkmFOr5MUVyCdqO9hj4fohr81qhErDSw&amp;s</t>
  </si>
  <si>
    <t>DEVOPSITY</t>
  </si>
  <si>
    <t>https://www.google.com/search?hl=en&amp;gl=us&amp;q=DEVOPSITY&amp;sa=X&amp;ved=0ahUKEwjjs76srIr9AhWAhu4BHRSdDt44WhCYkAIIuAs</t>
  </si>
  <si>
    <t>Montash</t>
  </si>
  <si>
    <t>https://www.google.com/search?q=Montash&amp;sa=X&amp;ved=0ahUKEwjyqbXKt6H_AhVoEVkFHa2fDxI4FBCYkAII6gs</t>
  </si>
  <si>
    <t>https://encrypted-tbn0.gstatic.com/images?q=tbn:ANd9GcS9nyyD2mQWFeXSjb7SKO7BpexlUc-fWaxkEkLp5QU&amp;s</t>
  </si>
  <si>
    <t>AXA XL Ltd</t>
  </si>
  <si>
    <t>https://www.google.com/search?hl=en&amp;gl=us&amp;q=AXA+XL+Ltd&amp;sa=X&amp;ved=0ahUKEwj-hteo6uz_AhXEMlkFHRogC1Y4ChCYkAII3go</t>
  </si>
  <si>
    <t>DLL</t>
  </si>
  <si>
    <t>http://www.dllgroup.com/</t>
  </si>
  <si>
    <t>https://www.google.com/search?sca_esv=580393850&amp;gl=us&amp;hl=en&amp;q=DLL&amp;sa=X&amp;ved=0ahUKEwiok4n-5rOCAxUQkIkEHSc9A204WhCYkAIIvg0</t>
  </si>
  <si>
    <t>https://encrypted-tbn0.gstatic.com/images?q=tbn:ANd9GcS4BPHjbS7KcTuRM7osCbLI4ACrxA4EnwJfri7w_Zk&amp;s</t>
  </si>
  <si>
    <t>Human8</t>
  </si>
  <si>
    <t>https://www.google.com/search?gl=us&amp;hl=en&amp;q=Human8&amp;sa=X&amp;ved=0ahUKEwi_4aG70ZyAAxXZEFkFHev9D_0QmJACCPcG</t>
  </si>
  <si>
    <t>https://encrypted-tbn0.gstatic.com/images?q=tbn:ANd9GcSjhSD3br-EyLY2iTxBwa1jTQDwQ4ItrW4-cld_HB4&amp;s</t>
  </si>
  <si>
    <t>Smart Pricer GmbH</t>
  </si>
  <si>
    <t>https://www.google.com/search?sca_esv=584208532&amp;hl=en&amp;gl=us&amp;q=Smart+Pricer+GmbH&amp;sa=X&amp;ved=0ahUKEwjOpoHvuNSCAxWqv4kEHTzfBi04RhCYkAII9g0</t>
  </si>
  <si>
    <t>Daily Harvest</t>
  </si>
  <si>
    <t>http://www.daily-harvest.com/</t>
  </si>
  <si>
    <t>https://www.google.com/search?q=Daily+Harvest&amp;sa=X&amp;ved=0ahUKEwjv0NeH9Mv-AhXimYQIHanTB3c4FBCYkAII1go</t>
  </si>
  <si>
    <t>Contact Energy</t>
  </si>
  <si>
    <t>http://contact.co.nz/</t>
  </si>
  <si>
    <t>https://www.google.com/search?q=Contact+Energy&amp;sa=X&amp;ved=0ahUKEwix9_zGidv-AhWyFVkFHaZgAjQQmJACCPkM</t>
  </si>
  <si>
    <t>METRO Ð£ÐºÑ€Ð°Ñ—Ð½Ð°</t>
  </si>
  <si>
    <t>http://www.metro-cc.com/</t>
  </si>
  <si>
    <t>https://www.google.com/search?sca_esv=583261567&amp;gl=us&amp;hl=en&amp;q=METRO+%D0%A3%D0%BA%D1%80%D0%B0%D1%97%D0%BD%D0%B0&amp;sa=X&amp;ved=0ahUKEwjWydLas8qCAxVxEVkFHSWKBVYQmJACCNUJ</t>
  </si>
  <si>
    <t>AaraTechnologies Inc</t>
  </si>
  <si>
    <t>https://www.google.com/search?sca_esv=565857231&amp;gl=us&amp;hl=en&amp;q=AaraTechnologies+Inc&amp;sa=X&amp;ved=0ahUKEwiI5dyCuq6BAxW_MVkFHRrgCFg4UBCYkAIItAw</t>
  </si>
  <si>
    <t>Unite Us</t>
  </si>
  <si>
    <t>http://www.uniteus.com/</t>
  </si>
  <si>
    <t>https://www.google.com/search?hl=en&amp;gl=us&amp;q=Unite+Us&amp;sa=X&amp;ved=0ahUKEwiqvJemipL-AhXYEVkFHbcyD844bhCYkAIIjAo</t>
  </si>
  <si>
    <t>https://encrypted-tbn0.gstatic.com/images?q=tbn:ANd9GcQzFnSRwyqeD4KWxqtWHnpMofbOMcV654z7Vdm157o&amp;s</t>
  </si>
  <si>
    <t>Medcor</t>
  </si>
  <si>
    <t>http://www.medcor.com/</t>
  </si>
  <si>
    <t>https://www.google.com/search?sca_esv=562285161&amp;hl=en&amp;gl=us&amp;q=Medcor&amp;sa=X&amp;ved=0ahUKEwizk5KS4o2BAxXyFVkFHVTGDsQ4FBCYkAII1Q0</t>
  </si>
  <si>
    <t>Sime Darby Property</t>
  </si>
  <si>
    <t>http://www.simedarbyproperty.com/</t>
  </si>
  <si>
    <t>https://www.google.com/search?sca_esv=584208532&amp;gl=us&amp;hl=en&amp;q=Sime+Darby+Property&amp;sa=X&amp;ved=0ahUKEwjA_9XXudSCAxUwI0QIHaGYARcQmJACCK8L</t>
  </si>
  <si>
    <t>https://encrypted-tbn0.gstatic.com/images?q=tbn:ANd9GcTIwbqEby84ikKXbuw0hl5KsSbPcwgskYJNXdsz29c&amp;s</t>
  </si>
  <si>
    <t>LeaseQuery</t>
  </si>
  <si>
    <t>http://leasequery.com/</t>
  </si>
  <si>
    <t>https://www.google.com/search?sca_esv=554181109&amp;hl=en&amp;gl=us&amp;q=LeaseQuery&amp;sa=X&amp;ved=0ahUKEwiQ6uf9tseAAxVwq4QIHTeHDiE4ZBCYkAIIsws</t>
  </si>
  <si>
    <t>https://encrypted-tbn0.gstatic.com/images?q=tbn:ANd9GcTxQ2gBmJmEPtDuX7wu1Q4N0COggBUJ8SBuqFL6h7o&amp;s</t>
  </si>
  <si>
    <t>M&amp;G plc</t>
  </si>
  <si>
    <t>https://www.google.com/search?sca_esv=563635297&amp;gl=us&amp;hl=en&amp;q=M%26G+plc&amp;sa=X&amp;ved=0ahUKEwiSvvW7rpqBAxWikIkEHfg1B2U4MhCYkAIItAo</t>
  </si>
  <si>
    <t>https://encrypted-tbn0.gstatic.com/images?q=tbn:ANd9GcQNsD4m0gaXeofDZjz5L_yJM-QZsqMKY8jareJynns&amp;s</t>
  </si>
  <si>
    <t>A-IT Software Services Pte Ltd</t>
  </si>
  <si>
    <t>https://www.google.com/search?sca_esv=576745885&amp;gl=us&amp;hl=en&amp;q=A-IT+Software+Services+Pte+Ltd&amp;sa=X&amp;ved=0ahUKEwjZkOLKjJOCAxWiEFkFHZVnAcMQmJACCL0J</t>
  </si>
  <si>
    <t>https://encrypted-tbn0.gstatic.com/images?q=tbn:ANd9GcQdxsd8A5QrOuc64ddAau5VnvdzKetDd0dU22470DI&amp;s</t>
  </si>
  <si>
    <t>Geopagos</t>
  </si>
  <si>
    <t>http://www.geopagos.com/</t>
  </si>
  <si>
    <t>https://www.google.com/search?gl=us&amp;hl=en&amp;q=Geopagos&amp;sa=X&amp;ved=0ahUKEwj0yvji5Kr8AhU2jbAFHYj0AzY4KBCYkAII1gw</t>
  </si>
  <si>
    <t>Work from Home</t>
  </si>
  <si>
    <t>https://www.google.com/search?hl=en&amp;gl=us&amp;q=Work+from+Home&amp;sa=X&amp;ved=0ahUKEwitxvqwtO__AhVXtYQIHbvBCyg4KBCYkAII1Qk</t>
  </si>
  <si>
    <t>Smokeless Philippines</t>
  </si>
  <si>
    <t>https://www.google.com/search?gl=us&amp;hl=en&amp;q=Smokeless+Philippines&amp;sa=X&amp;ved=0ahUKEwji2prxlMf_AhUsSDABHS9BC7IQmJACCLoL</t>
  </si>
  <si>
    <t>https://encrypted-tbn0.gstatic.com/images?q=tbn:ANd9GcTQv_1ktAygu7PhDpvbWOmmhT-ej2E2pcZJaNGtJEY&amp;s</t>
  </si>
  <si>
    <t>VRIZE</t>
  </si>
  <si>
    <t>http://vrize.io/</t>
  </si>
  <si>
    <t>https://www.google.com/search?sca_esv=558332242&amp;hl=en&amp;gl=us&amp;q=VRIZE&amp;sa=X&amp;ved=0ahUKEwj_7KvciOiAAxU1FlkFHcprBp04FBCYkAII2Qo</t>
  </si>
  <si>
    <t>https://encrypted-tbn0.gstatic.com/images?q=tbn:ANd9GcQf7c8ZzBgI_43zt552BDyZCn4CHQCxR6qwaWkjZGE&amp;s</t>
  </si>
  <si>
    <t>Interactive Government Holdings, Inc.</t>
  </si>
  <si>
    <t>http://www.interactivegov.com/</t>
  </si>
  <si>
    <t>https://www.google.com/search?sca_esv=570906942&amp;hl=en&amp;gl=us&amp;q=Interactive+Government+Holdings,+Inc.&amp;sa=X&amp;ved=0ahUKEwjojPjKpt6BAxWypIkEHd2eCzcQmJACCM4N</t>
  </si>
  <si>
    <t>https://encrypted-tbn0.gstatic.com/images?q=tbn:ANd9GcRgsPyjCs3piGYtwF4G9x-eNX3s6GxB8f8vxxDu&amp;s=0</t>
  </si>
  <si>
    <t>Centric Sweden</t>
  </si>
  <si>
    <t>https://www.google.com/search?hl=en&amp;gl=us&amp;q=Centric+Sweden&amp;sa=X&amp;ved=0ahUKEwi_-p_T_sP8AhUVRDABHaQKCuYQmJACCIkL</t>
  </si>
  <si>
    <t>https://encrypted-tbn0.gstatic.com/images?q=tbn:ANd9GcRUXKqi2mnZlKJVpmTfhtSYUbp7Hke8J9FDVGMpFUU&amp;s</t>
  </si>
  <si>
    <t>jobsolutionsai</t>
  </si>
  <si>
    <t>https://www.google.com/search?sca_esv=ea7a8d71b6a1423b&amp;gl=us&amp;hl=en&amp;q=jobsolutionsai&amp;sa=X&amp;ved=0ahUKEwjev8fC1amCAxW1SzABHeuICHY4FBCYkAIIkw0</t>
  </si>
  <si>
    <t>Scionics Computer Innovation GmbH von ITsax.de</t>
  </si>
  <si>
    <t>https://www.google.com/search?gl=us&amp;hl=en&amp;q=Scionics+Computer+Innovation+GmbH+von+ITsax.de&amp;sa=X&amp;ved=0ahUKEwjRorur_9L8AhXFFlkFHWgoBdc4HhCYkAII-w0</t>
  </si>
  <si>
    <t>Zeta Global</t>
  </si>
  <si>
    <t>https://zetaglobal.com/</t>
  </si>
  <si>
    <t>https://www.google.com/search?hl=en&amp;gl=us&amp;q=Zeta+Global&amp;sa=X&amp;ved=0ahUKEwjI57ye287_AhXQK1kFHSIVDwQQmJACCOQJ</t>
  </si>
  <si>
    <t>https://encrypted-tbn0.gstatic.com/images?q=tbn:ANd9GcT-Of3acWWH77om4wgRJOZzASqwmNc0SZR6-hZIH0U&amp;s</t>
  </si>
  <si>
    <t>Data Capture Experts Pty Ltd</t>
  </si>
  <si>
    <t>https://www.google.com/search?gl=us&amp;hl=en&amp;q=Data+Capture+Experts+Pty+Ltd&amp;sa=X&amp;ved=0ahUKEwjy8KeGqK6AAxUCF2IAHYVRD6MQmJACCL4K</t>
  </si>
  <si>
    <t>https://encrypted-tbn0.gstatic.com/images?q=tbn:ANd9GcRgYOcRtR0G73MjmgKAUa-F0pqjEPgIIfAbQgGugaI&amp;s</t>
  </si>
  <si>
    <t>AIVD</t>
  </si>
  <si>
    <t>https://www.aivd.nl/</t>
  </si>
  <si>
    <t>https://www.google.com/search?hl=en&amp;gl=us&amp;q=AIVD&amp;sa=X&amp;ved=0ahUKEwiZ0s3uooD9AhUYlWoFHYdsDTsQmJACCOQL</t>
  </si>
  <si>
    <t>https://encrypted-tbn0.gstatic.com/images?q=tbn:ANd9GcT9nT4NhvCumqxSuTtHsu5YP1nA51TEcNne0ue9&amp;s=0</t>
  </si>
  <si>
    <t>Global Product Company</t>
  </si>
  <si>
    <t>https://www.google.com/search?gl=us&amp;hl=en&amp;q=Global+Product+Company&amp;sa=X&amp;ved=0ahUKEwirjPDphbj_AhXHFlkFHcr4D0IQmJACCKUM</t>
  </si>
  <si>
    <t>Lora Technologies (HK)</t>
  </si>
  <si>
    <t>https://www.google.com/search?gl=us&amp;hl=en&amp;q=Lora+Technologies+(HK)&amp;sa=X&amp;ved=0ahUKEwiX7ebxmuz8AhUkEVkFHduhAEM4ChCYkAIIsQ0</t>
  </si>
  <si>
    <t>https://encrypted-tbn0.gstatic.com/images?q=tbn:ANd9GcTvkIbifv966A6rfeCLcj60W5RzW_lKQvqd1v14jko&amp;s</t>
  </si>
  <si>
    <t>West Michigan Partnership for Children</t>
  </si>
  <si>
    <t>https://www.google.com/search?hl=en&amp;gl=us&amp;q=West+Michigan+Partnership+for+Children&amp;sa=X&amp;ved=0ahUKEwiggenpssn-AhXyjYkEHaQxBL04UBCYkAIIsQw</t>
  </si>
  <si>
    <t>bol.com</t>
  </si>
  <si>
    <t>https://www.google.com/search?hl=en&amp;gl=us&amp;q=bol.com&amp;sa=X&amp;ved=0ahUKEwjbmbraq72AAxWAhIkEHc8YCI04ChCYkAIIrgw</t>
  </si>
  <si>
    <t>https://encrypted-tbn0.gstatic.com/images?q=tbn:ANd9GcRduM4OAedr1qbZccwXVosP_RFa-yLrFZnGfRhfcyo&amp;s</t>
  </si>
  <si>
    <t>Andworx</t>
  </si>
  <si>
    <t>https://www.google.com/search?sca_esv=591606361&amp;gl=us&amp;hl=en&amp;q=Andworx&amp;sa=X&amp;ved=0ahUKEwjEufbc5ZWDAxU1pIkEHbIiD0sQmJACCKkL</t>
  </si>
  <si>
    <t>Emma â€“ The Sleep Company</t>
  </si>
  <si>
    <t>https://www.google.com/search?q=Emma+%E2%80%93+The+Sleep+Company&amp;sa=X&amp;ved=0ahUKEwjq1tjgzOL-AhU2pokEHcpKBnk4FBCYkAIIuAs</t>
  </si>
  <si>
    <t>Data Capture Systems</t>
  </si>
  <si>
    <t>https://www.google.com/search?sca_esv=586505729&amp;hl=en&amp;gl=us&amp;q=Data+Capture+Systems&amp;sa=X&amp;ved=0ahUKEwjYluWujuuCAxUnlGoFHawUD04QmJACCOwK</t>
  </si>
  <si>
    <t>https://encrypted-tbn0.gstatic.com/images?q=tbn:ANd9GcRdOOqhPd53QmQMeOfHfqWbQ7ipvZirxlSMp7VY2Bg&amp;s</t>
  </si>
  <si>
    <t>Help sell my small business</t>
  </si>
  <si>
    <t>https://www.google.com/search?hl=en&amp;gl=us&amp;q=Help+sell+my+small+business&amp;sa=X&amp;ved=0ahUKEwjqseyL-cSAAxUNMlkFHdJmA1E4PBCYkAII3Qo</t>
  </si>
  <si>
    <t>Helis</t>
  </si>
  <si>
    <t>https://www.google.com/search?hl=en&amp;gl=us&amp;q=Helis&amp;sa=X&amp;ved=0ahUKEwi5m8CRuvn_AhW9PkQIHePYCTMQmJACCKcO</t>
  </si>
  <si>
    <t>https://encrypted-tbn0.gstatic.com/images?q=tbn:ANd9GcS1NHEi1nyiPZEr6RzWxTRO1LvXq5Gm0aJ9FdfuHOo&amp;s</t>
  </si>
  <si>
    <t>APRIORI - business solutions AG</t>
  </si>
  <si>
    <t>https://www.google.com/search?gl=us&amp;hl=en&amp;q=APRIORI+-+business+solutions+AG&amp;sa=X&amp;ved=0ahUKEwjat__gkez8AhUsMEQIHaxGAu04HhCYkAIIiws</t>
  </si>
  <si>
    <t>The Mayo Clinic</t>
  </si>
  <si>
    <t>http://www.mayoclinic.org/</t>
  </si>
  <si>
    <t>https://www.google.com/search?sca_esv=579558902&amp;gl=us&amp;hl=en&amp;q=The+Mayo+Clinic&amp;sa=X&amp;ved=0ahUKEwjezZHNl6yCAxWNMVkFHdcPDyQQmJACCNIL</t>
  </si>
  <si>
    <t>Culture Amp</t>
  </si>
  <si>
    <t>http://www.cultureamp.com/</t>
  </si>
  <si>
    <t>https://www.google.com/search?sca_esv=ad4519687b070faa&amp;gl=us&amp;hl=en&amp;q=Culture+Amp&amp;sa=X&amp;ved=0ahUKEwiby5iPv4aCAxXVSzABHScbDZk4FBCYkAIIqgw</t>
  </si>
  <si>
    <t>https://encrypted-tbn0.gstatic.com/images?q=tbn:ANd9GcTdw0N8fyyCSX7-w_26ST_KU9CA6hVRFomKnXnNTSU&amp;s</t>
  </si>
  <si>
    <t>Simple Technology Solutions, Inc. an SBA 8(a) &amp; HUBZone Company</t>
  </si>
  <si>
    <t>https://www.google.com/search?sca_esv=562289703&amp;hl=en&amp;gl=us&amp;q=Simple+Technology+Solutions,+Inc.+an+SBA+8(a)+%26+HUBZone+Company&amp;sa=X&amp;ved=0ahUKEwjnxe2P542BAxUfEVkFHdF2C1w4ZBCYkAIIsQs</t>
  </si>
  <si>
    <t>TBSS, LLC</t>
  </si>
  <si>
    <t>https://www.google.com/search?sca_esv=581440190&amp;hl=en&amp;gl=us&amp;q=TBSS,+LLC&amp;sa=X&amp;ved=0ahUKEwj12PyBqbuCAxUok4kEHWKPBxQ4FBCYkAII8Ak</t>
  </si>
  <si>
    <t>https://encrypted-tbn0.gstatic.com/images?q=tbn:ANd9GcQ58fGFm9sCK6NEe_ormUB41HarsE6O06KsVfjIIqE&amp;s</t>
  </si>
  <si>
    <t>DFDS Denmark</t>
  </si>
  <si>
    <t>https://www.google.com/search?hl=en&amp;gl=us&amp;q=DFDS+Denmark&amp;sa=X&amp;ved=0ahUKEwjgitTz4aaAAxXqN1kFHTy_CBA4ChCYkAII4Ao</t>
  </si>
  <si>
    <t>Systems &amp; Technology Research</t>
  </si>
  <si>
    <t>https://www.google.com/search?hl=en&amp;gl=us&amp;q=Systems+%26+Technology+Research&amp;sa=X&amp;ved=0ahUKEwixweeGsOf9AhW2mWoFHfaHBfM4HhCYkAIIzgk</t>
  </si>
  <si>
    <t>https://encrypted-tbn0.gstatic.com/images?q=tbn:ANd9GcSTeVeLHhImMlflcIRw1PZoNvzXBymmVN9Jho3dHsQ&amp;s</t>
  </si>
  <si>
    <t>typ</t>
  </si>
  <si>
    <t>https://www.google.com/search?sca_esv=559635945&amp;gl=us&amp;hl=en&amp;q=typ&amp;sa=X&amp;ved=0ahUKEwjJ7bHA1fSAAxWLrYkEHZ_QCOQ4KBCYkAII4ww</t>
  </si>
  <si>
    <t>https://encrypted-tbn0.gstatic.com/images?q=tbn:ANd9GcRNwZu33J7fJzyqYf6HqJqJCmAMI7b9R-BJtwHj8Ms&amp;s</t>
  </si>
  <si>
    <t>BRP-Rotax GmbH &amp; Co KG</t>
  </si>
  <si>
    <t>http://www.rotax.com/</t>
  </si>
  <si>
    <t>https://www.google.com/search?sca_esv=563635297&amp;hl=en&amp;gl=us&amp;q=BRP-Rotax+GmbH+%26+Co+KG&amp;sa=X&amp;ved=0ahUKEwitmZrGsZqBAxViLFkFHZ_JCHEQmJACCKgK</t>
  </si>
  <si>
    <t>Huntsmen &amp; Barons</t>
  </si>
  <si>
    <t>https://www.google.com/search?gl=us&amp;hl=en&amp;q=Huntsmen+%26+Barons&amp;sa=X&amp;ved=0ahUKEwiP8I7vq7_-AhWJEUQIHbxSCSw4FBCYkAIIuAk</t>
  </si>
  <si>
    <t>ALOIS APAC</t>
  </si>
  <si>
    <t>https://www.google.com/search?gl=us&amp;hl=en&amp;q=ALOIS+APAC&amp;sa=X&amp;ved=0ahUKEwjItL6Sj7_9AhUhMVkFHW4sDhIQmJACCJ4L</t>
  </si>
  <si>
    <t>https://encrypted-tbn0.gstatic.com/images?q=tbn:ANd9GcTzmCXbzWgtCbJ-rHrq2ORwAw0JfcK268FRR6a0rGc&amp;s</t>
  </si>
  <si>
    <t>EpicData</t>
  </si>
  <si>
    <t>https://www.google.com/search?hl=en&amp;gl=us&amp;q=EpicData&amp;sa=X&amp;ved=0ahUKEwj22O_c4Pv-AhVekIkEHcgbBn0QmJACCMEM</t>
  </si>
  <si>
    <t>https://encrypted-tbn0.gstatic.com/images?q=tbn:ANd9GcRsjWIDfjsEZ61pXirEtquUZ-3gw4ZgHLq_xv6RdVk&amp;s</t>
  </si>
  <si>
    <t>ECC Sprint Europe B.V.</t>
  </si>
  <si>
    <t>https://www.google.com/search?gl=us&amp;hl=en&amp;q=ECC+Sprint+Europe+B.V.&amp;sa=X&amp;ved=0ahUKEwjx67_Rt_b9AhVZKlkFHTHdA34QmJACCNAN</t>
  </si>
  <si>
    <t>Automotive Cells Company - ACC</t>
  </si>
  <si>
    <t>https://www.google.com/search?hl=en&amp;gl=us&amp;q=Automotive+Cells+Company+-+ACC&amp;sa=X&amp;ved=0ahUKEwicoYSjoPb8AhXil2oFHWiEAQw4PBCYkAIIigs</t>
  </si>
  <si>
    <t>The Kenjya-Trusant Group, LLC</t>
  </si>
  <si>
    <t>https://www.google.com/search?gl=us&amp;hl=en&amp;q=The+Kenjya-Trusant+Group,+LLC&amp;sa=X&amp;ved=0ahUKEwiZrLO0mKmAAxXYGFkFHd4OBYY4HhCYkAIInAs</t>
  </si>
  <si>
    <t>orano - CSP Cotentin</t>
  </si>
  <si>
    <t>https://www.google.com/search?hl=en&amp;gl=us&amp;q=orano+-+CSP+Cotentin&amp;sa=X&amp;ved=0ahUKEwjzlOyZr-L9AhVYgIQIHQw5DDQ4FBCYkAIItQs</t>
  </si>
  <si>
    <t>NSW Department of Planning and Environment</t>
  </si>
  <si>
    <t>http://www.planning.nsw.gov.au/</t>
  </si>
  <si>
    <t>https://www.google.com/search?sca_esv=564603026&amp;gl=us&amp;hl=en&amp;q=NSW+Department+of+Planning+and+Environment&amp;sa=X&amp;ved=0ahUKEwjN4sKst6SBAxUtEFkFHbyKAIE4FBCYkAIIvwk</t>
  </si>
  <si>
    <t>https://encrypted-tbn0.gstatic.com/images?q=tbn:ANd9GcQhcX4ThwHwtjBRTPA4fo0EcMJPM3dSrLbI9_AObdY&amp;s</t>
  </si>
  <si>
    <t>à¸šà¸£à¸´à¸©à¸±à¸— à¹€à¸®à¸‡à¸¥à¸´à¸ªà¸‹à¸´à¹ˆà¸‡ à¹à¸­à¸™à¸”à¹Œ à¹à¸„à¸›à¸›à¸´à¸•à¸­à¸¥ à¸ˆà¸³à¸à¸±à¸” (à¸¡à¸«à¸²à¸Šà¸™)</t>
  </si>
  <si>
    <t>http://www.hengleasing.com/</t>
  </si>
  <si>
    <t>https://www.google.com/search?hl=en&amp;gl=us&amp;q=%E0%B8%9A%E0%B8%A3%E0%B8%B4%E0%B8%A9%E0%B8%B1%E0%B8%97+%E0%B9%80%E0%B8%AE%E0%B8%87%E0%B8%A5%E0%B8%B4%E0%B8%AA%E0%B8%8B%E0%B8%B4%E0%B9%88%E0%B8%87+%E0%B9%81%E0%B8%AD%E0%B8%99%E0%B8%94%E0%B9%8C+%E0%B9%81%E0%B8%84%E0%B8%9B%E0%B8%9B%E0%B8%B4%E0%B8%95%E0%B8%AD%E0%B8%A5+%E0%B8%88%E0%B8%B3%E0%B8%81%E0%B8%B1%E0%B8%94+(%E0%B8%A1%E0%B8%AB%E0%B8%B2%E0%B8%8A%E0%B8%99)&amp;sa=X&amp;ved=0ahUKEwidt73JgaT_AhWLrokEHTPLDAUQmJACCOoM</t>
  </si>
  <si>
    <t>https://encrypted-tbn0.gstatic.com/images?q=tbn:ANd9GcQPCgNfUqnWsgLpPCc9N0YnltR5r23bhwMMJ4GVAQc&amp;s</t>
  </si>
  <si>
    <t>Septodont</t>
  </si>
  <si>
    <t>https://www.google.com/search?gl=us&amp;hl=en&amp;q=Septodont&amp;sa=X&amp;ved=0ahUKEwjDzuqq78H-AhVDjokEHWEzAS84HhCYkAII7Qw</t>
  </si>
  <si>
    <t>Progressive Insurance</t>
  </si>
  <si>
    <t>http://www.progressive.com/</t>
  </si>
  <si>
    <t>https://www.google.com/search?gl=us&amp;hl=en&amp;q=Progressive+Insurance&amp;sa=X&amp;ved=0ahUKEwiYoYTf7MH-AhUFQTABHcUdBrI4RhCYkAIIrw0</t>
  </si>
  <si>
    <t>Too Good To Go</t>
  </si>
  <si>
    <t>https://www.google.com/search?gl=us&amp;hl=en&amp;q=Too+Good+To+Go&amp;sa=X&amp;ved=0ahUKEwjMlam0mcz_AhUytTEKHQcxCYMQmJACCOIK</t>
  </si>
  <si>
    <t>AT&amp;T, Inc.</t>
  </si>
  <si>
    <t>https://www.google.com/search?hl=en&amp;gl=us&amp;q=AT%26T,+Inc.&amp;sa=X&amp;ved=0ahUKEwi2ppyBqL2AAxXUlGoFHV0zBNM4HhCYkAIInQ0</t>
  </si>
  <si>
    <t>https://encrypted-tbn0.gstatic.com/images?q=tbn:ANd9GcTVvOtYIAmSHVh27kbxPLb7cB0SW0R6kfT2z7zpfIE&amp;s</t>
  </si>
  <si>
    <t>Tesla Motors Singapore Holdings Pte. Ltd.</t>
  </si>
  <si>
    <t>https://www.google.com/search?sca_esv=568110489&amp;gl=us&amp;hl=en&amp;q=Tesla+Motors+Singapore+Holdings+Pte.+Ltd.&amp;sa=X&amp;ved=0ahUKEwjLsZLQjsWBAxUUVDUKHYWVApMQmJACCMIJ</t>
  </si>
  <si>
    <t>https://encrypted-tbn0.gstatic.com/images?q=tbn:ANd9GcRX9vkPcocKHBTjKlq5ofYK_UOPYL7Q2RvvnYp6_Do&amp;s</t>
  </si>
  <si>
    <t>Syncarp</t>
  </si>
  <si>
    <t>https://www.google.com/search?q=Syncarp&amp;sa=X&amp;ved=0ahUKEwjfg52O8cb-AhXJFlkFHcAoAQA4MhCYkAIIygk</t>
  </si>
  <si>
    <t>Pandata GmbH</t>
  </si>
  <si>
    <t>https://www.google.com/search?sca_esv=564105068&amp;hl=en&amp;gl=us&amp;q=Pandata+GmbH&amp;sa=X&amp;ved=0ahUKEwj1nfSusZ-BAxXfjIkEHefGASw4HhCYkAIIzQs</t>
  </si>
  <si>
    <t>Bell</t>
  </si>
  <si>
    <t>http://www.bell.ca/</t>
  </si>
  <si>
    <t>https://www.google.com/search?ucbcb=1&amp;gl=us&amp;hl=en&amp;q=Bell&amp;sa=X&amp;ved=0ahUKEwixntLLj5L-AhXQjYkEHb7eAA04PBCYkAIImgo</t>
  </si>
  <si>
    <t>https://encrypted-tbn0.gstatic.com/images?q=tbn:ANd9GcSjzxy4Sa2arEntYoeTlGoVfYDGvuHn7Pw-vNNfUxY&amp;s</t>
  </si>
  <si>
    <t>6 Degrees Group</t>
  </si>
  <si>
    <t>http://www.6degreesgrp.com/</t>
  </si>
  <si>
    <t>https://www.google.com/search?gl=us&amp;hl=en&amp;q=6+Degrees+Group&amp;sa=X&amp;ved=0ahUKEwjJuqux0-z-AhXnMVkFHTXAB8o4MhCYkAIInAw</t>
  </si>
  <si>
    <t>https://encrypted-tbn0.gstatic.com/images?q=tbn:ANd9GcQd6iAwjND3KqNE01iKdw10j2pq7Ak2Szb95Ax6EhE&amp;s</t>
  </si>
  <si>
    <t>Basware</t>
  </si>
  <si>
    <t>http://www.basware.com/</t>
  </si>
  <si>
    <t>https://www.google.com/search?sca_esv=572781667&amp;hl=en&amp;gl=us&amp;q=Basware&amp;sa=X&amp;ved=0ahUKEwiHxJHk8O-BAxVrl2oFHa8oDpYQmJACCPEJ</t>
  </si>
  <si>
    <t>https://encrypted-tbn0.gstatic.com/images?q=tbn:ANd9GcRgQ1G5gIRZg-rPBMnFieizc89dCVJlzbM45Lp6HBM&amp;s</t>
  </si>
  <si>
    <t>Datafoundry</t>
  </si>
  <si>
    <t>https://www.google.com/search?q=Datafoundry&amp;sa=X&amp;ved=0ahUKEwjPjMnPhtv-AhWOFFkFHcaoC8M4HhCYkAIIyAs</t>
  </si>
  <si>
    <t>https://encrypted-tbn0.gstatic.com/images?q=tbn:ANd9GcRp-LiN_DGySPgBxq5YBjLobtysKu9EXV2E0f934Uw&amp;s</t>
  </si>
  <si>
    <t>CTDI</t>
  </si>
  <si>
    <t>http://www.ctdi.com/</t>
  </si>
  <si>
    <t>https://www.google.com/search?sca_esv=579558902&amp;gl=us&amp;hl=en&amp;q=CTDI&amp;sa=X&amp;ved=0ahUKEwiwrI2pl6yCAxVkFVkFHWlvAUY4bhCYkAIImAo</t>
  </si>
  <si>
    <t>https://encrypted-tbn0.gstatic.com/images?q=tbn:ANd9GcTFwaTL6a3yN49l8OG1Nv9P6dTMGbj7ygd-tyOqzgY&amp;s</t>
  </si>
  <si>
    <t>WilioT Ltd</t>
  </si>
  <si>
    <t>https://www.google.com/search?sca_esv=583718853&amp;hl=en&amp;gl=us&amp;q=WilioT+Ltd&amp;sa=X&amp;ved=0ahUKEwjVmojkss-CAxUXl4kEHexyDlM4bhCYkAII2gk</t>
  </si>
  <si>
    <t>https://encrypted-tbn0.gstatic.com/images?q=tbn:ANd9GcRkuvFrBiyYfIao-GCxk7COhXHk13V6mKPEJJzf&amp;s=0</t>
  </si>
  <si>
    <t>PeopleGo</t>
  </si>
  <si>
    <t>https://www.google.com/search?gl=us&amp;hl=en&amp;q=PeopleGo&amp;sa=X&amp;ved=0ahUKEwix3NOZgdP8AhWgJUQIHY52DaY4ChCYkAIIlwo</t>
  </si>
  <si>
    <t>https://encrypted-tbn0.gstatic.com/images?q=tbn:ANd9GcTbkbZxBb36TBvr-B_uM1H3E6_Dc2Frg8trx6yxh7M&amp;s</t>
  </si>
  <si>
    <t>Doktor24</t>
  </si>
  <si>
    <t>http://doktor24.se/</t>
  </si>
  <si>
    <t>https://www.google.com/search?sca_esv=567185982&amp;gl=us&amp;hl=en&amp;q=Doktor24&amp;sa=X&amp;ved=0ahUKEwjczL2oh7uBAxXVSjABHXWNDwIQmJACCLgM</t>
  </si>
  <si>
    <t>Systematic Inc.</t>
  </si>
  <si>
    <t>https://www.google.com/search?gl=us&amp;hl=en&amp;q=Systematic+Inc.&amp;sa=X&amp;ved=0ahUKEwilmuT918b9AhWxkmoFHY-jCzs4HhCYkAII9Aw</t>
  </si>
  <si>
    <t>Project Agora, a TDG company</t>
  </si>
  <si>
    <t>https://www.google.com/search?hl=en&amp;gl=us&amp;q=Project+Agora,+a+TDG+company&amp;sa=X&amp;ved=0ahUKEwj4kMb19vb_AhWpl2oFHek8B5AQmJACCKEK</t>
  </si>
  <si>
    <t>https://encrypted-tbn0.gstatic.com/images?q=tbn:ANd9GcTYbmM1BHuSI86yhEWD57rMPOxKUmFEUOTjalDxYQ8&amp;s</t>
  </si>
  <si>
    <t>Doctolib</t>
  </si>
  <si>
    <t>http://www.doctolib.fr/</t>
  </si>
  <si>
    <t>https://www.google.com/search?hl=en&amp;gl=us&amp;q=Doctolib&amp;sa=X&amp;ved=0ahUKEwjn4eiKxNr8AhXXElkFHavZBKI4HhCYkAII3Qo</t>
  </si>
  <si>
    <t>https://encrypted-tbn0.gstatic.com/images?q=tbn:ANd9GcRqQigxcm1QxLzW2Qm9sl2R8pUyDuHZh0u7ufOHTBk&amp;s</t>
  </si>
  <si>
    <t>Gauntlet</t>
  </si>
  <si>
    <t>https://www.google.com/search?hl=en&amp;gl=us&amp;q=Gauntlet&amp;sa=X&amp;ved=0ahUKEwjRiIr__tr-AhUEEFkFHcdrB0E4ChCYkAII4Ao</t>
  </si>
  <si>
    <t>https://encrypted-tbn0.gstatic.com/images?q=tbn:ANd9GcSgMBlWXxRxnbjvZu420iSgiC1evmMDHGqBD2N4X9I&amp;s</t>
  </si>
  <si>
    <t>Amazon Data Services Ireland Limited</t>
  </si>
  <si>
    <t>https://www.google.com/search?sca_esv=580774379&amp;gl=us&amp;hl=en&amp;q=Amazon+Data+Services+Ireland+Limited&amp;sa=X&amp;ved=0ahUKEwisrovLqraCAxWmElkFHauoAtE4FBCYkAII9Qk</t>
  </si>
  <si>
    <t>Visplore</t>
  </si>
  <si>
    <t>https://www.google.com/search?sca_esv=571511976&amp;hl=en&amp;gl=us&amp;q=Visplore&amp;sa=X&amp;ved=0ahUKEwjNpo6npuOBAxWxpIkEHW2GBOgQmJACCPQL</t>
  </si>
  <si>
    <t>https://encrypted-tbn0.gstatic.com/images?q=tbn:ANd9GcThod52xWurYiH8iuR_BP6yOTw9CI9YjVqjWAVuo3M&amp;s</t>
  </si>
  <si>
    <t>Admitad</t>
  </si>
  <si>
    <t>http://www.admitad.com/</t>
  </si>
  <si>
    <t>https://www.google.com/search?sca_esv=570906942&amp;gl=us&amp;hl=en&amp;q=Admitad&amp;sa=X&amp;ved=0ahUKEwiC9YzHp96BAxV-EFkFHfkYCOAQmJACCNcJ</t>
  </si>
  <si>
    <t>https://encrypted-tbn0.gstatic.com/images?q=tbn:ANd9GcQKiflYGUEN4TDraDvUxj0DNiWAOYJTRK64XpWu&amp;s=0</t>
  </si>
  <si>
    <t>Cellenza Grand-Ouest</t>
  </si>
  <si>
    <t>https://www.google.com/search?hl=en&amp;gl=us&amp;q=Cellenza+Grand-Ouest&amp;sa=X&amp;ved=0ahUKEwjqxqqRr5L_AhUTjIkEHe_EBQg4ChCYkAII4ws</t>
  </si>
  <si>
    <t>EMW, Inc.</t>
  </si>
  <si>
    <t>https://www.google.com/search?hl=en&amp;gl=us&amp;q=EMW,+Inc.&amp;sa=X&amp;ved=0ahUKEwjJ0Ovq3fP8AhUsEFkFHRGIAhI4FBCYkAIIlw0</t>
  </si>
  <si>
    <t>https://encrypted-tbn0.gstatic.com/images?q=tbn:ANd9GcRsOgUKodYEDGkrNRXMv9PoSI8MG5JxY2PcLgoU&amp;s=0</t>
  </si>
  <si>
    <t>ViaBill</t>
  </si>
  <si>
    <t>https://www.google.com/search?sca_esv=565864698&amp;gl=us&amp;hl=en&amp;q=ViaBill&amp;sa=X&amp;ved=0ahUKEwiz8LuYxK6BAxXRVDUKHXqVB_IQmJACCMcL</t>
  </si>
  <si>
    <t>MERITI Ltd</t>
  </si>
  <si>
    <t>https://www.google.com/search?sca_esv=561545016&amp;gl=us&amp;hl=en&amp;q=MERITI+Ltd&amp;sa=X&amp;ved=0ahUKEwiHt_LJpYaBAxUkNX0KHetZABQ4ChCYkAIIvQk</t>
  </si>
  <si>
    <t>BingoPlus Philippines</t>
  </si>
  <si>
    <t>https://www.google.com/search?gl=us&amp;hl=en&amp;q=BingoPlus+Philippines&amp;sa=X&amp;ved=0ahUKEwjDiMaE9Mb-AhVAibAFHSvvCns4ChCYkAIIjwo</t>
  </si>
  <si>
    <t>Winsearch</t>
  </si>
  <si>
    <t>https://www.google.com/search?gl=us&amp;hl=en&amp;q=Winsearch&amp;sa=X&amp;ved=0ahUKEwiNksCWyNX8AhXqFVkFHfV7AgY4MhCYkAII6Qw</t>
  </si>
  <si>
    <t>https://encrypted-tbn0.gstatic.com/images?q=tbn:ANd9GcTDovZHw0vvY2PxGAgckvC0pi5TANBOmWtPh1QkcQw&amp;s</t>
  </si>
  <si>
    <t>DRW</t>
  </si>
  <si>
    <t>https://www.google.com/search?ucbcb=1&amp;hl=en&amp;gl=us&amp;q=DRW&amp;sa=X&amp;ved=0ahUKEwiW5f-FpKb-AhV7TTABHQBnC3kQmJACCLoJ</t>
  </si>
  <si>
    <t>Human Interest</t>
  </si>
  <si>
    <t>http://captain401.com/</t>
  </si>
  <si>
    <t>https://www.google.com/search?hl=en&amp;gl=us&amp;q=Human+Interest&amp;sa=X&amp;ved=0ahUKEwjs9KWb65H9AhX2ElkFHanKCBI4bhCYkAIIlws</t>
  </si>
  <si>
    <t>https://encrypted-tbn0.gstatic.com/images?q=tbn:ANd9GcQCTmnJCKUASIpny8BUuFh-0YzxGM2zgsYPlojx_aw&amp;s</t>
  </si>
  <si>
    <t>Beach Bum</t>
  </si>
  <si>
    <t>https://www.google.com/search?hl=en&amp;gl=us&amp;q=Beach+Bum&amp;sa=X&amp;ved=0ahUKEwjKlqralu_-AhXvD1kFHX9BDXgQmJACCMkN</t>
  </si>
  <si>
    <t>https://encrypted-tbn0.gstatic.com/images?q=tbn:ANd9GcSfgpYG-I6kzJHY2YJamZQ7Ym_gsrkyBh3lNO5zc8g&amp;s</t>
  </si>
  <si>
    <t>Expondo</t>
  </si>
  <si>
    <t>https://www.google.com/search?gl=us&amp;hl=en&amp;q=Expondo&amp;sa=X&amp;ved=0ahUKEwjw-6ScyYOAAxUyFlkFHW8HAVUQmJACCK0L</t>
  </si>
  <si>
    <t>Market Disc</t>
  </si>
  <si>
    <t>https://www.google.com/search?sca_esv=579384295&amp;hl=en&amp;gl=us&amp;q=Market+Disc&amp;sa=X&amp;ved=0ahUKEwir3Izh16mCAxX_hIkEHQP1DUY4MhCYkAIIzww</t>
  </si>
  <si>
    <t>https://encrypted-tbn0.gstatic.com/images?q=tbn:ANd9GcREZsgxeT3dBuqhWbc3Nd1sAnS1aPHOE6pfaNQs8v4&amp;s</t>
  </si>
  <si>
    <t>HoYoverse</t>
  </si>
  <si>
    <t>http://www.mihayou.com/</t>
  </si>
  <si>
    <t>https://www.google.com/search?hl=en&amp;gl=us&amp;q=HoYoverse&amp;sa=X&amp;ved=0ahUKEwj6j8G33auAAxXZLUQIHbI1D7QQmJACCP4L</t>
  </si>
  <si>
    <t>Liaison International</t>
  </si>
  <si>
    <t>http://www.liaisonedu.com/</t>
  </si>
  <si>
    <t>https://www.google.com/search?sca_esv=565857231&amp;gl=us&amp;hl=en&amp;q=Liaison+International&amp;sa=X&amp;ved=0ahUKEwjCsej2uq6BAxWMEFkFHfVWCm04RhCYkAIIxg4</t>
  </si>
  <si>
    <t>INTM Belgium</t>
  </si>
  <si>
    <t>https://www.google.com/search?hl=en&amp;gl=us&amp;q=INTM+Belgium&amp;sa=X&amp;ved=0ahUKEwjEyPuRrrD-AhUhFlkFHU7QA-0QmJACCN0K</t>
  </si>
  <si>
    <t>Emerton</t>
  </si>
  <si>
    <t>https://www.google.com/search?sca_esv=572463874&amp;gl=us&amp;hl=en&amp;q=Emerton&amp;sa=X&amp;ved=0ahUKEwiDwuX9ru2BAxVuEFkFHSKpAVI4ChCYkAII3wo</t>
  </si>
  <si>
    <t>https://encrypted-tbn0.gstatic.com/images?q=tbn:ANd9GcQRokjazu9RjperimykiECEKofhFKVgQvfiQlSJ7FM&amp;s</t>
  </si>
  <si>
    <t>Allintalent</t>
  </si>
  <si>
    <t>https://www.google.com/search?hl=en&amp;gl=us&amp;q=Allintalent&amp;sa=X&amp;ved=0ahUKEwiYlcbU5qP-AhXjFFkFHYNdB7Y4ChCYkAII2wo</t>
  </si>
  <si>
    <t>Surbana Jurong Group</t>
  </si>
  <si>
    <t>https://www.google.com/search?sca_esv=566842583&amp;gl=us&amp;hl=en&amp;q=Surbana+Jurong+Group&amp;sa=X&amp;ved=0ahUKEwiu75XYxbiBAxUflmoFHYw6C4w4ChCYkAIIwQk</t>
  </si>
  <si>
    <t>https://encrypted-tbn0.gstatic.com/images?q=tbn:ANd9GcTLWxfSZcN3nOLSET7SXU2AxemO2HZ79kfGnqbCL6U&amp;s</t>
  </si>
  <si>
    <t>Stars Group</t>
  </si>
  <si>
    <t>http://www.starsgroup.com/</t>
  </si>
  <si>
    <t>https://www.google.com/search?gl=us&amp;hl=en&amp;q=Stars+Group&amp;sa=X&amp;ved=0ahUKEwiT2JbJr-D_AhVGLFkFHYhQBZQQmJACCNMK</t>
  </si>
  <si>
    <t>https://encrypted-tbn0.gstatic.com/images?q=tbn:ANd9GcQMD4xD9JUXzekxNvOig95PgFv8GZpflmIEqSlQ&amp;s=0</t>
  </si>
  <si>
    <t>PT Entrust Digital</t>
  </si>
  <si>
    <t>https://www.google.com/search?sca_esv=565857231&amp;hl=en&amp;gl=us&amp;q=PT+Entrust+Digital&amp;sa=X&amp;ved=0ahUKEwjx1eGZva6BAxV1N0QIHd3_CQQQmJACCJsJ</t>
  </si>
  <si>
    <t>SwiconGroup</t>
  </si>
  <si>
    <t>https://www.google.com/search?gl=us&amp;hl=en&amp;q=SwiconGroup&amp;sa=X&amp;ved=0ahUKEwisrKW8ybf9AhXFQTABHXTVDTYQmJACCNwK</t>
  </si>
  <si>
    <t>https://encrypted-tbn0.gstatic.com/images?q=tbn:ANd9GcRwN_7TAJOgENyj7QJXGh1dxV_f25MCFQ9i1Js6Ozw&amp;s</t>
  </si>
  <si>
    <t>GetInData</t>
  </si>
  <si>
    <t>https://www.google.com/search?ucbcb=1&amp;gl=us&amp;hl=en&amp;q=GetInData&amp;sa=X&amp;ved=0ahUKEwjE4uXutcb8AhWKSvEDHUIpAqQQmJACCI0L</t>
  </si>
  <si>
    <t>https://encrypted-tbn0.gstatic.com/images?q=tbn:ANd9GcRAmPOIN3HVZbKB2U33tij-wDfyzO_wwCBPdpTbB_0&amp;s</t>
  </si>
  <si>
    <t>suena GmbH</t>
  </si>
  <si>
    <t>https://www.google.com/search?gl=us&amp;hl=en&amp;q=suena+GmbH&amp;sa=X&amp;ved=0ahUKEwjbvObs9fP9AhWuTjABHZrMCAw4FBCYkAII5Qs</t>
  </si>
  <si>
    <t>Sprintsoft Technologies, Inc</t>
  </si>
  <si>
    <t>https://www.google.com/search?gl=us&amp;hl=en&amp;q=Sprintsoft+Technologies,+Inc&amp;sa=X&amp;ved=0ahUKEwiYr6eei8L_AhUXkYkEHQVNDwc4bhCYkAIIrgs</t>
  </si>
  <si>
    <t>Mobiskill Partner</t>
  </si>
  <si>
    <t>https://www.google.com/search?sca_esv=564105068&amp;hl=en&amp;gl=us&amp;q=Mobiskill+Partner&amp;sa=X&amp;ved=0ahUKEwiNu57es5-BAxWlkIkEHek7BBQ4ChCYkAII4Qw</t>
  </si>
  <si>
    <t>Xperthunt</t>
  </si>
  <si>
    <t>https://www.google.com/search?sca_esv=582530003&amp;gl=us&amp;hl=en&amp;q=Xperthunt&amp;sa=X&amp;ved=0ahUKEwiSxsuqrMWCAxUOl4kEHdJaADo4WhCYkAII7ws</t>
  </si>
  <si>
    <t>AUBERON CONSULTING SAS</t>
  </si>
  <si>
    <t>https://www.google.com/search?gl=us&amp;hl=en&amp;q=AUBERON+CONSULTING+SAS&amp;sa=X&amp;ved=0ahUKEwjplOLthN38AhWLlGoFHSimDfI4FBCYkAIIhQs</t>
  </si>
  <si>
    <t>KARL STORZ Endoscopy-America, Inc.</t>
  </si>
  <si>
    <t>https://www.google.com/search?sca_esv=ea7a8d71b6a1423b&amp;hl=en&amp;gl=us&amp;q=KARL+STORZ+Endoscopy-America,+Inc.&amp;sa=X&amp;ved=0ahUKEwjXwffF1amCAxUamYQIHcc2ABo4KBCYkAII4A4</t>
  </si>
  <si>
    <t>https://encrypted-tbn0.gstatic.com/images?q=tbn:ANd9GcTSaMsfpQ04wRJU9NK6dZaPh79J8LruidjDSt-c2cs&amp;s</t>
  </si>
  <si>
    <t>Dragages Hong Kong Limited</t>
  </si>
  <si>
    <t>http://www.dragageshk.com/</t>
  </si>
  <si>
    <t>https://www.google.com/search?sca_esv=571229774&amp;gl=us&amp;hl=en&amp;q=Dragages+Hong+Kong+Limited&amp;sa=X&amp;ved=0ahUKEwjYhJC85uCBAxWPK1kFHW26BfAQmJACCL8J</t>
  </si>
  <si>
    <t>https://encrypted-tbn0.gstatic.com/images?q=tbn:ANd9GcQ4eYvWUNaxlVD4h0eu35BDMAJucGVjH4FP9Ch6FTg&amp;s</t>
  </si>
  <si>
    <t>Jeff De Bruges</t>
  </si>
  <si>
    <t>https://www.google.com/search?gl=us&amp;hl=en&amp;q=Jeff+De+Bruges&amp;sa=X&amp;ved=0ahUKEwi9m6nh8Oz_AhWoq4QIHbsiDaA4HhCYkAIIkw0</t>
  </si>
  <si>
    <t>Plusgrade</t>
  </si>
  <si>
    <t>https://www.google.com/search?gl=us&amp;hl=en&amp;q=Plusgrade&amp;sa=X&amp;ved=0ahUKEwjy8Pajt_H9AhUPEFkFHTY0DGo4HhCYkAIIuQk</t>
  </si>
  <si>
    <t>https://encrypted-tbn0.gstatic.com/images?q=tbn:ANd9GcRYAQVgANGccZHvPMiO9wMx_S6lBn1NVmokBJ2z-5ivRUGpUJSM8itXh3s&amp;s</t>
  </si>
  <si>
    <t>Pilot Flying J</t>
  </si>
  <si>
    <t>http://pilotflyingj.com/</t>
  </si>
  <si>
    <t>https://www.google.com/search?gl=us&amp;hl=en&amp;q=Pilot+Flying+J&amp;sa=X&amp;ved=0ahUKEwjU_denws7-AhWCIzQIHQJ0AEE4KBCYkAII1g0</t>
  </si>
  <si>
    <t>Compound Solutions SL</t>
  </si>
  <si>
    <t>https://www.google.com/search?sca_esv=577080029&amp;hl=en&amp;gl=us&amp;q=Compound+Solutions+SL&amp;sa=X&amp;ved=0ahUKEwjYm_2q0pWCAxXMElkFHYHiCt0QmJACCNUF</t>
  </si>
  <si>
    <t>Pirical</t>
  </si>
  <si>
    <t>https://www.google.com/search?ucbcb=1&amp;hl=en&amp;gl=us&amp;q=Pirical&amp;sa=X&amp;ved=0ahUKEwiDicyCqLf8AhUDPUQIHb3oAhwQmJACCL0J</t>
  </si>
  <si>
    <t>https://encrypted-tbn0.gstatic.com/images?q=tbn:ANd9GcSHdY5Lo-5I4Ne1fiDmRzcNHc4bSqHs-5-PS8hbSQw&amp;s</t>
  </si>
  <si>
    <t>PT Solutions Physical Therapy</t>
  </si>
  <si>
    <t>https://www.google.com/search?hl=en&amp;gl=us&amp;q=PT+Solutions+Physical+Therapy&amp;sa=X&amp;ved=0ahUKEwjIz_6D56aAAxWXTTABHdwlDQs4FBCYkAIInwo</t>
  </si>
  <si>
    <t>https://encrypted-tbn0.gstatic.com/images?q=tbn:ANd9GcQrVEVwwZBqHLpvNs_fCEJ66ftQdoflbCESAXPW040&amp;s</t>
  </si>
  <si>
    <t>Aliados Health</t>
  </si>
  <si>
    <t>https://www.google.com/search?hl=en&amp;gl=us&amp;q=Aliados+Health&amp;sa=X&amp;ved=0ahUKEwjvvKOrp5L_AhVjtoQIHYwuBZg4KBCYkAIIkw4</t>
  </si>
  <si>
    <t>KAPSDATA</t>
  </si>
  <si>
    <t>https://www.google.com/search?sca_esv=560909571&amp;gl=us&amp;hl=en&amp;q=KAPSDATA&amp;sa=X&amp;ved=0ahUKEwjDiMijn4GBAxXgl2oFHUyQA_k4FBCYkAII9g0</t>
  </si>
  <si>
    <t>https://encrypted-tbn0.gstatic.com/images?q=tbn:ANd9GcTYTvCJ9aV0b7-h659h2QMaGPW8AiwCAqmpcXqk0oY&amp;s</t>
  </si>
  <si>
    <t>Kenonz</t>
  </si>
  <si>
    <t>https://www.google.com/search?sca_esv=580393850&amp;hl=en&amp;gl=us&amp;q=Kenonz&amp;sa=X&amp;ved=0ahUKEwj57uye57OCAxWBhe4BHYYbDSg4eBCYkAII3Qo</t>
  </si>
  <si>
    <t>DigiCert, Inc.</t>
  </si>
  <si>
    <t>https://www.digicert.com/</t>
  </si>
  <si>
    <t>https://www.google.com/search?gl=us&amp;hl=en&amp;q=DigiCert,+Inc.&amp;sa=X&amp;ved=0ahUKEwjNifDo74z9AhV7jokEHVEhAkU4MhCYkAIIuQs</t>
  </si>
  <si>
    <t>Onesurance</t>
  </si>
  <si>
    <t>https://www.google.com/search?hl=en&amp;gl=us&amp;q=Onesurance&amp;sa=X&amp;ved=0ahUKEwjFtdOVgKv9AhVvkWoFHSWDBoYQmJACCJMN</t>
  </si>
  <si>
    <t>https://encrypted-tbn0.gstatic.com/images?q=tbn:ANd9GcR3khBNcryZe03yNw_pBh4cTEaJ0VCNxWXhQMKBi6w&amp;s</t>
  </si>
  <si>
    <t>GRDF</t>
  </si>
  <si>
    <t>http://www.grdf.fr/</t>
  </si>
  <si>
    <t>https://www.google.com/search?gl=us&amp;hl=en&amp;q=GRDF&amp;sa=X&amp;ved=0ahUKEwjDzuqq78H-AhVDjokEHWEzAS84HhCYkAIIiQs</t>
  </si>
  <si>
    <t>CERFRANCE Poitou-Charentes</t>
  </si>
  <si>
    <t>https://www.google.com/search?hl=en&amp;gl=us&amp;q=CERFRANCE+Poitou-Charentes&amp;sa=X&amp;ved=0ahUKEwiojrvr5tr9AhVsFFkFHZF9BtA4MhCYkAII9g0</t>
  </si>
  <si>
    <t>https://encrypted-tbn0.gstatic.com/images?q=tbn:ANd9GcTVyYPeqlWn6MIJTQ_ZrypxRHmZTRBFTbmzncA27l0&amp;s</t>
  </si>
  <si>
    <t>Lexington Medical Center</t>
  </si>
  <si>
    <t>http://www.lexmed.com/</t>
  </si>
  <si>
    <t>https://www.google.com/search?gl=us&amp;hl=en&amp;q=Lexington+Medical+Center&amp;sa=X&amp;ved=0ahUKEwjKv_Cn2c7_AhVVF1kFHe3WA6c4FBCYkAIIngo</t>
  </si>
  <si>
    <t>AURA TECHNOLOGIES LLC.</t>
  </si>
  <si>
    <t>http://aura.company/</t>
  </si>
  <si>
    <t>https://www.google.com/search?sca_esv=579562946&amp;hl=en&amp;gl=us&amp;q=AURA+TECHNOLOGIES+LLC.&amp;sa=X&amp;ved=0ahUKEwjaxdTinayCAxUvF1kFHTEcAa84ChCYkAIIpwo</t>
  </si>
  <si>
    <t>https://encrypted-tbn0.gstatic.com/images?q=tbn:ANd9GcRrV6HBGW_wHxMMYl3K6i-wW7XnqWMQprb2xxBY&amp;s=0</t>
  </si>
  <si>
    <t>European Search Company</t>
  </si>
  <si>
    <t>https://www.google.com/search?hl=en&amp;gl=us&amp;q=European+Search+Company&amp;sa=X&amp;ved=0ahUKEwiCh_W57eL_AhXEjokEHYH3Co84ChCYkAIIxA0</t>
  </si>
  <si>
    <t>Mediapost</t>
  </si>
  <si>
    <t>https://www.google.com/search?hl=en&amp;gl=us&amp;q=Mediapost&amp;sa=X&amp;ved=0ahUKEwis0uroh7j_AhXDF1kFHer4DlY4HhCYkAIIsg4</t>
  </si>
  <si>
    <t>Total</t>
  </si>
  <si>
    <t>https://www.google.com/search?hl=en&amp;gl=us&amp;q=Total&amp;sa=X&amp;ved=0ahUKEwirwoLM8Ln8AhXkI30KHQ6EDzgQmJACCIYL</t>
  </si>
  <si>
    <t>Platform Builders</t>
  </si>
  <si>
    <t>https://www.google.com/search?hl=en&amp;gl=us&amp;q=Platform+Builders&amp;sa=X&amp;ved=0ahUKEwjEnbz_-6j_AhUeFjQIHYIfC6AQmJACCKcL</t>
  </si>
  <si>
    <t>https://encrypted-tbn0.gstatic.com/images?q=tbn:ANd9GcScoSHm9WnL8Gh6tP3AOczwYiVL9jI6D2j1benL7vY&amp;s</t>
  </si>
  <si>
    <t>MENWAY</t>
  </si>
  <si>
    <t>https://www.google.com/search?sca_esv=569660528&amp;hl=en&amp;gl=us&amp;q=MENWAY&amp;sa=X&amp;ved=0ahUKEwj7gdHf2tGBAxXjJkQIHV8qBqA4FBCYkAIIhg4</t>
  </si>
  <si>
    <t>https://encrypted-tbn0.gstatic.com/images?q=tbn:ANd9GcS_NrUInaE77wkxsmOjeXvUVByeFq8SMhP2kyXsfsM&amp;s</t>
  </si>
  <si>
    <t>aliantec</t>
  </si>
  <si>
    <t>https://www.google.com/search?gl=us&amp;hl=en&amp;q=aliantec&amp;sa=X&amp;ved=0ahUKEwivruX02qGAAxUnRTABHU4RABMQmJACCI0N</t>
  </si>
  <si>
    <t>https://encrypted-tbn0.gstatic.com/images?q=tbn:ANd9GcS7CmRUmfIpdNQdXI-IvraGcIdQgoHPumq0IAHTAQE&amp;s</t>
  </si>
  <si>
    <t>Juvo</t>
  </si>
  <si>
    <t>https://www.google.com/search?hl=en&amp;gl=us&amp;q=Juvo&amp;sa=X&amp;ved=0ahUKEwjipOyQ9oz9AhXHFlkFHXd9ChoQmJACCOwN</t>
  </si>
  <si>
    <t>Ignite Services</t>
  </si>
  <si>
    <t>http://www.igniteservices.com.au/</t>
  </si>
  <si>
    <t>https://www.google.com/search?sca_esv=567797162&amp;hl=en&amp;gl=us&amp;q=Ignite+Services&amp;sa=X&amp;ved=0ahUKEwiAwoWAkcCBAxUTMlkFHbJkDO84ChCYkAII8Q0</t>
  </si>
  <si>
    <t>SBCS India</t>
  </si>
  <si>
    <t>https://www.google.com/search?sca_esv=583240805&amp;hl=en&amp;gl=us&amp;q=SBCS+India&amp;sa=X&amp;ved=0ahUKEwjShaOosMqCAxVwFVkFHS6xA6A4ggEQmJACCNgM</t>
  </si>
  <si>
    <t>https://encrypted-tbn0.gstatic.com/images?q=tbn:ANd9GcTNzGppoSSyHZKVJ0mdDzsMeDRZQrlSwA3kY_Ql_bQ&amp;s</t>
  </si>
  <si>
    <t>zeroG - AI in Aviation</t>
  </si>
  <si>
    <t>https://www.google.com/search?sca_esv=580393850&amp;hl=en&amp;gl=us&amp;q=zeroG+-+AI+in+Aviation&amp;sa=X&amp;ved=0ahUKEwiUv7n75rOCAxXOFFkFHduGDZI4RhCYkAIIkQs</t>
  </si>
  <si>
    <t>AKKA Technologies</t>
  </si>
  <si>
    <t>https://www.google.com/search?sca_esv=565570927&amp;hl=en&amp;gl=us&amp;q=AKKA+Technologies&amp;sa=X&amp;ved=0ahUKEwiVscPf-quBAxUnjIkEHW14Dls4FBCYkAIIxQ0</t>
  </si>
  <si>
    <t>RAIL SAFETY AND STANDARDS BOARD</t>
  </si>
  <si>
    <t>https://www.rssb.co.uk/</t>
  </si>
  <si>
    <t>https://www.google.com/search?gl=us&amp;hl=en&amp;q=RAIL+SAFETY+AND+STANDARDS+BOARD&amp;sa=X&amp;ved=0ahUKEwjA0r6J7eT9AhUAjIkEHYzECUs4FBCYkAIIoQs</t>
  </si>
  <si>
    <t>https://encrypted-tbn0.gstatic.com/images?q=tbn:ANd9GcQwNRGHLLsWtN8aaiIk6QK9dwp8HTAN9xIc45az&amp;s=0</t>
  </si>
  <si>
    <t>Raiffeisenverband Salzburg eGen</t>
  </si>
  <si>
    <t>https://www.google.com/search?hl=en&amp;gl=us&amp;q=Raiffeisenverband+Salzburg+eGen&amp;sa=X&amp;ved=0ahUKEwiOv8DOv5n9AhVljokEHQT_Ac4QmJACCL4M</t>
  </si>
  <si>
    <t>https://encrypted-tbn0.gstatic.com/images?q=tbn:ANd9GcQZH0UHHLVzZ66aOKYW-rIGmXkMplz3mXgY4YZDcTY&amp;s</t>
  </si>
  <si>
    <t>Finanzguru</t>
  </si>
  <si>
    <t>http://finanzguru.de/</t>
  </si>
  <si>
    <t>https://www.google.com/search?gl=us&amp;hl=en&amp;q=Finanzguru&amp;sa=X&amp;ved=0ahUKEwjmqoDmqrL8AhXPM0QIHVHnCwk4UBCYkAIIgw4</t>
  </si>
  <si>
    <t>https://encrypted-tbn0.gstatic.com/images?q=tbn:ANd9GcQaPPvlRgb197-XQaN5aElbf9JAiW4wVmiZLRLLOx4&amp;s</t>
  </si>
  <si>
    <t>Rover.com</t>
  </si>
  <si>
    <t>https://www.google.com/search?hl=en&amp;gl=us&amp;q=Rover.com&amp;sa=X&amp;ved=0ahUKEwi38IeNzOf-AhXtFlkFHXaqAMMQmJACCJcM</t>
  </si>
  <si>
    <t>https://encrypted-tbn0.gstatic.com/images?q=tbn:ANd9GcR_XMOEQq1xq4xL9bTKrhgPsbziJWOt2ucmgmM_2Ls&amp;s</t>
  </si>
  <si>
    <t>AB InBev Africa</t>
  </si>
  <si>
    <t>https://www.google.com/search?hl=en&amp;gl=us&amp;q=AB+InBev+Africa&amp;sa=X&amp;ved=0ahUKEwiW76zZoJqAAxURTjABHZb4CpMQmJACCNYF</t>
  </si>
  <si>
    <t>https://encrypted-tbn0.gstatic.com/images?q=tbn:ANd9GcQ5tWtAREjmg58STixtp-gIbSlR9EH-4Lv7flGFXyo&amp;s</t>
  </si>
  <si>
    <t>ÐŸÐÐ’Ð›Ð˜Ð Ð¢Ð•Ð¥ÐÐž</t>
  </si>
  <si>
    <t>https://www.google.com/search?gl=us&amp;hl=en&amp;q=%D0%9F%D0%90%D0%92%D0%9B%D0%98%D0%9D+%D0%A2%D0%95%D0%A5%D0%9D%D0%9E&amp;sa=X&amp;ved=0ahUKEwi2ipSYvPH9AhXLFlkFHS4oA_Q4ChCYkAIIogk</t>
  </si>
  <si>
    <t>https://encrypted-tbn0.gstatic.com/images?q=tbn:ANd9GcSSMGJ62WOSxnacK0QCdZZ-SfwnxUh0L6pcKAKGwmsQl3KP8p5gpUffCg&amp;s</t>
  </si>
  <si>
    <t>University of Iowa</t>
  </si>
  <si>
    <t>http://www.hawkeyesports.com/index.aspx?path=football</t>
  </si>
  <si>
    <t>https://www.google.com/search?sca_esv=580046813&amp;hl=en&amp;gl=us&amp;q=University+of+Iowa&amp;sa=X&amp;ved=0ahUKEwiE6MPzo7GCAxV2L1kFHdDfCMs4ChCYkAIItg0</t>
  </si>
  <si>
    <t>https://encrypted-tbn0.gstatic.com/images?q=tbn:ANd9GcS_YTDCYqqY1d-jkGmjSy1CNX5KR4Kr0LugHEvd&amp;s=0</t>
  </si>
  <si>
    <t>BharatPe</t>
  </si>
  <si>
    <t>http://www.bharatpe.com/</t>
  </si>
  <si>
    <t>https://www.google.com/search?gl=us&amp;hl=en&amp;q=BharatPe&amp;sa=X&amp;ved=0ahUKEwi-zJjNjML_AhVDMVkFHQ00BjoQmJACCMAL</t>
  </si>
  <si>
    <t>SITA</t>
  </si>
  <si>
    <t>http://www.sita.aero/</t>
  </si>
  <si>
    <t>https://www.google.com/search?sca_esv=576745885&amp;hl=en&amp;gl=us&amp;q=SITA&amp;sa=X&amp;ved=0ahUKEwik5ZKZiJOCAxVzkmoFHcNdAmc4MhCYkAIItA0</t>
  </si>
  <si>
    <t>https://encrypted-tbn0.gstatic.com/images?q=tbn:ANd9GcRH7HQ6kCc0mZK95b9H3J8MWzc4sjxgi-dDmk46ggg&amp;s</t>
  </si>
  <si>
    <t>CHEP UK Ltd.</t>
  </si>
  <si>
    <t>http://www.chep.com/uk/en/industry-select</t>
  </si>
  <si>
    <t>https://www.google.com/search?gl=us&amp;hl=en&amp;q=CHEP+UK+Ltd.&amp;sa=X&amp;ved=0ahUKEwje97aKlpz-AhVrEFkFHebwBfk4FBCYkAIIugk</t>
  </si>
  <si>
    <t>ECI</t>
  </si>
  <si>
    <t>https://www.google.com/search?sca_esv=569660528&amp;gl=us&amp;hl=en&amp;q=ECI&amp;sa=X&amp;ved=0ahUKEwi0vtyJ19GBAxV3PkQIHfTlAuM4MhCYkAIIjQ0</t>
  </si>
  <si>
    <t>https://encrypted-tbn0.gstatic.com/images?q=tbn:ANd9GcQQf_st99wTetAo48z5ljXMagQBlAXQJXgURG7zugk&amp;s</t>
  </si>
  <si>
    <t>Arena Investors LP</t>
  </si>
  <si>
    <t>http://www.arenaco.com/</t>
  </si>
  <si>
    <t>https://www.google.com/search?hl=en&amp;gl=us&amp;q=Arena+Investors+LP&amp;sa=X&amp;ved=0ahUKEwjLr5_Jv6j9AhUWRzABHYIvBnw4ChCYkAII1Ao</t>
  </si>
  <si>
    <t>Arauco</t>
  </si>
  <si>
    <t>http://www.arauco.cl/</t>
  </si>
  <si>
    <t>https://www.google.com/search?sca_esv=584208532&amp;gl=us&amp;hl=en&amp;q=Arauco&amp;sa=X&amp;ved=0ahUKEwiLqJW5u9SCAxUyVTUKHeosBsMQmJACCJUL</t>
  </si>
  <si>
    <t>Onclusive</t>
  </si>
  <si>
    <t>https://www.google.com/search?sca_esv=573110829&amp;hl=en&amp;gl=us&amp;q=Onclusive&amp;sa=X&amp;ved=0ahUKEwjbgvO-vPKBAxXxTDABHZAWBxYQmJACCOwJ</t>
  </si>
  <si>
    <t>https://encrypted-tbn0.gstatic.com/images?q=tbn:ANd9GcQpGE7LRzuub3oWxDvfZSwqN_N4v4N3bvDC4B8hD6A&amp;s</t>
  </si>
  <si>
    <t>NxtWave Disruptive Technologies Private Limited</t>
  </si>
  <si>
    <t>http://ccbp.in/</t>
  </si>
  <si>
    <t>https://www.google.com/search?ucbcb=1&amp;gl=us&amp;hl=en&amp;q=NxtWave+Disruptive+Technologies+Private+Limited&amp;sa=X&amp;ved=0ahUKEwj5uvPRx9X8AhVuElkFHaIVBeM4HhCYkAIIlQo</t>
  </si>
  <si>
    <t>USG Professionals Belgium</t>
  </si>
  <si>
    <t>https://www.google.com/search?hl=en&amp;gl=us&amp;q=USG+Professionals+Belgium&amp;sa=X&amp;ved=0ahUKEwjX58zG6KP-AhUbjYkEHcdCCOE4ChCYkAII4Qs</t>
  </si>
  <si>
    <t>iNovex</t>
  </si>
  <si>
    <t>https://www.google.com/search?sca_esv=579068902&amp;gl=us&amp;hl=en&amp;q=iNovex&amp;sa=X&amp;ved=0ahUKEwi0zJLlnKeCAxXbElkFHcaIBZ84ChCYkAIIjw4</t>
  </si>
  <si>
    <t>Synergie</t>
  </si>
  <si>
    <t>https://www.google.com/search?gl=us&amp;hl=en&amp;q=Synergie&amp;sa=X&amp;ved=0ahUKEwidz8CZov7-AhV8GlkFHRDgDP84FBCYkAIIxw0</t>
  </si>
  <si>
    <t>https://encrypted-tbn0.gstatic.com/images?q=tbn:ANd9GcSHj6FvIu6WHuPnKhgRwA_JdxBvD-IuFV19yO7VOUg&amp;s</t>
  </si>
  <si>
    <t>WS Audiology Denmark A/S</t>
  </si>
  <si>
    <t>http://www.wsa.com/</t>
  </si>
  <si>
    <t>https://www.google.com/search?gl=us&amp;hl=en&amp;q=WS+Audiology+Denmark+A/S&amp;sa=X&amp;ved=0ahUKEwjMuf7lh878AhUgGFkFHQCWDX84FBCYkAIInA0</t>
  </si>
  <si>
    <t>https://encrypted-tbn0.gstatic.com/images?q=tbn:ANd9GcQPTFZ-JPtkfyrBXuc2xlbJNaAHSl2-XF-MwIvPoWk&amp;s</t>
  </si>
  <si>
    <t>Ryanair DAC</t>
  </si>
  <si>
    <t>https://www.google.com/search?hl=en&amp;gl=us&amp;q=Ryanair+DAC&amp;sa=X&amp;ved=0ahUKEwilxMyYkOf8AhUeMzQIHcGfAC84ChCYkAII_Qs</t>
  </si>
  <si>
    <t>https://encrypted-tbn0.gstatic.com/images?q=tbn:ANd9GcQCAq5uUGFSNWgyx7zO5wiDOWk4jf6O94-ATDkRnsk&amp;s</t>
  </si>
  <si>
    <t>Title Resources Group</t>
  </si>
  <si>
    <t>http://www.titleresources.com/</t>
  </si>
  <si>
    <t>https://www.google.com/search?sca_esv=558024616&amp;gl=us&amp;hl=en&amp;q=Title+Resources+Group&amp;sa=X&amp;ved=0ahUKEwix5qGWxeWAAxU6kokEHTDQB0A4ChCYkAIIoAo</t>
  </si>
  <si>
    <t>https://encrypted-tbn0.gstatic.com/images?q=tbn:ANd9GcTra-Zszz6nX38TxNdRc_aJ_6tU61fhvCpRJMHrou4&amp;s</t>
  </si>
  <si>
    <t>ä¸Šæµ·ç»¯é€¸ä¿¡æ¯æŠ€æœ¯æœ‰é™å…¬å¸</t>
  </si>
  <si>
    <t>https://www.google.com/search?gl=us&amp;hl=en&amp;q=%E4%B8%8A%E6%B5%B7%E7%BB%AF%E9%80%B8%E4%BF%A1%E6%81%AF%E6%8A%80%E6%9C%AF%E6%9C%89%E9%99%90%E5%85%AC%E5%8F%B8&amp;sa=X&amp;ved=0ahUKEwjAiJX0r-f9AhV7GVkFHeB0Am44ChCYkAII2go</t>
  </si>
  <si>
    <t>https://encrypted-tbn0.gstatic.com/images?q=tbn:ANd9GcQxwzdzbsEP1RgpgrGNdAJRv5PZ9BYKXTb4AIxL3hs&amp;s</t>
  </si>
  <si>
    <t>BIOQUEST ADVISORY PTE. LTD.</t>
  </si>
  <si>
    <t>https://www.google.com/search?gl=us&amp;hl=en&amp;q=BIOQUEST+ADVISORY+PTE.+LTD.&amp;sa=X&amp;ved=0ahUKEwi83PvY-cv-AhXqRjABHd5zAsw4HhCYkAIIzww</t>
  </si>
  <si>
    <t>Medhavart System</t>
  </si>
  <si>
    <t>https://www.google.com/search?sca_esv=582530003&amp;hl=en&amp;gl=us&amp;q=Medhavart+System&amp;sa=X&amp;ved=0ahUKEwiL4ZGVrMWCAxWHD1kFHcwpCnY4RhCYkAIImQw</t>
  </si>
  <si>
    <t>iTSos</t>
  </si>
  <si>
    <t>https://www.google.com/search?sca_esv=558499452&amp;hl=en&amp;gl=us&amp;q=iTSos&amp;sa=X&amp;ved=0ahUKEwiEib6GyuqAAxVaD1kFHUgIC6gQmJACCMwM</t>
  </si>
  <si>
    <t>Dover Corporation</t>
  </si>
  <si>
    <t>http://www.dovercorporation.com/</t>
  </si>
  <si>
    <t>https://www.google.com/search?gl=us&amp;hl=en&amp;q=Dover+Corporation&amp;sa=X&amp;ved=0ahUKEwjFnMiYuPH9AhUHF1kFHVGAAFQQmJACCP4L</t>
  </si>
  <si>
    <t>https://encrypted-tbn0.gstatic.com/images?q=tbn:ANd9GcT9IsNcXivcJJjvmXoiE6Ef3cFwGhTE3Z2QJ_ZyIeA&amp;s</t>
  </si>
  <si>
    <t>Ahlers</t>
  </si>
  <si>
    <t>https://www.google.com/search?gl=us&amp;hl=en&amp;q=Ahlers&amp;sa=X&amp;ved=0ahUKEwie642O9b78AhUWLFkFHcKWBq0QmJACCPYN</t>
  </si>
  <si>
    <t>https://encrypted-tbn0.gstatic.com/images?q=tbn:ANd9GcStT14WnY5F5TDrGUlisewfNGZGVL9TOS5H3UxZOMg&amp;s</t>
  </si>
  <si>
    <t>MercadoLibre</t>
  </si>
  <si>
    <t>https://www.google.com/search?hl=en&amp;gl=us&amp;q=MercadoLibre&amp;sa=X&amp;ved=0ahUKEwi93Mu47uL_AhX-UjABHdW6Dk8QmJACCJEL</t>
  </si>
  <si>
    <t>https://encrypted-tbn0.gstatic.com/images?q=tbn:ANd9GcQMVLzIygyzSzfDYRsItAb_dcZNute0jPpaig3cRqY&amp;s</t>
  </si>
  <si>
    <t>Thermo Fisher Scientific Inc.</t>
  </si>
  <si>
    <t>https://www.google.com/search?sca_esv=590804984&amp;gl=us&amp;hl=en&amp;q=Thermo+Fisher+Scientific+Inc.&amp;sa=X&amp;ved=0ahUKEwi9-ZT2oI6DAxXsFlkFHUWICA84UBCYkAIIsQs</t>
  </si>
  <si>
    <t>https://encrypted-tbn0.gstatic.com/images?q=tbn:ANd9GcSCPh2veDh3pscofaX8uowuOVUZ5COV4M6vewgI&amp;s=0</t>
  </si>
  <si>
    <t>InterWorks, Inc.</t>
  </si>
  <si>
    <t>http://interworks.jp/</t>
  </si>
  <si>
    <t>https://www.google.com/search?hl=en&amp;gl=us&amp;q=InterWorks,+Inc.&amp;sa=X&amp;ved=0ahUKEwjPgLmv3tj_AhWPEVkFHbBkD_s4ChCYkAIInA0</t>
  </si>
  <si>
    <t>Extuent</t>
  </si>
  <si>
    <t>https://www.google.com/search?sca_esv=589698990&amp;hl=en&amp;gl=us&amp;q=Extuent&amp;sa=X&amp;ved=0ahUKEwjigtvV3IaDAxVtv4kEHeJtBY4QmJACCPUJ</t>
  </si>
  <si>
    <t>https://encrypted-tbn0.gstatic.com/images?q=tbn:ANd9GcR5OTUFO3apeHB0yjOgvulzILMdamg1zFPHgqDxjC4&amp;s</t>
  </si>
  <si>
    <t>Jti</t>
  </si>
  <si>
    <t>https://www.google.com/search?hl=en&amp;gl=us&amp;q=Jti&amp;sa=X&amp;ved=0ahUKEwjpiuzMw8yAAxU1GVkFHRyCDI04HhCYkAIIyQ0</t>
  </si>
  <si>
    <t>https://encrypted-tbn0.gstatic.com/images?q=tbn:ANd9GcT6mL82zbenl5n6UCqOElF3RRNiwiZWqUHAv3Gj&amp;s=0</t>
  </si>
  <si>
    <t>Proscout</t>
  </si>
  <si>
    <t>https://vollect.net/proscout/</t>
  </si>
  <si>
    <t>https://www.google.com/search?q=Proscout&amp;sa=X&amp;ved=0ahUKEwip35vNyuL-AhWJFlkFHR8BDuYQmJACCJQK</t>
  </si>
  <si>
    <t>https://encrypted-tbn0.gstatic.com/images?q=tbn:ANd9GcQnpY61WBtS2A7uli-g9AePBqPqJ3WFw24Le0ogrUY&amp;s</t>
  </si>
  <si>
    <t>ROCKENÂ®</t>
  </si>
  <si>
    <t>https://www.google.com/search?sca_esv=558332242&amp;hl=en&amp;gl=us&amp;q=ROCKEN%C2%AE&amp;sa=X&amp;ved=0ahUKEwivvqWTiuiAAxXlJUQIHRkhACoQmJACCPcL</t>
  </si>
  <si>
    <t>https://encrypted-tbn0.gstatic.com/images?q=tbn:ANd9GcTnumCoYUmpwMZhDRMzNbqD6NjXFIuAl8rYPgHBfUQ&amp;s</t>
  </si>
  <si>
    <t>Arquivei</t>
  </si>
  <si>
    <t>http://www.arquivei.com.br/</t>
  </si>
  <si>
    <t>https://www.google.com/search?hl=en&amp;gl=us&amp;q=Arquivei&amp;sa=X&amp;ved=0ahUKEwj75KfaiuL8AhXOkmoFHbSLCX4QmJACCNcN</t>
  </si>
  <si>
    <t>GrowByData</t>
  </si>
  <si>
    <t>https://www.google.com/search?sca_esv=559317661&amp;hl=en&amp;gl=us&amp;q=GrowByData&amp;sa=X&amp;ved=0ahUKEwi9s6a7mvKAAxWGkokEHT4pDT4QmJACCJAH</t>
  </si>
  <si>
    <t>https://encrypted-tbn0.gstatic.com/images?q=tbn:ANd9GcTvhTXA54gT-rsnI1UVLMio_7lKkDBSkIyUDqKf2KI&amp;s</t>
  </si>
  <si>
    <t>New York Plumpbing, Heating &amp; Cooling Corp.</t>
  </si>
  <si>
    <t>https://www.google.com/search?hl=en&amp;gl=us&amp;q=New+York+Plumpbing,+Heating+%26+Cooling+Corp.&amp;sa=X&amp;ved=0ahUKEwjq8Oqw3eT8AhUqGFkFHTQxAKQ4ChCYkAII6A0</t>
  </si>
  <si>
    <t>FindIT</t>
  </si>
  <si>
    <t>https://www.google.com/search?hl=en&amp;gl=us&amp;q=FindIT&amp;sa=X&amp;ved=0ahUKEwjZjtnKhK7_AhUFtokEHXnqDpcQmJACCMYI</t>
  </si>
  <si>
    <t>https://encrypted-tbn0.gstatic.com/images?q=tbn:ANd9GcRN9FpBQStsIB6HEOC-NVud1xxsCLIBv0T8e_WuBWQ&amp;s</t>
  </si>
  <si>
    <t>Conductor</t>
  </si>
  <si>
    <t>http://www.conductor.com/</t>
  </si>
  <si>
    <t>https://www.google.com/search?sca_esv=584208532&amp;hl=en&amp;gl=us&amp;q=Conductor&amp;sa=X&amp;ved=0ahUKEwiWi_SLudSCAxUwL1kFHSpRBxE4MhCYkAIIsw4</t>
  </si>
  <si>
    <t>Ness Digital Engineering</t>
  </si>
  <si>
    <t>http://www.ness.com/</t>
  </si>
  <si>
    <t>https://www.google.com/search?sca_esv=592095722&amp;gl=us&amp;hl=en&amp;q=Ness+Digital+Engineering&amp;sa=X&amp;ved=0ahUKEwjny-jv6pqDAxXNtokEHU3DAsg4PBCYkAII3A4</t>
  </si>
  <si>
    <t>https://encrypted-tbn0.gstatic.com/images?q=tbn:ANd9GcRNzwNG_NmQ93XLi1lps6PDIHrjnajCND_xIp8EPBs&amp;s</t>
  </si>
  <si>
    <t>TenTen Partners</t>
  </si>
  <si>
    <t>https://www.google.com/search?gl=us&amp;hl=en&amp;q=TenTen+Partners&amp;sa=X&amp;ved=0ahUKEwi4ndqN3_H-AhUBpokEHQw5BqgQmJACCLgJ</t>
  </si>
  <si>
    <t>https://encrypted-tbn0.gstatic.com/images?q=tbn:ANd9GcQ-UoNegz6Si9MYl5wywGDrCR88dGbsbV8CK8tYqJuhkBJnBskGVraEuKU&amp;s</t>
  </si>
  <si>
    <t>ANSYS</t>
  </si>
  <si>
    <t>https://www.google.com/search?hl=en&amp;gl=us&amp;q=ANSYS&amp;sa=X&amp;ved=0ahUKEwjDosbk3ar8AhWUMlkFHbyTBMQ4FBCYkAII-w0</t>
  </si>
  <si>
    <t>Aerospec Supplies Pte Ltd</t>
  </si>
  <si>
    <t>https://www.google.com/search?hl=en&amp;gl=us&amp;q=Aerospec+Supplies+Pte+Ltd&amp;sa=X&amp;ved=0ahUKEwicgZvfvKP9AhWYl2oFHeXxDCgQmJACCMoM</t>
  </si>
  <si>
    <t>https://encrypted-tbn0.gstatic.com/images?q=tbn:ANd9GcRt4ulSQ61d2ykZtIwgoKCBRf3IcSfD4ngmSIhv3vI&amp;s</t>
  </si>
  <si>
    <t>Netafim</t>
  </si>
  <si>
    <t>http://www.netafim.com/</t>
  </si>
  <si>
    <t>https://www.google.com/search?sca_esv=558984878&amp;hl=en&amp;gl=us&amp;q=Netafim&amp;sa=X&amp;ved=0ahUKEwiVjt2e0u-AAxVEjIkEHdFDDRgQmJACCLwL</t>
  </si>
  <si>
    <t>https://encrypted-tbn0.gstatic.com/images?q=tbn:ANd9GcQLJc_1Sjy_LcljT_5NgplGsWjKzdV9IoUsp3MO&amp;s=0</t>
  </si>
  <si>
    <t>Madison Recruitment (We're hiring ðŸš€)</t>
  </si>
  <si>
    <t>https://www.google.com/search?ucbcb=1&amp;gl=us&amp;hl=en&amp;q=Madison+Recruitment+(We%27re+hiring+%F0%9F%9A%80)&amp;sa=X&amp;ved=0ahUKEwi_oeDPlvH8AhWLMUQIHf2HBJA4HhCYkAIIigs</t>
  </si>
  <si>
    <t>The Cottonwood School Career Page</t>
  </si>
  <si>
    <t>https://www.google.com/search?gl=us&amp;hl=en&amp;q=The+Cottonwood+School+Career+Page&amp;sa=X&amp;ved=0ahUKEwi5vfGitqb_AhVIQzABHSZ6Chs4HhCYkAII8g0</t>
  </si>
  <si>
    <t>Morgan Stanley Advantage Services Pvt. Ltd.</t>
  </si>
  <si>
    <t>https://www.google.com/search?hl=en&amp;gl=us&amp;q=Morgan+Stanley+Advantage+Services+Pvt.+Ltd.&amp;sa=X&amp;ved=0ahUKEwilrOjOru__AhWCMlkFHdOqABgQmJACCPcM</t>
  </si>
  <si>
    <t>https://encrypted-tbn0.gstatic.com/images?q=tbn:ANd9GcQPYyA1cyjd0FWabCwiD8GGtGo73lf1JimF7-yM&amp;s=0</t>
  </si>
  <si>
    <t>People Staffing Solutions</t>
  </si>
  <si>
    <t>https://www.google.com/search?sca_esv=590391945&amp;gl=us&amp;hl=en&amp;q=People+Staffing+Solutions&amp;sa=X&amp;ved=0ahUKEwimx-qa5IuDAxVxkYkEHZTtA2c4ChCYkAII5ws</t>
  </si>
  <si>
    <t>https://encrypted-tbn0.gstatic.com/images?q=tbn:ANd9GcQmB23SwL9PRfp1muSQND9k6usDjcJVfO8hN6tnLmQ&amp;s</t>
  </si>
  <si>
    <t>Health Care Without Harm</t>
  </si>
  <si>
    <t>http://www.noharm.org/</t>
  </si>
  <si>
    <t>https://www.google.com/search?hl=en&amp;gl=us&amp;q=Health+Care+Without+Harm&amp;sa=X&amp;ved=0ahUKEwiqgZLH0MH9AhVbjIkEHe_aBwUQmJACCMYK</t>
  </si>
  <si>
    <t>https://encrypted-tbn0.gstatic.com/images?q=tbn:ANd9GcS2rHJsozl3nFgLYHi4i1WuLaXnVOzZbd9UHGTD&amp;s=0</t>
  </si>
  <si>
    <t>Impact tech Inc</t>
  </si>
  <si>
    <t>http://impact.com/</t>
  </si>
  <si>
    <t>https://www.google.com/search?ucbcb=1&amp;gl=us&amp;hl=en&amp;q=Impact+tech+Inc&amp;sa=X&amp;ved=0ahUKEwje_oS_6KX8AhVzFmIAHcqWBSw4FBCYkAII5Qs</t>
  </si>
  <si>
    <t>Shift F5 Limited</t>
  </si>
  <si>
    <t>https://www.google.com/search?sca_esv=587222008&amp;hl=en&amp;gl=us&amp;q=Shift+F5+Limited&amp;sa=X&amp;ved=0ahUKEwiXkry6jfCCAxWlkyYFHfTEAds4ChCYkAIIiw0</t>
  </si>
  <si>
    <t>Avalor Security</t>
  </si>
  <si>
    <t>https://www.google.com/search?sca_esv=576019406&amp;hl=en&amp;gl=us&amp;q=Avalor+Security&amp;sa=X&amp;ved=0ahUKEwj-ktHZhI6CAxWWrokEHakqBUcQmJACCNUK</t>
  </si>
  <si>
    <t>https://encrypted-tbn0.gstatic.com/images?q=tbn:ANd9GcSbFbF6mceYhYzpk_mdWUyv31V6vSRUMhF4zlAv9oQ&amp;s</t>
  </si>
  <si>
    <t>DELVE</t>
  </si>
  <si>
    <t>https://www.google.com/search?q=DELVE&amp;sa=X&amp;ved=0ahUKEwif4on5rLz8AhXyk2oFHQbKCk0QmJACCMQM</t>
  </si>
  <si>
    <t>https://encrypted-tbn0.gstatic.com/images?q=tbn:ANd9GcSPK6XgJAWoCsLm73xdnWlX8yUAXBzUHxs9zfGo5pw&amp;s</t>
  </si>
  <si>
    <t>Cadillac Fairview</t>
  </si>
  <si>
    <t>http://www.cadillacfairview.com/</t>
  </si>
  <si>
    <t>https://www.google.com/search?sca_esv=575393305&amp;hl=en&amp;gl=us&amp;q=Cadillac+Fairview&amp;sa=X&amp;ved=0ahUKEwi-8q_UwIaCAxVMHTQIHYNRCrk4FBCYkAIIiw0</t>
  </si>
  <si>
    <t>https://encrypted-tbn0.gstatic.com/images?q=tbn:ANd9GcQxWCo8_cmKB2wAZYqTftcndl9gkvggVYN2qUDDHbs&amp;s</t>
  </si>
  <si>
    <t>Shawbrook Bank</t>
  </si>
  <si>
    <t>http://www.shawbrook.co.uk/</t>
  </si>
  <si>
    <t>https://www.google.com/search?sca_esv=570580370&amp;hl=en&amp;gl=us&amp;q=Shawbrook+Bank&amp;sa=X&amp;ved=0ahUKEwiGzLPt3duBAxXnRzABHfT4Drg4WhCYkAIItgw</t>
  </si>
  <si>
    <t>https://encrypted-tbn0.gstatic.com/images?q=tbn:ANd9GcSWbFWN69bgdkFRCsvVV3juNWIqJaSSVnv-MEUkm2s&amp;s</t>
  </si>
  <si>
    <t>de Alliantie</t>
  </si>
  <si>
    <t>http://www.de-alliantie.nl/</t>
  </si>
  <si>
    <t>https://www.google.com/search?sca_esv=560282478&amp;hl=en&amp;gl=us&amp;q=de+Alliantie&amp;sa=X&amp;ved=0ahUKEwjsqa-d2vmAAxVJl2oFHQPvDWsQmJACCN0M</t>
  </si>
  <si>
    <t>https://encrypted-tbn0.gstatic.com/images?q=tbn:ANd9GcT3eOyc_rHD0woSWGdysqKcGdGEdJQ9frGVTQXVlqI&amp;s</t>
  </si>
  <si>
    <t>Trustpilot</t>
  </si>
  <si>
    <t>https://www.google.com/search?sca_esv=579384295&amp;gl=us&amp;hl=en&amp;q=Trustpilot&amp;sa=X&amp;ved=0ahUKEwiZnKvR2KmCAxUdD1kFHYlvDR44bhCYkAIIiAw</t>
  </si>
  <si>
    <t>https://encrypted-tbn0.gstatic.com/images?q=tbn:ANd9GcTwUMzOffsDGNZvJEH2MwmdfjYtKJ07TSwAr3gY38g&amp;s</t>
  </si>
  <si>
    <t>Broadway Gaming</t>
  </si>
  <si>
    <t>https://www.google.com/search?gl=us&amp;hl=en&amp;q=Broadway+Gaming&amp;sa=X&amp;ved=0ahUKEwj66oOv6N_9AhXzlIkEHYnFBSs4ChCYkAII8Ao</t>
  </si>
  <si>
    <t>Cinemark</t>
  </si>
  <si>
    <t>http://www.cinemark.com/</t>
  </si>
  <si>
    <t>https://www.google.com/search?sca_esv=573387902&amp;gl=us&amp;hl=en&amp;q=Cinemark&amp;sa=X&amp;ved=0ahUKEwizjc617vSBAxV8FFkFHaB7A6o4ChCYkAIIogo</t>
  </si>
  <si>
    <t>Financial Times</t>
  </si>
  <si>
    <t>http://www.ft.com/</t>
  </si>
  <si>
    <t>https://www.google.com/search?sca_esv=584208532&amp;hl=en&amp;gl=us&amp;q=Financial+Times&amp;sa=X&amp;ved=0ahUKEwjZkpLxuNSCAxXGElkFHb94Dzw4WhCYkAIIkA0</t>
  </si>
  <si>
    <t>HireForYou.Pro</t>
  </si>
  <si>
    <t>https://www.google.com/search?gl=us&amp;hl=en&amp;q=HireForYou.Pro&amp;sa=X&amp;ved=0ahUKEwi1mNz7x639AhUBFVkFHZ0oBd4QmJACCMgM</t>
  </si>
  <si>
    <t>QNB Finansbank</t>
  </si>
  <si>
    <t>http://www.qnbfinansbank.com/</t>
  </si>
  <si>
    <t>https://www.google.com/search?ucbcb=1&amp;hl=en&amp;gl=us&amp;q=QNB+Finansbank&amp;sa=X&amp;ved=0ahUKEwii9_Oj0-T8AhXWgv0HHZs5CAIQmJACCPMI</t>
  </si>
  <si>
    <t>https://encrypted-tbn0.gstatic.com/images?q=tbn:ANd9GcR07Heu8lMHHneBuqb_RyWvYnkH1aADCYCB6g7L&amp;s=0</t>
  </si>
  <si>
    <t>diva-e Digital Value Enterprise GmbH</t>
  </si>
  <si>
    <t>http://www.diva-e.com/</t>
  </si>
  <si>
    <t>https://www.google.com/search?sca_esv=584208532&amp;gl=us&amp;hl=en&amp;q=diva-e+Digital+Value+Enterprise+GmbH&amp;sa=X&amp;ved=0ahUKEwiovpDwuNSCAxVVmIkEHfcmDFo4UBCYkAII5Qo</t>
  </si>
  <si>
    <t>https://encrypted-tbn0.gstatic.com/images?q=tbn:ANd9GcTkttJKKHyO3A5E2mBwIBrDR_UQcGnI3HDIl7OPhJs&amp;s</t>
  </si>
  <si>
    <t>Altares Dun &amp; Bradstreet</t>
  </si>
  <si>
    <t>http://www.altares.com/</t>
  </si>
  <si>
    <t>https://www.google.com/search?gl=us&amp;hl=en&amp;q=Altares+Dun+%26+Bradstreet&amp;sa=X&amp;ved=0ahUKEwjLo6bayoiAAxUihIkEHXhwDWwQmJACCMIN</t>
  </si>
  <si>
    <t>https://encrypted-tbn0.gstatic.com/images?q=tbn:ANd9GcTlEoMRpNmEgU0nU2vVFCdKqjGuZYYdDR9_IJ6YsTQ&amp;s</t>
  </si>
  <si>
    <t>Buckman</t>
  </si>
  <si>
    <t>http://www.buckman.com/</t>
  </si>
  <si>
    <t>https://www.google.com/search?hl=en&amp;gl=us&amp;q=Buckman&amp;sa=X&amp;ved=0ahUKEwjGm8OI_ICAAxV5LFkFHe8uDgI4MhCYkAIIqgw</t>
  </si>
  <si>
    <t>https://encrypted-tbn0.gstatic.com/images?q=tbn:ANd9GcRo3zKd_afQHLKo7zqls8zRae6UtYY6L55QfdVS3qo&amp;s</t>
  </si>
  <si>
    <t>National Council of Social Service (NCSS)</t>
  </si>
  <si>
    <t>http://www.ncss.org.sg/about_ncss/about_mission.asp</t>
  </si>
  <si>
    <t>https://www.google.com/search?sca_esv=575108319&amp;gl=us&amp;hl=en&amp;q=National+Council+of+Social+Service+(NCSS)&amp;sa=X&amp;ved=0ahUKEwjK8cSLhoSCAxXMv4kEHdQNAuQQmJACCLUL</t>
  </si>
  <si>
    <t>https://encrypted-tbn0.gstatic.com/images?q=tbn:ANd9GcQW9TCA_wq4CfbWMTFsZaFSZCHO2hTI2Uow-jz9jQY&amp;s</t>
  </si>
  <si>
    <t>Avanci - MV Group</t>
  </si>
  <si>
    <t>https://www.google.com/search?sca_esv=558984878&amp;gl=us&amp;hl=en&amp;q=Avanci+-+MV+Group&amp;sa=X&amp;ved=0ahUKEwjW1ciaz--AAxUpFlkFHfTuB3Y4HhCYkAIIxA0</t>
  </si>
  <si>
    <t>https://encrypted-tbn0.gstatic.com/images?q=tbn:ANd9GcSuhG9h5OSW1sHT6JPM-c21_zbnm0GBNJqmJjnNcnw&amp;s</t>
  </si>
  <si>
    <t>UniversitÃ¤t Wien</t>
  </si>
  <si>
    <t>https://www.univie.ac.at/</t>
  </si>
  <si>
    <t>https://www.google.com/search?gl=us&amp;hl=en&amp;q=Universit%C3%A4t+Wien&amp;sa=X&amp;ved=0ahUKEwjNg9aBptb_AhW5SjABHazzADgQmJACCLUO</t>
  </si>
  <si>
    <t>https://encrypted-tbn0.gstatic.com/images?q=tbn:ANd9GcQgYZHKvyPNOw1T7g7C-d7AsO5sM1ceem3ro70MR5M&amp;s</t>
  </si>
  <si>
    <t>9th Way Insignia</t>
  </si>
  <si>
    <t>https://www.google.com/search?sca_esv=577385484&amp;hl=en&amp;gl=us&amp;q=9th+Way+Insignia&amp;sa=X&amp;ved=0ahUKEwiKhKS4iJiCAxVxMlkFHev5D6o4HhCYkAII8Aw</t>
  </si>
  <si>
    <t>Beacon Systems, Inc (BeaconGov)</t>
  </si>
  <si>
    <t>https://www.google.com/search?sca_esv=587408662&amp;gl=us&amp;hl=en&amp;q=Beacon+Systems,+Inc+(BeaconGov)&amp;sa=X&amp;ved=0ahUKEwijtu2z1fKCAxWNKFkFHULgAxYQmJACCK8M</t>
  </si>
  <si>
    <t>https://encrypted-tbn0.gstatic.com/images?q=tbn:ANd9GcQwSQG6iY-VU6FMJy4idruMwmlMqnOGMzvV3lFq_TA&amp;s</t>
  </si>
  <si>
    <t>Alp Consulting</t>
  </si>
  <si>
    <t>http://www.alpconsulting.in/</t>
  </si>
  <si>
    <t>https://www.google.com/search?sca_esv=566027130&amp;gl=us&amp;hl=en&amp;q=Alp+Consulting&amp;sa=X&amp;ved=0ahUKEwix0O6J_rCBAxVdlIkEHQI5CfQ4PBCYkAIIowo</t>
  </si>
  <si>
    <t>Colorado State University</t>
  </si>
  <si>
    <t>https://www.colostate.edu/</t>
  </si>
  <si>
    <t>https://www.google.com/search?gl=us&amp;hl=en&amp;q=Colorado+State+University&amp;sa=X&amp;ved=0ahUKEwjR55r6wvn_AhWqEVkFHWk1CDI4RhCYkAIIkA0</t>
  </si>
  <si>
    <t>https://encrypted-tbn0.gstatic.com/images?q=tbn:ANd9GcSQldphO85Qv3pb06JQHbS9b2N5SUeI45Cgo77Jnj0&amp;s</t>
  </si>
  <si>
    <t>Duff &amp; Phelps Corp</t>
  </si>
  <si>
    <t>https://www.google.com/search?hl=en&amp;gl=us&amp;q=Duff+%26+Phelps+Corp&amp;sa=X&amp;ved=0ahUKEwizw_Pryo_-AhU_FVkFHbDGDaQ4HhCYkAIIwgs</t>
  </si>
  <si>
    <t>https://encrypted-tbn0.gstatic.com/images?q=tbn:ANd9GcQmeQXZY4H1VNctCsLBZnEbz_ySTp9ykM2jqq3s&amp;s=0</t>
  </si>
  <si>
    <t>BIGO</t>
  </si>
  <si>
    <t>http://www.bigo.sg/</t>
  </si>
  <si>
    <t>https://www.google.com/search?sca_esv=572454954&amp;hl=en&amp;gl=us&amp;q=BIGO&amp;sa=X&amp;ved=0ahUKEwj5jJbhqO2BAxWBMlkFHZPmDSA4PBCYkAII1go</t>
  </si>
  <si>
    <t>https://encrypted-tbn0.gstatic.com/images?q=tbn:ANd9GcRqEnm6XIPUHelZGS7RuZYOnoXFMiUgvjXgFyuyipo&amp;s</t>
  </si>
  <si>
    <t>Nordisk RÃ¥d og Nordisk MinisterrÃ¥d</t>
  </si>
  <si>
    <t>https://www.google.com/search?gl=us&amp;hl=en&amp;q=Nordisk+R%C3%A5d+og+Nordisk+Ministerr%C3%A5d&amp;sa=X&amp;ved=0ahUKEwiwrbHbuZT9AhWpFVkFHV6JAm8QmJACCKMN</t>
  </si>
  <si>
    <t>Intercontinental Exchange - ICE</t>
  </si>
  <si>
    <t>https://www.google.com/search?ucbcb=1&amp;gl=us&amp;hl=en&amp;q=Intercontinental+Exchange+-+ICE&amp;sa=X&amp;ved=0ahUKEwj6-MnL9pb9AhWXkYkEHSNUBRg4ChCYkAII5Qw</t>
  </si>
  <si>
    <t>https://encrypted-tbn0.gstatic.com/images?q=tbn:ANd9GcQeKs6qDn42honlwhDSTh3V4rfWLn3QkHHlyURy&amp;s=0</t>
  </si>
  <si>
    <t>Invesco US</t>
  </si>
  <si>
    <t>https://www.google.com/search?hl=en&amp;gl=us&amp;q=Invesco+US&amp;sa=X&amp;ved=0ahUKEwiZ-7L_hLj_AhUuF1kFHdVsDV44ggEQmJACCKIL</t>
  </si>
  <si>
    <t>https://encrypted-tbn0.gstatic.com/images?q=tbn:ANd9GcRrvWLUSWtxtUPgKAF7OWknq7AAqEnRD6LOofjCmYc&amp;s</t>
  </si>
  <si>
    <t>VendorPm</t>
  </si>
  <si>
    <t>http://www.vendorpm.com/</t>
  </si>
  <si>
    <t>https://www.google.com/search?sca_esv=584789655&amp;hl=en&amp;gl=us&amp;q=VendorPm&amp;sa=X&amp;ved=0ahUKEwjj5q-BvNmCAxW3kWoFHRzkD8IQmJACCPoL</t>
  </si>
  <si>
    <t>NMG Consulting</t>
  </si>
  <si>
    <t>https://www.google.com/search?hl=en&amp;gl=us&amp;q=NMG+Consulting&amp;sa=X&amp;ved=0ahUKEwjHm6jQytX8AhW5FFkFHf6AB98QmJACCMIK</t>
  </si>
  <si>
    <t>https://encrypted-tbn0.gstatic.com/images?q=tbn:ANd9GcSL64qaQH_lIOPBXJ2eknwWoe5fgFusK-WyD5rqTM0&amp;s</t>
  </si>
  <si>
    <t>LEGOAI Technologies</t>
  </si>
  <si>
    <t>https://www.google.com/search?gl=us&amp;hl=en&amp;q=LEGOAI+Technologies&amp;sa=X&amp;ved=0ahUKEwiS95bbwoiAAxUisDEKHXJdC9M4KBCYkAIInwo</t>
  </si>
  <si>
    <t>https://encrypted-tbn0.gstatic.com/images?q=tbn:ANd9GcQNts6HvVTgFSFHbHIPxApP1HHjHb6vWzeoT-jTfps&amp;s</t>
  </si>
  <si>
    <t>Synergize Consulting Ltd</t>
  </si>
  <si>
    <t>https://www.google.com/search?q=Synergize+Consulting+Ltd&amp;sa=X&amp;ved=0ahUKEwiXx4SfzY_-AhXJFVkFHWFlCUMQmJACCLYM</t>
  </si>
  <si>
    <t>Robson Bale Ltd</t>
  </si>
  <si>
    <t>https://www.google.com/search?gl=us&amp;hl=en&amp;q=Robson+Bale+Ltd&amp;sa=X&amp;ved=0ahUKEwiQjZenzNX8AhUTElkFHVMECuIQmJACCPYM</t>
  </si>
  <si>
    <t>Global Human Resources Consultancy</t>
  </si>
  <si>
    <t>https://www.google.com/search?sca_esv=587928711&amp;hl=en&amp;gl=us&amp;q=Global+Human+Resources+Consultancy&amp;sa=X&amp;ved=0ahUKEwi31MXW1PeCAxUkGFkFHQ1HClcQmJACCIEJ</t>
  </si>
  <si>
    <t>HDFC Standard Life Insurance Company</t>
  </si>
  <si>
    <t>https://www.google.com/search?hl=en&amp;gl=us&amp;q=HDFC+Standard+Life+Insurance+Company&amp;sa=X&amp;ved=0ahUKEwjP4aH-8cb-AhULr4QIHX4nBSo4ChCYkAIIlwo</t>
  </si>
  <si>
    <t>PrimCorp</t>
  </si>
  <si>
    <t>https://www.google.com/search?gl=us&amp;hl=en&amp;q=PrimCorp&amp;sa=X&amp;ved=0ahUKEwiQj7Pls_n_AhVxBEQIHf03Dl84PBCYkAIIgw4</t>
  </si>
  <si>
    <t>RelyComply</t>
  </si>
  <si>
    <t>https://www.google.com/search?sca_esv=578056430&amp;gl=us&amp;hl=en&amp;q=RelyComply&amp;sa=X&amp;ved=0ahUKEwjcntuP05-CAxXukYkEHdjhCsIQmJACCL0J</t>
  </si>
  <si>
    <t>https://encrypted-tbn0.gstatic.com/images?q=tbn:ANd9GcQdyxSiLrsoFhwJeFer9xPum-pPoQjaEPUqtCEQX3Y&amp;s</t>
  </si>
  <si>
    <t>Mobilize Financial Services</t>
  </si>
  <si>
    <t>http://www.rcibs.com/</t>
  </si>
  <si>
    <t>https://www.google.com/search?gl=us&amp;hl=en&amp;q=Mobilize+Financial+Services&amp;sa=X&amp;ved=0ahUKEwie4_ry0b__AhWUUjABHS8NADQ4ChCYkAII3gw</t>
  </si>
  <si>
    <t>https://encrypted-tbn0.gstatic.com/images?q=tbn:ANd9GcR0I4YEbEjtmQ24mTA6RWQjtSWfDEhxbvYYgrlo9hM&amp;s</t>
  </si>
  <si>
    <t>Plymouth Rock Assurance</t>
  </si>
  <si>
    <t>https://www.google.com/search?sca_esv=587936899&amp;hl=en&amp;gl=us&amp;q=Plymouth+Rock+Assurance&amp;sa=X&amp;ved=0ahUKEwjsgOPu1_eCAxV6hu4BHVO3Dg44MhCYkAII0Aw</t>
  </si>
  <si>
    <t>ZETA GMBH</t>
  </si>
  <si>
    <t>https://www.google.com/search?sca_esv=d821f69a4d5d5c86&amp;hl=en&amp;gl=us&amp;q=ZETA+GMBH&amp;sa=X&amp;ved=0ahUKEwj01uiKjJiCAxUsQTABHWHFBF8QmJACCLsN</t>
  </si>
  <si>
    <t>https://encrypted-tbn0.gstatic.com/images?q=tbn:ANd9GcTS8U_thqAq9aVgLhG9yRcJoXLZ1h4ZwKYMEzLL-hg&amp;s</t>
  </si>
  <si>
    <t>HashiCorp</t>
  </si>
  <si>
    <t>http://hashicorp.com/</t>
  </si>
  <si>
    <t>https://www.google.com/search?hl=en&amp;gl=us&amp;q=HashiCorp&amp;sa=X&amp;ved=0ahUKEwiL7JSkwaj9AhVSSzABHTlmCPA4RhCYkAIIngs</t>
  </si>
  <si>
    <t>https://encrypted-tbn0.gstatic.com/images?q=tbn:ANd9GcSpDE6HEZjsz7T5eCu7wQnozMK_bG32Eetb7-ajlgY&amp;s</t>
  </si>
  <si>
    <t>Affirm</t>
  </si>
  <si>
    <t>http://www.affirm.com/</t>
  </si>
  <si>
    <t>https://www.google.com/search?sca_esv=566849429&amp;hl=en&amp;gl=us&amp;q=Affirm&amp;sa=X&amp;ved=0ahUKEwjVpJ_lx7iBAxWkVDUKHagUBZM4HhCYkAIIqA0</t>
  </si>
  <si>
    <t>https://encrypted-tbn0.gstatic.com/images?q=tbn:ANd9GcQ82KfI8E5w_Na8YXZBgtjvMcDaOf4Y-pOef7iwUf8&amp;s</t>
  </si>
  <si>
    <t>exon</t>
  </si>
  <si>
    <t>https://www.google.com/search?sca_esv=572463874&amp;gl=us&amp;hl=en&amp;q=exon&amp;sa=X&amp;ved=0ahUKEwjLrKDJru2BAxWzsDEKHaAUC4wQmJACCJsI</t>
  </si>
  <si>
    <t>https://encrypted-tbn0.gstatic.com/images?q=tbn:ANd9GcTKaAQdvJ0NruR-4MI_bNcnKx6Z-oDASxi97bCFkNg&amp;s</t>
  </si>
  <si>
    <t>OpenAirlines</t>
  </si>
  <si>
    <t>http://www.openairlines.com/</t>
  </si>
  <si>
    <t>https://www.google.com/search?gl=us&amp;hl=en&amp;q=OpenAirlines&amp;sa=X&amp;ved=0ahUKEwj6v-bD8Yz9AhXalIkEHZ84CbA4HhCYkAII-Qs</t>
  </si>
  <si>
    <t>https://encrypted-tbn0.gstatic.com/images?q=tbn:ANd9GcSP0wSc8_P4qEWPhmc9iqZqYxsyk4fel5-025Izzzc&amp;s</t>
  </si>
  <si>
    <t>Madiff</t>
  </si>
  <si>
    <t>https://www.google.com/search?gl=us&amp;hl=en&amp;q=Madiff&amp;sa=X&amp;ved=0ahUKEwjOko-9g4uAAxVrrokEHReECJ04PBCYkAIIiA0</t>
  </si>
  <si>
    <t>https://encrypted-tbn0.gstatic.com/images?q=tbn:ANd9GcSeop5czCl-Aso_GQB1Ll2RcDSC3NbxNpZKuH7-Ahg&amp;s</t>
  </si>
  <si>
    <t>MaryRuth's</t>
  </si>
  <si>
    <t>https://www.google.com/search?sca_esv=349af6b8b067d63f&amp;sca_upv=1&amp;gl=us&amp;hl=en&amp;q=MaryRuth%27s&amp;sa=X&amp;ved=0ahUKEwiZ46Tp-tuCAxXtRTABHcCkBBs4FBCYkAIIpQo</t>
  </si>
  <si>
    <t>Icahn Automotive Group LLC</t>
  </si>
  <si>
    <t>https://www.icahnautomotive.com/</t>
  </si>
  <si>
    <t>https://www.google.com/search?gl=us&amp;hl=en&amp;q=Icahn+Automotive+Group+LLC&amp;sa=X&amp;ved=0ahUKEwjKhfi6sqH_AhU6SDABHf4bAyg4ZBCYkAII4go</t>
  </si>
  <si>
    <t>KOS Recruitment</t>
  </si>
  <si>
    <t>https://www.google.com/search?sca_esv=562993306&amp;hl=en&amp;gl=us&amp;q=KOS+Recruitment&amp;sa=X&amp;ved=0ahUKEwi__eb6spWBAxV5D1kFHVYXCsYQmJACCIYK</t>
  </si>
  <si>
    <t>Timescale</t>
  </si>
  <si>
    <t>http://www.timescale.com/</t>
  </si>
  <si>
    <t>https://www.google.com/search?sca_esv=575100546&amp;gl=us&amp;hl=en&amp;q=Timescale&amp;sa=X&amp;ved=0ahUKEwiWkovbgISCAxVPI0QIHY2SDBg4ChCYkAII5gw</t>
  </si>
  <si>
    <t>https://encrypted-tbn0.gstatic.com/images?q=tbn:ANd9GcS_YEewLeVA0cnNpi-uOdWh9_su2tGWXi2eXtVez1g&amp;s</t>
  </si>
  <si>
    <t>National Crime Agency</t>
  </si>
  <si>
    <t>http://www.nationalcrimeagency.gov.uk/</t>
  </si>
  <si>
    <t>https://www.google.com/search?sca_esv=564268709&amp;gl=us&amp;hl=en&amp;q=National+Crime+Agency&amp;sa=X&amp;ved=0ahUKEwjalpqF86GBAxUhsDEKHejUAyw4ChCYkAIIzQo</t>
  </si>
  <si>
    <t>https://encrypted-tbn0.gstatic.com/images?q=tbn:ANd9GcQpEgalbhogGIYcmmlzsfWMFIGn0m6_rQP8V7ND&amp;s=0</t>
  </si>
  <si>
    <t>American Lighting and Signalization, LLC</t>
  </si>
  <si>
    <t>https://www.google.com/search?sca_esv=570874343&amp;gl=us&amp;hl=en&amp;q=American+Lighting+and+Signalization,+LLC&amp;sa=X&amp;ved=0ahUKEwj4hdnTnd6BAxXoF1kFHWp6Aps4PBCYkAII-Qs</t>
  </si>
  <si>
    <t>https://encrypted-tbn0.gstatic.com/images?q=tbn:ANd9GcSYZnruPMnkXTkbTdpRkV4QeNg5kYJPGcEfUEhjklU&amp;s</t>
  </si>
  <si>
    <t>jerry.ai</t>
  </si>
  <si>
    <t>http://www.getjerry.com/</t>
  </si>
  <si>
    <t>https://www.google.com/search?hl=en&amp;gl=us&amp;q=jerry.ai&amp;sa=X&amp;ved=0ahUKEwjJi73Nn7OAAxUZrYkEHcIoB1YQmJACCLgM</t>
  </si>
  <si>
    <t>https://encrypted-tbn0.gstatic.com/images?q=tbn:ANd9GcTqBnQT4CaCHDA5UDf8WdpE8XCn_kUSlZPVBaEnYEU&amp;s</t>
  </si>
  <si>
    <t>Winning Team</t>
  </si>
  <si>
    <t>https://www.google.com/search?sca_esv=561228216&amp;gl=us&amp;hl=en&amp;q=Winning+Team&amp;sa=X&amp;ved=0ahUKEwiA6eqG54OBAxVFEGIAHfMSAQoQmJACCMIL</t>
  </si>
  <si>
    <t>Procyon Technostructure</t>
  </si>
  <si>
    <t>https://www.google.com/search?sca_esv=561228216&amp;gl=us&amp;hl=en&amp;q=Procyon+Technostructure&amp;sa=X&amp;ved=0ahUKEwjz0pG64YOBAxXEgIQIHftvDzk4MhCYkAIIuws</t>
  </si>
  <si>
    <t>https://encrypted-tbn0.gstatic.com/images?q=tbn:ANd9GcQSAcGZ7OcMsA2I0JxjjYPkDSthlJ8oTLaMpGtclv8&amp;s</t>
  </si>
  <si>
    <t>DXC Technology Maroc</t>
  </si>
  <si>
    <t>https://www.google.com/search?hl=en&amp;gl=us&amp;q=DXC+Technology+Maroc&amp;sa=X&amp;ved=0ahUKEwjIp-rliouAAxUhmWoFHRfSB_UQmJACCIsI</t>
  </si>
  <si>
    <t>Madison IT &amp; Engineering Recruitment</t>
  </si>
  <si>
    <t>https://www.google.com/search?sca_esv=575108319&amp;gl=us&amp;hl=en&amp;q=Madison+IT+%26+Engineering+Recruitment&amp;sa=X&amp;ved=0ahUKEwiD6bvEiISCAxU-F1kFHVeVBkQ4ChCYkAIIlAs</t>
  </si>
  <si>
    <t>Recruin</t>
  </si>
  <si>
    <t>https://www.google.com/search?sca_esv=588279375&amp;gl=us&amp;hl=en&amp;q=Recruin&amp;sa=X&amp;ved=0ahUKEwil_vCtk_qCAxXjLUQIHUqkBuoQmJACCIEM</t>
  </si>
  <si>
    <t>O2 TelefÃ³nica</t>
  </si>
  <si>
    <t>http://www.02.com/</t>
  </si>
  <si>
    <t>https://www.google.com/search?hl=en&amp;gl=us&amp;q=O2+Telef%C3%B3nica&amp;sa=X&amp;ved=0ahUKEwjrjbuj5bCAAxXTJ0QIHTw0AIY4ChCYkAIIxQs</t>
  </si>
  <si>
    <t>https://encrypted-tbn0.gstatic.com/images?q=tbn:ANd9GcRU6IBJwpcFuG7yKZGDh3VnZQ1nq8m4kGipo-HavYjS3MWGptfaJNxm&amp;s</t>
  </si>
  <si>
    <t>Virtuos Kuala Lumpur</t>
  </si>
  <si>
    <t>https://www.google.com/search?sca_esv=575393305&amp;hl=en&amp;gl=us&amp;q=Virtuos+Kuala+Lumpur&amp;sa=X&amp;ved=0ahUKEwipydnUw4aCAxWVKEQIHcMmA7EQmJACCJ0K</t>
  </si>
  <si>
    <t>BestDoctor</t>
  </si>
  <si>
    <t>http://bestdoctor.ru/</t>
  </si>
  <si>
    <t>https://www.google.com/search?ucbcb=1&amp;hl=en&amp;gl=us&amp;q=BestDoctor&amp;sa=X&amp;ved=0ahUKEwj3zZSQ5qP-AhWah-4BHXH3Bns4ChCYkAIInQs</t>
  </si>
  <si>
    <t>Gotfriends</t>
  </si>
  <si>
    <t>https://www.google.com/search?sca_esv=559959589&amp;hl=en&amp;gl=us&amp;q=Gotfriends&amp;sa=X&amp;ved=0ahUKEwjYt_ybnPeAAxVYQjABHQC-DuAQmJACCNkM</t>
  </si>
  <si>
    <t>https://encrypted-tbn0.gstatic.com/images?q=tbn:ANd9GcQg0Yp48cM-P-5FtYGNfSsNS-cEX4kbyVwNhz8bDdo&amp;s</t>
  </si>
  <si>
    <t>Amber Consulting SAL</t>
  </si>
  <si>
    <t>https://www.google.com/search?hl=en&amp;gl=us&amp;q=Amber+Consulting+SAL&amp;sa=X&amp;ved=0ahUKEwjmheGokJCAAxVmGFkFHSkFDZcQmJACCKoH</t>
  </si>
  <si>
    <t>https://encrypted-tbn0.gstatic.com/images?q=tbn:ANd9GcRLFQSTEeukrsjnDSDWtILPppByh-Zjlhy0A1Ogk6w&amp;s</t>
  </si>
  <si>
    <t>TD Jobs</t>
  </si>
  <si>
    <t>https://www.google.com/search?sca_esv=560269821&amp;hl=en&amp;gl=us&amp;q=TD+Jobs&amp;sa=X&amp;ved=0ahUKEwieqNON2PmAAxU0MlkFHbdiAxk4FBCYkAIIvgk</t>
  </si>
  <si>
    <t>Temple University</t>
  </si>
  <si>
    <t>http://www.temple.edu/</t>
  </si>
  <si>
    <t>https://www.google.com/search?gl=us&amp;hl=en&amp;q=Temple+University&amp;sa=X&amp;ved=0ahUKEwj07a_fj5-AAxXeEFkFHTaeAj44UBCYkAII1Qk</t>
  </si>
  <si>
    <t>https://encrypted-tbn0.gstatic.com/images?q=tbn:ANd9GcTx-6UE-pwMFKSNjF6bMw-gjDUkrelEkzTur5GrJAs&amp;s</t>
  </si>
  <si>
    <t>Jan De Nul Group</t>
  </si>
  <si>
    <t>http://www.jandenul.com/</t>
  </si>
  <si>
    <t>https://www.google.com/search?gl=us&amp;hl=en&amp;q=Jan+De+Nul+Group&amp;sa=X&amp;ved=0ahUKEwic0eWrgIGAAxX6F1kFHcwxBNcQmJACCMgL</t>
  </si>
  <si>
    <t>https://encrypted-tbn0.gstatic.com/images?q=tbn:ANd9GcRiMqEwt18lrpK19g-rTGVC-QWTFLuntOVcyXLAD6E&amp;s</t>
  </si>
  <si>
    <t>Toyota North America</t>
  </si>
  <si>
    <t>http://www.toyota.com/usa/</t>
  </si>
  <si>
    <t>https://www.google.com/search?gl=us&amp;hl=en&amp;q=Toyota+North+America&amp;sa=X&amp;ved=0ahUKEwim58y34of9AhX4K1kFHRUyDrc4HhCYkAIIjQo</t>
  </si>
  <si>
    <t>BUT SA</t>
  </si>
  <si>
    <t>https://www.google.com/search?sca_esv=590391945&amp;gl=us&amp;hl=en&amp;q=BUT+SA&amp;sa=X&amp;ved=0ahUKEwiS_dO25YuDAxWal4kEHVTMCyU4FBCYkAII_As</t>
  </si>
  <si>
    <t>Hitachi Automotive Systems Americas, Inc.</t>
  </si>
  <si>
    <t>http://www.hitachiastemo.com/en</t>
  </si>
  <si>
    <t>https://www.google.com/search?hl=en&amp;gl=us&amp;q=Hitachi+Automotive+Systems+Americas,+Inc.&amp;sa=X&amp;ved=0ahUKEwimwJvAmcz_AhWliO4BHTU3D904ZBCYkAIIpg4</t>
  </si>
  <si>
    <t>Polaris Industries Inc</t>
  </si>
  <si>
    <t>https://www.google.com/search?ucbcb=1&amp;hl=en&amp;gl=us&amp;q=Polaris+Industries+Inc&amp;sa=X&amp;ved=0ahUKEwiz_8L595b9AhXNnWoFHfFQC0o4FBCYkAIIvA4</t>
  </si>
  <si>
    <t>https://encrypted-tbn0.gstatic.com/images?q=tbn:ANd9GcQ5q1bGYXecOFTBPfM88H1QJkyitm8M8i2MalCE&amp;s=0</t>
  </si>
  <si>
    <t>Tickpick</t>
  </si>
  <si>
    <t>http://www.tickpick.com/</t>
  </si>
  <si>
    <t>https://www.google.com/search?sca_esv=572781667&amp;hl=en&amp;gl=us&amp;q=Tickpick&amp;sa=X&amp;ved=0ahUKEwiGqof_7e-BAxUXE1kFHQs_CEIQmJACCMwL</t>
  </si>
  <si>
    <t>Kin Insurance</t>
  </si>
  <si>
    <t>http://www.kin.com/</t>
  </si>
  <si>
    <t>https://www.google.com/search?ucbcb=1&amp;gl=us&amp;hl=en&amp;q=Kin+Insurance&amp;sa=X&amp;ved=0ahUKEwif0YDk49_9AhVDHzQIHRdLBGAQmJACCKkN</t>
  </si>
  <si>
    <t>Hudson River Trading</t>
  </si>
  <si>
    <t>http://www.hudson-trading.com/</t>
  </si>
  <si>
    <t>https://www.google.com/search?hl=en&amp;gl=us&amp;q=Hudson+River+Trading&amp;sa=X&amp;ved=0ahUKEwjcg5rKjur-AhXoElkFHZvRDhM4oAEQmJACCM4K</t>
  </si>
  <si>
    <t>https://encrypted-tbn0.gstatic.com/images?q=tbn:ANd9GcTRwJarI39bJO4wRE1Rcn4bHoagmfT8mjfbJtjn3rk&amp;s</t>
  </si>
  <si>
    <t>udaan.com</t>
  </si>
  <si>
    <t>https://www.google.com/search?hl=en&amp;gl=us&amp;q=udaan.com&amp;sa=X&amp;ved=0ahUKEwj83ueCvab_AhX7fjABHZySDIo4FBCYkAIIuAk</t>
  </si>
  <si>
    <t>https://encrypted-tbn0.gstatic.com/images?q=tbn:ANd9GcQVXUp0H8eQiANzZ8CvJEfY3XBubzI7yEfWxU01JNU&amp;s</t>
  </si>
  <si>
    <t>Gruppo Isei</t>
  </si>
  <si>
    <t>https://www.google.com/search?sca_esv=585192112&amp;hl=en&amp;gl=us&amp;q=Gruppo+Isei&amp;sa=X&amp;ved=0ahUKEwjFjO_YwN6CAxUGkmoFHaEDDyc4KBCYkAII-ws</t>
  </si>
  <si>
    <t>EXFO Inc</t>
  </si>
  <si>
    <t>http://www.exfo.com/</t>
  </si>
  <si>
    <t>https://www.google.com/search?hl=en&amp;gl=us&amp;q=EXFO+Inc&amp;sa=X&amp;ved=0ahUKEwiG4d_jvPv9AhViPUQIHa4dAIwQmJACCJEM</t>
  </si>
  <si>
    <t>SNCF Connect &amp; Tech</t>
  </si>
  <si>
    <t>http://www.voyages-sncf.com/</t>
  </si>
  <si>
    <t>https://www.google.com/search?sca_esv=562289703&amp;gl=us&amp;hl=en&amp;q=SNCF+Connect+%26+Tech&amp;sa=X&amp;ved=0ahUKEwiU2s-H6Y2BAxUzQjABHeP6Dsg4FBCYkAIIyQ0</t>
  </si>
  <si>
    <t>Knuddels GmbH &amp; Co. KG</t>
  </si>
  <si>
    <t>https://www.google.com/search?gl=us&amp;hl=en&amp;q=Knuddels+GmbH+%26+Co.+KG&amp;sa=X&amp;ved=0ahUKEwi9m_z2p7r-AhXMGFkFHY8vC844FBCYkAII-A0</t>
  </si>
  <si>
    <t>Regis and Smith</t>
  </si>
  <si>
    <t>https://www.google.com/search?ucbcb=1&amp;hl=en&amp;gl=us&amp;q=Regis+and+Smith&amp;sa=X&amp;ved=0ahUKEwjVnK3_4v38AhW5j4kEHUlQAcA4ChCYkAIIlAw</t>
  </si>
  <si>
    <t>Pactiv Evergreen Inc.</t>
  </si>
  <si>
    <t>https://www.pactiv.com/</t>
  </si>
  <si>
    <t>https://www.google.com/search?sca_esv=562451240&amp;hl=en&amp;gl=us&amp;q=Pactiv+Evergreen+Inc.&amp;sa=X&amp;ved=0ahUKEwii2_WKpZCBAxW7ElkFHbDYDi44ChCYkAII1Qk</t>
  </si>
  <si>
    <t>https://encrypted-tbn0.gstatic.com/images?q=tbn:ANd9GcSx3qPVnMfMZP8NLt5zuQwzK4wGHL8rfNa_fnOW_Xo&amp;s</t>
  </si>
  <si>
    <t>Charterhouse SG</t>
  </si>
  <si>
    <t>https://www.google.com/search?hl=en&amp;gl=us&amp;q=Charterhouse+SG&amp;sa=X&amp;ved=0ahUKEwjMw9il3vP8AhUUFlkFHQ8jCyI4ChCYkAII1Qw</t>
  </si>
  <si>
    <t>https://encrypted-tbn0.gstatic.com/images?q=tbn:ANd9GcRwkigPcOIREJG75oeboytG4D1sXlwhq585zt2rfpQ&amp;s</t>
  </si>
  <si>
    <t>Amdaris</t>
  </si>
  <si>
    <t>http://amdaris.com/</t>
  </si>
  <si>
    <t>https://www.google.com/search?ucbcb=1&amp;gl=us&amp;hl=en&amp;q=Amdaris&amp;sa=X&amp;ved=0ahUKEwjg3ZGP3dD9AhU1nWoFHaLCDQUQmJACCI0H</t>
  </si>
  <si>
    <t>CareerAddict</t>
  </si>
  <si>
    <t>https://www.careeraddict.com/</t>
  </si>
  <si>
    <t>https://www.google.com/search?q=CareerAddict&amp;sa=X&amp;ved=0ahUKEwjUlP655qP-AhX3GlkFHag4AL44HhCYkAIIpgw</t>
  </si>
  <si>
    <t>Team4You</t>
  </si>
  <si>
    <t>https://www.google.com/search?hl=en&amp;gl=us&amp;q=Team4You&amp;sa=X&amp;ved=0ahUKEwih_cbAw8yAAxWsFVkFHf27CZkQmJACCLoJ</t>
  </si>
  <si>
    <t>https://encrypted-tbn0.gstatic.com/images?q=tbn:ANd9GcTmesHaP6-NWz3W5SQSNaFibUvXV7VC9aLO982cPbg&amp;s</t>
  </si>
  <si>
    <t>AKTISEA</t>
  </si>
  <si>
    <t>https://www.google.com/search?q=AKTISEA&amp;sa=X&amp;ved=0ahUKEwjV9pSi1Zn-AhWGGFkFHTuECbU4ChCYkAIIlAw</t>
  </si>
  <si>
    <t>Liquidity Group</t>
  </si>
  <si>
    <t>https://www.google.com/search?sca_esv=556212212&amp;hl=en&amp;gl=us&amp;q=Liquidity+Group&amp;sa=X&amp;ved=0ahUKEwiKnt_VvNaAAxXpLkQIHVUtDh8QmJACCPMJ</t>
  </si>
  <si>
    <t>https://encrypted-tbn0.gstatic.com/images?q=tbn:ANd9GcQx9bi-E8JrIkIt_UDGCQ73x3armnvIRCjTFAQ71d8&amp;s</t>
  </si>
  <si>
    <t>Ingenieria informatica Kibernum S.A.</t>
  </si>
  <si>
    <t>https://www.google.com/search?q=Ingenieria+informatica+Kibernum+S.A.&amp;sa=X&amp;ved=0ahUKEwjC_J7s1fb-AhUtFlkFHcGjCu0QmJACCJQK</t>
  </si>
  <si>
    <t>https://encrypted-tbn0.gstatic.com/images?q=tbn:ANd9GcTvPxZKny584BFgTnccBAOGZ8BCE8xbzBpeKZIQlg4&amp;s</t>
  </si>
  <si>
    <t>Major League Baseball</t>
  </si>
  <si>
    <t>http://www.mlb.com/</t>
  </si>
  <si>
    <t>https://www.google.com/search?gl=us&amp;hl=en&amp;q=Major+League+Baseball&amp;sa=X&amp;ved=0ahUKEwi29YPLws7-AhUFhIkEHQCNDR44lgEQmJACCOML</t>
  </si>
  <si>
    <t>Telia Global Services Lithuania</t>
  </si>
  <si>
    <t>https://www.google.com/search?gl=us&amp;hl=en&amp;q=Telia+Global+Services+Lithuania&amp;sa=X&amp;ved=0ahUKEwjf4JuHjLD9AhUnX_EDHewwBO0QmJACCMUL</t>
  </si>
  <si>
    <t>https://encrypted-tbn0.gstatic.com/images?q=tbn:ANd9GcTDn2kKvKTnae-U0OZxiZ8MSYI04K7ICQ3orZB6E_I&amp;s</t>
  </si>
  <si>
    <t>Syntegral</t>
  </si>
  <si>
    <t>https://www.google.com/search?hl=en&amp;gl=us&amp;q=Syntegral&amp;sa=X&amp;ved=0ahUKEwjvqqLf47WAAxUTGFkFHUy3CUY4ChCYkAIIvgs</t>
  </si>
  <si>
    <t>Tesmec Spa - sede di Grassobbio</t>
  </si>
  <si>
    <t>https://www.google.com/search?sca_esv=585192112&amp;gl=us&amp;hl=en&amp;q=Tesmec+Spa+-+sede+di+Grassobbio&amp;sa=X&amp;ved=0ahUKEwjrwO3pwN6CAxULLFkFHaOPBXo4ChCYkAIIkQs</t>
  </si>
  <si>
    <t>Ð¡ertio</t>
  </si>
  <si>
    <t>https://www.google.com/search?gl=us&amp;hl=en&amp;q=%D0%A1ertio&amp;sa=X&amp;ved=0ahUKEwii_46Mwab_AhW_jIkEHWMOAeI4FBCYkAIItws</t>
  </si>
  <si>
    <t>Maicelium</t>
  </si>
  <si>
    <t>https://www.google.com/search?sca_esv=564268709&amp;gl=us&amp;hl=en&amp;q=Maicelium&amp;sa=X&amp;ved=0ahUKEwj0v86w9aGBAxW9HzQIHS4lCZ8QmJACCK0J</t>
  </si>
  <si>
    <t>https://encrypted-tbn0.gstatic.com/images?q=tbn:ANd9GcSJxDOUpcP7M4nYCClU7fr6hF2Uqq36eCsYIogM5ZU&amp;s</t>
  </si>
  <si>
    <t>MathCo</t>
  </si>
  <si>
    <t>https://www.google.com/search?sca_esv=586505729&amp;gl=us&amp;hl=en&amp;q=MathCo&amp;sa=X&amp;ved=0ahUKEwiem9DJiOuCAxW-hIkEHeReB304RhCYkAII3Qo</t>
  </si>
  <si>
    <t>https://encrypted-tbn0.gstatic.com/images?q=tbn:ANd9GcSp1kNAsNCFwDpI1MM3W2lwfOIMSLmf71_QGGxjapE&amp;s</t>
  </si>
  <si>
    <t>DISH Network</t>
  </si>
  <si>
    <t>https://www.google.com/search?gl=us&amp;hl=en&amp;q=DISH+Network&amp;sa=X&amp;ved=0ahUKEwj5k-K5-cSAAxVPBUQIHY3HBDg4jAEQmJACCLgL</t>
  </si>
  <si>
    <t>https://encrypted-tbn0.gstatic.com/images?q=tbn:ANd9GcTrRROZBwa5UKeZx1u6DKB75HsFNCPD1bG2BWO1QcM&amp;s</t>
  </si>
  <si>
    <t>AFIRME Grupo Financiero</t>
  </si>
  <si>
    <t>https://www.google.com/search?hl=en&amp;gl=us&amp;q=AFIRME+Grupo+Financiero&amp;sa=X&amp;ved=0ahUKEwjHhtmwytX8AhXqFFkFHVoJB-M4FBCYkAII5gw</t>
  </si>
  <si>
    <t>Zain - Kuwait</t>
  </si>
  <si>
    <t>http://www.zain.com/</t>
  </si>
  <si>
    <t>https://www.google.com/search?hl=en&amp;gl=us&amp;q=Zain+-+Kuwait&amp;sa=X&amp;ved=0ahUKEwiBg4ng5J7-AhW5KkQIHVeLDZwQmJACCKEL</t>
  </si>
  <si>
    <t>Stott &amp; May Professional Search Limited</t>
  </si>
  <si>
    <t>https://www.google.com/search?sca_esv=564926619&amp;gl=us&amp;hl=en&amp;q=Stott+%26+May+Professional+Search+Limited&amp;sa=X&amp;ved=0ahUKEwjaitq996aBAxVsGVkFHV-eDb84WhCYkAIIlA0</t>
  </si>
  <si>
    <t>Z SUPPLY</t>
  </si>
  <si>
    <t>http://blackswan.clothing/</t>
  </si>
  <si>
    <t>https://www.google.com/search?sca_esv=558675104&amp;gl=us&amp;hl=en&amp;q=Z+SUPPLY&amp;sa=X&amp;ved=0ahUKEwjmwpXPie2AAxWJlIkEHQMYA1Y4HhCYkAII4Q4</t>
  </si>
  <si>
    <t>The On-Site Group</t>
  </si>
  <si>
    <t>http://www.theonsitegroup.co.uk/</t>
  </si>
  <si>
    <t>https://www.google.com/search?sca_esv=577080029&amp;hl=en&amp;gl=us&amp;q=The+On-Site+Group&amp;sa=X&amp;ved=0ahUKEwj4i7yBypWCAxUyKkQIHcW2A_g4HhCYkAIImA0</t>
  </si>
  <si>
    <t>CMS</t>
  </si>
  <si>
    <t>https://www.google.com/search?gl=us&amp;hl=en&amp;q=CMS&amp;sa=X&amp;ved=0ahUKEwjmt42lgPT9AhWkjIkEHTVZCtI4KBCYkAIIlw0</t>
  </si>
  <si>
    <t>ISS Group Holdings Limited</t>
  </si>
  <si>
    <t>http://www.iss-shipping.com/</t>
  </si>
  <si>
    <t>https://www.google.com/search?hl=en&amp;gl=us&amp;q=ISS+Group+Holdings+Limited&amp;sa=X&amp;ved=0ahUKEwjLgva71KGAAxXaMVkFHb_gAgU4KBCYkAII7ws</t>
  </si>
  <si>
    <t>Miami Jewish Health</t>
  </si>
  <si>
    <t>https://www.google.com/search?ucbcb=1&amp;gl=us&amp;hl=en&amp;q=Miami+Jewish+Health&amp;sa=X&amp;ved=0ahUKEwiBqJPk1Mv9AhVJFVkFHR5SDaU4KBCYkAIIow0</t>
  </si>
  <si>
    <t>Verizon Data Services India Pvt</t>
  </si>
  <si>
    <t>https://www.google.com/search?hl=en&amp;gl=us&amp;q=Verizon+Data+Services+India+Pvt&amp;sa=X&amp;ved=0ahUKEwi0_qquq-r_AhWZIkQIHT_bCc84FBCYkAIIgQ0</t>
  </si>
  <si>
    <t>Proximie</t>
  </si>
  <si>
    <t>http://proximie.com/</t>
  </si>
  <si>
    <t>https://www.google.com/search?sca_esv=590053957&amp;gl=us&amp;hl=en&amp;q=Proximie&amp;sa=X&amp;ved=0ahUKEwjN0v3fpomDAxWKEVkFHQAsC1EQmJACCI8K</t>
  </si>
  <si>
    <t>https://encrypted-tbn0.gstatic.com/images?q=tbn:ANd9GcTIcGfn0jrrKRX71BYLx6kGpCMxEef-mN1MBWy4wmc&amp;s</t>
  </si>
  <si>
    <t>Experis Ltd</t>
  </si>
  <si>
    <t>http://www.experis.ch/</t>
  </si>
  <si>
    <t>https://www.google.com/search?gl=us&amp;hl=en&amp;q=Experis+Ltd&amp;sa=X&amp;ved=0ahUKEwj6odjx28n_AhUsk4kEHXV_BNU4RhCYkAII5ws</t>
  </si>
  <si>
    <t>Talent Evolution</t>
  </si>
  <si>
    <t>https://www.google.com/search?gl=us&amp;hl=en&amp;q=Talent+Evolution&amp;sa=X&amp;ved=0ahUKEwjTlanNovv8AhXSO0QIHQj8DSE4RhCYkAII4gk</t>
  </si>
  <si>
    <t>NOWBRAINS</t>
  </si>
  <si>
    <t>https://www.google.com/search?hl=en&amp;gl=us&amp;q=NOWBRAINS&amp;sa=X&amp;ved=0ahUKEwis4LfM0ez-AhULRzABHVF4ANQ4ChCYkAIImg0</t>
  </si>
  <si>
    <t>Toshal Infotech</t>
  </si>
  <si>
    <t>http://www.toshalinfotech.com/</t>
  </si>
  <si>
    <t>https://www.google.com/search?sca_esv=588279375&amp;gl=us&amp;hl=en&amp;q=Toshal+Infotech&amp;sa=X&amp;ved=0ahUKEwi1jPPOk_qCAxUZEFkFHWJFI7s4KBCYkAIIhQs</t>
  </si>
  <si>
    <t>Standard Bank Of South Africa Limited</t>
  </si>
  <si>
    <t>https://www.google.com/search?gl=us&amp;hl=en&amp;q=Standard+Bank+Of+South+Africa+Limited&amp;sa=X&amp;ved=0ahUKEwjb5fS4ovv8AhWVSjABHeURBsw4FBCYkAII_Q0</t>
  </si>
  <si>
    <t>Diamondback E&amp;P LLC</t>
  </si>
  <si>
    <t>https://www.google.com/search?gl=us&amp;hl=en&amp;q=Diamondback+E%26P+LLC&amp;sa=X&amp;ved=0ahUKEwjdu96Bn6H-AhUjhu4BHVolBHk4ChCYkAIIuAw</t>
  </si>
  <si>
    <t>PLAYRIX</t>
  </si>
  <si>
    <t>https://www.google.com/search?hl=en&amp;gl=us&amp;q=PLAYRIX&amp;sa=X&amp;ved=0ahUKEwjbwPDk4quAAxWZEFkFHYjiCDYQmJACCL8J</t>
  </si>
  <si>
    <t>https://encrypted-tbn0.gstatic.com/images?q=tbn:ANd9GcTrqRr3jZwThFUnYb5ivhBdPKXNWDHnu9etJXSyGhQ&amp;s</t>
  </si>
  <si>
    <t>Nordcloud Denmark</t>
  </si>
  <si>
    <t>https://www.google.com/search?ucbcb=1&amp;gl=us&amp;hl=en&amp;q=Nordcloud+Denmark&amp;sa=X&amp;ved=0ahUKEwiCtZW3z9X8AhVfr1YBHS6uBJY4KBCYkAII6Qs</t>
  </si>
  <si>
    <t>RK HR Management Private Limited</t>
  </si>
  <si>
    <t>https://www.google.com/search?gl=us&amp;hl=en&amp;q=RK+HR+Management+Private+Limited&amp;sa=X&amp;ved=0ahUKEwjq9cOkz-z-AhVHk4kEHVfRD8A4KBCYkAIIzgw</t>
  </si>
  <si>
    <t>https://encrypted-tbn0.gstatic.com/images?q=tbn:ANd9GcTCCTjLhG2y7JdNfbEkV-dIAlM7DyZNsiouJMtfbu8&amp;s</t>
  </si>
  <si>
    <t>Bayside Solutions</t>
  </si>
  <si>
    <t>https://www.google.com/search?hl=en&amp;gl=us&amp;q=Bayside+Solutions&amp;sa=X&amp;ved=0ahUKEwiOwPOC_qr9AhU5kWoFHQTzBEM4HhCYkAIIjgw</t>
  </si>
  <si>
    <t>https://encrypted-tbn0.gstatic.com/images?q=tbn:ANd9GcT7xzUH0zNEvd98ZT4ASU0FupFKhvVvIr5JOzHDi1A&amp;s</t>
  </si>
  <si>
    <t>Trans-Tach</t>
  </si>
  <si>
    <t>https://www.google.com/search?hl=en&amp;gl=us&amp;q=Trans-Tach&amp;sa=X&amp;ved=0ahUKEwiYkvrek5qAAxWkOkQIHUm_DKQQmJACCIwL</t>
  </si>
  <si>
    <t>https://encrypted-tbn0.gstatic.com/images?q=tbn:ANd9GcTSW7D8nEhkDLukzot-RClBuk5kMsdvIprv3eWmmo0&amp;s</t>
  </si>
  <si>
    <t>AXA Hong Kong and Macau</t>
  </si>
  <si>
    <t>http://www.axa.com.hk/</t>
  </si>
  <si>
    <t>https://www.google.com/search?hl=en&amp;gl=us&amp;q=AXA+Hong+Kong+and+Macau&amp;sa=X&amp;ved=0ahUKEwiwiqXf6IL9AhUYFFkFHcFvDqYQmJACCPcL</t>
  </si>
  <si>
    <t>https://encrypted-tbn0.gstatic.com/images?q=tbn:ANd9GcRM-08xpqxLTTQWF48lXwq7MVfMp266fGWjeImhC0Y&amp;s</t>
  </si>
  <si>
    <t>Playground Group</t>
  </si>
  <si>
    <t>https://www.google.com/search?gl=us&amp;hl=en&amp;q=Playground+Group&amp;sa=X&amp;ved=0ahUKEwj4oa-gmez8AhXDElkFHSq5Az4QmJACCOwM</t>
  </si>
  <si>
    <t>Luxoft Serbia</t>
  </si>
  <si>
    <t>https://www.google.com/search?gl=us&amp;hl=en&amp;q=Luxoft+Serbia&amp;sa=X&amp;ved=0ahUKEwju7v_ajYP-AhWwkGoFHYJpDxcQmJACCJAL</t>
  </si>
  <si>
    <t>https://encrypted-tbn0.gstatic.com/images?q=tbn:ANd9GcSsI8__ubXYLzePw-inHZDM4eJYvIBgoCDtlKu5c3I&amp;s</t>
  </si>
  <si>
    <t>Vincit</t>
  </si>
  <si>
    <t>https://www.vincit.com/</t>
  </si>
  <si>
    <t>https://www.google.com/search?gl=us&amp;hl=en&amp;q=Vincit&amp;sa=X&amp;ved=0ahUKEwj5p974pbOAAxX3mGoFHSebCrcQmJACCOMK</t>
  </si>
  <si>
    <t>https://encrypted-tbn0.gstatic.com/images?q=tbn:ANd9GcRILEGA3MdfTTm9nF38lsU32gD-6Fn7GBgiq7nvCSg&amp;s</t>
  </si>
  <si>
    <t>DATAROX</t>
  </si>
  <si>
    <t>https://www.google.com/search?gl=us&amp;hl=en&amp;q=DATAROX&amp;sa=X&amp;ved=0ahUKEwiQ7IXehtj8AhVqADQIHXZ6D644KBCYkAIIlA0</t>
  </si>
  <si>
    <t>Sysgen RPO, Inc.</t>
  </si>
  <si>
    <t>https://www.google.com/search?hl=en&amp;gl=us&amp;q=Sysgen+RPO,+Inc.&amp;sa=X&amp;ved=0ahUKEwj_xte6ieL8AhWaEVkFHdInBGs4FBCYkAII0Qw</t>
  </si>
  <si>
    <t>https://encrypted-tbn0.gstatic.com/images?q=tbn:ANd9GcReMVQgLQKziNl-yniKfE9qcchkXCaE7U1gDoa4xm8&amp;s</t>
  </si>
  <si>
    <t>Nitka Inc</t>
  </si>
  <si>
    <t>https://www.google.com/search?gl=us&amp;hl=en&amp;q=Nitka+Inc&amp;sa=X&amp;ved=0ahUKEwj_r8Hrw42AAxWnF1kFHZ-lC-M4FBCYkAII0gk</t>
  </si>
  <si>
    <t>https://encrypted-tbn0.gstatic.com/images?q=tbn:ANd9GcRzbo4qwPpVZB-QicQTJ-zXhwS5xzUMlzWizcng0HA&amp;s</t>
  </si>
  <si>
    <t>UBB Pension Insurance, KBC Group</t>
  </si>
  <si>
    <t>http://www.ubb.bg/</t>
  </si>
  <si>
    <t>https://www.google.com/search?sca_esv=567523571&amp;gl=us&amp;hl=en&amp;q=UBB+Pension+Insurance,+KBC+Group&amp;sa=X&amp;ved=0ahUKEwi9neXzzr2BAxVAkmoFHZMxDZsQmJACCKoL</t>
  </si>
  <si>
    <t>https://encrypted-tbn0.gstatic.com/images?q=tbn:ANd9GcTpzc9eTnQKPLOrCeqx9hbe25sR-RlIPT5D9dXou8g&amp;s</t>
  </si>
  <si>
    <t>THRIIVETANK PTE. LTD.</t>
  </si>
  <si>
    <t>https://www.google.com/search?sca_esv=583562133&amp;gl=us&amp;hl=en&amp;q=THRIIVETANK+PTE.+LTD.&amp;sa=X&amp;ved=0ahUKEwiczLWA9syCAxVQEGIAHS4_ALwQmJACCMEJ</t>
  </si>
  <si>
    <t>Crowe Horwath IT Services LLP</t>
  </si>
  <si>
    <t>https://www.google.com/search?sca_esv=582530003&amp;gl=us&amp;hl=en&amp;q=Crowe+Horwath+IT+Services+LLP&amp;sa=X&amp;ved=0ahUKEwj06oyurMWCAxWsk4kEHbq3CSg4bhCYkAII2Aw</t>
  </si>
  <si>
    <t>Technische Hochschule Deggendorf</t>
  </si>
  <si>
    <t>https://www.th-deg.de/</t>
  </si>
  <si>
    <t>https://www.google.com/search?sca_esv=588967138&amp;gl=us&amp;hl=en&amp;q=Technische+Hochschule+Deggendorf&amp;sa=X&amp;ved=0ahUKEwibio6Gnf-CAxWapIkEHUkpAf8QmJACCJUO</t>
  </si>
  <si>
    <t>https://encrypted-tbn0.gstatic.com/images?q=tbn:ANd9GcSG6eU0ZDwar76Ma5OmnPYqCQLqoWLMsSMED6IvTiU&amp;s</t>
  </si>
  <si>
    <t>Construction and Architecture Cognizant</t>
  </si>
  <si>
    <t>https://www.google.com/search?sca_esv=572454954&amp;hl=en&amp;gl=us&amp;q=Construction+and+Architecture+Cognizant&amp;sa=X&amp;ved=0ahUKEwiRy-LHq-2BAxXtD1kFHZLRC8k4PBCYkAII7gk</t>
  </si>
  <si>
    <t>NOWEDA Apothekergenossenschaft eG</t>
  </si>
  <si>
    <t>https://www.google.com/search?sca_esv=567951771&amp;hl=en&amp;gl=us&amp;q=NOWEDA+Apothekergenossenschaft+eG&amp;sa=X&amp;ved=0ahUKEwiEks2Ez8KBAxUStokEHcr9Ap8QmJACCPYL</t>
  </si>
  <si>
    <t>https://encrypted-tbn0.gstatic.com/images?q=tbn:ANd9GcRtJuUUgNqS4rPqJvuvCphaAhGllxctt1374ClgoPU&amp;s</t>
  </si>
  <si>
    <t>Banco Mercantil del Norte, S.A.</t>
  </si>
  <si>
    <t>https://www.google.com/search?hl=en&amp;gl=us&amp;q=Banco+Mercantil+del+Norte,+S.A.&amp;sa=X&amp;ved=0ahUKEwjM18np1Jn-AhXwmmoFHVyFASYQmJACCKwM</t>
  </si>
  <si>
    <t>https://encrypted-tbn0.gstatic.com/images?q=tbn:ANd9GcSLp-_rv8tHYref74wdM9zaYlsco0XRRFjvRDaRkM4&amp;s</t>
  </si>
  <si>
    <t>Bosch Italia</t>
  </si>
  <si>
    <t>https://www.google.com/search?sca_esv=551094476&amp;gl=us&amp;hl=en&amp;q=Bosch+Italia&amp;sa=X&amp;ved=0ahUKEwijhcDl3auAAxXcQjABHYSRBog4ChCYkAIIww0</t>
  </si>
  <si>
    <t>https://encrypted-tbn0.gstatic.com/images?q=tbn:ANd9GcSz2-h3nS2rLKBzPYdw6jHhOd5nikm72w3X6Okl5F8&amp;s</t>
  </si>
  <si>
    <t>Belmont Lavan Ltd</t>
  </si>
  <si>
    <t>http://belmontlavan.com/</t>
  </si>
  <si>
    <t>https://www.google.com/search?gl=us&amp;hl=en&amp;q=Belmont+Lavan+Ltd&amp;sa=X&amp;ved=0ahUKEwjc0eufzYiAAxUFtaQKHbEkBjA4KBCYkAII4Qw</t>
  </si>
  <si>
    <t>BE-terna GmbH von ITrheinland.de</t>
  </si>
  <si>
    <t>https://www.google.com/search?gl=us&amp;hl=en&amp;q=BE-terna+GmbH+von+ITrheinland.de&amp;sa=X&amp;ved=0ahUKEwiGxu2qxYr-AhVaHzQIHeFtCmg4FBCYkAIImg0</t>
  </si>
  <si>
    <t>Grow Asia</t>
  </si>
  <si>
    <t>http://www.growasia.org/</t>
  </si>
  <si>
    <t>https://www.google.com/search?sca_esv=572463874&amp;gl=us&amp;hl=en&amp;q=Grow+Asia&amp;sa=X&amp;ved=0ahUKEwi_85O6r-2BAxV4g4kEHeIoAGMQmJACCO8J</t>
  </si>
  <si>
    <t>https://encrypted-tbn0.gstatic.com/images?q=tbn:ANd9GcRBRpn-GY6eoXx1uHkOFH_nsU3wD7lpKZRWycS6Rqw&amp;s</t>
  </si>
  <si>
    <t>KPMG Malta</t>
  </si>
  <si>
    <t>https://www.google.com/search?gl=us&amp;hl=en&amp;q=KPMG+Malta&amp;sa=X&amp;ved=0ahUKEwj5xt-Mt_T_AhW_k2oFHVbRA4AQmJACCJsI</t>
  </si>
  <si>
    <t>https://encrypted-tbn0.gstatic.com/images?q=tbn:ANd9GcQWHZJz6jmaksXrHU3s-T2ZKFNjgJGCpGgNkIJCXog&amp;s</t>
  </si>
  <si>
    <t>ManabÃ­, Ecuador</t>
  </si>
  <si>
    <t>https://www.google.com/search?sca_esv=c366f274065cd310&amp;hl=en&amp;gl=us&amp;q=Manab%C3%AD,+Ecuador&amp;sa=X&amp;ved=0ahUKEwiEu-7ZnYSDAxVTSDABHfp9DWUQmJACCP0L</t>
  </si>
  <si>
    <t>CME Group Inc</t>
  </si>
  <si>
    <t>https://www.google.com/search?ucbcb=1&amp;hl=en&amp;gl=us&amp;q=CME+Group+Inc&amp;sa=X&amp;ved=0ahUKEwjSoZ6auMb8AhVfF1kFHUICAyIQmJACCPYM</t>
  </si>
  <si>
    <t>Avalon Healthcare Solutions</t>
  </si>
  <si>
    <t>https://www.google.com/search?hl=en&amp;gl=us&amp;q=Avalon+Healthcare+Solutions&amp;sa=X&amp;ved=0ahUKEwjb7NeRiuf8AhU8RjABHfDtBdg4FBCYkAIIxQw</t>
  </si>
  <si>
    <t>https://encrypted-tbn0.gstatic.com/images?q=tbn:ANd9GcQlAuIrxMJuMCPnauSSmnR1eS9aCTZWrVTBzH4dp-M&amp;s</t>
  </si>
  <si>
    <t>ECOMMPAY IT</t>
  </si>
  <si>
    <t>https://www.google.com/search?gl=us&amp;hl=en&amp;q=ECOMMPAY+IT&amp;sa=X&amp;ved=0ahUKEwiWmYmfkZCAAxVwkIkEHeVsCBcQmJACCOcI</t>
  </si>
  <si>
    <t>https://encrypted-tbn0.gstatic.com/images?q=tbn:ANd9GcTpjp9a1X-zODlx6YFodIcqeMnl1JKE14Ww1YAvRbE&amp;s</t>
  </si>
  <si>
    <t>VASS EU SERVICES</t>
  </si>
  <si>
    <t>https://www.google.com/search?hl=en&amp;gl=us&amp;q=VASS+EU+SERVICES&amp;sa=X&amp;ved=0ahUKEwi49frzjtj8AhUPkWoFHQqgD10QmJACCN0K</t>
  </si>
  <si>
    <t>Next</t>
  </si>
  <si>
    <t>http://www.nextplc.co.uk/</t>
  </si>
  <si>
    <t>https://www.google.com/search?sca_esv=570269325&amp;hl=en&amp;gl=us&amp;q=Next&amp;sa=X&amp;ved=0ahUKEwiBxYOAodmBAxUGpIkEHdIzApA4HhCYkAII8gk</t>
  </si>
  <si>
    <t>https://encrypted-tbn0.gstatic.com/images?q=tbn:ANd9GcRpaPyyGxwy3G6N9wwcU33pBg3Un6Fm_I8PCX55gJk&amp;s</t>
  </si>
  <si>
    <t>Total Solutions Ltd</t>
  </si>
  <si>
    <t>https://www.google.com/search?gl=us&amp;hl=en&amp;q=Total+Solutions+Ltd&amp;sa=X&amp;ved=0ahUKEwiJ-szW9Lf-AhXkM0QIHTM0Bpo4MhCYkAIIjgw</t>
  </si>
  <si>
    <t>Irembo</t>
  </si>
  <si>
    <t>https://www.google.com/search?sca_esv=560282478&amp;hl=en&amp;gl=us&amp;q=Irembo&amp;sa=X&amp;ved=0ahUKEwjXs-vn3PmAAxUwGFkFHeVdACgQmJACCI8H</t>
  </si>
  <si>
    <t>https://encrypted-tbn0.gstatic.com/images?q=tbn:ANd9GcTLV3fjrpS6t5uk03fU5qJQavsEIYaq9_rv6oWR79w&amp;s</t>
  </si>
  <si>
    <t>KEA</t>
  </si>
  <si>
    <t>https://www.google.com/search?hl=en&amp;gl=us&amp;q=KEA&amp;sa=X&amp;ved=0ahUKEwiyiOPHgouAAxXRFlkFHcKjBR44MhCYkAIIlw4</t>
  </si>
  <si>
    <t>Jungle</t>
  </si>
  <si>
    <t>https://www.google.com/search?hl=en&amp;gl=us&amp;q=Jungle&amp;sa=X&amp;ved=0ahUKEwjozeT718b9AhVJmWoFHfF8CTw4FBCYkAIIiAs</t>
  </si>
  <si>
    <t>Microyol</t>
  </si>
  <si>
    <t>https://www.google.com/search?gl=us&amp;hl=en&amp;q=Microyol&amp;sa=X&amp;ved=0ahUKEwjvy_PcnfH8AhXSEVkFHa9_AmUQmJACCNAF</t>
  </si>
  <si>
    <t>Nunegal Consulting</t>
  </si>
  <si>
    <t>https://www.google.com/search?sca_esv=562982649&amp;hl=en&amp;gl=us&amp;q=Nunegal+Consulting&amp;sa=X&amp;ved=0ahUKEwjd2Punq5WBAxWhk2oFHcHEBWgQmJACCJ4M</t>
  </si>
  <si>
    <t>INITIAL DO (DIGITAL MARKETING COMPANY)</t>
  </si>
  <si>
    <t>https://www.google.com/search?sca_esv=580046813&amp;hl=en&amp;gl=us&amp;q=INITIAL+DO+(DIGITAL+MARKETING+COMPANY)&amp;sa=X&amp;ved=0ahUKEwjp-d-yqbGCAxV5FFkFHUVHCgA4WhCYkAIIvAk</t>
  </si>
  <si>
    <t>https://encrypted-tbn0.gstatic.com/images?q=tbn:ANd9GcTFOas2vKMqwc29hj-o-GWSPhno6YMQgI6LsdAsio8&amp;s</t>
  </si>
  <si>
    <t>Evoplay</t>
  </si>
  <si>
    <t>https://www.google.com/search?gl=us&amp;hl=en&amp;q=Evoplay&amp;sa=X&amp;ved=0ahUKEwilkIP3j5f-AhVeM0QIHWznBiE4ChCYkAII2go</t>
  </si>
  <si>
    <t>Kickmaker</t>
  </si>
  <si>
    <t>https://www.google.com/search?gl=us&amp;hl=en&amp;q=Kickmaker&amp;sa=X&amp;ved=0ahUKEwjRheW60cT_AhV0mokEHbSFB5A4FBCYkAII9w0</t>
  </si>
  <si>
    <t>https://encrypted-tbn0.gstatic.com/images?q=tbn:ANd9GcQ-hplylXCIhkHAuvW7wmtATlW-BiQ3FWYisncyA6U&amp;s</t>
  </si>
  <si>
    <t>Pirelli</t>
  </si>
  <si>
    <t>http://www.pirelli.com/</t>
  </si>
  <si>
    <t>https://www.google.com/search?q=Pirelli&amp;sa=X&amp;ved=0ahUKEwiVx4aT1Oz-AhU5FFkFHVaPBtcQmJACCIoL</t>
  </si>
  <si>
    <t>https://encrypted-tbn0.gstatic.com/images?q=tbn:ANd9GcSf4Z_mwHnKpX9QB_c-ZL7BZFkiIqtjIliKlbdhZTo&amp;s</t>
  </si>
  <si>
    <t>KFC UK &amp; Ireland</t>
  </si>
  <si>
    <t>https://www.google.com/search?sca_esv=575108319&amp;hl=en&amp;gl=us&amp;q=KFC+UK+%26+Ireland&amp;sa=X&amp;ved=0ahUKEwj5tMq-gYSCAxWXLFkFHTBqByk4FBCYkAIIiAs</t>
  </si>
  <si>
    <t>https://encrypted-tbn0.gstatic.com/images?q=tbn:ANd9GcRefmqP8-7hm8LJ4hromsh_x8ciN0ielDk6Rcn6uvE&amp;s</t>
  </si>
  <si>
    <t>6sense</t>
  </si>
  <si>
    <t>https://www.google.com/search?gl=us&amp;hl=en&amp;q=6sense&amp;sa=X&amp;ved=0ahUKEwiay8-itfb9AhW2RjABHUO8C_Q4FBCYkAIIkw4</t>
  </si>
  <si>
    <t>Rancho BioSciences LLC</t>
  </si>
  <si>
    <t>http://www.ranchobiosciences.com/</t>
  </si>
  <si>
    <t>https://www.google.com/search?sca_esv=564262174&amp;hl=en&amp;gl=us&amp;q=Rancho+BioSciences+LLC&amp;sa=X&amp;ved=0ahUKEwiXoLyr8aGBAxV6lYkEHdO5AIM4FBCYkAIIrg4</t>
  </si>
  <si>
    <t>https://encrypted-tbn0.gstatic.com/images?q=tbn:ANd9GcQnxekeF7U0RQC4aSz_23NNOj8GPZyGzOV5T5Cu&amp;s=0</t>
  </si>
  <si>
    <t>Visory</t>
  </si>
  <si>
    <t>https://www.google.com/search?sca_esv=593914606&amp;gl=us&amp;hl=en&amp;q=Visory&amp;sa=X&amp;ved=0ahUKEwjzj5ra-66DAxVvkokEHfl3BoU4ChCYkAIIvwk</t>
  </si>
  <si>
    <t>Autoliv Turkey</t>
  </si>
  <si>
    <t>https://www.google.com/search?gl=us&amp;hl=en&amp;q=Autoliv+Turkey&amp;sa=X&amp;ved=0ahUKEwiNtOHp0-n8AhVxLkQIHUq7B3gQmJACCIAK</t>
  </si>
  <si>
    <t>Tipsport</t>
  </si>
  <si>
    <t>http://www.tipsport.cz/</t>
  </si>
  <si>
    <t>https://www.google.com/search?sca_esv=582537645&amp;gl=us&amp;hl=en&amp;q=Tipsport&amp;sa=X&amp;ved=0ahUKEwjXnrmUusWCAxVFlWoFHYlCCF4QmJACCJwI</t>
  </si>
  <si>
    <t>https://encrypted-tbn0.gstatic.com/images?q=tbn:ANd9GcTnYQU5xGOvO_ZgnknnaTCtwEIDMCeE-wjS4PawLoE&amp;s</t>
  </si>
  <si>
    <t>Ayesa</t>
  </si>
  <si>
    <t>http://www.ayesa.com/</t>
  </si>
  <si>
    <t>https://www.google.com/search?hl=en&amp;gl=us&amp;q=Ayesa&amp;sa=X&amp;ved=0ahUKEwi9tYD9ssH8AhVPI0QIHRwEAeg4ChCYkAIIvww</t>
  </si>
  <si>
    <t>https://encrypted-tbn0.gstatic.com/images?q=tbn:ANd9GcRD8sBaimkyElGsLwScgcH_fUYL0nLCMVbQkOP4434&amp;s</t>
  </si>
  <si>
    <t>FIT RECRUITMENT LTD</t>
  </si>
  <si>
    <t>https://www.google.com/search?sca_esv=582184140&amp;hl=en&amp;gl=us&amp;q=FIT+RECRUITMENT+LTD&amp;sa=X&amp;ved=0ahUKEwigzsbl88KCAxVpEFkFHSRkAhg4KBCYkAIIlQ0</t>
  </si>
  <si>
    <t>Ridwell</t>
  </si>
  <si>
    <t>http://www.ridwell.com/</t>
  </si>
  <si>
    <t>https://www.google.com/search?sca_esv=563644351&amp;gl=us&amp;hl=en&amp;q=Ridwell&amp;sa=X&amp;ved=0ahUKEwjY9-aKq5qBAxWFkokEHTORBwk4UBCYkAIImQs</t>
  </si>
  <si>
    <t>INNIO</t>
  </si>
  <si>
    <t>https://www.google.com/search?q=INNIO&amp;sa=X&amp;ved=0ahUKEwivq6DH46r8AhW4pXIEHZhACvkQmJACCIoL</t>
  </si>
  <si>
    <t>Bitstamp</t>
  </si>
  <si>
    <t>http://www.bitstamp.net/</t>
  </si>
  <si>
    <t>https://www.google.com/search?gl=us&amp;hl=en&amp;q=Bitstamp&amp;sa=X&amp;ved=0ahUKEwi21sO4wYD-AhVQTDABHTosDBsQmJACCIsH</t>
  </si>
  <si>
    <t>https://encrypted-tbn0.gstatic.com/images?q=tbn:ANd9GcRGQn1U3wB7dkxtTr3c7mXzEI3hM22sPBBIZKGtBIg&amp;s</t>
  </si>
  <si>
    <t>Gunnison Consulting Group Inc</t>
  </si>
  <si>
    <t>http://gunnisonconsulting.com/</t>
  </si>
  <si>
    <t>https://www.google.com/search?gl=us&amp;hl=en&amp;q=Gunnison+Consulting+Group+Inc&amp;sa=X&amp;ved=0ahUKEwj_48S28Jv9AhWWkYkEHdRfDFk4MhCYkAIIsQ4</t>
  </si>
  <si>
    <t>FM:Systems</t>
  </si>
  <si>
    <t>http://www.fmsystems.com/</t>
  </si>
  <si>
    <t>https://www.google.com/search?hl=en&amp;gl=us&amp;q=FM:Systems&amp;sa=X&amp;ved=0ahUKEwjcq6uV59_9AhWXjokEHZ-OCJ04ChCYkAIIxAo</t>
  </si>
  <si>
    <t>https://encrypted-tbn0.gstatic.com/images?q=tbn:ANd9GcSPMb_f5CWS2BicqiouxM89X9NpJmCSuArFSzhm&amp;s=0</t>
  </si>
  <si>
    <t>impact.com</t>
  </si>
  <si>
    <t>https://www.google.com/search?q=impact.com&amp;sa=X&amp;ved=0ahUKEwjhharPz4_-AhWKE1kFHdg7DmU4ChCYkAIIkwo</t>
  </si>
  <si>
    <t>https://encrypted-tbn0.gstatic.com/images?q=tbn:ANd9GcR4AjSGmcZFK8NX1WSQnCKY26hmEdqtGkPvDG319sk&amp;s</t>
  </si>
  <si>
    <t>Trimble</t>
  </si>
  <si>
    <t>http://www.trimble.com/</t>
  </si>
  <si>
    <t>https://www.google.com/search?sca_esv=586873451&amp;hl=en&amp;gl=us&amp;q=Trimble&amp;sa=X&amp;ved=0ahUKEwiwmJPJy-2CAxV2lGoFHcydBc0QmJACCOIK</t>
  </si>
  <si>
    <t>https://encrypted-tbn0.gstatic.com/images?q=tbn:ANd9GcSrJpqbON2o50tODb-sy0HE3S8zOjZ6pnRzlZ8U8gU&amp;s</t>
  </si>
  <si>
    <t>trgtment</t>
  </si>
  <si>
    <t>https://www.google.com/search?sca_esv=593697585&amp;gl=us&amp;hl=en&amp;q=trgtment&amp;sa=X&amp;ved=0ahUKEwjIooLUu6yDAxXXElkFHbBOBTo4KBCYkAIImw0</t>
  </si>
  <si>
    <t>à¸šà¸£à¸´à¸©à¸±à¸— à¸Ÿà¸¹à¸ˆà¸´à¸•à¸ªà¸¶ (à¸›à¸£à¸°à¹€à¸—à¸¨à¹„à¸—à¸¢) à¸ˆà¸³à¸à¸±à¸” (FUJITSU THAILAND)</t>
  </si>
  <si>
    <t>http://www.fujitsu.com/th/</t>
  </si>
  <si>
    <t>https://www.google.com/search?sca_esv=565864698&amp;gl=us&amp;hl=en&amp;q=%E0%B8%9A%E0%B8%A3%E0%B8%B4%E0%B8%A9%E0%B8%B1%E0%B8%97+%E0%B8%9F%E0%B8%B9%E0%B8%88%E0%B8%B4%E0%B8%95%E0%B8%AA%E0%B8%B6+(%E0%B8%9B%E0%B8%A3%E0%B8%B0%E0%B9%80%E0%B8%97%E0%B8%A8%E0%B9%84%E0%B8%97%E0%B8%A2)+%E0%B8%88%E0%B8%B3%E0%B8%81%E0%B8%B1%E0%B8%94+(FUJITSU+THAILAND)&amp;sa=X&amp;ved=0ahUKEwiS9pH4wq6BAxUVRzABHVl-Ddo4ChCYkAII-A4</t>
  </si>
  <si>
    <t>https://encrypted-tbn0.gstatic.com/images?q=tbn:ANd9GcTFOwAt8An2rokzDoAo-6742V1eWLcz-gv7auEb7QQ&amp;s</t>
  </si>
  <si>
    <t>Medline Industries</t>
  </si>
  <si>
    <t>https://www.google.com/search?gl=us&amp;hl=en&amp;q=Medline+Industries&amp;sa=X&amp;ved=0ahUKEwiT0_yn7-n9AhWHkYkEHR5AAVM4HhCYkAII5Aw</t>
  </si>
  <si>
    <t>Indegene</t>
  </si>
  <si>
    <t>http://www.indegene.com/</t>
  </si>
  <si>
    <t>https://www.google.com/search?gl=us&amp;hl=en&amp;q=Indegene&amp;sa=X&amp;ved=0ahUKEwja3aKf0sb9AhUslWoFHddHAjE4HhCYkAII4gs</t>
  </si>
  <si>
    <t>https://encrypted-tbn0.gstatic.com/images?q=tbn:ANd9GcT1qKwnFmv5KJsXwsGnCvi-Tp-7yt38EBjZsbBy8J0&amp;s</t>
  </si>
  <si>
    <t>New Net 3D</t>
  </si>
  <si>
    <t>https://www.google.com/search?gl=us&amp;hl=en&amp;q=New+Net+3D&amp;sa=X&amp;ved=0ahUKEwixprOq5N3_AhU5M1kFHfRtB_44FBCYkAII4Ao</t>
  </si>
  <si>
    <t>https://encrypted-tbn0.gstatic.com/images?q=tbn:ANd9GcTb_d85SXDmCLnOGByzFtKag-LgMlDevPuWUlgXosc&amp;s</t>
  </si>
  <si>
    <t>Kilguard.net</t>
  </si>
  <si>
    <t>https://www.google.com/search?sca_esv=583718853&amp;hl=en&amp;gl=us&amp;q=Kilguard.net&amp;sa=X&amp;ved=0ahUKEwi2y4Opss-CAxW-tYkEHTBvCLQ4ZBCYkAIIwgw</t>
  </si>
  <si>
    <t>Bayshore HealthCare</t>
  </si>
  <si>
    <t>http://www.bayshore.ca/</t>
  </si>
  <si>
    <t>https://www.google.com/search?hl=en&amp;gl=us&amp;q=Bayshore+HealthCare&amp;sa=X&amp;ved=0ahUKEwiYoPGC7LqAAxVmE1kFHRo_Bn44HhCYkAII8Ak</t>
  </si>
  <si>
    <t>https://encrypted-tbn0.gstatic.com/images?q=tbn:ANd9GcRyyCxzx-N7Tk_-eVyts-bSyptqgm6MLFMuB90JNG0&amp;s</t>
  </si>
  <si>
    <t>Bactobio</t>
  </si>
  <si>
    <t>http://www.bacto.bio/</t>
  </si>
  <si>
    <t>https://www.google.com/search?sca_esv=561545016&amp;hl=en&amp;gl=us&amp;q=Bactobio&amp;sa=X&amp;ved=0ahUKEwjhu_iDoYaBAxW6kIkEHdw1BvE4HhCYkAIIwAk</t>
  </si>
  <si>
    <t>https://encrypted-tbn0.gstatic.com/images?q=tbn:ANd9GcT8PEZv0tNi8m1tQNRbiLHJ1Sb0AS6_Syb6ORvPCC8&amp;s</t>
  </si>
  <si>
    <t>Zorba Consulting Limited</t>
  </si>
  <si>
    <t>http://www.zorbaconsulting.com/</t>
  </si>
  <si>
    <t>https://www.google.com/search?sca_esv=573962864&amp;gl=us&amp;hl=en&amp;q=Zorba+Consulting+Limited&amp;sa=X&amp;ved=0ahUKEwjY_sywu_yBAxXdFlkFHZWCA4Y4PBCYkAIIpQo</t>
  </si>
  <si>
    <t>à¸šà¸£à¸´à¸©à¸±à¸— à¸ˆà¸µ.à¸žà¸µ. à¸­à¸°à¹„à¸«à¸¥à¹ˆ à¸ˆà¸³à¸à¸±à¸”</t>
  </si>
  <si>
    <t>https://www.google.com/search?gl=us&amp;hl=en&amp;q=%E0%B8%9A%E0%B8%A3%E0%B8%B4%E0%B8%A9%E0%B8%B1%E0%B8%97+%E0%B8%88%E0%B8%B5.%E0%B8%9E%E0%B8%B5.+%E0%B8%AD%E0%B8%B0%E0%B9%84%E0%B8%AB%E0%B8%A5%E0%B9%88+%E0%B8%88%E0%B8%B3%E0%B8%81%E0%B8%B1%E0%B8%94&amp;sa=X&amp;ved=0ahUKEwjYlon66K_8AhXFjIkEHX8zCyo4ChCYkAIImQs</t>
  </si>
  <si>
    <t>à¸šà¸£à¸´à¸©à¸±à¸— à¹„à¸—à¸¢ à¸­à¸²à¸‹à¸²à¸®à¸µ à¸„à¸²à¹€à¸‹à¸­à¸´ à¸ªà¹à¸›à¸™à¹€à¸”à¹‡à¸à¸‹à¹Œ à¸ˆà¸³à¸à¸±à¸”</t>
  </si>
  <si>
    <t>https://www.google.com/search?gl=us&amp;hl=en&amp;q=%E0%B8%9A%E0%B8%A3%E0%B8%B4%E0%B8%A9%E0%B8%B1%E0%B8%97+%E0%B9%84%E0%B8%97%E0%B8%A2+%E0%B8%AD%E0%B8%B2%E0%B8%8B%E0%B8%B2%E0%B8%AE%E0%B8%B5+%E0%B8%84%E0%B8%B2%E0%B9%80%E0%B8%8B%E0%B8%AD%E0%B8%B4+%E0%B8%AA%E0%B9%81%E0%B8%9B%E0%B8%99%E0%B9%80%E0%B8%94%E0%B9%87%E0%B8%81%E0%B8%8B%E0%B9%8C+%E0%B8%88%E0%B8%B3%E0%B8%81%E0%B8%B1%E0%B8%94&amp;sa=X&amp;ved=0ahUKEwie6oHq8rqAAxXHEGIAHe0fD9wQmJACCPAN</t>
  </si>
  <si>
    <t>https://encrypted-tbn0.gstatic.com/images?q=tbn:ANd9GcR56e3InAIgmludICtTBpX2WyjqyVf5QVuCNeqjXl0&amp;s</t>
  </si>
  <si>
    <t>Alignity Solutions</t>
  </si>
  <si>
    <t>https://www.google.com/search?hl=en&amp;gl=us&amp;q=Alignity+Solutions&amp;sa=X&amp;ved=0ahUKEwjLkuWjp_v8AhW7RTABHTHDAmw4bhCYkAIImQ4</t>
  </si>
  <si>
    <t>Greystar Management Services, LP</t>
  </si>
  <si>
    <t>http://www.greystar.com/</t>
  </si>
  <si>
    <t>https://www.google.com/search?hl=en&amp;gl=us&amp;q=Greystar+Management+Services,+LP&amp;sa=X&amp;ved=0ahUKEwjejPaO9Lz-AhVjnGoFHThhB8U4PBCYkAIIzwo</t>
  </si>
  <si>
    <t>Emtech Recruitment</t>
  </si>
  <si>
    <t>https://www.google.com/search?q=Emtech+Recruitment&amp;sa=X&amp;ved=0ahUKEwi0kbz605n-AhUoFFkFHWlRAL44FBCYkAIIoQs</t>
  </si>
  <si>
    <t>Popular Bank</t>
  </si>
  <si>
    <t>https://www.google.com/search?gl=us&amp;hl=en&amp;q=Popular+Bank&amp;sa=X&amp;ved=0ahUKEwjq1v-9wcv8AhUJfjABHeToAAsQmJACCOcJ</t>
  </si>
  <si>
    <t>Logan City Council</t>
  </si>
  <si>
    <t>http://www.logan.qld.gov.au/</t>
  </si>
  <si>
    <t>https://www.google.com/search?sca_esv=560282478&amp;gl=us&amp;hl=en&amp;q=Logan+City+Council&amp;sa=X&amp;ved=0ahUKEwjdyNaQ2fmAAxXVVDUKHUk_AhYQmJACCI8L</t>
  </si>
  <si>
    <t>https://encrypted-tbn0.gstatic.com/images?q=tbn:ANd9GcQm11UkRQIzLRVARaknv06V_YmFTzTCCpObNNyO5jI&amp;s</t>
  </si>
  <si>
    <t>InRange</t>
  </si>
  <si>
    <t>https://www.google.com/search?sca_esv=576391435&amp;gl=us&amp;hl=en&amp;q=InRange&amp;sa=X&amp;ved=0ahUKEwjvlIeH05CCAxUZlmoFHXJHA-IQmJACCIcK</t>
  </si>
  <si>
    <t>https://encrypted-tbn0.gstatic.com/images?q=tbn:ANd9GcQ18pzasAj_PftAPj_Ear3WDD4wH6ykV2zHeALfFJ0&amp;s</t>
  </si>
  <si>
    <t>Payler</t>
  </si>
  <si>
    <t>http://www.payler.com/</t>
  </si>
  <si>
    <t>https://www.google.com/search?sca_esv=591053097&amp;gl=us&amp;hl=en&amp;q=Payler&amp;sa=X&amp;ved=0ahUKEwijs6Lm5ZCDAxVSjokEHX_bCRo4FBCYkAIIyQo</t>
  </si>
  <si>
    <t>Kezan Consulting- A Unit of Kezan India Private Limited</t>
  </si>
  <si>
    <t>https://www.google.com/search?sca_esv=591606361&amp;gl=us&amp;hl=en&amp;q=Kezan+Consulting-+A+Unit+of+Kezan+India+Private+Limited&amp;sa=X&amp;ved=0ahUKEwinw6qU55WDAxVykYkEHS_CCW44ChCYkAII3go</t>
  </si>
  <si>
    <t>https://encrypted-tbn0.gstatic.com/images?q=tbn:ANd9GcSdcEFlf3XQrhuI8WCw67QGdURj_qt5LZYRNB5dbFQ&amp;s</t>
  </si>
  <si>
    <t>OSP â€“ Otto Group Solution Provider</t>
  </si>
  <si>
    <t>https://www.google.com/search?gl=us&amp;hl=en&amp;q=OSP+%E2%80%93+Otto+Group+Solution+Provider&amp;sa=X&amp;ved=0ahUKEwjEptyw9ef_AhUOF1kFHZ6sCQ04ChCYkAII_g0</t>
  </si>
  <si>
    <t>https://encrypted-tbn0.gstatic.com/images?q=tbn:ANd9GcQWGNwQK_8Ujo3OkTqyvTadQuRQnm6LDKWo0wDjxyc&amp;s</t>
  </si>
  <si>
    <t>Porterbrook Leasing Company Limited</t>
  </si>
  <si>
    <t>http://www.porterbrook.co.uk/</t>
  </si>
  <si>
    <t>https://www.google.com/search?q=Porterbrook+Leasing+Company+Limited&amp;sa=X&amp;ved=0ahUKEwiTu_6Mx4r-AhUGFlkFHXO6CrMQmJACCOEM</t>
  </si>
  <si>
    <t>Brex</t>
  </si>
  <si>
    <t>http://brex.com/</t>
  </si>
  <si>
    <t>https://www.google.com/search?gl=us&amp;hl=en&amp;q=Brex&amp;sa=X&amp;ved=0ahUKEwjt-5rH0-n8AhVxsjEKHbUZCeAQmJACCNIL</t>
  </si>
  <si>
    <t>One Vogue Pte Ltd</t>
  </si>
  <si>
    <t>https://www.google.com/search?hl=en&amp;gl=us&amp;q=One+Vogue+Pte+Ltd&amp;sa=X&amp;ved=0ahUKEwifr--cxIX-AhWiEVkFHcsjBCQ4FBCYkAIIlAo</t>
  </si>
  <si>
    <t>INSITECH Development</t>
  </si>
  <si>
    <t>https://www.google.com/search?gl=us&amp;hl=en&amp;q=INSITECH+Development&amp;sa=X&amp;ved=0ahUKEwj6mI7kpqv-AhUUF1kFHRk4DUk4ChCYkAIInQk</t>
  </si>
  <si>
    <t>Digitec Pharma</t>
  </si>
  <si>
    <t>http://intecmedia.fr/</t>
  </si>
  <si>
    <t>https://www.google.com/search?gl=us&amp;hl=en&amp;q=Digitec+Pharma&amp;sa=X&amp;ved=0ahUKEwjLvP-vmcz_AhX8M0QIHdjICG04FBCYkAII4go</t>
  </si>
  <si>
    <t>Rakettitiede Oy</t>
  </si>
  <si>
    <t>https://www.google.com/search?ucbcb=1&amp;hl=en&amp;gl=us&amp;q=Rakettitiede+Oy&amp;sa=X&amp;ved=0ahUKEwjW8-iwg9P8AhUdFVkFHZrnC9k4ChCYkAIIhws</t>
  </si>
  <si>
    <t>Karna, LLC</t>
  </si>
  <si>
    <t>http://www.karna.com/</t>
  </si>
  <si>
    <t>https://www.google.com/search?sca_esv=589324365&amp;gl=us&amp;hl=en&amp;q=Karna,+LLC&amp;sa=X&amp;ved=0ahUKEwi554Tn4IGDAxWHEFkFHYKODVMQmJACCNgK</t>
  </si>
  <si>
    <t>https://encrypted-tbn0.gstatic.com/images?q=tbn:ANd9GcS17k61_aB-tR_lec9LNnuj9ByneYhVZl2x2nWugrU&amp;s</t>
  </si>
  <si>
    <t>Plasser &amp; Theurer</t>
  </si>
  <si>
    <t>https://www.google.com/search?q=Plasser+%26+Theurer&amp;sa=X&amp;ved=0ahUKEwiAifyfjOD-AhUYRTABHRZsCXU4ChCYkAIImww</t>
  </si>
  <si>
    <t>GOGOX (HK)</t>
  </si>
  <si>
    <t>https://www.google.com/search?hl=en&amp;gl=us&amp;q=GOGOX+(HK)&amp;sa=X&amp;ved=0ahUKEwjPv4Trmuz8AhWXMlkFHdKkDr04ChCYkAIIhw0</t>
  </si>
  <si>
    <t>Tessenderlo Group</t>
  </si>
  <si>
    <t>http://www.tessenderlo.com/</t>
  </si>
  <si>
    <t>https://www.google.com/search?hl=en&amp;gl=us&amp;q=Tessenderlo+Group&amp;sa=X&amp;ved=0ahUKEwiqzqfL8JT_AhU9MlkFHRUlDz44FBCYkAIIiQs</t>
  </si>
  <si>
    <t>https://encrypted-tbn0.gstatic.com/images?q=tbn:ANd9GcTmqZuMS8bncHZ19PPx5fotZixlLiNazSZE-ho4&amp;s=0</t>
  </si>
  <si>
    <t>Sapient.ai</t>
  </si>
  <si>
    <t>http://www.sapient.ai/</t>
  </si>
  <si>
    <t>https://www.google.com/search?sca_esv=560909571&amp;gl=us&amp;hl=en&amp;q=Sapient.ai&amp;sa=X&amp;ved=0ahUKEwjH0qDNmoGBAxUKL0QIHQxWDo8QmJACCJEN</t>
  </si>
  <si>
    <t>https://encrypted-tbn0.gstatic.com/images?q=tbn:ANd9GcTZPlydpGHHv9PtqDlee2GFgzByQIBhdrJGX26_8YY&amp;s</t>
  </si>
  <si>
    <t>SKOTT GROUP</t>
  </si>
  <si>
    <t>https://www.google.com/search?sca_esv=593016252&amp;gl=us&amp;hl=en&amp;q=SKOTT+GROUP&amp;sa=X&amp;ved=0ahUKEwifzvyJuKKDAxVymokEHcvcDww4PBCYkAIIkQs</t>
  </si>
  <si>
    <t>https://encrypted-tbn0.gstatic.com/images?q=tbn:ANd9GcSWjLSupqJpfZG5bZkZiM9pRhTaiU5IPp6Mh-dFO6Q&amp;s</t>
  </si>
  <si>
    <t>ZURI SYSTEM</t>
  </si>
  <si>
    <t>https://www.google.com/search?hl=en&amp;gl=us&amp;q=ZURI+SYSTEM&amp;sa=X&amp;ved=0ahUKEwiKpt2gg4uAAxVAM1kFHZObBPYQmJACCL4J</t>
  </si>
  <si>
    <t>https://encrypted-tbn0.gstatic.com/images?q=tbn:ANd9GcTGHtcu1q8toxZZgQGaGLJktvTs3HA2m5bNmOUSaoA&amp;s</t>
  </si>
  <si>
    <t>Bank Julius BÃ¤r &amp; Co. Ltd.</t>
  </si>
  <si>
    <t>https://www.google.com/search?sca_esv=566027130&amp;hl=en&amp;gl=us&amp;q=Bank+Julius+B%C3%A4r+%26+Co.+Ltd.&amp;sa=X&amp;ved=0ahUKEwikp87lgLGBAxWeF1kFHTK_AskQmJACCKgM</t>
  </si>
  <si>
    <t>EMAIS SERVICIOS INTEGRALES, SL</t>
  </si>
  <si>
    <t>https://www.google.com/search?gl=us&amp;hl=en&amp;q=EMAIS+SERVICIOS+INTEGRALES,+SL&amp;sa=X&amp;ved=0ahUKEwjgv73GiNv-AhVNOkQIHeTRDdk4MhCYkAII6As</t>
  </si>
  <si>
    <t>Astek Middle East</t>
  </si>
  <si>
    <t>https://www.google.com/search?gl=us&amp;hl=en&amp;q=Astek+Middle+East&amp;sa=X&amp;ved=0ahUKEwj8tamo29P_AhUjFVkFHU48CVgQmJACCPAJ</t>
  </si>
  <si>
    <t>https://encrypted-tbn0.gstatic.com/images?q=tbn:ANd9GcQLQD9xgI_AGVal-8uImylyQ06V50GvGqtfrhPyMes&amp;s</t>
  </si>
  <si>
    <t>PostFinance</t>
  </si>
  <si>
    <t>https://www.google.com/search?gl=us&amp;hl=en&amp;q=PostFinance&amp;sa=X&amp;ved=0ahUKEwiOkO2An9H_AhW7FlkFHUVOALo4ChCYkAIIlg0</t>
  </si>
  <si>
    <t>https://encrypted-tbn0.gstatic.com/images?q=tbn:ANd9GcQP2shcIGzVtJCS8SeB7Lhf0mORpFucP07MsWAJisU&amp;s</t>
  </si>
  <si>
    <t>Arrow Workforce Solutions</t>
  </si>
  <si>
    <t>https://www.google.com/search?gl=us&amp;hl=en&amp;q=Arrow+Workforce+Solutions&amp;sa=X&amp;ved=0ahUKEwjduo3mna78AhXZEVkFHeWDA704RhCYkAIIlQs</t>
  </si>
  <si>
    <t>Everbridge</t>
  </si>
  <si>
    <t>http://www.everbridge.com/</t>
  </si>
  <si>
    <t>https://www.google.com/search?gl=us&amp;hl=en&amp;q=Everbridge&amp;sa=X&amp;ved=0ahUKEwjf5ITptaH_AhXID1kFHWALDgU4FBCYkAII9gs</t>
  </si>
  <si>
    <t>https://encrypted-tbn0.gstatic.com/images?q=tbn:ANd9GcQ1t-xa8cbk5i3cJH5I3s9gzf2rv1DIFXm1MHKEv0I&amp;s</t>
  </si>
  <si>
    <t>My IT LLC</t>
  </si>
  <si>
    <t>http://www.myitsupport.com/</t>
  </si>
  <si>
    <t>https://www.google.com/search?sca_esv=583562133&amp;q=My+IT+LLC&amp;sa=X&amp;ved=0ahUKEwip4OnJ_cyCAxUqie4BHSFGD_E4jAEQmJACCJoL</t>
  </si>
  <si>
    <t>https://encrypted-tbn0.gstatic.com/images?q=tbn:ANd9GcQOrMziq8Fnbc94v8WTIUg5In2rwKXfJDZY7obQ4KQ&amp;s</t>
  </si>
  <si>
    <t>Agile Tech Labs</t>
  </si>
  <si>
    <t>https://www.google.com/search?gl=us&amp;hl=en&amp;q=Agile+Tech+Labs&amp;sa=X&amp;ved=0ahUKEwjU1-frg7j_AhX3kIkEHaVoBtY4FBCYkAIIyAk</t>
  </si>
  <si>
    <t>Tamara</t>
  </si>
  <si>
    <t>https://www.google.com/search?gl=us&amp;hl=en&amp;q=Tamara&amp;sa=X&amp;ved=0ahUKEwid3cyd_vj9AhUQTTABHXf4CFsQmJACCLgJ</t>
  </si>
  <si>
    <t>Bitlabs Academy</t>
  </si>
  <si>
    <t>https://www.google.com/search?gl=us&amp;hl=en&amp;q=Bitlabs+Academy&amp;sa=X&amp;ved=0ahUKEwjFvriM-6j_AhVrnWoFHSaQCqwQmJACCNsI</t>
  </si>
  <si>
    <t>https://encrypted-tbn0.gstatic.com/images?q=tbn:ANd9GcT4iRYR7RejeKsxAUjZWs5tLhz0VoaBUtu4hy2A84Y&amp;s</t>
  </si>
  <si>
    <t>Ausy Belgium</t>
  </si>
  <si>
    <t>https://www.google.com/search?sca_esv=557013633&amp;gl=us&amp;hl=en&amp;q=Ausy+Belgium&amp;sa=X&amp;ved=0ahUKEwiB-57Uh96AAxVXElkFHVvGDloQmJACCKwM</t>
  </si>
  <si>
    <t>https://encrypted-tbn0.gstatic.com/images?q=tbn:ANd9GcQu0GkTn9Fpymgd9hvq4uAPf0rJA7jKB61jeckyN-0&amp;s</t>
  </si>
  <si>
    <t>ABRAMS world trade wiki</t>
  </si>
  <si>
    <t>https://www.google.com/search?sca_esv=562670942&amp;hl=en&amp;gl=us&amp;q=ABRAMS+world+trade+wiki&amp;sa=X&amp;ved=0ahUKEwi9zarL6ZKBAxV1RDABHYl2Ark4ChCYkAII6Aw</t>
  </si>
  <si>
    <t>https://encrypted-tbn0.gstatic.com/images?q=tbn:ANd9GcT4g9ba3RtkGNgytn7QTNLHiBLAAbTmxXs5ZZm74gI&amp;s</t>
  </si>
  <si>
    <t>TCL Corporate Research(HK) Co., Ltd</t>
  </si>
  <si>
    <t>https://www.google.com/search?sca_esv=565570927&amp;hl=en&amp;gl=us&amp;q=TCL+Corporate+Research(HK)+Co.,+Ltd&amp;sa=X&amp;ved=0ahUKEwiNu8TP_auBAxXyFFkFHcdxA70QmJACCMoI</t>
  </si>
  <si>
    <t>https://encrypted-tbn0.gstatic.com/images?q=tbn:ANd9GcSzJQrsE49VcyJpO4MkGzRlLCw_DxOKIbV_baYkc0Q&amp;s</t>
  </si>
  <si>
    <t>Department of the Air Force</t>
  </si>
  <si>
    <t>http://www.afhga.org/</t>
  </si>
  <si>
    <t>https://www.google.com/search?sca_esv=590804984&amp;gl=us&amp;hl=en&amp;q=Department+of+the+Air+Force&amp;sa=X&amp;ved=0ahUKEwjT5OOloY6DAxUeEGIAHRv_B7U4ChCYkAIIvws</t>
  </si>
  <si>
    <t>https://encrypted-tbn0.gstatic.com/images?q=tbn:ANd9GcSUHV4xEBd7LpPAn0v3UuDB3xRoQN41AWviGWlk&amp;s=0</t>
  </si>
  <si>
    <t>Central California Alliance for Health</t>
  </si>
  <si>
    <t>http://www.ccah-alliance.org/</t>
  </si>
  <si>
    <t>https://www.google.com/search?gl=us&amp;hl=en&amp;q=Central+California+Alliance+for+Health&amp;sa=X&amp;ved=0ahUKEwiZn7zzs_n_AhX_fDABHen1DjI4FBCYkAII1wk</t>
  </si>
  <si>
    <t>https://encrypted-tbn0.gstatic.com/images?q=tbn:ANd9GcRvYIPKCx7_MH9Q_5dMcYUR7k2iNCgnONLIy6cvVkk&amp;s</t>
  </si>
  <si>
    <t>SNEF</t>
  </si>
  <si>
    <t>http://www.snef.fr/</t>
  </si>
  <si>
    <t>https://www.google.com/search?gl=us&amp;hl=en&amp;q=SNEF&amp;sa=X&amp;ved=0ahUKEwiQqrPXxN3-AhVKQzABHZyaAjg4ChCYkAIIiQs</t>
  </si>
  <si>
    <t>https://encrypted-tbn0.gstatic.com/images?q=tbn:ANd9GcQ3XDO1rLtcc2d6wskCNypm9Bd7MUuwrbXj1Ga6&amp;s=0</t>
  </si>
  <si>
    <t>La Mutuelle GÃ©nÃ©rale</t>
  </si>
  <si>
    <t>http://www.lamutuellegenerale.fr/</t>
  </si>
  <si>
    <t>https://www.google.com/search?ucbcb=1&amp;hl=en&amp;gl=us&amp;q=La+Mutuelle+G%C3%A9n%C3%A9rale&amp;sa=X&amp;ved=0ahUKEwiF17r3v_b9AhVxIX0KHWBEAVU4FBCYkAIIlQw</t>
  </si>
  <si>
    <t>https://encrypted-tbn0.gstatic.com/images?q=tbn:ANd9GcQmbqx0KTA1gdjDlZjl2zyFAZA9Zy5HMvorCXbbcSA&amp;s</t>
  </si>
  <si>
    <t>Xeno</t>
  </si>
  <si>
    <t>https://www.google.com/search?sca_esv=570580370&amp;hl=en&amp;gl=us&amp;q=Xeno&amp;sa=X&amp;ved=0ahUKEwiG7ua33tuBAxXOKlkFHYcgDyQ4FBCYkAIInQw</t>
  </si>
  <si>
    <t>https://encrypted-tbn0.gstatic.com/images?q=tbn:ANd9GcRrHQgc-HcdSaw4_nYokS0xLcS_VyeK1G3xksjiKRo&amp;s</t>
  </si>
  <si>
    <t>IPG Mediabrands Colombia</t>
  </si>
  <si>
    <t>https://www.google.com/search?sca_esv=93b8e086a35e318f&amp;sca_upv=1&amp;hl=en&amp;gl=us&amp;q=IPG+Mediabrands+Colombia&amp;sa=X&amp;ved=0ahUKEwiHoOTgwN6CAxWej4QIHRM_Bxc4FBCYkAII1Qw</t>
  </si>
  <si>
    <t>HCSC</t>
  </si>
  <si>
    <t>https://www.google.com/search?sca_esv=590804984&amp;gl=us&amp;hl=en&amp;q=HCSC&amp;sa=X&amp;ved=0ahUKEwirt5m5oI6DAxWnrYkEHXP1Byk4ChCYkAIIlgs</t>
  </si>
  <si>
    <t>https://encrypted-tbn0.gstatic.com/images?q=tbn:ANd9GcQrOlEmfRnraCc3HgV5W7wiMhYFOwiuRl0w7mlkxoA&amp;s</t>
  </si>
  <si>
    <t>Landeskrankenhaus Innsbruck</t>
  </si>
  <si>
    <t>https://www.google.com/search?ucbcb=1&amp;hl=en&amp;gl=us&amp;q=Landeskrankenhaus+Innsbruck&amp;sa=X&amp;ved=0ahUKEwjukIDtusv8AhU2lokEHYnOB-M4FBCYkAII9Aw</t>
  </si>
  <si>
    <t>Global ECommerce Brand</t>
  </si>
  <si>
    <t>https://www.google.com/search?sca_esv=829f85ef765b913d&amp;sca_upv=1&amp;gl=us&amp;hl=en&amp;q=Global+ECommerce+Brand&amp;sa=X&amp;ved=0ahUKEwiD3MrEj_CCAxUvg4QIHUZdCgk4ChCYkAII5ww</t>
  </si>
  <si>
    <t>Medallia</t>
  </si>
  <si>
    <t>http://www.medallia.com/</t>
  </si>
  <si>
    <t>https://www.google.com/search?hl=en&amp;gl=us&amp;q=Medallia&amp;sa=X&amp;ved=0ahUKEwiL35j8_e79AhXxD1kFHTvqDSs4FBCYkAII_gw</t>
  </si>
  <si>
    <t>https://encrypted-tbn0.gstatic.com/images?q=tbn:ANd9GcRHW1ZunuFNfJH1_sA5Dzwagrz7X4yqTwD53Bcx&amp;s=0</t>
  </si>
  <si>
    <t>New Zealand Steel</t>
  </si>
  <si>
    <t>https://www.google.com/search?hl=en&amp;gl=us&amp;q=New+Zealand+Steel&amp;sa=X&amp;ved=0ahUKEwiVytzBhoaAAxX8E1kFHTaODuUQmJACCOYI</t>
  </si>
  <si>
    <t>Qualis Recrutement</t>
  </si>
  <si>
    <t>https://www.google.com/search?sca_esv=c8d968e0257eeffd&amp;sca_upv=1&amp;gl=us&amp;hl=en&amp;q=Qualis+Recrutement&amp;sa=X&amp;ved=0ahUKEwixibiwp4mDAxUzszEKHYNLABoQmJACCI8N</t>
  </si>
  <si>
    <t>https://encrypted-tbn0.gstatic.com/images?q=tbn:ANd9GcS3NjZ3B8IH-yxqaIuI7MtaNfxlrxM9igDkP8FAfzM&amp;s</t>
  </si>
  <si>
    <t>Selsys GmbH</t>
  </si>
  <si>
    <t>https://www.google.com/search?gl=us&amp;hl=en&amp;q=Selsys+GmbH&amp;sa=X&amp;ved=0ahUKEwiX_cbE7eT9AhUzVTUKHV3iDpkQmJACCPQM</t>
  </si>
  <si>
    <t>https://encrypted-tbn0.gstatic.com/images?q=tbn:ANd9GcR59sem81I4U0hgLCgYGOJmD2QJ_5sCMm_vXRFIxjg&amp;s</t>
  </si>
  <si>
    <t>Xaigi</t>
  </si>
  <si>
    <t>https://www.google.com/search?sca_esv=573703855&amp;gl=us&amp;hl=en&amp;q=Xaigi&amp;sa=X&amp;ved=0ahUKEwjDuI2l9PmBAxUurYkEHYgjBsQ4FBCYkAIIpgo</t>
  </si>
  <si>
    <t>Acveti</t>
  </si>
  <si>
    <t>https://www.google.com/search?sca_esv=34b23c430a4204cf&amp;hl=en&amp;gl=us&amp;q=Acveti&amp;sa=X&amp;ved=0ahUKEwi3qeSi5JCDAxWHSDABHYU0DOk4KBCYkAII0wo</t>
  </si>
  <si>
    <t>https://encrypted-tbn0.gstatic.com/images?q=tbn:ANd9GcSdxvYdTYxesIn72hAarZ1cArpP5ceIejFlTxoVTUE&amp;s</t>
  </si>
  <si>
    <t>TREQ</t>
  </si>
  <si>
    <t>https://www.google.com/search?gl=us&amp;hl=en&amp;q=TREQ&amp;sa=X&amp;ved=0ahUKEwjgstTD3tj_AhX1F1kFHabvB70QmJACCNgK</t>
  </si>
  <si>
    <t>https://encrypted-tbn0.gstatic.com/images?q=tbn:ANd9GcS0ISU3aKsUGulJg2qF0zRyJxPSqCFvU7bQdctCoMc&amp;s</t>
  </si>
  <si>
    <t>ALO Yoga</t>
  </si>
  <si>
    <t>http://www.aloyoga.com/</t>
  </si>
  <si>
    <t>https://www.google.com/search?q=ALO+Yoga&amp;sa=X&amp;ved=0ahUKEwi887ChzOz-AhXCEFkFHcEnBp44UBCYkAII0Ak</t>
  </si>
  <si>
    <t>(0147) International Business Machines Corporation</t>
  </si>
  <si>
    <t>https://www.google.com/search?sca_esv=578400713&amp;hl=en&amp;gl=us&amp;q=(0147)+International+Business+Machines+Corporation&amp;sa=X&amp;ved=0ahUKEwjRhYbbnKKCAxUwk2oFHRYvCJ04KBCYkAII4go</t>
  </si>
  <si>
    <t>HID</t>
  </si>
  <si>
    <t>https://www.google.com/search?gl=us&amp;hl=en&amp;q=HID&amp;sa=X&amp;ved=0ahUKEwiCq9q6tZn9AhWuF1kFHXipCMo4WhCYkAII6Ak</t>
  </si>
  <si>
    <t>https://encrypted-tbn0.gstatic.com/images?q=tbn:ANd9GcQJfuNBBmAjNPD_Znj0rtSbRnehAG6QNj-TlXrHExs&amp;s</t>
  </si>
  <si>
    <t>MsrSelecciÃ³n</t>
  </si>
  <si>
    <t>https://www.google.com/search?sca_esv=587228370&amp;gl=us&amp;hl=en&amp;q=MsrSelecci%C3%B3n&amp;sa=X&amp;ved=0ahUKEwjVn8fjkPCCAxWLEFkFHVPYA20QmJACCL0J</t>
  </si>
  <si>
    <t>Performer Recruitment</t>
  </si>
  <si>
    <t>https://www.google.com/search?sca_esv=569660528&amp;gl=us&amp;hl=en&amp;q=Performer+Recruitment&amp;sa=X&amp;ved=0ahUKEwiR_tO02dGBAxWLmokEHViJBRQ4ChCYkAIImQg</t>
  </si>
  <si>
    <t>https://encrypted-tbn0.gstatic.com/images?q=tbn:ANd9GcSWXvbz-1QsM8Y2bMz4vt7OLVcAZ2wthDc0AoOMy-U&amp;s</t>
  </si>
  <si>
    <t>Assioma.net</t>
  </si>
  <si>
    <t>https://www.google.com/search?sca_esv=567797162&amp;hl=en&amp;gl=us&amp;q=Assioma.net&amp;sa=X&amp;ved=0ahUKEwjWsOLbjsCBAxUvEGIAHfCdD5s4ChCYkAII-As</t>
  </si>
  <si>
    <t>https://encrypted-tbn0.gstatic.com/images?q=tbn:ANd9GcTMtToU-TKPIXZL2zKqAQLSxIJqAvzcv15zGQH6LjI&amp;s</t>
  </si>
  <si>
    <t>Hempel A/S</t>
  </si>
  <si>
    <t>http://www.hempel.com/</t>
  </si>
  <si>
    <t>https://www.google.com/search?q=Hempel+A/S&amp;sa=X&amp;ved=0ahUKEwiuyMPXrrz8AhXLFVkFHc7gCrkQmJACCJMM</t>
  </si>
  <si>
    <t>https://encrypted-tbn0.gstatic.com/images?q=tbn:ANd9GcQXkxzKM8RiDaR2Fjs__URJ5V24HiybOZ4mJBweEJs&amp;s</t>
  </si>
  <si>
    <t>Savana</t>
  </si>
  <si>
    <t>http://www.savanamed.com/</t>
  </si>
  <si>
    <t>https://www.google.com/search?gl=us&amp;hl=en&amp;q=Savana&amp;sa=X&amp;ved=0ahUKEwi2_uqi3aGAAxVdFFkFHQ8JDF04ChCYkAIIxA0</t>
  </si>
  <si>
    <t>https://encrypted-tbn0.gstatic.com/images?q=tbn:ANd9GcSFat_1s-sVYnL_3_QKrY0DGkX2uR9s0OcsMadFQJI&amp;s</t>
  </si>
  <si>
    <t>Free2move Tunisia</t>
  </si>
  <si>
    <t>https://www.google.com/search?gl=us&amp;hl=en&amp;q=Free2move+Tunisia&amp;sa=X&amp;ved=0ahUKEwip9Iuq4qj-AhWMMVkFHUVtAuYQmJACCOsK</t>
  </si>
  <si>
    <t>Aztec Group</t>
  </si>
  <si>
    <t>https://www.google.com/search?hl=en&amp;gl=us&amp;q=Aztec+Group&amp;sa=X&amp;ved=0ahUKEwjuy7Gqz4iAAxWsSjABHVLHD9QQmJACCN4H</t>
  </si>
  <si>
    <t>https://encrypted-tbn0.gstatic.com/images?q=tbn:ANd9GcRyKxAPMl9-RdknPBhOpwe55doktHH51t955Zzj_g4&amp;s</t>
  </si>
  <si>
    <t>ZeroNoticePeriod</t>
  </si>
  <si>
    <t>https://www.google.com/search?sca_esv=578736586&amp;hl=en&amp;gl=us&amp;q=ZeroNoticePeriod&amp;sa=X&amp;ved=0ahUKEwj9m9rF06SCAxUkVTUKHe-iAQ04ChCYkAIIvgk</t>
  </si>
  <si>
    <t>EUROWAG</t>
  </si>
  <si>
    <t>https://www.google.com/search?gl=us&amp;hl=en&amp;q=EUROWAG&amp;sa=X&amp;ved=0ahUKEwiu5ImH1ZeAAxUXg4kEHdgsAIgQmJACCN8K</t>
  </si>
  <si>
    <t>https://encrypted-tbn0.gstatic.com/images?q=tbn:ANd9GcSZrD3yxOhCV6-mwpdOpJYaGCr29mxKeQEoCOVZjQk&amp;s</t>
  </si>
  <si>
    <t>ACS Japan</t>
  </si>
  <si>
    <t>https://www.google.com/search?q=ACS+Japan&amp;sa=X&amp;ved=0ahUKEwjY4aT_rKv-AhXFD1kFHfDECvQQmJACCP4L</t>
  </si>
  <si>
    <t>AppQuantum</t>
  </si>
  <si>
    <t>http://appquantum.com/</t>
  </si>
  <si>
    <t>https://www.google.com/search?q=AppQuantum&amp;sa=X&amp;ved=0ahUKEwjf1eX3-Mb-AhVnF1kFHe5cCpcQmJACCOgJ</t>
  </si>
  <si>
    <t>Energizer Holdings</t>
  </si>
  <si>
    <t>http://www.energizerholdings.com/</t>
  </si>
  <si>
    <t>https://www.google.com/search?gl=us&amp;hl=en&amp;q=Energizer+Holdings&amp;sa=X&amp;ved=0ahUKEwi9gInB-Jb9AhW5lIkEHfUbA80QmJACCIcN</t>
  </si>
  <si>
    <t>https://encrypted-tbn0.gstatic.com/images?q=tbn:ANd9GcRVqs0tc4a_-1ElmKFhaduutPVpzKJ5fIOEPDeRLRU&amp;s</t>
  </si>
  <si>
    <t>Kinetic S.A</t>
  </si>
  <si>
    <t>https://www.google.com/search?sca_esv=575108319&amp;gl=us&amp;hl=en&amp;q=Kinetic+S.A&amp;sa=X&amp;ved=0ahUKEwibi4_ViISCAxUbD1kFHd5yDes4FBCYkAII2Qo</t>
  </si>
  <si>
    <t>https://encrypted-tbn0.gstatic.com/images?q=tbn:ANd9GcQS3P647vqM9STdWJmAtavzKhGqAuTcfBYdlXZlXUs&amp;s</t>
  </si>
  <si>
    <t>Octavius Finance</t>
  </si>
  <si>
    <t>https://www.google.com/search?hl=en&amp;gl=us&amp;q=Octavius+Finance&amp;sa=X&amp;ved=0ahUKEwiZlcrVuPb9AhXilmoFHXHDDOoQmJACCLgJ</t>
  </si>
  <si>
    <t>https://encrypted-tbn0.gstatic.com/images?q=tbn:ANd9GcQuID5JBDyHysovAmD9L2CDMQ2Mhj9jmnQTvn3tipM&amp;s</t>
  </si>
  <si>
    <t>ROSEN</t>
  </si>
  <si>
    <t>https://www.google.com/search?gl=us&amp;hl=en&amp;q=ROSEN&amp;sa=X&amp;ved=0ahUKEwih58WO08b9AhUDHUQIHcX9Axc4FBCYkAIIjgs</t>
  </si>
  <si>
    <t>https://encrypted-tbn0.gstatic.com/images?q=tbn:ANd9GcRBoBKgfwqr_92VS6Ytcgc5VMga6RShNYEobQxi2sQ&amp;s</t>
  </si>
  <si>
    <t>AÃ©roports de Lyon</t>
  </si>
  <si>
    <t>http://www.lyonaeroports.com/</t>
  </si>
  <si>
    <t>https://www.google.com/search?gl=us&amp;hl=en&amp;q=A%C3%A9roports+de+Lyon&amp;sa=X&amp;ved=0ahUKEwj4tsmwmp-AAxUkFlkFHQGmBG04HhCYkAII3ww</t>
  </si>
  <si>
    <t>https://encrypted-tbn0.gstatic.com/images?q=tbn:ANd9GcRmlnZtJAdvN4_iFTsg8xvNRPgulAg8rDvYrfFlNjc&amp;s</t>
  </si>
  <si>
    <t>FossGen Technologies</t>
  </si>
  <si>
    <t>https://www.google.com/search?sca_esv=575393305&amp;gl=us&amp;hl=en&amp;q=FossGen+Technologies&amp;sa=X&amp;ved=0ahUKEwjbspXlvoaCAxW2IUQIHSWPBB84HhCYkAII8gs</t>
  </si>
  <si>
    <t>https://encrypted-tbn0.gstatic.com/images?q=tbn:ANd9GcTft3NSBuyVoVDKbAVPnSDl4WdJaUAnN2UFCb7vcmE&amp;s</t>
  </si>
  <si>
    <t>Dynatrace Austria GmbH</t>
  </si>
  <si>
    <t>https://www.google.com/search?gl=us&amp;hl=en&amp;q=Dynatrace+Austria+GmbH&amp;sa=X&amp;ved=0ahUKEwjyq8LU87-AAxUWFFkFHbyGCgYQmJACCIsN</t>
  </si>
  <si>
    <t>https://encrypted-tbn0.gstatic.com/images?q=tbn:ANd9GcTtQyO5e2371YFfnqECUdKWfoG7JHwInviN51q-GrSkfvQQLp7RKVTu&amp;s</t>
  </si>
  <si>
    <t>Newtuple Technologies</t>
  </si>
  <si>
    <t>https://www.google.com/search?gl=us&amp;hl=en&amp;q=Newtuple+Technologies&amp;sa=X&amp;ved=0ahUKEwjWltqSrZf_AhWiOkQIHbRoD584ChCYkAIIoAs</t>
  </si>
  <si>
    <t>Inter IKEA Group</t>
  </si>
  <si>
    <t>http://www.inter-ikea.com/</t>
  </si>
  <si>
    <t>https://www.google.com/search?sca_esv=576391435&amp;gl=us&amp;hl=en&amp;q=Inter+IKEA+Group&amp;sa=X&amp;ved=0ahUKEwiJpebY0JCCAxV1lYkEHTFjCAkQmJACCOcK</t>
  </si>
  <si>
    <t>https://encrypted-tbn0.gstatic.com/images?q=tbn:ANd9GcSlJq1Rd3j1HxsTGhyI3uF1Hud8BMpdsPpGBVSU&amp;s=0</t>
  </si>
  <si>
    <t>Costa Rica Elimco</t>
  </si>
  <si>
    <t>https://www.google.com/search?sca_esv=577080029&amp;hl=en&amp;gl=us&amp;q=Costa+Rica+Elimco&amp;sa=X&amp;ved=0ahUKEwie7PXH0ZWCAxX8GFkFHauxCfY4ChCYkAIIsg4</t>
  </si>
  <si>
    <t>BÃ¬nh Tháº¡nh - HCM</t>
  </si>
  <si>
    <t>https://www.google.com/search?sca_esv=583722703&amp;gl=us&amp;hl=en&amp;q=B%C3%ACnh+Th%E1%BA%A1nh+-+HCM&amp;sa=X&amp;ved=0ahUKEwiCtJ6Fwc-CAxV8FlkFHQjAA-QQmJACCOUI</t>
  </si>
  <si>
    <t>Ep</t>
  </si>
  <si>
    <t>https://www.polytechnique.edu/</t>
  </si>
  <si>
    <t>https://www.google.com/search?gl=us&amp;hl=en&amp;q=Ep&amp;sa=X&amp;ved=0ahUKEwjCw8S1mcz_AhUBlWoFHWwDCBw4ChCYkAIIjg0</t>
  </si>
  <si>
    <t>Hatigen Consulting Services Pvt. Ltd.</t>
  </si>
  <si>
    <t>https://www.google.com/search?q=Hatigen+Consulting+Services+Pvt.+Ltd.&amp;sa=X&amp;ved=0ahUKEwi5j8S1nv7-AhXfD1kFHdmmCUo4FBCYkAII4go</t>
  </si>
  <si>
    <t>https://encrypted-tbn0.gstatic.com/images?q=tbn:ANd9GcTcwrbW0kjClS9tnDbFHNGWCqprdy-TkoLvrqLCNbk&amp;s</t>
  </si>
  <si>
    <t>Xpetize</t>
  </si>
  <si>
    <t>https://www.google.com/search?sca_esv=314a65cdcd6d4ae9&amp;gl=us&amp;hl=en&amp;q=Xpetize&amp;sa=X&amp;ved=0ahUKEwiY-f-asMqCAxW0RzABHdQ3BuU4HhCYkAII6Qw</t>
  </si>
  <si>
    <t>https://encrypted-tbn0.gstatic.com/images?q=tbn:ANd9GcRm9ZXTU-1HpmbtIONAhMJywcUOfsEry8U93u9ygWo&amp;s</t>
  </si>
  <si>
    <t>Fave</t>
  </si>
  <si>
    <t>https://www.google.com/search?sca_esv=593914606&amp;hl=en&amp;gl=us&amp;q=Fave&amp;sa=X&amp;ved=0ahUKEwj_mM_d-q6DAxUHtokEHfXvBmkQmJACCM8I</t>
  </si>
  <si>
    <t>https://encrypted-tbn0.gstatic.com/images?q=tbn:ANd9GcQKiREkhvIQ-mNiTkPHOxuilHwYYrI_JcyZRoJMFL4&amp;s</t>
  </si>
  <si>
    <t>MCG Talent</t>
  </si>
  <si>
    <t>https://www.google.com/search?q=MCG+Talent&amp;sa=X&amp;ved=0ahUKEwjH4aqNoq78AhVlnnIEHePsAPAQmJACCJQK</t>
  </si>
  <si>
    <t>OKAPI</t>
  </si>
  <si>
    <t>https://www.google.com/search?sca_esv=594381902&amp;gl=us&amp;hl=en&amp;q=OKAPI&amp;sa=X&amp;ved=0ahUKEwiHroywjrSDAxX2lokEHYajA8YQmJACCK0L</t>
  </si>
  <si>
    <t>https://encrypted-tbn0.gstatic.com/images?q=tbn:ANd9GcQGMv3_1ZKH7BF1zwVM9zfDrh2tgZLb6Q6cmtUBR2o&amp;s</t>
  </si>
  <si>
    <t>99Yellow</t>
  </si>
  <si>
    <t>https://www.google.com/search?sca_esv=580046813&amp;hl=en&amp;gl=us&amp;q=99Yellow&amp;sa=X&amp;ved=0ahUKEwi_kqePqbGCAxXQElkFHc8tAW84FBCYkAIIsgs</t>
  </si>
  <si>
    <t>https://encrypted-tbn0.gstatic.com/images?q=tbn:ANd9GcQnP1CAzJ4O5g9jH1p6RbMM8Omf7Bns6zVvjEH-w4A&amp;s</t>
  </si>
  <si>
    <t>firstsourc</t>
  </si>
  <si>
    <t>https://www.google.com/search?sca_esv=581835084&amp;hl=en&amp;gl=us&amp;q=firstsourc&amp;sa=X&amp;ved=0ahUKEwiuotrTqMCCAxXSl4kEHa9bCoY4UBCYkAIIqQw</t>
  </si>
  <si>
    <t>Trulite Glass &amp; Aluminum Solutions, LLC</t>
  </si>
  <si>
    <t>http://www.trulite.com/</t>
  </si>
  <si>
    <t>https://www.google.com/search?hl=en&amp;gl=us&amp;q=Trulite+Glass+%26+Aluminum+Solutions,+LLC&amp;sa=X&amp;ved=0ahUKEwj5y_Spzbr_AhWwF2IAHU7lB-44ChCYkAIItww</t>
  </si>
  <si>
    <t>Angle Health</t>
  </si>
  <si>
    <t>https://www.google.com/search?hl=en&amp;gl=us&amp;q=Angle+Health&amp;sa=X&amp;ved=0ahUKEwiGrZOGxrf9AhVWk2oFHYCRAfs4ZBCYkAII6gw</t>
  </si>
  <si>
    <t>https://encrypted-tbn0.gstatic.com/images?q=tbn:ANd9GcQ7T5DyDgXKvV8VCCS9YkyiGqmzj2YnRBjmj-l2Lt0&amp;s</t>
  </si>
  <si>
    <t>Turn5, Inc.</t>
  </si>
  <si>
    <t>https://www.google.com/search?ucbcb=1&amp;hl=en&amp;gl=us&amp;q=Turn5,+Inc.&amp;sa=X&amp;ved=0ahUKEwj2_Zm0qOf9AhUxj4kEHbjbDmM4ChCYkAII2g0</t>
  </si>
  <si>
    <t>ProPMO Services Private Limited</t>
  </si>
  <si>
    <t>http://propmoservices.com/</t>
  </si>
  <si>
    <t>https://www.google.com/search?sca_esv=d598fe7d10136851&amp;hl=en&amp;gl=us&amp;q=ProPMO+Services+Private+Limited&amp;sa=X&amp;ved=0ahUKEwj8nJ_98cyCAxV9RDABHTIiAJQ4ChCYkAII3ws</t>
  </si>
  <si>
    <t>https://encrypted-tbn0.gstatic.com/images?q=tbn:ANd9GcQPDQYcvjHc43NTSt1zuYkxiQNvc-JgYHcQdtHo&amp;s=0</t>
  </si>
  <si>
    <t>Razer Inc.</t>
  </si>
  <si>
    <t>https://www.google.com/search?sca_esv=589324365&amp;gl=us&amp;hl=en&amp;q=Razer+Inc.&amp;sa=X&amp;ved=0ahUKEwjT2afs3YGDAxXyL0QIHQpqDqEQmJACCKUK</t>
  </si>
  <si>
    <t>https://encrypted-tbn0.gstatic.com/images?q=tbn:ANd9GcQT_cMD2OJivoWISPeWOfdRHvkK7SXPSqFswkFXjVg&amp;s</t>
  </si>
  <si>
    <t>Translated</t>
  </si>
  <si>
    <t>https://www.google.com/search?ucbcb=1&amp;hl=en&amp;gl=us&amp;q=Translated&amp;sa=X&amp;ved=0ahUKEwinw9bwsIr9AhUsFVkFHQkZBjUQmJACCPMN</t>
  </si>
  <si>
    <t>https://encrypted-tbn0.gstatic.com/images?q=tbn:ANd9GcR9tbaMz2rArwvdxcPWsy-3jOEkPWCYE0zWDCC6U0I&amp;s</t>
  </si>
  <si>
    <t>ICICI Prudential Life Insurance</t>
  </si>
  <si>
    <t>http://www.iciciprulife.com/</t>
  </si>
  <si>
    <t>https://www.google.com/search?ucbcb=1&amp;hl=en&amp;gl=us&amp;q=ICICI+Prudential+Life+Insurance&amp;sa=X&amp;ved=0ahUKEwjzhIuij5L-AhXuDjQIHU1BBXM4ZBCYkAII5gk</t>
  </si>
  <si>
    <t>https://encrypted-tbn0.gstatic.com/images?q=tbn:ANd9GcSEZ1JDEYAt5_kX-vWrhVJ2YkCcYeLrY7n7teq5QOI&amp;s</t>
  </si>
  <si>
    <t>Levi Ray &amp; Shoup Inc</t>
  </si>
  <si>
    <t>http://www.lrs.com/</t>
  </si>
  <si>
    <t>https://www.google.com/search?gl=us&amp;hl=en&amp;q=Levi+Ray+%26+Shoup+Inc&amp;sa=X&amp;ved=0ahUKEwiz05v-2aaAAxW0D1kFHcJIBLw4MhCYkAIIkwo</t>
  </si>
  <si>
    <t>https://encrypted-tbn0.gstatic.com/images?q=tbn:ANd9GcSfjB5kzb_mh8msx81t4CzRv30VLiH-Q4fnIB6v&amp;s=0</t>
  </si>
  <si>
    <t>GRIT</t>
  </si>
  <si>
    <t>https://www.google.com/search?gl=us&amp;hl=en&amp;q=GRIT&amp;sa=X&amp;ved=0ahUKEwiMkoWQ7uL_AhWQLFkFHXoXB1MQmJACCK4L</t>
  </si>
  <si>
    <t>https://encrypted-tbn0.gstatic.com/images?q=tbn:ANd9GcSMfm6p1QTMIbfmT_WKCoiBlm5za7mMutI5vpiI20Q&amp;s</t>
  </si>
  <si>
    <t>MINDTECK SOFTWARE MALAYSIA SDN BHD</t>
  </si>
  <si>
    <t>https://www.google.com/search?q=MINDTECK+SOFTWARE+MALAYSIA+SDN+BHD&amp;sa=X&amp;ved=0ahUKEwiY98arprD-AhXSD1kFHenVCe8QmJACCJQI</t>
  </si>
  <si>
    <t>Abhidi Solution</t>
  </si>
  <si>
    <t>http://www.abhidisolution.com/</t>
  </si>
  <si>
    <t>https://www.google.com/search?sca_esv=587222008&amp;hl=en&amp;gl=us&amp;q=Abhidi+Solution&amp;sa=X&amp;ved=0ahUKEwiHlpmrj_CCAxXKkYkEHRMZAJ0QmJACCIcJ</t>
  </si>
  <si>
    <t>https://encrypted-tbn0.gstatic.com/images?q=tbn:ANd9GcQIu8Mq3FFkhI7bI9eRKNSqUUCWg2Y9nfqLxoMKyS8&amp;s</t>
  </si>
  <si>
    <t>Hearst UK</t>
  </si>
  <si>
    <t>http://www.hearst.co.uk/</t>
  </si>
  <si>
    <t>https://www.google.com/search?hl=en&amp;gl=us&amp;q=Hearst+UK&amp;sa=X&amp;ved=0ahUKEwjwz5_nvab_AhWAkIQIHS4_Bkw4MhCYkAII8wo</t>
  </si>
  <si>
    <t>https://encrypted-tbn0.gstatic.com/images?q=tbn:ANd9GcTIuIWX8vgKSKPO5-rZpDvcFQacATPSMO1uLzM3zb0&amp;s</t>
  </si>
  <si>
    <t>ProPlus Data</t>
  </si>
  <si>
    <t>https://www.google.com/search?sca_esv=581440190&amp;gl=us&amp;hl=en&amp;q=ProPlus+Data&amp;sa=X&amp;ved=0ahUKEwiSwKqOqbuCAxWMk2oFHS9oCQk4MhCYkAII7wk</t>
  </si>
  <si>
    <t>EdAid</t>
  </si>
  <si>
    <t>https://edaid.com/</t>
  </si>
  <si>
    <t>https://www.google.com/search?gl=us&amp;hl=en&amp;q=EdAid&amp;sa=X&amp;ved=0ahUKEwjBvobWvZn9AhU1l2oFHRT-ALkQmJACCKgL</t>
  </si>
  <si>
    <t>https://encrypted-tbn0.gstatic.com/images?q=tbn:ANd9GcQgW-8auPa9rV0zqTQQPI18LvtKpmVJygqIFb_tpkA&amp;s</t>
  </si>
  <si>
    <t>Headout Inc.</t>
  </si>
  <si>
    <t>http://www.headout.com/</t>
  </si>
  <si>
    <t>https://www.google.com/search?sca_esv=93b8e086a35e318f&amp;gl=us&amp;hl=en&amp;q=Headout+Inc.&amp;sa=X&amp;ved=0ahUKEwifvL32vt6CAxVuSjABHQIUAJs4MhCYkAIIygw</t>
  </si>
  <si>
    <t>Textkernel B.V.</t>
  </si>
  <si>
    <t>http://www.textkernel.com/</t>
  </si>
  <si>
    <t>https://www.google.com/search?hl=en&amp;gl=us&amp;q=Textkernel+B.V.&amp;sa=X&amp;ved=0ahUKEwj4p-b0rMKAAxXQEVkFHboDBRs4FBCYkAIIyQs</t>
  </si>
  <si>
    <t>National Institutes of Health</t>
  </si>
  <si>
    <t>http://www.nih.gov/</t>
  </si>
  <si>
    <t>https://www.google.com/search?sca_esv=585526170&amp;gl=us&amp;hl=en&amp;q=National+Institutes+of+Health&amp;sa=X&amp;ved=0ahUKEwiZzK-xzOOCAxU7nWoFHUDOAOw4ChCYkAIIiQw</t>
  </si>
  <si>
    <t>https://encrypted-tbn0.gstatic.com/images?q=tbn:ANd9GcTiiV0WHXSqwBeEDnOBuBpeajLYt-k41Z9nYg5tbOI&amp;s</t>
  </si>
  <si>
    <t>Bluebird</t>
  </si>
  <si>
    <t>https://www.google.com/search?hl=en&amp;gl=us&amp;q=Bluebird&amp;sa=X&amp;ved=0ahUKEwia59TJjeD-AhUakYkEHSsWA1EQmJACCJAM</t>
  </si>
  <si>
    <t>Analytic Partners</t>
  </si>
  <si>
    <t>https://www.google.com/search?gl=us&amp;hl=en&amp;q=Analytic+Partners&amp;sa=X&amp;ved=0ahUKEwjipsTx2s7_AhUiLFkFHbOTA6kQmJACCNQF</t>
  </si>
  <si>
    <t>https://encrypted-tbn0.gstatic.com/images?q=tbn:ANd9GcR2aa-4SC2y7REAf_48h2-DTc4IsQM6sX1dZ3oIKXU&amp;s</t>
  </si>
  <si>
    <t>Becton, Dickinson and Company</t>
  </si>
  <si>
    <t>https://www.google.com/search?hl=en&amp;gl=us&amp;q=Becton,+Dickinson+and+Company&amp;sa=X&amp;ved=0ahUKEwiX0dbRwIOAAxWCLFkFHVeiAh0QmJACCIoL</t>
  </si>
  <si>
    <t>ARK Solutions, Inc.</t>
  </si>
  <si>
    <t>https://www.google.com/search?sca_esv=584993245&amp;gl=us&amp;hl=en&amp;q=ARK+Solutions,+Inc.&amp;sa=X&amp;ved=0ahUKEwiSsqWPhdyCAxWBEFkFHahrAX8QmJACCK4L</t>
  </si>
  <si>
    <t>https://encrypted-tbn0.gstatic.com/images?q=tbn:ANd9GcRmklpsJV2M43Oc0k9DHssV6sHn9OrJW6xwRKRbn1I&amp;s</t>
  </si>
  <si>
    <t>Janus Health Technologies, Inc.</t>
  </si>
  <si>
    <t>http://www.janus-ai.com/</t>
  </si>
  <si>
    <t>https://www.google.com/search?sca_esv=567185982&amp;hl=en&amp;gl=us&amp;q=Janus+Health+Technologies,+Inc.&amp;sa=X&amp;ved=0ahUKEwionbHzg7uBAxXDEFkFHeSAB784ChCYkAII5ww</t>
  </si>
  <si>
    <t>Hiperbaric Sa</t>
  </si>
  <si>
    <t>http://www.hiperbaric.com/</t>
  </si>
  <si>
    <t>https://www.google.com/search?gl=us&amp;hl=en&amp;q=Hiperbaric+Sa&amp;sa=X&amp;ved=0ahUKEwjO3u663ND9AhVEF1kFHbCqBdU4HhCYkAIIwAw</t>
  </si>
  <si>
    <t>Ask Media Group</t>
  </si>
  <si>
    <t>https://www.google.com/search?ucbcb=1&amp;hl=en&amp;gl=us&amp;q=Ask+Media+Group&amp;sa=X&amp;ved=0ahUKEwiSt_ur39r9AhUiGzQIHXDcAq84FBCYkAII0Ak</t>
  </si>
  <si>
    <t>Talent500</t>
  </si>
  <si>
    <t>https://www.google.com/search?sca_esv=1e69a6388d7f472f&amp;sca_upv=1&amp;hl=en&amp;gl=us&amp;q=Talent500&amp;sa=X&amp;ved=0ahUKEwjW1-zsoo6DAxWXmbAFHanTBwM4MhCYkAII-Ak</t>
  </si>
  <si>
    <t>https://encrypted-tbn0.gstatic.com/images?q=tbn:ANd9GcQzfeapymhw_2HgGvLNEoqdBeleEf-TNaSVD6_SUBo&amp;s</t>
  </si>
  <si>
    <t>Redsys Servicios de Procesamiento S. L.</t>
  </si>
  <si>
    <t>http://www.redsys.es/</t>
  </si>
  <si>
    <t>https://www.google.com/search?sca_esv=556221820&amp;gl=us&amp;hl=en&amp;q=Redsys+Servicios+de+Procesamiento+S.+L.&amp;sa=X&amp;ved=0ahUKEwjhr8aPvtaAAxW3D1kFHbXLD0s4ChCYkAIIkws</t>
  </si>
  <si>
    <t>https://encrypted-tbn0.gstatic.com/images?q=tbn:ANd9GcQa0L2atFm9gOoxvf8SQBcnVGMefyLoHSovNN9BzQk&amp;s</t>
  </si>
  <si>
    <t>ALUXION</t>
  </si>
  <si>
    <t>https://www.google.com/search?sca_esv=575100546&amp;hl=en&amp;gl=us&amp;q=ALUXION&amp;sa=X&amp;ved=0ahUKEwit7fPCgISCAxXbFFkFHVM_CFIQmJACCKAK</t>
  </si>
  <si>
    <t>https://encrypted-tbn0.gstatic.com/images?q=tbn:ANd9GcQJ0aTIzgzaUW2iA2pt8TJP3p7hzi9bjScZRdl_sXQ&amp;s</t>
  </si>
  <si>
    <t>CHEFS CULINAR West GmbH &amp; Co. KG</t>
  </si>
  <si>
    <t>https://www.google.com/search?sca_esv=575100546&amp;hl=en&amp;gl=us&amp;q=CHEFS+CULINAR+West+GmbH+%26+Co.+KG&amp;sa=X&amp;ved=0ahUKEwi-jeiwgYSCAxV7FFkFHWUsBIg4HhCYkAIIow0</t>
  </si>
  <si>
    <t>PCA SpA - Consultative Broker</t>
  </si>
  <si>
    <t>https://www.google.com/search?hl=en&amp;gl=us&amp;q=PCA+SpA+-+Consultative+Broker&amp;sa=X&amp;ved=0ahUKEwien5Paibj_AhVLD1kFHaieBDYQmJACCMMN</t>
  </si>
  <si>
    <t>https://encrypted-tbn0.gstatic.com/images?q=tbn:ANd9GcRUNOHjPH3nPVGxsYr-MM0WgtmwPKMD_iHek1phMfw&amp;s</t>
  </si>
  <si>
    <t>LVT People</t>
  </si>
  <si>
    <t>https://www.google.com/search?ucbcb=1&amp;gl=us&amp;hl=en&amp;q=LVT+People&amp;sa=X&amp;ved=0ahUKEwj_jvr57OT9AhVTkYkEHXNGBN8QmJACCOYJ</t>
  </si>
  <si>
    <t>https://encrypted-tbn0.gstatic.com/images?q=tbn:ANd9GcT26WCX0yCpnCkZSCxFRvn_zTnYEZEsIK0ijBWgflU&amp;s</t>
  </si>
  <si>
    <t>Trusk</t>
  </si>
  <si>
    <t>https://www.google.com/search?gl=us&amp;hl=en&amp;q=Trusk&amp;sa=X&amp;ved=0ahUKEwjViaOL6q_8AhUcElkFHYJ6DnMQmJACCJ4N</t>
  </si>
  <si>
    <t>Carbon Minds</t>
  </si>
  <si>
    <t>https://www.google.com/search?hl=en&amp;gl=us&amp;q=Carbon+Minds&amp;sa=X&amp;ved=0ahUKEwiA0bzV3fP8AhXzEVkFHamyBq4QmJACCPEN</t>
  </si>
  <si>
    <t>Mumba Technologies, Inc.</t>
  </si>
  <si>
    <t>http://www.mumbatech.com/</t>
  </si>
  <si>
    <t>https://www.google.com/search?sca_esv=588279375&amp;hl=en&amp;gl=us&amp;q=Mumba+Technologies,+Inc.&amp;sa=X&amp;ved=0ahUKEwjg_cm4k_qCAxVXAHkGHW7iBqc4FBCYkAIIjw0</t>
  </si>
  <si>
    <t>iLink Digital</t>
  </si>
  <si>
    <t>http://www.ilink-digital.com/</t>
  </si>
  <si>
    <t>https://www.google.com/search?sca_esv=328add34912749bf&amp;sca_upv=1&amp;hl=en&amp;gl=us&amp;q=iLink+Digital&amp;sa=X&amp;ved=0ahUKEwjGrOy70_yCAxWgTTABHck9D8M4FBCYkAIIrA0</t>
  </si>
  <si>
    <t>Educom</t>
  </si>
  <si>
    <t>http://www.educom.co.jp/</t>
  </si>
  <si>
    <t>https://www.google.com/search?sca_esv=560603692&amp;hl=en&amp;gl=us&amp;q=Educom&amp;sa=X&amp;ved=0ahUKEwiB07LO3P6AAxVgLFkFHciHCM44FBCYkAIIzQs</t>
  </si>
  <si>
    <t>Queryfier LLC</t>
  </si>
  <si>
    <t>https://www.google.com/search?hl=en&amp;gl=us&amp;q=Queryfier+LLC&amp;sa=X&amp;ved=0ahUKEwi218zWyrX_AhXwEFkFHapNChEQmJACCJUI</t>
  </si>
  <si>
    <t>Applisquare</t>
  </si>
  <si>
    <t>https://www.google.com/search?sca_esv=575108319&amp;gl=us&amp;hl=en&amp;q=Applisquare&amp;sa=X&amp;ved=0ahUKEwjUrOvGiISCAxVEv4kEHYE8BW04HhCYkAII4Qo</t>
  </si>
  <si>
    <t>https://encrypted-tbn0.gstatic.com/images?q=tbn:ANd9GcQNkffVSpov6PyyvlSsfiv6hDAynNjJrKcVXp5cRN8&amp;s</t>
  </si>
  <si>
    <t>Allied Consultants, Inc.</t>
  </si>
  <si>
    <t>https://www.google.com/search?q=Allied+Consultants,+Inc.&amp;sa=X&amp;ved=0ahUKEwjwo_PPna78AhX3D1kFHSi2B884RhCYkAIIwwo</t>
  </si>
  <si>
    <t>https://encrypted-tbn0.gstatic.com/images?q=tbn:ANd9GcRSNUPBKe78Ce89ksixFvUiUauuJP17VhHg3DGHUWU&amp;s</t>
  </si>
  <si>
    <t>Data4 Group</t>
  </si>
  <si>
    <t>https://www.google.com/search?q=Data4+Group&amp;sa=X&amp;ved=0ahUKEwj1vZWDiuD-AhUyFFkFHdkGAeY4ChCYkAIIkww</t>
  </si>
  <si>
    <t>https://encrypted-tbn0.gstatic.com/images?q=tbn:ANd9GcTmCLKG8sd8nvOHJpabXskwDnqWT80uJWrtPPmvqf8&amp;s</t>
  </si>
  <si>
    <t>à¸šà¸£à¸´à¸©à¸±à¸— à¹„à¸—à¸¢ à¹à¸­à¸ªà¹€à¸‹à¸— à¹‚à¸‹à¸¥à¸¹à¸Šà¸±à¹ˆà¸™ à¸ˆà¸³à¸à¸±à¸”</t>
  </si>
  <si>
    <t>https://www.google.com/search?ucbcb=1&amp;gl=us&amp;hl=en&amp;q=%E0%B8%9A%E0%B8%A3%E0%B8%B4%E0%B8%A9%E0%B8%B1%E0%B8%97+%E0%B9%84%E0%B8%97%E0%B8%A2+%E0%B9%81%E0%B8%AD%E0%B8%AA%E0%B9%80%E0%B8%8B%E0%B8%97+%E0%B9%82%E0%B8%8B%E0%B8%A5%E0%B8%B9%E0%B8%8A%E0%B8%B1%E0%B9%88%E0%B8%99+%E0%B8%88%E0%B8%B3%E0%B8%81%E0%B8%B1%E0%B8%94&amp;sa=X&amp;ved=0ahUKEwj6oc6_hIj-AhX8lWoFHeHxAHYQmJACCP8L</t>
  </si>
  <si>
    <t>https://encrypted-tbn0.gstatic.com/images?q=tbn:ANd9GcQYRgDKZTcKALbt9nF-c9wl7a01dmBoAEq2k27qibI&amp;s</t>
  </si>
  <si>
    <t>Docler Holding</t>
  </si>
  <si>
    <t>https://www.google.com/search?q=Docler+Holding&amp;sa=X&amp;ved=0ahUKEwjJ9_Gavcb8AhUkEGIAHQNTCO4QmJACCLoJ</t>
  </si>
  <si>
    <t>ARTEMIS SOURCING</t>
  </si>
  <si>
    <t>https://www.google.com/search?hl=en&amp;gl=us&amp;q=ARTEMIS+SOURCING&amp;sa=X&amp;ved=0ahUKEwi6zob17-T9AhXYczABHYVeAGQQmJACCJUI</t>
  </si>
  <si>
    <t>https://encrypted-tbn0.gstatic.com/images?q=tbn:ANd9GcSwZXAUFG61agdAn6jNjv6OA8vLS10_ERfW0MLeXLE&amp;s</t>
  </si>
  <si>
    <t>Keylent Inc</t>
  </si>
  <si>
    <t>http://www.keylent.com/</t>
  </si>
  <si>
    <t>https://www.google.com/search?gl=us&amp;hl=en&amp;q=Keylent+Inc&amp;sa=X&amp;ved=0ahUKEwidxuTS7cSAAxWnD1kFHcjgDfE4HhCYkAIIlQ4</t>
  </si>
  <si>
    <t>Capgemini Software Solutions Center</t>
  </si>
  <si>
    <t>https://www.google.com/search?ucbcb=1&amp;hl=en&amp;gl=us&amp;q=Capgemini+Software+Solutions+Center&amp;sa=X&amp;ved=0ahUKEwj1ndnY4qr8AhVKFFkFHXUYC6I4ChCYkAIIkgw</t>
  </si>
  <si>
    <t>tesa</t>
  </si>
  <si>
    <t>http://www.tesa.com/</t>
  </si>
  <si>
    <t>https://www.google.com/search?sca_esv=559959589&amp;gl=us&amp;hl=en&amp;q=tesa&amp;sa=X&amp;ved=0ahUKEwiy-pSqmveAAxVOEFkFHd4bDJE4KBCYkAII1g0</t>
  </si>
  <si>
    <t>https://encrypted-tbn0.gstatic.com/images?q=tbn:ANd9GcQshxHXHL54D_lMmoIQyOVyPABRaDXOEnmHqOKVW6A&amp;s</t>
  </si>
  <si>
    <t>Cornmarket Group Financial Services Ltd</t>
  </si>
  <si>
    <t>http://www.cornmarket.ie/</t>
  </si>
  <si>
    <t>https://www.google.com/search?gl=us&amp;hl=en&amp;q=Cornmarket+Group+Financial+Services+Ltd&amp;sa=X&amp;ved=0ahUKEwjovfO0rbiAAxVNkIkEHRo-C-0QmJACCNkJ</t>
  </si>
  <si>
    <t>https://encrypted-tbn0.gstatic.com/images?q=tbn:ANd9GcRm1jgCjbqIjko8RAn-SN0rOn4jboImij2PAJ5M&amp;s=0</t>
  </si>
  <si>
    <t>H2R Consulting</t>
  </si>
  <si>
    <t>https://www.google.com/search?hl=en&amp;gl=us&amp;q=H2R+Consulting&amp;sa=X&amp;ved=0ahUKEwig9sHSgqT_AhXKSTABHRS_BdMQmJACCKIL</t>
  </si>
  <si>
    <t>The Bank of East Asia, Limited (BEA)</t>
  </si>
  <si>
    <t>https://www.google.com/search?gl=us&amp;hl=en&amp;q=The+Bank+of+East+Asia,+Limited+(BEA)&amp;sa=X&amp;ved=0ahUKEwiOwuHP59_9AhWXjokEHZ-OCJ0QmJACCJYO</t>
  </si>
  <si>
    <t>https://encrypted-tbn0.gstatic.com/images?q=tbn:ANd9GcQa4KU3QP8ojVSCQfWxCmhfkOZcey9vqWPkLz2rR-w&amp;s</t>
  </si>
  <si>
    <t>CyS</t>
  </si>
  <si>
    <t>https://www.google.com/search?sca_esv=554707076&amp;gl=us&amp;hl=en&amp;q=CyS&amp;sa=X&amp;ved=0ahUKEwjR8bnKvMyAAxWsmGoFHfFhCtQ4ChCYkAII6As</t>
  </si>
  <si>
    <t>UNEP - United Nations Environment Programme</t>
  </si>
  <si>
    <t>https://www.google.com/search?sca_esv=561545016&amp;hl=en&amp;gl=us&amp;q=UNEP+-+United+Nations+Environment+Programme&amp;sa=X&amp;ved=0ahUKEwiHqtm2pYaBAxWyEVkFHUCfAmsQmJACCPoK</t>
  </si>
  <si>
    <t>https://encrypted-tbn0.gstatic.com/images?q=tbn:ANd9GcQ4LP0PSGC3q_UYC4sM7LiBftBQ8GCwD4EHS8M6kIM&amp;s</t>
  </si>
  <si>
    <t>Singular Intelligence</t>
  </si>
  <si>
    <t>http://www.singularintelligence.com/</t>
  </si>
  <si>
    <t>https://www.google.com/search?hl=en&amp;gl=us&amp;q=Singular+Intelligence&amp;sa=X&amp;ved=0ahUKEwiT87vT9Pb_AhXYMUQIHYFND344HhCYkAIIhQs</t>
  </si>
  <si>
    <t>https://encrypted-tbn0.gstatic.com/images?q=tbn:ANd9GcSXzbyT02_dfLLRjoBro_29kFMiiOxquAZX3yoCgW4&amp;s</t>
  </si>
  <si>
    <t>Hubrecht Organoid Technology</t>
  </si>
  <si>
    <t>http://hub4organoids.eu/</t>
  </si>
  <si>
    <t>https://www.google.com/search?sca_esv=582900893&amp;hl=en&amp;gl=us&amp;q=Hubrecht+Organoid+Technology&amp;sa=X&amp;ved=0ahUKEwjMv9PP8ceCAxXihYkEHUIOAqE4PBCYkAIIjg0</t>
  </si>
  <si>
    <t>https://encrypted-tbn0.gstatic.com/images?q=tbn:ANd9GcQh29Ad54NfhGrELjlY93kPuNggSjfz3kTdZ_vs&amp;s=0</t>
  </si>
  <si>
    <t>Eastern Health</t>
  </si>
  <si>
    <t>http://www.easternhealth.org.au/</t>
  </si>
  <si>
    <t>https://www.google.com/search?sca_esv=567797162&amp;gl=us&amp;hl=en&amp;q=Eastern+Health&amp;sa=X&amp;ved=0ahUKEwjpvZGLkcCBAxVOFVkFHaKfABc4HhCYkAII-gs</t>
  </si>
  <si>
    <t>Apogee Integration</t>
  </si>
  <si>
    <t>http://apogeeintegration.com/</t>
  </si>
  <si>
    <t>https://www.google.com/search?hl=en&amp;gl=us&amp;q=Apogee+Integration&amp;sa=X&amp;ved=0ahUKEwinodmUwPv9AhWnEVkFHYDPA0g4MhCYkAII0Qk</t>
  </si>
  <si>
    <t>Micasa Global</t>
  </si>
  <si>
    <t>https://www.google.com/search?sca_esv=589004769&amp;gl=us&amp;hl=en&amp;q=Micasa+Global&amp;sa=X&amp;ved=0ahUKEwjC6Jbxo_-CAxUFD1kFHWbhCCI4MhCYkAIItAs</t>
  </si>
  <si>
    <t>https://encrypted-tbn0.gstatic.com/images?q=tbn:ANd9GcTUYM1ogbJYCACAimuwQr00z9Svpe1B51T1WRyqdgg&amp;s</t>
  </si>
  <si>
    <t>LeapXpert HK Limited</t>
  </si>
  <si>
    <t>http://www.leap.expert/</t>
  </si>
  <si>
    <t>https://www.google.com/search?sca_esv=583557295&amp;gl=us&amp;hl=en&amp;q=LeapXpert+HK+Limited&amp;sa=X&amp;ved=0ahUKEwiEo9zp9MyCAxWqv4kEHeb1A4YQmJACCLQL</t>
  </si>
  <si>
    <t>gWorks</t>
  </si>
  <si>
    <t>http://www.gworks.co.uk/</t>
  </si>
  <si>
    <t>https://www.google.com/search?sca_esv=569384727&amp;hl=en&amp;gl=us&amp;q=gWorks&amp;sa=X&amp;ved=0ahUKEwj34rDCnM-BAxVxFlkFHVOVBgA4PBCYkAII8Qw</t>
  </si>
  <si>
    <t>Mindtickle</t>
  </si>
  <si>
    <t>http://www.mindtickle.com/</t>
  </si>
  <si>
    <t>https://www.google.com/search?q=Mindtickle&amp;sa=X&amp;ved=0ahUKEwjurv7Jgc78AhW9kWoFHfBLBDo4FBCYkAIIwAo</t>
  </si>
  <si>
    <t>https://encrypted-tbn0.gstatic.com/images?q=tbn:ANd9GcRH33V9-61gbK_th2VKW8V4359VPgXwx53_hfmIqek&amp;s</t>
  </si>
  <si>
    <t>MJB Technology Solutions</t>
  </si>
  <si>
    <t>https://www.google.com/search?q=MJB+Technology+Solutions&amp;sa=X&amp;ved=0ahUKEwjj7oSmj5f-AhVJGVkFHSXKBHg4UBCYkAIImws</t>
  </si>
  <si>
    <t>https://encrypted-tbn0.gstatic.com/images?q=tbn:ANd9GcSQ3SImYyDQpsq9r2fzHogyVUtDMw1HPo1QTucZKCw&amp;s</t>
  </si>
  <si>
    <t>VidMob</t>
  </si>
  <si>
    <t>http://www.vidmob.com/</t>
  </si>
  <si>
    <t>https://www.google.com/search?sca_esv=557013633&amp;hl=en&amp;gl=us&amp;q=VidMob&amp;sa=X&amp;ved=0ahUKEwi7yKalgd6AAxXrg4QIHXxVBQs4FBCYkAIIygs</t>
  </si>
  <si>
    <t>https://encrypted-tbn0.gstatic.com/images?q=tbn:ANd9GcQ8qABSp7ES0AxYI8XH2OfI-Ndbj3z1A0b-a0jU&amp;s=0</t>
  </si>
  <si>
    <t>University of Maryland Global Campus</t>
  </si>
  <si>
    <t>https://www.umgc.edu/</t>
  </si>
  <si>
    <t>https://www.google.com/search?sca_esv=564268709&amp;hl=en&amp;gl=us&amp;q=University+of+Maryland+Global+Campus&amp;sa=X&amp;ved=0ahUKEwiPtJKA86GBAxW2E1kFHQIlC7Y4HhCYkAII8Ak</t>
  </si>
  <si>
    <t>https://encrypted-tbn0.gstatic.com/images?q=tbn:ANd9GcQ4mZbiGIlHSEObwpkN3jJ0vjp64x_iyjyYoR87&amp;s=0</t>
  </si>
  <si>
    <t>NEOMOUV</t>
  </si>
  <si>
    <t>http://neomouv.fr/</t>
  </si>
  <si>
    <t>https://www.google.com/search?hl=en&amp;gl=us&amp;q=NEOMOUV&amp;sa=X&amp;ved=0ahUKEwiIydyf3dP_AhVLFFkFHX5OAac4FBCYkAII8g0</t>
  </si>
  <si>
    <t>ALAN ALLMAN ASSOCIATES</t>
  </si>
  <si>
    <t>https://www.google.com/search?sca_esv=588279375&amp;gl=us&amp;hl=en&amp;q=ALAN+ALLMAN+ASSOCIATES&amp;sa=X&amp;ved=0ahUKEwjewvbQlPqCAxW3AHkGHXZ4CL44FBCYkAII8Qk</t>
  </si>
  <si>
    <t>https://encrypted-tbn0.gstatic.com/images?q=tbn:ANd9GcRd-tv7xxSzjTXcoJRX0LnVOL-36PFNHNclSNdu&amp;s=0</t>
  </si>
  <si>
    <t>Deutsche Telekom IT Solutions Slovakia</t>
  </si>
  <si>
    <t>https://www.google.com/search?ucbcb=1&amp;hl=en&amp;gl=us&amp;q=Deutsche+Telekom+IT+Solutions+Slovakia&amp;sa=X&amp;ved=0ahUKEwj08YiPv6P9AhUqk2oFHfxOA3sQmJACCJUI</t>
  </si>
  <si>
    <t>https://encrypted-tbn0.gstatic.com/images?q=tbn:ANd9GcSqvEwegIJXxjddGnLRc1nlV3sVCIO-yfeaDKJj0ZI&amp;s</t>
  </si>
  <si>
    <t>World Vision</t>
  </si>
  <si>
    <t>https://www.google.com/search?ucbcb=1&amp;gl=us&amp;hl=en&amp;q=World+Vision&amp;sa=X&amp;ved=0ahUKEwilgO3wu5T9AhW6GDQIHZvtC_g4FBCYkAIIlAw</t>
  </si>
  <si>
    <t>ATI</t>
  </si>
  <si>
    <t>http://www.atimetals.com/</t>
  </si>
  <si>
    <t>https://www.google.com/search?sca_esv=577551505&amp;gl=us&amp;hl=en&amp;q=ATI&amp;sa=X&amp;ved=0ahUKEwi06Nuo0ZqCAxUPFlkFHW0SAWM4WhCYkAII0w0</t>
  </si>
  <si>
    <t>https://encrypted-tbn0.gstatic.com/images?q=tbn:ANd9GcTpAz8ivc78hqtHnUWxLCq_Sz3Qo-K2bjH-qeiUbyk&amp;s</t>
  </si>
  <si>
    <t>Compas</t>
  </si>
  <si>
    <t>https://www.google.com/search?gl=us&amp;hl=en&amp;q=Compas&amp;sa=X&amp;ved=0ahUKEwjjkqjpnPT-AhWqVzABHXAcCpwQmJACCLgJ</t>
  </si>
  <si>
    <t>Redbubble</t>
  </si>
  <si>
    <t>https://www.redbubble.com/</t>
  </si>
  <si>
    <t>https://www.google.com/search?hl=en&amp;gl=us&amp;q=Redbubble&amp;sa=X&amp;ved=0ahUKEwjBmPq-6r-AAxX-LEQIHSd2DaA4ChCYkAII8wk</t>
  </si>
  <si>
    <t>https://encrypted-tbn0.gstatic.com/images?q=tbn:ANd9GcSgXxmY3KbVpBJZjegNravqCDCRbA2NxUa3kAeQsJ0&amp;s</t>
  </si>
  <si>
    <t>JP Associates Malaysia</t>
  </si>
  <si>
    <t>http://www.jalindia.com/</t>
  </si>
  <si>
    <t>https://www.google.com/search?hl=en&amp;gl=us&amp;q=JP+Associates+Malaysia&amp;sa=X&amp;ved=0ahUKEwi63KKggP79AhVOFFkFHRfqBnoQmJACCMsM</t>
  </si>
  <si>
    <t>https://encrypted-tbn0.gstatic.com/images?q=tbn:ANd9GcSZgO_eYHW0Y9iPzqjOoPKT3elHo6ZAvzskK78tWIM&amp;s</t>
  </si>
  <si>
    <t>Inspire Gulf Recruitment Solutions</t>
  </si>
  <si>
    <t>https://www.google.com/search?gl=us&amp;hl=en&amp;q=Inspire+Gulf+Recruitment+Solutions&amp;sa=X&amp;ved=0ahUKEwjKzpi8ruf9AhWQEmIAHdXOCe4QmJACCOwK</t>
  </si>
  <si>
    <t>TX Services</t>
  </si>
  <si>
    <t>https://www.google.com/search?gl=us&amp;hl=en&amp;q=TX+Services&amp;sa=X&amp;ved=0ahUKEwiV44nXytX8AhUqK0QIHYl0CVMQmJACCLkJ</t>
  </si>
  <si>
    <t>https://encrypted-tbn0.gstatic.com/images?q=tbn:ANd9GcTNK3r9mI6PEBcvvEEstC0HTgRjAMlOOGh2i5bpn54&amp;s</t>
  </si>
  <si>
    <t>Fraunhofer</t>
  </si>
  <si>
    <t>https://www.google.com/search?sca_esv=594692341&amp;hl=en&amp;gl=us&amp;q=Fraunhofer&amp;sa=X&amp;ved=0ahUKEwj27IaFgrmDAxW3LUQIHXvmCCkQmJACCPAN</t>
  </si>
  <si>
    <t>Qualys</t>
  </si>
  <si>
    <t>http://www.qualys.com/</t>
  </si>
  <si>
    <t>https://www.google.com/search?sca_esv=349af6b8b067d63f&amp;q=Qualys&amp;sa=X&amp;ved=0ahUKEwiM2KPn_duCAxWuQzABHd-ACkU4HhCYkAIInQw</t>
  </si>
  <si>
    <t>https://encrypted-tbn0.gstatic.com/images?q=tbn:ANd9GcQvoRbIC5xcjOyyN9lklAlYJZj-DMQcN3fhJFDVKc4&amp;s</t>
  </si>
  <si>
    <t>HEAAD</t>
  </si>
  <si>
    <t>https://www.google.com/search?ucbcb=1&amp;hl=en&amp;gl=us&amp;q=HEAAD&amp;sa=X&amp;ved=0ahUKEwiji8LBusn-AhV3lIkEHfBsDCYQmJACCLoJ</t>
  </si>
  <si>
    <t>Spacetoon Go</t>
  </si>
  <si>
    <t>https://www.google.com/search?sca_esv=568744667&amp;gl=us&amp;hl=en&amp;q=Spacetoon+Go&amp;sa=X&amp;ved=0ahUKEwir-YWBk8qBAxVnlWoFHQH7CtIQmJACCI4H</t>
  </si>
  <si>
    <t>https://encrypted-tbn0.gstatic.com/images?q=tbn:ANd9GcQyFJ17f6fcx8ExqcTrvETwds5vZOHsBlaJfYZkMbo&amp;s</t>
  </si>
  <si>
    <t>FIDIUS Advisory</t>
  </si>
  <si>
    <t>https://www.google.com/search?hl=en&amp;gl=us&amp;q=FIDIUS+Advisory&amp;sa=X&amp;ved=0ahUKEwjRu7vThIP-AhWjFlkFHViXD9Y4HhCYkAII7go</t>
  </si>
  <si>
    <t>InnoGames GmbH</t>
  </si>
  <si>
    <t>http://www.innogames.com/</t>
  </si>
  <si>
    <t>https://www.google.com/search?sca_esv=586190494&amp;hl=en&amp;gl=us&amp;q=InnoGames+GmbH&amp;sa=X&amp;ved=0ahUKEwidgq7OyOiCAxXGmokEHQvUCko4FBCYkAII-A0</t>
  </si>
  <si>
    <t>https://encrypted-tbn0.gstatic.com/images?q=tbn:ANd9GcSe2TULdAET79TQ99WqdpRVYWS3GjrzVPa2KGiXWxY&amp;s</t>
  </si>
  <si>
    <t>Renesas Electronics</t>
  </si>
  <si>
    <t>https://www.google.com/search?hl=en&amp;gl=us&amp;q=Renesas+Electronics&amp;sa=X&amp;ved=0ahUKEwifv6W908H9AhWrmIQIHch7CVQ4FBCYkAIIkAo</t>
  </si>
  <si>
    <t>Datacenter People</t>
  </si>
  <si>
    <t>http://www.datacenterpeople.org/</t>
  </si>
  <si>
    <t>https://www.google.com/search?sca_esv=588287231&amp;gl=us&amp;hl=en&amp;q=Datacenter+People&amp;sa=X&amp;ved=0ahUKEwjIz4Kil_qCAxVkJ0QIHSBUAog4FBCYkAIImg0</t>
  </si>
  <si>
    <t>https://encrypted-tbn0.gstatic.com/images?q=tbn:ANd9GcRINLnkxsgSEVQH6HVvj5ErGthS7wQNT3nQkPGUmGU&amp;s</t>
  </si>
  <si>
    <t>Flagright</t>
  </si>
  <si>
    <t>https://www.google.com/search?ucbcb=1&amp;hl=en&amp;gl=us&amp;q=Flagright&amp;sa=X&amp;ved=0ahUKEwiuvPbw3Mv9AhV3kYkEHei8B8AQmJACCIsL</t>
  </si>
  <si>
    <t>https://encrypted-tbn0.gstatic.com/images?q=tbn:ANd9GcRbzTBm8I4VDx5ylFDQXtfPhnsUGAYnmOhe9sWjyfM&amp;s</t>
  </si>
  <si>
    <t>WHR Global Consulting</t>
  </si>
  <si>
    <t>http://www.whrg.com/</t>
  </si>
  <si>
    <t>https://www.google.com/search?q=WHR+Global+Consulting&amp;sa=X&amp;ved=0ahUKEwiY4YTzke_-AhXUKVkFHSjdDfQ4ChCYkAIIogw</t>
  </si>
  <si>
    <t>https://encrypted-tbn0.gstatic.com/images?q=tbn:ANd9GcQrZjezFDOqnvwt8voyecTwNg0jiE6rzV54WZYYTs0&amp;s</t>
  </si>
  <si>
    <t>7310 31/08/2022</t>
  </si>
  <si>
    <t>https://www.google.com/search?sca_esv=580774379&amp;hl=en&amp;gl=us&amp;q=7310+31/08/2022&amp;sa=X&amp;ved=0ahUKEwiopMn4qLaCAxWfEFkFHZ8lAg44KBCYkAIIrww</t>
  </si>
  <si>
    <t>SafetyCulture</t>
  </si>
  <si>
    <t>http://www.safetyculture.com/</t>
  </si>
  <si>
    <t>https://www.google.com/search?sca_esv=829f85ef765b913d&amp;hl=en&amp;gl=us&amp;q=SafetyCulture&amp;sa=X&amp;ved=0ahUKEwiqz_bujfCCAxXcRzABHX59DoE4FBCYkAII_As</t>
  </si>
  <si>
    <t>grepsr</t>
  </si>
  <si>
    <t>https://www.grepsr.com/</t>
  </si>
  <si>
    <t>https://www.google.com/search?hl=en&amp;gl=us&amp;q=grepsr&amp;sa=X&amp;ved=0ahUKEwiejJrM3en8AhWJnGoFHQzDDZAQmJACCN4I</t>
  </si>
  <si>
    <t>https://encrypted-tbn0.gstatic.com/images?q=tbn:ANd9GcTEnmOLiMtUY3qva2Y5KwLMcWX5SWIpmbe6go5IuLo&amp;s</t>
  </si>
  <si>
    <t>Takeda Pharmaceutical Company Ltd</t>
  </si>
  <si>
    <t>https://www.google.com/search?gl=us&amp;hl=en&amp;q=Takeda+Pharmaceutical+Company+Ltd&amp;sa=X&amp;ved=0ahUKEwiIwYvGi-X-AhX6FlkFHe1BCuU4UBCYkAIIvws</t>
  </si>
  <si>
    <t>CrÃ©dit Mutuel ARKEA</t>
  </si>
  <si>
    <t>https://www.google.com/search?gl=us&amp;hl=en&amp;q=Cr%C3%A9dit+Mutuel+ARKEA&amp;sa=X&amp;ved=0ahUKEwiznfW6yrX_AhVFF1kFHQ0fCnc4KBCYkAIImQ0</t>
  </si>
  <si>
    <t>Ogury Ltd</t>
  </si>
  <si>
    <t>http://www.ogury.co/</t>
  </si>
  <si>
    <t>https://www.google.com/search?sca_esv=563943516&amp;hl=en&amp;gl=us&amp;q=Ogury+Ltd&amp;sa=X&amp;ved=0ahUKEwjO-t6g-ZyBAxUfFFkFHTqVAL4QmJACCOQK</t>
  </si>
  <si>
    <t>https://encrypted-tbn0.gstatic.com/images?q=tbn:ANd9GcRzLR7kptGEOJobW6eact-F7aNOt_eCKHfATqm6Ico&amp;s</t>
  </si>
  <si>
    <t>Advanced Clinical</t>
  </si>
  <si>
    <t>https://www.google.com/search?hl=en&amp;gl=us&amp;q=Advanced+Clinical&amp;sa=X&amp;ved=0ahUKEwiY072rz4_-AhWQlWoFHcRYAzU4ChCYkAII4Qs</t>
  </si>
  <si>
    <t>https://encrypted-tbn0.gstatic.com/images?q=tbn:ANd9GcRmIcODb_zFbD9lx3MtIqZCozJB8CacMSad648Ys1E&amp;s</t>
  </si>
  <si>
    <t>Innovative Technology</t>
  </si>
  <si>
    <t>http://www.innovative-technology.co.uk/</t>
  </si>
  <si>
    <t>https://www.google.com/search?ucbcb=1&amp;hl=en&amp;gl=us&amp;q=Innovative+Technology&amp;sa=X&amp;ved=0ahUKEwj91-H7k_H8AhWnmmoFHaovDnE4HhCYkAII-ws</t>
  </si>
  <si>
    <t>https://encrypted-tbn0.gstatic.com/images?q=tbn:ANd9GcQ-Kd4Gr45D6wE0crZHJSo73BxKL83k9VUpkK2yi48&amp;s</t>
  </si>
  <si>
    <t>STMicroelectronics, Inc.</t>
  </si>
  <si>
    <t>https://www.google.com/search?sca_esv=580774379&amp;hl=en&amp;gl=us&amp;q=STMicroelectronics,+Inc.&amp;sa=X&amp;ved=0ahUKEwjzmsfCpbaCAxUWD1kFHc95BU8QmJACCNIM</t>
  </si>
  <si>
    <t>CCHN</t>
  </si>
  <si>
    <t>https://www.google.com/search?sca_esv=584794750&amp;hl=en&amp;gl=us&amp;q=CCHN&amp;sa=X&amp;ved=0ahUKEwjxjYOgyNmCAxVYkO4BHV9FBXE4KBCYkAII3g4</t>
  </si>
  <si>
    <t>Nexer Group</t>
  </si>
  <si>
    <t>https://www.google.com/search?ucbcb=1&amp;hl=en&amp;gl=us&amp;q=Nexer+Group&amp;sa=X&amp;ved=0ahUKEwimppuSofv8AhUomokEHe67BUI4FBCYkAIImQw</t>
  </si>
  <si>
    <t>https://encrypted-tbn0.gstatic.com/images?q=tbn:ANd9GcRDkS84Gn5ssWSdlLjipirip8HSzE0Nxpb2IJF-qnA&amp;s</t>
  </si>
  <si>
    <t>JindalX</t>
  </si>
  <si>
    <t>https://www.google.com/search?q=JindalX&amp;sa=X&amp;ved=0ahUKEwi5x9qp4aP-AhWjFFkFHZthA5Y4FBCYkAII2gw</t>
  </si>
  <si>
    <t>City of Edmonton</t>
  </si>
  <si>
    <t>https://www.google.com/search?sca_esv=574726742&amp;gl=us&amp;hl=en&amp;q=City+of+Edmonton&amp;sa=X&amp;ved=0ahUKEwir_pL5u4GCAxVhnGoFHRXqCyI4ChCYkAII4go</t>
  </si>
  <si>
    <t>https://encrypted-tbn0.gstatic.com/images?q=tbn:ANd9GcSkKslY3tzvcEaeUHZPtZIOuzxw8Lgy6n3AoNwhKDk&amp;s</t>
  </si>
  <si>
    <t>ENGIE South East Asia</t>
  </si>
  <si>
    <t>https://www.google.com/search?ucbcb=1&amp;gl=us&amp;hl=en&amp;q=ENGIE+South+East+Asia&amp;sa=X&amp;ved=0ahUKEwi89O63gv79AhX0F1kFHZTrABY4FBCYkAII9As</t>
  </si>
  <si>
    <t>GeoLogging</t>
  </si>
  <si>
    <t>https://www.google.com/search?sca_esv=5cfedfb0e3f336bc&amp;gl=us&amp;hl=en&amp;q=GeoLogging&amp;sa=X&amp;ved=0ahUKEwir2df-hLmDAxVFSDABHfKJBVkQmJACCIUJ</t>
  </si>
  <si>
    <t>https://encrypted-tbn0.gstatic.com/images?q=tbn:ANd9GcS4bOYUGd4TVeY-DCwcxJdaOQDD1dNibu8VQLHC&amp;s=0</t>
  </si>
  <si>
    <t>EUROCONTROL</t>
  </si>
  <si>
    <t>http://www.eurocontrol.int/</t>
  </si>
  <si>
    <t>https://www.google.com/search?sca_esv=573703855&amp;gl=us&amp;hl=en&amp;q=EUROCONTROL&amp;sa=X&amp;ved=0ahUKEwivucK78vmBAxWQMlkFHd1DAHQ4MhCYkAIIsww</t>
  </si>
  <si>
    <t>https://encrypted-tbn0.gstatic.com/images?q=tbn:ANd9GcQxlLL4sgROSzGRsIKcdFLdK1QKdDb1GDzEIVST&amp;s=0</t>
  </si>
  <si>
    <t>Scality</t>
  </si>
  <si>
    <t>http://www.scality.com/</t>
  </si>
  <si>
    <t>https://www.google.com/search?gl=us&amp;hl=en&amp;q=Scality&amp;sa=X&amp;ved=0ahUKEwjqquC-8ZH9AhURMlkFHeeOCbg4bhCYkAIIwQw</t>
  </si>
  <si>
    <t>WSAudiology</t>
  </si>
  <si>
    <t>https://www.google.com/search?sca_esv=573710622&amp;hl=en&amp;gl=us&amp;q=WSAudiology&amp;sa=X&amp;ved=0ahUKEwjP7ey99fmBAxWeFlkFHeFZBIYQmJACCKMK</t>
  </si>
  <si>
    <t>https://encrypted-tbn0.gstatic.com/images?q=tbn:ANd9GcTDZO6VSa9l9Pq79sRe5ZUEd3psZMHZlkuMOcyrz0w&amp;s</t>
  </si>
  <si>
    <t>Mitra Chem</t>
  </si>
  <si>
    <t>http://mitrachem.com/</t>
  </si>
  <si>
    <t>https://www.google.com/search?q=Mitra+Chem&amp;sa=X&amp;ved=0ahUKEwidhZTF9PH_AhWpk2oFHcBAAKY4RhCYkAIIgA4</t>
  </si>
  <si>
    <t>PT Bank Aladin Syariah Tbk</t>
  </si>
  <si>
    <t>http://aladinbank.id/</t>
  </si>
  <si>
    <t>https://www.google.com/search?sca_esv=565257361&amp;gl=us&amp;hl=en&amp;q=PT+Bank+Aladin+Syariah+Tbk&amp;sa=X&amp;ved=0ahUKEwiukZ-tuamBAxV8GlkFHaseC-UQmJACCKkJ</t>
  </si>
  <si>
    <t>https://encrypted-tbn0.gstatic.com/images?q=tbn:ANd9GcTsn0t4ZTdjynHIDbBHkEN5F_iO3Evkmz4LIJx8yDw&amp;s</t>
  </si>
  <si>
    <t>à¸šà¸£à¸´à¸©à¸±à¸— à¸ˆà¸±à¸ªà¸—à¹Œ à¸„à¸²à¸£à¹Œ à¸ˆà¸³à¸à¸±à¸”</t>
  </si>
  <si>
    <t>https://www.google.com/search?sca_esv=559317661&amp;gl=us&amp;hl=en&amp;q=%E0%B8%9A%E0%B8%A3%E0%B8%B4%E0%B8%A9%E0%B8%B1%E0%B8%97+%E0%B8%88%E0%B8%B1%E0%B8%AA%E0%B8%97%E0%B9%8C+%E0%B8%84%E0%B8%B2%E0%B8%A3%E0%B9%8C+%E0%B8%88%E0%B8%B3%E0%B8%81%E0%B8%B1%E0%B8%94&amp;sa=X&amp;ved=0ahUKEwjyv6C4kPKAAxVQEFkFHUItCuQQmJACCIsL</t>
  </si>
  <si>
    <t>https://encrypted-tbn0.gstatic.com/images?q=tbn:ANd9GcS6mRi_SobwB1LFnogVsDtmuq9Ee1JxdR5n66GymaM&amp;s</t>
  </si>
  <si>
    <t>Bezeq International</t>
  </si>
  <si>
    <t>http://www.bezeqint.net/</t>
  </si>
  <si>
    <t>https://www.google.com/search?sca_esv=565257361&amp;hl=en&amp;gl=us&amp;q=Bezeq+International&amp;sa=X&amp;ved=0ahUKEwjczfDwuqmBAxXBKFkFHXeTDRMQmJACCPYL</t>
  </si>
  <si>
    <t>https://encrypted-tbn0.gstatic.com/images?q=tbn:ANd9GcQzT96AEhQ7VRxGgHUbqbiDCDTN4aR2JVobKsi-M-E&amp;s</t>
  </si>
  <si>
    <t>The Goodyear Tire &amp; Rubber Company</t>
  </si>
  <si>
    <t>https://www.google.com/search?sca_esv=577080029&amp;hl=en&amp;gl=us&amp;q=The+Goodyear+Tire+%26+Rubber+Company&amp;sa=X&amp;ved=0ahUKEwiqotuB0ZWCAxWfKlkFHcgaBl0QmJACCLIL</t>
  </si>
  <si>
    <t>https://encrypted-tbn0.gstatic.com/images?q=tbn:ANd9GcRTE_KKtGhYYNIcyHOKB58-OZcVbTqWShlbUwQndpY&amp;s</t>
  </si>
  <si>
    <t>ADVANCED SCHEMA</t>
  </si>
  <si>
    <t>http://www.advanced-schema.com/</t>
  </si>
  <si>
    <t>https://www.google.com/search?hl=en&amp;gl=us&amp;q=ADVANCED+SCHEMA&amp;sa=X&amp;ved=0ahUKEwjAqMrQ8b-AAxVMpIkEHdqbDp44FBCYkAIIyAs</t>
  </si>
  <si>
    <t>https://encrypted-tbn0.gstatic.com/images?q=tbn:ANd9GcQ6YRAHMgQbmskvLYjkDL9S1sTqJBVGcTEpL5SWBMA&amp;s</t>
  </si>
  <si>
    <t>TEKsystems Global Services in India</t>
  </si>
  <si>
    <t>https://www.google.com/search?hl=en&amp;gl=us&amp;q=TEKsystems+Global+Services+in+India&amp;sa=X&amp;ved=0ahUKEwj-o5-uhtj8AhVbE1kFHYLMCXs4WhCYkAIIkQo</t>
  </si>
  <si>
    <t>https://encrypted-tbn0.gstatic.com/images?q=tbn:ANd9GcQx0HZM-4rQHL2fCcmX3sv0CsRaYMWVnZ1XagJs9zE&amp;s</t>
  </si>
  <si>
    <t>RTI Claro, division d'Arconic</t>
  </si>
  <si>
    <t>https://www.google.com/search?gl=us&amp;hl=en&amp;q=RTI+Claro,+division+d%27Arconic&amp;sa=X&amp;ved=0ahUKEwjQs4WWiKv9AhUiQjABHVZnC6g4KBCYkAIIjAs</t>
  </si>
  <si>
    <t>https://encrypted-tbn0.gstatic.com/images?q=tbn:ANd9GcR4-V1PtSh2naIpoGWASVfr2kveUJlZb2wfJRNUgYc&amp;s</t>
  </si>
  <si>
    <t>CJR RENEWABLES</t>
  </si>
  <si>
    <t>https://www.google.com/search?q=CJR+RENEWABLES&amp;sa=X&amp;ved=0ahUKEwj4otnd8MH-AhWDSjABHfXyA_I4KBCYkAIImQ0</t>
  </si>
  <si>
    <t>à¸šà¸£à¸´à¸©à¸±à¸— à¹€à¸ˆà¸™à¸šà¸£à¸£à¹€à¸ˆà¸´à¸” à¸ˆà¸³à¸à¸±à¸”</t>
  </si>
  <si>
    <t>https://www.google.com/search?sca_esv=1a9d740855315b63&amp;gl=us&amp;hl=en&amp;q=%E0%B8%9A%E0%B8%A3%E0%B8%B4%E0%B8%A9%E0%B8%B1%E0%B8%97+%E0%B9%80%E0%B8%88%E0%B8%99%E0%B8%9A%E0%B8%A3%E0%B8%A3%E0%B9%80%E0%B8%88%E0%B8%B4%E0%B8%94+%E0%B8%88%E0%B8%B3%E0%B8%81%E0%B8%B1%E0%B8%94&amp;sa=X&amp;ved=0ahUKEwjci9Cw0p-CAxVHjLAFHbI6B_c4FBCYkAIIqw4</t>
  </si>
  <si>
    <t>https://encrypted-tbn0.gstatic.com/images?q=tbn:ANd9GcTEZe1myOuaVVcxqaM6pd9WMjSZSXEeG8qKIC0XcTA&amp;s</t>
  </si>
  <si>
    <t>Cal Engineering Solutions</t>
  </si>
  <si>
    <t>https://www.calengineeringsolutions.com/</t>
  </si>
  <si>
    <t>https://www.google.com/search?sca_esv=577390696&amp;hl=en&amp;gl=us&amp;q=Cal+Engineering+Solutions&amp;sa=X&amp;ved=0ahUKEwik2_iWlZiCAxWCEFkFHXK3BT0QmJACCNcJ</t>
  </si>
  <si>
    <t>Blair West</t>
  </si>
  <si>
    <t>https://www.google.com/search?sca_esv=570874343&amp;hl=en&amp;gl=us&amp;q=Blair+West&amp;sa=X&amp;ved=0ahUKEwjUwL3ln96BAxWjg2oFHerzChAQmJACCOMK</t>
  </si>
  <si>
    <t>https://encrypted-tbn0.gstatic.com/images?q=tbn:ANd9GcQGAzH0RS8897hzWTmKzktaTl0zOMGf45hZYf_xRYM&amp;s</t>
  </si>
  <si>
    <t>Galicia Seguros</t>
  </si>
  <si>
    <t>https://www.google.com/search?gl=us&amp;hl=en&amp;q=Galicia+Seguros&amp;sa=X&amp;ved=0ahUKEwim3tWFkOf8AhWSFVkFHWS8C9MQmJACCJsL</t>
  </si>
  <si>
    <t>Morpheus Talent Solutions</t>
  </si>
  <si>
    <t>https://www.google.com/search?sca_esv=566842583&amp;gl=us&amp;hl=en&amp;q=Morpheus+Talent+Solutions&amp;sa=X&amp;ved=0ahUKEwiVmPykwriBAxU4MVkFHelHC844ChCYkAII0gk</t>
  </si>
  <si>
    <t>https://encrypted-tbn0.gstatic.com/images?q=tbn:ANd9GcRhW9N0mriou208udXmRqsleI2PxwRmJMKMw6Rwn0E&amp;s</t>
  </si>
  <si>
    <t>MEDIDIS</t>
  </si>
  <si>
    <t>http://www.medidis.nl/</t>
  </si>
  <si>
    <t>https://www.google.com/search?hl=en&amp;gl=us&amp;q=MEDIDIS&amp;sa=X&amp;ved=0ahUKEwiy0YOuop-AAxXlFlkFHQguAwwQmJACCJAH</t>
  </si>
  <si>
    <t>https://encrypted-tbn0.gstatic.com/images?q=tbn:ANd9GcR13R0lLTWMKBSaNhAV-xWJpUGxyE8Mz-arkXBa9Mya0uBne5310KLKRw&amp;s</t>
  </si>
  <si>
    <t>Softeq</t>
  </si>
  <si>
    <t>http://www.softeq.com/</t>
  </si>
  <si>
    <t>https://www.google.com/search?hl=en&amp;gl=us&amp;q=Softeq&amp;sa=X&amp;ved=0ahUKEwi26q6Y6N_9AhWOjYkEHe0MBjI4ChCYkAII4Q0</t>
  </si>
  <si>
    <t>ÐšÐ˜Ð‘Ð•Ð -Ð ÐžÐœ</t>
  </si>
  <si>
    <t>https://www.google.com/search?hl=en&amp;gl=us&amp;q=%D0%9A%D0%98%D0%91%D0%95%D0%A0-%D0%A0%D0%9E%D0%9C&amp;sa=X&amp;ved=0ahUKEwiQ0c3MsLz8AhV0mmoFHQc4CLI4FBCYkAII4Qo</t>
  </si>
  <si>
    <t>https://encrypted-tbn0.gstatic.com/images?q=tbn:ANd9GcTuZk4d2HcyY6w_V9wvaQfpCcvshvDc5EaCHjnmGYk&amp;s</t>
  </si>
  <si>
    <t>iSoftStone Information Technology and Services</t>
  </si>
  <si>
    <t>http://www.isoftstone.com/</t>
  </si>
  <si>
    <t>https://www.google.com/search?hl=en&amp;gl=us&amp;q=iSoftStone+Information+Technology+and+Services&amp;sa=X&amp;ved=0ahUKEwjM1PXOwoiAAxUch-4BHWkRDNY4HhCYkAII8Qs</t>
  </si>
  <si>
    <t>Archipelago Philippine Ferries Corporation</t>
  </si>
  <si>
    <t>http://www.fastcat.com.ph/</t>
  </si>
  <si>
    <t>https://www.google.com/search?hl=en&amp;gl=us&amp;q=Archipelago+Philippine+Ferries+Corporation&amp;sa=X&amp;ved=0ahUKEwjnttCGssT-AhUYJzQIHcJrB5Y4ChCYkAIIuAk</t>
  </si>
  <si>
    <t>FR Consultancy</t>
  </si>
  <si>
    <t>https://www.google.com/search?hl=en&amp;gl=us&amp;q=FR+Consultancy&amp;sa=X&amp;ved=0ahUKEwjh24apyZKAAxW0MVkFHTNkBCIQmJACCNQM</t>
  </si>
  <si>
    <t>https://encrypted-tbn0.gstatic.com/images?q=tbn:ANd9GcQ6tj2raEEaYiU3WxlDAmN1qxzuuAy6FnDIYTYITkk&amp;s</t>
  </si>
  <si>
    <t>Adecco Chile</t>
  </si>
  <si>
    <t>https://www.google.com/search?sca_esv=577551505&amp;hl=en&amp;gl=us&amp;q=Adecco+Chile&amp;sa=X&amp;ved=0ahUKEwjtpfm2zpqCAxWKADQIHYMtB74QmJACCL0J</t>
  </si>
  <si>
    <t>https://encrypted-tbn0.gstatic.com/images?q=tbn:ANd9GcQ6CxCYaU-2aWT8EHlhvNbyffVkDaK-tOG0rH-t&amp;s=0</t>
  </si>
  <si>
    <t>CREATIVE INGENIERIE</t>
  </si>
  <si>
    <t>https://www.google.com/search?sca_esv=570906942&amp;gl=us&amp;hl=en&amp;q=CREATIVE+INGENIERIE&amp;sa=X&amp;ved=0ahUKEwjz4YGTpN6BAxVVvokEHWM8AZcQmJACCMsL</t>
  </si>
  <si>
    <t>https://encrypted-tbn0.gstatic.com/images?q=tbn:ANd9GcQ-M8gkYeWbskonEjSRDrHxZaSltXMleDRib8kIH9w&amp;s</t>
  </si>
  <si>
    <t>Bilyoner</t>
  </si>
  <si>
    <t>https://www.bilyoner.com/giris-yap</t>
  </si>
  <si>
    <t>https://www.google.com/search?q=Bilyoner&amp;sa=X&amp;ved=0ahUKEwjR0Iv54Pv-AhXfElkFHb8nBtsQmJACCPoJ</t>
  </si>
  <si>
    <t>https://encrypted-tbn0.gstatic.com/images?q=tbn:ANd9GcQxieDKc-tnkgwQzhpOU3M3joLaN2av1-LB45WLtwc&amp;s</t>
  </si>
  <si>
    <t>Bennett Aerospace</t>
  </si>
  <si>
    <t>https://www.google.com/search?hl=en&amp;gl=us&amp;q=Bennett+Aerospace&amp;sa=X&amp;ved=0ahUKEwiJ-uDeorX-AhVcmWoFHXdUCy04MhCYkAII-go</t>
  </si>
  <si>
    <t>Swedbank Group</t>
  </si>
  <si>
    <t>https://www.google.com/search?sca_esv=582184140&amp;hl=en&amp;gl=us&amp;q=Swedbank+Group&amp;sa=X&amp;ved=0ahUKEwi5gLzu9sKCAxVyEVkFHbM1CRkQmJACCOAL</t>
  </si>
  <si>
    <t>Lemon Tri</t>
  </si>
  <si>
    <t>https://www.google.com/search?hl=en&amp;gl=us&amp;q=Lemon+Tri&amp;sa=X&amp;ved=0ahUKEwimwJvAmcz_AhWliO4BHTU3D904ZBCYkAIIxgs</t>
  </si>
  <si>
    <t>Paceheads</t>
  </si>
  <si>
    <t>https://paceheads.com/</t>
  </si>
  <si>
    <t>https://www.google.com/search?sca_esv=584208532&amp;hl=en&amp;gl=us&amp;q=Paceheads&amp;sa=X&amp;ved=0ahUKEwjXlNDouNSCAxV5g4kEHbjBAVs4ChCYkAII1g0</t>
  </si>
  <si>
    <t>https://encrypted-tbn0.gstatic.com/images?q=tbn:ANd9GcQhFdycs-Q-QOADDtcUr0WMFRbN9gPRbaNodvQeh2E&amp;s</t>
  </si>
  <si>
    <t>Techtiera Sdn Bhd</t>
  </si>
  <si>
    <t>https://www.google.com/search?hl=en&amp;gl=us&amp;q=Techtiera+Sdn+Bhd&amp;sa=X&amp;ved=0ahUKEwiS5oj0ieL8AhW4kIkEHYuyD9MQmJACCPEI</t>
  </si>
  <si>
    <t>TP ICAP Midcap</t>
  </si>
  <si>
    <t>https://www.google.com/search?sca_esv=567523571&amp;hl=en&amp;gl=us&amp;q=TP+ICAP+Midcap&amp;sa=X&amp;ved=0ahUKEwj8maCuzb2BAxXJMEQIHayGB5Q4HhCYkAIIqgw</t>
  </si>
  <si>
    <t>https://encrypted-tbn0.gstatic.com/images?q=tbn:ANd9GcRo9-5RDqQ5XnSh7i1NwnjMpKEIt31cbCcYCTVJ5QU&amp;s</t>
  </si>
  <si>
    <t>Flower Infrastructure Technologies AB</t>
  </si>
  <si>
    <t>https://www.google.com/search?sca_esv=555046018&amp;gl=us&amp;hl=en&amp;q=Flower+Infrastructure+Technologies+AB&amp;sa=X&amp;ved=0ahUKEwinju7v9s6AAxW0lWoFHfNZDJcQmJACCJYL</t>
  </si>
  <si>
    <t>GemPool Recruitment</t>
  </si>
  <si>
    <t>https://www.google.com/search?sca_esv=592436497&amp;gl=us&amp;hl=en&amp;q=GemPool+Recruitment&amp;sa=X&amp;ved=0ahUKEwio55iZtp2DAxXck2oFHdwLCrwQmJACCPgL</t>
  </si>
  <si>
    <t>https://encrypted-tbn0.gstatic.com/images?q=tbn:ANd9GcRirIyb_Om4LA0O3GoNQhXOevlwLjSf--izLn8Y8Bw&amp;s</t>
  </si>
  <si>
    <t>Nice Software Solutions Pvt. Ltd.</t>
  </si>
  <si>
    <t>https://www.google.com/search?gl=us&amp;hl=en&amp;q=Nice+Software+Solutions+Pvt.+Ltd.&amp;sa=X&amp;ved=0ahUKEwiLiM-Rwaj9AhXkM1kFHUJJA_M4KBCYkAIIuAk</t>
  </si>
  <si>
    <t>https://encrypted-tbn0.gstatic.com/images?q=tbn:ANd9GcQVju8FaLJ-feotbyyKmeXWNr-wwP9JK5B8-sQL_AI&amp;s</t>
  </si>
  <si>
    <t>ResourceWise</t>
  </si>
  <si>
    <t>http://www.resourcewise.com/</t>
  </si>
  <si>
    <t>https://www.google.com/search?sca_esv=590391945&amp;hl=en&amp;gl=us&amp;q=ResourceWise&amp;sa=X&amp;ved=0ahUKEwjL9NWx6ouDAxVOEFkFHeqQDpU4PBCYkAIIqg4</t>
  </si>
  <si>
    <t>Safilo</t>
  </si>
  <si>
    <t>http://www.safilogroup.com/</t>
  </si>
  <si>
    <t>https://www.google.com/search?gl=us&amp;hl=en&amp;q=Safilo&amp;sa=X&amp;ved=0ahUKEwiutumqvpn9AhWFFVkFHQQCCh04ChCYkAII6gw</t>
  </si>
  <si>
    <t>https://encrypted-tbn0.gstatic.com/images?q=tbn:ANd9GcQd78VymX1PJdSwLNipuWyXkF2uBLbzqEjXEvlz2ro&amp;s</t>
  </si>
  <si>
    <t>Century Cabinets Inc.</t>
  </si>
  <si>
    <t>https://www.google.com/search?gl=us&amp;hl=en&amp;q=Century+Cabinets+Inc.&amp;sa=X&amp;ved=0ahUKEwiiibiE5d3_AhXnBEQIHedpAssQmJACCN0K</t>
  </si>
  <si>
    <t>Ø´Ø±ÙƒØ© Ø§Ù„Ø§Ø­Ù…Ø¯ÙŠØ©</t>
  </si>
  <si>
    <t>https://www.google.com/search?hl=en&amp;gl=us&amp;q=%D8%B4%D8%B1%D9%83%D8%A9+%D8%A7%D9%84%D8%A7%D8%AD%D9%85%D8%AF%D9%8A%D8%A9&amp;sa=X&amp;ved=0ahUKEwjI-978wcyAAxUWF1kFHd-TBvgQmJACCPYK</t>
  </si>
  <si>
    <t>ABS Group</t>
  </si>
  <si>
    <t>https://www.google.com/search?hl=en&amp;gl=us&amp;q=ABS+Group&amp;sa=X&amp;ved=0ahUKEwj9zb-Cv579AhU6mmoFHcMdCDE4bhCYkAIIzgo</t>
  </si>
  <si>
    <t>https://encrypted-tbn0.gstatic.com/images?q=tbn:ANd9GcRrFRc9httf8H8W1FEL-nwan8-02URtI6f4XoSHEdE&amp;s</t>
  </si>
  <si>
    <t>Topgolf</t>
  </si>
  <si>
    <t>http://topgolf.com/us/</t>
  </si>
  <si>
    <t>https://www.google.com/search?hl=en&amp;gl=us&amp;q=Topgolf&amp;sa=X&amp;ved=0ahUKEwiagdDGxrr_AhUxlIkEHXH2DFM4UBCYkAIIhw4</t>
  </si>
  <si>
    <t>https://encrypted-tbn0.gstatic.com/images?q=tbn:ANd9GcSNHVEN8gPRvVrcfOonEtKVdkHUU1BSRajB8qqZ&amp;s=0</t>
  </si>
  <si>
    <t>altansia</t>
  </si>
  <si>
    <t>https://www.google.com/search?q=altansia&amp;sa=X&amp;ved=0ahUKEwi90emtrrz8AhXXEFkFHfRdAJs4ChCYkAIInQ8</t>
  </si>
  <si>
    <t>Innovation Federal Credit Union</t>
  </si>
  <si>
    <t>http://www.innovationcu.ca/</t>
  </si>
  <si>
    <t>https://www.google.com/search?hl=en&amp;gl=us&amp;q=Innovation+Federal+Credit+Union&amp;sa=X&amp;ved=0ahUKEwjbj76_-4CAAxWXlIkEHWgrDv8QmJACCPYK</t>
  </si>
  <si>
    <t>https://encrypted-tbn0.gstatic.com/images?q=tbn:ANd9GcTgVKQaySkP_KUvHJu5TZfuqffzVwtn4YGfKR6U&amp;s=0</t>
  </si>
  <si>
    <t>San Diego State University</t>
  </si>
  <si>
    <t>http://www.sdsu.edu/</t>
  </si>
  <si>
    <t>https://www.google.com/search?gl=us&amp;hl=en&amp;q=San+Diego+State+University&amp;sa=X&amp;ved=0ahUKEwiJlr-qzLz9AhXak4kEHbkgAXQ4HhCYkAII2Qs</t>
  </si>
  <si>
    <t>Perion Network</t>
  </si>
  <si>
    <t>http://www.perion.com/</t>
  </si>
  <si>
    <t>https://www.google.com/search?hl=en&amp;gl=us&amp;q=Perion+Network&amp;sa=X&amp;ved=0ahUKEwiWpcm_sOX_AhUwRDABHWVeAX4QmJACCLEJ</t>
  </si>
  <si>
    <t>https://encrypted-tbn0.gstatic.com/images?q=tbn:ANd9GcR0y1FX0ZHmpjGS5L2p1T0UoDvu7ZvwzdcVFelvLNA&amp;s</t>
  </si>
  <si>
    <t>NYGCI</t>
  </si>
  <si>
    <t>https://www.google.com/search?sca_esv=567797162&amp;hl=en&amp;gl=us&amp;q=NYGCI&amp;sa=X&amp;ved=0ahUKEwjVtZ7mjsCBAxW_FFkFHR7vC1EQmJACCIEN</t>
  </si>
  <si>
    <t>Focus Brands</t>
  </si>
  <si>
    <t>http://www.focusbrands.com/</t>
  </si>
  <si>
    <t>https://www.google.com/search?hl=en&amp;gl=us&amp;q=Focus+Brands&amp;sa=X&amp;ved=0ahUKEwiO3tGbhLX9AhXCpIQIHa-WBMg4HhCYkAII0Ao</t>
  </si>
  <si>
    <t>https://encrypted-tbn0.gstatic.com/images?q=tbn:ANd9GcReBScA23WgcwCbZ5mwBWvsCr2JqwmhwJuf_NhbXMQ&amp;s</t>
  </si>
  <si>
    <t>PIGIER CREATION STRASBOURG</t>
  </si>
  <si>
    <t>https://www.google.com/search?sca_esv=580774379&amp;hl=en&amp;gl=us&amp;q=PIGIER+CREATION+STRASBOURG&amp;sa=X&amp;ved=0ahUKEwj4jq2Qp7aCAxXlMlkFHZixAOk4PBCYkAIIxQ0</t>
  </si>
  <si>
    <t>Adarga</t>
  </si>
  <si>
    <t>https://www.google.com/search?ucbcb=1&amp;gl=us&amp;hl=en&amp;q=Adarga&amp;sa=X&amp;ved=0ahUKEwiO68yF6bf-AhUUtTEKHZ2qD5w4HhCYkAIIlAs</t>
  </si>
  <si>
    <t>FullStack Talents</t>
  </si>
  <si>
    <t>https://www.google.com/search?sca_esv=589514453&amp;hl=en&amp;gl=us&amp;q=FullStack+Talents&amp;sa=X&amp;ved=0ahUKEwjXlLXkooSDAxUbGVkFHb9wDTc4FBCYkAIIoAo</t>
  </si>
  <si>
    <t>Tech City Labs</t>
  </si>
  <si>
    <t>http://dyverse-clothing.co.uk/</t>
  </si>
  <si>
    <t>https://www.google.com/search?gl=us&amp;hl=en&amp;q=Tech+City+Labs&amp;sa=X&amp;ved=0ahUKEwiCzonzho3-AhVYMlkFHXn7Cy04FBCYkAII0As</t>
  </si>
  <si>
    <t>Huntsman Corporation</t>
  </si>
  <si>
    <t>https://www.google.com/search?sca_esv=567185982&amp;hl=en&amp;gl=us&amp;q=Huntsman+Corporation&amp;sa=X&amp;ved=0ahUKEwiVm87iiLuBAxVmSzABHVBhBBkQmJACCPYL</t>
  </si>
  <si>
    <t>https://encrypted-tbn0.gstatic.com/images?q=tbn:ANd9GcT-EA1eX3O037aSqo-wTuWJbL2KgBdRaZTUOaHf9xw&amp;s</t>
  </si>
  <si>
    <t>Wavicle Data Solutions</t>
  </si>
  <si>
    <t>https://www.google.com/search?sca_esv=1e69a6388d7f472f&amp;sca_upv=1&amp;hl=en&amp;gl=us&amp;q=Wavicle+Data+Solutions&amp;sa=X&amp;ved=0ahUKEwjW1-zsoo6DAxWXmbAFHanTBwM4MhCYkAIIrAo</t>
  </si>
  <si>
    <t>https://encrypted-tbn0.gstatic.com/images?q=tbn:ANd9GcRhTpTCJuciN_qBpGia55nonIz_M-HQx-Jm8sfs3Qw&amp;s</t>
  </si>
  <si>
    <t>Avensys Consulting Pte Ltd</t>
  </si>
  <si>
    <t>https://www.google.com/search?sca_esv=562451240&amp;hl=en&amp;gl=us&amp;q=Avensys+Consulting+Pte+Ltd&amp;sa=X&amp;ved=0ahUKEwj4s4reqZCBAxVbF1kFHR4ZBUgQmJACCL4J</t>
  </si>
  <si>
    <t>Oney Bank - Sucursal Em Portugal</t>
  </si>
  <si>
    <t>https://www.google.com/search?hl=en&amp;gl=us&amp;q=Oney+Bank+-+Sucursal+Em+Portugal&amp;sa=X&amp;ved=0ahUKEwjpiuzMw8yAAxU1GVkFHRyCDI04HhCYkAII-ws</t>
  </si>
  <si>
    <t>HouseEazy</t>
  </si>
  <si>
    <t>http://www.houseeazy.com/</t>
  </si>
  <si>
    <t>https://www.google.com/search?hl=en&amp;gl=us&amp;q=HouseEazy&amp;sa=X&amp;ved=0ahUKEwjbgMm73Mv9AhX5l2oFHV3DAoo4KBCYkAIIygs</t>
  </si>
  <si>
    <t>https://encrypted-tbn0.gstatic.com/images?q=tbn:ANd9GcQe-TsebO1PrZBufFOYHUsp-NYQXo_dmxRJEHXznak&amp;s</t>
  </si>
  <si>
    <t>ALDI SÃœD Dienstleistungs-SE &amp; Co. oHG</t>
  </si>
  <si>
    <t>https://www.google.com/search?sca_esv=552010940&amp;hl=en&amp;gl=us&amp;q=ALDI+S%C3%9CD+Dienstleistungs-SE+%26+Co.+oHG&amp;sa=X&amp;ved=0ahUKEwjRmbKao7OAAxVimbAFHTeKBhM4KBCYkAIIxws</t>
  </si>
  <si>
    <t>https://encrypted-tbn0.gstatic.com/images?q=tbn:ANd9GcSSQ7yE8448o3-5SI667hXdis1KIJK93OnKvq4yj9E&amp;s</t>
  </si>
  <si>
    <t>NATIXIS</t>
  </si>
  <si>
    <t>https://www.google.com/search?gl=us&amp;hl=en&amp;q=NATIXIS&amp;sa=X&amp;ved=0ahUKEwiSzKH7yNX8AhUgF1kFHU-aDS04KBCYkAIInA0</t>
  </si>
  <si>
    <t>Bayfront Capital Advisors</t>
  </si>
  <si>
    <t>http://www.bayfrontcapitaladvisors.com/</t>
  </si>
  <si>
    <t>https://www.google.com/search?gl=us&amp;hl=en&amp;q=Bayfront+Capital+Advisors&amp;sa=X&amp;ved=0ahUKEwi70YTxuPb9AhUEEFkFHS1mDLk4KBCYkAII5wk</t>
  </si>
  <si>
    <t>https://encrypted-tbn0.gstatic.com/images?q=tbn:ANd9GcResg2OWqgUC_T5tvAY8A_toMIXB1s8689KlbVA90o&amp;s</t>
  </si>
  <si>
    <t>Revive Staffing Solutions Inc</t>
  </si>
  <si>
    <t>https://www.google.com/search?hl=en&amp;gl=us&amp;q=Revive+Staffing+Solutions+Inc&amp;sa=X&amp;ved=0ahUKEwiiuabF2quAAxXFOn0KHRGpBnM4HhCYkAIIoQo</t>
  </si>
  <si>
    <t>Resurgens Orthopaedics</t>
  </si>
  <si>
    <t>https://www.google.com/search?gl=us&amp;hl=en&amp;q=Resurgens+Orthopaedics&amp;sa=X&amp;ved=0ahUKEwj9v8SX5_P8AhUGKFkFHdvBAlo4ChCYkAII1Ao</t>
  </si>
  <si>
    <t>https://encrypted-tbn0.gstatic.com/images?q=tbn:ANd9GcTvdiEfI6PiyZGp9_EElfmg-wApD1XPqbRLNtv5R_w&amp;s</t>
  </si>
  <si>
    <t>TERRITORY GmbH</t>
  </si>
  <si>
    <t>http://www.territory.de/</t>
  </si>
  <si>
    <t>https://www.google.com/search?gl=us&amp;hl=en&amp;q=TERRITORY+GmbH&amp;sa=X&amp;ved=0ahUKEwiVk7ntwsyAAxVCE1kFHRVeCUMQmJACCMYN</t>
  </si>
  <si>
    <t>https://encrypted-tbn0.gstatic.com/images?q=tbn:ANd9GcRmlvIEii7ejeTlJ7UitEBNNBeYOjH67JwLfGwg&amp;s=0</t>
  </si>
  <si>
    <t>Metropolitan Transportation Authority (MTA)</t>
  </si>
  <si>
    <t>https://new.mta.info/</t>
  </si>
  <si>
    <t>https://www.google.com/search?sca_esv=922a5eba29e7610e&amp;hl=en&amp;gl=us&amp;q=Metropolitan+Transportation+Authority+(MTA)&amp;sa=X&amp;ved=0ahUKEwj33OTuo7GCAxWzSDABHe-rD_U4MhCYkAII3g4</t>
  </si>
  <si>
    <t>https://encrypted-tbn0.gstatic.com/images?q=tbn:ANd9GcQP7n1LaIsV2Toxu-6kNCWj4V6sBdKWhZxHpozf&amp;s=0</t>
  </si>
  <si>
    <t>EUROSPINE, the Spine Society of Europe</t>
  </si>
  <si>
    <t>https://www.google.com/search?gl=us&amp;hl=en&amp;q=EUROSPINE,+the+Spine+Society+of+Europe&amp;sa=X&amp;ved=0ahUKEwjmxZ3nn6mAAxU_GVkFHWMgC9oQmJACCIoL</t>
  </si>
  <si>
    <t>https://encrypted-tbn0.gstatic.com/images?q=tbn:ANd9GcRNZ-88irHDumPqbZrbljCMhDxLcbnFcPclsmSTWB0&amp;s</t>
  </si>
  <si>
    <t>Randstad General Staffing</t>
  </si>
  <si>
    <t>https://www.google.com/search?sca_esv=565570927&amp;hl=en&amp;gl=us&amp;q=Randstad+General+Staffing&amp;sa=X&amp;ved=0ahUKEwjRh4C1-KuBAxWsD1kFHakcDms4HhCYkAII1A4</t>
  </si>
  <si>
    <t>https://encrypted-tbn0.gstatic.com/images?q=tbn:ANd9GcQejn1Ykf_raiuRwNigbwgbLzTw9CyEbFlFOvlIMgI&amp;s</t>
  </si>
  <si>
    <t>Mercari, inc.</t>
  </si>
  <si>
    <t>http://www.mercari.com/</t>
  </si>
  <si>
    <t>https://www.google.com/search?hl=en&amp;gl=us&amp;q=Mercari,+inc.&amp;sa=X&amp;ved=0ahUKEwi697nn-vP9AhW5pokEHRIkBTcQmJACCOgJ</t>
  </si>
  <si>
    <t>https://encrypted-tbn0.gstatic.com/images?q=tbn:ANd9GcSZ8cYs2Ael7Siczds56Bzo_sMWYvvCNzEVsU3n&amp;s=0</t>
  </si>
  <si>
    <t>Ð“Ñ€ÑƒÐ¿Ð¿Ð° ÐšÐ¾Ð¼Ð¿Ð°Ð½Ð¸Ð¹ Ð’ÐµÑÑ‚Ð›Ð¸Ð½Ðº</t>
  </si>
  <si>
    <t>https://www.google.com/search?sca_esv=583722703&amp;hl=en&amp;gl=us&amp;q=%D0%93%D1%80%D1%83%D0%BF%D0%BF%D0%B0+%D0%9A%D0%BE%D0%BC%D0%BF%D0%B0%D0%BD%D0%B8%D0%B9+%D0%92%D0%B5%D1%81%D1%82%D0%9B%D0%B8%D0%BD%D0%BA&amp;sa=X&amp;ved=0ahUKEwiOyISgvs-CAxXhMlkFHUOpC_wQmJACCN0H</t>
  </si>
  <si>
    <t>Hakio</t>
  </si>
  <si>
    <t>https://www.google.com/search?gl=us&amp;hl=en&amp;q=Hakio&amp;sa=X&amp;ved=0ahUKEwiR-NO695b9AhU8k4kEHbpNBpcQmJACCIsL</t>
  </si>
  <si>
    <t>https://encrypted-tbn0.gstatic.com/images?q=tbn:ANd9GcScNk5kdPVAAolFkhf_ENZgOKaevpsFwA6mQ_Mx_F0&amp;s</t>
  </si>
  <si>
    <t>Expression Networks</t>
  </si>
  <si>
    <t>http://expr.net/</t>
  </si>
  <si>
    <t>https://www.google.com/search?ucbcb=1&amp;gl=us&amp;hl=en&amp;q=Expression+Networks&amp;sa=X&amp;ved=0ahUKEwitpaGd2aX8AhWLQvEDHXQqDXY4MhCYkAII2Q0</t>
  </si>
  <si>
    <t>https://encrypted-tbn0.gstatic.com/images?q=tbn:ANd9GcR92F1sct0x8flX1TawH3ChwT2U9nbTBs_iJa4M&amp;s=0</t>
  </si>
  <si>
    <t>Tango</t>
  </si>
  <si>
    <t>http://www.tango.me/</t>
  </si>
  <si>
    <t>https://www.google.com/search?sca_esv=562670942&amp;hl=en&amp;gl=us&amp;q=Tango&amp;sa=X&amp;ved=0ahUKEwjOy4ui65KBAxVIg4kEHTArCnsQmJACCPsN</t>
  </si>
  <si>
    <t>https://encrypted-tbn0.gstatic.com/images?q=tbn:ANd9GcQ62d7fhmh_bKLXGF-agdwC-UlXmSi5d0NEooyl280&amp;s</t>
  </si>
  <si>
    <t>Aquent Talent</t>
  </si>
  <si>
    <t>https://www.google.com/search?sca_esv=586505729&amp;gl=us&amp;hl=en&amp;q=Aquent+Talent&amp;sa=X&amp;ved=0ahUKEwiSiIDqhuuCAxWmFFkFHUA0AQU4HhCYkAII6wo</t>
  </si>
  <si>
    <t>Consultant</t>
  </si>
  <si>
    <t>https://www.google.com/search?sca_esv=583240805&amp;gl=us&amp;hl=en&amp;q=Consultant&amp;sa=X&amp;ved=0ahUKEwiD2fWfsMqCAxVpEVkFHQ6eC0I4PBCYkAIIgg0</t>
  </si>
  <si>
    <t>Lombard Odier Group</t>
  </si>
  <si>
    <t>https://www.google.com/search?hl=en&amp;gl=us&amp;q=Lombard+Odier+Group&amp;sa=X&amp;ved=0ahUKEwiwp8DjgqT_AhUSEFkFHRqNBsAQmJACCPQN</t>
  </si>
  <si>
    <t>https://encrypted-tbn0.gstatic.com/images?q=tbn:ANd9GcSREBBqts-X9JXJNnP_yloBTJQGaaoN6m02J_Es&amp;s=0</t>
  </si>
  <si>
    <t>Van Lanschot Kempen</t>
  </si>
  <si>
    <t>http://www.vanlanschotkempen.com/</t>
  </si>
  <si>
    <t>https://www.google.com/search?hl=en&amp;gl=us&amp;q=Van+Lanschot+Kempen&amp;sa=X&amp;ved=0ahUKEwiOmqOD46r8AhXRMlkFHdOJCwE4FBCYkAII0g0</t>
  </si>
  <si>
    <t>ÐÐ»ÑŒÑ„Ð°-Ð‘Ð°Ð½Ðº. Digital &amp; IT</t>
  </si>
  <si>
    <t>https://www.google.com/search?sca_esv=570269325&amp;gl=us&amp;hl=en&amp;q=%D0%90%D0%BB%D1%8C%D1%84%D0%B0-%D0%91%D0%B0%D0%BD%D0%BA.+Digital+%26+IT&amp;sa=X&amp;ved=0ahUKEwi3-LKbptmBAxVvEFkFHbzMBWk4FBCYkAII6ws</t>
  </si>
  <si>
    <t>https://encrypted-tbn0.gstatic.com/images?q=tbn:ANd9GcTTCsa-WPQnkYzo8KTwiiovIBu7MdPIhi9RKmsKl68&amp;s</t>
  </si>
  <si>
    <t>Toolso</t>
  </si>
  <si>
    <t>https://www.google.com/search?ucbcb=1&amp;gl=us&amp;hl=en&amp;q=Toolso&amp;sa=X&amp;ved=0ahUKEwjn3pOx0uT8AhXrl2oFHfQ2BCg4HhCYkAIIlAw</t>
  </si>
  <si>
    <t>Europcar Mobility Group</t>
  </si>
  <si>
    <t>http://europcar-mobility-group.com/</t>
  </si>
  <si>
    <t>https://www.google.com/search?hl=en&amp;gl=us&amp;q=Europcar+Mobility+Group&amp;sa=X&amp;ved=0ahUKEwiG4cP3ybf9AhUoPEQIHVwJBpEQmJACCN0K</t>
  </si>
  <si>
    <t>ANSSI</t>
  </si>
  <si>
    <t>https://www.ssi.gouv.fr/</t>
  </si>
  <si>
    <t>https://www.google.com/search?hl=en&amp;gl=us&amp;q=ANSSI&amp;sa=X&amp;ved=0ahUKEwjo3Ov5qLr-AhWiEVkFHRlqAEs4ChCYkAIIkww</t>
  </si>
  <si>
    <t>Inov Team</t>
  </si>
  <si>
    <t>https://www.google.com/search?sca_esv=568425080&amp;gl=us&amp;hl=en&amp;q=Inov+Team&amp;sa=X&amp;ved=0ahUKEwjrsoKs18eBAxWxEVkFHeMTALAQmJACCMoL</t>
  </si>
  <si>
    <t>https://encrypted-tbn0.gstatic.com/images?q=tbn:ANd9GcSuWMk6gWOy8rCh_NYlZdQgRaEMNxE9OXp_6VL_BUw&amp;s</t>
  </si>
  <si>
    <t>betPawa</t>
  </si>
  <si>
    <t>https://www.betpawa.ng/</t>
  </si>
  <si>
    <t>https://www.google.com/search?q=betPawa&amp;sa=X&amp;ved=0ahUKEwjFw7mI8K_8AhUTl2oFHQ7xDoEQmJACCN4K</t>
  </si>
  <si>
    <t>https://encrypted-tbn0.gstatic.com/images?q=tbn:ANd9GcRseHqUtfbQqEG3gxSITlhCMU11m7OujyTL2cph8uc&amp;s</t>
  </si>
  <si>
    <t>Afresh</t>
  </si>
  <si>
    <t>https://www.google.com/search?sca_esv=b06e9024a26517cc&amp;sca_upv=1&amp;gl=us&amp;hl=en&amp;q=Afresh&amp;sa=X&amp;ved=0ahUKEwiKk5ScxuiCAxVJQzABHT7yAXg4bhCYkAIIoQ4</t>
  </si>
  <si>
    <t>https://encrypted-tbn0.gstatic.com/images?q=tbn:ANd9GcThF-_pKzlRwthrXZzOmx3jWn_qIrZkXem0qclpm9o&amp;s</t>
  </si>
  <si>
    <t>IT Search</t>
  </si>
  <si>
    <t>https://www.google.com/search?gl=us&amp;hl=en&amp;q=IT+Search&amp;sa=X&amp;ved=0ahUKEwjDwMCD_sP8AhXWI0QIHfy2C7s4HhCYkAIIzww</t>
  </si>
  <si>
    <t>Gates Corporation</t>
  </si>
  <si>
    <t>http://www.gates.com/</t>
  </si>
  <si>
    <t>https://www.google.com/search?hl=en&amp;gl=us&amp;q=Gates+Corporation&amp;sa=X&amp;ved=0ahUKEwij0Y-g8-n9AhW-LUQIHWepCToQmJACCL4M</t>
  </si>
  <si>
    <t>https://encrypted-tbn0.gstatic.com/images?q=tbn:ANd9GcSZWSYAItThYkmVDUhG1nw8HJ1CixKUEVjswOlNOW8&amp;s</t>
  </si>
  <si>
    <t>AKUR8</t>
  </si>
  <si>
    <t>https://www.google.com/search?sca_esv=568744667&amp;hl=en&amp;gl=us&amp;q=AKUR8&amp;sa=X&amp;ved=0ahUKEwiS3rC9lMqBAxUHF1kFHYR8A2QQmJACCIgN</t>
  </si>
  <si>
    <t>https://encrypted-tbn0.gstatic.com/images?q=tbn:ANd9GcQDmSwmV1_wME2SrFB12q3bRVlzDTWS-uz-NK_haVs&amp;s</t>
  </si>
  <si>
    <t>Darwin Rhodes</t>
  </si>
  <si>
    <t>http://www.darwinrhodes.com/dryden-human-capital</t>
  </si>
  <si>
    <t>https://www.google.com/search?gl=us&amp;hl=en&amp;q=Darwin+Rhodes&amp;sa=X&amp;ved=0ahUKEwj6t-Tmsuz9AhU7fTABHfGsC5QQmJACCJcI</t>
  </si>
  <si>
    <t>https://encrypted-tbn0.gstatic.com/images?q=tbn:ANd9GcSaJSwreDz-GxXXNcr2rcj0Xd_trcmVmATH1KR8H6s&amp;s</t>
  </si>
  <si>
    <t>Atos Information Technology HK Limited</t>
  </si>
  <si>
    <t>https://www.google.com/search?hl=en&amp;gl=us&amp;q=Atos+Information+Technology+HK+Limited&amp;sa=X&amp;ved=0ahUKEwi47P2J0ZT-AhWgMlkFHXITBwo4ChCYkAII9Aw</t>
  </si>
  <si>
    <t>Rockwell Automation Canada Ltd.</t>
  </si>
  <si>
    <t>https://www.google.com/search?sca_esv=581639650&amp;gl=us&amp;hl=en&amp;q=Rockwell+Automation+Canada+Ltd.&amp;sa=X&amp;ved=0ahUKEwjAh_G85L2CAxWQJEQIHZNiBcQQmJACCMUN</t>
  </si>
  <si>
    <t>Thales SIX GTS France S.A.S.</t>
  </si>
  <si>
    <t>https://www.google.com/search?gl=us&amp;hl=en&amp;q=Thales+SIX+GTS+France+S.A.S.&amp;sa=X&amp;ved=0ahUKEwjPysmc6q_8AhUVNlkFHfeCC684KBCYkAIIvwo</t>
  </si>
  <si>
    <t>PROCON IT GmbH</t>
  </si>
  <si>
    <t>http://www.procon-it.de/</t>
  </si>
  <si>
    <t>https://www.google.com/search?sca_esv=564268709&amp;hl=en&amp;gl=us&amp;q=PROCON+IT+GmbH&amp;sa=X&amp;ved=0ahUKEwj2lPXH86GBAxUEZzABHfvPBRU4FBCYkAII0Q0</t>
  </si>
  <si>
    <t>https://encrypted-tbn0.gstatic.com/images?q=tbn:ANd9GcSGD3XSwPOTwa3jNwhcDBCQiV8QUFeXihriSB3MaxA8FoWmLa1tErhd934&amp;s</t>
  </si>
  <si>
    <t>FDJ - La FranÃ§aise des Jeux</t>
  </si>
  <si>
    <t>https://www.google.com/search?hl=en&amp;gl=us&amp;q=FDJ+-+La+Fran%C3%A7aise+des+Jeux&amp;sa=X&amp;ved=0ahUKEwia1q7lm_T-AhXHRzABHVeEB8U4ChCYkAIIiws</t>
  </si>
  <si>
    <t>https://encrypted-tbn0.gstatic.com/images?q=tbn:ANd9GcQoMrxX6w33Gy1HvU0N27s2k6plBpsM7q1cP4zgddk&amp;s</t>
  </si>
  <si>
    <t>Researchable | Innovation through data</t>
  </si>
  <si>
    <t>https://www.google.com/search?hl=en&amp;gl=us&amp;q=Researchable+%7C+Innovation+through+data&amp;sa=X&amp;ved=0ahUKEwiams2drOL9AhX6RDABHV0PDbE4FBCYkAIIkAw</t>
  </si>
  <si>
    <t>https://encrypted-tbn0.gstatic.com/images?q=tbn:ANd9GcRRPv_FPPKk-uSwj-meAdpVFEmKHqLDMHir0VuhDkY&amp;s</t>
  </si>
  <si>
    <t>Tiger Resourcing Group</t>
  </si>
  <si>
    <t>https://www.google.com/search?sca_esv=593374222&amp;gl=us&amp;hl=en&amp;q=Tiger+Resourcing+Group&amp;sa=X&amp;ved=0ahUKEwizlqawtaeDAxX1kIkEHb1fC24QmJACCLkM</t>
  </si>
  <si>
    <t>à¸šà¸£à¸´à¸©à¸±à¸— à¸žà¸µà¸—à¸µà¸ˆà¸µ à¹€à¸­à¹‡à¸™à¹€à¸™à¸­à¸¢à¸µ à¸ˆà¸³à¸à¸±à¸” (à¸¡à¸«à¸²à¸Šà¸™) / à¸šà¸£à¸´à¸©à¸±à¸— à¸›à¸´à¹‚à¸•à¸£à¹€à¸¥à¸µà¸¢à¸¡à¹„à¸—à¸¢ à¸„à¸­à¸£à¹Œà¸›à¸­à¹€à¸£à¸Šà¸±à¹ˆà¸™ à¸ˆà¸³à¸à¸±à¸”</t>
  </si>
  <si>
    <t>https://www.google.com/search?hl=en&amp;gl=us&amp;q=%E0%B8%9A%E0%B8%A3%E0%B8%B4%E0%B8%A9%E0%B8%B1%E0%B8%97+%E0%B8%9E%E0%B8%B5%E0%B8%97%E0%B8%B5%E0%B8%88%E0%B8%B5+%E0%B9%80%E0%B8%AD%E0%B9%87%E0%B8%99%E0%B9%80%E0%B8%99%E0%B8%AD%E0%B8%A2%E0%B8%B5+%E0%B8%88%E0%B8%B3%E0%B8%81%E0%B8%B1%E0%B8%94+(%E0%B8%A1%E0%B8%AB%E0%B8%B2%E0%B8%8A%E0%B8%99)+/+%E0%B8%9A%E0%B8%A3%E0%B8%B4%E0%B8%A9%E0%B8%B1%E0%B8%97+%E0%B8%9B%E0%B8%B4%E0%B9%82%E0%B8%95%E0%B8%A3%E0%B9%80%E0%B8%A5%E0%B8%B5%E0%B8%A2%E0%B8%A1%E0%B9%84%E0%B8%97%E0%B8%A2+%E0%B8%84%E0%B8%AD%E0%B8%A3%E0%B9%8C%E0%B8%9B%E0%B8%AD%E0%B9%80%E0%B8%A3%E0%B8%8A%E0%B8%B1%E0%B9%88%E0%B8%99+%E0%B8%88%E0%B8%B3%E0%B8%81%E0%B8%B1%E0%B8%94&amp;sa=X&amp;ved=0ahUKEwjN4PvTkLr9AhUMJ0QIHW2PCvY4ChCYkAIIhgs</t>
  </si>
  <si>
    <t>https://encrypted-tbn0.gstatic.com/images?q=tbn:ANd9GcSBlF_P9gHJsolsTBZMnZ4BbL_3Lze31ghzl3aM20E&amp;s</t>
  </si>
  <si>
    <t>REKRUUT</t>
  </si>
  <si>
    <t>https://www.google.com/search?sca_esv=577390696&amp;gl=us&amp;hl=en&amp;q=REKRUUT&amp;sa=X&amp;ved=0ahUKEwiq3OK3k5iCAxUBFFkFHT6tAosQmJACCMgL</t>
  </si>
  <si>
    <t>https://encrypted-tbn0.gstatic.com/images?q=tbn:ANd9GcTUnWIlfJ1yi-MBtWHxNUeA6jy4h3fhr010_DXCWwQ&amp;s</t>
  </si>
  <si>
    <t>CBRE Global Workplace Solutions (GWS)</t>
  </si>
  <si>
    <t>https://www.google.com/search?gl=us&amp;hl=en&amp;q=CBRE+Global+Workplace+Solutions+(GWS)&amp;sa=X&amp;ved=0ahUKEwib7ZqK9_b_AhWTk2oFHXAcBA8QmJACCJAL</t>
  </si>
  <si>
    <t>https://encrypted-tbn0.gstatic.com/images?q=tbn:ANd9GcT2JMqNhLCglgSt6cD5VAe-32ig6h_ThHk0-HJGL9I&amp;s</t>
  </si>
  <si>
    <t>Nextep-IT</t>
  </si>
  <si>
    <t>https://www.google.com/search?sca_esv=555056730&amp;gl=us&amp;hl=en&amp;q=Nextep-IT&amp;sa=X&amp;ved=0ahUKEwiP4quUgM-AAxXwRTABHZf2AUcQmJACCIYK</t>
  </si>
  <si>
    <t>https://encrypted-tbn0.gstatic.com/images?q=tbn:ANd9GcQdy-BTTQ4eRSGen5sOMku1oHFQDUCqge4B3aQjulU&amp;s</t>
  </si>
  <si>
    <t>à¸ªà¸³à¸™à¸±à¸à¸ªà¸²à¸£à¸ªà¸™à¹€à¸—à¸¨à¸šà¸£à¸´à¸à¸²à¸£à¸ªà¸¸à¸‚à¸ à¸²à¸ž à¸ªà¹ˆà¸§à¸™à¸‡à¸²à¸™à¸¡à¸²à¸•à¸£à¸à¸²à¸™à¹à¸¥à¸°à¸à¸²à¸£à¸šà¸£à¸´à¸à¸²à¸£à¸ªà¸²à¸£à¸ªà¸™à¹€à¸—à¸¨à¸£à¸°à¸šà¸šà¸šà¸£à¸´à¸à¸²à¸£à¸ªà¸¸à¸‚à¸ à¸²à¸ž à¸ªà¸–à¸²à¸šà¸±à¸™à¸§à¸´à¸ˆà¸±à¸¢à¸£à¸°à¸šà¸šà¸ªà¸²à¸˜à¸²à¸£à¸“à¸ªà¸¸à¸‚</t>
  </si>
  <si>
    <t>https://www.google.com/search?hl=en&amp;gl=us&amp;q=%E0%B8%AA%E0%B8%B3%E0%B8%99%E0%B8%B1%E0%B8%81%E0%B8%AA%E0%B8%B2%E0%B8%A3%E0%B8%AA%E0%B8%99%E0%B9%80%E0%B8%97%E0%B8%A8%E0%B8%9A%E0%B8%A3%E0%B8%B4%E0%B8%81%E0%B8%B2%E0%B8%A3%E0%B8%AA%E0%B8%B8%E0%B8%82%E0%B8%A0%E0%B8%B2%E0%B8%9E+%E0%B8%AA%E0%B9%88%E0%B8%A7%E0%B8%99%E0%B8%87%E0%B8%B2%E0%B8%99%E0%B8%A1%E0%B8%B2%E0%B8%95%E0%B8%A3%E0%B8%90%E0%B8%B2%E0%B8%99%E0%B9%81%E0%B8%A5%E0%B8%B0%E0%B8%81%E0%B8%B2%E0%B8%A3%E0%B8%9A%E0%B8%A3%E0%B8%B4%E0%B8%81%E0%B8%B2%E0%B8%A3%E0%B8%AA%E0%B8%B2%E0%B8%A3%E0%B8%AA%E0%B8%99%E0%B9%80%E0%B8%97%E0%B8%A8%E0%B8%A3%E0%B8%B0%E0%B8%9A%E0%B8%9A%E0%B8%9A%E0%B8%A3%E0%B8%B4%E0%B8%81%E0%B8%B2%E0%B8%A3%E0%B8%AA%E0%B8%B8%E0%B8%82%E0%B8%A0%E0%B8%B2%E0%B8%9E+%E0%B8%AA%E0%B8%96%E0%B8%B2%E0%B8%9A%E0%B8%B1%E0%B8%99%E0%B8%A7%E0%B8%B4%E0%B8%88%E0%B8%B1%E0%B8%A2%E0%B8%A3%E0%B8%B0%E0%B8%9A%E0%B8%9A%E0%B8%AA%E0%B8%B2%E0%B8%98%E0%B8%B2%E0%B8%A3%E0%B8%93%E0%B8%AA%E0%B8%B8%E0%B8%82&amp;sa=X&amp;ved=0ahUKEwim9r6b49r9AhXuEFkFHRPTAOI4ChCYkAIIogs</t>
  </si>
  <si>
    <t>https://encrypted-tbn0.gstatic.com/images?q=tbn:ANd9GcQr0yNYvJcttHLUSEfkCfEdQ6AnAPZzGSGsUi6CDzw&amp;s</t>
  </si>
  <si>
    <t>Randstad Japan</t>
  </si>
  <si>
    <t>http://www.randstad.co.jp/</t>
  </si>
  <si>
    <t>https://www.google.com/search?sca_esv=581645294&amp;hl=en&amp;gl=us&amp;q=Randstad+Japan&amp;sa=X&amp;ved=0ahUKEwjdurTy8r2CAxU3AHkGHWqPCEMQmJACCJEH</t>
  </si>
  <si>
    <t>https://encrypted-tbn0.gstatic.com/images?q=tbn:ANd9GcTCqxBjcpx1lo8sibr9mrCyY_ZisRHxwxv4cX5jKB8&amp;s</t>
  </si>
  <si>
    <t>Endaxis</t>
  </si>
  <si>
    <t>https://www.google.com/search?ucbcb=1&amp;hl=en&amp;gl=us&amp;q=Endaxis&amp;sa=X&amp;ved=0ahUKEwiLxO-T49r9AhUlPH0KHQ7vBtA4FBCYkAIImAw</t>
  </si>
  <si>
    <t>https://encrypted-tbn0.gstatic.com/images?q=tbn:ANd9GcQ6_zvhhicVuSWWci91v-ySzGZwSlunQcEyS5enkKs&amp;s</t>
  </si>
  <si>
    <t>KBZ Bank</t>
  </si>
  <si>
    <t>http://www.kbzbank.com/</t>
  </si>
  <si>
    <t>https://www.google.com/search?sca_esv=89fe99aa5b0120d5&amp;gl=us&amp;hl=en&amp;q=KBZ+Bank&amp;sa=X&amp;ved=0ahUKEwiypczLk7SDAxVkgYQIHVtaBBoQmJACCJEH</t>
  </si>
  <si>
    <t>https://encrypted-tbn0.gstatic.com/images?q=tbn:ANd9GcQBMcwLp4-o5fuVpURyImNBKxcSWbvYFJ7H5u-JOKE&amp;s</t>
  </si>
  <si>
    <t>People Dimension</t>
  </si>
  <si>
    <t>https://www.google.com/search?gl=us&amp;hl=en&amp;q=People+Dimension&amp;sa=X&amp;ved=0ahUKEwiq67fF6KX8AhUDMjQIHdBMAE84PBCYkAIIvw0</t>
  </si>
  <si>
    <t>PrimeComp</t>
  </si>
  <si>
    <t>https://www.google.com/search?sca_esv=582184140&amp;gl=us&amp;hl=en&amp;q=PrimeComp&amp;sa=X&amp;ved=0ahUKEwij-KDX98KCAxVOvokEHds0C8I4FBCYkAIIxws</t>
  </si>
  <si>
    <t>Geico Insurance</t>
  </si>
  <si>
    <t>https://www.google.com/search?sca_esv=583899177&amp;gl=us&amp;hl=en&amp;q=Geico+Insurance&amp;sa=X&amp;ved=0ahUKEwiflIC89NGCAxVUEVkFHS5cATs4FBCYkAII0Q4</t>
  </si>
  <si>
    <t>ParMag AG</t>
  </si>
  <si>
    <t>https://www.google.com/search?hl=en&amp;gl=us&amp;q=ParMag+AG&amp;sa=X&amp;ved=0ahUKEwiX-LbNhKb9AhV-EFkFHUERDwE4ChCYkAIIuQs</t>
  </si>
  <si>
    <t>KomerÄnÃ­ banka</t>
  </si>
  <si>
    <t>http://www.kb.cz/</t>
  </si>
  <si>
    <t>https://www.google.com/search?gl=us&amp;hl=en&amp;q=Komer%C4%8Dn%C3%AD+banka&amp;sa=X&amp;ved=0ahUKEwjf9tXGt5T9AhUGkYkEHRm1DlYQmJACCKIL</t>
  </si>
  <si>
    <t>https://encrypted-tbn0.gstatic.com/images?q=tbn:ANd9GcQsGw_IePetj5c6QlhsYxWiY8A1kiWBGdJCNTZPK6A&amp;s</t>
  </si>
  <si>
    <t>P99SOFT Pvt Ltd</t>
  </si>
  <si>
    <t>https://www.google.com/search?q=P99SOFT+Pvt+Ltd&amp;sa=X&amp;ved=0ahUKEwj6t4rB8sP8AhVjSzABHcWDD-s4PBCYkAII6As</t>
  </si>
  <si>
    <t>PGP Glass Pvt. Ltd.</t>
  </si>
  <si>
    <t>http://www.piramalglass.com/</t>
  </si>
  <si>
    <t>https://www.google.com/search?gl=us&amp;hl=en&amp;q=PGP+Glass+Pvt.+Ltd.&amp;sa=X&amp;ved=0ahUKEwj_uKT1oLOAAxW6k4kEHapKC_8QmJACCIkL</t>
  </si>
  <si>
    <t>https://encrypted-tbn0.gstatic.com/images?q=tbn:ANd9GcSs-_hgdPlf9oGwGIkcWIHKnTMWjUCdjHU0DrfEYAg&amp;s</t>
  </si>
  <si>
    <t>Cognite AS</t>
  </si>
  <si>
    <t>http://www.cognite.com/</t>
  </si>
  <si>
    <t>https://www.google.com/search?sca_esv=564105068&amp;hl=en&amp;gl=us&amp;q=Cognite+AS&amp;sa=X&amp;ved=0ahUKEwjQwaqxsZ-BAxXvFFkFHVZhCp04MhCYkAIIrg4</t>
  </si>
  <si>
    <t>https://encrypted-tbn0.gstatic.com/images?q=tbn:ANd9GcRN2aBPtcIR-4zF0yt0z2wdBa4UfnRD-jv230HT&amp;s=0</t>
  </si>
  <si>
    <t>LifePoint Health</t>
  </si>
  <si>
    <t>http://www.lifepointhealth.net/</t>
  </si>
  <si>
    <t>https://www.google.com/search?sca_esv=580039890&amp;gl=us&amp;hl=en&amp;q=LifePoint+Health&amp;sa=X&amp;ved=0ahUKEwjiz7-bm7GCAxUeEFkFHQWJAfQ4KBCYkAII0Ak</t>
  </si>
  <si>
    <t>https://encrypted-tbn0.gstatic.com/images?q=tbn:ANd9GcQUWfEBO5UeKt9DAxjVisMaQBKnNcrYlqL6a-qL4B4f-c8YreLAYSp1AA&amp;s</t>
  </si>
  <si>
    <t>Petsmart</t>
  </si>
  <si>
    <t>http://www.petsmart.com/</t>
  </si>
  <si>
    <t>https://www.google.com/search?ucbcb=1&amp;hl=en&amp;gl=us&amp;q=Petsmart&amp;sa=X&amp;ved=0ahUKEwiF47e9m6v-AhV3mIkEHfF0AYg4bhCYkAIIlAo</t>
  </si>
  <si>
    <t>APSIDE BELGIUM</t>
  </si>
  <si>
    <t>https://www.google.com/search?ucbcb=1&amp;hl=en&amp;gl=us&amp;q=APSIDE+BELGIUM&amp;sa=X&amp;ved=0ahUKEwje7rfuj-f8AhV9KUQIHTHoA-kQmJACCIoL</t>
  </si>
  <si>
    <t>https://encrypted-tbn0.gstatic.com/images?q=tbn:ANd9GcQtz8GA_XmzHPH6dF2PcCwpseX5bxq0dvlFwhDhhCI&amp;s</t>
  </si>
  <si>
    <t>Univest Financial Corporation</t>
  </si>
  <si>
    <t>http://www.univest.net/</t>
  </si>
  <si>
    <t>https://www.google.com/search?hl=en&amp;gl=us&amp;q=Univest+Financial+Corporation&amp;sa=X&amp;ved=0ahUKEwjbx4u629j_AhX2VTABHYS1AEE4KBCYkAII4ws</t>
  </si>
  <si>
    <t>Retunes IT Media</t>
  </si>
  <si>
    <t>https://www.google.com/search?hl=en&amp;gl=us&amp;q=Retunes+IT+Media&amp;sa=X&amp;ved=0ahUKEwip-LSK6rT8AhVGmYkEHQ7zBZE4MhCYkAIIxAo</t>
  </si>
  <si>
    <t>Meemic Insurance Company</t>
  </si>
  <si>
    <t>https://www.meemic.com/</t>
  </si>
  <si>
    <t>https://www.google.com/search?sca_esv=583718853&amp;gl=us&amp;hl=en&amp;q=Meemic+Insurance+Company&amp;sa=X&amp;ved=0ahUKEwjZnb3Ksc-CAxV3PkQIHXjeDTs4ChCYkAIIkQ0</t>
  </si>
  <si>
    <t>https://encrypted-tbn0.gstatic.com/images?q=tbn:ANd9GcRKx7vy-ANeu2q1b-iaVp9u6J4I8GkSUfziREJW&amp;s=0</t>
  </si>
  <si>
    <t>Garrett Consulting Inc</t>
  </si>
  <si>
    <t>https://www.google.com/search?gl=us&amp;hl=en&amp;q=Garrett+Consulting+Inc&amp;sa=X&amp;ved=0ahUKEwjA1cWuyYOAAxXUj4kEHfZlDpM4ChCYkAIImws</t>
  </si>
  <si>
    <t>é«˜é€š</t>
  </si>
  <si>
    <t>https://www.google.com/search?ucbcb=1&amp;gl=us&amp;hl=en&amp;q=%E9%AB%98%E9%80%9A&amp;sa=X&amp;ved=0ahUKEwjb2uz2qt39AhWIRUEAHbg-CaAQmJACCMUM</t>
  </si>
  <si>
    <t>https://encrypted-tbn0.gstatic.com/images?q=tbn:ANd9GcRUEosB9NuB4kPF0saUFYn-ucmIpoI1JC9sgjJvAPE&amp;s</t>
  </si>
  <si>
    <t>divoora.ch</t>
  </si>
  <si>
    <t>https://www.google.com/search?q=divoora.ch&amp;sa=X&amp;ved=0ahUKEwigm9TWz5T-AhXIMVkFHdj6AxcQmJACCNsK</t>
  </si>
  <si>
    <t>https://encrypted-tbn0.gstatic.com/images?q=tbn:ANd9GcQ_d7NAFHkGkLpoqjlqw2wjwFJMqsLF9kqlxG1GpRA&amp;s</t>
  </si>
  <si>
    <t>Teqleader Consulting Pty Ltd</t>
  </si>
  <si>
    <t>https://www.google.com/search?ucbcb=1&amp;gl=us&amp;hl=en&amp;q=Teqleader+Consulting+Pty+Ltd&amp;sa=X&amp;ved=0ahUKEwj89rruxa39AhVxlIkEHSzTD-IQmJACCMgL</t>
  </si>
  <si>
    <t>https://encrypted-tbn0.gstatic.com/images?q=tbn:ANd9GcRyMr5ZSjD_tMPvbSnxywgMw5clWZp6Rp4AUneLfoM&amp;s</t>
  </si>
  <si>
    <t>Skidos Ltd</t>
  </si>
  <si>
    <t>https://www.google.com/search?sca_esv=583240805&amp;gl=us&amp;hl=en&amp;q=Skidos+Ltd&amp;sa=X&amp;ved=0ahUKEwj49vqqsMqCAxUvpIkEHYxnAt44lgEQmJACCOkL</t>
  </si>
  <si>
    <t>Wilco Source</t>
  </si>
  <si>
    <t>http://wilcosource.com/</t>
  </si>
  <si>
    <t>https://www.google.com/search?q=Wilco+Source&amp;sa=X&amp;ved=0ahUKEwjvx-zjhtv-AhU2EFkFHeB1C8o4PBCYkAIIpQw</t>
  </si>
  <si>
    <t>https://encrypted-tbn0.gstatic.com/images?q=tbn:ANd9GcRsBMbgxFKtpJA09zP82xh13JL74kZQzDkP3hX2r80&amp;s</t>
  </si>
  <si>
    <t>F1RST Digital Services</t>
  </si>
  <si>
    <t>https://www.google.com/search?sca_esv=556221820&amp;gl=us&amp;hl=en&amp;q=F1RST+Digital+Services&amp;sa=X&amp;ved=0ahUKEwi75K7fvNaAAxWQFVkFHUxJA9k4FBCYkAII8Qs</t>
  </si>
  <si>
    <t>Mesmerise Group</t>
  </si>
  <si>
    <t>https://www.google.com/search?sca_esv=569660528&amp;gl=us&amp;hl=en&amp;q=Mesmerise+Group&amp;sa=X&amp;ved=0ahUKEwjO9tKE1dGBAxWhl2oFHf91AnY4MhCYkAIIvAw</t>
  </si>
  <si>
    <t>https://encrypted-tbn0.gstatic.com/images?q=tbn:ANd9GcRZy5_Oz5S-ICZW5BVzELAW6N14MS_zSXdmtjkHQZA&amp;s</t>
  </si>
  <si>
    <t>Northeast Healthcare Recruitment, Inc.</t>
  </si>
  <si>
    <t>https://www.google.com/search?sca_esv=569660528&amp;hl=en&amp;gl=us&amp;q=Northeast+Healthcare+Recruitment,+Inc.&amp;sa=X&amp;ved=0ahUKEwi4mo6T1NGBAxXdkIkEHcQvD2g4jAEQmJACCP0L</t>
  </si>
  <si>
    <t>https://encrypted-tbn0.gstatic.com/images?q=tbn:ANd9GcQl6Rrlxw4v-ut4b2Wc7QOXLweZKmVV8OAAL7rCPbY&amp;s</t>
  </si>
  <si>
    <t>Atrato</t>
  </si>
  <si>
    <t>https://www.google.com/search?sca_esv=563950002&amp;hl=en&amp;gl=us&amp;q=Atrato&amp;sa=X&amp;ved=0ahUKEwj97LSq_5yBAxW2BDQIHezUDIg4ChCYkAIIyAs</t>
  </si>
  <si>
    <t>Talentskills</t>
  </si>
  <si>
    <t>https://www.google.com/search?sca_esv=556658825&amp;gl=us&amp;hl=en&amp;q=Talentskills&amp;sa=X&amp;ved=0ahUKEwjln9GTwNuAAxWXQjABHVBqB6M4ChCYkAIIoQo</t>
  </si>
  <si>
    <t>Selby Jennings Technology</t>
  </si>
  <si>
    <t>https://www.google.com/search?q=Selby+Jennings+Technology&amp;sa=X&amp;ved=0ahUKEwiO8JzshM78AhUxVTUKHTLyBNk4HhCYkAIIyQs</t>
  </si>
  <si>
    <t>Bizone</t>
  </si>
  <si>
    <t>https://www.google.com/search?sca_esv=582184140&amp;hl=en&amp;gl=us&amp;q=Bizone&amp;sa=X&amp;ved=0ahUKEwjH1cbU98KCAxUxj4kEHX6qDb4QmJACCN4K</t>
  </si>
  <si>
    <t>Gardant</t>
  </si>
  <si>
    <t>https://www.google.com/search?gl=us&amp;hl=en&amp;q=Gardant&amp;sa=X&amp;ved=0ahUKEwiH-9CB-PP9AhW2hIkEHWrzCAQ4ChCYkAIIlAo</t>
  </si>
  <si>
    <t>https://encrypted-tbn0.gstatic.com/images?q=tbn:ANd9GcTeu330C3eqUrmLUN1M2tlvUSyr6QL3EYFiz2GKuJg&amp;s</t>
  </si>
  <si>
    <t>UNIQA Insurance Group</t>
  </si>
  <si>
    <t>https://www.google.com/search?ucbcb=1&amp;gl=us&amp;hl=en&amp;q=UNIQA+Insurance+Group&amp;sa=X&amp;ved=0ahUKEwiAu9PM-Yz9AhXJk1YBHedQB2YQmJACCPgN</t>
  </si>
  <si>
    <t>https://encrypted-tbn0.gstatic.com/images?q=tbn:ANd9GcShPhssHeG4Qvt_83BZgGrQ-y79kNzsn-2uUat1XSA&amp;s</t>
  </si>
  <si>
    <t>Outmin Ltd</t>
  </si>
  <si>
    <t>https://www.google.com/search?hl=en&amp;gl=us&amp;q=Outmin+Ltd&amp;sa=X&amp;ved=0ahUKEwjg4JyY2c7_AhXokokEHcHhCFI4FBCYkAIIvwk</t>
  </si>
  <si>
    <t>Vates SAS</t>
  </si>
  <si>
    <t>https://www.google.com/search?hl=en&amp;gl=us&amp;q=Vates+SAS&amp;sa=X&amp;ved=0ahUKEwicoYSjoPb8AhXil2oFHWiEAQw4PBCYkAII4ws</t>
  </si>
  <si>
    <t>BMW Car IT</t>
  </si>
  <si>
    <t>https://www.google.com/search?sca_esv=4b08f5df99510666&amp;sca_upv=1&amp;hl=en&amp;gl=us&amp;q=BMW+Car+IT&amp;sa=X&amp;ved=0ahUKEwixsNeEhdeCAxVdRjABHXH-CdM4RhCYkAII4go</t>
  </si>
  <si>
    <t>Hewlett Packard Enterprise Company</t>
  </si>
  <si>
    <t>https://www.google.com/search?ucbcb=1&amp;hl=en&amp;gl=us&amp;q=Hewlett+Packard+Enterprise+Company&amp;sa=X&amp;ved=0ahUKEwioh5aw8On9AhVCkIkEHRRICKg4HhCYkAII3ww</t>
  </si>
  <si>
    <t>https://encrypted-tbn0.gstatic.com/images?q=tbn:ANd9GcQyxfhPUtxcB6gIEYx4cQxq8DFPmJ4POvdrXi6nkUs&amp;s</t>
  </si>
  <si>
    <t>Clearco</t>
  </si>
  <si>
    <t>http://www.clearbanc.com/</t>
  </si>
  <si>
    <t>https://www.google.com/search?gl=us&amp;hl=en&amp;q=Clearco&amp;sa=X&amp;ved=0ahUKEwjs3uqZ28n_AhUai7AFHbIJDNwQmJACCPwM</t>
  </si>
  <si>
    <t>Kyyba</t>
  </si>
  <si>
    <t>https://www.google.com/search?sca_esv=561228216&amp;hl=en&amp;gl=us&amp;q=Kyyba&amp;sa=X&amp;ved=0ahUKEwjsuOKz2oOBAxXPFFkFHaHXCes4ggEQmJACCOoK</t>
  </si>
  <si>
    <t>GRG Health</t>
  </si>
  <si>
    <t>https://www.google.com/search?hl=en&amp;gl=us&amp;q=GRG+Health&amp;sa=X&amp;ved=0ahUKEwi2nJ76iL3_AhUHEGIAHY4sBaIQmJACCO4J</t>
  </si>
  <si>
    <t>https://encrypted-tbn0.gstatic.com/images?q=tbn:ANd9GcQ76I-2p77MWzCeClZYUeOu-WUSzo_OhHxdyHv_4CY&amp;s</t>
  </si>
  <si>
    <t>Effitalents</t>
  </si>
  <si>
    <t>https://www.google.com/search?sca_esv=576745885&amp;hl=en&amp;gl=us&amp;q=Effitalents&amp;sa=X&amp;ved=0ahUKEwjJhtnRkpOCAxUsHjQIHeCPAkIQmJACCOMN</t>
  </si>
  <si>
    <t>NewRich Network</t>
  </si>
  <si>
    <t>https://www.google.com/search?sca_esv=571184275&amp;hl=en&amp;gl=us&amp;q=NewRich+Network&amp;sa=X&amp;ved=0ahUKEwiywcaj4uCBAxXUKVkFHRWeBbo4ChCYkAII1wo</t>
  </si>
  <si>
    <t>Keelings</t>
  </si>
  <si>
    <t>http://keelings.ie/</t>
  </si>
  <si>
    <t>https://www.google.com/search?ucbcb=1&amp;gl=us&amp;hl=en&amp;q=Keelings&amp;sa=X&amp;ved=0ahUKEwigusSj3Kj-AhXDEFkFHVQzC5IQmJACCL0J</t>
  </si>
  <si>
    <t>The global FMCG Company</t>
  </si>
  <si>
    <t>https://www.google.com/search?hl=en&amp;gl=us&amp;q=The+global+FMCG+Company&amp;sa=X&amp;ved=0ahUKEwizrfXwk-r-AhWRl4kEHTdaCv0QmJACCOYJ</t>
  </si>
  <si>
    <t>HR Studio Consulting</t>
  </si>
  <si>
    <t>https://www.google.com/search?gl=us&amp;hl=en&amp;q=HR+Studio+Consulting&amp;sa=X&amp;ved=0ahUKEwj2i7bu9pv9AhWDVjUKHZ1zDKg4FBCYkAIIvgw</t>
  </si>
  <si>
    <t>https://encrypted-tbn0.gstatic.com/images?q=tbn:ANd9GcT0NuXr9-aingDzwIHMvvTURhm0n37QtQ8sY24fHsY&amp;s</t>
  </si>
  <si>
    <t>Holcim Global Digital Hub</t>
  </si>
  <si>
    <t>https://www.google.com/search?gl=us&amp;hl=en&amp;q=Holcim+Global+Digital+Hub&amp;sa=X&amp;ved=0ahUKEwj_5v7S49r9AhWDGTQIHaH1D544RhCYkAIInQs</t>
  </si>
  <si>
    <t>https://encrypted-tbn0.gstatic.com/images?q=tbn:ANd9GcQA8BIsK8jFIoP0ceNooEZFgAl7LgAQUVtKhrydmEQ&amp;s</t>
  </si>
  <si>
    <t>Corteva, Inc.</t>
  </si>
  <si>
    <t>https://www.google.com/search?sca_esv=590804984&amp;hl=en&amp;gl=us&amp;q=Corteva,+Inc.&amp;sa=X&amp;ved=0ahUKEwiS4KXBoI6DAxVelIkEHTQSDuM4RhCYkAII4Qs</t>
  </si>
  <si>
    <t>https://encrypted-tbn0.gstatic.com/images?q=tbn:ANd9GcS4y-TNFVLWqTrRP1L7CFpCsHeDbBG7cdGqZ1xA&amp;s=0</t>
  </si>
  <si>
    <t>MÂ² Solutions RH</t>
  </si>
  <si>
    <t>https://www.google.com/search?hl=en&amp;gl=us&amp;q=M%C2%B2+Solutions+RH&amp;sa=X&amp;ved=0ahUKEwiUxOTL0Ij9AhUcl2oFHRiNDtU4FBCYkAII2wo</t>
  </si>
  <si>
    <t>https://encrypted-tbn0.gstatic.com/images?q=tbn:ANd9GcQToPy8g-NdD8rcxIcQM0bw3YSCTtwKhCAsRBMNQhY&amp;s</t>
  </si>
  <si>
    <t>Oorwin Middleware Test Company</t>
  </si>
  <si>
    <t>https://www.google.com/search?hl=en&amp;gl=us&amp;q=Oorwin+Middleware+Test+Company&amp;sa=X&amp;ved=0ahUKEwi1w7Gbibj_AhXPSjABHVE1Dmc4MhCYkAII9ws</t>
  </si>
  <si>
    <t>Laboratory Corporation</t>
  </si>
  <si>
    <t>https://www.google.com/search?gl=us&amp;hl=en&amp;q=Laboratory+Corporation&amp;sa=X&amp;ved=0ahUKEwj64drm0-78AhUujIkEHaoiBbQ4ChCYkAII9Q0</t>
  </si>
  <si>
    <t>Identiq</t>
  </si>
  <si>
    <t>https://www.google.com/search?sca_esv=562459021&amp;hl=en&amp;gl=us&amp;q=Identiq&amp;sa=X&amp;ved=0ahUKEwjB8eT2rJCBAxVfFVkFHUrRDioQmJACCJ0M</t>
  </si>
  <si>
    <t>https://encrypted-tbn0.gstatic.com/images?q=tbn:ANd9GcRZO1AmWVAIEF0nCdxylFytxq3OES7k6coxZC3zeRo&amp;s</t>
  </si>
  <si>
    <t>WAES</t>
  </si>
  <si>
    <t>https://www.google.com/search?gl=us&amp;hl=en&amp;q=WAES&amp;sa=X&amp;ved=0ahUKEwipgv7xyLf9AhXgFVkFHYzqAJA4FBCYkAII9g0</t>
  </si>
  <si>
    <t>IventaGroup</t>
  </si>
  <si>
    <t>https://www.google.com/search?gl=us&amp;hl=en&amp;q=IventaGroup&amp;sa=X&amp;ved=0ahUKEwiouLL3wKb_AhXFLUQIHYIuDN44ChCYkAII5gs</t>
  </si>
  <si>
    <t>https://encrypted-tbn0.gstatic.com/images?q=tbn:ANd9GcTZPdrbXGLO5C0ggEArLTFljWisK39zlIQkCL84aZU&amp;s</t>
  </si>
  <si>
    <t>Emmerson Kitney</t>
  </si>
  <si>
    <t>http://emmersonkitney.co.uk/</t>
  </si>
  <si>
    <t>https://www.google.com/search?sca_esv=584993245&amp;q=Emmerson+Kitney&amp;sa=X&amp;ved=0ahUKEwj74MnT_9uCAxX2MlkFHV-GAlM4HhCYkAIIsAw</t>
  </si>
  <si>
    <t>PAE</t>
  </si>
  <si>
    <t>https://www.google.com/search?gl=us&amp;hl=en&amp;q=PAE&amp;sa=X&amp;ved=0ahUKEwiboZ2cx6j9AhXemYQIHUPACcwQmJACCMcP</t>
  </si>
  <si>
    <t>https://encrypted-tbn0.gstatic.com/images?q=tbn:ANd9GcQHfO9RdwzK3PuR36Wt5YW9TjUgSdWkyeqrBpYgqJCA-W54hgL-_5KyLg&amp;s</t>
  </si>
  <si>
    <t>Ald Automotive</t>
  </si>
  <si>
    <t>http://www.aldautomotive.com/</t>
  </si>
  <si>
    <t>https://www.google.com/search?hl=en&amp;gl=us&amp;q=Ald+Automotive&amp;sa=X&amp;ved=0ahUKEwiMsvieqN39AhVCQTABHSoNARc4ChCYkAIIkwo</t>
  </si>
  <si>
    <t>PCN Promopro, Inc.</t>
  </si>
  <si>
    <t>https://www.google.com/search?hl=en&amp;gl=us&amp;q=PCN+Promopro,+Inc.&amp;sa=X&amp;ved=0ahUKEwjqpKGC9Mb-AhXEkIkEHXVZBMAQmJACCLYJ</t>
  </si>
  <si>
    <t>VMware Carbon Black</t>
  </si>
  <si>
    <t>http://www.carbonblack.com/</t>
  </si>
  <si>
    <t>https://www.google.com/search?hl=en&amp;gl=us&amp;q=VMware+Carbon+Black&amp;sa=X&amp;ved=0ahUKEwjqivyQ4cv9AhVDEVkFHfmRBJAQmJACCK4O</t>
  </si>
  <si>
    <t>https://encrypted-tbn0.gstatic.com/images?q=tbn:ANd9GcRaNh473yYOD6NPQjNhsV1496BVwGw2JuLtxixJ0zTIzhe2bQiQi0VbaPQ&amp;s</t>
  </si>
  <si>
    <t>Bidvest Bank Limited</t>
  </si>
  <si>
    <t>http://www.bidvestbank.co.za/</t>
  </si>
  <si>
    <t>https://www.google.com/search?sca_esv=578056430&amp;hl=en&amp;gl=us&amp;q=Bidvest+Bank+Limited&amp;sa=X&amp;ved=0ahUKEwinyaiN05-CAxVvg4kEHUQUDH4QmJACCPEJ</t>
  </si>
  <si>
    <t>https://encrypted-tbn0.gstatic.com/images?q=tbn:ANd9GcRXlYCnFphV0nELO-BCSD-tfAM6qhyDAQeH3Bq2vT0&amp;s</t>
  </si>
  <si>
    <t>VLaunchU</t>
  </si>
  <si>
    <t>https://www.google.com/search?hl=en&amp;gl=us&amp;q=VLaunchU&amp;sa=X&amp;ved=0ahUKEwii0s7Bkp-AAxWEMVkFHQQHCRg4UBCYkAIIngw</t>
  </si>
  <si>
    <t>https://encrypted-tbn0.gstatic.com/images?q=tbn:ANd9GcTdaoENf9zdZWjNg8ODWQuSLb-jmFJfYTRlojK3cWU&amp;s</t>
  </si>
  <si>
    <t>MEAG</t>
  </si>
  <si>
    <t>http://www.meag.com/</t>
  </si>
  <si>
    <t>https://www.google.com/search?hl=en&amp;gl=us&amp;q=MEAG&amp;sa=X&amp;ved=0ahUKEwiAxeaM_MmAAxVWF1kFHeBvAoU4KBCYkAII6Qw</t>
  </si>
  <si>
    <t>https://encrypted-tbn0.gstatic.com/images?q=tbn:ANd9GcQM2KWBks5e-sDEuWcv4o1d0uWHyME0xDv7uhC3NS0&amp;s</t>
  </si>
  <si>
    <t>Poshmark</t>
  </si>
  <si>
    <t>http://poshmark.com/</t>
  </si>
  <si>
    <t>https://www.google.com/search?sca_esv=577069831&amp;gl=us&amp;hl=en&amp;q=Poshmark&amp;sa=X&amp;ved=0ahUKEwj88Oj1yJWCAxVloWoFHQIBBlMQmJACCNsK</t>
  </si>
  <si>
    <t>https://encrypted-tbn0.gstatic.com/images?q=tbn:ANd9GcQ4efSbl8yqnntcU9HYr_GjQVr10hmptS3uYvolXmg&amp;s</t>
  </si>
  <si>
    <t>Koch Supply &amp; Trading SÃ rl</t>
  </si>
  <si>
    <t>https://www.google.com/search?sca_esv=560438403&amp;hl=en&amp;gl=us&amp;q=Koch+Supply+%26+Trading+S%C3%A0rl&amp;sa=X&amp;ved=0ahUKEwjgx5SIoPyAAxUPElkFHQj7CKgQmJACCPgL</t>
  </si>
  <si>
    <t>Sutherland</t>
  </si>
  <si>
    <t>https://www.google.com/search?gl=us&amp;hl=en&amp;q=Sutherland&amp;sa=X&amp;ved=0ahUKEwj27PLHtcn-AhUVj4kEHeV8BT44FBCYkAII8g0</t>
  </si>
  <si>
    <t>DoControl</t>
  </si>
  <si>
    <t>http://www.docontrol.io/</t>
  </si>
  <si>
    <t>https://www.google.com/search?sca_esv=566849429&amp;gl=us&amp;hl=en&amp;q=DoControl&amp;sa=X&amp;ved=0ahUKEwi_x8G8xriBAxW-kokEHVfoC9UQmJACCJEH</t>
  </si>
  <si>
    <t>https://encrypted-tbn0.gstatic.com/images?q=tbn:ANd9GcQHbtzF9g0ST8-3W3oP80bPH87yCqveKdZOV3MW-Tc&amp;s</t>
  </si>
  <si>
    <t>iTechScope</t>
  </si>
  <si>
    <t>https://www.google.com/search?hl=en&amp;gl=us&amp;q=iTechScope&amp;sa=X&amp;ved=0ahUKEwjNnJeJ3L__AhXvkYkEHZ9dAt0QmJACCIIJ</t>
  </si>
  <si>
    <t>https://encrypted-tbn0.gstatic.com/images?q=tbn:ANd9GcTNY4QpJ9EfXiK9DXK9y14wqMLS9PDAHsf_sg7EABQ&amp;s</t>
  </si>
  <si>
    <t>Telenor Pakistan</t>
  </si>
  <si>
    <t>http://www.telenor.com.pk/</t>
  </si>
  <si>
    <t>https://www.google.com/search?hl=en&amp;gl=us&amp;q=Telenor+Pakistan&amp;sa=X&amp;ved=0ahUKEwill-HWxdr8AhU3EEQIHRHDAd4QmJACCPQG</t>
  </si>
  <si>
    <t>https://encrypted-tbn0.gstatic.com/images?q=tbn:ANd9GcSUUD0h1r_d8b9w40KqKA8lXlBqQgzVzWFkh8S_&amp;s=0</t>
  </si>
  <si>
    <t>Byte Systems LLC</t>
  </si>
  <si>
    <t>https://www.google.com/search?gl=us&amp;hl=en&amp;q=Byte+Systems+LLC&amp;sa=X&amp;ved=0ahUKEwjt_YPH-aP_AhUfEFkFHZBsB9Q4HhCYkAIIrg0</t>
  </si>
  <si>
    <t>https://encrypted-tbn0.gstatic.com/images?q=tbn:ANd9GcS82FwaQpizhEvDPy_T5Yj3PDDZ1ItLAzmn-v65&amp;s=0</t>
  </si>
  <si>
    <t>Radisson Hotel Group - Corporate Office - Revenue Management</t>
  </si>
  <si>
    <t>https://www.google.com/search?q=Radisson+Hotel+Group+-+Corporate+Office+-+Revenue+Management&amp;sa=X&amp;ved=0ahUKEwjn6-n-xcn-AhWUUjABHQlNAmsQmJACCJ8N</t>
  </si>
  <si>
    <t>Ben Edictio</t>
  </si>
  <si>
    <t>https://www.google.com/search?gl=us&amp;hl=en&amp;q=Ben+Edictio&amp;sa=X&amp;ved=0ahUKEwiW4r6F0-T8AhXfIUQIHWwwBi8QmJACCJEK</t>
  </si>
  <si>
    <t>market street talent</t>
  </si>
  <si>
    <t>https://www.google.com/search?hl=en&amp;gl=us&amp;q=market+street+talent&amp;sa=X&amp;ved=0ahUKEwia2p6KuIr9AhW0EVkFHSxbAO44FBCYkAII_As</t>
  </si>
  <si>
    <t>MinionLabs</t>
  </si>
  <si>
    <t>https://www.google.com/search?hl=en&amp;gl=us&amp;q=MinionLabs&amp;sa=X&amp;ved=0ahUKEwi5t-Tihtv-AhX8EFkFHVIhD8Q4MhCYkAII5Ak</t>
  </si>
  <si>
    <t>https://encrypted-tbn0.gstatic.com/images?q=tbn:ANd9GcQZPiG8JTjNxW_GLhpV4_aJmopSul3f_9U6O18h9EY&amp;s</t>
  </si>
  <si>
    <t>SoftwareOne</t>
  </si>
  <si>
    <t>https://www.google.com/search?q=SoftwareOne&amp;sa=X&amp;ved=0ahUKEwi14sen4_H-AhWcmIQIHRvrD_IQmJACCKoM</t>
  </si>
  <si>
    <t>https://encrypted-tbn0.gstatic.com/images?q=tbn:ANd9GcS5_eL1DHe1VF9ZJfmhtBU3cDKhi5aaxISSoKBUyQY&amp;s</t>
  </si>
  <si>
    <t>inHouse</t>
  </si>
  <si>
    <t>https://www.google.com/search?q=inHouse&amp;sa=X&amp;ved=0ahUKEwj31_vxrKv-AhURFFkFHYfpCrIQmJACCPAM</t>
  </si>
  <si>
    <t>à¸šà¸£à¸´à¸©à¸±à¸— à¸­à¸´à¹€à¸¥à¹‡à¸à¸—à¸£à¸­à¸™à¸´à¸à¸ªà¹Œ à¸”à¸²à¸•à¹‰à¸² à¸‹à¸­à¸£à¹Œà¸‹ à¹à¸­à¸™à¸”à¹Œ à¸‹à¸±à¸žà¸žà¸¥à¸²à¸¢ à¸ˆà¸³à¸à¸±à¸”</t>
  </si>
  <si>
    <t>https://www.google.com/search?sca_esv=577080029&amp;gl=us&amp;hl=en&amp;q=%E0%B8%9A%E0%B8%A3%E0%B8%B4%E0%B8%A9%E0%B8%B1%E0%B8%97+%E0%B8%AD%E0%B8%B4%E0%B9%80%E0%B8%A5%E0%B9%87%E0%B8%81%E0%B8%97%E0%B8%A3%E0%B8%AD%E0%B8%99%E0%B8%B4%E0%B8%81%E0%B8%AA%E0%B9%8C+%E0%B8%94%E0%B8%B2%E0%B8%95%E0%B9%89%E0%B8%B2+%E0%B8%8B%E0%B8%AD%E0%B8%A3%E0%B9%8C%E0%B8%8B+%E0%B9%81%E0%B8%AD%E0%B8%99%E0%B8%94%E0%B9%8C+%E0%B8%8B%E0%B8%B1%E0%B8%9E%E0%B8%9E%E0%B8%A5%E0%B8%B2%E0%B8%A2+%E0%B8%88%E0%B8%B3%E0%B8%81%E0%B8%B1%E0%B8%94&amp;sa=X&amp;ved=0ahUKEwit88vly5WCAxUvEVkFHTNABH84HhCYkAIIuwk</t>
  </si>
  <si>
    <t>https://encrypted-tbn0.gstatic.com/images?q=tbn:ANd9GcRvyVwS8Bg3LN4PwEKqddWak5-H36hlJAr-_HXhQUQ&amp;s</t>
  </si>
  <si>
    <t>Nanyang Technological University Singapore</t>
  </si>
  <si>
    <t>https://www.google.com/search?hl=en&amp;gl=us&amp;q=Nanyang+Technological+University+Singapore&amp;sa=X&amp;ved=0ahUKEwiXz5ahpYX9AhWFEVkFHZB4AuU4FBCYkAIIxgs</t>
  </si>
  <si>
    <t>https://encrypted-tbn0.gstatic.com/images?q=tbn:ANd9GcQIhLkJuu0KvJ8V--gOIp0YspUDh1QBP4_LS2plDm4&amp;s</t>
  </si>
  <si>
    <t>Kickstart AI</t>
  </si>
  <si>
    <t>https://www.google.com/search?hl=en&amp;gl=us&amp;q=Kickstart+AI&amp;sa=X&amp;ved=0ahUKEwiZo4LooP7-AhXVMlkFHYHYB4UQmJACCNwK</t>
  </si>
  <si>
    <t>TradingSpace</t>
  </si>
  <si>
    <t>https://www.google.com/search?sca_esv=572781667&amp;gl=us&amp;hl=en&amp;q=TradingSpace&amp;sa=X&amp;ved=0ahUKEwi8iYfB7e-BAxXGFlkFHaa1Bsc4HhCYkAIIhQ4</t>
  </si>
  <si>
    <t>https://encrypted-tbn0.gstatic.com/images?q=tbn:ANd9GcSzIhirtKBszx4PR4I2bggNQcxj4bCUr6oYQmSGHbA&amp;s</t>
  </si>
  <si>
    <t>Diversify Offshore Staffing Solutions</t>
  </si>
  <si>
    <t>http://diversifyoss.com/</t>
  </si>
  <si>
    <t>https://www.google.com/search?sca_esv=571184275&amp;gl=us&amp;hl=en&amp;q=Diversify+Offshore+Staffing+Solutions&amp;sa=X&amp;ved=0ahUKEwi36uml4uCBAxUhkWoFHeJCBm84ChCYkAII4gs</t>
  </si>
  <si>
    <t>Cyber Threat Defense</t>
  </si>
  <si>
    <t>https://www.google.com/search?gl=us&amp;hl=en&amp;q=Cyber+Threat+Defense&amp;sa=X&amp;ved=0ahUKEwjA1s_U9Z7_AhUAhIkEHS-sBT8QmJACCIIK</t>
  </si>
  <si>
    <t>https://encrypted-tbn0.gstatic.com/images?q=tbn:ANd9GcRsUFs2b_O8wyLCRuJZmYpv95kUz-PvizuMCX_tE9E&amp;s</t>
  </si>
  <si>
    <t>Nicoll Curtin</t>
  </si>
  <si>
    <t>https://www.google.com/search?sca_esv=588643820&amp;gl=us&amp;hl=en&amp;q=Nicoll+Curtin&amp;sa=X&amp;ved=0ahUKEwit6Py22fyCAxUptokEHaxfARQQmJACCOIM</t>
  </si>
  <si>
    <t>https://encrypted-tbn0.gstatic.com/images?q=tbn:ANd9GcQaN0IfvFVJN4wK9z9YSgxN-YZXVIOscqU0RSd3d3U&amp;s</t>
  </si>
  <si>
    <t>PFH Talent Acquisition &amp; Recruitment</t>
  </si>
  <si>
    <t>https://www.google.com/search?ucbcb=1&amp;gl=us&amp;hl=en&amp;q=PFH+Talent+Acquisition+%26+Recruitment&amp;sa=X&amp;ved=0ahUKEwiqwvaR1uT8AhXTLTQIHS54A4M4FBCYkAIInws</t>
  </si>
  <si>
    <t>https://encrypted-tbn0.gstatic.com/images?q=tbn:ANd9GcQrs3-LfIMSoaZdQL6PvTg0jeOmOjWv395Vqk1BX6A&amp;s</t>
  </si>
  <si>
    <t>DRV Rheinland</t>
  </si>
  <si>
    <t>http://www.deutsche-rentenversicherung-rheinland.de/</t>
  </si>
  <si>
    <t>https://www.google.com/search?sca_esv=efb5bbfca4f9367f&amp;gl=us&amp;hl=en&amp;q=DRV+Rheinland&amp;sa=X&amp;ved=0ahUKEwja9NjuspiDAxVZt4QIHVGVBPo4ChCYkAIIlgs</t>
  </si>
  <si>
    <t>Sedona</t>
  </si>
  <si>
    <t>https://www.google.com/search?hl=en&amp;gl=us&amp;q=Sedona&amp;sa=X&amp;ved=0ahUKEwj_i4bntp79AhUil2oFHUk-DccQmJACCIwL</t>
  </si>
  <si>
    <t>https://encrypted-tbn0.gstatic.com/images?q=tbn:ANd9GcSBnsa4ITh3B9G0bhpMdn-P8gJHEELv8yO7B5NWARU&amp;s</t>
  </si>
  <si>
    <t>Acorn Recruitment</t>
  </si>
  <si>
    <t>https://www.google.com/search?q=Acorn+Recruitment&amp;sa=X&amp;ved=0ahUKEwi-gveQ6K_8AhVHlWoFHfxEDPU4HhCYkAIImQo</t>
  </si>
  <si>
    <t>https://encrypted-tbn0.gstatic.com/images?q=tbn:ANd9GcRmH8QmIWMrKI_-TBRgqLi7hPhUGU8jot2QfnrTldQ&amp;s</t>
  </si>
  <si>
    <t>Nrg Plc.</t>
  </si>
  <si>
    <t>https://www.google.com/search?sca_esv=570580370&amp;gl=us&amp;hl=en&amp;q=Nrg+Plc.&amp;sa=X&amp;ved=0ahUKEwiU55zg3duBAxUvFlkFHcc_AXg4ChCYkAIIqAw</t>
  </si>
  <si>
    <t>Enlitia</t>
  </si>
  <si>
    <t>https://www.google.com/search?gl=us&amp;hl=en&amp;q=Enlitia&amp;sa=X&amp;ved=0ahUKEwijnvfdv6H_AhUiGzQIHfTODzwQmJACCLgJ</t>
  </si>
  <si>
    <t>Reconocida empresa</t>
  </si>
  <si>
    <t>https://www.google.com/search?sca_esv=563635297&amp;gl=us&amp;hl=en&amp;q=Reconocida+empresa&amp;sa=X&amp;ved=0ahUKEwjVocGPsZqBAxWkk2oFHQ4tBT84FBCYkAII_ws</t>
  </si>
  <si>
    <t>Take-Two Interactive</t>
  </si>
  <si>
    <t>http://www.take2games.com/</t>
  </si>
  <si>
    <t>https://www.google.com/search?sca_esv=922a5eba29e7610e&amp;gl=us&amp;hl=en&amp;q=Take-Two+Interactive&amp;sa=X&amp;ved=0ahUKEwiareelqbGCAxWiQzABHa8WBgQQmJACCOQK</t>
  </si>
  <si>
    <t>https://encrypted-tbn0.gstatic.com/images?q=tbn:ANd9GcSnZXeEBLiQ09gp80xmsf-eaOVbmRD-nWXIMMTcQ1U&amp;s</t>
  </si>
  <si>
    <t>Yaamava' Resort &amp; Casino at San Manuel</t>
  </si>
  <si>
    <t>https://www.google.com/search?hl=en&amp;gl=us&amp;q=Yaamava%27+Resort+%26+Casino+at+San+Manuel&amp;sa=X&amp;ved=0ahUKEwjj2eKWtPb9AhUAQjABHdvMASo4UBCYkAIIkg0</t>
  </si>
  <si>
    <t>https://encrypted-tbn0.gstatic.com/images?q=tbn:ANd9GcRXMTVVLGYDq1Ke_2fyCmVu8RdjC6uAxqT7XJZSPQY&amp;s</t>
  </si>
  <si>
    <t>Anaxee Digital Runners Pvt Ltd</t>
  </si>
  <si>
    <t>https://www.google.com/search?hl=en&amp;gl=us&amp;q=Anaxee+Digital+Runners+Pvt+Ltd&amp;sa=X&amp;ved=0ahUKEwjjzcbSx9X8AhWWFVkFHd4ODyE4KBCYkAIIlgo</t>
  </si>
  <si>
    <t>Cyphers</t>
  </si>
  <si>
    <t>https://www.google.com/search?sca_esv=697493931703dc96&amp;hl=en&amp;gl=us&amp;q=Cyphers&amp;sa=X&amp;ved=0ahUKEwiJoa7y5rOCAxWyQzABHRPsDwY4FBCYkAIIygs</t>
  </si>
  <si>
    <t>Britam</t>
  </si>
  <si>
    <t>http://www.britam.com/</t>
  </si>
  <si>
    <t>https://www.google.com/search?sca_esv=563950002&amp;gl=us&amp;hl=en&amp;q=Britam&amp;sa=X&amp;ved=0ahUKEwiVs5z9gJ2BAxWsIUQIHZGoDOIQmJACCK4L</t>
  </si>
  <si>
    <t>https://encrypted-tbn0.gstatic.com/images?q=tbn:ANd9GcT8_CDSdzEiXK1uyoZYpFEqNkPqb9lYebu60JoqPFo&amp;s</t>
  </si>
  <si>
    <t>VerSe Innovation</t>
  </si>
  <si>
    <t>http://www.dailyhunt.com/</t>
  </si>
  <si>
    <t>https://www.google.com/search?sca_esv=554707076&amp;hl=en&amp;gl=us&amp;q=VerSe+Innovation&amp;sa=X&amp;ved=0ahUKEwiZ28rzvMyAAxWRmmoFHfnbBkM4HhCYkAIIvwk</t>
  </si>
  <si>
    <t>https://encrypted-tbn0.gstatic.com/images?q=tbn:ANd9GcS3-P7DfRkesg3UqFbhNvB7SKQJ5Bka7pYBBj4IZls&amp;s</t>
  </si>
  <si>
    <t>BOAD</t>
  </si>
  <si>
    <t>http://www.boad.org/</t>
  </si>
  <si>
    <t>https://www.google.com/search?sca_esv=568744667&amp;gl=us&amp;hl=en&amp;q=BOAD&amp;sa=X&amp;ved=0ahUKEwjthu7ZmMqBAxUpElkFHQcwAWQQmJACCNUF</t>
  </si>
  <si>
    <t>SARP VEOLIA</t>
  </si>
  <si>
    <t>http://www.sarp-assainissement.fr/</t>
  </si>
  <si>
    <t>https://www.google.com/search?q=SARP+VEOLIA&amp;sa=X&amp;ved=0ahUKEwi988XVruD_AhW8FVkFHQcNBNk4FBCYkAII3Aw</t>
  </si>
  <si>
    <t>https://encrypted-tbn0.gstatic.com/images?q=tbn:ANd9GcTbqlKhHb0btaU5LdsyZE4L0uqil2z6ra-eiC9h&amp;s=0</t>
  </si>
  <si>
    <t>Vallen</t>
  </si>
  <si>
    <t>http://www.vallen.com/</t>
  </si>
  <si>
    <t>https://www.google.com/search?sca_esv=571674645&amp;gl=us&amp;hl=en&amp;q=Vallen&amp;sa=X&amp;ved=0ahUKEwiQ3d-e7uWBAxWJlWoFHdB7DK8QmJACCM8L</t>
  </si>
  <si>
    <t>https://encrypted-tbn0.gstatic.com/images?q=tbn:ANd9GcTP1uXnA8b1fxowMzhTbcyf-RIkWVN4Qa6Xd5HB&amp;s=0</t>
  </si>
  <si>
    <t>McCarthy Insurance Group, Inc</t>
  </si>
  <si>
    <t>https://www.google.com/search?gl=us&amp;hl=en&amp;q=McCarthy+Insurance+Group,+Inc&amp;sa=X&amp;ved=0ahUKEwjEjt__hrr9AhVbEVkFHRvyCtw4WhCYkAIIlgw</t>
  </si>
  <si>
    <t>https://encrypted-tbn0.gstatic.com/images?q=tbn:ANd9GcQ6DdT6yprAgcLNLAeQszc1qalq7Ok2yf8Qak4faWA&amp;s</t>
  </si>
  <si>
    <t>à¹€à¸„à¸²à¸™à¹Œà¹€à¸•à¸­à¸£à¹Œà¹€à¸‹à¸­à¸£à¹Œà¸§à¸´à¸ª à¸ˆà¸³à¸à¸±à¸”</t>
  </si>
  <si>
    <t>https://www.google.com/search?gl=us&amp;hl=en&amp;q=%E0%B9%80%E0%B8%84%E0%B8%B2%E0%B8%99%E0%B9%8C%E0%B9%80%E0%B8%95%E0%B8%AD%E0%B8%A3%E0%B9%8C%E0%B9%80%E0%B8%8B%E0%B8%AD%E0%B8%A3%E0%B9%8C%E0%B8%A7%E0%B8%B4%E0%B8%AA+%E0%B8%88%E0%B8%B3%E0%B8%81%E0%B8%B1%E0%B8%94&amp;sa=X&amp;ved=0ahUKEwjCwO-Jh4aAAxUUGVkFHci9AnIQmJACCKAN</t>
  </si>
  <si>
    <t>https://encrypted-tbn0.gstatic.com/images?q=tbn:ANd9GcRonSTyxg9H6ik4y8E-SOpbp9JHofd1Oxy86RcubUw&amp;s</t>
  </si>
  <si>
    <t>Perth &amp; Kinross Council</t>
  </si>
  <si>
    <t>http://www.pkc.gov.uk/</t>
  </si>
  <si>
    <t>https://www.google.com/search?sca_esv=560603692&amp;hl=en&amp;gl=us&amp;q=Perth+%26+Kinross+Council&amp;sa=X&amp;ved=0ahUKEwiDuKru2f6AAxUPmmoFHcB7AGY4FBCYkAII8Qk</t>
  </si>
  <si>
    <t>LS - Data &amp; Tools</t>
  </si>
  <si>
    <t>https://www.google.com/search?hl=en&amp;gl=us&amp;q=LS+-+Data+%26+Tools&amp;sa=X&amp;ved=0ahUKEwigzeOnjsT9AhU5lWoFHVI_CFs4PBCYkAIIoA4</t>
  </si>
  <si>
    <t>Pfizer Inc</t>
  </si>
  <si>
    <t>https://www.google.com/search?hl=en&amp;gl=us&amp;q=Pfizer+Inc&amp;sa=X&amp;ved=0ahUKEwi5rMn2xIr-AhUeL0QIHWNNA7U4FBCYkAIIoAw</t>
  </si>
  <si>
    <t>https://encrypted-tbn0.gstatic.com/images?q=tbn:ANd9GcRCqN5xgm5eOm7MvBT0n5B6lTEf6YeOD6IQ8XYNU8M&amp;s</t>
  </si>
  <si>
    <t>SDG Group Italy</t>
  </si>
  <si>
    <t>https://www.google.com/search?gl=us&amp;hl=en&amp;q=SDG+Group+Italy&amp;sa=X&amp;ved=0ahUKEwieo_r1j9j8AhXxD1kFHRYmCScQmJACCJMM</t>
  </si>
  <si>
    <t>https://encrypted-tbn0.gstatic.com/images?q=tbn:ANd9GcQ4sJDsZCdeUC9u2TTemY0wreE-3E4xifcfy_nrDxs&amp;s</t>
  </si>
  <si>
    <t>Wanted</t>
  </si>
  <si>
    <t>https://www.google.com/search?sca_esv=587928711&amp;gl=us&amp;hl=en&amp;q=Wanted&amp;sa=X&amp;ved=0ahUKEwigrNjO1feCAxWsmokEHSglAXIQmJACCIoK</t>
  </si>
  <si>
    <t>https://encrypted-tbn0.gstatic.com/images?q=tbn:ANd9GcQ6TAKlcVYgakR_WlqD7FdhsjGRugTwUix7npKz-I0RWZdGcfG_8yk3I-M&amp;s</t>
  </si>
  <si>
    <t>Battelle</t>
  </si>
  <si>
    <t>https://www.google.com/search?hl=en&amp;gl=us&amp;q=Battelle&amp;sa=X&amp;ved=0ahUKEwi5yd-8xbr_AhXLlIkEHYLQDk84MhCYkAIIgA4</t>
  </si>
  <si>
    <t>https://encrypted-tbn0.gstatic.com/images?q=tbn:ANd9GcSGwouicbz0I5Eoc1Hx4WGY7bcjkTVRKnMlW7aIokE&amp;s</t>
  </si>
  <si>
    <t>KewMann</t>
  </si>
  <si>
    <t>https://www.google.com/search?ucbcb=1&amp;gl=us&amp;hl=en&amp;q=KewMann&amp;sa=X&amp;ved=0ahUKEwiYxfe0ofv8AhUOBDQIHSROB68QmJACCOoJ</t>
  </si>
  <si>
    <t>https://encrypted-tbn0.gstatic.com/images?q=tbn:ANd9GcSvoSscMfQPIICHeMaefGsct-mlXWBqFGIlYhilnGk&amp;s</t>
  </si>
  <si>
    <t>Topsoe</t>
  </si>
  <si>
    <t>https://www.google.com/search?hl=en&amp;gl=us&amp;q=Topsoe&amp;sa=X&amp;ved=0ahUKEwipzqi00N_8AhVFFlkFHTfZCz4QmJACCJsN</t>
  </si>
  <si>
    <t>https://encrypted-tbn0.gstatic.com/images?q=tbn:ANd9GcRMw1df7Pi3Oqsi0Ss-_zaWZ2pB_T6DMuwOHGnBQqU&amp;s</t>
  </si>
  <si>
    <t>NATEK POLAND</t>
  </si>
  <si>
    <t>https://www.google.com/search?gl=us&amp;hl=en&amp;q=NATEK+POLAND&amp;sa=X&amp;ved=0ahUKEwiRrNKf0b__AhVRF1kFHdtBDB4QmJACCOAM</t>
  </si>
  <si>
    <t>ERC</t>
  </si>
  <si>
    <t>https://www.google.com/search?hl=en&amp;gl=us&amp;q=ERC&amp;sa=X&amp;ved=0ahUKEwirvcG9jez8AhXbIkQIHQZrB60QmJACCMcP</t>
  </si>
  <si>
    <t>Seer Biosciences</t>
  </si>
  <si>
    <t>https://www.google.com/search?sca_esv=557351356&amp;gl=us&amp;hl=en&amp;q=Seer+Biosciences&amp;sa=X&amp;ved=0ahUKEwiN75rxwOCAAxVUFlkFHZARBEk4WhCYkAII_gs</t>
  </si>
  <si>
    <t>DT Professional Services</t>
  </si>
  <si>
    <t>https://www.google.com/search?sca_esv=560432626&amp;hl=en&amp;gl=us&amp;q=DT+Professional+Services&amp;sa=X&amp;ved=0ahUKEwiKmd7olPyAAxVGFVkFHXHGDqQQmJACCNAO</t>
  </si>
  <si>
    <t>https://encrypted-tbn0.gstatic.com/images?q=tbn:ANd9GcTR-vWiiGkyyKgafjBknZx2LHVQvBkK-dMXm69-FNg&amp;s</t>
  </si>
  <si>
    <t>Abdullatif Jameel Finance - Egypt</t>
  </si>
  <si>
    <t>https://www.google.com/search?hl=en&amp;gl=us&amp;q=Abdullatif+Jameel+Finance+-+Egypt&amp;sa=X&amp;ved=0ahUKEwiklq_Sj7r9AhUTjLAFHdeGApwQmJACCLwK</t>
  </si>
  <si>
    <t>The Lubrizol Corporation</t>
  </si>
  <si>
    <t>https://www.google.com/search?gl=us&amp;hl=en&amp;q=The+Lubrizol+Corporation&amp;sa=X&amp;ved=0ahUKEwipvJWWiLD9AhU5kokEHd0cA4Y4MhCYkAIIqAw</t>
  </si>
  <si>
    <t>https://encrypted-tbn0.gstatic.com/images?q=tbn:ANd9GcR5yGa5WR1tx4B1gr8BnsAEmbt1YuqxYlr38XlvPvc&amp;s</t>
  </si>
  <si>
    <t>MUGCO</t>
  </si>
  <si>
    <t>https://www.google.com/search?gl=us&amp;hl=en&amp;q=MUGCO&amp;sa=X&amp;ved=0ahUKEwipiJy6w7D_AhWJjIkEHa1yDrgQmJACCMYI</t>
  </si>
  <si>
    <t>https://encrypted-tbn0.gstatic.com/images?q=tbn:ANd9GcT8ht0FljOG1rns9XRcZxZc_kUrz5X8EUlP078RQ_g&amp;s</t>
  </si>
  <si>
    <t>Moberg d.o.o.</t>
  </si>
  <si>
    <t>https://www.google.com/search?hl=en&amp;gl=us&amp;q=Moberg+d.o.o.&amp;sa=X&amp;ved=0ahUKEwjmle2Rx42AAxVVgIQIHb5QCCkQmJACCPEK</t>
  </si>
  <si>
    <t>Worldgroup Careers MWT</t>
  </si>
  <si>
    <t>https://www.google.com/search?q=Worldgroup+Careers+MWT&amp;sa=X&amp;ved=0ahUKEwi4st3WscH8AhWeFFkFHQh-BXQ4KBCYkAII4gs</t>
  </si>
  <si>
    <t>carVertical</t>
  </si>
  <si>
    <t>https://www.google.com/search?sca_esv=564926619&amp;gl=us&amp;hl=en&amp;q=carVertical&amp;sa=X&amp;ved=0ahUKEwjrxrP8_KaBAxVpTDABHY0rDDwQmJACCIkK</t>
  </si>
  <si>
    <t>https://encrypted-tbn0.gstatic.com/images?q=tbn:ANd9GcR1BVRCdQlIdr3kHyD8gy_8VyIEmpmxL1U2Ar1h4Qc&amp;s</t>
  </si>
  <si>
    <t>Prometeia</t>
  </si>
  <si>
    <t>https://www.google.com/search?q=Prometeia&amp;sa=X&amp;ved=0ahUKEwjOt9Xp6Lf-AhXbFlkFHQVdBXwQmJACCOkL</t>
  </si>
  <si>
    <t>Headstart Manpower Consultants</t>
  </si>
  <si>
    <t>https://www.google.com/search?sca_esv=578736586&amp;hl=en&amp;gl=us&amp;q=Headstart+Manpower+Consultants&amp;sa=X&amp;ved=0ahUKEwi2oa-_06SCAxWGh-4BHYEUAH84ZBCYkAII9Aw</t>
  </si>
  <si>
    <t>Collabera Digital Philippines</t>
  </si>
  <si>
    <t>https://www.google.com/search?hl=en&amp;gl=us&amp;q=Collabera+Digital+Philippines&amp;sa=X&amp;ved=0ahUKEwiStOrC5qP-AhVoGVkFHWxKC38QmJACCJkL</t>
  </si>
  <si>
    <t>SMRT Corporation Ltd</t>
  </si>
  <si>
    <t>http://www.smrt.com.sg/</t>
  </si>
  <si>
    <t>https://www.google.com/search?sca_esv=575393305&amp;gl=us&amp;hl=en&amp;q=SMRT+Corporation+Ltd&amp;sa=X&amp;ved=0ahUKEwiggKW9wIaCAxVJATQIHRrmAG8QmJACCKEK</t>
  </si>
  <si>
    <t>https://encrypted-tbn0.gstatic.com/images?q=tbn:ANd9GcRnwDfPaXEB2701crNyw51Q_ms7NWl0Uvhc86C8Y-c&amp;s</t>
  </si>
  <si>
    <t>JPC TEXSON LTD</t>
  </si>
  <si>
    <t>https://www.google.com/search?sca_esv=569062438&amp;gl=us&amp;hl=en&amp;q=JPC+TEXSON+LTD&amp;sa=X&amp;ved=0ahUKEwjU6Jao18yBAxUYrokEHdUlBfA4ChCYkAII0go</t>
  </si>
  <si>
    <t>https://encrypted-tbn0.gstatic.com/images?q=tbn:ANd9GcSr6uK8wbFdFH4NmAJOWAiPfKBCqRydKEYmaJzKQ8o&amp;s</t>
  </si>
  <si>
    <t>Savane</t>
  </si>
  <si>
    <t>https://www.google.com/search?q=Savane&amp;sa=X&amp;ved=0ahUKEwjR_6-b77n8AhU2kmoFHQ9CDMAQmJACCMgN</t>
  </si>
  <si>
    <t>à¸šà¸£à¸´à¸©à¸±à¸— à¸‹à¸µà¹€à¸­à¹‡à¸¡à¹€à¸­à¸ªà¹€à¸„ à¸ˆà¸³à¸à¸±à¸”</t>
  </si>
  <si>
    <t>https://www.google.com/search?gl=us&amp;hl=en&amp;q=%E0%B8%9A%E0%B8%A3%E0%B8%B4%E0%B8%A9%E0%B8%B1%E0%B8%97+%E0%B8%8B%E0%B8%B5%E0%B9%80%E0%B8%AD%E0%B9%87%E0%B8%A1%E0%B9%80%E0%B8%AD%E0%B8%AA%E0%B9%80%E0%B8%84+%E0%B8%88%E0%B8%B3%E0%B8%81%E0%B8%B1%E0%B8%94&amp;sa=X&amp;ved=0ahUKEwjNh7z42ZeAAxUuLUQIHYbqAec4FBCYkAII1Qo</t>
  </si>
  <si>
    <t>RD2 CONSEIL</t>
  </si>
  <si>
    <t>https://www.google.com/search?gl=us&amp;hl=en&amp;q=RD2+CONSEIL&amp;sa=X&amp;ved=0ahUKEwjY4YmEyrf9AhWdSzABHacWDgU4HhCYkAIIkQ0</t>
  </si>
  <si>
    <t>KMM Technologies</t>
  </si>
  <si>
    <t>https://www.google.com/search?ucbcb=1&amp;hl=en&amp;gl=us&amp;q=KMM+Technologies&amp;sa=X&amp;ved=0ahUKEwiGm7yb1aP-AhWSElkFHcPjDeI4bhCYkAII0ws</t>
  </si>
  <si>
    <t>ELEKS</t>
  </si>
  <si>
    <t>https://eleks.com/</t>
  </si>
  <si>
    <t>https://www.google.com/search?gl=us&amp;hl=en&amp;q=ELEKS&amp;sa=X&amp;ved=0ahUKEwiqm-Tr1rz9AhWCkokEHf6sDS44ChCYkAIIjQs</t>
  </si>
  <si>
    <t>https://encrypted-tbn0.gstatic.com/images?q=tbn:ANd9GcR4FnLc28CHgyyTXXDQOr3sCL_wD-eSg2Ag5coCoaU&amp;s</t>
  </si>
  <si>
    <t>innogy ÄŒeskÃ¡ republika</t>
  </si>
  <si>
    <t>http://www.innogy.cz/</t>
  </si>
  <si>
    <t>https://www.google.com/search?hl=en&amp;gl=us&amp;q=innogy+%C4%8Cesk%C3%A1+republika&amp;sa=X&amp;ved=0ahUKEwiP9Mm148v9AhXCKEQIHXfnBtMQmJACCNAL</t>
  </si>
  <si>
    <t>CBRE Argentina</t>
  </si>
  <si>
    <t>http://www.cbre.com/o/international/lac/argentina/Pages/default.aspx</t>
  </si>
  <si>
    <t>https://www.google.com/search?ucbcb=1&amp;gl=us&amp;hl=en&amp;q=CBRE+Argentina&amp;sa=X&amp;ved=0ahUKEwj02P701O78AhWrRPEDHXQABqc4ChCYkAII2As</t>
  </si>
  <si>
    <t>MÃ¡tica Partners</t>
  </si>
  <si>
    <t>https://www.google.com/search?gl=us&amp;hl=en&amp;q=M%C3%A1tica+Partners&amp;sa=X&amp;ved=0ahUKEwjo_-aW2peAAxUwjLAFHXOPCS04ChCYkAII5ww</t>
  </si>
  <si>
    <t>https://encrypted-tbn0.gstatic.com/images?q=tbn:ANd9GcTcgNiEkLtDE7fJv6thHPQpR9Y5TIHvgat25sCCrUk&amp;s</t>
  </si>
  <si>
    <t>GEDi Cube</t>
  </si>
  <si>
    <t>http://gedicube.com/</t>
  </si>
  <si>
    <t>https://www.google.com/search?sca_esv=573394023&amp;hl=en&amp;gl=us&amp;q=GEDi+Cube&amp;sa=X&amp;ved=0ahUKEwiv_qfX_fSBAxWFElkFHXkoCvM4ChCYkAII2Qw</t>
  </si>
  <si>
    <t>Karriere - Jobportal</t>
  </si>
  <si>
    <t>https://www.google.com/search?q=Karriere+-+Jobportal&amp;sa=X&amp;ved=0ahUKEwjq-8jisJL_AhUZEFkFHaunBeQ4ChCYkAIImQw</t>
  </si>
  <si>
    <t>Quandoo GmbH</t>
  </si>
  <si>
    <t>https://www.google.com/search?sca_esv=585847208&amp;gl=us&amp;hl=en&amp;q=Quandoo+GmbH&amp;sa=X&amp;ved=0ahUKEwjzm8CQkOaCAxUWAHkGHfiPCPgQmJACCJcL</t>
  </si>
  <si>
    <t>Viagogo</t>
  </si>
  <si>
    <t>https://www.viagogo.com/</t>
  </si>
  <si>
    <t>https://www.google.com/search?sca_esv=ce3c85c8e30a07e6&amp;hl=en&amp;gl=us&amp;q=Viagogo&amp;sa=X&amp;ved=0ahUKEwjcpLDJ98KCAxW9fTABHSe7BDQQmJACCN4K</t>
  </si>
  <si>
    <t>PINKERTON</t>
  </si>
  <si>
    <t>https://www.google.com/search?q=PINKERTON&amp;sa=X&amp;ved=0ahUKEwibv6DQt8b8AhXckWoFHepbAxM4FBCYkAIIxws</t>
  </si>
  <si>
    <t>Chandler Macleod</t>
  </si>
  <si>
    <t>http://www.chandlermacleod.com/</t>
  </si>
  <si>
    <t>https://www.google.com/search?sca_esv=c30c27677fd05ae4&amp;gl=us&amp;hl=en&amp;q=Chandler+Macleod&amp;sa=X&amp;ved=0ahUKEwiD3eKJ5YuDAxW6TTABHc3gCr8QmJACCKgM</t>
  </si>
  <si>
    <t>https://encrypted-tbn0.gstatic.com/images?q=tbn:ANd9GcSqw6Q5UTzbIj5o1t5j6BO6cKqUruPF7P3eDfG0hFs&amp;s</t>
  </si>
  <si>
    <t>Nicklaus Children's Health System</t>
  </si>
  <si>
    <t>https://www.google.com/search?q=Nicklaus+Children%27s+Health+System&amp;sa=X&amp;ved=0ahUKEwiSgK6As8n-AhWKSjABHSXHCHI4KBCYkAIIzwk</t>
  </si>
  <si>
    <t>The Point Company</t>
  </si>
  <si>
    <t>https://www.google.com/search?gl=us&amp;hl=en&amp;q=The+Point+Company&amp;sa=X&amp;ved=0ahUKEwjOxtq4s_T_AhXSMlkFHWsqDxwQmJACCJ8M</t>
  </si>
  <si>
    <t>https://encrypted-tbn0.gstatic.com/images?q=tbn:ANd9GcScW0Vp1vRMCzHuK8r6StNwo_cCX5L5jmMLf2yYqlY&amp;s</t>
  </si>
  <si>
    <t>MinterEllison</t>
  </si>
  <si>
    <t>http://www.minterellison.com/</t>
  </si>
  <si>
    <t>https://www.google.com/search?q=MinterEllison&amp;sa=X&amp;ved=0ahUKEwjPvKGLxd3-AhVnSDABHV2lAfU4HhCYkAII6gk</t>
  </si>
  <si>
    <t>https://encrypted-tbn0.gstatic.com/images?q=tbn:ANd9GcQJ3Yw3Lp7aILnHxS9nf7yRJuOGoNcJYwkepdIm2vo&amp;s</t>
  </si>
  <si>
    <t>Bundesdruckerei-Gruppe</t>
  </si>
  <si>
    <t>http://www.bundesdruckerei.de/</t>
  </si>
  <si>
    <t>https://www.google.com/search?hl=en&amp;gl=us&amp;q=Bundesdruckerei-Gruppe&amp;sa=X&amp;ved=0ahUKEwj08-2A6Y__AhULNEQIHQuyA484HhCYkAIIjgs</t>
  </si>
  <si>
    <t>https://encrypted-tbn0.gstatic.com/images?q=tbn:ANd9GcRCVAXW3V_YpDyn6ZMuvwWkwjYqE7YEIXdN681oTYk&amp;s</t>
  </si>
  <si>
    <t>RevoQuant AI</t>
  </si>
  <si>
    <t>https://www.google.com/search?sca_esv=583240805&amp;gl=us&amp;hl=en&amp;q=RevoQuant+AI&amp;sa=X&amp;ved=0ahUKEwit1JmCsMqCAxWzEFkFHeBYAm04HhCYkAIIhw0</t>
  </si>
  <si>
    <t>https://encrypted-tbn0.gstatic.com/images?q=tbn:ANd9GcQdmXdBNXChAxGybV-7asrEaAAjNlsp9XoHagovWJQ&amp;s</t>
  </si>
  <si>
    <t>WW Grainger</t>
  </si>
  <si>
    <t>https://www.google.com/search?q=WW+Grainger&amp;sa=X&amp;ved=0ahUKEwjN_ZKP1_v-AhUttYQIHajnC28QmJACCPQN</t>
  </si>
  <si>
    <t>Australian Digital Health Agency</t>
  </si>
  <si>
    <t>http://www.digitalhealth.gov.au/</t>
  </si>
  <si>
    <t>https://www.google.com/search?sca_esv=558984878&amp;gl=us&amp;hl=en&amp;q=Australian+Digital+Health+Agency&amp;sa=X&amp;ved=0ahUKEwi0h5OP0e-AAxVaEFkFHXwnB-04ChCYkAIIqAo</t>
  </si>
  <si>
    <t>https://encrypted-tbn0.gstatic.com/images?q=tbn:ANd9GcQ6cwUZZXxMZ28axZAvPhNSKaaEg6gSyhTDl8qM05s&amp;s</t>
  </si>
  <si>
    <t>Enroute</t>
  </si>
  <si>
    <t>https://www.google.com/search?hl=en&amp;gl=us&amp;q=Enroute&amp;sa=X&amp;ved=0ahUKEwis_abUlcf_AhVgQjABHXJ2Beg4ChCYkAII4ww</t>
  </si>
  <si>
    <t>https://encrypted-tbn0.gstatic.com/images?q=tbn:ANd9GcQixyadFARZV26GXx88DyCAcj4AndOh9KkK9GfvlUY&amp;s</t>
  </si>
  <si>
    <t>Snap One</t>
  </si>
  <si>
    <t>http://www.snapone.com/</t>
  </si>
  <si>
    <t>https://www.google.com/search?sca_esv=555809189&amp;gl=us&amp;hl=en&amp;q=Snap+One&amp;sa=X&amp;ved=0ahUKEwjc8Lash9SAAxWUmYkEHVjpANkQmJACCNYF</t>
  </si>
  <si>
    <t>https://encrypted-tbn0.gstatic.com/images?q=tbn:ANd9GcTpLsCpxpUXYpiNsIpknIS5taS0J9hXCfuKcXsHfHE&amp;s</t>
  </si>
  <si>
    <t>If Insurance</t>
  </si>
  <si>
    <t>http://www.if-insurance.com/</t>
  </si>
  <si>
    <t>https://www.google.com/search?hl=en&amp;gl=us&amp;q=If+Insurance&amp;sa=X&amp;ved=0ahUKEwjyuaLH-e79AhVJmIQIHRjxBIAQmJACCJQK</t>
  </si>
  <si>
    <t>https://encrypted-tbn0.gstatic.com/images?q=tbn:ANd9GcQrTQe0M5abMHg-8EbFq6LNon3zyGyPWzrCStDDBFs&amp;s</t>
  </si>
  <si>
    <t>GPA</t>
  </si>
  <si>
    <t>http://www.gpari.com.br/</t>
  </si>
  <si>
    <t>https://www.google.com/search?ucbcb=1&amp;hl=en&amp;gl=us&amp;q=GPA&amp;sa=X&amp;ved=0ahUKEwj5v_yHocn9AhUvPEQIHYJYBy4QmJACCMgM</t>
  </si>
  <si>
    <t>https://encrypted-tbn0.gstatic.com/images?q=tbn:ANd9GcQUioCXx3-jJAzAVrudmBJW8IeUvenp2IJQXF4PZks&amp;s</t>
  </si>
  <si>
    <t>Kognitiv Corporation</t>
  </si>
  <si>
    <t>http://kognitiv.com/</t>
  </si>
  <si>
    <t>https://www.google.com/search?gl=us&amp;hl=en&amp;q=Kognitiv+Corporation&amp;sa=X&amp;ved=0ahUKEwj0vcP628n_AhXmkIkEHdQeDgAQmJACCM0I</t>
  </si>
  <si>
    <t>https://encrypted-tbn0.gstatic.com/images?q=tbn:ANd9GcTf5psT7ZloLKsZu3nZEdtpOjFHc2VOEiJPfRH6xHg&amp;s</t>
  </si>
  <si>
    <t>Raytheon Missiles &amp; Defense</t>
  </si>
  <si>
    <t>https://www.google.com/search?hl=en&amp;gl=us&amp;q=Raytheon+Missiles+%26+Defense&amp;sa=X&amp;ved=0ahUKEwjoqLLk7Jb9AhVetIkEHSV2DCo4ChCYkAIIsQ4</t>
  </si>
  <si>
    <t>https://encrypted-tbn0.gstatic.com/images?q=tbn:ANd9GcQ68wU55mpyILXqtVRJtelvQb7gxBrkfOO0zJpA&amp;s=0</t>
  </si>
  <si>
    <t>Continental Global Business Services Manila, Inc.</t>
  </si>
  <si>
    <t>https://www.google.com/search?sca_esv=567951771&amp;hl=en&amp;gl=us&amp;q=Continental+Global+Business+Services+Manila,+Inc.&amp;sa=X&amp;ved=0ahUKEwjfs-76zsKBAxUhkGoFHVUrDO8QmJACCKAK</t>
  </si>
  <si>
    <t>Client of 10XTD</t>
  </si>
  <si>
    <t>https://www.google.com/search?hl=en&amp;gl=us&amp;q=Client+of+10XTD&amp;sa=X&amp;ved=0ahUKEwjVutXthtv-AhX8jIkEHeD5BRQ4ZBCYkAII6wo</t>
  </si>
  <si>
    <t>Ð‘Ð°Ð½Ðº Ð”ÐžÐœ.Ð Ð¤</t>
  </si>
  <si>
    <t>http://domrfbank.ru/</t>
  </si>
  <si>
    <t>https://www.google.com/search?ucbcb=1&amp;hl=en&amp;gl=us&amp;q=%D0%91%D0%B0%D0%BD%D0%BA+%D0%94%D0%9E%D0%9C.%D0%A0%D0%A4&amp;sa=X&amp;ved=0ahUKEwiY15rBtcH8AhWMDEQIHeNpAaI4ChCYkAIIngs</t>
  </si>
  <si>
    <t>https://encrypted-tbn0.gstatic.com/images?q=tbn:ANd9GcSY0PtbYzO_rXCHLVQTu9sUvqNUuejLtwH1aiOE&amp;s=0</t>
  </si>
  <si>
    <t>Workassist</t>
  </si>
  <si>
    <t>https://www.google.com/search?sca_esv=560603692&amp;gl=us&amp;hl=en&amp;q=Workassist&amp;sa=X&amp;ved=0ahUKEwipwveh2f6AAxXcD1kFHVtdBP8QmJACCIsL</t>
  </si>
  <si>
    <t>https://encrypted-tbn0.gstatic.com/images?q=tbn:ANd9GcT6wacyPTVb0FTECfcjNdt8o_9-I8W2KB0lsppJl3o&amp;s</t>
  </si>
  <si>
    <t>Pro Projekte GmbH &amp; Co. KG</t>
  </si>
  <si>
    <t>https://www.google.com/search?q=Pro+Projekte+GmbH+%26+Co.+KG&amp;sa=X&amp;ved=0ahUKEwiKjqiVk-_-AhX8EFkFHSNGCnI4ChCYkAIIkww</t>
  </si>
  <si>
    <t>Weill Cornell Medicine-Qatar</t>
  </si>
  <si>
    <t>http://qatar-weill.cornell.edu/</t>
  </si>
  <si>
    <t>https://www.google.com/search?sca_esv=587936899&amp;gl=us&amp;hl=en&amp;q=Weill+Cornell+Medicine-Qatar&amp;sa=X&amp;ved=0ahUKEwjDk7--1_eCAxVJLUQIHV1jA3wQmJACCIsK</t>
  </si>
  <si>
    <t>https://encrypted-tbn0.gstatic.com/images?q=tbn:ANd9GcSc_SY5eqIUcwqCTuCMGca1z_c-lOLMzJYYzmM7ixs&amp;s</t>
  </si>
  <si>
    <t>Technical College System of Georgia - TCSG</t>
  </si>
  <si>
    <t>https://www.tcsg.edu/</t>
  </si>
  <si>
    <t>https://www.google.com/search?sca_esv=556658825&amp;hl=en&amp;gl=us&amp;q=Technical+College+System+of+Georgia+-+TCSG&amp;sa=X&amp;ved=0ahUKEwjcnr7jw9uAAxWHrokEHdy-Dyc4HhCYkAII_As</t>
  </si>
  <si>
    <t>https://encrypted-tbn0.gstatic.com/images?q=tbn:ANd9GcReszh_Hysu6HJpc3iJn0AIJwXjSp8jLzgePMbs&amp;s=0</t>
  </si>
  <si>
    <t>WA Consultants</t>
  </si>
  <si>
    <t>https://www.google.com/search?gl=us&amp;hl=en&amp;q=WA+Consultants&amp;sa=X&amp;ved=0ahUKEwiczJr--_v_AhUBmYQIHWoYANUQmJACCL4J</t>
  </si>
  <si>
    <t>Premier International Enterprises, Inc.</t>
  </si>
  <si>
    <t>http://www.premier-international.com/</t>
  </si>
  <si>
    <t>https://www.google.com/search?sca_esv=588279375&amp;hl=en&amp;gl=us&amp;q=Premier+International+Enterprises,+Inc.&amp;sa=X&amp;ved=0ahUKEwiVxKmJkvqCAxXzGFkFHZIvC0g4ChCYkAII3Ao</t>
  </si>
  <si>
    <t>John Cockerill</t>
  </si>
  <si>
    <t>http://www.cmigroupe.com/</t>
  </si>
  <si>
    <t>https://www.google.com/search?gl=us&amp;hl=en&amp;q=John+Cockerill&amp;sa=X&amp;ved=0ahUKEwic9smH-Mv-AhU5TjABHSw5AWw4KBCYkAII4ws</t>
  </si>
  <si>
    <t>Jakala</t>
  </si>
  <si>
    <t>https://www.google.com/search?gl=us&amp;hl=en&amp;q=Jakala&amp;sa=X&amp;ved=0ahUKEwigpNGMibD9AhU5mGoFHSkEAxk4ChCYkAIIuQs</t>
  </si>
  <si>
    <t>GoodtobeBetter</t>
  </si>
  <si>
    <t>https://www.google.com/search?sca_esv=564926619&amp;gl=us&amp;hl=en&amp;q=GoodtobeBetter&amp;sa=X&amp;ved=0ahUKEwizpLWs-aaBAxU5EFkFHeVfDMIQmJACCK4M</t>
  </si>
  <si>
    <t>Programmed</t>
  </si>
  <si>
    <t>https://www.google.com/search?hl=en&amp;gl=us&amp;q=Programmed&amp;sa=X&amp;ved=0ahUKEwiu25bf4LCAAxWQhIkEHXOFDKYQmJACCN0N</t>
  </si>
  <si>
    <t>https://encrypted-tbn0.gstatic.com/images?q=tbn:ANd9GcQnMmsi6-WvR3H2dWvPXW-XtsOavH8FpFTyCq-2EOQ&amp;s</t>
  </si>
  <si>
    <t>CSC</t>
  </si>
  <si>
    <t>http://www.cscglobal.com/</t>
  </si>
  <si>
    <t>https://www.google.com/search?hl=en&amp;gl=us&amp;q=CSC&amp;sa=X&amp;ved=0ahUKEwiT17308fP9AhWdBLkGHW5FAuM4WhCYkAIIkgo</t>
  </si>
  <si>
    <t>https://encrypted-tbn0.gstatic.com/images?q=tbn:ANd9GcR4ireUFV6IL8PHQFC48lpJg1VKZy46HPdnToPn1Y4&amp;s</t>
  </si>
  <si>
    <t>Falconwood, Inc. Headquarters</t>
  </si>
  <si>
    <t>https://www.google.com/search?hl=en&amp;gl=us&amp;q=Falconwood,+Inc.+Headquarters&amp;sa=X&amp;ved=0ahUKEwj6keL9r5f_AhWHGlkFHZZwBEc4ggEQmJACCNgK</t>
  </si>
  <si>
    <t>Eden Recruitment Ltd.</t>
  </si>
  <si>
    <t>https://www.google.com/search?q=Eden+Recruitment+Ltd.&amp;sa=X&amp;ved=0ahUKEwjzpZiltcn-AhVgQjABHaoUDpA4ChCYkAII0As</t>
  </si>
  <si>
    <t>Frank Recruitment Group</t>
  </si>
  <si>
    <t>https://www.google.com/search?gl=us&amp;hl=en&amp;q=Frank+Recruitment+Group&amp;sa=X&amp;ved=0ahUKEwiWjsTOrLL8AhUqQzABHYQFD-44ChCYkAIIng0</t>
  </si>
  <si>
    <t>https://encrypted-tbn0.gstatic.com/images?q=tbn:ANd9GcTC8L1nyCOEMNaVbNc20ADOEGWu3tUJg1_zUYhyQVY&amp;s</t>
  </si>
  <si>
    <t>H2GO Power</t>
  </si>
  <si>
    <t>https://www.google.com/search?hl=en&amp;gl=us&amp;q=H2GO+Power&amp;sa=X&amp;ved=0ahUKEwjequKDvND8AhWdMUQIHdWDDL04KBCYkAIIxgo</t>
  </si>
  <si>
    <t>https://encrypted-tbn0.gstatic.com/images?q=tbn:ANd9GcQ1RTRWoi_YnbwVNPPMPB1Z0klOacnJqi55F4ASYMw&amp;s</t>
  </si>
  <si>
    <t>Smartum Oy</t>
  </si>
  <si>
    <t>http://www.smartum.fi/</t>
  </si>
  <si>
    <t>https://www.google.com/search?sca_esv=562133542&amp;gl=us&amp;hl=en&amp;q=Smartum+Oy&amp;sa=X&amp;ved=0ahUKEwjmicfarIuBAxURFlkFHcMlAssQmJACCL4K</t>
  </si>
  <si>
    <t>https://encrypted-tbn0.gstatic.com/images?q=tbn:ANd9GcSvShqNSiu9QMkpAgUfKsooVkSAY3f3dqZU-d9qGkU&amp;s</t>
  </si>
  <si>
    <t>Data#3 Ltd</t>
  </si>
  <si>
    <t>http://www.data3.com/</t>
  </si>
  <si>
    <t>https://www.google.com/search?gl=us&amp;hl=en&amp;q=Data%233+Ltd&amp;sa=X&amp;ved=0ahUKEwjnnajp4LCAAxUwEFkFHapDDos4KBCYkAII-Qs</t>
  </si>
  <si>
    <t>Mass Staffing Projects</t>
  </si>
  <si>
    <t>https://www.google.com/search?gl=us&amp;hl=en&amp;q=Mass+Staffing+Projects&amp;sa=X&amp;ved=0ahUKEwiN76uxv_b9AhWJTDABHf2WBQc4ChCYkAIItwk</t>
  </si>
  <si>
    <t>Credit Agricole Assurances</t>
  </si>
  <si>
    <t>https://www.google.com/search?ucbcb=1&amp;gl=us&amp;hl=en&amp;q=Credit+Agricole+Assurances&amp;sa=X&amp;ved=0ahUKEwikop3G78H-AhUpjLAFHY13ANg4HhCYkAII5Qs</t>
  </si>
  <si>
    <t>Cere Network</t>
  </si>
  <si>
    <t>http://www.cere.network/</t>
  </si>
  <si>
    <t>https://www.google.com/search?ucbcb=1&amp;gl=us&amp;hl=en&amp;q=Cere+Network&amp;sa=X&amp;ved=0ahUKEwiPv4Sw1Mb9AhUlKX0KHY8RCcY4UBCYkAII8ww</t>
  </si>
  <si>
    <t>Achieve Career Consultant Pte Ltd</t>
  </si>
  <si>
    <t>https://www.google.com/search?hl=en&amp;gl=us&amp;q=Achieve+Career+Consultant+Pte+Ltd&amp;sa=X&amp;ved=0ahUKEwiTipG00sT_AhXVr4QIHWWyAXU4KBCYkAIIiAs</t>
  </si>
  <si>
    <t>https://encrypted-tbn0.gstatic.com/images?q=tbn:ANd9GcSH2xf2asiWCr88ox9pfVVM54fE4P_-5XydbYa1_FYlM3yF1nPBB13H7g&amp;s</t>
  </si>
  <si>
    <t>Deep Consulting S.r.l.</t>
  </si>
  <si>
    <t>https://www.google.com/search?hl=en&amp;gl=us&amp;q=Deep+Consulting+S.r.l.&amp;sa=X&amp;ved=0ahUKEwi054319pv9AhV_EFkFHfQSCBgQmJACCLgL</t>
  </si>
  <si>
    <t>https://encrypted-tbn0.gstatic.com/images?q=tbn:ANd9GcQPHuqktWenqXpvpk9sx1CzrWJwWSjcQ3Yf9bVaXxk&amp;s</t>
  </si>
  <si>
    <t>OROBIX</t>
  </si>
  <si>
    <t>https://www.google.com/search?hl=en&amp;gl=us&amp;q=OROBIX&amp;sa=X&amp;ved=0ahUKEwjqkJr5zI_-AhVTElkFHfCMApwQmJACCMQL</t>
  </si>
  <si>
    <t>https://encrypted-tbn0.gstatic.com/images?q=tbn:ANd9GcTNbVqFVyqOvS-Vy5D-vVdhEARKkaUg9zz8gH2A9f4&amp;s</t>
  </si>
  <si>
    <t>iCST</t>
  </si>
  <si>
    <t>https://www.google.com/search?hl=en&amp;gl=us&amp;q=iCST&amp;sa=X&amp;ved=0ahUKEwin543Sr7X-AhVjFFkFHS6oCdE4MhCYkAIIlws</t>
  </si>
  <si>
    <t>HanseMerkur Versicherungsgruppe</t>
  </si>
  <si>
    <t>http://www.hansemerkur.de/</t>
  </si>
  <si>
    <t>https://www.google.com/search?sca_esv=560603692&amp;gl=us&amp;hl=en&amp;q=HanseMerkur+Versicherungsgruppe&amp;sa=X&amp;ved=0ahUKEwiFzqyT2_6AAxV6O0QIHXzwCTYQmJACCPIJ</t>
  </si>
  <si>
    <t>https://encrypted-tbn0.gstatic.com/images?q=tbn:ANd9GcSogif3cj14nWIchLjQYmTFfvL1uDZ79MpHCsnh&amp;s=0</t>
  </si>
  <si>
    <t>Devoteam Innovative Tech</t>
  </si>
  <si>
    <t>https://www.google.com/search?gl=us&amp;hl=en&amp;q=Devoteam+Innovative+Tech&amp;sa=X&amp;ved=0ahUKEwjbs-iuhav9AhWcIUQIHcDJBjE4ChCYkAIInQ0</t>
  </si>
  <si>
    <t>https://encrypted-tbn0.gstatic.com/images?q=tbn:ANd9GcTA8Y53DZb54JpP3_xcAMNnzlDVEceaPb2LhEq9pVo&amp;s</t>
  </si>
  <si>
    <t>Educate!</t>
  </si>
  <si>
    <t>https://www.google.com/search?gl=us&amp;hl=en&amp;q=Educate!&amp;sa=X&amp;ved=0ahUKEwj0jaGqzrX_AhUTE1kFHZ3KAXgQmJACCP4J</t>
  </si>
  <si>
    <t>https://encrypted-tbn0.gstatic.com/images?q=tbn:ANd9GcTWe_ujrC2-WofEYHy7wmLROzJMpAbUeLZw_axO9Oc&amp;s</t>
  </si>
  <si>
    <t>Wageningen University and Research Centre</t>
  </si>
  <si>
    <t>https://www.wur.nl/</t>
  </si>
  <si>
    <t>https://www.google.com/search?gl=us&amp;hl=en&amp;q=Wageningen+University+and+Research+Centre&amp;sa=X&amp;ved=0ahUKEwiC0pK894z9AhUZkmoFHff0CKE4FBCYkAIIvQw</t>
  </si>
  <si>
    <t>I Learn Future</t>
  </si>
  <si>
    <t>https://www.google.com/search?hl=en&amp;gl=us&amp;q=I+Learn+Future&amp;sa=X&amp;ved=0ahUKEwj0sb3IwYX-AhX-EVkFHaB-BaE4MhCYkAIIwgo</t>
  </si>
  <si>
    <t>Radian Group Inc.</t>
  </si>
  <si>
    <t>https://www.google.com/search?ucbcb=1&amp;hl=en&amp;gl=us&amp;q=Radian+Group+Inc.&amp;sa=X&amp;ved=0ahUKEwiErO7Z1t_8AhWzGFkFHeKkCYY4PBCYkAIImAs</t>
  </si>
  <si>
    <t>https://encrypted-tbn0.gstatic.com/images?q=tbn:ANd9GcTb0RhhqYgJEAPYwQvUjLWr7udz5ERVrgiw2SP6haw&amp;s</t>
  </si>
  <si>
    <t>Vigna Solutions Inc.</t>
  </si>
  <si>
    <t>https://www.google.com/search?sca_esv=565570927&amp;gl=us&amp;hl=en&amp;q=Vigna+Solutions+Inc.&amp;sa=X&amp;ved=0ahUKEwiHxO_x-KuBAxXUMmIAHZxNAEE4HhCYkAII7ww</t>
  </si>
  <si>
    <t>De Beers Group</t>
  </si>
  <si>
    <t>https://www.google.com/search?sca_esv=564603026&amp;hl=en&amp;gl=us&amp;q=De+Beers+Group&amp;sa=X&amp;ved=0ahUKEwjd-466t6SBAxXNMVkFHfv7CNk4ChCYkAIIgA0</t>
  </si>
  <si>
    <t>GULP Information Services GmbH</t>
  </si>
  <si>
    <t>https://www.google.com/search?hl=en&amp;gl=us&amp;q=GULP+Information+Services+GmbH&amp;sa=X&amp;ved=0ahUKEwit5sjW_dX-AhVUgoQIHQFqCpU4ChCYkAIIiAs</t>
  </si>
  <si>
    <t>Solsten Data Consulting Private Limited</t>
  </si>
  <si>
    <t>https://www.google.com/search?sca_esv=593208899&amp;gl=us&amp;hl=en&amp;q=Solsten+Data+Consulting+Private+Limited&amp;sa=X&amp;ved=0ahUKEwi86sTV8qSDAxVtEFkFHaOrCrU4PBCYkAIIlAs</t>
  </si>
  <si>
    <t>https://encrypted-tbn0.gstatic.com/images?q=tbn:ANd9GcQkD_aJKdLytEHTEKAngSfcRtGCI55E8keXryF3YdI&amp;s</t>
  </si>
  <si>
    <t>Safran Engineering Services</t>
  </si>
  <si>
    <t>http://www.safran-engineering.com/</t>
  </si>
  <si>
    <t>https://www.google.com/search?sca_esv=561228216&amp;hl=en&amp;gl=us&amp;q=Safran+Engineering+Services&amp;sa=X&amp;ved=0ahUKEwj8n-SI44OBAxWzFFkFHUdQDIY4HhCYkAIImQs</t>
  </si>
  <si>
    <t>https://encrypted-tbn0.gstatic.com/images?q=tbn:ANd9GcSGUzcYlI2sNuvlV6BSnHJEEOL77X5HYK-hR0VrssA&amp;s</t>
  </si>
  <si>
    <t>Blu Selection</t>
  </si>
  <si>
    <t>https://www.google.com/search?hl=en&amp;gl=us&amp;q=Blu+Selection&amp;sa=X&amp;ved=0ahUKEwjD07zjiuL8AhWUkYkEHbaWDW8QmJACCI4M</t>
  </si>
  <si>
    <t>SkyeDesk</t>
  </si>
  <si>
    <t>https://www.google.com/search?hl=en&amp;gl=us&amp;q=SkyeDesk&amp;sa=X&amp;ved=0ahUKEwjUh6D6n9P9AhU0PUQIHQkxCUM4FBCYkAIIxww</t>
  </si>
  <si>
    <t>https://encrypted-tbn0.gstatic.com/images?q=tbn:ANd9GcTWqmat08-50It4qCQLF07HvlD0isStTDwLaHxJOYk&amp;s</t>
  </si>
  <si>
    <t>Divisions Maintenance Group</t>
  </si>
  <si>
    <t>https://www.google.com/search?ucbcb=1&amp;gl=us&amp;hl=en&amp;q=Divisions+Maintenance+Group&amp;sa=X&amp;ved=0ahUKEwj9vPimrLz8AhUOk4kEHWzZCuQ4ChCYkAIIxgo</t>
  </si>
  <si>
    <t>https://encrypted-tbn0.gstatic.com/images?q=tbn:ANd9GcScN_fw_ioTpVE5vvNC65_yxCux_jctYe04ShqWXwk&amp;s</t>
  </si>
  <si>
    <t>Luxoft Bulgaria</t>
  </si>
  <si>
    <t>https://www.google.com/search?hl=en&amp;gl=us&amp;q=Luxoft+Bulgaria&amp;sa=X&amp;ved=0ahUKEwiK3ZzG5aP-AhWKE1kFHah5DPEQmJACCN0I</t>
  </si>
  <si>
    <t>AXON Networks</t>
  </si>
  <si>
    <t>https://www.google.com/search?gl=us&amp;hl=en&amp;q=AXON+Networks&amp;sa=X&amp;ved=0ahUKEwjZ-d-529P_AhWSD1kFHR0XAl8QmJACCMsI</t>
  </si>
  <si>
    <t>https://encrypted-tbn0.gstatic.com/images?q=tbn:ANd9GcTc40OAZ4NqgtejOAZxgxE6RajGDqWSerf_fbe3HUs&amp;s</t>
  </si>
  <si>
    <t>Zuyderland Medisch Centrum</t>
  </si>
  <si>
    <t>https://www.google.com/search?gl=us&amp;hl=en&amp;q=Zuyderland+Medisch+Centrum&amp;sa=X&amp;ved=0ahUKEwi59tqgvP7_AhX1FFkFHbWcD7Y4ChCYkAIIlA0</t>
  </si>
  <si>
    <t>InsiderSecurity</t>
  </si>
  <si>
    <t>http://insidersecurity.co/</t>
  </si>
  <si>
    <t>https://www.google.com/search?gl=us&amp;hl=en&amp;q=InsiderSecurity&amp;sa=X&amp;ved=0ahUKEwjr1M7do9P9AhWYmYkEHZfrAOk4ChCYkAII7go</t>
  </si>
  <si>
    <t>Herzog &amp; de Meuron</t>
  </si>
  <si>
    <t>http://www.herzogdemeuron.com/</t>
  </si>
  <si>
    <t>https://www.google.com/search?gl=us&amp;hl=en&amp;q=Herzog+%26+de+Meuron&amp;sa=X&amp;ved=0ahUKEwiy0sD9w93-AhVElmoFHS6RAdUQmJACCLkL</t>
  </si>
  <si>
    <t>https://encrypted-tbn0.gstatic.com/images?q=tbn:ANd9GcRyruxfJpKhB2OfF1cmQhsqcv9niqoovebN59neOhk&amp;s</t>
  </si>
  <si>
    <t>Ð“Ñ€ÑƒÐ¿Ð¿Ð° ÑÑ‚Ñ€Ð°Ñ…Ð¾Ð²Ñ‹Ñ… ÐºÐ¾Ð¼Ð¿Ð°Ð½Ð¸Ð¹ Ð®Ð³Ð¾Ñ€Ð¸Ñ</t>
  </si>
  <si>
    <t>https://ugsk.ru/</t>
  </si>
  <si>
    <t>https://www.google.com/search?hl=en&amp;gl=us&amp;q=%D0%93%D1%80%D1%83%D0%BF%D0%BF%D0%B0+%D1%81%D1%82%D1%80%D0%B0%D1%85%D0%BE%D0%B2%D1%8B%D1%85+%D0%BA%D0%BE%D0%BC%D0%BF%D0%B0%D0%BD%D0%B8%D0%B9+%D0%AE%D0%B3%D0%BE%D1%80%D0%B8%D1%8F&amp;sa=X&amp;ved=0ahUKEwitlcfl38n_AhXGEmIAHaYVASoQmJACCJoK</t>
  </si>
  <si>
    <t>https://encrypted-tbn0.gstatic.com/images?q=tbn:ANd9GcTG2Jw5T5h3szhqiVZaxvlor_s_VToy9en49Fqhan0&amp;s</t>
  </si>
  <si>
    <t>NAOS International</t>
  </si>
  <si>
    <t>https://www.google.com/search?gl=us&amp;hl=en&amp;q=NAOS+International&amp;sa=X&amp;ved=0ahUKEwjiytzKrrz8AhX1omoFHdKMCoE4MhCYkAIImw0</t>
  </si>
  <si>
    <t>Synergy Consultants</t>
  </si>
  <si>
    <t>https://www.google.com/search?gl=us&amp;hl=en&amp;q=Synergy+Consultants&amp;sa=X&amp;ved=0ahUKEwjM-Y_ghtv-AhUKkIkEHfzoAuQ4HhCYkAII-gs</t>
  </si>
  <si>
    <t>https://encrypted-tbn0.gstatic.com/images?q=tbn:ANd9GcRnjQCuXxygKcZLR2VnAjaTJTLF9XzdgXvitM5h6IM&amp;s</t>
  </si>
  <si>
    <t>METRO Markets GmbH</t>
  </si>
  <si>
    <t>http://www.metro-markets.de/</t>
  </si>
  <si>
    <t>https://www.google.com/search?gl=us&amp;hl=en&amp;q=METRO+Markets+GmbH&amp;sa=X&amp;ved=0ahUKEwjHx-nu0MT_AhVWj4kEHQgyDV84ChCYkAII4Aw</t>
  </si>
  <si>
    <t>https://encrypted-tbn0.gstatic.com/images?q=tbn:ANd9GcRA8McUeQYiDJAlK86CivyQkrG8MvH-dBLYLiC2gCE&amp;s</t>
  </si>
  <si>
    <t>Lime Bikes</t>
  </si>
  <si>
    <t>https://www.google.com/search?sca_esv=589698990&amp;hl=en&amp;gl=us&amp;q=Lime+Bikes&amp;sa=X&amp;ved=0ahUKEwiSx8vB24aDAxW6AHkGHfV2Cpo4ChCYkAIInQw</t>
  </si>
  <si>
    <t>PARKER HANNIFIN CORP</t>
  </si>
  <si>
    <t>http://www.parker.com/</t>
  </si>
  <si>
    <t>https://www.google.com/search?gl=us&amp;hl=en&amp;q=PARKER+HANNIFIN+CORP&amp;sa=X&amp;ved=0ahUKEwiPnaiK5oL9AhUpM1kFHUnLBes4PBCYkAIIxww</t>
  </si>
  <si>
    <t>Ashley Ellis, Inc</t>
  </si>
  <si>
    <t>https://www.google.com/search?gl=us&amp;hl=en&amp;q=Ashley+Ellis,+Inc&amp;sa=X&amp;ved=0ahUKEwjizYuBl9H_AhX-UjABHfccCEo4PBCYkAIIqws</t>
  </si>
  <si>
    <t>Avispa Technology</t>
  </si>
  <si>
    <t>https://www.google.com/search?hl=en&amp;gl=us&amp;q=Avispa+Technology&amp;sa=X&amp;ved=0ahUKEwjW28_4j5-AAxWAO0QIHU2ZB6Y4HhCYkAIIkww</t>
  </si>
  <si>
    <t>https://encrypted-tbn0.gstatic.com/images?q=tbn:ANd9GcTyIVG3YyXKeye0IqzW_xGrURIBHV6sNLl96XGXi_g&amp;s</t>
  </si>
  <si>
    <t>tastytrade</t>
  </si>
  <si>
    <t>http://www.tastytrade.com/</t>
  </si>
  <si>
    <t>https://www.google.com/search?ucbcb=1&amp;gl=us&amp;hl=en&amp;q=tastytrade&amp;sa=X&amp;ved=0ahUKEwjHrKPyqOf9AhXukYkEHahfBzgQmJACCOcM</t>
  </si>
  <si>
    <t>Bomaid</t>
  </si>
  <si>
    <t>https://www.google.com/search?gl=us&amp;hl=en&amp;q=Bomaid&amp;sa=X&amp;ved=0ahUKEwiO6Yq6lYP-AhV8q4kEHfpzDAsQmJACCM8F</t>
  </si>
  <si>
    <t>à¸šà¸£à¸´à¸©à¸±à¸— à¹€à¸ˆ à¹€à¸­à¹‡à¸¡ à¸—à¸µ à¹€à¸™à¹‡à¸—à¹€à¸§à¸­à¸£à¹Œà¸„ à¹€à¸‹à¸­à¸£à¹Œà¸§à¸´à¸ªà¹€à¸‹à¹‡à¸ª à¸ˆà¸³à¸à¸±à¸” (à¸¡à¸«à¸²à¸Šà¸™)</t>
  </si>
  <si>
    <t>http://www.jmtnetwork.co.th/</t>
  </si>
  <si>
    <t>https://www.google.com/search?gl=us&amp;hl=en&amp;q=%E0%B8%9A%E0%B8%A3%E0%B8%B4%E0%B8%A9%E0%B8%B1%E0%B8%97+%E0%B9%80%E0%B8%88+%E0%B9%80%E0%B8%AD%E0%B9%87%E0%B8%A1+%E0%B8%97%E0%B8%B5+%E0%B9%80%E0%B8%99%E0%B9%87%E0%B8%97%E0%B9%80%E0%B8%A7%E0%B8%AD%E0%B8%A3%E0%B9%8C%E0%B8%84+%E0%B9%80%E0%B8%8B%E0%B8%AD%E0%B8%A3%E0%B9%8C%E0%B8%A7%E0%B8%B4%E0%B8%AA%E0%B9%80%E0%B8%8B%E0%B9%87%E0%B8%AA+%E0%B8%88%E0%B8%B3%E0%B8%81%E0%B8%B1%E0%B8%94+(%E0%B8%A1%E0%B8%AB%E0%B8%B2%E0%B8%8A%E0%B8%99)&amp;sa=X&amp;ved=0ahUKEwjjuIGSspz_AhWthIkEHel2C-44ChCYkAIIhQw</t>
  </si>
  <si>
    <t>https://encrypted-tbn0.gstatic.com/images?q=tbn:ANd9GcSKkcNQXC6PghT4r8LDlQN4YUtwvIyWCtj60wbWnvk&amp;s</t>
  </si>
  <si>
    <t>Wintrust Financial</t>
  </si>
  <si>
    <t>https://www.google.com/search?q=Wintrust+Financial&amp;sa=X&amp;ved=0ahUKEwitzYj6rcH8AhXRMVkFHYC-Ags4ChCYkAIIqAs</t>
  </si>
  <si>
    <t>Click Digital</t>
  </si>
  <si>
    <t>https://www.google.com/search?hl=en&amp;gl=us&amp;q=Click+Digital&amp;sa=X&amp;ved=0ahUKEwiDureZ_tL8AhX5M1kFHSJDC6I4UBCYkAIIngs</t>
  </si>
  <si>
    <t>Tupl Inc.</t>
  </si>
  <si>
    <t>http://www.tupl.com/</t>
  </si>
  <si>
    <t>https://www.google.com/search?q=Tupl+Inc.&amp;sa=X&amp;ved=0ahUKEwj7obXf157-AhW-mGoFHXRMCgU4ChCYkAII3Qo</t>
  </si>
  <si>
    <t>https://encrypted-tbn0.gstatic.com/images?q=tbn:ANd9GcSi4-8bw_Zt_vX3_cb3JI9607BRl3gvn7Fc20mP&amp;s=0</t>
  </si>
  <si>
    <t>Aegean Airlines</t>
  </si>
  <si>
    <t>http://www.aegeanair.com/</t>
  </si>
  <si>
    <t>https://www.google.com/search?sca_esv=34b23c430a4204cf&amp;hl=en&amp;gl=us&amp;q=Aegean+Airlines&amp;sa=X&amp;ved=0ahUKEwiUjoLy55CDAxVLgYQIHdpDD0IQmJACCM0I</t>
  </si>
  <si>
    <t>https://encrypted-tbn0.gstatic.com/images?q=tbn:ANd9GcSFpq6gVlu7rLYssvVi5YJGl5_jJSafOre_pgpnJO8&amp;s</t>
  </si>
  <si>
    <t>Bertelsmann SE &amp; Co. KGaA - Corporate Center -</t>
  </si>
  <si>
    <t>https://www.google.com/search?ucbcb=1&amp;hl=en&amp;gl=us&amp;q=Bertelsmann+SE+%26+Co.+KGaA+-+Corporate+Center+-&amp;sa=X&amp;ved=0ahUKEwiXovuw5oL9AhXsIEQIHcFnCpA4PBCYkAII5ws</t>
  </si>
  <si>
    <t>https://encrypted-tbn0.gstatic.com/images?q=tbn:ANd9GcQ-B8_9gjaKd-6V-Jtdj1sTI9GWIUXgwJwNUtBH&amp;s=0</t>
  </si>
  <si>
    <t>VISTA Technology Services</t>
  </si>
  <si>
    <t>http://vistasupport.com/</t>
  </si>
  <si>
    <t>https://www.google.com/search?sca_esv=590804984&amp;hl=en&amp;gl=us&amp;q=VISTA+Technology+Services&amp;sa=X&amp;ved=0ahUKEwjs2K77n46DAxWRJEQIHe2kBEw4HhCYkAIIuws</t>
  </si>
  <si>
    <t>Randstad North America, Inc.</t>
  </si>
  <si>
    <t>https://www.google.com/search?sca_esv=555798169&amp;gl=us&amp;hl=en&amp;q=Randstad+North+America,+Inc.&amp;sa=X&amp;ved=0ahUKEwjGnZaC99OAAxXklIkEHeb3BQE4FBCYkAIIugw</t>
  </si>
  <si>
    <t>Amdocs</t>
  </si>
  <si>
    <t>https://www.google.com/search?sca_esv=563943516&amp;gl=us&amp;hl=en&amp;q=Amdocs&amp;sa=X&amp;ved=0ahUKEwiqn-qL_5yBAxXykIkEHa_CC1kQmJACCL4J</t>
  </si>
  <si>
    <t>https://encrypted-tbn0.gstatic.com/images?q=tbn:ANd9GcTGNVlhV4hV96gbobXvz3MUpzIfGUS33bkO4buuu1g&amp;s</t>
  </si>
  <si>
    <t>jobsintown.de GmbH</t>
  </si>
  <si>
    <t>https://www.google.com/search?sca_esv=582900893&amp;gl=us&amp;hl=en&amp;q=jobsintown.de+GmbH&amp;sa=X&amp;ved=0ahUKEwijqKCh8MeCAxV3F1kFHe-fDp04MhCYkAIImws</t>
  </si>
  <si>
    <t>https://encrypted-tbn0.gstatic.com/images?q=tbn:ANd9GcQ_Oy3aDFRMFLT179yAWAmlDzUgQtFhw1xZJ2mpRcY&amp;s</t>
  </si>
  <si>
    <t>WIPRO LIMITED (SINGAPORE BRANCH)</t>
  </si>
  <si>
    <t>https://www.google.com/search?hl=en&amp;gl=us&amp;q=WIPRO+LIMITED+(SINGAPORE+BRANCH)&amp;sa=X&amp;ved=0ahUKEwjcz6KTz8H9AhUWjIkEHdvmBL84ChCYkAII_gs</t>
  </si>
  <si>
    <t>å„ªåŠ›è¯äººåŠ›è³‡æºç®¡ç†é¡§å•æœ‰é™å…¬å¸</t>
  </si>
  <si>
    <t>https://www.google.com/search?ucbcb=1&amp;gl=us&amp;hl=en&amp;q=%E5%84%AA%E5%8A%9B%E8%8F%AF%E4%BA%BA%E5%8A%9B%E8%B3%87%E6%BA%90%E7%AE%A1%E7%90%86%E9%A1%A7%E5%95%8F%E6%9C%89%E9%99%90%E5%85%AC%E5%8F%B8&amp;sa=X&amp;ved=0ahUKEwjahZrh-fj9AhXCFTQIHUA1BqkQmJACCNsK</t>
  </si>
  <si>
    <t>BasisPath</t>
  </si>
  <si>
    <t>https://www.google.com/search?hl=en&amp;gl=us&amp;q=BasisPath&amp;sa=X&amp;ved=0ahUKEwi-nJnfp72AAxUpkokEHaboDEQ4FBCYkAIIvgs</t>
  </si>
  <si>
    <t>https://encrypted-tbn0.gstatic.com/images?q=tbn:ANd9GcQYAh_VHZhJ-I3RHtSwopOVqqiwwLCLk8xOi0pc&amp;s=0</t>
  </si>
  <si>
    <t>WNA Ltd</t>
  </si>
  <si>
    <t>https://www.google.com/search?sca_esv=560269821&amp;hl=en&amp;gl=us&amp;q=WNA+Ltd&amp;sa=X&amp;ved=0ahUKEwjmm9me0_mAAxWrD1kFHa7_Cxg4MhCYkAIIogo</t>
  </si>
  <si>
    <t>eduwork.id</t>
  </si>
  <si>
    <t>https://www.google.com/search?hl=en&amp;gl=us&amp;q=eduwork.id&amp;sa=X&amp;ved=0ahUKEwjCzeOSler-AhXQfTABHUlmBVUQmJACCMAK</t>
  </si>
  <si>
    <t>Catalina France</t>
  </si>
  <si>
    <t>https://www.google.com/search?hl=en&amp;gl=us&amp;q=Catalina+France&amp;sa=X&amp;ved=0ahUKEwj57fKpntH_AhUQD1kFHQARDUA4FBCYkAIIowo</t>
  </si>
  <si>
    <t>https://encrypted-tbn0.gstatic.com/images?q=tbn:ANd9GcR3-dDDIlsvLuPHVWETKF2x6DbniVehHRQ8vc0I760&amp;s</t>
  </si>
  <si>
    <t>WuXi Biologics</t>
  </si>
  <si>
    <t>http://www.wuxibiologics.com/</t>
  </si>
  <si>
    <t>https://www.google.com/search?hl=en&amp;gl=us&amp;q=WuXi+Biologics&amp;sa=X&amp;ved=0ahUKEwiEvaGYtvT_AhVXElkFHQ0YCzIQmJACCMIL</t>
  </si>
  <si>
    <t>https://encrypted-tbn0.gstatic.com/images?q=tbn:ANd9GcQVGj35n2z3pHArHCtZCRgyAz27MXSPQD1VH82-9-Q&amp;s</t>
  </si>
  <si>
    <t>Quental</t>
  </si>
  <si>
    <t>https://www.google.com/search?hl=en&amp;gl=us&amp;q=Quental&amp;sa=X&amp;ved=0ahUKEwipw4T65dr9AhW5FlkFHYN1BsQ4HhCYkAII6Qs</t>
  </si>
  <si>
    <t>https://encrypted-tbn0.gstatic.com/images?q=tbn:ANd9GcTw9K4MRx_AzD7SFMrrX5OhX415JDbojX0SghG6viY&amp;s</t>
  </si>
  <si>
    <t>TDCX Thailand</t>
  </si>
  <si>
    <t>https://www.google.com/search?gl=us&amp;hl=en&amp;q=TDCX+Thailand&amp;sa=X&amp;ved=0ahUKEwjugM_U5LWAAxV8j4kEHcTACIgQmJACCPwK</t>
  </si>
  <si>
    <t>https://encrypted-tbn0.gstatic.com/images?q=tbn:ANd9GcRwd94wo0CNJ_-wjjSTeGG_LNZ1aIeBr4bkWlqLiXKc79rRuifMdr63-rs&amp;s</t>
  </si>
  <si>
    <t>CleverConnect</t>
  </si>
  <si>
    <t>https://www.google.com/search?hl=en&amp;gl=us&amp;q=CleverConnect&amp;sa=X&amp;ved=0ahUKEwjYluHK96D9AhUCjYkEHWhxDms4ChCYkAIIrgw</t>
  </si>
  <si>
    <t>https://encrypted-tbn0.gstatic.com/images?q=tbn:ANd9GcT28rAwmY1v-P0vt2P-z6t3ptIeXw31Lvo8Yfdd&amp;s=0</t>
  </si>
  <si>
    <t>DISYS Asia Pacific</t>
  </si>
  <si>
    <t>https://www.google.com/search?gl=us&amp;hl=en&amp;q=DISYS+Asia+Pacific&amp;sa=X&amp;ved=0ahUKEwjkse-Stsb8AhX-SzABHULZCu0QmJACCOMJ</t>
  </si>
  <si>
    <t>https://encrypted-tbn0.gstatic.com/images?q=tbn:ANd9GcQ_BNOUYaQEiB3CaWB7VeehJAm1MHK6YPflyXUnelw&amp;s</t>
  </si>
  <si>
    <t>SIRIUS Insight</t>
  </si>
  <si>
    <t>https://www.google.com/search?sca_esv=565570927&amp;gl=us&amp;hl=en&amp;q=SIRIUS+Insight&amp;sa=X&amp;ved=0ahUKEwj9oqzY_KuBAxXCrokEHbKYBLcQmJACCOwJ</t>
  </si>
  <si>
    <t>https://encrypted-tbn0.gstatic.com/images?q=tbn:ANd9GcQ_XkywTxsNVX0-CqfKZHqJaw4uAaCqjFyYE5UXqT8&amp;s</t>
  </si>
  <si>
    <t>fairlife, LLC</t>
  </si>
  <si>
    <t>https://www.google.com/search?sca_esv=569809553&amp;gl=us&amp;hl=en&amp;q=fairlife,+LLC&amp;sa=X&amp;ved=0ahUKEwiDxtzkntSBAxXSEGIAHfzYDcc4KBCYkAII4Qs</t>
  </si>
  <si>
    <t>Experis Singapore</t>
  </si>
  <si>
    <t>https://www.google.com/search?sca_esv=570906942&amp;hl=en&amp;gl=us&amp;q=Experis+Singapore&amp;sa=X&amp;ved=0ahUKEwil4OOXot6BAxViD0QIHYR4D7g4ChCYkAII9gk</t>
  </si>
  <si>
    <t>https://encrypted-tbn0.gstatic.com/images?q=tbn:ANd9GcSDZzU-9tVGfQ7R9eHt-4vPBcLKyDFjpNaoinF2MKw&amp;s</t>
  </si>
  <si>
    <t>Telia</t>
  </si>
  <si>
    <t>https://www.google.com/search?sca_esv=569660528&amp;gl=us&amp;hl=en&amp;q=Telia&amp;sa=X&amp;ved=0ahUKEwithsyA3NGBAxUqrokEHcKrCb0QmJACCMoM</t>
  </si>
  <si>
    <t>https://encrypted-tbn0.gstatic.com/images?q=tbn:ANd9GcQQ2QX7Fs1D-a1k8cAf3Yj47NWtxUW5j58kHxQduWI&amp;s</t>
  </si>
  <si>
    <t>Vela Personnel</t>
  </si>
  <si>
    <t>https://www.google.com/search?sca_esv=c30c27677fd05ae4&amp;gl=us&amp;hl=en&amp;q=Vela+Personnel&amp;sa=X&amp;ved=0ahUKEwioitGC5YuDAxUeRzABHdW9AuoQmJACCK4L</t>
  </si>
  <si>
    <t>https://encrypted-tbn0.gstatic.com/images?q=tbn:ANd9GcSQVU60054gM04-maUQM16Vh7wGh0ywhP-fZAQ5uIUpUtsn_2b-5cF1lg&amp;s</t>
  </si>
  <si>
    <t>Convenient Talent Solutions</t>
  </si>
  <si>
    <t>https://www.google.com/search?gl=us&amp;hl=en&amp;q=Convenient+Talent+Solutions&amp;sa=X&amp;ved=0ahUKEwjcsfXg0b__AhXpkIkEHSaRD7oQmJACCO4J</t>
  </si>
  <si>
    <t>https://encrypted-tbn0.gstatic.com/images?q=tbn:ANd9GcQoRzmPoXrRq0oLMrEMa0p_5yTiVGWlXIlVqoQcNuQ&amp;s</t>
  </si>
  <si>
    <t>Oceans Healthcare</t>
  </si>
  <si>
    <t>https://www.google.com/search?gl=us&amp;hl=en&amp;q=Oceans+Healthcare&amp;sa=X&amp;ved=0ahUKEwiPx8y__tf8AhWcl2oFHaGkCvQ4KBCYkAII9gs</t>
  </si>
  <si>
    <t>KUBO</t>
  </si>
  <si>
    <t>https://www.google.com/search?sca_esv=584513130&amp;gl=us&amp;hl=en&amp;q=KUBO&amp;sa=X&amp;ved=0ahUKEwiYyaGfhNeCAxUHEFkFHYT-C4IQmJACCLQO</t>
  </si>
  <si>
    <t>Assembly Global</t>
  </si>
  <si>
    <t>https://www.google.com/search?hl=en&amp;gl=us&amp;q=Assembly+Global&amp;sa=X&amp;ved=0ahUKEwjx1Ni00cT_AhWgl2oFHZ_sBzQQmJACCMYL</t>
  </si>
  <si>
    <t>https://encrypted-tbn0.gstatic.com/images?q=tbn:ANd9GcT-GjKA-6LFumxLG207MHPBRmV_jaS45-sPNq-IN4c&amp;s</t>
  </si>
  <si>
    <t>Motlow State Community College</t>
  </si>
  <si>
    <t>https://www.motlow.edu/</t>
  </si>
  <si>
    <t>https://www.google.com/search?gl=us&amp;hl=en&amp;q=Motlow+State+Community+College&amp;sa=X&amp;ved=0ahUKEwiUzMyk6ZT_AhUFg4QIHRtaDXs4WhCYkAII0Ak</t>
  </si>
  <si>
    <t>https://encrypted-tbn0.gstatic.com/images?q=tbn:ANd9GcSA3K3socJ9GeV-nqu6xOshLFW43Iw99DPj5jdCl_JEulNBw7e9kySwsw&amp;s</t>
  </si>
  <si>
    <t>Chaos Labs</t>
  </si>
  <si>
    <t>https://www.google.com/search?gl=us&amp;hl=en&amp;q=Chaos+Labs&amp;sa=X&amp;ved=0ahUKEwiIv8zw-6r9AhU2EFkFHaCWAIgQmJACCNwN</t>
  </si>
  <si>
    <t>Wind Tre</t>
  </si>
  <si>
    <t>http://www.windtre.it/</t>
  </si>
  <si>
    <t>https://www.google.com/search?hl=en&amp;gl=us&amp;q=Wind+Tre&amp;sa=X&amp;ved=0ahUKEwjc39-SibD9AhVLk2oFHf1FDlQ4FBCYkAIIiws</t>
  </si>
  <si>
    <t>https://encrypted-tbn0.gstatic.com/images?q=tbn:ANd9GcQN8mcqBpXc2emCv3Y4VJCEVLwNq8-nG_muiv3DMfM&amp;s</t>
  </si>
  <si>
    <t>https://www.google.com/search?gl=us&amp;hl=en&amp;q=84.51&amp;sa=X&amp;ved=0ahUKEwivy9XVwYiAAxXrRDABHbtzB-oQmJACCMIM</t>
  </si>
  <si>
    <t>https://encrypted-tbn0.gstatic.com/images?q=tbn:ANd9GcQQ3vh_MRWj3CvHrx8EWc6mJTWhONn4n107o_ipntI&amp;s</t>
  </si>
  <si>
    <t>Clark County School District</t>
  </si>
  <si>
    <t>https://www.google.com/search?sca_esv=589318964&amp;hl=en&amp;gl=us&amp;q=Clark+County+School+District&amp;sa=X&amp;ved=0ahUKEwj-o-zi1oGDAxUXFmIAHQZkCGY4HhCYkAIIpws</t>
  </si>
  <si>
    <t>https://encrypted-tbn0.gstatic.com/images?q=tbn:ANd9GcQXRE5zBFzFZc2327u4GOp-vLOvn76nzg61TZkc04O1IqKQyHV09euZ&amp;s</t>
  </si>
  <si>
    <t>ScaleLab Inc</t>
  </si>
  <si>
    <t>https://www.google.com/search?sca_esv=576745885&amp;gl=us&amp;hl=en&amp;q=ScaleLab+Inc&amp;sa=X&amp;ved=0ahUKEwiN_vbHlJOCAxWGKFkFHa3gCBIQmJACCNUF</t>
  </si>
  <si>
    <t>https://encrypted-tbn0.gstatic.com/images?q=tbn:ANd9GcSsLhBKQIpbFUOvgmT0VFRawztJ1_rwWgtEEIgbn2A&amp;s</t>
  </si>
  <si>
    <t>CapGrid</t>
  </si>
  <si>
    <t>http://www.capgridsolutions.com/</t>
  </si>
  <si>
    <t>https://www.google.com/search?gl=us&amp;hl=en&amp;q=CapGrid&amp;sa=X&amp;ved=0ahUKEwi8wZzWna6AAxWtEFkFHeSwCWo4RhCYkAIIggs</t>
  </si>
  <si>
    <t>https://encrypted-tbn0.gstatic.com/images?q=tbn:ANd9GcT3ejxidVttauRSVKE5x3Krf3Y4byjuAPXw2BvuRsk&amp;s</t>
  </si>
  <si>
    <t>PT Bank Sinarmas Tbk</t>
  </si>
  <si>
    <t>http://www.banksinarmas.com/</t>
  </si>
  <si>
    <t>https://www.google.com/search?hl=en&amp;gl=us&amp;q=PT+Bank+Sinarmas+Tbk&amp;sa=X&amp;ved=0ahUKEwj0s7vPi9j8AhVDGFkFHX86BdUQmJACCO4K</t>
  </si>
  <si>
    <t>https://encrypted-tbn0.gstatic.com/images?q=tbn:ANd9GcSBM27BzPmTmEMX67FEy6RgCMVgFr-I7K5B_ksKadQ&amp;s</t>
  </si>
  <si>
    <t>Segertek</t>
  </si>
  <si>
    <t>https://www.google.com/search?sca_esv=558332242&amp;hl=en&amp;gl=us&amp;q=Segertek&amp;sa=X&amp;ved=0ahUKEwiLgeWAieiAAxV-GFkFHWbYAaQ4RhCYkAII8gk</t>
  </si>
  <si>
    <t>https://encrypted-tbn0.gstatic.com/images?q=tbn:ANd9GcQ59fb2eFp_GqYZXy-wykteOuTl17X1dt3OgdI2YU8&amp;s</t>
  </si>
  <si>
    <t>American University of Beirut</t>
  </si>
  <si>
    <t>http://www.aub.edu.lb/</t>
  </si>
  <si>
    <t>https://www.google.com/search?q=American+University+of+Beirut&amp;sa=X&amp;ved=0ahUKEwjvvPyzpab-AhWNFlkFHTHvALQQmJACCK8I</t>
  </si>
  <si>
    <t>BrÃ¼el &amp; KjÃ¦r Vibro</t>
  </si>
  <si>
    <t>http://www.bkvibro.com/</t>
  </si>
  <si>
    <t>https://www.google.com/search?sca_esv=586873451&amp;gl=us&amp;hl=en&amp;q=Br%C3%BCel+%26+Kj%C3%A6r+Vibro&amp;sa=X&amp;ved=0ahUKEwi01q6zzu2CAxUMkmoFHc60CNEQmJACCK0K</t>
  </si>
  <si>
    <t>E2 Consulting Engineers, Inc</t>
  </si>
  <si>
    <t>http://e2.com/</t>
  </si>
  <si>
    <t>https://www.google.com/search?sca_esv=594692341&amp;gl=us&amp;hl=en&amp;q=E2+Consulting+Engineers,+Inc&amp;sa=X&amp;ved=0ahUKEwjn2bK0gLmDAxW0M2IAHc42Aeg4FBCYkAIIng0</t>
  </si>
  <si>
    <t>https://encrypted-tbn0.gstatic.com/images?q=tbn:ANd9GcQMrmeZSERuEjUHFJ6NxY2SGO4Pe64jxl_vhZ_ZQ8U&amp;s</t>
  </si>
  <si>
    <t>Sanofi-Aventis Belgium S.A.</t>
  </si>
  <si>
    <t>http://www.sanofi.be/</t>
  </si>
  <si>
    <t>https://www.google.com/search?gl=us&amp;hl=en&amp;q=Sanofi-Aventis+Belgium+S.A.&amp;sa=X&amp;ved=0ahUKEwjls7qdovb8AhXkFlkFHaQiBIw4FBCYkAIIigs</t>
  </si>
  <si>
    <t>SenseNow</t>
  </si>
  <si>
    <t>https://www.google.com/search?gl=us&amp;hl=en&amp;q=SenseNow&amp;sa=X&amp;ved=0ahUKEwjchtHYydX8AhViM1kFHfvWDqcQmJACCNgM</t>
  </si>
  <si>
    <t>https://encrypted-tbn0.gstatic.com/images?q=tbn:ANd9GcSGMs0iBDfVWhvSAp27T8ynjwGYCczUGIzEiTXwJJo&amp;s</t>
  </si>
  <si>
    <t>Gren</t>
  </si>
  <si>
    <t>https://www.google.com/search?gl=us&amp;hl=en&amp;q=Gren&amp;sa=X&amp;ved=0ahUKEwjT97fY8ZT_AhUYrYkEHUW7CaUQmJACCKQL</t>
  </si>
  <si>
    <t>https://encrypted-tbn0.gstatic.com/images?q=tbn:ANd9GcTn3n0Lj9xSbpMBJ_340qxh2o1cMUbJ-2Ohc6B2PCg&amp;s</t>
  </si>
  <si>
    <t>Sportedge</t>
  </si>
  <si>
    <t>https://www.google.com/search?gl=us&amp;hl=en&amp;q=Sportedge&amp;sa=X&amp;ved=0ahUKEwii1e23xdGAAxWUF1kFHXsyC-IQmJACCPAJ</t>
  </si>
  <si>
    <t>Miimansa</t>
  </si>
  <si>
    <t>https://www.google.com/search?sca_esv=570269325&amp;gl=us&amp;hl=en&amp;q=Miimansa&amp;sa=X&amp;ved=0ahUKEwiH8b3BodmBAxUzLUQIHf6MAj44FBCYkAIInAw</t>
  </si>
  <si>
    <t>https://encrypted-tbn0.gstatic.com/images?q=tbn:ANd9GcQ8yr1MeC2fteirYm4aZ09sBtmQcgrPqYUHbvluT3U&amp;s</t>
  </si>
  <si>
    <t>HAPEKO Hanseatisches Personalkontor GmbH</t>
  </si>
  <si>
    <t>https://www.google.com/search?sca_esv=566027130&amp;hl=en&amp;gl=us&amp;q=HAPEKO+Hanseatisches+Personalkontor+GmbH&amp;sa=X&amp;ved=0ahUKEwjZrPKt_rCBAxUSFlkFHVvdBmwQmJACCK8M</t>
  </si>
  <si>
    <t>https://encrypted-tbn0.gstatic.com/images?q=tbn:ANd9GcTqqHJ5qG2OdjF7N-mQDMUr4PESj0DuC27XimCmG-A&amp;s</t>
  </si>
  <si>
    <t>CÃ´me</t>
  </si>
  <si>
    <t>https://www.google.com/search?hl=en&amp;gl=us&amp;q=C%C3%B4me&amp;sa=X&amp;ved=0ahUKEwiS3ouRzrL9AhVHSDABHeR7C1E4FBCYkAIIjgw</t>
  </si>
  <si>
    <t>HARMAN International</t>
  </si>
  <si>
    <t>http://www.harman.com/</t>
  </si>
  <si>
    <t>https://www.google.com/search?sca_esv=553359394&amp;gl=us&amp;hl=en&amp;q=HARMAN+International&amp;sa=X&amp;ved=0ahUKEwiOpcXv6r-AAxXUsDEKHWilBLk4KBCYkAII2Ao</t>
  </si>
  <si>
    <t>CSR Group</t>
  </si>
  <si>
    <t>https://www.google.com/search?hl=en&amp;gl=us&amp;q=CSR+Group&amp;sa=X&amp;ved=0ahUKEwif55-dkOf8AhW7KVkFHbFVD304KBCYkAII6wo</t>
  </si>
  <si>
    <t>UCSF</t>
  </si>
  <si>
    <t>https://www.google.com/search?hl=en&amp;gl=us&amp;q=UCSF&amp;sa=X&amp;ved=0ahUKEwjapvu-uqv_AhVFOUQIHVukA8Y4HhCYkAIIygk</t>
  </si>
  <si>
    <t>Brij HR Sollutions</t>
  </si>
  <si>
    <t>https://www.google.com/search?ucbcb=1&amp;hl=en&amp;gl=us&amp;q=Brij+HR+Sollutions&amp;sa=X&amp;ved=0ahUKEwicqJv9_qr9AhWmSPEDHQYWBDEQmJACCPoL</t>
  </si>
  <si>
    <t>https://encrypted-tbn0.gstatic.com/images?q=tbn:ANd9GcRIGaJRLefcAYdxgBeo0loDCut43Ula4ar_H4Qh4TU&amp;s</t>
  </si>
  <si>
    <t>REDICA Systems</t>
  </si>
  <si>
    <t>http://redica.com/</t>
  </si>
  <si>
    <t>https://www.google.com/search?sca_esv=580046813&amp;gl=us&amp;hl=en&amp;q=REDICA+Systems&amp;sa=X&amp;ved=0ahUKEwiqq_6mqbGCAxVNEFkFHeIJDQU4ChCYkAII-Ak</t>
  </si>
  <si>
    <t>HandPicked Recruitment</t>
  </si>
  <si>
    <t>https://www.google.com/search?ucbcb=1&amp;hl=en&amp;gl=us&amp;q=HandPicked+Recruitment&amp;sa=X&amp;ved=0ahUKEwiZ1KG06KX8AhWypXIEHVkND_g4KBCYkAIIvAs</t>
  </si>
  <si>
    <t>StrÃ¶er SE &amp; Co. KGaA (StrÃ¶er Gruppe)</t>
  </si>
  <si>
    <t>http://www.stroeer.com/</t>
  </si>
  <si>
    <t>https://www.google.com/search?gl=us&amp;hl=en&amp;q=Str%C3%B6er+SE+%26+Co.+KGaA+(Str%C3%B6er+Gruppe)&amp;sa=X&amp;ved=0ahUKEwiO5qGah5CAAxUVFFkFHeN-D3s4ChCYkAIIxAs</t>
  </si>
  <si>
    <t>https://encrypted-tbn0.gstatic.com/images?q=tbn:ANd9GcSEDxJSdSMujmFJWO-RNY3Y45jxhDDHGwjI4Jpyf9g&amp;s</t>
  </si>
  <si>
    <t>Generis Tek Inc</t>
  </si>
  <si>
    <t>https://www.google.com/search?ucbcb=1&amp;hl=en&amp;gl=us&amp;q=Generis+Tek+Inc&amp;sa=X&amp;ved=0ahUKEwihoKOpxN_8AhXMOUQIHVs2Afc4HhCYkAIIlw0</t>
  </si>
  <si>
    <t>https://encrypted-tbn0.gstatic.com/images?q=tbn:ANd9GcRBfBZ-QSaqCXfUYZOTCEQ39mzdanpwJQp8ZhrsTq4&amp;s</t>
  </si>
  <si>
    <t>MHK</t>
  </si>
  <si>
    <t>https://www.google.com/search?gl=us&amp;hl=en&amp;q=MHK&amp;sa=X&amp;ved=0ahUKEwjLp8r2qOf9AhU-jIkEHQfnA-c4ChCYkAIImws</t>
  </si>
  <si>
    <t>https://encrypted-tbn0.gstatic.com/images?q=tbn:ANd9GcQWeuVnLOp4hvCtjSu-vGvTNrwytsDS2x8oAJFPvVc&amp;s</t>
  </si>
  <si>
    <t>Groupama Supports et Services</t>
  </si>
  <si>
    <t>https://www.google.com/search?ucbcb=1&amp;hl=en&amp;gl=us&amp;q=Groupama+Supports+et+Services&amp;sa=X&amp;ved=0ahUKEwjywZ-htMb8AhXnJkQIHeKuARQ4MhCYkAII7w4</t>
  </si>
  <si>
    <t>Bureau of Economic Analysis</t>
  </si>
  <si>
    <t>http://www.bea.gov/</t>
  </si>
  <si>
    <t>https://www.google.com/search?gl=us&amp;hl=en&amp;q=Bureau+of+Economic+Analysis&amp;sa=X&amp;ved=0ahUKEwi8ioC6qsKAAxUsEFkFHW2FAA84UBCYkAII8gs</t>
  </si>
  <si>
    <t>xValue GmbH</t>
  </si>
  <si>
    <t>https://www.google.com/search?sca_esv=563635297&amp;gl=us&amp;hl=en&amp;q=xValue+GmbH&amp;sa=X&amp;ved=0ahUKEwjsmpXKsJqBAxXsEFkFHXs4B_k4ChCYkAIIpww</t>
  </si>
  <si>
    <t>https://encrypted-tbn0.gstatic.com/images?q=tbn:ANd9GcSMOKZZBBVbJTKKrxa9FI1cLZr_-G5zrAGD-R9DlQE&amp;s</t>
  </si>
  <si>
    <t>Ramsay Health Care</t>
  </si>
  <si>
    <t>http://www.ramsayhealth.com/</t>
  </si>
  <si>
    <t>https://www.google.com/search?sca_esv=560269821&amp;hl=en&amp;gl=us&amp;q=Ramsay+Health+Care&amp;sa=X&amp;ved=0ahUKEwib55yP2fmAAxVgrYkEHfeXDoYQmJACCKMK</t>
  </si>
  <si>
    <t>https://encrypted-tbn0.gstatic.com/images?q=tbn:ANd9GcT3cEodxNRQ2IxVJYaUSRAGTZyf00w8WKm2I25XjZ8&amp;s</t>
  </si>
  <si>
    <t>American Electric Power</t>
  </si>
  <si>
    <t>http://www.aep.com/</t>
  </si>
  <si>
    <t>https://www.google.com/search?sca_esv=558682799&amp;hl=en&amp;gl=us&amp;q=American+Electric+Power&amp;sa=X&amp;ved=0ahUKEwjF6pGHlu2AAxUDD1kFHVXwA7E4ZBCYkAIIsw0</t>
  </si>
  <si>
    <t>Goldbelt, Inc.</t>
  </si>
  <si>
    <t>http://www.goldbelt.com/</t>
  </si>
  <si>
    <t>https://www.google.com/search?sca_esv=566027130&amp;gl=us&amp;hl=en&amp;q=Goldbelt,+Inc.&amp;sa=X&amp;ved=0ahUKEwjvhcer_LCBAxVRmIkEHa-VB9c4KBCYkAII7gs</t>
  </si>
  <si>
    <t>Skroutz</t>
  </si>
  <si>
    <t>http://www.skroutz.gr/</t>
  </si>
  <si>
    <t>https://www.google.com/search?hl=en&amp;gl=us&amp;q=Skroutz&amp;sa=X&amp;ved=0ahUKEwiI_Kjt5dr9AhXZGVkFHbK3Az0QmJACCOYJ</t>
  </si>
  <si>
    <t>https://encrypted-tbn0.gstatic.com/images?q=tbn:ANd9GcRfkjKTmHt5dvYPw2bTP9iSRBJZBp4VeJJ-c9YVzPo&amp;s</t>
  </si>
  <si>
    <t>Microgaming Asia Pte. Ltd.</t>
  </si>
  <si>
    <t>https://www.google.com/search?sca_esv=571674645&amp;hl=en&amp;gl=us&amp;q=Microgaming+Asia+Pte.+Ltd.&amp;sa=X&amp;ved=0ahUKEwi56Jff5uWBAxX-IjQIHbU9AZ44ChCYkAIIvgk</t>
  </si>
  <si>
    <t>Ceridian</t>
  </si>
  <si>
    <t>https://www.google.com/search?sca_esv=579562946&amp;hl=en&amp;gl=us&amp;q=Ceridian&amp;sa=X&amp;ved=0ahUKEwj8vczKnqyCAxUJKFkFHbuVBPEQmJACCPcN</t>
  </si>
  <si>
    <t>https://encrypted-tbn0.gstatic.com/images?q=tbn:ANd9GcRZRArzHyvxDJgTvXl-URJ6IRQ4j0ovDg122WwmCts&amp;s</t>
  </si>
  <si>
    <t>Hertz Flavors GmbH &amp; Co. KG</t>
  </si>
  <si>
    <t>https://www.google.com/search?hl=en&amp;gl=us&amp;q=Hertz+Flavors+GmbH+%26+Co.+KG&amp;sa=X&amp;ved=0ahUKEwjygfeTlpz-AhWcF1kFHa5pBoIQmJACCJUM</t>
  </si>
  <si>
    <t>https://encrypted-tbn0.gstatic.com/images?q=tbn:ANd9GcRzRMPwG96C5oDLhH1Mk88Q6AsMwbzqiQUe2ZpRZnE&amp;s</t>
  </si>
  <si>
    <t>Qureos Inc</t>
  </si>
  <si>
    <t>https://www.google.com/search?sca_esv=563943516&amp;hl=en&amp;gl=us&amp;q=Qureos+Inc&amp;sa=X&amp;ved=0ahUKEwjU66_i_pyBAxVaIkQIHZ33Bnc4FBCYkAIIjg0</t>
  </si>
  <si>
    <t>LMG</t>
  </si>
  <si>
    <t>https://www.google.com/search?sca_esv=578400713&amp;gl=us&amp;hl=en&amp;q=LMG&amp;sa=X&amp;ved=0ahUKEwjMiveakqKCAxVWlWoFHdUeAiMQmJACCPwL</t>
  </si>
  <si>
    <t>https://encrypted-tbn0.gstatic.com/images?q=tbn:ANd9GcR-LRzcNPz59zMfsvPtgItk8_6dI3WLh3iT13pc_VI&amp;s</t>
  </si>
  <si>
    <t>Bbva Renting Sa</t>
  </si>
  <si>
    <t>https://www.google.com/search?sca_esv=579384295&amp;hl=en&amp;gl=us&amp;q=Bbva+Renting+Sa&amp;sa=X&amp;ved=0ahUKEwjjzb7316mCAxViFFkFHXDYAyAQmJACCOwK</t>
  </si>
  <si>
    <t>PwC Ireland</t>
  </si>
  <si>
    <t>http://www.pwc.ie/</t>
  </si>
  <si>
    <t>https://www.google.com/search?sca_esv=575547564&amp;hl=en&amp;gl=us&amp;q=PwC+Ireland&amp;sa=X&amp;ved=0ahUKEwjr7-eJgYmCAxW4p4kEHWjLCBYQmJACCNsK</t>
  </si>
  <si>
    <t>https://encrypted-tbn0.gstatic.com/images?q=tbn:ANd9GcQPc3yUJkJmbn_anhRCVoeZno1zSLBhqoXizfREEbo&amp;s</t>
  </si>
  <si>
    <t>REEV</t>
  </si>
  <si>
    <t>https://www.google.com/search?q=REEV&amp;sa=X&amp;ved=0ahUKEwjzhpeAr5L_AhU3STABHXMkANc4ChCYkAIIkQ0</t>
  </si>
  <si>
    <t>https://encrypted-tbn0.gstatic.com/images?q=tbn:ANd9GcSs_NLeW9VthmXsqtlHdxuEQL5e8f-33-Nx42wuZ9Y&amp;s</t>
  </si>
  <si>
    <t>Finstek</t>
  </si>
  <si>
    <t>https://www.google.com/search?gl=us&amp;hl=en&amp;q=Finstek&amp;sa=X&amp;ved=0ahUKEwjCpMntw9GAAxVPF1kFHb4dCOYQmJACCLMI</t>
  </si>
  <si>
    <t>https://encrypted-tbn0.gstatic.com/images?q=tbn:ANd9GcTzzUMni-NAeaQDsi1WTSYEHBBHOsrcKmx1Q2xGaAo&amp;s</t>
  </si>
  <si>
    <t>Perfect Vision - KSA</t>
  </si>
  <si>
    <t>https://www.google.com/search?gl=us&amp;hl=en&amp;q=Perfect+Vision+-+KSA&amp;sa=X&amp;ved=0ahUKEwi0zpvM-fv_AhVuEFkFHV94C14QmJACCLUJ</t>
  </si>
  <si>
    <t>Anthesis Group</t>
  </si>
  <si>
    <t>http://anthesisgroup.com/</t>
  </si>
  <si>
    <t>https://www.google.com/search?sca_esv=570589756&amp;hl=en&amp;gl=us&amp;q=Anthesis+Group&amp;sa=X&amp;ved=0ahUKEwjo97Pr3tuBAxWKOkQIHfvqC044HhCYkAII7gk</t>
  </si>
  <si>
    <t>https://encrypted-tbn0.gstatic.com/images?q=tbn:ANd9GcQ7nPY1dgTIkba_ZNJX_I2QGiVaMkN8MFnC3N1RDL0&amp;s</t>
  </si>
  <si>
    <t>VaasaETT</t>
  </si>
  <si>
    <t>https://www.google.com/search?hl=en&amp;gl=us&amp;q=VaasaETT&amp;sa=X&amp;ved=0ahUKEwiV9PDppcn9AhXCTDABHSPqDSsQmJACCJYI</t>
  </si>
  <si>
    <t>https://encrypted-tbn0.gstatic.com/images?q=tbn:ANd9GcRELyQ7ufkW172Nh96pGUY0wohX1IRMm0arnMxVFFw&amp;s</t>
  </si>
  <si>
    <t>Zeki</t>
  </si>
  <si>
    <t>https://www.google.com/search?hl=en&amp;gl=us&amp;q=Zeki&amp;sa=X&amp;ved=0ahUKEwj2yeSljef8AhW4KUQIHfK3AZQ4KBCYkAII1ww</t>
  </si>
  <si>
    <t>Richa Vijayvargiya</t>
  </si>
  <si>
    <t>https://www.google.com/search?sca_esv=583261567&amp;gl=us&amp;hl=en&amp;q=Richa+Vijayvargiya&amp;sa=X&amp;ved=0ahUKEwjpwc_7r8qCAxW_FlkFHYzUAnY4PBCYkAIIvAs</t>
  </si>
  <si>
    <t>Community Health System - CA</t>
  </si>
  <si>
    <t>https://www.google.com/search?ucbcb=1&amp;gl=us&amp;hl=en&amp;q=Community+Health+System+-+CA&amp;sa=X&amp;ved=0ahUKEwij5qnQwNr8AhXUSzABHfl5Cwk4FBCYkAIIuQ0</t>
  </si>
  <si>
    <t>Akkodis CZ s.r.o.</t>
  </si>
  <si>
    <t>https://www.google.com/search?gl=us&amp;hl=en&amp;q=Akkodis+CZ+s.r.o.&amp;sa=X&amp;ved=0ahUKEwipt_DY_8P8AhWkQzABHTK2CX44ChCYkAIIwww</t>
  </si>
  <si>
    <t>JW Player</t>
  </si>
  <si>
    <t>http://www.jwplayer.com/</t>
  </si>
  <si>
    <t>https://www.google.com/search?sca_esv=586873451&amp;gl=us&amp;hl=en&amp;q=JW+Player&amp;sa=X&amp;ved=0ahUKEwiDl9Pgze2CAxU8kYkEHaYiC0A4ChCYkAIIzA0</t>
  </si>
  <si>
    <t>https://encrypted-tbn0.gstatic.com/images?q=tbn:ANd9GcQRicGVP1M3rfnbmkwsjTMwAUmLswmtGrctWurA_Jo&amp;s</t>
  </si>
  <si>
    <t>Spark New Zealand</t>
  </si>
  <si>
    <t>https://www.spark.co.nz/</t>
  </si>
  <si>
    <t>https://www.google.com/search?gl=us&amp;hl=en&amp;q=Spark+New+Zealand&amp;sa=X&amp;ved=0ahUKEwjhxJXyjr3_AhXHFlkFHcr4D0IQmJACCJQM</t>
  </si>
  <si>
    <t>Omega Solutions</t>
  </si>
  <si>
    <t>https://www.google.com/search?hl=en&amp;gl=us&amp;q=Omega+Solutions&amp;sa=X&amp;ved=0ahUKEwjFlI3E4aj-AhUggIQIHbKzAPM4ChCYkAIIiwo</t>
  </si>
  <si>
    <t>Damen Shipyards</t>
  </si>
  <si>
    <t>http://www.damen.com/</t>
  </si>
  <si>
    <t>https://www.google.com/search?sca_esv=582900893&amp;hl=en&amp;gl=us&amp;q=Damen+Shipyards&amp;sa=X&amp;ved=0ahUKEwie1bjK8ceCAxUSF1kFHaw9A7M4HhCYkAII4gw</t>
  </si>
  <si>
    <t>https://encrypted-tbn0.gstatic.com/images?q=tbn:ANd9GcSn6Nw2YVWYsbU6j5kkZFY5NwbBG_DUHeDww4Y4D8k&amp;s</t>
  </si>
  <si>
    <t>TUI Cruises GmbH</t>
  </si>
  <si>
    <t>http://www.tuicruises.com/</t>
  </si>
  <si>
    <t>https://www.google.com/search?sca_esv=582900893&amp;hl=en&amp;gl=us&amp;q=TUI+Cruises+GmbH&amp;sa=X&amp;ved=0ahUKEwiCz76K8MeCAxX3k2oFHZVEDBk4KBCYkAII_gs</t>
  </si>
  <si>
    <t>HARRISS CONSULTANCY AND ENTERPRISE SOLUTIONS</t>
  </si>
  <si>
    <t>https://www.google.com/search?gl=us&amp;hl=en&amp;q=HARRISS+CONSULTANCY+AND+ENTERPRISE+SOLUTIONS&amp;sa=X&amp;ved=0ahUKEwikn4qYq-f9AhU2EFkFHTcyAiQ4ChCYkAIInww</t>
  </si>
  <si>
    <t>Milpark Education</t>
  </si>
  <si>
    <t>http://www.milpark.ac.za/</t>
  </si>
  <si>
    <t>https://www.google.com/search?gl=us&amp;hl=en&amp;q=Milpark+Education&amp;sa=X&amp;ved=0ahUKEwiPtr71iIj-AhUjjYkEHQarA9MQmJACCP8J</t>
  </si>
  <si>
    <t>https://encrypted-tbn0.gstatic.com/images?q=tbn:ANd9GcRkxgV5Ugrf6nKwzMwKpwCPZcY1hzjlcPHsb8CKSmQ&amp;s</t>
  </si>
  <si>
    <t>Vermeer Corporation</t>
  </si>
  <si>
    <t>http://www.vermeer.com/</t>
  </si>
  <si>
    <t>https://www.google.com/search?sca_esv=565570927&amp;gl=us&amp;hl=en&amp;q=Vermeer+Corporation&amp;sa=X&amp;ved=0ahUKEwi30_qv-KuBAxUkK1kFHW2rDfQ4MhCYkAII9As</t>
  </si>
  <si>
    <t>https://encrypted-tbn0.gstatic.com/images?q=tbn:ANd9GcSIydesmO-ineDco5oTjclcHv2yCTw7WAbX2TEt&amp;s=0</t>
  </si>
  <si>
    <t>IMS Software Pvt. Ltd.</t>
  </si>
  <si>
    <t>https://www.google.com/search?sca_esv=562670942&amp;hl=en&amp;gl=us&amp;q=IMS+Software+Pvt.+Ltd.&amp;sa=X&amp;ved=0ahUKEwiQpqXY7JKBAxUdF1kFHcfIC0MQmJACCI8H</t>
  </si>
  <si>
    <t>https://encrypted-tbn0.gstatic.com/images?q=tbn:ANd9GcTZk3B4nT6iy-929IPCcxgoP2egv7ElGDARo5x4AAo&amp;s</t>
  </si>
  <si>
    <t>RM Group</t>
  </si>
  <si>
    <t>https://www.google.com/search?gl=us&amp;hl=en&amp;q=RM+Group&amp;sa=X&amp;ved=0ahUKEwjE-8bK1MH9AhWEjbAFHQgqAvI4ChCYkAII3Ao</t>
  </si>
  <si>
    <t>GoPro</t>
  </si>
  <si>
    <t>http://gopro.com/</t>
  </si>
  <si>
    <t>https://www.google.com/search?sca_esv=571674645&amp;gl=us&amp;hl=en&amp;q=GoPro&amp;sa=X&amp;ved=0ahUKEwjXks3Z5uWBAxW9FlkFHcDuBAoQmJACCIoK</t>
  </si>
  <si>
    <t>https://encrypted-tbn0.gstatic.com/images?q=tbn:ANd9GcTud7cEO-tz2AQJ2HljAa3uIW3wZ5kta1MNkGLZkOo&amp;s</t>
  </si>
  <si>
    <t>CO.BRICK SPÃ“ÅKA Z OGRANICZONÄ„ ODPOWIEDZIALNOÅšCIÄ„</t>
  </si>
  <si>
    <t>https://www.google.com/search?hl=en&amp;gl=us&amp;q=CO.BRICK+SP%C3%93%C5%81KA+Z+OGRANICZON%C4%84+ODPOWIEDZIALNO%C5%9ACI%C4%84&amp;sa=X&amp;ved=0ahUKEwjPjpzY8pH9AhVAEFkFHcT3BTIQmJACCIIO</t>
  </si>
  <si>
    <t>Mainframe</t>
  </si>
  <si>
    <t>https://www.google.com/search?gl=us&amp;hl=en&amp;q=Mainframe&amp;sa=X&amp;ved=0ahUKEwjgkZPI1MH9AhX_EVkFHRXhCHU4ChCYkAIIxQw</t>
  </si>
  <si>
    <t>SMRT CORPORATION LTD</t>
  </si>
  <si>
    <t>https://www.google.com/search?sca_esv=578400713&amp;hl=en&amp;gl=us&amp;q=SMRT+CORPORATION+LTD&amp;sa=X&amp;ved=0ahUKEwj28vX2l6KCAxXoM1kFHYTFCxcQmJACCNcK</t>
  </si>
  <si>
    <t>https://encrypted-tbn0.gstatic.com/images?q=tbn:ANd9GcQVRX8FWcg8MFq4bdIF09owGjs6WICl9NTMDQV6&amp;s=0</t>
  </si>
  <si>
    <t>Cerfrance</t>
  </si>
  <si>
    <t>https://www.cerfrance.fr/</t>
  </si>
  <si>
    <t>https://www.google.com/search?q=Cerfrance&amp;sa=X&amp;ved=0ahUKEwiN3KaXkZL-AhWMLVkFHSFWAPg4MhCYkAIIlw0</t>
  </si>
  <si>
    <t>https://encrypted-tbn0.gstatic.com/images?q=tbn:ANd9GcTuWD2Uh61MqtECQeJbTowd3eNJJYJDWrELscg_lyA&amp;s</t>
  </si>
  <si>
    <t>WhiteCrow</t>
  </si>
  <si>
    <t>https://www.google.com/search?sca_esv=590812421&amp;hl=en&amp;gl=us&amp;q=WhiteCrow&amp;sa=X&amp;ved=0ahUKEwiKiozAso6DAxV4D1kFHZIPAhsQmJACCM4I</t>
  </si>
  <si>
    <t>https://encrypted-tbn0.gstatic.com/images?q=tbn:ANd9GcR7ifS9YJ1HpNgub8ORoMovZKttihP_UZn7G9ta8Y8&amp;s</t>
  </si>
  <si>
    <t>Society for Wilderness Stewardship</t>
  </si>
  <si>
    <t>https://www.google.com/search?sca_esv=569809553&amp;hl=en&amp;gl=us&amp;q=Society+for+Wilderness+Stewardship&amp;sa=X&amp;ved=0ahUKEwjhn7HcntSBAxV0FlkFHTLiDkc4UBCYkAII6ws</t>
  </si>
  <si>
    <t>University of California, San Francisco</t>
  </si>
  <si>
    <t>https://www.google.com/search?sca_esv=566842583&amp;gl=us&amp;hl=en&amp;q=University+of+California,+San+Francisco&amp;sa=X&amp;ved=0ahUKEwiM5oK3wbiBAxXFTTABHV7WDlwQmJACCKkL</t>
  </si>
  <si>
    <t>https://encrypted-tbn0.gstatic.com/images?q=tbn:ANd9GcSE2syN6niFKOQ7WMgQ1FqhG7Law_s2WKQcptexHAo&amp;s</t>
  </si>
  <si>
    <t>Winborough Technologies</t>
  </si>
  <si>
    <t>https://www.google.com/search?gl=us&amp;hl=en&amp;q=Winborough+Technologies&amp;sa=X&amp;ved=0ahUKEwiBu-6Nh7D9AhV_m2oFHR_QDNw4HhCYkAIIgQw</t>
  </si>
  <si>
    <t>https://encrypted-tbn0.gstatic.com/images?q=tbn:ANd9GcTPo0CHocPDBRWnKsZurUPwf1AXFVWAGjks05MC&amp;s=0</t>
  </si>
  <si>
    <t>Brinkâ€™s Inc</t>
  </si>
  <si>
    <t>http://www.brinks.com/</t>
  </si>
  <si>
    <t>https://www.google.com/search?gl=us&amp;hl=en&amp;q=Brink%E2%80%99s+Inc&amp;sa=X&amp;ved=0ahUKEwjWj4_Y4LWAAxXflWoFHVBdCdM4ChCYkAIIxg4</t>
  </si>
  <si>
    <t>https://encrypted-tbn0.gstatic.com/images?q=tbn:ANd9GcRFzzA-dTPz37t6vUobBQ3FXLz34JWxyhoJ84a9PmM&amp;s</t>
  </si>
  <si>
    <t>Emirates NBD</t>
  </si>
  <si>
    <t>http://www.emiratesnbd.com/</t>
  </si>
  <si>
    <t>https://www.google.com/search?gl=us&amp;hl=en&amp;q=Emirates+NBD&amp;sa=X&amp;ved=0ahUKEwiz-snGuJT9AhV_GFkFHQhnBuQQmJACCIkN</t>
  </si>
  <si>
    <t>https://encrypted-tbn0.gstatic.com/images?q=tbn:ANd9GcQMnmu_3AI9tk_Zr9879VEU8k5pivDSYsfBhQMDERs&amp;s</t>
  </si>
  <si>
    <t>Hays IT</t>
  </si>
  <si>
    <t>https://www.google.com/search?sca_esv=562123659&amp;hl=en&amp;gl=us&amp;q=Hays+IT&amp;sa=X&amp;ved=0ahUKEwji2K_Np4uBAxVvVTABHYReB4s4FBCYkAIIwAs</t>
  </si>
  <si>
    <t>https://encrypted-tbn0.gstatic.com/images?q=tbn:ANd9GcQUoyySs4ShQNarBWHPd4e_Ksnu6tb7axAS6Fd4wjU&amp;s</t>
  </si>
  <si>
    <t>I&amp;D</t>
  </si>
  <si>
    <t>https://www.google.com/search?gl=us&amp;hl=en&amp;q=I%26D&amp;sa=X&amp;ved=0ahUKEwi4tbqk4cv9AhWqkmoFHf52AMs4KBCYkAII5As</t>
  </si>
  <si>
    <t>Collabera Europe Ltd Ireland</t>
  </si>
  <si>
    <t>https://www.google.com/search?gl=us&amp;hl=en&amp;q=Collabera+Europe+Ltd+Ireland&amp;sa=X&amp;ved=0ahUKEwiZ4JCTkOf8AhVLFlkFHSIuDGA4HhCYkAIItwk</t>
  </si>
  <si>
    <t>Shuvel Digital</t>
  </si>
  <si>
    <t>https://www.google.com/search?gl=us&amp;hl=en&amp;q=Shuvel+Digital&amp;sa=X&amp;ved=0ahUKEwj_1YScjOD-AhXBm4kEHQ_ADSgQmJACCKcK</t>
  </si>
  <si>
    <t>Boston Children's Hospital</t>
  </si>
  <si>
    <t>https://www.google.com/search?gl=us&amp;hl=en&amp;q=Boston+Children%27s+Hospital&amp;sa=X&amp;ved=0ahUKEwiJjcr85Yz9AhUNEFkFHd8HAHo4KBCYkAIIoAw</t>
  </si>
  <si>
    <t>Consorcio</t>
  </si>
  <si>
    <t>https://www.google.com/search?hl=en&amp;gl=us&amp;q=Consorcio&amp;sa=X&amp;ved=0ahUKEwidveuc29P_AhX6F1kFHVljDvoQmJACCPQJ</t>
  </si>
  <si>
    <t>https://encrypted-tbn0.gstatic.com/images?q=tbn:ANd9GcSEjRLyZI56M8ChiBZky4p43-nrA0H1Nk1X_m2ghIg&amp;s</t>
  </si>
  <si>
    <t>SmartHelio</t>
  </si>
  <si>
    <t>http://smarthelio.com/</t>
  </si>
  <si>
    <t>https://www.google.com/search?sca_esv=582530003&amp;gl=us&amp;hl=en&amp;q=SmartHelio&amp;sa=X&amp;ved=0ahUKEwjn0qCIrMWCAxXUF1kFHcrYCaUQmJACCJMN</t>
  </si>
  <si>
    <t>Picsart Armenia</t>
  </si>
  <si>
    <t>https://www.google.com/search?gl=us&amp;hl=en&amp;q=Picsart+Armenia&amp;sa=X&amp;ved=0ahUKEwi8lrra3-n8AhWSmmoFHWsdCyoQmJACCIAK</t>
  </si>
  <si>
    <t>https://encrypted-tbn0.gstatic.com/images?q=tbn:ANd9GcTeYV83NKUHx2wuQRFgtEGtpPviZ-V7nfcU-zuo_L4&amp;s</t>
  </si>
  <si>
    <t>Mohawk Industries</t>
  </si>
  <si>
    <t>http://mohawkind.com/</t>
  </si>
  <si>
    <t>https://www.google.com/search?hl=en&amp;gl=us&amp;q=Mohawk+Industries&amp;sa=X&amp;ved=0ahUKEwjdjbS6zJKAAxXiFFkFHT4pCrU4HhCYkAIIoQ4</t>
  </si>
  <si>
    <t>https://encrypted-tbn0.gstatic.com/images?q=tbn:ANd9GcTlUpDhfwYritS-6DznZAAyXkVuzED4KfLHP1v3HQI&amp;s</t>
  </si>
  <si>
    <t>Kefron</t>
  </si>
  <si>
    <t>https://www.google.com/search?sca_esv=584993245&amp;hl=en&amp;gl=us&amp;q=Kefron&amp;sa=X&amp;ved=0ahUKEwjDrsjUg9yCAxWtmokEHWPyCTIQmJACCL4J</t>
  </si>
  <si>
    <t>https://encrypted-tbn0.gstatic.com/images?q=tbn:ANd9GcTh9PxkTM--j5CXlJoaexJE6n903EUSvz_Ow-kcms0&amp;s</t>
  </si>
  <si>
    <t>Resource Development Co Inc</t>
  </si>
  <si>
    <t>https://www.google.com/search?sca_esv=585365268&amp;gl=us&amp;hl=en&amp;q=Resource+Development+Co+Inc&amp;sa=X&amp;ved=0ahUKEwix-774jOGCAxVZhIkEHattCEIQmJACCNQM</t>
  </si>
  <si>
    <t>Reinventing Geospatial,</t>
  </si>
  <si>
    <t>https://www.google.com/search?q=Reinventing+Geospatial,&amp;sa=X&amp;ved=0ahUKEwijjJmLgYuAAxUBD1kFHe5WCgA4KBCYkAII_Aw</t>
  </si>
  <si>
    <t>https://encrypted-tbn0.gstatic.com/images?q=tbn:ANd9GcS7DwnoLDV_B8xu4lqP2YpaaEl0CiR4efsMAfFqKSk&amp;s</t>
  </si>
  <si>
    <t>1&amp;1 Versatel</t>
  </si>
  <si>
    <t>https://www.google.com/search?hl=en&amp;gl=us&amp;q=1%261+Versatel&amp;sa=X&amp;ved=0ahUKEwjCtJv3ytX8AhUlmGoFHY_9B7c4PBCYkAII6gs</t>
  </si>
  <si>
    <t>ePlus inc.</t>
  </si>
  <si>
    <t>http://www.eplus.com/</t>
  </si>
  <si>
    <t>https://www.google.com/search?sca_esv=561536078&amp;gl=us&amp;hl=en&amp;q=ePlus+inc.&amp;sa=X&amp;ved=0ahUKEwi0hsmXnIaBAxXCPEQIHbTzC6s4UBCYkAII5Ao</t>
  </si>
  <si>
    <t>https://encrypted-tbn0.gstatic.com/images?q=tbn:ANd9GcSKvfkYSl4mUq40gBPISbtaQrdDo2I21vQsGyUA&amp;s=0</t>
  </si>
  <si>
    <t>Grafton Group</t>
  </si>
  <si>
    <t>http://www.graftonplc.com/</t>
  </si>
  <si>
    <t>https://www.google.com/search?gl=us&amp;hl=en&amp;q=Grafton+Group&amp;sa=X&amp;ved=0ahUKEwjK_4Gukur-AhX_kokEHZ-OAUs4HhCYkAIIogo</t>
  </si>
  <si>
    <t>https://encrypted-tbn0.gstatic.com/images?q=tbn:ANd9GcRGQVmnDpepvbz05CddFGA2UzuQKGEnNcqekm2g-y-Tu48KergUa31l&amp;s</t>
  </si>
  <si>
    <t>LAAgencia</t>
  </si>
  <si>
    <t>https://www.google.com/search?hl=en&amp;gl=us&amp;q=LAAgencia&amp;sa=X&amp;ved=0ahUKEwjV3NHX46r8AhVimWoFHU7gAfY4FBCYkAIIiQs</t>
  </si>
  <si>
    <t>Le Groupe Aldo Inc</t>
  </si>
  <si>
    <t>https://www.google.com/search?gl=us&amp;hl=en&amp;q=Le+Groupe+Aldo+Inc&amp;sa=X&amp;ved=0ahUKEwic_f7ytcn-AhUSkokEHXFdCmo4FBCYkAIIpAs</t>
  </si>
  <si>
    <t>Ð“Ðš Ð’Ð˜Ð—ÐÐ’Ð˜ ÐšÐ¾Ð½ÑÐ°Ð»Ñ‚</t>
  </si>
  <si>
    <t>https://www.google.com/search?ucbcb=1&amp;gl=us&amp;hl=en&amp;q=%D0%93%D0%9A+%D0%92%D0%98%D0%97%D0%90%D0%92%D0%98+%D0%9A%D0%BE%D0%BD%D1%81%D0%B0%D0%BB%D1%82&amp;sa=X&amp;ved=0ahUKEwjb9OCHqoD9AhW6h_0HHbcNBSEQmJACCK0I</t>
  </si>
  <si>
    <t>Northfork AB</t>
  </si>
  <si>
    <t>http://www.northfork.ai/</t>
  </si>
  <si>
    <t>https://www.google.com/search?ucbcb=1&amp;hl=en&amp;gl=us&amp;q=Northfork+AB&amp;sa=X&amp;ved=0ahUKEwjRjpTutvH9AhXQjokEHVi9DyUQmJACCN0K</t>
  </si>
  <si>
    <t>Aryan Solutions Pte Ltd</t>
  </si>
  <si>
    <t>https://www.google.com/search?gl=us&amp;hl=en&amp;q=Aryan+Solutions+Pte+Ltd&amp;sa=X&amp;ved=0ahUKEwiSv93p98v-AhXnlIkEHenPA0o4ChCYkAIIlAo</t>
  </si>
  <si>
    <t>SBI - Software Beratungs-Institut AG</t>
  </si>
  <si>
    <t>https://www.google.com/search?gl=us&amp;hl=en&amp;q=SBI+-+Software+Beratungs-Institut+AG&amp;sa=X&amp;ved=0ahUKEwiAtobj9s6AAxVzlYkEHfpNCYUQmJACCJUL</t>
  </si>
  <si>
    <t>California Polytechnic State University</t>
  </si>
  <si>
    <t>https://www.google.com/search?hl=en&amp;gl=us&amp;q=California+Polytechnic+State+University&amp;sa=X&amp;ved=0ahUKEwjVgLvfrpz_AhW6FFkFHSLXBKc4ChCYkAII0go</t>
  </si>
  <si>
    <t>https://encrypted-tbn0.gstatic.com/images?q=tbn:ANd9GcQQ5FNSgIvEXZQ5JJlmM-hDhtwjvL3_Nxssw55f&amp;s=0</t>
  </si>
  <si>
    <t>FundaciÃ³ de Recerca Sant Joan de DÃ©u</t>
  </si>
  <si>
    <t>https://www.google.com/search?sca_esv=570906942&amp;gl=us&amp;hl=en&amp;q=Fundaci%C3%B3+de+Recerca+Sant+Joan+de+D%C3%A9u&amp;sa=X&amp;ved=0ahUKEwjVnvmIpd6BAxUTIDQIHR2YCaEQmJACCOgM</t>
  </si>
  <si>
    <t>https://encrypted-tbn0.gstatic.com/images?q=tbn:ANd9GcRvbA75ffncmkMjCE9uvlx4r2_cDEaEYVecg78gBig&amp;s</t>
  </si>
  <si>
    <t>Louisiana Technology Group Inc</t>
  </si>
  <si>
    <t>https://www.google.com/search?hl=en&amp;gl=us&amp;q=Louisiana+Technology+Group+Inc&amp;sa=X&amp;ved=0ahUKEwjdmuzp1Mv9AhXEkmoFHaggBjY4FBCYkAIIoQ4</t>
  </si>
  <si>
    <t>Levi Strauss &amp; Co.</t>
  </si>
  <si>
    <t>https://www.google.com/search?sca_esv=579562946&amp;gl=us&amp;hl=en&amp;q=Levi+Strauss+%26+Co.&amp;sa=X&amp;ved=0ahUKEwjmvN3So6yCAxXTMVkFHb28BTYQmJACCNUI</t>
  </si>
  <si>
    <t>https://encrypted-tbn0.gstatic.com/images?q=tbn:ANd9GcTFj1KtXBYuSK58CS7utJMAbStNok6v_TwXeHVTiSQ&amp;s</t>
  </si>
  <si>
    <t>Comerica Bank</t>
  </si>
  <si>
    <t>http://www.comerica.com/</t>
  </si>
  <si>
    <t>https://www.google.com/search?sca_esv=590804984&amp;hl=en&amp;gl=us&amp;q=Comerica+Bank&amp;sa=X&amp;ved=0ahUKEwjOrrjkoY6DAxUOMVkFHWUzDGc4oAEQmJACCMcN</t>
  </si>
  <si>
    <t>https://encrypted-tbn0.gstatic.com/images?q=tbn:ANd9GcSySavqNmALOIA8xK1WrjCfDot0Y2EspUSkmFe4uoM&amp;s</t>
  </si>
  <si>
    <t>Smith Garb</t>
  </si>
  <si>
    <t>https://www.google.com/search?sca_esv=571229774&amp;gl=us&amp;hl=en&amp;q=Smith+Garb&amp;sa=X&amp;ved=0ahUKEwiv9OO55OCBAxXErokEHd84AgwQmJACCKcN</t>
  </si>
  <si>
    <t>https://encrypted-tbn0.gstatic.com/images?q=tbn:ANd9GcSlgQSRTH9e_NoGWw9aIAyvwbLMdw9bSQ-GLnEUDwU&amp;s</t>
  </si>
  <si>
    <t>Apex Fintech Solutions</t>
  </si>
  <si>
    <t>http://apexfintechsolutions.com/</t>
  </si>
  <si>
    <t>https://www.google.com/search?sca_esv=569384727&amp;hl=en&amp;gl=us&amp;q=Apex+Fintech+Solutions&amp;sa=X&amp;ved=0ahUKEwiQpsnQnM-BAxUNjYkEHcurCSA4qgEQmJACCLMO</t>
  </si>
  <si>
    <t>https://encrypted-tbn0.gstatic.com/images?q=tbn:ANd9GcSbSyuzr2GDFBrCl8j6iCaYyGSEnzT_DQ1biHOnkXA&amp;s</t>
  </si>
  <si>
    <t>Anheuser Busch Inbev</t>
  </si>
  <si>
    <t>https://www.google.com/search?gl=us&amp;hl=en&amp;q=Anheuser+Busch+Inbev&amp;sa=X&amp;ved=0ahUKEwie642O9b78AhUWLFkFHcKWBq0QmJACCJsN</t>
  </si>
  <si>
    <t>https://encrypted-tbn0.gstatic.com/images?q=tbn:ANd9GcQinMLemaa0LtMM8MtNDhJ__Uw1t_F4-8WXcaGzGs4&amp;s</t>
  </si>
  <si>
    <t>ALTA IT Services, LLC</t>
  </si>
  <si>
    <t>https://www.google.com/search?sca_esv=571229774&amp;hl=en&amp;gl=us&amp;q=ALTA+IT+Services,+LLC&amp;sa=X&amp;ved=0ahUKEwjY25_k6OCBAxVkSzABHf1FDAw4KBCYkAIIowo</t>
  </si>
  <si>
    <t>https://encrypted-tbn0.gstatic.com/images?q=tbn:ANd9GcSZu9EKSwlZKClfw1V1k_N2LxuxYhx6E0yCLjHi150&amp;s</t>
  </si>
  <si>
    <t>UniversitÃ¤t fÃ¼r Bodenkultur Wien</t>
  </si>
  <si>
    <t>http://www.boku.ac.at/</t>
  </si>
  <si>
    <t>https://www.google.com/search?sca_esv=576745885&amp;hl=en&amp;gl=us&amp;q=Universit%C3%A4t+f%C3%BCr+Bodenkultur+Wien&amp;sa=X&amp;ved=0ahUKEwia-rOhjJOCAxXCLzQIHWPoCts4ChCYkAIIpwo</t>
  </si>
  <si>
    <t>https://encrypted-tbn0.gstatic.com/images?q=tbn:ANd9GcTsevDrmbdbES9Wo82UH0KxuIrTYIOxqvlccenE&amp;s=0</t>
  </si>
  <si>
    <t>IT Managers Inc.</t>
  </si>
  <si>
    <t>https://www.google.com/search?hl=en&amp;gl=us&amp;q=IT+Managers+Inc.&amp;sa=X&amp;ved=0ahUKEwiaypa6vab_AhU5mGoFHW7gBlAQmJACCP0L</t>
  </si>
  <si>
    <t>https://encrypted-tbn0.gstatic.com/images?q=tbn:ANd9GcR5_9J4Jyae6vOJ5GJQzr8Yz0lBxJ0fxlKfpmOO4oqkxi-EY1ReocTmkQ&amp;s</t>
  </si>
  <si>
    <t>ACTINVISION</t>
  </si>
  <si>
    <t>https://www.google.com/search?hl=en&amp;gl=us&amp;q=ACTINVISION&amp;sa=X&amp;ved=0ahUKEwi0z9Tp36uAAxU_MlkFHcqLBlk4ChCYkAIIrQw</t>
  </si>
  <si>
    <t>https://encrypted-tbn0.gstatic.com/images?q=tbn:ANd9GcRAfmc7uxXega6fOQIU6CTx8lMoNCTvwMme7unEdlw&amp;s</t>
  </si>
  <si>
    <t>Comscore</t>
  </si>
  <si>
    <t>https://www.google.com/search?ucbcb=1&amp;gl=us&amp;hl=en&amp;q=Comscore&amp;sa=X&amp;ved=0ahUKEwirnJfsq5T9AhUIjYkEHTfRC_84ChCYkAIIzQs</t>
  </si>
  <si>
    <t>https://encrypted-tbn0.gstatic.com/images?q=tbn:ANd9GcR05mlSwoesp7UGrbYUzQ7KqUpBWf1paQvesTQB&amp;s=0</t>
  </si>
  <si>
    <t>GR4</t>
  </si>
  <si>
    <t>https://www.google.com/search?q=GR4&amp;sa=X&amp;ved=0ahUKEwjeip2HvrD_AhWjFVkFHYYEDLYQmJACCKcM</t>
  </si>
  <si>
    <t>https://encrypted-tbn0.gstatic.com/images?q=tbn:ANd9GcQO86ibnLHFSwchhVjdVU20e1KnHrHEGIFbbY0r31U&amp;s</t>
  </si>
  <si>
    <t>ManVision Consulting</t>
  </si>
  <si>
    <t>https://www.google.com/search?hl=en&amp;gl=us&amp;q=ManVision+Consulting&amp;sa=X&amp;ved=0ahUKEwjnzMLX7uz_AhUfjIkEHYgbAScQmJACCJ4K</t>
  </si>
  <si>
    <t>https://encrypted-tbn0.gstatic.com/images?q=tbn:ANd9GcQmxCElzK45UFaj0mp8YQSMS9AGut5Ll3Oy7JNGDJM&amp;s</t>
  </si>
  <si>
    <t>HENI</t>
  </si>
  <si>
    <t>https://www.google.com/search?hl=en&amp;gl=us&amp;q=HENI&amp;sa=X&amp;ved=0ahUKEwj7m-6QpNv_AhVNElkFHYX2BKo4MhCYkAIIogw</t>
  </si>
  <si>
    <t>https://encrypted-tbn0.gstatic.com/images?q=tbn:ANd9GcQOm8Ibx1MuzewGNgjfySgUxMXE9_-CHEp1GKt--bQ&amp;s</t>
  </si>
  <si>
    <t>Hays Solutions</t>
  </si>
  <si>
    <t>https://www.google.com/search?gl=us&amp;hl=en&amp;q=Hays+Solutions&amp;sa=X&amp;ved=0ahUKEwjCnfGn5LL-AhVyD1kFHfEoBwo4FBCYkAIIlAw</t>
  </si>
  <si>
    <t>CyberBrain (ÐžÐžÐž Ð‘Ñ€Ð°Ð¹Ð½Ñ„Ð°Ñ€Ð¼)</t>
  </si>
  <si>
    <t>https://www.google.com/search?sca_esv=571229774&amp;gl=us&amp;hl=en&amp;q=CyberBrain+(%D0%9E%D0%9E%D0%9E+%D0%91%D1%80%D0%B0%D0%B9%D0%BD%D1%84%D0%B0%D1%80%D0%BC)&amp;sa=X&amp;ved=0ahUKEwjIpYDO5uCBAxXETDABHcrpAXMQmJACCPYN</t>
  </si>
  <si>
    <t>https://encrypted-tbn0.gstatic.com/images?q=tbn:ANd9GcTloRyyKmETRTVqaohgSkwxFpUbQTO_bVmifGMYsVA&amp;s</t>
  </si>
  <si>
    <t>Maserati S.p.A.</t>
  </si>
  <si>
    <t>http://www.maserati.com/</t>
  </si>
  <si>
    <t>https://www.google.com/search?sca_esv=583899177&amp;hl=en&amp;gl=us&amp;q=Maserati+S.p.A.&amp;sa=X&amp;ved=0ahUKEwjdqJrA99GCAxXnIEQIHRbUA-g4FBCYkAII-ws</t>
  </si>
  <si>
    <t>SkyePoint Decisions</t>
  </si>
  <si>
    <t>https://www.google.com/search?ucbcb=1&amp;hl=en&amp;gl=us&amp;q=SkyePoint+Decisions&amp;sa=X&amp;ved=0ahUKEwiDuO6Cqef9AhX3kokEHRjDBw84FBCYkAIIqAw</t>
  </si>
  <si>
    <t>Metropolitan Council</t>
  </si>
  <si>
    <t>http://metrocouncil.org/</t>
  </si>
  <si>
    <t>https://www.google.com/search?sca_esv=555798169&amp;gl=us&amp;hl=en&amp;q=Metropolitan+Council&amp;sa=X&amp;ved=0ahUKEwjzzeLe99OAAxW5OTQIHW2MB0g4MhCYkAII2gk</t>
  </si>
  <si>
    <t>Administrative Control Services Inc</t>
  </si>
  <si>
    <t>https://www.google.com/search?sca_esv=569660528&amp;gl=us&amp;hl=en&amp;q=Administrative+Control+Services+Inc&amp;sa=X&amp;ved=0ahUKEwjR_oCP1NGBAxXHElkFHTBzA1A4bhCYkAIIkQo</t>
  </si>
  <si>
    <t>In The Pocket</t>
  </si>
  <si>
    <t>https://www.google.com/search?gl=us&amp;hl=en&amp;q=In+The+Pocket&amp;sa=X&amp;ved=0ahUKEwiQ8dbc8MH-AhU1sDEKHSwcBac4HhCYkAII8Q0</t>
  </si>
  <si>
    <t>Ingram Micro Philippines BPO LLC</t>
  </si>
  <si>
    <t>https://www.google.com/search?sca_esv=571229774&amp;hl=en&amp;gl=us&amp;q=Ingram+Micro+Philippines+BPO+LLC&amp;sa=X&amp;ved=0ahUKEwiGh6mq4uCBAxVZMlkFHXDSB584MhCYkAIIwAk</t>
  </si>
  <si>
    <t>Veikkaus</t>
  </si>
  <si>
    <t>https://www.veikkaus.fi/</t>
  </si>
  <si>
    <t>https://www.google.com/search?gl=us&amp;hl=en&amp;q=Veikkaus&amp;sa=X&amp;ved=0ahUKEwjUkISx7uL_AhXvZTABHeh-DawQmJACCJcM</t>
  </si>
  <si>
    <t>https://encrypted-tbn0.gstatic.com/images?q=tbn:ANd9GcQxxg9xXCEFdfXNfXfU0JgZ19a4MSq8EuEjEy5F&amp;s=0</t>
  </si>
  <si>
    <t>KGK DIAMONDS BOTSWANA PTY. LTD</t>
  </si>
  <si>
    <t>https://www.google.com/search?gl=us&amp;hl=en&amp;q=KGK+DIAMONDS+BOTSWANA+PTY.+LTD&amp;sa=X&amp;ved=0ahUKEwipoI-ilZL-AhW1mYQIHUO0CDoQmJACCIgH</t>
  </si>
  <si>
    <t>Slalom GmbH</t>
  </si>
  <si>
    <t>https://www.google.com/search?sca_esv=569384727&amp;gl=us&amp;hl=en&amp;q=Slalom+GmbH&amp;sa=X&amp;ved=0ahUKEwjawaTRnc-BAxWquYkEHTlGA204KBCYkAII5wo</t>
  </si>
  <si>
    <t>https://encrypted-tbn0.gstatic.com/images?q=tbn:ANd9GcSDh7nSa2B_ga5eXAsx4gOVa4oD6uAS1j4wuiPsudjqS9nKUHweggXHV5g&amp;s</t>
  </si>
  <si>
    <t>Oceaneering</t>
  </si>
  <si>
    <t>http://www.oceaneering.com/</t>
  </si>
  <si>
    <t>https://www.google.com/search?gl=us&amp;hl=en&amp;q=Oceaneering&amp;sa=X&amp;ved=0ahUKEwjKtYaVyZKAAxVVm2oFHVRRCfE4HhCYkAIIpQo</t>
  </si>
  <si>
    <t>https://encrypted-tbn0.gstatic.com/images?q=tbn:ANd9GcTS4-IAd0Vi1YSQa33NBeeMS1QvgGX4WKen_-Q6lNM&amp;s</t>
  </si>
  <si>
    <t>Bain &amp; Company</t>
  </si>
  <si>
    <t>http://www.bain.com/</t>
  </si>
  <si>
    <t>https://www.google.com/search?sca_esv=553028280&amp;hl=en&amp;gl=us&amp;q=Bain+%26+Company&amp;sa=X&amp;ved=0ahUKEwi2yevhqr2AAxUdSTABHZsbA4cQmJACCJgN</t>
  </si>
  <si>
    <t>The Boston Consulting Group</t>
  </si>
  <si>
    <t>https://www.google.com/search?gl=us&amp;hl=en&amp;q=The+Boston+Consulting+Group&amp;sa=X&amp;ved=0ahUKEwiYqpmCprr-AhXfADQIHdNtAkQ4KBCYkAII0Ak</t>
  </si>
  <si>
    <t>Laing O'Rourke</t>
  </si>
  <si>
    <t>http://www.laingorourke.com/</t>
  </si>
  <si>
    <t>https://www.google.com/search?hl=en&amp;gl=us&amp;q=Laing+O%27Rourke&amp;sa=X&amp;ved=0ahUKEwjZntOVs_T_AhXBSDABHXe5D3s4FBCYkAII7wk</t>
  </si>
  <si>
    <t>Moovance</t>
  </si>
  <si>
    <t>https://www.google.com/search?q=Moovance&amp;sa=X&amp;ved=0ahUKEwiFpcbwhK7_AhWAFFkFHfElAfk4FBCYkAII3Ao</t>
  </si>
  <si>
    <t>https://encrypted-tbn0.gstatic.com/images?q=tbn:ANd9GcT4JkFzJVwv-1ZeqmHHoVzNv0_R3w6aWGLcg78LebU&amp;s</t>
  </si>
  <si>
    <t>University of Hyderabad</t>
  </si>
  <si>
    <t>http://uohyd.ac.in/</t>
  </si>
  <si>
    <t>https://www.google.com/search?sca_esv=566027130&amp;gl=us&amp;hl=en&amp;q=University+of+Hyderabad&amp;sa=X&amp;ved=0ahUKEwimlpn2_bCBAxUpElkFHYeAA-E4ChCYkAII2gw</t>
  </si>
  <si>
    <t>https://encrypted-tbn0.gstatic.com/images?q=tbn:ANd9GcRYQB6g_1JDftFbyuOwqdDit3TE6JgDiM7q0GcKfpK2WgBusnElXsx3brY&amp;s</t>
  </si>
  <si>
    <t>SMA Solar Technology AG</t>
  </si>
  <si>
    <t>http://www.sma.de/</t>
  </si>
  <si>
    <t>https://www.google.com/search?sca_esv=587404480&amp;gl=us&amp;hl=en&amp;q=SMA+Solar+Technology+AG&amp;sa=X&amp;ved=0ahUKEwiwx7HJ0fKCAxUAF1kFHaLUC4gQmJACCIsL</t>
  </si>
  <si>
    <t>https://encrypted-tbn0.gstatic.com/images?q=tbn:ANd9GcTH5DOfkaw8VhfxZoVdl0ZP80vu1fOLeK9LJDxaAfE&amp;s</t>
  </si>
  <si>
    <t>Rebtel Networks AB</t>
  </si>
  <si>
    <t>http://www.rebtel.com/</t>
  </si>
  <si>
    <t>https://www.google.com/search?gl=us&amp;hl=en&amp;q=Rebtel+Networks+AB&amp;sa=X&amp;ved=0ahUKEwiZjLS4p66AAxWJD1kFHS43DFE4FBCYkAIIsAw</t>
  </si>
  <si>
    <t>Magnit</t>
  </si>
  <si>
    <t>http://www.magnit.com/</t>
  </si>
  <si>
    <t>https://www.google.com/search?sca_esv=578400713&amp;gl=us&amp;hl=en&amp;q=Magnit&amp;sa=X&amp;ved=0ahUKEwjewq2omKKCAxUSj4kEHdDNCo4QmJACCN4M</t>
  </si>
  <si>
    <t>https://encrypted-tbn0.gstatic.com/images?q=tbn:ANd9GcSVCwtSLo0pHInHCXxisHXF8oYNIzm53SFIzQODiiU&amp;s</t>
  </si>
  <si>
    <t>Complitech</t>
  </si>
  <si>
    <t>https://www.google.com/search?ucbcb=1&amp;hl=en&amp;gl=us&amp;q=Complitech&amp;sa=X&amp;ved=0ahUKEwjGldzMh6v9AhXwlmoFHZxECwAQmJACCM8F</t>
  </si>
  <si>
    <t>https://encrypted-tbn0.gstatic.com/images?q=tbn:ANd9GcRSMe04DAz-bg21rzkFNlA6kUkIMaW3FC_XGj36lFg&amp;s</t>
  </si>
  <si>
    <t>Synpulse Schweiz AG</t>
  </si>
  <si>
    <t>http://www.synpulse.com/</t>
  </si>
  <si>
    <t>https://www.google.com/search?hl=en&amp;gl=us&amp;q=Synpulse+Schweiz+AG&amp;sa=X&amp;ved=0ahUKEwin46PM5bL-AhXhMlkFHfsRBOsQmJACCJoL</t>
  </si>
  <si>
    <t>Accolade</t>
  </si>
  <si>
    <t>http://accolade.com/</t>
  </si>
  <si>
    <t>https://www.google.com/search?q=Accolade&amp;sa=X&amp;ved=0ahUKEwiJ87Pr87f-AhUcLFkFHbA1BFkQmJACCN0O</t>
  </si>
  <si>
    <t>Lendi</t>
  </si>
  <si>
    <t>https://www.google.com/search?q=Lendi&amp;sa=X&amp;ved=0ahUKEwiK3auokOX-AhUHF1kFHRZJBOc4HhCYkAIIuAk</t>
  </si>
  <si>
    <t>Electrolux Group</t>
  </si>
  <si>
    <t>http://www.electroluxgroup.com/</t>
  </si>
  <si>
    <t>https://www.google.com/search?hl=en&amp;gl=us&amp;q=Electrolux+Group&amp;sa=X&amp;ved=0ahUKEwjc5sCFwPv9AhXgMlkFHZf3BZs4MhCYkAIIrww</t>
  </si>
  <si>
    <t>TalentWorld</t>
  </si>
  <si>
    <t>https://www.google.com/search?hl=en&amp;gl=us&amp;q=TalentWorld&amp;sa=X&amp;ved=0ahUKEwjp-NukiuD-AhUHAjQIHaUhB5kQmJACCPEK</t>
  </si>
  <si>
    <t>https://encrypted-tbn0.gstatic.com/images?q=tbn:ANd9GcTo0qgFV0vKylb_E9zcooJDjIhmUe1XAZ6vqyivZ8c&amp;s</t>
  </si>
  <si>
    <t>Matrimony</t>
  </si>
  <si>
    <t>http://www.matrimony.com/</t>
  </si>
  <si>
    <t>https://www.google.com/search?sca_esv=578736586&amp;hl=en&amp;gl=us&amp;q=Matrimony&amp;sa=X&amp;ved=0ahUKEwjlwcKy06SCAxUyrokEHQbYB-84HhCYkAII8Ak</t>
  </si>
  <si>
    <t>https://encrypted-tbn0.gstatic.com/images?q=tbn:ANd9GcTFNsVym5icdt6c4YOTw-d09J6Il-sE3j8YJLU3ka8&amp;s</t>
  </si>
  <si>
    <t>Pt. Ivonesia Solusi Data (ivosights)</t>
  </si>
  <si>
    <t>https://www.google.com/search?ucbcb=1&amp;gl=us&amp;hl=en&amp;q=Pt.+Ivonesia+Solusi+Data+(ivosights)&amp;sa=X&amp;ved=0ahUKEwjfiuD0_6r9AhWPM1kFHXxUA3gQmJACCKcM</t>
  </si>
  <si>
    <t>Sendbird</t>
  </si>
  <si>
    <t>https://www.google.com/search?hl=en&amp;gl=us&amp;q=Sendbird&amp;sa=X&amp;ved=0ahUKEwjZ2q7Jy-L-AhWOkWoFHf87BkwQmJACCOgL</t>
  </si>
  <si>
    <t>https://encrypted-tbn0.gstatic.com/images?q=tbn:ANd9GcTMsgi59OyseyflFEXM2-4Zlr2ZkIMmcbmqHDmMZMc&amp;s</t>
  </si>
  <si>
    <t>Springbok Agency</t>
  </si>
  <si>
    <t>http://www.springbokagency.com/</t>
  </si>
  <si>
    <t>https://www.google.com/search?sca_esv=559635945&amp;hl=en&amp;gl=us&amp;q=Springbok+Agency&amp;sa=X&amp;ved=0ahUKEwj5rqS81fSAAxXDD1kFHdDxAT84ChCYkAIIiA4</t>
  </si>
  <si>
    <t>https://encrypted-tbn0.gstatic.com/images?q=tbn:ANd9GcSSS5Q_c2dJhZ9vErQQWdxRX2dDHUo6OkCrgj8o6JY&amp;s</t>
  </si>
  <si>
    <t>FeverUp</t>
  </si>
  <si>
    <t>https://www.google.com/search?hl=en&amp;gl=us&amp;q=FeverUp&amp;sa=X&amp;ved=0ahUKEwihpaf79u79AhXMfTABHSM9AvE4FBCYkAIIwww</t>
  </si>
  <si>
    <t>https://encrypted-tbn0.gstatic.com/images?q=tbn:ANd9GcTvETUIZ37mqy8F1pz3WR3q4A8dQq0Bz1ZPRGgs&amp;s=0</t>
  </si>
  <si>
    <t>Black Friday Marketing</t>
  </si>
  <si>
    <t>https://www.google.com/search?sca_esv=562982649&amp;hl=en&amp;gl=us&amp;q=Black+Friday+Marketing&amp;sa=X&amp;ved=0ahUKEwjF8YukqpWBAxVeEFkFHe2jCf04HhCYkAIItQs</t>
  </si>
  <si>
    <t>Lilt</t>
  </si>
  <si>
    <t>http://lilt.com/</t>
  </si>
  <si>
    <t>https://www.google.com/search?sca_esv=572772429&amp;gl=us&amp;hl=en&amp;q=Lilt&amp;sa=X&amp;ved=0ahUKEwiPrf_T6u-BAxVtGFkFHZkHCLA4MhCYkAIIsg4</t>
  </si>
  <si>
    <t>https://encrypted-tbn0.gstatic.com/images?q=tbn:ANd9GcS0avVmmPlJzRUQ7-rUAHuxn42DodQWSx5rGE-j5fI&amp;s</t>
  </si>
  <si>
    <t>MRecruitment Ltd.</t>
  </si>
  <si>
    <t>https://www.google.com/search?hl=en&amp;gl=us&amp;q=MRecruitment+Ltd.&amp;sa=X&amp;ved=0ahUKEwi0zMzvlr_9AhWBjYkEHfArCHQQmJACCLkJ</t>
  </si>
  <si>
    <t>https://encrypted-tbn0.gstatic.com/images?q=tbn:ANd9GcS6z7-3I_xwzQupvoOltFxatWKcgLvQZJSPNtKTHpY&amp;s</t>
  </si>
  <si>
    <t>PT. Tiga Daya Digital Indonesia - (Triputra Group) - Eksad Technology</t>
  </si>
  <si>
    <t>https://www.google.com/search?hl=en&amp;gl=us&amp;q=PT.+Tiga+Daya+Digital+Indonesia+-+(Triputra+Group)+-+Eksad+Technology&amp;sa=X&amp;ved=0ahUKEwiog93miJCAAxVNFFkFHbhBDKYQmJACCOIJ</t>
  </si>
  <si>
    <t>https://encrypted-tbn0.gstatic.com/images?q=tbn:ANd9GcSSbGn7Nq3751t3C4ttn5dMwwguyKGomsS-4tr63cg&amp;s</t>
  </si>
  <si>
    <t>ADSearch</t>
  </si>
  <si>
    <t>https://www.google.com/search?hl=en&amp;gl=us&amp;q=ADSearch&amp;sa=X&amp;ved=0ahUKEwj7xI3WnPT-AhUfjYkEHfJJDI04bhCYkAII7Qw</t>
  </si>
  <si>
    <t>ENS Solutions</t>
  </si>
  <si>
    <t>https://www.google.com/search?gl=us&amp;hl=en&amp;q=ENS+Solutions&amp;sa=X&amp;ved=0ahUKEwi5wNKMhqb9AhVMEGIAHXleCEk4KBCYkAIIugs</t>
  </si>
  <si>
    <t>https://encrypted-tbn0.gstatic.com/images?q=tbn:ANd9GcQIReBUBku1CZHtQ2aJKcXuNgrAIZAGMucF2EqWpMc&amp;s</t>
  </si>
  <si>
    <t>rhenag Rheinische Energie AG</t>
  </si>
  <si>
    <t>https://www.google.com/search?sca_esv=e2bd9d33838dd179&amp;hl=en&amp;gl=us&amp;q=rhenag+Rheinische+Energie+AG&amp;sa=X&amp;ved=0ahUKEwiejf2I8MeCAxUPSzABHV6_CJg4HhCYkAII4go</t>
  </si>
  <si>
    <t>Aston</t>
  </si>
  <si>
    <t>https://www.google.com/search?sca_esv=588643820&amp;gl=us&amp;hl=en&amp;q=Aston&amp;sa=X&amp;ved=0ahUKEwjj07KK1_yCAxXSEFkFHca7BIQQmJACCKIK</t>
  </si>
  <si>
    <t>https://encrypted-tbn0.gstatic.com/images?q=tbn:ANd9GcQKALgAvvZAqM0AvJVY3oZE97PhwRaxr6CWsAhXUPuDvdwl2JnpzcEx0g&amp;s</t>
  </si>
  <si>
    <t>ACONEXT Stuttgart GmbH</t>
  </si>
  <si>
    <t>https://www.google.com/search?sca_esv=587928711&amp;gl=us&amp;hl=en&amp;q=ACONEXT+Stuttgart+GmbH&amp;sa=X&amp;ved=0ahUKEwjWxbrG0_eCAxWxH0QIHcV3BmcQmJACCLUM</t>
  </si>
  <si>
    <t>https://encrypted-tbn0.gstatic.com/images?q=tbn:ANd9GcQFa4Uo-lfMmW2J39rw1gYtFg7WKvSPdZGxHD1b-g0&amp;s</t>
  </si>
  <si>
    <t>Bluestep Bank</t>
  </si>
  <si>
    <t>http://www.bluestep.se/</t>
  </si>
  <si>
    <t>https://www.google.com/search?gl=us&amp;hl=en&amp;q=Bluestep+Bank&amp;sa=X&amp;ved=0ahUKEwjWi-q6jLD9AhWhLUQIHRe-DWo4ChCYkAIIjQs</t>
  </si>
  <si>
    <t>Weave HQ</t>
  </si>
  <si>
    <t>https://www.google.com/search?sca_esv=558505252&amp;hl=en&amp;gl=us&amp;q=Weave+HQ&amp;sa=X&amp;ved=0ahUKEwir89mK1OqAAxWRMlkFHcGdC7Q4FBCYkAIIlws</t>
  </si>
  <si>
    <t>https://encrypted-tbn0.gstatic.com/images?q=tbn:ANd9GcS9Vd03l0zuMy_lKd5PDl9XSDgx1NZE2i_GBigIxKg&amp;s</t>
  </si>
  <si>
    <t>Tomgandhi Consulting Ltd</t>
  </si>
  <si>
    <t>https://www.google.com/search?hl=en&amp;gl=us&amp;q=Tomgandhi+Consulting+Ltd&amp;sa=X&amp;ved=0ahUKEwjznOTH9Jv9AhW7jIkEHXpbC3Y4RhCYkAIImQs</t>
  </si>
  <si>
    <t>https://encrypted-tbn0.gstatic.com/images?q=tbn:ANd9GcTT1IZxfJqiOPky3VuaYCYWA_cFUysDxW2Ig2FLWnM&amp;s</t>
  </si>
  <si>
    <t>Frever AB</t>
  </si>
  <si>
    <t>https://www.google.com/search?sca_esv=555798169&amp;gl=us&amp;hl=en&amp;q=Frever+AB&amp;sa=X&amp;ved=0ahUKEwiRrd-H_9OAAxWklIkEHW6ACxs4ChCYkAII-ws</t>
  </si>
  <si>
    <t>https://encrypted-tbn0.gstatic.com/images?q=tbn:ANd9GcQl65o4d9OXIGbDneSuLQuI_aH7FA-bIJb0_jw0mk0&amp;s</t>
  </si>
  <si>
    <t>Grupo Crit</t>
  </si>
  <si>
    <t>https://www.google.com/search?hl=en&amp;gl=us&amp;q=Grupo+Crit&amp;sa=X&amp;ved=0ahUKEwiavNPN3NP_AhVyEUQIHe1oC684FBCYkAII4Aw</t>
  </si>
  <si>
    <t>https://encrypted-tbn0.gstatic.com/images?q=tbn:ANd9GcRQH9WnPafpH26bDA76ZMbMjst6AIZF1MBtMkhBLnw&amp;s</t>
  </si>
  <si>
    <t>Fidelitus Corp HR Services</t>
  </si>
  <si>
    <t>https://www.google.com/search?q=Fidelitus+Corp+HR+Services&amp;sa=X&amp;ved=0ahUKEwjSr4T__q3_AhWyLFkFHUw3A9Q4UBCYkAII4wk</t>
  </si>
  <si>
    <t>https://encrypted-tbn0.gstatic.com/images?q=tbn:ANd9GcTo8eUZZsLOBiR6PmkvQCMYuEF0wN6ECVUt5IDyy_w&amp;s</t>
  </si>
  <si>
    <t>PT Graha Karya Informasi</t>
  </si>
  <si>
    <t>https://www.google.com/search?sca_esv=568736477&amp;hl=en&amp;gl=us&amp;q=PT+Graha+Karya+Informasi&amp;sa=X&amp;ved=0ahUKEwjSlsOSksqBAxXgGVkFHYQqCGY4ChCYkAIIpgw</t>
  </si>
  <si>
    <t>Broadleaf, Inc</t>
  </si>
  <si>
    <t>http://www.broadleaf-inc.com/</t>
  </si>
  <si>
    <t>https://www.google.com/search?hl=en&amp;gl=us&amp;q=Broadleaf,+Inc&amp;sa=X&amp;ved=0ahUKEwiyjc3m-qD9AhVUElkFHSwuCgM4FBCYkAII3w0</t>
  </si>
  <si>
    <t>https://encrypted-tbn0.gstatic.com/images?q=tbn:ANd9GcSCgGyjEU80kkoHgsUAQZgjOunw3IRNK4Bb8hkC67s&amp;s</t>
  </si>
  <si>
    <t>Orange Peak Company B.V.</t>
  </si>
  <si>
    <t>https://www.google.com/search?sca_esv=556658825&amp;gl=us&amp;hl=en&amp;q=Orange+Peak+Company+B.V.&amp;sa=X&amp;ved=0ahUKEwitwZPgv9uAAxWcFmIAHTQjC4MQmJACCNsM</t>
  </si>
  <si>
    <t>https://encrypted-tbn0.gstatic.com/images?q=tbn:ANd9GcR0tcxiRiJdG_6geTy8IqkHLz1RwsoXT7qIqVRRHmQ&amp;s</t>
  </si>
  <si>
    <t>Feuji</t>
  </si>
  <si>
    <t>https://www.google.com/search?gl=us&amp;hl=en&amp;q=Feuji&amp;sa=X&amp;ved=0ahUKEwjou7e6ju_-AhXhjIkEHTtdBfI4ChCYkAIIhQw</t>
  </si>
  <si>
    <t>BIyond - BI, Big Data and Analytics</t>
  </si>
  <si>
    <t>https://www.google.com/search?sca_esv=569062438&amp;gl=us&amp;hl=en&amp;q=BIyond+-+BI,+Big+Data+and+Analytics&amp;sa=X&amp;ved=0ahUKEwjOn6ea1syBAxWqQTABHcEqD2M4ChCYkAII7ws</t>
  </si>
  <si>
    <t>https://encrypted-tbn0.gstatic.com/images?q=tbn:ANd9GcS2N55S3XKiNQ1HKain9JS1yTFaBf8Avaf79QKSv8g&amp;s</t>
  </si>
  <si>
    <t>Irish Manufacturing Research</t>
  </si>
  <si>
    <t>https://www.google.com/search?hl=en&amp;gl=us&amp;q=Irish+Manufacturing+Research&amp;sa=X&amp;ved=0ahUKEwiW1_jl1r__AhXamYQIHSeSDK44ChCYkAIIhgs</t>
  </si>
  <si>
    <t>https://encrypted-tbn0.gstatic.com/images?q=tbn:ANd9GcQey3jYE-oSnE9ETCKRu90iLDPYGLETcaV8Z9jc2ys&amp;s</t>
  </si>
  <si>
    <t>nucleoo</t>
  </si>
  <si>
    <t>https://www.google.com/search?gl=us&amp;hl=en&amp;q=nucleoo&amp;sa=X&amp;ved=0ahUKEwjdw_3x5dr9AhWHF1kFHV0UD4oQmJACCOsK</t>
  </si>
  <si>
    <t>https://encrypted-tbn0.gstatic.com/images?q=tbn:ANd9GcRd9im38omBuWlWCw5TBdD--b6qyK6gWyq4imKcam4&amp;s</t>
  </si>
  <si>
    <t>Groupe E SA</t>
  </si>
  <si>
    <t>http://www.groupe-e.ch/</t>
  </si>
  <si>
    <t>https://www.google.com/search?sca_esv=578743716&amp;gl=us&amp;hl=en&amp;q=Groupe+E+SA&amp;sa=X&amp;ved=0ahUKEwju8K-I2aSCAxU5lWoFHXcJDRk4ChCYkAII4go</t>
  </si>
  <si>
    <t>VESTAS SHARED SERVICE A/S</t>
  </si>
  <si>
    <t>https://www.google.com/search?hl=en&amp;gl=us&amp;q=VESTAS+SHARED+SERVICE+A/S&amp;sa=X&amp;ved=0ahUKEwjImoqU6bf-AhXtkIkEHSmfCygQmJACCL0K</t>
  </si>
  <si>
    <t>Quadratic</t>
  </si>
  <si>
    <t>https://www.google.com/search?sca_esv=579068902&amp;hl=en&amp;gl=us&amp;q=Quadratic&amp;sa=X&amp;ved=0ahUKEwib4P-kmaeCAxWFvokEHTtRAk84ChCYkAIIkQs</t>
  </si>
  <si>
    <t>https://encrypted-tbn0.gstatic.com/images?q=tbn:ANd9GcQSdnHJc_7Kt3QexTHYkfM5Z5z8rc5-DDWQ8QtF8bI&amp;s</t>
  </si>
  <si>
    <t>Hitechzone</t>
  </si>
  <si>
    <t>https://www.google.com/search?hl=en&amp;gl=us&amp;q=Hitechzone&amp;sa=X&amp;ved=0ahUKEwjcnL7k4vj8AhX5EFkFHfUtCVQQmJACCPcN</t>
  </si>
  <si>
    <t>https://encrypted-tbn0.gstatic.com/images?q=tbn:ANd9GcRsyB8TVk-Il7py7LCfR_5RejHQPPbLpnCirYHTx2s&amp;s</t>
  </si>
  <si>
    <t>Data Engineering Pty Ltd</t>
  </si>
  <si>
    <t>https://www.google.com/search?q=Data+Engineering+Pty+Ltd&amp;sa=X&amp;ved=0ahUKEwjj_ua1hIuAAxVQFmIAHdPUCu44HhCYkAIIkg0</t>
  </si>
  <si>
    <t>https://encrypted-tbn0.gstatic.com/images?q=tbn:ANd9GcT91VTdiZsTT36TUnmFBbZna6PVSWXqBHMr1ALlEY0&amp;s</t>
  </si>
  <si>
    <t>Rise Technical</t>
  </si>
  <si>
    <t>https://www.google.com/search?sca_esv=570269325&amp;hl=en&amp;gl=us&amp;q=Rise+Technical&amp;sa=X&amp;ved=0ahUKEwiv7v2RoNmBAxWbKlkFHVbyAus4bhCYkAII0wk</t>
  </si>
  <si>
    <t>https://encrypted-tbn0.gstatic.com/images?q=tbn:ANd9GcRCQySBF8wO3qgb8M6mqLsShw_kR5F7c0RBKM0Y2WE&amp;s</t>
  </si>
  <si>
    <t>SGF GLOBAL COSTA RICA</t>
  </si>
  <si>
    <t>https://www.google.com/search?ucbcb=1&amp;gl=us&amp;hl=en&amp;q=SGF+GLOBAL+COSTA+RICA&amp;sa=X&amp;ved=0ahUKEwiE6YPlmMT9AhX-FFkFHdGPDlc4ChCYkAIIiQs</t>
  </si>
  <si>
    <t>Spendesk, Inc.</t>
  </si>
  <si>
    <t>https://www.google.com/search?sca_esv=584993245&amp;hl=en&amp;gl=us&amp;q=Spendesk,+Inc.&amp;sa=X&amp;ved=0ahUKEwjRtavg_9uCAxUOv4kEHWQMBVg4FBCYkAII4go</t>
  </si>
  <si>
    <t>SGI</t>
  </si>
  <si>
    <t>https://www.google.com/search?q=SGI&amp;sa=X&amp;ved=0ahUKEwiF0o201fb-AhXrD1kFHW3NDes4ChCYkAIIogs</t>
  </si>
  <si>
    <t>https://encrypted-tbn0.gstatic.com/images?q=tbn:ANd9GcRj11Wj3e4uuGMIviFob29tvORSl5qPkGBvQHZmaa0&amp;s</t>
  </si>
  <si>
    <t>HS Talent</t>
  </si>
  <si>
    <t>https://www.google.com/search?sca_esv=590053957&amp;hl=en&amp;gl=us&amp;q=HS+Talent&amp;sa=X&amp;ved=0ahUKEwihj9TwpomDAxW7MmIAHRIpA1M4KBCYkAII1Qo</t>
  </si>
  <si>
    <t>https://encrypted-tbn0.gstatic.com/images?q=tbn:ANd9GcQ_c40yVW3F1-7RYCgybnFQz2ElX4EwcpQuzjVFNpI&amp;s</t>
  </si>
  <si>
    <t>Sodexo Pass Romania SRL</t>
  </si>
  <si>
    <t>http://ro.sodexo.com/</t>
  </si>
  <si>
    <t>https://www.google.com/search?hl=en&amp;gl=us&amp;q=Sodexo+Pass+Romania+SRL&amp;sa=X&amp;ved=0ahUKEwje2oHI59j_AhXrtokEHec0CCwQmJACCK8H</t>
  </si>
  <si>
    <t>InfoPrice</t>
  </si>
  <si>
    <t>http://www.infoprice.co/</t>
  </si>
  <si>
    <t>https://www.google.com/search?hl=en&amp;gl=us&amp;q=InfoPrice&amp;sa=X&amp;ved=0ahUKEwi1nqaT6KX8AhVlnXIEHfOcAeg4ChCYkAIIgAw</t>
  </si>
  <si>
    <t>https://encrypted-tbn0.gstatic.com/images?q=tbn:ANd9GcQ7TK_2OVWz2LJT_O_d58fbdrJGXpI6uf7KiBg2hFY&amp;s</t>
  </si>
  <si>
    <t>HOME DEPOT EMPLOYMENT MANAGEMENT</t>
  </si>
  <si>
    <t>https://www.google.com/search?ucbcb=1&amp;gl=us&amp;hl=en&amp;q=HOME+DEPOT+EMPLOYMENT+MANAGEMENT&amp;sa=X&amp;ved=0ahUKEwjrv7nv99D-AhW1VTABHWLwCKU4RhCYkAII1g0</t>
  </si>
  <si>
    <t>COLORS Beauty</t>
  </si>
  <si>
    <t>https://www.google.com/search?gl=us&amp;hl=en&amp;q=COLORS+Beauty&amp;sa=X&amp;ved=0ahUKEwjIsJ_GrOL9AhWuQzABHU5RAuQQmJACCMoH</t>
  </si>
  <si>
    <t>https://encrypted-tbn0.gstatic.com/images?q=tbn:ANd9GcSFefcpYSEkz11C2Mc2-3Vk8PHh10NYSdyQkxP5URY&amp;s</t>
  </si>
  <si>
    <t>Siam Piwat</t>
  </si>
  <si>
    <t>http://www.siampiwat.com/</t>
  </si>
  <si>
    <t>https://www.google.com/search?gl=us&amp;hl=en&amp;q=Siam+Piwat&amp;sa=X&amp;ved=0ahUKEwiajdOA0rz9AhWxK1kFHbC7D18QmJACCPsN</t>
  </si>
  <si>
    <t>https://encrypted-tbn0.gstatic.com/images?q=tbn:ANd9GcR2bc0n3sxzkzZbZ2E8FtFO3Hr3Bq2meehKymjMRTg&amp;s</t>
  </si>
  <si>
    <t>Curl</t>
  </si>
  <si>
    <t>https://www.google.com/search?sca_esv=574353833&amp;gl=us&amp;hl=en&amp;q=Curl&amp;sa=X&amp;ved=0ahUKEwici7W8-P6BAxWCVjUKHdUODyYQmJACCN4M</t>
  </si>
  <si>
    <t>https://encrypted-tbn0.gstatic.com/images?q=tbn:ANd9GcTk_5Rpyh5S7tsYPx0yS_G-Yyd2GwQ8vM_HJCaal_Y&amp;s</t>
  </si>
  <si>
    <t>Secure Meters Limited</t>
  </si>
  <si>
    <t>http://www.securemeters.com/</t>
  </si>
  <si>
    <t>https://www.google.com/search?sca_esv=583240805&amp;hl=en&amp;gl=us&amp;q=Secure+Meters+Limited&amp;sa=X&amp;ved=0ahUKEwiT5seNsMqCAxVZhIkEHQ3pAio4eBCYkAIIggs</t>
  </si>
  <si>
    <t>https://encrypted-tbn0.gstatic.com/images?q=tbn:ANd9GcQcOeGQZrfrJInVSUp8Mt2HGjIqCxY1RSOI54nvVpo&amp;s</t>
  </si>
  <si>
    <t>å¹¿å·žæ ¢è—¤è´¸æ˜“æœ‰é™å…¬å¸</t>
  </si>
  <si>
    <t>https://www.google.com/search?sca_esv=556463065&amp;hl=en&amp;gl=us&amp;q=%E5%B9%BF%E5%B7%9E%E6%A0%A2%E8%97%A4%E8%B4%B8%E6%98%93%E6%9C%89%E9%99%90%E5%85%AC%E5%8F%B8&amp;sa=X&amp;ved=0ahUKEwjrteHEgNmAAxWtjYkEHemfARMQmJACCJkI</t>
  </si>
  <si>
    <t>Proteqt</t>
  </si>
  <si>
    <t>https://www.google.com/search?hl=en&amp;gl=us&amp;q=Proteqt&amp;sa=X&amp;ved=0ahUKEwiOmqOD46r8AhXRMlkFHdOJCwE4FBCYkAII5gs</t>
  </si>
  <si>
    <t>https://encrypted-tbn0.gstatic.com/images?q=tbn:ANd9GcRQRHr7nEzBazxEhvCb_dCL-L38jku_jkrYeYOM1IA&amp;s</t>
  </si>
  <si>
    <t>Alten Technology USA</t>
  </si>
  <si>
    <t>https://www.google.com/search?ucbcb=1&amp;hl=en&amp;gl=us&amp;q=Alten+Technology+USA&amp;sa=X&amp;ved=0ahUKEwj24-Xk5q3-AhVPSzABHZJ6BWM4PBCYkAIIzAk</t>
  </si>
  <si>
    <t>Planned Parenthood of Orange and San Bernardino Counties</t>
  </si>
  <si>
    <t>https://www.google.com/search?gl=us&amp;hl=en&amp;q=Planned+Parenthood+of+Orange+and+San+Bernardino+Counties&amp;sa=X&amp;ved=0ahUKEwj91Or6rJf_AhVKEFkFHUU1DO84MhCYkAIIkAw</t>
  </si>
  <si>
    <t>FDPS IVRY FLAVIA</t>
  </si>
  <si>
    <t>https://www.google.com/search?q=FDPS+IVRY+FLAVIA&amp;sa=X&amp;ved=0ahUKEwjtttDo4K3-AhUlMlkFHe2MCxc4WhCYkAIIvAw</t>
  </si>
  <si>
    <t>tesa SE</t>
  </si>
  <si>
    <t>https://www.google.com/search?hl=en&amp;gl=us&amp;q=tesa+SE&amp;sa=X&amp;ved=0ahUKEwikweuBpd39AhXwHEQIHdDaDs0QmJACCO0M</t>
  </si>
  <si>
    <t>https://encrypted-tbn0.gstatic.com/images?q=tbn:ANd9GcTGJPcIIpxFo1enEyGEqgegaZsuARmOIm6RfMWBVNA&amp;s</t>
  </si>
  <si>
    <t>EBANX</t>
  </si>
  <si>
    <t>https://www.google.com/search?sca_esv=560269821&amp;gl=us&amp;hl=en&amp;q=EBANX&amp;sa=X&amp;ved=0ahUKEwjthtvo1_mAAxWQM1kFHVU6DEMQmJACCPYJ</t>
  </si>
  <si>
    <t>https://encrypted-tbn0.gstatic.com/images?q=tbn:ANd9GcQCDHE63g6ZHcYrR--NVr7A9I4Vy96RSbZurIxrlz8&amp;s</t>
  </si>
  <si>
    <t>CondÃ© Nast Technology Lab</t>
  </si>
  <si>
    <t>http://www.condenast.com/</t>
  </si>
  <si>
    <t>https://www.google.com/search?gl=us&amp;hl=en&amp;q=Cond%C3%A9+Nast+Technology+Lab&amp;sa=X&amp;ved=0ahUKEwjfzOuMu9D8AhV4TTABHWfaAm04HhCYkAII0ws</t>
  </si>
  <si>
    <t>https://encrypted-tbn0.gstatic.com/images?q=tbn:ANd9GcTWqNUpAT2MPUJGMMX_j6OeR5U_ANSis-u-rMHy8oc&amp;s</t>
  </si>
  <si>
    <t>Cambridge Associates LLC</t>
  </si>
  <si>
    <t>https://www.google.com/search?gl=us&amp;hl=en&amp;q=Cambridge+Associates+LLC&amp;sa=X&amp;ved=0ahUKEwi3-9Dt3K3-AhU1FVkFHVuLAbA4PBCYkAII2wo</t>
  </si>
  <si>
    <t>BCG X</t>
  </si>
  <si>
    <t>https://www.google.com/search?sca_esv=590391945&amp;gl=us&amp;hl=en&amp;q=BCG+X&amp;sa=X&amp;ved=0ahUKEwj9-KCH54uDAxVchIkEHeXUDMY4FBCYkAIIuQ4</t>
  </si>
  <si>
    <t>https://encrypted-tbn0.gstatic.com/images?q=tbn:ANd9GcRuFMZmFw7cXjEy0Hi1Ju7GjZR1Z8y8G4EfIoFac-I&amp;s</t>
  </si>
  <si>
    <t>Royal Belgian Football Association</t>
  </si>
  <si>
    <t>http://www.belgianfootball.be/</t>
  </si>
  <si>
    <t>https://www.google.com/search?sca_esv=575108319&amp;hl=en&amp;gl=us&amp;q=Royal+Belgian+Football+Association&amp;sa=X&amp;ved=0ahUKEwjdgNOziISCAxV8GlkFHSIQCvA4ChCYkAIIjQ0</t>
  </si>
  <si>
    <t>https://encrypted-tbn0.gstatic.com/images?q=tbn:ANd9GcTXkIKnRNpLIXj92UQO26fMzEKjg1D6angTHADWOu8&amp;s</t>
  </si>
  <si>
    <t>Captiare Limited</t>
  </si>
  <si>
    <t>https://www.google.com/search?sca_esv=561545016&amp;gl=us&amp;hl=en&amp;q=Captiare+Limited&amp;sa=X&amp;ved=0ahUKEwi4wJ3rpYaBAxVplIkEHUQNBp4QmJACCIgM</t>
  </si>
  <si>
    <t>https://encrypted-tbn0.gstatic.com/images?q=tbn:ANd9GcRc7G1nXMsBHwXfUsSm-fsaXtQid-LZXEmucH70AJE&amp;s</t>
  </si>
  <si>
    <t>CyberPro Consulting</t>
  </si>
  <si>
    <t>http://www.cpconsulting.co.za/</t>
  </si>
  <si>
    <t>https://www.google.com/search?gl=us&amp;hl=en&amp;q=CyberPro+Consulting&amp;sa=X&amp;ved=0ahUKEwjg9o2Y3vP8AhWCMlkFHTS_DBkQmJACCOsK</t>
  </si>
  <si>
    <t>ACCA Consulting</t>
  </si>
  <si>
    <t>https://www.google.com/search?gl=us&amp;hl=en&amp;q=ACCA+Consulting&amp;sa=X&amp;ved=0ahUKEwifouuc8oz9AhXfEFkFHblfD6g4ChCYkAII8ww</t>
  </si>
  <si>
    <t>Niagara Bottling</t>
  </si>
  <si>
    <t>https://www.google.com/search?hl=en&amp;gl=us&amp;q=Niagara+Bottling&amp;sa=X&amp;ved=0ahUKEwjg_ZbhmP7-AhUgkIkEHTA2B2g4KBCYkAIIzwk</t>
  </si>
  <si>
    <t>Strider Technologies</t>
  </si>
  <si>
    <t>http://www.striderintel.com/</t>
  </si>
  <si>
    <t>https://www.google.com/search?sca_esv=575703562&amp;gl=us&amp;hl=en&amp;q=Strider+Technologies&amp;sa=X&amp;ved=0ahUKEwjSp6Wyv4uCAxVVEFkFHasXAIw4HhCYkAII5Qo</t>
  </si>
  <si>
    <t>Loft</t>
  </si>
  <si>
    <t>https://www.google.com/search?hl=en&amp;gl=us&amp;q=Loft&amp;sa=X&amp;ved=0ahUKEwiGpNHf5oL9AhUwFFkFHTF7A384ChCYkAIImQ0</t>
  </si>
  <si>
    <t>Waymo</t>
  </si>
  <si>
    <t>https://waymo.com/</t>
  </si>
  <si>
    <t>https://www.google.com/search?sca_esv=566842583&amp;hl=en&amp;gl=us&amp;q=Waymo&amp;sa=X&amp;ved=0ahUKEwjA1IzmwbiBAxVoEVkFHW_MAas4KBCYkAIIlww</t>
  </si>
  <si>
    <t>https://encrypted-tbn0.gstatic.com/images?q=tbn:ANd9GcQVP_t8UTRcoHLFyCtJLhkQLEocQUuQIRl1Kh-5M0U&amp;s</t>
  </si>
  <si>
    <t>Hapag-Lloyd AG</t>
  </si>
  <si>
    <t>https://www.google.com/search?sca_esv=590053957&amp;hl=en&amp;gl=us&amp;q=Hapag-Lloyd+AG&amp;sa=X&amp;ved=0ahUKEwiAlbe5p4mDAxVrmO4BHSJjBs0QmJACCNAL</t>
  </si>
  <si>
    <t>https://encrypted-tbn0.gstatic.com/images?q=tbn:ANd9GcSCqRztEUdXs-t86qEshjJpFSWLxnzRjpFiR1BE0Fc&amp;s</t>
  </si>
  <si>
    <t>Nexdigm</t>
  </si>
  <si>
    <t>https://www.google.com/search?sca_esv=585526170&amp;gl=us&amp;hl=en&amp;q=Nexdigm&amp;sa=X&amp;ved=0ahUKEwiyjLLQx-OCAxUPkmoFHSLCAUw4bhCYkAIIlgw</t>
  </si>
  <si>
    <t>Illumina Inc</t>
  </si>
  <si>
    <t>https://www.google.com/search?ucbcb=1&amp;hl=en&amp;gl=us&amp;q=Illumina+Inc&amp;sa=X&amp;ved=0ahUKEwj_gJP2tPb9AhXlFTQIHSQuDgkQmJACCNIN</t>
  </si>
  <si>
    <t>https://encrypted-tbn0.gstatic.com/images?q=tbn:ANd9GcQ6A9oFdLzpyQIYwJM6xMrHTgVmjL05PrB9NnDfnmk&amp;s</t>
  </si>
  <si>
    <t>DataNeuron</t>
  </si>
  <si>
    <t>https://www.google.com/search?sca_esv=575100546&amp;hl=en&amp;gl=us&amp;q=DataNeuron&amp;sa=X&amp;ved=0ahUKEwja7b_SgISCAxUBElkFHfKXAYw4HhCYkAII6Qw</t>
  </si>
  <si>
    <t>AltaMed Health Services Corporation</t>
  </si>
  <si>
    <t>http://www.altamed.org/</t>
  </si>
  <si>
    <t>https://www.google.com/search?gl=us&amp;hl=en&amp;q=AltaMed+Health+Services+Corporation&amp;sa=X&amp;ved=0ahUKEwjf5fbHy-n8AhXlFFkFHcbhAgo4RhCYkAIIzAk</t>
  </si>
  <si>
    <t>Tatweerpetroleum</t>
  </si>
  <si>
    <t>https://www.google.com/search?sca_esv=587936899&amp;hl=en&amp;gl=us&amp;q=Tatweerpetroleum&amp;sa=X&amp;ved=0ahUKEwjl9K-21_eCAxX4kGoFHXV6BrIQmJACCLAO</t>
  </si>
  <si>
    <t>Integra TecnologÃ­a</t>
  </si>
  <si>
    <t>https://www.google.com/search?gl=us&amp;hl=en&amp;q=Integra+Tecnolog%C3%ADa&amp;sa=X&amp;ved=0ahUKEwil8c39s_T_AhVklYkEHYAIC0sQmJACCKkM</t>
  </si>
  <si>
    <t>Maisha Meds</t>
  </si>
  <si>
    <t>https://www.google.com/search?gl=us&amp;hl=en&amp;q=Maisha+Meds&amp;sa=X&amp;ved=0ahUKEwicifPiq4r9AhXuKlkFHaXVCs8QmJACCMEI</t>
  </si>
  <si>
    <t>Frubana</t>
  </si>
  <si>
    <t>https://www.google.com/search?q=Frubana&amp;sa=X&amp;ved=0ahUKEwiG5LCdxt3-AhVcg4QIHYeiCCcQmJACCIcL</t>
  </si>
  <si>
    <t>https://encrypted-tbn0.gstatic.com/images?q=tbn:ANd9GcRSgTgyiy34PiBMHPi9fabuzGkdih3FgLLVcoJC51s&amp;s</t>
  </si>
  <si>
    <t>Intrepid Direct Insurance</t>
  </si>
  <si>
    <t>https://www.google.com/search?sca_esv=558499452&amp;hl=en&amp;gl=us&amp;q=Intrepid+Direct+Insurance&amp;sa=X&amp;ved=0ahUKEwjFuYOmyeqAAxXIlmoFHY6yAgQ4ZBCYkAII5Q0</t>
  </si>
  <si>
    <t>https://encrypted-tbn0.gstatic.com/images?q=tbn:ANd9GcQie8kBGxxvIoqTGcs6Y0PZDxxfNyZl2x9fheINoRc&amp;s</t>
  </si>
  <si>
    <t>Woven by Toyota</t>
  </si>
  <si>
    <t>http://www.woven-planet.global/</t>
  </si>
  <si>
    <t>https://www.google.com/search?hl=en&amp;gl=us&amp;q=Woven+by+Toyota&amp;sa=X&amp;ved=0ahUKEwj7o472j5CAAxU2h-4BHSfwD24QmJACCPEJ</t>
  </si>
  <si>
    <t>https://encrypted-tbn0.gstatic.com/images?q=tbn:ANd9GcSFRx5hvwCNZQtXnjCeeq8PQwlD49Y2mwM5TGtY&amp;s=0</t>
  </si>
  <si>
    <t>denkwerk GmbH</t>
  </si>
  <si>
    <t>https://www.denkwerk.com/</t>
  </si>
  <si>
    <t>https://www.google.com/search?gl=us&amp;hl=en&amp;q=denkwerk+GmbH&amp;sa=X&amp;ved=0ahUKEwjat__gkez8AhUsMEQIHaxGAu04HhCYkAIIlww</t>
  </si>
  <si>
    <t>https://encrypted-tbn0.gstatic.com/images?q=tbn:ANd9GcS_RBsme_81uytms93avXYlAjkk3wJpH_9KDms7&amp;s=0</t>
  </si>
  <si>
    <t>Soft Computing - EPSILON France</t>
  </si>
  <si>
    <t>https://www.google.com/search?q=Soft+Computing+-+EPSILON+France&amp;sa=X&amp;ved=0ahUKEwiewf3Vuc7-AhWwRTABHZDOCOE4FBCYkAIIvww</t>
  </si>
  <si>
    <t>Van Holy Consulting</t>
  </si>
  <si>
    <t>https://www.google.com/search?sca_esv=593016252&amp;gl=us&amp;hl=en&amp;q=Van+Holy+Consulting&amp;sa=X&amp;ved=0ahUKEwibqau_t6KDAxVHJEQIHQ3uCxIQmJACCLYM</t>
  </si>
  <si>
    <t>https://encrypted-tbn0.gstatic.com/images?q=tbn:ANd9GcTDX5BaM_MuzL8wKVLanSlp0NyVVHojxMJ95Ay6eR0&amp;s</t>
  </si>
  <si>
    <t>Reasunta Technology s.r.o.</t>
  </si>
  <si>
    <t>https://www.google.com/search?gl=us&amp;hl=en&amp;q=Reasunta+Technology+s.r.o.&amp;sa=X&amp;ved=0ahUKEwiN9oTnl7P_AhUYjIkEHdjZBCU4FBCYkAII_A0</t>
  </si>
  <si>
    <t>SpectraMedix</t>
  </si>
  <si>
    <t>https://www.google.com/search?hl=en&amp;gl=us&amp;q=SpectraMedix&amp;sa=X&amp;ved=0ahUKEwiJk6XY57n8AhVVMlkFHTUUAr04RhCYkAII0wo</t>
  </si>
  <si>
    <t>Enercon</t>
  </si>
  <si>
    <t>https://www.google.com/search?gl=us&amp;hl=en&amp;q=Enercon&amp;sa=X&amp;ved=0ahUKEwj5xfudi-L8AhVtkmoFHbDXCAg4FBCYkAIIyQw</t>
  </si>
  <si>
    <t>https://encrypted-tbn0.gstatic.com/images?q=tbn:ANd9GcR1eZPZUv643UMn4lmL9mLlUXQawIqooGNB64vmkA8&amp;s</t>
  </si>
  <si>
    <t>J. Walter Thompson</t>
  </si>
  <si>
    <t>http://www.jwt.com/</t>
  </si>
  <si>
    <t>https://www.google.com/search?hl=en&amp;gl=us&amp;q=J.+Walter+Thompson&amp;sa=X&amp;ved=0ahUKEwjSvKWd5eL_AhXUQjABHbo2DwU4FBCYkAIIqAo</t>
  </si>
  <si>
    <t>Koh Young Technology</t>
  </si>
  <si>
    <t>http://www.kohyoung.com/</t>
  </si>
  <si>
    <t>https://www.google.com/search?gl=us&amp;hl=en&amp;q=Koh+Young+Technology&amp;sa=X&amp;ved=0ahUKEwjH4sLDz9r8AhUXSDABHXpdA0UQmJACCM8L</t>
  </si>
  <si>
    <t>Ð›ÐµÐ½Ñ‚Ð°, Ñ„ÐµÐ´ÐµÑ€Ð°Ð»ÑŒÐ½Ð°Ñ Ñ€Ð¾Ð·Ð½Ð¸Ñ‡Ð½Ð°Ñ ÑÐµÑ‚ÑŒ, Ð¡ÑƒÐ¿ÐµÑ€Ð¼Ð°Ñ€ÐºÐµÑ‚</t>
  </si>
  <si>
    <t>https://www.google.com/search?sca_esv=574353833&amp;hl=en&amp;gl=us&amp;q=%D0%9B%D0%B5%D0%BD%D1%82%D0%B0,+%D1%84%D0%B5%D0%B4%D0%B5%D1%80%D0%B0%D0%BB%D1%8C%D0%BD%D0%B0%D1%8F+%D1%80%D0%BE%D0%B7%D0%BD%D0%B8%D1%87%D0%BD%D0%B0%D1%8F+%D1%81%D0%B5%D1%82%D1%8C,+%D0%A1%D1%83%D0%BF%D0%B5%D1%80%D0%BC%D0%B0%D1%80%D0%BA%D0%B5%D1%82&amp;sa=X&amp;ved=0ahUKEwj1lOjy_f6BAxUtpIkEHW4pAsw4ChCYkAII5wk</t>
  </si>
  <si>
    <t>Chefman</t>
  </si>
  <si>
    <t>https://www.google.com/search?sca_esv=559635945&amp;gl=us&amp;hl=en&amp;q=Chefman&amp;sa=X&amp;ved=0ahUKEwjvks2Jz_SAAxUvGFkFHV2XDLQ4HhCYkAIIggw</t>
  </si>
  <si>
    <t>MAJOREL POLSKA</t>
  </si>
  <si>
    <t>https://www.google.com/search?gl=us&amp;hl=en&amp;q=MAJOREL+POLSKA&amp;sa=X&amp;ved=0ahUKEwi6tMi1p6v-AhVtjLAFHQqYC1UQmJACCMcM</t>
  </si>
  <si>
    <t>The Star</t>
  </si>
  <si>
    <t>https://www.google.com/search?hl=en&amp;gl=us&amp;q=The+Star&amp;sa=X&amp;ved=0ahUKEwj-k4_RzLL9AhXMHEQIHc_3Aic4ChCYkAII2Aw</t>
  </si>
  <si>
    <t>Consorzio Trefin</t>
  </si>
  <si>
    <t>https://www.google.com/search?hl=en&amp;gl=us&amp;q=Consorzio+Trefin&amp;sa=X&amp;ved=0ahUKEwjHleyb_aX9AhVWEFkFHY1GA4U4HhCYkAIIuQw</t>
  </si>
  <si>
    <t>Synapsco</t>
  </si>
  <si>
    <t>https://www.google.com/search?ucbcb=1&amp;hl=en&amp;gl=us&amp;q=Synapsco&amp;sa=X&amp;ved=0ahUKEwinsrTuvZ79AhWUlGoFHYTUDKQQmJACCNgI</t>
  </si>
  <si>
    <t>Tekmetric</t>
  </si>
  <si>
    <t>http://www.tekmetric.com/</t>
  </si>
  <si>
    <t>https://www.google.com/search?sca_esv=573703855&amp;hl=en&amp;gl=us&amp;q=Tekmetric&amp;sa=X&amp;ved=0ahUKEwj82Z_l8vmBAxVWEFkFHcs0A5Y4PBCYkAII0w0</t>
  </si>
  <si>
    <t>Regional Labs</t>
  </si>
  <si>
    <t>https://www.google.com/search?gl=us&amp;hl=en&amp;q=Regional+Labs&amp;sa=X&amp;ved=0ahUKEwjv6-ef_vv_AhUzEFkFHUa9B9YQmJACCJQJ</t>
  </si>
  <si>
    <t>Mathem i Sverige AB</t>
  </si>
  <si>
    <t>http://www.mathem.se/</t>
  </si>
  <si>
    <t>https://www.google.com/search?gl=us&amp;hl=en&amp;q=Mathem+i+Sverige+AB&amp;sa=X&amp;ved=0ahUKEwjI1oDFp66AAxWnODQIHdyrDtE4FBCYkAIImA0</t>
  </si>
  <si>
    <t>PICWA.io</t>
  </si>
  <si>
    <t>https://www.google.com/search?hl=en&amp;gl=us&amp;q=PICWA.io&amp;sa=X&amp;ved=0ahUKEwi6ztS_tur_AhUmrYkEHcqhBrkQmJACCI8H</t>
  </si>
  <si>
    <t>https://encrypted-tbn0.gstatic.com/images?q=tbn:ANd9GcTc9ZWehatBhTAOIQ32FblEIKgwvC_7Hm6RISxl_FA&amp;s</t>
  </si>
  <si>
    <t>Bifold Dynamix</t>
  </si>
  <si>
    <t>https://www.google.com/search?hl=en&amp;gl=us&amp;q=Bifold+Dynamix&amp;sa=X&amp;ved=0ahUKEwi60aGMi5WAAxUGFVkFHWdeApIQmJACCLkL</t>
  </si>
  <si>
    <t>https://encrypted-tbn0.gstatic.com/images?q=tbn:ANd9GcQFwYM4U0mwhJb1um-6vphtWxA-qwD8Z3e1OeKkeZI&amp;s</t>
  </si>
  <si>
    <t>You.com</t>
  </si>
  <si>
    <t>https://www.google.com/search?ucbcb=1&amp;gl=us&amp;hl=en&amp;q=You.com&amp;sa=X&amp;ved=0ahUKEwj3uc7MgtH-AhW1FVkFHd-OBg4QmJACCPEN</t>
  </si>
  <si>
    <t>Clinical Management Consultants</t>
  </si>
  <si>
    <t>http://www.clinicalmanagementconsultants.com/</t>
  </si>
  <si>
    <t>https://www.google.com/search?gl=us&amp;hl=en&amp;q=Clinical+Management+Consultants&amp;sa=X&amp;ved=0ahUKEwitj4uBq5f_AhXtMlkFHfKmCOo4FBCYkAII1ww</t>
  </si>
  <si>
    <t>https://encrypted-tbn0.gstatic.com/images?q=tbn:ANd9GcTYcpCuIoOE57sex06Zg4wt8N2xsl_lcVEW1_S0S6I&amp;s</t>
  </si>
  <si>
    <t>BEERWULFÂ®</t>
  </si>
  <si>
    <t>https://www.google.com/search?gl=us&amp;hl=en&amp;q=BEERWULF%C2%AE&amp;sa=X&amp;ved=0ahUKEwiczfHsvtD8AhVNVTABHTtCCNA4ChCYkAIInw0</t>
  </si>
  <si>
    <t>https://encrypted-tbn0.gstatic.com/images?q=tbn:ANd9GcTVHEcRYTxv-RxS1Uj6Wwgc3ijEQr_Luqzv7-4qplA&amp;s</t>
  </si>
  <si>
    <t>SymphonyAI, LLC.</t>
  </si>
  <si>
    <t>https://www.google.com/search?gl=us&amp;hl=en&amp;q=SymphonyAI,+LLC.&amp;sa=X&amp;ved=0ahUKEwjrsqH5uNP-AhUBD1kFHTFwD-gQmJACCJcK</t>
  </si>
  <si>
    <t>Eunice</t>
  </si>
  <si>
    <t>https://www.google.com/search?sca_esv=571506520&amp;hl=en&amp;gl=us&amp;q=Eunice&amp;sa=X&amp;ved=0ahUKEwig4vObo-OBAxXvmGoFHR0MCnUQmJACCM4L</t>
  </si>
  <si>
    <t>https://encrypted-tbn0.gstatic.com/images?q=tbn:ANd9GcR4TAG_6lo1kGfAeJfOn0pzwzu5X9NF3wCyUrQrAzc&amp;s</t>
  </si>
  <si>
    <t>NIS Ingenieurgesellschaft mbH</t>
  </si>
  <si>
    <t>https://www.siempelkamp-nis.com/</t>
  </si>
  <si>
    <t>https://www.google.com/search?sca_esv=584513130&amp;hl=en&amp;gl=us&amp;q=NIS+Ingenieurgesellschaft+mbH&amp;sa=X&amp;ved=0ahUKEwjpjZHzhNeCAxUnF1kFHZVLAe44MhCYkAIIkQ0</t>
  </si>
  <si>
    <t>https://encrypted-tbn0.gstatic.com/images?q=tbn:ANd9GcSM8a8U6ARghaijcr_1_zygu4nAnhwIjtVU9S0T&amp;s=0</t>
  </si>
  <si>
    <t>Startupticker</t>
  </si>
  <si>
    <t>https://www.google.com/search?gl=us&amp;hl=en&amp;q=Startupticker&amp;sa=X&amp;ved=0ahUKEwi-3JfEj8L_AhXDEFkFHctJB5IQmJACCKEO</t>
  </si>
  <si>
    <t>https://encrypted-tbn0.gstatic.com/images?q=tbn:ANd9GcQdkWzZkf8rC6KHVfMYDN5g0EyBT02-wceAGtT_BZQ&amp;s</t>
  </si>
  <si>
    <t>Baker Finn Recruitment</t>
  </si>
  <si>
    <t>https://www.google.com/search?sca_esv=572781667&amp;gl=us&amp;hl=en&amp;q=Baker+Finn+Recruitment&amp;sa=X&amp;ved=0ahUKEwjMqpPw7u-BAxW9mYQIHVHFAoEQmJACCJwM</t>
  </si>
  <si>
    <t>https://encrypted-tbn0.gstatic.com/images?q=tbn:ANd9GcRfm-I8TLXjaFwAx3UyjtoxPaSItXKPKUEe3jPiSac&amp;s</t>
  </si>
  <si>
    <t>Lprs</t>
  </si>
  <si>
    <t>https://www.google.com/search?sca_esv=566027130&amp;gl=us&amp;hl=en&amp;q=Lprs&amp;sa=X&amp;ved=0ahUKEwiy3qid_LCBAxVtFVkFHW8oBJU4FBCYkAII5Ao</t>
  </si>
  <si>
    <t>DZ BANK AG</t>
  </si>
  <si>
    <t>http://www.dzbank.com/</t>
  </si>
  <si>
    <t>https://www.google.com/search?gl=us&amp;hl=en&amp;q=DZ+BANK+AG&amp;sa=X&amp;ved=0ahUKEwiA_pbxkez8AhXOnGoFHUo3C9w4KBCYkAIInQw</t>
  </si>
  <si>
    <t>iKhokha</t>
  </si>
  <si>
    <t>https://www.google.com/search?gl=us&amp;hl=en&amp;q=iKhokha&amp;sa=X&amp;ved=0ahUKEwjcsfXg0b__AhXpkIkEHSaRD7oQmJACCL0J</t>
  </si>
  <si>
    <t>Schwab</t>
  </si>
  <si>
    <t>https://www.google.com/search?sca_esv=c366f274065cd310&amp;sca_upv=1&amp;gl=us&amp;hl=en&amp;q=Schwab&amp;sa=X&amp;ved=0ahUKEwjUjqa0mYSDAxU1SjABHY2eCHk4ChCYkAIIsgw</t>
  </si>
  <si>
    <t>https://encrypted-tbn0.gstatic.com/images?q=tbn:ANd9GcSANIfjNyniSz6EUkcDsX4P-b_MmWGqQgFUY1XS&amp;s=0</t>
  </si>
  <si>
    <t>Ampere</t>
  </si>
  <si>
    <t>http://amperecomputing.com/</t>
  </si>
  <si>
    <t>https://www.google.com/search?sca_esv=556658825&amp;hl=en&amp;gl=us&amp;q=Ampere&amp;sa=X&amp;ved=0ahUKEwjxx_TUv9uAAxXEfzABHeapDK4QmJACCJsI</t>
  </si>
  <si>
    <t>https://encrypted-tbn0.gstatic.com/images?q=tbn:ANd9GcR2rd8F7nYZBn_JEuOESRzwcxMlXaE-5aO9FUZyIfw&amp;s</t>
  </si>
  <si>
    <t>Coop</t>
  </si>
  <si>
    <t>https://www.google.com/search?q=Coop&amp;sa=X&amp;ved=0ahUKEwjcr7KW9sj8AhUdF1kFHZdoDdoQmJACCJkK</t>
  </si>
  <si>
    <t>Personnel and Media Solutions</t>
  </si>
  <si>
    <t>https://www.google.com/search?hl=en&amp;gl=us&amp;q=Personnel+and+Media+Solutions&amp;sa=X&amp;ved=0ahUKEwi6-LLRhrD9AhWzk4kEHXvkB7E4MhCYkAIInQ0</t>
  </si>
  <si>
    <t>JustWatch</t>
  </si>
  <si>
    <t>https://www.google.com/search?hl=en&amp;gl=us&amp;q=JustWatch&amp;sa=X&amp;ved=0ahUKEwj-_Y6oiuL8AhV3mGoFHQj8Cx04FBCYkAIIxww</t>
  </si>
  <si>
    <t>https://encrypted-tbn0.gstatic.com/images?q=tbn:ANd9GcTko1I8Z0dvsUIya4cPTjTpc-ObfUSkf-aCBUoS_DQ&amp;s</t>
  </si>
  <si>
    <t>Kroll Bond Rating Agency, LLC</t>
  </si>
  <si>
    <t>http://www.krollbondratings.com/</t>
  </si>
  <si>
    <t>https://www.google.com/search?gl=us&amp;hl=en&amp;q=Kroll+Bond+Rating+Agency,+LLC&amp;sa=X&amp;ved=0ahUKEwixnamro4r9AhVsSzABHUG_DQg4ChCYkAIIuAs</t>
  </si>
  <si>
    <t>https://encrypted-tbn0.gstatic.com/images?q=tbn:ANd9GcQVjG6GNnlZsEDO4GYNxH7DbLokwgg_48xOshQhBAo&amp;s</t>
  </si>
  <si>
    <t>à¸šà¸£à¸´à¸©à¸±à¸— à¹€à¸™à¹‡à¸à¸‹à¹Œà¹€à¸—à¸„ à¸­à¸´à¸™à¹€à¸•à¸­à¸£à¹Œ à¸¡à¸²à¸£à¹Œà¹€à¸à¹‡à¸•à¸•à¸´à¹‰à¸‡ à¸ˆà¸³à¸à¸±à¸”</t>
  </si>
  <si>
    <t>https://www.google.com/search?gl=us&amp;hl=en&amp;q=%E0%B8%9A%E0%B8%A3%E0%B8%B4%E0%B8%A9%E0%B8%B1%E0%B8%97+%E0%B9%80%E0%B8%99%E0%B9%87%E0%B8%81%E0%B8%8B%E0%B9%8C%E0%B9%80%E0%B8%97%E0%B8%84+%E0%B8%AD%E0%B8%B4%E0%B8%99%E0%B9%80%E0%B8%95%E0%B8%AD%E0%B8%A3%E0%B9%8C+%E0%B8%A1%E0%B8%B2%E0%B8%A3%E0%B9%8C%E0%B9%80%E0%B8%81%E0%B9%87%E0%B8%95%E0%B8%95%E0%B8%B4%E0%B9%89%E0%B8%87+%E0%B8%88%E0%B8%B3%E0%B8%81%E0%B8%B1%E0%B8%94&amp;sa=X&amp;ved=0ahUKEwj1muGNwrD_AhVZD1kFHa1DDLU4ChCYkAII5Aw</t>
  </si>
  <si>
    <t>https://encrypted-tbn0.gstatic.com/images?q=tbn:ANd9GcT9Pc6GuzFK-FNL5xhdYMbL0Ru-ubMFeHkS8jc6Rr0&amp;s</t>
  </si>
  <si>
    <t>Seeds Renewables</t>
  </si>
  <si>
    <t>https://www.google.com/search?hl=en&amp;gl=us&amp;q=Seeds+Renewables&amp;sa=X&amp;ved=0ahUKEwj2wfyTvvv9AhVMomoFHbEDAeo4ChCYkAIInA0</t>
  </si>
  <si>
    <t>The Economist</t>
  </si>
  <si>
    <t>https://www.google.com/search?sca_esv=582184140&amp;hl=en&amp;gl=us&amp;q=The+Economist&amp;sa=X&amp;ved=0ahUKEwiFn_eD88KCAxWFm4kEHcK2CxU4ZBCYkAIIwAw</t>
  </si>
  <si>
    <t>Sellforte</t>
  </si>
  <si>
    <t>https://www.google.com/search?hl=en&amp;gl=us&amp;q=Sellforte&amp;sa=X&amp;ved=0ahUKEwjDlMatg9P8AhV5KlkFHSy6DQYQmJACCO0M</t>
  </si>
  <si>
    <t>à¸šà¸£à¸´à¸©à¸±à¸— à¸§à¸­à¸£à¸´à¸à¸‹à¹Œ à¸ªà¸›à¸­à¸£à¹Œà¸• à¸ˆà¸³à¸à¸±à¸” (à¸¡à¸«à¸²à¸Šà¸™)</t>
  </si>
  <si>
    <t>http://www.warrix.co.th/</t>
  </si>
  <si>
    <t>https://www.google.com/search?sca_esv=580774379&amp;hl=en&amp;gl=us&amp;q=%E0%B8%9A%E0%B8%A3%E0%B8%B4%E0%B8%A9%E0%B8%B1%E0%B8%97+%E0%B8%A7%E0%B8%AD%E0%B8%A3%E0%B8%B4%E0%B8%81%E0%B8%8B%E0%B9%8C+%E0%B8%AA%E0%B8%9B%E0%B8%AD%E0%B8%A3%E0%B9%8C%E0%B8%95+%E0%B8%88%E0%B8%B3%E0%B8%81%E0%B8%B1%E0%B8%94+(%E0%B8%A1%E0%B8%AB%E0%B8%B2%E0%B8%8A%E0%B8%99)&amp;sa=X&amp;ved=0ahUKEwiZmNq-qLaCAxWhD1kFHUo5DAY4ChCYkAIIpg0</t>
  </si>
  <si>
    <t>https://encrypted-tbn0.gstatic.com/images?q=tbn:ANd9GcQLqOmpMN7QkgG5VCv3StbnQpmHAu2XVLT55K5eo3Y&amp;s</t>
  </si>
  <si>
    <t>Nomura Asia</t>
  </si>
  <si>
    <t>https://www.google.com/search?hl=en&amp;gl=us&amp;q=Nomura+Asia&amp;sa=X&amp;ved=0ahUKEwjJuqqIt_n_AhWhEFkFHV5aAOY4ChCYkAIIqAo</t>
  </si>
  <si>
    <t>https://encrypted-tbn0.gstatic.com/images?q=tbn:ANd9GcQdBYZwAyGLMqjQ-KuSak2staTTmNiMMESQmz9VC30&amp;s</t>
  </si>
  <si>
    <t>LKAB</t>
  </si>
  <si>
    <t>http://www.lkab.com/</t>
  </si>
  <si>
    <t>https://www.google.com/search?gl=us&amp;hl=en&amp;q=LKAB&amp;sa=X&amp;ved=0ahUKEwjrvZ7BjLD9AhVdEVkFHU2aCtU4ChCYkAIIqA0</t>
  </si>
  <si>
    <t>https://encrypted-tbn0.gstatic.com/images?q=tbn:ANd9GcQkslQai9HWH1CVNxvxgLRNJIIA3nixZ4wT3Ei9RQw&amp;s</t>
  </si>
  <si>
    <t>Callidus Ltd. Corporation</t>
  </si>
  <si>
    <t>https://www.google.com/search?sca_esv=576745885&amp;gl=us&amp;hl=en&amp;q=Callidus+Ltd.+Corporation&amp;sa=X&amp;ved=0ahUKEwiz5p_xh5OCAxXwrmoFHQ5DAh0QmJACCJkI</t>
  </si>
  <si>
    <t>ServiceFirst CX</t>
  </si>
  <si>
    <t>https://www.google.com/search?sca_esv=584506005&amp;gl=us&amp;hl=en&amp;q=ServiceFirst+CX&amp;sa=X&amp;ved=0ahUKEwj-z76g-daCAxVfv4kEHb4sCmsQmJACCIIL</t>
  </si>
  <si>
    <t>https://encrypted-tbn0.gstatic.com/images?q=tbn:ANd9GcT1QYnde6_gbmHoWLsVpbGvGDIkGBbzcb3O6MEoUDQ&amp;s</t>
  </si>
  <si>
    <t>Honor Technologies Germany GmbH</t>
  </si>
  <si>
    <t>https://www.google.com/search?hl=en&amp;gl=us&amp;q=Honor+Technologies+Germany+GmbH&amp;sa=X&amp;ved=0ahUKEwjq8sWFqLr-AhWXjIkEHU2-DAc4FBCYkAIIkww</t>
  </si>
  <si>
    <t>Realtor.com</t>
  </si>
  <si>
    <t>https://www.google.com/search?hl=en&amp;gl=us&amp;q=Realtor.com&amp;sa=X&amp;ved=0ahUKEwjTyL-AnZ-AAxVgkIkEHXnCBhY4UBCYkAII4w4</t>
  </si>
  <si>
    <t>https://encrypted-tbn0.gstatic.com/images?q=tbn:ANd9GcSa4lE03knSAy5sCiuWODsLRXzBrC_J6wku_cDHhak&amp;s</t>
  </si>
  <si>
    <t>ÐÐ»ÑŒÑ„Ð° ÐšÐ°Ð¿Ð¸Ñ‚Ð°Ð»</t>
  </si>
  <si>
    <t>http://www.alfagroup.org/</t>
  </si>
  <si>
    <t>https://www.google.com/search?gl=us&amp;hl=en&amp;q=%D0%90%D0%BB%D1%8C%D1%84%D0%B0+%D0%9A%D0%B0%D0%BF%D0%B8%D1%82%D0%B0%D0%BB&amp;sa=X&amp;ved=0ahUKEwiF4bLjpqv-AhV2EVkFHTwcDyAQmJACCJkI</t>
  </si>
  <si>
    <t>Manufacturing Company</t>
  </si>
  <si>
    <t>https://www.google.com/search?sca_esv=314a65cdcd6d4ae9&amp;gl=us&amp;hl=en&amp;q=Manufacturing+Company&amp;sa=X&amp;ved=0ahUKEwj837CcsMqCAxVbgIQIHQpcD_g4KBCYkAIIvws</t>
  </si>
  <si>
    <t>nespresso</t>
  </si>
  <si>
    <t>http://www.nespresso.com/fr</t>
  </si>
  <si>
    <t>https://www.google.com/search?ucbcb=1&amp;hl=en&amp;gl=us&amp;q=nespresso&amp;sa=X&amp;ved=0ahUKEwi63rOFg6b9AhWcJTQIHdNTCq04MhCYkAII_g0</t>
  </si>
  <si>
    <t>https://encrypted-tbn0.gstatic.com/images?q=tbn:ANd9GcSOhupmZy6vwTnVWhiS9Cq6lno5L5mVCFyz1FnGKe0&amp;s</t>
  </si>
  <si>
    <t>Dirk Rossmann GmbH</t>
  </si>
  <si>
    <t>http://www.rossmann.de/</t>
  </si>
  <si>
    <t>https://www.google.com/search?hl=en&amp;gl=us&amp;q=Dirk+Rossmann+GmbH&amp;sa=X&amp;ved=0ahUKEwjm-ayBw8yAAxUsJEQIHZj9Cd44FBCYkAIIgw4</t>
  </si>
  <si>
    <t>infom consulting GmbH</t>
  </si>
  <si>
    <t>https://www.google.com/search?gl=us&amp;hl=en&amp;q=infom+consulting+GmbH&amp;sa=X&amp;ved=0ahUKEwiC3PTgz5eAAxWJMlkFHTGrAzYQmJACCPkN</t>
  </si>
  <si>
    <t>CFI Cyprus</t>
  </si>
  <si>
    <t>http://cfifinancial.com/en-cy</t>
  </si>
  <si>
    <t>https://www.google.com/search?hl=en&amp;gl=us&amp;q=CFI+Cyprus&amp;sa=X&amp;ved=0ahUKEwjoiuuR3b__AhUDEFkFHZTRCMEQmJACCNcJ</t>
  </si>
  <si>
    <t>https://encrypted-tbn0.gstatic.com/images?q=tbn:ANd9GcSfVOZXFSpgaaW8wTNECNJmYvVtE4x7hzA_GKXG-24&amp;s</t>
  </si>
  <si>
    <t>Bradford Teaching Hospitals NHS Foundation Trust</t>
  </si>
  <si>
    <t>https://www.google.com/search?sca_esv=578400713&amp;hl=en&amp;gl=us&amp;q=Bradford+Teaching+Hospitals+NHS+Foundation+Trust&amp;sa=X&amp;ved=0ahUKEwjYqvq9kqKCAxWjhIkEHfUAARA4ChCYkAIIvwk</t>
  </si>
  <si>
    <t>Lifebit Biotech Ltd</t>
  </si>
  <si>
    <t>http://lifebit.ai/</t>
  </si>
  <si>
    <t>https://www.google.com/search?gl=us&amp;hl=en&amp;q=Lifebit+Biotech+Ltd&amp;sa=X&amp;ved=0ahUKEwjUidjS3KuAAxXYEVkFHQzVA5IQmJACCLoL</t>
  </si>
  <si>
    <t>https://encrypted-tbn0.gstatic.com/images?q=tbn:ANd9GcTo9cxDUgPvQPOO9HpaXudAgojDqCBxlcfHj4TUqlU&amp;s</t>
  </si>
  <si>
    <t>Adastra Thailand</t>
  </si>
  <si>
    <t>https://www.google.com/search?ucbcb=1&amp;hl=en&amp;gl=us&amp;q=Adastra+Thailand&amp;sa=X&amp;ved=0ahUKEwjV87Xdhqv9AhWsBzQIHUnOCWIQmJACCMII</t>
  </si>
  <si>
    <t>https://encrypted-tbn0.gstatic.com/images?q=tbn:ANd9GcRinkhIDAyPw_y9AakDZpL9gd9Vlx-Oad0aRZYwB8w&amp;s</t>
  </si>
  <si>
    <t>GAP Talent</t>
  </si>
  <si>
    <t>https://www.google.com/search?sca_esv=577080029&amp;hl=en&amp;gl=us&amp;q=GAP+Talent&amp;sa=X&amp;ved=0ahUKEwjrw8PezJWCAxVmIUQIHRxeCqAQmJACCIoL</t>
  </si>
  <si>
    <t>https://encrypted-tbn0.gstatic.com/images?q=tbn:ANd9GcTdXnbftxI0ozYGGyw79IDdVhgoW8fWlG6zPwsW3FI&amp;s</t>
  </si>
  <si>
    <t>WSP in the UK</t>
  </si>
  <si>
    <t>https://www.google.com/search?sca_esv=564926619&amp;hl=en&amp;gl=us&amp;q=WSP+in+the+UK&amp;sa=X&amp;ved=0ahUKEwjgwbSq96aBAxUQmGoFHVEuBZw4RhCYkAII0Ao</t>
  </si>
  <si>
    <t>https://encrypted-tbn0.gstatic.com/images?q=tbn:ANd9GcRMKDatUP0D_MB09QUUF6P22jG8A1xl0J1687TFiZs&amp;s</t>
  </si>
  <si>
    <t>Adam Smith International</t>
  </si>
  <si>
    <t>http://www.adamsmithinternational.com/</t>
  </si>
  <si>
    <t>https://www.google.com/search?sca_esv=572781667&amp;hl=en&amp;gl=us&amp;q=Adam+Smith+International&amp;sa=X&amp;ved=0ahUKEwiPxoGn7u-BAxW4C0QIHSZ-AcEQmJACCNQK</t>
  </si>
  <si>
    <t>Agora Microfinance Zambia</t>
  </si>
  <si>
    <t>http://www.amil.co.in/</t>
  </si>
  <si>
    <t>https://www.google.com/search?hl=en&amp;gl=us&amp;q=Agora+Microfinance+Zambia&amp;sa=X&amp;ved=0ahUKEwip9JWegvn9AhUDSTABHcGpAUEQmJACCIwH</t>
  </si>
  <si>
    <t>in Newbury</t>
  </si>
  <si>
    <t>https://www.google.com/search?sca_esv=573703855&amp;hl=en&amp;gl=us&amp;q=in+Newbury&amp;sa=X&amp;ved=0ahUKEwirwpmI8vmBAxV1q4kEHZAsDag4FBCYkAII0Ak</t>
  </si>
  <si>
    <t>Neltex Development Co., Inc</t>
  </si>
  <si>
    <t>http://www.neltex.com/</t>
  </si>
  <si>
    <t>https://www.google.com/search?gl=us&amp;hl=en&amp;q=Neltex+Development+Co.,+Inc&amp;sa=X&amp;ved=0ahUKEwiAt8TF8L-AAxVRD1kFHQJCDK0QmJACCI4L</t>
  </si>
  <si>
    <t>https://encrypted-tbn0.gstatic.com/images?q=tbn:ANd9GcS7ntTmzXg5XLSSTSRa43Dc919ekrkmKrwJXCBf6A3B7KBEgNPpimGmhA&amp;s</t>
  </si>
  <si>
    <t>Early Warning</t>
  </si>
  <si>
    <t>https://www.google.com/search?sca_esv=580039890&amp;hl=en&amp;gl=us&amp;q=Early+Warning&amp;sa=X&amp;ved=0ahUKEwj99oSFm7GCAxW_FFkFHTTJDO0QmJACCK4M</t>
  </si>
  <si>
    <t>Exxeta AG</t>
  </si>
  <si>
    <t>https://www.google.com/search?hl=en&amp;gl=us&amp;q=Exxeta+AG&amp;sa=X&amp;ved=0ahUKEwj94L3Ktvn_AhWGElkFHRfYCqA4FBCYkAIIlAs</t>
  </si>
  <si>
    <t>https://encrypted-tbn0.gstatic.com/images?q=tbn:ANd9GcTnlpqH4-tZT0jCKRku1pk3kTSkasR7RrQsdyTbszE&amp;s</t>
  </si>
  <si>
    <t>_MPLOY</t>
  </si>
  <si>
    <t>https://www.google.com/search?sca_esv=560591584&amp;hl=en&amp;gl=us&amp;q=_MPLOY&amp;sa=X&amp;ved=0ahUKEwjMp6HG1_6AAxVmh-4BHYEsCHE4WhCYkAII2w0</t>
  </si>
  <si>
    <t>UpGuard</t>
  </si>
  <si>
    <t>http://www.upguard.com/</t>
  </si>
  <si>
    <t>https://www.google.com/search?sca_esv=577385484&amp;hl=en&amp;gl=us&amp;q=UpGuard&amp;sa=X&amp;ved=0ahUKEwjRlOLmipiCAxV6MlkFHcpqA284FBCYkAIIvgs</t>
  </si>
  <si>
    <t>https://encrypted-tbn0.gstatic.com/images?q=tbn:ANd9GcT1TW1ALmuHmS0puZksBUhlyaxEuvm-JCbymLLMtgo&amp;s</t>
  </si>
  <si>
    <t>Piedmont Atlanta Hospital</t>
  </si>
  <si>
    <t>http://www.piedmont.org/</t>
  </si>
  <si>
    <t>https://www.google.com/search?hl=en&amp;gl=us&amp;q=Piedmont+Atlanta+Hospital&amp;sa=X&amp;ved=0ahUKEwiiw_3G1t_8AhW4LFkFHdEqAEo4ChCYkAII5ww</t>
  </si>
  <si>
    <t>Tottus PerÃº</t>
  </si>
  <si>
    <t>https://www.tottus.com/</t>
  </si>
  <si>
    <t>https://www.google.com/search?hl=en&amp;gl=us&amp;q=Tottus+Per%C3%BA&amp;sa=X&amp;ved=0ahUKEwj37J2F8un9AhWms4QIHS3kDSoQmJACCPgJ</t>
  </si>
  <si>
    <t>https://encrypted-tbn0.gstatic.com/images?q=tbn:ANd9GcReSora5xoZswKz-4i5aid3qZa51v3ClF802Ih_DeQ&amp;s</t>
  </si>
  <si>
    <t>BioFire Diagnostics</t>
  </si>
  <si>
    <t>https://www.google.com/search?ucbcb=1&amp;gl=us&amp;hl=en&amp;q=BioFire+Diagnostics&amp;sa=X&amp;ved=0ahUKEwin-Z25hI3-AhWbk4kEHaqQB6w4KBCYkAIIyw0</t>
  </si>
  <si>
    <t>E Page Infotech</t>
  </si>
  <si>
    <t>https://www.google.com/search?sca_esv=562665302&amp;gl=us&amp;hl=en&amp;q=E+Page+Infotech&amp;sa=X&amp;ved=0ahUKEwjpwuyl55KBAxUbMlkFHTdTCLs4HhCYkAIIuAs</t>
  </si>
  <si>
    <t>Triangle Solutions</t>
  </si>
  <si>
    <t>https://www.google.com/search?hl=en&amp;gl=us&amp;q=Triangle+Solutions&amp;sa=X&amp;ved=0ahUKEwjPgL6gjeX-AhXTJEQIHVlgBVY4HhCYkAII6go</t>
  </si>
  <si>
    <t>https://encrypted-tbn0.gstatic.com/images?q=tbn:ANd9GcRGrgnJcFcfn_wWiI1uS1BwSNlOD9sfyiA5xaU00I4&amp;s</t>
  </si>
  <si>
    <t>Aker Systems</t>
  </si>
  <si>
    <t>https://www.google.com/search?sca_esv=d598fe7d10136851&amp;hl=en&amp;gl=us&amp;q=Aker+Systems&amp;sa=X&amp;ved=0ahUKEwie9-H-8syCAxVoVTABHbW3Ceg4HhCYkAIIrgo</t>
  </si>
  <si>
    <t>https://encrypted-tbn0.gstatic.com/images?q=tbn:ANd9GcT33pNmAW6O2V3CVokFu_j7WEGxlmc55VFvwtlYIEY&amp;s</t>
  </si>
  <si>
    <t>Crawfort</t>
  </si>
  <si>
    <t>https://www.google.com/search?sca_esv=558332242&amp;gl=us&amp;hl=en&amp;q=Crawfort&amp;sa=X&amp;ved=0ahUKEwi8z8ODiuiAAxUqFVkFHUuuB0AQmJACCPEJ</t>
  </si>
  <si>
    <t>https://encrypted-tbn0.gstatic.com/images?q=tbn:ANd9GcRi05qWCZV9Aal5xLqznh8KJEDce_TurT_9OCiT8t8&amp;s</t>
  </si>
  <si>
    <t>Stantec</t>
  </si>
  <si>
    <t>https://www.google.com/search?gl=us&amp;hl=en&amp;q=Stantec&amp;sa=X&amp;ved=0ahUKEwiXt-_lke_-AhWHJkQIHT0bAbE4KBCYkAIIyAo</t>
  </si>
  <si>
    <t>Dhurina Ventures Pvt Ltd</t>
  </si>
  <si>
    <t>https://www.google.com/search?hl=en&amp;gl=us&amp;q=Dhurina+Ventures+Pvt+Ltd&amp;sa=X&amp;ved=0ahUKEwj9p7GJk5qAAxV7F1kFHa5YCXA4RhCYkAII0Ao</t>
  </si>
  <si>
    <t>IDESLABS PRIVATE LIMITED</t>
  </si>
  <si>
    <t>https://www.google.com/search?sca_esv=567797162&amp;gl=us&amp;hl=en&amp;q=IDESLABS+PRIVATE+LIMITED&amp;sa=X&amp;ved=0ahUKEwj94vXNjsCBAxUVFlkFHXViCxU4PBCYkAIIuwk</t>
  </si>
  <si>
    <t>https://encrypted-tbn0.gstatic.com/images?q=tbn:ANd9GcR055SESW1EXKSUxUPwRas0SlkwR4RFhQluE3sj0hU&amp;s</t>
  </si>
  <si>
    <t>Bigbear.ai</t>
  </si>
  <si>
    <t>https://www.google.com/search?sca_esv=558024616&amp;hl=en&amp;gl=us&amp;q=Bigbear.ai&amp;sa=X&amp;ved=0ahUKEwi48KHMxOWAAxUdMDQIHbsoCxg4ChCYkAIIgw0</t>
  </si>
  <si>
    <t>https://encrypted-tbn0.gstatic.com/images?q=tbn:ANd9GcSW4kVVw18QV5bARIbN8Y7YGKCrzN1w2XjeO3FdVAo&amp;s</t>
  </si>
  <si>
    <t>Gardenia Bakeries (Philippines), Inc.</t>
  </si>
  <si>
    <t>http://www.gardenia.com.ph/</t>
  </si>
  <si>
    <t>https://www.google.com/search?sca_esv=571184275&amp;gl=us&amp;hl=en&amp;q=Gardenia+Bakeries+(Philippines),+Inc.&amp;sa=X&amp;ved=0ahUKEwi36uml4uCBAxUhkWoFHeJCBm84ChCYkAII-gw</t>
  </si>
  <si>
    <t>https://encrypted-tbn0.gstatic.com/images?q=tbn:ANd9GcReg1FmQCrtRITgpqH0qrY4m53kGxZFUCK3rbX0eiI&amp;s</t>
  </si>
  <si>
    <t>Janus: Shape the Future of Healthcare</t>
  </si>
  <si>
    <t>https://www.google.com/search?hl=en&amp;gl=us&amp;q=Janus:+Shape+the+Future+of+Healthcare&amp;sa=X&amp;ved=0ahUKEwjprv_V3dX9AhUHj4kEHSKvBRAQmJACCI8K</t>
  </si>
  <si>
    <t>Cresta</t>
  </si>
  <si>
    <t>https://www.google.com/search?hl=en&amp;gl=us&amp;q=Cresta&amp;sa=X&amp;ved=0ahUKEwiYoPGC7LqAAxVmE1kFHRo_Bn44HhCYkAII7As</t>
  </si>
  <si>
    <t>https://encrypted-tbn0.gstatic.com/images?q=tbn:ANd9GcS8V8uYqplq24cmBhzMr8L4N0eFENy-EMNMziQRl1o&amp;s</t>
  </si>
  <si>
    <t>Cooler Screens</t>
  </si>
  <si>
    <t>https://www.google.com/search?gl=us&amp;hl=en&amp;q=Cooler+Screens&amp;sa=X&amp;ved=0ahUKEwiQjt3Yi-f8AhWIbTABHc8LADM4HhCYkAII4gs</t>
  </si>
  <si>
    <t>ContractRecruiter</t>
  </si>
  <si>
    <t>https://www.google.com/search?gl=us&amp;hl=en&amp;q=ContractRecruiter&amp;sa=X&amp;ved=0ahUKEwiB7eD8r-f9AhVbMVkFHWfPDrEQmJACCKQM</t>
  </si>
  <si>
    <t>Bed Bath &amp; Beyond</t>
  </si>
  <si>
    <t>http://www.bedbathandbeyond.com/</t>
  </si>
  <si>
    <t>https://www.google.com/search?hl=en&amp;gl=us&amp;q=Bed+Bath+%26+Beyond&amp;sa=X&amp;ved=0ahUKEwiXi635qLL8AhUEk4kEHVhoCas4FBCYkAIInw4</t>
  </si>
  <si>
    <t>https://encrypted-tbn0.gstatic.com/images?q=tbn:ANd9GcR7milvk3fpp0X6hk6FE3SZTjBwzD5I_zHg4PvW&amp;s=0</t>
  </si>
  <si>
    <t>Sysdig</t>
  </si>
  <si>
    <t>http://sysdig.com/</t>
  </si>
  <si>
    <t>https://www.google.com/search?hl=en&amp;gl=us&amp;q=Sysdig&amp;sa=X&amp;ved=0ahUKEwibptWMocn9AhWUGEQIHeN1B7U4ChCYkAIIpA0</t>
  </si>
  <si>
    <t>Blackwomenintech</t>
  </si>
  <si>
    <t>https://www.google.com/search?sca_esv=566027130&amp;gl=us&amp;hl=en&amp;q=Blackwomenintech&amp;sa=X&amp;ved=0ahUKEwjUpZ7PgrGBAxW5F2IAHf80AUc4HhCYkAIIkQ4</t>
  </si>
  <si>
    <t>Agensi Pekerjaan Career Horizons</t>
  </si>
  <si>
    <t>https://www.google.com/search?q=Agensi+Pekerjaan+Career+Horizons&amp;sa=X&amp;ved=0ahUKEwi2vYHsscH8AhWWMlkFHTEdCwI4FBCYkAIIwAo</t>
  </si>
  <si>
    <t>aquaManager</t>
  </si>
  <si>
    <t>https://www.google.com/search?sca_esv=593016252&amp;hl=en&amp;gl=us&amp;q=aquaManager&amp;sa=X&amp;ved=0ahUKEwit5oituKKDAxVOMVkFHfghBN4QmJACCK8J</t>
  </si>
  <si>
    <t>https://encrypted-tbn0.gstatic.com/images?q=tbn:ANd9GcS1Fwp5DrbL_kbhb50zF6Zp-en9zcVfZNtPEgdn46k&amp;s</t>
  </si>
  <si>
    <t>Singularity Digital Enterprise</t>
  </si>
  <si>
    <t>https://www.google.com/search?hl=en&amp;gl=us&amp;q=Singularity+Digital+Enterprise&amp;sa=X&amp;ved=0ahUKEwj_q-n6h4j-AhXtkIkEHbTwDpU4FBCYkAIIxww</t>
  </si>
  <si>
    <t>https://encrypted-tbn0.gstatic.com/images?q=tbn:ANd9GcSe8rnViJu0JN8lqqR5f32ySW6_8vG49dz_EwGRoG8&amp;s</t>
  </si>
  <si>
    <t>Ramboll</t>
  </si>
  <si>
    <t>http://ramboll.com/</t>
  </si>
  <si>
    <t>https://www.google.com/search?hl=en&amp;gl=us&amp;q=Ramboll&amp;sa=X&amp;ved=0ahUKEwiR3dzJrb_-AhW9k4kEHaywBfE4HhCYkAIInw0</t>
  </si>
  <si>
    <t>EKS Group, LLC</t>
  </si>
  <si>
    <t>https://www.google.com/search?gl=us&amp;hl=en&amp;q=EKS+Group,+LLC&amp;sa=X&amp;ved=0ahUKEwi_96jc26j-AhVyD1kFHdhVAvY4bhCYkAIIlgs</t>
  </si>
  <si>
    <t>Tredence Analytics Solutions Pvt. Ltd.</t>
  </si>
  <si>
    <t>http://www.tredence.com/</t>
  </si>
  <si>
    <t>https://www.google.com/search?hl=en&amp;gl=us&amp;q=Tredence+Analytics+Solutions+Pvt.+Ltd.&amp;sa=X&amp;ved=0ahUKEwjBxeTRhIP-AhUXFVkFHWkMCRg4ChCYkAIInAs</t>
  </si>
  <si>
    <t>https://encrypted-tbn0.gstatic.com/images?q=tbn:ANd9GcTDAfq8G7eKJsEY1m44uVpSeKzW-kRQJtRgjceg&amp;s=0</t>
  </si>
  <si>
    <t>Liberty Mutual Insurance Company</t>
  </si>
  <si>
    <t>https://www.google.com/search?q=Liberty+Mutual+Insurance+Company&amp;sa=X&amp;ved=0ahUKEwj_nP2R8Mb-AhWHEFkFHWKEAAg4FBCYkAIIpgs</t>
  </si>
  <si>
    <t>Label' Vie</t>
  </si>
  <si>
    <t>https://www.google.com/search?q=Label%27+Vie&amp;sa=X&amp;ved=0ahUKEwiZmaeHrbL8AhVwE1kFHbu2A604FBCYkAIItws</t>
  </si>
  <si>
    <t>Billie GmbH</t>
  </si>
  <si>
    <t>http://www.billie.io/</t>
  </si>
  <si>
    <t>https://www.google.com/search?gl=us&amp;hl=en&amp;q=Billie+GmbH&amp;sa=X&amp;ved=0ahUKEwj38oLuwbD_AhXbF1kFHVeaD7U4FBCYkAII8Qw</t>
  </si>
  <si>
    <t>https://encrypted-tbn0.gstatic.com/images?q=tbn:ANd9GcSvRZixov1T4ZP0L2Erk037Q9fIP_Itvh05Ogd36cQ&amp;s</t>
  </si>
  <si>
    <t>Anzwerz</t>
  </si>
  <si>
    <t>https://www.google.com/search?sca_esv=560603692&amp;gl=us&amp;hl=en&amp;q=Anzwerz&amp;sa=X&amp;ved=0ahUKEwjdhPPJ3P6AAxWQKVkFHaznBm04ChCYkAII-As</t>
  </si>
  <si>
    <t>Advania</t>
  </si>
  <si>
    <t>https://www.advania.is/</t>
  </si>
  <si>
    <t>https://www.google.com/search?gl=us&amp;hl=en&amp;q=Advania&amp;sa=X&amp;ved=0ahUKEwiE0ZXHp66AAxUxHjQIHYMNDv04HhCYkAIIxws</t>
  </si>
  <si>
    <t>Centrax Systems</t>
  </si>
  <si>
    <t>https://www.google.com/search?hl=en&amp;gl=us&amp;q=Centrax+Systems&amp;sa=X&amp;ved=0ahUKEwjcn92yovv8AhV6F1kFHaK8Cz8QmJACCIQO</t>
  </si>
  <si>
    <t>Karlsruher Institut fÃ¼r Technologie</t>
  </si>
  <si>
    <t>https://www.google.com/search?sca_esv=584513130&amp;hl=en&amp;gl=us&amp;q=Karlsruher+Institut+f%C3%BCr+Technologie&amp;sa=X&amp;ved=0ahUKEwjkjMX4hNeCAxUuEFkFHT5GAc44ZBCYkAIIlws</t>
  </si>
  <si>
    <t>https://encrypted-tbn0.gstatic.com/images?q=tbn:ANd9GcT5SHyCg0cVhI3_5JhLBuX4F5QBzLPYtTyIWtqO5s4&amp;s</t>
  </si>
  <si>
    <t>Orica</t>
  </si>
  <si>
    <t>http://www.orica.com/</t>
  </si>
  <si>
    <t>https://www.google.com/search?gl=us&amp;hl=en&amp;q=Orica&amp;sa=X&amp;ved=0ahUKEwiDmM6Cp6v-AhXdFlkFHbujCog4HhCYkAIIuQk</t>
  </si>
  <si>
    <t>BMW</t>
  </si>
  <si>
    <t>https://www.google.com/search?gl=us&amp;hl=en&amp;q=BMW&amp;sa=X&amp;ved=0ahUKEwjIsv-30N_8AhXwGFkFHTgfBp8QmJACCMcM</t>
  </si>
  <si>
    <t>Prolacta Bioscience</t>
  </si>
  <si>
    <t>http://www.prolacta.com/</t>
  </si>
  <si>
    <t>https://www.google.com/search?hl=en&amp;gl=us&amp;q=Prolacta+Bioscience&amp;sa=X&amp;ved=0ahUKEwjWv-asiJWAAxVbgYQIHZ12ABk4HhCYkAIIvww</t>
  </si>
  <si>
    <t>https://encrypted-tbn0.gstatic.com/images?q=tbn:ANd9GcRojuuaChPNTvFE1oN9bbjIcEw0RrpHJu_Tj9tZ&amp;s=0</t>
  </si>
  <si>
    <t>Apollo League</t>
  </si>
  <si>
    <t>https://www.google.com/search?gl=us&amp;hl=en&amp;q=Apollo+League&amp;sa=X&amp;ved=0ahUKEwiHlbyF2dP_AhVQPEQIHXdrDWk4jAEQmJACCJkL</t>
  </si>
  <si>
    <t>https://encrypted-tbn0.gstatic.com/images?q=tbn:ANd9GcQ1UYr4KTPfx0tQXCkoF6sUWTGX6hTZ7KyIrJATrV0&amp;s</t>
  </si>
  <si>
    <t>Univar Solutions Inc.</t>
  </si>
  <si>
    <t>https://www.google.com/search?hl=en&amp;gl=us&amp;q=Univar+Solutions+Inc.&amp;sa=X&amp;ved=0ahUKEwj59KWegt38AhV_GVkFHdonDSMQmJACCNQP</t>
  </si>
  <si>
    <t>Cisico</t>
  </si>
  <si>
    <t>https://www.google.com/search?sca_esv=581835084&amp;q=Cisico&amp;sa=X&amp;ved=0ahUKEwiB_qDcqMCCAxWOk2oFHYWvC3Y4ggEQmJACCNIM</t>
  </si>
  <si>
    <t>Career Stone</t>
  </si>
  <si>
    <t>https://www.google.com/search?sca_esv=b5dd30ef995f144c&amp;sca_upv=1&amp;gl=us&amp;hl=en&amp;q=Career+Stone&amp;sa=X&amp;ved=0ahUKEwjymuqXrMWCAxWtRjABHbh_DjM4WhCYkAII7wk</t>
  </si>
  <si>
    <t>ArcBest Technologies</t>
  </si>
  <si>
    <t>http://www.arcbtech.com/</t>
  </si>
  <si>
    <t>https://www.google.com/search?q=ArcBest+Technologies&amp;sa=X&amp;ved=0ahUKEwjct4LYw8b8AhWYnWoFHduaAno4lgEQmJACCI8K</t>
  </si>
  <si>
    <t>https://encrypted-tbn0.gstatic.com/images?q=tbn:ANd9GcSekkaUfyUIHQtVwT1cJOBAiGjKJqetaHFBVcrAVBc&amp;s</t>
  </si>
  <si>
    <t>Babel</t>
  </si>
  <si>
    <t>https://www.google.com/search?gl=us&amp;hl=en&amp;q=Babel&amp;sa=X&amp;ved=0ahUKEwiVwtjNw8yAAxVimYkEHedvBIU4KBCYkAIIkgs</t>
  </si>
  <si>
    <t>Dr. Squatch</t>
  </si>
  <si>
    <t>https://www.google.com/search?hl=en&amp;gl=us&amp;q=Dr.+Squatch&amp;sa=X&amp;ved=0ahUKEwjwl7fTnNP9AhUFmGoFHaQrAoA4PBCYkAII6Qw</t>
  </si>
  <si>
    <t>Swift Technologies</t>
  </si>
  <si>
    <t>https://www.google.com/search?sca_esv=583727050&amp;gl=us&amp;hl=en&amp;q=Swift+Technologies&amp;sa=X&amp;ved=0ahUKEwjx1MKkw8-CAxXhvokEHZWOGAM4jAEQmJACCMEM</t>
  </si>
  <si>
    <t>APTIV</t>
  </si>
  <si>
    <t>https://www.google.com/search?q=APTIV&amp;sa=X&amp;ved=0ahUKEwjzisXVv6H_AhV5MlkFHUX-AY4QmJACCO8M</t>
  </si>
  <si>
    <t>Crickmay</t>
  </si>
  <si>
    <t>https://www.google.com/search?sca_esv=563943516&amp;hl=en&amp;gl=us&amp;q=Crickmay&amp;sa=X&amp;ved=0ahUKEwjmvfOm-JyBAxUIg4QIHTqMDUwQmJACCNEK</t>
  </si>
  <si>
    <t>https://encrypted-tbn0.gstatic.com/images?q=tbn:ANd9GcS__32FB2WH17-riuUg_NM9QSF5dy-Rf6-rk6rNr9I&amp;s</t>
  </si>
  <si>
    <t>Ù…Ø³ØªÙˆØ¯Ø¹ Ø§Ù„Ù‚ØµÙˆØ§Ø¡ Ù„Ù„Ø§Ø¯ÙˆÙŠÙ‡</t>
  </si>
  <si>
    <t>https://www.google.com/search?ucbcb=1&amp;hl=en&amp;gl=us&amp;q=%D9%85%D8%B3%D8%AA%D9%88%D8%AF%D8%B9+%D8%A7%D9%84%D9%82%D8%B5%D9%88%D8%A7%D8%A1+%D9%84%D9%84%D8%A7%D8%AF%D9%88%D9%8A%D9%87&amp;sa=X&amp;ved=0ahUKEwi7k8mHkuL8AhUlL30KHSsIBVIQmJACCJUI</t>
  </si>
  <si>
    <t>Finning</t>
  </si>
  <si>
    <t>http://www.finning.com/</t>
  </si>
  <si>
    <t>https://www.google.com/search?ucbcb=1&amp;gl=us&amp;hl=en&amp;q=Finning&amp;sa=X&amp;ved=0ahUKEwjOg_ysreL9AhV7MlkFHdKbBzc4ChCYkAII6gk</t>
  </si>
  <si>
    <t>Canada Life Assurance Company</t>
  </si>
  <si>
    <t>http://www.canadalife.com/</t>
  </si>
  <si>
    <t>https://www.google.com/search?hl=en&amp;gl=us&amp;q=Canada+Life+Assurance+Company&amp;sa=X&amp;ved=0ahUKEwiO6MvlxI2AAxWYFlkFHf9kA1c4ChCYkAIIuQw</t>
  </si>
  <si>
    <t>Tentacle Technologies MSC Sdn.Bhd.</t>
  </si>
  <si>
    <t>https://www.google.com/search?gl=us&amp;hl=en&amp;q=Tentacle+Technologies+MSC+Sdn.Bhd.&amp;sa=X&amp;ved=0ahUKEwiAv4DqzpT-AhVCkWoFHaqeDfEQmJACCOYJ</t>
  </si>
  <si>
    <t>https://encrypted-tbn0.gstatic.com/images?q=tbn:ANd9GcSPKe9T_pziisOx2uvXFfI6uWMlDNZh_YKAUxP1Sys&amp;s</t>
  </si>
  <si>
    <t>Theorem</t>
  </si>
  <si>
    <t>https://www.google.com/search?sca_esv=557369124&amp;hl=en&amp;gl=us&amp;q=Theorem&amp;sa=X&amp;ved=0ahUKEwjh-sr2z-CAAxVEmmoFHYH-AKU4KBCYkAIIvgw</t>
  </si>
  <si>
    <t>https://encrypted-tbn0.gstatic.com/images?q=tbn:ANd9GcQuD9pGR2Iuz_S4YcKfiQkMnq_k9LnRN-JvnH-2rj8&amp;s</t>
  </si>
  <si>
    <t>Naamche</t>
  </si>
  <si>
    <t>https://www.google.com/search?sca_esv=559003401&amp;gl=us&amp;hl=en&amp;q=Naamche&amp;sa=X&amp;ved=0ahUKEwiGqd-W1O-AAxU0ElkFHTGpDf0QmJACCNUJ</t>
  </si>
  <si>
    <t>https://encrypted-tbn0.gstatic.com/images?q=tbn:ANd9GcTBj_6Ua3g_pBvfb6oTP-iAapHg5knrxJCY7PJfmUU&amp;s</t>
  </si>
  <si>
    <t>à¸šà¸£à¸´à¸©à¸±à¸— à¸£à¸§à¸¡à¸à¸´à¸ˆ à¸­à¸´à¸™à¹€à¸•à¸­à¸£à¹Œà¹€à¸™à¸Šà¸±à¹ˆà¸™à¹à¸™à¸¥ à¸ˆà¸³à¸à¸±à¸”</t>
  </si>
  <si>
    <t>https://www.google.com/search?gl=us&amp;hl=en&amp;q=%E0%B8%9A%E0%B8%A3%E0%B8%B4%E0%B8%A9%E0%B8%B1%E0%B8%97+%E0%B8%A3%E0%B8%A7%E0%B8%A1%E0%B8%81%E0%B8%B4%E0%B8%88+%E0%B8%AD%E0%B8%B4%E0%B8%99%E0%B9%80%E0%B8%95%E0%B8%AD%E0%B8%A3%E0%B9%8C%E0%B9%80%E0%B8%99%E0%B8%8A%E0%B8%B1%E0%B9%88%E0%B8%99%E0%B9%81%E0%B8%99%E0%B8%A5+%E0%B8%88%E0%B8%B3%E0%B8%81%E0%B8%B1%E0%B8%94&amp;sa=X&amp;ved=0ahUKEwig38Sr29P_AhXLFFkFHbGaB284FBCYkAIIkgs</t>
  </si>
  <si>
    <t>https://encrypted-tbn0.gstatic.com/images?q=tbn:ANd9GcT50lgeYcY17_0Rfohb7cOtiU4EVpv2NLSiYIltf6kZ3690e_yizfY2dEA&amp;s</t>
  </si>
  <si>
    <t>iCIMS</t>
  </si>
  <si>
    <t>http://www.icims.com/</t>
  </si>
  <si>
    <t>https://www.google.com/search?hl=en&amp;gl=us&amp;q=iCIMS&amp;sa=X&amp;ved=0ahUKEwizn8rozcH9AhV8k4kEHcgSACE4RhCYkAIItQ0</t>
  </si>
  <si>
    <t>Aligned Solutions</t>
  </si>
  <si>
    <t>http://www.alignedsolutions.com.au/</t>
  </si>
  <si>
    <t>https://www.google.com/search?sca_esv=561848188&amp;gl=us&amp;hl=en&amp;q=Aligned+Solutions&amp;sa=X&amp;ved=0ahUKEwj4hPvb3oiBAxVuie4BHbY6BRU4HhCYkAIInws</t>
  </si>
  <si>
    <t>à¸šà¸£à¸´à¸©à¸±à¸— à¹€à¸¥à¸´à¸¨à¸¥à¸±à¸à¸©à¸“à¹Œ à¹à¸Ÿà¸Šà¸±à¹ˆà¸™à¹€à¸®à¹‰à¸²à¸ªà¹Œ à¸ˆà¸³à¸à¸±à¸”</t>
  </si>
  <si>
    <t>https://www.google.com/search?gl=us&amp;hl=en&amp;q=%E0%B8%9A%E0%B8%A3%E0%B8%B4%E0%B8%A9%E0%B8%B1%E0%B8%97+%E0%B9%80%E0%B8%A5%E0%B8%B4%E0%B8%A8%E0%B8%A5%E0%B8%B1%E0%B8%81%E0%B8%A9%E0%B8%93%E0%B9%8C+%E0%B9%81%E0%B8%9F%E0%B8%8A%E0%B8%B1%E0%B9%88%E0%B8%99%E0%B9%80%E0%B8%AE%E0%B9%89%E0%B8%B2%E0%B8%AA%E0%B9%8C+%E0%B8%88%E0%B8%B3%E0%B8%81%E0%B8%B1%E0%B8%94&amp;sa=X&amp;ved=0ahUKEwjPnauhy5KAAxXcFFkFHRDUAQ0QmJACCIgL</t>
  </si>
  <si>
    <t>https://encrypted-tbn0.gstatic.com/images?q=tbn:ANd9GcQATngptaV6f60JXnK2eFs3cpVFhEbPpb3x6UStkWs&amp;s</t>
  </si>
  <si>
    <t>Ikano-Retail</t>
  </si>
  <si>
    <t>https://www.google.com/search?q=Ikano-Retail&amp;sa=X&amp;ved=0ahUKEwjYr-us-Mv-AhVTRDABHVhjC0cQmJACCOAK</t>
  </si>
  <si>
    <t>Subscribe</t>
  </si>
  <si>
    <t>https://www.google.com/search?sca_esv=564926619&amp;gl=us&amp;hl=en&amp;q=Subscribe&amp;sa=X&amp;ved=0ahUKEwiTuvHE-aaBAxVlkGoFHa2sCv4QmJACCKMM</t>
  </si>
  <si>
    <t>JP Caliber</t>
  </si>
  <si>
    <t>https://www.google.com/search?hl=en&amp;gl=us&amp;q=JP+Caliber&amp;sa=X&amp;ved=0ahUKEwin46PM5bL-AhXhMlkFHfsRBOsQmJACCL8K</t>
  </si>
  <si>
    <t>Apidel Technologies</t>
  </si>
  <si>
    <t>http://www.apidel.in/</t>
  </si>
  <si>
    <t>https://www.google.com/search?sca_esv=562665302&amp;hl=en&amp;gl=us&amp;q=Apidel+Technologies&amp;sa=X&amp;ved=0ahUKEwiK6OfS5ZKBAxUaElkFHf3HBQk4FBCYkAII1Q0</t>
  </si>
  <si>
    <t>https://encrypted-tbn0.gstatic.com/images?q=tbn:ANd9GcQ77UJkh09MZuqRYyUZjYEZIf9r9guS1u0yinMeH-ULj9jEqYR86bJl-A&amp;s</t>
  </si>
  <si>
    <t>ALDI</t>
  </si>
  <si>
    <t>https://www.google.com/search?hl=en&amp;gl=us&amp;q=ALDI&amp;sa=X&amp;ved=0ahUKEwinlr_MpYX9AhX1k2oFHVckA4IQmJACCJUK</t>
  </si>
  <si>
    <t>Aligned Automation</t>
  </si>
  <si>
    <t>https://www.google.com/search?sca_esv=558984878&amp;hl=en&amp;gl=us&amp;q=Aligned+Automation&amp;sa=X&amp;ved=0ahUKEwjmm76Czu-AAxVkTTABHfUVAH84ChCYkAII9Aw</t>
  </si>
  <si>
    <t>Elanco</t>
  </si>
  <si>
    <t>http://www.elanco.com/</t>
  </si>
  <si>
    <t>https://www.google.com/search?gl=us&amp;hl=en&amp;q=Elanco&amp;sa=X&amp;ved=0ahUKEwiHrI339ef_AhV_jIkEHUqoAs0QmJACCJQN</t>
  </si>
  <si>
    <t>https://encrypted-tbn0.gstatic.com/images?q=tbn:ANd9GcQyfdbmOrY2noEa1Hs-JLO8Qe-fE9ZhGdn78Ty9Fr0&amp;s</t>
  </si>
  <si>
    <t>Link Logistics Real Estate</t>
  </si>
  <si>
    <t>https://www.google.com/search?hl=en&amp;gl=us&amp;q=Link+Logistics+Real+Estate&amp;sa=X&amp;ved=0ahUKEwigu7CO9Y__AhWtjYkEHROxCZU4HhCYkAIIlAo</t>
  </si>
  <si>
    <t>FERCHAU</t>
  </si>
  <si>
    <t>https://www.google.com/search?ucbcb=1&amp;hl=en&amp;gl=us&amp;q=FERCHAU&amp;sa=X&amp;ved=0ahUKEwjo1vjfiuL8AhX0l2oFHc4bAXo4KBCYkAII3Qo</t>
  </si>
  <si>
    <t>Upper Valley Haven</t>
  </si>
  <si>
    <t>https://www.google.com/search?sca_esv=593208899&amp;hl=en&amp;gl=us&amp;q=Upper+Valley+Haven&amp;sa=X&amp;ved=0ahUKEwjSvYHb8KSDAxWJFlkFHUOQBPk4KBCYkAIIhww</t>
  </si>
  <si>
    <t>Le Wagon France</t>
  </si>
  <si>
    <t>https://www.google.com/search?sca_esv=579384295&amp;hl=en&amp;gl=us&amp;q=Le+Wagon+France&amp;sa=X&amp;ved=0ahUKEwjLqajb2amCAxVfOEQIHVI8CusQmJACCN8K</t>
  </si>
  <si>
    <t>Addepto Sp. z o.o.</t>
  </si>
  <si>
    <t>https://www.google.com/search?gl=us&amp;hl=en&amp;q=Addepto+Sp.+z+o.o.&amp;sa=X&amp;ved=0ahUKEwj7nd2Hoa78AhXZVTABHe96DHo4ChCYkAIIxQ0</t>
  </si>
  <si>
    <t>Â«ÐœÐ¢Ð¡Â», IT</t>
  </si>
  <si>
    <t>https://www.google.com/search?hl=en&amp;gl=us&amp;q=%C2%AB%D0%9C%D0%A2%D0%A1%C2%BB,+IT&amp;sa=X&amp;ved=0ahUKEwjC3PLLuJT9AhUuFFkFHerDCO8QmJACCNUJ</t>
  </si>
  <si>
    <t>Indra Sistemas, S.A.</t>
  </si>
  <si>
    <t>https://www.google.com/search?hl=en&amp;gl=us&amp;q=Indra+Sistemas,+S.A.&amp;sa=X&amp;ved=0ahUKEwjV2OGQuqP9AhVzjokEHe4tAQ0QmJACCPEM</t>
  </si>
  <si>
    <t>WÃ¶lfel Group -</t>
  </si>
  <si>
    <t>https://www.google.com/search?gl=us&amp;hl=en&amp;q=W%C3%B6lfel+Group+-&amp;sa=X&amp;ved=0ahUKEwj2nZGN8ZH9AhUfEGIAHZsCBkQ4MhCYkAIIwww</t>
  </si>
  <si>
    <t>Synechron Inc.</t>
  </si>
  <si>
    <t>https://www.google.com/search?q=Synechron+Inc.&amp;sa=X&amp;ved=0ahUKEwjcs8TZz-f-AhWgD1kFHcT6C-Q4ChCYkAIIngs</t>
  </si>
  <si>
    <t>https://encrypted-tbn0.gstatic.com/images?q=tbn:ANd9GcSMYQI0GcGOaAnrTAUMfUV9y0ACHsfofRChoRGNbNs&amp;s</t>
  </si>
  <si>
    <t>Pelsis UK</t>
  </si>
  <si>
    <t>http://www.pandl.co.uk/</t>
  </si>
  <si>
    <t>https://www.google.com/search?sca_esv=6d5bedc1fb97438b&amp;gl=us&amp;hl=en&amp;q=Pelsis+UK&amp;sa=X&amp;ved=0ahUKEwiyxIr3yu2CAxVOQjABHZRzC_QQmJACCL4J</t>
  </si>
  <si>
    <t>https://encrypted-tbn0.gstatic.com/images?q=tbn:ANd9GcTdtWw_nNNQMivHOznoE0lxBdfdWYSkIGfrMTufEEg&amp;s</t>
  </si>
  <si>
    <t>PEXA</t>
  </si>
  <si>
    <t>https://www.google.com/search?q=PEXA&amp;sa=X&amp;ved=0ahUKEwiZwdbwoav-AhVrFFkFHQV0CRs4KBCYkAIIlgo</t>
  </si>
  <si>
    <t>CPL Poland</t>
  </si>
  <si>
    <t>https://www.google.com/search?gl=us&amp;hl=en&amp;q=CPL+Poland&amp;sa=X&amp;ved=0ahUKEwi6tMi1p6v-AhVtjLAFHQqYC1UQmJACCJoM</t>
  </si>
  <si>
    <t>Mous</t>
  </si>
  <si>
    <t>https://www.google.com/search?sca_esv=593374222&amp;hl=en&amp;gl=us&amp;q=Mous&amp;sa=X&amp;ved=0ahUKEwi2tNmyuqeDAxV-jIkEHRqHAewQmJACCL8J</t>
  </si>
  <si>
    <t>https://encrypted-tbn0.gstatic.com/images?q=tbn:ANd9GcRY29KQGrcuJ5rkM5fjkixjrLYNH-keFqHftxj8yAg&amp;s</t>
  </si>
  <si>
    <t>Shipveho</t>
  </si>
  <si>
    <t>https://www.google.com/search?sca_esv=566027130&amp;hl=en&amp;gl=us&amp;q=Shipveho&amp;sa=X&amp;ved=0ahUKEwjB0rra_7CBAxVWRjABHb_HDkE4HhCYkAII9Q0</t>
  </si>
  <si>
    <t>CÃ´ng ty Cá»• pháº§n Giáº£i phÃ¡p Thanh toÃ¡n Viá»‡t Nam</t>
  </si>
  <si>
    <t>https://www.google.com/search?q=C%C3%B4ng+ty+C%E1%BB%95+ph%E1%BA%A7n+Gi%E1%BA%A3i+ph%C3%A1p+Thanh+to%C3%A1n+Vi%E1%BB%87t+Nam&amp;sa=X&amp;ved=0ahUKEwjZqP_R-cP8AhU8rmoFHZLYDu8QmJACCLoL</t>
  </si>
  <si>
    <t>https://encrypted-tbn0.gstatic.com/images?q=tbn:ANd9GcS0x_OGqbAkOAtczjXu4wi0jeAEyOZkvJ0l1RRb-kc&amp;s</t>
  </si>
  <si>
    <t>Applicantz</t>
  </si>
  <si>
    <t>https://www.google.com/search?hl=en&amp;gl=us&amp;q=Applicantz&amp;sa=X&amp;ved=0ahUKEwjK683267qAAxWUFFkFHRLsDoYQmJACCKkK</t>
  </si>
  <si>
    <t>https://encrypted-tbn0.gstatic.com/images?q=tbn:ANd9GcTuZIPZijnwC9DSFVR295F5fqEy9jAaRTvYz5RdB14&amp;s</t>
  </si>
  <si>
    <t>Olyslager</t>
  </si>
  <si>
    <t>http://www.olyslager.com/</t>
  </si>
  <si>
    <t>https://www.google.com/search?sca_esv=575393305&amp;hl=en&amp;gl=us&amp;q=Olyslager&amp;sa=X&amp;ved=0ahUKEwjeudiExIaCAxW6GFkFHYQpCOw4ChCYkAIIlA0</t>
  </si>
  <si>
    <t>https://encrypted-tbn0.gstatic.com/images?q=tbn:ANd9GcQEc85jMuvyGTy4ox7iW2MUJq3RMybYDCewRdaR&amp;s=0</t>
  </si>
  <si>
    <t>DWS Group</t>
  </si>
  <si>
    <t>http://www.dws.com/</t>
  </si>
  <si>
    <t>https://www.google.com/search?ucbcb=1&amp;hl=en&amp;gl=us&amp;q=DWS+Group&amp;sa=X&amp;ved=0ahUKEwi5jcD-0-78AhW3i_0HHcrCDN44ChCYkAII6Ak</t>
  </si>
  <si>
    <t>MATILLION LIMITED</t>
  </si>
  <si>
    <t>http://www.matillion.com/</t>
  </si>
  <si>
    <t>https://www.google.com/search?sca_esv=574716396&amp;gl=us&amp;hl=en&amp;q=MATILLION+LIMITED&amp;sa=X&amp;ved=0ahUKEwjksdziuoGCAxXpkWoFHXaoDrE4ChCYkAIIlgs</t>
  </si>
  <si>
    <t>https://encrypted-tbn0.gstatic.com/images?q=tbn:ANd9GcQCK8PJcFN0oIl2EJHFMjW50ef2jAYEIK94VT69&amp;s=0</t>
  </si>
  <si>
    <t>Cynerio</t>
  </si>
  <si>
    <t>https://www.google.com/search?hl=en&amp;gl=us&amp;q=Cynerio&amp;sa=X&amp;ved=0ahUKEwj614rL2Lz9AhUQD1kFHUP6CSQQmJACCL8K</t>
  </si>
  <si>
    <t>https://encrypted-tbn0.gstatic.com/images?q=tbn:ANd9GcTkfic2_8ZNcodIYehvej88V3OQwy1aLN8sy7o0XYg&amp;s</t>
  </si>
  <si>
    <t>Cornerstone Russia</t>
  </si>
  <si>
    <t>https://www.google.com/search?hl=en&amp;gl=us&amp;q=Cornerstone+Russia&amp;sa=X&amp;ved=0ahUKEwjhvvb8zbz9AhXxkIkEHRJXCRkQmJACCLcJ</t>
  </si>
  <si>
    <t>Ashfield Engage</t>
  </si>
  <si>
    <t>http://ashfieldengage.com/de-at</t>
  </si>
  <si>
    <t>https://www.google.com/search?hl=en&amp;gl=us&amp;q=Ashfield+Engage&amp;sa=X&amp;ved=0ahUKEwiRy7T2h4j-AhVpkIkEHaY9Dyk4ChCYkAII5gs</t>
  </si>
  <si>
    <t>https://encrypted-tbn0.gstatic.com/images?q=tbn:ANd9GcQuj1PkLQ8H5cTeQLRwuXbSpZs2lkEYsrod8NdwG28&amp;s</t>
  </si>
  <si>
    <t>Andor - Empowering Experiences.</t>
  </si>
  <si>
    <t>https://www.google.com/search?sca_esv=569660528&amp;gl=us&amp;hl=en&amp;q=Andor+-+Empowering+Experiences.&amp;sa=X&amp;ved=0ahUKEwj0--7N1NGBAxWpD1kFHUjCBg44PBCYkAIIkQw</t>
  </si>
  <si>
    <t>CIMA Staffing</t>
  </si>
  <si>
    <t>https://www.google.com/search?hl=en&amp;gl=us&amp;q=CIMA+Staffing&amp;sa=X&amp;ved=0ahUKEwjd64bI-Iz9AhW0lokEHWNgB3IQmJACCOUL</t>
  </si>
  <si>
    <t>TantusData</t>
  </si>
  <si>
    <t>https://www.google.com/search?hl=en&amp;gl=us&amp;q=TantusData&amp;sa=X&amp;ved=0ahUKEwjVqLr249r9AhVXEVkFHXJvAdg4KBCYkAIIjAs</t>
  </si>
  <si>
    <t>Upward Data</t>
  </si>
  <si>
    <t>https://www.google.com/search?gl=us&amp;hl=en&amp;q=Upward+Data&amp;sa=X&amp;ved=0ahUKEwiKrbLHsuz9AhVPlIkEHcYsASUQmJACCOgK</t>
  </si>
  <si>
    <t>https://encrypted-tbn0.gstatic.com/images?q=tbn:ANd9GcTVYMJu1QEybrnJcsBJF0QRd3dxHTIp84ZkHPoBi2k&amp;s</t>
  </si>
  <si>
    <t>Few&amp;Far</t>
  </si>
  <si>
    <t>https://www.google.com/search?sca_esv=569378284&amp;gl=us&amp;hl=en&amp;q=Few%26Far&amp;sa=X&amp;ved=0ahUKEwigicWxk8-BAxW3lWoFHSI1AB04WhCYkAII-Qs</t>
  </si>
  <si>
    <t>https://encrypted-tbn0.gstatic.com/images?q=tbn:ANd9GcS1eq4qcFbsMOrQpiL-T5G1ht1SxiB9peLTe6DEhlA&amp;s</t>
  </si>
  <si>
    <t>WesBank</t>
  </si>
  <si>
    <t>https://www.wesbank.co.za/home/</t>
  </si>
  <si>
    <t>https://www.google.com/search?sca_esv=590804984&amp;hl=en&amp;gl=us&amp;q=WesBank&amp;sa=X&amp;ved=0ahUKEwj_ndiro46DAxVLE1kFHfR0D94QmJACCOIK</t>
  </si>
  <si>
    <t>Fevo</t>
  </si>
  <si>
    <t>https://www.google.com/search?gl=us&amp;hl=en&amp;q=Fevo&amp;sa=X&amp;ved=0ahUKEwi28dq24Yf9AhVxfzABHXLPAjQQmJACCOIL</t>
  </si>
  <si>
    <t>https://encrypted-tbn0.gstatic.com/images?q=tbn:ANd9GcSEzitUR6Cz9Nk2FTvz1JxKf722ok3-cpImRwJcJAI&amp;s</t>
  </si>
  <si>
    <t>ACOMOOVE</t>
  </si>
  <si>
    <t>https://www.google.com/search?hl=en&amp;gl=us&amp;q=ACOMOOVE&amp;sa=X&amp;ved=0ahUKEwjG3umtoab-AhVGD1kFHZP4CqU4FBCYkAII9Q0</t>
  </si>
  <si>
    <t>SupPlant</t>
  </si>
  <si>
    <t>https://www.google.com/search?sca_esv=582537645&amp;gl=us&amp;hl=en&amp;q=SupPlant&amp;sa=X&amp;ved=0ahUKEwiLzdqKtcWCAxWdFlkFHRESB5wQmJACCLwJ</t>
  </si>
  <si>
    <t>https://encrypted-tbn0.gstatic.com/images?q=tbn:ANd9GcSCkRYYCk6pGwikl9ooLGGnwmFo6OL_cblKhPlPGD4&amp;s</t>
  </si>
  <si>
    <t>à¸šà¸£à¸´à¸©à¸±à¸— à¹„à¸—à¸¢à¸­à¸­à¸žà¸•à¸´à¸„à¸­à¸¥ à¸à¸£à¸¸à¹Šà¸› à¸ˆà¸³à¸à¸±à¸” (à¸¡à¸«à¸²à¸Šà¸™) à¹à¸¥à¸° à¸šà¸£à¸´à¸©à¸±à¸— à¸­à¸¸à¸•à¸ªà¸²à¸«à¸à¸£à¸£à¸¡à¹à¸§à¹ˆà¸™à¸•à¸²à¹„à¸—à¸¢ à¸ˆà¸³à¸à¸±à¸”</t>
  </si>
  <si>
    <t>https://www.google.com/search?hl=en&amp;gl=us&amp;q=%E0%B8%9A%E0%B8%A3%E0%B8%B4%E0%B8%A9%E0%B8%B1%E0%B8%97+%E0%B9%84%E0%B8%97%E0%B8%A2%E0%B8%AD%E0%B8%AD%E0%B8%9E%E0%B8%95%E0%B8%B4%E0%B8%84%E0%B8%AD%E0%B8%A5+%E0%B8%81%E0%B8%A3%E0%B8%B8%E0%B9%8A%E0%B8%9B+%E0%B8%88%E0%B8%B3%E0%B8%81%E0%B8%B1%E0%B8%94+(%E0%B8%A1%E0%B8%AB%E0%B8%B2%E0%B8%8A%E0%B8%99)+%E0%B9%81%E0%B8%A5%E0%B8%B0+%E0%B8%9A%E0%B8%A3%E0%B8%B4%E0%B8%A9%E0%B8%B1%E0%B8%97+%E0%B8%AD%E0%B8%B8%E0%B8%95%E0%B8%AA%E0%B8%B2%E0%B8%AB%E0%B8%81%E0%B8%A3%E0%B8%A3%E0%B8%A1%E0%B9%81%E0%B8%A7%E0%B9%88%E0%B8%99%E0%B8%95%E0%B8%B2%E0%B9%84%E0%B8%97%E0%B8%A2+%E0%B8%88%E0%B8%B3%E0%B8%81%E0%B8%B1%E0%B8%94&amp;sa=X&amp;ved=0ahUKEwi02afS5bCAAxUsD1kFHaWxAEs4ChCYkAIIwQ0</t>
  </si>
  <si>
    <t>https://encrypted-tbn0.gstatic.com/images?q=tbn:ANd9GcS93XNVH7AzlnCSXy6x0giIVn69SS-xC1bRmh_e5u8&amp;s</t>
  </si>
  <si>
    <t>Terrabis</t>
  </si>
  <si>
    <t>https://www.google.com/search?sca_esv=558024616&amp;hl=en&amp;gl=us&amp;q=Terrabis&amp;sa=X&amp;ved=0ahUKEwjOgravxOWAAxXFlokEHeXeBc84FBCYkAIIvww</t>
  </si>
  <si>
    <t>Fuel Talent</t>
  </si>
  <si>
    <t>http://www.fueltalent.com/</t>
  </si>
  <si>
    <t>https://www.google.com/search?sca_esv=556449418&amp;gl=us&amp;hl=en&amp;q=Fuel+Talent&amp;sa=X&amp;ved=0ahUKEwipq8b--tiAAxUXkokEHafADlw4KBCYkAIIug4</t>
  </si>
  <si>
    <t>Glanbia</t>
  </si>
  <si>
    <t>http://www.glanbia.com/</t>
  </si>
  <si>
    <t>https://www.google.com/search?q=Glanbia&amp;sa=X&amp;ved=0ahUKEwix3a7mjpL-AhVpEVkFHRsTD9cQmJACCOgJ</t>
  </si>
  <si>
    <t>https://encrypted-tbn0.gstatic.com/images?q=tbn:ANd9GcRT0rnxAQBO3CQxNrssx-rEbDIgA9jv2gAE1vh2TnY&amp;s</t>
  </si>
  <si>
    <t>STX</t>
  </si>
  <si>
    <t>https://www.google.com/search?sca_esv=567797162&amp;hl=en&amp;gl=us&amp;q=STX&amp;sa=X&amp;ved=0ahUKEwiQwKj5j8CBAxVoPEQIHUkvAyg4HhCYkAIIrww</t>
  </si>
  <si>
    <t>https://encrypted-tbn0.gstatic.com/images?q=tbn:ANd9GcQrprO0R4AfZ_MBi6rvSkr5Zh2L93ovybuYT3NlW9Q&amp;s</t>
  </si>
  <si>
    <t>Squar32</t>
  </si>
  <si>
    <t>https://www.google.com/search?gl=us&amp;hl=en&amp;q=Squar32&amp;sa=X&amp;ved=0ahUKEwiEkbaV85v9AhUskIkEHV4nBAY4ChCYkAIIrQw</t>
  </si>
  <si>
    <t>PF Concept International CoÃ¶peratief</t>
  </si>
  <si>
    <t>https://www.google.com/search?gl=us&amp;hl=en&amp;q=PF+Concept+International+Co%C3%B6peratief&amp;sa=X&amp;ved=0ahUKEwia6NmAh9v-AhX0JkQIHYDYACUQmJACCMEM</t>
  </si>
  <si>
    <t>BluZinc</t>
  </si>
  <si>
    <t>https://www.google.com/search?hl=en&amp;gl=us&amp;q=BluZinc&amp;sa=X&amp;ved=0ahUKEwjgxJ7E3oL9AhVqFFkFHRGFBps4FBCYkAIIjQo</t>
  </si>
  <si>
    <t>https://encrypted-tbn0.gstatic.com/images?q=tbn:ANd9GcTNZ5n_Qah5Fw7cZqC8jM-GLCPcaxo2F3FLFbwLnS8&amp;s</t>
  </si>
  <si>
    <t>StaffMatters Recruitment</t>
  </si>
  <si>
    <t>https://www.google.com/search?ucbcb=1&amp;gl=us&amp;hl=en&amp;q=StaffMatters+Recruitment&amp;sa=X&amp;ved=0ahUKEwizm_-urN39AhXZj4kEHQFqCYAQmJACCJUI</t>
  </si>
  <si>
    <t>HPE Aruba Networking</t>
  </si>
  <si>
    <t>https://www.google.com/search?sca_esv=575393305&amp;gl=us&amp;hl=en&amp;q=HPE+Aruba+Networking&amp;sa=X&amp;ved=0ahUKEwjqpo3KwIaCAxV1CnkGHdF9DSs4ChCYkAIIpAw</t>
  </si>
  <si>
    <t>https://encrypted-tbn0.gstatic.com/images?q=tbn:ANd9GcRWP0rHD6OGWZGfX0dLPSFALXAZWYgCQMwmjMcg36Y&amp;s</t>
  </si>
  <si>
    <t>Approach People Recruitment</t>
  </si>
  <si>
    <t>https://www.google.com/search?gl=us&amp;hl=en&amp;q=Approach+People+Recruitment&amp;sa=X&amp;ved=0ahUKEwjT2q_8ybf9AhXXFVkFHT5PAOs4FBCYkAII7gw</t>
  </si>
  <si>
    <t>https://encrypted-tbn0.gstatic.com/images?q=tbn:ANd9GcQwgEPSmKl5PaMAYygGZ2cl8kBALWBmXluFo-0YjjQ&amp;s</t>
  </si>
  <si>
    <t>Apisero Careers</t>
  </si>
  <si>
    <t>http://www.apisero.com/</t>
  </si>
  <si>
    <t>https://www.google.com/search?sca_esv=563943516&amp;gl=us&amp;hl=en&amp;q=Apisero+Careers&amp;sa=X&amp;ved=0ahUKEwjdo9fL_5yBAxUVI0QIHeG5B3g4WhCYkAII-gs</t>
  </si>
  <si>
    <t>Deutsche Telekom Services Europe - Slovakia</t>
  </si>
  <si>
    <t>https://www.google.com/search?sca_esv=587597168&amp;hl=en&amp;gl=us&amp;q=Deutsche+Telekom+Services+Europe+-+Slovakia&amp;sa=X&amp;ved=0ahUKEwiRg_XPlfWCAxXUKlkFHQTXCSEQmJACCIcK</t>
  </si>
  <si>
    <t>https://encrypted-tbn0.gstatic.com/images?q=tbn:ANd9GcQhTc2yJ4U4loZKzTgnLL74E-5A2yztbbxgIw72PAg&amp;s</t>
  </si>
  <si>
    <t>Q-tech</t>
  </si>
  <si>
    <t>https://www.google.com/search?sca_esv=575393305&amp;gl=us&amp;hl=en&amp;q=Q-tech&amp;sa=X&amp;ved=0ahUKEwi6xP2FwoaCAxUJGFkFHUoXB-M4FBCYkAII4gw</t>
  </si>
  <si>
    <t>https://encrypted-tbn0.gstatic.com/images?q=tbn:ANd9GcR0an8p6evhaKcnYDtSozx75buCxJFXoVp74-zTnQk&amp;s</t>
  </si>
  <si>
    <t>headhunting for fashion</t>
  </si>
  <si>
    <t>https://www.google.com/search?sca_esv=587404480&amp;gl=us&amp;hl=en&amp;q=headhunting+for+fashion&amp;sa=X&amp;ved=0ahUKEwjaj7zQ0fKCAxWVvokEHallAbA4HhCYkAIIvgk</t>
  </si>
  <si>
    <t>https://encrypted-tbn0.gstatic.com/images?q=tbn:ANd9GcRC4GALZYA4UwRK5lb7rZDZ4_j5gn7twomMaud9CQc&amp;s</t>
  </si>
  <si>
    <t>AXA Versicherungen AG</t>
  </si>
  <si>
    <t>https://www.google.com/search?ucbcb=1&amp;hl=en&amp;gl=us&amp;q=AXA+Versicherungen+AG&amp;sa=X&amp;ved=0ahUKEwjBpuLG-fP9AhX2jokEHR1kBjQQmJACCO4M</t>
  </si>
  <si>
    <t>Shimizu - Fujita - Takenaka - EEI Joint Venture</t>
  </si>
  <si>
    <t>https://www.google.com/search?gl=us&amp;hl=en&amp;q=Shimizu+-+Fujita+-+Takenaka+-+EEI+Joint+Venture&amp;sa=X&amp;ved=0ahUKEwiM6p6f3dD9AhUdF1kFHbJACjsQmJACCOIJ</t>
  </si>
  <si>
    <t>Fundraise Up</t>
  </si>
  <si>
    <t>http://fundraiseup.com/</t>
  </si>
  <si>
    <t>https://www.google.com/search?sca_esv=582184140&amp;gl=us&amp;hl=en&amp;q=Fundraise+Up&amp;sa=X&amp;ved=0ahUKEwjmpKb69MKCAxWuD1kFHdcXBP84ChCYkAIItgk</t>
  </si>
  <si>
    <t>https://encrypted-tbn0.gstatic.com/images?q=tbn:ANd9GcR9sxxD6-TcIkVVeFCesZGXWZBdbzSoyEWLKpHS1i8&amp;s</t>
  </si>
  <si>
    <t>Kalibre</t>
  </si>
  <si>
    <t>https://www.google.com/search?hl=en&amp;gl=us&amp;q=Kalibre&amp;sa=X&amp;ved=0ahUKEwiW3qiOk5qAAxW1J0QIHWcgCrk4FBCYkAIIiQ0</t>
  </si>
  <si>
    <t>https://encrypted-tbn0.gstatic.com/images?q=tbn:ANd9GcTQcJmRhw80kJQUNUb-LlEAZjK0kh0ma3I2Ku-E4w8&amp;s</t>
  </si>
  <si>
    <t>Simcorp A/S</t>
  </si>
  <si>
    <t>https://www.google.com/search?gl=us&amp;hl=en&amp;q=Simcorp+A/S&amp;sa=X&amp;ved=0ahUKEwiUkIbTr5L_AhXhmYQIHXW7DPM4ChCYkAIIiQs</t>
  </si>
  <si>
    <t>https://encrypted-tbn0.gstatic.com/images?q=tbn:ANd9GcSwsmGT9AmUJLS77aewpgZXjJuJ51DXk8s6cbgSb9U&amp;s</t>
  </si>
  <si>
    <t>The Trevor Project</t>
  </si>
  <si>
    <t>https://www.thetrevorproject.org/</t>
  </si>
  <si>
    <t>https://www.google.com/search?q=The+Trevor+Project&amp;sa=X&amp;ved=0ahUKEwiTwIO9hdv-AhUsFFkFHQtRAwY4lgEQmJACCJ8N</t>
  </si>
  <si>
    <t>https://encrypted-tbn0.gstatic.com/images?q=tbn:ANd9GcQW2E4-6vw0Ka9RoIDIQbiR6IAYedJTnoaLa-FSgGM&amp;s</t>
  </si>
  <si>
    <t>Mapline</t>
  </si>
  <si>
    <t>https://www.google.com/search?sca_esv=582530003&amp;hl=en&amp;gl=us&amp;q=Mapline&amp;sa=X&amp;ved=0ahUKEwjMvvmIrMWCAxWOMlkFHUPYBAo4ChCYkAIIogo</t>
  </si>
  <si>
    <t>NÃœRNBERGER Versicherung</t>
  </si>
  <si>
    <t>http://www.nuernberger.de/</t>
  </si>
  <si>
    <t>https://www.google.com/search?sca_esv=567185982&amp;hl=en&amp;gl=us&amp;q=N%C3%9CRNBERGER+Versicherung&amp;sa=X&amp;ved=0ahUKEwjtr-60hruBAxUdGFkFHRE5B3s4FBCYkAIItww</t>
  </si>
  <si>
    <t>Noodle.ai</t>
  </si>
  <si>
    <t>https://noodle.ai/</t>
  </si>
  <si>
    <t>https://www.google.com/search?sca_esv=584789655&amp;gl=us&amp;hl=en&amp;q=Noodle.ai&amp;sa=X&amp;ved=0ahUKEwjE-NPwu9mCAxXpD1kFHcEzBJs4KBCYkAII7Ak</t>
  </si>
  <si>
    <t>https://encrypted-tbn0.gstatic.com/images?q=tbn:ANd9GcScVIRM3w2PGHDbFp5BW2gXquVei-5bpiwth20Q&amp;s=0</t>
  </si>
  <si>
    <t>My Media Collaborative Agency</t>
  </si>
  <si>
    <t>https://www.google.com/search?sca_esv=1a9d740855315b63&amp;hl=en&amp;gl=us&amp;q=My+Media+Collaborative+Agency&amp;sa=X&amp;ved=0ahUKEwiQ_JHT05-CAxUpQjABHYZKAdQ4ChCYkAIIoQw</t>
  </si>
  <si>
    <t>https://encrypted-tbn0.gstatic.com/images?q=tbn:ANd9GcRDxyaJxNRsVXHzN0dQWetd1YtUA6-egEdDAsEwjpU&amp;s</t>
  </si>
  <si>
    <t>Agora</t>
  </si>
  <si>
    <t>https://www.google.com/search?sca_esv=556658825&amp;hl=en&amp;gl=us&amp;q=Agora&amp;sa=X&amp;ved=0ahUKEwjjz73_vtuAAxWvg4QIHXKKB3IQmJACCKQK</t>
  </si>
  <si>
    <t>Maya</t>
  </si>
  <si>
    <t>http://paymaya.com/</t>
  </si>
  <si>
    <t>https://www.google.com/search?hl=en&amp;gl=us&amp;q=Maya&amp;sa=X&amp;ved=0ahUKEwi6o_7cyLf9AhXOEFkFHdrqCHoQmJACCJgJ</t>
  </si>
  <si>
    <t>https://encrypted-tbn0.gstatic.com/images?q=tbn:ANd9GcSYjAYn1mFDfy-jLaCLVCZoREkcRa2qldTXUyLkOSY&amp;s</t>
  </si>
  <si>
    <t>Argus Media</t>
  </si>
  <si>
    <t>http://www.argusmedia.com/</t>
  </si>
  <si>
    <t>https://www.google.com/search?hl=en&amp;gl=us&amp;q=Argus+Media&amp;sa=X&amp;ved=0ahUKEwj09pugy-L-AhV5GTQIHRbwAGQ4FBCYkAIIwgo</t>
  </si>
  <si>
    <t>Ethos</t>
  </si>
  <si>
    <t>https://www.google.com/search?hl=en&amp;gl=us&amp;q=Ethos&amp;sa=X&amp;ved=0ahUKEwj5uYPx4IL9AhVElWoFHc1fBDg4ChCYkAIIxAo</t>
  </si>
  <si>
    <t>https://encrypted-tbn0.gstatic.com/images?q=tbn:ANd9GcTddmg0xHdeP3ytTw8tAlY5WLOQAPMLWJ1vBKe6q8Q&amp;s</t>
  </si>
  <si>
    <t>DEVHIGHT</t>
  </si>
  <si>
    <t>https://www.google.com/search?gl=us&amp;hl=en&amp;q=DEVHIGHT&amp;sa=X&amp;ved=0ahUKEwjChrqBrtv_AhVoHDQIHVtJAFQQmJACCM8I</t>
  </si>
  <si>
    <t>https://encrypted-tbn0.gstatic.com/images?q=tbn:ANd9GcSQ3groy1oUsT2-EA2tkymXUKOtE6APZhRRRT3Xbyc&amp;s</t>
  </si>
  <si>
    <t>My Bambu</t>
  </si>
  <si>
    <t>http://mybambu.com/</t>
  </si>
  <si>
    <t>https://www.google.com/search?sca_esv=590391945&amp;gl=us&amp;hl=en&amp;q=My+Bambu&amp;sa=X&amp;ved=0ahUKEwiC6r-L4ouDAxXnElkFHYynDtkQmJACCK0L</t>
  </si>
  <si>
    <t>Offre emploi</t>
  </si>
  <si>
    <t>https://www.google.com/search?hl=en&amp;gl=us&amp;q=Offre+emploi&amp;sa=X&amp;ved=0ahUKEwjHo4fdz6j9AhWbnGoFHTQfBTkQmJACCNQI</t>
  </si>
  <si>
    <t>https://encrypted-tbn0.gstatic.com/images?q=tbn:ANd9GcSJJ2SbCL95CAZbK4BIraw11Ijq_nibaeT4v03gbvc&amp;s</t>
  </si>
  <si>
    <t>SET</t>
  </si>
  <si>
    <t>https://www.google.com/search?q=SET&amp;sa=X&amp;ved=0ahUKEwi188-tmJz-AhWmEFkFHeLwDjMQmJACCNoK</t>
  </si>
  <si>
    <t>https://encrypted-tbn0.gstatic.com/images?q=tbn:ANd9GcT-gLpudNAGE9NFd09s-vfuWczVgacK7c_wIxx4d64&amp;s</t>
  </si>
  <si>
    <t>Xcelyst</t>
  </si>
  <si>
    <t>https://www.google.com/search?sca_esv=586190494&amp;hl=en&amp;gl=us&amp;q=Xcelyst&amp;sa=X&amp;ved=0ahUKEwj97pzpx-iCAxUknWoFHXzGDAwQmJACCKwK</t>
  </si>
  <si>
    <t>Realiste</t>
  </si>
  <si>
    <t>https://www.google.com/search?sca_esv=573962864&amp;gl=us&amp;hl=en&amp;q=Realiste&amp;sa=X&amp;ved=0ahUKEwiQyb3mu_yBAxWTFVkFHRzMC0MQmJACCJUK</t>
  </si>
  <si>
    <t>https://encrypted-tbn0.gstatic.com/images?q=tbn:ANd9GcSP3FafmOwIs-tI2y5PCaJFC5kJdjfCrJTNv8Z879c&amp;s</t>
  </si>
  <si>
    <t>Prospera</t>
  </si>
  <si>
    <t>https://www.google.com/search?q=Prospera&amp;sa=X&amp;ved=0ahUKEwi6s5WFwtP-AhXfD1kFHb_3C_A4FBCYkAIImw0</t>
  </si>
  <si>
    <t>MX64 Diblo Corporativo</t>
  </si>
  <si>
    <t>https://www.google.com/search?hl=en&amp;gl=us&amp;q=MX64+Diblo+Corporativo&amp;sa=X&amp;ved=0ahUKEwju3b7Ooq78AhV7jYkEHRBLCSoQmJACCP8N</t>
  </si>
  <si>
    <t>Avinity Analytics</t>
  </si>
  <si>
    <t>https://www.google.com/search?hl=en&amp;gl=us&amp;q=Avinity+Analytics&amp;sa=X&amp;ved=0ahUKEwiSxcvfx6j9AhUURDABHYcOB-0QmJACCJMK</t>
  </si>
  <si>
    <t>https://encrypted-tbn0.gstatic.com/images?q=tbn:ANd9GcT4z4doO5rPm8qYsNDpjRuJBehrrgfKyn2pWgFEmYM&amp;s</t>
  </si>
  <si>
    <t>Webber</t>
  </si>
  <si>
    <t>https://www.google.com/search?gl=us&amp;hl=en&amp;q=Webber&amp;sa=X&amp;ved=0ahUKEwjY-IyK8pH9AhXZEFkFHYInD5Y4FBCYkAIIygs</t>
  </si>
  <si>
    <t>YouCC Technologies Ltd.</t>
  </si>
  <si>
    <t>https://www.google.com/search?hl=en&amp;gl=us&amp;q=YouCC+Technologies+Ltd.&amp;sa=X&amp;ved=0ahUKEwjT_p7HoNH_AhVKEVkFHTRtDZoQmJACCMUK</t>
  </si>
  <si>
    <t>https://encrypted-tbn0.gstatic.com/images?q=tbn:ANd9GcR_Bo52Sm-Bk2eUSUlwgOk3AcxtS5GL1A9a96oeYt8&amp;s</t>
  </si>
  <si>
    <t>TinÃ¡mica</t>
  </si>
  <si>
    <t>https://www.google.com/search?gl=us&amp;hl=en&amp;q=Tin%C3%A1mica&amp;sa=X&amp;ved=0ahUKEwiKyY67hYj-AhUEmGoFHbJ1Bj44HhCYkAII4ws</t>
  </si>
  <si>
    <t>https://encrypted-tbn0.gstatic.com/images?q=tbn:ANd9GcSB0T8tsocH4UUs5PuhZhfO1hqjDDUpnI8UjldzgDU&amp;s</t>
  </si>
  <si>
    <t>Marathon Petroleum</t>
  </si>
  <si>
    <t>https://www.google.com/search?gl=us&amp;hl=en&amp;q=Marathon+Petroleum&amp;sa=X&amp;ved=0ahUKEwjtgZzZ5uT9AhUBj4kEHakXBBwQmJACCJ0O</t>
  </si>
  <si>
    <t>https://encrypted-tbn0.gstatic.com/images?q=tbn:ANd9GcQnj6ey2iDWBfNaMUExA2sx6HwGGuE_FkbTKuJ4PZc&amp;s</t>
  </si>
  <si>
    <t>Crown Castle</t>
  </si>
  <si>
    <t>http://www.crowncastle.com/</t>
  </si>
  <si>
    <t>https://www.google.com/search?q=Crown+Castle&amp;sa=X&amp;ved=0ahUKEwiBsKy46Lz-AhXaVTABHTynD1U4KBCYkAIImA0</t>
  </si>
  <si>
    <t>JOBLIFT GMBH</t>
  </si>
  <si>
    <t>https://www.google.com/search?hl=en&amp;gl=us&amp;q=JOBLIFT+GMBH&amp;sa=X&amp;ved=0ahUKEwi5m8CRuvn_AhW9PkQIHePYCTMQmJACCKsM</t>
  </si>
  <si>
    <t>https://encrypted-tbn0.gstatic.com/images?q=tbn:ANd9GcS67k2-p5SqoRzebqKSENdQw223FV88ez4R2LoG&amp;s=0</t>
  </si>
  <si>
    <t>Sapiens Group</t>
  </si>
  <si>
    <t>https://www.google.com/search?sca_esv=579384295&amp;hl=en&amp;gl=us&amp;q=Sapiens+Group&amp;sa=X&amp;ved=0ahUKEwj31uzj2amCAxW8FlkFHWWYCocQmJACCP8N</t>
  </si>
  <si>
    <t>https://encrypted-tbn0.gstatic.com/images?q=tbn:ANd9GcT7VzWqvR3syVaZzbCGJFQAxTy4aGEadbj_nqkLXK0&amp;s</t>
  </si>
  <si>
    <t>Consolidated Nuclear Security</t>
  </si>
  <si>
    <t>http://cns-llc.us/</t>
  </si>
  <si>
    <t>https://www.google.com/search?ucbcb=1&amp;gl=us&amp;hl=en&amp;q=Consolidated+Nuclear+Security&amp;sa=X&amp;ved=0ahUKEwivsdD5vvH9AhWCMUQIHVzLCdMQmJACCI4N</t>
  </si>
  <si>
    <t>https://encrypted-tbn0.gstatic.com/images?q=tbn:ANd9GcRC5UlP8m_EPNfylNTLTeFiQ6csCSTVp-xhPEn7&amp;s=0</t>
  </si>
  <si>
    <t>Avid</t>
  </si>
  <si>
    <t>http://www.avid.com/</t>
  </si>
  <si>
    <t>https://www.google.com/search?gl=us&amp;hl=en&amp;q=Avid&amp;sa=X&amp;ved=0ahUKEwj63YjNj-_-AhUHEFkFHdNEC2I4lgEQmJACCJcL</t>
  </si>
  <si>
    <t>https://encrypted-tbn0.gstatic.com/images?q=tbn:ANd9GcSk0vwTKaaCXkg1ObXK6XA-h-7yCQCeOnMeTFpaajU&amp;s</t>
  </si>
  <si>
    <t>Ð“Ñ€ÑƒÐ¿Ð¿Ð° Ð˜Ð»Ð¸Ð¼</t>
  </si>
  <si>
    <t>http://www.ilimgroup.com/</t>
  </si>
  <si>
    <t>https://www.google.com/search?sca_esv=564926619&amp;hl=en&amp;gl=us&amp;q=%D0%93%D1%80%D1%83%D0%BF%D0%BF%D0%B0+%D0%98%D0%BB%D0%B8%D0%BC&amp;sa=X&amp;ved=0ahUKEwjzsaTy-6aBAxV0FlkFHc4_DVA4FBCYkAII7gs</t>
  </si>
  <si>
    <t>eToro</t>
  </si>
  <si>
    <t>https://www.etoro.com/</t>
  </si>
  <si>
    <t>https://www.google.com/search?q=eToro&amp;sa=X&amp;ved=0ahUKEwi7vtWUk-X-AhUsSzABHawgDrkQmJACCOgM</t>
  </si>
  <si>
    <t>https://encrypted-tbn0.gstatic.com/images?q=tbn:ANd9GcSF8YHT1wtwy1y9rHDSGArmt1zq9_Ut_RyTmZLS9mg&amp;s</t>
  </si>
  <si>
    <t>Quest Consulting Sverige AB</t>
  </si>
  <si>
    <t>https://www.google.com/search?sca_esv=582900893&amp;hl=en&amp;gl=us&amp;q=Quest+Consulting+Sverige+AB&amp;sa=X&amp;ved=0ahUKEwjBvbC188eCAxUBNEQIHY83C0AQmJACCJ4K</t>
  </si>
  <si>
    <t>Elliott Moss Consulting Pte Ltd</t>
  </si>
  <si>
    <t>https://www.google.com/search?sca_esv=572781667&amp;gl=us&amp;hl=en&amp;q=Elliott+Moss+Consulting+Pte+Ltd&amp;sa=X&amp;ved=0ahUKEwibn4G57u-BAxV-EVkFHcSmCuY4FBCYkAIIjws</t>
  </si>
  <si>
    <t>AES Global</t>
  </si>
  <si>
    <t>https://www.google.com/search?gl=us&amp;hl=en&amp;q=AES+Global&amp;sa=X&amp;ved=0ahUKEwjv7ImPjLP_AhXDmIQIHW7AC8AQmJACCOkK</t>
  </si>
  <si>
    <t>https://encrypted-tbn0.gstatic.com/images?q=tbn:ANd9GcTQaSfL8LIAEGFbzGPsmzVx22Pl6lrQS6KP47VptFw&amp;s</t>
  </si>
  <si>
    <t>Klarna GmbH</t>
  </si>
  <si>
    <t>https://www.google.com/search?q=Klarna+GmbH&amp;sa=X&amp;ved=0ahUKEwjj_ODqwbD_AhVGF1kFHYvxDbU4HhCYkAII6ws</t>
  </si>
  <si>
    <t>van Dam &amp; Oosterbaan</t>
  </si>
  <si>
    <t>https://www.google.com/search?ucbcb=1&amp;hl=en&amp;gl=us&amp;q=van+Dam+%26+Oosterbaan&amp;sa=X&amp;ved=0ahUKEwjThJTnxYX-AhXME1kFHQE2BRg4FBCYkAIIuws</t>
  </si>
  <si>
    <t>Virtual Employee</t>
  </si>
  <si>
    <t>https://www.virtualemployee.com/</t>
  </si>
  <si>
    <t>https://www.google.com/search?sca_esv=563320360&amp;hl=en&amp;gl=us&amp;q=Virtual+Employee&amp;sa=X&amp;ved=0ahUKEwiTyoKx8JeBAxWmg2oFHds7Aq4QmJACCMwN</t>
  </si>
  <si>
    <t>ING Business Shared Services B.V.</t>
  </si>
  <si>
    <t>https://www.google.com/search?sca_esv=571229774&amp;gl=us&amp;hl=en&amp;q=ING+Business+Shared+Services+B.V.&amp;sa=X&amp;ved=0ahUKEwi-6fad4uCBAxXfJkQIHSBpDs44KBCYkAIIvQk</t>
  </si>
  <si>
    <t>aVenture (Techstars '23)</t>
  </si>
  <si>
    <t>https://www.google.com/search?sca_esv=587928711&amp;gl=us&amp;hl=en&amp;q=aVenture+(Techstars+%2723)&amp;sa=X&amp;ved=0ahUKEwioz_ui0feCAxWKlWoFHZG4D8g4RhCYkAIIoQo</t>
  </si>
  <si>
    <t>https://encrypted-tbn0.gstatic.com/images?q=tbn:ANd9GcR7j0ClwxPsdtXw9kvqsn499odHQMmP8S2WqgS-zX4&amp;s</t>
  </si>
  <si>
    <t>Innoplexus</t>
  </si>
  <si>
    <t>https://www.google.com/search?gl=us&amp;hl=en&amp;q=Innoplexus&amp;sa=X&amp;ved=0ahUKEwisi9ylj5L-AhXwEFkFHZXlBTA4eBCYkAIIwws</t>
  </si>
  <si>
    <t>https://encrypted-tbn0.gstatic.com/images?q=tbn:ANd9GcTgVWXecN5Zw7n1fAUZO1XokWyc0bEl5PENzR0JdvE&amp;s</t>
  </si>
  <si>
    <t>Cynosure Technologies LLC</t>
  </si>
  <si>
    <t>https://www.google.com/search?sca_esv=583240805&amp;gl=us&amp;hl=en&amp;q=Cynosure+Technologies+LLC&amp;sa=X&amp;ved=0ahUKEwjV-qSisMqCAxVSnGoFHTiWDRc4UBCYkAIIzgw</t>
  </si>
  <si>
    <t>TonyBet</t>
  </si>
  <si>
    <t>https://tonybet.es/</t>
  </si>
  <si>
    <t>https://www.google.com/search?sca_esv=589004769&amp;hl=en&amp;gl=us&amp;q=TonyBet&amp;sa=X&amp;ved=0ahUKEwj2vra5pP-CAxVRKFkFHRLtDPAQmJACCNAI</t>
  </si>
  <si>
    <t>https://encrypted-tbn0.gstatic.com/images?q=tbn:ANd9GcQFHNF2dx8m6whcM06dyf18qHZXRY-wgxE_SD9Q8Kw&amp;s</t>
  </si>
  <si>
    <t>Robert Half Australia</t>
  </si>
  <si>
    <t>http://www.roberthalf.com.au/</t>
  </si>
  <si>
    <t>https://www.google.com/search?sca_esv=561228216&amp;hl=en&amp;gl=us&amp;q=Robert+Half+Australia&amp;sa=X&amp;ved=0ahUKEwiTyomO5oOBAxWmEFkFHXsEA9kQmJACCMAJ</t>
  </si>
  <si>
    <t>SmatBot - Subsidiary of Bytequark Solutions</t>
  </si>
  <si>
    <t>https://www.google.com/search?sca_esv=583240805&amp;hl=en&amp;gl=us&amp;q=SmatBot+-+Subsidiary+of+Bytequark+Solutions&amp;sa=X&amp;ved=0ahUKEwil7JWIsMqCAxUWl2oFHb9fC044UBCYkAII_wo</t>
  </si>
  <si>
    <t>https://encrypted-tbn0.gstatic.com/images?q=tbn:ANd9GcTdpgERq-orpvp46WekxCyuvB6zXDCOzHABn6UL0gg&amp;s</t>
  </si>
  <si>
    <t>Hard Rock Digital</t>
  </si>
  <si>
    <t>http://www.hardrock.com/</t>
  </si>
  <si>
    <t>https://www.google.com/search?gl=us&amp;hl=en&amp;q=Hard+Rock+Digital&amp;sa=X&amp;ved=0ahUKEwi6r_nk1cb9AhVInWoFHTNRCXcQmJACCN0K</t>
  </si>
  <si>
    <t>https://encrypted-tbn0.gstatic.com/images?q=tbn:ANd9GcSBYicUczKbTbh-ppbMftmruwQjNkCOrJ99Zr0N&amp;s=0</t>
  </si>
  <si>
    <t>Wise</t>
  </si>
  <si>
    <t>https://www.google.com/search?hl=en&amp;gl=us&amp;q=Wise&amp;sa=X&amp;ved=0ahUKEwjD49Gw3On8AhUQnGoFHdPWAJgQmJACCI0H</t>
  </si>
  <si>
    <t>https://encrypted-tbn0.gstatic.com/images?q=tbn:ANd9GcRXg2Mclxu0fYOitv-BwOv9WxfSh7GWEB6T1Xxo8sY&amp;s</t>
  </si>
  <si>
    <t>OKDA SOLUTIONS</t>
  </si>
  <si>
    <t>https://www.google.com/search?sca_esv=314a65cdcd6d4ae9&amp;gl=us&amp;hl=en&amp;q=OKDA+SOLUTIONS&amp;sa=X&amp;ved=0ahUKEwj837CcsMqCAxVbgIQIHQpcD_g4KBCYkAIIpAo</t>
  </si>
  <si>
    <t>https://encrypted-tbn0.gstatic.com/images?q=tbn:ANd9GcShpgV4bbYOZ45i6lV5rsK7pWf-qpOswRoAn875uDE&amp;s</t>
  </si>
  <si>
    <t>Tala (formerly InVenture)</t>
  </si>
  <si>
    <t>https://www.google.com/search?gl=us&amp;hl=en&amp;q=Tala+(formerly+InVenture)&amp;sa=X&amp;ved=0ahUKEwjkkYO0ruX_AhV1goQIHSoICYsQmJACCNYJ</t>
  </si>
  <si>
    <t>CENOVA</t>
  </si>
  <si>
    <t>https://www.google.com/search?ucbcb=1&amp;hl=en&amp;gl=us&amp;q=CENOVA&amp;sa=X&amp;ved=0ahUKEwiywpSj-O79AhXGT8AKHQSyCRE4HhCYkAII5Qs</t>
  </si>
  <si>
    <t>Enlink Midstream</t>
  </si>
  <si>
    <t>http://www.enlink.com/</t>
  </si>
  <si>
    <t>https://www.google.com/search?hl=en&amp;gl=us&amp;q=Enlink+Midstream&amp;sa=X&amp;ved=0ahUKEwj46JDOy-z-AhUqL1kFHTNNB2Y4MhCYkAIIlgs</t>
  </si>
  <si>
    <t>Surescripts</t>
  </si>
  <si>
    <t>http://www.surescripts.com/</t>
  </si>
  <si>
    <t>https://www.google.com/search?hl=en&amp;gl=us&amp;q=Surescripts&amp;sa=X&amp;ved=0ahUKEwilt5KRnKv-AhUeGDQIHTpuA-g4lgEQmJACCPkN</t>
  </si>
  <si>
    <t>eflexes</t>
  </si>
  <si>
    <t>https://www.google.com/search?ucbcb=1&amp;hl=en&amp;gl=us&amp;q=eflexes&amp;sa=X&amp;ved=0ahUKEwiL7af-2Mb9AhWnjokEHVBVByQQmJACCOsM</t>
  </si>
  <si>
    <t>Seargin</t>
  </si>
  <si>
    <t>https://www.google.com/search?sca_esv=590804984&amp;hl=en&amp;gl=us&amp;q=Seargin&amp;sa=X&amp;ved=0ahUKEwifwcCKpI6DAxVov4kEHZDWCT04FBCYkAIIzQs</t>
  </si>
  <si>
    <t>https://encrypted-tbn0.gstatic.com/images?q=tbn:ANd9GcTa934eQWwhnNAe0ZwVwHVmUQwDqpz_-9JmdkV8kS4&amp;s</t>
  </si>
  <si>
    <t>Presse-Druck- und Verlags-GmbH</t>
  </si>
  <si>
    <t>http://www.presse-druck.de/</t>
  </si>
  <si>
    <t>https://www.google.com/search?sca_esv=564105068&amp;gl=us&amp;hl=en&amp;q=Presse-Druck-+und+Verlags-GmbH&amp;sa=X&amp;ved=0ahUKEwiCyo-msZ-BAxXaMlkFHTPQAUM4FBCYkAIIzQs</t>
  </si>
  <si>
    <t>https://encrypted-tbn0.gstatic.com/images?q=tbn:ANd9GcRgcilzAGhmdcziKp-uPsPFd-Nji_CB21-5nm68&amp;s=0</t>
  </si>
  <si>
    <t>Enna</t>
  </si>
  <si>
    <t>https://www.google.com/search?sca_esv=584789655&amp;gl=us&amp;hl=en&amp;q=Enna&amp;sa=X&amp;ved=0ahUKEwinvK3fu9mCAxWTAHkGHX4bAfM4MhCYkAIIggs</t>
  </si>
  <si>
    <t>AdRoc Group</t>
  </si>
  <si>
    <t>https://www.google.com/search?ucbcb=1&amp;hl=en&amp;gl=us&amp;q=AdRoc+Group&amp;sa=X&amp;ved=0ahUKEwipjvqAlL_9AhX8jYkEHSvDAMoQmJACCPcL</t>
  </si>
  <si>
    <t>EQT Group</t>
  </si>
  <si>
    <t>http://www.eqtgroup.com/</t>
  </si>
  <si>
    <t>https://www.google.com/search?gl=us&amp;hl=en&amp;q=EQT+Group&amp;sa=X&amp;ved=0ahUKEwju8NHMp66AAxX2l2oFHQJGDZk4PBCYkAIItAw</t>
  </si>
  <si>
    <t>Grafton Recruitment Praha</t>
  </si>
  <si>
    <t>https://www.google.com/search?sca_esv=558332242&amp;hl=en&amp;gl=us&amp;q=Grafton+Recruitment+Praha&amp;sa=X&amp;ved=0ahUKEwip76ibjOiAAxVJlIkEHcAtBnAQmJACCJIM</t>
  </si>
  <si>
    <t>NNE</t>
  </si>
  <si>
    <t>https://www.google.com/search?sca_esv=558505252&amp;hl=en&amp;gl=us&amp;q=NNE&amp;sa=X&amp;ved=0ahUKEwiU97jey-qAAxXBD1kFHbXKDrQQmJACCPYJ</t>
  </si>
  <si>
    <t>https://encrypted-tbn0.gstatic.com/images?q=tbn:ANd9GcSDKt_rVfW5M-dTFkyFdxWS9EMnnA6XIEu182B1_iQ&amp;s</t>
  </si>
  <si>
    <t>Papaya Gaming</t>
  </si>
  <si>
    <t>https://www.google.com/search?q=Papaya+Gaming&amp;sa=X&amp;ved=0ahUKEwjF37yVk-X-AhUdSTABHTNgBM84ChCYkAIIiQs</t>
  </si>
  <si>
    <t>https://encrypted-tbn0.gstatic.com/images?q=tbn:ANd9GcSWvsFybZ7wRYzuITZYmy2ny5lF4g1DQ8UjJXgovYo&amp;s</t>
  </si>
  <si>
    <t>Lexisnexis Risk Solutions</t>
  </si>
  <si>
    <t>http://www.cirium.com/</t>
  </si>
  <si>
    <t>https://www.google.com/search?gl=us&amp;hl=en&amp;q=Lexisnexis+Risk+Solutions&amp;sa=X&amp;ved=0ahUKEwjEi9vmjbr9AhXjl2oFHWPgDAYQmJACCJ4M</t>
  </si>
  <si>
    <t>Regal Rexnord Corporation</t>
  </si>
  <si>
    <t>http://www.regalbeloit.com/</t>
  </si>
  <si>
    <t>https://www.google.com/search?sca_esv=572781667&amp;hl=en&amp;gl=us&amp;q=Regal+Rexnord+Corporation&amp;sa=X&amp;ved=0ahUKEwjqxsOk7e-BAxUElWoFHS1QDRMQmJACCO8J</t>
  </si>
  <si>
    <t>Spelman College</t>
  </si>
  <si>
    <t>http://www.spelman.edu/</t>
  </si>
  <si>
    <t>https://www.google.com/search?sca_esv=590391945&amp;gl=us&amp;hl=en&amp;q=Spelman+College&amp;sa=X&amp;ved=0ahUKEwiAxay26ouDAxWfvokEHVpzC8c4ChCYkAIItws</t>
  </si>
  <si>
    <t>S&amp;P Global, Inc</t>
  </si>
  <si>
    <t>https://www.google.com/search?gl=us&amp;hl=en&amp;q=S%26P+Global,+Inc&amp;sa=X&amp;ved=0ahUKEwjm1_i474z9AhVfmGoFHUOKC1Y4PBCYkAIIrg4</t>
  </si>
  <si>
    <t>https://encrypted-tbn0.gstatic.com/images?q=tbn:ANd9GcT4NZQihs-0Wigio8uXVbZd7nyI9kG5QFZAQKHEwiY&amp;s</t>
  </si>
  <si>
    <t>IDB Invest</t>
  </si>
  <si>
    <t>http://www.idbinvest.org/</t>
  </si>
  <si>
    <t>https://www.google.com/search?sca_esv=588643820&amp;gl=us&amp;hl=en&amp;q=IDB+Invest&amp;sa=X&amp;ved=0ahUKEwjRx82D5fyCAxUSEFkFHTINCig4ZBCYkAIIpA0</t>
  </si>
  <si>
    <t>https://encrypted-tbn0.gstatic.com/images?q=tbn:ANd9GcSFAfxN5z7NLm4N-_az-Op6IuFUODOO30RUCZVWS7Q&amp;s</t>
  </si>
  <si>
    <t>Swisscard AECS GmbH</t>
  </si>
  <si>
    <t>http://www.swisscard.ch/</t>
  </si>
  <si>
    <t>https://www.google.com/search?sca_esv=573110829&amp;q=Swisscard+AECS+GmbH&amp;sa=X&amp;ved=0ahUKEwiDsaaqvPKBAxWpSzABHbNjDAk4ChCYkAII6Ao</t>
  </si>
  <si>
    <t>https://encrypted-tbn0.gstatic.com/images?q=tbn:ANd9GcTDyft6aXW_D11x7KccESDxNez8QEruWCSFbTNg6zE&amp;s</t>
  </si>
  <si>
    <t>Gresham Hunt</t>
  </si>
  <si>
    <t>https://www.google.com/search?hl=en&amp;gl=us&amp;q=Gresham+Hunt&amp;sa=X&amp;ved=0ahUKEwiR1M-Ooab-AhUEKFkFHYZ4BDk4ChCYkAIIpgs</t>
  </si>
  <si>
    <t>Riyadh Air | Ø·ÙŠØ±Ø§Ù† Ø§Ù„Ø±ÙŠØ§Ø¶</t>
  </si>
  <si>
    <t>http://www.riyadhair.com/</t>
  </si>
  <si>
    <t>https://www.google.com/search?sca_esv=587222008&amp;hl=en&amp;gl=us&amp;q=Riyadh+Air+%7C+%D8%B7%D9%8A%D8%B1%D8%A7%D9%86+%D8%A7%D9%84%D8%B1%D9%8A%D8%A7%D8%B6&amp;sa=X&amp;ved=0ahUKEwiHx5atjfCCAxUjlIkEHUj3D1gQmJACCPoK</t>
  </si>
  <si>
    <t>https://encrypted-tbn0.gstatic.com/images?q=tbn:ANd9GcQh9idb0PaCkJldWG1KnbyIJ2b8slWuq9CzGrX0jCo&amp;s</t>
  </si>
  <si>
    <t>Alza.cz</t>
  </si>
  <si>
    <t>http://www.alza.cz/</t>
  </si>
  <si>
    <t>https://www.google.com/search?sca_esv=574726742&amp;hl=en&amp;gl=us&amp;q=Alza.cz&amp;sa=X&amp;ved=0ahUKEwjLsNCVvoGCAxVSmokEHXNqBjcQmJACCIMM</t>
  </si>
  <si>
    <t>https://encrypted-tbn0.gstatic.com/images?q=tbn:ANd9GcQFSeA5tnzvXKAhuIrQB0cDKQaEj1qkeQQvsMucICo&amp;s</t>
  </si>
  <si>
    <t>Apollo Technical LLC</t>
  </si>
  <si>
    <t>http://www.apollotechnical.com/</t>
  </si>
  <si>
    <t>https://www.google.com/search?hl=en&amp;gl=us&amp;q=Apollo+Technical+LLC&amp;sa=X&amp;ved=0ahUKEwix6t_Qk-X-AhUirokEHf9iB8M4FBCYkAII8ww</t>
  </si>
  <si>
    <t>Convert Group</t>
  </si>
  <si>
    <t>http://convertgroup.com/</t>
  </si>
  <si>
    <t>https://www.google.com/search?gl=us&amp;hl=en&amp;q=Convert+Group&amp;sa=X&amp;ved=0ahUKEwjahNKVitv-AhUPMVkFHZXyB7kQmJACCK0L</t>
  </si>
  <si>
    <t>https://encrypted-tbn0.gstatic.com/images?q=tbn:ANd9GcSs4ZXVuhHWt9kh7ekmDmn87mvxQNa0kCVDaVOh&amp;s=0</t>
  </si>
  <si>
    <t>Deakin University</t>
  </si>
  <si>
    <t>http://www.deakin.edu.au/</t>
  </si>
  <si>
    <t>https://www.google.com/search?hl=en&amp;gl=us&amp;q=Deakin+University&amp;sa=X&amp;ved=0ahUKEwjG0czRt87-AhUmIjQIHe5qC4EQmJACCNQL</t>
  </si>
  <si>
    <t>CALYPS Data Intelligence</t>
  </si>
  <si>
    <t>https://www.google.com/search?sca_esv=557013633&amp;gl=us&amp;hl=en&amp;q=CALYPS+Data+Intelligence&amp;sa=X&amp;ved=0ahUKEwjelbbggd6AAxVvQTABHYq2AJI4ChCYkAIIpAw</t>
  </si>
  <si>
    <t>https://encrypted-tbn0.gstatic.com/images?q=tbn:ANd9GcQiRzLwMARKCgGlba_pf3eNoPMMccjfUAAXXEeHbcg&amp;s</t>
  </si>
  <si>
    <t>Playtech</t>
  </si>
  <si>
    <t>http://www.playtech.com/</t>
  </si>
  <si>
    <t>https://www.google.com/search?hl=en&amp;gl=us&amp;q=Playtech&amp;sa=X&amp;ved=0ahUKEwj-l_Tuosn9AhV6EFkFHZDIAOgQmJACCIQM</t>
  </si>
  <si>
    <t>The Recruitment Cloud</t>
  </si>
  <si>
    <t>https://www.google.com/search?gl=us&amp;hl=en&amp;q=The+Recruitment+Cloud&amp;sa=X&amp;ved=0ahUKEwjRmceT59r9AhXEElkFHcf9CZkQmJACCM0H</t>
  </si>
  <si>
    <t>https://encrypted-tbn0.gstatic.com/images?q=tbn:ANd9GcQqHT1R9DscEUJ6PCpgKrbwYOb3zNayF4Mm0t96gBk&amp;s</t>
  </si>
  <si>
    <t>Sapiens Consulting</t>
  </si>
  <si>
    <t>https://www.google.com/search?sca_esv=582184140&amp;hl=en&amp;gl=us&amp;q=Sapiens+Consulting&amp;sa=X&amp;ved=0ahUKEwjWsPCx9MKCAxV3FVkFHaNtAw84ChCYkAIIzAs</t>
  </si>
  <si>
    <t>Standit</t>
  </si>
  <si>
    <t>https://www.google.com/search?sca_esv=580393850&amp;gl=us&amp;hl=en&amp;q=Standit&amp;sa=X&amp;ved=0ahUKEwjVoNT15rOCAxVeEVkFHe6HAZQ4KBCYkAIIpQw</t>
  </si>
  <si>
    <t>AdventHealth Medical Group Central FL</t>
  </si>
  <si>
    <t>https://www.google.com/search?hl=en&amp;gl=us&amp;q=AdventHealth+Medical+Group+Central+FL&amp;sa=X&amp;ved=0ahUKEwiJ0N-alfT-AhWTD1kFHX9FAOs4FBCYkAIInQo</t>
  </si>
  <si>
    <t>Harvard University Medical School</t>
  </si>
  <si>
    <t>https://hms.harvard.edu/</t>
  </si>
  <si>
    <t>https://www.google.com/search?sca_esv=584784815&amp;hl=en&amp;gl=us&amp;q=Harvard+University+Medical+School&amp;sa=X&amp;ved=0ahUKEwi4w-XuudmCAxXImWoFHUCCCxw4HhCYkAIIlws</t>
  </si>
  <si>
    <t>https://encrypted-tbn0.gstatic.com/images?q=tbn:ANd9GcTho40hrePc8Li-yHbBLJeZNs_ptwEkpVWWBZqW&amp;s=0</t>
  </si>
  <si>
    <t>KPMG Belgium</t>
  </si>
  <si>
    <t>http://www.kpmg.com/be</t>
  </si>
  <si>
    <t>https://www.google.com/search?q=KPMG+Belgium&amp;sa=X&amp;ved=0ahUKEwjzuI3Lq7L8AhUJGlkFHcc0Dig4FBCYkAIIjAs</t>
  </si>
  <si>
    <t>https://encrypted-tbn0.gstatic.com/images?q=tbn:ANd9GcRUKwE-sN0FFkDOX3s0BRFOfejusjksR0fjgm0JJZw&amp;s</t>
  </si>
  <si>
    <t>æ»´æ»´å‡ºè¡Œç§‘æŠ€æœ‰é™å…¬å¸</t>
  </si>
  <si>
    <t>https://www.google.com/search?q=%E6%BB%B4%E6%BB%B4%E5%87%BA%E8%A1%8C%E7%A7%91%E6%8A%80%E6%9C%89%E9%99%90%E5%85%AC%E5%8F%B8&amp;sa=X&amp;ved=0ahUKEwi39qvJ36j-AhW3EFkFHaQPD6gQmJACCM8F</t>
  </si>
  <si>
    <t>Rich Products Corporation</t>
  </si>
  <si>
    <t>http://www.richs.com/</t>
  </si>
  <si>
    <t>https://www.google.com/search?hl=en&amp;gl=us&amp;q=Rich+Products+Corporation&amp;sa=X&amp;ved=0ahUKEwipkZ7h9PP9AhVBrIQIHRBXB1Y4bhCYkAIImw0</t>
  </si>
  <si>
    <t>https://encrypted-tbn0.gstatic.com/images?q=tbn:ANd9GcT443YbZRVz3ObCoBdGUK4zMQO9PxWNE3MMSe5gcCc&amp;s</t>
  </si>
  <si>
    <t>AUTOTORINO SPA</t>
  </si>
  <si>
    <t>https://www.google.com/search?sca_esv=571674645&amp;hl=en&amp;gl=us&amp;q=AUTOTORINO+SPA&amp;sa=X&amp;ved=0ahUKEwiE6p_K5eWBAxUplIkEHWTiCYAQmJACCMYN</t>
  </si>
  <si>
    <t>https://encrypted-tbn0.gstatic.com/images?q=tbn:ANd9GcTVngE_vj36Xrlmr65GsEYslsYJq1yiNvhAp1f19Ms&amp;s</t>
  </si>
  <si>
    <t>DPhi Tech</t>
  </si>
  <si>
    <t>https://www.google.com/search?hl=en&amp;gl=us&amp;q=DPhi+Tech&amp;sa=X&amp;ved=0ahUKEwiHtaz6vtD8AhXlDEQIHV1EA8g4FBCYkAII4Qs</t>
  </si>
  <si>
    <t>Powertalent</t>
  </si>
  <si>
    <t>https://www.google.com/search?ucbcb=1&amp;gl=us&amp;hl=en&amp;q=Powertalent&amp;sa=X&amp;ved=0ahUKEwiHjZvOnsn9AhVyF1kFHXGeBysQmJACCNsK</t>
  </si>
  <si>
    <t>https://encrypted-tbn0.gstatic.com/images?q=tbn:ANd9GcR_d7a5mCtIBg2_og4QE-2_fCLWbJmjJ9o0oFxl__Y&amp;s</t>
  </si>
  <si>
    <t>Devim</t>
  </si>
  <si>
    <t>https://www.google.com/search?gl=us&amp;hl=en&amp;q=Devim&amp;sa=X&amp;ved=0ahUKEwj14Me4ntP9AhXofTABHd-TBeY4ChCYkAIIuQk</t>
  </si>
  <si>
    <t>https://encrypted-tbn0.gstatic.com/images?q=tbn:ANd9GcSxPlvH6PVVyv8PQ2zfLw_27dfrKoYAB_n2BOl_bhE&amp;s</t>
  </si>
  <si>
    <t>Eulidia</t>
  </si>
  <si>
    <t>https://www.google.com/search?hl=en&amp;gl=us&amp;q=Eulidia&amp;sa=X&amp;ved=0ahUKEwimoqy8spz_AhWcElkFHarwCQk4ChCYkAII7ww</t>
  </si>
  <si>
    <t>https://encrypted-tbn0.gstatic.com/images?q=tbn:ANd9GcTmZcxXyX_nZTNeVIIIUOozJHLB19XKrhm2YSU1yyg&amp;s</t>
  </si>
  <si>
    <t>Profile Software Services</t>
  </si>
  <si>
    <t>https://www.google.com/search?hl=en&amp;gl=us&amp;q=Profile+Software+Services&amp;sa=X&amp;ved=0ahUKEwi1zdql3aGAAxU2L0QIHU9RDl04HhCYkAIIkQ0</t>
  </si>
  <si>
    <t>https://encrypted-tbn0.gstatic.com/images?q=tbn:ANd9GcTs7_POTQ1o8ajKn1jYcr8lKJYnXAA2wrhrQo4l3Kg&amp;s</t>
  </si>
  <si>
    <t>cultivate</t>
  </si>
  <si>
    <t>https://www.google.com/search?ucbcb=1&amp;hl=en&amp;gl=us&amp;q=cultivate&amp;sa=X&amp;ved=0ahUKEwjgoI_SwYX-AhXQmIQIHdCXAp4QmJACCL4K</t>
  </si>
  <si>
    <t>https://encrypted-tbn0.gstatic.com/images?q=tbn:ANd9GcTrT7fKcRcwuOPcJkYp3jK3o6BlcvkeqUQYd3cNWS4&amp;s</t>
  </si>
  <si>
    <t>Boyd Corporation</t>
  </si>
  <si>
    <t>https://www.google.com/search?sca_esv=571184275&amp;gl=us&amp;hl=en&amp;q=Boyd+Corporation&amp;sa=X&amp;ved=0ahUKEwjNlLjb3-CBAxV-AzQIHZbABTQQmJACCP8L</t>
  </si>
  <si>
    <t>https://encrypted-tbn0.gstatic.com/images?q=tbn:ANd9GcQKs1OOIkN-JyE_hXZdYF7B9wm48NjFHYgiKTivkGo&amp;s</t>
  </si>
  <si>
    <t>Alternative Research Solutions</t>
  </si>
  <si>
    <t>https://www.google.com/search?hl=en&amp;gl=us&amp;q=Alternative+Research+Solutions&amp;sa=X&amp;ved=0ahUKEwi2vtLci-D-AhW2IEQIHdLtAgQQmJACCL4K</t>
  </si>
  <si>
    <t>Join - Digital Talent Agency</t>
  </si>
  <si>
    <t>https://www.google.com/search?q=Join+-+Digital+Talent+Agency&amp;sa=X&amp;ved=0ahUKEwi-tJTt_8P8AhVPQzABHbN2AX4QmJACCMQM</t>
  </si>
  <si>
    <t>https://encrypted-tbn0.gstatic.com/images?q=tbn:ANd9GcR16eihkw8t0QubqRXQAeq7y8yfFjlDe6EBxutdQeI&amp;s</t>
  </si>
  <si>
    <t>EVRY USA Corporation</t>
  </si>
  <si>
    <t>https://www.google.com/search?hl=en&amp;gl=us&amp;q=EVRY+USA+Corporation&amp;sa=X&amp;ved=0ahUKEwi0yd7PgZf9AhXpjYkEHez_BysQmJACCIkN</t>
  </si>
  <si>
    <t>Job Juncture</t>
  </si>
  <si>
    <t>https://www.google.com/search?gl=us&amp;hl=en&amp;q=Job+Juncture&amp;sa=X&amp;ved=0ahUKEwi_os7h4t_9AhU-j4kEHZDKAUU4HhCYkAII4g0</t>
  </si>
  <si>
    <t>https://encrypted-tbn0.gstatic.com/images?q=tbn:ANd9GcRSEGhfqlynww_t861PpqMgkU3-fj2ObgNhMeq3pJk&amp;s</t>
  </si>
  <si>
    <t>Xpert Direct</t>
  </si>
  <si>
    <t>https://www.google.com/search?sca_esv=62d5705c402b398f&amp;gl=us&amp;hl=en&amp;q=Xpert+Direct&amp;sa=X&amp;ved=0ahUKEwjVtubvucWCAxV0QzABHXgdBVcQmJACCN0K</t>
  </si>
  <si>
    <t>https://encrypted-tbn0.gstatic.com/images?q=tbn:ANd9GcRLWecZYdzxbiJQxj_gmwhg14xyWAeLIo4e0Ly4PUs&amp;s</t>
  </si>
  <si>
    <t>Wolfram</t>
  </si>
  <si>
    <t>http://www.wolfram.com/</t>
  </si>
  <si>
    <t>https://www.google.com/search?sca_esv=563635297&amp;gl=us&amp;hl=en&amp;q=Wolfram&amp;sa=X&amp;ved=0ahUKEwjXpb6-sZqBAxVPRzABHS6KDG04FBCYkAIItg4</t>
  </si>
  <si>
    <t>https://encrypted-tbn0.gstatic.com/images?q=tbn:ANd9GcS6MBIilApYVoskJf_ZHK8gfKaqfd0s-QKODclkYjQ&amp;s</t>
  </si>
  <si>
    <t>Alliance of Bioversity International and CIAT</t>
  </si>
  <si>
    <t>https://www.google.com/search?sca_esv=588279375&amp;gl=us&amp;hl=en&amp;q=Alliance+of+Bioversity+International+and+CIAT&amp;sa=X&amp;ved=0ahUKEwiPpe-hlfqCAxWdl4kEHZkmBQYQmJACCP4L</t>
  </si>
  <si>
    <t>https://encrypted-tbn0.gstatic.com/images?q=tbn:ANd9GcRPDgwsMZUo6W0b_aS-0g1XCeqLgfgSRlKeiy7VYGk&amp;s</t>
  </si>
  <si>
    <t>Stirista LLC</t>
  </si>
  <si>
    <t>http://www.stirista.com/</t>
  </si>
  <si>
    <t>https://www.google.com/search?sca_esv=583557295&amp;hl=en&amp;gl=us&amp;q=Stirista+LLC&amp;sa=X&amp;ved=0ahUKEwjw063k78yCAxWFkO4BHdxyCQYQmJACCKAL</t>
  </si>
  <si>
    <t>https://encrypted-tbn0.gstatic.com/images?q=tbn:ANd9GcTz_4_Cw77PuBxcP7ZJwG4bCf-qbghWcrWs2OQS&amp;s=0</t>
  </si>
  <si>
    <t>Accessible Intelligence</t>
  </si>
  <si>
    <t>http://accessibleintelligence.io/</t>
  </si>
  <si>
    <t>https://www.google.com/search?hl=en&amp;gl=us&amp;q=Accessible+Intelligence&amp;sa=X&amp;ved=0ahUKEwiG0pDQn_7-AhX-FlkFHV_1AOc4KBCYkAIIkQo</t>
  </si>
  <si>
    <t>https://encrypted-tbn0.gstatic.com/images?q=tbn:ANd9GcSAVTWH40FLhF0ZGtSMG_YKwentRvpgQfkqXJ82Q2E&amp;s</t>
  </si>
  <si>
    <t>Performix</t>
  </si>
  <si>
    <t>http://performixdriven.com/</t>
  </si>
  <si>
    <t>https://www.google.com/search?sca_esv=583557295&amp;hl=en&amp;gl=us&amp;q=Performix&amp;sa=X&amp;ved=0ahUKEwjwssHW8cyCAxWUrokEHZ3wCg04RhCYkAII8go</t>
  </si>
  <si>
    <t>Arcese Group</t>
  </si>
  <si>
    <t>http://www.arcese.com/</t>
  </si>
  <si>
    <t>https://www.google.com/search?sca_esv=565570927&amp;gl=us&amp;hl=en&amp;q=Arcese+Group&amp;sa=X&amp;ved=0ahUKEwi-xYrc-quBAxU9lWoFHfK0DNsQmJACCN4M</t>
  </si>
  <si>
    <t>Air Apps</t>
  </si>
  <si>
    <t>https://www.google.com/search?hl=en&amp;gl=us&amp;q=Air+Apps&amp;sa=X&amp;ved=0ahUKEwiV3Kb5svT_AhU3EVkFHeKzCC44KBCYkAII6As</t>
  </si>
  <si>
    <t>https://encrypted-tbn0.gstatic.com/images?q=tbn:ANd9GcTH3giYqEvZjxciDKe5rPgbU3I2w0iszMvdoA6Kga4&amp;s</t>
  </si>
  <si>
    <t>HIQ consulting</t>
  </si>
  <si>
    <t>https://www.google.com/search?hl=en&amp;gl=us&amp;q=HIQ+consulting&amp;sa=X&amp;ved=0ahUKEwjjxJOmsez9AhWhlGoFHSUaCIQ4FBCYkAII5Qw</t>
  </si>
  <si>
    <t>CBRE Norway</t>
  </si>
  <si>
    <t>http://www.cbre.no/</t>
  </si>
  <si>
    <t>https://www.google.com/search?sca_esv=581440190&amp;gl=us&amp;hl=en&amp;q=CBRE+Norway&amp;sa=X&amp;ved=0ahUKEwjkpfTbrLuCAxXZg2oFHXi9DE4QmJACCMAJ</t>
  </si>
  <si>
    <t>https://encrypted-tbn0.gstatic.com/images?q=tbn:ANd9GcSBvjR70cAGfeCZnPHk0JLLO_y4IvVSXq7yePszMcI&amp;s</t>
  </si>
  <si>
    <t>CluePoints SA</t>
  </si>
  <si>
    <t>https://www.google.com/search?gl=us&amp;hl=en&amp;q=CluePoints+SA&amp;sa=X&amp;ved=0ahUKEwiDjKqDmZz-AhX3MVkFHZDwAMIQmJACCPkN</t>
  </si>
  <si>
    <t>Syscons Group</t>
  </si>
  <si>
    <t>https://www.google.com/search?sca_esv=584789655&amp;hl=en&amp;gl=us&amp;q=Syscons+Group&amp;sa=X&amp;ved=0ahUKEwiDnvqNvtmCAxW-AHkGHTFeCw04FBCYkAIIsQw</t>
  </si>
  <si>
    <t>https://encrypted-tbn0.gstatic.com/images?q=tbn:ANd9GcQz_k7QOO4mpG0kcZSGrOOuU7InWirXPdGrhSFkuNs&amp;s</t>
  </si>
  <si>
    <t>Wavemaker Poland</t>
  </si>
  <si>
    <t>https://www.google.com/search?hl=en&amp;gl=us&amp;q=Wavemaker+Poland&amp;sa=X&amp;ved=0ahUKEwiJxMK8zOL-AhXeRTABHdj5DNMQmJACCKAN</t>
  </si>
  <si>
    <t>https://encrypted-tbn0.gstatic.com/images?q=tbn:ANd9GcS6CRBNX9X1pwkQGQCuwooTpeg_dth9r8OmJWOeZJ8&amp;s</t>
  </si>
  <si>
    <t>UES, Inc.</t>
  </si>
  <si>
    <t>http://www.ues.com/</t>
  </si>
  <si>
    <t>https://www.google.com/search?gl=us&amp;hl=en&amp;q=UES,+Inc.&amp;sa=X&amp;ved=0ahUKEwieuauDrJf_AhVjgYQIHU-8BAo4RhCYkAIIxws</t>
  </si>
  <si>
    <t>Erands</t>
  </si>
  <si>
    <t>https://www.google.com/search?sca_esv=580046813&amp;gl=us&amp;hl=en&amp;q=Erands&amp;sa=X&amp;ved=0ahUKEwjmjvf5o7GCAxXdkIkEHecdBJA4KBCYkAIIkww</t>
  </si>
  <si>
    <t>Nemak</t>
  </si>
  <si>
    <t>http://www.nemak.com/</t>
  </si>
  <si>
    <t>https://www.google.com/search?hl=en&amp;gl=us&amp;q=Nemak&amp;sa=X&amp;ved=0ahUKEwiWx6CguPH9AhUCJ0QIHYcNDYs4ChCYkAII6Ao</t>
  </si>
  <si>
    <t>Tecno S.r.l</t>
  </si>
  <si>
    <t>https://www.google.com/search?sca_esv=584993245&amp;hl=en&amp;gl=us&amp;q=Tecno+S.r.l&amp;sa=X&amp;ved=0ahUKEwiku-SegNyCAxV3BUQIHWkKA84QmJACCPcL</t>
  </si>
  <si>
    <t>Leap Tools</t>
  </si>
  <si>
    <t>http://www.roomvo.com/</t>
  </si>
  <si>
    <t>https://www.google.com/search?ucbcb=1&amp;gl=us&amp;hl=en&amp;q=Leap+Tools&amp;sa=X&amp;ved=0ahUKEwjdqdmfzZT-AhVKiO4BHeKfAzE4HhCYkAIIwwo</t>
  </si>
  <si>
    <t>CANONICAL</t>
  </si>
  <si>
    <t>https://www.google.com/search?q=CANONICAL&amp;sa=X&amp;ved=0ahUKEwiU5q-llZL-AhVqEVkFHb9cCcEQmJACCNIF</t>
  </si>
  <si>
    <t>https://encrypted-tbn0.gstatic.com/images?q=tbn:ANd9GcS-6cLiVbeGCH4UwQ4-e1FesUMWX7vnzMYUNXWmnyE&amp;s</t>
  </si>
  <si>
    <t>Stedin</t>
  </si>
  <si>
    <t>http://www.stedin.net/</t>
  </si>
  <si>
    <t>https://www.google.com/search?sca_esv=577721307&amp;hl=en&amp;gl=us&amp;q=Stedin&amp;sa=X&amp;ved=0ahUKEwjsyuqkkZ2CAxUGkmoFHeSwC3QQmJACCKgO</t>
  </si>
  <si>
    <t>https://encrypted-tbn0.gstatic.com/images?q=tbn:ANd9GcScL0lFnQWJv86kSjgUamKVYbaGT9WgTFWXA-hKHZI&amp;s</t>
  </si>
  <si>
    <t>Ant Group</t>
  </si>
  <si>
    <t>http://www.antfin.com/</t>
  </si>
  <si>
    <t>https://www.google.com/search?ucbcb=1&amp;hl=en&amp;gl=us&amp;q=Ant+Group&amp;sa=X&amp;ved=0ahUKEwioxICuu_H9AhW4kYkEHYYmAw44FBCYkAII6Qk</t>
  </si>
  <si>
    <t>https://encrypted-tbn0.gstatic.com/images?q=tbn:ANd9GcTLSzhO8ccnBPcvKKqF7VYin36fvGXfu4DYCU_DUsM&amp;s</t>
  </si>
  <si>
    <t>TCR International N.V.</t>
  </si>
  <si>
    <t>http://www.tcr-group.com/</t>
  </si>
  <si>
    <t>https://www.google.com/search?gl=us&amp;hl=en&amp;q=TCR+International+N.V.&amp;sa=X&amp;ved=0ahUKEwjXgeL_ovv8AhVIlYkEHd3WDBcQmJACCPUN</t>
  </si>
  <si>
    <t>https://encrypted-tbn0.gstatic.com/images?q=tbn:ANd9GcTH17ibhDQSg-uK1bBGZ1GsyU1y5F2rs0JPl_nW&amp;s=0</t>
  </si>
  <si>
    <t>Derevo</t>
  </si>
  <si>
    <t>https://www.google.com/search?sca_esv=594376342&amp;hl=en&amp;gl=us&amp;q=Derevo&amp;sa=X&amp;ved=0ahUKEwib7OOohLSDAxU6EFkFHafgCEkQmJACCOQK</t>
  </si>
  <si>
    <t>Max Mara Fashion Group</t>
  </si>
  <si>
    <t>http://www.maxmarafashiongroup.com/</t>
  </si>
  <si>
    <t>https://www.google.com/search?hl=en&amp;gl=us&amp;q=Max+Mara+Fashion+Group&amp;sa=X&amp;ved=0ahUKEwiIsurM7sSAAxXWEVkFHYoWDQI4ChCYkAII5Qo</t>
  </si>
  <si>
    <t>https://encrypted-tbn0.gstatic.com/images?q=tbn:ANd9GcT2rqEp_ERsTs8AvM0dHwuPkUiQKl_Xc34-7EeX_LY&amp;s</t>
  </si>
  <si>
    <t>Yanolja</t>
  </si>
  <si>
    <t>https://www.google.com/search?gl=us&amp;hl=en&amp;q=Yanolja&amp;sa=X&amp;ved=0ahUKEwjv9qvKnOr-AhXEczABHdotBIUQmJACCNEJ</t>
  </si>
  <si>
    <t>https://encrypted-tbn0.gstatic.com/images?q=tbn:ANd9GcSnOqxxTnVkpUd8YdTtTtkMubowiNzROQhUEFCAlsY&amp;s</t>
  </si>
  <si>
    <t>Nuevo LeÃ³n</t>
  </si>
  <si>
    <t>https://www.google.com/search?sca_esv=583899177&amp;hl=en&amp;gl=us&amp;q=Nuevo+Le%C3%B3n&amp;sa=X&amp;ved=0ahUKEwj058Dp-NGCAxVIk4kEHfuEC0MQmJACCNIK</t>
  </si>
  <si>
    <t>DEFTEC Corporation</t>
  </si>
  <si>
    <t>http://www.defteccorp.com/</t>
  </si>
  <si>
    <t>https://www.google.com/search?q=DEFTEC+Corporation&amp;sa=X&amp;ved=0ahUKEwjmwLH98sv-AhWZUjABHS9iDtE4MhCYkAIIzAk</t>
  </si>
  <si>
    <t>Prime@Technology Specialists, Inc.</t>
  </si>
  <si>
    <t>https://www.google.com/search?sca_esv=571229774&amp;gl=us&amp;hl=en&amp;q=Prime%40Technology+Specialists,+Inc.&amp;sa=X&amp;ved=0ahUKEwiFieSY4uCBAxX0E1kFHaokCdkQmJACCNMK</t>
  </si>
  <si>
    <t>Canada Life</t>
  </si>
  <si>
    <t>https://www.google.com/search?hl=en&amp;gl=us&amp;q=Canada+Life&amp;sa=X&amp;ved=0ahUKEwir3uCntvn_AhWsk4kEHRt1BkMQmJACCJoN</t>
  </si>
  <si>
    <t>skills matter</t>
  </si>
  <si>
    <t>https://www.google.com/search?hl=en&amp;gl=us&amp;q=skills+matter&amp;sa=X&amp;ved=0ahUKEwjp8NCeq7L8AhVwk4kEHRebDIE4ChCYkAIIvAw</t>
  </si>
  <si>
    <t>Plus People</t>
  </si>
  <si>
    <t>https://www.google.com/search?sca_esv=569384727&amp;gl=us&amp;hl=en&amp;q=Plus+People&amp;sa=X&amp;ved=0ahUKEwi-qpObn8-BAxUk1gIHHQE7C6gQmJACCL4J</t>
  </si>
  <si>
    <t>https://encrypted-tbn0.gstatic.com/images?q=tbn:ANd9GcQqVsjdU1ZX9_OZzzfIASpc1F0voVYfn09EuM2rfIw&amp;s</t>
  </si>
  <si>
    <t>à¸šà¸£à¸´à¸©à¸±à¸— à¹à¸¡à¸‡à¹‚à¸à¹‰ à¹‚à¸à¸¥à¸šà¸­à¸¥ à¹€à¸—à¸„à¹‚à¸™à¹‚à¸¥à¸ˆà¸µ à¸ˆà¸³à¸à¸±à¸”</t>
  </si>
  <si>
    <t>https://www.google.com/search?gl=us&amp;hl=en&amp;q=%E0%B8%9A%E0%B8%A3%E0%B8%B4%E0%B8%A9%E0%B8%B1%E0%B8%97+%E0%B9%81%E0%B8%A1%E0%B8%87%E0%B9%82%E0%B8%81%E0%B9%89+%E0%B9%82%E0%B8%81%E0%B8%A5%E0%B8%9A%E0%B8%AD%E0%B8%A5+%E0%B9%80%E0%B8%97%E0%B8%84%E0%B9%82%E0%B8%99%E0%B9%82%E0%B8%A5%E0%B8%88%E0%B8%B5+%E0%B8%88%E0%B8%B3%E0%B8%81%E0%B8%B1%E0%B8%94&amp;sa=X&amp;ved=0ahUKEwjMvYeOo879AhVWEUQIHXKMAngQmJACCKcL</t>
  </si>
  <si>
    <t>newrole</t>
  </si>
  <si>
    <t>https://www.google.com/search?q=newrole&amp;sa=X&amp;ved=0ahUKEwij6MiyiNv-AhWTD1kFHS0yDCI4FBCYkAIIwAw</t>
  </si>
  <si>
    <t>https://encrypted-tbn0.gstatic.com/images?q=tbn:ANd9GcSpc8UohEXSHKgDhl2LRZuNKHFZ5aV6AP9pQivSRaI&amp;s</t>
  </si>
  <si>
    <t>Velocity Staff</t>
  </si>
  <si>
    <t>https://www.google.com/search?gl=us&amp;hl=en&amp;q=Velocity+Staff&amp;sa=X&amp;ved=0ahUKEwiJ-aPo2NP_AhV1OFkFHd4lCFY4eBCYkAIIrww</t>
  </si>
  <si>
    <t>Bitsight</t>
  </si>
  <si>
    <t>https://www.google.com/search?sca_esv=576019406&amp;hl=en&amp;gl=us&amp;q=Bitsight&amp;sa=X&amp;ved=0ahUKEwiVkoTOio6CAxWFEFkFHZfbCLsQmJACCMcN</t>
  </si>
  <si>
    <t>https://encrypted-tbn0.gstatic.com/images?q=tbn:ANd9GcTVVjRRLxZV5_f8efiWrdvEnA0zdf9FqJ2kLd5_QHU&amp;s</t>
  </si>
  <si>
    <t>TMA CONSULTANT MANAGEMENT CO.,LTD</t>
  </si>
  <si>
    <t>https://www.google.com/search?gl=us&amp;hl=en&amp;q=TMA+CONSULTANT+MANAGEMENT+CO.,LTD&amp;sa=X&amp;ved=0ahUKEwiesJKE-tD-AhX-LUQIHbhwBIY4ChCYkAII5Qk</t>
  </si>
  <si>
    <t>Worldwide Consulting Group</t>
  </si>
  <si>
    <t>https://www.google.com/search?ucbcb=1&amp;gl=us&amp;hl=en&amp;q=Worldwide+Consulting+Group&amp;sa=X&amp;ved=0ahUKEwjllPyq49X9AhUSjokEHRkUA-kQmJACCNkN</t>
  </si>
  <si>
    <t>South China Morning Post SCMP</t>
  </si>
  <si>
    <t>https://www.google.com/search?q=South+China+Morning+Post+SCMP&amp;sa=X&amp;ved=0ahUKEwjFrqOlvcb8AhVLFVkFHY_UDGsQmJACCLgJ</t>
  </si>
  <si>
    <t>https://encrypted-tbn0.gstatic.com/images?q=tbn:ANd9GcRFKyfoOexJR1goHa_gpr-6eMGxOOt1CuAVd-UqvWE&amp;s</t>
  </si>
  <si>
    <t>Yacht Group Nederland BV</t>
  </si>
  <si>
    <t>https://www.google.com/search?sca_esv=697493931703dc96&amp;hl=en&amp;gl=us&amp;q=Yacht+Group+Nederland+BV&amp;sa=X&amp;ved=0ahUKEwiJoa7y5rOCAxWyQzABHRPsDwY4FBCYkAIIww0</t>
  </si>
  <si>
    <t>BNNVARA</t>
  </si>
  <si>
    <t>http://www.bnnvara.nl/</t>
  </si>
  <si>
    <t>https://www.google.com/search?sca_esv=560603692&amp;gl=us&amp;hl=en&amp;q=BNNVARA&amp;sa=X&amp;ved=0ahUKEwjdhPPJ3P6AAxWQKVkFHaznBm04ChCYkAIIlQs</t>
  </si>
  <si>
    <t>Catalist</t>
  </si>
  <si>
    <t>http://catalist.us/</t>
  </si>
  <si>
    <t>https://www.google.com/search?sca_esv=594381902&amp;hl=en&amp;gl=us&amp;q=Catalist&amp;sa=X&amp;ved=0ahUKEwjAp-KIjrSDAxURLFkFHRrFDjM4KBCYkAII5w4</t>
  </si>
  <si>
    <t>https://encrypted-tbn0.gstatic.com/images?q=tbn:ANd9GcT11ZEx8AE30L-52_Ym2dvl2zjGYizp6w77fOGn&amp;s=0</t>
  </si>
  <si>
    <t>Oxfam</t>
  </si>
  <si>
    <t>http://oxfam.org.uk/</t>
  </si>
  <si>
    <t>https://www.google.com/search?hl=en&amp;gl=us&amp;q=Oxfam&amp;sa=X&amp;ved=0ahUKEwjyrIz51rz9AhXVlIkEHfG5BLU4HhCYkAIIxQo</t>
  </si>
  <si>
    <t>https://encrypted-tbn0.gstatic.com/images?q=tbn:ANd9GcSzr7b6rJyVyvQtoKPkVsQSHe2sgxJI3hjm0XAV&amp;s=0</t>
  </si>
  <si>
    <t>Mentech Innovation</t>
  </si>
  <si>
    <t>https://www.google.com/search?sca_esv=565864698&amp;gl=us&amp;hl=en&amp;q=Mentech+Innovation&amp;sa=X&amp;ved=0ahUKEwjg-aTIwq6BAxU_mmoFHcQCDCkQmJACCO0N</t>
  </si>
  <si>
    <t>OCTAVE - John Keells Group</t>
  </si>
  <si>
    <t>https://www.google.com/search?sca_esv=563320360&amp;gl=us&amp;hl=en&amp;q=OCTAVE+-+John+Keells+Group&amp;sa=X&amp;ved=0ahUKEwj0g4zV8peBAxVBEVkFHeOLCRMQmJACCI4H</t>
  </si>
  <si>
    <t>https://encrypted-tbn0.gstatic.com/images?q=tbn:ANd9GcTp1V6Sp3PkITWv4KpaqupwiB3qbNBVuzcpkXm4Tno&amp;s</t>
  </si>
  <si>
    <t>Eurecat Technology Centre</t>
  </si>
  <si>
    <t>https://www.google.com/search?hl=en&amp;gl=us&amp;q=Eurecat+Technology+Centre&amp;sa=X&amp;ved=0ahUKEwiLkLDK7JT_AhUMkYkEHcRACC84ChCYkAIIvAo</t>
  </si>
  <si>
    <t>Niricson</t>
  </si>
  <si>
    <t>https://www.google.com/search?sca_esv=556449418&amp;gl=us&amp;hl=en&amp;q=Niricson&amp;sa=X&amp;ved=0ahUKEwj3z-f2_NiAAxXiF1kFHRi0BS8QmJACCJcL</t>
  </si>
  <si>
    <t>Hrvisory Pty Ltd</t>
  </si>
  <si>
    <t>https://www.google.com/search?ucbcb=1&amp;gl=us&amp;hl=en&amp;q=Hrvisory+Pty+Ltd&amp;sa=X&amp;ved=0ahUKEwim677doqb-AhUkkYkEHd8JBMUQmJACCIoO</t>
  </si>
  <si>
    <t>ÐÐ‘Ðš</t>
  </si>
  <si>
    <t>https://www.google.com/search?gl=us&amp;hl=en&amp;q=%D0%90%D0%91%D0%9A&amp;sa=X&amp;ved=0ahUKEwjy5ffomPH8AhUbD1kFHdzZBSI4FBCYkAIIjgs</t>
  </si>
  <si>
    <t>Kering SA</t>
  </si>
  <si>
    <t>https://www.google.com/search?gl=us&amp;hl=en&amp;q=Kering+SA&amp;sa=X&amp;ved=0ahUKEwiOooPh7uT9AhW5IDQIHQwHB0w4FBCYkAII6gs</t>
  </si>
  <si>
    <t>https://encrypted-tbn0.gstatic.com/images?q=tbn:ANd9GcQa6XPN9Lo7ONFmN6PSHGbV5_8JVBzjWdi87xyU&amp;s=0</t>
  </si>
  <si>
    <t>Sacyr</t>
  </si>
  <si>
    <t>http://www.sacyr.com/</t>
  </si>
  <si>
    <t>https://www.google.com/search?sca_esv=574353833&amp;hl=en&amp;gl=us&amp;q=Sacyr&amp;sa=X&amp;ved=0ahUKEwia1pSR9_6BAxXjEFkFHVCHAeE4FBCYkAII-g0</t>
  </si>
  <si>
    <t>PwC France</t>
  </si>
  <si>
    <t>https://www.google.com/search?hl=en&amp;gl=us&amp;q=PwC+France&amp;sa=X&amp;ved=0ahUKEwj98Iah0uT8AhUHEVkFHVLeB8w4KBCYkAII-g0</t>
  </si>
  <si>
    <t>https://encrypted-tbn0.gstatic.com/images?q=tbn:ANd9GcQceGaQGFGWgrXRV-6DK7xXPPQbHAsThpIrApjR1So&amp;s</t>
  </si>
  <si>
    <t>BorderlessHR Inc.</t>
  </si>
  <si>
    <t>https://www.google.com/search?gl=us&amp;hl=en&amp;q=BorderlessHR+Inc.&amp;sa=X&amp;ved=0ahUKEwj689m3ibr9AhWgJUQIHe5kD2g4HhCYkAIIkwo</t>
  </si>
  <si>
    <t>https://encrypted-tbn0.gstatic.com/images?q=tbn:ANd9GcQbJo85SdjesLamIZyEl6vQU9lsB_4H5arMx4Tc2J8&amp;s</t>
  </si>
  <si>
    <t>Addo</t>
  </si>
  <si>
    <t>https://www.google.com/search?sca_esv=584789655&amp;hl=en&amp;gl=us&amp;q=Addo&amp;sa=X&amp;ved=0ahUKEwi-05-gvdmCAxUtMlkFHfJkBaMQmJACCK8J</t>
  </si>
  <si>
    <t>https://encrypted-tbn0.gstatic.com/images?q=tbn:ANd9GcQFVpBc_4yGBThA7H55O961rT30d1PiRgUialVOQgI&amp;s</t>
  </si>
  <si>
    <t>McElhanney</t>
  </si>
  <si>
    <t>http://www.mcelhanney.com/</t>
  </si>
  <si>
    <t>https://www.google.com/search?hl=en&amp;gl=us&amp;q=McElhanney&amp;sa=X&amp;ved=0ahUKEwjqhv-4q-D_AhXbMVkFHTyXBkAQmJACCJIN</t>
  </si>
  <si>
    <t>https://encrypted-tbn0.gstatic.com/images?q=tbn:ANd9GcRX36_W6CKLnWvLGA6o9qsH4xcQ192DJMrbLhWM&amp;s=0</t>
  </si>
  <si>
    <t>TensorGo Technologies</t>
  </si>
  <si>
    <t>https://www.google.com/search?ucbcb=1&amp;gl=us&amp;hl=en&amp;q=TensorGo+Technologies&amp;sa=X&amp;ved=0ahUKEwinlce-qbL8AhUFmGoFHaCaCxo4ZBCYkAIIkgo</t>
  </si>
  <si>
    <t>https://encrypted-tbn0.gstatic.com/images?q=tbn:ANd9GcTjAn1LhsOfPuFXGc2_3MoYk3ltiCIsIdl12qwuUEY&amp;s</t>
  </si>
  <si>
    <t>Festen Technology Private Limited</t>
  </si>
  <si>
    <t>https://www.google.com/search?ucbcb=1&amp;hl=en&amp;gl=us&amp;q=Festen+Technology+Private+Limited&amp;sa=X&amp;ved=0ahUKEwiV-K7sirr9AhXFjYkEHU7rCfU4RhCYkAII1Aw</t>
  </si>
  <si>
    <t>https://encrypted-tbn0.gstatic.com/images?q=tbn:ANd9GcSNU1o4aiqc32xrLYZHTyFHkBr7GjIMYKSxWVs_mU0&amp;s</t>
  </si>
  <si>
    <t>REBOOT PLACEMENTS</t>
  </si>
  <si>
    <t>https://www.google.com/search?sca_esv=579724128&amp;hl=en&amp;gl=us&amp;q=REBOOT+PLACEMENTS&amp;sa=X&amp;ved=0ahUKEwiD2uvX266CAxVjElkFHf-UAXk4FBCYkAIIpQw</t>
  </si>
  <si>
    <t>John Clements</t>
  </si>
  <si>
    <t>https://www.google.com/search?sca_esv=587222008&amp;hl=en&amp;gl=us&amp;q=John+Clements&amp;sa=X&amp;ved=0ahUKEwiSsu-ljPCCAxUrEFkFHcyQAYA4FBCYkAIIuQs</t>
  </si>
  <si>
    <t>Microchip</t>
  </si>
  <si>
    <t>https://www.google.com/search?hl=en&amp;gl=us&amp;q=Microchip&amp;sa=X&amp;ved=0ahUKEwj14Pepjt38AhVHE1kFHZkwDq44FBCYkAIIggw</t>
  </si>
  <si>
    <t>QinetiQ</t>
  </si>
  <si>
    <t>https://www.google.com/search?sca_esv=558682799&amp;hl=en&amp;gl=us&amp;q=QinetiQ&amp;sa=X&amp;ved=0ahUKEwj_gPjjke2AAxW1k2oFHeR7AA84HhCYkAIIowo</t>
  </si>
  <si>
    <t>https://encrypted-tbn0.gstatic.com/images?q=tbn:ANd9GcQmNUCGu5yQ7enif7y7f8bzFqtja0tFGAuJK4VEgH0&amp;s</t>
  </si>
  <si>
    <t>R.A.T.E. GmbH</t>
  </si>
  <si>
    <t>https://www.google.com/search?gl=us&amp;hl=en&amp;q=R.A.T.E.+GmbH&amp;sa=X&amp;ved=0ahUKEwjvl_iGpvn-AhXMgIQIHWvsCFc4FBCYkAIIpQ0</t>
  </si>
  <si>
    <t>https://encrypted-tbn0.gstatic.com/images?q=tbn:ANd9GcQ6ovfzwlbqsbnWlTWqFrJVMOB0kwfI0vDopzuzeUI&amp;s</t>
  </si>
  <si>
    <t>RTB House</t>
  </si>
  <si>
    <t>http://www.rtbhouse.com/</t>
  </si>
  <si>
    <t>https://www.google.com/search?sca_esv=555809189&amp;hl=en&amp;gl=us&amp;q=RTB+House&amp;sa=X&amp;ved=0ahUKEwjGsvSPhNSAAxXZkWoFHeIaArw4HhCYkAII4Qw</t>
  </si>
  <si>
    <t>https://encrypted-tbn0.gstatic.com/images?q=tbn:ANd9GcTb0zHFhXS11kHUuqgxe0XFaNS8Lw0gQHRa7IgLNNg&amp;s</t>
  </si>
  <si>
    <t>Shift EV egypt</t>
  </si>
  <si>
    <t>https://www.google.com/search?sca_esv=328048b5492955a5&amp;gl=us&amp;hl=en&amp;q=Shift+EV+egypt&amp;sa=X&amp;ved=0ahUKEwjVue_EiJOCAxUKZzABHeNaCigQmJACCOsJ</t>
  </si>
  <si>
    <t>Linkus Group</t>
  </si>
  <si>
    <t>https://www.google.com/search?q=Linkus+Group&amp;sa=X&amp;ved=0ahUKEwjF87-hutP-AhXsEVkFHTVQBFY4MhCYkAIIjww</t>
  </si>
  <si>
    <t>Bedrock Streaming</t>
  </si>
  <si>
    <t>https://www.google.com/search?hl=en&amp;gl=us&amp;q=Bedrock+Streaming&amp;sa=X&amp;ved=0ahUKEwj_pY-d0-n8AhXhEFkFHXAOChM4HhCYkAII6Aw</t>
  </si>
  <si>
    <t>https://encrypted-tbn0.gstatic.com/images?q=tbn:ANd9GcR1xA8LwU5LtEsl5ZH39xJgidXdTqBdtVL_9k_CzVU&amp;s</t>
  </si>
  <si>
    <t>Nitor Infotech</t>
  </si>
  <si>
    <t>https://www.google.com/search?hl=en&amp;gl=us&amp;q=Nitor+Infotech&amp;sa=X&amp;ved=0ahUKEwiM_aqWntP9AhW5j4kEHWAeDq84FBCYkAIIvwo</t>
  </si>
  <si>
    <t>SingHealth</t>
  </si>
  <si>
    <t>https://www.google.com/search?sca_esv=ea7a8d71b6a1423b&amp;hl=en&amp;gl=us&amp;q=SingHealth&amp;sa=X&amp;ved=0ahUKEwjJkqKa2amCAxX6mYQIHYkNCTcQmJACCLwL</t>
  </si>
  <si>
    <t>https://encrypted-tbn0.gstatic.com/images?q=tbn:ANd9GcTehHC858GquRQbbtHphuVqPKCFsWlZA5k48umpbRQ&amp;s</t>
  </si>
  <si>
    <t>CME Management</t>
  </si>
  <si>
    <t>https://www.google.com/search?gl=us&amp;hl=en&amp;q=CME+Management&amp;sa=X&amp;ved=0ahUKEwj6laWBoIX9AhVSFFkFHcM6BzI4FBCYkAIIgQ0</t>
  </si>
  <si>
    <t>TraceGains</t>
  </si>
  <si>
    <t>https://www.google.com/search?gl=us&amp;hl=en&amp;q=TraceGains&amp;sa=X&amp;ved=0ahUKEwiPhpjZpfT-AhWNElkFHWOrD-s4HhCYkAIIhws</t>
  </si>
  <si>
    <t>DEUS EX MACHINA</t>
  </si>
  <si>
    <t>https://www.google.com/search?hl=en&amp;gl=us&amp;q=DEUS+EX+MACHINA&amp;sa=X&amp;ved=0ahUKEwjI7OzS39j_AhUvjokEHT_4ASkQmJACCPcG</t>
  </si>
  <si>
    <t>https://encrypted-tbn0.gstatic.com/images?q=tbn:ANd9GcRwTsJ3TdYfCZLoGhFGvVn8PIFtEYg80ORXeCrksGY&amp;s</t>
  </si>
  <si>
    <t>fifty-five</t>
  </si>
  <si>
    <t>https://www.google.com/search?sca_esv=586505729&amp;gl=us&amp;hl=en&amp;q=fifty-five&amp;sa=X&amp;ved=0ahUKEwj8nu7FieuCAxW3L1kFHQ2_CmoQmJACCOMM</t>
  </si>
  <si>
    <t>https://encrypted-tbn0.gstatic.com/images?q=tbn:ANd9GcTl912EH-NI2CfwuRMFt7XPhGnIo1i1VZ7_GUePqYM&amp;s</t>
  </si>
  <si>
    <t>Fluxys</t>
  </si>
  <si>
    <t>http://www.fluxys.com/</t>
  </si>
  <si>
    <t>https://www.google.com/search?hl=en&amp;gl=us&amp;q=Fluxys&amp;sa=X&amp;ved=0ahUKEwiK_5rGu579AhWlIUQIHdL-BbsQmJACCLwM</t>
  </si>
  <si>
    <t>https://encrypted-tbn0.gstatic.com/images?q=tbn:ANd9GcTTMQVuHO0-QK7HmyHTOVIMBwowQvWx0zopEhHS&amp;s=0</t>
  </si>
  <si>
    <t>Thanera GmbH</t>
  </si>
  <si>
    <t>https://www.google.com/search?sca_esv=566027130&amp;hl=en&amp;gl=us&amp;q=Thanera+GmbH&amp;sa=X&amp;ved=0ahUKEwigrpG4_rCBAxW9FFkFHVN8BE4QmJACCM0L</t>
  </si>
  <si>
    <t>Deutscher FuÃŸball Bund e.V. (DFB)</t>
  </si>
  <si>
    <t>http://www.dfb.de/</t>
  </si>
  <si>
    <t>https://www.google.com/search?hl=en&amp;gl=us&amp;q=Deutscher+Fu%C3%9Fball+Bund+e.V.+(DFB)&amp;sa=X&amp;ved=0ahUKEwjpk8ayo6j8AhUzSzABHe08CXE4PBCYkAIItQs</t>
  </si>
  <si>
    <t>https://encrypted-tbn0.gstatic.com/images?q=tbn:ANd9GcSrHk4pLeXYMA59t2I-LPlbdfk6KvsCrtPn87GH&amp;s=0</t>
  </si>
  <si>
    <t>Insights</t>
  </si>
  <si>
    <t>https://www.google.com/search?q=Insights&amp;sa=X&amp;ved=0ahUKEwjdrfaP1Zn-AhVsFlkFHX0nDcE4ChCYkAIIxQo</t>
  </si>
  <si>
    <t>SETESCA</t>
  </si>
  <si>
    <t>https://www.google.com/search?gl=us&amp;hl=en&amp;q=SETESCA&amp;sa=X&amp;ved=0ahUKEwiD4fXnnNH_AhVEtokEHXx6CpYQmJACCN8M</t>
  </si>
  <si>
    <t>https://encrypted-tbn0.gstatic.com/images?q=tbn:ANd9GcS4oQMiL7w86EdyI5G5BW5YoecZb1bE0n5llQjqDmU&amp;s</t>
  </si>
  <si>
    <t>Collins McNicholas</t>
  </si>
  <si>
    <t>http://www.collinsmcnicholas.ie/</t>
  </si>
  <si>
    <t>https://www.google.com/search?q=Collins+McNicholas&amp;sa=X&amp;ved=0ahUKEwi1jM_Xi-D-AhVWD1kFHfTHCeU4ChCYkAIIxQ0</t>
  </si>
  <si>
    <t>Estrategia RRHH</t>
  </si>
  <si>
    <t>https://www.google.com/search?sca_esv=588279375&amp;gl=us&amp;hl=en&amp;q=Estrategia+RRHH&amp;sa=X&amp;ved=0ahUKEwiQipjrk_qCAxVSElkFHdUUAyAQmJACCOsN</t>
  </si>
  <si>
    <t>https://encrypted-tbn0.gstatic.com/images?q=tbn:ANd9GcSTSOTNB816ZFjV3bYIQ0NkUS7C5QBBDq02LCWuiCE&amp;s</t>
  </si>
  <si>
    <t>Planner 5D</t>
  </si>
  <si>
    <t>https://www.google.com/search?sca_esv=586505729&amp;hl=en&amp;gl=us&amp;q=Planner+5D&amp;sa=X&amp;ved=0ahUKEwj81bOTjeuCAxVuEFkFHdz-B90QmJACCKgH</t>
  </si>
  <si>
    <t>N1 Health</t>
  </si>
  <si>
    <t>https://www.google.com/search?sca_esv=d598fe7d10136851&amp;hl=en&amp;gl=us&amp;q=N1+Health&amp;sa=X&amp;ved=0ahUKEwigzaHL78yCAxXwRzABHYKyDsY4jAEQmJACCOUL</t>
  </si>
  <si>
    <t>https://encrypted-tbn0.gstatic.com/images?q=tbn:ANd9GcRrKLfdy4r4HlCwiOX-NM9QMMXsXZoD4-5K7TTyz6U&amp;s</t>
  </si>
  <si>
    <t>Smartificia Technologies Pvt Ltd</t>
  </si>
  <si>
    <t>https://www.google.com/search?sca_esv=563310982&amp;hl=en&amp;gl=us&amp;q=Smartificia+Technologies+Pvt+Ltd&amp;sa=X&amp;ved=0ahUKEwisjKT76peBAxVeFVkFHVr-A0o4ChCYkAIIvAk</t>
  </si>
  <si>
    <t>Mayflower</t>
  </si>
  <si>
    <t>https://www.google.com/search?hl=en&amp;gl=us&amp;q=Mayflower&amp;sa=X&amp;ved=0ahUKEwityqu09ef_AhUFkIkEHWikDWUQmJACCNUF</t>
  </si>
  <si>
    <t>https://encrypted-tbn0.gstatic.com/images?q=tbn:ANd9GcRR56Ay6Eu8pEIH8uzj4nkEJ_C7EMROgLTqsG2_sAY&amp;s</t>
  </si>
  <si>
    <t>Peloton Interactive</t>
  </si>
  <si>
    <t>https://www.google.com/search?sca_esv=559310888&amp;gl=us&amp;hl=en&amp;q=Peloton+Interactive&amp;sa=X&amp;ved=0ahUKEwif9pKvj_KAAxU2ElkFHcOvAMA4qgEQmJACCKQO</t>
  </si>
  <si>
    <t>https://encrypted-tbn0.gstatic.com/images?q=tbn:ANd9GcSXlXGz-YWgyPAk593oR2Y7SreS-RJqpGs93MSLOH0&amp;s</t>
  </si>
  <si>
    <t>Values Value</t>
  </si>
  <si>
    <t>https://www.google.com/search?gl=us&amp;hl=en&amp;q=Values+Value&amp;sa=X&amp;ved=0ahUKEwj9k4XE__j9AhUummoFHZjUABoQmJACCKIL</t>
  </si>
  <si>
    <t>FARFETCH Group</t>
  </si>
  <si>
    <t>https://www.google.com/search?hl=en&amp;gl=us&amp;q=FARFETCH+Group&amp;sa=X&amp;ved=0ahUKEwjtxsnx59j_AhWOF1kFHQubABkQmJACCIAO</t>
  </si>
  <si>
    <t>Emagine IT</t>
  </si>
  <si>
    <t>https://www.google.com/search?sca_esv=561848188&amp;gl=us&amp;hl=en&amp;q=Emagine+IT&amp;sa=X&amp;ved=0ahUKEwiy2OmL3oiBAxVJk2oFHUw9BWY4UBCYkAIIiA0</t>
  </si>
  <si>
    <t>Toplyne.io</t>
  </si>
  <si>
    <t>https://www.google.com/search?ucbcb=1&amp;gl=us&amp;hl=en&amp;q=Toplyne.io&amp;sa=X&amp;ved=0ahUKEwiE9_-Xu9D8AhWPBjQIHSRDDYY4HhCYkAIIvwo</t>
  </si>
  <si>
    <t>https://encrypted-tbn0.gstatic.com/images?q=tbn:ANd9GcQqIevKbuBZ61t7fXU7biXMR49vi5rIfOMbok4NxEs&amp;s</t>
  </si>
  <si>
    <t>Bendix Commercial Vehicle Systems LLC</t>
  </si>
  <si>
    <t>https://www.google.com/search?gl=us&amp;hl=en&amp;q=Bendix+Commercial+Vehicle+Systems+LLC&amp;sa=X&amp;ved=0ahUKEwiil-Gbo7L8AhXvmGoFHTMoCJM4ggEQmJACCKMM</t>
  </si>
  <si>
    <t>https://encrypted-tbn0.gstatic.com/images?q=tbn:ANd9GcRXgLojUHSIFnF-W3F7vLTJ38TI4u-GiDjpY14xua0&amp;s</t>
  </si>
  <si>
    <t>UXC Red Rock</t>
  </si>
  <si>
    <t>http://www.dxc.com/</t>
  </si>
  <si>
    <t>https://www.google.com/search?gl=us&amp;hl=en&amp;q=UXC+Red+Rock&amp;sa=X&amp;ved=0ahUKEwiG15nP5bL-AhWcRDABHTpwDfE4ChCYkAIImgs</t>
  </si>
  <si>
    <t>PSI CRO AG</t>
  </si>
  <si>
    <t>http://www.psi-cro.com/</t>
  </si>
  <si>
    <t>https://www.google.com/search?sca_esv=584513130&amp;hl=en&amp;gl=us&amp;q=PSI+CRO+AG&amp;sa=X&amp;ved=0ahUKEwiCgcPrhNeCAxVikIkEHcylAcYQmJACCLcO</t>
  </si>
  <si>
    <t>https://encrypted-tbn0.gstatic.com/images?q=tbn:ANd9GcToEatwTiG3hsoRmb1bpoCTx28SsgbX90OgIRxLVE8&amp;s</t>
  </si>
  <si>
    <t>Morgan Philips Executive Search</t>
  </si>
  <si>
    <t>http://www.morganphilipsexecutivesearch.com/</t>
  </si>
  <si>
    <t>https://www.google.com/search?sca_esv=580774379&amp;hl=en&amp;gl=us&amp;q=Morgan+Philips+Executive+Search&amp;sa=X&amp;ved=0ahUKEwji-smBqbaCAxWpEFkFHZkKAl44PBCYkAIIsw4</t>
  </si>
  <si>
    <t>https://encrypted-tbn0.gstatic.com/images?q=tbn:ANd9GcSw4430VmJi2Ch1wtUZu-gwF3Gcv3Vn5_b5Uh3_m3k&amp;s</t>
  </si>
  <si>
    <t>Selerant (now part of Trace One)</t>
  </si>
  <si>
    <t>http://www.selerant.com/</t>
  </si>
  <si>
    <t>https://www.google.com/search?hl=en&amp;gl=us&amp;q=Selerant+(now+part+of+Trace+One)&amp;sa=X&amp;ved=0ahUKEwie7KGWr-X_AhXCKFkFHXHfADIQmJACCMAJ</t>
  </si>
  <si>
    <t>https://encrypted-tbn0.gstatic.com/images?q=tbn:ANd9GcTtBnWqNZNkr0xO4Em23VzWHy2mygHFhTZpeKXub-Q&amp;s</t>
  </si>
  <si>
    <t>Merxu</t>
  </si>
  <si>
    <t>http://merxu.com/en/</t>
  </si>
  <si>
    <t>https://www.google.com/search?hl=en&amp;gl=us&amp;q=Merxu&amp;sa=X&amp;ved=0ahUKEwiRrIDz49r9AhXPjYkEHRooA5k4HhCYkAII-g0</t>
  </si>
  <si>
    <t>XP Inc.</t>
  </si>
  <si>
    <t>https://www.google.com/search?hl=en&amp;gl=us&amp;q=XP+Inc.&amp;sa=X&amp;ved=0ahUKEwjAguHCha7_AhWVjIkEHUzLBfg4FBCYkAIIwAo</t>
  </si>
  <si>
    <t>https://encrypted-tbn0.gstatic.com/images?q=tbn:ANd9GcR7XysVuy7B6mc__HMYOw2RVtzb-lH58A-Sva5MRGc&amp;s</t>
  </si>
  <si>
    <t>CARERRA AGENCY</t>
  </si>
  <si>
    <t>https://www.google.com/search?ucbcb=1&amp;gl=us&amp;hl=en&amp;q=CARERRA+AGENCY&amp;sa=X&amp;ved=0ahUKEwin-Z25hI3-AhWbk4kEHaqQB6w4KBCYkAIIzgs</t>
  </si>
  <si>
    <t>Squarespace</t>
  </si>
  <si>
    <t>https://www.google.com/search?gl=us&amp;hl=en&amp;q=Squarespace&amp;sa=X&amp;ved=0ahUKEwjDoseq0JyAAxXUMmIAHeycAdQ4qgEQmJACCJIN</t>
  </si>
  <si>
    <t>https://encrypted-tbn0.gstatic.com/images?q=tbn:ANd9GcSJsCvnGBgCBz6NYAClMX9tRP5tjB8ELaQVaPZgP0U&amp;s</t>
  </si>
  <si>
    <t>Rheinmetall Group</t>
  </si>
  <si>
    <t>https://www.google.com/search?q=Rheinmetall+Group&amp;sa=X&amp;ved=0ahUKEwji_qykwd3-AhWAg4QIHfCOA3I4RhCYkAII6Qw</t>
  </si>
  <si>
    <t>KÃ¼hne + Nagel (AG &amp; Co.) KG</t>
  </si>
  <si>
    <t>https://www.google.com/search?gl=us&amp;hl=en&amp;q=K%C3%BChne+%2B+Nagel+(AG+%26+Co.)+KG&amp;sa=X&amp;ved=0ahUKEwj7gqzxhd38AhWrKFkFHQA9CGw4ChCYkAIIyQw</t>
  </si>
  <si>
    <t>Segmed</t>
  </si>
  <si>
    <t>https://www.google.com/search?gl=us&amp;hl=en&amp;q=Segmed&amp;sa=X&amp;ved=0ahUKEwja4oyomp-AAxWnF1kFHevxBZAQmJACCL8K</t>
  </si>
  <si>
    <t>https://encrypted-tbn0.gstatic.com/images?q=tbn:ANd9GcRmcsTwvZJaBrlr6p3wNpxQODQFgV8f2AAjxFkjnA4&amp;s</t>
  </si>
  <si>
    <t>Sella Personal Credit</t>
  </si>
  <si>
    <t>http://www.sellapersonalcredit.it/</t>
  </si>
  <si>
    <t>https://www.google.com/search?q=Sella+Personal+Credit&amp;sa=X&amp;ved=0ahUKEwjL09SVzKv_AhXCF1kFHW3jCLo4ChCYkAIItws</t>
  </si>
  <si>
    <t>https://encrypted-tbn0.gstatic.com/images?q=tbn:ANd9GcSgEI-2LZ62B2d03jXKcNuUc08sXSwjBVCY2dyCIZ0&amp;s</t>
  </si>
  <si>
    <t>ALTEN Mexico</t>
  </si>
  <si>
    <t>https://www.google.com/search?gl=us&amp;hl=en&amp;q=ALTEN+Mexico&amp;sa=X&amp;ved=0ahUKEwjylZiQqbf8AhXSmGoFHYtfD_I4ChCYkAIIlgw</t>
  </si>
  <si>
    <t>Glorec</t>
  </si>
  <si>
    <t>https://www.google.com/search?hl=en&amp;gl=us&amp;q=Glorec&amp;sa=X&amp;ved=0ahUKEwjw3tSal-z8AhXLGlkFHXMGCiM4ChCYkAIIvws</t>
  </si>
  <si>
    <t>https://encrypted-tbn0.gstatic.com/images?q=tbn:ANd9GcQofV8KbdQp4pbV3WD_qZaNydJ4YD5rBzzNxsjt5Cs&amp;s</t>
  </si>
  <si>
    <t>First Circle</t>
  </si>
  <si>
    <t>https://www.google.com/search?sca_esv=560269821&amp;hl=en&amp;gl=us&amp;q=First+Circle&amp;sa=X&amp;ved=0ahUKEwjyyZmG1vmAAxUhEFkFHcEyDncQmJACCIMN</t>
  </si>
  <si>
    <t>https://encrypted-tbn0.gstatic.com/images?q=tbn:ANd9GcSyXxcmkxKBl7Nu7082Y1gUQGzdIZJ2NUVCi-gRun8x7Kp4PVeu8nZVDKI&amp;s</t>
  </si>
  <si>
    <t>Shoppertainment Live Inc.</t>
  </si>
  <si>
    <t>https://www.google.com/search?sca_esv=567797162&amp;hl=en&amp;gl=us&amp;q=Shoppertainment+Live+Inc.&amp;sa=X&amp;ved=0ahUKEwjVtZ7mjsCBAxW_FFkFHR7vC1EQmJACCNEK</t>
  </si>
  <si>
    <t>Customertimes</t>
  </si>
  <si>
    <t>https://customertimes.kz/</t>
  </si>
  <si>
    <t>https://www.google.com/search?sca_esv=574353833&amp;gl=us&amp;hl=en&amp;q=Customertimes&amp;sa=X&amp;ved=0ahUKEwiMncDp-v6BAxUEFFkFHbvhCSU4ChCYkAIIxQs</t>
  </si>
  <si>
    <t>https://encrypted-tbn0.gstatic.com/images?q=tbn:ANd9GcQx3Vb4kokgmTseam7fD4f_d-aPNun7rRZI8j2WhN0&amp;s</t>
  </si>
  <si>
    <t>Selecta</t>
  </si>
  <si>
    <t>http://www.selecta.com/</t>
  </si>
  <si>
    <t>https://www.google.com/search?sca_esv=581117380&amp;gl=us&amp;hl=en&amp;q=Selecta&amp;sa=X&amp;ved=0ahUKEwid8YTi7riCAxWwLzQIHRiqAs44FBCYkAIIowo</t>
  </si>
  <si>
    <t>https://encrypted-tbn0.gstatic.com/images?q=tbn:ANd9GcQ7PgMMuXry15IX3oZn_-kjFBH564nbiFR3-yPTEcc&amp;s</t>
  </si>
  <si>
    <t>growel softech</t>
  </si>
  <si>
    <t>https://www.google.com/search?sca_esv=581440190&amp;hl=en&amp;gl=us&amp;q=growel+softech&amp;sa=X&amp;ved=0ahUKEwju5KqXqbuCAxWWrokEHQBQA0o4ChCYkAIInww</t>
  </si>
  <si>
    <t>Randstad TÃ¼rkiye</t>
  </si>
  <si>
    <t>https://www.google.com/search?gl=us&amp;hl=en&amp;q=Randstad+T%C3%BCrkiye&amp;sa=X&amp;ved=0ahUKEwjc0ZbH-_v_AhU0FlkFHbhbCRkQmJACCOAH</t>
  </si>
  <si>
    <t>https://encrypted-tbn0.gstatic.com/images?q=tbn:ANd9GcQYHjSUVdV_bfmck3XWVbz95RiyicCpo3necNZXV2M&amp;s</t>
  </si>
  <si>
    <t>Melco Resorts &amp; Entertainment</t>
  </si>
  <si>
    <t>http://www.melco-resorts.com/</t>
  </si>
  <si>
    <t>https://www.google.com/search?sca_esv=575547564&amp;hl=en&amp;gl=us&amp;q=Melco+Resorts+%26+Entertainment&amp;sa=X&amp;ved=0ahUKEwiIxN3LgImCAxUpIUQIHVccDwoQmJACCMEO</t>
  </si>
  <si>
    <t>https://encrypted-tbn0.gstatic.com/images?q=tbn:ANd9GcRC_aD3anuY3nUztdMVl3PR8E83VqTUS6qffRwMFbw&amp;s</t>
  </si>
  <si>
    <t>Forth Point</t>
  </si>
  <si>
    <t>https://www.google.com/search?gl=us&amp;hl=en&amp;q=Forth+Point&amp;sa=X&amp;ved=0ahUKEwjd9vyT6a_8AhWrmIQIHXpeA3I4FBCYkAIIkww</t>
  </si>
  <si>
    <t>https://encrypted-tbn0.gstatic.com/images?q=tbn:ANd9GcSEchkWoIUBqKIKdEbvFsulHKUCryTZ5QyQvKDSYZE&amp;s</t>
  </si>
  <si>
    <t>TERRES INOVIA</t>
  </si>
  <si>
    <t>https://www.google.com/search?sca_esv=577551505&amp;hl=en&amp;gl=us&amp;q=TERRES+INOVIA&amp;sa=X&amp;ved=0ahUKEwiT5fmizpqCAxXRFFkFHSg5DT8QmJACCJUN</t>
  </si>
  <si>
    <t>https://encrypted-tbn0.gstatic.com/images?q=tbn:ANd9GcSOxdljYHJ87vT3ZwHQt8bCkttfh3v2KrhFv67l&amp;s=0</t>
  </si>
  <si>
    <t>Viventis Search Asia</t>
  </si>
  <si>
    <t>https://www.google.com/search?gl=us&amp;hl=en&amp;q=Viventis+Search+Asia&amp;sa=X&amp;ved=0ahUKEwihxqe0sZT9AhVel2oFHeq4DUMQmJACCJoL</t>
  </si>
  <si>
    <t>Lands' End</t>
  </si>
  <si>
    <t>http://www.landsend.com/</t>
  </si>
  <si>
    <t>https://www.google.com/search?sca_esv=573387902&amp;hl=en&amp;gl=us&amp;q=Lands%27+End&amp;sa=X&amp;ved=0ahUKEwiOjcnT7vSBAxWPK1kFHZWpDcs4HhCYkAIIuQ0</t>
  </si>
  <si>
    <t>https://encrypted-tbn0.gstatic.com/images?q=tbn:ANd9GcQuFSg-Nw6ePUuqFFKkIQgnbC3zVdOSN4y-78XS&amp;s=0</t>
  </si>
  <si>
    <t>Joseph Harry Ltd</t>
  </si>
  <si>
    <t>http://www.josephharry.com/</t>
  </si>
  <si>
    <t>https://www.google.com/search?q=Joseph+Harry+Ltd&amp;sa=X&amp;ved=0ahUKEwiV9deyzpT-AhWXfTABHb7IAHs4HhCYkAII6wk</t>
  </si>
  <si>
    <t>Human Capital Sourcing</t>
  </si>
  <si>
    <t>https://www.google.com/search?gl=us&amp;hl=en&amp;q=Human+Capital+Sourcing&amp;sa=X&amp;ved=0ahUKEwi9pu3h18b9AhUEk2oFHbs-A3QQmJACCIoL</t>
  </si>
  <si>
    <t>https://encrypted-tbn0.gstatic.com/images?q=tbn:ANd9GcT02X3n9PAaojIvpVq2VBCpKPrOpdeII-teiMD6w3g&amp;s</t>
  </si>
  <si>
    <t>IQMatrix Infoways Solutions Pvt Ltd</t>
  </si>
  <si>
    <t>https://www.google.com/search?gl=us&amp;hl=en&amp;q=IQMatrix+Infoways+Solutions+Pvt+Ltd&amp;sa=X&amp;ved=0ahUKEwiOh-GZx7f9AhU4F1kFHTVGC6E4PBCYkAII4wk</t>
  </si>
  <si>
    <t>https://encrypted-tbn0.gstatic.com/images?q=tbn:ANd9GcR8qRf66XoUtZPX_8x7tbtV1uyVEHTF_c27xtNiQTo&amp;s</t>
  </si>
  <si>
    <t>Randstad (Schweiz) AG</t>
  </si>
  <si>
    <t>https://www.google.com/search?sca_esv=582900893&amp;gl=us&amp;hl=en&amp;q=Randstad+(Schweiz)+AG&amp;sa=X&amp;ved=0ahUKEwjPlL-28ceCAxVVFFkFHWlPDhk4HhCYkAIIxQs</t>
  </si>
  <si>
    <t>https://encrypted-tbn0.gstatic.com/images?q=tbn:ANd9GcRhcTn-W497BAGUuMK0Dza1DMfjQCfRx3IyD93Q&amp;s=0</t>
  </si>
  <si>
    <t>PT. Alpha Indo Soft</t>
  </si>
  <si>
    <t>https://www.google.com/search?hl=en&amp;gl=us&amp;q=PT.+Alpha+Indo+Soft&amp;sa=X&amp;ved=0ahUKEwiP1_ia8oz9AhX1KlkFHXckBSYQmJACCPcL</t>
  </si>
  <si>
    <t>Seatfrog</t>
  </si>
  <si>
    <t>http://www.seatfrog.com.au/</t>
  </si>
  <si>
    <t>https://www.google.com/search?hl=en&amp;gl=us&amp;q=Seatfrog&amp;sa=X&amp;ved=0ahUKEwjJrcnp0ez-AhV3SjABHdK0AbYQmJACCKQL</t>
  </si>
  <si>
    <t>https://encrypted-tbn0.gstatic.com/images?q=tbn:ANd9GcRtZoXYZdBoqT_altABF9Q20TGuvEYyoyLOfdRD&amp;s=0</t>
  </si>
  <si>
    <t>World Balance International Inc.</t>
  </si>
  <si>
    <t>https://www.worldbalance.com.ph/</t>
  </si>
  <si>
    <t>https://www.google.com/search?sca_esv=562123659&amp;hl=en&amp;gl=us&amp;q=World+Balance+International+Inc.&amp;sa=X&amp;ved=0ahUKEwin7fWmp4uBAxUUD1kFHbmTAVw4ChCYkAIIogo</t>
  </si>
  <si>
    <t>https://encrypted-tbn0.gstatic.com/images?q=tbn:ANd9GcTYw0MjNh1CmW4fcjyTDRMjf1jngbZ5RBVR5NNT&amp;s=0</t>
  </si>
  <si>
    <t>PULSE.digital Maroc</t>
  </si>
  <si>
    <t>https://www.google.com/search?gl=us&amp;hl=en&amp;q=PULSE.digital+Maroc&amp;sa=X&amp;ved=0ahUKEwith5zY-O79AhU0TDABHb0MB0cQmJACCOgL</t>
  </si>
  <si>
    <t>https://encrypted-tbn0.gstatic.com/images?q=tbn:ANd9GcSK5g6JpWGimdN1EtUm9v3b6QPhY5S90kd0kqZbtCs&amp;s</t>
  </si>
  <si>
    <t>Itds</t>
  </si>
  <si>
    <t>https://www.google.com/search?gl=us&amp;hl=en&amp;q=Itds&amp;sa=X&amp;ved=0ahUKEwjl5-eY1eT8AhUCGFkFHYyqAYU4HhCYkAII2wo</t>
  </si>
  <si>
    <t>Resource Corner IT Services</t>
  </si>
  <si>
    <t>https://www.google.com/search?hl=en&amp;gl=us&amp;q=Resource+Corner+IT+Services&amp;sa=X&amp;ved=0ahUKEwjK7POZk5qAAxWnD1kFHQMFC3g4bhCYkAII0Qo</t>
  </si>
  <si>
    <t>The Ogilvy Group</t>
  </si>
  <si>
    <t>https://www.google.com/search?hl=en&amp;gl=us&amp;q=The+Ogilvy+Group&amp;sa=X&amp;ved=0ahUKEwiz0M6hxpKAAxWjFlkFHTrwAEc4ChCYkAIIwg4</t>
  </si>
  <si>
    <t>https://encrypted-tbn0.gstatic.com/images?q=tbn:ANd9GcQD-yqOL3TQrk2ehk-bpJE12rzuhit6PztJcEADQAM&amp;s</t>
  </si>
  <si>
    <t>KAPERNIKOV</t>
  </si>
  <si>
    <t>https://www.google.com/search?hl=en&amp;gl=us&amp;q=KAPERNIKOV&amp;sa=X&amp;ved=0ahUKEwjm4P-6nqH-AhVFD1kFHTYVDzYQmJACCPUL</t>
  </si>
  <si>
    <t>Qsource</t>
  </si>
  <si>
    <t>https://www.google.com/search?gl=us&amp;hl=en&amp;q=Qsource&amp;sa=X&amp;ved=0ahUKEwii54Wmu4OAAxV7kokEHf7-Bo44ChCYkAIIpgs</t>
  </si>
  <si>
    <t>Recharge Payments</t>
  </si>
  <si>
    <t>https://www.google.com/search?hl=en&amp;gl=us&amp;q=Recharge+Payments&amp;sa=X&amp;ved=0ahUKEwjdlr7Gotv_AhVzFlkFHTciCsI4FBCYkAII0Qk</t>
  </si>
  <si>
    <t>https://encrypted-tbn0.gstatic.com/images?q=tbn:ANd9GcTKxKPSYtBPun1geV308lQvfTVKQ1lYTlY71IS0Xm4&amp;s</t>
  </si>
  <si>
    <t>Zyoin</t>
  </si>
  <si>
    <t>https://www.google.com/search?hl=en&amp;gl=us&amp;q=Zyoin&amp;sa=X&amp;ved=0ahUKEwiAqraii5WAAxV1JkQIHVwrBuk4RhCYkAIIogo</t>
  </si>
  <si>
    <t>Northwestern Mutual Life Insurance Company</t>
  </si>
  <si>
    <t>https://www.google.com/search?gl=us&amp;hl=en&amp;q=Northwestern+Mutual+Life+Insurance+Company&amp;sa=X&amp;ved=0ahUKEwjXh8LKwt3-AhXqkokEHfoAAeM4HhCYkAII2Qs</t>
  </si>
  <si>
    <t>https://encrypted-tbn0.gstatic.com/images?q=tbn:ANd9GcSe_NyFhU536tR_Clh1N_zORiZC03qZmxEf-Jbf&amp;s=0</t>
  </si>
  <si>
    <t>EFFTRONICS SYSTEMS PRIVATE LIMITED</t>
  </si>
  <si>
    <t>http://www.efftronics.com/</t>
  </si>
  <si>
    <t>https://www.google.com/search?sca_esv=314a65cdcd6d4ae9&amp;q=EFFTRONICS+SYSTEMS+PRIVATE+LIMITED&amp;sa=X&amp;ved=0ahUKEwi0osSJsMqCAxXxTDABHdcHD5A4WhCYkAII0gw</t>
  </si>
  <si>
    <t>https://encrypted-tbn0.gstatic.com/images?q=tbn:ANd9GcQPIre25tXPKIAoSGA89fLG1dtXLv-x7jY-R7n7BS8&amp;s</t>
  </si>
  <si>
    <t>August Home</t>
  </si>
  <si>
    <t>http://august.com/</t>
  </si>
  <si>
    <t>https://www.google.com/search?gl=us&amp;hl=en&amp;q=August+Home&amp;sa=X&amp;ved=0ahUKEwjR5Ovej-z8AhW1M1kFHXZxD004ChCYkAIIqAw</t>
  </si>
  <si>
    <t>https://encrypted-tbn0.gstatic.com/images?q=tbn:ANd9GcRv8YcW3igwIYwGxF_5teUGDr5tcCSZTiQ7b4T1&amp;s=0</t>
  </si>
  <si>
    <t>VEDA IT SOLUTIONS Limited</t>
  </si>
  <si>
    <t>https://www.google.com/search?sca_esv=563943516&amp;hl=en&amp;gl=us&amp;q=VEDA+IT+SOLUTIONS+Limited&amp;sa=X&amp;ved=0ahUKEwj3ioqD-ZyBAxUrmGoFHdTDCeY4FBCYkAIIqgw</t>
  </si>
  <si>
    <t>FHC Group</t>
  </si>
  <si>
    <t>https://www.google.com/search?hl=en&amp;gl=us&amp;q=FHC+Group&amp;sa=X&amp;ved=0ahUKEwjp752GyN_8AhWuD1kFHb4nC1U4ChCYkAII8gw</t>
  </si>
  <si>
    <t>Prime Financial Technologies</t>
  </si>
  <si>
    <t>https://www.google.com/search?sca_esv=563310982&amp;hl=en&amp;gl=us&amp;q=Prime+Financial+Technologies&amp;sa=X&amp;ved=0ahUKEwjytaXC6ZeBAxXpkWoFHUUfBw8QmJACCOkL</t>
  </si>
  <si>
    <t>https://encrypted-tbn0.gstatic.com/images?q=tbn:ANd9GcSBlR7S7BbNc56K4FZBZlvC-R2z2jLnMN51SUx4DDM&amp;s</t>
  </si>
  <si>
    <t>PRACYVA</t>
  </si>
  <si>
    <t>https://www.google.com/search?gl=us&amp;hl=en&amp;q=PRACYVA&amp;sa=X&amp;ved=0ahUKEwitwOu1irj_AhXvD1kFHeOlAugQmJACCJIL</t>
  </si>
  <si>
    <t>https://encrypted-tbn0.gstatic.com/images?q=tbn:ANd9GcTpAEUD07IarjCVTr3wv_nOVs3tL7AsoCVl3ule7lE&amp;s</t>
  </si>
  <si>
    <t>The One Group Ltd</t>
  </si>
  <si>
    <t>http://theonegroup.co.uk/</t>
  </si>
  <si>
    <t>https://www.google.com/search?gl=us&amp;hl=en&amp;q=The+One+Group+Ltd&amp;sa=X&amp;ved=0ahUKEwim36TasMH8AhVNKlkFHfpuCzU4FBCYkAIIows</t>
  </si>
  <si>
    <t>ITMAX SYSTEM BERHAD</t>
  </si>
  <si>
    <t>http://www.itmax.com.my/</t>
  </si>
  <si>
    <t>https://www.google.com/search?sca_esv=561545016&amp;gl=us&amp;hl=en&amp;q=ITMAX+SYSTEM+BERHAD&amp;sa=X&amp;ved=0ahUKEwiVgo_aoIaBAxWyLFkFHTukDQEQmJACCL8J</t>
  </si>
  <si>
    <t>Stefanini Brasil</t>
  </si>
  <si>
    <t>https://www.google.com/search?hl=en&amp;gl=us&amp;q=Stefanini+Brasil&amp;sa=X&amp;ved=0ahUKEwi1pr-S6KX8AhXOMVkFHW_2BKQQmJACCPEK</t>
  </si>
  <si>
    <t>Glennon Brothers</t>
  </si>
  <si>
    <t>http://www.glennonbrothers.ie/</t>
  </si>
  <si>
    <t>https://www.google.com/search?hl=en&amp;gl=us&amp;q=Glennon+Brothers&amp;sa=X&amp;ved=0ahUKEwj15pSStvT_AhX1JEQIHZcBBBwQmJACCMML</t>
  </si>
  <si>
    <t>https://encrypted-tbn0.gstatic.com/images?q=tbn:ANd9GcTeZXyM4yUtLtB7c7GVO7yPMlOKgyhp3WNyTnb4&amp;s=0</t>
  </si>
  <si>
    <t>BGSoft</t>
  </si>
  <si>
    <t>https://www.google.com/search?sca_esv=577551505&amp;gl=us&amp;hl=en&amp;q=BGSoft&amp;sa=X&amp;ved=0ahUKEwibhaG50pqCAxX2l2oFHdryBJgQmJACCOgI</t>
  </si>
  <si>
    <t>Social Thingum</t>
  </si>
  <si>
    <t>https://www.google.com/search?sca_esv=561856720&amp;gl=us&amp;hl=en&amp;q=Social+Thingum&amp;sa=X&amp;ved=0ahUKEwjN_vTS64iBAxVZFlkFHaOZCMYQmJACCMYL</t>
  </si>
  <si>
    <t>https://encrypted-tbn0.gstatic.com/images?q=tbn:ANd9GcSYSJ82iD_yo-WEsoHLx-VCVWa1hxLQFtooVe_XL7c&amp;s</t>
  </si>
  <si>
    <t>STAR SHOP DISTRIBUZIONE S.R.L.</t>
  </si>
  <si>
    <t>http://www.starshopdistribuzione.com/</t>
  </si>
  <si>
    <t>https://www.google.com/search?gl=us&amp;hl=en&amp;q=STAR+SHOP+DISTRIBUZIONE+S.R.L.&amp;sa=X&amp;ved=0ahUKEwiPkqv5qtv_AhVtEGIAHY8iCRgQmJACCPwL</t>
  </si>
  <si>
    <t>https://encrypted-tbn0.gstatic.com/images?q=tbn:ANd9GcSO7V8oM6QilWn9ck74Md1fvRV73YrvD7-bxg3CJN8&amp;s</t>
  </si>
  <si>
    <t>Solita AB</t>
  </si>
  <si>
    <t>https://www.google.com/search?ucbcb=1&amp;gl=us&amp;hl=en&amp;q=Solita+AB&amp;sa=X&amp;ved=0ahUKEwjgvbHNt5T9AhW2r4QIHZAADug4FBCYkAIIiQs</t>
  </si>
  <si>
    <t>ADEC Infocomm Private Limited</t>
  </si>
  <si>
    <t>https://www.google.com/search?sca_esv=559635945&amp;hl=en&amp;gl=us&amp;q=ADEC+Infocomm+Private+Limited&amp;sa=X&amp;ved=0ahUKEwiX5_DJ0fSAAxXBJ0QIHTq5BCc4FBCYkAIIkQo</t>
  </si>
  <si>
    <t>https://encrypted-tbn0.gstatic.com/images?q=tbn:ANd9GcRe4Jk9N780o8z8H7Oqe-5CPhCjL52Xm9ZlYcQAg1M&amp;s</t>
  </si>
  <si>
    <t>R3 Consultant</t>
  </si>
  <si>
    <t>https://www.google.com/search?gl=us&amp;hl=en&amp;q=R3+Consultant&amp;sa=X&amp;ved=0ahUKEwjv5qnyxIr-AhUJD1kFHV4MBLg4ChCYkAIIkwo</t>
  </si>
  <si>
    <t>YOUMMDAY GmbH</t>
  </si>
  <si>
    <t>https://www.google.com/search?sca_esv=576391435&amp;hl=en&amp;gl=us&amp;q=YOUMMDAY+GmbH&amp;sa=X&amp;ved=0ahUKEwiZ043jxZCCAxWaElkFHZKsBIoQmJACCPIM</t>
  </si>
  <si>
    <t>Jochen Schweizer mydays Group</t>
  </si>
  <si>
    <t>http://www.jochen-schweizer.de/</t>
  </si>
  <si>
    <t>https://www.google.com/search?hl=en&amp;gl=us&amp;q=Jochen+Schweizer+mydays+Group&amp;sa=X&amp;ved=0ahUKEwi9zJrbj5L-AhX1F1kFHaYWCtwQmJACCI0M</t>
  </si>
  <si>
    <t>Adaptive HVM Limited</t>
  </si>
  <si>
    <t>http://www.adaptivehvm.com/</t>
  </si>
  <si>
    <t>https://www.google.com/search?gl=us&amp;hl=en&amp;q=Adaptive+HVM+Limited&amp;sa=X&amp;ved=0ahUKEwjqxYjU9-f_AhXTmokEHSC6BlAQmJACCOgL</t>
  </si>
  <si>
    <t>Deloitte GmbH</t>
  </si>
  <si>
    <t>http://www2.deloitte.com/de</t>
  </si>
  <si>
    <t>https://www.google.com/search?gl=us&amp;hl=en&amp;q=Deloitte+GmbH&amp;sa=X&amp;ved=0ahUKEwjsibLjn8n9AhWKl2oFHXsQCQA4ChCYkAIIwgw</t>
  </si>
  <si>
    <t>https://encrypted-tbn0.gstatic.com/images?q=tbn:ANd9GcQYHvdfBYPLHrWxttIYTQzoZ7ApwuGc18cQMO9iV3o&amp;s</t>
  </si>
  <si>
    <t>EUDE Business School</t>
  </si>
  <si>
    <t>http://www.eude.es/</t>
  </si>
  <si>
    <t>https://www.google.com/search?ucbcb=1&amp;hl=en&amp;gl=us&amp;q=EUDE+Business+School&amp;sa=X&amp;ved=0ahUKEwi_48eOht38AhVFJUQIHfHZD944ChCYkAII_A0</t>
  </si>
  <si>
    <t>https://encrypted-tbn0.gstatic.com/images?q=tbn:ANd9GcTBm-XhS6GwbqzpuRnsa-X4wcGxZYj4Z3zpm8WD&amp;s=0</t>
  </si>
  <si>
    <t>ASSA ABLOY Sicherheitstechnik GmbH</t>
  </si>
  <si>
    <t>https://www.google.com/search?q=ASSA+ABLOY+Sicherheitstechnik+GmbH&amp;sa=X&amp;ved=0ahUKEwiLs--buMb8AhUdGVkFHcR2DTg4FBCYkAII-w0</t>
  </si>
  <si>
    <t>e-work s.p.a.</t>
  </si>
  <si>
    <t>https://www.google.com/search?hl=en&amp;gl=us&amp;q=e-work+s.p.a.&amp;sa=X&amp;ved=0ahUKEwjHleyb_aX9AhVWEFkFHY1GA4U4HhCYkAIIiQs</t>
  </si>
  <si>
    <t>CodiLime</t>
  </si>
  <si>
    <t>http://www.codilime.com/</t>
  </si>
  <si>
    <t>https://www.google.com/search?hl=en&amp;gl=us&amp;q=CodiLime&amp;sa=X&amp;ved=0ahUKEwjw84TAuvH9AhXqEVkFHYuDAOE4HhCYkAII_ws</t>
  </si>
  <si>
    <t>Mobilize Pay</t>
  </si>
  <si>
    <t>https://www.google.com/search?hl=en&amp;gl=us&amp;q=Mobilize+Pay&amp;sa=X&amp;ved=0ahUKEwjQ88LnieD-AhWFIEQIHf01AHg4UBCYkAIIxA0</t>
  </si>
  <si>
    <t>https://encrypted-tbn0.gstatic.com/images?q=tbn:ANd9GcRVH0b9Ef7mzQ4sUEZlYmo-RbyjqcGJ1xU0X-Xj500&amp;s</t>
  </si>
  <si>
    <t>Think Next LLC</t>
  </si>
  <si>
    <t>https://www.google.com/search?q=Think+Next+LLC&amp;sa=X&amp;ved=0ahUKEwjz_q7O_Kj_AhXpGFkFHSj2BpA4HhCYkAIIywo</t>
  </si>
  <si>
    <t>Ð›Ð°Ð´Ð°-Ð˜Ð¼Ð¸Ð´Ð¶</t>
  </si>
  <si>
    <t>https://www.google.com/search?sca_esv=576753509&amp;hl=en&amp;gl=us&amp;q=%D0%9B%D0%B0%D0%B4%D0%B0-%D0%98%D0%BC%D0%B8%D0%B4%D0%B6&amp;sa=X&amp;ved=0ahUKEwiuhMivmJOCAxXqnGoFHUmkBCMQmJACCLsL</t>
  </si>
  <si>
    <t>https://encrypted-tbn0.gstatic.com/images?q=tbn:ANd9GcTNIhGhL9-OwVhMzebTdNAlCrTbxXdev3O5xJrpO84ICOtQXJUxWln9&amp;s</t>
  </si>
  <si>
    <t>Lodgify</t>
  </si>
  <si>
    <t>https://www.google.com/search?gl=us&amp;hl=en&amp;q=Lodgify&amp;sa=X&amp;ved=0ahUKEwjYk4uP9-79AhVKFFkFHe9WAE04FBCYkAIIwgw</t>
  </si>
  <si>
    <t>https://encrypted-tbn0.gstatic.com/images?q=tbn:ANd9GcRNzOAhXn5lrz0Gntrlii89F_E3sr5UNiiiK6AhZSY&amp;s</t>
  </si>
  <si>
    <t>Smart Pension Ltd</t>
  </si>
  <si>
    <t>http://www.smartpension.co.uk/</t>
  </si>
  <si>
    <t>https://www.google.com/search?hl=en&amp;gl=us&amp;q=Smart+Pension+Ltd&amp;sa=X&amp;ved=0ahUKEwih5c-QyZKAAxUMEGIAHZzmCOMQmJACCL8J</t>
  </si>
  <si>
    <t>https://encrypted-tbn0.gstatic.com/images?q=tbn:ANd9GcT8J_K-x5ZHjBjMAnWemMBMkZH1Z1bUhqdw28AGcUg&amp;s</t>
  </si>
  <si>
    <t>Kellogg</t>
  </si>
  <si>
    <t>https://www.google.com/search?ucbcb=1&amp;hl=en&amp;gl=us&amp;q=Kellogg&amp;sa=X&amp;ved=0ahUKEwi15dDlzbL9AhXMj4kEHVHnCvoQmJACCLoJ</t>
  </si>
  <si>
    <t>Team IT</t>
  </si>
  <si>
    <t>https://www.google.com/search?sca_esv=562123659&amp;gl=us&amp;hl=en&amp;q=Team+IT&amp;sa=X&amp;ved=0ahUKEwix0Ji8qYuBAxUoTjABHXmsBJY4ChCYkAIIxg0</t>
  </si>
  <si>
    <t>Yorkshire Building Society (YBS)</t>
  </si>
  <si>
    <t>http://www.ybs.co.uk/</t>
  </si>
  <si>
    <t>https://www.google.com/search?sca_esv=562123659&amp;hl=en&amp;gl=us&amp;q=Yorkshire+Building+Society+(YBS)&amp;sa=X&amp;ved=0ahUKEwi_3szap4uBAxUMZzABHSVRAhs4ChCYkAII3gw</t>
  </si>
  <si>
    <t>Six Group</t>
  </si>
  <si>
    <t>https://www.google.com/search?gl=us&amp;hl=en&amp;q=Six+Group&amp;sa=X&amp;ved=0ahUKEwi8zpHu8sb-AhUXMlkFHVbNB0k4KBCYkAIIiws</t>
  </si>
  <si>
    <t>Grupo importante</t>
  </si>
  <si>
    <t>https://www.google.com/search?sca_esv=563320360&amp;hl=en&amp;gl=us&amp;q=Grupo+importante&amp;sa=X&amp;ved=0ahUKEwiX29mh85eBAxUMOUQIHbHHAbI4HhCYkAII9w0</t>
  </si>
  <si>
    <t>MSCI Private Capital Solutions</t>
  </si>
  <si>
    <t>https://www.google.com/search?sca_esv=583557295&amp;hl=en&amp;gl=us&amp;q=MSCI+Private+Capital+Solutions&amp;sa=X&amp;ved=0ahUKEwix7suO88yCAxV_LUQIHSGVDQI4ChCYkAIIzgo</t>
  </si>
  <si>
    <t>https://encrypted-tbn0.gstatic.com/images?q=tbn:ANd9GcT3EunylwWEYYst59ZRxWPfiABJpSIzkkc5ceZ_NQE&amp;s</t>
  </si>
  <si>
    <t>Syncreon America, Inc.</t>
  </si>
  <si>
    <t>https://www.google.com/search?sca_esv=575552500&amp;hl=en&amp;gl=us&amp;q=Syncreon+America,+Inc.&amp;sa=X&amp;ved=0ahUKEwjzpbDCi4mCAxWzkIkEHTeGA6E4HhCYkAIIvws</t>
  </si>
  <si>
    <t>The Competition and Markets Authority</t>
  </si>
  <si>
    <t>http://www.gov.uk/cma</t>
  </si>
  <si>
    <t>https://www.google.com/search?sca_esv=569660528&amp;hl=en&amp;gl=us&amp;q=The+Competition+and+Markets+Authority&amp;sa=X&amp;ved=0ahUKEwip9J3B1tGBAxV-EVkFHU9xAEU4MhCYkAII1go</t>
  </si>
  <si>
    <t>https://encrypted-tbn0.gstatic.com/images?q=tbn:ANd9GcRmaf4u1XHXetsyFvGrtMkhbkDK5wKQdZdAzdfm&amp;s=0</t>
  </si>
  <si>
    <t>Picnic</t>
  </si>
  <si>
    <t>https://www.google.com/search?sca_esv=594542564&amp;gl=us&amp;hl=en&amp;q=Picnic&amp;sa=X&amp;ved=0ahUKEwjmksn8wbaDAxXrlIkEHakcAbwQmJACCPkG</t>
  </si>
  <si>
    <t>https://encrypted-tbn0.gstatic.com/images?q=tbn:ANd9GcTPBYxEmWSKcUSzN-ENsHxvdE3OdlWm5m1xlkfUmrE&amp;s</t>
  </si>
  <si>
    <t>Cadence Resourcing</t>
  </si>
  <si>
    <t>https://www.google.com/search?sca_esv=583240805&amp;hl=en&amp;gl=us&amp;q=Cadence+Resourcing&amp;sa=X&amp;ved=0ahUKEwjKwuD4sMqCAxViElkFHbZrDh04HhCYkAII3Qw</t>
  </si>
  <si>
    <t>https://encrypted-tbn0.gstatic.com/images?q=tbn:ANd9GcTmyGbvTKbi1VKxG6RRy0zw9IVt-FZSfvuH3tvnxjQ&amp;s</t>
  </si>
  <si>
    <t>TENTEN Partners</t>
  </si>
  <si>
    <t>https://www.google.com/search?gl=us&amp;hl=en&amp;q=TENTEN+Partners&amp;sa=X&amp;ved=0ahUKEwis9eiXrKv-AhWCk2oFHVBGD_s4HhCYkAIIuAk</t>
  </si>
  <si>
    <t>ENFINT</t>
  </si>
  <si>
    <t>https://www.google.com/search?gl=us&amp;hl=en&amp;q=ENFINT&amp;sa=X&amp;ved=0ahUKEwjDpa6MyrX_AhX_MlkFHRZvB4AQmJACCMoM</t>
  </si>
  <si>
    <t>https://encrypted-tbn0.gstatic.com/images?q=tbn:ANd9GcQN97ZCpC3whqS5CVj39i7U05mkHBf9uRvchtA-V8M&amp;s</t>
  </si>
  <si>
    <t>ANGI Homeservices Inc.</t>
  </si>
  <si>
    <t>https://www.google.com/search?gl=us&amp;hl=en&amp;q=ANGI+Homeservices+Inc.&amp;sa=X&amp;ved=0ahUKEwj-09fB2NP_AhWej4kEHY9UC_M4ChCYkAIIsws</t>
  </si>
  <si>
    <t>https://encrypted-tbn0.gstatic.com/images?q=tbn:ANd9GcT9_qz44r4S6eu0zoUqS3IMmsjfkrdUN_4-6ymJRF8&amp;s</t>
  </si>
  <si>
    <t>HT Digital Streams</t>
  </si>
  <si>
    <t>http://htsyndication.com/</t>
  </si>
  <si>
    <t>https://www.google.com/search?sca_esv=580774379&amp;hl=en&amp;gl=us&amp;q=HT+Digital+Streams&amp;sa=X&amp;ved=0ahUKEwjCz47ZpbaCAxUekIkEHWAMABEQmJACCPwL</t>
  </si>
  <si>
    <t>https://encrypted-tbn0.gstatic.com/images?q=tbn:ANd9GcSnpYg3W3kBT4HxgezmDUkY-ZTVrRJk1OkR-Fs_SS4&amp;s</t>
  </si>
  <si>
    <t>Kermit</t>
  </si>
  <si>
    <t>https://www.google.com/search?q=Kermit&amp;sa=X&amp;ved=0ahUKEwjY9MDypbr-AhWDF1kFHcwjCW84MhCYkAIIgQs</t>
  </si>
  <si>
    <t>RE&amp;M</t>
  </si>
  <si>
    <t>https://www.google.com/search?gl=us&amp;hl=en&amp;q=RE%26M&amp;sa=X&amp;ved=0ahUKEwiinISpioP-AhXDmIkEHQjhB3E4ChCYkAIIuAk</t>
  </si>
  <si>
    <t>EarnUp Inc</t>
  </si>
  <si>
    <t>http://www.earnup.com/</t>
  </si>
  <si>
    <t>https://www.google.com/search?ucbcb=1&amp;hl=en&amp;gl=us&amp;q=EarnUp+Inc&amp;sa=X&amp;ved=0ahUKEwjVoJb_7P38AhUUmokEHZKWBGM4PBCYkAII6g0</t>
  </si>
  <si>
    <t>https://encrypted-tbn0.gstatic.com/images?q=tbn:ANd9GcRo7LPez3I8N6lWXvUyvsN_pS2GaetRk3sMi_Hq6PVW4g3W42A59fSJlFE&amp;s</t>
  </si>
  <si>
    <t>Cat-Amania</t>
  </si>
  <si>
    <t>https://www.google.com/search?hl=en&amp;gl=us&amp;q=Cat-Amania&amp;sa=X&amp;ved=0ahUKEwiMy7fmxN3-AhVllYkEHey4A2Y4PBCYkAII4ws</t>
  </si>
  <si>
    <t>Eucloid Data Solutions</t>
  </si>
  <si>
    <t>https://www.google.com/search?gl=us&amp;hl=en&amp;q=Eucloid+Data+Solutions&amp;sa=X&amp;ved=0ahUKEwjs0KeonNb_AhWFFVkFHWsjBLY4PBCYkAII_gw</t>
  </si>
  <si>
    <t>https://encrypted-tbn0.gstatic.com/images?q=tbn:ANd9GcSWOmMsyyPY7ZuuMTRE-2tZcbqORYiPzWkWoY14dqs&amp;s</t>
  </si>
  <si>
    <t>Variacode Software SPA</t>
  </si>
  <si>
    <t>https://www.google.com/search?ucbcb=1&amp;gl=us&amp;hl=en&amp;q=Variacode+Software+SPA&amp;sa=X&amp;ved=0ahUKEwiihcWftY_9AhWwlokEHQF5DwIQmJACCKsM</t>
  </si>
  <si>
    <t>Source.ag</t>
  </si>
  <si>
    <t>https://www.google.com/search?hl=en&amp;gl=us&amp;q=Source.ag&amp;sa=X&amp;ved=0ahUKEwjXj7XVlJqAAxWuMlkFHSOhCwYQmJACCJIN</t>
  </si>
  <si>
    <t>Railpen</t>
  </si>
  <si>
    <t>https://www.google.com/search?sca_esv=565257361&amp;gl=us&amp;hl=en&amp;q=Railpen&amp;sa=X&amp;ved=0ahUKEwj0rK2euKmBAxVijYkEHQpBD6sQmJACCIYM</t>
  </si>
  <si>
    <t>https://encrypted-tbn0.gstatic.com/images?q=tbn:ANd9GcQL0wI5jRh4MhbC_Ik_BUmEZmib383X0DPq9tjj_nY&amp;s</t>
  </si>
  <si>
    <t>JPMorgan Chase Funding</t>
  </si>
  <si>
    <t>https://www.google.com/search?sca_esv=572136157&amp;gl=us&amp;hl=en&amp;q=JPMorgan+Chase+Funding&amp;sa=X&amp;ved=0ahUKEwiHmamQ7uqBAxWFk4kEHQfZCIQ4ChCYkAIIuQs</t>
  </si>
  <si>
    <t>Efficy</t>
  </si>
  <si>
    <t>http://www.efficy.com/</t>
  </si>
  <si>
    <t>https://www.google.com/search?gl=us&amp;hl=en&amp;q=Efficy&amp;sa=X&amp;ved=0ahUKEwjwk_6thav9AhXKF1kFHWe9CKsQmJACCMwL</t>
  </si>
  <si>
    <t>https://encrypted-tbn0.gstatic.com/images?q=tbn:ANd9GcSLDnSNfswH6nF4LcgIIioSK2DRq253w9lHV-FLojI&amp;s</t>
  </si>
  <si>
    <t>Certus Sales Recruitment</t>
  </si>
  <si>
    <t>https://www.google.com/search?hl=en&amp;gl=us&amp;q=Certus+Sales+Recruitment&amp;sa=X&amp;ved=0ahUKEwiyn-mum6j8AhWAFFkFHegLD4Y4FBCYkAII9Ao</t>
  </si>
  <si>
    <t>aiMotive</t>
  </si>
  <si>
    <t>http://aimotive.com/</t>
  </si>
  <si>
    <t>https://www.google.com/search?gl=us&amp;hl=en&amp;q=aiMotive&amp;sa=X&amp;ved=0ahUKEwid7NOY3tD9AhU4D1kFHcv_BAgQmJACCJ0J</t>
  </si>
  <si>
    <t>https://encrypted-tbn0.gstatic.com/images?q=tbn:ANd9GcQjw6vyKOh4cvV5VvI7IicyEYKUswCSr3vFi_6ro9A&amp;s</t>
  </si>
  <si>
    <t>TRIJITTECH LIMITED</t>
  </si>
  <si>
    <t>https://www.google.com/search?sca_esv=575393305&amp;hl=en&amp;gl=us&amp;q=TRIJITTECH+LIMITED&amp;sa=X&amp;ved=0ahUKEwiSgvGrw4aCAxWSkmoFHUsFBpwQmJACCMUL</t>
  </si>
  <si>
    <t>Convera</t>
  </si>
  <si>
    <t>http://business.westernunion.com/</t>
  </si>
  <si>
    <t>https://www.google.com/search?sca_esv=558984878&amp;gl=us&amp;hl=en&amp;q=Convera&amp;sa=X&amp;ved=0ahUKEwj936Dgzu-AAxXNMjQIHVrtDZQ4HhCYkAIIpQo</t>
  </si>
  <si>
    <t>Upgrade, Inc.</t>
  </si>
  <si>
    <t>http://www.upgrade.com/</t>
  </si>
  <si>
    <t>https://www.google.com/search?sca_esv=560269821&amp;gl=us&amp;hl=en&amp;q=Upgrade,+Inc.&amp;sa=X&amp;ved=0ahUKEwiKvfWO2PmAAxVOGDQIHS7qBRE4HhCYkAII5ww</t>
  </si>
  <si>
    <t>https://encrypted-tbn0.gstatic.com/images?q=tbn:ANd9GcTNVrPko3FQ4gQ6whZXJ5JlhutpirG9DsJP9ftFme4&amp;s</t>
  </si>
  <si>
    <t>Manatal</t>
  </si>
  <si>
    <t>https://www.google.com/search?sca_esv=584789655&amp;gl=us&amp;hl=en&amp;q=Manatal&amp;sa=X&amp;ved=0ahUKEwiBxqanvtmCAxXqMVkFHWezATQ4ChCYkAII7wk</t>
  </si>
  <si>
    <t>https://encrypted-tbn0.gstatic.com/images?q=tbn:ANd9GcR8JOg7fStbSzdagtCHX_cpz86HFvAb-GkDiW_QODQ&amp;s</t>
  </si>
  <si>
    <t>SG Tech</t>
  </si>
  <si>
    <t>https://www.google.com/search?hl=en&amp;gl=us&amp;q=SG+Tech&amp;sa=X&amp;ved=0ahUKEwjT-KqOjcL_AhX-QzABHWBbCa4QmJACCPIN</t>
  </si>
  <si>
    <t>Crown Melbourne</t>
  </si>
  <si>
    <t>http://www.crownmelbourne.com.au/</t>
  </si>
  <si>
    <t>https://www.google.com/search?sca_esv=555798169&amp;hl=en&amp;gl=us&amp;q=Crown+Melbourne&amp;sa=X&amp;ved=0ahUKEwiaoqLd-NOAAxUqFVkFHTkZDQgQmJACCMAJ</t>
  </si>
  <si>
    <t>IOL invertironline</t>
  </si>
  <si>
    <t>https://www.google.com/search?gl=us&amp;hl=en&amp;q=IOL+invertironline&amp;sa=X&amp;ved=0ahUKEwj0yvji5Kr8AhU2jbAFHYj0AzY4KBCYkAII8Qo</t>
  </si>
  <si>
    <t>CIC GmbH von ITrheinland.de</t>
  </si>
  <si>
    <t>https://www.google.com/search?gl=us&amp;hl=en&amp;q=CIC+GmbH+von+ITrheinland.de&amp;sa=X&amp;ved=0ahUKEwjsktCqtsb8AhWdSTABHeQpBrA4FBCYkAIIyg0</t>
  </si>
  <si>
    <t>Finshore Partners</t>
  </si>
  <si>
    <t>http://finshore-partners.com/</t>
  </si>
  <si>
    <t>https://www.google.com/search?gl=us&amp;hl=en&amp;q=Finshore+Partners&amp;sa=X&amp;ved=0ahUKEwjZiIeMhYaAAxX1k4kEHUbBCV4QmJACCPUJ</t>
  </si>
  <si>
    <t>https://encrypted-tbn0.gstatic.com/images?q=tbn:ANd9GcT3muxez5mIXc_BdvVDY1ZueHYaMZqaGfR2HamCFDk&amp;s</t>
  </si>
  <si>
    <t>Exist.ua</t>
  </si>
  <si>
    <t>https://www.google.com/search?ucbcb=1&amp;gl=us&amp;hl=en&amp;q=Exist.ua&amp;sa=X&amp;ved=0ahUKEwjdxt-bktj8AhWHsIQIHW41ASoQmJACCPQI</t>
  </si>
  <si>
    <t>PUREGOLD PRICE CLUB INC.</t>
  </si>
  <si>
    <t>http://www.puregold.com.ph/</t>
  </si>
  <si>
    <t>https://www.google.com/search?sca_esv=576391435&amp;hl=en&amp;gl=us&amp;q=PUREGOLD+PRICE+CLUB+INC.&amp;sa=X&amp;ved=0ahUKEwjPr7nBxZCCAxVpF1kFHZW8DhQ4FBCYkAIItAs</t>
  </si>
  <si>
    <t>https://encrypted-tbn0.gstatic.com/images?q=tbn:ANd9GcREecMCcT0aEaPTgKflwRzv7-IwxtiXtyttYz5K&amp;s=0</t>
  </si>
  <si>
    <t>IKEA IT AB</t>
  </si>
  <si>
    <t>https://www.google.com/search?sca_esv=567523571&amp;hl=en&amp;gl=us&amp;q=IKEA+IT+AB&amp;sa=X&amp;ved=0ahUKEwjw4teLzL2BAxXCGVkFHXftBEIQmJACCM8I</t>
  </si>
  <si>
    <t>Paul Boardman Associates</t>
  </si>
  <si>
    <t>https://www.google.com/search?hl=en&amp;gl=us&amp;q=Paul+Boardman+Associates&amp;sa=X&amp;ved=0ahUKEwiJjLSt9fb_AhVIkokEHYDtDbw4ChCYkAII8gk</t>
  </si>
  <si>
    <t>https://encrypted-tbn0.gstatic.com/images?q=tbn:ANd9GcTWSrAQTjDVTOjeMv_FGTcRI0Us1MfLnoHIssn9-uQ&amp;s</t>
  </si>
  <si>
    <t>Progressive Gaming</t>
  </si>
  <si>
    <t>https://www.google.com/search?hl=en&amp;gl=us&amp;q=Progressive+Gaming&amp;sa=X&amp;ved=0ahUKEwi_zpfps_n_AhWKF1kFHckaCmY4RhCYkAIIlQ4</t>
  </si>
  <si>
    <t>https://encrypted-tbn0.gstatic.com/images?q=tbn:ANd9GcTOM4Xjx0RyneAYa1V-wGlXXlUL2c3GPCS49A7p&amp;s=0</t>
  </si>
  <si>
    <t>CELESTAR CORPORATION</t>
  </si>
  <si>
    <t>https://www.google.com/search?gl=us&amp;hl=en&amp;q=CELESTAR+CORPORATION&amp;sa=X&amp;ved=0ahUKEwjum6DZp5L_AhVZbzABHb2PDdc4MhCYkAIIsQo</t>
  </si>
  <si>
    <t>HAHALOLO SOCIAL NETWORK &amp; TRAVEL INC</t>
  </si>
  <si>
    <t>https://www.google.com/search?sca_esv=582184140&amp;hl=en&amp;gl=us&amp;q=HAHALOLO+SOCIAL+NETWORK+%26+TRAVEL+INC&amp;sa=X&amp;ved=0ahUKEwjqgeSM88KCAxWRnWoFHS1FC40QmJACCPAL</t>
  </si>
  <si>
    <t>Oreyeon</t>
  </si>
  <si>
    <t>https://www.google.com/search?hl=en&amp;gl=us&amp;q=Oreyeon&amp;sa=X&amp;ved=0ahUKEwi496aayY2AAxX7TDABHebhDSsQmJACCOUI</t>
  </si>
  <si>
    <t>https://encrypted-tbn0.gstatic.com/images?q=tbn:ANd9GcRnefDyKi81s02rcqNhI509j5LBlLH-_VEwacWxY30&amp;s</t>
  </si>
  <si>
    <t>Fox HR Consulting Ltd.</t>
  </si>
  <si>
    <t>https://www.google.com/search?ucbcb=1&amp;hl=en&amp;gl=us&amp;q=Fox+HR+Consulting+Ltd.&amp;sa=X&amp;ved=0ahUKEwjKiq7uu8n-AhUslIkEHeMNClwQmJACCOUJ</t>
  </si>
  <si>
    <t>ASSA ABLOY Group</t>
  </si>
  <si>
    <t>https://www.google.com/search?sca_esv=571506520&amp;gl=us&amp;hl=en&amp;q=ASSA+ABLOY+Group&amp;sa=X&amp;ved=0ahUKEwiRvNaBpOOBAxXikmoFHbGRDBs4ChCYkAIIpg0</t>
  </si>
  <si>
    <t>https://encrypted-tbn0.gstatic.com/images?q=tbn:ANd9GcR_yOgXh2hZnS3fXBW7jHSfjLTQrDUCiaNS759lHeY&amp;s</t>
  </si>
  <si>
    <t>Connect One Recruitment</t>
  </si>
  <si>
    <t>https://www.google.com/search?hl=en&amp;gl=us&amp;q=Connect+One+Recruitment&amp;sa=X&amp;ved=0ahUKEwi-h_PhmZ-AAxWRFFkFHSAQDjI4HhCYkAIIqAw</t>
  </si>
  <si>
    <t>https://encrypted-tbn0.gstatic.com/images?q=tbn:ANd9GcQ8oFPPin0Wuyn6zO6jnaw-gDh7eV8o6fd2WISVYq0&amp;s</t>
  </si>
  <si>
    <t>Scalable Capital</t>
  </si>
  <si>
    <t>https://www.google.com/search?gl=us&amp;hl=en&amp;q=Scalable+Capital&amp;sa=X&amp;ved=0ahUKEwiFyrq-9Pb_AhVdk4kEHUPLASM4ChCYkAIIiw0</t>
  </si>
  <si>
    <t>https://encrypted-tbn0.gstatic.com/images?q=tbn:ANd9GcSzF368iq2oKeB1my3-GgET3hLB9S5jaPyro-9s88U&amp;s</t>
  </si>
  <si>
    <t>Centre Hospitalier Universitaire Vaudois</t>
  </si>
  <si>
    <t>https://www.google.com/search?gl=us&amp;hl=en&amp;q=Centre+Hospitalier+Universitaire+Vaudois&amp;sa=X&amp;ved=0ahUKEwibrPKPvvv9AhXPkYkEHfdPDaQQmJACCMsN</t>
  </si>
  <si>
    <t>Bilvantis</t>
  </si>
  <si>
    <t>https://www.google.com/search?sca_esv=581110607&amp;hl=en&amp;gl=us&amp;q=Bilvantis&amp;sa=X&amp;ved=0ahUKEwiRqoCK47iCAxUsv4kEHcsHC484PBCYkAIIqQw</t>
  </si>
  <si>
    <t>ELK Fertighaus GmbH</t>
  </si>
  <si>
    <t>http://www.elk.at/</t>
  </si>
  <si>
    <t>https://www.google.com/search?hl=en&amp;gl=us&amp;q=ELK+Fertighaus+GmbH&amp;sa=X&amp;ved=0ahUKEwjQ-oj2wKb_AhX9lIkEHZGqCZsQmJACCMgM</t>
  </si>
  <si>
    <t>nvbird Bird Detection &amp; Monitoring System</t>
  </si>
  <si>
    <t>https://www.google.com/search?gl=us&amp;hl=en&amp;q=nvbird+Bird+Detection+%26+Monitoring+System&amp;sa=X&amp;ved=0ahUKEwiHlsKUl-_-AhWDFFkFHZfcDh8QmJACCJwL</t>
  </si>
  <si>
    <t>https://encrypted-tbn0.gstatic.com/images?q=tbn:ANd9GcR-hQfvrdlSh84z0V-84_9Jtocxy6dSBepbmnHAUwk&amp;s</t>
  </si>
  <si>
    <t>GROUPE ROULLIER</t>
  </si>
  <si>
    <t>http://www.roullier.com/</t>
  </si>
  <si>
    <t>https://www.google.com/search?sca_esv=582900893&amp;gl=us&amp;hl=en&amp;q=GROUPE+ROULLIER&amp;sa=X&amp;ved=0ahUKEwiojZH-78eCAxVOEFkFHToMD1E4FBCYkAIIzw0</t>
  </si>
  <si>
    <t>https://encrypted-tbn0.gstatic.com/images?q=tbn:ANd9GcQ8S4zOsKITZgMPD-GSavZUJrC7RdXzNhG74Wuo&amp;s=0</t>
  </si>
  <si>
    <t>Sheffield Childrens NHS Foundation Trust</t>
  </si>
  <si>
    <t>https://www.google.com/search?sca_esv=572136157&amp;hl=en&amp;gl=us&amp;q=Sheffield+Childrens+NHS+Foundation+Trust&amp;sa=X&amp;ved=0ahUKEwjApcrm7eqBAxVRlokEHZiGDXI4HhCYkAII2wo</t>
  </si>
  <si>
    <t>t2Ã³</t>
  </si>
  <si>
    <t>https://www.google.com/search?hl=en&amp;gl=us&amp;q=t2%C3%B3&amp;sa=X&amp;ved=0ahUKEwiXtLHVscH8AhUyKFkFHXHfA8M4FBCYkAII8Aw</t>
  </si>
  <si>
    <t>SantalucÃ­a Seguros</t>
  </si>
  <si>
    <t>http://www.santalucia.es/</t>
  </si>
  <si>
    <t>https://www.google.com/search?hl=en&amp;gl=us&amp;q=Santaluc%C3%ADa+Seguros&amp;sa=X&amp;ved=0ahUKEwiz6L6a-tD-AhU7IkQIHctNBYIQmJACCN0K</t>
  </si>
  <si>
    <t>CarGurus</t>
  </si>
  <si>
    <t>http://www.cargurus.com/</t>
  </si>
  <si>
    <t>https://www.google.com/search?hl=en&amp;gl=us&amp;q=CarGurus&amp;sa=X&amp;ved=0ahUKEwjMieekzcT_AhVYEFkFHaMYAqE4ggEQmJACCKsL</t>
  </si>
  <si>
    <t>https://encrypted-tbn0.gstatic.com/images?q=tbn:ANd9GcSGrNs8EzA8ksp9gYGG3EQjmwYenXUsIf9Pc4LxvpA&amp;s</t>
  </si>
  <si>
    <t>clevelcrossing.com - Jobboard</t>
  </si>
  <si>
    <t>https://www.google.com/search?sca_esv=560432626&amp;hl=en&amp;gl=us&amp;q=clevelcrossing.com+-+Jobboard&amp;sa=X&amp;ved=0ahUKEwjFqKfzlPyAAxWaD1kFHSKeAh04WhCYkAII-Q0</t>
  </si>
  <si>
    <t>Endpoint Data Analytics Pvt. Ltd.</t>
  </si>
  <si>
    <t>https://www.google.com/search?sca_esv=592095722&amp;hl=en&amp;gl=us&amp;q=Endpoint+Data+Analytics+Pvt.+Ltd.&amp;sa=X&amp;ved=0ahUKEwjnyN2365qDAxVFFlkFHWxrC1o4FBCYkAII3Ao</t>
  </si>
  <si>
    <t>https://encrypted-tbn0.gstatic.com/images?q=tbn:ANd9GcTFztG1FrjdwY9JfxxPcZ7Urna9rhV9tN2tyxAFhAo&amp;s</t>
  </si>
  <si>
    <t>Consultores de Empresas</t>
  </si>
  <si>
    <t>https://www.google.com/search?hl=en&amp;gl=us&amp;q=Consultores+de+Empresas&amp;sa=X&amp;ved=0ahUKEwihg5_TyK39AhUWGFkFHUPVDZY4ChCYkAIIjAw</t>
  </si>
  <si>
    <t>dentsu Israel</t>
  </si>
  <si>
    <t>https://www.google.com/search?gl=us&amp;hl=en&amp;q=dentsu+Israel&amp;sa=X&amp;ved=0ahUKEwjP3NSDh4uAAxX8m2oFHV31BB4QmJACCP0K</t>
  </si>
  <si>
    <t>https://encrypted-tbn0.gstatic.com/images?q=tbn:ANd9GcRD9t9plVh3BMg4sl5K9TXyfQIdYdTkNZYbsBEsLVg&amp;s</t>
  </si>
  <si>
    <t>Zalando GmbH</t>
  </si>
  <si>
    <t>https://www.google.com/search?gl=us&amp;hl=en&amp;q=Zalando+GmbH&amp;sa=X&amp;ved=0ahUKEwiZjLS4p66AAxWJD1kFHS43DFE4FBCYkAIIlgs</t>
  </si>
  <si>
    <t>Xoom</t>
  </si>
  <si>
    <t>http://www.xoom.com/</t>
  </si>
  <si>
    <t>https://www.google.com/search?sca_esv=314a65cdcd6d4ae9&amp;hl=en&amp;gl=us&amp;q=Xoom&amp;sa=X&amp;ved=0ahUKEwjux5aAsMqCAxUHgoQIHVyfDj44ChCYkAIIrwo</t>
  </si>
  <si>
    <t>VAYUZ Technologies</t>
  </si>
  <si>
    <t>https://www.google.com/search?sca_esv=577721307&amp;gl=us&amp;hl=en&amp;q=VAYUZ+Technologies&amp;sa=X&amp;ved=0ahUKEwjBt4WSjp2CAxXhMlkFHa9IBbAQmJACCPsK</t>
  </si>
  <si>
    <t>https://encrypted-tbn0.gstatic.com/images?q=tbn:ANd9GcQ32A3pgFIkh_GifQ85S62XpGrWd4jE4iHbGe2nfnY&amp;s</t>
  </si>
  <si>
    <t>Smash CR</t>
  </si>
  <si>
    <t>https://www.google.com/search?gl=us&amp;hl=en&amp;q=Smash+CR&amp;sa=X&amp;ved=0ahUKEwjr2dyf1cH9AhUpRTABHQo2A9Q4ChCYkAIIiAs</t>
  </si>
  <si>
    <t>Enfo Group</t>
  </si>
  <si>
    <t>https://www.enfogroup.com/</t>
  </si>
  <si>
    <t>https://www.google.com/search?ucbcb=1&amp;hl=en&amp;gl=us&amp;q=Enfo+Group&amp;sa=X&amp;ved=0ahUKEwie0sbVt5T9AhU9g4QIHewMD304FBCYkAII7ww</t>
  </si>
  <si>
    <t>Teldat S.A</t>
  </si>
  <si>
    <t>http://www.teldat.es/</t>
  </si>
  <si>
    <t>https://www.google.com/search?sca_esv=580774379&amp;gl=us&amp;hl=en&amp;q=Teldat+S.A&amp;sa=X&amp;ved=0ahUKEwjisOz-qLaCAxUwFFkFHUXWCtM4HhCYkAII6Aw</t>
  </si>
  <si>
    <t>Vaimo</t>
  </si>
  <si>
    <t>https://www.google.com/search?hl=en&amp;gl=us&amp;q=Vaimo&amp;sa=X&amp;ved=0ahUKEwj1rsWs5NX9AhX1g4QIHes8AdEQmJACCJYK</t>
  </si>
  <si>
    <t>The Institute for Environmental Analytics</t>
  </si>
  <si>
    <t>https://www.google.com/search?gl=us&amp;hl=en&amp;q=The+Institute+for+Environmental+Analytics&amp;sa=X&amp;ved=0ahUKEwi01eSOhIuAAxVOF1kFHVmuD404ChCYkAIIoQo</t>
  </si>
  <si>
    <t>Santam</t>
  </si>
  <si>
    <t>https://www.google.com/search?gl=us&amp;hl=en&amp;q=Santam&amp;sa=X&amp;ved=0ahUKEwjlwKjr0cH9AhXVEFkFHTpBDZUQmJACCPUL</t>
  </si>
  <si>
    <t>https://encrypted-tbn0.gstatic.com/images?q=tbn:ANd9GcTpLi8LFs7a-8xgIORq_zsmuNEGbCuDWMTVXN9t&amp;s=0</t>
  </si>
  <si>
    <t>The Boston Beer Company</t>
  </si>
  <si>
    <t>http://www.bostonbeer.com/</t>
  </si>
  <si>
    <t>https://www.google.com/search?gl=us&amp;hl=en&amp;q=The+Boston+Beer+Company&amp;sa=X&amp;ved=0ahUKEwilj5y7yt3-AhU-QzABHbEBDc44oAEQmJACCOcN</t>
  </si>
  <si>
    <t>https://encrypted-tbn0.gstatic.com/images?q=tbn:ANd9GcT7Nx2D7S5ciA56YntFrN6OjfVUgF7_eQpJ0AcE0Fk&amp;s</t>
  </si>
  <si>
    <t>Peoples Credit Network Finance Co., Inc.</t>
  </si>
  <si>
    <t>https://www.google.com/search?sca_esv=576019406&amp;hl=en&amp;gl=us&amp;q=Peoples+Credit+Network+Finance+Co.,+Inc.&amp;sa=X&amp;ved=0ahUKEwjLlvyRg46CAxUAF1kFHc7WC-o4ChCYkAII_gw</t>
  </si>
  <si>
    <t>Nemours</t>
  </si>
  <si>
    <t>https://www.google.com/search?ucbcb=1&amp;gl=us&amp;hl=en&amp;q=Nemours&amp;sa=X&amp;ved=0ahUKEwi8irKIg7X9AhUXjokEHUd2DZA4KBCYkAIIoQ4</t>
  </si>
  <si>
    <t>https://encrypted-tbn0.gstatic.com/images?q=tbn:ANd9GcTP_SPboBHkdFN1NWF4eHgMaiPnB1SgzS1pBiee&amp;s=0</t>
  </si>
  <si>
    <t>Wow Labz</t>
  </si>
  <si>
    <t>https://www.google.com/search?sca_esv=ce3c85c8e30a07e6&amp;sca_upv=1&amp;gl=us&amp;hl=en&amp;q=Wow+Labz&amp;sa=X&amp;ved=0ahUKEwjk18Ca88KCAxWeRjABHY2QB344UBCYkAIIiQ0</t>
  </si>
  <si>
    <t>https://encrypted-tbn0.gstatic.com/images?q=tbn:ANd9GcRP4m6yjiTafkpouqqrZJoco032zCbKUBOzPoIJJu4&amp;s</t>
  </si>
  <si>
    <t>SS Supply Chain Solutions</t>
  </si>
  <si>
    <t>http://3scsolution.com/</t>
  </si>
  <si>
    <t>https://www.google.com/search?sca_esv=570874343&amp;gl=us&amp;hl=en&amp;q=SS+Supply+Chain+Solutions&amp;sa=X&amp;ved=0ahUKEwiE9qqboN6BAxXIGFkFHUTjAmQQmJACCLcM</t>
  </si>
  <si>
    <t>https://encrypted-tbn0.gstatic.com/images?q=tbn:ANd9GcQX9CumYdXeK48i4uWzh5CxE77M5IlrwwSVJU0RgNw&amp;s</t>
  </si>
  <si>
    <t>ReedTMS Logistics</t>
  </si>
  <si>
    <t>http://www.reedtms.com/</t>
  </si>
  <si>
    <t>https://www.google.com/search?gl=us&amp;hl=en&amp;q=ReedTMS+Logistics&amp;sa=X&amp;ved=0ahUKEwju0JeElKH-AhVVk4kEHTZ1DnYQmJACCJcM</t>
  </si>
  <si>
    <t>https://encrypted-tbn0.gstatic.com/images?q=tbn:ANd9GcSkKX_qvOlBvwHOAs6DqU_cRSSmwPSmKVn8G1CHeB0&amp;s</t>
  </si>
  <si>
    <t>Emplonet</t>
  </si>
  <si>
    <t>https://www.google.com/search?sca_esv=581117380&amp;hl=en&amp;gl=us&amp;q=Emplonet&amp;sa=X&amp;ved=0ahUKEwjprLv177iCAxVFk2oFHVD5CTcQmJACCPYG</t>
  </si>
  <si>
    <t>https://encrypted-tbn0.gstatic.com/images?q=tbn:ANd9GcTlwIzXzzNfsiRqEkwhh2D5GUqocBY9oQzxVYPOdsY&amp;s</t>
  </si>
  <si>
    <t>EduTechEx Global</t>
  </si>
  <si>
    <t>https://www.google.com/search?sca_esv=562982649&amp;hl=en&amp;gl=us&amp;q=EduTechEx+Global&amp;sa=X&amp;ved=0ahUKEwjk-oDGqZWBAxW4M1kFHfTSDtgQmJACCKYM</t>
  </si>
  <si>
    <t>GLEAMER</t>
  </si>
  <si>
    <t>https://www.google.com/search?hl=en&amp;gl=us&amp;q=GLEAMER&amp;sa=X&amp;ved=0ahUKEwim6quy2fj8AhXDMVkFHeWLBb44PBCYkAIIyA0</t>
  </si>
  <si>
    <t>https://encrypted-tbn0.gstatic.com/images?q=tbn:ANd9GcQRWWXJY6pE_6Hzw6FoRAH4k7oiVCNpMDhpI_2-yeM&amp;s</t>
  </si>
  <si>
    <t>SYNORYS TECHNOLOGIES</t>
  </si>
  <si>
    <t>https://www.google.com/search?gl=us&amp;hl=en&amp;q=SYNORYS+TECHNOLOGIES&amp;sa=X&amp;ved=0ahUKEwjB_5KC7pT_AhXzt4QIHRmVAIEQmJACCL4M</t>
  </si>
  <si>
    <t>Liberty Personnel Services</t>
  </si>
  <si>
    <t>https://www.google.com/search?sca_esv=591606361&amp;hl=en&amp;gl=us&amp;q=Liberty+Personnel+Services&amp;sa=X&amp;ved=0ahUKEwjNsZjg5ZWDAxWsElkFHRYtB2E4ChCYkAII8gs</t>
  </si>
  <si>
    <t>IT Bulls Inc</t>
  </si>
  <si>
    <t>https://www.google.com/search?sca_esv=d821f69a4d5d5c86&amp;gl=us&amp;hl=en&amp;q=IT+Bulls+Inc&amp;sa=X&amp;ved=0ahUKEwiZrbbgjJiCAxX5SDABHY7yDaIQmJACCKkK</t>
  </si>
  <si>
    <t>JobTeaser</t>
  </si>
  <si>
    <t>https://www.jobteaser.com/fr</t>
  </si>
  <si>
    <t>https://www.google.com/search?ucbcb=1&amp;gl=us&amp;hl=en&amp;q=JobTeaser&amp;sa=X&amp;ved=0ahUKEwisiLWGg6b9AhWXkokEHZBNAyo4PBCYkAIIwAw</t>
  </si>
  <si>
    <t>https://encrypted-tbn0.gstatic.com/images?q=tbn:ANd9GcT0feGLjg4_VEkVidlU-GktWkCIAHoJ-8DXXI9kJEc&amp;s</t>
  </si>
  <si>
    <t>Oliver Inc.</t>
  </si>
  <si>
    <t>http://www.oliverinc.com/</t>
  </si>
  <si>
    <t>https://www.google.com/search?hl=en&amp;gl=us&amp;q=Oliver+Inc.&amp;sa=X&amp;ved=0ahUKEwiqtf3p4t_9AhUbSDABHayhBeE4UBCYkAIIlww</t>
  </si>
  <si>
    <t>Rent The Runway</t>
  </si>
  <si>
    <t>http://www.renttherunway.com/</t>
  </si>
  <si>
    <t>https://www.google.com/search?ucbcb=1&amp;hl=en&amp;gl=us&amp;q=Rent+The+Runway&amp;sa=X&amp;ved=0ahUKEwiEoL_505n-AhUcJkQIHW4TCD04ChCYkAIItAw</t>
  </si>
  <si>
    <t>GEERS</t>
  </si>
  <si>
    <t>http://www.geers.de/</t>
  </si>
  <si>
    <t>https://www.google.com/search?gl=us&amp;hl=en&amp;q=GEERS&amp;sa=X&amp;ved=0ahUKEwjviMii3tj_AhWCjokEHYtABJs4HhCYkAII5Ao</t>
  </si>
  <si>
    <t>https://encrypted-tbn0.gstatic.com/images?q=tbn:ANd9GcS5QFqd5ZrKRQCW7y_ZMxxsJbyM37y5CHAZ6iLI868&amp;s</t>
  </si>
  <si>
    <t>Southern Methodist University</t>
  </si>
  <si>
    <t>http://www.smu.edu/</t>
  </si>
  <si>
    <t>https://www.google.com/search?q=Southern+Methodist+University&amp;sa=X&amp;ved=0ahUKEwjpn_GQm6j8AhXboXIEHTRtBPg4HhCYkAIInQw</t>
  </si>
  <si>
    <t>https://encrypted-tbn0.gstatic.com/images?q=tbn:ANd9GcSO0pfhHpjoB95suAJdjBeStLg-5sZ5_THr8zpsF0U&amp;s</t>
  </si>
  <si>
    <t>Optimal Inc.</t>
  </si>
  <si>
    <t>https://www.google.com/search?gl=us&amp;hl=en&amp;q=Optimal+Inc.&amp;sa=X&amp;ved=0ahUKEwjEkcGSz639AhWMF1kFHaQeBtg4UBCYkAII3ww</t>
  </si>
  <si>
    <t>Velir</t>
  </si>
  <si>
    <t>https://www.google.com/search?sca_esv=570580370&amp;gl=us&amp;hl=en&amp;q=Velir&amp;sa=X&amp;ved=0ahUKEwjMlLfQ3NuBAxXtI0QIHaUWD3Q4HhCYkAII0g4</t>
  </si>
  <si>
    <t>Ferring</t>
  </si>
  <si>
    <t>https://www.google.com/search?sca_esv=558984878&amp;hl=en&amp;gl=us&amp;q=Ferring&amp;sa=X&amp;ved=0ahUKEwj5tbeG0O-AAxXHD1kFHT2eBxYQmJACCMkN</t>
  </si>
  <si>
    <t>https://encrypted-tbn0.gstatic.com/images?q=tbn:ANd9GcTJXz0W03L08XmmtkqkvnjvYWKAevoWQ2tLY2Af&amp;s=0</t>
  </si>
  <si>
    <t>Safecap Investments Ltd</t>
  </si>
  <si>
    <t>https://www.google.com/search?gl=us&amp;hl=en&amp;q=Safecap+Investments+Ltd&amp;sa=X&amp;ved=0ahUKEwjd9Yq0n5qAAxV0M0QIHQ1-AWIQmJACCNUJ</t>
  </si>
  <si>
    <t>https://encrypted-tbn0.gstatic.com/images?q=tbn:ANd9GcQdq8fmsTB87jN5TMcs8qiXfjGeQ_V33tnhk2F_XfQ&amp;s</t>
  </si>
  <si>
    <t>CitySwift</t>
  </si>
  <si>
    <t>https://www.google.com/search?sca_esv=569384727&amp;hl=en&amp;gl=us&amp;q=CitySwift&amp;sa=X&amp;ved=0ahUKEwioo6zHoc-BAxWNFFkFHRZ7Cu8QmJACCJAL</t>
  </si>
  <si>
    <t>TRC Companies, Inc.</t>
  </si>
  <si>
    <t>http://www.trccompanies.com/</t>
  </si>
  <si>
    <t>https://www.google.com/search?ucbcb=1&amp;hl=en&amp;gl=us&amp;q=TRC+Companies,+Inc.&amp;sa=X&amp;ved=0ahUKEwj5uZXov_v9AhVImmoFHVzZAncQmJACCK0K</t>
  </si>
  <si>
    <t>https://encrypted-tbn0.gstatic.com/images?q=tbn:ANd9GcQaav92K-5-k0W5ntjN4szRiTkpAk07Z-kjDI2lcjg&amp;s</t>
  </si>
  <si>
    <t>ASC American Sun Components</t>
  </si>
  <si>
    <t>https://www.google.com/search?gl=us&amp;hl=en&amp;q=ASC+American+Sun+Components&amp;sa=X&amp;ved=0ahUKEwjYtoWrtc7-AhUFlIkEHZQeBns4FBCYkAIIjQs</t>
  </si>
  <si>
    <t>THI Infotech</t>
  </si>
  <si>
    <t>https://www.google.com/search?sca_esv=573553702&amp;gl=us&amp;hl=en&amp;q=THI+Infotech&amp;sa=X&amp;ved=0ahUKEwj3h5_usfeBAxUbMVkFHWJQCO0QmJACCPUL</t>
  </si>
  <si>
    <t>https://encrypted-tbn0.gstatic.com/images?q=tbn:ANd9GcSKsa4-SPz79dZGiXhgjS0_-2f0a0msQWzQ1jNifJs&amp;s</t>
  </si>
  <si>
    <t>Oneflow</t>
  </si>
  <si>
    <t>http://oneflow.com/</t>
  </si>
  <si>
    <t>https://www.google.com/search?hl=en&amp;gl=us&amp;q=Oneflow&amp;sa=X&amp;ved=0ahUKEwiYrea9p66AAxWwF1kFHaxqD3c4FBCYkAIIsg4</t>
  </si>
  <si>
    <t>IT Concepts</t>
  </si>
  <si>
    <t>http://www.itcworld.com/</t>
  </si>
  <si>
    <t>https://www.google.com/search?gl=us&amp;hl=en&amp;q=IT+Concepts&amp;sa=X&amp;ved=0ahUKEwiM0Lbk1sb9AhV-k2oFHWq3D9A4KBCYkAIIogw</t>
  </si>
  <si>
    <t>Xiaomi Technology</t>
  </si>
  <si>
    <t>http://www.mi.com/</t>
  </si>
  <si>
    <t>https://www.google.com/search?hl=en&amp;gl=us&amp;q=Xiaomi+Technology&amp;sa=X&amp;ved=0ahUKEwiS6eeUrLX-AhXLFlkFHS2BBicQmJACCM8M</t>
  </si>
  <si>
    <t>Global Financial Services, L.L.C.</t>
  </si>
  <si>
    <t>http://www.globalhou.com/</t>
  </si>
  <si>
    <t>https://www.google.com/search?sca_esv=588967138&amp;hl=en&amp;gl=us&amp;q=Global+Financial+Services,+L.L.C.&amp;sa=X&amp;ved=0ahUKEwjI4ZKWlf-CAxVsLFkFHT2kAcc4HhCYkAIIyQ0</t>
  </si>
  <si>
    <t>Helin</t>
  </si>
  <si>
    <t>https://www.google.com/search?gl=us&amp;hl=en&amp;q=Helin&amp;sa=X&amp;ved=0ahUKEwi85cW-jbr9AhWWk2oFHYTrA2I4ChCYkAII3Ao</t>
  </si>
  <si>
    <t>GemPool</t>
  </si>
  <si>
    <t>https://www.google.com/search?ucbcb=1&amp;hl=en&amp;gl=us&amp;q=GemPool&amp;sa=X&amp;ved=0ahUKEwiEoL_505n-AhUcJkQIHW4TCD04ChCYkAIIqAs</t>
  </si>
  <si>
    <t>Recruitment Web</t>
  </si>
  <si>
    <t>https://www.google.com/search?hl=en&amp;gl=us&amp;q=Recruitment+Web&amp;sa=X&amp;ved=0ahUKEwiJt5rJ6KX8AhWnEFkFHV0sBJc4UBCYkAII4ws</t>
  </si>
  <si>
    <t>Boschung Group</t>
  </si>
  <si>
    <t>https://www.google.com/search?ucbcb=1&amp;hl=en&amp;gl=us&amp;q=Boschung+Group&amp;sa=X&amp;ved=0ahUKEwig2Mj7z9_8AhVvHkQIHZz8A6A4ChCYkAIIwgw</t>
  </si>
  <si>
    <t>https://encrypted-tbn0.gstatic.com/images?q=tbn:ANd9GcR5HyctBq_9HdUJC1-F3Io2mqTabbmhtpAjTflSyI4&amp;s</t>
  </si>
  <si>
    <t>Commvault</t>
  </si>
  <si>
    <t>http://www.commvault.com/</t>
  </si>
  <si>
    <t>https://www.google.com/search?hl=en&amp;gl=us&amp;q=Commvault&amp;sa=X&amp;ved=0ahUKEwjQr_qki5WAAxWYOEQIHQ9aBJg4WhCYkAII8gk</t>
  </si>
  <si>
    <t>https://encrypted-tbn0.gstatic.com/images?q=tbn:ANd9GcRnUUVGW2-8rJ_rY7q3tDuPpMXjgBrGyPRUk713Cp4&amp;s</t>
  </si>
  <si>
    <t>JBL Conseil</t>
  </si>
  <si>
    <t>https://www.google.com/search?gl=us&amp;hl=en&amp;q=JBL+Conseil&amp;sa=X&amp;ved=0ahUKEwjU5YKZq7L8AhVaJUQIHb-6C4A4UBCYkAIIjgw</t>
  </si>
  <si>
    <t>Page Group</t>
  </si>
  <si>
    <t>https://www.google.com/search?hl=en&amp;gl=us&amp;q=Page+Group&amp;sa=X&amp;ved=0ahUKEwjHrr7RwID-AhWUQjABHbHLC7EQmJACCJwL</t>
  </si>
  <si>
    <t>CERATIZIT</t>
  </si>
  <si>
    <t>http://www.ceratizit.com/</t>
  </si>
  <si>
    <t>https://www.google.com/search?q=CERATIZIT&amp;sa=X&amp;ved=0ahUKEwis5bG0rav-AhUsEFkFHUgvCzkQmJACCLcL</t>
  </si>
  <si>
    <t>Kuehne+Nagel</t>
  </si>
  <si>
    <t>https://www.google.com/search?q=Kuehne%2BNagel&amp;sa=X&amp;ved=0ahUKEwiAz-n7sMT-AhV8RzABHZrtB_E4HhCYkAIIxAw</t>
  </si>
  <si>
    <t>Venture Tech Solutions, Inc.</t>
  </si>
  <si>
    <t>https://www.google.com/search?sca_esv=575393305&amp;hl=en&amp;gl=us&amp;q=Venture+Tech+Solutions,+Inc.&amp;sa=X&amp;ved=0ahUKEwiK84OkxoaCAxV9mYkEHVfsBTM4UBCYkAII_gs</t>
  </si>
  <si>
    <t>Aboitiz Data Innovation</t>
  </si>
  <si>
    <t>https://www.google.com/search?sca_esv=563635297&amp;gl=us&amp;hl=en&amp;q=Aboitiz+Data+Innovation&amp;sa=X&amp;ved=0ahUKEwiE5Yaqr5qBAxWhVDUKHRiUATMQmJACCL0J</t>
  </si>
  <si>
    <t>https://encrypted-tbn0.gstatic.com/images?q=tbn:ANd9GcSmLl8Z1HxvdtZVwMZW65EcE_a0EQFaCrNIjp0uIMo&amp;s</t>
  </si>
  <si>
    <t>MIAMI UNIVERSITY</t>
  </si>
  <si>
    <t>https://miamioh.edu/</t>
  </si>
  <si>
    <t>https://www.google.com/search?sca_esv=593922183&amp;gl=us&amp;hl=en&amp;q=MIAMI+UNIVERSITY&amp;sa=X&amp;ved=0ahUKEwiBq-qu_q6DAxVokyYFHZH8AkE4MhCYkAIIog0</t>
  </si>
  <si>
    <t>https://encrypted-tbn0.gstatic.com/images?q=tbn:ANd9GcS2WvR4XJcUSe_E7S0q7-hHxg16Mv5gk_gsVX6g&amp;s=0</t>
  </si>
  <si>
    <t>IAG Loyalty</t>
  </si>
  <si>
    <t>http://www.iairgroup.com/</t>
  </si>
  <si>
    <t>https://www.google.com/search?sca_esv=576745885&amp;gl=us&amp;hl=en&amp;q=IAG+Loyalty&amp;sa=X&amp;ved=0ahUKEwjBoaKhiJOCAxWNEVkFHcduD084MhCYkAII7gw</t>
  </si>
  <si>
    <t>https://encrypted-tbn0.gstatic.com/images?q=tbn:ANd9GcQYiWSgXDKaidDTP_eIXZ7ytKRg__kkoDgDb1dXrxo&amp;s</t>
  </si>
  <si>
    <t>Viasat Inc.</t>
  </si>
  <si>
    <t>https://www.google.com/search?ucbcb=1&amp;hl=en&amp;gl=us&amp;q=Viasat+Inc.&amp;sa=X&amp;ved=0ahUKEwjB_pCkn-z8AhXiLUQIHX-HDyM4UBCYkAIInww</t>
  </si>
  <si>
    <t>https://encrypted-tbn0.gstatic.com/images?q=tbn:ANd9GcTU065d7RKbF0JXqdZ6RbYR92l7q9F3iQFyU1zFxsQ&amp;s</t>
  </si>
  <si>
    <t>GEx Search</t>
  </si>
  <si>
    <t>https://www.google.com/search?sca_esv=ce3c85c8e30a07e6&amp;hl=en&amp;gl=us&amp;q=GEx+Search&amp;sa=X&amp;ved=0ahUKEwjhmJOc88KCAxXlhIQIHU2DCGs4WhCYkAII8Qs</t>
  </si>
  <si>
    <t>https://encrypted-tbn0.gstatic.com/images?q=tbn:ANd9GcTmYnUx2cA5ZEZNhC5X-SSgVbo1_U4HWINJG_KP0Xk&amp;s</t>
  </si>
  <si>
    <t>ISCOD ALTERNANCE</t>
  </si>
  <si>
    <t>https://www.google.com/search?gl=us&amp;hl=en&amp;q=ISCOD+ALTERNANCE&amp;sa=X&amp;ved=0ahUKEwiOooPh7uT9AhW5IDQIHQwHB0w4FBCYkAIIzg0</t>
  </si>
  <si>
    <t>Neural Academy</t>
  </si>
  <si>
    <t>https://www.google.com/search?hl=en&amp;gl=us&amp;q=Neural+Academy&amp;sa=X&amp;ved=0ahUKEwjKrZ_UzZT-AhUUIX0KHdqhARE4FBCYkAII7ww</t>
  </si>
  <si>
    <t>https://encrypted-tbn0.gstatic.com/images?q=tbn:ANd9GcTd2uQwFd7qDCaIKZjG2YqFYXOKPAR3VEu7rDa0K-Y&amp;s</t>
  </si>
  <si>
    <t>Star Actuarial Futures</t>
  </si>
  <si>
    <t>https://www.google.com/search?hl=en&amp;gl=us&amp;q=Star+Actuarial+Futures&amp;sa=X&amp;ved=0ahUKEwjHh7zj4v38AhWuGVkFHUcjAW04ChCYkAIIkAo</t>
  </si>
  <si>
    <t>Emerging Tech, LLC</t>
  </si>
  <si>
    <t>https://www.google.com/search?hl=en&amp;gl=us&amp;q=Emerging+Tech,+LLC&amp;sa=X&amp;ved=0ahUKEwj9v-j4v4iAAxUeQTABHSRRAPIQmJACCIcO</t>
  </si>
  <si>
    <t>Australian Broadcasting Corporation</t>
  </si>
  <si>
    <t>http://www.abccommercial.com/</t>
  </si>
  <si>
    <t>https://www.google.com/search?q=Australian+Broadcasting+Corporation&amp;sa=X&amp;ved=0ahUKEwjz4Pvmoav-AhUUFVkFHRu7Aa4QmJACCJgO</t>
  </si>
  <si>
    <t>Build A Rocket Boy</t>
  </si>
  <si>
    <t>http://www.buildarocketboy.com/</t>
  </si>
  <si>
    <t>https://www.google.com/search?hl=en&amp;gl=us&amp;q=Build+A+Rocket+Boy&amp;sa=X&amp;ved=0ahUKEwirmvWhjef8AhUmnGoFHSKUBuoQmJACCLsJ</t>
  </si>
  <si>
    <t>https://encrypted-tbn0.gstatic.com/images?q=tbn:ANd9GcQDfJczw_14JTTUtgT864sx4IBQsCn-xUdcNbnlzMs&amp;s</t>
  </si>
  <si>
    <t>Leeds Building Society Careers</t>
  </si>
  <si>
    <t>https://www.google.com/search?sca_esv=579724128&amp;hl=en&amp;gl=us&amp;q=Leeds+Building+Society+Careers&amp;sa=X&amp;ved=0ahUKEwjxt4DJ266CAxX7GlkFHXMfCgY4FBCYkAIInA0</t>
  </si>
  <si>
    <t>FireArc Technologies .LTD</t>
  </si>
  <si>
    <t>https://www.google.com/search?gl=us&amp;hl=en&amp;q=FireArc+Technologies+.LTD&amp;sa=X&amp;ved=0ahUKEwjHj7e50ef-AhU7lGoFHWYVBK8QmJACCN4K</t>
  </si>
  <si>
    <t>https://encrypted-tbn0.gstatic.com/images?q=tbn:ANd9GcS70fRYM1fSIpG4cvv0wrdvbIXonWH3CUjZsoyGiNU&amp;s</t>
  </si>
  <si>
    <t>Quintess</t>
  </si>
  <si>
    <t>https://www.google.com/search?gl=us&amp;hl=en&amp;q=Quintess&amp;sa=X&amp;ved=0ahUKEwiBq9mi9Z7_AhVvmIQIHXmdBjY4KBCYkAIIxg0</t>
  </si>
  <si>
    <t>https://encrypted-tbn0.gstatic.com/images?q=tbn:ANd9GcSyk7rS5aHrHB5mUTdtTyKYdSDiCoOeg4qfhoC96gg&amp;s</t>
  </si>
  <si>
    <t>Just Eat Takeaway.com</t>
  </si>
  <si>
    <t>https://www.google.com/search?hl=en&amp;gl=us&amp;q=Just+Eat+Takeaway.com&amp;sa=X&amp;ved=0ahUKEwiL84Oj9vH_AhX-EFkFHenUAycQmJACCMcM</t>
  </si>
  <si>
    <t>https://encrypted-tbn0.gstatic.com/images?q=tbn:ANd9GcT8wduM8OUBc5qdeiBhGSAwabI0_oJfZrJTnTsgPt4&amp;s</t>
  </si>
  <si>
    <t>Atos)</t>
  </si>
  <si>
    <t>https://www.google.com/search?gl=us&amp;hl=en&amp;q=Atos)&amp;sa=X&amp;ved=0ahUKEwjipdyp857_AhU3EVkFHTmZAp04ChCYkAII2wo</t>
  </si>
  <si>
    <t>SESAME</t>
  </si>
  <si>
    <t>https://www.google.com/search?sca_esv=587936899&amp;hl=en&amp;gl=us&amp;q=SESAME&amp;sa=X&amp;ved=0ahUKEwjl9K-21_eCAxX4kGoFHXV6BrIQmJACCKYL</t>
  </si>
  <si>
    <t>FORTNA</t>
  </si>
  <si>
    <t>http://www.fortna.com/</t>
  </si>
  <si>
    <t>https://www.google.com/search?gl=us&amp;hl=en&amp;q=FORTNA&amp;sa=X&amp;ved=0ahUKEwjE-6fbjbr9AhXPm2oFHaj3DQEQmJACCKML</t>
  </si>
  <si>
    <t>https://encrypted-tbn0.gstatic.com/images?q=tbn:ANd9GcRXhDXHlsSpzHDZB14rLRHbc6pe7kVH96ujYNsEp6M&amp;s</t>
  </si>
  <si>
    <t>CKV</t>
  </si>
  <si>
    <t>http://www.ckv.be/</t>
  </si>
  <si>
    <t>https://www.google.com/search?sca_esv=573559708&amp;hl=en&amp;gl=us&amp;q=CKV&amp;sa=X&amp;ved=0ahUKEwipgdvQuPeBAxWWGFkFHWv6CZU4ChCYkAIIsww</t>
  </si>
  <si>
    <t>https://encrypted-tbn0.gstatic.com/images?q=tbn:ANd9GcQ_mDxc2CZ6n7s8TgRCE8HXu-lEhIPJr6U93ne3&amp;s=0</t>
  </si>
  <si>
    <t>Hito - People management</t>
  </si>
  <si>
    <t>https://www.google.com/search?hl=en&amp;gl=us&amp;q=Hito+-+People+management&amp;sa=X&amp;ved=0ahUKEwjl0v2d8Ln8AhWYF1kFHYaxD4EQmJACCLEL</t>
  </si>
  <si>
    <t>https://encrypted-tbn0.gstatic.com/images?q=tbn:ANd9GcTIdHX2lNIixTwyxLbEjZmnRAg2HODhCtDXHyvLrAk&amp;s</t>
  </si>
  <si>
    <t>TheResumeReview.com</t>
  </si>
  <si>
    <t>https://www.google.com/search?gl=us&amp;hl=en&amp;q=TheResumeReview.com&amp;sa=X&amp;ved=0ahUKEwjcvoPAnqmAAxVgMlkFHQEZDK44MhCYkAII0Ak</t>
  </si>
  <si>
    <t>Geektrust</t>
  </si>
  <si>
    <t>https://www.google.com/search?sca_esv=583240805&amp;gl=us&amp;hl=en&amp;q=Geektrust&amp;sa=X&amp;ved=0ahUKEwj49vqqsMqCAxUvpIkEHYxnAt44lgEQmJACCJ4K</t>
  </si>
  <si>
    <t>https://encrypted-tbn0.gstatic.com/images?q=tbn:ANd9GcQKgQpQv-Gy4KYdmhhx-HTz0B244M05JRzunbqC6Y0&amp;s</t>
  </si>
  <si>
    <t>OrganicOptions Inc.</t>
  </si>
  <si>
    <t>https://www.google.com/search?sca_esv=568414926&amp;hl=en&amp;gl=us&amp;q=OrganicOptions+Inc.&amp;sa=X&amp;ved=0ahUKEwjwway-1MeBAxVwmWoFHftCDlk4ChCYkAII6wk</t>
  </si>
  <si>
    <t>CAREERS</t>
  </si>
  <si>
    <t>https://www.google.com/search?sca_esv=574353833&amp;gl=us&amp;hl=en&amp;q=CAREERS&amp;sa=X&amp;ved=0ahUKEwjT6bzX-v6BAxXsM1kFHetbCfMQmJACCIYL</t>
  </si>
  <si>
    <t>https://encrypted-tbn0.gstatic.com/images?q=tbn:ANd9GcQXh8vOHI9JHw9xeBBAYxCTCZAtNpQLnxmymehP6vM&amp;s</t>
  </si>
  <si>
    <t>NBME</t>
  </si>
  <si>
    <t>http://www.nbme.org/</t>
  </si>
  <si>
    <t>https://www.google.com/search?gl=us&amp;hl=en&amp;q=NBME&amp;sa=X&amp;ved=0ahUKEwjJqsuSu4OAAxXsMVkFHTeLC9w4HhCYkAIIxAw</t>
  </si>
  <si>
    <t>https://encrypted-tbn0.gstatic.com/images?q=tbn:ANd9GcRlwzbBZgkcdosBW6zy76OKhvBu5zLlkNNfbwjj&amp;s=0</t>
  </si>
  <si>
    <t>Zurich Insurance Company Ltd</t>
  </si>
  <si>
    <t>https://www.google.com/search?sca_esv=571229774&amp;gl=us&amp;hl=en&amp;q=Zurich+Insurance+Company+Ltd&amp;sa=X&amp;ved=0ahUKEwjV9NKC5uCBAxXUD1kFHSAtBPQQmJACCOgK</t>
  </si>
  <si>
    <t>https://encrypted-tbn0.gstatic.com/images?q=tbn:ANd9GcRQ3PVEF9ErSKTMLDCGv8OY8eMBleVM0ZOd6YYl9fk&amp;s</t>
  </si>
  <si>
    <t>Kroo</t>
  </si>
  <si>
    <t>https://www.google.com/search?hl=en&amp;gl=us&amp;q=Kroo&amp;sa=X&amp;ved=0ahUKEwj9qs7488b-AhXhkmoFHamcD-MQmJACCLkJ</t>
  </si>
  <si>
    <t>Mooncard</t>
  </si>
  <si>
    <t>https://www.google.com/search?sca_esv=585361611&amp;gl=us&amp;hl=en&amp;q=Mooncard&amp;sa=X&amp;ved=0ahUKEwimu7iageGCAxXVj4kEHQJKAQc4HhCYkAIIuwk</t>
  </si>
  <si>
    <t>https://encrypted-tbn0.gstatic.com/images?q=tbn:ANd9GcQYzekFV6_aOTLcdMStf3-lnr_hFOv6t3awjPlVNh4&amp;s</t>
  </si>
  <si>
    <t>Sika Near East SAL</t>
  </si>
  <si>
    <t>https://www.google.com/search?gl=us&amp;hl=en&amp;q=Sika+Near+East+SAL&amp;sa=X&amp;ved=0ahUKEwjC_7PK-M6AAxXMk4kEHXVSBZUQmJACCMwI</t>
  </si>
  <si>
    <t>https://encrypted-tbn0.gstatic.com/images?q=tbn:ANd9GcTDNtc3RUYyJX0u__iPDXt90opcnspbk3WkyU8aqvk&amp;s</t>
  </si>
  <si>
    <t>PT. Mitra Utama Solusi Telematika</t>
  </si>
  <si>
    <t>https://www.google.com/search?hl=en&amp;gl=us&amp;q=PT.+Mitra+Utama+Solusi+Telematika&amp;sa=X&amp;ved=0ahUKEwjCzeOSler-AhXQfTABHUlmBVUQmJACCMYM</t>
  </si>
  <si>
    <t>https://encrypted-tbn0.gstatic.com/images?q=tbn:ANd9GcTR6flTl5z6pnRddXoW8RVhJFVdUUHxafn_FSJgOXg&amp;s</t>
  </si>
  <si>
    <t>JobContax</t>
  </si>
  <si>
    <t>https://www.google.com/search?q=JobContax&amp;sa=X&amp;ved=0ahUKEwj-mYCBw9j-AhV4FVkFHffCBAYQmJACCN4M</t>
  </si>
  <si>
    <t>Time Medical Limited</t>
  </si>
  <si>
    <t>http://www.time-medical.com/</t>
  </si>
  <si>
    <t>https://www.google.com/search?sca_esv=555798169&amp;hl=en&amp;gl=us&amp;q=Time+Medical+Limited&amp;sa=X&amp;ved=0ahUKEwiS78vZ_9OAAxUiVTABHbnWDGE4ChCYkAIIsAs</t>
  </si>
  <si>
    <t>SCRUFF</t>
  </si>
  <si>
    <t>http://www.scruff.com/</t>
  </si>
  <si>
    <t>https://www.google.com/search?sca_esv=563943516&amp;gl=us&amp;hl=en&amp;q=SCRUFF&amp;sa=X&amp;ved=0ahUKEwiisdXx_5yBAxX5D1kFHUW6DP4QmJACCLQM</t>
  </si>
  <si>
    <t>Fourth</t>
  </si>
  <si>
    <t>https://www.google.com/search?gl=us&amp;hl=en&amp;q=Fourth&amp;sa=X&amp;ved=0ahUKEwiL4-rjoM79AhWapYQIHS6RB0YQmJACCIkJ</t>
  </si>
  <si>
    <t>https://encrypted-tbn0.gstatic.com/images?q=tbn:ANd9GcTrii4TKPeP_AxsCrpTbgpMBw9XLAc4UpG4cqDvMy8&amp;s</t>
  </si>
  <si>
    <t>Calrom</t>
  </si>
  <si>
    <t>https://www.google.com/search?sca_esv=594166249&amp;gl=us&amp;hl=en&amp;q=Calrom&amp;sa=X&amp;ved=0ahUKEwjXnua9wrGDAxXPFmIAHanXB1AQmJACCJsI</t>
  </si>
  <si>
    <t>https://encrypted-tbn0.gstatic.com/images?q=tbn:ANd9GcQeCuuggutAuNkzrLlSElfAXxTCZaO9poEq5DyTYAI&amp;s</t>
  </si>
  <si>
    <t>Navient</t>
  </si>
  <si>
    <t>http://www.navient.com/</t>
  </si>
  <si>
    <t>https://www.google.com/search?sca_esv=7eb30cb793fe5954&amp;gl=us&amp;hl=en&amp;q=Navient&amp;sa=X&amp;ved=0ahUKEwichO7w-9GCAxXhSDABHWXhDu44RhCYkAIIigs</t>
  </si>
  <si>
    <t>https://encrypted-tbn0.gstatic.com/images?q=tbn:ANd9GcTPKZO8v27TDXxHM_101Sg34QPbx4DKdHrkyPTS&amp;s=0</t>
  </si>
  <si>
    <t>OppFi</t>
  </si>
  <si>
    <t>http://www.oppfi.com/</t>
  </si>
  <si>
    <t>https://www.google.com/search?hl=en&amp;gl=us&amp;q=OppFi&amp;sa=X&amp;ved=0ahUKEwjL1rDdu9P-AhUSVDUKHbklBIA4UBCYkAII4Qs</t>
  </si>
  <si>
    <t>Amach</t>
  </si>
  <si>
    <t>https://www.google.com/search?sca_esv=561868494&amp;gl=us&amp;hl=en&amp;q=Amach&amp;sa=X&amp;ved=0ahUKEwiBlK6e8IiBAxXCFlkFHUDLA9EQmJACCNcJ</t>
  </si>
  <si>
    <t>https://encrypted-tbn0.gstatic.com/images?q=tbn:ANd9GcSLecwVFQsqQ-w3IyAg3hSuiTKFtQrek7DCXnsfr4Q&amp;s</t>
  </si>
  <si>
    <t>Catch</t>
  </si>
  <si>
    <t>https://www.google.com/search?ucbcb=1&amp;hl=en&amp;gl=us&amp;q=Catch&amp;sa=X&amp;ved=0ahUKEwiwg-nD-9L8AhXGRDABHaW2CyE4ChCYkAIIkgw</t>
  </si>
  <si>
    <t>Blent.ai</t>
  </si>
  <si>
    <t>https://www.google.com/search?q=Blent.ai&amp;sa=X&amp;ved=0ahUKEwjnut3P0-f-AhWYFlkFHe_mB-UQmJACCNAJ</t>
  </si>
  <si>
    <t>https://encrypted-tbn0.gstatic.com/images?q=tbn:ANd9GcSXeEj0TtXCZ1CN44z3jyDgPXI2Sd04bQvz6B2WRSE&amp;s</t>
  </si>
  <si>
    <t>Talksure Pty Ltd</t>
  </si>
  <si>
    <t>https://www.google.com/search?gl=us&amp;hl=en&amp;q=Talksure+Pty+Ltd&amp;sa=X&amp;ved=0ahUKEwj345HC7OL_AhXCSDABHZvIDuw4ChCYkAIIvAs</t>
  </si>
  <si>
    <t>https://encrypted-tbn0.gstatic.com/images?q=tbn:ANd9GcQ-0HS3ieCCgFrQJZuvQ_WZLhFL_FrLZFD2kZmwfjM&amp;s</t>
  </si>
  <si>
    <t>Bank of Ireland Group</t>
  </si>
  <si>
    <t>https://www.google.com/search?sca_esv=584519941&amp;gl=us&amp;hl=en&amp;q=Bank+of+Ireland+Group&amp;sa=X&amp;ved=0ahUKEwjav4vbi9eCAxVIgGoFHdghDQMQmJACCPYJ</t>
  </si>
  <si>
    <t>https://encrypted-tbn0.gstatic.com/images?q=tbn:ANd9GcRt_QxfmzV7KQtFQ6PIPScVWpnO69Rin5TQKV4f&amp;s=0</t>
  </si>
  <si>
    <t>Valsoft Corp</t>
  </si>
  <si>
    <t>http://www.valsoftcorp.com/</t>
  </si>
  <si>
    <t>https://www.google.com/search?sca_esv=578743716&amp;gl=us&amp;hl=en&amp;q=Valsoft+Corp&amp;sa=X&amp;ved=0ahUKEwjL0a6L1qSCAxVnpIkEHbYxDcM4FBCYkAII4wo</t>
  </si>
  <si>
    <t>New Zealand Department of Conservation</t>
  </si>
  <si>
    <t>http://www.doc.govt.nz/</t>
  </si>
  <si>
    <t>https://www.google.com/search?sca_esv=552673901&amp;gl=us&amp;hl=en&amp;q=New+Zealand+Department+of+Conservation&amp;sa=X&amp;ved=0ahUKEwismsqQ87qAAxVdjLAFHSpnA1IQmJACCPsK</t>
  </si>
  <si>
    <t>https://encrypted-tbn0.gstatic.com/images?q=tbn:ANd9GcRelCANk7W5zyhLCUZ4FqE-BUEn02mLpeicNxrqX7M&amp;s</t>
  </si>
  <si>
    <t>Bedag</t>
  </si>
  <si>
    <t>http://www.bedag.ch/</t>
  </si>
  <si>
    <t>https://www.google.com/search?hl=en&amp;gl=us&amp;q=Bedag&amp;sa=X&amp;ved=0ahUKEwi9-uPLztX8AhWCMlkFHXACAF84HhCYkAIImA0</t>
  </si>
  <si>
    <t>https://encrypted-tbn0.gstatic.com/images?q=tbn:ANd9GcQKxySs7V4ZSnhQtYAuomGJRC74l_Y6MFF08ha0ZEU&amp;s</t>
  </si>
  <si>
    <t>The Edge Partnership - The Edge in Asia</t>
  </si>
  <si>
    <t>https://www.google.com/search?sca_esv=568744667&amp;gl=us&amp;hl=en&amp;q=The+Edge+Partnership+-+The+Edge+in+Asia&amp;sa=X&amp;ved=0ahUKEwizk9r0lMqBAxX7lYkEHQp0AWQQmJACCPYI</t>
  </si>
  <si>
    <t>https://encrypted-tbn0.gstatic.com/images?q=tbn:ANd9GcTuW-9PEHqBga6-q8N5XQd0ru2Jwd6kNsM5auMz0Bs&amp;s</t>
  </si>
  <si>
    <t>Lydec</t>
  </si>
  <si>
    <t>http://www.lydec.ma/</t>
  </si>
  <si>
    <t>https://www.google.com/search?hl=en&amp;gl=us&amp;q=Lydec&amp;sa=X&amp;ved=0ahUKEwjJotjjpPv8AhWtF2IAHb-7CXgQmJACCJwN</t>
  </si>
  <si>
    <t>https://encrypted-tbn0.gstatic.com/images?q=tbn:ANd9GcT9vOKMiYZZZQ5dQn8fSS2sUFLwwkDxo36PV63fZiQ&amp;s</t>
  </si>
  <si>
    <t>Berner Kantonalbank AG</t>
  </si>
  <si>
    <t>http://www.bekb.ch/</t>
  </si>
  <si>
    <t>https://www.google.com/search?gl=us&amp;hl=en&amp;q=Berner+Kantonalbank+AG&amp;sa=X&amp;ved=0ahUKEwi00rPS4ZeAAxXvEFkFHTDsAsMQmJACCPsN</t>
  </si>
  <si>
    <t>https://encrypted-tbn0.gstatic.com/images?q=tbn:ANd9GcTjIbbD96r2a5cOqMVYpUmhBRJBFfQ5uueTCjyBdpA&amp;s</t>
  </si>
  <si>
    <t>Paqueta Personnel</t>
  </si>
  <si>
    <t>https://www.google.com/search?hl=en&amp;gl=us&amp;q=Paqueta+Personnel&amp;sa=X&amp;ved=0ahUKEwjA2J-2x9r8AhWRlIkEHbNKCK84RhCYkAII3Ao</t>
  </si>
  <si>
    <t>Team 4 Progress Technologies</t>
  </si>
  <si>
    <t>https://www.google.com/search?hl=en&amp;gl=us&amp;q=Team+4+Progress+Technologies&amp;sa=X&amp;ved=0ahUKEwiN2qzF-fj9AhWDrIQIHZaVBss4PBCYkAIIygs</t>
  </si>
  <si>
    <t>https://encrypted-tbn0.gstatic.com/images?q=tbn:ANd9GcQUz1AtlQipyhjD64tO1oZVNa5CqqW8bV1CD5k7teM&amp;s</t>
  </si>
  <si>
    <t>NeoVue</t>
  </si>
  <si>
    <t>https://www.google.com/search?sca_esv=570906942&amp;gl=us&amp;hl=en&amp;q=NeoVue&amp;sa=X&amp;ved=0ahUKEwiVzJvBot6BAxWhvokEHRONBSkQmJACCLQJ</t>
  </si>
  <si>
    <t>Billie</t>
  </si>
  <si>
    <t>https://www.google.com/search?sca_esv=580774379&amp;gl=us&amp;hl=en&amp;q=Billie&amp;sa=X&amp;ved=0ahUKEwiNqLiTp7aCAxXsFlkFHaKvBeYQmJACCPMM</t>
  </si>
  <si>
    <t>https://encrypted-tbn0.gstatic.com/images?q=tbn:ANd9GcRKVfM5sfm4m_8Isn5Dmo9Z1ZAm_QMgtuDTT-p3oBU&amp;s</t>
  </si>
  <si>
    <t>Ð¤Ð»ÑÑ‚Ð»Ð¾Ð´Ð¶Ð¸Ðº</t>
  </si>
  <si>
    <t>https://www.google.com/search?hl=en&amp;gl=us&amp;q=%D0%A4%D0%BB%D1%8D%D1%82%D0%BB%D0%BE%D0%B4%D0%B6%D0%B8%D0%BA&amp;sa=X&amp;ved=0ahUKEwjrvsiss7z8AhVMlIkEHYxZDrQQmJACCP0J</t>
  </si>
  <si>
    <t>Tikehau Investment Management - Annonces</t>
  </si>
  <si>
    <t>https://www.google.com/search?sca_esv=558499452&amp;hl=en&amp;gl=us&amp;q=Tikehau+Investment+Management+-+Annonces&amp;sa=X&amp;ved=0ahUKEwizqLboy-qAAxW2JEQIHX5tAsQQmJACCOAK</t>
  </si>
  <si>
    <t>https://encrypted-tbn0.gstatic.com/images?q=tbn:ANd9GcSDDtS_9AyUZSiBu-ODDetoDv9XQ6DeCto3ANCMi3o&amp;s</t>
  </si>
  <si>
    <t>Rockstar Games</t>
  </si>
  <si>
    <t>https://www.rockstargames.com/</t>
  </si>
  <si>
    <t>https://www.google.com/search?hl=en&amp;gl=us&amp;q=Rockstar+Games&amp;sa=X&amp;ved=0ahUKEwiXlpqhudD8AhU6VTABHXpWBZM4ChCYkAII7A0</t>
  </si>
  <si>
    <t>https://encrypted-tbn0.gstatic.com/images?q=tbn:ANd9GcTXH6VKD12uWResFRBjYK9TsDIGbIp6Jf3hNka-zE8&amp;s</t>
  </si>
  <si>
    <t>Southern Glazer's Wine and Spirits</t>
  </si>
  <si>
    <t>https://www.google.com/search?gl=us&amp;hl=en&amp;q=Southern+Glazer%27s+Wine+and+Spirits&amp;sa=X&amp;ved=0ahUKEwjQ3J6-_Kr9AhWyEFkFHYEJDdEQmJACCJgL</t>
  </si>
  <si>
    <t>https://encrypted-tbn0.gstatic.com/images?q=tbn:ANd9GcRz7sKHLMWin9P0tYNq7qRSJfP3VWqKzTgZMVQzSew&amp;s</t>
  </si>
  <si>
    <t>NEUFLIZE OBC</t>
  </si>
  <si>
    <t>http://www.neuflizeobc.fr/fr/index.html</t>
  </si>
  <si>
    <t>https://www.google.com/search?hl=en&amp;gl=us&amp;q=NEUFLIZE+OBC&amp;sa=X&amp;ved=0ahUKEwjrqN270cT_AhUmE1kFHYlODAA4HhCYkAIIqgw</t>
  </si>
  <si>
    <t>https://encrypted-tbn0.gstatic.com/images?q=tbn:ANd9GcQIKMfKVgCl1X4KWQV9-hNVdITc0OKVRvq-WV4D45Q&amp;s</t>
  </si>
  <si>
    <t>Oak View Group</t>
  </si>
  <si>
    <t>http://www.oakviewgroup.com/</t>
  </si>
  <si>
    <t>https://www.google.com/search?gl=us&amp;hl=en&amp;q=Oak+View+Group&amp;sa=X&amp;ved=0ahUKEwj_8o24o4r9AhVxFlkFHVSmD2g4WhCYkAIIsws</t>
  </si>
  <si>
    <t>https://encrypted-tbn0.gstatic.com/images?q=tbn:ANd9GcTxku-Xbu8yrmXOI-o8XTz0O-hnCuBn1UP0KGfM&amp;s=0</t>
  </si>
  <si>
    <t>Temenos</t>
  </si>
  <si>
    <t>https://www.temenos.com/</t>
  </si>
  <si>
    <t>https://www.google.com/search?sca_esv=580393850&amp;hl=en&amp;gl=us&amp;q=Temenos&amp;sa=X&amp;ved=0ahUKEwjv-Zid5rOCAxWCEFkFHdIwA-AQmJACCJQM</t>
  </si>
  <si>
    <t>https://encrypted-tbn0.gstatic.com/images?q=tbn:ANd9GcS6ABh_W_5ss-IjahlHurcVNitqA-fIKttcs_9gZUM&amp;s</t>
  </si>
  <si>
    <t>Radley Green</t>
  </si>
  <si>
    <t>https://www.google.com/search?hl=en&amp;gl=us&amp;q=Radley+Green&amp;sa=X&amp;ved=0ahUKEwjO19Hgwaj9AhWRD1kFHdC7B9E4HhCYkAII6Qk</t>
  </si>
  <si>
    <t>https://encrypted-tbn0.gstatic.com/images?q=tbn:ANd9GcRKl3xgQMQLh2NyuLDMH4TaCKv7Y05Xu3lbmbcGmhw&amp;s</t>
  </si>
  <si>
    <t>sevDesk GmbH</t>
  </si>
  <si>
    <t>http://www.sevdesk.de/</t>
  </si>
  <si>
    <t>https://www.google.com/search?sca_esv=578743716&amp;gl=us&amp;hl=en&amp;q=sevDesk+GmbH&amp;sa=X&amp;ved=0ahUKEwj5i9OM1qSCAxVjmGoFHfEJCJQQmJACCMQN</t>
  </si>
  <si>
    <t>foodpanda Philippines</t>
  </si>
  <si>
    <t>https://www.google.com/search?hl=en&amp;gl=us&amp;q=foodpanda+Philippines&amp;sa=X&amp;ved=0ahUKEwji1peZ7eT9AhUcFVkFHTdOBgIQmJACCLgJ</t>
  </si>
  <si>
    <t>https://encrypted-tbn0.gstatic.com/images?q=tbn:ANd9GcQcR4xapytElZB0AkAeHopPhBs1p9UJYbxz_WxVmJU&amp;s</t>
  </si>
  <si>
    <t>FMCG COMPANY</t>
  </si>
  <si>
    <t>https://www.google.com/search?sca_esv=570269325&amp;hl=en&amp;gl=us&amp;q=FMCG+COMPANY&amp;sa=X&amp;ved=0ahUKEwiWx9_BptmBAxUPFFkFHZ2FB18QmJACCNIJ</t>
  </si>
  <si>
    <t>Temple Health</t>
  </si>
  <si>
    <t>https://www.google.com/search?hl=en&amp;gl=us&amp;q=Temple+Health&amp;sa=X&amp;ved=0ahUKEwiz4PKGtdGAAxUljYkEHeHoDJw4eBCYkAII4Qo</t>
  </si>
  <si>
    <t>SailPoint</t>
  </si>
  <si>
    <t>http://www.sailpoint.com/</t>
  </si>
  <si>
    <t>https://www.google.com/search?hl=en&amp;gl=us&amp;q=SailPoint&amp;sa=X&amp;ved=0ahUKEwikgozascH8AhW_STABHa2jCL84ChCYkAIIzw0</t>
  </si>
  <si>
    <t>https://encrypted-tbn0.gstatic.com/images?q=tbn:ANd9GcS2RHrXNFcouzQShwXNp0ce_wyZCzW2X_cTkTK9Mus&amp;s</t>
  </si>
  <si>
    <t>Ohires</t>
  </si>
  <si>
    <t>https://www.google.com/search?hl=en&amp;gl=us&amp;q=Ohires&amp;sa=X&amp;ved=0ahUKEwiNmOKE3sn_AhWvKFkFHeULDTYQmJACCIoK</t>
  </si>
  <si>
    <t>https://encrypted-tbn0.gstatic.com/images?q=tbn:ANd9GcSDrc69uxWbbPIgn6xFuDW3kdmpgQPCpYSg_VayI0E&amp;s</t>
  </si>
  <si>
    <t>SMART Agribusiness and Food</t>
  </si>
  <si>
    <t>https://www.google.com/search?hl=en&amp;gl=us&amp;q=SMART+Agribusiness+and+Food&amp;sa=X&amp;ved=0ahUKEwi31_Pl0Oz-AhXxRTABHZLUCCUQmJACCMMI</t>
  </si>
  <si>
    <t>USI Holdings Corporation</t>
  </si>
  <si>
    <t>https://www.google.com/search?gl=us&amp;hl=en&amp;q=USI+Holdings+Corporation&amp;sa=X&amp;ved=0ahUKEwjJpMilvID-AhXSD1kFHe6jAVQ4MhCYkAIIwAw</t>
  </si>
  <si>
    <t>https://encrypted-tbn0.gstatic.com/images?q=tbn:ANd9GcRzSRWdP0twClFrIgBYouV8pY_mFe4dTRdijBKq&amp;s=0</t>
  </si>
  <si>
    <t>Princeton University</t>
  </si>
  <si>
    <t>https://encrypted-tbn0.gstatic.com/images?q=tbn:ANd9GcRZaLiITcwRV5nKK3a6QraLBgfPeh1y4KeUQUmd&amp;s=0</t>
  </si>
  <si>
    <t>ISS ESG</t>
  </si>
  <si>
    <t>https://www.google.com/search?q=ISS+ESG&amp;sa=X&amp;ved=0ahUKEwjmjq3bz-z-AhXpkokEHSdwCt44HhCYkAII7Ao</t>
  </si>
  <si>
    <t>https://encrypted-tbn0.gstatic.com/images?q=tbn:ANd9GcTuuF7zntCnxz79PeVs8HB3p4wJR2zQjtGUM29itJc&amp;s</t>
  </si>
  <si>
    <t>Elopak</t>
  </si>
  <si>
    <t>https://www.google.com/search?sca_esv=584519941&amp;gl=us&amp;hl=en&amp;q=Elopak&amp;sa=X&amp;ved=0ahUKEwjs8oP-ideCAxUrg2oFHeHCDyYQmJACCIIM</t>
  </si>
  <si>
    <t>Climeworks AG</t>
  </si>
  <si>
    <t>http://www.climeworks.com/</t>
  </si>
  <si>
    <t>https://www.google.com/search?sca_esv=582900893&amp;hl=en&amp;gl=us&amp;q=Climeworks+AG&amp;sa=X&amp;ved=0ahUKEwi668fu8seCAxXTGlkFHR9SCGIQmJACCOcK</t>
  </si>
  <si>
    <t>Thomson Reuters Markets Espana SL.</t>
  </si>
  <si>
    <t>https://www.google.com/search?sca_esv=94b3184fe1e87ead&amp;q=Thomson+Reuters+Markets+Espana+SL.&amp;sa=X&amp;ved=0ahUKEwj8-of1ws-CAxU3RDABHc5yCKM4bhCYkAIIvgw</t>
  </si>
  <si>
    <t>International Atomic Energy Agency (IAEA)</t>
  </si>
  <si>
    <t>https://www.iaea.org/</t>
  </si>
  <si>
    <t>https://www.google.com/search?sca_esv=570589756&amp;gl=us&amp;hl=en&amp;q=International+Atomic+Energy+Agency+(IAEA)&amp;sa=X&amp;ved=0ahUKEwjI54r45NuBAxUUGlkFHdqkB6UQmJACCOcN</t>
  </si>
  <si>
    <t>https://encrypted-tbn0.gstatic.com/images?q=tbn:ANd9GcS874MTQXnMyP3p_QS3QbdJ4I8MfrlyWo5FG1mgEC8&amp;s</t>
  </si>
  <si>
    <t>BigBear.ai, Inc.</t>
  </si>
  <si>
    <t>https://www.google.com/search?ucbcb=1&amp;gl=us&amp;hl=en&amp;q=BigBear.ai,+Inc.&amp;sa=X&amp;ved=0ahUKEwingKqs-v39AhUhLUQIHWPnCw84FBCYkAII5gw</t>
  </si>
  <si>
    <t>https://encrypted-tbn0.gstatic.com/images?q=tbn:ANd9GcSjWB0sqPXujiy5nXWyaCRu3sLS1-a5gqC8nrxb5jw&amp;s</t>
  </si>
  <si>
    <t>Amway Inc.</t>
  </si>
  <si>
    <t>https://www.google.com/search?gl=us&amp;hl=en&amp;q=Amway+Inc.&amp;sa=X&amp;ved=0ahUKEwjX9s_lzYj9AhVonGoFHQ8XDn44eBCYkAIIywk</t>
  </si>
  <si>
    <t>https://encrypted-tbn0.gstatic.com/images?q=tbn:ANd9GcT1trtegaeZEM30n0mPyzE3xtci1Lj5gddrX3EG&amp;s=0</t>
  </si>
  <si>
    <t>CROSS</t>
  </si>
  <si>
    <t>https://www.google.com/search?sca_esv=565570927&amp;hl=en&amp;gl=us&amp;q=CROSS&amp;sa=X&amp;ved=0ahUKEwjSnsGe_auBAxW1QjABHUeMCyEQmJACCN8M</t>
  </si>
  <si>
    <t>https://encrypted-tbn0.gstatic.com/images?q=tbn:ANd9GcSOXUyWxZ0NfRtuIuxictoOrDoESjSXA_oCiU4NopA&amp;s</t>
  </si>
  <si>
    <t>Red Core Information Technology Solutions Inc.</t>
  </si>
  <si>
    <t>https://www.google.com/search?hl=en&amp;gl=us&amp;q=Red+Core+Information+Technology+Solutions+Inc.&amp;sa=X&amp;ved=0ahUKEwjah8ORhoj-AhUntYQIHc3NCho4HhCYkAIInws</t>
  </si>
  <si>
    <t>https://encrypted-tbn0.gstatic.com/images?q=tbn:ANd9GcRIoC28wByZI0GoQ0yJCywn9zhG4Zns722p-cNx3A8&amp;s</t>
  </si>
  <si>
    <t>Environmental Monitoring Solutions</t>
  </si>
  <si>
    <t>http://em-solutions.co.uk/</t>
  </si>
  <si>
    <t>https://www.google.com/search?sca_esv=0d5375933395ef54&amp;sca_upv=1&amp;hl=en&amp;gl=us&amp;q=Environmental+Monitoring+Solutions&amp;sa=X&amp;ved=0ahUKEwjv3fWCuNSCAxUptoQIHTlIBJUQmJACCOwM</t>
  </si>
  <si>
    <t>Panagora Marketing</t>
  </si>
  <si>
    <t>https://www.google.com/search?sca_esv=566763369&amp;gl=us&amp;hl=en&amp;q=Panagora+Marketing&amp;sa=X&amp;ved=0ahUKEwjr48Xr67eBAxWzEFkFHTPOB5YQmJACCJUJ</t>
  </si>
  <si>
    <t>https://encrypted-tbn0.gstatic.com/images?q=tbn:ANd9GcSlw6s_dqqIlocXyh_ZgBnUbRQbt_Z4J14tcLq770Q&amp;s</t>
  </si>
  <si>
    <t>Autodesk, Inc.</t>
  </si>
  <si>
    <t>https://www.google.com/search?hl=en&amp;gl=us&amp;q=Autodesk,+Inc.&amp;sa=X&amp;ved=0ahUKEwiN69KHxYX-AhUaj4kEHeCOByk4FBCYkAIIigs</t>
  </si>
  <si>
    <t>Co-operative Bank of Kenya</t>
  </si>
  <si>
    <t>http://www.co-opbank.co.ke/</t>
  </si>
  <si>
    <t>https://www.google.com/search?sca_esv=592739610&amp;gl=us&amp;hl=en&amp;q=Co-operative+Bank+of+Kenya&amp;sa=X&amp;ved=0ahUKEwionZvK85-DAxV5FlkFHbYgBtkQmJACCJMH</t>
  </si>
  <si>
    <t>inai (YC S21)</t>
  </si>
  <si>
    <t>https://www.google.com/search?sca_esv=572781667&amp;gl=us&amp;hl=en&amp;q=inai+(YC+S21)&amp;sa=X&amp;ved=0ahUKEwjz_vnz7O-BAxUaRzABHaT7Bs44KBCYkAII0ww</t>
  </si>
  <si>
    <t>https://encrypted-tbn0.gstatic.com/images?q=tbn:ANd9GcSK0Vn0hEvDROH9tG3u8j9lXk9cezSVBWQJkgO5BkQ&amp;s</t>
  </si>
  <si>
    <t>Beyond Recruitment</t>
  </si>
  <si>
    <t>https://www.google.com/search?hl=en&amp;gl=us&amp;q=Beyond+Recruitment&amp;sa=X&amp;ved=0ahUKEwi-0_vl9Z7_AhW6FFkFHU3YDNYQmJACCPwJ</t>
  </si>
  <si>
    <t>Accenture Philippines</t>
  </si>
  <si>
    <t>http://www.accenture.com/ph-en</t>
  </si>
  <si>
    <t>https://www.google.com/search?sca_esv=570589756&amp;gl=us&amp;hl=en&amp;q=Accenture+Philippines&amp;sa=X&amp;ved=0ahUKEwiknPnn3tuBAxUYMTQIHYmFCQEQmJACCO4J</t>
  </si>
  <si>
    <t>OfficePartners360</t>
  </si>
  <si>
    <t>http://www.op360.com/</t>
  </si>
  <si>
    <t>https://www.google.com/search?gl=us&amp;hl=en&amp;q=OfficePartners360&amp;sa=X&amp;ved=0ahUKEwjKqcbL_KX9AhVyFlkFHXPYCdsQmJACCJ8L</t>
  </si>
  <si>
    <t>Engility</t>
  </si>
  <si>
    <t>http://www.engility.com/</t>
  </si>
  <si>
    <t>https://www.google.com/search?sca_esv=575547564&amp;hl=en&amp;gl=us&amp;q=Engility&amp;sa=X&amp;ved=0ahUKEwiLsa6E_oiCAxUQtIkEHZIfClAQmJACCM8N</t>
  </si>
  <si>
    <t>https://encrypted-tbn0.gstatic.com/images?q=tbn:ANd9GcS3phKIOpmJ0y9fjG3pltKrvr9A1gfSelhs8jUI&amp;s=0</t>
  </si>
  <si>
    <t>Study Association Sefa</t>
  </si>
  <si>
    <t>https://www.google.com/search?sca_esv=580393850&amp;gl=us&amp;hl=en&amp;q=Study+Association+Sefa&amp;sa=X&amp;ved=0ahUKEwjAypWA57OCAxVKEFkFHXOJAxk4bhCYkAII3wo</t>
  </si>
  <si>
    <t>curatAId</t>
  </si>
  <si>
    <t>https://www.google.com/search?sca_esv=588279375&amp;hl=en&amp;gl=us&amp;q=curatAId&amp;sa=X&amp;ved=0ahUKEwiu7P7Tk_qCAxU6ElkFHeSlC8w4UBCYkAII9Ak</t>
  </si>
  <si>
    <t>FUTURE SALES</t>
  </si>
  <si>
    <t>https://www.google.com/search?sca_esv=591053097&amp;hl=en&amp;gl=us&amp;q=FUTURE+SALES&amp;sa=X&amp;ved=0ahUKEwi4_IHV6JCDAxUxD1kFHcYvAFoQmJACCJwI</t>
  </si>
  <si>
    <t>https://encrypted-tbn0.gstatic.com/images?q=tbn:ANd9GcSMV5jIjoN2_BySrEGBnv3ZFKCl9wWBD9LUh4OU3Bs&amp;s</t>
  </si>
  <si>
    <t>Riverbed Technology</t>
  </si>
  <si>
    <t>http://www.riverbed.com/</t>
  </si>
  <si>
    <t>https://www.google.com/search?q=Riverbed+Technology&amp;sa=X&amp;ved=0ahUKEwjX25bFh878AhXzEVkFHfhqBRs4ChCYkAIImgo</t>
  </si>
  <si>
    <t>https://encrypted-tbn0.gstatic.com/images?q=tbn:ANd9GcSY66AdHu22ITH65iSUeIyz6aswZSsiBnAv4mmmTWg&amp;s</t>
  </si>
  <si>
    <t>Insight2profit</t>
  </si>
  <si>
    <t>http://insight2profit.com/</t>
  </si>
  <si>
    <t>https://www.google.com/search?gl=us&amp;hl=en&amp;q=Insight2profit&amp;sa=X&amp;ved=0ahUKEwjuoL7S1Of-AhXErokEHWeQBWM4bhCYkAIInAs</t>
  </si>
  <si>
    <t>Maxima Consulting, Inc.</t>
  </si>
  <si>
    <t>http://www.maximaconsulting.com/</t>
  </si>
  <si>
    <t>https://www.google.com/search?q=Maxima+Consulting,+Inc.&amp;sa=X&amp;ved=0ahUKEwjA-uK8s8H8AhVFomoFHdlZA6gQmJACCPcN</t>
  </si>
  <si>
    <t>https://encrypted-tbn0.gstatic.com/images?q=tbn:ANd9GcQ6xQlF_E96pJp9Mp_btSguCA5u4pzij5wUTYLjjmI&amp;s</t>
  </si>
  <si>
    <t>TopGear Consultants Pvt Ltd</t>
  </si>
  <si>
    <t>http://www.topgearconsultants.com/</t>
  </si>
  <si>
    <t>https://www.google.com/search?hl=en&amp;gl=us&amp;q=TopGear+Consultants+Pvt+Ltd&amp;sa=X&amp;ved=0ahUKEwiD0vHDn8n9AhX7D1kFHQh4AQg4PBCYkAIIoww</t>
  </si>
  <si>
    <t>https://encrypted-tbn0.gstatic.com/images?q=tbn:ANd9GcREK_x0nSvK9a7vAZj9mhj2JgLyZ1YWn0xDzEivnQQ&amp;s</t>
  </si>
  <si>
    <t>Itonga Resourcing</t>
  </si>
  <si>
    <t>https://www.google.com/search?sca_esv=585192112&amp;gl=us&amp;hl=en&amp;q=Itonga+Resourcing&amp;sa=X&amp;ved=0ahUKEwjWiJryv96CAxVekGoFHalRCT0QmJACCIsL</t>
  </si>
  <si>
    <t>https://encrypted-tbn0.gstatic.com/images?q=tbn:ANd9GcSbug6JB3pczomWAFmHGaa7YjHs4I1ekdcgM8_UUUM&amp;s</t>
  </si>
  <si>
    <t>ACS Recruitment</t>
  </si>
  <si>
    <t>https://www.google.com/search?gl=us&amp;hl=en&amp;q=ACS+Recruitment&amp;sa=X&amp;ved=0ahUKEwiKn9L5z-z-AhUcFlkFHcrgD_Y4ChCYkAII3As</t>
  </si>
  <si>
    <t>https://encrypted-tbn0.gstatic.com/images?q=tbn:ANd9GcSDbURnuAaQrfgF1EbKpvJ70ZaMrjlCcOa3fq6QzWE&amp;s</t>
  </si>
  <si>
    <t>Community Trust</t>
  </si>
  <si>
    <t>https://www.google.com/search?gl=us&amp;hl=en&amp;q=Community+Trust&amp;sa=X&amp;ved=0ahUKEwjZsuTw57f-AhXTsDEKHe3TAws4HhCYkAIIxQo</t>
  </si>
  <si>
    <t>MBDA FRANCE</t>
  </si>
  <si>
    <t>http://www.mbda-systems.com/</t>
  </si>
  <si>
    <t>https://www.google.com/search?gl=us&amp;hl=en&amp;q=MBDA+FRANCE&amp;sa=X&amp;ved=0ahUKEwiZu5qs3dP_AhUsM1kFHZKTDf8QmJACCOIK</t>
  </si>
  <si>
    <t>Leonardo Hotels</t>
  </si>
  <si>
    <t>https://www.google.com/search?sca_esv=565570927&amp;gl=us&amp;hl=en&amp;q=Leonardo+Hotels&amp;sa=X&amp;ved=0ahUKEwiyoZLr_auBAxUCTTABHbrtBKQQmJACCKEK</t>
  </si>
  <si>
    <t>https://encrypted-tbn0.gstatic.com/images?q=tbn:ANd9GcSMJzYi7BFqsKtai0se-0-dfIWe9Mhr5WrEepFwi-4&amp;s</t>
  </si>
  <si>
    <t>ezCater</t>
  </si>
  <si>
    <t>http://www.ezcater.com/</t>
  </si>
  <si>
    <t>https://www.google.com/search?hl=en&amp;gl=us&amp;q=ezCater&amp;sa=X&amp;ved=0ahUKEwidm-nH5-T9AhWmEFkFHa9jAuM4ChCYkAIIlQo</t>
  </si>
  <si>
    <t>https://encrypted-tbn0.gstatic.com/images?q=tbn:ANd9GcTmXACpKZNgdwQZPAzeXqclzoPZZ0OQUhBu0OHgJY4&amp;s</t>
  </si>
  <si>
    <t>Kistler Instrumente AG</t>
  </si>
  <si>
    <t>http://www.kistler.com/</t>
  </si>
  <si>
    <t>https://www.google.com/search?q=Kistler+Instrumente+AG&amp;sa=X&amp;ved=0ahUKEwjBst-N8rz-AhVMZzABHdDaBZkQmJACCPkN</t>
  </si>
  <si>
    <t>Gravity Infosolutions</t>
  </si>
  <si>
    <t>https://www.google.com/search?sca_esv=572454954&amp;gl=us&amp;hl=en&amp;q=Gravity+Infosolutions&amp;sa=X&amp;ved=0ahUKEwiZ2vezq-2BAxUAK1kFHRArCaE4HhCYkAIItws</t>
  </si>
  <si>
    <t>https://encrypted-tbn0.gstatic.com/images?q=tbn:ANd9GcTXamidMRfq3oX4slsehdVW-5n2Gtt0iUwTZ7eQGjA&amp;s</t>
  </si>
  <si>
    <t>Oasis Investment Company (Al Shirawi Group)</t>
  </si>
  <si>
    <t>http://alshirawi.com/</t>
  </si>
  <si>
    <t>https://www.google.com/search?sca_esv=585526170&amp;hl=en&amp;gl=us&amp;q=Oasis+Investment+Company+(Al+Shirawi+Group)&amp;sa=X&amp;ved=0ahUKEwiH-cXCyeOCAxWtL0QIHbQMDIgQmJACCMQJ</t>
  </si>
  <si>
    <t>https://encrypted-tbn0.gstatic.com/images?q=tbn:ANd9GcS22v15FKdddl0FVUIRVP0XoXql9iyty8Y7Oqt-Bro&amp;s</t>
  </si>
  <si>
    <t>Hoplite Technology</t>
  </si>
  <si>
    <t>https://www.google.com/search?sca_esv=587404480&amp;gl=us&amp;hl=en&amp;q=Hoplite+Technology&amp;sa=X&amp;ved=0ahUKEwiwv8eq0vKCAxVVq4kEHRGnAcYQmJACCJcI</t>
  </si>
  <si>
    <t>Solid Professionals</t>
  </si>
  <si>
    <t>http://www.solidprofessionals.nl/</t>
  </si>
  <si>
    <t>https://www.google.com/search?sca_esv=2c43f6730c5a3000&amp;gl=us&amp;hl=en&amp;q=Solid+Professionals&amp;sa=X&amp;ved=0ahUKEwjIxLGbiYSCAxXkZzABHSSqDvYQmJACCKoM</t>
  </si>
  <si>
    <t>https://encrypted-tbn0.gstatic.com/images?q=tbn:ANd9GcThYQj6bYIw_-Vzu-b4IOjHVceVaG6NShUdA6jOjFA&amp;s</t>
  </si>
  <si>
    <t>AXS Job Board</t>
  </si>
  <si>
    <t>https://www.google.com/search?ucbcb=1&amp;hl=en&amp;gl=us&amp;q=AXS+Job+Board&amp;sa=X&amp;ved=0ahUKEwiTzMmQ-ND-AhX9H0QIHYxQDfo4UBCYkAIIows</t>
  </si>
  <si>
    <t>SOFTTEK</t>
  </si>
  <si>
    <t>https://www.google.com/search?sca_esv=563943516&amp;hl=en&amp;gl=us&amp;q=SOFTTEK&amp;sa=X&amp;ved=0ahUKEwjxoJnJ_5yBAxV5TTABHZOvAVo4RhCYkAII5ww</t>
  </si>
  <si>
    <t>Miamin Systems Inc</t>
  </si>
  <si>
    <t>https://www.google.com/search?ucbcb=1&amp;hl=en&amp;gl=us&amp;q=Miamin+Systems+Inc&amp;sa=X&amp;ved=0ahUKEwjNqbb_kOf8AhVzjYkEHVOIBV4QmJACCKsM</t>
  </si>
  <si>
    <t>Tokenguard.io</t>
  </si>
  <si>
    <t>https://www.google.com/search?sca_esv=558332242&amp;gl=us&amp;hl=en&amp;q=Tokenguard.io&amp;sa=X&amp;ved=0ahUKEwi28filjOiAAxVWFFkFHVm8D2E4ChCYkAIIxg0</t>
  </si>
  <si>
    <t>Rolta India</t>
  </si>
  <si>
    <t>https://www.google.com/search?ucbcb=1&amp;gl=us&amp;hl=en&amp;q=Rolta+India&amp;sa=X&amp;ved=0ahUKEwieyJWx49r9AhUyEVkFHcaODXs4FBCYkAII8Qo</t>
  </si>
  <si>
    <t>https://encrypted-tbn0.gstatic.com/images?q=tbn:ANd9GcT6G-UZp063ixDrQCAt1V-m91YaVJAtR9xJ07NK&amp;s=0</t>
  </si>
  <si>
    <t>Client A1 Better Placed</t>
  </si>
  <si>
    <t>https://www.google.com/search?hl=en&amp;gl=us&amp;q=Client+A1+Better+Placed&amp;sa=X&amp;ved=0ahUKEwiAmtnqsvT_AhUrg4QIHZ6KCew4FBCYkAII8As</t>
  </si>
  <si>
    <t>Esprimo Milano</t>
  </si>
  <si>
    <t>https://www.google.com/search?hl=en&amp;gl=us&amp;q=Esprimo+Milano&amp;sa=X&amp;ved=0ahUKEwi76Km-4fj8AhX4FVkFHfKXDzk4UBCYkAII4Qs</t>
  </si>
  <si>
    <t>TEST HR</t>
  </si>
  <si>
    <t>https://www.google.com/search?sca_esv=593914606&amp;gl=us&amp;hl=en&amp;q=TEST+HR&amp;sa=X&amp;ved=0ahUKEwiv_vWg-q6DAxWMElkFHdjpCVQ4ChCYkAIInA0</t>
  </si>
  <si>
    <t>Norion Bank</t>
  </si>
  <si>
    <t>https://www.collector.se/</t>
  </si>
  <si>
    <t>https://www.google.com/search?sca_esv=570269325&amp;hl=en&amp;gl=us&amp;q=Norion+Bank&amp;sa=X&amp;ved=0ahUKEwibgvuOpNmBAxXUFFkFHWGdBUAQmJACCLIO</t>
  </si>
  <si>
    <t>https://encrypted-tbn0.gstatic.com/images?q=tbn:ANd9GcT8h-ikoXoQq0QIYYdsAZTGjuTnheru38VcFD_Q62E&amp;s</t>
  </si>
  <si>
    <t>University of Southern California (USC)</t>
  </si>
  <si>
    <t>https://www.google.com/search?hl=en&amp;gl=us&amp;q=University+of+Southern+California+(USC)&amp;sa=X&amp;ved=0ahUKEwjWqa7PwNr8AhWEMlkFHfoYDTY4ChCYkAIIvw4</t>
  </si>
  <si>
    <t>August 99, Inc</t>
  </si>
  <si>
    <t>https://www.google.com/search?ucbcb=1&amp;hl=en&amp;gl=us&amp;q=August+99,+Inc&amp;sa=X&amp;ved=0ahUKEwi43ZGI85b9AhWMjYkEHbkpAl4QmJACCO8K</t>
  </si>
  <si>
    <t>https://encrypted-tbn0.gstatic.com/images?q=tbn:ANd9GcTtsDeouRpE3bjSizHUffAYr5udHOC-7yPLgmUsiAU&amp;s</t>
  </si>
  <si>
    <t>Startupplay</t>
  </si>
  <si>
    <t>https://www.google.com/search?sca_esv=580039890&amp;hl=en&amp;gl=us&amp;q=Startupplay&amp;sa=X&amp;ved=0ahUKEwi2-d3xmrGCAxXlMlkFHVHPBPEQmJACCNAO</t>
  </si>
  <si>
    <t>Global Venture Promotion and Marketing Services Corp.</t>
  </si>
  <si>
    <t>https://www.google.com/search?gl=us&amp;hl=en&amp;q=Global+Venture+Promotion+and+Marketing+Services+Corp.&amp;sa=X&amp;ved=0ahUKEwjyrtiaocn9AhXVBzQIHTfVBkkQmJACCL8K</t>
  </si>
  <si>
    <t>ENVIRODYNAMICS SOLUTIONS PTE. LTD.</t>
  </si>
  <si>
    <t>https://www.google.com/search?hl=en&amp;gl=us&amp;q=ENVIRODYNAMICS+SOLUTIONS+PTE.+LTD.&amp;sa=X&amp;ved=0ahUKEwirjNbD36uAAxU4FlkFHUYGCJYQmJACCKQM</t>
  </si>
  <si>
    <t>Lucile Packard Children's Hospital Stanford</t>
  </si>
  <si>
    <t>https://www.google.com/search?sca_esv=590804984&amp;hl=en&amp;gl=us&amp;q=Lucile+Packard+Children%27s+Hospital+Stanford&amp;sa=X&amp;ved=0ahUKEwi-vI-foI6DAxXcD1kFHZG8DYE4RhCYkAIIqgs</t>
  </si>
  <si>
    <t>Enquero Inc</t>
  </si>
  <si>
    <t>https://www.google.com/search?ucbcb=1&amp;gl=us&amp;hl=en&amp;q=Enquero+Inc&amp;sa=X&amp;ved=0ahUKEwieiZSfwaj9AhUTUzUKHQ0LDfI4HhCYkAIIxQs</t>
  </si>
  <si>
    <t>https://encrypted-tbn0.gstatic.com/images?q=tbn:ANd9GcSXur22E636D6DC0tt6ZG54UKSiRNDyLU6_Bl04&amp;s=0</t>
  </si>
  <si>
    <t>Universidad del Valle de Guatemala</t>
  </si>
  <si>
    <t>https://www.google.com/search?hl=en&amp;gl=us&amp;q=Universidad+del+Valle+de+Guatemala&amp;sa=X&amp;ved=0ahUKEwjur7fKiY3-AhUQSDABHe_hAF8QmJACCP8J</t>
  </si>
  <si>
    <t>https://encrypted-tbn0.gstatic.com/images?q=tbn:ANd9GcR6NZKESxtwHNVsOB9r0vMzIcq8I541Yn3PtDphoKM&amp;s</t>
  </si>
  <si>
    <t>Sunrise Job Consultancy</t>
  </si>
  <si>
    <t>https://www.google.com/search?sca_esv=582184140&amp;gl=us&amp;hl=en&amp;q=Sunrise+Job+Consultancy&amp;sa=X&amp;ved=0ahUKEwi06quW88KCAxWehIkEHfnsCfU4RhCYkAIIjgs</t>
  </si>
  <si>
    <t>https://encrypted-tbn0.gstatic.com/images?q=tbn:ANd9GcRfdv-PoeLD29ycId1xzmWwpYT--AMwa6HJ_qOo7BA&amp;s</t>
  </si>
  <si>
    <t>WePublish</t>
  </si>
  <si>
    <t>https://www.google.com/search?gl=us&amp;hl=en&amp;q=WePublish&amp;sa=X&amp;ved=0ahUKEwjV0br0l6H-AhV8kIkEHSGRDqk4ChCYkAII9Q0</t>
  </si>
  <si>
    <t>https://encrypted-tbn0.gstatic.com/images?q=tbn:ANd9GcR6OvYh454BZqVTQgXdMlH3mMdnjBBTuvyv8o9M7ic&amp;s</t>
  </si>
  <si>
    <t>XOX Com Sdn Bhd</t>
  </si>
  <si>
    <t>https://www.google.com/search?gl=us&amp;hl=en&amp;q=XOX+Com+Sdn+Bhd&amp;sa=X&amp;ved=0ahUKEwi1t4DqsfT_AhUyk4kEHY8dAowQmJACCNwL</t>
  </si>
  <si>
    <t>Arelion</t>
  </si>
  <si>
    <t>http://www.arelion.com/</t>
  </si>
  <si>
    <t>https://www.google.com/search?hl=en&amp;gl=us&amp;q=Arelion&amp;sa=X&amp;ved=0ahUKEwi0lLvp5bWAAxV1KFkFHSzEA1gQmJACCIsL</t>
  </si>
  <si>
    <t>https://encrypted-tbn0.gstatic.com/images?q=tbn:ANd9GcS1fik2CnPwCEsa8oNU-_srHsDJDlfD6x5tnpkOoss&amp;s</t>
  </si>
  <si>
    <t>Commini Group Spa</t>
  </si>
  <si>
    <t>https://www.google.com/search?hl=en&amp;gl=us&amp;q=Commini+Group+Spa&amp;sa=X&amp;ved=0ahUKEwims4SEybf9AhUNMlkFHUJPCPM4ChCYkAII8A0</t>
  </si>
  <si>
    <t>Bruederlinpartner</t>
  </si>
  <si>
    <t>https://www.google.com/search?q=Bruederlinpartner&amp;sa=X&amp;ved=0ahUKEwjN3tqltcH8AhXFM1kFHR7ZDEg4KBCYkAII3wo</t>
  </si>
  <si>
    <t>Income</t>
  </si>
  <si>
    <t>https://www.google.com/search?q=Income&amp;sa=X&amp;ved=0ahUKEwi0qefvoqb-AhW2MlkFHSZ9ByI4FBCYkAIIwQo</t>
  </si>
  <si>
    <t>Gtech</t>
  </si>
  <si>
    <t>https://www.google.com/search?sca_esv=583899177&amp;hl=en&amp;gl=us&amp;q=Gtech&amp;sa=X&amp;ved=0ahUKEwjGvbKo-dGCAxUxVTUKHTvlDjwQmJACCI0N</t>
  </si>
  <si>
    <t>https://encrypted-tbn0.gstatic.com/images?q=tbn:ANd9GcRnhmYvWbT1f57Q85-8_sZQXaCja4IkjCZLJQySnvo&amp;s</t>
  </si>
  <si>
    <t>Thought storm</t>
  </si>
  <si>
    <t>http://www.thoughtstorm.com/</t>
  </si>
  <si>
    <t>https://www.google.com/search?q=Thought+storm&amp;sa=X&amp;ved=0ahUKEwjGyuapp7f8AhWClWoFHeAEB7c4UBCYkAIIvAw</t>
  </si>
  <si>
    <t>Hannover RÃ¼ck Se</t>
  </si>
  <si>
    <t>https://www.google.com/search?sca_esv=580393850&amp;gl=us&amp;hl=en&amp;q=Hannover+R%C3%BCck+Se&amp;sa=X&amp;ved=0ahUKEwjrtonV5bOCAxWSjIkEHSKmCK8QmJACCKUM</t>
  </si>
  <si>
    <t>Citi Canada</t>
  </si>
  <si>
    <t>https://www.google.com/search?q=Citi+Canada&amp;sa=X&amp;ved=0ahUKEwipmMOoy4_-AhXfD1kFHbfcCv84FBCYkAII1Qw</t>
  </si>
  <si>
    <t>https://encrypted-tbn0.gstatic.com/images?q=tbn:ANd9GcQOdxFNlxHccl5mpQxcY_lVFEWsoeGZDx8UfxU9PFel2Q-uSmH1yvab0A&amp;s</t>
  </si>
  <si>
    <t>HireMeFast LLC - Secure Your Next Job - Career Accelerator</t>
  </si>
  <si>
    <t>https://www.google.com/search?sca_esv=580039890&amp;gl=us&amp;hl=en&amp;q=HireMeFast+LLC+-+Secure+Your+Next+Job+-+Career+Accelerator&amp;sa=X&amp;ved=0ahUKEwjmoLWkm7GCAxW1tYkEHdFpBkc4ChCYkAIInQo</t>
  </si>
  <si>
    <t>Libra Internet Bank</t>
  </si>
  <si>
    <t>http://www.librabank.ro/</t>
  </si>
  <si>
    <t>https://www.google.com/search?ucbcb=1&amp;hl=en&amp;gl=us&amp;q=Libra+Internet+Bank&amp;sa=X&amp;ved=0ahUKEwjq-ZOzwqj9AhVCFVkFHZtnCpAQmJACCIkL</t>
  </si>
  <si>
    <t>https://encrypted-tbn0.gstatic.com/images?q=tbn:ANd9GcS6m0o30srXwZ8Famh8GUe6ko9c3croLXDGoJhBA5Y&amp;s</t>
  </si>
  <si>
    <t>Logius</t>
  </si>
  <si>
    <t>https://www.google.com/search?sca_esv=560909571&amp;hl=en&amp;gl=us&amp;q=Logius&amp;sa=X&amp;ved=0ahUKEwjswvuXooGBAxWuIEQIHVMfBSkQmJACCKsM</t>
  </si>
  <si>
    <t>https://encrypted-tbn0.gstatic.com/images?q=tbn:ANd9GcSUeChuq4HLttokM9ELSPfI8noh4YVJTqzLSpAHEEA&amp;s</t>
  </si>
  <si>
    <t>MRM</t>
  </si>
  <si>
    <t>http://www.mrm.com/</t>
  </si>
  <si>
    <t>https://www.google.com/search?gl=us&amp;hl=en&amp;q=MRM&amp;sa=X&amp;ved=0ahUKEwiWneWa9u79AhUYkokEHcpGB-w4ChCYkAIIqAw</t>
  </si>
  <si>
    <t>https://encrypted-tbn0.gstatic.com/images?q=tbn:ANd9GcTye_5JxewO_PV52rg15ERMvF46jOnSKWath6WgHxw&amp;s</t>
  </si>
  <si>
    <t>Tempo-Team</t>
  </si>
  <si>
    <t>http://www.tempo-team.nl/</t>
  </si>
  <si>
    <t>https://www.google.com/search?sca_esv=d5b2c192e00b6bbb&amp;gl=us&amp;hl=en&amp;q=Tempo-Team&amp;sa=X&amp;ved=0ahUKEwjL6NSW0JCCAxV5TDABHdx1DRMQmJACCLIM</t>
  </si>
  <si>
    <t>https://encrypted-tbn0.gstatic.com/images?q=tbn:ANd9GcQb21tf6YA0KOOJ18MFUQEmmMmjRHwVnCO8_m57&amp;s=0</t>
  </si>
  <si>
    <t>OTPless</t>
  </si>
  <si>
    <t>https://www.google.com/search?hl=en&amp;gl=us&amp;q=OTPless&amp;sa=X&amp;ved=0ahUKEwiF79vuyo_-AhVtD1kFHaxdDS44KBCYkAIIxAo</t>
  </si>
  <si>
    <t>https://encrypted-tbn0.gstatic.com/images?q=tbn:ANd9GcQXGDRWNYrlEExbGgGI09RDGBurU3Ghl0c6uYMvuV8&amp;s</t>
  </si>
  <si>
    <t>Employcity</t>
  </si>
  <si>
    <t>https://www.google.com/search?hl=en&amp;gl=us&amp;q=Employcity&amp;sa=X&amp;ved=0ahUKEwj3hNbNmqmAAxVSGFkFHenpDFE4FBCYkAIIpgo</t>
  </si>
  <si>
    <t>https://encrypted-tbn0.gstatic.com/images?q=tbn:ANd9GcSb2DfH9OQnw5ByY6Ngh5ifcfxYESpb1E5SnYCTCr8&amp;s</t>
  </si>
  <si>
    <t>Production Equipment Ltd</t>
  </si>
  <si>
    <t>https://www.google.com/search?sca_esv=569384727&amp;hl=en&amp;gl=us&amp;q=Production+Equipment+Ltd&amp;sa=X&amp;ved=0ahUKEwjF0Nu_oc-BAxUBMVkFHSmPCDMQmJACCPIL</t>
  </si>
  <si>
    <t>Adlatina Group</t>
  </si>
  <si>
    <t>https://www.google.com/search?sca_esv=588279375&amp;gl=us&amp;hl=en&amp;q=Adlatina+Group&amp;sa=X&amp;ved=0ahUKEwib5f7pk_qCAxUglokEHQnMAfsQmJACCKkK</t>
  </si>
  <si>
    <t>Copyright Agent</t>
  </si>
  <si>
    <t>http://www.copyrightagent.com/</t>
  </si>
  <si>
    <t>https://www.google.com/search?hl=en&amp;gl=us&amp;q=Copyright+Agent&amp;sa=X&amp;ved=0ahUKEwi20PbFrb_-AhWTkIkEHYzMDd8QmJACCM8N</t>
  </si>
  <si>
    <t>Horizon Staffing Services</t>
  </si>
  <si>
    <t>https://www.google.com/search?sca_esv=552010940&amp;hl=en&amp;gl=us&amp;q=Horizon+Staffing+Services&amp;sa=X&amp;ved=0ahUKEwiw8JGLp7OAAxWjRTABHeiYBIk4RhCYkAIIogs</t>
  </si>
  <si>
    <t>Chaos</t>
  </si>
  <si>
    <t>https://www.google.com/search?gl=us&amp;hl=en&amp;q=Chaos&amp;sa=X&amp;ved=0ahUKEwjM-cTm6_H-AhVYkIkEHYUsC_cQmJACCKQL</t>
  </si>
  <si>
    <t>https://encrypted-tbn0.gstatic.com/images?q=tbn:ANd9GcTWEOfN994Zsq8IaQ1PhcZX9QAQ0QOn27X8PIy2_RA&amp;s</t>
  </si>
  <si>
    <t>Zinc Network</t>
  </si>
  <si>
    <t>https://www.google.com/search?gl=us&amp;hl=en&amp;q=Zinc+Network&amp;sa=X&amp;ved=0ahUKEwj6jsWcytX8AhUxlWoFHTT8ANk4ChCYkAII3Qo</t>
  </si>
  <si>
    <t>Konnecto</t>
  </si>
  <si>
    <t>https://www.konnecto.com/</t>
  </si>
  <si>
    <t>https://www.google.com/search?hl=en&amp;gl=us&amp;q=Konnecto&amp;sa=X&amp;ved=0ahUKEwjnkq2A2L__AhVqjIkEHdPSBQcQmJACCI4L</t>
  </si>
  <si>
    <t>https://encrypted-tbn0.gstatic.com/images?q=tbn:ANd9GcQsbU4I_dKiSRdxz_dEQwWey5mGeWF7afYdVwRc&amp;s=0</t>
  </si>
  <si>
    <t>Agnostic</t>
  </si>
  <si>
    <t>https://www.google.com/search?gl=us&amp;hl=en&amp;q=Agnostic&amp;sa=X&amp;ved=0ahUKEwjFg9vqiLX9AhUOlGoFHeXtD_QQmJACCJ8J</t>
  </si>
  <si>
    <t>https://encrypted-tbn0.gstatic.com/images?q=tbn:ANd9GcRfsvyCUnD0LmOrokUn0BCMXKzt75nOH1TO3oDk5e4&amp;s</t>
  </si>
  <si>
    <t>Brado</t>
  </si>
  <si>
    <t>https://www.google.com/search?hl=en&amp;gl=us&amp;q=Brado&amp;sa=X&amp;ved=0ahUKEwid9vPZ4bL-AhVPj4kEHa31DoY4MhCYkAII6ww</t>
  </si>
  <si>
    <t>Helen Lucre Resourcing (Pty) Ltd.</t>
  </si>
  <si>
    <t>https://www.google.com/search?sca_esv=560269821&amp;gl=us&amp;hl=en&amp;q=Helen+Lucre+Resourcing+(Pty)+Ltd.&amp;sa=X&amp;ved=0ahUKEwi06uLx1fmAAxVjEmIAHb6UA1U4ChCYkAIIgws</t>
  </si>
  <si>
    <t>https://encrypted-tbn0.gstatic.com/images?q=tbn:ANd9GcQcR5VoEeAvep7iUrFPFQQGjb0IAMHM8H-Svy5bqMU&amp;s</t>
  </si>
  <si>
    <t>Gemini Wind Park</t>
  </si>
  <si>
    <t>https://www.google.com/search?gl=us&amp;hl=en&amp;q=Gemini+Wind+Park&amp;sa=X&amp;ved=0ahUKEwiLnNy4kL_9AhWsF1kFHUD0CBYQmJACCKsN</t>
  </si>
  <si>
    <t>https://encrypted-tbn0.gstatic.com/images?q=tbn:ANd9GcQ31j3hCPqLVgvWFefr6Cgo1Qq2kSsk6zjw_RAkOu0&amp;s</t>
  </si>
  <si>
    <t>Nearmap</t>
  </si>
  <si>
    <t>https://www.nearmap.com/</t>
  </si>
  <si>
    <t>https://www.google.com/search?gl=us&amp;hl=en&amp;q=Nearmap&amp;sa=X&amp;ved=0ahUKEwjS___75uL_AhWtK1kFHXTdDTo4KBCYkAIIiws</t>
  </si>
  <si>
    <t>OVIVO USA LLC</t>
  </si>
  <si>
    <t>http://www.ovivowater.com/</t>
  </si>
  <si>
    <t>https://www.google.com/search?gl=us&amp;hl=en&amp;q=OVIVO+USA+LLC&amp;sa=X&amp;ved=0ahUKEwipnMXsqOr_AhXEjokEHQL-Biw4FBCYkAII_w0</t>
  </si>
  <si>
    <t>Ã–sterreichische Ordensprovinz des Hospitalordens des heiligen Johannes von Gott</t>
  </si>
  <si>
    <t>https://www.google.com/search?gl=us&amp;hl=en&amp;q=%C3%96sterreichische+Ordensprovinz+des+Hospitalordens+des+heiligen+Johannes+von+Gott&amp;sa=X&amp;ved=0ahUKEwjpnc-G1ZyAAxUAEFkFHa1FD-44ChCYkAII4Qo</t>
  </si>
  <si>
    <t>The Commonwealth of Massachusetts</t>
  </si>
  <si>
    <t>https://www.google.com/search?q=The+Commonwealth+of+Massachusetts&amp;sa=X&amp;ved=0ahUKEwiF5Zz9y9j-AhXyGVkFHTheCQQ4MhCYkAIIsgs</t>
  </si>
  <si>
    <t>https://encrypted-tbn0.gstatic.com/images?q=tbn:ANd9GcRsaM6wsFczy_5Und7dCy0kacAa1afq3_v3ewxNOWTxC7B5Y4zFkFvVrhE&amp;s</t>
  </si>
  <si>
    <t>Reed Czech Republic</t>
  </si>
  <si>
    <t>https://www.google.com/search?hl=en&amp;gl=us&amp;q=Reed+Czech+Republic&amp;sa=X&amp;ved=0ahUKEwjRkPuFpM79AhWWL0QIHRspCW4QmJACCL0M</t>
  </si>
  <si>
    <t>https://encrypted-tbn0.gstatic.com/images?q=tbn:ANd9GcQ6xRw0XqVv15LNY-N3oFhoBIj-13ejFefJXmSzQyE&amp;s</t>
  </si>
  <si>
    <t>InsideHigherEd</t>
  </si>
  <si>
    <t>https://www.google.com/search?sca_esv=580758711&amp;hl=en&amp;gl=us&amp;q=InsideHigherEd&amp;sa=X&amp;ved=0ahUKEwiVh_G2o7aCAxXsM1kFHQe7B9I4ChCYkAII6ws</t>
  </si>
  <si>
    <t>Blauwtrust Tunisia</t>
  </si>
  <si>
    <t>https://www.google.com/search?gl=us&amp;hl=en&amp;q=Blauwtrust+Tunisia&amp;sa=X&amp;ved=0ahUKEwiOvYHS8I__AhV-D1kFHb-zBFMQmJACCIkH</t>
  </si>
  <si>
    <t>Finquest</t>
  </si>
  <si>
    <t>http://www.finquestonline.com/</t>
  </si>
  <si>
    <t>https://www.google.com/search?ucbcb=1&amp;gl=us&amp;hl=en&amp;q=Finquest&amp;sa=X&amp;ved=0ahUKEwiR0P79p879AhVCkIQIHb4GDmQQmJACCKoK</t>
  </si>
  <si>
    <t>https://encrypted-tbn0.gstatic.com/images?q=tbn:ANd9GcTpdBrblQ218Dp2JDk7aMQwlg1rOYRZ_ZtvQ2NJ8KU&amp;s</t>
  </si>
  <si>
    <t>MCA Italy</t>
  </si>
  <si>
    <t>https://www.google.com/search?ucbcb=1&amp;gl=us&amp;hl=en&amp;q=MCA+Italy&amp;sa=X&amp;ved=0ahUKEwiri9HXz7z9AhVwX_EDHXqGD8sQmJACCLoL</t>
  </si>
  <si>
    <t>https://encrypted-tbn0.gstatic.com/images?q=tbn:ANd9GcTcBIRLEd56IY7irpjjeUr4ya8qbf25k52yK8YmN-0&amp;s</t>
  </si>
  <si>
    <t>Prudential Financial</t>
  </si>
  <si>
    <t>https://www.google.com/search?ucbcb=1&amp;gl=us&amp;hl=en&amp;q=Prudential+Financial&amp;sa=X&amp;ved=0ahUKEwjkkduc5vP8AhVKmWoFHTL_AGI4ChCYkAII6Ak</t>
  </si>
  <si>
    <t>&amp;More Interim</t>
  </si>
  <si>
    <t>https://www.google.com/search?sca_esv=556221820&amp;hl=en&amp;gl=us&amp;q=%26More+Interim&amp;sa=X&amp;ved=0ahUKEwiCm-vFvdaAAxUZEFkFHdotDFE4ChCYkAIIkg0</t>
  </si>
  <si>
    <t>PSRTEK</t>
  </si>
  <si>
    <t>https://www.google.com/search?sca_esv=565857231&amp;hl=en&amp;gl=us&amp;q=PSRTEK&amp;sa=X&amp;ved=0ahUKEwiCzqL_ua6BAxVwnWoFHQhFDNY4PBCYkAIInAs</t>
  </si>
  <si>
    <t>Fempower Personnel</t>
  </si>
  <si>
    <t>https://www.google.com/search?q=Fempower+Personnel&amp;sa=X&amp;ved=0ahUKEwiN1rGz6KX8AhWNF1kFHbA-BDo4HhCYkAIInAw</t>
  </si>
  <si>
    <t>Peroptyx  Â·   Lisboa   Â· Expira em 3 dias</t>
  </si>
  <si>
    <t>https://www.google.com/search?sca_esv=591606361&amp;gl=us&amp;hl=en&amp;q=Peroptyx++%C2%B7+++Lisboa+++%C2%B7+Expira+em+3+dias&amp;sa=X&amp;ved=0ahUKEwi1yd_W6JWDAxVLhIkEHQ-oBYYQmJACCPAM</t>
  </si>
  <si>
    <t>Reale Group</t>
  </si>
  <si>
    <t>http://www.realemutua.it/</t>
  </si>
  <si>
    <t>https://www.google.com/search?hl=en&amp;gl=us&amp;q=Reale+Group&amp;sa=X&amp;ved=0ahUKEwjSn8zsmcf_AhXBkIkEHXDvD7g4MhCYkAII4go</t>
  </si>
  <si>
    <t>https://encrypted-tbn0.gstatic.com/images?q=tbn:ANd9GcQigFVOjvRY3au9IBeTzF-ZtdHbyY_DCRVmYVGL&amp;s=0</t>
  </si>
  <si>
    <t>Brock &amp; Decker</t>
  </si>
  <si>
    <t>https://www.google.com/search?sca_esv=582537645&amp;hl=en&amp;gl=us&amp;q=Brock+%26+Decker&amp;sa=X&amp;ved=0ahUKEwj01ZW_ucWCAxVDjIkEHdrKDxEQmJACCKwJ</t>
  </si>
  <si>
    <t>https://encrypted-tbn0.gstatic.com/images?q=tbn:ANd9GcQdlOzC6aCkCLT00WSGSs1uNAk81W4v902VAvvBphs&amp;s</t>
  </si>
  <si>
    <t>King Power</t>
  </si>
  <si>
    <t>http://www.kingpower.com/</t>
  </si>
  <si>
    <t>https://www.google.com/search?gl=us&amp;hl=en&amp;q=King+Power&amp;sa=X&amp;ved=0ahUKEwjG45uhhouAAxUKElkFHZgeBcUQmJACCPAJ</t>
  </si>
  <si>
    <t>https://encrypted-tbn0.gstatic.com/images?q=tbn:ANd9GcQ0Qimd0LNyYCvCsEK3N_PyvJ3U5iwE1Olr2BYFOa0&amp;s</t>
  </si>
  <si>
    <t>Komatsu Mining Corp.</t>
  </si>
  <si>
    <t>http://www.joyglobal.com/</t>
  </si>
  <si>
    <t>https://www.google.com/search?sca_esv=594692341&amp;gl=us&amp;hl=en&amp;q=Komatsu+Mining+Corp.&amp;sa=X&amp;ved=0ahUKEwin1uSVhLmDAxUdLUQIHbYeBLwQmJACCLQI</t>
  </si>
  <si>
    <t>PayMongo</t>
  </si>
  <si>
    <t>https://www.google.com/search?gl=us&amp;hl=en&amp;q=PayMongo&amp;sa=X&amp;ved=0ahUKEwj02sCo_63_AhUPFVkFHZuUD7kQmJACCLkJ</t>
  </si>
  <si>
    <t>Ntt</t>
  </si>
  <si>
    <t>https://www.google.com/search?sca_esv=564926619&amp;hl=en&amp;gl=us&amp;q=Ntt&amp;sa=X&amp;ved=0ahUKEwjcufmZ-qaBAxXBEFkFHRfIBb04ChCYkAII-Qw</t>
  </si>
  <si>
    <t>https://encrypted-tbn0.gstatic.com/images?q=tbn:ANd9GcR3RtuiLG_KirAiTeeX1-554LDq5uHeYVhLOeaszMg&amp;s</t>
  </si>
  <si>
    <t>NCD</t>
  </si>
  <si>
    <t>https://www.google.com/search?hl=en&amp;gl=us&amp;q=NCD&amp;sa=X&amp;ved=0ahUKEwitgqHCk-_-AhU8iO4BHVvGBvcQmJACCMEK</t>
  </si>
  <si>
    <t>https://encrypted-tbn0.gstatic.com/images?q=tbn:ANd9GcRrVoYeIT0LJO2IUB8U9I7xtuKBhNe50nXhzdbgUhU&amp;s</t>
  </si>
  <si>
    <t>Hubgets</t>
  </si>
  <si>
    <t>http://www.hubgets.com/</t>
  </si>
  <si>
    <t>https://www.google.com/search?sca_esv=568744667&amp;hl=en&amp;gl=us&amp;q=Hubgets&amp;sa=X&amp;ved=0ahUKEwj2-aWQk8qBAxWFj4QIHZaYAHEQmJACCJwK</t>
  </si>
  <si>
    <t>https://encrypted-tbn0.gstatic.com/images?q=tbn:ANd9GcScl3l6UavE4SniUsFR4z0UqMQaKKXTvOChLL9-aYI&amp;s</t>
  </si>
  <si>
    <t>AIA Digital+</t>
  </si>
  <si>
    <t>https://www.google.com/search?sca_esv=573394023&amp;gl=us&amp;hl=en&amp;q=AIA+Digital%2B&amp;sa=X&amp;ved=0ahUKEwjk7vCv_fSBAxWWFmIAHVqdDWcQmJACCJYK</t>
  </si>
  <si>
    <t>https://encrypted-tbn0.gstatic.com/images?q=tbn:ANd9GcRS1jVmLOtkwMOIvDrbhFGVgBSyYE3ARiocQaPpeTE&amp;s</t>
  </si>
  <si>
    <t>Banner Health</t>
  </si>
  <si>
    <t>http://www.bannerhealth.com/</t>
  </si>
  <si>
    <t>https://www.google.com/search?hl=en&amp;gl=us&amp;q=Banner+Health&amp;sa=X&amp;ved=0ahUKEwjezoiM34L9AhX5nWoFHYurANg4MhCYkAII1Qo</t>
  </si>
  <si>
    <t>ACS Data Systems SPA</t>
  </si>
  <si>
    <t>https://www.google.com/search?gl=us&amp;hl=en&amp;q=ACS+Data+Systems+SPA&amp;sa=X&amp;ved=0ahUKEwi9wKWQ4Pv-AhUEFVkFHZkeBEY4ChCYkAIIlgw</t>
  </si>
  <si>
    <t>https://encrypted-tbn0.gstatic.com/images?q=tbn:ANd9GcTykUzlcAlnZ4os1NLyc_9txcVkENxW_q6LJw-DfBc&amp;s</t>
  </si>
  <si>
    <t>Facephi</t>
  </si>
  <si>
    <t>http://www.facephi.com/</t>
  </si>
  <si>
    <t>https://www.google.com/search?sca_esv=567523571&amp;gl=us&amp;hl=en&amp;q=Facephi&amp;sa=X&amp;ved=0ahUKEwiKw-Cazr2BAxU0GVkFHc0pCAIQmJACCL0M</t>
  </si>
  <si>
    <t>https://encrypted-tbn0.gstatic.com/images?q=tbn:ANd9GcQCvi6GCQe-Pp4hIk0odlj-Ag6Tf15jS1TSoesi-k4&amp;s</t>
  </si>
  <si>
    <t>Quicken Loans</t>
  </si>
  <si>
    <t>https://www.google.com/search?sca_esv=585526170&amp;hl=en&amp;gl=us&amp;q=Quicken+Loans&amp;sa=X&amp;ved=0ahUKEwjM5MDLzOOCAxX8LFkFHX2uCHA4ggEQmJACCIAO</t>
  </si>
  <si>
    <t>TELUS International Philippines Inc</t>
  </si>
  <si>
    <t>https://www.google.com/search?sca_esv=571229774&amp;hl=en&amp;gl=us&amp;q=TELUS+International+Philippines+Inc&amp;sa=X&amp;ved=0ahUKEwiGh6mq4uCBAxVZMlkFHXDSB584MhCYkAII0wo</t>
  </si>
  <si>
    <t>https://encrypted-tbn0.gstatic.com/images?q=tbn:ANd9GcR8eaWxhLBElvVju3NUsGmRUf3CgBZquaj6ImGmt6Q&amp;s</t>
  </si>
  <si>
    <t>Geico</t>
  </si>
  <si>
    <t>https://www.google.com/search?ucbcb=1&amp;gl=us&amp;hl=en&amp;q=Geico&amp;sa=X&amp;ved=0ahUKEwiO7avv_YL-AhX8FVkFHWp-AqU4HhCYkAII0gk</t>
  </si>
  <si>
    <t>https://encrypted-tbn0.gstatic.com/images?q=tbn:ANd9GcSlkBVHvOfNT5DOCaib53xdhgtWlGFwJoizYV1eMpw&amp;s</t>
  </si>
  <si>
    <t>Wizaly</t>
  </si>
  <si>
    <t>https://www.google.com/search?gl=us&amp;hl=en&amp;q=Wizaly&amp;sa=X&amp;ved=0ahUKEwj97dG3mcz_AhV1D1kFHXO5CA04HhCYkAIIkws</t>
  </si>
  <si>
    <t>Ark Kapital</t>
  </si>
  <si>
    <t>https://www.google.com/search?sca_esv=554707076&amp;gl=us&amp;hl=en&amp;q=Ark+Kapital&amp;sa=X&amp;ved=0ahUKEwiqjYTuwcyAAxVVmbAFHQChCVsQmJACCLIJ</t>
  </si>
  <si>
    <t>https://encrypted-tbn0.gstatic.com/images?q=tbn:ANd9GcScfNkDDmYTe5QeebKebKPBltzvpesn3LetmwrUzdw&amp;s</t>
  </si>
  <si>
    <t>iMentus Technologies</t>
  </si>
  <si>
    <t>https://www.google.com/search?sca_esv=582184140&amp;hl=en&amp;gl=us&amp;q=iMentus+Technologies&amp;sa=X&amp;ved=0ahUKEwj4t5f48sKCAxVrk4kEHYd6CBA4ChCYkAIIyQw</t>
  </si>
  <si>
    <t>CER Financial</t>
  </si>
  <si>
    <t>http://cerfinancial.co.uk/</t>
  </si>
  <si>
    <t>https://www.google.com/search?gl=us&amp;hl=en&amp;q=CER+Financial&amp;sa=X&amp;ved=0ahUKEwibufCo2_v-AhWeO0QIHXa1CUQQmJACCOgJ</t>
  </si>
  <si>
    <t>https://encrypted-tbn0.gstatic.com/images?q=tbn:ANd9GcTp2MuQduf7VsacZqCuUbBI6gKc5a2Kl9q8W12Qioc&amp;s</t>
  </si>
  <si>
    <t>Sentara</t>
  </si>
  <si>
    <t>http://www.sentara.com/</t>
  </si>
  <si>
    <t>https://www.google.com/search?sca_esv=d2c25a4eccbefcf3&amp;hl=en&amp;gl=us&amp;q=Sentara&amp;sa=X&amp;ved=0ahUKEwjA8LPPhJOCAxV3RzABHcUBDyc4RhCYkAIIxww</t>
  </si>
  <si>
    <t>https://encrypted-tbn0.gstatic.com/images?q=tbn:ANd9GcQiosDnudf5v182zgzt0Wsf4K1IGQUgVGPS6vqhQJU&amp;s</t>
  </si>
  <si>
    <t>DB Systel GmbH</t>
  </si>
  <si>
    <t>http://www.dbsystel.de/dbsystel</t>
  </si>
  <si>
    <t>https://www.google.com/search?sca_esv=564105068&amp;hl=en&amp;gl=us&amp;q=DB+Systel+GmbH&amp;sa=X&amp;ved=0ahUKEwjQwaqxsZ-BAxXvFFkFHVZhCp04MhCYkAIIrww</t>
  </si>
  <si>
    <t>https://encrypted-tbn0.gstatic.com/images?q=tbn:ANd9GcQqSQHD72zvTisMH9RSivCNOgJzFoOqwywVsxyQ&amp;s=0</t>
  </si>
  <si>
    <t>Lemonade</t>
  </si>
  <si>
    <t>https://www.google.com/search?hl=en&amp;gl=us&amp;q=Lemonade&amp;sa=X&amp;ved=0ahUKEwjo--y895n_AhUblYkEHdzPDroQmJACCJwN</t>
  </si>
  <si>
    <t>https://encrypted-tbn0.gstatic.com/images?q=tbn:ANd9GcQmZR0LwU1sYQ4gRaGM6k7aim2c7kFgerr80qUche4&amp;s</t>
  </si>
  <si>
    <t>Roadmax Marketing Corp.</t>
  </si>
  <si>
    <t>https://www.google.com/search?ucbcb=1&amp;gl=us&amp;hl=en&amp;q=Roadmax+Marketing+Corp.&amp;sa=X&amp;ved=0ahUKEwi35c_dtMb8AhXFTjABHYozDZw4ChCYkAII9go</t>
  </si>
  <si>
    <t>https://encrypted-tbn0.gstatic.com/images?q=tbn:ANd9GcRdNKmvOaA6ybIWmqbl-zHjqB0nrZMG7kLEgg1zuradyCIjUu9hn-Wo8o4&amp;s</t>
  </si>
  <si>
    <t>Ozon Ð˜Ð½Ñ„Ð¾Ñ€Ð¼Ð°Ñ†Ð¸Ð¾Ð½Ð½Ñ‹Ðµ Ñ‚ÐµÑ…Ð½Ð¾Ð»Ð¾Ð³Ð¸Ð¸</t>
  </si>
  <si>
    <t>https://www.google.com/search?q=Ozon+%D0%98%D0%BD%D1%84%D0%BE%D1%80%D0%BC%D0%B0%D1%86%D0%B8%D0%BE%D0%BD%D0%BD%D1%8B%D0%B5+%D1%82%D0%B5%D1%85%D0%BD%D0%BE%D0%BB%D0%BE%D0%B3%D0%B8%D0%B8&amp;sa=X&amp;ved=0ahUKEwjphu2z98v-AhXJRDABHSnXAZ44ChCYkAIIngk</t>
  </si>
  <si>
    <t>City of Burbank</t>
  </si>
  <si>
    <t>http://www.burbankwaterandpower.com/</t>
  </si>
  <si>
    <t>https://www.google.com/search?sca_esv=563635297&amp;hl=en&amp;gl=us&amp;q=City+of+Burbank&amp;sa=X&amp;ved=0ahUKEwiC5YnfrJqBAxU0KFkFHYNADh44ZBCYkAIIhQo</t>
  </si>
  <si>
    <t>neoshare AG</t>
  </si>
  <si>
    <t>https://www.google.com/search?sca_esv=572781667&amp;gl=us&amp;hl=en&amp;q=neoshare+AG&amp;sa=X&amp;ved=0ahUKEwiehdu18O-BAxXFkmoFHbR8CyMQmJACCLII</t>
  </si>
  <si>
    <t>https://encrypted-tbn0.gstatic.com/images?q=tbn:ANd9GcRZT-X9kJJwE0y46Wd7jUPnvaF_UmMqeLoAbHfm3IQ&amp;s</t>
  </si>
  <si>
    <t>Hong Kong Monetary Authority</t>
  </si>
  <si>
    <t>http://www.hkma.gov.hk/</t>
  </si>
  <si>
    <t>https://www.google.com/search?ucbcb=1&amp;gl=us&amp;hl=en&amp;q=Hong+Kong+Monetary+Authority&amp;sa=X&amp;ved=0ahUKEwiJhqH-wM7-AhUlk2oFHYHdA24QmJACCM4N</t>
  </si>
  <si>
    <t>MSC CRUISES</t>
  </si>
  <si>
    <t>https://www.google.com/search?hl=en&amp;gl=us&amp;q=MSC+CRUISES&amp;sa=X&amp;ved=0ahUKEwjY_bGZvvv9AhWsjYkEHQkBBrU4KBCYkAIIgw4</t>
  </si>
  <si>
    <t>GRENKE AG</t>
  </si>
  <si>
    <t>https://www.grenke.com/</t>
  </si>
  <si>
    <t>https://www.google.com/search?sca_esv=560909571&amp;gl=us&amp;hl=en&amp;q=GRENKE+AG&amp;sa=X&amp;ved=0ahUKEwj9x5rloIGBAxW3m2oFHRsKDNQ4FBCYkAIIlg0</t>
  </si>
  <si>
    <t>Townepaucekltd</t>
  </si>
  <si>
    <t>https://www.google.com/search?sca_esv=576745885&amp;gl=us&amp;hl=en&amp;q=Townepaucekltd&amp;sa=X&amp;ved=0ahUKEwie6vqViJOCAxXjoWoFHQdYBjc4HhCYkAIIqA0</t>
  </si>
  <si>
    <t>Â«ÐœÐ¢Ð¡Â» ÐšÐ¸Ð±ÐµÑ€Ð±ÐµÐ·Ð¾Ð¿Ð°ÑÐ½Ð¾ÑÑ‚ÑŒ</t>
  </si>
  <si>
    <t>https://www.google.com/search?gl=us&amp;hl=en&amp;q=%C2%AB%D0%9C%D0%A2%D0%A1%C2%BB+%D0%9A%D0%B8%D0%B1%D0%B5%D1%80%D0%B1%D0%B5%D0%B7%D0%BE%D0%BF%D0%B0%D1%81%D0%BD%D0%BE%D1%81%D1%82%D1%8C&amp;sa=X&amp;ved=0ahUKEwislaGlhoaAAxWsEFkFHdRcCBY4ChCYkAIIpwo</t>
  </si>
  <si>
    <t>https://encrypted-tbn0.gstatic.com/images?q=tbn:ANd9GcTndd74AUtgggTeE3gutcghMNCMkh58c9Ep5EktcMA&amp;s</t>
  </si>
  <si>
    <t>IBM Schweiz AG</t>
  </si>
  <si>
    <t>http://www.ibm.com/ch-de</t>
  </si>
  <si>
    <t>https://www.google.com/search?sca_esv=563950002&amp;gl=us&amp;hl=en&amp;q=IBM+Schweiz+AG&amp;sa=X&amp;ved=0ahUKEwjF36WHgZ2BAxU1FlkFHXxeBfQQmJACCOQM</t>
  </si>
  <si>
    <t>https://encrypted-tbn0.gstatic.com/images?q=tbn:ANd9GcSOOi7b7dK0rX2mEJWwHZ-1LVeE1vDd8sZeTQJO&amp;s=0</t>
  </si>
  <si>
    <t>iTRecruiter</t>
  </si>
  <si>
    <t>https://www.google.com/search?hl=en&amp;gl=us&amp;q=iTRecruiter&amp;sa=X&amp;ved=0ahUKEwin1sGdi-D-AhUsAzQIHSCfCx84ChCYkAII8ww</t>
  </si>
  <si>
    <t>https://encrypted-tbn0.gstatic.com/images?q=tbn:ANd9GcQdcwd50E7gkzLh8RCKGGFy_OKiTem69qVB8GdjrXI&amp;s</t>
  </si>
  <si>
    <t>EVERSANA</t>
  </si>
  <si>
    <t>http://www.eversana.com/</t>
  </si>
  <si>
    <t>https://www.google.com/search?gl=us&amp;hl=en&amp;q=EVERSANA&amp;sa=X&amp;ved=0ahUKEwi2rP-J66_8AhW6nGoFHUxMAho4FBCYkAIIwgw</t>
  </si>
  <si>
    <t>https://encrypted-tbn0.gstatic.com/images?q=tbn:ANd9GcQ6kZy8ny85FTUc4culpikrKNwcjWVLG34ZMN6y3Hk&amp;s</t>
  </si>
  <si>
    <t>ADHR GROUP</t>
  </si>
  <si>
    <t>https://www.google.com/search?hl=en&amp;gl=us&amp;q=ADHR+GROUP&amp;sa=X&amp;ved=0ahUKEwiisaS_z5eAAxXCOTQIHerzCDcQmJACCKcM</t>
  </si>
  <si>
    <t>https://encrypted-tbn0.gstatic.com/images?q=tbn:ANd9GcRBF7vorx7VxWthZEBQkBmnGwDBWTuCmtCeE-miq0k&amp;s</t>
  </si>
  <si>
    <t>SERIKAT</t>
  </si>
  <si>
    <t>http://www.serikat.es/</t>
  </si>
  <si>
    <t>https://www.google.com/search?gl=us&amp;hl=en&amp;q=SERIKAT&amp;sa=X&amp;ved=0ahUKEwioh6XkiuL8AhW_MUQIHWkcDUU4ChCYkAII8gw</t>
  </si>
  <si>
    <t>https://encrypted-tbn0.gstatic.com/images?q=tbn:ANd9GcRsKa2zl_vGJ7f2Pa_mz44Nkf2TJdD2-Bx61sNGoC4&amp;s</t>
  </si>
  <si>
    <t>Netcracker Technology</t>
  </si>
  <si>
    <t>http://www.netcracker.com/</t>
  </si>
  <si>
    <t>https://www.google.com/search?sca_esv=577721307&amp;hl=en&amp;gl=us&amp;q=Netcracker+Technology&amp;sa=X&amp;ved=0ahUKEwiVzs3akJ2CAxUMFlkFHfbzAhYQmJACCOEM</t>
  </si>
  <si>
    <t>https://encrypted-tbn0.gstatic.com/images?q=tbn:ANd9GcQwCagBLFAVPoaDrNoCPfz_RIqfVxaEJncEF3eOPRU&amp;s</t>
  </si>
  <si>
    <t>Â«ÐšÐ¾Ð¼Ð¿Ð°Ð½Ð¸Ñ Ð¿Ð¾ ÑÑ‚Ñ€Ð°Ñ…Ð¾Ð²Ð°Ð½Ð¸ÑŽ Ð¶Ð¸Ð·Ð½Ð¸ Â«Nomad LifeÂ»</t>
  </si>
  <si>
    <t>https://www.google.com/search?sca_esv=577080029&amp;gl=us&amp;hl=en&amp;q=%C2%AB%D0%9A%D0%BE%D0%BC%D0%BF%D0%B0%D0%BD%D0%B8%D1%8F+%D0%BF%D0%BE+%D1%81%D1%82%D1%80%D0%B0%D1%85%D0%BE%D0%B2%D0%B0%D0%BD%D0%B8%D1%8E+%D0%B6%D0%B8%D0%B7%D0%BD%D0%B8+%C2%ABNomad+Life%C2%BB&amp;sa=X&amp;ved=0ahUKEwiP1r37zJWCAxXRFFkFHfq3BMMQmJACCNEI</t>
  </si>
  <si>
    <t>https://encrypted-tbn0.gstatic.com/images?q=tbn:ANd9GcQ-AgsAPqjVajlKedcqw5AYtmPzztmN3x863vOstCsAjIp_Ser_7OAkoaE&amp;s</t>
  </si>
  <si>
    <t>Playspace</t>
  </si>
  <si>
    <t>https://www.google.com/search?sca_esv=563943516&amp;gl=us&amp;hl=en&amp;q=Playspace&amp;sa=X&amp;ved=0ahUKEwiLkLzw-ZyBAxX7MVkFHfckBa44PBCYkAIIlw0</t>
  </si>
  <si>
    <t>BRIDGE DATA CENTRES MALAYSIA III SDN. BHD.</t>
  </si>
  <si>
    <t>https://www.google.com/search?sca_esv=593697585&amp;hl=en&amp;gl=us&amp;q=BRIDGE+DATA+CENTRES+MALAYSIA+III+SDN.+BHD.&amp;sa=X&amp;ved=0ahUKEwjHzpzCu6yDAxULMlkFHTOoBvgQmJACCL4L</t>
  </si>
  <si>
    <t>Cayaba Care</t>
  </si>
  <si>
    <t>https://www.google.com/search?gl=us&amp;hl=en&amp;q=Cayaba+Care&amp;sa=X&amp;ved=0ahUKEwjjoOHxiZWAAxW0FFkFHWYcDt04MhCYkAII9gs</t>
  </si>
  <si>
    <t>https://encrypted-tbn0.gstatic.com/images?q=tbn:ANd9GcSJMkDZifIq_z0CIDJ-X0D6NCXv4jbqd0iFbqNyx2U&amp;s</t>
  </si>
  <si>
    <t>N-able</t>
  </si>
  <si>
    <t>http://www.n-able.com/</t>
  </si>
  <si>
    <t>https://www.google.com/search?gl=us&amp;hl=en&amp;q=N-able&amp;sa=X&amp;ved=0ahUKEwiqiKvtn4D9AhWeF1kFHcOjAiIQmJACCMUK</t>
  </si>
  <si>
    <t>FBD Holdings PLC</t>
  </si>
  <si>
    <t>https://www.google.com/search?hl=en&amp;gl=us&amp;q=FBD+Holdings+PLC&amp;sa=X&amp;ved=0ahUKEwiIx7SJ_Pj9AhVtJEQIHe0UA_4QmJACCOoM</t>
  </si>
  <si>
    <t>https://encrypted-tbn0.gstatic.com/images?q=tbn:ANd9GcTmiA6yrJ8mZ9Oue2eRv4VXyV2h0l3UV847tK1N42k&amp;s</t>
  </si>
  <si>
    <t>BCG Digital Ventures</t>
  </si>
  <si>
    <t>http://www.bcgdv.com/</t>
  </si>
  <si>
    <t>https://www.google.com/search?sca_esv=575393305&amp;hl=en&amp;gl=us&amp;q=BCG+Digital+Ventures&amp;sa=X&amp;ved=0ahUKEwihg6O5v4aCAxXUFVkFHWXdBIoQmJACCOgM</t>
  </si>
  <si>
    <t>InvestEd (Educ4all)</t>
  </si>
  <si>
    <t>https://www.google.com/search?ucbcb=1&amp;hl=en&amp;gl=us&amp;q=InvestEd+(Educ4all)&amp;sa=X&amp;ved=0ahUKEwj3m4-g_tL8AhULjaQKHaRIBaQQmJACCPcJ</t>
  </si>
  <si>
    <t>https://encrypted-tbn0.gstatic.com/images?q=tbn:ANd9GcTdcL7sGn6n5o8XklZ1qIhy4UyG9CpNpikTDrjBPK4&amp;s</t>
  </si>
  <si>
    <t>E2E Research Pvt. Ltd.</t>
  </si>
  <si>
    <t>https://www.google.com/search?sca_esv=584789655&amp;hl=en&amp;gl=us&amp;q=E2E+Research+Pvt.+Ltd.&amp;sa=X&amp;ved=0ahUKEwiX9cvvu9mCAxW1lmoFHbXyBoQ4HhCYkAIIjg0</t>
  </si>
  <si>
    <t>Ciril GROUP</t>
  </si>
  <si>
    <t>http://www.cirilgroup.com/</t>
  </si>
  <si>
    <t>https://www.google.com/search?gl=us&amp;hl=en&amp;q=Ciril+GROUP&amp;sa=X&amp;ved=0ahUKEwjUv7C3xoX-AhUzkYkEHUi3CIw4ChCYkAII_g0</t>
  </si>
  <si>
    <t>MSC Mediterranean Shipping Company</t>
  </si>
  <si>
    <t>http://www.msc.com/</t>
  </si>
  <si>
    <t>https://www.google.com/search?hl=en&amp;gl=us&amp;q=MSC+Mediterranean+Shipping+Company&amp;sa=X&amp;ved=0ahUKEwirt7ii18T_AhVej4QIHdqUCK8QmJACCMgL</t>
  </si>
  <si>
    <t>https://encrypted-tbn0.gstatic.com/images?q=tbn:ANd9GcTM-gEGisN546IB5jj9aSasFCAZ0Z8zOKLEZupkwLw&amp;s</t>
  </si>
  <si>
    <t>Saudi Jobs</t>
  </si>
  <si>
    <t>https://www.google.com/search?q=Saudi+Jobs&amp;sa=X&amp;ved=0ahUKEwjOo_rdqLf8AhXJF1kFHT9TBgAQmJACCPQJ</t>
  </si>
  <si>
    <t>Ntrinsic Consulting</t>
  </si>
  <si>
    <t>https://www.google.com/search?sca_esv=574353833&amp;hl=en&amp;gl=us&amp;q=Ntrinsic+Consulting&amp;sa=X&amp;ved=0ahUKEwiLv9LV-f6BAxXElokEHQNhD7s4FBCYkAII3Qo</t>
  </si>
  <si>
    <t>https://encrypted-tbn0.gstatic.com/images?q=tbn:ANd9GcRRp58HKWcE5JxhmEZOuVcxxq6kxKhRskrK6-YDxsk&amp;s</t>
  </si>
  <si>
    <t>The Signal Group</t>
  </si>
  <si>
    <t>https://www.google.com/search?gl=us&amp;hl=en&amp;q=The+Signal+Group&amp;sa=X&amp;ved=0ahUKEwj9kK790bz9AhVsj4kEHcz0BJIQmJACCPkL</t>
  </si>
  <si>
    <t>https://encrypted-tbn0.gstatic.com/images?q=tbn:ANd9GcSYJLO_i7UECXu-YmHX64b59I0KUNR4pSMnMOuuOuY&amp;s</t>
  </si>
  <si>
    <t>Adroit People Limited (UK)</t>
  </si>
  <si>
    <t>http://adroitpeople.com/</t>
  </si>
  <si>
    <t>https://www.google.com/search?gl=us&amp;hl=en&amp;q=Adroit+People+Limited+(UK)&amp;sa=X&amp;ved=0ahUKEwjH-obWssT-AhUHkIkEHRaqCzkQmJACCOML</t>
  </si>
  <si>
    <t>Marsh And Mclennan MA -</t>
  </si>
  <si>
    <t>https://www.google.com/search?sca_esv=557359178&amp;hl=en&amp;gl=us&amp;q=Marsh+And+Mclennan+MA+-&amp;sa=X&amp;ved=0ahUKEwi9zr2ByuCAAxVNjIkEHUdwAlU4HhCYkAIIzQo</t>
  </si>
  <si>
    <t>Fed IT</t>
  </si>
  <si>
    <t>https://www.google.com/search?sca_esv=573110829&amp;gl=us&amp;hl=en&amp;q=Fed+IT&amp;sa=X&amp;ved=0ahUKEwjBqrXEuvKBAxXhF1kFHVTOC504FBCYkAII3Aw</t>
  </si>
  <si>
    <t>SKY Cable Corporation</t>
  </si>
  <si>
    <t>http://www.mysky.com.ph/</t>
  </si>
  <si>
    <t>https://www.google.com/search?hl=en&amp;gl=us&amp;q=SKY+Cable+Corporation&amp;sa=X&amp;ved=0ahUKEwiw-ICPssT-AhXyj4kEHYMpAFAQmJACCMMK</t>
  </si>
  <si>
    <t>V2Soft</t>
  </si>
  <si>
    <t>https://www.google.com/search?gl=us&amp;hl=en&amp;q=V2Soft&amp;sa=X&amp;ved=0ahUKEwjp-aPJke_-AhXYmIkEHaAvBJs4RhCYkAIIlAs</t>
  </si>
  <si>
    <t>https://encrypted-tbn0.gstatic.com/images?q=tbn:ANd9GcTjncsSuLxq6CK2F825Vct4efj-DERL75reQd7CKik&amp;s</t>
  </si>
  <si>
    <t>bestseller</t>
  </si>
  <si>
    <t>https://www.google.com/search?sca_esv=567185982&amp;hl=en&amp;gl=us&amp;q=bestseller&amp;sa=X&amp;ved=0ahUKEwiwm4yOibuBAxX4FVkFHRyqAOcQmJACCKAI</t>
  </si>
  <si>
    <t>Alphalyr</t>
  </si>
  <si>
    <t>https://www.google.com/search?sca_esv=578400713&amp;hl=en&amp;gl=us&amp;q=Alphalyr&amp;sa=X&amp;ved=0ahUKEwiK2-i-mKKCAxWbElkFHdEhA9c4HhCYkAIIwwk</t>
  </si>
  <si>
    <t>https://encrypted-tbn0.gstatic.com/images?q=tbn:ANd9GcSZ2SC9RVG3MgIFB7wWwmmQaYyxBoy9OIk79e3CANg&amp;s</t>
  </si>
  <si>
    <t>Ð¡Ð‘Ð•Ð  (ÐžÐžÐž ÐµÐÐ¿Ñ‚ÐµÐºÐ°)</t>
  </si>
  <si>
    <t>https://www.google.com/search?sca_esv=561545016&amp;gl=us&amp;hl=en&amp;q=%D0%A1%D0%91%D0%95%D0%A0+(%D0%9E%D0%9E%D0%9E+%D0%B5%D0%90%D0%BF%D1%82%D0%B5%D0%BA%D0%B0)&amp;sa=X&amp;ved=0ahUKEwjRgfPQpYaBAxUlnGoFHdhyD4E4ChCYkAIInAg</t>
  </si>
  <si>
    <t>https://encrypted-tbn0.gstatic.com/images?q=tbn:ANd9GcSUdF6PqsctV19s2N8QkRdl4vlyfmQkwBsE2j70hwqtTWve-ydrxEk1pGg&amp;s</t>
  </si>
  <si>
    <t>Givaudan</t>
  </si>
  <si>
    <t>http://www.givaudan.com/</t>
  </si>
  <si>
    <t>https://www.google.com/search?ucbcb=1&amp;hl=en&amp;gl=us&amp;q=Givaudan&amp;sa=X&amp;ved=0ahUKEwib1PrftMH8AhU2MUQIHVOCC-UQmJACCJYM</t>
  </si>
  <si>
    <t>https://encrypted-tbn0.gstatic.com/images?q=tbn:ANd9GcQgcK5OzkhI1DX-NafZImEp4emoFG6oNYzqUisRQvk&amp;s</t>
  </si>
  <si>
    <t>Excellence Community Schools</t>
  </si>
  <si>
    <t>https://www.google.com/search?ucbcb=1&amp;gl=us&amp;hl=en&amp;q=Excellence+Community+Schools&amp;sa=X&amp;ved=0ahUKEwius_jR57n8AhV9j4kEHXbzBvE4ChCYkAII3Aw</t>
  </si>
  <si>
    <t>https://encrypted-tbn0.gstatic.com/images?q=tbn:ANd9GcThT44hBGcouUGOwIKUICg3N9nOf_4QOym-lwxYGfY&amp;s</t>
  </si>
  <si>
    <t>Santen</t>
  </si>
  <si>
    <t>http://www.santen.com/</t>
  </si>
  <si>
    <t>https://www.google.com/search?hl=en&amp;gl=us&amp;q=Santen&amp;sa=X&amp;ved=0ahUKEwiTxK-FwrL9AhXBE1kFHRA7DKQ4ChCYkAIIkgo</t>
  </si>
  <si>
    <t>https://encrypted-tbn0.gstatic.com/images?q=tbn:ANd9GcSXQ16jjE_FA2yJZy0iEGx3Isyfxd9bTh1wq2_8&amp;s=0</t>
  </si>
  <si>
    <t>B2B Technology Zone</t>
  </si>
  <si>
    <t>http://www.b2btech.com/</t>
  </si>
  <si>
    <t>https://www.google.com/search?sca_esv=584789655&amp;hl=en&amp;gl=us&amp;q=B2B+Technology+Zone&amp;sa=X&amp;ved=0ahUKEwjPqenPu9mCAxXMjIkEHSKfC704ChCYkAIIgA0</t>
  </si>
  <si>
    <t>Robert Bosch Tool Corporation</t>
  </si>
  <si>
    <t>https://www.google.com/search?hl=en&amp;gl=us&amp;q=Robert+Bosch+Tool+Corporation&amp;sa=X&amp;ved=0ahUKEwiZ1a3x5Pj8AhUuLFkFHaWgAps4RhCYkAIIiAs</t>
  </si>
  <si>
    <t>DeutschlandCard GmbH</t>
  </si>
  <si>
    <t>http://www.deutschlandcard.de/</t>
  </si>
  <si>
    <t>https://www.google.com/search?hl=en&amp;gl=us&amp;q=DeutschlandCard+GmbH&amp;sa=X&amp;ved=0ahUKEwi97IP9xI2AAxW8EmIAHbRYD784FBCYkAIIzA0</t>
  </si>
  <si>
    <t>https://encrypted-tbn0.gstatic.com/images?q=tbn:ANd9GcT9BcneFK712eAGKFCPTTC4R2eemgqFXgOnUc_M&amp;s=0</t>
  </si>
  <si>
    <t>Child Parent Institute</t>
  </si>
  <si>
    <t>https://www.google.com/search?sca_esv=561228216&amp;hl=en&amp;gl=us&amp;q=Child+Parent+Institute&amp;sa=X&amp;ved=0ahUKEwjml-O92oOBAxUUVDUKHalkCOw4HhCYkAII9Qs</t>
  </si>
  <si>
    <t>Sygris</t>
  </si>
  <si>
    <t>https://www.google.com/search?sca_esv=580774379&amp;hl=en&amp;gl=us&amp;q=Sygris&amp;sa=X&amp;ved=0ahUKEwiKg-jsqLaCAxWMk2oFHZavA8E4FBCYkAII6Qw</t>
  </si>
  <si>
    <t>https://encrypted-tbn0.gstatic.com/images?q=tbn:ANd9GcRqQA_kPp2731hYKqLr7vNkdoXQBaknASBu3NrwagE&amp;s</t>
  </si>
  <si>
    <t>Virtual Internships</t>
  </si>
  <si>
    <t>https://www.google.com/search?q=Virtual+Internships&amp;sa=X&amp;ved=0ahUKEwir8tauzJT-AhWdEVkFHV4sAt8QmJACCJYI</t>
  </si>
  <si>
    <t>https://encrypted-tbn0.gstatic.com/images?q=tbn:ANd9GcSUbAxbA39Sj5ubKMdEJiu5hj_5uJ5Xm5zi0sG4l1Q&amp;s</t>
  </si>
  <si>
    <t>GE Power</t>
  </si>
  <si>
    <t>http://www.gepowerconversion.com/</t>
  </si>
  <si>
    <t>https://www.google.com/search?sca_esv=557708880&amp;gl=us&amp;hl=en&amp;q=GE+Power&amp;sa=X&amp;ved=0ahUKEwiSis3AjeOAAxVdElkFHUosAX84bhCYkAII2go</t>
  </si>
  <si>
    <t>https://encrypted-tbn0.gstatic.com/images?q=tbn:ANd9GcQUMw6gb8J9b7qzlavYd2PIZ6S8GOtfSID5BaxLXgA&amp;s</t>
  </si>
  <si>
    <t>JLAN Solutions</t>
  </si>
  <si>
    <t>https://www.google.com/search?sca_esv=567788707&amp;gl=us&amp;hl=en&amp;q=JLAN+Solutions&amp;sa=X&amp;ved=0ahUKEwjQ6LCAh8CBAxVHrYkEHX2WBDs4MhCYkAIItAs</t>
  </si>
  <si>
    <t>GOWIRELESS PHILIPPINES OPC</t>
  </si>
  <si>
    <t>https://www.google.com/search?ucbcb=1&amp;gl=us&amp;hl=en&amp;q=GOWIRELESS+PHILIPPINES+OPC&amp;sa=X&amp;ved=0ahUKEwjvzuCewqj9AhVyFlkFHSguC88QmJACCMsL</t>
  </si>
  <si>
    <t>https://encrypted-tbn0.gstatic.com/images?q=tbn:ANd9GcRS3C6oGDeDcb6wD85FlSYVqMYCd7s2nTH_c6RfaqQ&amp;s</t>
  </si>
  <si>
    <t>GoldmanTech (Stand-Out Staffing)</t>
  </si>
  <si>
    <t>https://www.google.com/search?gl=us&amp;hl=en&amp;q=GoldmanTech+(Stand-Out+Staffing)&amp;sa=X&amp;ved=0ahUKEwjR9sbJjsL_AhW0bDABHRvBC7QQmJACCJ0L</t>
  </si>
  <si>
    <t>https://encrypted-tbn0.gstatic.com/images?q=tbn:ANd9GcRID9c6zsuDKm1dPIfsIP208FBsRTWk2jaUcltJfJo&amp;s</t>
  </si>
  <si>
    <t>CybelAngel</t>
  </si>
  <si>
    <t>http://cybelangel.com/</t>
  </si>
  <si>
    <t>https://www.google.com/search?sca_esv=573394023&amp;gl=us&amp;hl=en&amp;q=CybelAngel&amp;sa=X&amp;ved=0ahUKEwittO_R9_SBAxWDMVkFHRTQAnE4FBCYkAII9ws</t>
  </si>
  <si>
    <t>https://encrypted-tbn0.gstatic.com/images?q=tbn:ANd9GcR8_MhxhQjPfmHCbG43fPKhAflDW3OsdbzQ6cuxQQU&amp;s</t>
  </si>
  <si>
    <t>Plowman Craven</t>
  </si>
  <si>
    <t>http://www.plowmancraven.co.uk/</t>
  </si>
  <si>
    <t>https://www.google.com/search?hl=en&amp;gl=us&amp;q=Plowman+Craven&amp;sa=X&amp;ved=0ahUKEwiSg4-MyLX_AhWZFlkFHQ8DBDI4UBCYkAII5gk</t>
  </si>
  <si>
    <t>https://encrypted-tbn0.gstatic.com/images?q=tbn:ANd9GcT3707zuhn4g2GW3AOo_KXMBWog3ijnpgYEG02ETxA&amp;s</t>
  </si>
  <si>
    <t>DailyPay Inc</t>
  </si>
  <si>
    <t>http://www.dailypay.com/</t>
  </si>
  <si>
    <t>https://www.google.com/search?hl=en&amp;gl=us&amp;q=DailyPay+Inc&amp;sa=X&amp;ved=0ahUKEwignYjA6Lz-AhUmnGoFHegtA8UQmJACCNMK</t>
  </si>
  <si>
    <t>TEC Industrial, Inc.</t>
  </si>
  <si>
    <t>https://www.google.com/search?sca_esv=579388602&amp;gl=us&amp;hl=en&amp;q=TEC+Industrial,+Inc.&amp;sa=X&amp;ved=0ahUKEwjErZeC4qmCAxWijYkEHb1hDAw4ChCYkAIIgw0</t>
  </si>
  <si>
    <t>Devoteam M Cloud</t>
  </si>
  <si>
    <t>https://www.google.com/search?sca_esv=567951771&amp;gl=us&amp;hl=en&amp;q=Devoteam+M+Cloud&amp;sa=X&amp;ved=0ahUKEwjTzZb90cKBAxWDEVkFHbt_BUUQmJACCMIL</t>
  </si>
  <si>
    <t>https://encrypted-tbn0.gstatic.com/images?q=tbn:ANd9GcQwv7jndFJCsIokkWwY5OdSAzp7RvXWdGcauUH9ug8&amp;s</t>
  </si>
  <si>
    <t>Tribe28</t>
  </si>
  <si>
    <t>https://www.google.com/search?gl=us&amp;hl=en&amp;q=Tribe28&amp;sa=X&amp;ved=0ahUKEwi5zfTy8bz-AhVPSzABHfIoBQAQmJACCOoL</t>
  </si>
  <si>
    <t>AUCHAN ROMÃ‚NIA SA</t>
  </si>
  <si>
    <t>http://www.auchan.ro/</t>
  </si>
  <si>
    <t>https://www.google.com/search?hl=en&amp;gl=us&amp;q=AUCHAN+ROM%C3%82NIA+SA&amp;sa=X&amp;ved=0ahUKEwiPk939ovb8AhUYm2oFHYZ6CgYQmJACCIUK</t>
  </si>
  <si>
    <t>Techspread | Strategische datapartner</t>
  </si>
  <si>
    <t>https://www.google.com/search?gl=us&amp;hl=en&amp;q=Techspread+%7C+Strategische+datapartner&amp;sa=X&amp;ved=0ahUKEwjp-fzwg67_AhXgkYkEHYLbDhQ4HhCYkAIIxQw</t>
  </si>
  <si>
    <t>https://encrypted-tbn0.gstatic.com/images?q=tbn:ANd9GcRWVnmFWpMmff6PgvTDEE26IyssY7aAn_t8u8Rvn0I&amp;s</t>
  </si>
  <si>
    <t>AI technology company</t>
  </si>
  <si>
    <t>https://www.google.com/search?q=AI+technology+company&amp;sa=X&amp;ved=0ahUKEwilg6P8iuD-AhUhD1kFHYE3BuYQmJACCNsI</t>
  </si>
  <si>
    <t>BE-terna</t>
  </si>
  <si>
    <t>https://www.google.com/search?q=BE-terna&amp;sa=X&amp;ved=0ahUKEwjcs87qrrL8AhU7mmoFHVo7BGAQmJACCIoH</t>
  </si>
  <si>
    <t>https://encrypted-tbn0.gstatic.com/images?q=tbn:ANd9GcQSN6I7-x_XlhBaB8Sj_1rHhCLIrxQfzKdWG7kXmaE&amp;s</t>
  </si>
  <si>
    <t>Cerba Healthcare</t>
  </si>
  <si>
    <t>https://www.google.com/search?gl=us&amp;hl=en&amp;q=Cerba+Healthcare&amp;sa=X&amp;ved=0ahUKEwj04Ijno9j9AhXWPEQIHS3xArU4FBCYkAIImw0</t>
  </si>
  <si>
    <t>CÃ´ng ty Cá»• pháº§n Dá»‹ch vá»¥ Di Äá»™ng Trá»±c tuyáº¿n (VÃ­ MoMo)</t>
  </si>
  <si>
    <t>https://www.google.com/search?sca_esv=586873451&amp;hl=en&amp;gl=us&amp;q=C%C3%B4ng+ty+C%E1%BB%95+ph%E1%BA%A7n+D%E1%BB%8Bch+v%E1%BB%A5+Di+%C4%90%E1%BB%99ng+Tr%E1%BB%B1c+tuy%E1%BA%BFn+(V%C3%AD+MoMo)&amp;sa=X&amp;ved=0ahUKEwiFg4PBzu2CAxXWnWoFHRWoBQkQmJACCKYO</t>
  </si>
  <si>
    <t>https://encrypted-tbn0.gstatic.com/images?q=tbn:ANd9GcR-gzLvvJwJfNQgApLvNaM-xbzc_0cD8rfajULLj6g&amp;s</t>
  </si>
  <si>
    <t>State Collection Service Inc</t>
  </si>
  <si>
    <t>http://www.statecollectionservice.com/</t>
  </si>
  <si>
    <t>https://www.google.com/search?gl=us&amp;hl=en&amp;q=State+Collection+Service+Inc&amp;sa=X&amp;ved=0ahUKEwjxhp_4rpz_AhVhjIkEHXftATc4KBCYkAIInQs</t>
  </si>
  <si>
    <t>Aegasis Labs</t>
  </si>
  <si>
    <t>https://www.google.com/search?sca_esv=555809189&amp;gl=us&amp;hl=en&amp;q=Aegasis+Labs&amp;sa=X&amp;ved=0ahUKEwjJmLr5g9SAAxWtF1kFHcnTBfEQmJACCPEJ</t>
  </si>
  <si>
    <t>EXBIO Praha, a.s.</t>
  </si>
  <si>
    <t>http://www.exbio.cz/</t>
  </si>
  <si>
    <t>https://www.google.com/search?sca_esv=594159916&amp;hl=en&amp;gl=us&amp;q=EXBIO+Praha,+a.s.&amp;sa=X&amp;ved=0ahUKEwif4Lfxu7GDAxWtLUQIHQ1eCjYQmJACCI8H</t>
  </si>
  <si>
    <t>Syntra Midden-Vlaanderen</t>
  </si>
  <si>
    <t>https://www.google.com/search?hl=en&amp;gl=us&amp;q=Syntra+Midden-Vlaanderen&amp;sa=X&amp;ved=0ahUKEwiXmcTeseX_AhUtGVkFHVaMDg8QmJACCJIN</t>
  </si>
  <si>
    <t>https://encrypted-tbn0.gstatic.com/images?q=tbn:ANd9GcRJFWA1GLPX6wIHBWHZY9mj30zApGKLscVryKPvX0w&amp;s</t>
  </si>
  <si>
    <t>Tupl</t>
  </si>
  <si>
    <t>https://www.google.com/search?hl=en&amp;gl=us&amp;q=Tupl&amp;sa=X&amp;ved=0ahUKEwiZz8efscT-AhXGlWoFHXWgAcQQmJACCMUM</t>
  </si>
  <si>
    <t>TWO95 International</t>
  </si>
  <si>
    <t>https://www.google.com/search?sca_esv=590804984&amp;gl=us&amp;hl=en&amp;q=TWO95+International&amp;sa=X&amp;ved=0ahUKEwiK_YWroI6DAxXQkmoFHR6PBggQmJACCKwO</t>
  </si>
  <si>
    <t>Abwaab</t>
  </si>
  <si>
    <t>https://www.google.com/search?sca_esv=575710480&amp;gl=us&amp;hl=en&amp;q=Abwaab&amp;sa=X&amp;ved=0ahUKEwiHqJCyyouCAxUJGlkFHZ9eAboQmJACCOUI</t>
  </si>
  <si>
    <t>Oasys International</t>
  </si>
  <si>
    <t>https://www.google.com/search?sca_esv=566027130&amp;gl=us&amp;hl=en&amp;q=Oasys+International&amp;sa=X&amp;ved=0ahUKEwjd97Lt_7CBAxVPFVkFHQALCzMQmJACCM0L</t>
  </si>
  <si>
    <t>https://encrypted-tbn0.gstatic.com/images?q=tbn:ANd9GcR-Vg8I0vkvkTZ3SMCfAhjzxhKhGFH8GInJU_qa&amp;s=0</t>
  </si>
  <si>
    <t>Fender</t>
  </si>
  <si>
    <t>http://www.fender.com/</t>
  </si>
  <si>
    <t>https://www.google.com/search?hl=en&amp;gl=us&amp;q=Fender&amp;sa=X&amp;ved=0ahUKEwimjqjTlcf_AhXJnokEHYD0DeQQmJACCOIK</t>
  </si>
  <si>
    <t>PeopleSolved</t>
  </si>
  <si>
    <t>https://www.google.com/search?gl=us&amp;hl=en&amp;q=PeopleSolved&amp;sa=X&amp;ved=0ahUKEwjQm8Ozovb8AhX4EFkFHYbiDlMQmJACCPUK</t>
  </si>
  <si>
    <t>https://encrypted-tbn0.gstatic.com/images?q=tbn:ANd9GcRxiMHJ2Q4XoUy8l7ifs8D-v_kWMgQ8utZA83ED3lI&amp;s</t>
  </si>
  <si>
    <t>Euromaster Tyre &amp; Services Romania SA</t>
  </si>
  <si>
    <t>https://www.google.com/search?hl=en&amp;gl=us&amp;q=Euromaster+Tyre+%26+Services+Romania+SA&amp;sa=X&amp;ved=0ahUKEwi5zeKN6Nr9AhValWoFHVvfA8QQmJACCPYM</t>
  </si>
  <si>
    <t>Allied Testing</t>
  </si>
  <si>
    <t>https://www.google.com/search?sca_esv=573110829&amp;gl=us&amp;hl=en&amp;q=Allied+Testing&amp;sa=X&amp;ved=0ahUKEwjJnMKjv_KBAxXUMmIAHdQYCFkQmJACCIUK</t>
  </si>
  <si>
    <t>Coca-Cola</t>
  </si>
  <si>
    <t>https://www.google.com/search?hl=en&amp;gl=us&amp;q=Coca-Cola&amp;sa=X&amp;ved=0ahUKEwjk6faQjJWAAxU7MlkFHTvYBn8QmJACCIkK</t>
  </si>
  <si>
    <t>BIC Ukraine</t>
  </si>
  <si>
    <t>https://www.google.com/search?sca_esv=565570927&amp;gl=us&amp;hl=en&amp;q=BIC+Ukraine&amp;sa=X&amp;ved=0ahUKEwjUwJi__auBAxXak2oFHVyKBRIQmJACCPUG</t>
  </si>
  <si>
    <t>Connex One</t>
  </si>
  <si>
    <t>http://www.connexone.co.uk/</t>
  </si>
  <si>
    <t>https://www.google.com/search?sca_esv=581440190&amp;gl=us&amp;hl=en&amp;q=Connex+One&amp;sa=X&amp;ved=0ahUKEwiguJfWqbuCAxVFomoFHUUwDTA4FBCYkAIIsQs</t>
  </si>
  <si>
    <t>https://encrypted-tbn0.gstatic.com/images?q=tbn:ANd9GcTMG9ir8xl0HhHoYA5IZevhPDUoBc5KcJ2NdMpRUeQ&amp;s</t>
  </si>
  <si>
    <t>Trip.com Group</t>
  </si>
  <si>
    <t>http://www.trip.com/</t>
  </si>
  <si>
    <t>https://www.google.com/search?sca_esv=563943516&amp;gl=us&amp;hl=en&amp;q=Trip.com+Group&amp;sa=X&amp;ved=0ahUKEwjFp_e8-JyBAxUeEVkFHcVyAm8QmJACCPEJ</t>
  </si>
  <si>
    <t>Evooq</t>
  </si>
  <si>
    <t>https://www.google.com/search?sca_esv=569062438&amp;gl=us&amp;hl=en&amp;q=Evooq&amp;sa=X&amp;ved=0ahUKEwjo3JuB18yBAxWQmYQIHTD_D2cQmJACCOEK</t>
  </si>
  <si>
    <t>Talogy</t>
  </si>
  <si>
    <t>https://www.google.com/search?sca_esv=564603026&amp;gl=us&amp;hl=en&amp;q=Talogy&amp;sa=X&amp;ved=0ahUKEwjt8bbJt6SBAxWNFlkFHZ-OAwAQmJACCLwJ</t>
  </si>
  <si>
    <t>https://encrypted-tbn0.gstatic.com/images?q=tbn:ANd9GcSLgZ8pHEKo8k1usINTCDEifX2YktCWb0p4r-lcm60&amp;s</t>
  </si>
  <si>
    <t>Search Solution Group</t>
  </si>
  <si>
    <t>https://www.google.com/search?sca_esv=577385484&amp;gl=us&amp;hl=en&amp;q=Search+Solution+Group&amp;sa=X&amp;ved=0ahUKEwj5wKHTiJiCAxUoGFkFHeN1BFo4FBCYkAIIqQ0</t>
  </si>
  <si>
    <t>https://encrypted-tbn0.gstatic.com/images?q=tbn:ANd9GcRNG23JUqvrrtkxtnLP7NIunnxzXdeAD6SwRE7CoMWO8PuJ1t0QNaDYyw&amp;s</t>
  </si>
  <si>
    <t>Fulcrum Pvt Ltd</t>
  </si>
  <si>
    <t>https://www.google.com/search?sca_esv=582184140&amp;hl=en&amp;gl=us&amp;q=Fulcrum+Pvt+Ltd&amp;sa=X&amp;ved=0ahUKEwiT39iV9MKCAxUPEUQIHVrzCisQmJACCKMK</t>
  </si>
  <si>
    <t>COO &amp; Functions</t>
  </si>
  <si>
    <t>https://www.google.com/search?gl=us&amp;hl=en&amp;q=COO+%26+Functions&amp;sa=X&amp;ved=0ahUKEwjqyYnol7P_AhXeTTABHUxpAX04HhCYkAIIiQs</t>
  </si>
  <si>
    <t>Ascertain Technologies Sdn. Bhd</t>
  </si>
  <si>
    <t>https://www.google.com/search?hl=en&amp;gl=us&amp;q=Ascertain+Technologies+Sdn.+Bhd&amp;sa=X&amp;ved=0ahUKEwjC_8mp6ef_AhXskokEHdCOCyo4RhCYkAII8Ak</t>
  </si>
  <si>
    <t>Puig</t>
  </si>
  <si>
    <t>http://www.puig.com/</t>
  </si>
  <si>
    <t>https://www.google.com/search?hl=en&amp;gl=us&amp;q=Puig&amp;sa=X&amp;ved=0ahUKEwip6IzT857_AhXUTTABHQodAQ04PBCYkAII6Ak</t>
  </si>
  <si>
    <t>https://encrypted-tbn0.gstatic.com/images?q=tbn:ANd9GcQ7qfunIO6lnVC0NHQqUAmKtF-2DyNCgmFU-4Qnioc&amp;s</t>
  </si>
  <si>
    <t>Fairfield Consultancy Services Ltd</t>
  </si>
  <si>
    <t>http://fairfieldconsultancy.com/</t>
  </si>
  <si>
    <t>https://www.google.com/search?sca_esv=577080029&amp;gl=us&amp;hl=en&amp;q=Fairfield+Consultancy+Services+Ltd&amp;sa=X&amp;ved=0ahUKEwiH1Jm3y5WCAxWsEVkFHXoMCPg4ChCYkAIIuQ0</t>
  </si>
  <si>
    <t>https://encrypted-tbn0.gstatic.com/images?q=tbn:ANd9GcSeBSvze7Wb0gBnCxNwXKK9bZW0XwgYAasIVQqr&amp;s=0</t>
  </si>
  <si>
    <t>Porsche AG</t>
  </si>
  <si>
    <t>https://www.porsche.com/</t>
  </si>
  <si>
    <t>https://www.google.com/search?sca_esv=554186680&amp;gl=us&amp;hl=en&amp;q=Porsche+AG&amp;sa=X&amp;ved=0ahUKEwiW8JWAvseAAxV0k2oFHb1eB444HhCYkAII_Qs</t>
  </si>
  <si>
    <t>https://encrypted-tbn0.gstatic.com/images?q=tbn:ANd9GcSwaQko55OeOOndZUdHsKeZ4B6-3czT3G4CCwezgX8&amp;s</t>
  </si>
  <si>
    <t>Softpath System</t>
  </si>
  <si>
    <t>http://www.softpath.net/</t>
  </si>
  <si>
    <t>https://www.google.com/search?hl=en&amp;gl=us&amp;q=Softpath+System&amp;sa=X&amp;ved=0ahUKEwiBrNi-k6SAAxUlElkFHSLWCxs4ChCYkAII2A4</t>
  </si>
  <si>
    <t>FinAccel</t>
  </si>
  <si>
    <t>https://www.google.com/search?gl=us&amp;hl=en&amp;q=FinAccel&amp;sa=X&amp;ved=0ahUKEwi-xv_lxa39AhWIMlkFHV0TA-IQmJACCJcI</t>
  </si>
  <si>
    <t>https://encrypted-tbn0.gstatic.com/images?q=tbn:ANd9GcTCeCoc7MMhxsTBdnUjNfoB3a64A7PCWz-MmoL9Zd0&amp;s</t>
  </si>
  <si>
    <t>Troocoo</t>
  </si>
  <si>
    <t>https://www.google.com/search?q=Troocoo&amp;sa=X&amp;ved=0ahUKEwiAgpf-pLX-AhVlEFkFHb4aAzEQmJACCLgJ</t>
  </si>
  <si>
    <t>Sayres &amp; Associates</t>
  </si>
  <si>
    <t>https://www.google.com/search?q=Sayres+%26+Associates&amp;sa=X&amp;ved=0ahUKEwjZpLuL0_b-AhX5MlkFHaDdDu04HhCYkAIIzgk</t>
  </si>
  <si>
    <t>Amazon TA</t>
  </si>
  <si>
    <t>https://www.google.com/search?sca_esv=f326ad80a18b77cb&amp;sca_upv=1&amp;hl=en&amp;gl=us&amp;q=Amazon+TA&amp;sa=X&amp;ved=0ahUKEwjrpfra3YaDAxWnSDABHXqJAXA4ChCYkAII4Ao</t>
  </si>
  <si>
    <t>Business Capital Group</t>
  </si>
  <si>
    <t>https://www.google.com/search?gl=us&amp;hl=en&amp;q=Business+Capital+Group&amp;sa=X&amp;ved=0ahUKEwj6p4mV4Pj8AhUXEFkFHSQIDpc4ChCYkAIIxAs</t>
  </si>
  <si>
    <t>AtisfyReach</t>
  </si>
  <si>
    <t>https://www.google.com/search?hl=en&amp;gl=us&amp;q=AtisfyReach&amp;sa=X&amp;ved=0ahUKEwjo3pSsqdv_AhVyGFkFHREGAlM4RhCYkAIIhws</t>
  </si>
  <si>
    <t>https://encrypted-tbn0.gstatic.com/images?q=tbn:ANd9GcQnPJa095dDXKAwBUCPQPZFeagCgLeUxQs7Qg-mIsQ&amp;s</t>
  </si>
  <si>
    <t>Qualogy</t>
  </si>
  <si>
    <t>https://www.google.com/search?ucbcb=1&amp;hl=en&amp;gl=us&amp;q=Qualogy&amp;sa=X&amp;ved=0ahUKEwjy1_i0q6v-AhVKiO4BHWC-BlkQmJACCNEL</t>
  </si>
  <si>
    <t>AstraZeneca Pharmaceuticals Inc</t>
  </si>
  <si>
    <t>https://www.google.com/search?sca_esv=577551505&amp;hl=en&amp;gl=us&amp;q=AstraZeneca+Pharmaceuticals+Inc&amp;sa=X&amp;ved=0ahUKEwjh57G7ypqCAxVxF1kFHSCSAgw4FBCYkAIItw0</t>
  </si>
  <si>
    <t>IQVIA LLC</t>
  </si>
  <si>
    <t>https://www.google.com/search?ucbcb=1&amp;hl=en&amp;gl=us&amp;q=IQVIA+LLC&amp;sa=X&amp;ved=0ahUKEwiOlai6-u79AhVBkIkEHUgADAoQmJACCJMM</t>
  </si>
  <si>
    <t>Microsoft Operations Pte Ltd</t>
  </si>
  <si>
    <t>http://www.microsoft.com/en-sg</t>
  </si>
  <si>
    <t>https://www.google.com/search?sca_esv=592739610&amp;gl=us&amp;hl=en&amp;q=Microsoft+Operations+Pte+Ltd&amp;sa=X&amp;ved=0ahUKEwi41sqr8J-DAxXUOEQIHd39ClM4ChCYkAIIxgs</t>
  </si>
  <si>
    <t>Persona Staff cc</t>
  </si>
  <si>
    <t>https://www.google.com/search?hl=en&amp;gl=us&amp;q=Persona+Staff+cc&amp;sa=X&amp;ved=0ahUKEwjyp67EgP79AhUPlWoFHQUGDu44ChCYkAII8gs</t>
  </si>
  <si>
    <t>https://encrypted-tbn0.gstatic.com/images?q=tbn:ANd9GcRmysI475O0MO98R8yBRVYhIylrTsyu0D5XidK4BDEOxCert538M3cATQ&amp;s</t>
  </si>
  <si>
    <t>LittleLives</t>
  </si>
  <si>
    <t>http://www.littlelives.com/</t>
  </si>
  <si>
    <t>https://www.google.com/search?sca_esv=593914606&amp;gl=us&amp;hl=en&amp;q=LittleLives&amp;sa=X&amp;ved=0ahUKEwi8kefd-66DAxUkF1kFHQMMCZgQmJACCNMI</t>
  </si>
  <si>
    <t>Global Job Services - Game Job Remote</t>
  </si>
  <si>
    <t>https://www.google.com/search?gl=us&amp;hl=en&amp;q=Global+Job+Services+-+Game+Job+Remote&amp;sa=X&amp;ved=0ahUKEwjVsI2zw8yAAxWkm4kEHe6KAY0QmJACCIAL</t>
  </si>
  <si>
    <t>https://encrypted-tbn0.gstatic.com/images?q=tbn:ANd9GcQtkglu8Zh4AFwXRdqdBU754NRepRdMwnRk8_FAsrE&amp;s</t>
  </si>
  <si>
    <t>Job World Gmbh</t>
  </si>
  <si>
    <t>https://www.google.com/search?sca_esv=576745885&amp;gl=us&amp;hl=en&amp;q=Job+World+Gmbh&amp;sa=X&amp;ved=0ahUKEwiou8uljJOCAxWbNEQIHUslCWA4ChCYkAII_ws</t>
  </si>
  <si>
    <t>https://encrypted-tbn0.gstatic.com/images?q=tbn:ANd9GcRpmK1YLiy_cwWyVEDMGbwJ077Z0qGkTJD5UolQHus&amp;s</t>
  </si>
  <si>
    <t>Go Fjords</t>
  </si>
  <si>
    <t>https://www.google.com/search?ucbcb=1&amp;hl=en&amp;gl=us&amp;q=Go+Fjords&amp;sa=X&amp;ved=0ahUKEwjx45TX6bf-AhV7MlkFHTIGCkUQmJACCJIM</t>
  </si>
  <si>
    <t>CONSULT-IT</t>
  </si>
  <si>
    <t>https://www.google.com/search?gl=us&amp;hl=en&amp;q=CONSULT-IT&amp;sa=X&amp;ved=0ahUKEwjZ3vquuvn_AhXOJUQIHSAGC1I4FBCYkAIIqgw</t>
  </si>
  <si>
    <t>https://encrypted-tbn0.gstatic.com/images?q=tbn:ANd9GcRCd9prYpn-SEYbECmZprXN9C1yorhkmvXrwSQe108&amp;s</t>
  </si>
  <si>
    <t>OrganizaciÃ³n Carvajal</t>
  </si>
  <si>
    <t>https://www.google.com/search?hl=en&amp;gl=us&amp;q=Organizaci%C3%B3n+Carvajal&amp;sa=X&amp;ved=0ahUKEwjmxYvI5tr9AhUiEVkFHTBMDJcQmJACCMEI</t>
  </si>
  <si>
    <t>Sharethrough</t>
  </si>
  <si>
    <t>https://www.google.com/search?q=Sharethrough&amp;sa=X&amp;ved=0ahUKEwjt-8Pjke_-AhVNFFkFHbH-AAQ4FBCYkAIIlQo</t>
  </si>
  <si>
    <t>https://encrypted-tbn0.gstatic.com/images?q=tbn:ANd9GcR3iIQZvrOf9KrN6e363ASyxOXXG_nzzEfUVnLYydH2znFmqs5xhlFz1gQ&amp;s</t>
  </si>
  <si>
    <t>Frontline Research Group</t>
  </si>
  <si>
    <t>https://www.google.com/search?gl=us&amp;hl=en&amp;q=Frontline+Research+Group&amp;sa=X&amp;ved=0ahUKEwi-odTH-cP8AhWtjYkEHUUuBWsQmJACCLgJ</t>
  </si>
  <si>
    <t>https://encrypted-tbn0.gstatic.com/images?q=tbn:ANd9GcRJPBTR32_n7N7FLjhOk0xmE12cx51F3krUjO1jhYM&amp;s</t>
  </si>
  <si>
    <t>PT Anabatic Digital Raya</t>
  </si>
  <si>
    <t>https://www.google.com/search?gl=us&amp;hl=en&amp;q=PT+Anabatic+Digital+Raya&amp;sa=X&amp;ved=0ahUKEwjrwqjm0MT_AhX0rIQIHVK-CGkQmJACCNUK</t>
  </si>
  <si>
    <t>https://encrypted-tbn0.gstatic.com/images?q=tbn:ANd9GcQWbEvBI4kfvv8O-ogvYMNzgdnvPiZ4tHfSIR4jogfTBhOAwSJ5Xsn2awQ&amp;s</t>
  </si>
  <si>
    <t>à¸šà¸£à¸´à¸©à¸±à¸— à¸§à¸±à¸Šà¸£à¸žà¸¥ à¸ˆà¸³à¸à¸±à¸”</t>
  </si>
  <si>
    <t>https://www.google.com/search?sca_esv=582537645&amp;gl=us&amp;hl=en&amp;q=%E0%B8%9A%E0%B8%A3%E0%B8%B4%E0%B8%A9%E0%B8%B1%E0%B8%97+%E0%B8%A7%E0%B8%B1%E0%B8%8A%E0%B8%A3%E0%B8%9E%E0%B8%A5+%E0%B8%88%E0%B8%B3%E0%B8%81%E0%B8%B1%E0%B8%94&amp;sa=X&amp;ved=0ahUKEwiApfLUs8WCAxULkmoFHTABAEYQmJACCLAL</t>
  </si>
  <si>
    <t>Recruit Express</t>
  </si>
  <si>
    <t>https://www.google.com/search?sca_esv=569384727&amp;gl=us&amp;hl=en&amp;q=Recruit+Express&amp;sa=X&amp;ved=0ahUKEwiLyejmns-BAxWRrYkEHUMGC9UQmJACCIgL</t>
  </si>
  <si>
    <t>Mercury</t>
  </si>
  <si>
    <t>https://www.google.com/search?gl=us&amp;hl=en&amp;q=Mercury&amp;sa=X&amp;ved=0ahUKEwjjir605t_9AhX1FFkFHerbDBY4ChCYkAII8wo</t>
  </si>
  <si>
    <t>https://encrypted-tbn0.gstatic.com/images?q=tbn:ANd9GcQEt57E8CXchbeslXbN2jxpSYjTndONi68_4X5wllc&amp;s</t>
  </si>
  <si>
    <t>RLabs Enterprise Services Ltd.</t>
  </si>
  <si>
    <t>http://www.rlabsglobal.com/</t>
  </si>
  <si>
    <t>https://www.google.com/search?sca_esv=562982649&amp;hl=en&amp;gl=us&amp;q=RLabs+Enterprise+Services+Ltd.&amp;sa=X&amp;ved=0ahUKEwjp-I7_qZWBAxUcElkFHcexBm44eBCYkAII0go</t>
  </si>
  <si>
    <t>https://encrypted-tbn0.gstatic.com/images?q=tbn:ANd9GcQzIhvxJ-6gxAMoBBfLOlQ9WjlrWqhm9dBmjETPQEM&amp;s</t>
  </si>
  <si>
    <t>Andersen</t>
  </si>
  <si>
    <t>https://www.google.com/search?gl=us&amp;hl=en&amp;q=Andersen&amp;sa=X&amp;ved=0ahUKEwiLgICBxv7_AhVuj4kEHUZNCTYQmJACCOQI</t>
  </si>
  <si>
    <t>AtkinsRÃ©alis</t>
  </si>
  <si>
    <t>https://www.google.com/search?sca_esv=590804984&amp;hl=en&amp;gl=us&amp;q=AtkinsR%C3%A9alis&amp;sa=X&amp;ved=0ahUKEwiZ1YfGo46DAxX-HEQIHUNGA344FBCYkAIImQ0</t>
  </si>
  <si>
    <t>https://encrypted-tbn0.gstatic.com/images?q=tbn:ANd9GcRHsmh-nOFa5C6cI7NW4RC_KhJe19DPNJbBb0MIcOI&amp;s</t>
  </si>
  <si>
    <t>Neste</t>
  </si>
  <si>
    <t>http://www.neste.com/</t>
  </si>
  <si>
    <t>https://www.google.com/search?ucbcb=1&amp;hl=en&amp;gl=us&amp;q=Neste&amp;sa=X&amp;ved=0ahUKEwi19e3H-8j8AhUKl2oFHUwlBbwQmJACCLkJ</t>
  </si>
  <si>
    <t>https://encrypted-tbn0.gstatic.com/images?q=tbn:ANd9GcT0YR1aiQ-LTRN_05aZLpjFHdgjfCXWUafKlEjHKTs&amp;s</t>
  </si>
  <si>
    <t>Grant Thornton New Zealand</t>
  </si>
  <si>
    <t>https://www.google.com/search?gl=us&amp;hl=en&amp;q=Grant+Thornton+New+Zealand&amp;sa=X&amp;ved=0ahUKEwjA44npvZ79AhXJlGoFHS3WAYMQmJACCK8I</t>
  </si>
  <si>
    <t>PropertyGuru Group</t>
  </si>
  <si>
    <t>http://www.propertygurugroup.com/</t>
  </si>
  <si>
    <t>https://www.google.com/search?gl=us&amp;hl=en&amp;q=PropertyGuru+Group&amp;sa=X&amp;ved=0ahUKEwjIt8mmru__AhUWSMAKHSFfAR44ChCYkAIIpwo</t>
  </si>
  <si>
    <t>IBA</t>
  </si>
  <si>
    <t>http://www.iba-worldwide.com/</t>
  </si>
  <si>
    <t>https://www.google.com/search?sca_esv=586199351&amp;gl=us&amp;hl=en&amp;q=IBA&amp;sa=X&amp;ved=0ahUKEwif3uT7y-iCAxVav4kEHTGcDecQmJACCK4O</t>
  </si>
  <si>
    <t>https://encrypted-tbn0.gstatic.com/images?q=tbn:ANd9GcSSqmXis_WlhnsIubdi-qEzRoXsl0uRcH-emQuSx54&amp;s</t>
  </si>
  <si>
    <t>BABEL IbÃ©rica, S.A.</t>
  </si>
  <si>
    <t>https://www.google.com/search?hl=en&amp;gl=us&amp;q=BABEL+Ib%C3%A9rica,+S.A.&amp;sa=X&amp;ved=0ahUKEwix3MWX8ez_AhUTkIkEHZfpBsMQmJACCPoL</t>
  </si>
  <si>
    <t>Innovaccer</t>
  </si>
  <si>
    <t>http://innovaccer.com/</t>
  </si>
  <si>
    <t>https://www.google.com/search?gl=us&amp;hl=en&amp;q=Innovaccer&amp;sa=X&amp;ved=0ahUKEwi0v72Doqv-AhX9D1kFHVcnBMg4HhCYkAIImws</t>
  </si>
  <si>
    <t>KING EMERALD COLLECTION SERVICES</t>
  </si>
  <si>
    <t>https://www.google.com/search?sca_esv=e2bd9d33838dd179&amp;gl=us&amp;hl=en&amp;q=KING+EMERALD+COLLECTION+SERVICES&amp;sa=X&amp;ved=0ahUKEwiU7ceg7seCAxURVzABHVfSAWU4FBCYkAIIugk</t>
  </si>
  <si>
    <t>Rockville Technologies</t>
  </si>
  <si>
    <t>https://www.google.com/search?hl=en&amp;gl=us&amp;q=Rockville+Technologies&amp;sa=X&amp;ved=0ahUKEwja4f2i7OL_AhVoD1kFHajBAYMQmJACCLEJ</t>
  </si>
  <si>
    <t>https://encrypted-tbn0.gstatic.com/images?q=tbn:ANd9GcQbFWmdhGAl8lD00etZQJGNndpmd3z75b0d8PMYEEU&amp;s</t>
  </si>
  <si>
    <t>skillventory - A Leading Talent Research Firm</t>
  </si>
  <si>
    <t>https://www.google.com/search?sca_esv=561228216&amp;hl=en&amp;gl=us&amp;q=skillventory+-+A+Leading+Talent+Research+Firm&amp;sa=X&amp;ved=0ahUKEwig0-zP54OBAxV-lokEHcvNBjsQmJACCKcL</t>
  </si>
  <si>
    <t>https://encrypted-tbn0.gstatic.com/images?q=tbn:ANd9GcTbxZoYWfpE9droBsXUgfwQHL7eP1kJzkA1pmPkp4s&amp;s</t>
  </si>
  <si>
    <t>CureVac SE</t>
  </si>
  <si>
    <t>http://www.curevac.com/</t>
  </si>
  <si>
    <t>https://www.google.com/search?ucbcb=1&amp;hl=en&amp;gl=us&amp;q=CureVac+SE&amp;sa=X&amp;ved=0ahUKEwiLxO-T49r9AhUlPH0KHQ7vBtA4FBCYkAIIpQ0</t>
  </si>
  <si>
    <t>https://encrypted-tbn0.gstatic.com/images?q=tbn:ANd9GcRRJJfT4aYhPpKI3SQGDcZeA1AyzQC1sSMQTBuVsRQ&amp;s</t>
  </si>
  <si>
    <t>fais</t>
  </si>
  <si>
    <t>https://www.google.com/search?sca_esv=563635297&amp;hl=en&amp;gl=us&amp;q=fais&amp;sa=X&amp;ved=0ahUKEwimm9v8sZqBAxVbFVkFHTAWAUA4ChCYkAII8gs</t>
  </si>
  <si>
    <t>Baltic Assist</t>
  </si>
  <si>
    <t>https://www.google.com/search?gl=us&amp;hl=en&amp;q=Baltic+Assist&amp;sa=X&amp;ved=0ahUKEwjzq5Xmtcb8AhVaRzABHae8CKQ4ChCYkAIIhQ4</t>
  </si>
  <si>
    <t>SCHOOL SUPPORT CENTRE</t>
  </si>
  <si>
    <t>https://www.google.com/search?gl=us&amp;hl=en&amp;q=SCHOOL+SUPPORT+CENTRE&amp;sa=X&amp;ved=0ahUKEwi2jp6Qydr8AhXqE1kFHefjB2oQmJACCO4K</t>
  </si>
  <si>
    <t>Wearehuman8</t>
  </si>
  <si>
    <t>https://www.google.com/search?sca_esv=580393850&amp;gl=us&amp;hl=en&amp;q=Wearehuman8&amp;sa=X&amp;ved=0ahUKEwi38aD_5rOCAxUIFVkFHfs8Drk4ZBCYkAIIow4</t>
  </si>
  <si>
    <t>myElla (aka: Marktrix)</t>
  </si>
  <si>
    <t>https://www.google.com/search?sca_esv=593914606&amp;gl=us&amp;hl=en&amp;q=myElla+(aka:+Marktrix)&amp;sa=X&amp;ved=0ahUKEwi997nK-66DAxXqFlkFHUAID8gQmJACCNkH</t>
  </si>
  <si>
    <t>https://encrypted-tbn0.gstatic.com/images?q=tbn:ANd9GcSUrxYA8NTqDceQFiT_gmDaw1cK2kH0SnKi7ubhM3g&amp;s</t>
  </si>
  <si>
    <t>Chick-fil-A Corporate Support Center</t>
  </si>
  <si>
    <t>https://www.google.com/search?hl=en&amp;gl=us&amp;q=Chick-fil-A+Corporate+Support+Center&amp;sa=X&amp;ved=0ahUKEwjHkcDF4bWAAxVrlGoFHWZrAhI4eBCYkAIIrQs</t>
  </si>
  <si>
    <t>https://encrypted-tbn0.gstatic.com/images?q=tbn:ANd9GcRKuT2Yq5PqbSd1fvMpaDoaxq7tP99vaCJKVRbBxto&amp;s</t>
  </si>
  <si>
    <t>PayRay Bank UAB</t>
  </si>
  <si>
    <t>https://www.google.com/search?gl=us&amp;hl=en&amp;q=PayRay+Bank+UAB&amp;sa=X&amp;ved=0ahUKEwjd8vXYr-f9AhWLM1kFHaDqAl0QmJACCM4J</t>
  </si>
  <si>
    <t>https://encrypted-tbn0.gstatic.com/images?q=tbn:ANd9GcSRD2u5NE6pC_oebZLP6vIqM0IaQMrqw8GhW1_6Auk&amp;s</t>
  </si>
  <si>
    <t>Emuge-Werk Richard Glimpel Gmbh &amp; Co. Kg</t>
  </si>
  <si>
    <t>https://www.google.com/search?hl=en&amp;gl=us&amp;q=Emuge-Werk+Richard+Glimpel+Gmbh+%26+Co.+Kg&amp;sa=X&amp;ved=0ahUKEwiBkvLY1aGAAxVRtYQIHZeKALYQmJACCOMK</t>
  </si>
  <si>
    <t>New Horizons Village</t>
  </si>
  <si>
    <t>https://www.google.com/search?sca_esv=593208899&amp;gl=us&amp;hl=en&amp;q=New+Horizons+Village&amp;sa=X&amp;ved=0ahUKEwje4dXY8KSDAxUBEVkFHYqkAfk4FBCYkAIIrg0</t>
  </si>
  <si>
    <t>THAINK2</t>
  </si>
  <si>
    <t>https://www.google.com/search?sca_esv=587928711&amp;gl=us&amp;hl=en&amp;q=THAINK2&amp;sa=X&amp;ved=0ahUKEwj9hJi00_eCAxV4kGoFHbk_CJ84ChCYkAIIsQ4</t>
  </si>
  <si>
    <t>Silver Airways</t>
  </si>
  <si>
    <t>http://www.silverairways.com/</t>
  </si>
  <si>
    <t>https://www.google.com/search?hl=en&amp;gl=us&amp;q=Silver+Airways&amp;sa=X&amp;ved=0ahUKEwjU3rCUm6b-AhVlmWoFHSm5Dz04ChCYkAIIwQw</t>
  </si>
  <si>
    <t>TTS Transworld Manpower</t>
  </si>
  <si>
    <t>https://www.google.com/search?hl=en&amp;gl=us&amp;q=TTS+Transworld+Manpower&amp;sa=X&amp;ved=0ahUKEwj1tZn28cb-AhUtM1kFHe8QC-c4ChCYkAIIkgo</t>
  </si>
  <si>
    <t>Headhunters</t>
  </si>
  <si>
    <t>https://www.google.com/search?gl=us&amp;hl=en&amp;q=Headhunters&amp;sa=X&amp;ved=0ahUKEwjjna3Glsf_AhV_lIkEHZWXByY4HhCYkAIIyww</t>
  </si>
  <si>
    <t>https://encrypted-tbn0.gstatic.com/images?q=tbn:ANd9GcS0F8-_9pNRlIp7gh-1jN31QI6kWKNuNBwcu2nl2wpFwfq9LGOwASN01yQ&amp;s</t>
  </si>
  <si>
    <t>Red Hat Software</t>
  </si>
  <si>
    <t>https://www.google.com/search?sca_esv=565570927&amp;hl=en&amp;gl=us&amp;q=Red+Hat+Software&amp;sa=X&amp;ved=0ahUKEwikvNDO-auBAxX7FlkFHQCJBbE4PBCYkAIIrAw</t>
  </si>
  <si>
    <t>I2c Inc</t>
  </si>
  <si>
    <t>https://www.google.com/search?hl=en&amp;gl=us&amp;q=I2c+Inc&amp;sa=X&amp;ved=0ahUKEwjcsrrKgbD9AhVTD1kFHTx6AwgQmJACCM8K</t>
  </si>
  <si>
    <t>PT Astra Digital Mobil (mobbi)</t>
  </si>
  <si>
    <t>https://www.google.com/search?sca_esv=559959589&amp;hl=en&amp;gl=us&amp;q=PT+Astra+Digital+Mobil+(mobbi)&amp;sa=X&amp;ved=0ahUKEwitqIuumPeAAxUqFFkFHS_-ASUQmJACCIoJ</t>
  </si>
  <si>
    <t>Structure Therapeutics</t>
  </si>
  <si>
    <t>http://structuretx.com/</t>
  </si>
  <si>
    <t>https://www.google.com/search?hl=en&amp;gl=us&amp;q=Structure+Therapeutics&amp;sa=X&amp;ved=0ahUKEwiKguS0quD_AhUBFFkFHfCfAtc4KBCYkAIIrA4</t>
  </si>
  <si>
    <t>https://encrypted-tbn0.gstatic.com/images?q=tbn:ANd9GcRtsYv1HaXsfbuCtloCEJ5E6nJeixPxPwq0zSeMD0I&amp;s</t>
  </si>
  <si>
    <t>WIDE | Spain</t>
  </si>
  <si>
    <t>https://www.google.com/search?gl=us&amp;hl=en&amp;q=WIDE+%7C+Spain&amp;sa=X&amp;ved=0ahUKEwiD6bz1_9L8AhXZMlkFHS6SDs84KBCYkAII7Aw</t>
  </si>
  <si>
    <t>PTS Advance</t>
  </si>
  <si>
    <t>http://www.ptsadvance.com/</t>
  </si>
  <si>
    <t>https://www.google.com/search?hl=en&amp;gl=us&amp;q=PTS+Advance&amp;sa=X&amp;ved=0ahUKEwioqqqN1tX8AhXAFFkFHanKCMw4ChCYkAIIoww</t>
  </si>
  <si>
    <t>https://encrypted-tbn0.gstatic.com/images?q=tbn:ANd9GcTlLk1PQy2-pvpHCMFvHXcXeM5iy7pGeY1OCmMl&amp;s=0</t>
  </si>
  <si>
    <t>M-DAQ Global</t>
  </si>
  <si>
    <t>https://www.google.com/search?hl=en&amp;gl=us&amp;q=M-DAQ+Global&amp;sa=X&amp;ved=0ahUKEwjhmISn95b9AhWNkWoFHSwICBoQmJACCOQJ</t>
  </si>
  <si>
    <t>https://encrypted-tbn0.gstatic.com/images?q=tbn:ANd9GcSHhbUO3IX2sXWuyzDf_wfn2hXpa51kB0kB1KT5Z5E&amp;s</t>
  </si>
  <si>
    <t>IIE Network</t>
  </si>
  <si>
    <t>https://www.google.com/search?sca_esv=582530003&amp;gl=us&amp;hl=en&amp;q=IIE+Network&amp;sa=X&amp;ved=0ahUKEwiv_IOlrMWCAxVSEVkFHTjUD6k4MhCYkAIIxAs</t>
  </si>
  <si>
    <t>Maastricht University</t>
  </si>
  <si>
    <t>https://www.maastrichtuniversity.nl/?utm_source=google&amp;utm_medium=organic&amp;utm_campaign=mybusinessprofile</t>
  </si>
  <si>
    <t>https://www.google.com/search?hl=en&amp;gl=us&amp;q=Maastricht+University&amp;sa=X&amp;ved=0ahUKEwjIs_mjrpf_AhWME1kFHQS6CzcQmJACCP4L</t>
  </si>
  <si>
    <t>https://encrypted-tbn0.gstatic.com/images?q=tbn:ANd9GcSBIjvVDDhiFU9wFtnzCrseoB2-sedbJinnvkq0&amp;s=0</t>
  </si>
  <si>
    <t>Youth Guidance</t>
  </si>
  <si>
    <t>https://www.google.com/search?hl=en&amp;gl=us&amp;q=Youth+Guidance&amp;sa=X&amp;ved=0ahUKEwjJtIG15Lf-AhUaI0QIHQObAOwQmJACCM0M</t>
  </si>
  <si>
    <t>AGS S.p.A - Advanced Global Solution</t>
  </si>
  <si>
    <t>http://www.ags-it.com/</t>
  </si>
  <si>
    <t>https://www.google.com/search?hl=en&amp;gl=us&amp;q=AGS+S.p.A+-+Advanced+Global+Solution&amp;sa=X&amp;ved=0ahUKEwjZvpvwi-L8AhUVkWoFHctoDooQmJACCO8M</t>
  </si>
  <si>
    <t>ã‚¹ã‚­ãƒ«ãƒã‚¦ã‚¹ãƒ»ã‚¹ã‚¿ãƒƒãƒ•ã‚£ãƒ³ã‚°ãƒ»ã‚½ãƒªãƒ¥ãƒ¼ã‚·ãƒ§ãƒ³ã‚ºæ ªå¼ä¼šç¤¾</t>
  </si>
  <si>
    <t>https://www.google.com/search?q=%E3%82%B9%E3%82%AD%E3%83%AB%E3%83%8F%E3%82%A6%E3%82%B9%E3%83%BB%E3%82%B9%E3%82%BF%E3%83%83%E3%83%95%E3%82%A3%E3%83%B3%E3%82%B0%E3%83%BB%E3%82%BD%E3%83%AA%E3%83%A5%E3%83%BC%E3%82%B7%E3%83%A7%E3%83%B3%E3%82%BA%E6%A0%AA%E5%BC%8F%E4%BC%9A%E7%A4%BE&amp;sa=X&amp;ved=0ahUKEwjmmKKH15n-AhW_FFkFHaw-BU4QmJACCOQJ</t>
  </si>
  <si>
    <t>https://encrypted-tbn0.gstatic.com/images?q=tbn:ANd9GcQWPzxx0eaEIN1WL36cmFhuMaxki1ONga3Pd3WqL4Y&amp;s</t>
  </si>
  <si>
    <t>Ameria Space</t>
  </si>
  <si>
    <t>https://www.google.com/search?gl=us&amp;hl=en&amp;q=Ameria+Space&amp;sa=X&amp;ved=0ahUKEwi9hazIkpCAAxWUkYkEHdqBAewQmJACCI8H</t>
  </si>
  <si>
    <t>https://encrypted-tbn0.gstatic.com/images?q=tbn:ANd9GcQ90-UnCc1fkCoubC1f2BYQumWCs8fyeeguPZN6A58&amp;s</t>
  </si>
  <si>
    <t>Miral Destinations</t>
  </si>
  <si>
    <t>https://www.google.com/search?sca_esv=554186680&amp;gl=us&amp;hl=en&amp;q=Miral+Destinations&amp;sa=X&amp;ved=0ahUKEwiOnumywseAAxVwlWoFHcs3C3A4FBCYkAIIuws</t>
  </si>
  <si>
    <t>https://encrypted-tbn0.gstatic.com/images?q=tbn:ANd9GcTKxlJFKCOcR2sotALYyerNnPjHDgfUphOrI_VnjHg&amp;s</t>
  </si>
  <si>
    <t>Cosun</t>
  </si>
  <si>
    <t>http://www.cosun.com/</t>
  </si>
  <si>
    <t>https://www.google.com/search?gl=us&amp;hl=en&amp;q=Cosun&amp;sa=X&amp;ved=0ahUKEwj9u_m00MT_AhVykYkEHaHMAtc4FBCYkAIIjA0</t>
  </si>
  <si>
    <t>https://encrypted-tbn0.gstatic.com/images?q=tbn:ANd9GcQOPTElXOuy37H7MP7Dw2CfTJTJVt8r__Vyi-jrApI&amp;s</t>
  </si>
  <si>
    <t>Onyx Government Services,LLC</t>
  </si>
  <si>
    <t>http://www.onyxgs.com/</t>
  </si>
  <si>
    <t>https://www.google.com/search?gl=us&amp;hl=en&amp;q=Onyx+Government+Services,LLC&amp;sa=X&amp;ved=0ahUKEwink6Oh0Mb9AhU_rIQIHTleB5s4ggEQmJACCN0L</t>
  </si>
  <si>
    <t>Immortal Game</t>
  </si>
  <si>
    <t>https://www.google.com/search?q=Immortal+Game&amp;sa=X&amp;ved=0ahUKEwi_jo7s8b78AhWYlGoFHd3lCJw4FBCYkAII3Ao</t>
  </si>
  <si>
    <t>TecBrix</t>
  </si>
  <si>
    <t>https://www.google.com/search?gl=us&amp;hl=en&amp;q=TecBrix&amp;sa=X&amp;ved=0ahUKEwisqKDp_qr9AhUAEFkFHbXzA1MQmJACCNAJ</t>
  </si>
  <si>
    <t>https://encrypted-tbn0.gstatic.com/images?q=tbn:ANd9GcQ4fIHSYg8oZitVdMgsk8r8-fRoC0yfGr_1NxuyBjw&amp;s</t>
  </si>
  <si>
    <t>Eminence Human Resource Solutions</t>
  </si>
  <si>
    <t>https://www.google.com/search?ucbcb=1&amp;hl=en&amp;gl=us&amp;q=Eminence+Human+Resource+Solutions&amp;sa=X&amp;ved=0ahUKEwiqjMCRqo_9AhW_KlkFHY86Cpw4ChCYkAIIuAk</t>
  </si>
  <si>
    <t>https://encrypted-tbn0.gstatic.com/images?q=tbn:ANd9GcRjH8Z5_6DsgWUKvs5ZdrG4ZYYwaHu53BYu1Eb6Yec&amp;s</t>
  </si>
  <si>
    <t>Ð Ð°Ð¼Ð°ÐºÑ Ð˜Ð½Ñ‚ÐµÑ€Ð½ÐµÐ¹ÑˆÐ½Ð»</t>
  </si>
  <si>
    <t>https://www.google.com/search?sca_esv=3141cbeaaf7e9133&amp;hl=en&amp;gl=us&amp;q=%D0%A0%D0%B0%D0%BC%D0%B0%D0%BA%D1%81+%D0%98%D0%BD%D1%82%D0%B5%D1%80%D0%BD%D0%B5%D0%B9%D1%88%D0%BD%D0%BB&amp;sa=X&amp;ved=0ahUKEwjVs8TPm6KCAxXHibAFHR7wCm04ChCYkAIIzgo</t>
  </si>
  <si>
    <t>https://encrypted-tbn0.gstatic.com/images?q=tbn:ANd9GcTF3oppSfz40E1mokPeHJoJyof6C1KFNxOfgnjQ3Mw&amp;s</t>
  </si>
  <si>
    <t>Omnisource Hong Kong</t>
  </si>
  <si>
    <t>https://www.google.com/search?sca_esv=580393850&amp;hl=en&amp;gl=us&amp;q=Omnisource+Hong+Kong&amp;sa=X&amp;ved=0ahUKEwi_8oK75rOCAxXXFFkFHauHAEcQmJACCLYK</t>
  </si>
  <si>
    <t>Dhl Supply Chain</t>
  </si>
  <si>
    <t>https://www.google.com/search?sca_esv=594159916&amp;gl=us&amp;hl=en&amp;q=Dhl+Supply+Chain&amp;sa=X&amp;ved=0ahUKEwjGgeT5u7GDAxXUj4kEHd8JC9E4FBCYkAII9gk</t>
  </si>
  <si>
    <t>https://encrypted-tbn0.gstatic.com/images?q=tbn:ANd9GcRlvSjArA6nlhMGYaGK6C6XocIhTU86Si3qfnNQZUw&amp;s</t>
  </si>
  <si>
    <t>HUSEMANN EICKHOFF SALMEN &amp; Partner Partnerschaftsgesellschaft mbB</t>
  </si>
  <si>
    <t>https://www.google.com/search?sca_esv=569660528&amp;hl=en&amp;gl=us&amp;q=HUSEMANN+EICKHOFF+SALMEN+%26+Partner+Partnerschaftsgesellschaft+mbB&amp;sa=X&amp;ved=0ahUKEwjU68Wl19GBAxUqFlkFHazeDeQQmJACCIwO</t>
  </si>
  <si>
    <t>https://encrypted-tbn0.gstatic.com/images?q=tbn:ANd9GcQ0PFTSq1UnKUKdpvTAuejNjo9EZpEheOAjGFPxw2M&amp;s</t>
  </si>
  <si>
    <t>Sensei</t>
  </si>
  <si>
    <t>https://www.google.com/search?ucbcb=1&amp;gl=us&amp;hl=en&amp;q=Sensei&amp;sa=X&amp;ved=0ahUKEwj8tf6rucv8AhWHL1kFHX65CB44FBCYkAIImQ0</t>
  </si>
  <si>
    <t>Sodexo Benefits &amp; Rewards Services</t>
  </si>
  <si>
    <t>https://www.google.com/search?hl=en&amp;gl=us&amp;q=Sodexo+Benefits+%26+Rewards+Services&amp;sa=X&amp;ved=0ahUKEwivzt_1k5L-AhXdD1kFHXHBCioQmJACCJgM</t>
  </si>
  <si>
    <t>https://encrypted-tbn0.gstatic.com/images?q=tbn:ANd9GcQAKba7ivL4OAQYPpmxO12lDl_Fb9renrq8EffS&amp;s=0</t>
  </si>
  <si>
    <t>Solifi</t>
  </si>
  <si>
    <t>http://www.idsgrp.com/</t>
  </si>
  <si>
    <t>https://www.google.com/search?hl=en&amp;gl=us&amp;q=Solifi&amp;sa=X&amp;ved=0ahUKEwjYy62Bj8L_AhWYOEQIHUiGASMQmJACCLMJ</t>
  </si>
  <si>
    <t>https://encrypted-tbn0.gstatic.com/images?q=tbn:ANd9GcTm_FT4IYfRF7H4ga3zPgZzqa2DFT-p1LIzbi25kuY&amp;s</t>
  </si>
  <si>
    <t>Crest Data Systems</t>
  </si>
  <si>
    <t>https://www.crestdatasys.com/</t>
  </si>
  <si>
    <t>https://www.google.com/search?sca_esv=572781667&amp;hl=en&amp;gl=us&amp;q=Crest+Data+Systems&amp;sa=X&amp;ved=0ahUKEwiksrqF7e-BAxWMMDQIHaVrCWk4ggEQmJACCM8K</t>
  </si>
  <si>
    <t>https://encrypted-tbn0.gstatic.com/images?q=tbn:ANd9GcREU7FrzGfmq_IKxie4cHbHBrU3UTMt0HG_FVIrYls&amp;s</t>
  </si>
  <si>
    <t>ÐšÑ€Ð°ÑÐ½Ð°Ñ ÐŸÐ¾Ð»ÑÐ½Ð°, ÐÐÐž</t>
  </si>
  <si>
    <t>https://www.google.com/search?sca_esv=571511976&amp;hl=en&amp;gl=us&amp;q=%D0%9A%D1%80%D0%B0%D1%81%D0%BD%D0%B0%D1%8F+%D0%9F%D0%BE%D0%BB%D1%8F%D0%BD%D0%B0,+%D0%9D%D0%90%D0%9E&amp;sa=X&amp;ved=0ahUKEwiG18fYp-OBAxXrlIkEHZkWCZQQmJACCLEL</t>
  </si>
  <si>
    <t>https://encrypted-tbn0.gstatic.com/images?q=tbn:ANd9GcS9QObf1J_fEUXtkPUKogWEpF4b8QQAddZCOXRlvyQ&amp;s</t>
  </si>
  <si>
    <t>CX-International</t>
  </si>
  <si>
    <t>https://www.google.com/search?sca_esv=565570927&amp;hl=en&amp;gl=us&amp;q=CX-International&amp;sa=X&amp;ved=0ahUKEwj8qtCe_KuBAxW-FlkFHdrwDA4QmJACCPMM</t>
  </si>
  <si>
    <t>HyperSet</t>
  </si>
  <si>
    <t>https://www.google.com/search?sca_esv=562133542&amp;gl=us&amp;hl=en&amp;q=HyperSet&amp;sa=X&amp;ved=0ahUKEwjSi_CArIuBAxVcJkQIHe7aCBEQmJACCKwM</t>
  </si>
  <si>
    <t>https://encrypted-tbn0.gstatic.com/images?q=tbn:ANd9GcS4i56uS3WplaCqZ9_3hPZNqPzYXWWZobL_8Ta9ySc&amp;s</t>
  </si>
  <si>
    <t>Amadeus IT Group, S.A</t>
  </si>
  <si>
    <t>https://www.google.com/search?q=Amadeus+IT+Group,+S.A&amp;sa=X&amp;ved=0ahUKEwiWrZP-8sb-AhUgMlkFHYarDcs4UBCYkAII6w0</t>
  </si>
  <si>
    <t>Hiringbees</t>
  </si>
  <si>
    <t>https://www.google.com/search?sca_esv=582530003&amp;hl=en&amp;gl=us&amp;q=Hiringbees&amp;sa=X&amp;ved=0ahUKEwiOv8GNrMWCAxXwJEQIHS_dCGg4HhCYkAIIvQk</t>
  </si>
  <si>
    <t>Consult Red</t>
  </si>
  <si>
    <t>https://www.google.com/search?hl=en&amp;gl=us&amp;q=Consult+Red&amp;sa=X&amp;ved=0ahUKEwiWjfvZ8pH9AhW8l2oFHUcNCX04ChCYkAIIxww</t>
  </si>
  <si>
    <t>peopleForecast GmbH</t>
  </si>
  <si>
    <t>https://www.google.com/search?gl=us&amp;hl=en&amp;q=peopleForecast+GmbH&amp;sa=X&amp;ved=0ahUKEwiLyLXJ1MH9AhWZF1kFHSipDFIQmJACCJoN</t>
  </si>
  <si>
    <t>9am</t>
  </si>
  <si>
    <t>https://www.google.com/search?sca_esv=594166249&amp;hl=en&amp;gl=us&amp;q=9am&amp;sa=X&amp;ved=0ahUKEwiwlaDNxLGDAxU3k2oFHW9KDcgQmJACCNYJ</t>
  </si>
  <si>
    <t>https://encrypted-tbn0.gstatic.com/images?q=tbn:ANd9GcQlb2y0-Vc0DnjrRmKAY2xOkhPoXEB5MTOF2xFmNU4&amp;s</t>
  </si>
  <si>
    <t>Manpower Mexico</t>
  </si>
  <si>
    <t>http://www.manpower.com.mx/</t>
  </si>
  <si>
    <t>https://www.google.com/search?sca_esv=569809553&amp;gl=us&amp;hl=en&amp;q=Manpower+Mexico&amp;sa=X&amp;ved=0ahUKEwiIu8PHntSBAxXeEVkFHSS0AcQQmJACCKoK</t>
  </si>
  <si>
    <t>https://encrypted-tbn0.gstatic.com/images?q=tbn:ANd9GcSduJklwDdUV1pokdR92DMVf8Kc_6qMgCDZasLM&amp;s=0</t>
  </si>
  <si>
    <t>ComfortDelGro Taxi</t>
  </si>
  <si>
    <t>https://www.google.com/search?sca_esv=594542564&amp;gl=us&amp;hl=en&amp;q=ComfortDelGro+Taxi&amp;sa=X&amp;ved=0ahUKEwjM3eD5v7aDAxVKFVkFHU6DB6QQmJACCL8J</t>
  </si>
  <si>
    <t>https://encrypted-tbn0.gstatic.com/images?q=tbn:ANd9GcRQQH6Ax_6RxZUXNsto3Dx8ghGaUitAQBPPCQKSqaA&amp;s</t>
  </si>
  <si>
    <t>CaaStle</t>
  </si>
  <si>
    <t>https://www.google.com/search?hl=en&amp;gl=us&amp;q=CaaStle&amp;sa=X&amp;ved=0ahUKEwiX7Z2opbX-AhUBM0QIHRXgCm84KBCYkAIIxwo</t>
  </si>
  <si>
    <t>TCM Bilisim ve Danismanlik Hizmetleri</t>
  </si>
  <si>
    <t>https://www.google.com/search?sca_esv=b0b8bd100056fb7a&amp;sca_upv=1&amp;hl=en&amp;gl=us&amp;q=TCM+Bilisim+ve+Danismanlik+Hizmetleri&amp;sa=X&amp;ved=0ahUKEwivvuGl1PeCAxVytDEKHfhwCLMQmJACCPgG</t>
  </si>
  <si>
    <t>https://encrypted-tbn0.gstatic.com/images?q=tbn:ANd9GcQwXjgnPiIZvsmB-aKYHgaSlRYxWRk-4QJOyFdCVkk&amp;s</t>
  </si>
  <si>
    <t>PlanetArt.com</t>
  </si>
  <si>
    <t>https://www.google.com/search?gl=us&amp;hl=en&amp;q=PlanetArt.com&amp;sa=X&amp;ved=0ahUKEwjs0Lqyot39AhVccDABHYr4BH04KBCYkAIIzwk</t>
  </si>
  <si>
    <t>Lendo AB</t>
  </si>
  <si>
    <t>http://www.lendo.se/</t>
  </si>
  <si>
    <t>https://www.google.com/search?gl=us&amp;hl=en&amp;q=Lendo+AB&amp;sa=X&amp;ved=0ahUKEwij8KXpxIr-AhUVjYkEHdCuC0gQmJACCOgL</t>
  </si>
  <si>
    <t>https://encrypted-tbn0.gstatic.com/images?q=tbn:ANd9GcQJFyAb2VOvEq2S4W9WrC2PkRL_iHz7rTvsouG5HTM&amp;s</t>
  </si>
  <si>
    <t>RPS Group Careers</t>
  </si>
  <si>
    <t>https://www.google.com/search?hl=en&amp;gl=us&amp;q=RPS+Group+Careers&amp;sa=X&amp;ved=0ahUKEwi7hI3Z28n_AhUUlmoFHfn-DxQ4HhCYkAIIlQs</t>
  </si>
  <si>
    <t>Isentia</t>
  </si>
  <si>
    <t>http://www.isentia.com/</t>
  </si>
  <si>
    <t>https://www.google.com/search?hl=en&amp;gl=us&amp;q=Isentia&amp;sa=X&amp;ved=0ahUKEwj3lP3u5Nr9AhWBIkQIHTvwBGQQmJACCK8I</t>
  </si>
  <si>
    <t>https://encrypted-tbn0.gstatic.com/images?q=tbn:ANd9GcRW41fDJG-bpXCzWUkZh_E6DQsmpLVWsWTkVIxBODY&amp;s</t>
  </si>
  <si>
    <t>Natural Cycles</t>
  </si>
  <si>
    <t>https://www.google.com/search?hl=en&amp;gl=us&amp;q=Natural+Cycles&amp;sa=X&amp;ved=0ahUKEwjzufHSq4r9AhX0MlkFHWMMC-I4FBCYkAIIigs</t>
  </si>
  <si>
    <t>Collins McNicholas Recruitment &amp; HR Services Group</t>
  </si>
  <si>
    <t>https://www.google.com/search?sca_esv=584519941&amp;gl=us&amp;hl=en&amp;q=Collins+McNicholas+Recruitment+%26+HR+Services+Group&amp;sa=X&amp;ved=0ahUKEwjav4vbi9eCAxVIgGoFHdghDQMQmJACCNkM</t>
  </si>
  <si>
    <t>https://encrypted-tbn0.gstatic.com/images?q=tbn:ANd9GcTi_XaUfUrx-R_wMr60mXoCw-JI_chXSg7qkdMVa7o&amp;s</t>
  </si>
  <si>
    <t>EFè‹±å­šæ•™è‚²</t>
  </si>
  <si>
    <t>https://www.ef.edu/</t>
  </si>
  <si>
    <t>https://www.google.com/search?sca_esv=567523571&amp;gl=us&amp;hl=en&amp;q=EF%E8%8B%B1%E5%AD%9A%E6%95%99%E8%82%B2&amp;sa=X&amp;ved=0ahUKEwjhnZWjz72BAxW9KFkFHTVLCDoQmJACCLMI</t>
  </si>
  <si>
    <t>https://encrypted-tbn0.gstatic.com/images?q=tbn:ANd9GcQf3fUXjYiH_YHbCas6TdC8bmadatyBDzSfKowvDcE&amp;s</t>
  </si>
  <si>
    <t>Adthena</t>
  </si>
  <si>
    <t>http://adthena.com/</t>
  </si>
  <si>
    <t>https://www.google.com/search?ucbcb=1&amp;hl=en&amp;gl=us&amp;q=Adthena&amp;sa=X&amp;ved=0ahUKEwidoJ609Jv9AhVwD1kFHQeHB_UQmJACCPcK</t>
  </si>
  <si>
    <t>https://encrypted-tbn0.gstatic.com/images?q=tbn:ANd9GcT_4Tc88-c7ouS56rBOFC4bE_F16xgZvVaFFh6e-oM&amp;s</t>
  </si>
  <si>
    <t>ACTION ICT SRL</t>
  </si>
  <si>
    <t>https://www.google.com/search?sca_esv=558984878&amp;hl=en&amp;gl=us&amp;q=ACTION+ICT+SRL&amp;sa=X&amp;ved=0ahUKEwigwu-B0u-AAxXPF1kFHTkUAsA4ChCYkAIIygs</t>
  </si>
  <si>
    <t>https://encrypted-tbn0.gstatic.com/images?q=tbn:ANd9GcSdy_7VdjvJ3YJtKiWJfD1_Vi2aoR1SOUCQ60kx3So&amp;s</t>
  </si>
  <si>
    <t>Jones Lang LaSalle SSC (Philippines), Inc. (JLLSPI)</t>
  </si>
  <si>
    <t>https://www.google.com/search?hl=en&amp;gl=us&amp;q=Jones+Lang+LaSalle+SSC+(Philippines),+Inc.+(JLLSPI)&amp;sa=X&amp;ved=0ahUKEwiP7prz98P8AhUbkokEHf1WCPQ4ChCYkAIIlwo</t>
  </si>
  <si>
    <t>https://encrypted-tbn0.gstatic.com/images?q=tbn:ANd9GcSiZKbJN8Pv9mSdYgCPZCjcxsfsVj02K75fEA8lW-q_UDWkZhbM5nhNWw&amp;s</t>
  </si>
  <si>
    <t>Quest Search and Selection Ltd</t>
  </si>
  <si>
    <t>https://www.google.com/search?gl=us&amp;hl=en&amp;q=Quest+Search+and+Selection+Ltd&amp;sa=X&amp;ved=0ahUKEwiLs6Lxtpn9AhVjFTQIHTLjAC44HhCYkAII6Qw</t>
  </si>
  <si>
    <t>https://encrypted-tbn0.gstatic.com/images?q=tbn:ANd9GcRC7Zo1oxSfXCABdHFjIY24TffHfiqSoRY-1-Y73EG2riTxLiBUEJKF&amp;s</t>
  </si>
  <si>
    <t>CGI Nederland</t>
  </si>
  <si>
    <t>http://www.cginederland.nl/</t>
  </si>
  <si>
    <t>https://www.google.com/search?sca_esv=580046813&amp;hl=en&amp;gl=us&amp;q=CGI+Nederland&amp;sa=X&amp;ved=0ahUKEwj6yK3Sq7GCAxV8kYkEHUfSDuc4ChCYkAIIxgs</t>
  </si>
  <si>
    <t>https://encrypted-tbn0.gstatic.com/images?q=tbn:ANd9GcQ3MycOvzFCrRhsiRmBaM6YeCnIuNv9hzWnKHrPUiY&amp;s</t>
  </si>
  <si>
    <t>DEIF A/S</t>
  </si>
  <si>
    <t>http://www.deif.com/</t>
  </si>
  <si>
    <t>https://www.google.com/search?gl=us&amp;hl=en&amp;q=DEIF+A/S&amp;sa=X&amp;ved=0ahUKEwilmuT918b9AhWxkmoFHY-jCzs4HhCYkAII3Qo</t>
  </si>
  <si>
    <t>https://encrypted-tbn0.gstatic.com/images?q=tbn:ANd9GcRUD2cyByFsP917boFAsA4p1di9WyZ5LmXoRPpikX4&amp;s</t>
  </si>
  <si>
    <t>OMNINEXT</t>
  </si>
  <si>
    <t>https://www.google.com/search?sca_esv=574726742&amp;hl=en&amp;gl=us&amp;q=OMNINEXT&amp;sa=X&amp;ved=0ahUKEwiz6beWu4GCAxWUMlkFHclKC4kQmJACCOMK</t>
  </si>
  <si>
    <t>Cloud Academy, Inc.</t>
  </si>
  <si>
    <t>http://cloudacademy.com/</t>
  </si>
  <si>
    <t>https://www.google.com/search?gl=us&amp;hl=en&amp;q=Cloud+Academy,+Inc.&amp;sa=X&amp;ved=0ahUKEwjNuMX-yLf9AhVuFlkFHesgBGoQmJACCO8N</t>
  </si>
  <si>
    <t>https://encrypted-tbn0.gstatic.com/images?q=tbn:ANd9GcQF_9hNnuaoEwbUgiyO_3Osgbs6eNrBkI-cKmRib2M&amp;s</t>
  </si>
  <si>
    <t>Visiting Nurse Association of Central Jersey</t>
  </si>
  <si>
    <t>https://www.google.com/search?hl=en&amp;gl=us&amp;q=Visiting+Nurse+Association+of+Central+Jersey&amp;sa=X&amp;ved=0ahUKEwiCr-ejwbX_AhXaKFkFHeSzDyg4HhCYkAII1ws</t>
  </si>
  <si>
    <t>Rasoja food product pvt ltd</t>
  </si>
  <si>
    <t>https://www.google.com/search?sca_esv=563635297&amp;gl=us&amp;hl=en&amp;q=Rasoja+food+product+pvt+ltd&amp;sa=X&amp;ved=0ahUKEwjaooHssZqBAxVllokEHdHID0oQmJACCNYJ</t>
  </si>
  <si>
    <t>Hybrid Recruit Ltd</t>
  </si>
  <si>
    <t>https://www.google.com/search?sca_esv=564935741&amp;gl=us&amp;hl=en&amp;q=Hybrid+Recruit+Ltd&amp;sa=X&amp;ved=0ahUKEwjugpiT96aBAxXakmoFHYeQA9o4ChCYkAII5ww</t>
  </si>
  <si>
    <t>https://encrypted-tbn0.gstatic.com/images?q=tbn:ANd9GcS1NNs_ZwWd0wWEUOXd_fD9GDfhxh503BHOTj4Xny0&amp;s</t>
  </si>
  <si>
    <t>NTT (Thailand) Limited</t>
  </si>
  <si>
    <t>https://www.google.com/search?sca_esv=559317661&amp;gl=us&amp;hl=en&amp;q=NTT+(Thailand)+Limited&amp;sa=X&amp;ved=0ahUKEwj07oC2kPKAAxVaFlkFHb5MCjE4ChCYkAII7Qk</t>
  </si>
  <si>
    <t>https://encrypted-tbn0.gstatic.com/images?q=tbn:ANd9GcRq-XjeplAu2bds4jp78IV0385D_Ynh2eJtvj0ILX4&amp;s</t>
  </si>
  <si>
    <t>Deutsche Telekom Cloud Services</t>
  </si>
  <si>
    <t>https://www.google.com/search?hl=en&amp;gl=us&amp;q=Deutsche+Telekom+Cloud+Services&amp;sa=X&amp;ved=0ahUKEwjyhu2zy4iAAxUYMlkFHbZZDKIQmJACCJEH</t>
  </si>
  <si>
    <t>Wave Search</t>
  </si>
  <si>
    <t>http://www.wavesearch.co.uk/</t>
  </si>
  <si>
    <t>https://www.google.com/search?hl=en&amp;gl=us&amp;q=Wave+Search&amp;sa=X&amp;ved=0ahUKEwjgvuyTk5-AAxVntoQIHcYqAV04MhCYkAIIoQo</t>
  </si>
  <si>
    <t>https://encrypted-tbn0.gstatic.com/images?q=tbn:ANd9GcQ7-T7T_cKmTZjTLbMrH_eiByxIbxMc0Bjt_LPPUq0&amp;s</t>
  </si>
  <si>
    <t>Mesh-AI</t>
  </si>
  <si>
    <t>http://www.mesh-ai.com/</t>
  </si>
  <si>
    <t>https://www.google.com/search?ucbcb=1&amp;hl=en&amp;gl=us&amp;q=Mesh-AI&amp;sa=X&amp;ved=0ahUKEwiv7o22oMn9AhUyD1kFHXoiC3U4MhCYkAII3go</t>
  </si>
  <si>
    <t>https://encrypted-tbn0.gstatic.com/images?q=tbn:ANd9GcSm6Mg7tDeTIl1_WsLTLhW_RqOA3-MgBagg_9agB3I&amp;s</t>
  </si>
  <si>
    <t>Ethos BC</t>
  </si>
  <si>
    <t>https://www.google.com/search?gl=us&amp;hl=en&amp;q=Ethos+BC&amp;sa=X&amp;ved=0ahUKEwiV18LHyoD-AhV8nWoFHY6uBy04ChCYkAII6wk</t>
  </si>
  <si>
    <t>https://encrypted-tbn0.gstatic.com/images?q=tbn:ANd9GcQwRZSY8ZD-9ZrU1nHOpLGyEFEt6LMTepljd6UphGc&amp;s</t>
  </si>
  <si>
    <t>Seeking Alpha Ltd</t>
  </si>
  <si>
    <t>http://seekingalpha.com/</t>
  </si>
  <si>
    <t>https://www.google.com/search?hl=en&amp;gl=us&amp;q=Seeking+Alpha+Ltd&amp;sa=X&amp;ved=0ahUKEwiT35iw4Pv-AhW-M0QIHfQUCM0QmJACCMIM</t>
  </si>
  <si>
    <t>https://encrypted-tbn0.gstatic.com/images?q=tbn:ANd9GcRS6aQtXPooWK4vDZxyeodnrJQd_CcLtU5D_hVT&amp;s=0</t>
  </si>
  <si>
    <t>mu Space and Advanced Technology Co., Ltd.</t>
  </si>
  <si>
    <t>https://www.google.com/search?gl=us&amp;hl=en&amp;q=mu+Space+and+Advanced+Technology+Co.,+Ltd.&amp;sa=X&amp;ved=0ahUKEwifvLPDh7j_AhVQEmIAHZi2AYYQmJACCKEK</t>
  </si>
  <si>
    <t>https://encrypted-tbn0.gstatic.com/images?q=tbn:ANd9GcS_zNiI9AEaLQg6kk6b3M7WBgedQ60FncxreOv8yZo&amp;s</t>
  </si>
  <si>
    <t>Thatz International Pte Ltd</t>
  </si>
  <si>
    <t>http://www.thatz.com.sg/</t>
  </si>
  <si>
    <t>https://www.google.com/search?hl=en&amp;gl=us&amp;q=Thatz+International+Pte+Ltd&amp;sa=X&amp;ved=0ahUKEwivhN_98rf-AhX8tYQIHaKNDBwQmJACCP8L</t>
  </si>
  <si>
    <t>C3 IoT</t>
  </si>
  <si>
    <t>https://www.google.com/search?ucbcb=1&amp;hl=en&amp;gl=us&amp;q=C3+IoT&amp;sa=X&amp;ved=0ahUKEwj-w6OnuPH9AhV4IUQIHfS1AO84FBCYkAII8Qw</t>
  </si>
  <si>
    <t>Xcede Group</t>
  </si>
  <si>
    <t>https://www.google.com/search?sca_esv=589698990&amp;gl=us&amp;hl=en&amp;q=Xcede+Group&amp;sa=X&amp;ved=0ahUKEwjooJi13YaDAxVcmO4BHdNtCHYQmJACCJ8K</t>
  </si>
  <si>
    <t>Crunchyroll</t>
  </si>
  <si>
    <t>http://www.crunchyroll.com/</t>
  </si>
  <si>
    <t>https://www.google.com/search?sca_esv=557690181&amp;hl=en&amp;gl=us&amp;q=Crunchyroll&amp;sa=X&amp;ved=0ahUKEwjljLKeguOAAxUQlIkEHaHsC-k4MhCYkAII6gs</t>
  </si>
  <si>
    <t>https://encrypted-tbn0.gstatic.com/images?q=tbn:ANd9GcTje3NbVYtSZ4pNHVPuWzwu2fn5PGx_T_A_fr1vJyI&amp;s</t>
  </si>
  <si>
    <t>Red Shift</t>
  </si>
  <si>
    <t>https://www.google.com/search?hl=en&amp;gl=us&amp;q=Red+Shift&amp;sa=X&amp;ved=0ahUKEwjcmbnN-6r9AhVyD1kFHb7tCgI4KBCYkAII6Qo</t>
  </si>
  <si>
    <t>Ebttikar Technology Company</t>
  </si>
  <si>
    <t>http://www.ebttikar.com/</t>
  </si>
  <si>
    <t>https://www.google.com/search?gl=us&amp;hl=en&amp;q=Ebttikar+Technology+Company&amp;sa=X&amp;ved=0ahUKEwjN4P_X2oD_AhXHGDQIHWeOCq0QmJACCK4K</t>
  </si>
  <si>
    <t>https://encrypted-tbn0.gstatic.com/images?q=tbn:ANd9GcSBQcGt6i_tkcQjFEPgo6Phj1wIaPC5gM9rPNwHOTM&amp;s</t>
  </si>
  <si>
    <t>JMango Vietnam Operations Co.,Ltd</t>
  </si>
  <si>
    <t>https://www.google.com/search?sca_esv=559317661&amp;gl=us&amp;hl=en&amp;q=JMango+Vietnam+Operations+Co.,Ltd&amp;sa=X&amp;ved=0ahUKEwiB5NejkvKAAxUnjokEHWdSDxEQmJACCPEJ</t>
  </si>
  <si>
    <t>K.I.S.S.</t>
  </si>
  <si>
    <t>https://www.google.com/search?sca_esv=582900893&amp;hl=en&amp;gl=us&amp;q=K.I.S.S.&amp;sa=X&amp;ved=0ahUKEwio_-C-8seCAxWiEFkFHX_pAY4QmJACCO8J</t>
  </si>
  <si>
    <t>Haufe Akademie GmbH &amp; Co. KG</t>
  </si>
  <si>
    <t>http://www.haufe-akademie.de/</t>
  </si>
  <si>
    <t>https://www.google.com/search?ucbcb=1&amp;hl=en&amp;gl=us&amp;q=Haufe+Akademie+GmbH+%26+Co.+KG&amp;sa=X&amp;ved=0ahUKEwj_wKjHqo_9AhVOVqQEHd9eCFM4HhCYkAIIigs</t>
  </si>
  <si>
    <t>CHEQ</t>
  </si>
  <si>
    <t>http://cheq.ai/</t>
  </si>
  <si>
    <t>https://www.google.com/search?ucbcb=1&amp;hl=en&amp;gl=us&amp;q=CHEQ&amp;sa=X&amp;ved=0ahUKEwjY9cDth6v9AhWOjYkEHTlXDWsQmJACCLcL</t>
  </si>
  <si>
    <t>https://encrypted-tbn0.gstatic.com/images?q=tbn:ANd9GcSlERpGce3ypBvkiN_S36Fc-FzDMtN69WWcKgCoG4Q&amp;s</t>
  </si>
  <si>
    <t>Cogo Labs</t>
  </si>
  <si>
    <t>https://www.google.com/search?sca_esv=589698990&amp;gl=us&amp;hl=en&amp;q=Cogo+Labs&amp;sa=X&amp;ved=0ahUKEwjt8sep2oaDAxXoFFkFHYgPDgA4ChCYkAIIvAw</t>
  </si>
  <si>
    <t>SFEIR</t>
  </si>
  <si>
    <t>https://www.google.com/search?sca_esv=576391435&amp;gl=us&amp;hl=en&amp;q=SFEIR&amp;sa=X&amp;ved=0ahUKEwiCqZb10pCCAxX9LFkFHTxZBq4QmJACCM0M</t>
  </si>
  <si>
    <t>https://encrypted-tbn0.gstatic.com/images?q=tbn:ANd9GcQ6IrXAC8XqX2T2GnJsZDKTAgFJLawFL6hWbgbibOg&amp;s</t>
  </si>
  <si>
    <t>Haymarket Media Inc.</t>
  </si>
  <si>
    <t>http://www.haymarket.com/</t>
  </si>
  <si>
    <t>https://www.google.com/search?gl=us&amp;hl=en&amp;q=Haymarket+Media+Inc.&amp;sa=X&amp;ved=0ahUKEwil_OfbwJ79AhV1lGoFHbqBB4AQmJACCKQL</t>
  </si>
  <si>
    <t>https://encrypted-tbn0.gstatic.com/images?q=tbn:ANd9GcS5GWsMeuxxQQFunBKZh-7Ia0PpTrgpGazjZplP&amp;s=0</t>
  </si>
  <si>
    <t>RedScreen (Pty) Ltd.</t>
  </si>
  <si>
    <t>https://www.google.com/search?sca_esv=576391435&amp;gl=us&amp;hl=en&amp;q=RedScreen+(Pty)+Ltd.&amp;sa=X&amp;ved=0ahUKEwiPsqD2z5CCAxUND1kFHayxBBgQmJACCIkL</t>
  </si>
  <si>
    <t>SuperAnnotate</t>
  </si>
  <si>
    <t>http://superannotate.com/</t>
  </si>
  <si>
    <t>https://www.google.com/search?hl=en&amp;gl=us&amp;q=SuperAnnotate&amp;sa=X&amp;ved=0ahUKEwj89oWCjdb-AhVUj4kEHcAOCC0QmJACCNEF</t>
  </si>
  <si>
    <t>Linquest Corporation</t>
  </si>
  <si>
    <t>https://www.google.com/search?sca_esv=565257361&amp;hl=en&amp;gl=us&amp;q=Linquest+Corporation&amp;sa=X&amp;ved=0ahUKEwjc6cOjtqmBAxXzMVkFHb3yDR04UBCYkAIImAs</t>
  </si>
  <si>
    <t>Azon Recruitment Group</t>
  </si>
  <si>
    <t>https://www.google.com/search?sca_esv=78549f62c70bc4fc&amp;hl=en&amp;gl=us&amp;q=Azon+Recruitment+Group&amp;sa=X&amp;ved=0ahUKEwiRiczh-8yCAxUkTDABHUMYCc8QmJACCLwJ</t>
  </si>
  <si>
    <t>https://encrypted-tbn0.gstatic.com/images?q=tbn:ANd9GcTPK4n0VlyoO379zRVeNUI1TV-wNc2Xjca6kfRqdgs&amp;s</t>
  </si>
  <si>
    <t>Emplois Career</t>
  </si>
  <si>
    <t>https://www.google.com/search?hl=en&amp;gl=us&amp;q=Emplois+Career&amp;sa=X&amp;ved=0ahUKEwiXnuW7nsn9AhXEElkFHeWxB9MQmJACCPkJ</t>
  </si>
  <si>
    <t>ardo</t>
  </si>
  <si>
    <t>https://www.google.com/search?sca_esv=62d5705c402b398f&amp;hl=en&amp;gl=us&amp;q=ardo&amp;sa=X&amp;ved=0ahUKEwi4lN3sucWCAxVLSTABHT0ZDws4ChCYkAII4go</t>
  </si>
  <si>
    <t>Data Minded</t>
  </si>
  <si>
    <t>https://www.google.com/search?gl=us&amp;hl=en&amp;q=Data+Minded&amp;sa=X&amp;ved=0ahUKEwjYtIqul7P_AhXhFVkFHST_D9I4FBCYkAII2wo</t>
  </si>
  <si>
    <t>https://encrypted-tbn0.gstatic.com/images?q=tbn:ANd9GcRoha0iOEOuI6HwxVO0b0JTJ0vKJN-nTdRf7GJzph8&amp;s</t>
  </si>
  <si>
    <t>Community Health Systems</t>
  </si>
  <si>
    <t>http://www.chs.net/</t>
  </si>
  <si>
    <t>https://www.google.com/search?hl=en&amp;gl=us&amp;q=Community+Health+Systems&amp;sa=X&amp;ved=0ahUKEwiu0rTQzOz-AhUuFFkFHaNpDsA4bhCYkAII7w0</t>
  </si>
  <si>
    <t>https://encrypted-tbn0.gstatic.com/images?q=tbn:ANd9GcS322_pj1E5ggFL-AIOOFbafoiKXXkQ8M49QmOcqdk&amp;s</t>
  </si>
  <si>
    <t>Smile API</t>
  </si>
  <si>
    <t>https://www.google.com/search?hl=en&amp;gl=us&amp;q=Smile+API&amp;sa=X&amp;ved=0ahUKEwi7zJmSz8H9AhXrmmoFHZ18DaQQmJACCOoJ</t>
  </si>
  <si>
    <t>https://encrypted-tbn0.gstatic.com/images?q=tbn:ANd9GcTih1gLgSNUQrnPKR7ohhVSPsEzF_JnPej1tWfZUqg&amp;s</t>
  </si>
  <si>
    <t>CovÃ©a</t>
  </si>
  <si>
    <t>https://www.google.com/search?sca_esv=593706337&amp;hl=en&amp;gl=us&amp;q=Cov%C3%A9a&amp;sa=X&amp;ved=0ahUKEwjRkIGIwayDAxVEEFkFHbTGB1A4ChCYkAII8Aw</t>
  </si>
  <si>
    <t>Olivi.Growth</t>
  </si>
  <si>
    <t>https://www.google.com/search?sca_esv=566842583&amp;hl=en&amp;gl=us&amp;q=Olivi.Growth&amp;sa=X&amp;ved=0ahUKEwi2r9m2xbiBAxXnF1kFHZNIDnMQmJACCI4L</t>
  </si>
  <si>
    <t>https://encrypted-tbn0.gstatic.com/images?q=tbn:ANd9GcQ3yTvaf-L9aY5_NdfqBVP6yLEZne3IsBFGkWz6sGg&amp;s</t>
  </si>
  <si>
    <t>TEIM ( The Entrepreneur In Me)</t>
  </si>
  <si>
    <t>https://www.google.com/search?sca_esv=34b23c430a4204cf&amp;hl=en&amp;gl=us&amp;q=TEIM+(+The+Entrepreneur+In+Me)&amp;sa=X&amp;ved=0ahUKEwij9s-X5JCDAxU1STABHS0QDQE4PBCYkAII7wk</t>
  </si>
  <si>
    <t>https://encrypted-tbn0.gstatic.com/images?q=tbn:ANd9GcTPiVo9MrAudXxuZU8Z1samhHMQEmwzKfdimTlBYHM&amp;s</t>
  </si>
  <si>
    <t>Pretium</t>
  </si>
  <si>
    <t>http://www.pretium.com/</t>
  </si>
  <si>
    <t>https://www.google.com/search?gl=us&amp;hl=en&amp;q=Pretium&amp;sa=X&amp;ved=0ahUKEwis5KGvpbX-AhXwEFkFHWG7ARs4ZBCYkAIInAs</t>
  </si>
  <si>
    <t>Frederick National Laboratory for Cancer Research</t>
  </si>
  <si>
    <t>http://frederick.cancer.gov/</t>
  </si>
  <si>
    <t>https://www.google.com/search?gl=us&amp;hl=en&amp;q=Frederick+National+Laboratory+for+Cancer+Research&amp;sa=X&amp;ved=0ahUKEwj21cSykfH8AhX9D1kFHbSZBw44HhCYkAIIlQ4</t>
  </si>
  <si>
    <t>https://encrypted-tbn0.gstatic.com/images?q=tbn:ANd9GcQWh6U19v3sp0wWmAtCrsSczX_30P5huZ8OZrKGTow&amp;s</t>
  </si>
  <si>
    <t>Valero</t>
  </si>
  <si>
    <t>http://www.valero.com/</t>
  </si>
  <si>
    <t>https://www.google.com/search?gl=us&amp;hl=en&amp;q=Valero&amp;sa=X&amp;ved=0ahUKEwiAz7Lf5uT9AhUJfTABHb-wBK04MhCYkAIIjww</t>
  </si>
  <si>
    <t>https://encrypted-tbn0.gstatic.com/images?q=tbn:ANd9GcSJZQZ1pDMf2PdicRTNqdiWZVsXeRqjTNK1LR9MIOk&amp;s</t>
  </si>
  <si>
    <t>Unilever (Malaysia) Holdings Sdn Bhd</t>
  </si>
  <si>
    <t>http://www.unilever.com.my/</t>
  </si>
  <si>
    <t>https://www.google.com/search?ucbcb=1&amp;gl=us&amp;hl=en&amp;q=Unilever+(Malaysia)+Holdings+Sdn+Bhd&amp;sa=X&amp;ved=0ahUKEwjM6MPgx6j9AhWuF1kFHSB8CNU4ChCYkAIIzAw</t>
  </si>
  <si>
    <t>Enso Recruitment</t>
  </si>
  <si>
    <t>https://www.google.com/search?ucbcb=1&amp;hl=en&amp;gl=us&amp;q=Enso+Recruitment&amp;sa=X&amp;ved=0ahUKEwinl-_wxK39AhUglYkEHevHBg84KBCYkAIIvwo</t>
  </si>
  <si>
    <t>https://encrypted-tbn0.gstatic.com/images?q=tbn:ANd9GcRcH4c4v9fQIcnKuSB3hHn7UkWzDkTw9VZRIU-zNxw&amp;s</t>
  </si>
  <si>
    <t>Zartis</t>
  </si>
  <si>
    <t>https://www.google.com/search?hl=en&amp;gl=us&amp;q=Zartis&amp;sa=X&amp;ved=0ahUKEwiH_PGY2peAAxUpFlkFHaOIAr04FBCYkAII4Aw</t>
  </si>
  <si>
    <t>https://encrypted-tbn0.gstatic.com/images?q=tbn:ANd9GcR82ntHlESj5wCTb_U9oc57s1gMIm8TzEUpBXcccXw&amp;s</t>
  </si>
  <si>
    <t>Remotetribe</t>
  </si>
  <si>
    <t>https://www.google.com/search?sca_esv=583718853&amp;gl=us&amp;hl=en&amp;q=Remotetribe&amp;sa=X&amp;ved=0ahUKEwi8oZSnsc-CAxWqEVkFHX-fCvM4HhCYkAIIpg4</t>
  </si>
  <si>
    <t>Stefanini Philippines, Inc.</t>
  </si>
  <si>
    <t>https://www.google.com/search?ucbcb=1&amp;gl=us&amp;hl=en&amp;q=Stefanini+Philippines,+Inc.&amp;sa=X&amp;ved=0ahUKEwiJgNvnsMH8AhXhnWoFHVTKD7w4FBCYkAIImws</t>
  </si>
  <si>
    <t>https://encrypted-tbn0.gstatic.com/images?q=tbn:ANd9GcSmZJa4yVbcW8tTYP4KuXy5ueC2rqoOwDKGviafETU&amp;s</t>
  </si>
  <si>
    <t>Nexus IT Group</t>
  </si>
  <si>
    <t>https://www.google.com/search?hl=en&amp;gl=us&amp;q=Nexus+IT+Group&amp;sa=X&amp;ved=0ahUKEwjjnJG_r7X-AhUuEFkFHZaOCdg4KBCYkAII1As</t>
  </si>
  <si>
    <t>Jex - Recruitment for scaling businesses</t>
  </si>
  <si>
    <t>https://www.google.com/search?sca_esv=576391435&amp;gl=us&amp;hl=en&amp;q=Jex+-+Recruitment+for+scaling+businesses&amp;sa=X&amp;ved=0ahUKEwiN5fqK0JCCAxWWEFkFHQ6GBFgQmJACCNgK</t>
  </si>
  <si>
    <t>https://encrypted-tbn0.gstatic.com/images?q=tbn:ANd9GcS9OAeTzT19XLEFMYeA0Y91RMTpNBOfOsLVnnv_25U&amp;s</t>
  </si>
  <si>
    <t>Alpha Data Recruitment</t>
  </si>
  <si>
    <t>https://www.google.com/search?sca_esv=557359178&amp;gl=us&amp;hl=en&amp;q=Alpha+Data+Recruitment&amp;sa=X&amp;ved=0ahUKEwi047aGyuCAAxVcD1kFHf8GANMQmJACCIUN</t>
  </si>
  <si>
    <t>CoTalent</t>
  </si>
  <si>
    <t>https://www.google.com/search?hl=en&amp;gl=us&amp;q=CoTalent&amp;sa=X&amp;ved=0ahUKEwjoi4_Oq9v_AhV6EFkFHZRtAY0QmJACCJQL</t>
  </si>
  <si>
    <t>https://encrypted-tbn0.gstatic.com/images?q=tbn:ANd9GcSeb23SkcvEVPaxkcrHVdIdWLC3iCvCNalbJqcZRoU&amp;s</t>
  </si>
  <si>
    <t>AssuredPartners</t>
  </si>
  <si>
    <t>https://www.google.com/search?gl=us&amp;hl=en&amp;q=AssuredPartners&amp;sa=X&amp;ved=0ahUKEwiz3-2B2v38AhWRmGoFHTeQDDU4FBCYkAII9w0</t>
  </si>
  <si>
    <t>convz</t>
  </si>
  <si>
    <t>https://www.google.com/search?sca_esv=562123659&amp;hl=en&amp;gl=us&amp;q=convz&amp;sa=X&amp;ved=0ahUKEwiz1KbCqYuBAxUwAjQIHeUWBBUQmJACCOEL</t>
  </si>
  <si>
    <t>https://encrypted-tbn0.gstatic.com/images?q=tbn:ANd9GcQudSPXfPLEYy0fjxBIqpnNnjDgFn3ItIom_Vp9SxM&amp;s</t>
  </si>
  <si>
    <t>Alybyte</t>
  </si>
  <si>
    <t>https://www.google.com/search?hl=en&amp;gl=us&amp;q=Alybyte&amp;sa=X&amp;ved=0ahUKEwj874XAk8T9AhWGFVkFHVxxChw4ChCYkAII6A0</t>
  </si>
  <si>
    <t>Mur&amp;Partners</t>
  </si>
  <si>
    <t>https://www.google.com/search?sca_esv=562123659&amp;gl=us&amp;hl=en&amp;q=Mur%26Partners&amp;sa=X&amp;ved=0ahUKEwjO_sfKqIuBAxV1MUQIHWS7ARwQmJACCOEM</t>
  </si>
  <si>
    <t>https://encrypted-tbn0.gstatic.com/images?q=tbn:ANd9GcQL-9ctJEEr6OQU0zHilV3APQMIeWQlMTyrILB9GgY&amp;s</t>
  </si>
  <si>
    <t>DuluxGroup</t>
  </si>
  <si>
    <t>http://www.duluxgroup.com.au/</t>
  </si>
  <si>
    <t>https://www.google.com/search?gl=us&amp;hl=en&amp;q=DuluxGroup&amp;sa=X&amp;ved=0ahUKEwjy0cLM15eAAxUHEFkFHfkADN04HhCYkAIIvwk</t>
  </si>
  <si>
    <t>https://encrypted-tbn0.gstatic.com/images?q=tbn:ANd9GcSx_cpM4z7ffVvNp44oqCp9jgUdfgbBNEz-WDUZ4Ac&amp;s</t>
  </si>
  <si>
    <t>Sunrise GmbH</t>
  </si>
  <si>
    <t>http://www.sunrise.ch/</t>
  </si>
  <si>
    <t>https://www.google.com/search?q=Sunrise+GmbH&amp;sa=X&amp;ved=0ahUKEwjH1uiZqqj8AhXLnnIEHTgpBOo4MhCYkAII2wo</t>
  </si>
  <si>
    <t>https://encrypted-tbn0.gstatic.com/images?q=tbn:ANd9GcTvrYNPQBEILrmZRmaq_IVnr7hCwBd-EVjslQtS&amp;s=0</t>
  </si>
  <si>
    <t>NÃ©osoft</t>
  </si>
  <si>
    <t>https://www.google.com/search?sca_esv=582184140&amp;hl=en&amp;gl=us&amp;q=N%C3%A9osoft&amp;sa=X&amp;ved=0ahUKEwjWsPCx9MKCAxV3FVkFHaNtAw84ChCYkAII9g0</t>
  </si>
  <si>
    <t>https://encrypted-tbn0.gstatic.com/images?q=tbn:ANd9GcRB1RYcJ2hFSNY93RelwDW9fpD4t7RmPoBeUx-nwL4&amp;s</t>
  </si>
  <si>
    <t>Patterson Companies</t>
  </si>
  <si>
    <t>https://www.pattersondental.com/</t>
  </si>
  <si>
    <t>https://www.google.com/search?sca_esv=575393305&amp;hl=en&amp;gl=us&amp;q=Patterson+Companies&amp;sa=X&amp;ved=0ahUKEwjb3s-6xYaCAxXVFFkFHaB4CIA4UBCYkAII9ww</t>
  </si>
  <si>
    <t>https://encrypted-tbn0.gstatic.com/images?q=tbn:ANd9GcQSTJjHB9gIi-DRdVRccbHFx7jR_rQgM0f6j-AIeGs&amp;s</t>
  </si>
  <si>
    <t>agap2 Netherlands</t>
  </si>
  <si>
    <t>https://www.google.com/search?gl=us&amp;hl=en&amp;q=agap2+Netherlands&amp;sa=X&amp;ved=0ahUKEwiqnqmQ5-L_AhVzElkFHWjpBSo4ChCYkAII4Ao</t>
  </si>
  <si>
    <t>https://encrypted-tbn0.gstatic.com/images?q=tbn:ANd9GcSLJFnvXug5Uh67xfv6ptL-HeT1xELfOApUGDooJYs&amp;s</t>
  </si>
  <si>
    <t>Majorel Poland Global</t>
  </si>
  <si>
    <t>https://www.google.com/search?sca_esv=576391435&amp;hl=en&amp;gl=us&amp;q=Majorel+Poland+Global&amp;sa=X&amp;ved=0ahUKEwin66PpxpCCAxUJrYkEHV0vBrk4FBCYkAII3wo</t>
  </si>
  <si>
    <t>Brivio &amp; ViganÃ²</t>
  </si>
  <si>
    <t>http://www.brivioevigano.it/</t>
  </si>
  <si>
    <t>https://www.google.com/search?gl=us&amp;hl=en&amp;q=Brivio+%26+Vigan%C3%B2&amp;sa=X&amp;ved=0ahUKEwjjm5mpvcyAAxUYEFkFHSiIAA04FBCYkAIIzQs</t>
  </si>
  <si>
    <t>https://encrypted-tbn0.gstatic.com/images?q=tbn:ANd9GcTQdgK3YEnkZMB79R5c1Rsfr8PsB5jd5D8nl59Bebw&amp;s</t>
  </si>
  <si>
    <t>Northern Trust Asset Servicing</t>
  </si>
  <si>
    <t>https://www.google.com/search?q=Northern+Trust+Asset+Servicing&amp;sa=X&amp;ved=0ahUKEwirkdTj98v-AhUIRTABHRa_Cyw4HhCYkAIIkgo</t>
  </si>
  <si>
    <t>PEMCCO</t>
  </si>
  <si>
    <t>https://www.google.com/search?hl=en&amp;gl=us&amp;q=PEMCCO&amp;sa=X&amp;ved=0ahUKEwjS-_3JheL8AhVQGVkFHddiBBA4ZBCYkAIIrA0</t>
  </si>
  <si>
    <t>EarlyTracks</t>
  </si>
  <si>
    <t>https://www.google.com/search?gl=us&amp;hl=en&amp;q=EarlyTracks&amp;sa=X&amp;ved=0ahUKEwjr7o2hzYiAAxWmEFkFHUQhAEQQmJACCL0J</t>
  </si>
  <si>
    <t>https://encrypted-tbn0.gstatic.com/images?q=tbn:ANd9GcSQaGAqFlF1h2ngu7KMDeNVfGCwnn3dojIykfGSb5A&amp;s</t>
  </si>
  <si>
    <t>Vertellus</t>
  </si>
  <si>
    <t>http://www.vertellus.com/</t>
  </si>
  <si>
    <t>https://www.google.com/search?sca_esv=561228216&amp;hl=en&amp;gl=us&amp;q=Vertellus&amp;sa=X&amp;ved=0ahUKEwid5J-b24OBAxXHjIkEHWL_DMs4UBCYkAIIrws</t>
  </si>
  <si>
    <t>Wind Tre S.p.A. con Socio Unico</t>
  </si>
  <si>
    <t>https://www.google.com/search?hl=en&amp;gl=us&amp;q=Wind+Tre+S.p.A.+con+Socio+Unico&amp;sa=X&amp;ved=0ahUKEwiptbrSoNP9AhW9tYQIHUcoCl84ChCYkAIIiQs</t>
  </si>
  <si>
    <t>Progressive Recruitment</t>
  </si>
  <si>
    <t>https://www.google.com/search?sca_esv=582537645&amp;gl=us&amp;hl=en&amp;q=Progressive+Recruitment&amp;sa=X&amp;ved=0ahUKEwie7t6ItMWCAxUEMlkFHTrQDcA4ChCYkAII_gs</t>
  </si>
  <si>
    <t>https://encrypted-tbn0.gstatic.com/images?q=tbn:ANd9GcRq9Aq_16XDRfRFsezDJgx1vZOxR29wKRoI0Lf7VJg&amp;s</t>
  </si>
  <si>
    <t>Crescent Hotels and Resorts</t>
  </si>
  <si>
    <t>http://www.chrco.com/</t>
  </si>
  <si>
    <t>https://www.google.com/search?gl=us&amp;hl=en&amp;q=Crescent+Hotels+and+Resorts&amp;sa=X&amp;ved=0ahUKEwjVnLGkscyAAxX1kYkEHVowBIE4MhCYkAII1g0</t>
  </si>
  <si>
    <t>https://encrypted-tbn0.gstatic.com/images?q=tbn:ANd9GcRK-b1vGC6o07hmj0RuH70tki890WwYz-gEr6SR&amp;s=0</t>
  </si>
  <si>
    <t>Domaine Skiable Le Grand-Bornand</t>
  </si>
  <si>
    <t>https://www.google.com/search?sca_esv=560603692&amp;hl=en&amp;gl=us&amp;q=Domaine+Skiable+Le+Grand-Bornand&amp;sa=X&amp;ved=0ahUKEwjYz_qB2v6AAxVlF1kFHQm2AZc4ChCYkAIIhA0</t>
  </si>
  <si>
    <t>Neotech technology</t>
  </si>
  <si>
    <t>https://www.google.com/search?hl=en&amp;gl=us&amp;q=Neotech+technology&amp;sa=X&amp;ved=0ahUKEwiT87vT9Pb_AhXYMUQIHYFND344HhCYkAIImAw</t>
  </si>
  <si>
    <t>Square Management Belgium</t>
  </si>
  <si>
    <t>https://www.google.com/search?gl=us&amp;hl=en&amp;q=Square+Management+Belgium&amp;sa=X&amp;ved=0ahUKEwip6O3HxIX-AhXPm2oFHS3IAroQmJACCO0M</t>
  </si>
  <si>
    <t>https://encrypted-tbn0.gstatic.com/images?q=tbn:ANd9GcRft8r4-LUl_ak6vkX70sgMa2neiBxKrEJ6V_JqSAs&amp;s</t>
  </si>
  <si>
    <t>ESPO Corporation</t>
  </si>
  <si>
    <t>https://www.google.com/search?q=ESPO+Corporation&amp;sa=X&amp;ved=0ahUKEwj3pqPE87T8AhWLElkFHb6ABYo4HhCYkAIIzgk</t>
  </si>
  <si>
    <t>MT BYTES</t>
  </si>
  <si>
    <t>https://www.google.com/search?sca_esv=564592924&amp;gl=us&amp;hl=en&amp;q=MT+BYTES&amp;sa=X&amp;ved=0ahUKEwiZ3o6LtqSBAxW0fzABHcLqA9kQmJACCMwI</t>
  </si>
  <si>
    <t>Xpand IT</t>
  </si>
  <si>
    <t>https://www.google.com/search?gl=us&amp;hl=en&amp;q=Xpand+IT&amp;sa=X&amp;ved=0ahUKEwj7jebWxtr8AhX8GVkFHQOQD2Q4ChCYkAIIwQw</t>
  </si>
  <si>
    <t>Carboledgerâ„¢</t>
  </si>
  <si>
    <t>https://www.google.com/search?sca_esv=586873451&amp;gl=us&amp;hl=en&amp;q=Carboledger%E2%84%A2&amp;sa=X&amp;ved=0ahUKEwi4rru5yu2CAxXGkYkEHeoJAtg4FBCYkAIIzgo</t>
  </si>
  <si>
    <t>https://encrypted-tbn0.gstatic.com/images?q=tbn:ANd9GcT3SHXBqB8demwe84FaTF4fB-ijwWdfZpZoPOkdLaA&amp;s</t>
  </si>
  <si>
    <t>IRIUM - Spain</t>
  </si>
  <si>
    <t>https://www.google.com/search?gl=us&amp;hl=en&amp;q=IRIUM+-+Spain&amp;sa=X&amp;ved=0ahUKEwig077liuL8AhXzFlkFHdoaADE4FBCYkAIIiws</t>
  </si>
  <si>
    <t>Digitec Galaxus AG</t>
  </si>
  <si>
    <t>http://www.digitec.ch/</t>
  </si>
  <si>
    <t>https://www.google.com/search?hl=en&amp;gl=us&amp;q=Digitec+Galaxus+AG&amp;sa=X&amp;ved=0ahUKEwju0vTW9fb_AhWRkIkEHS7VC_AQmJACCKwM</t>
  </si>
  <si>
    <t>https://encrypted-tbn0.gstatic.com/images?q=tbn:ANd9GcTlVLKR796tV2dkxWGKu2nDmw3yF5FWDdElwTGx3fM&amp;s</t>
  </si>
  <si>
    <t>4 Ace Technologies</t>
  </si>
  <si>
    <t>https://www.google.com/search?gl=us&amp;hl=en&amp;q=4+Ace+Technologies&amp;sa=X&amp;ved=0ahUKEwj1horN87qAAxUwEFkFHXc5AoQQmJACCO4J</t>
  </si>
  <si>
    <t>Behaviour Lab</t>
  </si>
  <si>
    <t>http://www.behaviourlab.com/</t>
  </si>
  <si>
    <t>https://www.google.com/search?sca_esv=565570927&amp;gl=us&amp;hl=en&amp;q=Behaviour+Lab&amp;sa=X&amp;ved=0ahUKEwjmkJKs-quBAxWtElkFHQOgBQU4ChCYkAIImA0</t>
  </si>
  <si>
    <t>ÐŸÐµÑ€Ð²Ð°Ñ Ð“Ñ€ÑƒÐ·Ð¾Ð²Ð°Ñ ÐšÐ¾Ð¼Ð¿Ð°Ð½Ð¸Ñ, IT/Digital</t>
  </si>
  <si>
    <t>https://www.google.com/search?gl=us&amp;hl=en&amp;q=%D0%9F%D0%B5%D1%80%D0%B2%D0%B0%D1%8F+%D0%93%D1%80%D1%83%D0%B7%D0%BE%D0%B2%D0%B0%D1%8F+%D0%9A%D0%BE%D0%BC%D0%BF%D0%B0%D0%BD%D0%B8%D1%8F,+IT/Digital&amp;sa=X&amp;ved=0ahUKEwjRs8nn6Lf-AhUREVkFHT4tALIQmJACCIQL</t>
  </si>
  <si>
    <t>Nesine.com</t>
  </si>
  <si>
    <t>https://www.google.com/search?gl=us&amp;hl=en&amp;q=Nesine.com&amp;sa=X&amp;ved=0ahUKEwiasuq5h4aAAxUeGFkFHdEUD7sQmJACCOQI</t>
  </si>
  <si>
    <t>https://encrypted-tbn0.gstatic.com/images?q=tbn:ANd9GcQkWk0-5Hji-jJgSuxMRLsOEx3XWiGQIHtlxnLZQh4&amp;s</t>
  </si>
  <si>
    <t>TRG</t>
  </si>
  <si>
    <t>https://www.google.com/search?sca_esv=561848188&amp;gl=us&amp;hl=en&amp;q=TRG&amp;sa=X&amp;ved=0ahUKEwji6I-s3oiBAxUuMlkFHTCJDdg4MhCYkAIIuA0</t>
  </si>
  <si>
    <t>https://encrypted-tbn0.gstatic.com/images?q=tbn:ANd9GcSr70DFNFcE5VFA7-dTcfXHAAgRgILlauFQiF-dvgo&amp;s</t>
  </si>
  <si>
    <t>Devoteam Middle East</t>
  </si>
  <si>
    <t>https://www.google.com/search?sca_esv=19e52e03471e4c21&amp;hl=en&amp;gl=us&amp;q=Devoteam+Middle+East&amp;sa=X&amp;ved=0ahUKEwjNk9iek5iCAxWRTTABHXa0AAgQmJACCNEM</t>
  </si>
  <si>
    <t>Baituljannah.com</t>
  </si>
  <si>
    <t>https://www.google.com/search?hl=en&amp;gl=us&amp;q=Baituljannah.com&amp;sa=X&amp;ved=0ahUKEwjTzavR75n_AhUKlGoFHZOECnsQmJACCO8K</t>
  </si>
  <si>
    <t>https://encrypted-tbn0.gstatic.com/images?q=tbn:ANd9GcTZI-038-HgSVKjVeSGOtGzUg9pMWI8azg5xdvlHdw&amp;s</t>
  </si>
  <si>
    <t>CLEAR (clearme.com)</t>
  </si>
  <si>
    <t>http://www.clearme.com/</t>
  </si>
  <si>
    <t>https://www.google.com/search?hl=en&amp;gl=us&amp;q=CLEAR+(clearme.com)&amp;sa=X&amp;ved=0ahUKEwjFm9zwhpCAAxXHEFkFHQTsAwQ4tAEQmJACCKwL</t>
  </si>
  <si>
    <t>https://encrypted-tbn0.gstatic.com/images?q=tbn:ANd9GcTBGNQYzGpBwCavvA-DqmOZMdmUiMOZBTBCDpOp4vg&amp;s</t>
  </si>
  <si>
    <t>NextLink Solutions</t>
  </si>
  <si>
    <t>https://www.google.com/search?sca_esv=573962864&amp;hl=en&amp;gl=us&amp;q=NextLink+Solutions&amp;sa=X&amp;ved=0ahUKEwjFjovlvfyBAxU6MUQIHQ6rDh84HhCYkAII4gw</t>
  </si>
  <si>
    <t>Mercado Livre</t>
  </si>
  <si>
    <t>https://www.google.com/search?sca_esv=577721307&amp;hl=en&amp;gl=us&amp;q=Mercado+Livre&amp;sa=X&amp;ved=0ahUKEwiVzs3akJ2CAxUMFlkFHfbzAhYQmJACCPcJ</t>
  </si>
  <si>
    <t>HealthVerity</t>
  </si>
  <si>
    <t>http://healthverity.com/</t>
  </si>
  <si>
    <t>https://www.google.com/search?hl=en&amp;gl=us&amp;q=HealthVerity&amp;sa=X&amp;ved=0ahUKEwjQkpOk-YCAAxXKKlkFHdevClU4MhCYkAIIqAs</t>
  </si>
  <si>
    <t>https://encrypted-tbn0.gstatic.com/images?q=tbn:ANd9GcSkitIEcPrvdC4pd1PiMEf1-F2yT1UOB0OcZRjV0Bc&amp;s</t>
  </si>
  <si>
    <t>CVS Health Corporation</t>
  </si>
  <si>
    <t>https://www.google.com/search?sca_esv=b06e9024a26517cc&amp;gl=us&amp;hl=en&amp;q=CVS+Health+Corporation&amp;sa=X&amp;ved=0ahUKEwiSuKbpxOiCAxW0RzABHSe6BroQmJACCNwO</t>
  </si>
  <si>
    <t>MedAmerica, Inc.</t>
  </si>
  <si>
    <t>https://www.google.com/search?q=MedAmerica,+Inc.&amp;sa=X&amp;ved=0ahUKEwi24ajJ6uz_AhWTlWoFHRkmBng4HhCYkAII0gk</t>
  </si>
  <si>
    <t>æ„›å¡æ‹‰ iKala</t>
  </si>
  <si>
    <t>https://www.google.com/search?ucbcb=1&amp;hl=en&amp;gl=us&amp;q=%E6%84%9B%E5%8D%A1%E6%8B%89+iKala&amp;sa=X&amp;ved=0ahUKEwjarquYvqP9AhUIKMAKHfbNDVkQmJACCPMK</t>
  </si>
  <si>
    <t>https://encrypted-tbn0.gstatic.com/images?q=tbn:ANd9GcS96LAGSC_sOqRqVRAQ_Cs9wL6F3YScsINHGCi3zKKlrs9CRUddt-UKrA&amp;s</t>
  </si>
  <si>
    <t>Nova Southeastern University</t>
  </si>
  <si>
    <t>http://www.nova.edu/</t>
  </si>
  <si>
    <t>https://www.google.com/search?sca_esv=583718853&amp;gl=us&amp;hl=en&amp;q=Nova+Southeastern+University&amp;sa=X&amp;ved=0ahUKEwi-16jLsc-CAxXnkIkEHeEbBTI4FBCYkAIIgQw</t>
  </si>
  <si>
    <t>https://encrypted-tbn0.gstatic.com/images?q=tbn:ANd9GcSAfLz3AbbvEsPDK5gfY-we9sNFoGBxVkYRpd9Q&amp;s=0</t>
  </si>
  <si>
    <t>Integration Consulting</t>
  </si>
  <si>
    <t>http://www.integrationconsulting.com/</t>
  </si>
  <si>
    <t>https://www.google.com/search?sca_esv=567513126&amp;hl=en&amp;gl=us&amp;q=Integration+Consulting&amp;sa=X&amp;ved=0ahUKEwjM2Yrlxb2BAxWUGFkFHSlJAIU4ChCYkAIImAs</t>
  </si>
  <si>
    <t>BACARDI Limited</t>
  </si>
  <si>
    <t>http://www.bacardilimited.com/</t>
  </si>
  <si>
    <t>https://www.google.com/search?sca_esv=564105068&amp;gl=us&amp;hl=en&amp;q=BACARDI+Limited&amp;sa=X&amp;ved=0ahUKEwii5ayfsZ-BAxX2EFkFHeZND2c4FBCYkAII1A0</t>
  </si>
  <si>
    <t>https://encrypted-tbn0.gstatic.com/images?q=tbn:ANd9GcQQfev_Q_vwpCLctVKiHQSnBKZy0qfp3Ll2B8gP&amp;s=0</t>
  </si>
  <si>
    <t>CorVel Corporation</t>
  </si>
  <si>
    <t>http://www.corvel.com/</t>
  </si>
  <si>
    <t>https://www.google.com/search?gl=us&amp;hl=en&amp;q=CorVel+Corporation&amp;sa=X&amp;ved=0ahUKEwi2_4239KD9AhURLFkFHQzZDPo4HhCYkAIIoAw</t>
  </si>
  <si>
    <t>https://encrypted-tbn0.gstatic.com/images?q=tbn:ANd9GcSzEIRYg_ECgHfO2ejzXUsMGXA_qkExBRI0WcHy&amp;s=0</t>
  </si>
  <si>
    <t>Ganiga</t>
  </si>
  <si>
    <t>https://www.google.com/search?hl=en&amp;gl=us&amp;q=Ganiga&amp;sa=X&amp;ved=0ahUKEwiJhrGFrOf9AhUyElkFHfBVBU44ChCYkAIIiQs</t>
  </si>
  <si>
    <t>Digital Gravity</t>
  </si>
  <si>
    <t>https://www.google.com/search?hl=en&amp;gl=us&amp;q=Digital+Gravity&amp;sa=X&amp;ved=0ahUKEwjswvrPtMb8AhVuRjABHTJbBVA4RhCYkAIIwwo</t>
  </si>
  <si>
    <t>https://encrypted-tbn0.gstatic.com/images?q=tbn:ANd9GcQSuibckMUuL9a1bFGxEgN0spRi_K-QqPwr9DiyL08&amp;s</t>
  </si>
  <si>
    <t>360INSIGHTS</t>
  </si>
  <si>
    <t>http://www.360insights.com/</t>
  </si>
  <si>
    <t>https://www.google.com/search?gl=us&amp;hl=en&amp;q=360INSIGHTS&amp;sa=X&amp;ved=0ahUKEwi7roHO0MH9AhWtm2oFHaTQA6g4HhCYkAIIoAs</t>
  </si>
  <si>
    <t>https://encrypted-tbn0.gstatic.com/images?q=tbn:ANd9GcRTVAQVEPYx4OGta_7U_SMyNc0AHilPOheOgEn-EvM&amp;s</t>
  </si>
  <si>
    <t>Kobalt Music</t>
  </si>
  <si>
    <t>http://www.kobaltmusic.com/</t>
  </si>
  <si>
    <t>https://www.google.com/search?sca_esv=557708880&amp;hl=en&amp;gl=us&amp;q=Kobalt+Music&amp;sa=X&amp;ved=0ahUKEwixzID5jeOAAxW_M0QIHfMiCxgQmJACCL8J</t>
  </si>
  <si>
    <t>https://encrypted-tbn0.gstatic.com/images?q=tbn:ANd9GcTImkXYp7cavrADKjR02o2mRx7G5I5dPwKxYQILDnI&amp;s</t>
  </si>
  <si>
    <t>iWill Capital G.K.</t>
  </si>
  <si>
    <t>https://www.google.com/search?hl=en&amp;gl=us&amp;q=iWill+Capital+G.K.&amp;sa=X&amp;ved=0ahUKEwiOpYW1hav9AhVVEVkFHR-1D_oQmJACCNAL</t>
  </si>
  <si>
    <t>https://encrypted-tbn0.gstatic.com/images?q=tbn:ANd9GcQPcUHy_CuHMswZmQOMjGJaGqBIBKH09j-hTb0S1Dw&amp;s</t>
  </si>
  <si>
    <t>Falcon Smart IT (FalconSmartIT)</t>
  </si>
  <si>
    <t>https://www.google.com/search?ucbcb=1&amp;gl=us&amp;hl=en&amp;q=Falcon+Smart+IT+(FalconSmartIT)&amp;sa=X&amp;ved=0ahUKEwjE4uXutcb8AhWKSvEDHUIpAqQQmJACCPYM</t>
  </si>
  <si>
    <t>https://encrypted-tbn0.gstatic.com/images?q=tbn:ANd9GcSEmeFPSjinK3wiKjdMyj52eraWwC8ZcoPgGeU8U9Y&amp;s</t>
  </si>
  <si>
    <t>Apomedical (IL) Ltd</t>
  </si>
  <si>
    <t>https://www.google.com/search?hl=en&amp;gl=us&amp;q=Apomedical+(IL)+Ltd&amp;sa=X&amp;ved=0ahUKEwiDpL3m5Mv9AhX5l2oFHV3DAooQmJACCOQJ</t>
  </si>
  <si>
    <t>https://encrypted-tbn0.gstatic.com/images?q=tbn:ANd9GcQ1CENMN5NBRm_hdwbxMSbK9ySq4_o8Um9mS-tIvpo&amp;s</t>
  </si>
  <si>
    <t>SHI International Corp.</t>
  </si>
  <si>
    <t>https://www.google.com/search?gl=us&amp;hl=en&amp;q=SHI+International+Corp.&amp;sa=X&amp;ved=0ahUKEwiDisC_0Z7-AhVokokEHfISBFg4ChCYkAIIkAo</t>
  </si>
  <si>
    <t>https://encrypted-tbn0.gstatic.com/images?q=tbn:ANd9GcRTjqQppUPgu-Lh3xPguPceFGb3O_4Lkwutl0NeTh8&amp;s</t>
  </si>
  <si>
    <t>Evernex</t>
  </si>
  <si>
    <t>https://www.google.com/search?hl=en&amp;gl=us&amp;q=Evernex&amp;sa=X&amp;ved=0ahUKEwi2rfjM3On8AhXoElkFHXoaDhQQmJACCLcL</t>
  </si>
  <si>
    <t>https://encrypted-tbn0.gstatic.com/images?q=tbn:ANd9GcS9NAKsJyUJd-A6e3wpZZrscGBHAmXtJvz54Vph21s&amp;s</t>
  </si>
  <si>
    <t>Ventura Industry, Inc.</t>
  </si>
  <si>
    <t>https://www.google.com/search?sca_esv=588643820&amp;gl=us&amp;hl=en&amp;q=Ventura+Industry,+Inc.&amp;sa=X&amp;ved=0ahUKEwjv2LDQ1PyCAxWQjIkEHYi3D2AQmJACCLQL</t>
  </si>
  <si>
    <t>Codilime</t>
  </si>
  <si>
    <t>https://www.google.com/search?hl=en&amp;gl=us&amp;q=Codilime&amp;sa=X&amp;ved=0ahUKEwjy_N2s1Mb9AhUQmIkEHdMEBKM4RhCYkAII1Q0</t>
  </si>
  <si>
    <t>Mpya Sci &amp; Tech</t>
  </si>
  <si>
    <t>https://www.google.com/search?gl=us&amp;hl=en&amp;q=Mpya+Sci+%26+Tech&amp;sa=X&amp;ved=0ahUKEwjIjP_TzJT-AhU1FVkFHeUFAtgQmJACCJYK</t>
  </si>
  <si>
    <t>https://encrypted-tbn0.gstatic.com/images?q=tbn:ANd9GcRvzDTXa-gfuI66kVGw3jVxVnPReIJrvZk4dguFeAQ&amp;s</t>
  </si>
  <si>
    <t>Hershey Company</t>
  </si>
  <si>
    <t>https://www.google.com/search?sca_esv=590053957&amp;gl=us&amp;hl=en&amp;q=Hershey+Company&amp;sa=X&amp;ved=0ahUKEwih8IGpnImDAxUiOkQIHSa6CWc4RhCYkAII2Q0</t>
  </si>
  <si>
    <t>Itoc</t>
  </si>
  <si>
    <t>https://www.google.com/search?hl=en&amp;gl=us&amp;q=Itoc&amp;sa=X&amp;ved=0ahUKEwin_bqptvH9AhXOSzABHfgaA2I4ChCYkAIIlAo</t>
  </si>
  <si>
    <t>à¸šà¸£à¸´à¸©à¸±à¸— à¸§à¸´à¸£à¸¸à¸¬à¸«à¹Œ à¹à¸­à¸™à¸”à¹Œ à¹€à¸à¸§à¸™à¹€à¸™à¸ª à¸ˆà¸³à¸à¸±à¸”</t>
  </si>
  <si>
    <t>https://www.google.com/search?hl=en&amp;gl=us&amp;q=%E0%B8%9A%E0%B8%A3%E0%B8%B4%E0%B8%A9%E0%B8%B1%E0%B8%97+%E0%B8%A7%E0%B8%B4%E0%B8%A3%E0%B8%B8%E0%B8%AC%E0%B8%AB%E0%B9%8C+%E0%B9%81%E0%B8%AD%E0%B8%99%E0%B8%94%E0%B9%8C+%E0%B9%80%E0%B8%81%E0%B8%A7%E0%B8%99%E0%B9%80%E0%B8%99%E0%B8%AA+%E0%B8%88%E0%B8%B3%E0%B8%81%E0%B8%B1%E0%B8%94&amp;sa=X&amp;ved=0ahUKEwiQlbna5bCAAxW0FFkFHQA7C8A4FBCYkAIIhw0</t>
  </si>
  <si>
    <t>https://encrypted-tbn0.gstatic.com/images?q=tbn:ANd9GcSVIXR8bFGpCX9WHrJfzUvW_saIk8LIC0OQSKoN3GU&amp;s</t>
  </si>
  <si>
    <t>TEAM3 Group</t>
  </si>
  <si>
    <t>http://www.team3.co.il/en</t>
  </si>
  <si>
    <t>https://www.google.com/search?gl=us&amp;hl=en&amp;q=TEAM3+Group&amp;sa=X&amp;ved=0ahUKEwjvlLDq9On9AhWQkGoFHdbXBAY4ChCYkAIItQs</t>
  </si>
  <si>
    <t>https://encrypted-tbn0.gstatic.com/images?q=tbn:ANd9GcQO3uA6MfNkJpvLwUv-bmdFxteiPZUs88X6nOyF&amp;s=0</t>
  </si>
  <si>
    <t>University of West Georgia</t>
  </si>
  <si>
    <t>http://www.westga.edu/</t>
  </si>
  <si>
    <t>https://www.google.com/search?sca_esv=579068902&amp;hl=en&amp;gl=us&amp;q=University+of+West+Georgia&amp;sa=X&amp;ved=0ahUKEwjgnrXbnKeCAxXUFlkFHUJ7B-wQmJACCOoK</t>
  </si>
  <si>
    <t>https://encrypted-tbn0.gstatic.com/images?q=tbn:ANd9GcRBTmJJbYNqAwZUXpmKzcMkuXq5ccKC93zD2_Ak&amp;s=0</t>
  </si>
  <si>
    <t>Fund That Flip</t>
  </si>
  <si>
    <t>http://www.fundthatflip.com/</t>
  </si>
  <si>
    <t>https://www.google.com/search?q=Fund+That+Flip&amp;sa=X&amp;ved=0ahUKEwjU_sKtmf7-AhXYl2oFHT-hBoU4KBCYkAIIkgw</t>
  </si>
  <si>
    <t>https://encrypted-tbn0.gstatic.com/images?q=tbn:ANd9GcR7gc_S-HzO07hluc9iFuat19ELgUiadmE7L7wu&amp;s=0</t>
  </si>
  <si>
    <t>ArcelorMittal Europe</t>
  </si>
  <si>
    <t>http://europe.arcelormittal.com/</t>
  </si>
  <si>
    <t>https://www.google.com/search?hl=en&amp;gl=us&amp;q=ArcelorMittal+Europe&amp;sa=X&amp;ved=0ahUKEwiAzoXMuMT-AhV4kIkEHdViBIAQmJACCN0K</t>
  </si>
  <si>
    <t>BC Forward</t>
  </si>
  <si>
    <t>https://www.google.com/search?hl=en&amp;gl=us&amp;q=BC+Forward&amp;sa=X&amp;ved=0ahUKEwjlsPK878P8AhWbJkQIHbO9A4sQmJACCIML</t>
  </si>
  <si>
    <t>JATO</t>
  </si>
  <si>
    <t>http://www.jato.com/</t>
  </si>
  <si>
    <t>https://www.google.com/search?ucbcb=1&amp;hl=en&amp;gl=us&amp;q=JATO&amp;sa=X&amp;ved=0ahUKEwiDmsa70sb9AhVZJDQIHSQ_B644ChCYkAIIiws</t>
  </si>
  <si>
    <t>https://encrypted-tbn0.gstatic.com/images?q=tbn:ANd9GcQX0TZJV44oG40acV9wTCZiOrvu9yrXzzVZcxZ5rRk&amp;s</t>
  </si>
  <si>
    <t>Grainger Businesses</t>
  </si>
  <si>
    <t>https://www.google.com/search?hl=en&amp;gl=us&amp;q=Grainger+Businesses&amp;sa=X&amp;ved=0ahUKEwje6Yqy0qGAAxVykmoFHQWKAtkQmJACCOwM</t>
  </si>
  <si>
    <t>Developmental Services, Inc | Columbus, IN</t>
  </si>
  <si>
    <t>https://www.google.com/search?q=Developmental+Services,+Inc+%7C+Columbus,+IN&amp;sa=X&amp;ved=0ahUKEwik4vSK2aX8AhWGq3IEHXuIBOk4KBCYkAIIjws</t>
  </si>
  <si>
    <t>Cariloop</t>
  </si>
  <si>
    <t>http://www.cariloop.com/</t>
  </si>
  <si>
    <t>https://www.google.com/search?hl=en&amp;gl=us&amp;q=Cariloop&amp;sa=X&amp;ved=0ahUKEwj-y9qHq5f_AhWSD1kFHQljDMo4ChCYkAIIlQ4</t>
  </si>
  <si>
    <t>Vamsystems</t>
  </si>
  <si>
    <t>http://www.vamsystems.com/</t>
  </si>
  <si>
    <t>https://www.google.com/search?gl=us&amp;hl=en&amp;q=Vamsystems&amp;sa=X&amp;ved=0ahUKEwjUuO2fx9GAAxUhD1kFHa9VC9kQmJACCJEH</t>
  </si>
  <si>
    <t>https://encrypted-tbn0.gstatic.com/images?q=tbn:ANd9GcSiB0p6912OanrkdPJnMolFLFk7W7bY8I-OuYnTEWc&amp;s</t>
  </si>
  <si>
    <t>Siren Group</t>
  </si>
  <si>
    <t>https://www.google.com/search?gl=us&amp;hl=en&amp;q=Siren+Group&amp;sa=X&amp;ved=0ahUKEwiLr572iuL8AhU4EEQIHTmoAWY4ChCYkAII3As</t>
  </si>
  <si>
    <t>https://encrypted-tbn0.gstatic.com/images?q=tbn:ANd9GcQWNa52BnYCHTE2NWrBfvlqyHPA_DMc23FN5FcCiYE&amp;s</t>
  </si>
  <si>
    <t>InspHired Recruitment Solutions</t>
  </si>
  <si>
    <t>https://www.google.com/search?gl=us&amp;hl=en&amp;q=InspHired+Recruitment+Solutions&amp;sa=X&amp;ved=0ahUKEwifgqqfybf9AhVEF1kFHX03CBIQmJACCKgK</t>
  </si>
  <si>
    <t>https://encrypted-tbn0.gstatic.com/images?q=tbn:ANd9GcQ06DQ_ADuID_RBivWC-PUeP3y9aihwI3toKgxBzBc&amp;s</t>
  </si>
  <si>
    <t>seQura</t>
  </si>
  <si>
    <t>https://www.google.com/search?q=seQura&amp;sa=X&amp;ved=0ahUKEwinvem3-cP8AhXfk2oFHZzzBs84ChCYkAIIxgw</t>
  </si>
  <si>
    <t>https://encrypted-tbn0.gstatic.com/images?q=tbn:ANd9GcR1bHiXU4NYHLdwDgp-YV6Ex3OMVW83RAwJNeTqM3A&amp;s</t>
  </si>
  <si>
    <t>Intensify</t>
  </si>
  <si>
    <t>https://www.google.com/search?ucbcb=1&amp;hl=en&amp;gl=us&amp;q=Intensify&amp;sa=X&amp;ved=0ahUKEwjTg8mRna78AhXylmoFHR_YBEQ4KBCYkAII6w0</t>
  </si>
  <si>
    <t>https://encrypted-tbn0.gstatic.com/images?q=tbn:ANd9GcRb-lIg7unLiZYBiPh1Ho4ysctSvKf5yYhOla8mBkE&amp;s</t>
  </si>
  <si>
    <t>Us Technology International Private Limited</t>
  </si>
  <si>
    <t>https://www.google.com/search?sca_esv=578743716&amp;hl=en&amp;gl=us&amp;q=Us+Technology+International+Private+Limited&amp;sa=X&amp;ved=0ahUKEwjnrIGI26SCAxUwFlkFHS2zDDUQmJACCJwM</t>
  </si>
  <si>
    <t>Elemy</t>
  </si>
  <si>
    <t>https://www.google.com/search?gl=us&amp;hl=en&amp;q=Elemy&amp;sa=X&amp;ved=0ahUKEwjLs8iV_tr-AhWOkWoFHVXPDfg4ChCYkAIIng0</t>
  </si>
  <si>
    <t>ADDX</t>
  </si>
  <si>
    <t>http://addx.co/en/</t>
  </si>
  <si>
    <t>https://www.google.com/search?gl=us&amp;hl=en&amp;q=ADDX&amp;sa=X&amp;ved=0ahUKEwj7lbPFpq6AAxWIEFkFHb9tD6kQmJACCKkK</t>
  </si>
  <si>
    <t>TGV Cinemas</t>
  </si>
  <si>
    <t>http://www.tgv.com.my/</t>
  </si>
  <si>
    <t>https://www.google.com/search?q=TGV+Cinemas&amp;sa=X&amp;ved=0ahUKEwio-tvDoab-AhXWD1kFHav-C2sQmJACCJUK</t>
  </si>
  <si>
    <t>WhirlWind Technologies, LLC</t>
  </si>
  <si>
    <t>https://www.google.com/search?sca_esv=561228216&amp;hl=en&amp;gl=us&amp;q=WhirlWind+Technologies,+LLC&amp;sa=X&amp;ved=0ahUKEwjO3Niu24OBAxWCD1kFHXufDSs4PBCYkAIItA0</t>
  </si>
  <si>
    <t>_external, Lumen</t>
  </si>
  <si>
    <t>https://www.google.com/search?gl=us&amp;hl=en&amp;q=_external,+Lumen&amp;sa=X&amp;ved=0ahUKEwjuq4O-u8n-AhV5lWoFHaUXD34QmJACCPMN</t>
  </si>
  <si>
    <t>Helsing</t>
  </si>
  <si>
    <t>http://helsing.ai/</t>
  </si>
  <si>
    <t>https://www.google.com/search?sca_esv=574353833&amp;gl=us&amp;hl=en&amp;q=Helsing&amp;sa=X&amp;ved=0ahUKEwik14Cg-f6BAxUoFlkFHYdQCLMQmJACCNAO</t>
  </si>
  <si>
    <t>https://encrypted-tbn0.gstatic.com/images?q=tbn:ANd9GcRjYBd86lTGK2bCtNNhLzUMazr90r3-CAaUtvvrX70&amp;s</t>
  </si>
  <si>
    <t>G.C. Clad Parts</t>
  </si>
  <si>
    <t>https://www.google.com/search?sca_esv=568110489&amp;gl=us&amp;hl=en&amp;q=G.C.+Clad+Parts&amp;sa=X&amp;ved=0ahUKEwjUqNj0jMWBAxVRkYkEHZ44DRw4FBCYkAII-Qs</t>
  </si>
  <si>
    <t>European DataWarehouse GmbH</t>
  </si>
  <si>
    <t>http://eurodw.eu/</t>
  </si>
  <si>
    <t>https://www.google.com/search?hl=en&amp;gl=us&amp;q=European+DataWarehouse+GmbH&amp;sa=X&amp;ved=0ahUKEwiZ-8nN3fP8AhUeEmIAHQOMAOk4ChCYkAII4ws</t>
  </si>
  <si>
    <t>https://encrypted-tbn0.gstatic.com/images?q=tbn:ANd9GcTU1guWHZZykS-R4_1ob-XQDdgZCz03ccFqClbzKM4&amp;s</t>
  </si>
  <si>
    <t>The Chamberlain Group Inc</t>
  </si>
  <si>
    <t>http://chamberlaingroup.com/</t>
  </si>
  <si>
    <t>https://www.google.com/search?sca_esv=561243743&amp;gl=us&amp;hl=en&amp;q=The+Chamberlain+Group+Inc&amp;sa=X&amp;ved=0ahUKEwiswMDU6IOBAxUzEFkFHVvlCUQ4lgEQmJACCPcL</t>
  </si>
  <si>
    <t>Data2Diamond</t>
  </si>
  <si>
    <t>https://www.google.com/search?ucbcb=1&amp;gl=us&amp;hl=en&amp;q=Data2Diamond&amp;sa=X&amp;ved=0ahUKEwi8zprV5aP-AhUDVTABHdgqBDoQmJACCJYM</t>
  </si>
  <si>
    <t>Alderson James | Driving Scale in People &amp; Talent</t>
  </si>
  <si>
    <t>https://www.google.com/search?ucbcb=1&amp;gl=us&amp;hl=en&amp;q=Alderson+James+%7C+Driving+Scale+in+People+%26+Talent&amp;sa=X&amp;ved=0ahUKEwj8lr_7pd39AhXDIX0KHaZwCR44KBCYkAIImAo</t>
  </si>
  <si>
    <t>https://encrypted-tbn0.gstatic.com/images?q=tbn:ANd9GcSsxxCgK1G1shRODgAeTssykrYhXhtRsE_cckuPcz4&amp;s</t>
  </si>
  <si>
    <t>TreeHouse Foods, Inc.</t>
  </si>
  <si>
    <t>https://www.google.com/search?gl=us&amp;hl=en&amp;q=TreeHouse+Foods,+Inc.&amp;sa=X&amp;ved=0ahUKEwj0zonXzYj9AhVyPUQIHY-UDHY4ChCYkAIIjA4</t>
  </si>
  <si>
    <t>Infopulse / Ð†Ð½Ñ„Ð¾Ð¿ÑƒÐ»ÑŒÑ</t>
  </si>
  <si>
    <t>https://www.google.com/search?ucbcb=1&amp;gl=us&amp;hl=en&amp;q=Infopulse+/+%D0%86%D0%BD%D1%84%D0%BE%D0%BF%D1%83%D0%BB%D1%8C%D1%81&amp;sa=X&amp;ved=0ahUKEwjdxt-bktj8AhWHsIQIHW41ASoQmJACCIIL</t>
  </si>
  <si>
    <t>Kantar XTEL</t>
  </si>
  <si>
    <t>http://www.xtelgroup.com/</t>
  </si>
  <si>
    <t>https://www.google.com/search?q=Kantar+XTEL&amp;sa=X&amp;ved=0ahUKEwi21Pe2qPn-AhUUEVkFHT1BDPwQmJACCOcL</t>
  </si>
  <si>
    <t>https://encrypted-tbn0.gstatic.com/images?q=tbn:ANd9GcS2zyac1BeGorzD4TmW3Tr4Q15ULkfsmrqum2zIKlg&amp;s</t>
  </si>
  <si>
    <t>Onebridge</t>
  </si>
  <si>
    <t>http://onebridge.tech/</t>
  </si>
  <si>
    <t>https://www.google.com/search?hl=en&amp;gl=us&amp;q=Onebridge&amp;sa=X&amp;ved=0ahUKEwims8nIgPT9AhUzSzABHR7NDh84PBCYkAII2Ao</t>
  </si>
  <si>
    <t>Susi Partners Ag</t>
  </si>
  <si>
    <t>https://www.google.com/search?hl=en&amp;gl=us&amp;q=Susi+Partners+Ag&amp;sa=X&amp;ved=0ahUKEwi0492Axo2AAxUVFFkFHc5_D30QmJACCKwM</t>
  </si>
  <si>
    <t>Sir John Deane's College</t>
  </si>
  <si>
    <t>http://www.sjd.ac.uk/</t>
  </si>
  <si>
    <t>https://www.google.com/search?q=Sir+John+Deane%27s+College&amp;sa=X&amp;ved=0ahUKEwi8zsL7xor-AhXFFVkFHTwRAk0QmJACCJkK</t>
  </si>
  <si>
    <t>https://encrypted-tbn0.gstatic.com/images?q=tbn:ANd9GcRjLzQSeq0C7fZdFGdHEGaWMgFEzNc40TnkyRoD&amp;s=0</t>
  </si>
  <si>
    <t>Loka</t>
  </si>
  <si>
    <t>https://www.google.com/search?gl=us&amp;hl=en&amp;q=Loka&amp;sa=X&amp;ved=0ahUKEwjJ7uiRu_n_AhWOFFkFHbjOBGw4FBCYkAII-Qs</t>
  </si>
  <si>
    <t>https://encrypted-tbn0.gstatic.com/images?q=tbn:ANd9GcRYMh5aqK4sppdlKz43WaO3nrHHK2m3PIJlp09s0uE&amp;s</t>
  </si>
  <si>
    <t>BLEND360</t>
  </si>
  <si>
    <t>https://www.google.com/search?ucbcb=1&amp;hl=en&amp;gl=us&amp;q=BLEND360&amp;sa=X&amp;ved=0ahUKEwjH643_2cv9AhUKSPEDHanIAvQ4MhCYkAII0ws</t>
  </si>
  <si>
    <t>SuisseCo GmbH</t>
  </si>
  <si>
    <t>https://www.google.com/search?sca_esv=571229774&amp;gl=us&amp;hl=en&amp;q=SuisseCo+GmbH&amp;sa=X&amp;ved=0ahUKEwill8GN5uCBAxWefjABHbq-D_gQmJACCJoL</t>
  </si>
  <si>
    <t>https://encrypted-tbn0.gstatic.com/images?q=tbn:ANd9GcS2wfahDKmhmfPAcEVbLxs7-vDPlBmlCmh3n3Nn5rQ&amp;s</t>
  </si>
  <si>
    <t>Fonterra Co operative Group Ltd</t>
  </si>
  <si>
    <t>http://www.fonterra.com/</t>
  </si>
  <si>
    <t>https://www.google.com/search?hl=en&amp;gl=us&amp;q=Fonterra+Co+operative+Group+Ltd&amp;sa=X&amp;ved=0ahUKEwj_5qua7eL_AhU6lYkEHXaPAp0QmJACCN8H</t>
  </si>
  <si>
    <t>https://encrypted-tbn0.gstatic.com/images?q=tbn:ANd9GcSi77sO-agkxpSyxqrJLhmraVvn8K_EkHxKH2Av&amp;s=0</t>
  </si>
  <si>
    <t>The Building People</t>
  </si>
  <si>
    <t>http://thebuildingpeople.com/</t>
  </si>
  <si>
    <t>https://www.google.com/search?hl=en&amp;gl=us&amp;q=The+Building+People&amp;sa=X&amp;ved=0ahUKEwiD8dOQh73_AhUIFlkFHZnbCow4HhCYkAIInAo</t>
  </si>
  <si>
    <t>mindit.io</t>
  </si>
  <si>
    <t>https://www.google.com/search?sca_esv=575108319&amp;hl=en&amp;gl=us&amp;q=mindit.io&amp;sa=X&amp;ved=0ahUKEwj22sW0hoSCAxU5lGoFHde5AAgQmJACCPMJ</t>
  </si>
  <si>
    <t>https://encrypted-tbn0.gstatic.com/images?q=tbn:ANd9GcQQF4Ezs6n1izpQH7l2FNqay16X2ixxKvww6jFkDpw&amp;s</t>
  </si>
  <si>
    <t>Arquus</t>
  </si>
  <si>
    <t>http://www.arquus-defense.com/</t>
  </si>
  <si>
    <t>https://www.google.com/search?hl=en&amp;gl=us&amp;q=Arquus&amp;sa=X&amp;ved=0ahUKEwi6irKf5N3_AhUzFlkFHQYFAWA4MhCYkAIIkws</t>
  </si>
  <si>
    <t>https://encrypted-tbn0.gstatic.com/images?q=tbn:ANd9GcTBKOzIomlhFYwmpbFwRYQN0TETtPrPhs-moAA9sD4&amp;s</t>
  </si>
  <si>
    <t>SWT SOFTWARE LTD T/A SHOPWORKS</t>
  </si>
  <si>
    <t>http://www.theshopworks.com/</t>
  </si>
  <si>
    <t>https://www.google.com/search?sca_esv=571506520&amp;gl=us&amp;hl=en&amp;q=SWT+SOFTWARE+LTD+T/A+SHOPWORKS&amp;sa=X&amp;ved=0ahUKEwjo-u2go-OBAxXiSzABHQ2hDh44HhCYkAII8Ak</t>
  </si>
  <si>
    <t>Oscar Associates (Uk)</t>
  </si>
  <si>
    <t>https://www.google.com/search?sca_esv=579384295&amp;hl=en&amp;gl=us&amp;q=Oscar+Associates+(Uk)&amp;sa=X&amp;ved=0ahUKEwiDq67H2KmCAxXnFlkFHVTZB_A4HhCYkAIImg0</t>
  </si>
  <si>
    <t>Zuehlke</t>
  </si>
  <si>
    <t>https://www.google.com/search?sca_esv=568744667&amp;gl=us&amp;hl=en&amp;q=Zuehlke&amp;sa=X&amp;ved=0ahUKEwitsoDolMqBAxUym4kEHfH9CfAQmJACCJUL</t>
  </si>
  <si>
    <t>Techyon S.r.l.</t>
  </si>
  <si>
    <t>https://www.google.com/search?sca_esv=591779389&amp;hl=en&amp;gl=us&amp;q=Techyon+S.r.l.&amp;sa=X&amp;ved=0ahUKEwiFhoWcq5iDAxVakYkEHctxCcw4ChCYkAIIkgs</t>
  </si>
  <si>
    <t>https://encrypted-tbn0.gstatic.com/images?q=tbn:ANd9GcQhW7ttRq2dtNwm0RxoNpA9tOVKhL6ygSD1NY47ub4&amp;s</t>
  </si>
  <si>
    <t>Services For The Underserved, Inc.</t>
  </si>
  <si>
    <t>https://www.google.com/search?hl=en&amp;gl=us&amp;q=Services+For+The+Underserved,+Inc.&amp;sa=X&amp;ved=0ahUKEwj-hteo6uz_AhXEMlkFHRogC1Y4ChCYkAIImwo</t>
  </si>
  <si>
    <t>Aaron White</t>
  </si>
  <si>
    <t>https://www.google.com/search?ucbcb=1&amp;hl=en&amp;gl=us&amp;q=Aaron+White&amp;sa=X&amp;ved=0ahUKEwjBurCCjrr9AhWQF1kFHfprAhQ4KBCYkAIIxw0</t>
  </si>
  <si>
    <t>Sourcy</t>
  </si>
  <si>
    <t>https://sourcyglobal.com/</t>
  </si>
  <si>
    <t>https://www.google.com/search?hl=en&amp;gl=us&amp;q=Sourcy&amp;sa=X&amp;ved=0ahUKEwjVp4H957L-AhWZTjABHSDxAZAQmJACCJoL</t>
  </si>
  <si>
    <t>Daugherty Business Solutions</t>
  </si>
  <si>
    <t>https://www.google.com/search?hl=en&amp;gl=us&amp;q=Daugherty+Business+Solutions&amp;sa=X&amp;ved=0ahUKEwiew_rxwor-AhXrN0QIHbl_BxM4KBCYkAIImw4</t>
  </si>
  <si>
    <t>https://encrypted-tbn0.gstatic.com/images?q=tbn:ANd9GcT6jJgvkOXSxE5wo4piT4fC3Y7lXRvn1NQybGZdb4A&amp;s</t>
  </si>
  <si>
    <t>TekStripes, Inc</t>
  </si>
  <si>
    <t>https://www.google.com/search?hl=en&amp;gl=us&amp;q=TekStripes,+Inc&amp;sa=X&amp;ved=0ahUKEwjFj9_oxv7_AhXSl4kEHT5qCZE4MhCYkAIIuA0</t>
  </si>
  <si>
    <t>https://encrypted-tbn0.gstatic.com/images?q=tbn:ANd9GcRWCS-_vW7srivEitQTdIjcmfyzLKFFpTCXptYxsrI&amp;s</t>
  </si>
  <si>
    <t>Workafy</t>
  </si>
  <si>
    <t>https://www.google.com/search?sca_esv=569062438&amp;gl=us&amp;hl=en&amp;q=Workafy&amp;sa=X&amp;ved=0ahUKEwivr_zb1MyBAxXPF1kFHbAzBIMQmJACCOAK</t>
  </si>
  <si>
    <t>Tista Science and Technology Corporation</t>
  </si>
  <si>
    <t>http://tistatech.com/</t>
  </si>
  <si>
    <t>https://www.google.com/search?gl=us&amp;hl=en&amp;q=Tista+Science+and+Technology+Corporation&amp;sa=X&amp;ved=0ahUKEwiAq-mwprr-AhU1LUQIHSyqCJc4ChCYkAIIoA4</t>
  </si>
  <si>
    <t>hiretoast</t>
  </si>
  <si>
    <t>https://www.google.com/search?sca_esv=574726742&amp;hl=en&amp;gl=us&amp;q=hiretoast&amp;sa=X&amp;ved=0ahUKEwjN_LvxwYGCAxX7GFkFHaWNBFYQmJACCJcI</t>
  </si>
  <si>
    <t>Markel Corporation</t>
  </si>
  <si>
    <t>https://www.google.com/search?gl=us&amp;hl=en&amp;q=Markel+Corporation&amp;sa=X&amp;ved=0ahUKEwidm9Hz3un8AhVzrokEHcpsB2g4FBCYkAIIqAw</t>
  </si>
  <si>
    <t>Polyglot Talent</t>
  </si>
  <si>
    <t>https://www.google.com/search?hl=en&amp;gl=us&amp;q=Polyglot+Talent&amp;sa=X&amp;ved=0ahUKEwjW7oqs0sT_AhWbk4kEHaZEAcY4ChCYkAIIwws</t>
  </si>
  <si>
    <t>https://encrypted-tbn0.gstatic.com/images?q=tbn:ANd9GcT50yxGZkCSnVaBYp9UjeUJLgJL5-n31HV9HxzLZig&amp;s</t>
  </si>
  <si>
    <t>Montage Marketing Group</t>
  </si>
  <si>
    <t>https://www.google.com/search?ucbcb=1&amp;gl=us&amp;hl=en&amp;q=Montage+Marketing+Group&amp;sa=X&amp;ved=0ahUKEwiypLjs_6_9AhUXmmoFHRmCCPM4KBCYkAIIywk</t>
  </si>
  <si>
    <t>https://encrypted-tbn0.gstatic.com/images?q=tbn:ANd9GcQYnLlOsagZdA7j1XiJRNS__r79VJqQB6-VjpHE&amp;s=0</t>
  </si>
  <si>
    <t>Cornerstone Defense LLC</t>
  </si>
  <si>
    <t>https://www.google.com/search?sca_esv=580046813&amp;hl=en&amp;gl=us&amp;q=Cornerstone+Defense+LLC&amp;sa=X&amp;ved=0ahUKEwja48uBn7GCAxVpFlkFHYOFBK44PBCYkAII1Ak</t>
  </si>
  <si>
    <t>Global Job Services</t>
  </si>
  <si>
    <t>https://www.google.com/search?hl=en&amp;gl=us&amp;q=Global+Job+Services&amp;sa=X&amp;ved=0ahUKEwjQ5Ibc2M7_AhUjF1kFHZQnBv0QmJACCPkL</t>
  </si>
  <si>
    <t>Provident Credit Union</t>
  </si>
  <si>
    <t>http://www.providentcu.org/</t>
  </si>
  <si>
    <t>https://www.google.com/search?sca_esv=590804984&amp;gl=us&amp;hl=en&amp;q=Provident+Credit+Union&amp;sa=X&amp;ved=0ahUKEwiMr6uWoY6DAxUGEFkFHZ7XBLU4MhCYkAIIuAw</t>
  </si>
  <si>
    <t>PRIMOVER CONSULTANCY SERVICES INC.</t>
  </si>
  <si>
    <t>https://www.google.com/search?sca_esv=565570927&amp;hl=en&amp;gl=us&amp;q=PRIMOVER+CONSULTANCY+SERVICES+INC.&amp;sa=X&amp;ved=0ahUKEwjbv_7r-quBAxVPkokEHSdmAN4QmJACCLQL</t>
  </si>
  <si>
    <t>CITTADINO GMBH</t>
  </si>
  <si>
    <t>http://www.cittadino.de/</t>
  </si>
  <si>
    <t>https://www.google.com/search?hl=en&amp;gl=us&amp;q=CITTADINO+GMBH&amp;sa=X&amp;ved=0ahUKEwjf7uSp5aP-AhW2lYkEHabSB9Q4MhCYkAIIwww</t>
  </si>
  <si>
    <t>Advantage Resourcing</t>
  </si>
  <si>
    <t>https://www.google.com/search?sca_esv=582184140&amp;hl=en&amp;gl=us&amp;q=Advantage+Resourcing&amp;sa=X&amp;ved=0ahUKEwjim6-t88KCAxXqGFkFHXFJCrU4ChCYkAIIqQ4</t>
  </si>
  <si>
    <t>Justthejob.Co</t>
  </si>
  <si>
    <t>https://www.google.com/search?hl=en&amp;gl=us&amp;q=Justthejob.Co&amp;sa=X&amp;ved=0ahUKEwjk2-Lxz7z9AhXvmWoFHdSKAe04ChCYkAII8Ag</t>
  </si>
  <si>
    <t>ClearVUE.Business</t>
  </si>
  <si>
    <t>https://www.google.com/search?sca_esv=564603026&amp;gl=us&amp;hl=en&amp;q=ClearVUE.Business&amp;sa=X&amp;ved=0ahUKEwizhZOMvaSBAxWUlWoFHSJyANEQmJACCJkI</t>
  </si>
  <si>
    <t>https://encrypted-tbn0.gstatic.com/images?q=tbn:ANd9GcT6OkXzXdcMM22OSPV6yapL5TEBwkyGbYC7eeB-S6w&amp;s</t>
  </si>
  <si>
    <t>Nomi Health</t>
  </si>
  <si>
    <t>http://nomihealth.com/</t>
  </si>
  <si>
    <t>https://www.google.com/search?sca_esv=589004769&amp;gl=us&amp;hl=en&amp;q=Nomi+Health&amp;sa=X&amp;ved=0ahUKEwiOrMDEo_-CAxV_F1kFHW1DDGM4ChCYkAII4Qo</t>
  </si>
  <si>
    <t>PearlSoft Technologies Pvt Ltd</t>
  </si>
  <si>
    <t>https://www.google.com/search?gl=us&amp;hl=en&amp;q=PearlSoft+Technologies+Pvt+Ltd&amp;sa=X&amp;ved=0ahUKEwip6JLEwYX-AhW3kYkEHRWhDRc4HhCYkAIIuAk</t>
  </si>
  <si>
    <t>Morehouse School of Medicine</t>
  </si>
  <si>
    <t>https://www.msm.edu/</t>
  </si>
  <si>
    <t>https://www.google.com/search?q=Morehouse+School+of+Medicine&amp;sa=X&amp;ved=0ahUKEwil0-6cvPn_AhVSmWoFHY_KDNQ4FBCYkAII-ws</t>
  </si>
  <si>
    <t>Park Lane Recruitment - UK based - recruiting IT Tech/Sales/Mngt globally!</t>
  </si>
  <si>
    <t>https://www.google.com/search?sca_esv=591440512&amp;gl=us&amp;hl=en&amp;q=Park+Lane+Recruitment+-+UK+based+-+recruiting+IT+Tech/Sales/Mngt+globally!&amp;sa=X&amp;ved=0ahUKEwiQlv2urpODAxVdF1kFHZ9yCDMQmJACCOIK</t>
  </si>
  <si>
    <t>https://encrypted-tbn0.gstatic.com/images?q=tbn:ANd9GcTWkAVWBOcuNOERZXMLn2tvwJ3FUT3hed5V_ooEEN0&amp;s</t>
  </si>
  <si>
    <t>AmRest Holdings SE</t>
  </si>
  <si>
    <t>http://www.amrest.eu/</t>
  </si>
  <si>
    <t>https://www.google.com/search?ucbcb=1&amp;hl=en&amp;gl=us&amp;q=AmRest+Holdings+SE&amp;sa=X&amp;ved=0ahUKEwip3-3P6rT8AhWFHEQIHaZAC1UQmJACCMkM</t>
  </si>
  <si>
    <t>https://encrypted-tbn0.gstatic.com/images?q=tbn:ANd9GcQmDkYnyhMteg2aUb8I6t9GpcEN_FDKRe2Zir4e&amp;s=0</t>
  </si>
  <si>
    <t>Dialog Semiconductor</t>
  </si>
  <si>
    <t>https://www.google.com/search?gl=us&amp;hl=en&amp;q=Dialog+Semiconductor&amp;sa=X&amp;ved=0ahUKEwjaoZqd0Oz-AhWRZzABHY7ECyI4HhCYkAII6Ak</t>
  </si>
  <si>
    <t>GATEWATCHER</t>
  </si>
  <si>
    <t>https://www.gatewatcher.com/</t>
  </si>
  <si>
    <t>https://www.google.com/search?gl=us&amp;hl=en&amp;q=GATEWATCHER&amp;sa=X&amp;ved=0ahUKEwjAvbX8sZT9AhVzI30KHbbrBc04eBCYkAII9g0</t>
  </si>
  <si>
    <t>https://encrypted-tbn0.gstatic.com/images?q=tbn:ANd9GcRyWCjUt8vpGwbnQrztDpc35kueMFq9uj8PlBk4OUA&amp;s</t>
  </si>
  <si>
    <t>SLI Consulting Inc.</t>
  </si>
  <si>
    <t>https://www.google.com/search?gl=us&amp;hl=en&amp;q=SLI+Consulting+Inc.&amp;sa=X&amp;ved=0ahUKEwiYvfrHlPH8AhXNFVkFHR-pDUAQmJACCMYN</t>
  </si>
  <si>
    <t>PreciousMD ltd</t>
  </si>
  <si>
    <t>https://www.google.com/search?sca_esv=571814303&amp;hl=en&amp;gl=us&amp;q=PreciousMD+ltd&amp;sa=X&amp;ved=0ahUKEwib577pq-iBAxXtp4kEHQtmAnM4HhCYkAIInwo</t>
  </si>
  <si>
    <t>Cenova</t>
  </si>
  <si>
    <t>https://www.google.com/search?hl=en&amp;gl=us&amp;q=Cenova&amp;sa=X&amp;ved=0ahUKEwjtxNjtk-_-AhV0jYkEHTyZBeI4MhCYkAIIkAw</t>
  </si>
  <si>
    <t>https://encrypted-tbn0.gstatic.com/images?q=tbn:ANd9GcQnt0r5V5sCENvSjU9k6TxMqiAugrriLxbY8ae4nKU&amp;s</t>
  </si>
  <si>
    <t>RecruitBlock</t>
  </si>
  <si>
    <t>https://www.google.com/search?gl=us&amp;hl=en&amp;q=RecruitBlock&amp;sa=X&amp;ved=0ahUKEwic2bCF1vH-AhUDnWoFHan3ABw4ChCYkAII7ww</t>
  </si>
  <si>
    <t>Yusef Ghannam</t>
  </si>
  <si>
    <t>https://www.google.com/search?sca_esv=d555e2d1613a600a&amp;gl=us&amp;hl=en&amp;q=Yusef+Ghannam&amp;sa=X&amp;ved=0ahUKEwicsrSzk4SCAxUvQjABHZfOCMAQmJACCIQK</t>
  </si>
  <si>
    <t>TRIBE GLOBAL SEARCH</t>
  </si>
  <si>
    <t>https://www.google.com/search?gl=us&amp;hl=en&amp;q=TRIBE+GLOBAL+SEARCH&amp;sa=X&amp;ved=0ahUKEwjXydG20sT_AhVrEVkFHdZjAVAQmJACCPAJ</t>
  </si>
  <si>
    <t>https://encrypted-tbn0.gstatic.com/images?q=tbn:ANd9GcQVGEGONlBpdRgCdpxTM6ZJda-LbTEMZkURC_k0HKg&amp;s</t>
  </si>
  <si>
    <t>Business &amp; Decision (Suisse) SA</t>
  </si>
  <si>
    <t>https://www.google.com/search?hl=en&amp;gl=us&amp;q=Business+%26+Decision+(Suisse)+SA&amp;sa=X&amp;ved=0ahUKEwiI2PKrqLD-AhVZj4kEHQL2AugQmJACCP8N</t>
  </si>
  <si>
    <t>Holland &amp; Barrett</t>
  </si>
  <si>
    <t>http://www.hollandandbarrett.com/</t>
  </si>
  <si>
    <t>https://www.google.com/search?hl=en&amp;gl=us&amp;q=Holland+%26+Barrett&amp;sa=X&amp;ved=0ahUKEwjihKDi7JT_AhUflokEHd9zAlk4MhCYkAIIogs</t>
  </si>
  <si>
    <t>https://encrypted-tbn0.gstatic.com/images?q=tbn:ANd9GcQhZ5n5WFU93YXhIv3cyqJcTBqcKZ2nE5gz6AVuNyo&amp;s</t>
  </si>
  <si>
    <t>Cletech Recruitment</t>
  </si>
  <si>
    <t>https://www.google.com/search?gl=us&amp;hl=en&amp;q=Cletech+Recruitment&amp;sa=X&amp;ved=0ahUKEwia_emBkb_9AhU8lWoFHQC3C3YQmJACCMkM</t>
  </si>
  <si>
    <t>der Firma</t>
  </si>
  <si>
    <t>https://www.google.com/search?sca_esv=593697585&amp;hl=en&amp;gl=us&amp;q=der+Firma&amp;sa=X&amp;ved=0ahUKEwiK3rvJu6yDAxVGGFkFHermAt4QmJACCJEL</t>
  </si>
  <si>
    <t>The Focus Group</t>
  </si>
  <si>
    <t>https://www.google.com/search?hl=en&amp;gl=us&amp;q=The+Focus+Group&amp;sa=X&amp;ved=0ahUKEwiTodSw1eT8AhWpGlkFHczSCwc4KBCYkAIIwAo</t>
  </si>
  <si>
    <t>Amazon Gattendorf GmbH</t>
  </si>
  <si>
    <t>https://www.google.com/search?sca_esv=e2bd9d33838dd179&amp;hl=en&amp;gl=us&amp;q=Amazon+Gattendorf+GmbH&amp;sa=X&amp;ved=0ahUKEwiejf2I8MeCAxUPSzABHV6_CJg4HhCYkAIIyw0</t>
  </si>
  <si>
    <t>https://encrypted-tbn0.gstatic.com/images?q=tbn:ANd9GcQGHihSyL6T7JPQ9R9TsvbZHDgWn83oJnP7j2iLm6Q&amp;s</t>
  </si>
  <si>
    <t>Snipebridge</t>
  </si>
  <si>
    <t>https://www.google.com/search?hl=en&amp;gl=us&amp;q=Snipebridge&amp;sa=X&amp;ved=0ahUKEwi6z7_RkJ-AAxU_M1kFHcuYDBcQmJACCMsO</t>
  </si>
  <si>
    <t>Vertex Solutions International Ltd</t>
  </si>
  <si>
    <t>http://www.vertex-solutions.com/</t>
  </si>
  <si>
    <t>https://www.google.com/search?sca_esv=588279375&amp;gl=us&amp;hl=en&amp;q=Vertex+Solutions+International+Ltd&amp;sa=X&amp;ved=0ahUKEwiG-KbClPqCAxV0jokEHVV1DgkQmJACCJ4L</t>
  </si>
  <si>
    <t>https://encrypted-tbn0.gstatic.com/images?q=tbn:ANd9GcQESFUBadzF8PaYt5JrLpCmrss2zkC2Px9xnyzOtT4&amp;s</t>
  </si>
  <si>
    <t>Department of Health</t>
  </si>
  <si>
    <t>https://www.google.com/search?gl=us&amp;hl=en&amp;q=Department+of+Health&amp;sa=X&amp;ved=0ahUKEwjepoC56KX8AhX4IEQIHTLdCVg4MhCYkAIIlws</t>
  </si>
  <si>
    <t>1&amp;1 Mail &amp; Media Applications SE - GMX | WEB.DE | mail.com</t>
  </si>
  <si>
    <t>https://www.google.com/search?hl=en&amp;gl=us&amp;q=1%261+Mail+%26+Media+Applications+SE+-+GMX+%7C+WEB.DE+%7C+mail.com&amp;sa=X&amp;ved=0ahUKEwiM_Iz9t6H_AhWokIkEHUkfBYc4KBCYkAIIqQ0</t>
  </si>
  <si>
    <t>https://encrypted-tbn0.gstatic.com/images?q=tbn:ANd9GcRD6ZhsKPKRVOcie0YKAn5U5mqSSVQ7pjjE9tVLrVw&amp;s</t>
  </si>
  <si>
    <t>NextEra Energy Services</t>
  </si>
  <si>
    <t>http://www.nexteraenergyservices.com/</t>
  </si>
  <si>
    <t>https://www.google.com/search?gl=us&amp;hl=en&amp;q=NextEra+Energy+Services&amp;sa=X&amp;ved=0ahUKEwjb4qfWqer_AhUvFVkFHchVCIE4bhCYkAIIpA4</t>
  </si>
  <si>
    <t>https://encrypted-tbn0.gstatic.com/images?q=tbn:ANd9GcQAknv61ohkcazJfPSdA_U3EN1u9ORSBXN5fwuyV-o&amp;s</t>
  </si>
  <si>
    <t>CoGrammar Ltd (HyperionDev)</t>
  </si>
  <si>
    <t>http://www.cogrammar.com/</t>
  </si>
  <si>
    <t>https://www.google.com/search?sca_esv=580758711&amp;hl=en&amp;gl=us&amp;q=CoGrammar+Ltd+(HyperionDev)&amp;sa=X&amp;ved=0ahUKEwj3z4mIpLaCAxUlPEQIHYPyCUI4MhCYkAII1go</t>
  </si>
  <si>
    <t>https://encrypted-tbn0.gstatic.com/images?q=tbn:ANd9GcQaZbV4NfYNF9UoAw14_LqeLfrhKovA4G75x_8u&amp;s=0</t>
  </si>
  <si>
    <t>Zopa Bank</t>
  </si>
  <si>
    <t>http://www.zopa.com/</t>
  </si>
  <si>
    <t>https://www.google.com/search?hl=en&amp;gl=us&amp;q=Zopa+Bank&amp;sa=X&amp;ved=0ahUKEwj6zInDreX_AhVXF1kFHc5TBNg4MhCYkAIIuQs</t>
  </si>
  <si>
    <t>https://encrypted-tbn0.gstatic.com/images?q=tbn:ANd9GcQP9nsD3HBdRSer0qdxyNmQ31-KUk1qZgy81_s0rVU&amp;s</t>
  </si>
  <si>
    <t>TS-MMS von ITsax.de</t>
  </si>
  <si>
    <t>https://www.google.com/search?hl=en&amp;gl=us&amp;q=TS-MMS+von+ITsax.de&amp;sa=X&amp;ved=0ahUKEwja6_6exYr-AhXJEFkFHWQFCWA4ChCYkAIIiQs</t>
  </si>
  <si>
    <t>PUM - SGDB</t>
  </si>
  <si>
    <t>https://www.google.com/search?gl=us&amp;hl=en&amp;q=PUM+-+SGDB&amp;sa=X&amp;ved=0ahUKEwjUqO_x39j_AhUSUzUKHY2SAFw4FBCYkAIIpw4</t>
  </si>
  <si>
    <t>Vocational Rehabilitation Agency, Georgia</t>
  </si>
  <si>
    <t>https://www.google.com/search?sca_esv=557708880&amp;gl=us&amp;hl=en&amp;q=Vocational+Rehabilitation+Agency,+Georgia&amp;sa=X&amp;ved=0ahUKEwil9PjVkuOAAxWupIkEHae0AGM4MhCYkAIIlwo</t>
  </si>
  <si>
    <t>HCLSoftware</t>
  </si>
  <si>
    <t>https://www.google.com/search?gl=us&amp;hl=en&amp;q=HCLSoftware&amp;sa=X&amp;ved=0ahUKEwjQ7uaBzun8AhUPLFkFHURRBGI4ChCYkAIIkgo</t>
  </si>
  <si>
    <t>https://encrypted-tbn0.gstatic.com/images?q=tbn:ANd9GcTfRYYL1fTHKg96vyV7vyOYCKM11VDswG1NZWEIzmQ&amp;s</t>
  </si>
  <si>
    <t>Nextmind</t>
  </si>
  <si>
    <t>http://next-mind.com/</t>
  </si>
  <si>
    <t>https://www.google.com/search?sca_esv=570589756&amp;gl=us&amp;hl=en&amp;q=Nextmind&amp;sa=X&amp;ved=0ahUKEwj6ubae5duBAxUolYkEHd_SDeQ4ChCYkAII_A0</t>
  </si>
  <si>
    <t>Sunrock</t>
  </si>
  <si>
    <t>https://www.google.com/search?ucbcb=1&amp;hl=en&amp;gl=us&amp;q=Sunrock&amp;sa=X&amp;ved=0ahUKEwiYtcGnwqj9AhX6F1kFHa_NCDIQmJACCMsN</t>
  </si>
  <si>
    <t>AXA IT Solutions</t>
  </si>
  <si>
    <t>https://www.google.com/search?hl=en&amp;gl=us&amp;q=AXA+IT+Solutions&amp;sa=X&amp;ved=0ahUKEwi-gsmA2Mb9AhU-nGoFHVGeAq84PBCYkAIIwAw</t>
  </si>
  <si>
    <t>Access Computer Consulting</t>
  </si>
  <si>
    <t>https://www.google.com/search?sca_esv=584993245&amp;q=Access+Computer+Consulting&amp;sa=X&amp;ved=0ahUKEwi0nYbs_tuCAxXqFFkFHWbMDX84KBCYkAII7wk</t>
  </si>
  <si>
    <t>https://encrypted-tbn0.gstatic.com/images?q=tbn:ANd9GcTKxoH-_teG84xw9ixWg5Y9S_udw06EEKZuZlBbiT0&amp;s</t>
  </si>
  <si>
    <t>The Zovighian Partnership</t>
  </si>
  <si>
    <t>http://www.zovighianpartnership.com/</t>
  </si>
  <si>
    <t>https://www.google.com/search?sca_esv=555809189&amp;hl=en&amp;gl=us&amp;q=The+Zovighian+Partnership&amp;sa=X&amp;ved=0ahUKEwi93-emhNSAAxUYD1kFHV6_BqwQmJACCIwK</t>
  </si>
  <si>
    <t>Credible</t>
  </si>
  <si>
    <t>http://www.credible.com/</t>
  </si>
  <si>
    <t>https://www.google.com/search?sca_esv=560432626&amp;hl=en&amp;gl=us&amp;q=Credible&amp;sa=X&amp;ved=0ahUKEwj8_evelvyAAxUzKlkFHckcAxk4WhCYkAIImwo</t>
  </si>
  <si>
    <t>https://encrypted-tbn0.gstatic.com/images?q=tbn:ANd9GcQ1aEgm8ipfJWGyquKj70YdKxyMRIpv09J7uj59Rpg&amp;s</t>
  </si>
  <si>
    <t>Sumner &amp; Scott</t>
  </si>
  <si>
    <t>https://www.google.com/search?gl=us&amp;hl=en&amp;q=Sumner+%26+Scott&amp;sa=X&amp;ved=0ahUKEwjJ-ImnnMf_AhV6STABHRfsCPAQmJACCKUL</t>
  </si>
  <si>
    <t>https://encrypted-tbn0.gstatic.com/images?q=tbn:ANd9GcQATU_4Qwndz4sfsc6b9xTG8QEXPMJkSz6_LMpipq0&amp;s</t>
  </si>
  <si>
    <t>ERNST &amp; YOUNG ADVISORY PTE. LTD.</t>
  </si>
  <si>
    <t>https://www.google.com/search?ucbcb=1&amp;hl=en&amp;gl=us&amp;q=ERNST+%26+YOUNG+ADVISORY+PTE.+LTD.&amp;sa=X&amp;ved=0ahUKEwi51q_q-cP8AhVvjYkEHcK6A5A4FBCYkAIIwAo</t>
  </si>
  <si>
    <t>Noon Dubai -</t>
  </si>
  <si>
    <t>https://www.google.com/search?sca_esv=567523571&amp;hl=en&amp;gl=us&amp;q=Noon+Dubai+-&amp;sa=X&amp;ved=0ahUKEwjKrerFzL2BAxXVFFkFHWIDAwM4ChCYkAII7gk</t>
  </si>
  <si>
    <t>Adept Talent, Inc</t>
  </si>
  <si>
    <t>https://www.google.com/search?hl=en&amp;gl=us&amp;q=Adept+Talent,+Inc&amp;sa=X&amp;ved=0ahUKEwiS6eeUrLX-AhXLFlkFHS2BBicQmJACCLsJ</t>
  </si>
  <si>
    <t>Blue Corona</t>
  </si>
  <si>
    <t>https://www.google.com/search?hl=en&amp;gl=us&amp;q=Blue+Corona&amp;sa=X&amp;ved=0ahUKEwjy08yao9v_AhV2D1kFHU2qBmc4jAEQmJACCIYO</t>
  </si>
  <si>
    <t>https://encrypted-tbn0.gstatic.com/images?q=tbn:ANd9GcSWoDyRsgDUe6NNNJBZuxl3LXi35_1Pc6zlFR6RgEQ&amp;s</t>
  </si>
  <si>
    <t>Ð¦Ð¸Ñ„Ñ€Ð¾Ð²Ñ‹Ðµ Ñ‚ÐµÑ…Ð½Ð¾Ð»Ð¾Ð³Ð¸Ð¸ Ð¸ Ð¿Ð»Ð°Ñ‚Ñ„Ð¾Ñ€Ð¼Ñ‹</t>
  </si>
  <si>
    <t>https://www.google.com/search?sca_esv=585847208&amp;hl=en&amp;gl=us&amp;q=%D0%A6%D0%B8%D1%84%D1%80%D0%BE%D0%B2%D1%8B%D0%B5+%D1%82%D0%B5%D1%85%D0%BD%D0%BE%D0%BB%D0%BE%D0%B3%D0%B8%D0%B8+%D0%B8+%D0%BF%D0%BB%D0%B0%D1%82%D1%84%D0%BE%D1%80%D0%BC%D1%8B&amp;sa=X&amp;ved=0ahUKEwiNjI_OkOaCAxUtGFkFHR5eAbo4ChCYkAII6Qs</t>
  </si>
  <si>
    <t>Grace Media Ltd</t>
  </si>
  <si>
    <t>https://www.google.com/search?sca_esv=578400713&amp;hl=en&amp;gl=us&amp;q=Grace+Media+Ltd&amp;sa=X&amp;ved=0ahUKEwiUzovPkqKCAxXQOUQIHdCRDq8QmJACCOIM</t>
  </si>
  <si>
    <t>https://encrypted-tbn0.gstatic.com/images?q=tbn:ANd9GcQ202O1QvnC_hUJX4kHrap6lp4LncRH8ePDo4Bb3kM&amp;s</t>
  </si>
  <si>
    <t>Catalyst Data Processing Solutions, Inc.</t>
  </si>
  <si>
    <t>https://www.google.com/search?sca_esv=583557295&amp;gl=us&amp;hl=en&amp;q=Catalyst+Data+Processing+Solutions,+Inc.&amp;sa=X&amp;ved=0ahUKEwjf6Pzp8cyCAxV4hIkEHXJFDnYQmJACCPIJ</t>
  </si>
  <si>
    <t>ImpressiveGreenApple</t>
  </si>
  <si>
    <t>https://www.google.com/search?sca_esv=575108319&amp;gl=us&amp;hl=en&amp;q=ImpressiveGreenApple&amp;sa=X&amp;ved=0ahUKEwjW_omgiYSCAxU_FlkFHQlhAnU4KBCYkAII4Qo</t>
  </si>
  <si>
    <t>https://encrypted-tbn0.gstatic.com/images?q=tbn:ANd9GcTop7_NldRfPRcM7PY2NeQPfFbbjCJjjtU0t-lyKf4&amp;s</t>
  </si>
  <si>
    <t>Adjust</t>
  </si>
  <si>
    <t>https://www.google.com/search?hl=en&amp;gl=us&amp;q=Adjust&amp;sa=X&amp;ved=0ahUKEwisgZHt3aGAAxXcD1kFHXV8C1EQmJACCJkJ</t>
  </si>
  <si>
    <t>https://encrypted-tbn0.gstatic.com/images?q=tbn:ANd9GcQdL2GwkU3iuR2ZZdICcE6HPLE0qKqHvbKQbyQ_32M&amp;s</t>
  </si>
  <si>
    <t>Alpha Century Consultancy Inc.</t>
  </si>
  <si>
    <t>https://www.google.com/search?hl=en&amp;gl=us&amp;q=Alpha+Century+Consultancy+Inc.&amp;sa=X&amp;ved=0ahUKEwixv5mx493_AhVhF1kFHbVTDgUQmJACCL0J</t>
  </si>
  <si>
    <t>D'Ieteren</t>
  </si>
  <si>
    <t>http://www.dieteren.com/</t>
  </si>
  <si>
    <t>https://www.google.com/search?sca_esv=583722703&amp;gl=us&amp;hl=en&amp;q=D%27Ieteren&amp;sa=X&amp;ved=0ahUKEwjo4_7Pwc-CAxV5D1kFHYE2B5sQmJACCMkL</t>
  </si>
  <si>
    <t>https://encrypted-tbn0.gstatic.com/images?q=tbn:ANd9GcTTz7aDikCp-PC9j3868blkj00jfgpT56_hgk1B9_8&amp;s</t>
  </si>
  <si>
    <t>Cargolux Airlines</t>
  </si>
  <si>
    <t>https://www.google.com/search?sca_esv=590053957&amp;hl=en&amp;gl=us&amp;q=Cargolux+Airlines&amp;sa=X&amp;ved=0ahUKEwjqmKv7rImDAxVtpokEHZ0SC7gQmJACCOwL</t>
  </si>
  <si>
    <t>https://encrypted-tbn0.gstatic.com/images?q=tbn:ANd9GcTHHUw-QKsW0sG6bdpfhkiKq164Oihts7cJsARDbFk&amp;s</t>
  </si>
  <si>
    <t>CDS, a Hewlett Packard Enterprise company</t>
  </si>
  <si>
    <t>https://www.google.com/search?sca_esv=558035255&amp;hl=en&amp;gl=us&amp;q=CDS,+a+Hewlett+Packard+Enterprise+company&amp;sa=X&amp;ved=0ahUKEwjCpP3CyuWAAxVxtDEKHSzOBqUQmJACCPsK</t>
  </si>
  <si>
    <t>https://encrypted-tbn0.gstatic.com/images?q=tbn:ANd9GcTRHJNrevyAzAussS5kN2mIXdQ7ALmhmQfzAHHwe5c&amp;s</t>
  </si>
  <si>
    <t>Scottish Water</t>
  </si>
  <si>
    <t>http://www.scottishwater.co.uk/</t>
  </si>
  <si>
    <t>https://www.google.com/search?gl=us&amp;hl=en&amp;q=Scottish+Water&amp;sa=X&amp;ved=0ahUKEwjkhZ7xsvT_AhXEFFkFHUFJC_U4RhCYkAIIpgo</t>
  </si>
  <si>
    <t>https://encrypted-tbn0.gstatic.com/images?q=tbn:ANd9GcSjHjoDrtFTSFrUoXRLtG6c8Wz36wfRH3PqmoQ7Lrg&amp;s</t>
  </si>
  <si>
    <t>Cathedral Appointments Ltd</t>
  </si>
  <si>
    <t>http://cathedralappointments.co.uk/</t>
  </si>
  <si>
    <t>https://www.google.com/search?hl=en&amp;gl=us&amp;q=Cathedral+Appointments+Ltd&amp;sa=X&amp;ved=0ahUKEwjEq7uGrb_-AhVYRDABHetmDpk4ChCYkAII6Qw</t>
  </si>
  <si>
    <t>AstraZeneca Pharma</t>
  </si>
  <si>
    <t>http://www.astrazeneca.pl/</t>
  </si>
  <si>
    <t>https://www.google.com/search?gl=us&amp;hl=en&amp;q=AstraZeneca+Pharma&amp;sa=X&amp;ved=0ahUKEwi4yJ21-M6AAxXgElkFHXlaDJ04ChCYkAIIrg4</t>
  </si>
  <si>
    <t>NVR, Inc.</t>
  </si>
  <si>
    <t>http://www.nvrinc.com/</t>
  </si>
  <si>
    <t>https://www.google.com/search?sca_esv=558035255&amp;hl=en&amp;gl=us&amp;q=NVR,+Inc.&amp;sa=X&amp;ved=0ahUKEwiXt6izzeWAAxVVK1kFHWTnBIc4oAEQmJACCJ4O</t>
  </si>
  <si>
    <t>https://encrypted-tbn0.gstatic.com/images?q=tbn:ANd9GcQsD0ZgKdj7szoVfESJk0XTLn6YxGN4kLx2h0bI2XA&amp;s</t>
  </si>
  <si>
    <t>Jd Group</t>
  </si>
  <si>
    <t>https://www.google.com/search?gl=us&amp;hl=en&amp;q=Jd+Group&amp;sa=X&amp;ved=0ahUKEwif9Y335oL9AhVijYkEHeqoAxEQmJACCKgM</t>
  </si>
  <si>
    <t>Interdot</t>
  </si>
  <si>
    <t>https://www.google.com/search?sca_esv=557359178&amp;hl=en&amp;gl=us&amp;q=Interdot&amp;sa=X&amp;ved=0ahUKEwjf29CFx-CAAxVyD1kFHVeRAE04FBCYkAIImww</t>
  </si>
  <si>
    <t>https://encrypted-tbn0.gstatic.com/images?q=tbn:ANd9GcRpVM9Km83bsN49OqhyShUh5BGSHWE-cMbxwFR2uQM&amp;s</t>
  </si>
  <si>
    <t>Alexion Pharmaceuticals,Inc.</t>
  </si>
  <si>
    <t>https://www.google.com/search?q=Alexion+Pharmaceuticals,Inc.&amp;sa=X&amp;ved=0ahUKEwiQlu_R8cb-AhW9EVkFHb91CxAQmJACCK8M</t>
  </si>
  <si>
    <t>Wiley Edge</t>
  </si>
  <si>
    <t>http://www.wiley.com/edge/</t>
  </si>
  <si>
    <t>https://www.google.com/search?sca_esv=566849429&amp;gl=us&amp;hl=en&amp;q=Wiley+Edge&amp;sa=X&amp;ved=0ahUKEwjF5NPWxriBAxVEIEQIHSBJABYQmJACCJwI</t>
  </si>
  <si>
    <t>https://encrypted-tbn0.gstatic.com/images?q=tbn:ANd9GcSzxmIqEHudIhJipcxSPGLC73h9enJYm5cu0iuTDoo&amp;s</t>
  </si>
  <si>
    <t>Climate Asia</t>
  </si>
  <si>
    <t>https://www.google.com/search?ucbcb=1&amp;gl=us&amp;hl=en&amp;q=Climate+Asia&amp;sa=X&amp;ved=0ahUKEwiA1_ict4r9AhWhmIQIHdaZAEoQmJACCNIJ</t>
  </si>
  <si>
    <t>University of California Santa Cruz</t>
  </si>
  <si>
    <t>https://www.google.com/search?hl=en&amp;gl=us&amp;q=University+of+California+Santa+Cruz&amp;sa=X&amp;ved=0ahUKEwigsJXUt_7_AhWRElkFHXJVDkE4ChCYkAII5Ao</t>
  </si>
  <si>
    <t>https://encrypted-tbn0.gstatic.com/images?q=tbn:ANd9GcTMXgy17LQeI7yFGak6nlz3kAyxUzltxQiFZFsJ&amp;s=0</t>
  </si>
  <si>
    <t>Colonial Pipeline</t>
  </si>
  <si>
    <t>http://www.colpipe.com/</t>
  </si>
  <si>
    <t>https://www.google.com/search?hl=en&amp;gl=us&amp;q=Colonial+Pipeline&amp;sa=X&amp;ved=0ahUKEwjE05_D4_H-AhVON0QIHRqADdU4ChCYkAIIzgk</t>
  </si>
  <si>
    <t>https://encrypted-tbn0.gstatic.com/images?q=tbn:ANd9GcTRHzrGDItBQ-3P7hp0sijql-CwYqUUzKgKtdsIqgE&amp;s</t>
  </si>
  <si>
    <t>Actos Groep BelgiÃ«</t>
  </si>
  <si>
    <t>https://www.google.com/search?hl=en&amp;gl=us&amp;q=Actos+Groep+Belgi%C3%AB&amp;sa=X&amp;ved=0ahUKEwiWzJjlovb8AhUpmGoFHSmhDJc4ChCYkAIIwww</t>
  </si>
  <si>
    <t>Bmatix</t>
  </si>
  <si>
    <t>https://www.google.com/search?sca_esv=588643820&amp;gl=us&amp;hl=en&amp;q=Bmatix&amp;sa=X&amp;ved=0ahUKEwjIvrz33vyCAxVLGTQIHexWDSg4ChCYkAII4Ao</t>
  </si>
  <si>
    <t>Allfunds</t>
  </si>
  <si>
    <t>https://www.google.com/search?gl=us&amp;hl=en&amp;q=Allfunds&amp;sa=X&amp;ved=0ahUKEwjR1oqd_KX9AhWQKVkFHVRQC_oQmJACCOcL</t>
  </si>
  <si>
    <t>https://encrypted-tbn0.gstatic.com/images?q=tbn:ANd9GcQbK4qtvUQSRCidvvaLGyrTRlhpZH6sP2o1FdKo9ms&amp;s</t>
  </si>
  <si>
    <t>University of Michigan - Ann Arbor</t>
  </si>
  <si>
    <t>https://umich.edu/</t>
  </si>
  <si>
    <t>https://www.google.com/search?hl=en&amp;gl=us&amp;q=University+of+Michigan+-+Ann+Arbor&amp;sa=X&amp;ved=0ahUKEwiSitzN4N3_AhX9kIkEHXy5DAk4KBCYkAIIvQ0</t>
  </si>
  <si>
    <t>https://encrypted-tbn0.gstatic.com/images?q=tbn:ANd9GcT1N8oc8ED9aOTcZB2fSFnQNf16-qBCQNrJiOQq&amp;s=0</t>
  </si>
  <si>
    <t>åŒ—äº¬å‰å²©ç§‘æŠ€æœ‰é™å…¬å¸</t>
  </si>
  <si>
    <t>https://www.google.com/search?hl=en&amp;gl=us&amp;q=%E5%8C%97%E4%BA%AC%E5%89%8D%E5%B2%A9%E7%A7%91%E6%8A%80%E6%9C%89%E9%99%90%E5%85%AC%E5%8F%B8&amp;sa=X&amp;ved=0ahUKEwjZl-Dvr-f9AhVGSDABHReEAS0QmJACCM4J</t>
  </si>
  <si>
    <t>TheCollegeBoard</t>
  </si>
  <si>
    <t>https://www.google.com/search?hl=en&amp;gl=us&amp;q=TheCollegeBoard&amp;sa=X&amp;ved=0ahUKEwj5_rGzzpyAAxX4F1kFHS7XBVo4KBCYkAII8Qw</t>
  </si>
  <si>
    <t>Reinsurance Group of America</t>
  </si>
  <si>
    <t>https://www.google.com/search?gl=us&amp;hl=en&amp;q=Reinsurance+Group+of+America&amp;sa=X&amp;ved=0ahUKEwi7l7vpipWAAxWRVjUKHfCQCocQmJACCIcN</t>
  </si>
  <si>
    <t>United Group B.V.</t>
  </si>
  <si>
    <t>http://www.united.group/</t>
  </si>
  <si>
    <t>https://www.google.com/search?sca_esv=565257361&amp;gl=us&amp;hl=en&amp;q=United+Group+B.V.&amp;sa=X&amp;ved=0ahUKEwjA1a_puqmBAxX2FlkFHVRlBA4QmJACCJsI</t>
  </si>
  <si>
    <t>https://encrypted-tbn0.gstatic.com/images?q=tbn:ANd9GcRur_3ynU7k3zSP83XK65LiMwlW2aK4NJViMp7bmVc&amp;s</t>
  </si>
  <si>
    <t>GAMCARE</t>
  </si>
  <si>
    <t>https://www.gamcare.org.uk/</t>
  </si>
  <si>
    <t>https://www.google.com/search?gl=us&amp;hl=en&amp;q=GAMCARE&amp;sa=X&amp;ved=0ahUKEwjJ2ZaBhYaAAxVXL1kFHWsSDjkQmJACCPIL</t>
  </si>
  <si>
    <t>Paton Personnel</t>
  </si>
  <si>
    <t>https://www.google.com/search?ucbcb=1&amp;hl=en&amp;gl=us&amp;q=Paton+Personnel&amp;sa=X&amp;ved=0ahUKEwip7M2Wl-z8AhVaSPEDHbbHAes4FBCYkAII3wk</t>
  </si>
  <si>
    <t>Simon - Kucher &amp; Partners Sp. z o.o.</t>
  </si>
  <si>
    <t>https://www.google.com/search?hl=en&amp;gl=us&amp;q=Simon+-+Kucher+%26+Partners+Sp.+z+o.o.&amp;sa=X&amp;ved=0ahUKEwjF1pfolOr-AhXQF1kFHY7hAxQ4HhCYkAIIiAs</t>
  </si>
  <si>
    <t>Stena Line</t>
  </si>
  <si>
    <t>http://www.stenaline.com/</t>
  </si>
  <si>
    <t>https://www.google.com/search?gl=us&amp;hl=en&amp;q=Stena+Line&amp;sa=X&amp;ved=0ahUKEwin_dfyj-L8AhUUEVkFHWZbBn0QmJACCOkM</t>
  </si>
  <si>
    <t>Vocera Communications</t>
  </si>
  <si>
    <t>http://www.vocera.com/</t>
  </si>
  <si>
    <t>https://www.google.com/search?q=Vocera+Communications&amp;sa=X&amp;ved=0ahUKEwiZwdbwoav-AhVrFFkFHQV0CRs4KBCYkAII8wo</t>
  </si>
  <si>
    <t>Flexport</t>
  </si>
  <si>
    <t>http://www.flexport.com/</t>
  </si>
  <si>
    <t>https://www.google.com/search?gl=us&amp;hl=en&amp;q=Flexport&amp;sa=X&amp;ved=0ahUKEwjqobTwvtj-AhWck4kEHb4mA6M4qgEQmJACCKkM</t>
  </si>
  <si>
    <t>https://encrypted-tbn0.gstatic.com/images?q=tbn:ANd9GcQLy2tSM6b1TtD8kAjkEc4jw54GRyc1kLZ6HBSNXa4&amp;s</t>
  </si>
  <si>
    <t>Save the Children International</t>
  </si>
  <si>
    <t>http://www.savethechildren.net/</t>
  </si>
  <si>
    <t>https://www.google.com/search?sca_esv=582537645&amp;gl=us&amp;hl=en&amp;q=Save+the+Children+International&amp;sa=X&amp;ved=0ahUKEwji4KnDscWCAxU5g4kEHXvoCas4FBCYkAIIvwk</t>
  </si>
  <si>
    <t>https://encrypted-tbn0.gstatic.com/images?q=tbn:ANd9GcRDJwXv2dR7agR6-uZnFgXnLWkv5lvoMX11Nmpj3aE&amp;s</t>
  </si>
  <si>
    <t>Old Mutual Zimbabwe</t>
  </si>
  <si>
    <t>https://www.google.com/search?sca_esv=583562133&amp;gl=us&amp;hl=en&amp;q=Old+Mutual+Zimbabwe&amp;sa=X&amp;ved=0ahUKEwjcjIaI_cyCAxUyPkQIHWIKAOUQmJACCI4H</t>
  </si>
  <si>
    <t>Marshmallow</t>
  </si>
  <si>
    <t>https://www.google.com/search?gl=us&amp;hl=en&amp;q=Marshmallow&amp;sa=X&amp;ved=0ahUKEwiKhdD0svT_AhUeE1kFHSBHBqgQmJACCNgK</t>
  </si>
  <si>
    <t>https://encrypted-tbn0.gstatic.com/images?q=tbn:ANd9GcQHaBj_2x0r7_owO_I6NVX-tepyzEfz-TUlRQpDVy8&amp;s</t>
  </si>
  <si>
    <t>Cepsa Colombia S.A.</t>
  </si>
  <si>
    <t>https://www.google.com/search?hl=en&amp;gl=us&amp;q=Cepsa+Colombia+S.A.&amp;sa=X&amp;ved=0ahUKEwin1_GExa39AhU3D1kFHdcEClY4HhCYkAIIoA0</t>
  </si>
  <si>
    <t>yellowsharkÂ® AG</t>
  </si>
  <si>
    <t>https://www.google.com/search?hl=en&amp;gl=us&amp;q=yellowshark%C2%AE+AG&amp;sa=X&amp;ved=0ahUKEwiN0LTD5fP8AhUvFVkFHWKZBRsQmJACCI4M</t>
  </si>
  <si>
    <t>https://encrypted-tbn0.gstatic.com/images?q=tbn:ANd9GcRIpo6M7G-698v6CvjcogUkB0bIKQXjqTwippjZLqc&amp;s</t>
  </si>
  <si>
    <t>Ð›ÐµÑ€ÑƒÐ° ÐœÐµÑ€Ð»ÐµÐ½. Ð¦ÐµÐ½Ñ‚Ñ€Ð°Ð»ÑŒÐ½Ñ‹Ð¹ Ð¾Ñ„Ð¸Ñ</t>
  </si>
  <si>
    <t>https://www.google.com/search?sca_esv=589510079&amp;gl=us&amp;hl=en&amp;q=%D0%9B%D0%B5%D1%80%D1%83%D0%B0+%D0%9C%D0%B5%D1%80%D0%BB%D0%B5%D0%BD.+%D0%A6%D0%B5%D0%BD%D1%82%D1%80%D0%B0%D0%BB%D1%8C%D0%BD%D1%8B%D0%B9+%D0%BE%D1%84%D0%B8%D1%81&amp;sa=X&amp;ved=0ahUKEwiTh6-DnISDAxXilIkEHTaVA1MQmJACCN4J</t>
  </si>
  <si>
    <t>https://encrypted-tbn0.gstatic.com/images?q=tbn:ANd9GcQZ3K-vY1-4csFbipKMcCSqNbD8RIhN_FseYrer5fkLt-1yU-3gzSZJdVw&amp;s</t>
  </si>
  <si>
    <t>Larsen &amp; Toubro Infotech Ltd.</t>
  </si>
  <si>
    <t>https://www.google.com/search?gl=us&amp;hl=en&amp;q=Larsen+%26+Toubro+Infotech+Ltd.&amp;sa=X&amp;ved=0ahUKEwjy36a2w9D8AhX7lmoFHZlGBD44ChCYkAII4Q0</t>
  </si>
  <si>
    <t>Terrena</t>
  </si>
  <si>
    <t>http://www.terrena.fr/</t>
  </si>
  <si>
    <t>https://www.google.com/search?q=Terrena&amp;sa=X&amp;ved=0ahUKEwis5OCbhoj-AhULEVkFHZhFCUE4HhCYkAIIlQw</t>
  </si>
  <si>
    <t>https://encrypted-tbn0.gstatic.com/images?q=tbn:ANd9GcQ4ty4gSnEVpvzEHBj988kOUdCs69JxZ6iqyeZ8&amp;s=0</t>
  </si>
  <si>
    <t>Construo AG</t>
  </si>
  <si>
    <t>https://www.google.com/search?sca_esv=593016252&amp;hl=en&amp;gl=us&amp;q=Construo+AG&amp;sa=X&amp;ved=0ahUKEwicq_WGuqKDAxUcEGIAHVW_B7cQmJACCNQF</t>
  </si>
  <si>
    <t>https://encrypted-tbn0.gstatic.com/images?q=tbn:ANd9GcS4yEOIzgZAteJaXtB4brv1xB4wa_fi8-viEHuy_7Q&amp;s</t>
  </si>
  <si>
    <t>Irlam Associates</t>
  </si>
  <si>
    <t>https://www.google.com/search?gl=us&amp;hl=en&amp;q=Irlam+Associates&amp;sa=X&amp;ved=0ahUKEwil3aH4h5CAAxVQElkFHUzDDhkQmJACCKoM</t>
  </si>
  <si>
    <t>Builder</t>
  </si>
  <si>
    <t>https://www.google.com/search?sca_esv=585192112&amp;hl=en&amp;gl=us&amp;q=Builder&amp;sa=X&amp;ved=0ahUKEwjwmOTmv96CAxVNvokEHaHFA1U4RhCYkAIIxgs</t>
  </si>
  <si>
    <t>https://encrypted-tbn0.gstatic.com/images?q=tbn:ANd9GcQcbT5oCQMb33Jz2ZICTS4xCP1LPJLoS8WSb6yd0bc&amp;s</t>
  </si>
  <si>
    <t>TubeScience Career Portal</t>
  </si>
  <si>
    <t>https://www.google.com/search?hl=en&amp;gl=us&amp;q=TubeScience+Career+Portal&amp;sa=X&amp;ved=0ahUKEwiiu8PAlqH-AhVxBEQIHeGgB4AQmJACCO4M</t>
  </si>
  <si>
    <t>Delegate CX</t>
  </si>
  <si>
    <t>https://www.google.com/search?sca_esv=922a5eba29e7610e&amp;gl=us&amp;hl=en&amp;q=Delegate+CX&amp;sa=X&amp;ved=0ahUKEwiG06jqqLGCAxVDRzABHTkBAYQQmJACCOcL</t>
  </si>
  <si>
    <t>https://encrypted-tbn0.gstatic.com/images?q=tbn:ANd9GcQprOM3VjXXYL23g4PGYoIkB5u-v3RGKn-EDACxYYc&amp;s</t>
  </si>
  <si>
    <t>ÐšÑ€Ð¸Ð¿Ñ‚Ð¾Ð½Ð¸Ñ‚</t>
  </si>
  <si>
    <t>https://www.google.com/search?hl=en&amp;gl=us&amp;q=%D0%9A%D1%80%D0%B8%D0%BF%D1%82%D0%BE%D0%BD%D0%B8%D1%82&amp;sa=X&amp;ved=0ahUKEwiur_W30ZyAAxUHFVkFHRJJDy44ChCYkAIIpgo</t>
  </si>
  <si>
    <t>https://encrypted-tbn0.gstatic.com/images?q=tbn:ANd9GcQbs9FR6hYoEqkLbw0OxwkeVrpinOrrBzKOZnqGvcg&amp;s</t>
  </si>
  <si>
    <t>beBee S SA</t>
  </si>
  <si>
    <t>https://www.google.com/search?hl=en&amp;gl=us&amp;q=beBee+S+SA&amp;sa=X&amp;ved=0ahUKEwj977-HrI_9AhW0EFkFHXInAC8QmJACCJUN</t>
  </si>
  <si>
    <t>æ²³åŒ—ç¿æ²ƒä¿¡æ¯ç§‘æŠ€æœ‰é™å…¬å¸</t>
  </si>
  <si>
    <t>https://www.google.com/search?hl=en&amp;gl=us&amp;q=%E6%B2%B3%E5%8C%97%E7%9D%BF%E6%B2%83%E4%BF%A1%E6%81%AF%E7%A7%91%E6%8A%80%E6%9C%89%E9%99%90%E5%85%AC%E5%8F%B8&amp;sa=X&amp;ved=0ahUKEwiRzMPNirj_AhUrJ0QIHQA9DZsQmJACCNcM</t>
  </si>
  <si>
    <t>Seguros Falabella</t>
  </si>
  <si>
    <t>https://www.google.com/search?gl=us&amp;hl=en&amp;q=Seguros+Falabella&amp;sa=X&amp;ved=0ahUKEwiiubGwg67_AhX1RjABHZemAaMQmJACCJMK</t>
  </si>
  <si>
    <t>MMS</t>
  </si>
  <si>
    <t>https://www.google.com/search?gl=us&amp;hl=en&amp;q=MMS&amp;sa=X&amp;ved=0ahUKEwid1v_zjOD-AhV0kYkEHWegBd04RhCYkAIIyA0</t>
  </si>
  <si>
    <t>Gupta Media</t>
  </si>
  <si>
    <t>http://www.guptamedia.com/</t>
  </si>
  <si>
    <t>https://www.google.com/search?hl=en&amp;gl=us&amp;q=Gupta+Media&amp;sa=X&amp;ved=0ahUKEwiTjP2i-YCAAxW6EFkFHYRcBXg4KBCYkAII8w0</t>
  </si>
  <si>
    <t>Humand Talent Limited</t>
  </si>
  <si>
    <t>https://www.google.com/search?gl=us&amp;hl=en&amp;q=Humand+Talent+Limited&amp;sa=X&amp;ved=0ahUKEwjBm4_X8MH-AhWbjokEHUdpC104ChCYkAIIhQs</t>
  </si>
  <si>
    <t>Leading Women â€“ Eine Marke Der Talexx Gmbh</t>
  </si>
  <si>
    <t>https://www.google.com/search?sca_esv=584208532&amp;hl=en&amp;gl=us&amp;q=Leading+Women+%E2%80%93+Eine+Marke+Der+Talexx+Gmbh&amp;sa=X&amp;ved=0ahUKEwikhuKRudSCAxU-IUQIHeeYCTs4UBCYkAIIxws</t>
  </si>
  <si>
    <t>Panda Intelligence</t>
  </si>
  <si>
    <t>https://www.google.com/search?gl=us&amp;hl=en&amp;q=Panda+Intelligence&amp;sa=X&amp;ved=0ahUKEwjSx_HviJCAAxVKGlkFHcTDBTQ4ChCYkAIIsg4</t>
  </si>
  <si>
    <t>https://encrypted-tbn0.gstatic.com/images?q=tbn:ANd9GcTgdCFoeiN11tYDBVgrq_VHT61EXre7yWpFxaWya90&amp;s</t>
  </si>
  <si>
    <t>INGIMA ISRAEL</t>
  </si>
  <si>
    <t>https://www.google.com/search?gl=us&amp;hl=en&amp;q=INGIMA+ISRAEL&amp;sa=X&amp;ved=0ahUKEwiP17Xvt-r_AhVWMlkFHQTUBRs4ChCYkAIIogo</t>
  </si>
  <si>
    <t>https://encrypted-tbn0.gstatic.com/images?q=tbn:ANd9GcSaiHrYXFasCS_9Rw-UA5lv45ArD5aLc5MAFFAmT3A&amp;s</t>
  </si>
  <si>
    <t>AllocNow GmbH</t>
  </si>
  <si>
    <t>https://www.google.com/search?sca_esv=589698990&amp;gl=us&amp;hl=en&amp;q=AllocNow+GmbH&amp;sa=X&amp;ved=0ahUKEwjost_f3YaDAxW8EFkFHa7OBC8QmJACCOoM</t>
  </si>
  <si>
    <t>La Marocaine Vie</t>
  </si>
  <si>
    <t>https://www.google.com/search?hl=en&amp;gl=us&amp;q=La+Marocaine+Vie&amp;sa=X&amp;ved=0ahUKEwjNkOfNqN39AhWAlYkEHZdEDUEQmJACCLgJ</t>
  </si>
  <si>
    <t>https://encrypted-tbn0.gstatic.com/images?q=tbn:ANd9GcQ690EmQsiS887aLKQXh3lpYKu-4AtJwdegwR65eao&amp;s</t>
  </si>
  <si>
    <t>Caylent</t>
  </si>
  <si>
    <t>https://caylent.com/</t>
  </si>
  <si>
    <t>https://www.google.com/search?sca_esv=565864698&amp;hl=en&amp;gl=us&amp;q=Caylent&amp;sa=X&amp;ved=0ahUKEwiNq7zdwq6BAxV4FVkFHW32Afo4HhCYkAIIgQw</t>
  </si>
  <si>
    <t>https://encrypted-tbn0.gstatic.com/images?q=tbn:ANd9GcS6wUqXmAp35VhAL5DQOi41AQCasegiDt2DCJjCcBk&amp;s</t>
  </si>
  <si>
    <t>TALENTO LAB</t>
  </si>
  <si>
    <t>https://www.google.com/search?ucbcb=1&amp;hl=en&amp;gl=us&amp;q=TALENTO+LAB&amp;sa=X&amp;ved=0ahUKEwjUu6SfiuL8AhUYSjABHYPvAV0QmJACCNAJ</t>
  </si>
  <si>
    <t>Chubb Limited, Inc.</t>
  </si>
  <si>
    <t>https://www.google.com/search?ucbcb=1&amp;gl=us&amp;hl=en&amp;q=Chubb+Limited,+Inc.&amp;sa=X&amp;ved=0ahUKEwjUz5mWwrL9AhVvJUQIHbIcAws4UBCYkAIIpgo</t>
  </si>
  <si>
    <t>Printify</t>
  </si>
  <si>
    <t>http://printify.com/</t>
  </si>
  <si>
    <t>https://www.google.com/search?hl=en&amp;gl=us&amp;q=Printify&amp;sa=X&amp;ved=0ahUKEwjlscOQ3tP_AhVuKlkFHVNKAeUQmJACCOgI</t>
  </si>
  <si>
    <t>https://encrypted-tbn0.gstatic.com/images?q=tbn:ANd9GcR_rX2bIBGeICyYHJmYuBhpdfKNTLVyxHBaH-IoOjc&amp;s</t>
  </si>
  <si>
    <t>ITS Recruitment | ITS Works</t>
  </si>
  <si>
    <t>https://www.google.com/search?sca_esv=561228216&amp;gl=us&amp;hl=en&amp;q=ITS+Recruitment+%7C+ITS+Works&amp;sa=X&amp;ved=0ahUKEwjw267j4oOBAxXRF1kFHQlVBrs4MhCYkAII8Ak</t>
  </si>
  <si>
    <t>https://encrypted-tbn0.gstatic.com/images?q=tbn:ANd9GcTkSMH5reKQD9d5LO302ezXVy_TLr5idAP9GFoRVD8&amp;s</t>
  </si>
  <si>
    <t>Happy Casa Store</t>
  </si>
  <si>
    <t>https://www.google.com/search?gl=us&amp;hl=en&amp;q=Happy+Casa+Store&amp;sa=X&amp;ved=0ahUKEwjmkv29i5WAAxX0fjABHW4GDDEQmJACCLAM</t>
  </si>
  <si>
    <t>ALTEN Delivery Centre Spain</t>
  </si>
  <si>
    <t>https://www.google.com/search?sca_esv=572781667&amp;hl=en&amp;gl=us&amp;q=ALTEN+Delivery+Centre+Spain&amp;sa=X&amp;ved=0ahUKEwjX1ZPg7--BAxU8nWoFHYbjA2kQmJACCMEN</t>
  </si>
  <si>
    <t>https://encrypted-tbn0.gstatic.com/images?q=tbn:ANd9GcSSVT9Dq7vDrTPSgWIvWgMg19zzYzxAA4i4qsk-du0&amp;s</t>
  </si>
  <si>
    <t>Libsys (Illinois)</t>
  </si>
  <si>
    <t>https://www.google.com/search?ucbcb=1&amp;hl=en&amp;gl=us&amp;q=Libsys+(Illinois)&amp;sa=X&amp;ved=0ahUKEwjw2dKngtH-AhUCJUQIHerUDRY4FBCYkAIIuQ4</t>
  </si>
  <si>
    <t>KION South Asia Pte Ltd</t>
  </si>
  <si>
    <t>https://www.google.com/search?q=KION+South+Asia+Pte+Ltd&amp;sa=X&amp;ved=0ahUKEwj-wvnnkpL-AhWQMlkFHcb8BWo4ChCYkAIItwk</t>
  </si>
  <si>
    <t>Energieversorgung Offenbach AG</t>
  </si>
  <si>
    <t>http://www.evo-ag.de/</t>
  </si>
  <si>
    <t>https://www.google.com/search?hl=en&amp;gl=us&amp;q=Energieversorgung+Offenbach+AG&amp;sa=X&amp;ved=0ahUKEwjK7PLikez8AhV-kIkEHQAHCIA4KBCYkAIIyAw</t>
  </si>
  <si>
    <t>https://encrypted-tbn0.gstatic.com/images?q=tbn:ANd9GcT8q-xUZdlohrprHEAzU-sMLjgNZ6ZgSFDmfygt5Vw&amp;s</t>
  </si>
  <si>
    <t>Gladly</t>
  </si>
  <si>
    <t>http://www.gladly.com/</t>
  </si>
  <si>
    <t>https://www.google.com/search?sca_esv=593016252&amp;q=Gladly&amp;sa=X&amp;ved=0ahUKEwjtqvCUuqKDAxWemIkEHbNWCWkQmJACCIQJ</t>
  </si>
  <si>
    <t>https://encrypted-tbn0.gstatic.com/images?q=tbn:ANd9GcRTeC6EnV7fwmm0MRwmbeTIZ73Fqq5rWmh9wVJtwj8&amp;s</t>
  </si>
  <si>
    <t>Guiseley and Yeadon Medical Practice and East Park Medical Centre</t>
  </si>
  <si>
    <t>https://www.google.com/search?hl=en&amp;gl=us&amp;q=Guiseley+and+Yeadon+Medical+Practice+and+East+Park+Medical+Centre&amp;sa=X&amp;ved=0ahUKEwj5xuD_xor-AhX-l2oFHW0TCLw4FBCYkAII2Qw</t>
  </si>
  <si>
    <t>CloudTech</t>
  </si>
  <si>
    <t>https://www.google.com/search?gl=us&amp;hl=en&amp;q=CloudTech&amp;sa=X&amp;ved=0ahUKEwj87fyAjLP_AhWErYkEHc_pDEQQmJACCIsH</t>
  </si>
  <si>
    <t>https://encrypted-tbn0.gstatic.com/images?q=tbn:ANd9GcR2zFR5jN7ZVa_9VwCOkZ0sRHflx75j28JA1zu5VI0&amp;s</t>
  </si>
  <si>
    <t>Khind Holdings Berhad</t>
  </si>
  <si>
    <t>http://www.khind.com/</t>
  </si>
  <si>
    <t>https://www.google.com/search?sca_esv=594542564&amp;gl=us&amp;hl=en&amp;q=Khind+Holdings+Berhad&amp;sa=X&amp;ved=0ahUKEwjH8-elwLaDAxW8h-4BHewPC70QmJACCO0I</t>
  </si>
  <si>
    <t>https://encrypted-tbn0.gstatic.com/images?q=tbn:ANd9GcSuYq4naxyG1e9gAa3UwRNUHOqLHtH3IRK9Gha1&amp;s=0</t>
  </si>
  <si>
    <t>Ukufunda Business Solutions</t>
  </si>
  <si>
    <t>https://www.google.com/search?sca_esv=571674645&amp;hl=en&amp;gl=us&amp;q=Ukufunda+Business+Solutions&amp;sa=X&amp;ved=0ahUKEwiv5qGj5-WBAxWknWoFHQkMAQoQmJACCKAK</t>
  </si>
  <si>
    <t>https://encrypted-tbn0.gstatic.com/images?q=tbn:ANd9GcQyxyfCiGfFlR2s9PayLpNYTy6VH4LvCzoSQTYwyAk&amp;s</t>
  </si>
  <si>
    <t>CDL Software</t>
  </si>
  <si>
    <t>https://www.google.com/search?gl=us&amp;hl=en&amp;q=CDL+Software&amp;sa=X&amp;ved=0ahUKEwic8Mjxho3-AhVJFFkFHaUeA5U4ChCYkAII_Qs</t>
  </si>
  <si>
    <t>DS Smith</t>
  </si>
  <si>
    <t>http://www.dssmith.com/</t>
  </si>
  <si>
    <t>https://www.google.com/search?sca_esv=569062438&amp;hl=en&amp;gl=us&amp;q=DS+Smith&amp;sa=X&amp;ved=0ahUKEwj006jN0syBAxUhFVkFHc-ICG8QmJACCLUN</t>
  </si>
  <si>
    <t>https://encrypted-tbn0.gstatic.com/images?q=tbn:ANd9GcQENlxsjrnBRhluAtRne7Fu_Z8e9LrFkSa07xqU3r8&amp;s</t>
  </si>
  <si>
    <t>VPD Government Solutions</t>
  </si>
  <si>
    <t>https://www.google.com/search?gl=us&amp;hl=en&amp;q=VPD+Government+Solutions&amp;sa=X&amp;ved=0ahUKEwi9xJ2g0Mb9AhV5lGoFHYCZCUc4eBCYkAIIvAw</t>
  </si>
  <si>
    <t>Ultimum â˜…â˜…</t>
  </si>
  <si>
    <t>https://www.google.com/search?sca_esv=563943516&amp;hl=en&amp;gl=us&amp;q=Ultimum+%E2%98%85%E2%98%85&amp;sa=X&amp;ved=0ahUKEwi-3byBgJ2BAxU4EFkFHZIsD-Q4ChCYkAIIkA0</t>
  </si>
  <si>
    <t>https://encrypted-tbn0.gstatic.com/images?q=tbn:ANd9GcSply7N8t7dkyova6FQTThxNSFi67-JS9FE7GLpaQY&amp;s</t>
  </si>
  <si>
    <t>Kyivstar</t>
  </si>
  <si>
    <t>http://www.kyivstar.ua/</t>
  </si>
  <si>
    <t>https://www.google.com/search?ucbcb=1&amp;hl=en&amp;gl=us&amp;q=Kyivstar&amp;sa=X&amp;ved=0ahUKEwie4YeBvp79AhU2iv0HHU_zCXEQmJACCIcP</t>
  </si>
  <si>
    <t>RAK Ceramics</t>
  </si>
  <si>
    <t>http://www.rakceramics.com/</t>
  </si>
  <si>
    <t>https://www.google.com/search?sca_esv=569660528&amp;hl=en&amp;gl=us&amp;q=RAK+Ceramics&amp;sa=X&amp;ved=0ahUKEwiXlsTA2dGBAxU-j4kEHZaYDwI4FBCYkAIIwgk</t>
  </si>
  <si>
    <t>https://encrypted-tbn0.gstatic.com/images?q=tbn:ANd9GcSG8nUcifI67MPbcWTfyVuzJZj__ovxBEa-7I5A&amp;s=0</t>
  </si>
  <si>
    <t>ASE SINGAPORE PTE. LTD.</t>
  </si>
  <si>
    <t>http://www.aseglobal.com.sg/</t>
  </si>
  <si>
    <t>https://www.google.com/search?sca_esv=b3d80f331d3715c6&amp;sca_upv=1&amp;gl=us&amp;hl=en&amp;q=ASE+SINGAPORE+PTE.+LTD.&amp;sa=X&amp;ved=0ahUKEwjus6_1xNmCAxXCQzABHS3bCRE4ChCYkAIIhws</t>
  </si>
  <si>
    <t>TECH Tammina</t>
  </si>
  <si>
    <t>https://www.google.com/search?gl=us&amp;hl=en&amp;q=TECH+Tammina&amp;sa=X&amp;ved=0ahUKEwjJzsT1w8eAAxXaEVkFHbnyCMs4HhCYkAIInQ4</t>
  </si>
  <si>
    <t>Repsol SA</t>
  </si>
  <si>
    <t>https://www.google.com/search?gl=us&amp;hl=en&amp;q=Repsol+SA&amp;sa=X&amp;ved=0ahUKEwi8zpHu8sb-AhUXMlkFHVbNB0k4KBCYkAII-A0</t>
  </si>
  <si>
    <t>iCRESCERE SERVICES CORP.</t>
  </si>
  <si>
    <t>https://www.google.com/search?hl=en&amp;gl=us&amp;q=iCRESCERE+SERVICES+CORP.&amp;sa=X&amp;ved=0ahUKEwiCxI2tvP7_AhWaEFkFHWg8B7w4ChCYkAIIugk</t>
  </si>
  <si>
    <t>https://encrypted-tbn0.gstatic.com/images?q=tbn:ANd9GcSG6IZzB9n-nElVOn8d2HU9Wv7DvYoAOW_TtZUesMg&amp;s</t>
  </si>
  <si>
    <t>Computer Concepts</t>
  </si>
  <si>
    <t>https://www.google.com/search?hl=en&amp;gl=us&amp;q=Computer+Concepts&amp;sa=X&amp;ved=0ahUKEwijq_jo2qGAAxVSFFkFHbPGAQwQmJACCNYJ</t>
  </si>
  <si>
    <t>BCF Software Sp. z o.o.</t>
  </si>
  <si>
    <t>https://www.google.com/search?sca_esv=583557295&amp;gl=us&amp;hl=en&amp;q=BCF+Software+Sp.+z+o.o.&amp;sa=X&amp;ved=0ahUKEwi_nPSl88yCAxURtIkEHTdsD004FBCYkAII3go</t>
  </si>
  <si>
    <t>Arkhya Tech. Inc.</t>
  </si>
  <si>
    <t>https://www.google.com/search?hl=en&amp;gl=us&amp;q=Arkhya+Tech.+Inc.&amp;sa=X&amp;ved=0ahUKEwiehYGX9Pb_AhVqmIkEHfiIBOYQmJACCI0L</t>
  </si>
  <si>
    <t>https://encrypted-tbn0.gstatic.com/images?q=tbn:ANd9GcTTbtYDP8QCwkMVNeV4ePlRyUG2j7io7lrXASBY2d0&amp;s</t>
  </si>
  <si>
    <t>Canada Pension Plan Investment Board</t>
  </si>
  <si>
    <t>https://www.google.com/search?sca_esv=558984878&amp;hl=en&amp;gl=us&amp;q=Canada+Pension+Plan+Investment+Board&amp;sa=X&amp;ved=0ahUKEwi79vb8z--AAxWCEVkFHV-KAIoQmJACCPoL</t>
  </si>
  <si>
    <t>Charles Sturt University</t>
  </si>
  <si>
    <t>http://www.csu.edu.au/</t>
  </si>
  <si>
    <t>https://www.google.com/search?gl=us&amp;hl=en&amp;q=Charles+Sturt+University&amp;sa=X&amp;ved=0ahUKEwiT5rbk4LCAAxUXkIkEHfTbCU44ChCYkAIIjw0</t>
  </si>
  <si>
    <t>American Express Ventures</t>
  </si>
  <si>
    <t>http://www.americanexpress.com/us/content/amexventures</t>
  </si>
  <si>
    <t>https://www.google.com/search?gl=us&amp;hl=en&amp;q=American+Express+Ventures&amp;sa=X&amp;ved=0ahUKEwiOnpusxbf9AhWPk2oFHeYxA884ChCYkAIIgA0</t>
  </si>
  <si>
    <t>https://encrypted-tbn0.gstatic.com/images?q=tbn:ANd9GcS4fZp-WLltful24boxzI_Q-EXUksgZHi4hMQrO&amp;s=0</t>
  </si>
  <si>
    <t>ION</t>
  </si>
  <si>
    <t>https://www.google.com/search?gl=us&amp;hl=en&amp;q=ION&amp;sa=X&amp;ved=0ahUKEwjpoLmI7uz_AhW7hIkEHbCRBgY4ChCYkAII7A0</t>
  </si>
  <si>
    <t>https://encrypted-tbn0.gstatic.com/images?q=tbn:ANd9GcRtrUaHf6Rri-Dk3MOMMtpCmYf7a0zxTOkt6F_a6pQ&amp;s</t>
  </si>
  <si>
    <t>Glance Networks Inc</t>
  </si>
  <si>
    <t>http://ww2.glance.net/</t>
  </si>
  <si>
    <t>https://www.google.com/search?sca_esv=584208532&amp;hl=en&amp;gl=us&amp;q=Glance+Networks+Inc&amp;sa=X&amp;ved=0ahUKEwjbiuzEtdSCAxVFkIkEHdQ6Bq44MhCYkAIIgQ4</t>
  </si>
  <si>
    <t>Nomad</t>
  </si>
  <si>
    <t>https://www.nomadglobal.com/</t>
  </si>
  <si>
    <t>https://www.google.com/search?sca_esv=22b21698da883b90&amp;gl=us&amp;hl=en&amp;q=Nomad&amp;sa=X&amp;ved=0ahUKEwi12crTqZiDAxXvQTABHSBsBJ8QmJACCIYN</t>
  </si>
  <si>
    <t>Driver and Vehicle Standards Agency (DVSA)</t>
  </si>
  <si>
    <t>https://www.google.com/search?gl=us&amp;hl=en&amp;q=Driver+and+Vehicle+Standards+Agency+(DVSA)&amp;sa=X&amp;ved=0ahUKEwiHpPvyscT-AhVPnWoFHfx1CQQ4HhCYkAIInws</t>
  </si>
  <si>
    <t>Patreon, Inc.</t>
  </si>
  <si>
    <t>http://www.patreon.com/</t>
  </si>
  <si>
    <t>https://www.google.com/search?sca_esv=590053957&amp;hl=en&amp;gl=us&amp;q=Patreon,+Inc.&amp;sa=X&amp;ved=0ahUKEwi8j8mKoomDAxVNrmoFHRg9BCM4ChCYkAII0gk</t>
  </si>
  <si>
    <t>https://encrypted-tbn0.gstatic.com/images?q=tbn:ANd9GcQscq0LqskQ07qet4owudjYvidLKQRDCow4lCom&amp;s=0</t>
  </si>
  <si>
    <t>Alibaba Group LTD</t>
  </si>
  <si>
    <t>https://www.google.com/search?sca_esv=590804984&amp;gl=us&amp;hl=en&amp;q=Alibaba+Group+LTD&amp;sa=X&amp;ved=0ahUKEwjs35j1oI6DAxWOv4kEHRPDCYg4RhCYkAIIjwo</t>
  </si>
  <si>
    <t>Aculocity</t>
  </si>
  <si>
    <t>https://www.google.com/search?hl=en&amp;gl=us&amp;q=Aculocity&amp;sa=X&amp;ved=0ahUKEwill5i96KX8AhWjK1kFHQDWDSgQmJACCL8M</t>
  </si>
  <si>
    <t>Alera Group</t>
  </si>
  <si>
    <t>http://www.aleragroup.com/</t>
  </si>
  <si>
    <t>https://www.google.com/search?sca_esv=573387902&amp;gl=us&amp;hl=en&amp;q=Alera+Group&amp;sa=X&amp;ved=0ahUKEwiDnp-W7vSBAxX5I0QIHWyUAGo4KBCYkAIIlgs</t>
  </si>
  <si>
    <t>https://encrypted-tbn0.gstatic.com/images?q=tbn:ANd9GcRbSmhEw6jB_oXm2VV20hlbepN5omcwGNjK4QUx14Q&amp;s</t>
  </si>
  <si>
    <t>Plus500</t>
  </si>
  <si>
    <t>http://www.plus500.com/</t>
  </si>
  <si>
    <t>https://www.google.com/search?gl=us&amp;hl=en&amp;q=Plus500&amp;sa=X&amp;ved=0ahUKEwimm_zEsOX_AhX-UjABHYz1AhEQmJACCIkN</t>
  </si>
  <si>
    <t>DEVjobs</t>
  </si>
  <si>
    <t>https://www.google.com/search?sca_esv=555809189&amp;gl=us&amp;hl=en&amp;q=DEVjobs&amp;sa=X&amp;ved=0ahUKEwiS7Jy2hdSAAxVVK1kFHfCgB7MQmJACCOAM</t>
  </si>
  <si>
    <t>https://encrypted-tbn0.gstatic.com/images?q=tbn:ANd9GcTzz-J5IZ5PmblXdqZ1TYZvFyo-KJKj0AWHIT4IglI&amp;s</t>
  </si>
  <si>
    <t>Intango</t>
  </si>
  <si>
    <t>https://www.google.com/search?q=Intango&amp;sa=X&amp;ved=0ahUKEwirzbvZ3ID_AhU2EVkFHY8LACEQmJACCMsJ</t>
  </si>
  <si>
    <t>https://encrypted-tbn0.gstatic.com/images?q=tbn:ANd9GcRgseWBy0XYKpkIOba20qj9XUAhOygI8rKRl6kHEwQ&amp;s</t>
  </si>
  <si>
    <t>TD Bank Group</t>
  </si>
  <si>
    <t>https://www.google.com/search?ucbcb=1&amp;gl=us&amp;hl=en&amp;q=TD+Bank+Group&amp;sa=X&amp;ved=0ahUKEwiqx6LI9u79AhW9EVkFHS_EBtoQmJACCPoN</t>
  </si>
  <si>
    <t>Supplier Management Solutions</t>
  </si>
  <si>
    <t>http://smssolutionsinc.com/</t>
  </si>
  <si>
    <t>https://www.google.com/search?sca_esv=562665302&amp;hl=en&amp;gl=us&amp;q=Supplier+Management+Solutions&amp;sa=X&amp;ved=0ahUKEwiwguLi5ZKBAxWBmWoFHdbECJY4FBCYkAIIpAo</t>
  </si>
  <si>
    <t>ITL Australia</t>
  </si>
  <si>
    <t>https://www.google.com/search?hl=en&amp;gl=us&amp;q=ITL+Australia&amp;sa=X&amp;ved=0ahUKEwjOoeqy9Z7_AhX0F1kFHXpBCy84HhCYkAIIugk</t>
  </si>
  <si>
    <t>Talent Hackers</t>
  </si>
  <si>
    <t>https://www.google.com/search?gl=us&amp;hl=en&amp;q=Talent+Hackers&amp;sa=X&amp;ved=0ahUKEwi8zpHu8sb-AhUXMlkFHVbNB0k4KBCYkAIIuAs</t>
  </si>
  <si>
    <t>Black Piano</t>
  </si>
  <si>
    <t>https://www.google.com/search?sca_esv=1e69a6388d7f472f&amp;gl=us&amp;hl=en&amp;q=Black+Piano&amp;sa=X&amp;ved=0ahUKEwj9pfCEo46DAxWOSjABHag1DQ84KBCYkAII8As</t>
  </si>
  <si>
    <t>https://encrypted-tbn0.gstatic.com/images?q=tbn:ANd9GcRLt1QetqgdkE0RWCdwgLO0id5GgLutQCemwtACFoY&amp;s</t>
  </si>
  <si>
    <t>TVS Next</t>
  </si>
  <si>
    <t>http://www.tvsnext.io/</t>
  </si>
  <si>
    <t>https://www.google.com/search?ucbcb=1&amp;hl=en&amp;gl=us&amp;q=TVS+Next&amp;sa=X&amp;ved=0ahUKEwjz9M3F8sP8AhV3ADQIHZYkDbM4ZBCYkAII2Qw</t>
  </si>
  <si>
    <t>https://encrypted-tbn0.gstatic.com/images?q=tbn:ANd9GcQwCNQYmUIW-BfhfytR_49U_FKZfdIl2Hi0IbV6QVo&amp;s</t>
  </si>
  <si>
    <t>Sanquin</t>
  </si>
  <si>
    <t>https://www.sanquin.nl/</t>
  </si>
  <si>
    <t>https://www.google.com/search?hl=en&amp;gl=us&amp;q=Sanquin&amp;sa=X&amp;ved=0ahUKEwi_ofbbrb_-AhWojokEHXPHAzAQmJACCOwM</t>
  </si>
  <si>
    <t>Bank For International Settlements</t>
  </si>
  <si>
    <t>https://www.google.com/search?hl=en&amp;gl=us&amp;q=Bank+For+International+Settlements&amp;sa=X&amp;ved=0ahUKEwist5jEoqb-AhV6nGoFHSVVDWEQmJACCOUL</t>
  </si>
  <si>
    <t>ÐœÐµÐ´Ð¸Ð°Ð¿Ð¾Ð¸Ð½Ñ‚</t>
  </si>
  <si>
    <t>https://www.google.com/search?ucbcb=1&amp;hl=en&amp;gl=us&amp;q=%D0%9C%D0%B5%D0%B4%D0%B8%D0%B0%D0%BF%D0%BE%D0%B8%D0%BD%D1%82&amp;sa=X&amp;ved=0ahUKEwiA7O7Nk4P-AhVBD0QIHaALCQAQmJACCKQJ</t>
  </si>
  <si>
    <t>https://encrypted-tbn0.gstatic.com/images?q=tbn:ANd9GcQ0-rZ8R8kPGU-75H7E_OLwq20zzxbK6Y0FkIapXNM&amp;s</t>
  </si>
  <si>
    <t>MECS Africa</t>
  </si>
  <si>
    <t>https://www.google.com/search?hl=en&amp;gl=us&amp;q=MECS+Africa&amp;sa=X&amp;ved=0ahUKEwiJt5rJ6KX8AhWnEFkFHV0sBJc4UBCYkAII6Qw</t>
  </si>
  <si>
    <t>GRUPO PRESELECCION ELY S.A.</t>
  </si>
  <si>
    <t>https://www.google.com/search?ucbcb=1&amp;hl=en&amp;gl=us&amp;q=GRUPO+PRESELECCION+ELY+S.A.&amp;sa=X&amp;ved=0ahUKEwi0ovqx2cb9AhWXmIkEHXBiC7wQmJACCOwM</t>
  </si>
  <si>
    <t>Etterretningstjenesten</t>
  </si>
  <si>
    <t>https://www.google.com/search?gl=us&amp;hl=en&amp;q=Etterretningstjenesten&amp;sa=X&amp;ved=0ahUKEwjU85v_tuX_AhVYAzQIHQU2B20QmJACCL4J</t>
  </si>
  <si>
    <t>MAVENTREE TECHNOLOGY PTE. LTD.</t>
  </si>
  <si>
    <t>https://www.google.com/search?sca_esv=574353833&amp;hl=en&amp;gl=us&amp;q=MAVENTREE+TECHNOLOGY+PTE.+LTD.&amp;sa=X&amp;ved=0ahUKEwiZ1ODQ-v6BAxWWMlkFHX8KC_gQmJACCLUJ</t>
  </si>
  <si>
    <t>Club Car</t>
  </si>
  <si>
    <t>http://www.clubcar.com/</t>
  </si>
  <si>
    <t>https://www.google.com/search?gl=us&amp;hl=en&amp;q=Club+Car&amp;sa=X&amp;ved=0ahUKEwiPg_qZvPn_AhXPLUQIHWijDIo4ChCYkAII7ww</t>
  </si>
  <si>
    <t>Wilmington</t>
  </si>
  <si>
    <t>https://www.google.com/search?hl=en&amp;gl=us&amp;q=Wilmington&amp;sa=X&amp;ved=0ahUKEwiLl4ORx4r-AhVtjLAFHf7eDAA4HhCYkAII3Qw</t>
  </si>
  <si>
    <t>Sortis Telecomunicaciones</t>
  </si>
  <si>
    <t>http://www.sortis.es/</t>
  </si>
  <si>
    <t>https://www.google.com/search?sca_esv=580774379&amp;gl=us&amp;hl=en&amp;q=Sortis+Telecomunicaciones&amp;sa=X&amp;ved=0ahUKEwiwveqAqbaCAxU0FlkFHaf7Cnk4MhCYkAII4ww</t>
  </si>
  <si>
    <t>Eskimoz</t>
  </si>
  <si>
    <t>https://www.google.com/search?sca_esv=584789655&amp;gl=us&amp;hl=en&amp;q=Eskimoz&amp;sa=X&amp;ved=0ahUKEwi42YzxvdmCAxUXhIkEHZanA_UQmJACCOIH</t>
  </si>
  <si>
    <t>https://encrypted-tbn0.gstatic.com/images?q=tbn:ANd9GcQjK7QX6vsg7Bi4lgX-dZ2LTYIt9e0qRJfx-j0gN0A&amp;s</t>
  </si>
  <si>
    <t>FLYWHEEL Inc.</t>
  </si>
  <si>
    <t>http://www.flywheel.jp/</t>
  </si>
  <si>
    <t>https://www.google.com/search?gl=us&amp;hl=en&amp;q=FLYWHEEL+Inc.&amp;sa=X&amp;ved=0ahUKEwi1ssWe2vj8AhWRlYkEHWN8D4AQmJACCJYK</t>
  </si>
  <si>
    <t>https://encrypted-tbn0.gstatic.com/images?q=tbn:ANd9GcRTrezYQEnUqv70o-llN5UxXKo-zGkX2E79Rbal4B8&amp;s</t>
  </si>
  <si>
    <t>Gear Inc.</t>
  </si>
  <si>
    <t>https://www.google.com/search?sca_esv=564926619&amp;hl=en&amp;gl=us&amp;q=Gear+Inc.&amp;sa=X&amp;ved=0ahUKEwiji9LH96aBAxV-TTABHW-YBzQQmJACCOcI</t>
  </si>
  <si>
    <t>https://encrypted-tbn0.gstatic.com/images?q=tbn:ANd9GcQ5gQmGtKZpveSYBUNN6o93la4CMYTebPYJuaMG4LU&amp;s</t>
  </si>
  <si>
    <t>KD Staffing Solution</t>
  </si>
  <si>
    <t>https://www.google.com/search?sca_esv=576391435&amp;hl=en&amp;gl=us&amp;q=KD+Staffing+Solution&amp;sa=X&amp;ved=0ahUKEwiz3saTxZCCAxW-H0QIHVFIB8Q4FBCYkAIIqwo</t>
  </si>
  <si>
    <t>ACT</t>
  </si>
  <si>
    <t>https://www.google.com/search?hl=en&amp;gl=us&amp;q=ACT&amp;sa=X&amp;ved=0ahUKEwjSiNXaj-f8AhVOMlkFHX_hBmw4PBCYkAIIigs</t>
  </si>
  <si>
    <t>https://encrypted-tbn0.gstatic.com/images?q=tbn:ANd9GcTfFVkmBOUBuLzY-UW_RGqfjUkUz6Af_CgljkflAwE&amp;s</t>
  </si>
  <si>
    <t>MCLANE COMPANY</t>
  </si>
  <si>
    <t>https://www.google.com/search?hl=en&amp;gl=us&amp;q=MCLANE+COMPANY&amp;sa=X&amp;ved=0ahUKEwi1l6SOv4X-AhV7j4kEHaVwDZY4ChCYkAIIpQs</t>
  </si>
  <si>
    <t>GS Services</t>
  </si>
  <si>
    <t>https://www.google.com/search?sca_esv=583557295&amp;gl=us&amp;hl=en&amp;q=GS+Services&amp;sa=X&amp;ved=0ahUKEwju-9ek88yCAxWvkYkEHUWTDrU4ChCYkAII8A0</t>
  </si>
  <si>
    <t>https://encrypted-tbn0.gstatic.com/images?q=tbn:ANd9GcQpufcMI7PSdVzD99Pu03CS-JUVzoDM3uEJx5odHCc&amp;s</t>
  </si>
  <si>
    <t>DobiQueen Malaysia</t>
  </si>
  <si>
    <t>https://www.google.com/search?sca_esv=562982649&amp;hl=en&amp;gl=us&amp;q=DobiQueen+Malaysia&amp;sa=X&amp;ved=0ahUKEwim_PC4qpWBAxUDFVkFHU8yA6c4ChCYkAIInQo</t>
  </si>
  <si>
    <t>https://encrypted-tbn0.gstatic.com/images?q=tbn:ANd9GcTJORg0svtW5g97TLMPRYwv1BpPEF1AWTJTCwQzTqs&amp;s</t>
  </si>
  <si>
    <t>Americas Region</t>
  </si>
  <si>
    <t>https://www.google.com/search?sca_esv=558499452&amp;gl=us&amp;hl=en&amp;q=Americas+Region&amp;sa=X&amp;ved=0ahUKEwjM_oHqx-qAAxWdmokEHV-5DF44UBCYkAIIlwo</t>
  </si>
  <si>
    <t>Early WarningÂ®</t>
  </si>
  <si>
    <t>https://www.google.com/search?sca_esv=565250116&amp;hl=en&amp;gl=us&amp;q=Early+Warning%C2%AE&amp;sa=X&amp;ved=0ahUKEwjEg7WttqmBAxXpFFkFHRk6Cxs4HhCYkAII3ws</t>
  </si>
  <si>
    <t>https://encrypted-tbn0.gstatic.com/images?q=tbn:ANd9GcTiz30-_e-ukxo73o1ZPo9sOh43xrz7CjCPSCiZoFI&amp;s</t>
  </si>
  <si>
    <t>NeoCrypto</t>
  </si>
  <si>
    <t>https://www.google.com/search?gl=us&amp;hl=en&amp;q=NeoCrypto&amp;sa=X&amp;ved=0ahUKEwiVjYbOuJT9AhUAbzABHTK_ANA4FBCYkAII0Qs</t>
  </si>
  <si>
    <t>Rbv</t>
  </si>
  <si>
    <t>https://www.google.com/search?sca_esv=566193960&amp;gl=us&amp;hl=en&amp;q=Rbv&amp;sa=X&amp;ved=0ahUKEwigivPWwrOBAxWIQzABHQDODcoQmJACCLEI</t>
  </si>
  <si>
    <t>https://encrypted-tbn0.gstatic.com/images?q=tbn:ANd9GcQYqz5rOAtWCvVm-HUnI2ov6YpRX2WnMt-gx-ovZpQ&amp;s</t>
  </si>
  <si>
    <t>Reebelo</t>
  </si>
  <si>
    <t>http://www.reebelo.com/</t>
  </si>
  <si>
    <t>https://www.google.com/search?hl=en&amp;gl=us&amp;q=Reebelo&amp;sa=X&amp;ved=0ahUKEwiltsKP-qX9AhXpEEQIHWMsDIU4ChCYkAIIrA4</t>
  </si>
  <si>
    <t>https://encrypted-tbn0.gstatic.com/images?q=tbn:ANd9GcQ1ApjGLvczEO_-p7z-Op4ORA2Pr9JPOToa80GvcQk&amp;s</t>
  </si>
  <si>
    <t>ISO New England</t>
  </si>
  <si>
    <t>http://www.iso-ne.com/</t>
  </si>
  <si>
    <t>https://www.google.com/search?sca_esv=562665302&amp;gl=us&amp;hl=en&amp;q=ISO+New+England&amp;sa=X&amp;ved=0ahUKEwiU7P7K5ZKBAxU0EVkFHfgDDII4ggEQmJACCIwO</t>
  </si>
  <si>
    <t>TalentLink</t>
  </si>
  <si>
    <t>https://www.google.com/search?sca_esv=b1340c88b175f05b&amp;sca_upv=1&amp;hl=en&amp;gl=us&amp;q=TalentLink&amp;sa=X&amp;ved=0ahUKEwi97tP0vtmCAxUAQjABHV9qDfoQmJACCLEJ</t>
  </si>
  <si>
    <t>https://encrypted-tbn0.gstatic.com/images?q=tbn:ANd9GcRsCDOhS1LCG_ogKm5T19ViVlOB-SLXo6iAjnQ_a-w&amp;s</t>
  </si>
  <si>
    <t>1300TempFence</t>
  </si>
  <si>
    <t>https://www.google.com/search?sca_esv=557013633&amp;hl=en&amp;gl=us&amp;q=1300TempFence&amp;sa=X&amp;ved=0ahUKEwiJ1P24gN6AAxXwRTABHTuoCa04HhCYkAII8Ak</t>
  </si>
  <si>
    <t>https://encrypted-tbn0.gstatic.com/images?q=tbn:ANd9GcTJ6DVbg0jDkB_Ijdc5oI7fHA8_3EvFySQmZkx-xDo&amp;s</t>
  </si>
  <si>
    <t>F5 Consultants</t>
  </si>
  <si>
    <t>https://www.google.com/search?hl=en&amp;gl=us&amp;q=F5+Consultants&amp;sa=X&amp;ved=0ahUKEwiQk4uG_6P_AhVTj4kEHfgJAX44ChCYkAIImgs</t>
  </si>
  <si>
    <t>LAITEK Inc</t>
  </si>
  <si>
    <t>http://www.laitek.com/</t>
  </si>
  <si>
    <t>https://www.google.com/search?hl=en&amp;gl=us&amp;q=LAITEK+Inc&amp;sa=X&amp;ved=0ahUKEwjR-63R9Z7_AhUom2oFHdQSDqEQmJACCMMI</t>
  </si>
  <si>
    <t>https://encrypted-tbn0.gstatic.com/images?q=tbn:ANd9GcQhFLH44ErPgAsF2G9GFctXrIsddWt9h_EfGfCWuXM&amp;s</t>
  </si>
  <si>
    <t>Maxeon Solar Technologies</t>
  </si>
  <si>
    <t>http://www.maxeon.com/</t>
  </si>
  <si>
    <t>https://www.google.com/search?hl=en&amp;gl=us&amp;q=Maxeon+Solar+Technologies&amp;sa=X&amp;ved=0ahUKEwiayrCc54L9AhXDlmoFHTroCTMQmJACCMQK</t>
  </si>
  <si>
    <t>https://encrypted-tbn0.gstatic.com/images?q=tbn:ANd9GcQNS72EBmMJ1XdHTlWr2Zr03wiMRuecARZ3zW1nfyM&amp;s</t>
  </si>
  <si>
    <t>Cognizant Softvision</t>
  </si>
  <si>
    <t>http://www.softvision.ro/</t>
  </si>
  <si>
    <t>https://www.google.com/search?hl=en&amp;gl=us&amp;q=Cognizant+Softvision&amp;sa=X&amp;ved=0ahUKEwjV2OGQuqP9AhVzjokEHe4tAQ0QmJACCNAN</t>
  </si>
  <si>
    <t>EMO TRANS PHILIPPINES INC</t>
  </si>
  <si>
    <t>https://www.google.com/search?hl=en&amp;gl=us&amp;q=EMO+TRANS+PHILIPPINES+INC&amp;sa=X&amp;ved=0ahUKEwj3rubsuPb9AhWdSjABHSrCCw44FBCYkAII7Ao</t>
  </si>
  <si>
    <t>MapAction</t>
  </si>
  <si>
    <t>http://www.mapaction.org/</t>
  </si>
  <si>
    <t>https://www.google.com/search?sca_esv=570874343&amp;hl=en&amp;gl=us&amp;q=MapAction&amp;sa=X&amp;ved=0ahUKEwjGk4eJoN6BAxWwkYkEHe1RC7Q4ZBCYkAII4Ao</t>
  </si>
  <si>
    <t>https://encrypted-tbn0.gstatic.com/images?q=tbn:ANd9GcRCSx0cDOHEKdzrldIJdS_2l4zcoZubcuTB7T1NTGU&amp;s</t>
  </si>
  <si>
    <t>Synergie Selezione</t>
  </si>
  <si>
    <t>https://www.google.com/search?gl=us&amp;hl=en&amp;q=Synergie+Selezione&amp;sa=X&amp;ved=0ahUKEwjy9ZbBz5eAAxVDFFkFHTCNARA4ChCYkAIIogw</t>
  </si>
  <si>
    <t>https://encrypted-tbn0.gstatic.com/images?q=tbn:ANd9GcQ1vvvU-asaodCZWm864lxlrM8PPszN8J52J7wJ&amp;s=0</t>
  </si>
  <si>
    <t>Ù…Ù†Ø§Ø·Ù‚ Ø±Ø£Ø³ Ø§Ù„Ø®ÙŠÙ…Ø© Ø§Ù„Ø§Ù‚ØªØµØ§Ø¯ÙŠØ© (Ø±Ø§ÙƒØ²)</t>
  </si>
  <si>
    <t>https://www.google.com/search?sca_esv=570589756&amp;gl=us&amp;hl=en&amp;q=%D9%85%D9%86%D8%A7%D8%B7%D9%82+%D8%B1%D8%A3%D8%B3+%D8%A7%D9%84%D8%AE%D9%8A%D9%85%D8%A9+%D8%A7%D9%84%D8%A7%D9%82%D8%AA%D8%B5%D8%A7%D8%AF%D9%8A%D8%A9+(%D8%B1%D8%A7%D9%83%D8%B2)&amp;sa=X&amp;ved=0ahUKEwj8y8_V5NuBAxU2VTABHQZ4DogQmJACCOUL</t>
  </si>
  <si>
    <t>https://encrypted-tbn0.gstatic.com/images?q=tbn:ANd9GcRhCThSOYF8SHNErh2KPJPmmQ79AAvZaDpAOuSe6WA&amp;s</t>
  </si>
  <si>
    <t>The Hyve B.V.</t>
  </si>
  <si>
    <t>http://www.thehyve.nl/</t>
  </si>
  <si>
    <t>https://www.google.com/search?sca_esv=580393850&amp;hl=en&amp;gl=us&amp;q=The+Hyve+B.V.&amp;sa=X&amp;ved=0ahUKEwj_oYSW57OCAxUoF1kFHY__AfA4KBCYkAIIjg0</t>
  </si>
  <si>
    <t>Edwards Vacuum</t>
  </si>
  <si>
    <t>https://www.google.com/search?gl=us&amp;hl=en&amp;q=Edwards+Vacuum&amp;sa=X&amp;ved=0ahUKEwjK67T3tpn9AhUdlGoFHXG3AOw4FBCYkAII8Ao</t>
  </si>
  <si>
    <t>https://encrypted-tbn0.gstatic.com/images?q=tbn:ANd9GcTz1a17y53mv_m5W2U6OQ9VRtmlkNZVoCScWxBckbE&amp;s</t>
  </si>
  <si>
    <t>Port Elizabeth</t>
  </si>
  <si>
    <t>https://www.google.com/search?hl=en&amp;gl=us&amp;q=Port+Elizabeth&amp;sa=X&amp;ved=0ahUKEwjmuaDFuKH_AhUmlIkEHTmUDkw4KBCYkAII5Qk</t>
  </si>
  <si>
    <t>CorEvitas-Specialty EMR Data</t>
  </si>
  <si>
    <t>https://www.google.com/search?sca_esv=584789655&amp;gl=us&amp;hl=en&amp;q=CorEvitas-Specialty+EMR+Data&amp;sa=X&amp;ved=0ahUKEwjzjcjZvNmCAxWiElkFHRpYA_c4ChCYkAIIqgo</t>
  </si>
  <si>
    <t>https://encrypted-tbn0.gstatic.com/images?q=tbn:ANd9GcQO4FP3gyrHwLUbTkXUviQADWRSgkWmE-sIKb8DcUQ&amp;s</t>
  </si>
  <si>
    <t>SVA ZÃ¼rich</t>
  </si>
  <si>
    <t>http://www.svazurich.ch/</t>
  </si>
  <si>
    <t>https://www.google.com/search?sca_esv=583722703&amp;gl=us&amp;hl=en&amp;q=SVA+Z%C3%BCrich&amp;sa=X&amp;ved=0ahUKEwirssn5wM-CAxU9ke4BHYjyCOwQmJACCPYJ</t>
  </si>
  <si>
    <t>https://encrypted-tbn0.gstatic.com/images?q=tbn:ANd9GcRCM00KAFsxh68oMxPvc2a5is7a3jvmKA5a-H_6nBs&amp;s</t>
  </si>
  <si>
    <t>Sportserve</t>
  </si>
  <si>
    <t>https://www.google.com/search?hl=en&amp;gl=us&amp;q=Sportserve&amp;sa=X&amp;ved=0ahUKEwjv0cqb3sT_AhXTVTABHS4bDRsQmJACCJsI</t>
  </si>
  <si>
    <t>https://encrypted-tbn0.gstatic.com/images?q=tbn:ANd9GcTO4eNFw0OqxKD7bAwuYQSa6h43QtC63AnV_YjKtGo&amp;s</t>
  </si>
  <si>
    <t>Central Bank of Ireland</t>
  </si>
  <si>
    <t>https://www.google.com/search?gl=us&amp;hl=en&amp;q=Central+Bank+of+Ireland&amp;sa=X&amp;ved=0ahUKEwiHk5jVp939AhVMj4kEHVOGDzwQmJACCOAK</t>
  </si>
  <si>
    <t>https://encrypted-tbn0.gstatic.com/images?q=tbn:ANd9GcSS9ih1yJJxVJGM_4ReV0_X9r6nX8ZS-S0FyEXVsoc&amp;s</t>
  </si>
  <si>
    <t>American Integrity Insurance Company</t>
  </si>
  <si>
    <t>https://www.google.com/search?sca_esv=561536078&amp;gl=us&amp;hl=en&amp;q=American+Integrity+Insurance+Company&amp;sa=X&amp;ved=0ahUKEwj3sLPqnIaBAxV5D0QIHYMSC_A4PBCYkAIIoAs</t>
  </si>
  <si>
    <t>https://encrypted-tbn0.gstatic.com/images?q=tbn:ANd9GcRYrDuijgaDnVeP9CYFO6XrHLmmF1HDVaqSPj1cpxM&amp;s</t>
  </si>
  <si>
    <t>Freshteam squad Ninja</t>
  </si>
  <si>
    <t>https://www.google.com/search?sca_esv=582184140&amp;hl=en&amp;gl=us&amp;q=Freshteam+squad+Ninja&amp;sa=X&amp;ved=0ahUKEwiBkqT58sKCAxV7ElkFHda-DiE4FBCYkAIIiws</t>
  </si>
  <si>
    <t>CrazyLabs</t>
  </si>
  <si>
    <t>https://www.google.com/search?sca_esv=563635297&amp;hl=en&amp;gl=us&amp;q=CrazyLabs&amp;sa=X&amp;ved=0ahUKEwjFpMSdtJqBAxVMnGoFHTZ5BGwQmJACCOQI</t>
  </si>
  <si>
    <t>Advanzia Bank</t>
  </si>
  <si>
    <t>https://www.google.com/search?gl=us&amp;hl=en&amp;q=Advanzia+Bank&amp;sa=X&amp;ved=0ahUKEwifu6ag4aj-AhV_lmoFHSCoB38QmJACCO8K</t>
  </si>
  <si>
    <t>REG Germany GmbH</t>
  </si>
  <si>
    <t>https://www.google.com/search?sca_esv=568414926&amp;hl=en&amp;gl=us&amp;q=REG+Germany+GmbH&amp;sa=X&amp;ved=0ahUKEwiNy9nE1MeBAxVxFlkFHWFgC6sQmJACCI8O</t>
  </si>
  <si>
    <t>https://encrypted-tbn0.gstatic.com/images?q=tbn:ANd9GcRUgIpnJ2A3s2ifE-ohPGROzn8PH3kC9DCJO4ISDLL7hZR2A3qQNfVY86U&amp;s</t>
  </si>
  <si>
    <t>Maghreb Coding School</t>
  </si>
  <si>
    <t>https://www.google.com/search?ucbcb=1&amp;gl=us&amp;hl=en&amp;q=Maghreb+Coding+School&amp;sa=X&amp;ved=0ahUKEwjroMay_8P8AhVokoQIHb2AA7kQmJACCJEK</t>
  </si>
  <si>
    <t>Emory University</t>
  </si>
  <si>
    <t>https://www.google.com/search?sca_esv=562133542&amp;gl=us&amp;hl=en&amp;q=Emory+University&amp;sa=X&amp;ved=0ahUKEwjHmvS3rouBAxWrE1kFHeXiAdA4ChCYkAIIxQ4</t>
  </si>
  <si>
    <t>PamTen Inc</t>
  </si>
  <si>
    <t>http://www.pamten.com/</t>
  </si>
  <si>
    <t>https://www.google.com/search?sca_esv=588643820&amp;q=PamTen+Inc&amp;sa=X&amp;ved=0ahUKEwjjvLXi1PyCAxVGFFkFHT08DYI4ChCYkAIIvwk</t>
  </si>
  <si>
    <t>https://encrypted-tbn0.gstatic.com/images?q=tbn:ANd9GcR_I_2EuyuVUXcNVrI8ZkAeKd1K9uR7-c1Dcja0_iU&amp;s</t>
  </si>
  <si>
    <t>à¸šà¸£à¸´à¸©à¸±à¸— à¸”à¸´à¸ˆà¸´à¸—à¸±à¸¥ à¸­à¸µà¹‚à¸„à¹‚à¸™à¸¡à¸µ à¹€à¹€à¸­à¸™à¸”à¹Œ à¹‚à¸‹à¹„à¸‹à¸•à¸µà¹‰ à¸ˆà¸³à¸à¸±à¸”</t>
  </si>
  <si>
    <t>https://www.google.com/search?ucbcb=1&amp;hl=en&amp;gl=us&amp;q=%E0%B8%9A%E0%B8%A3%E0%B8%B4%E0%B8%A9%E0%B8%B1%E0%B8%97+%E0%B8%94%E0%B8%B4%E0%B8%88%E0%B8%B4%E0%B8%97%E0%B8%B1%E0%B8%A5+%E0%B8%AD%E0%B8%B5%E0%B9%82%E0%B8%84%E0%B9%82%E0%B8%99%E0%B8%A1%E0%B8%B5+%E0%B9%80%E0%B9%80%E0%B8%AD%E0%B8%99%E0%B8%94%E0%B9%8C+%E0%B9%82%E0%B8%8B%E0%B9%84%E0%B8%8B%E0%B8%95%E0%B8%B5%E0%B9%89+%E0%B8%88%E0%B8%B3%E0%B8%81%E0%B8%B1%E0%B8%94&amp;sa=X&amp;ved=0ahUKEwiA8OuS3aj-AhX0r4QIHQi6CMEQmJACCJkL</t>
  </si>
  <si>
    <t>PayFit</t>
  </si>
  <si>
    <t>https://www.google.com/search?sca_esv=561545016&amp;gl=us&amp;hl=en&amp;q=PayFit&amp;sa=X&amp;ved=0ahUKEwjshu6XoYaBAxXYEFkFHcS_D104FBCYkAIIwg0</t>
  </si>
  <si>
    <t>https://encrypted-tbn0.gstatic.com/images?q=tbn:ANd9GcThkLG-mOa8eaCWbp1zcAUeihJEB35kdyPZI9JPcn8&amp;s</t>
  </si>
  <si>
    <t>GlobexPeople</t>
  </si>
  <si>
    <t>https://www.google.com/search?gl=us&amp;hl=en&amp;q=GlobexPeople&amp;sa=X&amp;ved=0ahUKEwj-q5v8n4D9AhVKE1kFHcKgBAE4FBCYkAIIlgo</t>
  </si>
  <si>
    <t>42dot</t>
  </si>
  <si>
    <t>https://www.google.com/search?gl=us&amp;hl=en&amp;q=42dot&amp;sa=X&amp;ved=0ahUKEwjn9bb6lO_-AhU5MDQIHXXzCkIQmJACCK4K</t>
  </si>
  <si>
    <t>https://encrypted-tbn0.gstatic.com/images?q=tbn:ANd9GcRWDEVK1hnbT_1SwWcsPEbHRZ0rq_zlW_5jmMGzxEA&amp;s</t>
  </si>
  <si>
    <t>Itthirit Technology Co., Ltd.</t>
  </si>
  <si>
    <t>https://www.google.com/search?gl=us&amp;hl=en&amp;q=Itthirit+Technology+Co.,+Ltd.&amp;sa=X&amp;ved=0ahUKEwjOwoOJwrD_AhVPi7AFHcjkDOs4HhCYkAIIuAs</t>
  </si>
  <si>
    <t>https://encrypted-tbn0.gstatic.com/images?q=tbn:ANd9GcRHF1MfAZTsfseOmWEFo7OobtCnpbdVnVdbVwW5Jas&amp;s</t>
  </si>
  <si>
    <t>Suffolk County Council</t>
  </si>
  <si>
    <t>https://www.suffolk.gov.uk/</t>
  </si>
  <si>
    <t>https://www.google.com/search?hl=en&amp;gl=us&amp;q=Suffolk+County+Council&amp;sa=X&amp;ved=0ahUKEwj4zYSqwNj-AhU8jYkEHbJYC8c4HhCYkAII2gw</t>
  </si>
  <si>
    <t>https://encrypted-tbn0.gstatic.com/images?q=tbn:ANd9GcRWQmGJjNtgx7G_McNRM-Szb5L3GqrPNxdccSniVv4&amp;s</t>
  </si>
  <si>
    <t>OPAP</t>
  </si>
  <si>
    <t>http://www.opap.gr/</t>
  </si>
  <si>
    <t>https://www.google.com/search?gl=us&amp;hl=en&amp;q=OPAP&amp;sa=X&amp;ved=0ahUKEwiZ-4rW0I_-AhUIlmoFHeZhD_8QmJACCKwM</t>
  </si>
  <si>
    <t>https://encrypted-tbn0.gstatic.com/images?q=tbn:ANd9GcQQCBK64OaoYq8t0QpmXj8PYligUxO2QNpBvD5MJqg&amp;s</t>
  </si>
  <si>
    <t>Cambridge Technology Enterprises (CTE)</t>
  </si>
  <si>
    <t>https://www.google.com/search?hl=en&amp;gl=us&amp;q=Cambridge+Technology+Enterprises+(CTE)&amp;sa=X&amp;ved=0ahUKEwjB7raG19_8AhW2TTABHYvPDl84ChCYkAIIjwo</t>
  </si>
  <si>
    <t>finexis advisory Pte Ltd</t>
  </si>
  <si>
    <t>http://www.finexis.com.sg/</t>
  </si>
  <si>
    <t>https://www.google.com/search?gl=us&amp;hl=en&amp;q=finexis+advisory+Pte+Ltd&amp;sa=X&amp;ved=0ahUKEwiX_aGP54L9AhUunWoFHUP3AfYQmJACCOcJ</t>
  </si>
  <si>
    <t>https://encrypted-tbn0.gstatic.com/images?q=tbn:ANd9GcRy7-Dglu-aL_iYaxoxHD03vfMS6a0Tqlu1wTuqMNA&amp;s</t>
  </si>
  <si>
    <t>Search X Recruitment | IT, Sales, Marketing, Renewable Engineering Recruitment</t>
  </si>
  <si>
    <t>https://www.google.com/search?hl=en&amp;gl=us&amp;q=Search+X+Recruitment+%7C+IT,+Sales,+Marketing,+Renewable+Engineering+Recruitment&amp;sa=X&amp;ved=0ahUKEwjjxZGk9J7_AhVimYkEHUDRAj84FBCYkAIIwgw</t>
  </si>
  <si>
    <t>https://encrypted-tbn0.gstatic.com/images?q=tbn:ANd9GcQvstwT8K_IkIRtn7sx8niJX79j1FRy-wZpfRLGOSc&amp;s</t>
  </si>
  <si>
    <t>Human Talents</t>
  </si>
  <si>
    <t>https://www.google.com/search?q=Human+Talents&amp;sa=X&amp;ved=0ahUKEwj6yJKJwNj-AhWeMlkFHQHJAwI4ChCYkAII5Qs</t>
  </si>
  <si>
    <t>https://encrypted-tbn0.gstatic.com/images?q=tbn:ANd9GcR6pcOkbrqu1Ahtcdqyta2Xbqivr6J4eYhWTHOEzQQ&amp;s</t>
  </si>
  <si>
    <t>TekPartners</t>
  </si>
  <si>
    <t>http://www.tekpartners.com/</t>
  </si>
  <si>
    <t>https://www.google.com/search?gl=us&amp;hl=en&amp;q=TekPartners&amp;sa=X&amp;ved=0ahUKEwjJh4DSje_-AhVvk2oFHYZMArM4HhCYkAIIvQ4</t>
  </si>
  <si>
    <t>https://encrypted-tbn0.gstatic.com/images?q=tbn:ANd9GcRHcAHJDreIv2Cg8tbzgbjKp8DsvBPqDDnr16Y6OS8&amp;s</t>
  </si>
  <si>
    <t>Talent Candey</t>
  </si>
  <si>
    <t>https://www.google.com/search?sca_esv=569062438&amp;gl=us&amp;hl=en&amp;q=Talent+Candey&amp;sa=X&amp;ved=0ahUKEwj3-drH1cyBAxW-F1kFHdavC184FBCYkAII7wk</t>
  </si>
  <si>
    <t>https://encrypted-tbn0.gstatic.com/images?q=tbn:ANd9GcTY2AS45NLInokPDctYiYbOIgC8Xz0cVyocrxEOW0F-57TwDqbq_b0LgmU&amp;s</t>
  </si>
  <si>
    <t>Kyivstar/ÐšÐ¸Ñ—Ð²ÑÑ‚Ð°Ñ€</t>
  </si>
  <si>
    <t>https://www.google.com/search?sca_esv=570906942&amp;gl=us&amp;hl=en&amp;q=Kyivstar/%D0%9A%D0%B8%D1%97%D0%B2%D1%81%D1%82%D0%B0%D1%80&amp;sa=X&amp;ved=0ahUKEwiMpd_bpN6BAxXMFFkFHZ-MAagQmJACCMIN</t>
  </si>
  <si>
    <t>University of Amsterdam</t>
  </si>
  <si>
    <t>https://www.google.com/search?sca_esv=697493931703dc96&amp;sca_upv=1&amp;hl=en&amp;gl=us&amp;q=University+of+Amsterdam&amp;sa=X&amp;ved=0ahUKEwiSrPyJ57OCAxWkRjABHecHCw04KBCYkAII7w0</t>
  </si>
  <si>
    <t>https://encrypted-tbn0.gstatic.com/images?q=tbn:ANd9GcTCBJR6NaH4KdhtIjNtlV3-G2_4UK-ue2xIOURa&amp;s=0</t>
  </si>
  <si>
    <t>Adecco Personnel</t>
  </si>
  <si>
    <t>https://www.google.com/search?gl=us&amp;hl=en&amp;q=Adecco+Personnel&amp;sa=X&amp;ved=0ahUKEwjX0OyS29P_AhWeMVkFHf4GCzQ4ChCYkAIIiw0</t>
  </si>
  <si>
    <t>Business Data Solutions GmbH &amp; Co. KG</t>
  </si>
  <si>
    <t>https://www.google.com/search?sca_esv=564105068&amp;hl=en&amp;gl=us&amp;q=Business+Data+Solutions+GmbH+%26+Co.+KG&amp;sa=X&amp;ved=0ahUKEwiR3u6msZ-BAxX3FVkFHYf2AnE4HhCYkAIIiw4</t>
  </si>
  <si>
    <t>BDO Unibank</t>
  </si>
  <si>
    <t>https://www.google.com/search?sca_esv=570589756&amp;gl=us&amp;hl=en&amp;q=BDO+Unibank&amp;sa=X&amp;ved=0ahUKEwir7eXt3tuBAxXKtokEHZ0NBkgQmJACCI8M</t>
  </si>
  <si>
    <t>https://encrypted-tbn0.gstatic.com/images?q=tbn:ANd9GcQn9R9SLYK_Y0v3xYNRNf2ItkQFZPZrVVejfKxydpU&amp;s</t>
  </si>
  <si>
    <t>PARFOIS</t>
  </si>
  <si>
    <t>http://www.parfois.com/</t>
  </si>
  <si>
    <t>https://www.google.com/search?gl=us&amp;hl=en&amp;q=PARFOIS&amp;sa=X&amp;ved=0ahUKEwjFjovHq6v-AhULEFkFHXksCsA4FBCYkAIIjAs</t>
  </si>
  <si>
    <t>Fireblaze AI School</t>
  </si>
  <si>
    <t>https://www.google.com/search?hl=en&amp;gl=us&amp;q=Fireblaze+AI+School&amp;sa=X&amp;ved=0ahUKEwjV-fvLirr9AhV2kYkEHUuRDvUQmJACCPIK</t>
  </si>
  <si>
    <t>NetraDyne</t>
  </si>
  <si>
    <t>http://www.netradyne.com/</t>
  </si>
  <si>
    <t>https://www.google.com/search?sca_esv=559959589&amp;gl=us&amp;hl=en&amp;q=NetraDyne&amp;sa=X&amp;ved=0ahUKEwiLvpiDkveAAxXRRTABHcMUDDwQmJACCIMN</t>
  </si>
  <si>
    <t>https://encrypted-tbn0.gstatic.com/images?q=tbn:ANd9GcRjEM25bqTPUi43TUBY0m51RpV6zIcz86so-ccD4yc&amp;s</t>
  </si>
  <si>
    <t>Anthesis (Philippines) Inc.</t>
  </si>
  <si>
    <t>https://www.google.com/search?gl=us&amp;hl=en&amp;q=Anthesis+(Philippines)+Inc.&amp;sa=X&amp;ved=0ahUKEwiygv-nrZL_AhWJjIkEHVLOBOs4ChCYkAIIzws</t>
  </si>
  <si>
    <t>https://encrypted-tbn0.gstatic.com/images?q=tbn:ANd9GcQaY4YpPyPRSLTvnT-XC-myP4qb4M9U9bj9M-Y3umk&amp;s</t>
  </si>
  <si>
    <t>Montana Mental Health Nursing Care Center</t>
  </si>
  <si>
    <t>https://www.google.com/search?sca_esv=591434115&amp;hl=en&amp;gl=us&amp;q=Montana+Mental+Health+Nursing+Care+Center&amp;sa=X&amp;ved=0ahUKEwiXo9-IpZODAxW1l2oFHVYnAhk4ZBCYkAII0Aw</t>
  </si>
  <si>
    <t>Noam Solutions</t>
  </si>
  <si>
    <t>https://www.google.com/search?hl=en&amp;gl=us&amp;q=Noam+Solutions&amp;sa=X&amp;ved=0ahUKEwjS3cyflur-AhUCkIkEHcu7A6g4FBCYkAII0Qw</t>
  </si>
  <si>
    <t>https://encrypted-tbn0.gstatic.com/images?q=tbn:ANd9GcQarXPGyHqs9s3Q-rgn_0CCe4N9rPZnrYdaQCMAlLI&amp;s</t>
  </si>
  <si>
    <t>https://www.google.com/search?sca_esv=556449418&amp;hl=en&amp;gl=us&amp;q=-++-+DevGrid&amp;sa=X&amp;ved=0ahUKEwjTuY6Y_tiAAxUDmWoFHc7ABA4QmJACCPIJ</t>
  </si>
  <si>
    <t>https://encrypted-tbn0.gstatic.com/images?q=tbn:ANd9GcTMQb8Q1Zar6lrRXpuWOJBIpZSVNPO2GP6uYKLyE9U&amp;s</t>
  </si>
  <si>
    <t>Juhler Professionals - a Division of Temp-Team Pte Ltd</t>
  </si>
  <si>
    <t>https://www.google.com/search?hl=en&amp;gl=us&amp;q=Juhler+Professionals+-+a+Division+of+Temp-Team+Pte+Ltd&amp;sa=X&amp;ved=0ahUKEwih6cGVjbP_AhVVEFkFHY-DBlo4ChCYkAIIlAo</t>
  </si>
  <si>
    <t>VC World Limited</t>
  </si>
  <si>
    <t>https://www.google.com/search?sca_esv=587222008&amp;hl=en&amp;gl=us&amp;q=VC+World+Limited&amp;sa=X&amp;ved=0ahUKEwjjjrWKjfCCAxWrg2oFHQ-BAmA4ChCYkAII3Qo</t>
  </si>
  <si>
    <t>Staffondemand Pte. Ltd.</t>
  </si>
  <si>
    <t>http://www.recruiterpal.com/</t>
  </si>
  <si>
    <t>https://www.google.com/search?sca_esv=583899177&amp;hl=en&amp;gl=us&amp;q=Staffondemand+Pte.+Ltd.&amp;sa=X&amp;ved=0ahUKEwjA9NCI-dGCAxV2EVkFHYc6Bzo4HhCYkAII8gk</t>
  </si>
  <si>
    <t>ESRI, Inc.</t>
  </si>
  <si>
    <t>https://www.google.com/search?hl=en&amp;gl=us&amp;q=ESRI,+Inc.&amp;sa=X&amp;ved=0ahUKEwiCjJ_Kx-T8AhWUJEQIHVHdAlQ4KBCYkAIIrAs</t>
  </si>
  <si>
    <t>ByteDance å­—èŠ‚è·³åŠ¨</t>
  </si>
  <si>
    <t>https://www.google.com/search?gl=us&amp;hl=en&amp;q=ByteDance+%E5%AD%97%E8%8A%82%E8%B7%B3%E5%8A%A8&amp;sa=X&amp;ved=0ahUKEwiUwZux-Iz9AhUikWoFHfSjCFM4ChCYkAIIngs</t>
  </si>
  <si>
    <t>Ace Hardware Corporation</t>
  </si>
  <si>
    <t>http://www.acehardware.com/</t>
  </si>
  <si>
    <t>https://www.google.com/search?hl=en&amp;gl=us&amp;q=Ace+Hardware+Corporation&amp;sa=X&amp;ved=0ahUKEwiM4YfR4Nr9AhVaQzABHePxCscQmJACCKYM</t>
  </si>
  <si>
    <t>https://encrypted-tbn0.gstatic.com/images?q=tbn:ANd9GcQ7-IUafJC4fOhI00fOiiDnpHKabNKiWJjSusHsV8I&amp;s</t>
  </si>
  <si>
    <t>VolkerWessels BV</t>
  </si>
  <si>
    <t>http://www.volkerwessels.com/</t>
  </si>
  <si>
    <t>https://www.google.com/search?sca_esv=582900893&amp;gl=us&amp;hl=en&amp;q=VolkerWessels+BV&amp;sa=X&amp;ved=0ahUKEwisioK48ceCAxUGg2oFHTs_DtQ4KBCYkAII-Qs</t>
  </si>
  <si>
    <t>Clear Engineering Recruitment</t>
  </si>
  <si>
    <t>https://www.google.com/search?sca_esv=567523571&amp;gl=us&amp;hl=en&amp;q=Clear+Engineering+Recruitment&amp;sa=X&amp;ved=0ahUKEwjHysDiy72BAxUhEFkFHcLECNQ4KBCYkAII9gs</t>
  </si>
  <si>
    <t>https://encrypted-tbn0.gstatic.com/images?q=tbn:ANd9GcT31WZlvBDX9CJ7BVPcklbNH7bCga66la-r5NiVQwA&amp;s</t>
  </si>
  <si>
    <t>Alvarez &amp; Marsal</t>
  </si>
  <si>
    <t>https://www.google.com/search?gl=us&amp;hl=en&amp;q=Alvarez+%26+Marsal&amp;sa=X&amp;ved=0ahUKEwju5eekjef8AhUuSTABHZTPDf84HhCYkAIIugk</t>
  </si>
  <si>
    <t>https://encrypted-tbn0.gstatic.com/images?q=tbn:ANd9GcR_lfcxbcq_uuq-rTtU5iDYxArsSnGBFEJlQ9Jm&amp;s=0</t>
  </si>
  <si>
    <t>Scalexperts</t>
  </si>
  <si>
    <t>https://www.google.com/search?sca_esv=593374222&amp;hl=en&amp;gl=us&amp;q=Scalexperts&amp;sa=X&amp;ved=0ahUKEwiugPqstaeDAxXcvokEHQqmC2w4HhCYkAIImQ0</t>
  </si>
  <si>
    <t>Huntress Search Ltd - IT Recruitment</t>
  </si>
  <si>
    <t>https://www.google.com/search?q=Huntress+Search+Ltd+-+IT+Recruitment&amp;sa=X&amp;ved=0ahUKEwivq9uHybX_AhVPE1kFHT3_DqU4FBCYkAIIvQo</t>
  </si>
  <si>
    <t>Luminous Technology Group</t>
  </si>
  <si>
    <t>https://www.google.com/search?ucbcb=1&amp;hl=en&amp;gl=us&amp;q=Luminous+Technology+Group&amp;sa=X&amp;ved=0ahUKEwjb4MqJ2aj-AhWBRjABHWg3A004KBCYkAIIqA4</t>
  </si>
  <si>
    <t>PersSol (Pty) LTD</t>
  </si>
  <si>
    <t>https://www.google.com/search?sca_esv=e734890f2d27226f&amp;sca_upv=1&amp;gl=us&amp;hl=en&amp;q=PersSol+(Pty)+LTD&amp;sa=X&amp;ved=0ahUKEwiljtGfieuCAxWyVTABHfAvBmYQmJACCIAJ</t>
  </si>
  <si>
    <t>https://encrypted-tbn0.gstatic.com/images?q=tbn:ANd9GcQlYyjjjqq9R-f4DlQWU-hytdRLKRAt9jTB8B1WFeA&amp;s</t>
  </si>
  <si>
    <t>Lexmark Research and Development Corporation</t>
  </si>
  <si>
    <t>https://www.google.com/search?gl=us&amp;hl=en&amp;q=Lexmark+Research+and+Development+Corporation&amp;sa=X&amp;ved=0ahUKEwiRwryG5t_9AhWCJUQIHe1bCxAQmJACCMkL</t>
  </si>
  <si>
    <t>https://encrypted-tbn0.gstatic.com/images?q=tbn:ANd9GcSDSK-Alu_8LYRskRI1Z1dh6v0-d0ch83dfXNrd&amp;s=0</t>
  </si>
  <si>
    <t>LEGATCY RECRUITMENT PTE. LTD.</t>
  </si>
  <si>
    <t>https://www.google.com/search?hl=en&amp;gl=us&amp;q=LEGATCY+RECRUITMENT+PTE.+LTD.&amp;sa=X&amp;ved=0ahUKEwiQ253o2Ij9AhX_JUQIHUu-DHY4FBCYkAIIugk</t>
  </si>
  <si>
    <t>Smart Communications.</t>
  </si>
  <si>
    <t>https://www.google.com/search?sca_esv=561228216&amp;hl=en&amp;gl=us&amp;q=Smart+Communications.&amp;sa=X&amp;ved=0ahUKEwi2kN7g4oOBAxUSEFkFHRW7BTE4HhCYkAII9Ak</t>
  </si>
  <si>
    <t>https://encrypted-tbn0.gstatic.com/images?q=tbn:ANd9GcQuN_SHL1-Ct8oOuWnuJrvzXk1g-Hc4FKPCKiUsJAo&amp;s</t>
  </si>
  <si>
    <t>Bosch Srbija</t>
  </si>
  <si>
    <t>https://www.google.com/search?q=Bosch+Srbija&amp;sa=X&amp;ved=0ahUKEwiH2aSqzuf-AhVuEVkFHVnUAF0QmJACCMUI</t>
  </si>
  <si>
    <t>https://encrypted-tbn0.gstatic.com/images?q=tbn:ANd9GcRYc_-Iz3AyqKPGnpDF8-5c8ARqxpW1DiK9YYl1HO0&amp;s</t>
  </si>
  <si>
    <t>Imaginators Try Going Beyond</t>
  </si>
  <si>
    <t>https://www.google.com/search?sca_esv=582184140&amp;hl=en&amp;gl=us&amp;q=Imaginators+Try+Going+Beyond&amp;sa=X&amp;ved=0ahUKEwjqgeSM88KCAxWRnWoFHS1FC40QmJACCI8L</t>
  </si>
  <si>
    <t>https://encrypted-tbn0.gstatic.com/images?q=tbn:ANd9GcReCBiWpT6oifvVK1Fa_fkmdq91mKc-awaXU3vgjGk&amp;s</t>
  </si>
  <si>
    <t>Data Science Talent</t>
  </si>
  <si>
    <t>http://eisaa.co.uk/</t>
  </si>
  <si>
    <t>https://www.google.com/search?gl=us&amp;hl=en&amp;q=Data+Science+Talent&amp;sa=X&amp;ved=0ahUKEwjU8LqEybX_AhVaD1kFHa-BArk4KBCYkAIIlgs</t>
  </si>
  <si>
    <t>https://encrypted-tbn0.gstatic.com/images?q=tbn:ANd9GcRLGPPTpHHzhhRlPX-ikCp5TqHrcY-37KykU33W4bs&amp;s</t>
  </si>
  <si>
    <t>NWorld Advisory, Tech &amp; Operations</t>
  </si>
  <si>
    <t>https://www.google.com/search?sca_esv=580393850&amp;gl=us&amp;hl=en&amp;q=NWorld+Advisory,+Tech+%26+Operations&amp;sa=X&amp;ved=0ahUKEwj5neCh57OCAxWcFVkFHVvhCcYQmJACCPMN</t>
  </si>
  <si>
    <t>https://encrypted-tbn0.gstatic.com/images?q=tbn:ANd9GcR_aQsHSnXCrUnQawKukcGhq77V5Z7WjtBW-Rg8cKM&amp;s</t>
  </si>
  <si>
    <t>Divelement Web Services</t>
  </si>
  <si>
    <t>https://www.google.com/search?gl=us&amp;hl=en&amp;q=Divelement+Web+Services&amp;sa=X&amp;ved=0ahUKEwj02JXesO__AhVIKlkFHehnA0I4FBCYkAII7ws</t>
  </si>
  <si>
    <t>Unilab, Inc.</t>
  </si>
  <si>
    <t>https://www.unilab.com.ph/</t>
  </si>
  <si>
    <t>https://www.google.com/search?hl=en&amp;gl=us&amp;q=Unilab,+Inc.&amp;sa=X&amp;ved=0ahUKEwiP__-p3sv9AhVSmGoFHQSEDj4QmJACCM8L</t>
  </si>
  <si>
    <t>https://encrypted-tbn0.gstatic.com/images?q=tbn:ANd9GcRdlG-xeklI9Db0r-VMyInAjALjI6LWVLH8kt-3th8&amp;s</t>
  </si>
  <si>
    <t>Skye Personnel</t>
  </si>
  <si>
    <t>https://www.google.com/search?sca_esv=573110829&amp;gl=us&amp;hl=en&amp;q=Skye+Personnel&amp;sa=X&amp;ved=0ahUKEwjTqKnWu_KBAxXEElkFHZJyAKA4FBCYkAIIvQk</t>
  </si>
  <si>
    <t>https://encrypted-tbn0.gstatic.com/images?q=tbn:ANd9GcSjpLo6vF2rEOczlGK1fV9DM_EB2VefDwQ86aiK5Llek7BI28YdEqFM8eE&amp;s</t>
  </si>
  <si>
    <t>Expedia</t>
  </si>
  <si>
    <t>https://www.google.com/search?sca_esv=573098824&amp;gl=us&amp;hl=en&amp;q=Expedia&amp;sa=X&amp;ved=0ahUKEwjvso-JtPKBAxXPMlkFHR5ICV8QmJACCL4J</t>
  </si>
  <si>
    <t>https://encrypted-tbn0.gstatic.com/images?q=tbn:ANd9GcT7D7dMLyzp8oMtAOmWZVtCuEjs7uZlspVfivqX&amp;s=0</t>
  </si>
  <si>
    <t>AJACO</t>
  </si>
  <si>
    <t>https://www.google.com/search?sca_esv=349af6b8b067d63f&amp;sca_upv=1&amp;q=AJACO&amp;sa=X&amp;ved=0ahUKEwjUrKbr_tuCAxXZSjABHWB5AuQ4HhCYkAIIxAk</t>
  </si>
  <si>
    <t>Mondelez Deutschland Services GmbH &amp; Co. KG</t>
  </si>
  <si>
    <t>https://www.google.com/search?sca_esv=558035255&amp;gl=us&amp;hl=en&amp;q=Mondelez+Deutschland+Services+GmbH+%26+Co.+KG&amp;sa=X&amp;ved=0ahUKEwjCr4_eyeWAAxWjC0QIHZ_ZCQQQmJACCN4M</t>
  </si>
  <si>
    <t>Impresa Pizzarotti &amp; C. S.p.A.</t>
  </si>
  <si>
    <t>http://www.pizzarotti.it/</t>
  </si>
  <si>
    <t>https://www.google.com/search?sca_esv=573394023&amp;hl=en&amp;gl=us&amp;q=Impresa+Pizzarotti+%26+C.+S.p.A.&amp;sa=X&amp;ved=0ahUKEwiXs6nN_vSBAxVulWoFHX5xCtIQmJACCIkK</t>
  </si>
  <si>
    <t>https://encrypted-tbn0.gstatic.com/images?q=tbn:ANd9GcTvw6qswW7IYOUDL_UwMfms9hT3r9tqQhCarjvZxlE&amp;s</t>
  </si>
  <si>
    <t>Merge</t>
  </si>
  <si>
    <t>https://www.google.com/search?sca_esv=569062438&amp;hl=en&amp;gl=us&amp;q=Merge&amp;sa=X&amp;ved=0ahUKEwiisrDl0MyBAxVCEVkFHf0qA4cQmJACCKUL</t>
  </si>
  <si>
    <t>https://encrypted-tbn0.gstatic.com/images?q=tbn:ANd9GcQneIbMPUQaPa2TesmmrWQrjYgGSTtbgbgmcGioGVM&amp;s</t>
  </si>
  <si>
    <t>econsulting Recruitment</t>
  </si>
  <si>
    <t>https://www.google.com/search?sca_esv=564592924&amp;gl=us&amp;hl=en&amp;q=econsulting+Recruitment&amp;sa=X&amp;ved=0ahUKEwiDk6zvtKSBAxVTK30KHfsSB8g4ChCYkAII7ww</t>
  </si>
  <si>
    <t>Energy Assets</t>
  </si>
  <si>
    <t>http://www.energyassets.co.uk/</t>
  </si>
  <si>
    <t>https://www.google.com/search?sca_esv=580393850&amp;hl=en&amp;gl=us&amp;q=Energy+Assets&amp;sa=X&amp;ved=0ahUKEwiFo6_M5LOCAxUjF1kFHcimD8MQmJACCPQJ</t>
  </si>
  <si>
    <t>TaxSlayer</t>
  </si>
  <si>
    <t>http://www.taxslayer.com/</t>
  </si>
  <si>
    <t>https://www.google.com/search?sca_esv=559959589&amp;hl=en&amp;gl=us&amp;q=TaxSlayer&amp;sa=X&amp;ved=0ahUKEwidx-zNkveAAxW2GlkFHbBtBFk4FBCYkAIItQ0</t>
  </si>
  <si>
    <t>Voya Investment Management</t>
  </si>
  <si>
    <t>https://www.google.com/search?sca_esv=556449418&amp;gl=us&amp;hl=en&amp;q=Voya+Investment+Management&amp;sa=X&amp;ved=0ahUKEwjw_IvE-tiAAxVVkIkEHbMMDKk4FBCYkAII_g0</t>
  </si>
  <si>
    <t>https://encrypted-tbn0.gstatic.com/images?q=tbn:ANd9GcTDszRJE3e68hsllsh-UoJwSauO4cBv85WOUZFhkQI&amp;s</t>
  </si>
  <si>
    <t>ArtiCap AB</t>
  </si>
  <si>
    <t>https://www.google.com/search?sca_esv=586505729&amp;hl=en&amp;gl=us&amp;q=ArtiCap+AB&amp;sa=X&amp;ved=0ahUKEwjgrY6MjeuCAxWck4kEHVtsDEEQmJACCIsO</t>
  </si>
  <si>
    <t>KIPP</t>
  </si>
  <si>
    <t>https://www.kipp.org/</t>
  </si>
  <si>
    <t>https://www.google.com/search?gl=us&amp;hl=en&amp;q=KIPP&amp;sa=X&amp;ved=0ahUKEwj4l9HT9en9AhVwFFkFHeUiAsc4ChCYkAIIlAo</t>
  </si>
  <si>
    <t>broadline recruiters</t>
  </si>
  <si>
    <t>https://www.google.com/search?gl=us&amp;hl=en&amp;q=broadline+recruiters&amp;sa=X&amp;ved=0ahUKEwjYo9P11rz9AhWWk4kEHbCFCpsQmJACCP0L</t>
  </si>
  <si>
    <t>Set Consulting</t>
  </si>
  <si>
    <t>https://www.google.com/search?ucbcb=1&amp;gl=us&amp;hl=en&amp;q=Set+Consulting&amp;sa=X&amp;ved=0ahUKEwih8PjAovv8AhVPkokEHeJQBsI4HhCYkAIIvgs</t>
  </si>
  <si>
    <t>https://encrypted-tbn0.gstatic.com/images?q=tbn:ANd9GcT7MP7rqyKaujUpJcVgDcRR0dC5VAA7-wQ8Fxo0HFA&amp;s</t>
  </si>
  <si>
    <t>Pacific Data Resources (Asia) Inc.</t>
  </si>
  <si>
    <t>https://www.google.com/search?q=Pacific+Data+Resources+(Asia)+Inc.&amp;sa=X&amp;ved=0ahUKEwj-l7OfoPn-AhWwGFkFHXX3D3UQmJACCMgM</t>
  </si>
  <si>
    <t>Dow</t>
  </si>
  <si>
    <t>https://www.google.com/search?sca_esv=585192112&amp;hl=en&amp;gl=us&amp;q=Dow&amp;sa=X&amp;ved=0ahUKEwiI2K_twd6CAxVXD1kFHX73AN0QmJACCIYM</t>
  </si>
  <si>
    <t>https://encrypted-tbn0.gstatic.com/images?q=tbn:ANd9GcT2ZG2X-CV-SKp8t7JMbM7oC5zgdROV_KYpINroUdg&amp;s</t>
  </si>
  <si>
    <t>Virgin Media</t>
  </si>
  <si>
    <t>http://www.virginmedia.com/</t>
  </si>
  <si>
    <t>https://www.google.com/search?gl=us&amp;hl=en&amp;q=Virgin+Media&amp;sa=X&amp;ved=0ahUKEwjU2cDlitj8AhVLFlkFHSmVDXM4RhCYkAII9ws</t>
  </si>
  <si>
    <t>https://encrypted-tbn0.gstatic.com/images?q=tbn:ANd9GcR0U0AgxaBW9Qp4G8vGRZgwU_UsAZWT-if59VncA_E&amp;s</t>
  </si>
  <si>
    <t>Zaunergroup Holding GmbH</t>
  </si>
  <si>
    <t>https://www.google.com/search?hl=en&amp;gl=us&amp;q=Zaunergroup+Holding+GmbH&amp;sa=X&amp;ved=0ahUKEwj2refN9Mb-AhVHMVkFHSW2CFgQmJACCNwM</t>
  </si>
  <si>
    <t>Bata</t>
  </si>
  <si>
    <t>https://www.bata.cz/</t>
  </si>
  <si>
    <t>https://www.google.com/search?hl=en&amp;gl=us&amp;q=Bata&amp;sa=X&amp;ved=0ahUKEwiyisKi8Lz-AhXeRTABHbmjDjQQmJACCJwN</t>
  </si>
  <si>
    <t>Celestica</t>
  </si>
  <si>
    <t>http://www.celestica.com/</t>
  </si>
  <si>
    <t>https://www.google.com/search?gl=us&amp;hl=en&amp;q=Celestica&amp;sa=X&amp;ved=0ahUKEwihh_XV5LWAAxWLMVkFHdXjA0E4ChCYkAIIrgs</t>
  </si>
  <si>
    <t>https://encrypted-tbn0.gstatic.com/images?q=tbn:ANd9GcR88FpEGmtqqLNcLQs_xJKddQTVmrYB_KL-SPrlTJo&amp;s</t>
  </si>
  <si>
    <t>apree health</t>
  </si>
  <si>
    <t>http://verawholehealth.com/</t>
  </si>
  <si>
    <t>https://www.google.com/search?gl=us&amp;hl=en&amp;q=apree+health&amp;sa=X&amp;ved=0ahUKEwiBu56rw4r-AhULI0QIHcGVAX44MhCYkAII1Qs</t>
  </si>
  <si>
    <t>https://encrypted-tbn0.gstatic.com/images?q=tbn:ANd9GcSRtslZOuidGCoWw7G9ukIu-jROZFmkdPPqoaJWHRo&amp;s</t>
  </si>
  <si>
    <t>Administrative Services, Department of - DOAS</t>
  </si>
  <si>
    <t>https://www.google.com/search?sca_esv=579388602&amp;gl=us&amp;hl=en&amp;q=Administrative+Services,+Department+of+-+DOAS&amp;sa=X&amp;ved=0ahUKEwjErZeC4qmCAxWijYkEHb1hDAw4ChCYkAIIkw4</t>
  </si>
  <si>
    <t>Washington University in St. Louis</t>
  </si>
  <si>
    <t>https://wustl.edu/</t>
  </si>
  <si>
    <t>https://www.google.com/search?ucbcb=1&amp;gl=us&amp;hl=en&amp;q=Washington+University+in+St.+Louis&amp;sa=X&amp;ved=0ahUKEwjHrKPyqOf9AhXukYkEHahfBzgQmJACCOoN</t>
  </si>
  <si>
    <t>https://encrypted-tbn0.gstatic.com/images?q=tbn:ANd9GcS_-63yVYlvggB2zM8QQV2VQlaD8ipfYBKBN3Nf&amp;s=0</t>
  </si>
  <si>
    <t>Pbt Group</t>
  </si>
  <si>
    <t>https://www.google.com/search?gl=us&amp;hl=en&amp;q=Pbt+Group&amp;sa=X&amp;ved=0ahUKEwjTlanNovv8AhXSO0QIHQj8DSE4RhCYkAII6Qo</t>
  </si>
  <si>
    <t>https://encrypted-tbn0.gstatic.com/images?q=tbn:ANd9GcTXyJpe0S7hagznsTW6r6oWiZR9oiATAGfyzTAXN9s&amp;s</t>
  </si>
  <si>
    <t>Silk and Sonder</t>
  </si>
  <si>
    <t>http://www.silkandsonder.com/</t>
  </si>
  <si>
    <t>https://www.google.com/search?gl=us&amp;hl=en&amp;q=Silk+and+Sonder&amp;sa=X&amp;ved=0ahUKEwjIiOzy19P_AhX7PkQIHWwDB4I4MhCYkAIIzQ4</t>
  </si>
  <si>
    <t>K{r}eeda Labs</t>
  </si>
  <si>
    <t>https://www.google.com/search?sca_esv=582184140&amp;hl=en&amp;gl=us&amp;q=K%7Br%7Deeda+Labs&amp;sa=X&amp;ved=0ahUKEwi645T68sKCAxUtFlkFHXkBBLI4HhCYkAIInAw</t>
  </si>
  <si>
    <t>https://encrypted-tbn0.gstatic.com/images?q=tbn:ANd9GcQVyY1wFnJ_Nhus6DKkfU00HxbXCswp61AW7utbhSw&amp;s</t>
  </si>
  <si>
    <t>Planet Interim</t>
  </si>
  <si>
    <t>https://www.google.com/search?sca_esv=563635297&amp;gl=us&amp;hl=en&amp;q=Planet+Interim&amp;sa=X&amp;ved=0ahUKEwj6up7msZqBAxVTVTUKHfnnAH44FBCYkAII9Q0</t>
  </si>
  <si>
    <t>Labcorp Diagnostics, Labcorp</t>
  </si>
  <si>
    <t>https://www.google.com/search?gl=us&amp;hl=en&amp;q=Labcorp+Diagnostics,+Labcorp&amp;sa=X&amp;ved=0ahUKEwjem6z0ypT-AhXbj2oFHd8PCmw4ChCYkAIIiwo</t>
  </si>
  <si>
    <t>Lansweeper NV</t>
  </si>
  <si>
    <t>https://www.google.com/search?gl=us&amp;hl=en&amp;q=Lansweeper+NV&amp;sa=X&amp;ved=0ahUKEwjt6ODa7sSAAxUwD1kFHWwSDzI4KBCYkAIImw4</t>
  </si>
  <si>
    <t>TWINT AG</t>
  </si>
  <si>
    <t>http://www.twint.ch/</t>
  </si>
  <si>
    <t>https://www.google.com/search?hl=en&amp;gl=us&amp;q=TWINT+AG&amp;sa=X&amp;ved=0ahUKEwi72-2Xvvv9AhXTFFkFHelOBsI4HhCYkAII-g0</t>
  </si>
  <si>
    <t>MTN EXTERNAL CAREER SITE</t>
  </si>
  <si>
    <t>https://www.google.com/search?sca_esv=572136157&amp;hl=en&amp;gl=us&amp;q=MTN+EXTERNAL+CAREER+SITE&amp;sa=X&amp;ved=0ahUKEwj1ntfG8eqBAxWuMlkFHTR3AwkQmJACCNQJ</t>
  </si>
  <si>
    <t>PlumeDesign</t>
  </si>
  <si>
    <t>https://www.google.com/search?q=PlumeDesign&amp;sa=X&amp;ved=0ahUKEwjJstiQsbD-AhX7D1kFHZ0hDBAQmJACCJ8L</t>
  </si>
  <si>
    <t>Infojini</t>
  </si>
  <si>
    <t>http://www.infojiniconsulting.com/</t>
  </si>
  <si>
    <t>https://www.google.com/search?q=Infojini&amp;sa=X&amp;ved=0ahUKEwin0e6tzOz-AhVhGlkFHfQ_AL84HhCYkAIInQs</t>
  </si>
  <si>
    <t>https://encrypted-tbn0.gstatic.com/images?q=tbn:ANd9GcRtumTI2sG68aVV7Uxz5W0ghEfCCRB1rAQZ2bmAYi0&amp;s</t>
  </si>
  <si>
    <t>YTL POWERSERAYA PTE. LIMITED</t>
  </si>
  <si>
    <t>http://www.ytlpowerseraya.com/</t>
  </si>
  <si>
    <t>https://www.google.com/search?hl=en&amp;gl=us&amp;q=YTL+POWERSERAYA+PTE.+LIMITED&amp;sa=X&amp;ved=0ahUKEwj6tOvSh5CAAxVlPkQIHelRAbgQmJACCL4J</t>
  </si>
  <si>
    <t>AMK Group</t>
  </si>
  <si>
    <t>https://www.google.com/search?hl=en&amp;gl=us&amp;q=AMK+Group&amp;sa=X&amp;ved=0ahUKEwiJlaH78778AhVXfjABHWKyA6EQmJACCJ0L</t>
  </si>
  <si>
    <t>https://encrypted-tbn0.gstatic.com/images?q=tbn:ANd9GcT4XWGYDxy3wmEw_e4uqLTFW5QxSJwbM4pzG7qx-hY&amp;s</t>
  </si>
  <si>
    <t>EffiTALENTS</t>
  </si>
  <si>
    <t>https://www.google.com/search?gl=us&amp;hl=en&amp;q=EffiTALENTS&amp;sa=X&amp;ved=0ahUKEwiT1ZOEz4_-AhUFEVkFHSxSAS44ChCYkAII7Qw</t>
  </si>
  <si>
    <t>https://encrypted-tbn0.gstatic.com/images?q=tbn:ANd9GcT6CrgpRtbRPuC6wak6igetxNFymWy-rTbuI3CMYm8&amp;s</t>
  </si>
  <si>
    <t>AceNet</t>
  </si>
  <si>
    <t>https://wiki.ace-net.ca/wiki/ACENET</t>
  </si>
  <si>
    <t>https://www.google.com/search?hl=en&amp;gl=us&amp;q=AceNet&amp;sa=X&amp;ved=0ahUKEwi0_vKL2vv-AhVFjokEHUlWD184ChCYkAII0gw</t>
  </si>
  <si>
    <t>https://encrypted-tbn0.gstatic.com/images?q=tbn:ANd9GcQjMe7wbYWlSMzOjv2Ew3-ly9KUbTvEkCBUZIcu&amp;s=0</t>
  </si>
  <si>
    <t>Stafflink Services Pte Ltd</t>
  </si>
  <si>
    <t>https://www.google.com/search?sca_esv=583562133&amp;gl=us&amp;hl=en&amp;q=Stafflink+Services+Pte+Ltd&amp;sa=X&amp;ved=0ahUKEwjh5baN9syCAxXkEFkFHfEmAhc4FBCYkAIIoAw</t>
  </si>
  <si>
    <t>https://encrypted-tbn0.gstatic.com/images?q=tbn:ANd9GcS_pG854HsRtmMuOF09U3NgvrK3jQJt-Y53BPYA1Ec&amp;s</t>
  </si>
  <si>
    <t>Southern Water</t>
  </si>
  <si>
    <t>http://www.southernwater.co.uk/</t>
  </si>
  <si>
    <t>https://www.google.com/search?sca_esv=558332242&amp;hl=en&amp;gl=us&amp;q=Southern+Water&amp;sa=X&amp;ved=0ahUKEwifxa_OieiAAxWrD1kFHY0hDcU4FBCYkAII-ws</t>
  </si>
  <si>
    <t>https://encrypted-tbn0.gstatic.com/images?q=tbn:ANd9GcQ8gHSQfwHOzMpHK16KLC-g1HjtBPI6MeHl0Vo8oTQ&amp;s</t>
  </si>
  <si>
    <t>2021.AI</t>
  </si>
  <si>
    <t>https://www.google.com/search?hl=en&amp;gl=us&amp;q=2021.AI&amp;sa=X&amp;ved=0ahUKEwikncCkm5qAAxWqMWIAHbr4BVkQmJACCOAK</t>
  </si>
  <si>
    <t>Global C2 Integration Technologies</t>
  </si>
  <si>
    <t>https://www.google.com/search?q=Global+C2+Integration+Technologies&amp;sa=X&amp;ved=0ahUKEwiU7J6pju_-AhWSMVkFHVoAAeQ4ChCYkAII8Q0</t>
  </si>
  <si>
    <t>Kindred Group plc</t>
  </si>
  <si>
    <t>http://www.kindredgroup.com/</t>
  </si>
  <si>
    <t>https://www.google.com/search?gl=us&amp;hl=en&amp;q=Kindred+Group+plc&amp;sa=X&amp;ved=0ahUKEwjsnsivoPv8AhW3EVkFHfrhCc44RhCYkAII_Qs</t>
  </si>
  <si>
    <t>https://encrypted-tbn0.gstatic.com/images?q=tbn:ANd9GcQVg84CPs4TpRaRsO01_ZiNzjOTCAsTHuVcfgPd2PI&amp;s</t>
  </si>
  <si>
    <t>ãƒ©ãƒ³ã‚¹ã‚¿ãƒƒãƒ‰æ ªå¼ä¼šç¤¾</t>
  </si>
  <si>
    <t>https://www.google.com/search?q=%E3%83%A9%E3%83%B3%E3%82%B9%E3%82%BF%E3%83%83%E3%83%89%E6%A0%AA%E5%BC%8F%E4%BC%9A%E7%A4%BE&amp;sa=X&amp;ved=0ahUKEwiT7dje4Kj-AhVbEFkFHVrBAiQQmJACCMEK</t>
  </si>
  <si>
    <t>OUTFIT7</t>
  </si>
  <si>
    <t>http://www.outfit7.com/</t>
  </si>
  <si>
    <t>https://www.google.com/search?gl=us&amp;hl=en&amp;q=OUTFIT7&amp;sa=X&amp;ved=0ahUKEwiJofbn9u79AhVgiO4BHSrCCUsQmJACCIwH</t>
  </si>
  <si>
    <t>https://encrypted-tbn0.gstatic.com/images?q=tbn:ANd9GcR4sIWMeXqERpHZ3fy4kXn_JHqRg9u0VGjJK4xgjIc&amp;s</t>
  </si>
  <si>
    <t>Melexis Microelectronic Systems</t>
  </si>
  <si>
    <t>https://www.google.com/search?gl=us&amp;hl=en&amp;q=Melexis+Microelectronic+Systems&amp;sa=X&amp;ved=0ahUKEwjv_ZzO1JyAAxUWElkFHVeIC5wQmJACCMgL</t>
  </si>
  <si>
    <t>https://encrypted-tbn0.gstatic.com/images?q=tbn:ANd9GcQEEZFcQG7mhniP40R_l7n0EWml1BDuCQQfKCKo&amp;s=0</t>
  </si>
  <si>
    <t>Kaleyra</t>
  </si>
  <si>
    <t>http://www.kaleyra.com/</t>
  </si>
  <si>
    <t>https://www.google.com/search?q=Kaleyra&amp;sa=X&amp;ved=0ahUKEwi_u_Sc5qr8AhVXElkFHTWKAi8QmJACCNIH</t>
  </si>
  <si>
    <t>https://encrypted-tbn0.gstatic.com/images?q=tbn:ANd9GcToW2MXa0fh6Ceg-2GL5WpUVZi4oB0k_dtttdzEOa4&amp;s</t>
  </si>
  <si>
    <t>Funding Circle UK</t>
  </si>
  <si>
    <t>http://www.fundingcircle.com/</t>
  </si>
  <si>
    <t>https://www.google.com/search?sca_esv=562123659&amp;gl=us&amp;hl=en&amp;q=Funding+Circle+UK&amp;sa=X&amp;ved=0ahUKEwi3zO3xp4uBAxW7lWoFHVtvAzs4RhCYkAII_As</t>
  </si>
  <si>
    <t>https://encrypted-tbn0.gstatic.com/images?q=tbn:ANd9GcQOeJZ4f3MtDGXcL5gim0ySURgJMnUzzVFj4L5bdOU&amp;s</t>
  </si>
  <si>
    <t>CS Modern Workforce, Inc</t>
  </si>
  <si>
    <t>https://www.google.com/search?sca_esv=571229774&amp;hl=en&amp;gl=us&amp;q=CS+Modern+Workforce,+Inc&amp;sa=X&amp;ved=0ahUKEwiGh6mq4uCBAxVZMlkFHXDSB584MhCYkAII5gs</t>
  </si>
  <si>
    <t>Fluid Advertising</t>
  </si>
  <si>
    <t>https://www.google.com/search?gl=us&amp;hl=en&amp;q=Fluid+Advertising&amp;sa=X&amp;ved=0ahUKEwiJxP2AgLD9AhWDEVkFHQrLBFQ4PBCYkAII4go</t>
  </si>
  <si>
    <t>Rekor Systems Inc</t>
  </si>
  <si>
    <t>http://www.rekorsystems.com/</t>
  </si>
  <si>
    <t>https://www.google.com/search?gl=us&amp;hl=en&amp;q=Rekor+Systems+Inc&amp;sa=X&amp;ved=0ahUKEwiynfvazIj9AhVtk2oFHZpDD544eBCYkAII2go</t>
  </si>
  <si>
    <t>We Grow</t>
  </si>
  <si>
    <t>https://www.google.com/search?sca_esv=349af6b8b067d63f&amp;sca_upv=1&amp;hl=en&amp;gl=us&amp;q=We+Grow&amp;sa=X&amp;ved=0ahUKEwjytq7cgdyCAxWhtTEKHZGeAj04FBCYkAIIkgs</t>
  </si>
  <si>
    <t>WPH</t>
  </si>
  <si>
    <t>https://www.google.com/search?sca_esv=575108319&amp;hl=en&amp;gl=us&amp;q=WPH&amp;sa=X&amp;ved=0ahUKEwia6cmFhoSCAxVCLFkFHegPAUYQmJACCNkK</t>
  </si>
  <si>
    <t>RICHARD LOMBART CONSULTING &amp; THE EXECUTIVE WAY Paris Shanghai Hong-Kong</t>
  </si>
  <si>
    <t>https://www.google.com/search?sca_esv=9ef4691e5f26e90c&amp;gl=us&amp;hl=en&amp;q=RICHARD+LOMBART+CONSULTING+%26+THE+EXECUTIVE+WAY+Paris+Shanghai+Hong-Kong&amp;sa=X&amp;ved=0ahUKEwjYx7X4ideCAxVYRTABHWXdCYcQmJACCMkN</t>
  </si>
  <si>
    <t>à¸šà¸£à¸´à¸©à¸±à¸— à¸ˆà¸±à¸ªà¸¡à¸´à¸™ à¸­à¸´à¸™à¹€à¸•à¸­à¸£à¹Œà¹€à¸™à¸Šà¸±à¹ˆà¸™à¹à¸™à¸¥ à¸ˆà¸³à¸à¸±à¸” (à¸¡à¸«à¸²à¸Šà¸™) à¹à¸¥à¸°à¸šà¸£à¸´à¸©à¸±à¸—à¹ƒà¸™à¹€à¸„à¸£à¸·à¸­</t>
  </si>
  <si>
    <t>http://www.jasmine.com/</t>
  </si>
  <si>
    <t>https://www.google.com/search?gl=us&amp;hl=en&amp;q=%E0%B8%9A%E0%B8%A3%E0%B8%B4%E0%B8%A9%E0%B8%B1%E0%B8%97+%E0%B8%88%E0%B8%B1%E0%B8%AA%E0%B8%A1%E0%B8%B4%E0%B8%99+%E0%B8%AD%E0%B8%B4%E0%B8%99%E0%B9%80%E0%B8%95%E0%B8%AD%E0%B8%A3%E0%B9%8C%E0%B9%80%E0%B8%99%E0%B8%8A%E0%B8%B1%E0%B9%88%E0%B8%99%E0%B9%81%E0%B8%99%E0%B8%A5+%E0%B8%88%E0%B8%B3%E0%B8%81%E0%B8%B1%E0%B8%94+(%E0%B8%A1%E0%B8%AB%E0%B8%B2%E0%B8%8A%E0%B8%99)+%E0%B9%81%E0%B8%A5%E0%B8%B0%E0%B8%9A%E0%B8%A3%E0%B8%B4%E0%B8%A9%E0%B8%B1%E0%B8%97%E0%B9%83%E0%B8%99%E0%B9%80%E0%B8%84%E0%B8%A3%E0%B8%B7%E0%B8%AD&amp;sa=X&amp;ved=0ahUKEwiRrtLZkLr9AhU_nGoFHWcrCfI4ChCYkAIIvQo</t>
  </si>
  <si>
    <t>https://encrypted-tbn0.gstatic.com/images?q=tbn:ANd9GcQj5KNu5qktPmNAikapEPhXisMa3gH09CNlWNB9g6g&amp;s</t>
  </si>
  <si>
    <t>InCore</t>
  </si>
  <si>
    <t>https://www.google.com/search?gl=us&amp;hl=en&amp;q=InCore&amp;sa=X&amp;ved=0ahUKEwin6KHqxcn-AhVRkIkEHfErCFgQmJACCNIJ</t>
  </si>
  <si>
    <t>HomeBuddy</t>
  </si>
  <si>
    <t>https://www.google.com/search?sca_esv=577080029&amp;hl=en&amp;gl=us&amp;q=HomeBuddy&amp;sa=X&amp;ved=0ahUKEwiyybSh1JWCAxUGlokEHdUSBaAQmJACCNYJ</t>
  </si>
  <si>
    <t>https://encrypted-tbn0.gstatic.com/images?q=tbn:ANd9GcThyND3QZeDsZdfpB9YOwiS3AsoGpIaGt62WeFaS-Q&amp;s</t>
  </si>
  <si>
    <t>Apple Dubai -</t>
  </si>
  <si>
    <t>https://www.google.com/search?sca_esv=557359178&amp;gl=us&amp;hl=en&amp;q=Apple+Dubai+-&amp;sa=X&amp;ved=0ahUKEwj_grCLyuCAAxVtkIkEHQBKA1IQmJACCPMJ</t>
  </si>
  <si>
    <t>Blue Cross and Blue Shield of Louisiana</t>
  </si>
  <si>
    <t>http://www.bcbsla.com/</t>
  </si>
  <si>
    <t>https://www.google.com/search?hl=en&amp;gl=us&amp;q=Blue+Cross+and+Blue+Shield+of+Louisiana&amp;sa=X&amp;ved=0ahUKEwi5_rmowd3-AhWPjIkEHZ7FAFM4bhCYkAIIyQ0</t>
  </si>
  <si>
    <t>Space Ape, Inc.</t>
  </si>
  <si>
    <t>https://www.google.com/search?sca_esv=567185982&amp;gl=us&amp;hl=en&amp;q=Space+Ape,+Inc.&amp;sa=X&amp;ved=0ahUKEwj-35mvhbuBAxXDEFkFHeSAB784HhCYkAIIvQs</t>
  </si>
  <si>
    <t>ParamTech</t>
  </si>
  <si>
    <t>https://www.google.com/search?sca_esv=ffdbf23409e11cd2&amp;gl=us&amp;hl=en&amp;q=ParamTech&amp;sa=X&amp;ved=0ahUKEwjV0tf08J-DAxU4RzABHd6bCe8QmJACCKoH</t>
  </si>
  <si>
    <t>https://encrypted-tbn0.gstatic.com/images?q=tbn:ANd9GcQ8Sp3R8m-Ev1T3dNeSUjYU7FOvkExsUB7gOENvacg&amp;s</t>
  </si>
  <si>
    <t>JBJ Foundation</t>
  </si>
  <si>
    <t>https://www.google.com/search?q=JBJ+Foundation&amp;sa=X&amp;ved=0ahUKEwjYtOru-sb-AhU1GFkFHU_SCSoQmJACCMII</t>
  </si>
  <si>
    <t>Trivago</t>
  </si>
  <si>
    <t>https://www.google.com/search?gl=us&amp;hl=en&amp;q=Trivago&amp;sa=X&amp;ved=0ahUKEwjekb7h363-AhWlF1kFHe_xAYUQmJACCLUL</t>
  </si>
  <si>
    <t>NFU Mutual Jobs</t>
  </si>
  <si>
    <t>http://www.nfumutual.co.uk/</t>
  </si>
  <si>
    <t>https://www.google.com/search?sca_esv=560603692&amp;gl=us&amp;hl=en&amp;q=NFU+Mutual+Jobs&amp;sa=X&amp;ved=0ahUKEwittpn52f6AAxWTr4QIHXhyATs4FBCYkAII9gs</t>
  </si>
  <si>
    <t>https://encrypted-tbn0.gstatic.com/images?q=tbn:ANd9GcR8SSPvtVGXMou2Dxi4l_0K7kHT73LwFc-jwsUP&amp;s=0</t>
  </si>
  <si>
    <t>ZÃ¼rich Versicherungs-Gesellschaft AG</t>
  </si>
  <si>
    <t>https://www.google.com/search?gl=us&amp;hl=en&amp;q=Z%C3%BCrich+Versicherungs-Gesellschaft+AG&amp;sa=X&amp;ved=0ahUKEwiN06ibyZKAAxVynGoFHbjHAO4QmJACCMYI</t>
  </si>
  <si>
    <t>iHerb</t>
  </si>
  <si>
    <t>http://www.iherb.com/</t>
  </si>
  <si>
    <t>https://www.google.com/search?hl=en&amp;gl=us&amp;q=iHerb&amp;sa=X&amp;ved=0ahUKEwjBjKCI34L9AhXdj4kEHQ_PDhA4ChCYkAIIsw4</t>
  </si>
  <si>
    <t>https://encrypted-tbn0.gstatic.com/images?q=tbn:ANd9GcSkUkFdh5JYT0uytl-naRh3CTbLCjwuFmgyT814&amp;s=0</t>
  </si>
  <si>
    <t>VÄ‚N PHÃ’NG Äáº I DIá»†N GL SOFT CO.,LTD. Táº I THÃ€NH PHá» Há»’ CHÃ MINH</t>
  </si>
  <si>
    <t>https://www.google.com/search?gl=us&amp;hl=en&amp;q=V%C4%82N+PH%C3%92NG+%C4%90%E1%BA%A0I+DI%E1%BB%86N+GL+SOFT+CO.,LTD.+T%E1%BA%A0I+TH%C3%80NH+PH%E1%BB%90+H%E1%BB%92+CH%C3%8D+MINH&amp;sa=X&amp;ved=0ahUKEwi52uvthYaAAxVRm4kEHSsWBTgQmJACCNIK</t>
  </si>
  <si>
    <t>https://encrypted-tbn0.gstatic.com/images?q=tbn:ANd9GcS-Hnv6vAKxrIwrxiIQGS1YNTdwrVn7CTLasQYqJ7rhDa0eV16VYF-H&amp;s</t>
  </si>
  <si>
    <t>AIS</t>
  </si>
  <si>
    <t>https://www.google.com/search?sca_esv=567523571&amp;gl=us&amp;hl=en&amp;q=AIS&amp;sa=X&amp;ved=0ahUKEwiKkMuRzL2BAxUpFlkFHdjECwYQmJACCNgM</t>
  </si>
  <si>
    <t>iVEGA Consulting</t>
  </si>
  <si>
    <t>https://www.google.com/search?ucbcb=1&amp;gl=us&amp;hl=en&amp;q=iVEGA+Consulting&amp;sa=X&amp;ved=0ahUKEwipqY3U2un8AhWzjIkEHZ-8CRw4ChCYkAIIpQs</t>
  </si>
  <si>
    <t>https://encrypted-tbn0.gstatic.com/images?q=tbn:ANd9GcSK5J_Ci6RC_orb8NWLOgrc13PsCbmbnc-Zi6EBbvs&amp;s</t>
  </si>
  <si>
    <t>Huntress</t>
  </si>
  <si>
    <t>https://www.google.com/search?hl=en&amp;gl=us&amp;q=Huntress&amp;sa=X&amp;ved=0ahUKEwimyKD-39X9AhVDkWoFHY2lBH4QmJACCOoJ</t>
  </si>
  <si>
    <t>https://encrypted-tbn0.gstatic.com/images?q=tbn:ANd9GcTizD3yVwiHNdQsDKoi23dI_6cyR34BSqhgL46PEls&amp;s</t>
  </si>
  <si>
    <t>ÐœÐ¾Ð¹ÐžÑ„Ð¸Ñ</t>
  </si>
  <si>
    <t>https://www.google.com/search?sca_esv=571229774&amp;gl=us&amp;hl=en&amp;q=%D0%9C%D0%BE%D0%B9%D0%9E%D1%84%D0%B8%D1%81&amp;sa=X&amp;ved=0ahUKEwjIpYDO5uCBAxXETDABHcrpAXMQmJACCKgO</t>
  </si>
  <si>
    <t>https://encrypted-tbn0.gstatic.com/images?q=tbn:ANd9GcT8bk7ikxbYQuVaR_uM-O5Ay4-fgTfZVA2Vtez_-_pT29QRGyZEEsK0qsU&amp;s</t>
  </si>
  <si>
    <t>Seedtag</t>
  </si>
  <si>
    <t>https://www.google.com/search?q=Seedtag&amp;sa=X&amp;ved=0ahUKEwjg-r2Cku_-AhU1EFkFHb3JAw44FBCYkAIIxQ0</t>
  </si>
  <si>
    <t>https://encrypted-tbn0.gstatic.com/images?q=tbn:ANd9GcTex91CTXAQ5fBgFfNL1-BFdWwbJCew559Ekf9EZ1c&amp;s</t>
  </si>
  <si>
    <t>RiskQuest</t>
  </si>
  <si>
    <t>https://www.google.com/search?sca_esv=580393850&amp;gl=us&amp;hl=en&amp;q=RiskQuest&amp;sa=X&amp;ved=0ahUKEwjVoNT15rOCAxVeEVkFHe6HAZQ4KBCYkAIIjws</t>
  </si>
  <si>
    <t>https://encrypted-tbn0.gstatic.com/images?q=tbn:ANd9GcTY0JTzbY-3EAG1sjxQhQvxnqlEIQrkKBwRvXl5oEw&amp;s</t>
  </si>
  <si>
    <t>CMC Markets UK Plc</t>
  </si>
  <si>
    <t>http://www.cmcmarkets.com/en-gb</t>
  </si>
  <si>
    <t>https://www.google.com/search?hl=en&amp;gl=us&amp;q=CMC+Markets+UK+Plc&amp;sa=X&amp;ved=0ahUKEwiX9sHOzrz9AhUPm2oFHY5EDFw4ChCYkAIIogk</t>
  </si>
  <si>
    <t>Planet Pharma Group Limited</t>
  </si>
  <si>
    <t>https://www.google.com/search?q=Planet+Pharma+Group+Limited&amp;sa=X&amp;ved=0ahUKEwi56buEx4r-AhUrF1kFHUDvAlwQmJACCJ4L</t>
  </si>
  <si>
    <t>Parity Network Group</t>
  </si>
  <si>
    <t>https://www.google.com/search?sca_esv=593529204&amp;gl=us&amp;hl=en&amp;q=Parity+Network+Group&amp;sa=X&amp;ved=0ahUKEwjbwJu196mDAxVpJUQIHZavBVs4FBCYkAII_ww</t>
  </si>
  <si>
    <t>Liquidityfinder</t>
  </si>
  <si>
    <t>https://www.google.com/search?hl=en&amp;gl=us&amp;q=Liquidityfinder&amp;sa=X&amp;ved=0ahUKEwj6l9-mooD9AhX8jokEHQUtDo84HhCYkAIIxAw</t>
  </si>
  <si>
    <t>Smarkets</t>
  </si>
  <si>
    <t>http://www.smarkets.com/</t>
  </si>
  <si>
    <t>https://www.google.com/search?sca_esv=580046813&amp;gl=us&amp;hl=en&amp;q=Smarkets&amp;sa=X&amp;ved=0ahUKEwjQwIffqbGCAxUev4kEHYVMC0E4ChCYkAIIhA0</t>
  </si>
  <si>
    <t>https://encrypted-tbn0.gstatic.com/images?q=tbn:ANd9GcSnpCTtcW7XGVOJyCXETsjI3tXKlDIBA3uW8go7lfg&amp;s</t>
  </si>
  <si>
    <t>FRIENDLY PLUMBER, HEATING &amp; AIR</t>
  </si>
  <si>
    <t>https://www.google.com/search?hl=en&amp;gl=us&amp;q=FRIENDLY+PLUMBER,+HEATING+%26+AIR&amp;sa=X&amp;ved=0ahUKEwihufTOsqH_AhUqkYkEHfBWCXI4FBCYkAIIzAw</t>
  </si>
  <si>
    <t>Daz 3D</t>
  </si>
  <si>
    <t>http://www.daz3d.com/</t>
  </si>
  <si>
    <t>https://www.google.com/search?hl=en&amp;gl=us&amp;q=Daz+3D&amp;sa=X&amp;ved=0ahUKEwiczcSYr5z_AhXxjYkEHWHJCZk4RhCYkAIIyQw</t>
  </si>
  <si>
    <t>BollorÃ© Group</t>
  </si>
  <si>
    <t>http://www.bollore.com/</t>
  </si>
  <si>
    <t>https://www.google.com/search?sca_esv=4fa329168bc8b475&amp;gl=us&amp;hl=en&amp;q=Bollor%C3%A9+Group&amp;sa=X&amp;ved=0ahUKEwjsut-_0fKCAxWTTDABHQQoBScQmJACCI4L</t>
  </si>
  <si>
    <t>https://encrypted-tbn0.gstatic.com/images?q=tbn:ANd9GcTv1Qw46Xi7jw1hj2SDQrEJN4jsF7eiqF-RqVCh&amp;s=0</t>
  </si>
  <si>
    <t>conceito GmbH</t>
  </si>
  <si>
    <t>https://www.google.com/search?hl=en&amp;gl=us&amp;q=conceito+GmbH&amp;sa=X&amp;ved=0ahUKEwjJ2P6C3aj-AhU1FVkFHXepBLU4ChCYkAIIlgw</t>
  </si>
  <si>
    <t>Outsource UK Ltd</t>
  </si>
  <si>
    <t>https://www.google.com/search?sca_esv=578736586&amp;hl=en&amp;gl=us&amp;q=Outsource+UK+Ltd&amp;sa=X&amp;ved=0ahUKEwjTpoWI1KSCAxUYKFkFHdC4CxUQmJACCK4N</t>
  </si>
  <si>
    <t>https://encrypted-tbn0.gstatic.com/images?q=tbn:ANd9GcRrAPD90BEN3q-d-_OTsrD8SibOa-XH0WYCwY6BdkM&amp;s</t>
  </si>
  <si>
    <t>Veego</t>
  </si>
  <si>
    <t>http://www.veego.io/</t>
  </si>
  <si>
    <t>https://www.google.com/search?sca_esv=562670942&amp;hl=en&amp;gl=us&amp;q=Veego&amp;sa=X&amp;ved=0ahUKEwi-7Kyf65KBAxXzEVkFHe6jC6E4ChCYkAII0gg</t>
  </si>
  <si>
    <t>https://encrypted-tbn0.gstatic.com/images?q=tbn:ANd9GcSIOfn0HWhmxieD6vjRQTUShQOuiRvREk8Tr3QqgLM&amp;s</t>
  </si>
  <si>
    <t>B. Braun Shared Services Romania</t>
  </si>
  <si>
    <t>https://www.google.com/search?sca_esv=590812421&amp;gl=us&amp;hl=en&amp;q=B.+Braun+Shared+Services+Romania&amp;sa=X&amp;ved=0ahUKEwiNx9CmpY6DAxV8pIkEHReEB84QmJACCMkI</t>
  </si>
  <si>
    <t>Eleven Labs</t>
  </si>
  <si>
    <t>https://www.google.com/search?gl=us&amp;hl=en&amp;q=Eleven+Labs&amp;sa=X&amp;ved=0ahUKEwjF-KTXtpn9AhWRlmoFHexLA8cQmJACCMIM</t>
  </si>
  <si>
    <t>https://encrypted-tbn0.gstatic.com/images?q=tbn:ANd9GcRYtOOX5czCfkIYrtJ-74fxid_Lagr2d1dPtiTtL5c&amp;s</t>
  </si>
  <si>
    <t>Inplay Matrix</t>
  </si>
  <si>
    <t>https://www.google.com/search?gl=us&amp;hl=en&amp;q=Inplay+Matrix&amp;sa=X&amp;ved=0ahUKEwjC1KK6namAAxVuEFkFHcuiDpUQmJACCLII</t>
  </si>
  <si>
    <t>https://encrypted-tbn0.gstatic.com/images?q=tbn:ANd9GcSAVhpgSeoGfzjy0UyS4C-wrFu9EZ3rubjgtetLgYY&amp;s</t>
  </si>
  <si>
    <t>Data ScienceTech Institute</t>
  </si>
  <si>
    <t>https://www.google.com/search?sca_esv=591053097&amp;gl=us&amp;hl=en&amp;q=Data+ScienceTech+Institute&amp;sa=X&amp;ved=0ahUKEwiPxuub5ZCDAxVJhIkEHc1zA3M4HhCYkAIIlAs</t>
  </si>
  <si>
    <t>https://encrypted-tbn0.gstatic.com/images?q=tbn:ANd9GcTud4khUMtN9d5rELYfzEY4qjcBtYUedHfJJLiX9H4&amp;s</t>
  </si>
  <si>
    <t>Putnam</t>
  </si>
  <si>
    <t>https://www.google.com/search?sca_esv=555046018&amp;gl=us&amp;hl=en&amp;q=Putnam&amp;sa=X&amp;ved=0ahUKEwisiebx9c6AAxVISTABHZUFCJU4KBCYkAIIvQk</t>
  </si>
  <si>
    <t>https://encrypted-tbn0.gstatic.com/images?q=tbn:ANd9GcRG9tom-IfYVg3fMbv1tgMsSasa9iEfiaBCdIFpPjg&amp;s</t>
  </si>
  <si>
    <t>BMP Technologies</t>
  </si>
  <si>
    <t>https://www.google.com/search?sca_esv=584993245&amp;hl=en&amp;gl=us&amp;q=BMP+Technologies&amp;sa=X&amp;ved=0ahUKEwiLxrSD_tuCAxWAtokEHRz5Cf04FBCYkAII8Ak</t>
  </si>
  <si>
    <t>Mensoft Consultores S.L</t>
  </si>
  <si>
    <t>https://www.google.com/search?sca_esv=572463874&amp;hl=en&amp;gl=us&amp;q=Mensoft+Consultores+S.L&amp;sa=X&amp;ved=0ahUKEwiQnrTmr-2BAxVcm2oFHQm8ADQQmJACCPgN</t>
  </si>
  <si>
    <t>https://encrypted-tbn0.gstatic.com/images?q=tbn:ANd9GcSVqYp-YybHAsAobrRlxWQVTsRJy5Syn9-EQg5tHSs&amp;s</t>
  </si>
  <si>
    <t>Diksha Technologies</t>
  </si>
  <si>
    <t>https://www.google.com/search?sca_esv=572136157&amp;hl=en&amp;gl=us&amp;q=Diksha+Technologies&amp;sa=X&amp;ved=0ahUKEwifw6ON7uqBAxVProkEHeMLAZIQmJACCOAK</t>
  </si>
  <si>
    <t>https://encrypted-tbn0.gstatic.com/images?q=tbn:ANd9GcTa-3tEUlqlA6-V1HWDU3RkV-SGtMB3RFyAIwb544M&amp;s</t>
  </si>
  <si>
    <t>UNDP Careers</t>
  </si>
  <si>
    <t>https://www.google.com/search?q=UNDP+Careers&amp;sa=X&amp;ved=0ahUKEwiOwKOD9Z7_AhUoEFkFHdDmBMkQmJACCPEI</t>
  </si>
  <si>
    <t>https://encrypted-tbn0.gstatic.com/images?q=tbn:ANd9GcTNs5UTy2KvGMDKXTn45S6SKZtfozIHYcWiuRhX568&amp;s</t>
  </si>
  <si>
    <t>Everest Direct Mail and Marketing</t>
  </si>
  <si>
    <t>https://www.google.com/search?hl=en&amp;gl=us&amp;q=Everest+Direct+Mail+and+Marketing&amp;sa=X&amp;ved=0ahUKEwjGk-SA5Pj8AhXDEVkFHTJ_Bc04MhCYkAII3wo</t>
  </si>
  <si>
    <t>RAPPI</t>
  </si>
  <si>
    <t>https://www.google.com/search?sca_esv=590804984&amp;hl=en&amp;gl=us&amp;q=RAPPI&amp;sa=X&amp;ved=0ahUKEwizw5rIoI6DAxWukIkEHRrBBY04FBCYkAII0w4</t>
  </si>
  <si>
    <t>https://encrypted-tbn0.gstatic.com/images?q=tbn:ANd9GcSCrBWwMUqrcNZUD2FJSll0RTXOAS_ANRy0vapR&amp;s=0</t>
  </si>
  <si>
    <t>Sparagus</t>
  </si>
  <si>
    <t>https://www.google.com/search?hl=en&amp;gl=us&amp;q=Sparagus&amp;sa=X&amp;ved=0ahUKEwjX58zG6KP-AhUbjYkEHcdCCOE4ChCYkAIItQs</t>
  </si>
  <si>
    <t>Semics Inc</t>
  </si>
  <si>
    <t>http://www.semics.com/</t>
  </si>
  <si>
    <t>https://www.google.com/search?sca_esv=571506520&amp;gl=us&amp;hl=en&amp;q=Semics+Inc&amp;sa=X&amp;ved=0ahUKEwiR3oLnoeOBAxVdFFkFHYvZBwQ4KBCYkAIInw0</t>
  </si>
  <si>
    <t>Applus IDIADA</t>
  </si>
  <si>
    <t>https://www.google.com/search?q=Applus+IDIADA&amp;sa=X&amp;ved=0ahUKEwjl8P2-iNv-AhWkD1kFHdwXDto4KBCYkAIItQs</t>
  </si>
  <si>
    <t>TBO.COM</t>
  </si>
  <si>
    <t>https://www.google.com/search?sca_esv=564926619&amp;gl=us&amp;hl=en&amp;q=TBO.COM&amp;sa=X&amp;ved=0ahUKEwj6wbPR-aaBAxVJkYkEHRcNCtIQmJACCMkJ</t>
  </si>
  <si>
    <t>https://encrypted-tbn0.gstatic.com/images?q=tbn:ANd9GcR50_ms0t9Oo3Bloti8acOiEzCZyF0qFkhSzVHk7HA&amp;s</t>
  </si>
  <si>
    <t>SCHOTT</t>
  </si>
  <si>
    <t>https://www.google.com/search?sca_esv=593016252&amp;gl=us&amp;hl=en&amp;q=SCHOTT&amp;sa=X&amp;ved=0ahUKEwi70Ze2taKDAxWTl2oFHZk5Ck0QmJACCMAJ</t>
  </si>
  <si>
    <t>https://encrypted-tbn0.gstatic.com/images?q=tbn:ANd9GcQ4vuupqy4TPM7mHZ-xJELCYk8bmhl9wE5E1zxbAQA&amp;s</t>
  </si>
  <si>
    <t>Douglas</t>
  </si>
  <si>
    <t>http://www.douglas.de/</t>
  </si>
  <si>
    <t>https://www.google.com/search?sca_esv=559959589&amp;hl=en&amp;gl=us&amp;q=Douglas&amp;sa=X&amp;ved=0ahUKEwje5KO1mveAAxWoF1kFHX_eA044HhCYkAIIhg4</t>
  </si>
  <si>
    <t>https://encrypted-tbn0.gstatic.com/images?q=tbn:ANd9GcTni9yJjuZAv0MtY9I0D4IXqW4rKXbFZyqsTf7VcT4&amp;s</t>
  </si>
  <si>
    <t>CUHK Medical Centre Limited</t>
  </si>
  <si>
    <t>https://www.google.com/search?hl=en&amp;gl=us&amp;q=CUHK+Medical+Centre+Limited&amp;sa=X&amp;ved=0ahUKEwiLuI6B0ZT-AhUck4kEHTKpCH84FBCYkAIIiw4</t>
  </si>
  <si>
    <t>DION TECHNIKI S.A.</t>
  </si>
  <si>
    <t>http://www.diontech.gr/</t>
  </si>
  <si>
    <t>https://www.google.com/search?sca_esv=574353833&amp;gl=us&amp;hl=en&amp;q=DION+TECHNIKI+S.A.&amp;sa=X&amp;ved=0ahUKEwjS2YyE_v6BAxWjKFkFHby4CrAQmJACCJML</t>
  </si>
  <si>
    <t>https://encrypted-tbn0.gstatic.com/images?q=tbn:ANd9GcRvACwFass1iKEF-oPvAMWWZ6P9mhv7aJgGHeD-nK8&amp;s</t>
  </si>
  <si>
    <t>Golden 1 Credit Union</t>
  </si>
  <si>
    <t>http://www.golden1.com/</t>
  </si>
  <si>
    <t>https://www.google.com/search?hl=en&amp;gl=us&amp;q=Golden+1+Credit+Union&amp;sa=X&amp;ved=0ahUKEwjLqY3PiJL-AhXyF1kFHShACQ04RhCYkAIIpAs</t>
  </si>
  <si>
    <t>https://encrypted-tbn0.gstatic.com/images?q=tbn:ANd9GcQxqr-uWdJoh695YLQyNsP37URdUK_lM7knfH_Awxg&amp;s</t>
  </si>
  <si>
    <t>Preferred Properties Indore</t>
  </si>
  <si>
    <t>https://www.google.com/search?sca_esv=582184140&amp;gl=us&amp;hl=en&amp;q=Preferred+Properties+Indore&amp;sa=X&amp;ved=0ahUKEwiw25Tv8sKCAxXGFlkFHbplAJQ4HhCYkAIIuws</t>
  </si>
  <si>
    <t>Stella Technology</t>
  </si>
  <si>
    <t>https://www.google.com/search?hl=en&amp;gl=us&amp;q=Stella+Technology&amp;sa=X&amp;ved=0ahUKEwj8qdqNw8yAAxWsEFkFHYyyADwQmJACCNUJ</t>
  </si>
  <si>
    <t>https://encrypted-tbn0.gstatic.com/images?q=tbn:ANd9GcRwWxM01JtCyyu0qo6i-mk6peTE9nbwoAua6ar1eLc&amp;s</t>
  </si>
  <si>
    <t>Candidly</t>
  </si>
  <si>
    <t>https://www.google.com/search?gl=us&amp;hl=en&amp;q=Candidly&amp;sa=X&amp;ved=0ahUKEwiBr_vUiuL8AhVlEFkFHZZKBIUQmJACCPwN</t>
  </si>
  <si>
    <t>Edge Executive Search</t>
  </si>
  <si>
    <t>https://www.google.com/search?hl=en&amp;gl=us&amp;q=Edge+Executive+Search&amp;sa=X&amp;ved=0ahUKEwjxoqH59J7_AhVeEFkFHVA2Bv8QmJACCMkL</t>
  </si>
  <si>
    <t>https://encrypted-tbn0.gstatic.com/images?q=tbn:ANd9GcQDHssfPvonRFmTtZ0LEcZW8im9Nn0YHeetAgXT4zY&amp;s</t>
  </si>
  <si>
    <t>PropVIVO</t>
  </si>
  <si>
    <t>https://www.google.com/search?sca_esv=587936899&amp;hl=en&amp;gl=us&amp;q=PropVIVO&amp;sa=X&amp;ved=0ahUKEwi1jpqU1_eCAxWenokEHQytBf4QmJACCI4H</t>
  </si>
  <si>
    <t>https://encrypted-tbn0.gstatic.com/images?q=tbn:ANd9GcTxpxywAM9Yk3ZEm0tYNntUNZOAxmU6lF4wVE6r0Vw&amp;s</t>
  </si>
  <si>
    <t>Reynolds American</t>
  </si>
  <si>
    <t>http://www.reynoldsamerican.com/</t>
  </si>
  <si>
    <t>https://www.google.com/search?sca_esv=594376342&amp;hl=en&amp;gl=us&amp;q=Reynolds+American&amp;sa=X&amp;ved=0ahUKEwii5MC4gbSDAxV3F1kFHQQaC7k4FBCYkAII1wk</t>
  </si>
  <si>
    <t>BAE Systems Plc</t>
  </si>
  <si>
    <t>https://www.google.com/search?sca_esv=590804984&amp;hl=en&amp;gl=us&amp;q=BAE+Systems+Plc&amp;sa=X&amp;ved=0ahUKEwjM5KWIoI6DAxUeEVkFHfpqDFM4bhCYkAII1wk</t>
  </si>
  <si>
    <t>Facility Management Group</t>
  </si>
  <si>
    <t>https://www.google.com/search?hl=en&amp;gl=us&amp;q=Facility+Management+Group&amp;sa=X&amp;ved=0ahUKEwiu_fGFour-AhUNPkQIHTvkAEYQmJACCNAF</t>
  </si>
  <si>
    <t>https://encrypted-tbn0.gstatic.com/images?q=tbn:ANd9GcRlgQLEc8HWDs22T3e64HZrXwXxdB-vX8jxGscaLsA&amp;s</t>
  </si>
  <si>
    <t>Eclaro Business Solutions Incorporated</t>
  </si>
  <si>
    <t>https://www.google.com/search?sca_esv=571229774&amp;hl=en&amp;gl=us&amp;q=Eclaro+Business+Solutions+Incorporated&amp;sa=X&amp;ved=0ahUKEwii-byf4uCBAxUjM1kFHc-HAbM4MhCYkAII4ws</t>
  </si>
  <si>
    <t>https://encrypted-tbn0.gstatic.com/images?q=tbn:ANd9GcSA2BALDCRvTcFjMmq-G-61kLx-b7D14rJ1suQNhdY&amp;s</t>
  </si>
  <si>
    <t>Remote (Work from Home) Jobs</t>
  </si>
  <si>
    <t>https://www.google.com/search?ucbcb=1&amp;gl=us&amp;hl=en&amp;q=Remote+(Work+from+Home)+Jobs&amp;sa=X&amp;ved=0ahUKEwjoh6vFxMb8AhXJm1YBHaqgCfYQmJACCNAF</t>
  </si>
  <si>
    <t>Emergn</t>
  </si>
  <si>
    <t>http://www.emergn.com/</t>
  </si>
  <si>
    <t>https://www.google.com/search?sca_esv=571511976&amp;gl=us&amp;hl=en&amp;q=Emergn&amp;sa=X&amp;ved=0ahUKEwiK87W7p-OBAxXzkokEHdJ0COAQmJACCPoG</t>
  </si>
  <si>
    <t>https://encrypted-tbn0.gstatic.com/images?q=tbn:ANd9GcRQ8LkL2Qzk2uWdlyTCI_2L_QNQQYy2sPwS4yujDro&amp;s</t>
  </si>
  <si>
    <t>Bleckmann BelgiÃ« N.V.</t>
  </si>
  <si>
    <t>https://www.google.com/search?hl=en&amp;gl=us&amp;q=Bleckmann+Belgi%C3%AB+N.V.&amp;sa=X&amp;ved=0ahUKEwjm4P-6nqH-AhVFD1kFHTYVDzYQmJACCJ0L</t>
  </si>
  <si>
    <t>RESIDELIA</t>
  </si>
  <si>
    <t>https://www.google.com/search?sca_esv=573962864&amp;hl=en&amp;gl=us&amp;q=RESIDELIA&amp;sa=X&amp;ved=0ahUKEwjR6Y36vPyBAxWDEVkFHcu_CZg4FBCYkAII9w0</t>
  </si>
  <si>
    <t>https://encrypted-tbn0.gstatic.com/images?q=tbn:ANd9GcQ7MZ0s8KXIam0DOeZi0A8gXBczIdOowXuILCsMoSA&amp;s</t>
  </si>
  <si>
    <t>Schroder Personal Wealth</t>
  </si>
  <si>
    <t>http://www.spw.com/</t>
  </si>
  <si>
    <t>https://www.google.com/search?gl=us&amp;hl=en&amp;q=Schroder+Personal+Wealth&amp;sa=X&amp;ved=0ahUKEwjr6Ob21rz9AhVwjYkEHdC2BwI4ChCYkAII_gs</t>
  </si>
  <si>
    <t>Interquest Group</t>
  </si>
  <si>
    <t>https://www.google.com/search?hl=en&amp;gl=us&amp;q=Interquest+Group&amp;sa=X&amp;ved=0ahUKEwja1ZquoPv8AhXAEFkFHWK4DPo4MhCYkAIIggw</t>
  </si>
  <si>
    <t>CIMB</t>
  </si>
  <si>
    <t>http://www.cimb.com/</t>
  </si>
  <si>
    <t>https://www.google.com/search?sca_esv=586873451&amp;gl=us&amp;hl=en&amp;q=CIMB&amp;sa=X&amp;ved=0ahUKEwjqx-u3zO2CAxXynGoFHfBICCg4ChCYkAIIogo</t>
  </si>
  <si>
    <t>https://encrypted-tbn0.gstatic.com/images?q=tbn:ANd9GcQ4J7v3LGYQzHncBNeH7TYHj4lN4J8xvjl5kKa753c&amp;s</t>
  </si>
  <si>
    <t>Xpt Software Australia Pty Ltd</t>
  </si>
  <si>
    <t>https://www.google.com/search?sca_esv=567797162&amp;gl=us&amp;hl=en&amp;q=Xpt+Software+Australia+Pty+Ltd&amp;sa=X&amp;ved=0ahUKEwif-qSMkcCBAxW2OUQIHa37CD04KBCYkAIIqAw</t>
  </si>
  <si>
    <t>Smart Data People B.V.</t>
  </si>
  <si>
    <t>https://www.google.com/search?hl=en&amp;gl=us&amp;q=Smart+Data+People+B.V.&amp;sa=X&amp;ved=0ahUKEwj476Wf9vH_AhVhL1kFHW9bB7k4ChCYkAIIvQk</t>
  </si>
  <si>
    <t>Kolibri Games GmbH</t>
  </si>
  <si>
    <t>https://www.google.com/search?sca_esv=577385484&amp;gl=us&amp;hl=en&amp;q=Kolibri+Games+GmbH&amp;sa=X&amp;ved=0ahUKEwjutZ2pi5iCAxX7KkQIHSLPBl04HhCYkAII5gw</t>
  </si>
  <si>
    <t>&amp;Open</t>
  </si>
  <si>
    <t>https://www.google.com/search?hl=en&amp;gl=us&amp;q=%26Open&amp;sa=X&amp;ved=0ahUKEwi159r42un8AhVwlIkEHSAYBrA4HhCYkAIIxAw</t>
  </si>
  <si>
    <t>Intcomex</t>
  </si>
  <si>
    <t>http://www.intcomex.com/</t>
  </si>
  <si>
    <t>https://www.google.com/search?hl=en&amp;gl=us&amp;q=Intcomex&amp;sa=X&amp;ved=0ahUKEwi5laGy-vv_AhWPQzABHeIkA3cQmJACCOQM</t>
  </si>
  <si>
    <t>https://encrypted-tbn0.gstatic.com/images?q=tbn:ANd9GcS2qxCypGlTj8tmBLJKb-w4Zyat_UTvv-1fleG_GEk&amp;s</t>
  </si>
  <si>
    <t>Verse</t>
  </si>
  <si>
    <t>https://www.google.com/search?q=Verse&amp;sa=X&amp;ved=0ahUKEwj4orr7tcb8AhUVl2oFHbJTB0k4MhCYkAIIhws</t>
  </si>
  <si>
    <t>SustainAbility Consulting</t>
  </si>
  <si>
    <t>https://www.google.com/search?sca_esv=560269821&amp;gl=us&amp;hl=en&amp;q=SustainAbility+Consulting&amp;sa=X&amp;ved=0ahUKEwiPl6GS2fmAAxWKRjABHbsAC9M4ChCYkAIIvgk</t>
  </si>
  <si>
    <t>https://encrypted-tbn0.gstatic.com/images?q=tbn:ANd9GcSFF_lMGMtUiIE2UhCJCFRyJTo9tPnuOghfuyGVp2I&amp;s</t>
  </si>
  <si>
    <t>Thor Companies</t>
  </si>
  <si>
    <t>http://thor-companies.com/</t>
  </si>
  <si>
    <t>https://www.google.com/search?hl=en&amp;gl=us&amp;q=Thor+Companies&amp;sa=X&amp;ved=0ahUKEwi79Ov1oab-AhXllYkEHT1tC0cQmJACCKAJ</t>
  </si>
  <si>
    <t>Ipotekabank OTP Group</t>
  </si>
  <si>
    <t>http://www.ipotekabank.uz/</t>
  </si>
  <si>
    <t>https://www.google.com/search?sca_esv=567797162&amp;hl=en&amp;gl=us&amp;q=Ipotekabank+OTP+Group&amp;sa=X&amp;ved=0ahUKEwj_kYuhksCBAxWXEFkFHW3zARoQmJACCIcG</t>
  </si>
  <si>
    <t>https://encrypted-tbn0.gstatic.com/images?q=tbn:ANd9GcRiqZxP8hi7goHof4j32iKZzN_LKuSFfDcMM-GK&amp;s=0</t>
  </si>
  <si>
    <t>Gateley</t>
  </si>
  <si>
    <t>http://www.gateleyplc.com/</t>
  </si>
  <si>
    <t>https://www.google.com/search?sca_esv=562289703&amp;hl=en&amp;gl=us&amp;q=Gateley&amp;sa=X&amp;ved=0ahUKEwjV34Dx6I2BAxWJm2oFHVgLC8E4ChCYkAII3Qo</t>
  </si>
  <si>
    <t>https://encrypted-tbn0.gstatic.com/images?q=tbn:ANd9GcSpbigyjgVENSryW5sSKumu3WMgKafUlbggLwoEzpw&amp;s</t>
  </si>
  <si>
    <t>MTN ZAMBIA</t>
  </si>
  <si>
    <t>http://www.mtn.zm/</t>
  </si>
  <si>
    <t>https://www.google.com/search?q=MTN+ZAMBIA&amp;sa=X&amp;ved=0ahUKEwjpzqOh-L78AhVOF1kFHataCsEQmJACCNIJ</t>
  </si>
  <si>
    <t>https://encrypted-tbn0.gstatic.com/images?q=tbn:ANd9GcS1EHJgGZ-UElKxeDs29ns1_wRgUbzmfCoVb3Dm&amp;s=0</t>
  </si>
  <si>
    <t>BettingJobs</t>
  </si>
  <si>
    <t>https://www.google.com/search?sca_esv=555809189&amp;gl=us&amp;hl=en&amp;q=BettingJobs&amp;sa=X&amp;ved=0ahUKEwjn8pXAiNSAAxUOTDABHe98Bg0QmJACCM4I</t>
  </si>
  <si>
    <t>https://encrypted-tbn0.gstatic.com/images?q=tbn:ANd9GcRMmq5kqi7Q_bqZO2zLBu-5AYa1MSUQHkxw6fPwykQ&amp;s</t>
  </si>
  <si>
    <t>FourthRev</t>
  </si>
  <si>
    <t>https://www.google.com/search?q=FourthRev&amp;sa=X&amp;ved=0ahUKEwjGssTNrLz8AhWrEVkFHa6-C5k4RhCYkAII8Qo</t>
  </si>
  <si>
    <t>https://encrypted-tbn0.gstatic.com/images?q=tbn:ANd9GcQZyXzAMbIBTXGPN4Vev0qURxZ--EQrh3mJffOKkbU&amp;s</t>
  </si>
  <si>
    <t>Pactera Edge Technologies Singapore Pte Ltd</t>
  </si>
  <si>
    <t>https://www.google.com/search?hl=en&amp;gl=us&amp;q=Pactera+Edge+Technologies+Singapore+Pte+Ltd&amp;sa=X&amp;ved=0ahUKEwiX0dbRwIOAAxWCLFkFHVeiAh0QmJACCKEM</t>
  </si>
  <si>
    <t>Harel Insurance &amp; Finance</t>
  </si>
  <si>
    <t>http://www.harel-group.co.il/</t>
  </si>
  <si>
    <t>https://www.google.com/search?sca_esv=7eb30cb793fe5954&amp;sca_upv=1&amp;gl=us&amp;hl=en&amp;q=Harel+Insurance+%26+Finance&amp;sa=X&amp;ved=0ahUKEwj_n_Cq-dGCAxVlQzABHQtBAugQmJACCLsN</t>
  </si>
  <si>
    <t>https://encrypted-tbn0.gstatic.com/images?q=tbn:ANd9GcQDozToMuqcIsLiOnwIX_eVErUIyTp9RzXk-_OFs7M&amp;s</t>
  </si>
  <si>
    <t>COLLEGE DE PARIS</t>
  </si>
  <si>
    <t>https://www.google.com/search?sca_esv=580046813&amp;hl=en&amp;gl=us&amp;q=COLLEGE+DE+PARIS&amp;sa=X&amp;ved=0ahUKEwjjyfunqrGCAxXVFlkFHbAQBvc4MhCYkAII1Qw</t>
  </si>
  <si>
    <t>Alberta Health Services</t>
  </si>
  <si>
    <t>http://www.albertahealthservices.ca/</t>
  </si>
  <si>
    <t>https://www.google.com/search?gl=us&amp;hl=en&amp;q=Alberta+Health+Services&amp;sa=X&amp;ved=0ahUKEwjFxdmV9Pb_AhXRlGoFHW_6CFsQmJACCKUK</t>
  </si>
  <si>
    <t>Exinity</t>
  </si>
  <si>
    <t>https://www.google.com/search?q=Exinity&amp;sa=X&amp;ved=0ahUKEwi6q9LptsH8AhWsElkFHTLzBdIQmJACCM8F</t>
  </si>
  <si>
    <t>Phasorsoft LLC</t>
  </si>
  <si>
    <t>https://www.google.com/search?ucbcb=1&amp;hl=en&amp;gl=us&amp;q=Phasorsoft+LLC&amp;sa=X&amp;ved=0ahUKEwjf9ZPHiJL-AhU2M0QIHVIuD0o4HhCYkAIIlw4</t>
  </si>
  <si>
    <t>Sumup</t>
  </si>
  <si>
    <t>https://www.google.com/search?gl=us&amp;hl=en&amp;q=Sumup&amp;sa=X&amp;ved=0ahUKEwituInb8Oz_AhWsnGoFHU8uCOYQmJACCPsL</t>
  </si>
  <si>
    <t>https://encrypted-tbn0.gstatic.com/images?q=tbn:ANd9GcRgRBR4SBii5Kwe167JbGY1kz-7HIlWVuM8c_CnWh8&amp;s</t>
  </si>
  <si>
    <t>Metaverse</t>
  </si>
  <si>
    <t>http://withkoji.com/</t>
  </si>
  <si>
    <t>https://www.google.com/search?gl=us&amp;hl=en&amp;q=Metaverse&amp;sa=X&amp;ved=0ahUKEwii76Gq8rqAAxVpF1kFHWYkBWMQmJACCIwK</t>
  </si>
  <si>
    <t>https://encrypted-tbn0.gstatic.com/images?q=tbn:ANd9GcRSAih9GC23OjuLjqWIFPfuKOam2EFspN7JIltiHXo&amp;s</t>
  </si>
  <si>
    <t>Iddink Group</t>
  </si>
  <si>
    <t>https://www.google.com/search?sca_esv=562993306&amp;hl=en&amp;gl=us&amp;q=Iddink+Group&amp;sa=X&amp;ved=0ahUKEwjboImFspWBAxWtLEQIHVgcC78QmJACCPoN</t>
  </si>
  <si>
    <t>ALD Automotive France</t>
  </si>
  <si>
    <t>https://www.google.com/search?gl=us&amp;hl=en&amp;q=ALD+Automotive+France&amp;sa=X&amp;ved=0ahUKEwjmisnj4K3-AhVSEFkFHf7nA8Y4PBCYkAII9A0</t>
  </si>
  <si>
    <t>The Information Lab Netherlands B.V.</t>
  </si>
  <si>
    <t>https://www.google.com/search?gl=us&amp;hl=en&amp;q=The+Information+Lab+Netherlands+B.V.&amp;sa=X&amp;ved=0ahUKEwiCh5je1eT8AhXEF1kFHYtgAu04HhCYkAIIjAw</t>
  </si>
  <si>
    <t>Real Chemistry</t>
  </si>
  <si>
    <t>http://www.w2ogroup.com/</t>
  </si>
  <si>
    <t>https://www.google.com/search?ucbcb=1&amp;gl=us&amp;hl=en&amp;q=Real+Chemistry&amp;sa=X&amp;ved=0ahUKEwiG9tzhg6b9AhWRlIkEHVmZB4A4ChCYkAII2Qo</t>
  </si>
  <si>
    <t>https://encrypted-tbn0.gstatic.com/images?q=tbn:ANd9GcRrVK-QpU79vysqsvwsGvYDCSZcZwhyURgcVH7u&amp;s=0</t>
  </si>
  <si>
    <t>Burgiss Group</t>
  </si>
  <si>
    <t>https://www.google.com/search?hl=en&amp;gl=us&amp;q=Burgiss+Group&amp;sa=X&amp;ved=0ahUKEwijw82OntH_AhV2mmoFHSEyBCU4ChCYkAIIogs</t>
  </si>
  <si>
    <t>https://encrypted-tbn0.gstatic.com/images?q=tbn:ANd9GcTifQZTJfmugMSIbLxOatlbd5l1yUWBYATuXk3kbfL1IdtzmXwRfOdOamg&amp;s</t>
  </si>
  <si>
    <t>DSR Global Ltd</t>
  </si>
  <si>
    <t>https://www.google.com/search?ucbcb=1&amp;hl=en&amp;gl=us&amp;q=DSR+Global+Ltd&amp;sa=X&amp;ved=0ahUKEwjww6GtwoX-AhWaj4kEHaB_CsMQmJACCPYM</t>
  </si>
  <si>
    <t>https://www.google.com/search?hl=en&amp;gl=us&amp;q=25082021&amp;sa=X&amp;ved=0ahUKEwjiq9jt37CAAxXjj4kEHWCTBjcQmJACCP0I</t>
  </si>
  <si>
    <t>Renova Cloud</t>
  </si>
  <si>
    <t>https://www.google.com/search?sca_esv=434f25a74d3e636d&amp;gl=us&amp;hl=en&amp;q=Renova+Cloud&amp;sa=X&amp;ved=0ahUKEwiy4aXC2fyCAxWeZjABHb9wD-gQmJACCIkK</t>
  </si>
  <si>
    <t>VECA AI</t>
  </si>
  <si>
    <t>https://www.google.com/search?sca_esv=567523571&amp;hl=en&amp;gl=us&amp;q=VECA+AI&amp;sa=X&amp;ved=0ahUKEwjDk4G-z72BAxXyLUQIHRUbA_UQmJACCNQF</t>
  </si>
  <si>
    <t>WAN WAY Communications</t>
  </si>
  <si>
    <t>https://www.google.com/search?q=WAN+WAY+Communications&amp;sa=X&amp;ved=0ahUKEwifuqfy-8v-AhWkhIkEHUCNA5IQmJACCM4I</t>
  </si>
  <si>
    <t>Alef Education -</t>
  </si>
  <si>
    <t>http://www.alefeducation.com/</t>
  </si>
  <si>
    <t>https://www.google.com/search?sca_esv=569062438&amp;gl=us&amp;hl=en&amp;q=Alef+Education+-&amp;sa=X&amp;ved=0ahUKEwjdlpDU1cyBAxVHEGIAHT3SD68QmJACCPcL</t>
  </si>
  <si>
    <t>https://encrypted-tbn0.gstatic.com/images?q=tbn:ANd9GcRfOSblIGvSncDNNDjekQ3wUhBfqpzu_OOA-wau&amp;s=0</t>
  </si>
  <si>
    <t>EDOTCO Group</t>
  </si>
  <si>
    <t>http://edotcogroup.com/</t>
  </si>
  <si>
    <t>https://www.google.com/search?gl=us&amp;hl=en&amp;q=EDOTCO+Group&amp;sa=X&amp;ved=0ahUKEwj2wIKvwoiAAxUJFmIAHRiyCmUQmJACCL4J</t>
  </si>
  <si>
    <t>https://encrypted-tbn0.gstatic.com/images?q=tbn:ANd9GcSvU8sWNIhKWiampw9tqCP-CQb4sLSGLDtBi5Us6zA&amp;s</t>
  </si>
  <si>
    <t>MOST Fintech</t>
  </si>
  <si>
    <t>https://www.google.com/search?sca_esv=584993245&amp;hl=en&amp;gl=us&amp;q=MOST+Fintech&amp;sa=X&amp;ved=0ahUKEwipyufrhNyCAxXyrokEHZ62CTwQmJACCIwH</t>
  </si>
  <si>
    <t>https://encrypted-tbn0.gstatic.com/images?q=tbn:ANd9GcQ8zrilXU79uzsCFFrSsJs9BKefJ7JLNyWqqL7_-cA&amp;s</t>
  </si>
  <si>
    <t>Capleo Global Solutions Pvt LTD</t>
  </si>
  <si>
    <t>https://www.google.com/search?hl=en&amp;gl=us&amp;q=Capleo+Global+Solutions+Pvt+LTD&amp;sa=X&amp;ved=0ahUKEwi35PejpbX-AhWHjYkEHZ7VAxA4ChCYkAII9ws</t>
  </si>
  <si>
    <t>Energizer</t>
  </si>
  <si>
    <t>https://www.google.com/search?sca_esv=582900893&amp;gl=us&amp;hl=en&amp;q=Energizer&amp;sa=X&amp;ved=0ahUKEwjvicnz7seCAxX2MjQIHbMKBzAQmJACCLEM</t>
  </si>
  <si>
    <t>Viet Capital Securities</t>
  </si>
  <si>
    <t>http://www.vcsc.com.vn/</t>
  </si>
  <si>
    <t>https://www.google.com/search?sca_esv=590812421&amp;hl=en&amp;gl=us&amp;q=Viet+Capital+Securities&amp;sa=X&amp;ved=0ahUKEwiFwuLZsI6DAxW_FFkFHbFkCyMQmJACCK4H</t>
  </si>
  <si>
    <t>Protector Forsikring ASA</t>
  </si>
  <si>
    <t>http://www.protectorforsikring.no/</t>
  </si>
  <si>
    <t>https://www.google.com/search?sca_esv=590053957&amp;gl=us&amp;hl=en&amp;q=Protector+Forsikring+ASA&amp;sa=X&amp;ved=0ahUKEwiajqGfqomDAxXqEVkFHd1ICWEQmJACCJQL</t>
  </si>
  <si>
    <t>https://encrypted-tbn0.gstatic.com/images?q=tbn:ANd9GcTlW-k8UmRkTweO8goB-HookheggJ6Ex6-sJMGj1eY&amp;s</t>
  </si>
  <si>
    <t>Big Band Sdn Bhd</t>
  </si>
  <si>
    <t>https://www.google.com/search?sca_esv=558332242&amp;hl=en&amp;gl=us&amp;q=Big+Band+Sdn+Bhd&amp;sa=X&amp;ved=0ahUKEwipqp7AjOiAAxXdrYkEHaIMCAo4ChCYkAII8gs</t>
  </si>
  <si>
    <t>SEYOS</t>
  </si>
  <si>
    <t>https://www.google.com/search?q=SEYOS&amp;sa=X&amp;ved=0ahUKEwiX5vmTq7L8AhUqEFkFHUhCBz04MhCYkAIIiQs</t>
  </si>
  <si>
    <t>https://encrypted-tbn0.gstatic.com/images?q=tbn:ANd9GcSVi4lfgnLDBasVuQ66fGaUL88bu_oIyUtZrrtLB1U&amp;s</t>
  </si>
  <si>
    <t>KARTOSA</t>
  </si>
  <si>
    <t>https://www.google.com/search?hl=en&amp;gl=us&amp;q=KARTOSA&amp;sa=X&amp;ved=0ahUKEwjU6LffiIaAAxW6mYkEHaMgDpIQmJACCPgK</t>
  </si>
  <si>
    <t>https://encrypted-tbn0.gstatic.com/images?q=tbn:ANd9GcQTu_RLZJH2bY4ZnTAFd81ceXl5I2Sw3HOPfGSukv8&amp;s</t>
  </si>
  <si>
    <t>Webster University</t>
  </si>
  <si>
    <t>http://www.webster.edu/</t>
  </si>
  <si>
    <t>https://www.google.com/search?gl=us&amp;hl=en&amp;q=Webster+University&amp;sa=X&amp;ved=0ahUKEwiypfvCodv_AhWFm4kEHbSqC_44KBCYkAIIlQ0</t>
  </si>
  <si>
    <t>https://encrypted-tbn0.gstatic.com/images?q=tbn:ANd9GcT2cv6k_gFdfCFtgXgPkpk8rAx-HBqWtJv3L8bB&amp;s=0</t>
  </si>
  <si>
    <t>PEOPLE FOCUS doo</t>
  </si>
  <si>
    <t>https://www.google.com/search?hl=en&amp;gl=us&amp;q=PEOPLE+FOCUS+doo&amp;sa=X&amp;ved=0ahUKEwie7KGWr-X_AhXCKFkFHXHfADIQmJACCPcL</t>
  </si>
  <si>
    <t>https://encrypted-tbn0.gstatic.com/images?q=tbn:ANd9GcQrIcp9Au4_qr30v61OU4WH-tk7jc6kDFI0ksM4qyw&amp;s</t>
  </si>
  <si>
    <t>SCAN</t>
  </si>
  <si>
    <t>https://www.google.com/search?q=SCAN&amp;sa=X&amp;ved=0ahUKEwjAvN2Y6bz-AhVlVTABHRXiDOI4MhCYkAII-wk</t>
  </si>
  <si>
    <t>Versuni</t>
  </si>
  <si>
    <t>https://www.google.com/search?gl=us&amp;hl=en&amp;q=Versuni&amp;sa=X&amp;ved=0ahUKEwjC9bKui7P_AhWpEFkFHRiTDXoQmJACCJUN</t>
  </si>
  <si>
    <t>https://encrypted-tbn0.gstatic.com/images?q=tbn:ANd9GcTr5kL5KFrZ6-cGiXNKhBvSXFWmFa03UklHpsyvKh8&amp;s</t>
  </si>
  <si>
    <t>SaaS Labs</t>
  </si>
  <si>
    <t>https://www.google.com/search?hl=en&amp;gl=us&amp;q=SaaS+Labs&amp;sa=X&amp;ved=0ahUKEwjHt-zchbj_AhWWGFkFHQAGDy0QmJACCPAJ</t>
  </si>
  <si>
    <t>https://encrypted-tbn0.gstatic.com/images?q=tbn:ANd9GcSqc_kEiJvGShis8Uf9ltxmYPdJSn7LYK15D1owi90&amp;s</t>
  </si>
  <si>
    <t>AXA Group</t>
  </si>
  <si>
    <t>https://www.google.com/search?gl=us&amp;hl=en&amp;q=AXA+Group&amp;sa=X&amp;ved=0ahUKEwjU6_iR75T_AhVGF1kFHXijCEgQmJACCNQM</t>
  </si>
  <si>
    <t>Grupo Multi Contact</t>
  </si>
  <si>
    <t>https://www.google.com/search?sca_esv=557708880&amp;gl=us&amp;hl=en&amp;q=Grupo+Multi+Contact&amp;sa=X&amp;ved=0ahUKEwi9mOe1kOOAAxU1SDABHbusCI8QmJACCLEJ</t>
  </si>
  <si>
    <t>Chase Executive Partners</t>
  </si>
  <si>
    <t>https://www.google.com/search?sca_esv=574716396&amp;hl=en&amp;gl=us&amp;q=Chase+Executive+Partners&amp;sa=X&amp;ved=0ahUKEwiyv8bRt4GCAxW1F1kFHX5kCWw4eBCYkAIIsws</t>
  </si>
  <si>
    <t>https://encrypted-tbn0.gstatic.com/images?q=tbn:ANd9GcTegwpgW7e_ngEGXJNjYcr__qrdKvLAMaUqLBYDeo0&amp;s</t>
  </si>
  <si>
    <t>Media Markt</t>
  </si>
  <si>
    <t>http://www.mediamarkt.com/</t>
  </si>
  <si>
    <t>https://www.google.com/search?gl=us&amp;hl=en&amp;q=Media+Markt&amp;sa=X&amp;ved=0ahUKEwjxnPGjj4P-AhXWI0QIHc0XDeM4ChCYkAIIzQ0</t>
  </si>
  <si>
    <t>Pendulum</t>
  </si>
  <si>
    <t>https://www.google.com/search?hl=en&amp;gl=us&amp;q=Pendulum&amp;sa=X&amp;ved=0ahUKEwi5rpXW1aaAAxUSGFkFHSlcCsE4FBCYkAIIzw0</t>
  </si>
  <si>
    <t>https://encrypted-tbn0.gstatic.com/images?q=tbn:ANd9GcRGkb0BVZAM11IJKeP-CDLU6msvQUqPSbXaWezpb_Q&amp;s</t>
  </si>
  <si>
    <t>ÐœÐµÐ»Ð±Ð¸ÐºÐ¾Ð¼</t>
  </si>
  <si>
    <t>https://www.google.com/search?hl=en&amp;gl=us&amp;q=%D0%9C%D0%B5%D0%BB%D0%B1%D0%B8%D0%BA%D0%BE%D0%BC&amp;sa=X&amp;ved=0ahUKEwjvoLXoq7iAAxUEATQIHeL8AugQmJACCKAK</t>
  </si>
  <si>
    <t>Euronet Worldwide EFT Division</t>
  </si>
  <si>
    <t>https://www.google.com/search?ucbcb=1&amp;hl=en&amp;gl=us&amp;q=Euronet+Worldwide+EFT+Division&amp;sa=X&amp;ved=0ahUKEwingKjZi9j8AhX_m2oFHbaZBm0QmJACCKIL</t>
  </si>
  <si>
    <t>https://encrypted-tbn0.gstatic.com/images?q=tbn:ANd9GcRXVciIV-YdeoKAsmuHyy_LciLKkusgKQ1IYEzI2Lc&amp;s</t>
  </si>
  <si>
    <t>PT Arbeit Infotech</t>
  </si>
  <si>
    <t>https://www.google.com/search?sca_esv=576745885&amp;hl=en&amp;gl=us&amp;q=PT+Arbeit+Infotech&amp;sa=X&amp;ved=0ahUKEwjt5Ii3jJOCAxVdLFkFHVyeCXsQmJACCO0J</t>
  </si>
  <si>
    <t>https://encrypted-tbn0.gstatic.com/images?q=tbn:ANd9GcQuJGxqgN_ejAcSh_5uGnin7IT18y7_SavJwLKNMqs&amp;s</t>
  </si>
  <si>
    <t>Sonepar</t>
  </si>
  <si>
    <t>http://www.sonepar.com/</t>
  </si>
  <si>
    <t>https://www.google.com/search?gl=us&amp;hl=en&amp;q=Sonepar&amp;sa=X&amp;ved=0ahUKEwjx69D2vqb_AhWjMX0KHZdtAGU4FBCYkAIIuQs</t>
  </si>
  <si>
    <t>https://encrypted-tbn0.gstatic.com/images?q=tbn:ANd9GcSD5i1xCjBebdSPNY2k_Ey9sTAHG_iSwkX-JNYs&amp;s=0</t>
  </si>
  <si>
    <t>Sparks Group</t>
  </si>
  <si>
    <t>https://www.google.com/search?gl=us&amp;hl=en&amp;q=Sparks+Group&amp;sa=X&amp;ved=0ahUKEwjc1LyK1Mv9AhW-FFkFHRmFDIk4RhCYkAIIyAo</t>
  </si>
  <si>
    <t>https://encrypted-tbn0.gstatic.com/images?q=tbn:ANd9GcT_z8SYS4UytDkOFza33RWBRkerQjY167hdROGG&amp;s=0</t>
  </si>
  <si>
    <t>Antal Talent</t>
  </si>
  <si>
    <t>https://www.google.com/search?sca_esv=567523571&amp;gl=us&amp;hl=en&amp;q=Antal+Talent&amp;sa=X&amp;ved=0ahUKEwjMsteOzr2BAxU3D1kFHU3CD0EQmJACCIkN</t>
  </si>
  <si>
    <t>https://encrypted-tbn0.gstatic.com/images?q=tbn:ANd9GcQfyqFEGs3abwabtyyze4ctR466-OIlkSVRZEUSsDw&amp;s</t>
  </si>
  <si>
    <t>Action tech</t>
  </si>
  <si>
    <t>https://www.google.com/search?q=Action+tech&amp;sa=X&amp;ved=0ahUKEwiC2tmTqfn-AhWIEVkFHYEkC5oQmJACCPoJ</t>
  </si>
  <si>
    <t>Datapartners SA</t>
  </si>
  <si>
    <t>https://www.google.com/search?hl=en&amp;gl=us&amp;q=Datapartners+SA&amp;sa=X&amp;ved=0ahUKEwi-waGU5NP_AhWKIEQIHXAeDyQQmJACCMIL</t>
  </si>
  <si>
    <t>https://encrypted-tbn0.gstatic.com/images?q=tbn:ANd9GcQFG-hd6L7Y3rw4rBuhf8BqZh6Lfqk47fp01VlEa0s&amp;s</t>
  </si>
  <si>
    <t>Walmart Luminate</t>
  </si>
  <si>
    <t>https://www.google.com/search?hl=en&amp;gl=us&amp;q=Walmart+Luminate&amp;sa=X&amp;ved=0ahUKEwis6YGs8vP9AhUTS8AKHUcrBOE4UBCYkAIIywk</t>
  </si>
  <si>
    <t>https://encrypted-tbn0.gstatic.com/images?q=tbn:ANd9GcQ7pLAlw-yo5lgtSrkp6r-kfTwZGJg2Px_ehFbSNQc&amp;s</t>
  </si>
  <si>
    <t>Silver Star Construction Co</t>
  </si>
  <si>
    <t>https://www.google.com/search?sca_esv=581639650&amp;gl=us&amp;hl=en&amp;q=Silver+Star+Construction+Co&amp;sa=X&amp;ved=0ahUKEwiPurzJ5L2CAxV4vokEHfPwD_U4HhCYkAIIlQ0</t>
  </si>
  <si>
    <t>Syren Cloud Inc</t>
  </si>
  <si>
    <t>https://www.google.com/search?q=Syren+Cloud+Inc&amp;sa=X&amp;ved=0ahUKEwie8Im7w93-AhXNSTABHU19ABE4MhCYkAIInAs</t>
  </si>
  <si>
    <t>https://encrypted-tbn0.gstatic.com/images?q=tbn:ANd9GcR-BP-OjIZRRKdZxgBW0X65tK2h9MqXzZan_b-srSo&amp;s</t>
  </si>
  <si>
    <t>Generali Deutschland Ag</t>
  </si>
  <si>
    <t>https://www.google.com/search?hl=en&amp;gl=us&amp;q=Generali+Deutschland+Ag&amp;sa=X&amp;ved=0ahUKEwih9MPz-vv_AhWamGoFHez3DpwQmJACCO8L</t>
  </si>
  <si>
    <t>Beacon Hill Staffing Group, LLC</t>
  </si>
  <si>
    <t>http://beaconhillstaffing.com/</t>
  </si>
  <si>
    <t>https://www.google.com/search?sca_esv=586505729&amp;gl=us&amp;hl=en&amp;q=Beacon+Hill+Staffing+Group,+LLC&amp;sa=X&amp;ved=0ahUKEwjQ5MHuheuCAxU9PUQIHfzUCd04MhCYkAIIlAo</t>
  </si>
  <si>
    <t>https://encrypted-tbn0.gstatic.com/images?q=tbn:ANd9GcQZiqYP1EEIVmI1ANMcz2yu03J47dWiEWW9sEN3yxTqcWTCnHMgL5k6PA&amp;s</t>
  </si>
  <si>
    <t>PassportCard Labs</t>
  </si>
  <si>
    <t>https://www.google.com/search?sca_esv=570589756&amp;gl=us&amp;hl=en&amp;q=PassportCard+Labs&amp;sa=X&amp;ved=0ahUKEwiwm6CF5duBAxU7D1kFHeN4DPYQmJACCNcM</t>
  </si>
  <si>
    <t>https://encrypted-tbn0.gstatic.com/images?q=tbn:ANd9GcTcypVcbnTfd4v5yLS_Xvl_gyQvh1I_45as8I0Xenw&amp;s</t>
  </si>
  <si>
    <t>STIB-MIVB</t>
  </si>
  <si>
    <t>https://www.google.com/search?sca_esv=553693561&amp;hl=en&amp;gl=us&amp;q=STIB-MIVB&amp;sa=X&amp;ved=0ahUKEwjB6NWgsMKAAxUEQjABHRRVB-8QmJACCOIK</t>
  </si>
  <si>
    <t>https://encrypted-tbn0.gstatic.com/images?q=tbn:ANd9GcTorpB6fCKNWoSaSWKxKgJZ24QT3llypy7LOhw1A1M&amp;s</t>
  </si>
  <si>
    <t>Alza.cz a.s.</t>
  </si>
  <si>
    <t>https://www.google.com/search?gl=us&amp;hl=en&amp;q=Alza.cz+a.s.&amp;sa=X&amp;ved=0ahUKEwjf9tXGt5T9AhUGkYkEHRm1DlYQmJACCLoJ</t>
  </si>
  <si>
    <t>https://encrypted-tbn0.gstatic.com/images?q=tbn:ANd9GcTtF1oTJ0smgHZwbRGiJDLKIyFuLJvPf6-bGCMFwss&amp;s</t>
  </si>
  <si>
    <t>Trooli</t>
  </si>
  <si>
    <t>http://www.trooli.com/</t>
  </si>
  <si>
    <t>https://www.google.com/search?sca_esv=564268709&amp;hl=en&amp;gl=us&amp;q=Trooli&amp;sa=X&amp;ved=0ahUKEwiP9veG86GBAxVwm2oFHTPEDQs4FBCYkAIIqAw</t>
  </si>
  <si>
    <t>https://encrypted-tbn0.gstatic.com/images?q=tbn:ANd9GcQz6xZ6RM2r1V1XLGXo3OIMDA2MdkzuFkSFeqgtVFo&amp;s</t>
  </si>
  <si>
    <t>PrestaShop</t>
  </si>
  <si>
    <t>https://www.google.com/search?hl=en&amp;gl=us&amp;q=PrestaShop&amp;sa=X&amp;ved=0ahUKEwjj6MK_5bL-AhVPE1kFHZzEAcc4FBCYkAII-w0</t>
  </si>
  <si>
    <t>PRAGMAGO</t>
  </si>
  <si>
    <t>http://pragmago.pl/</t>
  </si>
  <si>
    <t>https://www.google.com/search?ucbcb=1&amp;gl=us&amp;hl=en&amp;q=PRAGMAGO&amp;sa=X&amp;ved=0ahUKEwjZnuqPoa78AhUIpJUCHaS1CwE4KBCYkAII3Ao</t>
  </si>
  <si>
    <t>ID5</t>
  </si>
  <si>
    <t>http://www.id5.io/</t>
  </si>
  <si>
    <t>https://www.google.com/search?sca_esv=571674645&amp;gl=us&amp;hl=en&amp;q=ID5&amp;sa=X&amp;ved=0ahUKEwiZ6dCE5eWBAxV0ITQIHY4nC6gQmJACCMEL</t>
  </si>
  <si>
    <t>Theodora Tech</t>
  </si>
  <si>
    <t>https://www.google.com/search?gl=us&amp;hl=en&amp;q=Theodora+Tech&amp;sa=X&amp;ved=0ahUKEwjpnMmVhs78AhXFPEQIHXckA4IQmJACCN0I</t>
  </si>
  <si>
    <t>https://encrypted-tbn0.gstatic.com/images?q=tbn:ANd9GcQH9ToGncHJHrFA8kE8J7ND8GsKvHOhi9N5NqY_3OI&amp;s</t>
  </si>
  <si>
    <t>Rise</t>
  </si>
  <si>
    <t>https://www.google.com/search?hl=en&amp;gl=us&amp;q=Rise&amp;sa=X&amp;ved=0ahUKEwiWpcm_sOX_AhUwRDABHWVeAX4QmJACCOMJ</t>
  </si>
  <si>
    <t>https://encrypted-tbn0.gstatic.com/images?q=tbn:ANd9GcSm-ZcHSJAHkkjQjWqIyHaPTYe71sM25cFlbj19biw&amp;s</t>
  </si>
  <si>
    <t>BCG RISE job portal</t>
  </si>
  <si>
    <t>https://www.google.com/search?q=BCG+RISE+job+portal&amp;sa=X&amp;ved=0ahUKEwiv8JTMh9v-AhVZFlkFHaEZANw4ChCYkAIInAs</t>
  </si>
  <si>
    <t>Artshtorm</t>
  </si>
  <si>
    <t>https://www.google.com/search?ucbcb=1&amp;hl=en&amp;gl=us&amp;q=Artshtorm&amp;sa=X&amp;ved=0ahUKEwiMrPK-0MH9AhX7FlkFHcAaDo04HhCYkAIIwAw</t>
  </si>
  <si>
    <t>Concept Resourcing</t>
  </si>
  <si>
    <t>http://conceptresourcing.com/</t>
  </si>
  <si>
    <t>https://www.google.com/search?hl=en&amp;gl=us&amp;q=Concept+Resourcing&amp;sa=X&amp;ved=0ahUKEwji1bnx_dL8AhW2FlkFHayGD5k4WhCYkAIIgww</t>
  </si>
  <si>
    <t>Vithamas Technologies</t>
  </si>
  <si>
    <t>https://www.google.com/search?hl=en&amp;gl=us&amp;q=Vithamas+Technologies&amp;sa=X&amp;ved=0ahUKEwiX5oTRlaSAAxWmElkFHYDXD844HhCYkAII0Aw</t>
  </si>
  <si>
    <t>AIG</t>
  </si>
  <si>
    <t>http://www.aig.com/</t>
  </si>
  <si>
    <t>https://www.google.com/search?sca_esv=562670942&amp;gl=us&amp;hl=en&amp;q=AIG&amp;sa=X&amp;ved=0ahUKEwif1Y3P65KBAxUgmmoFHaV9Cy8QmJACCPwM</t>
  </si>
  <si>
    <t>https://encrypted-tbn0.gstatic.com/images?q=tbn:ANd9GcQqgQCuMLmHX0zyTb0Ln8n9cO7H0VHqOEdXSDbaSjc&amp;s</t>
  </si>
  <si>
    <t>Genius Business Solutions Inc</t>
  </si>
  <si>
    <t>https://www.google.com/search?hl=en&amp;gl=us&amp;q=Genius+Business+Solutions+Inc&amp;sa=X&amp;ved=0ahUKEwjT6_vomPv8AhXgElkFHfl2DTE4KBCYkAIIqgs</t>
  </si>
  <si>
    <t>Foxtek</t>
  </si>
  <si>
    <t>https://www.google.com/search?ucbcb=1&amp;gl=us&amp;hl=en&amp;q=Foxtek&amp;sa=X&amp;ved=0ahUKEwjynpTPkL_9AhWvLEQIHbDPBDU4KBCYkAII4gs</t>
  </si>
  <si>
    <t>https://encrypted-tbn0.gstatic.com/images?q=tbn:ANd9GcRvYz202S5E2n0VYLvONGF8ub21swVLe_7vcxP-AEU&amp;s</t>
  </si>
  <si>
    <t>KPMG Luxembourg</t>
  </si>
  <si>
    <t>https://www.google.com/search?q=KPMG+Luxembourg&amp;sa=X&amp;ved=0ahUKEwit64ergdb-AhUzsTEKHUmxCBgQmJACCL8K</t>
  </si>
  <si>
    <t>Amsive</t>
  </si>
  <si>
    <t>http://www.amsive.com/</t>
  </si>
  <si>
    <t>https://www.google.com/search?gl=us&amp;hl=en&amp;q=Amsive&amp;sa=X&amp;ved=0ahUKEwipm9r4kJ-AAxVWGFkFHe3BAx84FBCYkAII1Qo</t>
  </si>
  <si>
    <t>DNSFilter</t>
  </si>
  <si>
    <t>http://www.dnsfilter.com/</t>
  </si>
  <si>
    <t>https://www.google.com/search?hl=en&amp;gl=us&amp;q=DNSFilter&amp;sa=X&amp;ved=0ahUKEwjF6NXP4_H-AhW7lmoFHc1nCjM4KBCYkAII4As</t>
  </si>
  <si>
    <t>Gjensidige Lietuva</t>
  </si>
  <si>
    <t>https://www.google.com/search?sca_esv=559635945&amp;hl=en&amp;gl=us&amp;q=Gjensidige+Lietuva&amp;sa=X&amp;ved=0ahUKEwjn-7uF2PSAAxWQQzABHb7gA_EQmJACCM4I</t>
  </si>
  <si>
    <t>https://encrypted-tbn0.gstatic.com/images?q=tbn:ANd9GcQGzaHD48JADzL5DQtJuwaSR5N2IXzoEx7tgUokJis&amp;s</t>
  </si>
  <si>
    <t>Ihs Markit</t>
  </si>
  <si>
    <t>https://www.google.com/search?hl=en&amp;gl=us&amp;q=Ihs+Markit&amp;sa=X&amp;ved=0ahUKEwiW1JLcidv-AhXnjokEHW_iCzMQmJACCMIK</t>
  </si>
  <si>
    <t>https://encrypted-tbn0.gstatic.com/images?q=tbn:ANd9GcTdYuUqKWUaTCq1U4WjWC6xU3oX0WUaTa3YxVN2L-s&amp;s</t>
  </si>
  <si>
    <t>Linear Search</t>
  </si>
  <si>
    <t>https://www.google.com/search?hl=en&amp;gl=us&amp;q=Linear+Search&amp;sa=X&amp;ved=0ahUKEwjr54ebpq6AAxUOD1kFHbZKBHA4ChCYkAII7As</t>
  </si>
  <si>
    <t>https://encrypted-tbn0.gstatic.com/images?q=tbn:ANd9GcTDsMehAahBX8CAra-NxNptksDFfUCIaL-k_gS8muk&amp;s</t>
  </si>
  <si>
    <t>Revv</t>
  </si>
  <si>
    <t>https://www.google.com/search?gl=us&amp;hl=en&amp;q=Revv&amp;sa=X&amp;ved=0ahUKEwjGse_d7ez_AhX6MVkFHXeyA4g4HhCYkAII8Ak</t>
  </si>
  <si>
    <t>CTS Corporate</t>
  </si>
  <si>
    <t>https://www.google.com/search?hl=en&amp;gl=us&amp;q=CTS+Corporate&amp;sa=X&amp;ved=0ahUKEwj09IPKzpT-AhWfLUQIHVvxAUk4ChCYkAIItAs</t>
  </si>
  <si>
    <t>SKYINCAP</t>
  </si>
  <si>
    <t>https://www.google.com/search?hl=en&amp;gl=us&amp;q=SKYINCAP&amp;sa=X&amp;ved=0ahUKEwjQ6Pbnk_H8AhVO16QKHbxwAbI4MhCYkAIItQw</t>
  </si>
  <si>
    <t>https://encrypted-tbn0.gstatic.com/images?q=tbn:ANd9GcQMnsxgtvbwMzS9sdVyuiXRLxoVNlp7UD2r77QxdlI&amp;s</t>
  </si>
  <si>
    <t>RADIANT</t>
  </si>
  <si>
    <t>https://www.google.com/search?sca_esv=561848188&amp;gl=us&amp;hl=en&amp;q=RADIANT&amp;sa=X&amp;ved=0ahUKEwiOmf3M4IiBAxXDD0QIHQ2wAcw4PBCYkAII4Q4</t>
  </si>
  <si>
    <t>https://encrypted-tbn0.gstatic.com/images?q=tbn:ANd9GcQKmEWSUh6m2FsR7GlpNmmpfZKb1mbd6zQheqciMDA&amp;s</t>
  </si>
  <si>
    <t>Servicio de Empleo Comfama</t>
  </si>
  <si>
    <t>https://www.google.com/search?gl=us&amp;hl=en&amp;q=Servicio+de+Empleo+Comfama&amp;sa=X&amp;ved=0ahUKEwibwsnJwaH_AhWEfTABHZ_nClo4ChCYkAII3Ao</t>
  </si>
  <si>
    <t>https://encrypted-tbn0.gstatic.com/images?q=tbn:ANd9GcRS8Bz-YACtDhz6DHPDNp6awkCeDAnEYGgnDtyfQaA&amp;s</t>
  </si>
  <si>
    <t>MASTER PLUS Human Resources</t>
  </si>
  <si>
    <t>https://www.google.com/search?hl=en&amp;gl=us&amp;q=MASTER+PLUS+Human+Resources&amp;sa=X&amp;ved=0ahUKEwj34YeOtMH8AhW0N0QIHdMODDkQmJACCMYL</t>
  </si>
  <si>
    <t>https://encrypted-tbn0.gstatic.com/images?q=tbn:ANd9GcQVNOEAOz9MPGO880W4hRMkyyMvbPC6RrR2CqbGYes&amp;s</t>
  </si>
  <si>
    <t>Randstad â€“ Industrie  BTP  Logistique</t>
  </si>
  <si>
    <t>https://www.google.com/search?gl=us&amp;hl=en&amp;q=Randstad+%E2%80%93+Industrie++BTP++Logistique&amp;sa=X&amp;ved=0ahUKEwiMheL0m_T-AhVYk4kEHcPoBOU4WhCYkAIIyg0</t>
  </si>
  <si>
    <t>VR Smart Finanz AG</t>
  </si>
  <si>
    <t>http://www.vr-smart-finanz.de/</t>
  </si>
  <si>
    <t>https://www.google.com/search?sca_esv=9f424c2c213da00f&amp;gl=us&amp;hl=en&amp;q=VR+Smart+Finanz+AG&amp;sa=X&amp;ved=0ahUKEwiFjcOeqruCAxWgTDABHQrXCVYQmJACCKoM</t>
  </si>
  <si>
    <t>Outset</t>
  </si>
  <si>
    <t>http://www.outsetmedical.com/</t>
  </si>
  <si>
    <t>https://www.google.com/search?hl=en&amp;gl=us&amp;q=Outset&amp;sa=X&amp;ved=0ahUKEwixkJjkib3_AhXlFVkFHQbeDkwQmJACCKsO</t>
  </si>
  <si>
    <t>https://encrypted-tbn0.gstatic.com/images?q=tbn:ANd9GcQunzDEalsvYE4z87ICRI2zHEO4LjiaIAK3jira&amp;s=0</t>
  </si>
  <si>
    <t>Capital One Financial Corporation</t>
  </si>
  <si>
    <t>https://www.google.com/search?hl=en&amp;gl=us&amp;q=Capital+One+Financial+Corporation&amp;sa=X&amp;ved=0ahUKEwjJwr704LWAAxWOIkQIHZfaDxk4HhCYkAIIpAw</t>
  </si>
  <si>
    <t>https://encrypted-tbn0.gstatic.com/images?q=tbn:ANd9GcRaKo-C8OQ0Ev6qbbn4aIOHGm-KSh-pFMmitw1ewgI&amp;s</t>
  </si>
  <si>
    <t>Cambridge University Press</t>
  </si>
  <si>
    <t>https://www.google.com/search?ucbcb=1&amp;gl=us&amp;hl=en&amp;q=Cambridge+University+Press&amp;sa=X&amp;ved=0ahUKEwjKkpL2uMv8AhXoHkQIHaCcAjkQmJACCN4K</t>
  </si>
  <si>
    <t>S-Cube Sdn Bhd</t>
  </si>
  <si>
    <t>https://www.google.com/search?q=S-Cube+Sdn+Bhd&amp;sa=X&amp;ved=0ahUKEwig2dj4857_AhULSDABHcpRBysQmJACCMwL</t>
  </si>
  <si>
    <t>https://encrypted-tbn0.gstatic.com/images?q=tbn:ANd9GcTq8xEMgk6f0Q3dnLBdowFIXeLJ9-Z6RoiW-qYPDT8&amp;s</t>
  </si>
  <si>
    <t>Dobbs Defense Solutions, LLC</t>
  </si>
  <si>
    <t>https://www.google.com/search?gl=us&amp;hl=en&amp;q=Dobbs+Defense+Solutions,+LLC&amp;sa=X&amp;ved=0ahUKEwj0if2C9M6AAxW_FVkFHVw_AqM4RhCYkAII0wk</t>
  </si>
  <si>
    <t>Proptiger</t>
  </si>
  <si>
    <t>https://www.google.com/search?ucbcb=1&amp;gl=us&amp;hl=en&amp;q=Proptiger&amp;sa=X&amp;ved=0ahUKEwiB4JfEjLD9AhX5pIkEHfvpCIYQmJACCPQK</t>
  </si>
  <si>
    <t>Crayon</t>
  </si>
  <si>
    <t>https://www.google.com/search?hl=en&amp;gl=us&amp;q=Crayon&amp;sa=X&amp;ved=0ahUKEwjJsobVzZT-AhV7MlkFHeTkDB44HhCYkAIIwQw</t>
  </si>
  <si>
    <t>https://encrypted-tbn0.gstatic.com/images?q=tbn:ANd9GcSeaz3lkeVlA4DxctIGnUfAvX94FGqQzdMF2yUxetk&amp;s</t>
  </si>
  <si>
    <t>Wire Speed Systems</t>
  </si>
  <si>
    <t>https://www.google.com/search?hl=en&amp;gl=us&amp;q=Wire+Speed+Systems&amp;sa=X&amp;ved=0ahUKEwi0x7C638v9AhWxSjABHdj6BxQ4FBCYkAIIkwo</t>
  </si>
  <si>
    <t>https://encrypted-tbn0.gstatic.com/images?q=tbn:ANd9GcTd1FcU5EKiQCN4hnKncRdtpv9HWY1gnqnbC9vlen4&amp;s</t>
  </si>
  <si>
    <t>Ø´Ø±ÙƒØ© Ø¹Ø¨Ø¯Ø§Ù„ÙƒØ±ÙŠÙ… Ø§Ù„ØµÙ‚Ø±</t>
  </si>
  <si>
    <t>https://www.google.com/search?hl=en&amp;gl=us&amp;q=%D8%B4%D8%B1%D9%83%D8%A9+%D8%B9%D8%A8%D8%AF%D8%A7%D9%84%D9%83%D8%B1%D9%8A%D9%85+%D8%A7%D9%84%D8%B5%D9%82%D8%B1&amp;sa=X&amp;ved=0ahUKEwj-idjjx639AhX_MlkFHXtxAkQ4ChCYkAIItwk</t>
  </si>
  <si>
    <t>LexisNexis Risk Solutions Inc</t>
  </si>
  <si>
    <t>https://www.google.com/search?sca_esv=557013633&amp;gl=us&amp;hl=en&amp;q=LexisNexis+Risk+Solutions+Inc&amp;sa=X&amp;ved=0ahUKEwitsYOv_92AAxWhKkQIHTH2CjI4KBCYkAII5Ao</t>
  </si>
  <si>
    <t>Masterschool</t>
  </si>
  <si>
    <t>https://www.google.com/search?gl=us&amp;hl=en&amp;q=Masterschool&amp;sa=X&amp;ved=0ahUKEwi9t4_IkL3_AhUbEFkFHa6oCG4QmJACCJoI</t>
  </si>
  <si>
    <t>https://encrypted-tbn0.gstatic.com/images?q=tbn:ANd9GcQYx_SY3fYOrTPYXGTWw7YtXeMlmlnqMNCrRzqrTqQ&amp;s</t>
  </si>
  <si>
    <t>Wizata</t>
  </si>
  <si>
    <t>http://www.wizata.com/</t>
  </si>
  <si>
    <t>https://www.google.com/search?sca_esv=564615981&amp;gl=us&amp;hl=en&amp;q=Wizata&amp;sa=X&amp;ved=0ahUKEwjlrNKRvKSBAxVcpIkEHQ_nCOsQmJACCPkG</t>
  </si>
  <si>
    <t>https://encrypted-tbn0.gstatic.com/images?q=tbn:ANd9GcTyePR0htxbbHjYKhC-XPEEz64aHrwGrsxR67Sf2Pc&amp;s</t>
  </si>
  <si>
    <t>UniPartners</t>
  </si>
  <si>
    <t>https://www.google.com/search?hl=en&amp;gl=us&amp;q=UniPartners&amp;sa=X&amp;ved=0ahUKEwin-_GDs7iAAxVWFFkFHXDxCx04HhCYkAIIlAs</t>
  </si>
  <si>
    <t>https://encrypted-tbn0.gstatic.com/images?q=tbn:ANd9GcRFFPzXWzgcuHzhi1e1Y5np3dHIRctlFSFWN8zrfL0&amp;s</t>
  </si>
  <si>
    <t>Welink</t>
  </si>
  <si>
    <t>http://www.welink.com/</t>
  </si>
  <si>
    <t>https://www.google.com/search?sca_esv=581440190&amp;hl=en&amp;gl=us&amp;q=Welink&amp;sa=X&amp;ved=0ahUKEwj-g8-wqruCAxWiF1kFHT-7DoYQmJACCNAI</t>
  </si>
  <si>
    <t>https://encrypted-tbn0.gstatic.com/images?q=tbn:ANd9GcT__vETP5FQ-uVHz3xNOQUU-dPIbFZsTUyOdiuS__A&amp;s</t>
  </si>
  <si>
    <t>OPOP Media</t>
  </si>
  <si>
    <t>https://www.google.com/search?hl=en&amp;gl=us&amp;q=OPOP+Media&amp;sa=X&amp;ved=0ahUKEwiSi5yG9Of_AhUwhIkEHZ_iCIs4ChCYkAIIqgw</t>
  </si>
  <si>
    <t>Exelon Corp</t>
  </si>
  <si>
    <t>https://www.google.com/search?ucbcb=1&amp;gl=us&amp;hl=en&amp;q=Exelon+Corp&amp;sa=X&amp;ved=0ahUKEwjOlqi81_j8AhXljYkEHQD4AhgQmJACCPsN</t>
  </si>
  <si>
    <t>çž¬è”è®¯é€šç§‘æŠ€(åŒ—äº¬)æœ‰é™å…¬å¸</t>
  </si>
  <si>
    <t>https://www.google.com/search?q=%E7%9E%AC%E8%81%94%E8%AE%AF%E9%80%9A%E7%A7%91%E6%8A%80(%E5%8C%97%E4%BA%AC)%E6%9C%89%E9%99%90%E5%85%AC%E5%8F%B8&amp;sa=X&amp;ved=0ahUKEwidhIDj2vb-AhVYM1kFHVnoAewQmJACCP0H</t>
  </si>
  <si>
    <t>MinebeaMitsumi Cebu</t>
  </si>
  <si>
    <t>https://www.google.com/search?sca_esv=584208532&amp;hl=en&amp;gl=us&amp;q=MinebeaMitsumi+Cebu&amp;sa=X&amp;ved=0ahUKEwiOpr6Mt9SCAxXlKEQIHcS7ARUQmJACCLgL</t>
  </si>
  <si>
    <t>https://encrypted-tbn0.gstatic.com/images?q=tbn:ANd9GcSaN3S6K4wvtk2EXEqS9x95Vgju-ZjV-lLf1Znz1jM&amp;s</t>
  </si>
  <si>
    <t>NR Consulting - India</t>
  </si>
  <si>
    <t>https://www.google.com/search?sca_esv=582184140&amp;hl=en&amp;gl=us&amp;q=NR+Consulting+-+India&amp;sa=X&amp;ved=0ahUKEwj4t5f48sKCAxVrk4kEHYd6CBA4ChCYkAIItAs</t>
  </si>
  <si>
    <t>HungerStation | Ù‡Ù†Ù‚Ø±Ø³ØªÙŠØ´Ù†</t>
  </si>
  <si>
    <t>https://www.google.com/search?gl=us&amp;hl=en&amp;q=HungerStation+%7C+%D9%87%D9%86%D9%82%D8%B1%D8%B3%D8%AA%D9%8A%D8%B4%D9%86&amp;sa=X&amp;ved=0ahUKEwj0mL678sSAAxXPGFkFHbdhAQoQmJACCLIL</t>
  </si>
  <si>
    <t>https://encrypted-tbn0.gstatic.com/images?q=tbn:ANd9GcT4G-E9PR7dBc9UhUVqVWByAkz_odSfiFu6-jn2AZM&amp;s</t>
  </si>
  <si>
    <t>T4V Srl</t>
  </si>
  <si>
    <t>https://www.google.com/search?sca_esv=585192112&amp;hl=en&amp;gl=us&amp;q=T4V+Srl&amp;sa=X&amp;ved=0ahUKEwjH3YvmwN6CAxWVMEQIHblKC1k4KBCYkAII3wo</t>
  </si>
  <si>
    <t>Bank Of America</t>
  </si>
  <si>
    <t>https://www.google.com/search?sca_esv=b1340c88b175f05b&amp;hl=en&amp;gl=us&amp;q=Bank+Of+America&amp;sa=X&amp;ved=0ahUKEwjXnKvkutmCAxVoRjABHTeEDTs4KBCYkAIIwA0</t>
  </si>
  <si>
    <t>https://encrypted-tbn0.gstatic.com/images?q=tbn:ANd9GcSkTjDzdt9lSD2Ewew7rSTWbl_8ltbbXmXTi1C_xUA&amp;s</t>
  </si>
  <si>
    <t>Alnatura Produktions- und Handels GmbH</t>
  </si>
  <si>
    <t>http://www.alnatura.de/</t>
  </si>
  <si>
    <t>https://www.google.com/search?ucbcb=1&amp;gl=us&amp;hl=en&amp;q=Alnatura+Produktions-+und+Handels+GmbH&amp;sa=X&amp;ved=0ahUKEwilpcO3oYD9AhWLmIkEHd-dCKcQmJACCPoM</t>
  </si>
  <si>
    <t>https://encrypted-tbn0.gstatic.com/images?q=tbn:ANd9GcSGP_iHn8IMszlLtgAyLJ8NhHRyopcOGJ2soJqo&amp;s=0</t>
  </si>
  <si>
    <t>TAAZAA INC</t>
  </si>
  <si>
    <t>http://taazaa.com/</t>
  </si>
  <si>
    <t>https://www.google.com/search?gl=us&amp;hl=en&amp;q=TAAZAA+INC&amp;sa=X&amp;ved=0ahUKEwj6s9zX7OT9AhXlSzABHbkXBE84FBCYkAII9Ao</t>
  </si>
  <si>
    <t>ç¶ è‰²å’Œå¹³ Greenpeace</t>
  </si>
  <si>
    <t>https://www.greenpeace.org.uk/</t>
  </si>
  <si>
    <t>https://www.google.com/search?hl=en&amp;gl=us&amp;q=%E7%B6%A0%E8%89%B2%E5%92%8C%E5%B9%B3+Greenpeace&amp;sa=X&amp;ved=0ahUKEwiYuo-alJqAAxWvgIQIHXGiBhYQmJACCJcJ</t>
  </si>
  <si>
    <t>https://encrypted-tbn0.gstatic.com/images?q=tbn:ANd9GcSLaLFrYyfwVw7wHU0qzwMvjCOCK9EPhyhWE1gOwSk&amp;s</t>
  </si>
  <si>
    <t>Volvo Car USA</t>
  </si>
  <si>
    <t>https://www.google.com/search?gl=us&amp;hl=en&amp;q=Volvo+Car+USA&amp;sa=X&amp;ved=0ahUKEwjs2sKI49_9AhWulGoFHQMGDRA4KBCYkAII2Ao</t>
  </si>
  <si>
    <t>Werving op Maat B.V.</t>
  </si>
  <si>
    <t>https://www.google.com/search?sca_esv=580393850&amp;gl=us&amp;hl=en&amp;q=Werving+op+Maat+B.V.&amp;sa=X&amp;ved=0ahUKEwj-quj45rOCAxWIFFkFHUZZAyA4PBCYkAIInQ4</t>
  </si>
  <si>
    <t>SPAR ICS Business Service GmbH</t>
  </si>
  <si>
    <t>https://www.google.com/search?gl=us&amp;hl=en&amp;q=SPAR+ICS+Business+Service+GmbH&amp;sa=X&amp;ved=0ahUKEwigl_jKjLD9AhVwk2oFHY34Dk44ChCYkAIIlA0</t>
  </si>
  <si>
    <t>Americorps</t>
  </si>
  <si>
    <t>https://www.google.com/search?sca_esv=590804984&amp;hl=en&amp;gl=us&amp;q=Americorps&amp;sa=X&amp;ved=0ahUKEwi224W6oI6DAxVDFFkFHceuBic4FBCYkAIIzgk</t>
  </si>
  <si>
    <t>https://encrypted-tbn0.gstatic.com/images?q=tbn:ANd9GcRZd2Wr4y12DDWm_ehvYcTVaMt50uuBb8oNdmXF3Os&amp;s</t>
  </si>
  <si>
    <t>Kisi</t>
  </si>
  <si>
    <t>https://www.google.com/search?ucbcb=1&amp;gl=us&amp;hl=en&amp;q=Kisi&amp;sa=X&amp;ved=0ahUKEwjsraCEmJz-AhU9BTQIHWHCA5EQmJACCIoL</t>
  </si>
  <si>
    <t>City and County of Denver</t>
  </si>
  <si>
    <t>https://www.google.com/search?sca_esv=587928711&amp;hl=en&amp;gl=us&amp;q=City+and+County+of+Denver&amp;sa=X&amp;ved=0ahUKEwiewcD_z_eCAxWej4kEHXE6DqE4KBCYkAIIxQ0</t>
  </si>
  <si>
    <t>Eyeota, a Dun &amp; Bradstreet company</t>
  </si>
  <si>
    <t>http://www.eyeota.com/</t>
  </si>
  <si>
    <t>https://www.google.com/search?gl=us&amp;hl=en&amp;q=Eyeota,+a+Dun+%26+Bradstreet+company&amp;sa=X&amp;ved=0ahUKEwjx8J23ooX9AhXIkIkEHZvbAY04FBCYkAII0Qs</t>
  </si>
  <si>
    <t>https://encrypted-tbn0.gstatic.com/images?q=tbn:ANd9GcTJ0N-XhpehHTtHeMpowDi2e74ttNyyFE_fh5nkZx8&amp;s</t>
  </si>
  <si>
    <t>Yukon Advanced Optics Worldwide / PULSAR</t>
  </si>
  <si>
    <t>https://www.google.com/search?sca_esv=568425080&amp;hl=en&amp;gl=us&amp;q=Yukon+Advanced+Optics+Worldwide+/+PULSAR&amp;sa=X&amp;ved=0ahUKEwjC3Ka62MeBAxWiVDUKHS_eCtYQmJACCIgK</t>
  </si>
  <si>
    <t>https://encrypted-tbn0.gstatic.com/images?q=tbn:ANd9GcR4VXDGUk7WQjWf9jIaE_mxrqWqpWdUyLBJHQ3OEJM&amp;s</t>
  </si>
  <si>
    <t>SimpleXX GmbH</t>
  </si>
  <si>
    <t>https://www.google.com/search?sca_esv=577080029&amp;hl=en&amp;gl=us&amp;q=SimpleXX+GmbH&amp;sa=X&amp;ved=0ahUKEwjNuYPUyZWCAxUovokEHSnPDZE4FBCYkAIIpw0</t>
  </si>
  <si>
    <t>https://encrypted-tbn0.gstatic.com/images?q=tbn:ANd9GcS_niWGG0xiYnXdseJeCnU_G8wL1-JOMaWHl-SUW4I&amp;s</t>
  </si>
  <si>
    <t>Greystar</t>
  </si>
  <si>
    <t>https://www.greystar.com/</t>
  </si>
  <si>
    <t>https://www.google.com/search?ucbcb=1&amp;hl=en&amp;gl=us&amp;q=Greystar&amp;sa=X&amp;ved=0ahUKEwjdkrfcp4_9AhUNjIkEHcNRAZQ4ChCYkAII2Qw</t>
  </si>
  <si>
    <t>https://encrypted-tbn0.gstatic.com/images?q=tbn:ANd9GcRYDckKU9JoSiEmMhs4Te68xhC2nJdt8bYoT40P&amp;s=0</t>
  </si>
  <si>
    <t>SÃ¼dwolle Group</t>
  </si>
  <si>
    <t>https://www.google.com/search?sca_esv=571184275&amp;gl=us&amp;hl=en&amp;q=S%C3%BCdwolle+Group&amp;sa=X&amp;ved=0ahUKEwjkh46t4uCBAxXdFlkFHUbFAjE4ChCYkAIImQs</t>
  </si>
  <si>
    <t>https://encrypted-tbn0.gstatic.com/images?q=tbn:ANd9GcQXhWA455rgY_r8Yy7ISGiyNCPtNyeJlvHPRwYDMuM&amp;s</t>
  </si>
  <si>
    <t>Fernfachhochschule Schweiz (FFHS)</t>
  </si>
  <si>
    <t>http://www.ffhs.ch/</t>
  </si>
  <si>
    <t>https://www.google.com/search?sca_esv=571511976&amp;hl=en&amp;gl=us&amp;q=Fernfachhochschule+Schweiz+(FFHS)&amp;sa=X&amp;ved=0ahUKEwi_sPiip-OBAxWkSzABHa_KDRwQmJACCL4J</t>
  </si>
  <si>
    <t>https://encrypted-tbn0.gstatic.com/images?q=tbn:ANd9GcRIfwFvnGI3p7_vMG82UfcMyHRaBSvdqP-GYhV8Kc8&amp;s</t>
  </si>
  <si>
    <t>ä¸Šæµ·æ™¨é’¦ä¿¡æ¯ç§‘æŠ€æœåŠ¡æœ‰é™å…¬å¸</t>
  </si>
  <si>
    <t>https://www.google.com/search?gl=us&amp;hl=en&amp;q=%E4%B8%8A%E6%B5%B7%E6%99%A8%E9%92%A6%E4%BF%A1%E6%81%AF%E7%A7%91%E6%8A%80%E6%9C%8D%E5%8A%A1%E6%9C%89%E9%99%90%E5%85%AC%E5%8F%B8&amp;sa=X&amp;ved=0ahUKEwjHt6-G87-AAxWFGlkFHTCJBHc4ChCYkAIIkAs</t>
  </si>
  <si>
    <t>M Intelligence Co., Ltd.</t>
  </si>
  <si>
    <t>https://www.google.com/search?gl=us&amp;hl=en&amp;q=M+Intelligence+Co.,+Ltd.&amp;sa=X&amp;ved=0ahUKEwiiu53g3dj_AhXcElkFHWg7Bw8QmJACCOwL</t>
  </si>
  <si>
    <t>https://encrypted-tbn0.gstatic.com/images?q=tbn:ANd9GcS0C3SuMPpLe3fHAFUO9j_8zIdMQFpTTq4RC4b70mM&amp;s</t>
  </si>
  <si>
    <t>Lobelia Earth</t>
  </si>
  <si>
    <t>https://www.google.com/search?gl=us&amp;hl=en&amp;q=Lobelia+Earth&amp;sa=X&amp;ved=0ahUKEwiOkYT99oz9AhX6lIkEHTwqDvk4FBCYkAIIuAk</t>
  </si>
  <si>
    <t>https://encrypted-tbn0.gstatic.com/images?q=tbn:ANd9GcQwn9PFYjBOWBcFq1kjBgsZXxOWCPO31BLL5YuVgfY&amp;s</t>
  </si>
  <si>
    <t>Mackin Talent</t>
  </si>
  <si>
    <t>https://www.google.com/search?q=Mackin+Talent&amp;sa=X&amp;ved=0ahUKEwiZldvpqrf8AhVfF1kFHc8rDn8QmJACCLgJ</t>
  </si>
  <si>
    <t>Majoris Technologies</t>
  </si>
  <si>
    <t>https://www.google.com/search?ucbcb=1&amp;gl=us&amp;hl=en&amp;q=Majoris+Technologies&amp;sa=X&amp;ved=0ahUKEwin08_P49r9AhViN0QIHcHNBPg4PBCYkAIIygs</t>
  </si>
  <si>
    <t>https://encrypted-tbn0.gstatic.com/images?q=tbn:ANd9GcRchWfX9nIBOkV2lnLexnZ3tnjLtSJ7a8-1jrk79WU&amp;s</t>
  </si>
  <si>
    <t>Datalynx AG</t>
  </si>
  <si>
    <t>http://www.datalynx.com/</t>
  </si>
  <si>
    <t>https://www.google.com/search?sca_esv=559959589&amp;hl=en&amp;gl=us&amp;q=Datalynx+AG&amp;sa=X&amp;ved=0ahUKEwi6mJOnnPeAAxWjM1kFHelnBtUQmJACCNIM</t>
  </si>
  <si>
    <t>https://encrypted-tbn0.gstatic.com/images?q=tbn:ANd9GcSZOOU5v-TsSuKrrYSW1TbwZlIeMxYr92m16CkY7Cc&amp;s</t>
  </si>
  <si>
    <t>WYZ SUPPORT</t>
  </si>
  <si>
    <t>https://www.google.com/search?hl=en&amp;gl=us&amp;q=WYZ+SUPPORT&amp;sa=X&amp;ved=0ahUKEwifsaDc5rCAAxWyMDQIHZHjCIA4HhCYkAIIlAs</t>
  </si>
  <si>
    <t>Fabletics</t>
  </si>
  <si>
    <t>http://www.fabletics.com/</t>
  </si>
  <si>
    <t>https://www.google.com/search?ucbcb=1&amp;gl=us&amp;hl=en&amp;q=Fabletics&amp;sa=X&amp;ved=0ahUKEwjsk-KZ5Lf-AhUNF1kFHVYPDGQ4HhCYkAII6gs</t>
  </si>
  <si>
    <t>Ascend Group</t>
  </si>
  <si>
    <t>http://www.ascendcorp.com/</t>
  </si>
  <si>
    <t>https://www.google.com/search?hl=en&amp;gl=us&amp;q=Ascend+Group&amp;sa=X&amp;ved=0ahUKEwiSjNHFyK39AhXHD1kFHfsfCGcQmJACCO0K</t>
  </si>
  <si>
    <t>https://encrypted-tbn0.gstatic.com/images?q=tbn:ANd9GcRFB5HDUnA_uYtEjyA52md39eUk8WgZBCvjOI4dbbc&amp;s</t>
  </si>
  <si>
    <t>Biocostech Phils. Corp.</t>
  </si>
  <si>
    <t>https://www.google.com/search?sca_esv=559959589&amp;gl=us&amp;hl=en&amp;q=Biocostech+Phils.+Corp.&amp;sa=X&amp;ved=0ahUKEwjW3vf_l_eAAxWnq4kEHUpQDWkQmJACCNYK</t>
  </si>
  <si>
    <t>JTI - Japan Tobacco International</t>
  </si>
  <si>
    <t>https://www.google.com/search?sca_esv=569062438&amp;hl=en&amp;gl=us&amp;q=JTI+-+Japan+Tobacco+International&amp;sa=X&amp;ved=0ahUKEwiyq_i81cyBAxUmLFkFHUOwCXsQmJACCM0I</t>
  </si>
  <si>
    <t>Wenger &amp; Watson Inc</t>
  </si>
  <si>
    <t>https://www.google.com/search?hl=en&amp;gl=us&amp;q=Wenger+%26+Watson+Inc&amp;sa=X&amp;ved=0ahUKEwiphp2k_v39AhVLLkQIHWChC9w4RhCYkAIIpQw</t>
  </si>
  <si>
    <t>https://encrypted-tbn0.gstatic.com/images?q=tbn:ANd9GcRv8AVGAB6EOteG0EAQKEGsfxiVQ6F8OLKWso-idEc&amp;s</t>
  </si>
  <si>
    <t>SAFRAN CABIN</t>
  </si>
  <si>
    <t>http://www.safran-cabin.com/</t>
  </si>
  <si>
    <t>https://www.google.com/search?hl=en&amp;gl=us&amp;q=SAFRAN+CABIN&amp;sa=X&amp;ved=0ahUKEwjzmpfD78H-AhWDkYkEHXQgBPA4ChCYkAIIiws</t>
  </si>
  <si>
    <t>Kripson Tech Ltd</t>
  </si>
  <si>
    <t>https://www.google.com/search?sca_esv=591434115&amp;gl=us&amp;hl=en&amp;q=Kripson+Tech+Ltd&amp;sa=X&amp;ved=0ahUKEwir0eefp5ODAxW-F1kFHZqgAd4QmJACCL4M</t>
  </si>
  <si>
    <t>https://encrypted-tbn0.gstatic.com/images?q=tbn:ANd9GcSK6HcwLTSMgT_T8MkZZjg2-0enlCKNrFW1ijqF1M0&amp;s</t>
  </si>
  <si>
    <t>Bokio Software</t>
  </si>
  <si>
    <t>http://www.bokio.se/</t>
  </si>
  <si>
    <t>https://www.google.com/search?sca_esv=582184140&amp;gl=us&amp;hl=en&amp;q=Bokio+Software&amp;sa=X&amp;ved=0ahUKEwij-KDX98KCAxVOvokEHds0C8I4FBCYkAII_g0</t>
  </si>
  <si>
    <t>The Dot Collective</t>
  </si>
  <si>
    <t>https://www.thedotcollective.com/</t>
  </si>
  <si>
    <t>https://www.google.com/search?sca_esv=591053097&amp;hl=en&amp;gl=us&amp;q=The+Dot+Collective&amp;sa=X&amp;ved=0ahUKEwiAuvnb5JCDAxVOFFkFHewQB904KBCYkAIIsAw</t>
  </si>
  <si>
    <t>https://encrypted-tbn0.gstatic.com/images?q=tbn:ANd9GcRdC5U6pjYdHgdBOR1Vk-8xNht-NpUN4dPhews7ABo&amp;s</t>
  </si>
  <si>
    <t>Nordax Bank</t>
  </si>
  <si>
    <t>http://www.nordaxgroup.com/</t>
  </si>
  <si>
    <t>https://www.google.com/search?ucbcb=1&amp;gl=us&amp;hl=en&amp;q=Nordax+Bank&amp;sa=X&amp;ved=0ahUKEwij1ImZuMb8AhXnxIsKHUo1Bss4FBCYkAIImAw</t>
  </si>
  <si>
    <t>Oversea-chinese Banking Corporation Limited</t>
  </si>
  <si>
    <t>https://www.google.com/search?sca_esv=572781667&amp;gl=us&amp;hl=en&amp;q=Oversea-chinese+Banking+Corporation+Limited&amp;sa=X&amp;ved=0ahUKEwibn4G57u-BAxV-EVkFHcSmCuY4FBCYkAII3Aw</t>
  </si>
  <si>
    <t>Q-Perior</t>
  </si>
  <si>
    <t>https://www.google.com/search?sca_esv=587928711&amp;gl=us&amp;hl=en&amp;q=Q-Perior&amp;sa=X&amp;ved=0ahUKEwirobb_1feCAxVlVjUKHcP8CwEQmJACCO0M</t>
  </si>
  <si>
    <t>https://encrypted-tbn0.gstatic.com/images?q=tbn:ANd9GcTwvsvMrybH7BttbdzuuguQgvkSn_lRow-ijD9rSSM&amp;s</t>
  </si>
  <si>
    <t>The Travelers Companies, Inc</t>
  </si>
  <si>
    <t>https://www.google.com/search?hl=en&amp;gl=us&amp;q=The+Travelers+Companies,+Inc&amp;sa=X&amp;ved=0ahUKEwiV4MjA-fb_AhWYEVkFHUx2CC44HhCYkAIIkQ4</t>
  </si>
  <si>
    <t>https://encrypted-tbn0.gstatic.com/images?q=tbn:ANd9GcRti38sUKtWhOexp0gPZyWenGO0Ro3akbKrGjiAtBU&amp;s</t>
  </si>
  <si>
    <t>Texas Health &amp; Human Services Commission</t>
  </si>
  <si>
    <t>https://www.google.com/search?sca_esv=590804984&amp;gl=us&amp;hl=en&amp;q=Texas+Health+%26+Human+Services+Commission&amp;sa=X&amp;ved=0ahUKEwi5xpG1oI6DAxUiDkQIHS6uAEM4PBCYkAIImQo</t>
  </si>
  <si>
    <t>Skuad</t>
  </si>
  <si>
    <t>http://www.skuad.io/</t>
  </si>
  <si>
    <t>https://www.google.com/search?hl=en&amp;gl=us&amp;q=Skuad&amp;sa=X&amp;ved=0ahUKEwjO_97Jg4j-AhV9ElkFHepdC4UQmJACCIcM</t>
  </si>
  <si>
    <t>https://encrypted-tbn0.gstatic.com/images?q=tbn:ANd9GcS3Exf6VELY1_vgOAJbOAA7JXcJ7RK6M1y7rUTS4rc&amp;s</t>
  </si>
  <si>
    <t>Beyondsoft Singapore</t>
  </si>
  <si>
    <t>https://www.google.com/search?sca_esv=575393305&amp;gl=us&amp;hl=en&amp;q=Beyondsoft+Singapore&amp;sa=X&amp;ved=0ahUKEwjry_3IwIaCAxVPrYkEHf70CbMQmJACCN4K</t>
  </si>
  <si>
    <t>https://encrypted-tbn0.gstatic.com/images?q=tbn:ANd9GcR3zpJd4kI2u_1b8AMsg8bcyIIcTr4zaZzuafatd54&amp;s</t>
  </si>
  <si>
    <t>SÃœWAG ENERGIE AG</t>
  </si>
  <si>
    <t>https://www.google.com/search?gl=us&amp;hl=en&amp;q=S%C3%9CWAG+ENERGIE+AG&amp;sa=X&amp;ved=0ahUKEwjA04Tc9J7_AhWwkIkEHRtSDT84ChCYkAII3go</t>
  </si>
  <si>
    <t>https://encrypted-tbn0.gstatic.com/images?q=tbn:ANd9GcTRcSFOhNuOVgEeYK4O8NkZ1c_4lwfBwyQTR10Pr1M&amp;s</t>
  </si>
  <si>
    <t>Alorica</t>
  </si>
  <si>
    <t>http://www.alorica.com/</t>
  </si>
  <si>
    <t>https://www.google.com/search?hl=en&amp;gl=us&amp;q=Alorica&amp;sa=X&amp;ved=0ahUKEwjznrOPruX_AhWJFlkFHUFVDwo4HhCYkAIIvwk</t>
  </si>
  <si>
    <t>The Skills Mine</t>
  </si>
  <si>
    <t>https://www.google.com/search?sca_esv=564926619&amp;hl=en&amp;gl=us&amp;q=The+Skills+Mine&amp;sa=X&amp;ved=0ahUKEwj7rIOb-qaBAxUuPUQIHWQ0AGA4FBCYkAII7ws</t>
  </si>
  <si>
    <t>Texas State University</t>
  </si>
  <si>
    <t>http://www.txst.edu/</t>
  </si>
  <si>
    <t>https://www.google.com/search?sca_esv=587404480&amp;hl=en&amp;gl=us&amp;q=Texas+State+University&amp;sa=X&amp;ved=0ahUKEwjhovPsy_KCAxWGGVkFHdjXC1c4HhCYkAIIxww</t>
  </si>
  <si>
    <t>https://encrypted-tbn0.gstatic.com/images?q=tbn:ANd9GcSLPjzoWhVHIi0oa58P1FfIRxNQNXUN67vIUEq4&amp;s=0</t>
  </si>
  <si>
    <t>Caterpillar Brazil</t>
  </si>
  <si>
    <t>http://brasil.cat.com/</t>
  </si>
  <si>
    <t>https://www.google.com/search?hl=en&amp;gl=us&amp;q=Caterpillar+Brazil&amp;sa=X&amp;ved=0ahUKEwjliqCf8oz9AhVZk4kEHcgsCXwQmJACCLkL</t>
  </si>
  <si>
    <t>Obligo</t>
  </si>
  <si>
    <t>https://www.google.com/search?sca_esv=557013633&amp;hl=en&amp;gl=us&amp;q=Obligo&amp;sa=X&amp;ved=0ahUKEwio5r2Git6AAxU5SjABHSBVDhMQmJACCI8H</t>
  </si>
  <si>
    <t>https://encrypted-tbn0.gstatic.com/images?q=tbn:ANd9GcRX6WJ_HNJSfFz57FwmvtkimqE7oEDxiLzzStf-FuOcJ8_SvnKzFVrNUA&amp;s</t>
  </si>
  <si>
    <t>Entrego</t>
  </si>
  <si>
    <t>https://www.google.com/search?hl=en&amp;gl=us&amp;q=Entrego&amp;sa=X&amp;ved=0ahUKEwj3rubsuPb9AhWdSjABHSrCCw44FBCYkAIIzAw</t>
  </si>
  <si>
    <t>https://encrypted-tbn0.gstatic.com/images?q=tbn:ANd9GcQH3ICoV_xWsMh2X5lrbEvTxNWtBskYpcHK1JgSr6o&amp;s</t>
  </si>
  <si>
    <t>Virtual minds</t>
  </si>
  <si>
    <t>http://www.vm.de/</t>
  </si>
  <si>
    <t>https://www.google.com/search?gl=us&amp;hl=en&amp;q=Virtual+minds&amp;sa=X&amp;ved=0ahUKEwj59begt_b9AhXDUjUKHXnRAI04KBCYkAIIigs</t>
  </si>
  <si>
    <t>AIB Group</t>
  </si>
  <si>
    <t>https://www.google.com/search?hl=en&amp;gl=us&amp;q=AIB+Group&amp;sa=X&amp;ved=0ahUKEwjTydH12un8AhXiK1kFHcc9CZsQmJACCPoN</t>
  </si>
  <si>
    <t>EMAGINE CONSULTING SARL</t>
  </si>
  <si>
    <t>http://www.emagine.org/</t>
  </si>
  <si>
    <t>https://www.google.com/search?gl=us&amp;hl=en&amp;q=EMAGINE+CONSULTING+SARL&amp;sa=X&amp;ved=0ahUKEwiP37b38b78AhWfJ0QIHYsADyA4HhCYkAII8gw</t>
  </si>
  <si>
    <t>https://encrypted-tbn0.gstatic.com/images?q=tbn:ANd9GcR8QNGSiqQLsmRxJ1jsK0cSLCL0pmEwkbBjTLQC&amp;s=0</t>
  </si>
  <si>
    <t>Sanderson Recruitment (Ireland) Limited</t>
  </si>
  <si>
    <t>https://www.google.com/search?gl=us&amp;hl=en&amp;q=Sanderson+Recruitment+(Ireland)+Limited&amp;sa=X&amp;ved=0ahUKEwj6oP2Jo_b8AhWMK1kFHWAiAQM4FBCYkAII7wo</t>
  </si>
  <si>
    <t>Amtrak</t>
  </si>
  <si>
    <t>https://www.amtrak.com/</t>
  </si>
  <si>
    <t>https://www.google.com/search?sca_esv=570874343&amp;gl=us&amp;hl=en&amp;q=Amtrak&amp;sa=X&amp;ved=0ahUKEwiRwJPcoN6BAxXmF1kFHUOxBck4ChCYkAII4ww</t>
  </si>
  <si>
    <t>Open Data Science Conferenc</t>
  </si>
  <si>
    <t>https://www.google.com/search?sca_esv=575100546&amp;gl=us&amp;hl=en&amp;q=Open+Data+Science+Conferenc&amp;sa=X&amp;ved=0ahUKEwj7we_i_oOCAxVQEVkFHXaiCOI4WhCYkAIIlgo</t>
  </si>
  <si>
    <t>CredoHire</t>
  </si>
  <si>
    <t>https://www.google.com/search?hl=en&amp;gl=us&amp;q=CredoHire&amp;sa=X&amp;ved=0ahUKEwjoqYqJ0uT8AhVxFlkFHZPgC_84RhCYkAII5wk</t>
  </si>
  <si>
    <t>https://encrypted-tbn0.gstatic.com/images?q=tbn:ANd9GcTmRkjklaAPmDhrboXnsONtg2w60wMkiTSXs5-iQZE&amp;s</t>
  </si>
  <si>
    <t>CTgoodjobs (Career Times Online Limited)</t>
  </si>
  <si>
    <t>https://www.google.com/search?hl=en&amp;gl=us&amp;q=CTgoodjobs+(Career+Times+Online+Limited)&amp;sa=X&amp;ved=0ahUKEwir6Nzbm6mAAxVRKFkFHTLEDFEQmJACCKcK</t>
  </si>
  <si>
    <t>CMCI</t>
  </si>
  <si>
    <t>https://www.google.com/search?ucbcb=1&amp;hl=en&amp;gl=us&amp;q=CMCI&amp;sa=X&amp;ved=0ahUKEwj83dS0mJf-AhUelYkEHW2aA2Y4bhCYkAIIqQ0</t>
  </si>
  <si>
    <t>MAN Energy Solutions</t>
  </si>
  <si>
    <t>http://www.man-es.com/</t>
  </si>
  <si>
    <t>https://www.google.com/search?hl=en&amp;gl=us&amp;q=MAN+Energy+Solutions&amp;sa=X&amp;ved=0ahUKEwj4vOqwkeL8AhXyk2oFHaywCeIQmJACCJYM</t>
  </si>
  <si>
    <t>https://encrypted-tbn0.gstatic.com/images?q=tbn:ANd9GcTDv5zDRNyOJ1394MVUsYa8atjDw5fUZU4QBFQl&amp;s=0</t>
  </si>
  <si>
    <t>Agile Content</t>
  </si>
  <si>
    <t>http://www.agilecontent.com/</t>
  </si>
  <si>
    <t>https://www.google.com/search?ucbcb=1&amp;gl=us&amp;hl=en&amp;q=Agile+Content&amp;sa=X&amp;ved=0ahUKEwi_-6O5oMn9AhWXF1kFHQcWAJcQmJACCMgM</t>
  </si>
  <si>
    <t>https://encrypted-tbn0.gstatic.com/images?q=tbn:ANd9GcRtQ77sMRDe8hyCYloKkive9yGDrxYRFA0t6MS6hZY&amp;s</t>
  </si>
  <si>
    <t>InCommonÂ®</t>
  </si>
  <si>
    <t>https://www.google.com/search?sca_esv=1e69a6388d7f472f&amp;gl=us&amp;hl=en&amp;q=InCommon%C2%AE&amp;sa=X&amp;ved=0ahUKEwiNxMCOo46DAxUhfjABHXZCBds4ZBCYkAIIwAk</t>
  </si>
  <si>
    <t>https://encrypted-tbn0.gstatic.com/images?q=tbn:ANd9GcSUOgPB5OBO5JBQMASa_FxIPORHFCYCFuYvsfr3UsE&amp;s</t>
  </si>
  <si>
    <t>SearchDATA Group</t>
  </si>
  <si>
    <t>http://searchbi.co.uk/</t>
  </si>
  <si>
    <t>https://www.google.com/search?sca_esv=593374222&amp;gl=us&amp;hl=en&amp;q=SearchDATA+Group&amp;sa=X&amp;ved=0ahUKEwjjiu6ytaeDAxXnlmoFHb0YD-U4FBCYkAII2Qs</t>
  </si>
  <si>
    <t>Naruti People Solutions</t>
  </si>
  <si>
    <t>https://www.google.com/search?gl=us&amp;hl=en&amp;q=Naruti+People+Solutions&amp;sa=X&amp;ved=0ahUKEwjW79qO4Pj8AhVNPn0KHca5A2kQmJACCN0N</t>
  </si>
  <si>
    <t>Warren CAT</t>
  </si>
  <si>
    <t>https://www.google.com/search?gl=us&amp;hl=en&amp;q=Warren+CAT&amp;sa=X&amp;ved=0ahUKEwiIw7y069_9AhWUlGoFHUcPAp84MhCYkAIIlw4</t>
  </si>
  <si>
    <t>Interactive Sa/Blake &amp; Associates</t>
  </si>
  <si>
    <t>https://www.google.com/search?sca_esv=581117380&amp;gl=us&amp;hl=en&amp;q=Interactive+Sa/Blake+%26+Associates&amp;sa=X&amp;ved=0ahUKEwjtgIKJ5LiCAxUfEVkFHWqaCpQ4ChCYkAII_gg</t>
  </si>
  <si>
    <t>https://encrypted-tbn0.gstatic.com/images?q=tbn:ANd9GcTWGg3c_fOIgV4nK8_YaGIkNAoGJQTFjR2jYWRauKM&amp;s</t>
  </si>
  <si>
    <t>Tangerine Innovation Labs Private Limited</t>
  </si>
  <si>
    <t>https://www.google.com/search?hl=en&amp;gl=us&amp;q=Tangerine+Innovation+Labs+Private+Limited&amp;sa=X&amp;ved=0ahUKEwibv5mn-fj9AhWHPkQIHZkVBAYQmJACCO8L</t>
  </si>
  <si>
    <t>Premera Blue Cross</t>
  </si>
  <si>
    <t>http://www.premera.com/</t>
  </si>
  <si>
    <t>https://www.google.com/search?hl=en&amp;gl=us&amp;q=Premera+Blue+Cross&amp;sa=X&amp;ved=0ahUKEwiEzd7p1Mn_AhXNlIkEHeC3AJ44HhCYkAIIngo</t>
  </si>
  <si>
    <t>https://encrypted-tbn0.gstatic.com/images?q=tbn:ANd9GcSi1J1Apd5XnsveDaWCB_8qi1r2LMAuwK0glnLZ&amp;s=0</t>
  </si>
  <si>
    <t>Data Society</t>
  </si>
  <si>
    <t>http://datasociety.com/</t>
  </si>
  <si>
    <t>https://www.google.com/search?ucbcb=1&amp;gl=us&amp;hl=en&amp;q=Data+Society&amp;sa=X&amp;ved=0ahUKEwiAv_CMs579AhUVkGoFHQh9AXE4PBCYkAIIzwk</t>
  </si>
  <si>
    <t>Agensi Pekerjaan NCS Solutions Sdn. Bhd.</t>
  </si>
  <si>
    <t>https://www.google.com/search?hl=en&amp;gl=us&amp;q=Agensi+Pekerjaan+NCS+Solutions+Sdn.+Bhd.&amp;sa=X&amp;ved=0ahUKEwjEu9GN2vH-AhXWRDABHfYoAh04FBCYkAIIwQo</t>
  </si>
  <si>
    <t>https://encrypted-tbn0.gstatic.com/images?q=tbn:ANd9GcQiXlQ3KJR4UHIareQP0zWZZa_R1Y6ZDxLjNoRFM2A&amp;s</t>
  </si>
  <si>
    <t>NCS Group</t>
  </si>
  <si>
    <t>https://www.google.com/search?sca_esv=578056430&amp;hl=en&amp;gl=us&amp;q=NCS+Group&amp;sa=X&amp;ved=0ahUKEwjErZCo0Z-CAxXfEVkFHbOaD7M4KBCYkAIIvwk</t>
  </si>
  <si>
    <t>https://encrypted-tbn0.gstatic.com/images?q=tbn:ANd9GcRniyYJ7Oo-0_28pX4xZcfpuSv7maFdJw-ieuBGkso&amp;s</t>
  </si>
  <si>
    <t>Enertek Group</t>
  </si>
  <si>
    <t>https://www.google.com/search?q=Enertek+Group&amp;sa=X&amp;ved=0ahUKEwjLvNWa8r78AhV3KlkFHSg8DAQ4HhCYkAII-ws</t>
  </si>
  <si>
    <t>https://encrypted-tbn0.gstatic.com/images?q=tbn:ANd9GcQ2e6R8Ccz6Ij_SpG6oFOM9wOyx9iT16UFvy0EGnUA&amp;s</t>
  </si>
  <si>
    <t>Michael Page Philippines</t>
  </si>
  <si>
    <t>https://www.google.com/search?sca_esv=593914606&amp;gl=us&amp;hl=en&amp;q=Michael+Page+Philippines&amp;sa=X&amp;ved=0ahUKEwjPmd2I_a6DAxVjpIkEHQviC4gQmJACCOIM</t>
  </si>
  <si>
    <t>https://encrypted-tbn0.gstatic.com/images?q=tbn:ANd9GcSfMiwCWMfMVN62ji3h-_RQTpjf551j4_YbMiMv3Z0&amp;s</t>
  </si>
  <si>
    <t>Grupo Dreamers</t>
  </si>
  <si>
    <t>https://www.google.com/search?ucbcb=1&amp;hl=en&amp;gl=us&amp;q=Grupo+Dreamers&amp;sa=X&amp;ved=0ahUKEwjn-u-I2_j8AhUnSjABHf6IBaM4HhCYkAIIxQ0</t>
  </si>
  <si>
    <t>talentCRU</t>
  </si>
  <si>
    <t>https://www.google.com/search?gl=us&amp;hl=en&amp;q=talentCRU&amp;sa=X&amp;ved=0ahUKEwiwjt3yxo2AAxWul4kEHTDdCOQ4ChCYkAIIhQs</t>
  </si>
  <si>
    <t>https://encrypted-tbn0.gstatic.com/images?q=tbn:ANd9GcQrSqK0318q75GhTcdneRchQrwTWWj3WKZnQBFEtro&amp;s</t>
  </si>
  <si>
    <t>Meridian Education Resource Group, Inc. -</t>
  </si>
  <si>
    <t>https://www.google.com/search?gl=us&amp;hl=en&amp;q=Meridian+Education+Resource+Group,+Inc.+-&amp;sa=X&amp;ved=0ahUKEwjp0_Kpr4D9AhUPFlkFHbUJCz84KBCYkAII2Qw</t>
  </si>
  <si>
    <t>Turner &amp; Townsend Group</t>
  </si>
  <si>
    <t>https://www.google.com/search?sca_esv=590053957&amp;gl=us&amp;hl=en&amp;q=Turner+%26+Townsend+Group&amp;sa=X&amp;ved=0ahUKEwi3rbbRnImDAxXnD1kFHRoeC484FBCYkAII4Ao</t>
  </si>
  <si>
    <t>https://encrypted-tbn0.gstatic.com/images?q=tbn:ANd9GcRZYdm7_gCSyrc3I_ud54sCNy4SVVKlXdsjrMic&amp;s=0</t>
  </si>
  <si>
    <t>Vighter</t>
  </si>
  <si>
    <t>https://www.google.com/search?sca_esv=558499452&amp;gl=us&amp;hl=en&amp;q=Vighter&amp;sa=X&amp;ved=0ahUKEwidsZvdyOqAAxWIEVkFHe5lArk4ChCYkAIItQw</t>
  </si>
  <si>
    <t>TribolaTech</t>
  </si>
  <si>
    <t>https://www.google.com/search?sca_esv=ff9ad34955b7ad42&amp;gl=us&amp;hl=en&amp;q=TribolaTech&amp;sa=X&amp;ved=0ahUKEwj9i8q006SCAxVqhIQIHQdgDN44KBCYkAIIxww</t>
  </si>
  <si>
    <t>PTC Group</t>
  </si>
  <si>
    <t>http://www.ptc.com.ph/</t>
  </si>
  <si>
    <t>https://www.google.com/search?gl=us&amp;hl=en&amp;q=PTC+Group&amp;sa=X&amp;ved=0ahUKEwiW4NWYk5CAAxULEVkFHZM5CoEQmJACCOUI</t>
  </si>
  <si>
    <t>Deerns</t>
  </si>
  <si>
    <t>https://www.google.com/search?hl=en&amp;gl=us&amp;q=Deerns&amp;sa=X&amp;ved=0ahUKEwiAiper3dD9AhUgOkQIHbBUDh8QmJACCIQO</t>
  </si>
  <si>
    <t>https://encrypted-tbn0.gstatic.com/images?q=tbn:ANd9GcRzJeGv1wx1fbD2y_pBAOcplZ_UQogo-P7CB3PRJcQ&amp;s</t>
  </si>
  <si>
    <t>Divya Interprises</t>
  </si>
  <si>
    <t>https://www.google.com/search?gl=us&amp;hl=en&amp;q=Divya+Interprises&amp;sa=X&amp;ved=0ahUKEwi1qsmEvNGAAxVwj4kEHWq5DBQ4ChCYkAIIwww</t>
  </si>
  <si>
    <t>ThousandEyes (part of Cisco)</t>
  </si>
  <si>
    <t>https://www.google.com/search?q=ThousandEyes+(part+of+Cisco)&amp;sa=X&amp;ved=0ahUKEwjqk5Letcn-AhU7TDABHYXLAbg4MhCYkAIIugk</t>
  </si>
  <si>
    <t>SP Consulting Limited</t>
  </si>
  <si>
    <t>https://www.google.com/search?ucbcb=1&amp;gl=us&amp;hl=en&amp;q=SP+Consulting+Limited&amp;sa=X&amp;ved=0ahUKEwjAgKfn0bz9AhVYFjQIHf5eCT44ChCYkAIImw4</t>
  </si>
  <si>
    <t>ROLI</t>
  </si>
  <si>
    <t>http://www.roli.com/</t>
  </si>
  <si>
    <t>https://www.google.com/search?sca_esv=575393305&amp;gl=us&amp;hl=en&amp;q=ROLI&amp;sa=X&amp;ved=0ahUKEwizycDFv4aCAxU2D1kFHdFMCgs4FBCYkAII3gw</t>
  </si>
  <si>
    <t>https://encrypted-tbn0.gstatic.com/images?q=tbn:ANd9GcT4nxZ0Jnouwv56BjRND42tRwg-6Ebva5CR5QIauM8&amp;s</t>
  </si>
  <si>
    <t>University of California Los Angeles</t>
  </si>
  <si>
    <t>https://www.google.com/search?hl=en&amp;gl=us&amp;q=University+of+California+Los+Angeles&amp;sa=X&amp;ved=0ahUKEwjQ9eCw78P8AhVljokEHcceCww4FBCYkAIIrgw</t>
  </si>
  <si>
    <t>https://encrypted-tbn0.gstatic.com/images?q=tbn:ANd9GcQdiiHb7KKHu0D1hK8R_pWa7buxF1mQdFb_46iI&amp;s=0</t>
  </si>
  <si>
    <t>Reach Here Private Limited</t>
  </si>
  <si>
    <t>https://www.google.com/search?gl=us&amp;hl=en&amp;q=Reach+Here+Private+Limited&amp;sa=X&amp;ved=0ahUKEwiiiZzY7uf_AhXjkYkEHYeDCNw4HhCYkAII8As</t>
  </si>
  <si>
    <t>https://encrypted-tbn0.gstatic.com/images?q=tbn:ANd9GcTi9QIeqUn13Wl_d6MQGeg4V4OsodeU74SU6-qK9AI&amp;s</t>
  </si>
  <si>
    <t>Knorex Singapore</t>
  </si>
  <si>
    <t>https://www.google.com/search?gl=us&amp;hl=en&amp;q=Knorex+Singapore&amp;sa=X&amp;ved=0ahUKEwin8vGn95b9AhXgjokEHZbrBTc4ChCYkAIIuAk</t>
  </si>
  <si>
    <t>CCS Global Tech</t>
  </si>
  <si>
    <t>http://www.ccsincus.com/</t>
  </si>
  <si>
    <t>https://www.google.com/search?gl=us&amp;hl=en&amp;q=CCS+Global+Tech&amp;sa=X&amp;ved=0ahUKEwiy7oC15Yz9AhW3N0QIHQ3oARA4HhCYkAII8go</t>
  </si>
  <si>
    <t>PGBPGNGLOBAL</t>
  </si>
  <si>
    <t>https://www.google.com/search?hl=en&amp;gl=us&amp;q=PGBPGNGLOBAL&amp;sa=X&amp;ved=0ahUKEwjQocSRre__AhUcKFkFHSM0AkQ4FBCYkAIItAw</t>
  </si>
  <si>
    <t>University at  Buffalo (SUNY)</t>
  </si>
  <si>
    <t>http://www.buffalo.edu/</t>
  </si>
  <si>
    <t>https://www.google.com/search?hl=en&amp;gl=us&amp;q=University+at++Buffalo+(SUNY)&amp;sa=X&amp;ved=0ahUKEwjHxZOem9P9AhVZK0QIHQskC8Q4MhCYkAII6ww</t>
  </si>
  <si>
    <t>https://encrypted-tbn0.gstatic.com/images?q=tbn:ANd9GcQm8erMHubJmLQMbnbF6EHjL7RHu301ktMzH9cj&amp;s=0</t>
  </si>
  <si>
    <t>AGAP2 Netherlands</t>
  </si>
  <si>
    <t>https://www.google.com/search?sca_esv=580393850&amp;gl=us&amp;hl=en&amp;q=AGAP2+Netherlands&amp;sa=X&amp;ved=0ahUKEwjkn_785rOCAxX_FVkFHZ2tBdk4UBCYkAII4Ao</t>
  </si>
  <si>
    <t>Fortive</t>
  </si>
  <si>
    <t>http://www.fortive.com/</t>
  </si>
  <si>
    <t>https://www.google.com/search?q=Fortive&amp;sa=X&amp;ved=0ahUKEwix2uSN8sb-AhX6FlkFHb3CBdQ4FBCYkAII0ws</t>
  </si>
  <si>
    <t>SOLO</t>
  </si>
  <si>
    <t>https://www.google.com/search?sca_esv=578400713&amp;hl=en&amp;gl=us&amp;q=SOLO&amp;sa=X&amp;ved=0ahUKEwjI79KEmqKCAxVWEFkFHSfYDa8QmJACCLwJ</t>
  </si>
  <si>
    <t>https://encrypted-tbn0.gstatic.com/images?q=tbn:ANd9GcQ0eCE7NtSmGNjI6oepvcQ0CCfkQJp87KpofBatqmA&amp;s</t>
  </si>
  <si>
    <t>It People Innovation</t>
  </si>
  <si>
    <t>https://www.google.com/search?gl=us&amp;hl=en&amp;q=It+People+Innovation&amp;sa=X&amp;ved=0ahUKEwjMzM6FyN_8AhUYF1kFHTF5DD8QmJACCMUN</t>
  </si>
  <si>
    <t>https://encrypted-tbn0.gstatic.com/images?q=tbn:ANd9GcRV1CX-2aPIFXyAeyu_rRL-I4ndZJMaGZ6WKwNFynU&amp;s</t>
  </si>
  <si>
    <t>Tokopedia</t>
  </si>
  <si>
    <t>http://www.tokopedia.com/</t>
  </si>
  <si>
    <t>https://www.google.com/search?sca_esv=573394023&amp;hl=en&amp;gl=us&amp;q=Tokopedia&amp;sa=X&amp;ved=0ahUKEwiTz8fw9vSBAxVGD1kFHevyBEAQmJACCNcJ</t>
  </si>
  <si>
    <t>https://encrypted-tbn0.gstatic.com/images?q=tbn:ANd9GcQEnKByaAqRLQ5oi0awzqtGn0B6jJCw2Z_UDbpj&amp;s=0</t>
  </si>
  <si>
    <t>Alex Staff Agency</t>
  </si>
  <si>
    <t>https://www.google.com/search?ucbcb=1&amp;gl=us&amp;hl=en&amp;q=Alex+Staff+Agency&amp;sa=X&amp;ved=0ahUKEwijwIu29On9AhXAkYQIHad2AD8QmJACCPEI</t>
  </si>
  <si>
    <t>Claire Joster Slu</t>
  </si>
  <si>
    <t>https://www.google.com/search?gl=us&amp;hl=en&amp;q=Claire+Joster+Slu&amp;sa=X&amp;ved=0ahUKEwjzibPYwsyAAxVwD1kFHaMGDps4ChCYkAIIxQs</t>
  </si>
  <si>
    <t>beBee S US</t>
  </si>
  <si>
    <t>https://www.google.com/search?sca_esv=557013633&amp;hl=en&amp;gl=us&amp;q=beBee+S+US&amp;sa=X&amp;ved=0ahUKEwjmi5uY_92AAxWPkIkEHcEJCcs4RhCYkAIIwAw</t>
  </si>
  <si>
    <t>Industrial Asset Management Council, Inc</t>
  </si>
  <si>
    <t>http://amcouncil.com.au/</t>
  </si>
  <si>
    <t>https://www.google.com/search?gl=us&amp;hl=en&amp;q=Industrial+Asset+Management+Council,+Inc&amp;sa=X&amp;ved=0ahUKEwjw2Muj8oz9AhUjEFkFHazBBp04FBCYkAIItgs</t>
  </si>
  <si>
    <t>Clarity</t>
  </si>
  <si>
    <t>https://www.google.com/search?sca_esv=590804984&amp;gl=us&amp;hl=en&amp;q=Clarity&amp;sa=X&amp;ved=0ahUKEwiA0anhoI6DAxUyGVkFHfnoBl44WhCYkAIIrgs</t>
  </si>
  <si>
    <t>Clicks IT Recruitment</t>
  </si>
  <si>
    <t>http://clicks.com.au/</t>
  </si>
  <si>
    <t>https://www.google.com/search?sca_esv=566746031&amp;gl=us&amp;hl=en&amp;q=Clicks+IT+Recruitment&amp;sa=X&amp;ved=0ahUKEwj1hbTt5LeBAxWYLUQIHZLlBuMQmJACCKgK</t>
  </si>
  <si>
    <t>CarFinance 247 Careers</t>
  </si>
  <si>
    <t>https://www.google.com/search?hl=en&amp;gl=us&amp;q=CarFinance+247+Careers&amp;sa=X&amp;ved=0ahUKEwjRn4-A_tL8AhVmSTABHfP8BCU4PBCYkAIIyAs</t>
  </si>
  <si>
    <t>3Pillar Global</t>
  </si>
  <si>
    <t>http://www.3pillarglobal.com/</t>
  </si>
  <si>
    <t>https://www.google.com/search?sca_esv=565570927&amp;hl=en&amp;gl=us&amp;q=3Pillar+Global&amp;sa=X&amp;ved=0ahUKEwiH4u_K-quBAxUPjokEHar-CnAQmJACCOAK</t>
  </si>
  <si>
    <t>https://encrypted-tbn0.gstatic.com/images?q=tbn:ANd9GcTu2aJnbSeJECmJNJ8QSVXdGshucrTm_OCJB2U_8Ec&amp;s</t>
  </si>
  <si>
    <t>ALPLA INC.</t>
  </si>
  <si>
    <t>http://www.alpla.com/</t>
  </si>
  <si>
    <t>https://www.google.com/search?hl=en&amp;gl=us&amp;q=ALPLA+INC.&amp;sa=X&amp;ved=0ahUKEwjcjYr34ND9AhWfiO4BHWfKBkY4MhCYkAII1Qw</t>
  </si>
  <si>
    <t>CloudFerro sp z o.o.</t>
  </si>
  <si>
    <t>https://www.google.com/search?q=CloudFerro+sp+z+o.o.&amp;sa=X&amp;ved=0ahUKEwjf4aeKoa78AhWSFVkFHSXqCjk4HhCYkAII4Qs</t>
  </si>
  <si>
    <t>Kyndryl, Inc.</t>
  </si>
  <si>
    <t>https://www.google.com/search?sca_esv=575393305&amp;hl=en&amp;gl=us&amp;q=Kyndryl,+Inc.&amp;sa=X&amp;ved=0ahUKEwj7y93DxYaCAxWoGFkFHTQ_CGU4eBCYkAII5Qo</t>
  </si>
  <si>
    <t>ã‚¨ã‚¤ãƒ©ã‚·ã‚¹ãƒ†ãƒ  æ ªå¼ä¼šç¤¾</t>
  </si>
  <si>
    <t>https://www.google.com/search?gl=us&amp;hl=en&amp;q=%E3%82%A8%E3%82%A4%E3%83%A9%E3%82%B7%E3%82%B9%E3%83%86%E3%83%A0+%E6%A0%AA%E5%BC%8F%E4%BC%9A%E7%A4%BE&amp;sa=X&amp;ved=0ahUKEwjcrtaQ3dP_AhVnFVkFHd-GDrwQmJACCN8H</t>
  </si>
  <si>
    <t>Matific</t>
  </si>
  <si>
    <t>http://www.slatescience.com/</t>
  </si>
  <si>
    <t>https://www.google.com/search?sca_esv=587928711&amp;hl=en&amp;gl=us&amp;q=Matific&amp;sa=X&amp;ved=0ahUKEwiV2-CM0_eCAxU0L0QIHX2cA7YQmJACCMMH</t>
  </si>
  <si>
    <t>https://encrypted-tbn0.gstatic.com/images?q=tbn:ANd9GcQ4SFmq8nluF9jiAU8q6sI9zHhFGpfU53HfcI-DDnI&amp;s</t>
  </si>
  <si>
    <t>CyberCX</t>
  </si>
  <si>
    <t>http://cybercx.com.au/</t>
  </si>
  <si>
    <t>https://www.google.com/search?sca_esv=583240805&amp;gl=us&amp;hl=en&amp;q=CyberCX&amp;sa=X&amp;ved=0ahUKEwjIhNWVscqCAxU3EFkFHW9xC0c4KBCYkAII9Qk</t>
  </si>
  <si>
    <t>https://encrypted-tbn0.gstatic.com/images?q=tbn:ANd9GcT3X5cHBHPvzdL7WiDel4PosZlWG2Cr5mRkk5TU45U&amp;s</t>
  </si>
  <si>
    <t>Domino Printing</t>
  </si>
  <si>
    <t>http://www.domino-printing.com/</t>
  </si>
  <si>
    <t>https://www.google.com/search?sca_esv=574353833&amp;hl=en&amp;gl=us&amp;q=Domino+Printing&amp;sa=X&amp;ved=0ahUKEwir8ozL-f6BAxUxj4kEHQAiDrA4HhCYkAIIowo</t>
  </si>
  <si>
    <t>https://encrypted-tbn0.gstatic.com/images?q=tbn:ANd9GcS39PdNvQ8Rt5zBknjEffWYTX7egRx6TazEXNre4YM&amp;s</t>
  </si>
  <si>
    <t>Megaworld Corporation</t>
  </si>
  <si>
    <t>http://www.megaworldcorp.com/</t>
  </si>
  <si>
    <t>https://www.google.com/search?gl=us&amp;hl=en&amp;q=Megaworld+Corporation&amp;sa=X&amp;ved=0ahUKEwi76JGI5t_9AhXLk2oFHR1PDJg4FBCYkAII6wo</t>
  </si>
  <si>
    <t>https://encrypted-tbn0.gstatic.com/images?q=tbn:ANd9GcQauS3_-luOJg7CtDJH30aDNeSc8XotygXoaHTvzGlJQt1DtaDna6GkfqQ&amp;s</t>
  </si>
  <si>
    <t>INSELSPITAL</t>
  </si>
  <si>
    <t>https://www.google.com/search?hl=en&amp;gl=us&amp;q=INSELSPITAL&amp;sa=X&amp;ved=0ahUKEwignJ7MmPH8AhX8k2oFHWMqDNg4ChCYkAII0Q0</t>
  </si>
  <si>
    <t>https://encrypted-tbn0.gstatic.com/images?q=tbn:ANd9GcSpjc4tkdkDoze9AvLqJJOr3stWCYdijGXMM-d6Zoc&amp;s</t>
  </si>
  <si>
    <t>DRV Bund</t>
  </si>
  <si>
    <t>https://www.google.com/search?sca_esv=593535494&amp;gl=us&amp;hl=en&amp;q=DRV+Bund&amp;sa=X&amp;ved=0ahUKEwjQlPnY-KmDAxUoE1kFHTOuDPY4FBCYkAIIjQ4</t>
  </si>
  <si>
    <t>https://encrypted-tbn0.gstatic.com/images?q=tbn:ANd9GcTxuavb2ubeFSNhE1TbkDqGdHuLJ_Q7-zM-nqVmeis&amp;s</t>
  </si>
  <si>
    <t>Euromonitor</t>
  </si>
  <si>
    <t>http://www.euromonitor.com/</t>
  </si>
  <si>
    <t>https://www.google.com/search?hl=en&amp;gl=us&amp;q=Euromonitor&amp;sa=X&amp;ved=0ahUKEwiowY7r9uz_AhWwRDABHeAfCuQQmJACCLkK</t>
  </si>
  <si>
    <t>TRICONA IT Solutions Private Limited</t>
  </si>
  <si>
    <t>https://www.google.com/search?gl=us&amp;hl=en&amp;q=TRICONA+IT+Solutions+Private+Limited&amp;sa=X&amp;ved=0ahUKEwi5mLG_hIaAAxUZF2IAHYVDD6g4PBCYkAIIvgs</t>
  </si>
  <si>
    <t>https://encrypted-tbn0.gstatic.com/images?q=tbn:ANd9GcSrgUrP_vGIpn-bQgcu55rfZ97Z709RgW263djkB8A&amp;s</t>
  </si>
  <si>
    <t>RP Digital GmbH</t>
  </si>
  <si>
    <t>https://www.google.com/search?sca_esv=553368311&amp;gl=us&amp;hl=en&amp;q=RP+Digital+GmbH&amp;sa=X&amp;ved=0ahUKEwiMpZ-J8r-AAxWcSTABHWBVDS44FBCYkAIIkws</t>
  </si>
  <si>
    <t>https://encrypted-tbn0.gstatic.com/images?q=tbn:ANd9GcTrIm6JjbCV1opM8_LXCQ8SDZ14O0aNI5w8vY-fslk&amp;s</t>
  </si>
  <si>
    <t>RE Partners</t>
  </si>
  <si>
    <t>https://www.google.com/search?sca_esv=563635297&amp;gl=us&amp;hl=en&amp;q=RE+Partners&amp;sa=X&amp;ved=0ahUKEwi59LnurZqBAxWJlGoFHQMoBZgQmJACCOYI</t>
  </si>
  <si>
    <t>https://encrypted-tbn0.gstatic.com/images?q=tbn:ANd9GcTv1HLlkmU3RUzXnjHoyWba87KXcFE4LQNmePg_u4U&amp;s</t>
  </si>
  <si>
    <t>Taptap Send</t>
  </si>
  <si>
    <t>http://www.taptapsend.com/</t>
  </si>
  <si>
    <t>https://www.google.com/search?sca_esv=580393850&amp;hl=en&amp;gl=us&amp;q=Taptap+Send&amp;sa=X&amp;ved=0ahUKEwiCqbvy6rOCAxVZMlkFHQW_Bho4PBCYkAIIgA0</t>
  </si>
  <si>
    <t>https://encrypted-tbn0.gstatic.com/images?q=tbn:ANd9GcTYLb-PpuuV5lHbY220gnkHS1xra8itDGFtzEroL70&amp;s</t>
  </si>
  <si>
    <t>SBB CFF FFS</t>
  </si>
  <si>
    <t>http://www.cff.ch/</t>
  </si>
  <si>
    <t>https://www.google.com/search?q=SBB+CFF+FFS&amp;sa=X&amp;ved=0ahUKEwi9msidwNj-AhVWGFkFHR7kCAI4ChCYkAIIoA0</t>
  </si>
  <si>
    <t>https://encrypted-tbn0.gstatic.com/images?q=tbn:ANd9GcRSMiVjKYEBrFhkvAG284-kPflxT5MbQzJlYlzjdAo&amp;s</t>
  </si>
  <si>
    <t>Mint Solutions GmbH</t>
  </si>
  <si>
    <t>https://www.google.com/search?gl=us&amp;hl=en&amp;q=Mint+Solutions+GmbH&amp;sa=X&amp;ved=0ahUKEwiI9ZbN9JH9AhWWJEQIHQSZAVgQmJACCJoN</t>
  </si>
  <si>
    <t>Shure Incorporated</t>
  </si>
  <si>
    <t>http://www.shure.com/</t>
  </si>
  <si>
    <t>https://www.google.com/search?hl=en&amp;gl=us&amp;q=Shure+Incorporated&amp;sa=X&amp;ved=0ahUKEwjum8ji0u78AhX8EGIAHRfuBn44ChCYkAII8w0</t>
  </si>
  <si>
    <t>https://encrypted-tbn0.gstatic.com/images?q=tbn:ANd9GcRTFK8D5EMs97pgVtDAWKMEtYIRZ8gxeAHB9jkP&amp;s=0</t>
  </si>
  <si>
    <t>Black &amp; Veatch</t>
  </si>
  <si>
    <t>http://bv.com/</t>
  </si>
  <si>
    <t>https://www.google.com/search?q=Black+%26+Veatch&amp;sa=X&amp;ved=0ahUKEwjG4-Lh0ZT-AhUJD1kFHTe8DIE4MhCYkAIIoA0</t>
  </si>
  <si>
    <t>https://encrypted-tbn0.gstatic.com/images?q=tbn:ANd9GcQ4k-406YjUvlyPoDbkXzH9K1Z3U0CJKB8-w8O8BmQ&amp;s</t>
  </si>
  <si>
    <t>Wellcome Sanger Institute</t>
  </si>
  <si>
    <t>http://www.sanger.ac.uk/</t>
  </si>
  <si>
    <t>https://www.google.com/search?gl=us&amp;hl=en&amp;q=Wellcome+Sanger+Institute&amp;sa=X&amp;ved=0ahUKEwiinISpioP-AhXDmIkEHQjhB3E4ChCYkAIIzAs</t>
  </si>
  <si>
    <t>https://encrypted-tbn0.gstatic.com/images?q=tbn:ANd9GcTsh36Knhxy4zsL7KoGh4yZ0cbYKcujF1i-4zjtH1g&amp;s</t>
  </si>
  <si>
    <t>FREEBOX</t>
  </si>
  <si>
    <t>https://www.google.com/search?sca_esv=950303a82b6b5fdf&amp;sca_upv=1&amp;gl=us&amp;hl=en&amp;q=FREEBOX&amp;sa=X&amp;ved=0ahUKEwjZhr-OwayDAxWzSTABHR5QAW8QmJACCPsL</t>
  </si>
  <si>
    <t>Fairfax County Public Schools</t>
  </si>
  <si>
    <t>https://www.google.com/search?sca_esv=565257361&amp;gl=us&amp;hl=en&amp;q=Fairfax+County+Public+Schools&amp;sa=X&amp;ved=0ahUKEwjAifD0tqmBAxXnMEQIHdIzC2g4HhCYkAIIyAw</t>
  </si>
  <si>
    <t>Rovio</t>
  </si>
  <si>
    <t>http://www.rovio.com/</t>
  </si>
  <si>
    <t>https://www.google.com/search?sca_esv=559959589&amp;hl=en&amp;gl=us&amp;q=Rovio&amp;sa=X&amp;ved=0ahUKEwi8n5eknfeAAxUuPUQIHScHANQQmJACCLIL</t>
  </si>
  <si>
    <t>https://encrypted-tbn0.gstatic.com/images?q=tbn:ANd9GcTDosW6ssHzYLhklMLi0_6GbpPwZi2YncfYo0vA&amp;s=0</t>
  </si>
  <si>
    <t>Lucence Diagnostics Pte Ltd</t>
  </si>
  <si>
    <t>http://www.lucencedx.com/</t>
  </si>
  <si>
    <t>https://www.google.com/search?sca_esv=561228216&amp;gl=us&amp;hl=en&amp;q=Lucence+Diagnostics+Pte+Ltd&amp;sa=X&amp;ved=0ahUKEwjkk6P244OBAxU5fjABHfbdDG04ChCYkAII0go</t>
  </si>
  <si>
    <t>https://encrypted-tbn0.gstatic.com/images?q=tbn:ANd9GcRJCHOc8WIbWRhFKxFFBsQDXk-jXyqevTDsKAFr&amp;s=0</t>
  </si>
  <si>
    <t>Recruitment Revolution</t>
  </si>
  <si>
    <t>https://www.google.com/search?sca_esv=565257361&amp;gl=us&amp;hl=en&amp;q=Recruitment+Revolution&amp;sa=X&amp;ved=0ahUKEwj0rK2euKmBAxVijYkEHQpBD6sQmJACCPoJ</t>
  </si>
  <si>
    <t>https://encrypted-tbn0.gstatic.com/images?q=tbn:ANd9GcRLxc4ko18FWMG0gzPx8VFtqq5B4PlooZKF-Uk0Ot8&amp;s</t>
  </si>
  <si>
    <t>Electronic Arts Inc.</t>
  </si>
  <si>
    <t>https://www.google.com/search?hl=en&amp;gl=us&amp;q=Electronic+Arts+Inc.&amp;sa=X&amp;ved=0ahUKEwiT6L6S-qj_AhUZkIkEHWE_A3cQmJACCMUK</t>
  </si>
  <si>
    <t>The Central Bank of Ireland</t>
  </si>
  <si>
    <t>https://www.google.com/search?hl=en&amp;gl=us&amp;q=The+Central+Bank+of+Ireland&amp;sa=X&amp;ved=0ahUKEwifosDJ95b9AhWPN0QIHcKTDtsQmJACCJwL</t>
  </si>
  <si>
    <t>Black-Belt</t>
  </si>
  <si>
    <t>https://www.google.com/search?sca_esv=593374222&amp;hl=en&amp;gl=us&amp;q=Black-Belt&amp;sa=X&amp;ved=0ahUKEwjGx_WOu6eDAxVZEFkFHYJhDIw4ChCYkAIIwQs</t>
  </si>
  <si>
    <t>Theoria Medical</t>
  </si>
  <si>
    <t>https://www.google.com/search?gl=us&amp;hl=en&amp;q=Theoria+Medical&amp;sa=X&amp;ved=0ahUKEwjFmMih78H-AhU_MDQIHcwlAEQQmJACCM8F</t>
  </si>
  <si>
    <t>Forte Recruitment Consultants</t>
  </si>
  <si>
    <t>https://www.google.com/search?sca_esv=583240805&amp;gl=us&amp;hl=en&amp;q=Forte+Recruitment+Consultants&amp;sa=X&amp;ved=0ahUKEwjRkpKFsMqCAxV6uIkEHQYCA0g4MhCYkAIIoAo</t>
  </si>
  <si>
    <t>https://encrypted-tbn0.gstatic.com/images?q=tbn:ANd9GcQQviemIQsChCjphkRHferD84iZG6b6mhkNtqH-YjQ&amp;s</t>
  </si>
  <si>
    <t>PM Consulting</t>
  </si>
  <si>
    <t>https://www.google.com/search?sca_esv=594159916&amp;hl=en&amp;gl=us&amp;q=PM+Consulting&amp;sa=X&amp;ved=0ahUKEwicuM6evrGDAxXNlWoFHUboCdgQmJACCJ4K</t>
  </si>
  <si>
    <t>Datapy Group</t>
  </si>
  <si>
    <t>https://www.google.com/search?q=Datapy+Group&amp;sa=X&amp;ved=0ahUKEwjIsOuI8r78AhUtMlkFHXrvATg4KBCYkAII3Ao</t>
  </si>
  <si>
    <t>Carsome Sdn Bhd</t>
  </si>
  <si>
    <t>https://www.google.com/search?hl=en&amp;gl=us&amp;q=Carsome+Sdn+Bhd&amp;sa=X&amp;ved=0ahUKEwiLwoPih7X9AhVzMVkFHfg8Cqo4ChCYkAII9gs</t>
  </si>
  <si>
    <t>Alovia</t>
  </si>
  <si>
    <t>https://www.google.com/search?q=Alovia&amp;sa=X&amp;ved=0ahUKEwje_tmK88b-AhVeFFkFHbCFAzY4RhCYkAIImg0</t>
  </si>
  <si>
    <t>Novo Nordisk US</t>
  </si>
  <si>
    <t>http://www.novonordisk-us.com/</t>
  </si>
  <si>
    <t>https://www.google.com/search?hl=en&amp;gl=us&amp;q=Novo+Nordisk+US&amp;sa=X&amp;ved=0ahUKEwjT2eXf3NX9AhXplWoFHfZsBLo4ChCYkAII4gs</t>
  </si>
  <si>
    <t>https://encrypted-tbn0.gstatic.com/images?q=tbn:ANd9GcQnLBcPXE2y76WzMe3rJC0FzVMFbSU5rwsoOSiGJyc&amp;s</t>
  </si>
  <si>
    <t>Westpole Benelux</t>
  </si>
  <si>
    <t>https://www.google.com/search?hl=en&amp;gl=us&amp;q=Westpole+Benelux&amp;sa=X&amp;ved=0ahUKEwimzdqFo_v8AhWBnWoFHWqpBQw4KBCYkAII3Ao</t>
  </si>
  <si>
    <t>Amelia Virtual Care</t>
  </si>
  <si>
    <t>https://www.google.com/search?gl=us&amp;hl=en&amp;q=Amelia+Virtual+Care&amp;sa=X&amp;ved=0ahUKEwj7yerzz7__AhUDkWoFHQ9sATcQmJACCJQL</t>
  </si>
  <si>
    <t>https://encrypted-tbn0.gstatic.com/images?q=tbn:ANd9GcRThpiGkjpJjLm8UUYKO2O9qa-ZYaTzVRMLZ8ZsmgY&amp;s</t>
  </si>
  <si>
    <t>Buscojobs</t>
  </si>
  <si>
    <t>https://www.google.com/search?hl=en&amp;gl=us&amp;q=Buscojobs&amp;sa=X&amp;ved=0ahUKEwiFxqCVmfT-AhWImWoFHfnkAUIQmJACCPsL</t>
  </si>
  <si>
    <t>Amazee Global Ventures Inc</t>
  </si>
  <si>
    <t>https://www.google.com/search?hl=en&amp;gl=us&amp;q=Amazee+Global+Ventures+Inc&amp;sa=X&amp;ved=0ahUKEwi-hfqP9Lz-AhUQkmoFHbmgD8U4RhCYkAIIyww</t>
  </si>
  <si>
    <t>AEC - Energie et climat</t>
  </si>
  <si>
    <t>https://www.google.com/search?ucbcb=1&amp;gl=us&amp;hl=en&amp;q=AEC+-+Energie+et+climat&amp;sa=X&amp;ved=0ahUKEwjB_svQ0Lz9AhVOj4kEHWYKBW04UBCYkAIIxg0</t>
  </si>
  <si>
    <t>https://encrypted-tbn0.gstatic.com/images?q=tbn:ANd9GcQ12O6UwCZcQnDHIOQVyHzxcY0XU5j95q4b4vCUwTo&amp;s</t>
  </si>
  <si>
    <t>Nexi Digital</t>
  </si>
  <si>
    <t>https://www.google.com/search?gl=us&amp;hl=en&amp;q=Nexi+Digital&amp;sa=X&amp;ved=0ahUKEwi06Yygt_n_AhV1FVkFHfEfCTs4FBCYkAIIrww</t>
  </si>
  <si>
    <t>https://encrypted-tbn0.gstatic.com/images?q=tbn:ANd9GcS4a4hXRRxtc66UfJhKc61O2D1_i1LNQtD0W2NVzYk&amp;s</t>
  </si>
  <si>
    <t>NNIT Czech Republic</t>
  </si>
  <si>
    <t>https://www.google.com/search?hl=en&amp;gl=us&amp;q=NNIT+Czech+Republic&amp;sa=X&amp;ved=0ahUKEwiCs9et6YL9AhWPlWoFHfUPAog4ChCYkAII3ws</t>
  </si>
  <si>
    <t>Fresh</t>
  </si>
  <si>
    <t>https://www.google.com/search?sca_esv=578743716&amp;hl=en&amp;gl=us&amp;q=Fresh&amp;sa=X&amp;ved=0ahUKEwi0zKHD1aSCAxXSEFkFHQg4BOY4FBCYkAIIwQs</t>
  </si>
  <si>
    <t>https://encrypted-tbn0.gstatic.com/images?q=tbn:ANd9GcSb_KOzisiBMQ5Nc2uGryyCodJ4gnPrNApX2FEAsT0&amp;s</t>
  </si>
  <si>
    <t>Istorm</t>
  </si>
  <si>
    <t>https://www.google.com/search?ucbcb=1&amp;gl=us&amp;hl=en&amp;q=Istorm&amp;sa=X&amp;ved=0ahUKEwimpOTvu_H9AhXql4kEHf1pCloQmJACCJYN</t>
  </si>
  <si>
    <t>ENOC Dubai -</t>
  </si>
  <si>
    <t>http://www.enoc.com/en</t>
  </si>
  <si>
    <t>https://www.google.com/search?sca_esv=557359178&amp;hl=en&amp;gl=us&amp;q=ENOC+Dubai+-&amp;sa=X&amp;ved=0ahUKEwjnuraJyuCAAxXajokEHZA3Bi84FBCYkAII-Qs</t>
  </si>
  <si>
    <t>https://encrypted-tbn0.gstatic.com/images?q=tbn:ANd9GcT6678T78pAW2GiPPLuSvsoc2cXkhNGzELtH6IR&amp;s=0</t>
  </si>
  <si>
    <t>TekPartners is now INSPYR Solutions</t>
  </si>
  <si>
    <t>https://www.google.com/search?gl=us&amp;hl=en&amp;q=TekPartners+is+now+INSPYR+Solutions&amp;sa=X&amp;ved=0ahUKEwj0qNmUoOz8AhU0N0QIHYsACEk4ggEQmJACCOYN</t>
  </si>
  <si>
    <t>https://encrypted-tbn0.gstatic.com/images?q=tbn:ANd9GcQ4hxsk9bPoTbFpJjMh11HuvpbMww45ZS_AR32SCwI&amp;s</t>
  </si>
  <si>
    <t>æ„›ç«‹ä¿¡</t>
  </si>
  <si>
    <t>https://www.google.com/search?hl=en&amp;gl=us&amp;q=%E6%84%9B%E7%AB%8B%E4%BF%A1&amp;sa=X&amp;ved=0ahUKEwimr4fPuqH_AhUVjIkEHaHRAZ0QmJACCP8O</t>
  </si>
  <si>
    <t>https://encrypted-tbn0.gstatic.com/images?q=tbn:ANd9GcRD_vVLjnMw0hGdkPzj_9KtaaJ1o8hq_XQ-KUDG9yo&amp;s</t>
  </si>
  <si>
    <t>Amon Headhunters</t>
  </si>
  <si>
    <t>https://www.google.com/search?hl=en&amp;gl=us&amp;q=Amon+Headhunters&amp;sa=X&amp;ved=0ahUKEwjy656Br7_-AhVOhIkEHc-rCQM4FBCYkAIIlQw</t>
  </si>
  <si>
    <t>CrowdStreet</t>
  </si>
  <si>
    <t>http://www.crowdstreet.com/</t>
  </si>
  <si>
    <t>https://www.google.com/search?hl=en&amp;gl=us&amp;q=CrowdStreet&amp;sa=X&amp;ved=0ahUKEwjtmMvdnJ-AAxWnQzABHTNLB2o4qgEQmJACCJkN</t>
  </si>
  <si>
    <t>https://encrypted-tbn0.gstatic.com/images?q=tbn:ANd9GcSxYcc9U7ChLrvPkQwAMjzZnj47-MSoLsv1TDxHsDI&amp;s</t>
  </si>
  <si>
    <t>BATA SHOE (SINGAPORE) PRIVATE LIMITED</t>
  </si>
  <si>
    <t>http://www.bata.com.sg/</t>
  </si>
  <si>
    <t>https://www.google.com/search?gl=us&amp;hl=en&amp;q=BATA+SHOE+(SINGAPORE)+PRIVATE+LIMITED&amp;sa=X&amp;ved=0ahUKEwiYipL6ru__AhX9FlkFHSYTCaM4PBCYkAIIiA0</t>
  </si>
  <si>
    <t>https://encrypted-tbn0.gstatic.com/images?q=tbn:ANd9GcQRS6oyTpIh8DRS3Ls1NfrRKbQ68lTPzdM8IbZ6tgI&amp;s</t>
  </si>
  <si>
    <t>Bruker Nano Surfaces &amp; Metrology</t>
  </si>
  <si>
    <t>https://www.google.com/search?sca_esv=563635297&amp;gl=us&amp;hl=en&amp;q=Bruker+Nano+Surfaces+%26+Metrology&amp;sa=X&amp;ved=0ahUKEwjFxoWRr5qBAxXSI0QIHTmEBv84ChCYkAIIgQs</t>
  </si>
  <si>
    <t>https://encrypted-tbn0.gstatic.com/images?q=tbn:ANd9GcRJLC5tMiWcV6ILtL69lsUd_bEsDgNTpKACq5zUErQ&amp;s</t>
  </si>
  <si>
    <t>Turnitin, Llc</t>
  </si>
  <si>
    <t>https://www.google.com/search?gl=us&amp;hl=en&amp;q=Turnitin,+Llc&amp;sa=X&amp;ved=0ahUKEwj4yu25uf7_AhVoN0QIHfQjB7Q4FBCYkAIIvgw</t>
  </si>
  <si>
    <t>https://encrypted-tbn0.gstatic.com/images?q=tbn:ANd9GcRrNBAk8izgTBGBW5k04X5-WgQAuQ9NeZub3cw1n5E&amp;s</t>
  </si>
  <si>
    <t>Care Quality Commission</t>
  </si>
  <si>
    <t>http://www.cqc.org.uk/</t>
  </si>
  <si>
    <t>https://www.google.com/search?hl=en&amp;gl=us&amp;q=Care+Quality+Commission&amp;sa=X&amp;ved=0ahUKEwiUy4Dm3vP8AhWXF1kFHfkFB0s4FBCYkAII0ww</t>
  </si>
  <si>
    <t>neo</t>
  </si>
  <si>
    <t>https://www.google.com/search?hl=en&amp;gl=us&amp;q=neo&amp;sa=X&amp;ved=0ahUKEwjOsPyb9Z7_AhWwLUQIHbFSDy8QmJACCM4N</t>
  </si>
  <si>
    <t>https://encrypted-tbn0.gstatic.com/images?q=tbn:ANd9GcQU3U4dX8cU_ikcdg-cDPDU8Hu5ZALGlSCjoRXYoqo&amp;s</t>
  </si>
  <si>
    <t>Bridgestone EMIA</t>
  </si>
  <si>
    <t>http://bridgestone-emia.com/</t>
  </si>
  <si>
    <t>https://www.google.com/search?gl=us&amp;hl=en&amp;q=Bridgestone+EMIA&amp;sa=X&amp;ved=0ahUKEwiM0LCO_aj_AhV4lGoFHQa2B9oQmJACCOYL</t>
  </si>
  <si>
    <t>https://encrypted-tbn0.gstatic.com/images?q=tbn:ANd9GcQ7NjNVBDp4lPCqiskvaLO5AMWRT-6PaF-wcmRAW8w&amp;s</t>
  </si>
  <si>
    <t>JobLookup</t>
  </si>
  <si>
    <t>https://www.google.com/search?gl=us&amp;hl=en&amp;q=JobLookup&amp;sa=X&amp;ved=0ahUKEwiGjubM4t3_AhWWkIQIHdxqAYI4KBCYkAIIvAk</t>
  </si>
  <si>
    <t>Bank fÃ¼r Internationalen Zahlungsausgleich</t>
  </si>
  <si>
    <t>https://www.google.com/search?q=Bank+f%C3%BCr+Internationalen+Zahlungsausgleich&amp;sa=X&amp;ved=0ahUKEwjPyPC-oqb-AhUJF1kFHahqAK84ChCYkAII4gs</t>
  </si>
  <si>
    <t>DigitalOcean</t>
  </si>
  <si>
    <t>https://www.google.com/search?hl=en&amp;gl=us&amp;q=DigitalOcean&amp;sa=X&amp;ved=0ahUKEwjqqNm_-fP9AhVfFVkFHbjrBV84FBCYkAII5gs</t>
  </si>
  <si>
    <t>Nabu</t>
  </si>
  <si>
    <t>https://www.google.com/search?gl=us&amp;hl=en&amp;q=Nabu&amp;sa=X&amp;ved=0ahUKEwiq896JsZz_AhUnnWoFHQRNC0UQmJACCLgJ</t>
  </si>
  <si>
    <t>https://encrypted-tbn0.gstatic.com/images?q=tbn:ANd9GcQbGhJjYyUISduidkh0ua4512e1UWTI1vBi3b_9vw2JXeYoVAQGTFV0Wdo&amp;s</t>
  </si>
  <si>
    <t>LotusFlare, Inc.</t>
  </si>
  <si>
    <t>http://www.lotusflare.com/</t>
  </si>
  <si>
    <t>https://www.google.com/search?sca_esv=593374222&amp;gl=us&amp;hl=en&amp;q=LotusFlare,+Inc.&amp;sa=X&amp;ved=0ahUKEwjCruauuqeDAxUjFlkFHSZhA34QmJACCN4K</t>
  </si>
  <si>
    <t>IQVIA Spain</t>
  </si>
  <si>
    <t>https://www.google.com/search?hl=en&amp;gl=us&amp;q=IQVIA+Spain&amp;sa=X&amp;ved=0ahUKEwjTsPG7rIr9AhWHGlkFHS4HCLE4FBCYkAIIxw0</t>
  </si>
  <si>
    <t>https://encrypted-tbn0.gstatic.com/images?q=tbn:ANd9GcTs1BJpz0qpOPlpk33OxEjDThWFjhIpYQNB1X_g7a4&amp;s</t>
  </si>
  <si>
    <t>Where U Elevate</t>
  </si>
  <si>
    <t>https://www.google.com/search?sca_esv=582900893&amp;gl=us&amp;hl=en&amp;q=Where+U+Elevate&amp;sa=X&amp;ved=0ahUKEwjSlp277seCAxWNEGIAHbi9CFk4KBCYkAII1Qo</t>
  </si>
  <si>
    <t>https://encrypted-tbn0.gstatic.com/images?q=tbn:ANd9GcQ3Ke6IqVyBeMhU0mFcnq7cna_RBVYUXxJ2kFOQ3bI&amp;s</t>
  </si>
  <si>
    <t>All Gravy</t>
  </si>
  <si>
    <t>https://www.google.com/search?ucbcb=1&amp;hl=en&amp;gl=us&amp;q=All+Gravy&amp;sa=X&amp;ved=0ahUKEwjksK2-rb_-AhVTjokEHSjPDCM4FBCYkAIIkQw</t>
  </si>
  <si>
    <t>SW Sapien</t>
  </si>
  <si>
    <t>https://www.google.com/search?sca_esv=563943516&amp;hl=en&amp;gl=us&amp;q=SW+Sapien&amp;sa=X&amp;ved=0ahUKEwiphcHK_5yBAxXEmLAFHZvbCIM4UBCYkAII3ww</t>
  </si>
  <si>
    <t>Aruna</t>
  </si>
  <si>
    <t>https://www.google.com/search?q=Aruna&amp;sa=X&amp;ved=0ahUKEwistZ6lg878AhWEVjUKHRVWBmwQmJACCMQM</t>
  </si>
  <si>
    <t>https://encrypted-tbn0.gstatic.com/images?q=tbn:ANd9GcSuqkjUbwhpfrdZ7QW7sydfYFOylThqceWJoI40Jhp0g-dn5GMqWC2MhBQ&amp;s</t>
  </si>
  <si>
    <t>Quant Capital</t>
  </si>
  <si>
    <t>https://www.google.com/search?sca_esv=574716396&amp;hl=en&amp;gl=us&amp;q=Quant+Capital&amp;sa=X&amp;ved=0ahUKEwjp9beKu4GCAxVgrokEHb3ICIc4UBCYkAIItgw</t>
  </si>
  <si>
    <t>https://encrypted-tbn0.gstatic.com/images?q=tbn:ANd9GcS_IP7LodsHOQ3JqxxByaPSyFg8B0LpLOmAt9F6HmQ&amp;s</t>
  </si>
  <si>
    <t>MultiChoice Group</t>
  </si>
  <si>
    <t>http://www.multichoice.com/</t>
  </si>
  <si>
    <t>https://www.google.com/search?hl=en&amp;gl=us&amp;q=MultiChoice+Group&amp;sa=X&amp;ved=0ahUKEwjj5Z3v0cH9AhVMk2oFHScBD3YQmJACCMQL</t>
  </si>
  <si>
    <t>https://encrypted-tbn0.gstatic.com/images?q=tbn:ANd9GcQS1IIw-prZVBNejPngX6FNOwuPAUJoiPtWRQEpqho&amp;s</t>
  </si>
  <si>
    <t>Cornucopia ITR</t>
  </si>
  <si>
    <t>https://www.google.com/search?gl=us&amp;hl=en&amp;q=Cornucopia+ITR&amp;sa=X&amp;ved=0ahUKEwiCzonzho3-AhVYMlkFHXn7Cy04FBCYkAII5gk</t>
  </si>
  <si>
    <t>KPMG China</t>
  </si>
  <si>
    <t>https://www.google.com/search?gl=us&amp;hl=en&amp;q=KPMG+China&amp;sa=X&amp;ved=0ahUKEwj6-LnFvab_AhWXKEQIHRh3Ai0QmJACCIYL</t>
  </si>
  <si>
    <t>https://encrypted-tbn0.gstatic.com/images?q=tbn:ANd9GcT2qqUKCdepvyxOUtZaSXufpxuFQZ9ObdLwnY__qyk&amp;s</t>
  </si>
  <si>
    <t>Virtual Calibre - A Japan System Techniques Company</t>
  </si>
  <si>
    <t>http://www.virtualcalibre.com/</t>
  </si>
  <si>
    <t>https://www.google.com/search?hl=en&amp;gl=us&amp;q=Virtual+Calibre+-+A+Japan+System+Techniques+Company&amp;sa=X&amp;ved=0ahUKEwjz3ums0Oz-AhXOFVkFHd4zCD04ChCYkAII9Ao</t>
  </si>
  <si>
    <t>https://encrypted-tbn0.gstatic.com/images?q=tbn:ANd9GcSHpVJlk3w86llvbwSXeYaDF3k9n0JZ-58fxyeLlgM&amp;s</t>
  </si>
  <si>
    <t>Citigroup Malaysia</t>
  </si>
  <si>
    <t>https://www.google.com/search?hl=en&amp;gl=us&amp;q=Citigroup+Malaysia&amp;sa=X&amp;ved=0ahUKEwjNjoqOrOX_AhWakmoFHRrRCzgQmJACCN4M</t>
  </si>
  <si>
    <t>https://encrypted-tbn0.gstatic.com/images?q=tbn:ANd9GcS3uuHQK51MAIXmBqzxr_8_qwcMwbnKb-bu73G_8fY&amp;s</t>
  </si>
  <si>
    <t>Emerge</t>
  </si>
  <si>
    <t>https://www.google.com/search?gl=us&amp;hl=en&amp;q=Emerge&amp;sa=X&amp;ved=0ahUKEwj8vcKDyrX_AhWXEFkFHVuoCtEQmJACCNYK</t>
  </si>
  <si>
    <t>https://encrypted-tbn0.gstatic.com/images?q=tbn:ANd9GcS08U2iOxCtADj0DeWsd046Gff4VIy3HZ3NM00773E&amp;s</t>
  </si>
  <si>
    <t>Careernet</t>
  </si>
  <si>
    <t>http://careernet.co.in/</t>
  </si>
  <si>
    <t>https://www.google.com/search?sca_esv=556212212&amp;gl=us&amp;hl=en&amp;q=Careernet&amp;sa=X&amp;ved=0ahUKEwi655edvNaAAxXirYkEHX44BN84UBCYkAII8Ak</t>
  </si>
  <si>
    <t>https://encrypted-tbn0.gstatic.com/images?q=tbn:ANd9GcSa-QK8rObd3xzUp_0m8PBYiNQ1Q3QA5DmfR-XHFA4&amp;s</t>
  </si>
  <si>
    <t>Dept Housing &amp; Community Dev</t>
  </si>
  <si>
    <t>https://www.google.com/search?gl=us&amp;hl=en&amp;q=Dept+Housing+%26+Community+Dev&amp;sa=X&amp;ved=0ahUKEwi9xJ2g0Mb9AhV5lGoFHYCZCUc4eBCYkAIIzQk</t>
  </si>
  <si>
    <t>Helpline</t>
  </si>
  <si>
    <t>https://www.google.com/search?sca_esv=586505729&amp;hl=en&amp;gl=us&amp;q=Helpline&amp;sa=X&amp;ved=0ahUKEwjH05fPieuCAxXvD1kFHUkVAis4ChCYkAIIpw4</t>
  </si>
  <si>
    <t>F1 Consulting &amp; Services</t>
  </si>
  <si>
    <t>https://www.google.com/search?sca_esv=563320360&amp;hl=en&amp;gl=us&amp;q=F1+Consulting+%26+Services&amp;sa=X&amp;ved=0ahUKEwio_7708peBAxUcM1kFHbjnB7EQmJACCMoL</t>
  </si>
  <si>
    <t>https://encrypted-tbn0.gstatic.com/images?q=tbn:ANd9GcQNpn8KkVawldKDWERFbWx7wgq1hGmNh2WW9IViiAk&amp;s</t>
  </si>
  <si>
    <t>First 4 Careers</t>
  </si>
  <si>
    <t>https://www.google.com/search?hl=en&amp;gl=us&amp;q=First+4+Careers&amp;sa=X&amp;ved=0ahUKEwiS-9br_YCAAxWqEVkFHV4bChk4ChCYkAII-Aw</t>
  </si>
  <si>
    <t>https://encrypted-tbn0.gstatic.com/images?q=tbn:ANd9GcQ3QCFsAS-6m2HfZn9la1BUmyh91vM1ReNTcKV0UyQ&amp;s</t>
  </si>
  <si>
    <t>P4I - Partners4Innovation - Digital360</t>
  </si>
  <si>
    <t>https://www.google.com/search?gl=us&amp;hl=en&amp;q=P4I+-+Partners4Innovation+-+Digital360&amp;sa=X&amp;ved=0ahUKEwjz69zekL_9AhVQkYkEHYlGBrY4ChCYkAIIkg0</t>
  </si>
  <si>
    <t>https://encrypted-tbn0.gstatic.com/images?q=tbn:ANd9GcTcuYybtr9gl-qUbPs-rKHeMtv82EUXy5ik6TGvVX8&amp;s</t>
  </si>
  <si>
    <t>Mamikos</t>
  </si>
  <si>
    <t>https://www.google.com/search?hl=en&amp;gl=us&amp;q=Mamikos&amp;sa=X&amp;ved=0ahUKEwiPiPWWytX8AhXelGoFHf9dCiEQmJACCPQJ</t>
  </si>
  <si>
    <t>https://encrypted-tbn0.gstatic.com/images?q=tbn:ANd9GcT2ipQleTPMLAVKRQrPX71cGCfAC4iFjeJTOq49Tq4&amp;s</t>
  </si>
  <si>
    <t>Axis Group</t>
  </si>
  <si>
    <t>https://www.google.com/search?hl=en&amp;gl=us&amp;q=Axis+Group&amp;sa=X&amp;ved=0ahUKEwjm34HrzJKAAxU_MlkFHVKjB5QQmJACCOAK</t>
  </si>
  <si>
    <t>https://encrypted-tbn0.gstatic.com/images?q=tbn:ANd9GcQ1nLLVAHsCohI7lioCPnkkUh93IGLyec3LfGvSpTA&amp;s</t>
  </si>
  <si>
    <t>OptiValueTek</t>
  </si>
  <si>
    <t>https://www.google.com/search?sca_esv=592095722&amp;hl=en&amp;gl=us&amp;q=OptiValueTek&amp;sa=X&amp;ved=0ahUKEwjQr_vS65qDAxXmMlkFHSqnA2U4KBCYkAII5Qs</t>
  </si>
  <si>
    <t>Intelligenz IT</t>
  </si>
  <si>
    <t>https://www.google.com/search?q=Intelligenz+IT&amp;sa=X&amp;ved=0ahUKEwj6otCTusn-AhVaVTABHas7B5YQmJACCKMN</t>
  </si>
  <si>
    <t>C-Clear Partners</t>
  </si>
  <si>
    <t>http://www.c-clearpartners.com/</t>
  </si>
  <si>
    <t>https://www.google.com/search?sca_esv=562451240&amp;hl=en&amp;gl=us&amp;q=C-Clear+Partners&amp;sa=X&amp;ved=0ahUKEwiVk567qpCBAxVEEFkFHUhBDGk4ChCYkAII6w0</t>
  </si>
  <si>
    <t>TSC.ai (The Stakeholder Company)</t>
  </si>
  <si>
    <t>http://www.thestakeholdercompany.com/</t>
  </si>
  <si>
    <t>https://www.google.com/search?sca_esv=558332242&amp;gl=us&amp;hl=en&amp;q=TSC.ai+(The+Stakeholder+Company)&amp;sa=X&amp;ved=0ahUKEwjQvbfYiOiAAxXrKlkFHUb2BAQQmJACCMMM</t>
  </si>
  <si>
    <t>https://encrypted-tbn0.gstatic.com/images?q=tbn:ANd9GcQ1CG3luOkya7p49jPmpe6mNCxKHCAsp7px7ZQZcV0&amp;s</t>
  </si>
  <si>
    <t>LAVOROPIU' S.P.A.</t>
  </si>
  <si>
    <t>https://www.google.com/search?sca_esv=558984878&amp;hl=en&amp;gl=us&amp;q=LAVOROPIU%27+S.P.A.&amp;sa=X&amp;ved=0ahUKEwigwu-B0u-AAxXPF1kFHTkUAsA4ChCYkAIIrAw</t>
  </si>
  <si>
    <t>Clorox</t>
  </si>
  <si>
    <t>https://www.google.com/search?q=Clorox&amp;sa=X&amp;ved=0ahUKEwjM4_Pbg878AhVOGlkFHc0gDxEQmJACCMAM</t>
  </si>
  <si>
    <t>https://encrypted-tbn0.gstatic.com/images?q=tbn:ANd9GcRmkZocG6gFiJPJxi_qTgTbYhjSFx2dd6SfRaBz-rI&amp;s</t>
  </si>
  <si>
    <t>Abacus Medicine</t>
  </si>
  <si>
    <t>https://www.google.com/search?q=Abacus+Medicine&amp;sa=X&amp;ved=0ahUKEwi-x6WOwsb8AhUXEFkFHZ3NBfE4ChCYkAIIlQw</t>
  </si>
  <si>
    <t>https://encrypted-tbn0.gstatic.com/images?q=tbn:ANd9GcTn2qWAYACnp-Y7TLO6L0OS5fJmRX4CHbBd_zw2j8w&amp;s</t>
  </si>
  <si>
    <t>IUCAA</t>
  </si>
  <si>
    <t>http://www.iucaa.in/</t>
  </si>
  <si>
    <t>https://www.google.com/search?gl=us&amp;hl=en&amp;q=IUCAA&amp;sa=X&amp;ved=0ahUKEwjywKqr_dL8AhVmPkQIHaIoDEo4FBCYkAIIows</t>
  </si>
  <si>
    <t>https://encrypted-tbn0.gstatic.com/images?q=tbn:ANd9GcSQ9IbVaP_U0-BXNIizS8hNB-Tg6XPqcn3pck4Y&amp;s=0</t>
  </si>
  <si>
    <t>PacificSource</t>
  </si>
  <si>
    <t>https://www.google.com/search?sca_esv=68dad13ac7f08721&amp;gl=us&amp;hl=en&amp;q=PacificSource&amp;sa=X&amp;ved=0ahUKEwjQ6ujDsc-CAxVZSDABHZHtAJM4HhCYkAIIvQs</t>
  </si>
  <si>
    <t>JV Recruitment Ltd</t>
  </si>
  <si>
    <t>http://jvrecruitment.co.uk/</t>
  </si>
  <si>
    <t>https://www.google.com/search?q=JV+Recruitment+Ltd&amp;sa=X&amp;ved=0ahUKEwiCpYmO2_v-AhULFlkFHbAlBJw4FBCYkAII8wk</t>
  </si>
  <si>
    <t>https://encrypted-tbn0.gstatic.com/images?q=tbn:ANd9GcRCiHau2gw1i3k9FUbqU9lvMVihD2BcUrUmAbpk7Z8&amp;s</t>
  </si>
  <si>
    <t>Consort Group</t>
  </si>
  <si>
    <t>https://www.google.com/search?hl=en&amp;gl=us&amp;q=Consort+Group&amp;sa=X&amp;ved=0ahUKEwjZ7_Don_v8AhXrF1kFHWGTCMs4MhCYkAIIkgw</t>
  </si>
  <si>
    <t>https://encrypted-tbn0.gstatic.com/images?q=tbn:ANd9GcQHJqGgBUSWROsccfLfN6eG34QYRheOxwdGFBFlD8c&amp;s</t>
  </si>
  <si>
    <t>Ark Kapital AB</t>
  </si>
  <si>
    <t>https://www.google.com/search?sca_esv=562670942&amp;gl=us&amp;hl=en&amp;q=Ark+Kapital+AB&amp;sa=X&amp;ved=0ahUKEwjM69Ky6pKBAxUoLFkFHRxvCV0QmJACCMUN</t>
  </si>
  <si>
    <t>Peppa Placements</t>
  </si>
  <si>
    <t>https://www.google.com/search?hl=en&amp;gl=us&amp;q=Peppa+Placements&amp;sa=X&amp;ved=0ahUKEwiPhZ2P8L-AAxU9EVkFHbFAAaI4ChCYkAIItw4</t>
  </si>
  <si>
    <t>https://encrypted-tbn0.gstatic.com/images?q=tbn:ANd9GcQrknNXY3LvJBOR8JEyJ6r23C0swx1CXNXq-del-AU&amp;s</t>
  </si>
  <si>
    <t>Costa Crociere S.p.A.</t>
  </si>
  <si>
    <t>http://www.costacrociere.it/</t>
  </si>
  <si>
    <t>https://www.google.com/search?sca_esv=581645294&amp;gl=us&amp;hl=en&amp;q=Costa+Crociere+S.p.A.&amp;sa=X&amp;ved=0ahUKEwj06YT77L2CAxUpEFkFHV4VBv44PBCYkAII_As</t>
  </si>
  <si>
    <t>https://encrypted-tbn0.gstatic.com/images?q=tbn:ANd9GcSVDAET4V6h6bEhmsn69jIp-vc7gy8XDXm0DLXU&amp;s=0</t>
  </si>
  <si>
    <t>Wenham Carter Group</t>
  </si>
  <si>
    <t>http://wenhamcarter.com/</t>
  </si>
  <si>
    <t>https://www.google.com/search?sca_esv=0d5375933395ef54&amp;sca_upv=1&amp;hl=en&amp;gl=us&amp;q=Wenham+Carter+Group&amp;sa=X&amp;ved=0ahUKEwiqlOeNuNSCAxWZRjABHaPOCnU4HhCYkAII2go</t>
  </si>
  <si>
    <t>Oportun</t>
  </si>
  <si>
    <t>https://www.google.com/search?ucbcb=1&amp;gl=us&amp;hl=en&amp;q=Oportun&amp;sa=X&amp;ved=0ahUKEwjZ2oXPipL-AhWuJUQIHXipBFU4bhCYkAIIpw4</t>
  </si>
  <si>
    <t>https://encrypted-tbn0.gstatic.com/images?q=tbn:ANd9GcRBXYPhE2swaaTeGJCPFYiYKm5AGNEVasb0xl2Feh8&amp;s</t>
  </si>
  <si>
    <t>Genius Road, LLC</t>
  </si>
  <si>
    <t>https://www.geniusroad.com/</t>
  </si>
  <si>
    <t>https://www.google.com/search?hl=en&amp;gl=us&amp;q=Genius+Road,+LLC&amp;sa=X&amp;ved=0ahUKEwivssDnv4iAAxW0lGoFHRlbDvMQmJACCIgO</t>
  </si>
  <si>
    <t>Adiutum</t>
  </si>
  <si>
    <t>https://www.google.com/search?gl=us&amp;hl=en&amp;q=Adiutum&amp;sa=X&amp;ved=0ahUKEwi94LuTzbz9AhUljYkEHdDxDgYQmJACCOcM</t>
  </si>
  <si>
    <t>https://encrypted-tbn0.gstatic.com/images?q=tbn:ANd9GcTUD4PuahfR2CgiLxiJEbnwIaZKnfwzuR_ZIjoBuqk&amp;s</t>
  </si>
  <si>
    <t>Truelio, LLC</t>
  </si>
  <si>
    <t>https://www.google.com/search?sca_esv=558505252&amp;gl=us&amp;hl=en&amp;q=Truelio,+LLC&amp;sa=X&amp;ved=0ahUKEwiIhLfq0-qAAxUSFlkFHcfhArMQmJACCPYM</t>
  </si>
  <si>
    <t>K.H CONSULTING</t>
  </si>
  <si>
    <t>https://www.google.com/search?gl=us&amp;hl=en&amp;q=K.H+CONSULTING&amp;sa=X&amp;ved=0ahUKEwjLm9iIp6v-AhVBFFkFHekWC7E4HhCYkAIIjQw</t>
  </si>
  <si>
    <t>Getkevin</t>
  </si>
  <si>
    <t>https://www.google.com/search?sca_esv=564105068&amp;gl=us&amp;hl=en&amp;q=Getkevin&amp;sa=X&amp;ved=0ahUKEwjKsfOqsZ-BAxUcM1kFHV7-CGcQmJACCOkM</t>
  </si>
  <si>
    <t>Kbrw</t>
  </si>
  <si>
    <t>https://www.google.com/search?hl=en&amp;gl=us&amp;q=Kbrw&amp;sa=X&amp;ved=0ahUKEwi5m8CRuvn_AhW9PkQIHePYCTMQmJACCI8N</t>
  </si>
  <si>
    <t>https://encrypted-tbn0.gstatic.com/images?q=tbn:ANd9GcQwjqI-YWq1pqRBp_FMUcyoRol7fUyStCBRgalmFzw&amp;s</t>
  </si>
  <si>
    <t>Times World</t>
  </si>
  <si>
    <t>https://www.google.com/search?hl=en&amp;gl=us&amp;q=Times+World&amp;sa=X&amp;ved=0ahUKEwiz1o28qPb8AhV5AjQIHUr1AtkQmJACCLgJ</t>
  </si>
  <si>
    <t>Another Source</t>
  </si>
  <si>
    <t>https://www.google.com/search?gl=us&amp;hl=en&amp;q=Another+Source&amp;sa=X&amp;ved=0ahUKEwjVqqylr4D9AhUmGVkFHe0YC0k4ChCYkAIIkQs</t>
  </si>
  <si>
    <t>Leeza Exim Pvt Ltd</t>
  </si>
  <si>
    <t>https://www.google.com/search?sca_esv=582184140&amp;hl=en&amp;gl=us&amp;q=Leeza+Exim+Pvt+Ltd&amp;sa=X&amp;ved=0ahUKEwjq2frw8sKCAxXBF1kFHaPQBRQ4KBCYkAIIzgw</t>
  </si>
  <si>
    <t>https://encrypted-tbn0.gstatic.com/images?q=tbn:ANd9GcSI_ZKGpSgYX4Y2aWX99LVSW51HxZ1l5IytzKBvQig&amp;s</t>
  </si>
  <si>
    <t>Nanoleq</t>
  </si>
  <si>
    <t>http://www.nanoleq.com/</t>
  </si>
  <si>
    <t>https://www.google.com/search?sca_esv=566027130&amp;gl=us&amp;hl=en&amp;q=Nanoleq&amp;sa=X&amp;ved=0ahUKEwiorMXngLGBAxVuFFkFHZhMDP8QmJACCJUN</t>
  </si>
  <si>
    <t>BW LPG</t>
  </si>
  <si>
    <t>https://www.google.com/search?sca_esv=574726742&amp;gl=us&amp;hl=en&amp;q=BW+LPG&amp;sa=X&amp;ved=0ahUKEwj_g6jou4GCAxWxGlkFHRbmCjQ4FBCYkAIIwQk</t>
  </si>
  <si>
    <t>https://encrypted-tbn0.gstatic.com/images?q=tbn:ANd9GcTl8O756DoQZH30wACQn52jCj-PRo0H7Ze3Dsb6ZKs&amp;s</t>
  </si>
  <si>
    <t>POWIDIAN</t>
  </si>
  <si>
    <t>https://www.google.com/search?hl=en&amp;gl=us&amp;q=POWIDIAN&amp;sa=X&amp;ved=0ahUKEwiM1t-e2fj8AhU3ATQIHQWTAqo4FBCYkAIIigs</t>
  </si>
  <si>
    <t>HMG LINKS Ltd</t>
  </si>
  <si>
    <t>https://www.google.com/search?ucbcb=1&amp;gl=us&amp;hl=en&amp;q=HMG+LINKS+Ltd&amp;sa=X&amp;ved=0ahUKEwjzweaVx6j9AhWxkYkEHY9GA5gQmJACCJUI</t>
  </si>
  <si>
    <t>https://encrypted-tbn0.gstatic.com/images?q=tbn:ANd9GcQAKtZi5cncDk62d4gTdgmtgTD3asfOVl1vTpSWWsg&amp;s</t>
  </si>
  <si>
    <t>Ð£Ñ€Ð°Ð»ÑŒÑÐºÐ°Ñ Ð³Ð¾Ñ€Ð½Ð¾-Ð¼ÐµÑ‚Ð°Ð»Ð»ÑƒÑ€Ð³Ð¸Ñ‡ÐµÑÐºÐ°Ñ ÐºÐ¾Ð¼Ð¿Ð°Ð½Ð¸Ñ</t>
  </si>
  <si>
    <t>http://www.ugmk.com/</t>
  </si>
  <si>
    <t>https://www.google.com/search?gl=us&amp;hl=en&amp;q=%D0%A3%D1%80%D0%B0%D0%BB%D1%8C%D1%81%D0%BA%D0%B0%D1%8F+%D0%B3%D0%BE%D1%80%D0%BD%D0%BE-%D0%BC%D0%B5%D1%82%D0%B0%D0%BB%D0%BB%D1%83%D1%80%D0%B3%D0%B8%D1%87%D0%B5%D1%81%D0%BA%D0%B0%D1%8F+%D0%BA%D0%BE%D0%BC%D0%BF%D0%B0%D0%BD%D0%B8%D1%8F&amp;sa=X&amp;ved=0ahUKEwjbp6uax_b9AhWgLUQIHatqDFEQmJACCOsJ</t>
  </si>
  <si>
    <t>Tech One Global Ltd</t>
  </si>
  <si>
    <t>http://www.techoneglobal.com/</t>
  </si>
  <si>
    <t>https://www.google.com/search?sca_esv=585847208&amp;gl=us&amp;hl=en&amp;q=Tech+One+Global+Ltd&amp;sa=X&amp;ved=0ahUKEwiVyrirj-aCAxXUMDQIHUY2DOEQmJACCJAH</t>
  </si>
  <si>
    <t>https://encrypted-tbn0.gstatic.com/images?q=tbn:ANd9GcTRc03nZrkXI6y3lynw7iORxZ_HXPTt1G3GjCMahvw&amp;s</t>
  </si>
  <si>
    <t>SABIO INFOTECH INC</t>
  </si>
  <si>
    <t>https://www.google.com/search?hl=en&amp;gl=us&amp;q=SABIO+INFOTECH+INC&amp;sa=X&amp;ved=0ahUKEwjv7tyj5Lf-AhXWEFkFHVXRAEE4ChCYkAIItwo</t>
  </si>
  <si>
    <t>MaandagÂ® Poland</t>
  </si>
  <si>
    <t>https://www.google.com/search?ucbcb=1&amp;hl=en&amp;gl=us&amp;q=Maandag%C2%AE+Poland&amp;sa=X&amp;ved=0ahUKEwipuMGy3tD9AhU9SDABHUqVDJ0QmJACCPIK</t>
  </si>
  <si>
    <t>Viasat, Inc.</t>
  </si>
  <si>
    <t>https://www.google.com/search?sca_esv=594159916&amp;hl=en&amp;gl=us&amp;q=Viasat,+Inc.&amp;sa=X&amp;ved=0ahUKEwiAt9zavbGDAxU4FVkFHRF9CMMQmJACCLsL</t>
  </si>
  <si>
    <t>SPH MEDIA LIMITED</t>
  </si>
  <si>
    <t>http://www.sph.com.sg/</t>
  </si>
  <si>
    <t>https://www.google.com/search?sca_esv=582900893&amp;gl=us&amp;hl=en&amp;q=SPH+MEDIA+LIMITED&amp;sa=X&amp;ved=0ahUKEwjfm9mz8seCAxUjhIkEHU82DOIQmJACCKMK</t>
  </si>
  <si>
    <t>https://encrypted-tbn0.gstatic.com/images?q=tbn:ANd9GcT8guJLFeThAGfFicaIyNYU7_RncAtDrmQlSboF&amp;s=0</t>
  </si>
  <si>
    <t>Interactive Research &amp; Development (IRD)</t>
  </si>
  <si>
    <t>https://www.google.com/search?hl=en&amp;gl=us&amp;q=Interactive+Research+%26+Development+(IRD)&amp;sa=X&amp;ved=0ahUKEwih6cGVjbP_AhVVEFkFHY-DBlo4ChCYkAIIzAs</t>
  </si>
  <si>
    <t>Tenneco</t>
  </si>
  <si>
    <t>http://www.tenneco.com/</t>
  </si>
  <si>
    <t>https://www.google.com/search?gl=us&amp;hl=en&amp;q=Tenneco&amp;sa=X&amp;ved=0ahUKEwiS-ur8m6mAAxVyNlkFHYT8CD0QmJACCPQJ</t>
  </si>
  <si>
    <t>https://encrypted-tbn0.gstatic.com/images?q=tbn:ANd9GcRSkob4HGvByhg_aLHxWrH_UX-LJ17lhABIgPUN8MY&amp;s</t>
  </si>
  <si>
    <t>KRAFTON</t>
  </si>
  <si>
    <t>https://www.krafton.com/en/index.html</t>
  </si>
  <si>
    <t>https://www.google.com/search?gl=us&amp;hl=en&amp;q=KRAFTON&amp;sa=X&amp;ved=0ahUKEwiQ7ueawP7_AhXlSjABHUqWA-AQmJACCNgJ</t>
  </si>
  <si>
    <t>Bosch Car Multimedia Portugal</t>
  </si>
  <si>
    <t>http://www.bosch.pt/pt/pt/startpage_10/country-landingpage.php</t>
  </si>
  <si>
    <t>https://www.google.com/search?hl=en&amp;gl=us&amp;q=Bosch+Car+Multimedia+Portugal&amp;sa=X&amp;ved=0ahUKEwj0nezViuL8AhUMEFkFHUl6AGI4ChCYkAIIuws</t>
  </si>
  <si>
    <t>MediaMarktSaturn</t>
  </si>
  <si>
    <t>https://www.mediamarktsaturn.com/</t>
  </si>
  <si>
    <t>https://www.google.com/search?gl=us&amp;hl=en&amp;q=MediaMarktSaturn&amp;sa=X&amp;ved=0ahUKEwiSlcz23auAAxVBElkFHZ6sBJYQmJACCMYN</t>
  </si>
  <si>
    <t>https://encrypted-tbn0.gstatic.com/images?q=tbn:ANd9GcQzARfk19isTXvIjvvr2uOPRU4cQw4SkgE4swBBU4E&amp;s</t>
  </si>
  <si>
    <t>Beamy France</t>
  </si>
  <si>
    <t>https://www.google.com/search?q=Beamy+France&amp;sa=X&amp;ved=0ahUKEwiayq-mq7L8AhWfmmoFHW9GAj04UBCYkAII5gs</t>
  </si>
  <si>
    <t>MTX Group</t>
  </si>
  <si>
    <t>http://www.mtxcz.cz/</t>
  </si>
  <si>
    <t>https://www.google.com/search?sca_esv=573098824&amp;hl=en&amp;gl=us&amp;q=MTX+Group&amp;sa=X&amp;ved=0ahUKEwjxqMOSs_KBAxWtk4kEHfk5CNk4MhCYkAII8As</t>
  </si>
  <si>
    <t>https://encrypted-tbn0.gstatic.com/images?q=tbn:ANd9GcRMYqyh96sPnQfyr4T7iHCmE12PK_qckvutJGLKLqA&amp;s</t>
  </si>
  <si>
    <t>Allica Bank</t>
  </si>
  <si>
    <t>http://www.allica.bank/</t>
  </si>
  <si>
    <t>https://www.google.com/search?sca_esv=573394023&amp;hl=en&amp;gl=us&amp;q=Allica+Bank&amp;sa=X&amp;ved=0ahUKEwjV35Cw9vSBAxWHFFkFHbJVAio4HhCYkAII0gs</t>
  </si>
  <si>
    <t>https://encrypted-tbn0.gstatic.com/images?q=tbn:ANd9GcRN-o95thQl9rr2NZrGFWVdwWKzuGL1rKwnqVMfa_A&amp;s</t>
  </si>
  <si>
    <t>EvoPlay</t>
  </si>
  <si>
    <t>https://www.google.com/search?sca_esv=568744667&amp;gl=us&amp;hl=en&amp;q=EvoPlay&amp;sa=X&amp;ved=0ahUKEwjh3Nv9lMqBAxVeIEQIHUcvASoQmJACCLsK</t>
  </si>
  <si>
    <t>KamaGames Studio</t>
  </si>
  <si>
    <t>https://www.google.com/search?ucbcb=1&amp;gl=us&amp;hl=en&amp;q=KamaGames+Studio&amp;sa=X&amp;ved=0ahUKEwi2wZXJqt39AhUcI0QIHTD3A1MQmJACCNQH</t>
  </si>
  <si>
    <t>Remotely</t>
  </si>
  <si>
    <t>https://www.google.com/search?gl=us&amp;hl=en&amp;q=Remotely&amp;sa=X&amp;ved=0ahUKEwj70IvJp66AAxV5GFkFHUYTCn04KBCYkAII-w0</t>
  </si>
  <si>
    <t>Param Solutions</t>
  </si>
  <si>
    <t>https://www.google.com/search?sca_esv=ce3c85c8e30a07e6&amp;gl=us&amp;hl=en&amp;q=Param+Solutions&amp;sa=X&amp;ved=0ahUKEwi72K3v88KCAxXhmbAFHTxPATgQmJACCOQL</t>
  </si>
  <si>
    <t>https://encrypted-tbn0.gstatic.com/images?q=tbn:ANd9GcQ1ZYW_7kxPdD1_K0wX0k4btZo1C1NAU-64hVGkz4M&amp;s</t>
  </si>
  <si>
    <t>CARAZ</t>
  </si>
  <si>
    <t>https://www.google.com/search?hl=en&amp;gl=us&amp;q=CARAZ&amp;sa=X&amp;ved=0ahUKEwiMsvieqN39AhVCQTABHSoNARc4ChCYkAIIyAs</t>
  </si>
  <si>
    <t>MTA Inc</t>
  </si>
  <si>
    <t>https://www.google.com/search?hl=en&amp;gl=us&amp;q=MTA+Inc&amp;sa=X&amp;ved=0ahUKEwiPjoWj7_H_AhWCkokEHSEsARE4FBCYkAII5ws</t>
  </si>
  <si>
    <t>InfusAi</t>
  </si>
  <si>
    <t>https://www.google.com/search?sca_esv=572781667&amp;gl=us&amp;hl=en&amp;q=InfusAi&amp;sa=X&amp;ved=0ahUKEwirjKXy7O-BAxUIE1kFHZm1CVY4HhCYkAIIqww</t>
  </si>
  <si>
    <t>https://encrypted-tbn0.gstatic.com/images?q=tbn:ANd9GcQYl5Op0OSjKfrGZdQUrpxlipS19hNEe58dXqIytOU&amp;s</t>
  </si>
  <si>
    <t>Smart Energy for Europe Platform  gGmbH</t>
  </si>
  <si>
    <t>https://www.google.com/search?gl=us&amp;hl=en&amp;q=Smart+Energy+for+Europe+Platform++gGmbH&amp;sa=X&amp;ved=0ahUKEwjgg823woX-AhWfkWoFHUhCBvA4ChCYkAIIqA0</t>
  </si>
  <si>
    <t>Ufone 4G</t>
  </si>
  <si>
    <t>https://www.google.com/search?sca_esv=b51a742164900009&amp;gl=us&amp;hl=en&amp;q=Ufone+4G&amp;sa=X&amp;ved=0ahUKEwjG6Yy51aSCAxVJSDABHRF2Cw8QmJACCNQJ</t>
  </si>
  <si>
    <t>https://encrypted-tbn0.gstatic.com/images?q=tbn:ANd9GcS8PnfI5jIp4vAWP89e2vN6Jvgdoj1rxWhEjmnse7A&amp;s</t>
  </si>
  <si>
    <t>Publix Super Markets</t>
  </si>
  <si>
    <t>https://www.google.com/search?sca_esv=590804984&amp;hl=en&amp;gl=us&amp;q=Publix+Super+Markets&amp;sa=X&amp;ved=0ahUKEwiUn-HLoI6DAxXylmoFHfkoA-A4KBCYkAII0A0</t>
  </si>
  <si>
    <t>https://encrypted-tbn0.gstatic.com/images?q=tbn:ANd9GcSvdDeGY1IKvqB55Y5pulkgIEL0JguYnZ-62mSC&amp;s=0</t>
  </si>
  <si>
    <t>BilgeAdam Technologies</t>
  </si>
  <si>
    <t>https://www.google.com/search?sca_esv=559003401&amp;gl=us&amp;hl=en&amp;q=BilgeAdam+Technologies&amp;sa=X&amp;ved=0ahUKEwjw6Y2z0--AAxW_D1kFHcNKBSMQmJACCLQI</t>
  </si>
  <si>
    <t>https://encrypted-tbn0.gstatic.com/images?q=tbn:ANd9GcTZJzOmmW57QCddt_SThU-6z3jZN77eCBDOKuuYDC8&amp;s</t>
  </si>
  <si>
    <t>à¸šà¸£à¸´à¸©à¸±à¸— à¸¥à¸µà¹‚à¸­à¸§à¸¹à¸” à¸­à¸´à¸™à¹€à¸•à¸­à¸£à¹Œà¹€à¸—à¸£à¸” à¸ˆà¸³à¸à¸±à¸”</t>
  </si>
  <si>
    <t>https://www.google.com/search?gl=us&amp;hl=en&amp;q=%E0%B8%9A%E0%B8%A3%E0%B8%B4%E0%B8%A9%E0%B8%B1%E0%B8%97+%E0%B8%A5%E0%B8%B5%E0%B9%82%E0%B8%AD%E0%B8%A7%E0%B8%B9%E0%B8%94+%E0%B8%AD%E0%B8%B4%E0%B8%99%E0%B9%80%E0%B8%95%E0%B8%AD%E0%B8%A3%E0%B9%8C%E0%B9%80%E0%B8%97%E0%B8%A3%E0%B8%94+%E0%B8%88%E0%B8%B3%E0%B8%81%E0%B8%B1%E0%B8%94&amp;sa=X&amp;ved=0ahUKEwigg6bJof7-AhWMkYkEHUyHD6s4ChCYkAIIvQw</t>
  </si>
  <si>
    <t>https://encrypted-tbn0.gstatic.com/images?q=tbn:ANd9GcRmfH80MtDzFnEdp5haZkrwAOum12m0shsS3JeG3Wc&amp;s</t>
  </si>
  <si>
    <t>Embla Software Innovation (pvt) Ltd</t>
  </si>
  <si>
    <t>https://www.google.com/search?hl=en&amp;gl=us&amp;q=Embla+Software+Innovation+(pvt)+Ltd&amp;sa=X&amp;ved=0ahUKEwiDg-vAsIr9AhX4EWIAHeUTAX0QmJACCIoH</t>
  </si>
  <si>
    <t>https://encrypted-tbn0.gstatic.com/images?q=tbn:ANd9GcTXrZVs1qieU8j6VhzoujEE_ZpmYCkkZx3rOSG88XA&amp;s</t>
  </si>
  <si>
    <t>Gett</t>
  </si>
  <si>
    <t>http://gett.com/</t>
  </si>
  <si>
    <t>https://www.google.com/search?hl=en&amp;gl=us&amp;q=Gett&amp;sa=X&amp;ved=0ahUKEwiPj_ymjt38AhXDKFkFHQ5VBfoQmJACCJcK</t>
  </si>
  <si>
    <t>redi-Group GmbH</t>
  </si>
  <si>
    <t>https://www.google.com/search?sca_esv=575710480&amp;gl=us&amp;hl=en&amp;q=redi-Group+GmbH&amp;sa=X&amp;ved=0ahUKEwing_akxYuCAxWeMlkFHUACCbc4HhCYkAIIjQ0</t>
  </si>
  <si>
    <t>SatSure</t>
  </si>
  <si>
    <t>https://www.google.com/search?sca_esv=594159916&amp;gl=us&amp;hl=en&amp;q=SatSure&amp;sa=X&amp;ved=0ahUKEwiChtahvLGDAxXsFFkFHboAAYs4FBCYkAIIqQo</t>
  </si>
  <si>
    <t>https://encrypted-tbn0.gstatic.com/images?q=tbn:ANd9GcQZ1xoH6SfuID0Wc09erqbzUNFPlj6abs2ZAi2xjTo&amp;s</t>
  </si>
  <si>
    <t>Denodo</t>
  </si>
  <si>
    <t>https://www.google.com/search?ucbcb=1&amp;hl=en&amp;gl=us&amp;q=Denodo&amp;sa=X&amp;ved=0ahUKEwjqxtTHo4r9AhWsQjABHaZMAwo4KBCYkAII0Qk</t>
  </si>
  <si>
    <t>Sanet Group</t>
  </si>
  <si>
    <t>https://www.google.com/search?gl=us&amp;hl=en&amp;q=Sanet+Group&amp;sa=X&amp;ved=0ahUKEwjkmvGyspT9AhXtEFkFHZWgBsYQmJACCO8L</t>
  </si>
  <si>
    <t>https://encrypted-tbn0.gstatic.com/images?q=tbn:ANd9GcTc564wUfMhpQ4sX9QyOdbQHxtHfzs_GuwBIkf1Ke8&amp;s</t>
  </si>
  <si>
    <t>Doxee</t>
  </si>
  <si>
    <t>https://www.doxee.com/</t>
  </si>
  <si>
    <t>https://www.google.com/search?gl=us&amp;hl=en&amp;q=Doxee&amp;sa=X&amp;ved=0ahUKEwjjquPN17__AhXdRjABHWiVCQoQmJACCKcM</t>
  </si>
  <si>
    <t>https://encrypted-tbn0.gstatic.com/images?q=tbn:ANd9GcSGRtSMOdpDiLPj10hnkCCAjQVycD53VMsPlFYcuaj4oQqA4ELlmxoBf_U&amp;s</t>
  </si>
  <si>
    <t>United World Inc</t>
  </si>
  <si>
    <t>https://www.uwc.org/</t>
  </si>
  <si>
    <t>https://www.google.com/search?hl=en&amp;gl=us&amp;q=United+World+Inc&amp;sa=X&amp;ved=0ahUKEwiE7LC0m_T-AhW0TDABHVeyBW4QmJACCPAM</t>
  </si>
  <si>
    <t>https://encrypted-tbn0.gstatic.com/images?q=tbn:ANd9GcSeTDkikSJeCcTkX1k-5mEpsRbWuKDJIeCnk7hyYTE&amp;s</t>
  </si>
  <si>
    <t>Arcstone | Digital Manufacturing</t>
  </si>
  <si>
    <t>http://www.arcstone.co/</t>
  </si>
  <si>
    <t>https://www.google.com/search?gl=us&amp;hl=en&amp;q=Arcstone+%7C+Digital+Manufacturing&amp;sa=X&amp;ved=0ahUKEwiksdXOiLj_AhV1FFkFHQV_DCEQmJACCPMJ</t>
  </si>
  <si>
    <t>https://encrypted-tbn0.gstatic.com/images?q=tbn:ANd9GcQi23Fg9D9VsLvi31Tx0e7kGXhrhsz3S8fylVmqwVE&amp;s</t>
  </si>
  <si>
    <t>Brighthouse Financial</t>
  </si>
  <si>
    <t>http://www.brighthousefinancial.com/</t>
  </si>
  <si>
    <t>https://www.google.com/search?sca_esv=556463065&amp;gl=us&amp;hl=en&amp;q=Brighthouse+Financial&amp;sa=X&amp;ved=0ahUKEwiaubnkhtmAAxWuRTABHQsdA04QmJACCLML</t>
  </si>
  <si>
    <t>https://encrypted-tbn0.gstatic.com/images?q=tbn:ANd9GcS08AVZzb-z9Q_plQIsNeyU5pTX3EwtyonxTLC1agrEshuNAkPoRlZQc6k&amp;s</t>
  </si>
  <si>
    <t>Gi Group (Elixir Consulting)</t>
  </si>
  <si>
    <t>https://www.google.com/search?sca_esv=314a65cdcd6d4ae9&amp;gl=us&amp;hl=en&amp;q=Gi+Group+(Elixir+Consulting)&amp;sa=X&amp;ved=0ahUKEwi91JuMsMqCAxUCbzABHRbTDQU4bhCYkAII3gs</t>
  </si>
  <si>
    <t>https://encrypted-tbn0.gstatic.com/images?q=tbn:ANd9GcQZnKRSW3Lq97z-XbIlVCNPbYnJGO6RtR5ZDX2W&amp;s=0</t>
  </si>
  <si>
    <t>GLOBAL TECHNOLOGIES</t>
  </si>
  <si>
    <t>https://www.google.com/search?sca_esv=578736586&amp;gl=us&amp;hl=en&amp;q=GLOBAL+TECHNOLOGIES&amp;sa=X&amp;ved=0ahUKEwjsvJG606SCAxUuGFkFHXu7B9A4RhCYkAIInAo</t>
  </si>
  <si>
    <t>Xoom, A PayPal Service</t>
  </si>
  <si>
    <t>https://www.google.com/search?gl=us&amp;hl=en&amp;q=Xoom,+A+PayPal+Service&amp;sa=X&amp;ved=0ahUKEwiD66mf_fv_AhUeSzABHbPoCvkQmJACCI8H</t>
  </si>
  <si>
    <t>https://encrypted-tbn0.gstatic.com/images?q=tbn:ANd9GcQf2q3O0ur5Q9gF_KcJrMvwAlrin8rrNogFBROeksE&amp;s</t>
  </si>
  <si>
    <t>Marc Cain GmbH</t>
  </si>
  <si>
    <t>http://www.marc-cain.com/</t>
  </si>
  <si>
    <t>https://www.google.com/search?hl=en&amp;gl=us&amp;q=Marc+Cain+GmbH&amp;sa=X&amp;ved=0ahUKEwig3f7px7f9AhWVRjABHRYVAAc4HhCYkAII8ww</t>
  </si>
  <si>
    <t>https://encrypted-tbn0.gstatic.com/images?q=tbn:ANd9GcRW71eY9rD8OL_IcR500996jzIN2DaxVTJmBOX8brQ&amp;s</t>
  </si>
  <si>
    <t>http://tylko.com/</t>
  </si>
  <si>
    <t>https://www.google.com/search?gl=us&amp;hl=en&amp;q=-++-+Tylko&amp;sa=X&amp;ved=0ahUKEwjO042j-9D-AhVTg4kEHVF-CIMQmJACCLsJ</t>
  </si>
  <si>
    <t>SixteenFifty</t>
  </si>
  <si>
    <t>https://www.google.com/search?hl=en&amp;gl=us&amp;q=SixteenFifty&amp;sa=X&amp;ved=0ahUKEwjSypWNhYaAAxVqmIkEHaVxBNw4ChCYkAII8Qk</t>
  </si>
  <si>
    <t>MaandagÂ®</t>
  </si>
  <si>
    <t>https://www.google.com/search?sca_esv=557708880&amp;gl=us&amp;hl=en&amp;q=Maandag%C2%AE&amp;sa=X&amp;ved=0ahUKEwippabfjuOAAxVQj4kEHbX_CicQmJACCK0O</t>
  </si>
  <si>
    <t>https://encrypted-tbn0.gstatic.com/images?q=tbn:ANd9GcRed8_EcjXnhcic5TtsZZCq0Xb63rFanyRPDQr8kHc&amp;s</t>
  </si>
  <si>
    <t>Core ITs LLC</t>
  </si>
  <si>
    <t>https://www.google.com/search?hl=en&amp;gl=us&amp;q=Core+ITs+LLC&amp;sa=X&amp;ved=0ahUKEwjntqGgrO__AhUSUzUKHfD9BHk4MhCYkAIImAo</t>
  </si>
  <si>
    <t>çŸ¥åé›²ç«¯å¤§æ•¸æ“šæœå‹™å…¬å¸(HUNTVP)</t>
  </si>
  <si>
    <t>https://www.google.com/search?gl=us&amp;hl=en&amp;q=%E7%9F%A5%E5%90%8D%E9%9B%B2%E7%AB%AF%E5%A4%A7%E6%95%B8%E6%93%9A%E6%9C%8D%E5%8B%99%E5%85%AC%E5%8F%B8(HUNTVP)&amp;sa=X&amp;ved=0ahUKEwiNrM-s-6D9AhWGSzABHXM6AVsQmJACCM8K</t>
  </si>
  <si>
    <t>https://encrypted-tbn0.gstatic.com/images?q=tbn:ANd9GcQMPyQdV470YLYsLa2GcvDEDqWLnwpM6v7YVleCc9E&amp;s</t>
  </si>
  <si>
    <t>Silverlight.com</t>
  </si>
  <si>
    <t>https://www.google.com/search?sca_esv=ce3c85c8e30a07e6&amp;gl=us&amp;hl=en&amp;q=Silverlight.com&amp;sa=X&amp;ved=0ahUKEwiB9oOT9MKCAxUGaDABHS2TDPQQmJACCKkH</t>
  </si>
  <si>
    <t>Truepill</t>
  </si>
  <si>
    <t>https://www.google.com/search?sca_esv=587404480&amp;hl=en&amp;gl=us&amp;q=Truepill&amp;sa=X&amp;ved=0ahUKEwim7_3xy_KCAxWMlmoFHfhsDh44HhCYkAII4gw</t>
  </si>
  <si>
    <t>https://encrypted-tbn0.gstatic.com/images?q=tbn:ANd9GcQZJPZC1HG1j4XMvKBsmglVAWysk0t8oOOH3W-Eh-o&amp;s</t>
  </si>
  <si>
    <t>IThinkUPC</t>
  </si>
  <si>
    <t>https://www.google.com/search?hl=en&amp;gl=us&amp;q=IThinkUPC&amp;sa=X&amp;ved=0ahUKEwjip8q-2en8AhWHEVkFHSxECI0QmJACCOsM</t>
  </si>
  <si>
    <t>https://encrypted-tbn0.gstatic.com/images?q=tbn:ANd9GcQM-7skCZIY8TBgon4bA7Z_Ta1cZuGIcbPjDjfwJP0&amp;s</t>
  </si>
  <si>
    <t>RSA Insurance Ireland</t>
  </si>
  <si>
    <t>http://www.rsagroup.ie/</t>
  </si>
  <si>
    <t>https://www.google.com/search?hl=en&amp;gl=us&amp;q=RSA+Insurance+Ireland&amp;sa=X&amp;ved=0ahUKEwi_r_GakJCAAxUuLUQIHYbqAec4ChCYkAIIwAs</t>
  </si>
  <si>
    <t>https://encrypted-tbn0.gstatic.com/images?q=tbn:ANd9GcTDJF7e3q7CRjWwBQ5MsQeqzsK2lfgF9CAhHsqhZPE&amp;s</t>
  </si>
  <si>
    <t>Jumo World</t>
  </si>
  <si>
    <t>http://www.jumo.world/</t>
  </si>
  <si>
    <t>https://www.google.com/search?hl=en&amp;gl=us&amp;q=Jumo+World&amp;sa=X&amp;ved=0ahUKEwi_gM7E8L-AAxXcj4kEHYDPD5UQmJACCLQI</t>
  </si>
  <si>
    <t>Nykredit</t>
  </si>
  <si>
    <t>http://www.nykredit.com/</t>
  </si>
  <si>
    <t>https://www.google.com/search?gl=us&amp;hl=en&amp;q=Nykredit&amp;sa=X&amp;ved=0ahUKEwiu7Izx18b9AhXhF1kFHYIzAJI4KBCYkAII6Qs</t>
  </si>
  <si>
    <t>https://encrypted-tbn0.gstatic.com/images?q=tbn:ANd9GcRumYGZ4KPrs1q3copZgHlBv1kjG8BaSOKr3MF3DpI&amp;s</t>
  </si>
  <si>
    <t>Mobibiz</t>
  </si>
  <si>
    <t>https://www.google.com/search?sca_esv=582530003&amp;hl=en&amp;gl=us&amp;q=Mobibiz&amp;sa=X&amp;ved=0ahUKEwiyjJ2krMWCAxW3EFkFHVzmC9M4KBCYkAIIvws</t>
  </si>
  <si>
    <t>https://encrypted-tbn0.gstatic.com/images?q=tbn:ANd9GcSoiHYvST1OvPrwTz-GVduKlj3AsDoQrr3-NCkKXKw&amp;s</t>
  </si>
  <si>
    <t>Irish Examiner</t>
  </si>
  <si>
    <t>https://www.google.com/search?q=Irish+Examiner&amp;sa=X&amp;ved=0ahUKEwjAmpG03aj-AhVJEVkFHbd9Cs44FBCYkAII2wo</t>
  </si>
  <si>
    <t>Adod</t>
  </si>
  <si>
    <t>https://www.google.com/search?sca_esv=587404480&amp;hl=en&amp;gl=us&amp;q=Adod&amp;sa=X&amp;ved=0ahUKEwiHwL3B0fKCAxWFFVkFHScfBBQQmJACCKUM</t>
  </si>
  <si>
    <t>Rapsodo</t>
  </si>
  <si>
    <t>http://www.rapsodo.com/</t>
  </si>
  <si>
    <t>https://www.google.com/search?gl=us&amp;hl=en&amp;q=Rapsodo&amp;sa=X&amp;ved=0ahUKEwi_19qxxY2AAxXJEFkFHdZ2BzEQmJACCI4L</t>
  </si>
  <si>
    <t>KSS IMMERSION SCHOOLS INC</t>
  </si>
  <si>
    <t>http://www.ksspreschool.com/</t>
  </si>
  <si>
    <t>https://www.google.com/search?gl=us&amp;hl=en&amp;q=KSS+IMMERSION+SCHOOLS+INC&amp;sa=X&amp;ved=0ahUKEwjWh7fkva39AhX8D1kFHcdtAQQ4KBCYkAIIlg0</t>
  </si>
  <si>
    <t>TopCV Vietnam</t>
  </si>
  <si>
    <t>https://www.google.com/search?sca_esv=570269325&amp;hl=en&amp;gl=us&amp;q=TopCV+Vietnam&amp;sa=X&amp;ved=0ahUKEwin7ZG3odmBAxXarokEHVqCB7MQmJACCN0L</t>
  </si>
  <si>
    <t>https://encrypted-tbn0.gstatic.com/images?q=tbn:ANd9GcSjQiyxUeljtYItXLf8vuu5KZ_RyTNzdy7Q9VKQv4k&amp;s</t>
  </si>
  <si>
    <t>Applycup Hiring Solutions | Top Recruitment &amp; Staffing Agency</t>
  </si>
  <si>
    <t>https://www.google.com/search?sca_esv=d598fe7d10136851&amp;sca_upv=1&amp;hl=en&amp;gl=us&amp;q=Applycup+Hiring+Solutions+%7C+Top+Recruitment+%26+Staffing+Agency&amp;sa=X&amp;ved=0ahUKEwivr5yT8syCAxW_TTABHekKCkE4HhCYkAIIvws</t>
  </si>
  <si>
    <t>https://encrypted-tbn0.gstatic.com/images?q=tbn:ANd9GcQi9zT4LNnwIr-ybuVByuEP0INZdzJ4fsfOIt89jf8&amp;s</t>
  </si>
  <si>
    <t>Yalent</t>
  </si>
  <si>
    <t>https://www.google.com/search?gl=us&amp;hl=en&amp;q=Yalent&amp;sa=X&amp;ved=0ahUKEwij96Wm0-z-AhXRD1kFHY_pDPQQmJACCK0I</t>
  </si>
  <si>
    <t>à¸šà¸£à¸´à¸©à¸±à¸— à¹„à¸­à¹€à¸”à¸µà¸¢ à¸„à¸£à¸µà¹€à¸­à¸Šà¸±à¹ˆà¸™ 2015 à¸ˆà¸³à¸à¸±à¸”</t>
  </si>
  <si>
    <t>https://www.google.com/search?gl=us&amp;hl=en&amp;q=%E0%B8%9A%E0%B8%A3%E0%B8%B4%E0%B8%A9%E0%B8%B1%E0%B8%97+%E0%B9%84%E0%B8%AD%E0%B9%80%E0%B8%94%E0%B8%B5%E0%B8%A2+%E0%B8%84%E0%B8%A3%E0%B8%B5%E0%B9%80%E0%B8%AD%E0%B8%8A%E0%B8%B1%E0%B9%88%E0%B8%99+2015+%E0%B8%88%E0%B8%B3%E0%B8%81%E0%B8%B1%E0%B8%94&amp;sa=X&amp;ved=0ahUKEwjCzMr6lPH8AhW5j4kEHRXQAhQ4FBCYkAII4Qk</t>
  </si>
  <si>
    <t>Development Aid</t>
  </si>
  <si>
    <t>https://www.google.com/search?sca_esv=581835084&amp;hl=en&amp;gl=us&amp;q=Development+Aid&amp;sa=X&amp;ved=0ahUKEwiFuNy7rcCCAxU7nWoFHbUrCHA4FBCYkAIIygs</t>
  </si>
  <si>
    <t>Teleflex Medical Europe</t>
  </si>
  <si>
    <t>http://www.teleflex.com/emea</t>
  </si>
  <si>
    <t>https://www.google.com/search?gl=us&amp;hl=en&amp;q=Teleflex+Medical+Europe&amp;sa=X&amp;ved=0ahUKEwi-_dTOh938AhUpMVkFHbx_As44FBCYkAIIlgo</t>
  </si>
  <si>
    <t>TEEBALHOOR GENERAL TRADING LLC</t>
  </si>
  <si>
    <t>https://www.google.com/search?sca_esv=563635297&amp;gl=us&amp;hl=en&amp;q=TEEBALHOOR+GENERAL+TRADING+LLC&amp;sa=X&amp;ved=0ahUKEwiaz6L5sJqBAxVRL1kFHVkbBfMQmJACCL8L</t>
  </si>
  <si>
    <t>EstÃ©e Lauder Companies GmbH</t>
  </si>
  <si>
    <t>http://www.esteelauder.de/</t>
  </si>
  <si>
    <t>https://www.google.com/search?q=Est%C3%A9e+Lauder+Companies+GmbH&amp;sa=X&amp;ved=0ahUKEwjJqM6awcv8AhUSD1kFHfGHAegQmJACCMcI</t>
  </si>
  <si>
    <t>Taleo Consulting</t>
  </si>
  <si>
    <t>http://www.taleo-consulting.com/</t>
  </si>
  <si>
    <t>https://www.google.com/search?hl=en&amp;gl=us&amp;q=Taleo+Consulting&amp;sa=X&amp;ved=0ahUKEwjY_bGZvvv9AhWsjYkEHQkBBrU4KBCYkAII1A0</t>
  </si>
  <si>
    <t>DeepIntent</t>
  </si>
  <si>
    <t>https://www.google.com/search?gl=us&amp;hl=en&amp;q=DeepIntent&amp;sa=X&amp;ved=0ahUKEwiIxLDkna6AAxW4ElkFHSjlCDU4HhCYkAII8Ak</t>
  </si>
  <si>
    <t>Capgemini North America</t>
  </si>
  <si>
    <t>https://www.google.com/search?hl=en&amp;gl=us&amp;q=Capgemini+North+America&amp;sa=X&amp;ved=0ahUKEwiyjcSCiJL-AhVBMVkFHQ-1DmcQmJACCJ4L</t>
  </si>
  <si>
    <t>7-eleven Malaysia Sdn Bhd</t>
  </si>
  <si>
    <t>https://www.google.com/search?sca_esv=558505252&amp;hl=en&amp;gl=us&amp;q=7-eleven+Malaysia+Sdn+Bhd&amp;sa=X&amp;ved=0ahUKEwiF37XmzOqAAxVQElkFHb_WCrI4ChCYkAIItgs</t>
  </si>
  <si>
    <t>https://encrypted-tbn0.gstatic.com/images?q=tbn:ANd9GcRDR-bPI8Dgg9YJHiW6T58oSUibp2VaXz7R-NovprNHplRUgdXhpJwmUIc&amp;s</t>
  </si>
  <si>
    <t>Launchpad App Development</t>
  </si>
  <si>
    <t>https://www.google.com/search?sca_esv=568736477&amp;gl=us&amp;hl=en&amp;q=Launchpad+App+Development&amp;sa=X&amp;ved=0ahUKEwizxsbTkcqBAxWXLFkFHSpIDGc4FBCYkAIIwQs</t>
  </si>
  <si>
    <t>Revolut LTD</t>
  </si>
  <si>
    <t>https://www.google.com/search?sca_esv=559317661&amp;gl=us&amp;hl=en&amp;q=Revolut+LTD&amp;sa=X&amp;ved=0ahUKEwiym9vCkvKAAxXTMlkFHQk4AQo4FBCYkAII3ww</t>
  </si>
  <si>
    <t>https://encrypted-tbn0.gstatic.com/images?q=tbn:ANd9GcRELUqMZB7G0gTsi9VlUUrT5GXVF2y2GR7b_7UP&amp;s=0</t>
  </si>
  <si>
    <t>ConsulSAP</t>
  </si>
  <si>
    <t>https://www.google.com/search?sca_esv=563635297&amp;hl=en&amp;gl=us&amp;q=ConsulSAP&amp;sa=X&amp;ved=0ahUKEwihtpmir5qBAxWHGlkFHXLAD_c4PBCYkAIIhws</t>
  </si>
  <si>
    <t>https://encrypted-tbn0.gstatic.com/images?q=tbn:ANd9GcQLci1ASHBR6Oh3KT1GibYSh252Dlc9erMk_QQZ3Rg&amp;s</t>
  </si>
  <si>
    <t>Supersonic Studios</t>
  </si>
  <si>
    <t>https://www.google.com/search?gl=us&amp;hl=en&amp;q=Supersonic+Studios&amp;sa=X&amp;ved=0ahUKEwjzqI3o85H9AhW-D1kFHeODDYwQmJACCJsM</t>
  </si>
  <si>
    <t>https://encrypted-tbn0.gstatic.com/images?q=tbn:ANd9GcSdLn2mqc8X1yA4KmDDylufgI8J2jGovf4dkr5XZak&amp;s</t>
  </si>
  <si>
    <t>Intec Select Ltd</t>
  </si>
  <si>
    <t>http://www.intecselect.com/</t>
  </si>
  <si>
    <t>https://www.google.com/search?sca_esv=575100546&amp;gl=us&amp;hl=en&amp;q=Intec+Select+Ltd&amp;sa=X&amp;ved=0ahUKEwjwkIfTgYSCAxXsM1kFHfr2DGM4KBCYkAII7Qs</t>
  </si>
  <si>
    <t>https://encrypted-tbn0.gstatic.com/images?q=tbn:ANd9GcS9N4ThaPD0ceJK7_nVGEEOqL9TtftY35-bNF3yGUE&amp;s</t>
  </si>
  <si>
    <t>Dominium Management Services, LLC</t>
  </si>
  <si>
    <t>http://www.dominiumapartments.com/</t>
  </si>
  <si>
    <t>https://www.google.com/search?gl=us&amp;hl=en&amp;q=Dominium+Management+Services,+LLC&amp;sa=X&amp;ved=0ahUKEwjyg-3c2NP_AhXWk2oFHU56Ak84KBCYkAIIuQw</t>
  </si>
  <si>
    <t>Grupo Santander</t>
  </si>
  <si>
    <t>https://www.google.com/search?gl=us&amp;hl=en&amp;q=Grupo+Santander&amp;sa=X&amp;ved=0ahUKEwiT3K7wuPn_AhW8iO4BHX6eDKc4ChCYkAII8As</t>
  </si>
  <si>
    <t>ÐŸÐš Ð›Ð¸Ð´ÐµÑ€Ð“Ñ€ÑƒÐ¿Ð¿</t>
  </si>
  <si>
    <t>https://www.google.com/search?q=%D0%9F%D0%9A+%D0%9B%D0%B8%D0%B4%D0%B5%D1%80%D0%93%D1%80%D1%83%D0%BF%D0%BF&amp;sa=X&amp;ved=0ahUKEwiAi-XDkJL-AhWPFlkFHa_gAjo4FBCYkAIIxAo</t>
  </si>
  <si>
    <t>Novabase</t>
  </si>
  <si>
    <t>http://www.novabase.com/</t>
  </si>
  <si>
    <t>https://www.google.com/search?sca_esv=594692341&amp;gl=us&amp;hl=en&amp;q=Novabase&amp;sa=X&amp;ved=0ahUKEwjAw-6DgrmDAxXwFzQIHTylAZEQmJACCMUJ</t>
  </si>
  <si>
    <t>MOIA</t>
  </si>
  <si>
    <t>http://www.moia.io/</t>
  </si>
  <si>
    <t>https://www.google.com/search?gl=us&amp;hl=en&amp;q=MOIA&amp;sa=X&amp;ved=0ahUKEwicy4PhksT9AhX4KFkFHXfrB_M4HhCYkAII3Qo</t>
  </si>
  <si>
    <t>https://encrypted-tbn0.gstatic.com/images?q=tbn:ANd9GcS4HupJ1otMYqp_iOZoCffc-280g9dwnsWh8It1&amp;s=0</t>
  </si>
  <si>
    <t>NestlÃ© Purina North America</t>
  </si>
  <si>
    <t>https://www.google.com/search?q=Nestl%C3%A9+Purina+North+America&amp;sa=X&amp;ved=0ahUKEwj1uc-B9Mj8AhUVFFkFHQ6OAKE4FBCYkAII2wo</t>
  </si>
  <si>
    <t>https://encrypted-tbn0.gstatic.com/images?q=tbn:ANd9GcQvvgVGzmsExRCmls2jjRE2FNkKuMbbP5FbyfpQt1E&amp;s</t>
  </si>
  <si>
    <t>Norfolk Southern Corporation</t>
  </si>
  <si>
    <t>https://www.google.com/search?gl=us&amp;hl=en&amp;q=Norfolk+Southern+Corporation&amp;sa=X&amp;ved=0ahUKEwjpidq9457-AhV4lIkEHdOgAoE4HhCYkAII0Ak</t>
  </si>
  <si>
    <t>https://encrypted-tbn0.gstatic.com/images?q=tbn:ANd9GcQKtVLKj9gnwR9q2F5Y4s9_El8EGytF7wc41dMHcvw&amp;s</t>
  </si>
  <si>
    <t>Arla Foods AB</t>
  </si>
  <si>
    <t>https://www.google.com/search?gl=us&amp;hl=en&amp;q=Arla+Foods+AB&amp;sa=X&amp;ved=0ahUKEwir6-Th2-n8AhUdFlkFHb5XDdUQmJACCJMM</t>
  </si>
  <si>
    <t>State of New York</t>
  </si>
  <si>
    <t>http://www.ny.gov/</t>
  </si>
  <si>
    <t>https://www.google.com/search?sca_esv=590804984&amp;hl=en&amp;gl=us&amp;q=State+of+New+York&amp;sa=X&amp;ved=0ahUKEwifmI7-n46DAxXBFVkFHVOUDX04KBCYkAIIjg4</t>
  </si>
  <si>
    <t>https://encrypted-tbn0.gstatic.com/images?q=tbn:ANd9GcT8aNuHjsNAFgZO5IHjTbeP6_9oPIEEXFkfYsjg&amp;s=0</t>
  </si>
  <si>
    <t>VR Smart Guide GmbH</t>
  </si>
  <si>
    <t>https://www.google.com/search?hl=en&amp;gl=us&amp;q=VR+Smart+Guide+GmbH&amp;sa=X&amp;ved=0ahUKEwiD1cWSpqv-AhV_GVkFHZ5JAjg4MhCYkAIIlAw</t>
  </si>
  <si>
    <t>Tech Data Distribution, s.r.o.</t>
  </si>
  <si>
    <t>https://www.google.com/search?sca_esv=589514453&amp;hl=en&amp;gl=us&amp;q=Tech+Data+Distribution,+s.r.o.&amp;sa=X&amp;ved=0ahUKEwivrPzeooSDAxXPFVkFHd_QAZEQmJACCNoK</t>
  </si>
  <si>
    <t>beon finance</t>
  </si>
  <si>
    <t>https://www.google.com/search?hl=en&amp;gl=us&amp;q=beon+finance&amp;sa=X&amp;ved=0ahUKEwid9_LYzrz9AhV9k4kEHRziCfsQmJACCOoL</t>
  </si>
  <si>
    <t>zooplus Services Ltd</t>
  </si>
  <si>
    <t>https://www.google.com/search?sca_esv=593914606&amp;hl=en&amp;gl=us&amp;q=zooplus+Services+Ltd&amp;sa=X&amp;ved=0ahUKEwiAlYyq-q6DAxXFPUQIHVMpBos4FBCYkAIIlw0</t>
  </si>
  <si>
    <t>Atea Norge</t>
  </si>
  <si>
    <t>https://www.google.com/search?sca_esv=570589756&amp;gl=us&amp;hl=en&amp;q=Atea+Norge&amp;sa=X&amp;ved=0ahUKEwjNipiq5duBAxUIEGIAHYpdBsEQmJACCL0K</t>
  </si>
  <si>
    <t>https://encrypted-tbn0.gstatic.com/images?q=tbn:ANd9GcQWCvAJ4ILMovz73DdqjzQFoUPwz8L_OZc9KnFeRuQ&amp;s</t>
  </si>
  <si>
    <t>Exacon S.R.L.</t>
  </si>
  <si>
    <t>https://www.google.com/search?gl=us&amp;hl=en&amp;q=Exacon+S.R.L.&amp;sa=X&amp;ved=0ahUKEwif9rCsvcyAAxUyF2IAHeCEB_s4ChCYkAII_As</t>
  </si>
  <si>
    <t>One Recruitment</t>
  </si>
  <si>
    <t>https://www.google.com/search?gl=us&amp;hl=en&amp;q=One+Recruitment&amp;sa=X&amp;ved=0ahUKEwjgqrfhzNX8AhVuj4kEHav0ABE4ChCYkAIIuQk</t>
  </si>
  <si>
    <t>https://encrypted-tbn0.gstatic.com/images?q=tbn:ANd9GcRTF7U9zvdf1Xh1lPOXub7E4-L3q2_FRlT4GAditI8&amp;s</t>
  </si>
  <si>
    <t>Reef Technology Inc.</t>
  </si>
  <si>
    <t>https://www.google.com/search?sca_esv=562289703&amp;gl=us&amp;hl=en&amp;q=Reef+Technology+Inc.&amp;sa=X&amp;ved=0ahUKEwjMgLDJ542BAxVYRzABHXkrBmI4bhCYkAII4go</t>
  </si>
  <si>
    <t>Muoro</t>
  </si>
  <si>
    <t>https://www.google.com/search?sca_esv=583557295&amp;gl=us&amp;hl=en&amp;q=Muoro&amp;sa=X&amp;ved=0ahUKEwjClpSH8syCAxX2MlkFHTVZAhg4HhCYkAII2ww</t>
  </si>
  <si>
    <t>Great Southern Bank</t>
  </si>
  <si>
    <t>http://www.greatsouthernbank.com.au/</t>
  </si>
  <si>
    <t>https://www.google.com/search?sca_esv=583240805&amp;gl=us&amp;hl=en&amp;q=Great+Southern+Bank&amp;sa=X&amp;ved=0ahUKEwiP_4-PscqCAxWvFFkFHaIRC1M4ChCYkAIIgA0</t>
  </si>
  <si>
    <t>https://encrypted-tbn0.gstatic.com/images?q=tbn:ANd9GcQwRuqpSS-hhXzegQnoh6CsbE2CAfLiHsfgxJ5nHIw&amp;s</t>
  </si>
  <si>
    <t>Guy Carpenter</t>
  </si>
  <si>
    <t>http://www.guycarp.com/</t>
  </si>
  <si>
    <t>https://www.google.com/search?hl=en&amp;gl=us&amp;q=Guy+Carpenter&amp;sa=X&amp;ved=0ahUKEwjdzqKt-Jn_AhVlEFkFHYNcBq8QmJACCL8L</t>
  </si>
  <si>
    <t>https://encrypted-tbn0.gstatic.com/images?q=tbn:ANd9GcRfMYAXBVfS03q6277jlGJwkoLS_SM4lGpMjL-dFjE&amp;s</t>
  </si>
  <si>
    <t>Drei Ã–sterreich</t>
  </si>
  <si>
    <t>https://www.google.com/search?hl=en&amp;gl=us&amp;q=Drei+%C3%96sterreich&amp;sa=X&amp;ved=0ahUKEwjQn4Ggrtv_AhXxMlkFHV9dANMQmJACCJsI</t>
  </si>
  <si>
    <t>https://encrypted-tbn0.gstatic.com/images?q=tbn:ANd9GcSOKcOhpBFMXXcyRRt59mnI0jVCUYsjoq7_63mewu0&amp;s</t>
  </si>
  <si>
    <t>LINKIT</t>
  </si>
  <si>
    <t>https://www.google.com/search?ucbcb=1&amp;hl=en&amp;gl=us&amp;q=LINKIT&amp;sa=X&amp;ved=0ahUKEwj11sy3q6v-AhWYLUQIHcH3Cfw4FBCYkAIIyg0</t>
  </si>
  <si>
    <t>ISS A/S</t>
  </si>
  <si>
    <t>http://www.issworld.com/</t>
  </si>
  <si>
    <t>https://www.google.com/search?gl=us&amp;hl=en&amp;q=ISS+A/S&amp;sa=X&amp;ved=0ahUKEwjX64_Q39j_AhUGkmoFHchDDwE4ChCYkAII4go</t>
  </si>
  <si>
    <t>https://encrypted-tbn0.gstatic.com/images?q=tbn:ANd9GcSaXRH2aLpZ81YuVBlko0mVqVtW4hVQOoqg3RuruyI&amp;s</t>
  </si>
  <si>
    <t>Financial Additions, Inc.</t>
  </si>
  <si>
    <t>https://www.google.com/search?ucbcb=1&amp;hl=en&amp;gl=us&amp;q=Financial+Additions,+Inc.&amp;sa=X&amp;ved=0ahUKEwiN2sWpwtr8AhWrQvEDHSyOAwo4PBCYkAII5gw</t>
  </si>
  <si>
    <t>TSYS International</t>
  </si>
  <si>
    <t>http://www.tsys.com/</t>
  </si>
  <si>
    <t>https://www.google.com/search?hl=en&amp;gl=us&amp;q=TSYS+International&amp;sa=X&amp;ved=0ahUKEwjdoPT8p9P9AhUZQTABHU-oAFkQmJACCJwL</t>
  </si>
  <si>
    <t>Bashr Consulting</t>
  </si>
  <si>
    <t>https://www.google.com/search?ucbcb=1&amp;gl=us&amp;hl=en&amp;q=Bashr+Consulting&amp;sa=X&amp;ved=0ahUKEwih8PjAovv8AhVPkokEHeJQBsI4HhCYkAIIuwo</t>
  </si>
  <si>
    <t>Tradewater LLC</t>
  </si>
  <si>
    <t>https://www.google.com/search?q=Tradewater+LLC&amp;sa=X&amp;ved=0ahUKEwi46NyVrrL8AhWrmWoFHQSnAZ8QmJACCPIK</t>
  </si>
  <si>
    <t>https://encrypted-tbn0.gstatic.com/images?q=tbn:ANd9GcQw6ds2S3rl034jlTkT2CJOUEPXyJ2qKmjF9CR8&amp;s=0</t>
  </si>
  <si>
    <t>Zip Co</t>
  </si>
  <si>
    <t>http://www.douugh.com/</t>
  </si>
  <si>
    <t>https://www.google.com/search?gl=us&amp;hl=en&amp;q=Zip+Co&amp;sa=X&amp;ved=0ahUKEwjL_pjRpYX9AhXfEFkFHQt8CeI4HhCYkAII_As</t>
  </si>
  <si>
    <t>https://encrypted-tbn0.gstatic.com/images?q=tbn:ANd9GcS395DUKcykVz5OB38FWgGus0pQXkYWOpfuR_ff-Fk&amp;s</t>
  </si>
  <si>
    <t>ÐŸÑ€Ð¸Ð»Ð¾Ð¶ÐµÐ½Ð¸Ðµ Â«ÐšÐ¾ÑˆÐµÐ»Ñ‘ÐºÂ»</t>
  </si>
  <si>
    <t>https://www.google.com/search?hl=en&amp;gl=us&amp;q=%D0%9F%D1%80%D0%B8%D0%BB%D0%BE%D0%B6%D0%B5%D0%BD%D0%B8%D0%B5+%C2%AB%D0%9A%D0%BE%D1%88%D0%B5%D0%BB%D1%91%D0%BA%C2%BB&amp;sa=X&amp;ved=0ahUKEwjXiqCkhoaAAxVEkIkEHfFnBNQQmJACCI8N</t>
  </si>
  <si>
    <t>https://encrypted-tbn0.gstatic.com/images?q=tbn:ANd9GcSwSnkL6WW4g8a9uaN174sm2sehBISUq5ImEWOowCk&amp;s</t>
  </si>
  <si>
    <t>Softobiz Technologies Private Limited</t>
  </si>
  <si>
    <t>https://www.google.com/search?sca_esv=572463874&amp;hl=en&amp;gl=us&amp;q=Softobiz+Technologies+Private+Limited&amp;sa=X&amp;ved=0ahUKEwis-9_Mq-2BAxVWhIkEHeH-DYg4WhCYkAII4gs</t>
  </si>
  <si>
    <t>https://encrypted-tbn0.gstatic.com/images?q=tbn:ANd9GcSSarWwVQcJKVmCQhkmIi1TC4nwTmUfqXvh7JVBtJ4&amp;s</t>
  </si>
  <si>
    <t>Aice International (Thailand).Co.,Ltd</t>
  </si>
  <si>
    <t>https://www.google.com/search?sca_esv=34b23c430a4204cf&amp;gl=us&amp;hl=en&amp;q=Aice+International+(Thailand).Co.,Ltd&amp;sa=X&amp;ved=0ahUKEwjB9Ouu5pCDAxUkQjABHVC3DLo4FBCYkAII3wo</t>
  </si>
  <si>
    <t>https://encrypted-tbn0.gstatic.com/images?q=tbn:ANd9GcQ-3U9ux3bgiJze_4vB-ZRhVIg-ldibkviQPnfAfhQ&amp;s</t>
  </si>
  <si>
    <t>[24]7.ai</t>
  </si>
  <si>
    <t>http://www.247-inc.com/</t>
  </si>
  <si>
    <t>https://www.google.com/search?sca_esv=563943516&amp;gl=us&amp;hl=en&amp;q=%5B24%5D7.ai&amp;sa=X&amp;ved=0ahUKEwjr1MSQ-JyBAxVdD1kFHY6RAB04ZBCYkAIIhQs</t>
  </si>
  <si>
    <t>https://encrypted-tbn0.gstatic.com/images?q=tbn:ANd9GcRVkP0HuAA-bMFYHVa0ivIoGZzZK-o5aiEeIBE_Vhc&amp;s</t>
  </si>
  <si>
    <t>Piksel</t>
  </si>
  <si>
    <t>http://www.piksel.com/</t>
  </si>
  <si>
    <t>https://www.google.com/search?hl=en&amp;gl=us&amp;q=Piksel&amp;sa=X&amp;ved=0ahUKEwim9-fWqr2AAxUmNEQIHWCHCLEQmJACCMkL</t>
  </si>
  <si>
    <t>Consumer Cellular</t>
  </si>
  <si>
    <t>https://www.google.com/search?gl=us&amp;hl=en&amp;q=Consumer+Cellular&amp;sa=X&amp;ved=0ahUKEwjuw8nw24j9AhWoFFkFHfBjCSsQmJACCIwH</t>
  </si>
  <si>
    <t>PRGX Global, Inc.</t>
  </si>
  <si>
    <t>https://www.google.com/search?gl=us&amp;hl=en&amp;q=PRGX+Global,+Inc.&amp;sa=X&amp;ved=0ahUKEwjZ9cLU87T8AhUNLFkFHRLQAN0QmJACCMwM</t>
  </si>
  <si>
    <t>Source One Technical Solutions</t>
  </si>
  <si>
    <t>https://www.google.com/search?gl=us&amp;hl=en&amp;q=Source+One+Technical+Solutions&amp;sa=X&amp;ved=0ahUKEwib5OTes7_-AhUlSDABHX69APs4FBCYkAII1ww</t>
  </si>
  <si>
    <t>University of Applied Sciences and Arts of Southern Switzerland - SUPSI</t>
  </si>
  <si>
    <t>http://www.supsi.ch/</t>
  </si>
  <si>
    <t>https://www.google.com/search?gl=us&amp;hl=en&amp;q=University+of+Applied+Sciences+and+Arts+of+Southern+Switzerland+-+SUPSI&amp;sa=X&amp;ved=0ahUKEwj55_iWvvv9AhVjFFkFHW7nDUA4FBCYkAIImQw</t>
  </si>
  <si>
    <t>EGOV Select</t>
  </si>
  <si>
    <t>https://www.google.com/search?sca_esv=572136157&amp;gl=us&amp;hl=en&amp;q=EGOV+Select&amp;sa=X&amp;ved=0ahUKEwiRx9z78eqBAxUusoQIHQVRAw0QmJACCPQN</t>
  </si>
  <si>
    <t>Dattabot</t>
  </si>
  <si>
    <t>http://dattabot.io/</t>
  </si>
  <si>
    <t>https://www.google.com/search?sca_esv=571229774&amp;gl=us&amp;hl=en&amp;q=Dattabot&amp;sa=X&amp;ved=0ahUKEwiYtujf4uCBAxVhKFkFHVfaAugQmJACCJsI</t>
  </si>
  <si>
    <t>https://encrypted-tbn0.gstatic.com/images?q=tbn:ANd9GcR5o7VfdJxqz1DHH2F9wEum3HSwIagfcGmIR-v7VK8&amp;s</t>
  </si>
  <si>
    <t>Truesec</t>
  </si>
  <si>
    <t>https://www.google.com/search?gl=us&amp;hl=en&amp;q=Truesec&amp;sa=X&amp;ved=0ahUKEwiXpryF4Mv9AhUwmGoFHQmKDlA4HhCYkAII3Qo</t>
  </si>
  <si>
    <t>M&amp;G plc.</t>
  </si>
  <si>
    <t>https://www.mandg.com/</t>
  </si>
  <si>
    <t>https://www.google.com/search?gl=us&amp;hl=en&amp;q=M%26G+plc.&amp;sa=X&amp;ved=0ahUKEwiYj-u49Jv9AhXalIkEHf_CDCo4HhCYkAII9Ao</t>
  </si>
  <si>
    <t>https://encrypted-tbn0.gstatic.com/images?q=tbn:ANd9GcSuYHAJmT3m6dVoxt9xIwAbeBr6d0y09xJItr7RXXk&amp;s</t>
  </si>
  <si>
    <t>Plugin Talents</t>
  </si>
  <si>
    <t>https://www.google.com/search?hl=en&amp;gl=us&amp;q=Plugin+Talents&amp;sa=X&amp;ved=0ahUKEwiato_w1r__AhXmJUQIHQLnALQQmJACCOUI</t>
  </si>
  <si>
    <t>W. L. Gore &amp; Associates</t>
  </si>
  <si>
    <t>http://www.gore.com/</t>
  </si>
  <si>
    <t>https://www.google.com/search?q=W.+L.+Gore+%26+Associates&amp;sa=X&amp;ved=0ahUKEwjH7smOzY_-AhVnEVkFHSUkCMc4FBCYkAII6gk</t>
  </si>
  <si>
    <t>https://encrypted-tbn0.gstatic.com/images?q=tbn:ANd9GcRNT9VK8Fvphb7hFR_kkK_HYJBbvlnSsCHP0r7BliI&amp;s</t>
  </si>
  <si>
    <t>Metropolitan Jewish Health System</t>
  </si>
  <si>
    <t>https://www.google.com/search?hl=en&amp;gl=us&amp;q=Metropolitan+Jewish+Health+System&amp;sa=X&amp;ved=0ahUKEwjSia6uier-AhXhjIkEHd4CCYo4FBCYkAIIwAs</t>
  </si>
  <si>
    <t>SOM-3 RECRUITMENT LIMITED</t>
  </si>
  <si>
    <t>https://www.google.com/search?gl=us&amp;hl=en&amp;q=SOM-3+RECRUITMENT+LIMITED&amp;sa=X&amp;ved=0ahUKEwi5hKuYo_b8AhVgM1kFHc4nCak4HhCYkAIIyAs</t>
  </si>
  <si>
    <t>S.A.L.</t>
  </si>
  <si>
    <t>https://www.google.com/search?sca_esv=580393850&amp;hl=en&amp;gl=us&amp;q=S.A.L.&amp;sa=X&amp;ved=0ahUKEwi948Sr57OCAxWOLEQIHbJwCXk4ChCYkAII4go</t>
  </si>
  <si>
    <t>Bundesnetzagentur</t>
  </si>
  <si>
    <t>http://www.bundesnetzagentur.de/</t>
  </si>
  <si>
    <t>https://www.google.com/search?sca_esv=564105068&amp;gl=us&amp;hl=en&amp;q=Bundesnetzagentur&amp;sa=X&amp;ved=0ahUKEwiaqJuosZ-BAxUYkIkEHSp5Cgs4KBCYkAII4Qo</t>
  </si>
  <si>
    <t>https://encrypted-tbn0.gstatic.com/images?q=tbn:ANd9GcQh581fkM_ty4Dguz9R1kjSNklXejswPojTy5On&amp;s=0</t>
  </si>
  <si>
    <t>Airtable</t>
  </si>
  <si>
    <t>https://www.google.com/search?gl=us&amp;hl=en&amp;q=Airtable&amp;sa=X&amp;ved=0ahUKEwic-ZD_-aP_AhXjEFkFHXiSCO44FBCYkAII3As</t>
  </si>
  <si>
    <t>https://encrypted-tbn0.gstatic.com/images?q=tbn:ANd9GcQ7ll9qwxlXTFkEKOb03htggc_ntjoCmP41ZTql0V_vyJguXdyJMP_Bwp4&amp;s</t>
  </si>
  <si>
    <t>Pilatus Aircraft Ltd</t>
  </si>
  <si>
    <t>https://www.google.com/search?gl=us&amp;hl=en&amp;q=Pilatus+Aircraft+Ltd&amp;sa=X&amp;ved=0ahUKEwjw3rilop-AAxXYGFkFHaOaAOoQmJACCMkL</t>
  </si>
  <si>
    <t>https://encrypted-tbn0.gstatic.com/images?q=tbn:ANd9GcRSY3ydkZoZfU45h7tAqQ8SLPh11Vi7dW-Oj6wClE0&amp;s</t>
  </si>
  <si>
    <t>Data Impact by NIQ</t>
  </si>
  <si>
    <t>https://www.google.com/search?sca_esv=582900893&amp;gl=us&amp;hl=en&amp;q=Data+Impact+by+NIQ&amp;sa=X&amp;ved=0ahUKEwjGtYbw88eCAxW5MVkFHb9QCg4QmJACCL8K</t>
  </si>
  <si>
    <t>https://encrypted-tbn0.gstatic.com/images?q=tbn:ANd9GcT1ijaG3pd40bfpogXXpWxxxdCtxkZp11nXGq7vSD4&amp;s</t>
  </si>
  <si>
    <t>Coreso</t>
  </si>
  <si>
    <t>https://www.google.com/search?gl=us&amp;hl=en&amp;q=Coreso&amp;sa=X&amp;ved=0ahUKEwiEge3w28v9AhUujYkEHb0lCVgQmJACCIUL</t>
  </si>
  <si>
    <t>DATAQUANTIC</t>
  </si>
  <si>
    <t>https://www.google.com/search?hl=en&amp;gl=us&amp;q=DATAQUANTIC&amp;sa=X&amp;ved=0ahUKEwjY45m167n8AhWmMEQIHWKdD50QmJACCJ0N</t>
  </si>
  <si>
    <t>Ottobock</t>
  </si>
  <si>
    <t>http://www.ottobock.com/</t>
  </si>
  <si>
    <t>https://www.google.com/search?gl=us&amp;hl=en&amp;q=Ottobock&amp;sa=X&amp;ved=0ahUKEwjM0_2yjsL_AhV-NEQIHdMNCRk4KBCYkAII4ww</t>
  </si>
  <si>
    <t>https://encrypted-tbn0.gstatic.com/images?q=tbn:ANd9GcQ0MhgYBTqyW7VxJH2M1Kq1EpjWIWksrLM_TvYist4&amp;s</t>
  </si>
  <si>
    <t>Johnson Electric</t>
  </si>
  <si>
    <t>http://www.johnsonelectric.com/</t>
  </si>
  <si>
    <t>https://www.google.com/search?sca_esv=569062438&amp;hl=en&amp;gl=us&amp;q=Johnson+Electric&amp;sa=X&amp;ved=0ahUKEwiqyJqm18yBAxUUGlkFHc53BNgQmJACCPMM</t>
  </si>
  <si>
    <t>Imperva.com</t>
  </si>
  <si>
    <t>https://www.google.com/search?sca_esv=586873451&amp;gl=us&amp;hl=en&amp;q=Imperva.com&amp;sa=X&amp;ved=0ahUKEwjxwZrayu2CAxVtkYkEHc8UAKA4ChCYkAIIsww</t>
  </si>
  <si>
    <t>https://encrypted-tbn0.gstatic.com/images?q=tbn:ANd9GcQUozN8HM8FoC6Jzt4kcjOYsNSqfUUlz5H7FhCeWJY&amp;s</t>
  </si>
  <si>
    <t>QIMA</t>
  </si>
  <si>
    <t>http://www.qima.com/</t>
  </si>
  <si>
    <t>https://www.google.com/search?hl=en&amp;gl=us&amp;q=QIMA&amp;sa=X&amp;ved=0ahUKEwjT58y9wrD_AhWNKFkFHQgxDrY4ChCYkAIIkww</t>
  </si>
  <si>
    <t>https://encrypted-tbn0.gstatic.com/images?q=tbn:ANd9GcRJNTFDygUtntcpEBppCMPYq1tv0K3oxp8_jVy4eEI&amp;s</t>
  </si>
  <si>
    <t>Socure</t>
  </si>
  <si>
    <t>http://www.socure.com/</t>
  </si>
  <si>
    <t>https://www.google.com/search?sca_esv=567185982&amp;gl=us&amp;hl=en&amp;q=Socure&amp;sa=X&amp;ved=0ahUKEwilr67whbuBAxV_EVkFHQYiAoo4ChCYkAIIiws</t>
  </si>
  <si>
    <t>https://encrypted-tbn0.gstatic.com/images?q=tbn:ANd9GcQV_BRYWTo8GWYZvRu85OX2Ne2mw3NskXNEl0wqsvs&amp;s</t>
  </si>
  <si>
    <t>Prequel Inc.</t>
  </si>
  <si>
    <t>https://www.google.com/search?ucbcb=1&amp;gl=us&amp;hl=en&amp;q=Prequel+Inc.&amp;sa=X&amp;ved=0ahUKEwjJ5fq2qPv8AhVFBTQIHdBLC-4QmJACCM8F</t>
  </si>
  <si>
    <t>https://encrypted-tbn0.gstatic.com/images?q=tbn:ANd9GcT5nsulYwFpPv9SZDTp3zythe2Ht2lCmbceHwqVdOA&amp;s</t>
  </si>
  <si>
    <t>VR FleetCare</t>
  </si>
  <si>
    <t>https://www.google.com/search?hl=en&amp;gl=us&amp;q=VR+FleetCare&amp;sa=X&amp;ved=0ahUKEwiL7Jaom5-AAxX9FlkFHYKyBlQQmJACCIkK</t>
  </si>
  <si>
    <t>https://encrypted-tbn0.gstatic.com/images?q=tbn:ANd9GcSnsRCWbEGhSIItTst7Uj7NTesz7aoGcxUY3oxzRos&amp;s</t>
  </si>
  <si>
    <t>Volkswagen Group</t>
  </si>
  <si>
    <t>https://www.volkswagen.com/</t>
  </si>
  <si>
    <t>https://www.google.com/search?sca_esv=571674645&amp;hl=en&amp;gl=us&amp;q=Volkswagen+Group&amp;sa=X&amp;ved=0ahUKEwivi4_h5eWBAxWEJEQIHXIPDKc4ChCYkAIIwww</t>
  </si>
  <si>
    <t>https://encrypted-tbn0.gstatic.com/images?q=tbn:ANd9GcRIWaP2_08jt4ptkHIYz33a-Kj6t_fSww6GRWCNls8&amp;s</t>
  </si>
  <si>
    <t>Knack Consulting Services Pvt Ltd.</t>
  </si>
  <si>
    <t>https://www.google.com/search?sca_esv=585192112&amp;hl=en&amp;gl=us&amp;q=Knack+Consulting+Services+Pvt+Ltd.&amp;sa=X&amp;ved=0ahUKEwiSwuSJv96CAxUTl2oFHVo4DR84MhCYkAIInQo</t>
  </si>
  <si>
    <t>Torqata Data and Analytics</t>
  </si>
  <si>
    <t>https://www.google.com/search?ucbcb=1&amp;hl=en&amp;gl=us&amp;q=Torqata+Data+and+Analytics&amp;sa=X&amp;ved=0ahUKEwiox_yzlOf8AhUQSDABHUqdBwo4ChCYkAIIngw</t>
  </si>
  <si>
    <t>https://encrypted-tbn0.gstatic.com/images?q=tbn:ANd9GcRfH71U4SuLs2CJjw-pR5T4dIarOEliV0Issf-3dIE&amp;s</t>
  </si>
  <si>
    <t>Locad</t>
  </si>
  <si>
    <t>http://golocad.com/</t>
  </si>
  <si>
    <t>https://www.google.com/search?sca_esv=562982649&amp;hl=en&amp;gl=us&amp;q=Locad&amp;sa=X&amp;ved=0ahUKEwjF8YukqpWBAxVeEFkFHe2jCf04HhCYkAIImQw</t>
  </si>
  <si>
    <t>https://encrypted-tbn0.gstatic.com/images?q=tbn:ANd9GcTwgqNFc8KoTNhpfAlwOn7PAXFVvmTCUhr_ueQrDcA&amp;s</t>
  </si>
  <si>
    <t>PayXpert Services LTD</t>
  </si>
  <si>
    <t>https://www.google.com/search?sca_esv=565864698&amp;gl=us&amp;hl=en&amp;q=PayXpert+Services+LTD&amp;sa=X&amp;ved=0ahUKEwjU4Zr4xK6BAxV-EFkFHX9QDBI4ChCYkAII5gw</t>
  </si>
  <si>
    <t>https://encrypted-tbn0.gstatic.com/images?q=tbn:ANd9GcTznurC3sfcxDuo_SqcyfeGvjVooz3TrhXIzaGR8jc&amp;s</t>
  </si>
  <si>
    <t>Kvalitat Technologies LLP</t>
  </si>
  <si>
    <t>https://www.google.com/search?sca_esv=577080029&amp;gl=us&amp;hl=en&amp;q=Kvalitat+Technologies+LLP&amp;sa=X&amp;ved=0ahUKEwiun5-DyZWCAxWTMlkFHX-VD384FBCYkAIIngo</t>
  </si>
  <si>
    <t>Genomics England</t>
  </si>
  <si>
    <t>http://www.genomicsengland.co.uk/</t>
  </si>
  <si>
    <t>https://www.google.com/search?sca_esv=573710622&amp;hl=en&amp;gl=us&amp;q=Genomics+England&amp;sa=X&amp;ved=0ahUKEwiZw6349PmBAxV6FFkFHU7WDSI4KBCYkAIIlw0</t>
  </si>
  <si>
    <t>https://encrypted-tbn0.gstatic.com/images?q=tbn:ANd9GcR16ehaxnvhU9lVWs2mjp9m3psDZdcWQgO_s6e8&amp;s=0</t>
  </si>
  <si>
    <t>Hasten Group</t>
  </si>
  <si>
    <t>https://www.google.com/search?sca_esv=587928711&amp;gl=us&amp;hl=en&amp;q=Hasten+Group&amp;sa=X&amp;ved=0ahUKEwjsr_b91PeCAxWttokEHZrRDZg4ChCYkAIIqQw</t>
  </si>
  <si>
    <t>https://encrypted-tbn0.gstatic.com/images?q=tbn:ANd9GcR2hKIA5JGsnHfPR5uhQNXE4xLwNDhorlcEDIok05c&amp;s</t>
  </si>
  <si>
    <t>1000Bytes Innovations</t>
  </si>
  <si>
    <t>https://www.google.com/search?sca_esv=571674645&amp;hl=en&amp;gl=us&amp;q=1000Bytes+Innovations&amp;sa=X&amp;ved=0ahUKEwiMpoi25eWBAxXpDTQIHTw3BJQQmJACCI4L</t>
  </si>
  <si>
    <t>Somnetics</t>
  </si>
  <si>
    <t>https://www.google.com/search?sca_esv=582184140&amp;gl=us&amp;hl=en&amp;q=Somnetics&amp;sa=X&amp;ved=0ahUKEwitvIH28sKCAxWck4kEHQK8AQEQmJACCO8L</t>
  </si>
  <si>
    <t>Thrivent</t>
  </si>
  <si>
    <t>http://www.thrivent.com/</t>
  </si>
  <si>
    <t>https://www.google.com/search?hl=en&amp;gl=us&amp;q=Thrivent&amp;sa=X&amp;ved=0ahUKEwjG8sPhkpqAAxXGkYkEHQ2CDAA4eBCYkAII1gk</t>
  </si>
  <si>
    <t>https://encrypted-tbn0.gstatic.com/images?q=tbn:ANd9GcTsQqE0nNSnL2pB7kiNGubrGvDTmsyao9pOSLfshLA&amp;s</t>
  </si>
  <si>
    <t>OnePoint</t>
  </si>
  <si>
    <t>https://www.google.com/search?gl=us&amp;hl=en&amp;q=OnePoint&amp;sa=X&amp;ved=0ahUKEwjJ4Yr6r-X_AhUJGVkFHTjdBUo4FBCYkAII-A0</t>
  </si>
  <si>
    <t>StudioAI</t>
  </si>
  <si>
    <t>https://www.google.com/search?sca_esv=564592924&amp;gl=us&amp;hl=en&amp;q=StudioAI&amp;sa=X&amp;ved=0ahUKEwjD8qettaSBAxXkEFkFHQTnAVA4ChCYkAIIwgs</t>
  </si>
  <si>
    <t>The Maples Group</t>
  </si>
  <si>
    <t>http://www.maples.com/</t>
  </si>
  <si>
    <t>https://www.google.com/search?sca_esv=572136157&amp;hl=en&amp;gl=us&amp;q=The+Maples+Group&amp;sa=X&amp;ved=0ahUKEwihvt778uqBAxX4M0QIHceaC5AQmJACCI0N</t>
  </si>
  <si>
    <t>https://encrypted-tbn0.gstatic.com/images?q=tbn:ANd9GcSkzm1jlyvogygdTMGUzYXroxLnRGjhHAik5Z4It2DNixma2IpNmhi6SlE&amp;s</t>
  </si>
  <si>
    <t>Veolia Recyclage et Valorisation des dÃ©chets</t>
  </si>
  <si>
    <t>https://www.google.com/search?hl=en&amp;gl=us&amp;q=Veolia+Recyclage+et+Valorisation+des+d%C3%A9chets&amp;sa=X&amp;ved=0ahUKEwiuptvx8Oz_AhWuElkFHaaMBAk4HhCYkAIIyAs</t>
  </si>
  <si>
    <t>Network Contracting Solutions</t>
  </si>
  <si>
    <t>https://www.google.com/search?hl=en&amp;gl=us&amp;q=Network+Contracting+Solutions&amp;sa=X&amp;ved=0ahUKEwiSoZ_13dD9AhWJD1kFHXabBhgQmJACCPAK</t>
  </si>
  <si>
    <t>Quantum Flagship</t>
  </si>
  <si>
    <t>https://www.google.com/search?sca_esv=584208532&amp;hl=en&amp;gl=us&amp;q=Quantum+Flagship&amp;sa=X&amp;ved=0ahUKEwjEys7suNSCAxWRFlkFHU5cAls4MhCYkAIIqQw</t>
  </si>
  <si>
    <t>VTCT</t>
  </si>
  <si>
    <t>http://www.vtct.org.uk/</t>
  </si>
  <si>
    <t>https://www.google.com/search?sca_esv=569950492&amp;hl=en&amp;gl=us&amp;q=VTCT&amp;sa=X&amp;ved=0ahUKEwjsxbz82daBAxUVGFkFHVrkDq04ChCYkAIIiAs</t>
  </si>
  <si>
    <t>https://encrypted-tbn0.gstatic.com/images?q=tbn:ANd9GcTDhTXGpgV32Dh2Mng6i-Qunh1Fyiy12TABSbQ2nck&amp;s</t>
  </si>
  <si>
    <t>Novo Recruitment Solutions Pte. Ltd.</t>
  </si>
  <si>
    <t>https://www.google.com/search?gl=us&amp;hl=en&amp;q=Novo+Recruitment+Solutions+Pte.+Ltd.&amp;sa=X&amp;ved=0ahUKEwjAwZy4pLOAAxVUhIkEHbmKCh04ChCYkAIInAw</t>
  </si>
  <si>
    <t>Tellux</t>
  </si>
  <si>
    <t>https://www.google.com/search?q=Tellux&amp;sa=X&amp;ved=0ahUKEwjKru68rrz8AhXDEVkFHe0FCRk4HhCYkAII4ws</t>
  </si>
  <si>
    <t>https://encrypted-tbn0.gstatic.com/images?q=tbn:ANd9GcRai9amfcS-Mp_l1tex8O65lf3jmNpIg702z-qaZ4c&amp;s</t>
  </si>
  <si>
    <t>seattle childrenâ€™s hospital</t>
  </si>
  <si>
    <t>https://www.google.com/search?sca_esv=581645294&amp;gl=us&amp;hl=en&amp;q=seattle+children%E2%80%99s+hospital&amp;sa=X&amp;ved=0ahUKEwiRgub15b2CAxVTlGoFHW5wDq04RhCYkAIIyAk</t>
  </si>
  <si>
    <t>Deichmann Digital</t>
  </si>
  <si>
    <t>https://www.google.com/search?gl=us&amp;hl=en&amp;q=Deichmann+Digital&amp;sa=X&amp;ved=0ahUKEwiqwuDB9Pb_AhUFlIkEHXVvDVo4HhCYkAIIlA0</t>
  </si>
  <si>
    <t>https://encrypted-tbn0.gstatic.com/images?q=tbn:ANd9GcSwxWQ0yAHpUKuCOlovHykZNbUq92tNuS4awkZ3-7U&amp;s</t>
  </si>
  <si>
    <t>BayWa r.e. Solar Energy Systems GmbH</t>
  </si>
  <si>
    <t>http://www.solar-distribution.baywa-re.de/en/data-protection/baywa-re-solar-energy-systems/</t>
  </si>
  <si>
    <t>https://www.google.com/search?gl=us&amp;hl=en&amp;q=BayWa+r.e.+Solar+Energy+Systems+GmbH&amp;sa=X&amp;ved=0ahUKEwjRufWCi5WAAxXugGoFHWxmBVM4FBCYkAII4Qo</t>
  </si>
  <si>
    <t>Composers &amp; Authors Society of Hong Kong Ltd</t>
  </si>
  <si>
    <t>https://www.google.com/search?sca_esv=555798169&amp;hl=en&amp;gl=us&amp;q=Composers+%26+Authors+Society+of+Hong+Kong+Ltd&amp;sa=X&amp;ved=0ahUKEwjlyoDS_9OAAxWnIEQIHR2BDuAQmJACCO0N</t>
  </si>
  <si>
    <t>Tempo-Team Personaldienstleistungen GmbH</t>
  </si>
  <si>
    <t>http://www.tempo-team.com/ueber-uns.html</t>
  </si>
  <si>
    <t>https://www.google.com/search?sca_esv=584513130&amp;hl=en&amp;gl=us&amp;q=Tempo-Team+Personaldienstleistungen+GmbH&amp;sa=X&amp;ved=0ahUKEwjfpLzmhNeCAxUznokEHfsxDsk4RhCYkAII_gs</t>
  </si>
  <si>
    <t>https://encrypted-tbn0.gstatic.com/images?q=tbn:ANd9GcT4jbQVekKbmTlSGEWST3dtSe1r6Ye9go5HGouVtog&amp;s</t>
  </si>
  <si>
    <t>Accord for Resource Solutions (GSC)</t>
  </si>
  <si>
    <t>https://www.google.com/search?sca_esv=591434115&amp;hl=en&amp;gl=us&amp;q=Accord+for+Resource+Solutions+(GSC)&amp;sa=X&amp;ved=0ahUKEwjf0K3EppODAxXMkmoFHRIAD_84ChCYkAII3go</t>
  </si>
  <si>
    <t>Omicron Srl</t>
  </si>
  <si>
    <t>https://www.google.com/search?sca_esv=554707076&amp;hl=en&amp;gl=us&amp;q=Omicron+Srl&amp;sa=X&amp;ved=0ahUKEwjB262xvcyAAxX3RzABHcWuCw8QmJACCJYN</t>
  </si>
  <si>
    <t>https://encrypted-tbn0.gstatic.com/images?q=tbn:ANd9GcTe0xCGmtequ7U_JIhzrjfaeqANgOajogHe5PHYxDE&amp;s</t>
  </si>
  <si>
    <t>American Tire</t>
  </si>
  <si>
    <t>https://www.google.com/search?sca_esv=558675104&amp;hl=en&amp;gl=us&amp;q=American+Tire&amp;sa=X&amp;ved=0ahUKEwiW7qzTj-2AAxUdTDABHeiwDHg4KBCYkAII0wk</t>
  </si>
  <si>
    <t>Smart Synergies</t>
  </si>
  <si>
    <t>https://www.google.com/search?gl=us&amp;hl=en&amp;q=Smart+Synergies&amp;sa=X&amp;ved=0ahUKEwiMj_n399D-AhU1g4QIHZ98BfY4ChCYkAIIywo</t>
  </si>
  <si>
    <t>Plan A</t>
  </si>
  <si>
    <t>https://www.google.com/search?gl=us&amp;hl=en&amp;q=Plan+A&amp;sa=X&amp;ved=0ahUKEwi1uqOZ0pyAAxWiVDUKHXjSD9s4HhCYkAIInA0</t>
  </si>
  <si>
    <t>FEV Romania</t>
  </si>
  <si>
    <t>https://www.google.com/search?sca_esv=569384727&amp;hl=en&amp;gl=us&amp;q=FEV+Romania&amp;sa=X&amp;ved=0ahUKEwiE_9nens-BAxXnEFkFHVIcAAcQmJACCJsJ</t>
  </si>
  <si>
    <t>Lumenis</t>
  </si>
  <si>
    <t>http://www.lumenis.com/</t>
  </si>
  <si>
    <t>https://www.google.com/search?hl=en&amp;gl=us&amp;q=Lumenis&amp;sa=X&amp;ved=0ahUKEwjPjfXKyI2AAxVCkokEHT0KAGAQmJACCNwM</t>
  </si>
  <si>
    <t>https://encrypted-tbn0.gstatic.com/images?q=tbn:ANd9GcQ68jXBOBtK2VM3GjDyAewwryWAYuVPMs6cA8jVyzw&amp;s</t>
  </si>
  <si>
    <t>GE Aerospace</t>
  </si>
  <si>
    <t>https://www.google.com/search?q=GE+Aerospace&amp;sa=X&amp;ved=0ahUKEwiijoTVlaH-AhUUD1kFHe1rAYY4HhCYkAIIoAs</t>
  </si>
  <si>
    <t>Vitas</t>
  </si>
  <si>
    <t>https://www.google.com/search?sca_esv=580393850&amp;gl=us&amp;hl=en&amp;q=Vitas&amp;sa=X&amp;ved=0ahUKEwiok4n-5rOCAxUQkIkEHSc9A204WhCYkAIIpgw</t>
  </si>
  <si>
    <t>BroadReach</t>
  </si>
  <si>
    <t>https://broadreachcorporation.com/</t>
  </si>
  <si>
    <t>https://www.google.com/search?sca_esv=573098824&amp;gl=us&amp;hl=en&amp;q=BroadReach&amp;sa=X&amp;ved=0ahUKEwi3sdfvtPKBAxWrk4kEHXF5AzwQmJACCP0I</t>
  </si>
  <si>
    <t>https://encrypted-tbn0.gstatic.com/images?q=tbn:ANd9GcR9zfiZ8INoipvA7RvbugWQRKKAekvXgQ88obJ_&amp;s=0</t>
  </si>
  <si>
    <t>Organisation: Bord GÃ¡is Energy Limited</t>
  </si>
  <si>
    <t>http://www.bordgaisenergy.ie/</t>
  </si>
  <si>
    <t>https://www.google.com/search?ucbcb=1&amp;hl=en&amp;gl=us&amp;q=Organisation:+Bord+G%C3%A1is+Energy+Limited&amp;sa=X&amp;ved=0ahUKEwjsj-WSyNr8AhXHkIkEHc_MAO4QmJACCK8M</t>
  </si>
  <si>
    <t>https://encrypted-tbn0.gstatic.com/images?q=tbn:ANd9GcSpOPzqIUvLnPrTLcLnlBcGXzjmLcXJzfThEFvG&amp;s=0</t>
  </si>
  <si>
    <t>Integrated Pharma</t>
  </si>
  <si>
    <t>https://www.google.com/search?gl=us&amp;hl=en&amp;q=Integrated+Pharma&amp;sa=X&amp;ved=0ahUKEwi287qkx4OAAxVWKFkFHfmABeAQmJACCMwI</t>
  </si>
  <si>
    <t>Computer Task Group, Inc</t>
  </si>
  <si>
    <t>https://www.google.com/search?sca_esv=6cf689fb59020b19&amp;sca_upv=1&amp;hl=en&amp;gl=us&amp;q=Computer+Task+Group,+Inc&amp;sa=X&amp;ved=0ahUKEwj7rvma8qSDAxU2RzABHXJlDVQQmJACCMgM</t>
  </si>
  <si>
    <t>https://encrypted-tbn0.gstatic.com/images?q=tbn:ANd9GcSoVCnsTPJ0fwZk_VJlw5ZW7kpXJ7oKU61sBhfFgCg&amp;s</t>
  </si>
  <si>
    <t>Cuelebre AB</t>
  </si>
  <si>
    <t>https://www.google.com/search?gl=us&amp;hl=en&amp;q=Cuelebre+AB&amp;sa=X&amp;ved=0ahUKEwiTvujdmvT-AhXqFlkFHV64DuwQmJACCMAM</t>
  </si>
  <si>
    <t>https://encrypted-tbn0.gstatic.com/images?q=tbn:ANd9GcTgDosMB0c2Y6eEsJmGErVsRsk8v0jOUSjC3P_90UY&amp;s</t>
  </si>
  <si>
    <t>BPO Seats</t>
  </si>
  <si>
    <t>https://www.google.com/search?gl=us&amp;hl=en&amp;q=BPO+Seats&amp;sa=X&amp;ved=0ahUKEwiWneWa9u79AhUYkokEHcpGB-w4ChCYkAIIuQk</t>
  </si>
  <si>
    <t>Riskspan</t>
  </si>
  <si>
    <t>http://www.riskspan.com/</t>
  </si>
  <si>
    <t>https://www.google.com/search?gl=us&amp;hl=en&amp;q=Riskspan&amp;sa=X&amp;ved=0ahUKEwj-1ZOXtc7-AhVgjIkEHbLhDi44MhCYkAII1gs</t>
  </si>
  <si>
    <t>Wexford Health Sources</t>
  </si>
  <si>
    <t>http://www.wexfordhealth.com/</t>
  </si>
  <si>
    <t>https://www.google.com/search?hl=en&amp;gl=us&amp;q=Wexford+Health+Sources&amp;sa=X&amp;ved=0ahUKEwjPooqmyrf9AhUegoQIHSoDBMk4ChCYkAIIzgo</t>
  </si>
  <si>
    <t>https://encrypted-tbn0.gstatic.com/images?q=tbn:ANd9GcTI_k3i7hGdUq2ESwB8NvtYCNO10QxAdWcj9DMamsU&amp;s</t>
  </si>
  <si>
    <t>Hunter's Hub Inc.</t>
  </si>
  <si>
    <t>https://www.google.com/search?q=Hunter%27s+Hub+Inc.&amp;sa=X&amp;ved=0ahUKEwjVpdDvlZqAAxUgjokEHX0ICHQQmJACCLIJ</t>
  </si>
  <si>
    <t>A&amp;D Pharma - Dr. Max Group</t>
  </si>
  <si>
    <t>https://www.google.com/search?gl=us&amp;hl=en&amp;q=A%26D+Pharma+-+Dr.+Max+Group&amp;sa=X&amp;ved=0ahUKEwjj-7z0g6v9AhWKRzABHTxxB84QmJACCJIM</t>
  </si>
  <si>
    <t>https://encrypted-tbn0.gstatic.com/images?q=tbn:ANd9GcRG8oz6fWMRRvEp7YAhKsUx8htGy_lhWdk6Zydsr1k&amp;s</t>
  </si>
  <si>
    <t>Percept Infosystem Consultants</t>
  </si>
  <si>
    <t>https://www.google.com/search?sca_esv=583240805&amp;q=Percept+Infosystem+Consultants&amp;sa=X&amp;ved=0ahUKEwjQwPGFsMqCAxUdkWoFHVjxBSE4PBCYkAIIiws</t>
  </si>
  <si>
    <t>https://encrypted-tbn0.gstatic.com/images?q=tbn:ANd9GcTGZYLlkdtE88F3jVsbEHyGi7K-DMMRsG6oruZQGRE&amp;s</t>
  </si>
  <si>
    <t>Periferia IT</t>
  </si>
  <si>
    <t>https://www.google.com/search?ucbcb=1&amp;gl=us&amp;hl=en&amp;q=Periferia+IT&amp;sa=X&amp;ved=0ahUKEwjduazy38v9AhXgj4kEHZdJCW0QmJACCIcN</t>
  </si>
  <si>
    <t>https://encrypted-tbn0.gstatic.com/images?q=tbn:ANd9GcQsCg2c9SZk3stUFe6V9Zt_3zMOuPPkZWSlBwtPghY&amp;s</t>
  </si>
  <si>
    <t>Engie</t>
  </si>
  <si>
    <t>https://www.google.com/search?sca_esv=579719297&amp;gl=us&amp;hl=en&amp;q=Engie&amp;sa=X&amp;ved=0ahUKEwiGienR2a6CAxX7EFkFHZMxARE4HhCYkAIItQ4</t>
  </si>
  <si>
    <t>ðð“ ðŒð¢ð­ð«ðš ðð¢ð§ðšð¬ð­ð¡ð¢ð¤ðš ðŒð®ð¬ð­ð¢ð¤ðš ð‘ðžð§ð­ (ðŒððŒ ð‘ðžð§ð­)</t>
  </si>
  <si>
    <t>http://www.mpm-rent.com/</t>
  </si>
  <si>
    <t>https://www.google.com/search?sca_esv=586190494&amp;gl=us&amp;hl=en&amp;q=%F0%9D%90%8F%F0%9D%90%93+%F0%9D%90%8C%F0%9D%90%A2%F0%9D%90%AD%F0%9D%90%AB%F0%9D%90%9A+%F0%9D%90%8F%F0%9D%90%A2%F0%9D%90%A7%F0%9D%90%9A%F0%9D%90%AC%F0%9D%90%AD%F0%9D%90%A1%F0%9D%90%A2%F0%9D%90%A4%F0%9D%90%9A+%F0%9D%90%8C%F0%9D%90%AE%F0%9D%90%AC%F0%9D%90%AD%F0%9D%90%A2%F0%9D%90%A4%F0%9D%90%9A+%F0%9D%90%91%F0%9D%90%9E%F0%9D%90%A7%F0%9D%90%AD+(%F0%9D%90%8C%F0%9D%90%8F%F0%9D%90%8C+%F0%9D%90%91%F0%9D%90%9E%F0%9D%90%A7%F0%9D%90%AD)&amp;sa=X&amp;ved=0ahUKEwiWkenKyeiCAxUyhIkEHfLqB384ChCYkAII4Qo</t>
  </si>
  <si>
    <t>https://encrypted-tbn0.gstatic.com/images?q=tbn:ANd9GcQezUfNkZoLtDM7Pt-gT2pGSjqGHqJtYdHuzAJ4pUI&amp;s</t>
  </si>
  <si>
    <t>MIT Events</t>
  </si>
  <si>
    <t>https://www.google.com/search?ucbcb=1&amp;gl=us&amp;hl=en&amp;q=MIT+Events&amp;sa=X&amp;ved=0ahUKEwjXvOv8h6v9AhXOk2oFHfZyALkQmJACCNAJ</t>
  </si>
  <si>
    <t>https://encrypted-tbn0.gstatic.com/images?q=tbn:ANd9GcRyObC4yW1LSqB7a8Fy1R6Yoe5riSUUE5YkoZVXBtI&amp;s</t>
  </si>
  <si>
    <t>Emirates Group</t>
  </si>
  <si>
    <t>https://www.google.com/search?gl=us&amp;hl=en&amp;q=Emirates+Group&amp;sa=X&amp;ved=0ahUKEwivxeP44dj_AhVLAzQIHbMGCBw4ChCYkAIIzQg</t>
  </si>
  <si>
    <t>https://encrypted-tbn0.gstatic.com/images?q=tbn:ANd9GcTGwxpw_CcYykA61i1bM0Bk1qvmt-N1ei49PUFA5Tk&amp;s</t>
  </si>
  <si>
    <t>Softys</t>
  </si>
  <si>
    <t>https://www.google.com/search?sca_esv=586873451&amp;hl=en&amp;gl=us&amp;q=Softys&amp;sa=X&amp;ved=0ahUKEwiyvteszu2CAxWsEVkFHZn3D48QmJACCM4N</t>
  </si>
  <si>
    <t>https://encrypted-tbn0.gstatic.com/images?q=tbn:ANd9GcRb2ZoZInjoLimtvd07a-5YCLSIjQImBjk1SWJhEVE&amp;s</t>
  </si>
  <si>
    <t>radicant</t>
  </si>
  <si>
    <t>https://www.google.com/search?q=radicant&amp;sa=X&amp;ved=0ahUKEwiC-pbhssH8AhW2MlkFHT-PCgw4FBCYkAIImg0</t>
  </si>
  <si>
    <t>https://encrypted-tbn0.gstatic.com/images?q=tbn:ANd9GcQYrUkx8CAVm0lAXaZzCLRG1OHnjx89Ys1a3RAq8gk&amp;s</t>
  </si>
  <si>
    <t>Think IT Recruitment Consulting Ltd</t>
  </si>
  <si>
    <t>https://www.google.com/search?sca_esv=551094476&amp;gl=us&amp;hl=en&amp;q=Think+IT+Recruitment+Consulting+Ltd&amp;sa=X&amp;ved=0ahUKEwj2-MjL3KuAAxVCTjABHVgzD6UQmJACCLAM</t>
  </si>
  <si>
    <t>https://encrypted-tbn0.gstatic.com/images?q=tbn:ANd9GcQIpzHXuYUDO_DdJaavyXwUeGUQmEJLbgrE-5gOdGd7uwiptOh2Gb_e&amp;s</t>
  </si>
  <si>
    <t>HealthEquity</t>
  </si>
  <si>
    <t>http://www.healthequity.com/</t>
  </si>
  <si>
    <t>https://www.google.com/search?gl=us&amp;hl=en&amp;q=HealthEquity&amp;sa=X&amp;ved=0ahUKEwjAxoHqmZz-AhWNEFkFHa5ICvY4FBCYkAIIrg4</t>
  </si>
  <si>
    <t>https://encrypted-tbn0.gstatic.com/images?q=tbn:ANd9GcQq2Yy0YerigZDNjxmXwo1Ss4CQIuMb3g7FkqvE&amp;s=0</t>
  </si>
  <si>
    <t>Hang Lung Properties</t>
  </si>
  <si>
    <t>http://www.hanglung.com/</t>
  </si>
  <si>
    <t>https://www.google.com/search?sca_esv=d598fe7d10136851&amp;hl=en&amp;gl=us&amp;q=Hang+Lung+Properties&amp;sa=X&amp;ved=0ahUKEwifuL3m9MyCAxVbTTABHdGlATEQmJACCO4L</t>
  </si>
  <si>
    <t>https://encrypted-tbn0.gstatic.com/images?q=tbn:ANd9GcRrPFH6F-gYPJ3JLlvneFkBuOGzLgJHovWEWGbl-7Q&amp;s</t>
  </si>
  <si>
    <t>Lennox International, Inc.</t>
  </si>
  <si>
    <t>http://www.lennoxinternational.com/</t>
  </si>
  <si>
    <t>https://www.google.com/search?sca_esv=573387902&amp;hl=en&amp;gl=us&amp;q=Lennox+International,+Inc.&amp;sa=X&amp;ved=0ahUKEwikp5L67vSBAxW9F1kFHZYoDpo4ChCYkAIImQw</t>
  </si>
  <si>
    <t>ÐÑÑÐ¾Ñ†Ð¸Ð°Ñ†Ð¸Ñ ÐÐŸ Ð¡Ð¾Ð²ÐµÑ‚ Ñ€Ñ‹Ð½ÐºÐ°</t>
  </si>
  <si>
    <t>https://www.google.com/search?q=%D0%90%D1%81%D1%81%D0%BE%D1%86%D0%B8%D0%B0%D1%86%D0%B8%D1%8F+%D0%9D%D0%9F+%D0%A1%D0%BE%D0%B2%D0%B5%D1%82+%D1%80%D1%8B%D0%BD%D0%BA%D0%B0&amp;sa=X&amp;ved=0ahUKEwiew7_NsLz8AhVnEVkFHbjOCwo4HhCYkAIIuQs</t>
  </si>
  <si>
    <t>KingsleyIrons Recruitment</t>
  </si>
  <si>
    <t>https://www.google.com/search?sca_esv=592428276&amp;hl=en&amp;gl=us&amp;q=KingsleyIrons+Recruitment&amp;sa=X&amp;ved=0ahUKEwjL5dmNs52DAxVqjYkEHZ7TBPAQmJACCMoL</t>
  </si>
  <si>
    <t>https://encrypted-tbn0.gstatic.com/images?q=tbn:ANd9GcSWfe3uD9HGpE_-zX8SFGF_a9ap6naUOIlX4vtS288&amp;s</t>
  </si>
  <si>
    <t>Jeeves</t>
  </si>
  <si>
    <t>https://www.google.com/search?sca_esv=566027130&amp;hl=en&amp;gl=us&amp;q=Jeeves&amp;sa=X&amp;ved=0ahUKEwi10NLQ_7CBAxVPE1kFHXprBbwQmJACCIgO</t>
  </si>
  <si>
    <t>DNAnexus</t>
  </si>
  <si>
    <t>http://www.dnanexus.com/</t>
  </si>
  <si>
    <t>https://www.google.com/search?ucbcb=1&amp;gl=us&amp;hl=en&amp;q=DNAnexus&amp;sa=X&amp;ved=0ahUKEwjT-bSPuvH9AhWlF1kFHdRPCIsQmJACCIQP</t>
  </si>
  <si>
    <t>Zenotis Group</t>
  </si>
  <si>
    <t>https://www.google.com/search?hl=en&amp;gl=us&amp;q=Zenotis+Group&amp;sa=X&amp;ved=0ahUKEwiMyvT20qGAAxXBkmoFHVSqDyk4ggEQmJACCPYM</t>
  </si>
  <si>
    <t>https://encrypted-tbn0.gstatic.com/images?q=tbn:ANd9GcQbTuR9tImfMhnQVO7RdNy2nNQ4d7EqLEqTMdYKS5o&amp;s</t>
  </si>
  <si>
    <t>Sobeys</t>
  </si>
  <si>
    <t>http://www.sobeys.com/</t>
  </si>
  <si>
    <t>https://www.google.com/search?hl=en&amp;gl=us&amp;q=Sobeys&amp;sa=X&amp;ved=0ahUKEwiIjPyT-qj_AhXslIkEHVi-B88QmJACCJ4L</t>
  </si>
  <si>
    <t>https://encrypted-tbn0.gstatic.com/images?q=tbn:ANd9GcT_cT4jzLKHCZPR864K7zTklG0oU3c4nXYug0txGEo&amp;s</t>
  </si>
  <si>
    <t>Burns &amp; McDonnell India</t>
  </si>
  <si>
    <t>https://www.google.com/search?sca_esv=562451240&amp;hl=en&amp;gl=us&amp;q=Burns+%26+McDonnell+India&amp;sa=X&amp;ved=0ahUKEwi9heHRpZCBAxV4kIkEHZpuCJM4RhCYkAIIgw0</t>
  </si>
  <si>
    <t>https://encrypted-tbn0.gstatic.com/images?q=tbn:ANd9GcSdh1wmRkjWBDwJpTlMe1fHEWmpsRnrUwIGXfme_JY&amp;s</t>
  </si>
  <si>
    <t>Kforce Inc</t>
  </si>
  <si>
    <t>https://www.google.com/search?gl=us&amp;hl=en&amp;q=Kforce+Inc&amp;sa=X&amp;ved=0ahUKEwjX18vxi5qAAxXZFlkFHQfaDcAQmJACCJQO</t>
  </si>
  <si>
    <t>Chief Products LLC</t>
  </si>
  <si>
    <t>http://www.chiefproducts.com.au/</t>
  </si>
  <si>
    <t>https://www.google.com/search?gl=us&amp;hl=en&amp;q=Chief+Products+LLC&amp;sa=X&amp;ved=0ahUKEwiUqKC0ypT-AhV0k2oFHQkcClI4ChCYkAII7Aw</t>
  </si>
  <si>
    <t>Boskalis</t>
  </si>
  <si>
    <t>http://boskalis.com/</t>
  </si>
  <si>
    <t>https://www.google.com/search?sca_esv=584519941&amp;gl=us&amp;hl=en&amp;q=Boskalis&amp;sa=X&amp;ved=0ahUKEwjs8oP-ideCAxUrg2oFHeHCDyYQmJACCJ0L</t>
  </si>
  <si>
    <t>UniJobs</t>
  </si>
  <si>
    <t>https://www.google.com/search?q=UniJobs&amp;sa=X&amp;ved=0ahUKEwj_8LDct8b8AhVQEFkFHXZZB-Y4HhCYkAIIkwo</t>
  </si>
  <si>
    <t>Contact Software</t>
  </si>
  <si>
    <t>http://www.contact-software.com/</t>
  </si>
  <si>
    <t>https://www.google.com/search?sca_esv=584513130&amp;gl=us&amp;hl=en&amp;q=Contact+Software&amp;sa=X&amp;ved=0ahUKEwjtu7z2hNeCAxWxGlkFHSwNAQI4UBCYkAIIqQw</t>
  </si>
  <si>
    <t>https://encrypted-tbn0.gstatic.com/images?q=tbn:ANd9GcRYXaOTjU_wHRlPJ30nhNUpx-7-XSTMqEtlGAmeNQk&amp;s</t>
  </si>
  <si>
    <t>Synectics for Management Decisions, Inc</t>
  </si>
  <si>
    <t>http://www.smdi.com/</t>
  </si>
  <si>
    <t>https://www.google.com/search?q=Synectics+for+Management+Decisions,+Inc&amp;sa=X&amp;ved=0ahUKEwj646q9-ND-AhXXElkFHeJhAtA4FBCYkAII2w0</t>
  </si>
  <si>
    <t>Custom</t>
  </si>
  <si>
    <t>https://www.google.com/search?hl=en&amp;gl=us&amp;q=Custom&amp;sa=X&amp;ved=0ahUKEwiblquGlMT9AhVrEFkFHeVPCXw4FBCYkAIImws</t>
  </si>
  <si>
    <t>https://encrypted-tbn0.gstatic.com/images?q=tbn:ANd9GcROZ1-kyVYh7jrjxmZ2-Bqp97IFH9FmMIVwFMb_5g0&amp;s</t>
  </si>
  <si>
    <t>University of Galway (NUI Galway)</t>
  </si>
  <si>
    <t>https://www.google.com/search?gl=us&amp;hl=en&amp;q=University+of+Galway+(NUI+Galway)&amp;sa=X&amp;ved=0ahUKEwimz4bL9bqAAxUUk2oFHfuiCGsQmJACCL8J</t>
  </si>
  <si>
    <t>https://encrypted-tbn0.gstatic.com/images?q=tbn:ANd9GcSsKMdDGIjOSr2bxlfbt4Zd-vt9fbgdosLLZgUM9GA&amp;s</t>
  </si>
  <si>
    <t>Swarovski</t>
  </si>
  <si>
    <t>http://www.swarovski.com/</t>
  </si>
  <si>
    <t>https://www.google.com/search?hl=en&amp;gl=us&amp;q=Swarovski&amp;sa=X&amp;ved=0ahUKEwiL7ZOCyIOAAxX0JDQIHY9DAlA4ChCYkAIIxgs</t>
  </si>
  <si>
    <t>pepsico egpyt</t>
  </si>
  <si>
    <t>https://www.google.com/search?sca_esv=328048b5492955a5&amp;gl=us&amp;hl=en&amp;q=pepsico+egpyt&amp;sa=X&amp;ved=0ahUKEwjVue_EiJOCAxUKZzABHeNaCigQmJACCLEL</t>
  </si>
  <si>
    <t>Franprix</t>
  </si>
  <si>
    <t>https://www.franprix.fr/</t>
  </si>
  <si>
    <t>https://www.google.com/search?gl=us&amp;hl=en&amp;q=Franprix&amp;sa=X&amp;ved=0ahUKEwiIyZz1vqb_AhXsmmoFHaM3Az44ChCYkAIIuQs</t>
  </si>
  <si>
    <t>https://encrypted-tbn0.gstatic.com/images?q=tbn:ANd9GcRgM3qnQQCH68bm8Q6W--qHDmC9trLrMwVfI-3Yfnk&amp;s</t>
  </si>
  <si>
    <t>MaxMine</t>
  </si>
  <si>
    <t>http://www.maxmine.com.au/</t>
  </si>
  <si>
    <t>https://www.google.com/search?sca_esv=829f85ef765b913d&amp;hl=en&amp;gl=us&amp;q=MaxMine&amp;sa=X&amp;ved=0ahUKEwiqz_bujfCCAxXcRzABHX59DoE4FBCYkAIIpwo</t>
  </si>
  <si>
    <t>https://encrypted-tbn0.gstatic.com/images?q=tbn:ANd9GcQO1u1ZgFQX2GU883Db4ySJIqUAqnz3g_4IG3--LIo&amp;s</t>
  </si>
  <si>
    <t>ELCA</t>
  </si>
  <si>
    <t>https://www.google.com/search?gl=us&amp;hl=en&amp;q=ELCA&amp;sa=X&amp;ved=0ahUKEwjfw7_Zytr8AhUXF1kFHUTiDaE4ChCYkAIIxQ0</t>
  </si>
  <si>
    <t>https://encrypted-tbn0.gstatic.com/images?q=tbn:ANd9GcS8vTpJjZZICNv4mBlS84h6NGthwBYVfVYIEWyxWV4&amp;s</t>
  </si>
  <si>
    <t>VertexBlue</t>
  </si>
  <si>
    <t>https://www.google.com/search?sca_esv=584506005&amp;gl=us&amp;hl=en&amp;q=VertexBlue&amp;sa=X&amp;ved=0ahUKEwjamrTK-daCAxUEAHkGHevVBRYQmJACCMEL</t>
  </si>
  <si>
    <t>Sweatcoin</t>
  </si>
  <si>
    <t>http://sweatco.in/</t>
  </si>
  <si>
    <t>https://www.google.com/search?gl=us&amp;hl=en&amp;q=Sweatcoin&amp;sa=X&amp;ved=0ahUKEwiD16TT8MH-AhW9QjABHXOuBKQ4FBCYkAIImg0</t>
  </si>
  <si>
    <t>DONOW</t>
  </si>
  <si>
    <t>https://www.google.com/search?sca_esv=590391945&amp;gl=us&amp;hl=en&amp;q=DONOW&amp;sa=X&amp;ved=0ahUKEwjZu9iy5YuDAxW_j4kEHRiiDeAQmJACCNAN</t>
  </si>
  <si>
    <t>InterEast Group</t>
  </si>
  <si>
    <t>https://www.google.com/search?gl=us&amp;hl=en&amp;q=InterEast+Group&amp;sa=X&amp;ved=0ahUKEwiq9ODiyNr8AhWkElkFHa-bClYQmJACCJgM</t>
  </si>
  <si>
    <t>MVC Resources</t>
  </si>
  <si>
    <t>https://www.google.com/search?sca_esv=3aab4af24e448d82&amp;sca_upv=1&amp;gl=us&amp;hl=en&amp;q=MVC+Resources&amp;sa=X&amp;ved=0ahUKEwjVnMr6m_-CAxWNSjABHWxtC3gQmJACCM4I</t>
  </si>
  <si>
    <t>Kraken</t>
  </si>
  <si>
    <t>https://www.google.com/search?sca_esv=588287231&amp;hl=en&amp;gl=us&amp;q=Kraken&amp;sa=X&amp;ved=0ahUKEwill7DUlvqCAxWGDkQIHSS_B7AQmJACCNcF</t>
  </si>
  <si>
    <t>https://encrypted-tbn0.gstatic.com/images?q=tbn:ANd9GcR1LjSprKmkJSfAxUqevdomdc--Xu-EMcS3ZPhiZG8&amp;s</t>
  </si>
  <si>
    <t>Sinch AB</t>
  </si>
  <si>
    <t>https://www.google.com/search?sca_esv=555046018&amp;gl=us&amp;hl=en&amp;q=Sinch+AB&amp;sa=X&amp;ved=0ahUKEwinju7v9s6AAxW0lWoFHfNZDJcQmJACCLEO</t>
  </si>
  <si>
    <t>Arundo Analytics</t>
  </si>
  <si>
    <t>https://www.google.com/search?q=Arundo+Analytics&amp;sa=X&amp;ved=0ahUKEwjtnqT8orL8AhWPFFkFHWbPBwc4FBCYkAIIqQ4</t>
  </si>
  <si>
    <t>https://encrypted-tbn0.gstatic.com/images?q=tbn:ANd9GcRhDmpihskqYIZX0yg1K-F_KLQw-X9HU20pP1dJYsA&amp;s</t>
  </si>
  <si>
    <t>C2 Technology Solutions</t>
  </si>
  <si>
    <t>https://www.google.com/search?sca_esv=562289703&amp;gl=us&amp;hl=en&amp;q=C2+Technology+Solutions&amp;sa=X&amp;ved=0ahUKEwjq2Mn44o2BAxX3FVkFHRjQAco4ZBCYkAIIvQw</t>
  </si>
  <si>
    <t>Adecco Matching Center Brabant-Wall</t>
  </si>
  <si>
    <t>https://www.google.com/search?hl=en&amp;gl=us&amp;q=Adecco+Matching+Center+Brabant-Wall&amp;sa=X&amp;ved=0ahUKEwicyoCV9Zv9AhVrmokEHeX8CjcQmJACCKAN</t>
  </si>
  <si>
    <t>https://encrypted-tbn0.gstatic.com/images?q=tbn:ANd9GcSl-E9c5cfBhNr6-WXnBxCNC8MLBdO5F5rqlN07k7rSoQxQcZ3AXzoP8ww&amp;s</t>
  </si>
  <si>
    <t>Eumetsat</t>
  </si>
  <si>
    <t>https://www.google.com/search?sca_esv=328048b5492955a5&amp;hl=en&amp;gl=us&amp;q=Eumetsat&amp;sa=X&amp;ved=0ahUKEwjq0MujjJOCAxXSibAFHaE3ACs4ChCYkAIIvAk</t>
  </si>
  <si>
    <t>https://encrypted-tbn0.gstatic.com/images?q=tbn:ANd9GcSbqGGaKpc5zJfdFOoTWjHabqJqHDqUxtMeyEvO&amp;s=0</t>
  </si>
  <si>
    <t>Morae</t>
  </si>
  <si>
    <t>http://www.moraeglobal.com/</t>
  </si>
  <si>
    <t>https://www.google.com/search?sca_esv=571229774&amp;gl=us&amp;hl=en&amp;q=Morae&amp;sa=X&amp;ved=0ahUKEwjwwc_a5-CBAxUzSTABHRMvA7MQmJACCJUL</t>
  </si>
  <si>
    <t>https://encrypted-tbn0.gstatic.com/images?q=tbn:ANd9GcTh163xELztpLjozc05uaC0mKDEagTgRQXdh-Lfoic&amp;s</t>
  </si>
  <si>
    <t>Julius Meinl Coffee Group</t>
  </si>
  <si>
    <t>https://juliusmeinl.com/</t>
  </si>
  <si>
    <t>https://www.google.com/search?gl=us&amp;hl=en&amp;q=Julius+Meinl+Coffee+Group&amp;sa=X&amp;ved=0ahUKEwjot6LIyoiAAxVkF1kFHRS_CHkQmJACCKYK</t>
  </si>
  <si>
    <t>https://encrypted-tbn0.gstatic.com/images?q=tbn:ANd9GcQp6IHyk-geqqeluVBwaUWOv4ipvJKr1i8n4-V_uv4&amp;s</t>
  </si>
  <si>
    <t>Devoteam Revolve</t>
  </si>
  <si>
    <t>http://www.revolve.team/</t>
  </si>
  <si>
    <t>https://www.google.com/search?sca_esv=574726742&amp;hl=en&amp;gl=us&amp;q=Devoteam+Revolve&amp;sa=X&amp;ved=0ahUKEwidq_XcvIGCAxUjFlkFHXWCDUA4ChCYkAIIkws</t>
  </si>
  <si>
    <t>https://encrypted-tbn0.gstatic.com/images?q=tbn:ANd9GcRgZRKGc84N2zQtjISDjm-SYoF0DoiXdOYURRuvwy4&amp;s</t>
  </si>
  <si>
    <t>Infiniti Research</t>
  </si>
  <si>
    <t>https://www.google.com/search?sca_esv=578736586&amp;hl=en&amp;gl=us&amp;q=Infiniti+Research&amp;sa=X&amp;ved=0ahUKEwiY7tO106SCAxUTEVkFHcesCqE4MhCYkAII1Ao</t>
  </si>
  <si>
    <t>æ·±åœ³å¸‚ç¿æœç§‘æŠ€æœ‰é™å…¬å¸</t>
  </si>
  <si>
    <t>https://www.google.com/search?sca_esv=558035255&amp;hl=en&amp;gl=us&amp;q=%E6%B7%B1%E5%9C%B3%E5%B8%82%E7%9D%BF%E6%9C%8D%E7%A7%91%E6%8A%80%E6%9C%89%E9%99%90%E5%85%AC%E5%8F%B8&amp;sa=X&amp;ved=0ahUKEwjH56PzyuWAAxX5k4kEHaPqBEIQmJACCL0J</t>
  </si>
  <si>
    <t>https://encrypted-tbn0.gstatic.com/images?q=tbn:ANd9GcTRn_oTAKziYGrxCO3eXf0SVjYT6BRXNpCRYkvAX4Q&amp;s</t>
  </si>
  <si>
    <t>Pentation Analytics</t>
  </si>
  <si>
    <t>http://www.pentationanalytics.com/</t>
  </si>
  <si>
    <t>https://www.google.com/search?hl=en&amp;gl=us&amp;q=Pentation+Analytics&amp;sa=X&amp;ved=0ahUKEwj9p7GJk5qAAxV7F1kFHa5YCXA4RhCYkAIItgs</t>
  </si>
  <si>
    <t>https://encrypted-tbn0.gstatic.com/images?q=tbn:ANd9GcQ9Bxn95fXGuu_YKqXL9drrBVHY_5cRAtPu1R4vj-E&amp;s</t>
  </si>
  <si>
    <t>Customertimes Corp</t>
  </si>
  <si>
    <t>https://www.google.com/search?hl=en&amp;gl=us&amp;q=Customertimes+Corp&amp;sa=X&amp;ved=0ahUKEwjJmYrHgf79AhWWQTABHftSAUsQmJACCNIN</t>
  </si>
  <si>
    <t>Schweizerische Bundeskanzlei</t>
  </si>
  <si>
    <t>http://www.bk.admin.ch/</t>
  </si>
  <si>
    <t>https://www.google.com/search?hl=en&amp;gl=us&amp;q=Schweizerische+Bundeskanzlei&amp;sa=X&amp;ved=0ahUKEwjfoJ-Cxo2AAxWCk4kEHYDNDO0QmJACCK4O</t>
  </si>
  <si>
    <t>Riverforest Connections</t>
  </si>
  <si>
    <t>https://www.google.com/search?sca_esv=abed20643706a04a&amp;sca_upv=1&amp;gl=us&amp;hl=en&amp;q=Riverforest+Connections&amp;sa=X&amp;ved=0ahUKEwjH8P7F65qDAxVESzABHfI6Aaw4HhCYkAII8Qk</t>
  </si>
  <si>
    <t>Credo Health Services Pvt. Ltd.</t>
  </si>
  <si>
    <t>https://www.google.com/search?gl=us&amp;hl=en&amp;q=Credo+Health+Services+Pvt.+Ltd.&amp;sa=X&amp;ved=0ahUKEwjWvczPiOL8AhW4kIkEHYuyD9M4RhCYkAIItwk</t>
  </si>
  <si>
    <t>https://encrypted-tbn0.gstatic.com/images?q=tbn:ANd9GcTpftZJ3N4y_Sz4mlSJ6ZL1iK1t7aurE1rJ--MboKA&amp;s</t>
  </si>
  <si>
    <t>Recroot.io</t>
  </si>
  <si>
    <t>https://www.google.com/search?sca_esv=582530003&amp;hl=en&amp;gl=us&amp;q=Recroot.io&amp;sa=X&amp;ved=0ahUKEwjfxNLvq8WCAxUjKUQIHfAGBO8QmJACCLsJ</t>
  </si>
  <si>
    <t>https://encrypted-tbn0.gstatic.com/images?q=tbn:ANd9GcSCyQH8EVWIvSXD4KLwbFaqaf-gpnPYbA7oKPRIz0k&amp;s</t>
  </si>
  <si>
    <t>St. Louis Cardinals</t>
  </si>
  <si>
    <t>https://www.mlb.com/cardinals/</t>
  </si>
  <si>
    <t>https://www.google.com/search?ucbcb=1&amp;gl=us&amp;hl=en&amp;q=St.+Louis+Cardinals&amp;sa=X&amp;ved=0ahUKEwiptJHKtPH9AhVXMVkFHZbsDBI4RhCYkAIIywk</t>
  </si>
  <si>
    <t>https://encrypted-tbn0.gstatic.com/images?q=tbn:ANd9GcQuShdRW097dS5rQMxb5oH8BUkOCctNet5xXXCD3Fg&amp;s</t>
  </si>
  <si>
    <t>Bosch MagyarorszÃ¡g</t>
  </si>
  <si>
    <t>https://www.google.com/search?hl=en&amp;gl=us&amp;q=Bosch+Magyarorsz%C3%A1g&amp;sa=X&amp;ved=0ahUKEwjElb7YndH_AhWxj4kEHXxKBakQmJACCJsI</t>
  </si>
  <si>
    <t>https://encrypted-tbn0.gstatic.com/images?q=tbn:ANd9GcRIjJIk0D-DlxZ9HRNxp88CUR5r7g_cVp5zTSsacgE&amp;s</t>
  </si>
  <si>
    <t>WINPROVIT</t>
  </si>
  <si>
    <t>https://www.google.com/search?gl=us&amp;hl=en&amp;q=WINPROVIT&amp;sa=X&amp;ved=0ahUKEwjR2Lyu8Iz9AhU4F1kFHXyiD684ChCYkAIIuAs</t>
  </si>
  <si>
    <t>https://encrypted-tbn0.gstatic.com/images?q=tbn:ANd9GcTZczSXoO9nnUmMKVjgTRPDbwdsFkOy1O9nL0lZg30&amp;s</t>
  </si>
  <si>
    <t>Cloud Innovations</t>
  </si>
  <si>
    <t>https://www.google.com/search?sca_esv=588643820&amp;gl=us&amp;hl=en&amp;q=Cloud+Innovations&amp;sa=X&amp;ved=0ahUKEwjbofmL2PyCAxUoEFkFHaSCA584ChCYkAIIqg4</t>
  </si>
  <si>
    <t>Vstorm</t>
  </si>
  <si>
    <t>https://www.google.com/search?gl=us&amp;hl=en&amp;q=Vstorm&amp;sa=X&amp;ved=0ahUKEwiY46DRiuD-AhWzkIkEHR9CANgQmJACCMYM</t>
  </si>
  <si>
    <t>https://encrypted-tbn0.gstatic.com/images?q=tbn:ANd9GcSnnrD_Qhh2RbGcVL8-e6BYk1mIf6TOyv4ngz9EbVQ&amp;s</t>
  </si>
  <si>
    <t>Michael Page International (Hong Kong) Limited</t>
  </si>
  <si>
    <t>http://www.michaelpage.com.hk/</t>
  </si>
  <si>
    <t>https://www.google.com/search?sca_esv=569062438&amp;q=Michael+Page+International+(Hong+Kong)+Limited&amp;sa=X&amp;ved=0ahUKEwiszqin18yBAxWTD1kFHUFzB3AQmJACCM4M</t>
  </si>
  <si>
    <t>GuardRails</t>
  </si>
  <si>
    <t>https://www.google.com/search?q=GuardRails&amp;sa=X&amp;ved=0ahUKEwjq-PKds8H8AhXKFFkFHS21BQwQmJACCKIL</t>
  </si>
  <si>
    <t>https://encrypted-tbn0.gstatic.com/images?q=tbn:ANd9GcQ5R2oRMk21EPbwO9zkKG7_bvdj_1yWwj0STQnNlVI&amp;s</t>
  </si>
  <si>
    <t>ARK</t>
  </si>
  <si>
    <t>https://www.google.com/search?sca_esv=562670942&amp;gl=us&amp;hl=en&amp;q=ARK&amp;sa=X&amp;ved=0ahUKEwiDz6K865KBAxVImmoFHaEWACgQmJACCJ0I</t>
  </si>
  <si>
    <t>https://encrypted-tbn0.gstatic.com/images?q=tbn:ANd9GcTanGouRtRNxbdapnyNxRY0e4iGOEjNxekLUzL46M8&amp;s</t>
  </si>
  <si>
    <t>CLP</t>
  </si>
  <si>
    <t>http://www.clpgroup.com/</t>
  </si>
  <si>
    <t>https://www.google.com/search?gl=us&amp;hl=en&amp;q=CLP&amp;sa=X&amp;ved=0ahUKEwi0yOaTyK39AhWASzABHReqDwo4FBCYkAII-Qw</t>
  </si>
  <si>
    <t>https://encrypted-tbn0.gstatic.com/images?q=tbn:ANd9GcToKM1W0ujuL1JTPh3M_Xmp76ARq9gWjVX39KbxdRs&amp;s</t>
  </si>
  <si>
    <t>DocsApp</t>
  </si>
  <si>
    <t>https://www.google.com/search?gl=us&amp;hl=en&amp;q=DocsApp&amp;sa=X&amp;ved=0ahUKEwj3xbPrq-D_AhViI0QIHYnwAd44HhCYkAIItgs</t>
  </si>
  <si>
    <t>https://encrypted-tbn0.gstatic.com/images?q=tbn:ANd9GcQDlFcOzeFGX0rCAAqXD802kjseXK5kVIF9hojOLO4&amp;s</t>
  </si>
  <si>
    <t>Two95 International</t>
  </si>
  <si>
    <t>https://www.google.com/search?gl=us&amp;hl=en&amp;q=Two95+International&amp;sa=X&amp;ved=0ahUKEwjKmZTNk6SAAxWrElkFHV8pBrQ4HhCYkAIIlws</t>
  </si>
  <si>
    <t>Tasheel Finance</t>
  </si>
  <si>
    <t>http://www.tasheelfinance.com/</t>
  </si>
  <si>
    <t>https://www.google.com/search?hl=en&amp;gl=us&amp;q=Tasheel+Finance&amp;sa=X&amp;ved=0ahUKEwjAvIyK9vb_AhXunGoFHXfuBYIQmJACCIIJ</t>
  </si>
  <si>
    <t>https://encrypted-tbn0.gstatic.com/images?q=tbn:ANd9GcQIu35arFK9wAca1n-wbvP1ze0Awx84xq3HxXzpT2c&amp;s</t>
  </si>
  <si>
    <t>Swan</t>
  </si>
  <si>
    <t>https://www.google.com/search?q=Swan&amp;sa=X&amp;ved=0ahUKEwiM0YjMpvn-AhXdFlkFHZj9DDcQmJACCJAM</t>
  </si>
  <si>
    <t>https://encrypted-tbn0.gstatic.com/images?q=tbn:ANd9GcQM9ThQL0GDXE9jUyUc_f8x41bkQ_rwzGPc_udMZsQ&amp;s</t>
  </si>
  <si>
    <t>DÃ©partement du Nord</t>
  </si>
  <si>
    <t>https://www.google.com/search?hl=en&amp;gl=us&amp;q=D%C3%A9partement+du+Nord&amp;sa=X&amp;ved=0ahUKEwjEu_P-m_T-AhX8RDABHRLKAKg4eBCYkAIIhws</t>
  </si>
  <si>
    <t>Dohrn Transfer</t>
  </si>
  <si>
    <t>http://www.dohrn.com/</t>
  </si>
  <si>
    <t>https://www.google.com/search?q=Dohrn+Transfer&amp;sa=X&amp;ved=0ahUKEwiZ0_68orD-AhUaFFkFHVhIA-04MhCYkAII5gw</t>
  </si>
  <si>
    <t>TAUS</t>
  </si>
  <si>
    <t>https://www.google.com/search?sca_esv=580774379&amp;gl=us&amp;hl=en&amp;q=TAUS&amp;sa=X&amp;ved=0ahUKEwiikPTVpraCAxV9FFkFHcyhDwEQmJACCIoN</t>
  </si>
  <si>
    <t>https://encrypted-tbn0.gstatic.com/images?q=tbn:ANd9GcRjeo5GxYhTVRJ9V0xBOSv2RyfCZtqmLyx1UpUPuTs&amp;s</t>
  </si>
  <si>
    <t>Indus Net Technologies Pvt Ltd</t>
  </si>
  <si>
    <t>http://www.indusnet.co.in/</t>
  </si>
  <si>
    <t>https://www.google.com/search?sca_esv=584789655&amp;gl=us&amp;hl=en&amp;q=Indus+Net+Technologies+Pvt+Ltd&amp;sa=X&amp;ved=0ahUKEwjf6t3tu9mCAxUjKUQIHSoiMUw4FBCYkAIImgw</t>
  </si>
  <si>
    <t>https://encrypted-tbn0.gstatic.com/images?q=tbn:ANd9GcRfKVDrSBfY2wn63txfhdGD38Z1kGKluqBMk8Xg&amp;s=0</t>
  </si>
  <si>
    <t>Infomediji d.o.o.</t>
  </si>
  <si>
    <t>https://www.google.com/search?hl=en&amp;gl=us&amp;q=Infomediji+d.o.o.&amp;sa=X&amp;ved=0ahUKEwjA4Mryi7j_AhUkVTUKHWSeApUQmJACCJAH</t>
  </si>
  <si>
    <t>https://encrypted-tbn0.gstatic.com/images?q=tbn:ANd9GcQit-VNNkCL42fQNEwlzgYLUg4CbkGQ09k6LNdgrJU&amp;s</t>
  </si>
  <si>
    <t>Twinn Intelligence Group, Inc.</t>
  </si>
  <si>
    <t>https://www.google.com/search?sca_esv=553701321&amp;hl=en&amp;gl=us&amp;q=Twinn+Intelligence+Group,+Inc.&amp;sa=X&amp;ved=0ahUKEwjvxaCWt8KAAxVMSjABHdrMBKY4eBCYkAIIrgs</t>
  </si>
  <si>
    <t>Jas Gujral</t>
  </si>
  <si>
    <t>https://www.google.com/search?sca_esv=580393850&amp;hl=en&amp;gl=us&amp;q=Jas+Gujral&amp;sa=X&amp;ved=0ahUKEwj66qCc57OCAxVfEFkFHQICDYs4WhCYkAII5g0</t>
  </si>
  <si>
    <t>ECRI</t>
  </si>
  <si>
    <t>http://www.ecri.org/</t>
  </si>
  <si>
    <t>https://www.google.com/search?gl=us&amp;hl=en&amp;q=ECRI&amp;sa=X&amp;ved=0ahUKEwikz8iU1OL-AhVrk2oFHdhrBSc4eBCYkAIIzAo</t>
  </si>
  <si>
    <t>https://encrypted-tbn0.gstatic.com/images?q=tbn:ANd9GcSZhCRDfnN9ilSKg2C0ZFa51KGFFvy61NfoguZfDh4&amp;s</t>
  </si>
  <si>
    <t>Psybergate (Pty) Ltd</t>
  </si>
  <si>
    <t>https://www.google.com/search?q=Psybergate+(Pty)+Ltd&amp;sa=X&amp;ved=0ahUKEwipucPuv9j-AhUmFVkFHQyuDQIQmJACCMUL</t>
  </si>
  <si>
    <t>https://encrypted-tbn0.gstatic.com/images?q=tbn:ANd9GcSDKpByw48JEfjTBQGsLcg-vmJWY35JQFbNnpQ9gab9QNhgDieuvvwylA&amp;s</t>
  </si>
  <si>
    <t>Jaji</t>
  </si>
  <si>
    <t>https://www.google.com/search?sca_esv=576019406&amp;gl=us&amp;hl=en&amp;q=Jaji&amp;sa=X&amp;ved=0ahUKEwi929XzhI6CAxUgm4kEHYhhBeA4KBCYkAIIxQs</t>
  </si>
  <si>
    <t>https://encrypted-tbn0.gstatic.com/images?q=tbn:ANd9GcRr5gANcML3KDl-LQcBipsAjHdtNA7AW_5-8MJaZ9Y&amp;s</t>
  </si>
  <si>
    <t>Team Work Recursos Humanos Ltda.</t>
  </si>
  <si>
    <t>https://www.google.com/search?q=Team+Work+Recursos+Humanos+Ltda.&amp;sa=X&amp;ved=0ahUKEwin5o-Z29P_AhU3FFkFHf6XCnM4ChCYkAIIxQs</t>
  </si>
  <si>
    <t>https://encrypted-tbn0.gstatic.com/images?q=tbn:ANd9GcRfottPVJaRDAB1pv2aIpopOWRbpjLraWAiQXN0ItI&amp;s</t>
  </si>
  <si>
    <t>Peterson Technology Partners</t>
  </si>
  <si>
    <t>https://www.google.com/search?gl=us&amp;hl=en&amp;q=Peterson+Technology+Partners&amp;sa=X&amp;ved=0ahUKEwi7nfqWkML_AhXIrokEHYTlAeY4FBCYkAIIgQ0</t>
  </si>
  <si>
    <t>https://encrypted-tbn0.gstatic.com/images?q=tbn:ANd9GcQ74L-lQyQocB4iYKIBg5fa2a4mTwMb1W7ENi2HdFI&amp;s</t>
  </si>
  <si>
    <t>PERSOLKELLY Hong Kong Limited</t>
  </si>
  <si>
    <t>https://www.google.com/search?gl=us&amp;hl=en&amp;q=PERSOLKELLY+Hong+Kong+Limited&amp;sa=X&amp;ved=0ahUKEwjavpWoqN39AhVFkIkEHbJ_CvwQmJACCOML</t>
  </si>
  <si>
    <t>Aeroficial Intelligence GmbH</t>
  </si>
  <si>
    <t>https://www.google.com/search?ucbcb=1&amp;gl=us&amp;hl=en&amp;q=Aeroficial+Intelligence+GmbH&amp;sa=X&amp;ved=0ahUKEwiS5PzX5bL-AhUuhIkEHRPjDbsQmJACCLgJ</t>
  </si>
  <si>
    <t>Intesa Sanpaolo</t>
  </si>
  <si>
    <t>https://www.google.com/search?gl=us&amp;hl=en&amp;q=Intesa+Sanpaolo&amp;sa=X&amp;ved=0ahUKEwil4Y7dqr2AAxVdk4kEHYUbBRI4KBCYkAIIkw0</t>
  </si>
  <si>
    <t>WEN- Women Entrepreneur Network</t>
  </si>
  <si>
    <t>https://www.google.com/search?sca_esv=555046018&amp;hl=en&amp;gl=us&amp;q=WEN-+Women+Entrepreneur+Network&amp;sa=X&amp;ved=0ahUKEwj07d7w9c6AAxVSRTABHUlbATg4HhCYkAIIuws</t>
  </si>
  <si>
    <t>https://encrypted-tbn0.gstatic.com/images?q=tbn:ANd9GcQT-OZtpnlLiRLVIxf6lQoMrQSRHpP1vgLrh487GkI&amp;s</t>
  </si>
  <si>
    <t>Bpce</t>
  </si>
  <si>
    <t>http://www.groupebpce.com/</t>
  </si>
  <si>
    <t>https://www.google.com/search?hl=en&amp;gl=us&amp;q=Bpce&amp;sa=X&amp;ved=0ahUKEwjl4P2k5N3_AhWolIQIHaV7AmAQmJACCKMO</t>
  </si>
  <si>
    <t>https://encrypted-tbn0.gstatic.com/images?q=tbn:ANd9GcQitbg-Pum0n3UMY9R2HQ9hQw1oxpUG-PaGNdfGFHI&amp;s</t>
  </si>
  <si>
    <t>SANTO SYSTEMS PRIVATE LIMITED</t>
  </si>
  <si>
    <t>https://www.google.com/search?sca_esv=3141cbeaaf7e9133&amp;hl=en&amp;gl=us&amp;q=SANTO+SYSTEMS+PRIVATE+LIMITED&amp;sa=X&amp;ved=0ahUKEwjk-7TskaKCAxVIRzABHSQzA-gQmJACCLIM</t>
  </si>
  <si>
    <t>Fenway Health</t>
  </si>
  <si>
    <t>https://www.google.com/search?gl=us&amp;hl=en&amp;q=Fenway+Health&amp;sa=X&amp;ved=0ahUKEwjjxfTKmdP9AhVRSTABHZQdDHo4UBCYkAIInQw</t>
  </si>
  <si>
    <t>MPRTC Recruitment</t>
  </si>
  <si>
    <t>https://www.google.com/search?gl=us&amp;hl=en&amp;q=MPRTC+Recruitment&amp;sa=X&amp;ved=0ahUKEwjB96q5yN_8AhUQmYQIHXzKA5QQmJACCJYL</t>
  </si>
  <si>
    <t>New Zealand Government</t>
  </si>
  <si>
    <t>http://www.newzealand.com/</t>
  </si>
  <si>
    <t>https://www.google.com/search?q=New+Zealand+Government&amp;sa=X&amp;ved=0ahUKEwjNkoWcgdb-AhWETTABHZ2gDDAQmJACCNMJ</t>
  </si>
  <si>
    <t>Talented Minds</t>
  </si>
  <si>
    <t>https://www.google.com/search?hl=en&amp;gl=us&amp;q=Talented+Minds&amp;sa=X&amp;ved=0ahUKEwjivsLwv7D_AhXHibAFHS2fBTA4RhCYkAIIugs</t>
  </si>
  <si>
    <t>HCL Vietnam Company Limited</t>
  </si>
  <si>
    <t>https://www.google.com/search?sca_esv=555046018&amp;gl=us&amp;hl=en&amp;q=HCL+Vietnam+Company+Limited&amp;sa=X&amp;ved=0ahUKEwiO8Mfm9c6AAxXmSTABHXahACkQmJACCM4I</t>
  </si>
  <si>
    <t>SELECT HR</t>
  </si>
  <si>
    <t>https://www.google.com/search?q=SELECT+HR&amp;sa=X&amp;ved=0ahUKEwi1tpyqjoj-AhXLKlkFHcFoCz0QmJACCOwM</t>
  </si>
  <si>
    <t>https://encrypted-tbn0.gstatic.com/images?q=tbn:ANd9GcQid6wwa3NEUsNseqkNVHlf1fmkcBzagrZh2KmDR6BW_hgMpSxYShirMB8&amp;s</t>
  </si>
  <si>
    <t>Ð›Ð¸Ð³Ð° Ð¦Ð¸Ñ„Ñ€Ð¾Ð²Ð¾Ð¹ Ð­ÐºÐ¾Ð½Ð¾Ð¼Ð¸ÐºÐ¸</t>
  </si>
  <si>
    <t>https://www.digitalleague.ru/</t>
  </si>
  <si>
    <t>https://www.google.com/search?hl=en&amp;gl=us&amp;q=%D0%9B%D0%B8%D0%B3%D0%B0+%D0%A6%D0%B8%D1%84%D1%80%D0%BE%D0%B2%D0%BE%D0%B9+%D0%AD%D0%BA%D0%BE%D0%BD%D0%BE%D0%BC%D0%B8%D0%BA%D0%B8&amp;sa=X&amp;ved=0ahUKEwiS3Me94tj_AhWcFFkFHTY1CH8QmJACCJ0I</t>
  </si>
  <si>
    <t>https://encrypted-tbn0.gstatic.com/images?q=tbn:ANd9GcThB4jNxKo-Kgn2N_hLY5Eyo9W8ZIo0I2ZvKpRyFJak1wxzyfEFO3J78iw&amp;s</t>
  </si>
  <si>
    <t>Catman</t>
  </si>
  <si>
    <t>https://www.google.com/search?sca_esv=587404480&amp;hl=en&amp;gl=us&amp;q=Catman&amp;sa=X&amp;ved=0ahUKEwj7-eXQy_KCAxXQKkQIHYrAB1k4FBCYkAIIows</t>
  </si>
  <si>
    <t>HCL SINGAPORE PTE. LTD.</t>
  </si>
  <si>
    <t>https://www.google.com/search?sca_esv=558984878&amp;hl=en&amp;gl=us&amp;q=HCL+SINGAPORE+PTE.+LTD.&amp;sa=X&amp;ved=0ahUKEwi175Lsz--AAxWSFFkFHfAYA0EQmJACCPIJ</t>
  </si>
  <si>
    <t>CELEBe Korea Co., LTD.</t>
  </si>
  <si>
    <t>http://www.celebe.io/</t>
  </si>
  <si>
    <t>https://www.google.com/search?sca_esv=3e12060754f5ac0c&amp;gl=us&amp;hl=en&amp;q=CELEBe+Korea+Co.,+LTD.&amp;sa=X&amp;ved=0ahUKEwi13fLW-_6BAxX2RjABHQwcDYIQmJACCOEL</t>
  </si>
  <si>
    <t>https://encrypted-tbn0.gstatic.com/images?q=tbn:ANd9GcSC_2bZlRMHuKKr504lYJcfpKSCcITT_kqCAITGJr0&amp;s</t>
  </si>
  <si>
    <t>Shyena Tech Yarns Pvt Ltd</t>
  </si>
  <si>
    <t>https://www.google.com/search?sca_esv=362cbec781060a3d&amp;gl=us&amp;hl=en&amp;q=Shyena+Tech+Yarns+Pvt+Ltd&amp;sa=X&amp;ved=0ahUKEwiwmq2hg7SDAxX3TDABHVBwCNg4ChCYkAII_gs</t>
  </si>
  <si>
    <t>C2 GPS- Capital Area Workforce</t>
  </si>
  <si>
    <t>https://www.google.com/search?gl=us&amp;hl=en&amp;q=C2+GPS-+Capital+Area+Workforce&amp;sa=X&amp;ved=0ahUKEwjKiorrheD-AhWbEkQIHbjGCaA4HhCYkAII5ww</t>
  </si>
  <si>
    <t>Remitly IL</t>
  </si>
  <si>
    <t>http://www.remitly.com/</t>
  </si>
  <si>
    <t>https://www.google.com/search?hl=en&amp;gl=us&amp;q=Remitly+IL&amp;sa=X&amp;ved=0ahUKEwi6wdXVxLD_AhXmFVkFHVyoAQsQmJACCL8K</t>
  </si>
  <si>
    <t>https://encrypted-tbn0.gstatic.com/images?q=tbn:ANd9GcTEVmWkaMGbpshDFJzYEJaeqCbCvROECIwn_QwT&amp;s=0</t>
  </si>
  <si>
    <t>Hudson Global Resources ( HQ )</t>
  </si>
  <si>
    <t>https://www.google.com/search?q=Hudson+Global+Resources+(+HQ+)&amp;sa=X&amp;ved=0ahUKEwjlt-Db-cv-AhVItoQIHVSpACU4KBCYkAII9As</t>
  </si>
  <si>
    <t>Innovative Heads</t>
  </si>
  <si>
    <t>https://www.google.com/search?sca_esv=583562133&amp;gl=us&amp;hl=en&amp;q=Innovative+Heads&amp;sa=X&amp;ved=0ahUKEwiqju6Q_MyCAxW0ElkFHWCYBuYQmJACCN8K</t>
  </si>
  <si>
    <t>https://encrypted-tbn0.gstatic.com/images?q=tbn:ANd9GcROeFh98tgMt8H9wqoz4IgSoyBVk4bopeFL7Mssk1U&amp;s</t>
  </si>
  <si>
    <t>AF PARTNER</t>
  </si>
  <si>
    <t>https://www.google.com/search?hl=en&amp;gl=us&amp;q=AF+PARTNER&amp;sa=X&amp;ved=0ahUKEwiY_Ivflsf_AhXSElkFHfDuCX44HhCYkAIIxws</t>
  </si>
  <si>
    <t>Next Insurance</t>
  </si>
  <si>
    <t>https://www.nextinsurance.com/</t>
  </si>
  <si>
    <t>https://www.google.com/search?q=Next+Insurance&amp;sa=X&amp;ved=0ahUKEwi5tNbAqrf8AhVXEFkFHavKD70QmJACCP0L</t>
  </si>
  <si>
    <t>https://encrypted-tbn0.gstatic.com/images?q=tbn:ANd9GcQL-Sm7qg0QTWqC3xXMi5e8GOu7AqJgfjbKhJR3i-0&amp;s</t>
  </si>
  <si>
    <t>Hire Power Recruitment</t>
  </si>
  <si>
    <t>https://www.google.com/search?hl=en&amp;gl=us&amp;q=Hire+Power+Recruitment&amp;sa=X&amp;ved=0ahUKEwjruIO-6KX8AhU3l2oFHSAiBss4ChCYkAIIjww</t>
  </si>
  <si>
    <t>CFL - SociÃ©tÃ© Nationale des Chemins de Fer Luxembourgeois</t>
  </si>
  <si>
    <t>http://www.cfl.lu/</t>
  </si>
  <si>
    <t>https://www.google.com/search?hl=en&amp;gl=us&amp;q=CFL+-+Soci%C3%A9t%C3%A9+Nationale+des+Chemins+de+Fer+Luxembourgeois&amp;sa=X&amp;ved=0ahUKEwiG3vmu6rCAAxX5ElkFHQbnAwUQmJACCOAL</t>
  </si>
  <si>
    <t>Mutex Officiel</t>
  </si>
  <si>
    <t>https://www.google.com/search?gl=us&amp;hl=en&amp;q=Mutex+Officiel&amp;sa=X&amp;ved=0ahUKEwjnrJDl7eL_AhUzSDABHTPIAsM4FBCYkAIIpQw</t>
  </si>
  <si>
    <t>https://encrypted-tbn0.gstatic.com/images?q=tbn:ANd9GcQWBLkn1j3pjY-3SoU4sPt1NoEJ9kJGyCklsOAET10&amp;s</t>
  </si>
  <si>
    <t>Novai</t>
  </si>
  <si>
    <t>http://www.novai.co.uk/</t>
  </si>
  <si>
    <t>https://www.google.com/search?sca_esv=584208532&amp;hl=en&amp;gl=us&amp;q=Novai&amp;sa=X&amp;ved=0ahUKEwibj5KRuNSCAxX_kiYFHYLNAsk4MhCYkAIIugs</t>
  </si>
  <si>
    <t>Proxiad</t>
  </si>
  <si>
    <t>https://www.google.com/search?q=Proxiad&amp;sa=X&amp;ved=0ahUKEwjV9o3-t8v8AhWdmWoFHU4GBTc4PBCYkAII7Qw</t>
  </si>
  <si>
    <t>Cooper University Health Care</t>
  </si>
  <si>
    <t>http://www.cooperhealth.edu/</t>
  </si>
  <si>
    <t>https://www.google.com/search?gl=us&amp;hl=en&amp;q=Cooper+University+Health+Care&amp;sa=X&amp;ved=0ahUKEwiiksbtldH_AhVolIkEHSZ9D_o4PBCYkAII6gs</t>
  </si>
  <si>
    <t>CGI Philippines Incorporated</t>
  </si>
  <si>
    <t>https://www.google.com/search?sca_esv=571229774&amp;gl=us&amp;hl=en&amp;q=CGI+Philippines+Incorporated&amp;sa=X&amp;ved=0ahUKEwjhg5io4uCBAxWpIEQIHfzVCMM4HhCYkAII-go</t>
  </si>
  <si>
    <t>Wella Company</t>
  </si>
  <si>
    <t>http://www.wellacompany.com/</t>
  </si>
  <si>
    <t>https://www.google.com/search?gl=us&amp;hl=en&amp;q=Wella+Company&amp;sa=X&amp;ved=0ahUKEwjFz87a1oj9AhWKGFkFHS7MC404ChCYkAIImAw</t>
  </si>
  <si>
    <t>https://encrypted-tbn0.gstatic.com/images?q=tbn:ANd9GcSDCErfFgXq6_VLE9vYT8Fj8sVA9zkvPusqCKnwmII&amp;s</t>
  </si>
  <si>
    <t>Holidu</t>
  </si>
  <si>
    <t>http://www.holidu.com/</t>
  </si>
  <si>
    <t>https://www.google.com/search?sca_esv=586873451&amp;gl=us&amp;hl=en&amp;q=Holidu&amp;sa=X&amp;ved=0ahUKEwiOuaTUy-2CAxVtK0QIHaKNCJE4ChCYkAIImws</t>
  </si>
  <si>
    <t>https://encrypted-tbn0.gstatic.com/images?q=tbn:ANd9GcTeYNtdsx85FrGxzx2uW3EVB98B13V1MSWvxAfatqY&amp;s</t>
  </si>
  <si>
    <t>Jdk S.r.l.</t>
  </si>
  <si>
    <t>https://www.google.com/search?gl=us&amp;hl=en&amp;q=Jdk+S.r.l.&amp;sa=X&amp;ved=0ahUKEwjexrrihIaAAxUXF1kFHYATAMEQmJACCNQK</t>
  </si>
  <si>
    <t>https://encrypted-tbn0.gstatic.com/images?q=tbn:ANd9GcSyA0pElk38LQPn98OysdC_BrRorpexo2ULnEVlL1w&amp;s</t>
  </si>
  <si>
    <t>GL Urban Systems Planning &amp; Management</t>
  </si>
  <si>
    <t>https://www.google.com/search?q=GL+Urban+Systems+Planning+%26+Management&amp;sa=X&amp;ved=0ahUKEwiE7fXLpf7-AhUtKFkFHcNgCCIQmJACCKAL</t>
  </si>
  <si>
    <t>https://encrypted-tbn0.gstatic.com/images?q=tbn:ANd9GcR7arQc-csHgk4quPaSTOOvW7nynaKnwwqjhQ4pdSo&amp;s</t>
  </si>
  <si>
    <t>Ensono</t>
  </si>
  <si>
    <t>http://www.ensono.com/</t>
  </si>
  <si>
    <t>https://www.google.com/search?q=Ensono&amp;sa=X&amp;ved=0ahUKEwjetOOx8sH-AhUqmYQIHbqVAVE4ChCYkAIIsA0</t>
  </si>
  <si>
    <t>Convatec</t>
  </si>
  <si>
    <t>http://www.convatec.com/</t>
  </si>
  <si>
    <t>https://www.google.com/search?hl=en&amp;gl=us&amp;q=Convatec&amp;sa=X&amp;ved=0ahUKEwi2g8iw5NP_AhVTKlkFHUzRBAE4FBCYkAII9ws</t>
  </si>
  <si>
    <t>https://encrypted-tbn0.gstatic.com/images?q=tbn:ANd9GcSZYMQb1UE9rCcw1lykf52GaVGQh79H2cCdeUue3iY&amp;s</t>
  </si>
  <si>
    <t>Alten Group</t>
  </si>
  <si>
    <t>https://www.google.com/search?gl=us&amp;hl=en&amp;q=Alten+Group&amp;sa=X&amp;ved=0ahUKEwiKr5Pvh938AhXDCjQIHfSZBgg4HhCYkAIIyA0</t>
  </si>
  <si>
    <t>https://encrypted-tbn0.gstatic.com/images?q=tbn:ANd9GcS979diL5OFRdqSjZEh1oMJMAi9gfLjt7ZSD6snpXk&amp;s</t>
  </si>
  <si>
    <t>Callaway Digital Technologies</t>
  </si>
  <si>
    <t>https://www.google.com/search?gl=us&amp;hl=en&amp;q=Callaway+Digital+Technologies&amp;sa=X&amp;ved=0ahUKEwi9nZzH7uf_AhWvsoQIHQevDnI4KBCYkAIIzww</t>
  </si>
  <si>
    <t>AutoESA a.s.</t>
  </si>
  <si>
    <t>https://www.autoesa.cz/</t>
  </si>
  <si>
    <t>https://www.google.com/search?sca_esv=573110829&amp;hl=en&amp;gl=us&amp;q=AutoESA+a.s.&amp;sa=X&amp;ved=0ahUKEwiLkqzHu_KBAxWjK1kFHfEqAtUQmJACCM0L</t>
  </si>
  <si>
    <t>https://encrypted-tbn0.gstatic.com/images?q=tbn:ANd9GcQsb7qnZzPXrAE-3dAnXDm4zVflL1h49r-ocQs9Dmw&amp;s</t>
  </si>
  <si>
    <t>Blue Data Consulting</t>
  </si>
  <si>
    <t>https://www.google.com/search?sca_esv=594159916&amp;gl=us&amp;hl=en&amp;q=Blue+Data+Consulting&amp;sa=X&amp;ved=0ahUKEwidrricvLGDAxWDMlkFHTB0DVMQmJACCK4K</t>
  </si>
  <si>
    <t>L-Acoustics</t>
  </si>
  <si>
    <t>http://www.l-acoustics.com/</t>
  </si>
  <si>
    <t>https://www.google.com/search?ucbcb=1&amp;hl=en&amp;gl=us&amp;q=L-Acoustics&amp;sa=X&amp;ved=0ahUKEwivqNCF5Kr8AhVAmGoFHc7CDTA4FBCYkAII7gw</t>
  </si>
  <si>
    <t>https://encrypted-tbn0.gstatic.com/images?q=tbn:ANd9GcQusuc5DZexhqdUA1kHPhYqW3fXN11CP-EYXF0i2J4&amp;s</t>
  </si>
  <si>
    <t>Franq</t>
  </si>
  <si>
    <t>https://www.google.com/search?q=Franq&amp;sa=X&amp;ved=0ahUKEwj7n5XE98j8AhX5mmoFHQghD1Q4FBCYkAII9gw</t>
  </si>
  <si>
    <t>MADX - MacroArray Diagnostics</t>
  </si>
  <si>
    <t>https://www.google.com/search?hl=en&amp;gl=us&amp;q=MADX+-+MacroArray+Diagnostics&amp;sa=X&amp;ved=0ahUKEwjZ_aH7zt_8AhXCKlkFHYcPC7k4ChCYkAIIkQw</t>
  </si>
  <si>
    <t>Kantox</t>
  </si>
  <si>
    <t>http://www.kantox.com/</t>
  </si>
  <si>
    <t>https://www.google.com/search?hl=en&amp;gl=us&amp;q=Kantox&amp;sa=X&amp;ved=0ahUKEwjclrz71oj9AhWxEFkFHb09Bb8QmJACCN4K</t>
  </si>
  <si>
    <t>https://encrypted-tbn0.gstatic.com/images?q=tbn:ANd9GcQYtzmYyy24hOGN03WtTqwiw5wt_ls-maGdEvyHJos&amp;s</t>
  </si>
  <si>
    <t>IntaPeople</t>
  </si>
  <si>
    <t>https://www.google.com/search?hl=en&amp;gl=us&amp;q=IntaPeople&amp;sa=X&amp;ved=0ahUKEwja2Lb7o9v_AhWXF1kFHScRCtYQmJACCNMK</t>
  </si>
  <si>
    <t>CARIUMA</t>
  </si>
  <si>
    <t>https://www.google.com/search?gl=us&amp;hl=en&amp;q=CARIUMA&amp;sa=X&amp;ved=0ahUKEwiip42Jt8b8AhUJkYkEHZsEAi04FBCYkAIIlgo</t>
  </si>
  <si>
    <t>https://encrypted-tbn0.gstatic.com/images?q=tbn:ANd9GcQidiTkEAP_fj9YVfnYJ8-OQUBWaNd8AIlv7UPRKkc&amp;s</t>
  </si>
  <si>
    <t>McKinsey &amp; Company, Inc.</t>
  </si>
  <si>
    <t>https://www.google.com/search?hl=en&amp;gl=us&amp;q=McKinsey+%26+Company,+Inc.&amp;sa=X&amp;ved=0ahUKEwjX3qrC54__AhVOjIkEHRbKDqIQmJACCJcI</t>
  </si>
  <si>
    <t>NVISH Solutions</t>
  </si>
  <si>
    <t>http://www.nvish.com/</t>
  </si>
  <si>
    <t>https://www.google.com/search?sca_esv=582184140&amp;hl=en&amp;gl=us&amp;q=NVISH+Solutions&amp;sa=X&amp;ved=0ahUKEwi1xu2i88KCAxUPFVkFHem_AzI4jAEQmJACCL4J</t>
  </si>
  <si>
    <t>https://encrypted-tbn0.gstatic.com/images?q=tbn:ANd9GcQHzxWiEdK6qjZ2WwxnQ-vWxPg60DrKRJvn-Os6QYk&amp;s</t>
  </si>
  <si>
    <t>FHI 360 Nepal</t>
  </si>
  <si>
    <t>http://www.fhi360.org/</t>
  </si>
  <si>
    <t>https://www.google.com/search?q=FHI+360+Nepal&amp;sa=X&amp;ved=0ahUKEwiS1qGG0cT_AhWjM1kFHTllCaMQmJACCJAH</t>
  </si>
  <si>
    <t>https://encrypted-tbn0.gstatic.com/images?q=tbn:ANd9GcTKL1qhzaViOPoa0eR_DN8YatoX8OEFPgIK16CXc7U&amp;s</t>
  </si>
  <si>
    <t>LexisNexis Group</t>
  </si>
  <si>
    <t>https://www.google.com/search?hl=en&amp;gl=us&amp;q=LexisNexis+Group&amp;sa=X&amp;ved=0ahUKEwimmvjJ9rqAAxW0EVkFHUv2BZIQmJACCP0L</t>
  </si>
  <si>
    <t>https://encrypted-tbn0.gstatic.com/images?q=tbn:ANd9GcR0M38c8nVYeoL6KRcLpd41eSST6PhztPJJP7UJibQ&amp;s</t>
  </si>
  <si>
    <t>QUESS CORP SINGAPORE PTE. LTD. / QUESS SINGAPORE</t>
  </si>
  <si>
    <t>https://www.google.com/search?sca_esv=1c508151650af16b&amp;gl=us&amp;hl=en&amp;q=QUESS+CORP+SINGAPORE+PTE.+LTD.+/+QUESS+SINGAPORE&amp;sa=X&amp;ved=0ahUKEwjdv7Sg872CAxVZVzABHRgsCUY4ChCYkAIInAw</t>
  </si>
  <si>
    <t>Latamways</t>
  </si>
  <si>
    <t>https://www.google.com/search?hl=en&amp;gl=us&amp;q=Latamways&amp;sa=X&amp;ved=0ahUKEwj9sIOEr8KAAxXLlIkEHThQDJs4ChCYkAIIlgs</t>
  </si>
  <si>
    <t>OPTIMAL - Human Reinforced</t>
  </si>
  <si>
    <t>https://www.google.com/search?gl=us&amp;hl=en&amp;q=OPTIMAL+-+Human+Reinforced&amp;sa=X&amp;ved=0ahUKEwjdmPPHirj_AhWrE1kFHR3ZDO8QmJACCOAK</t>
  </si>
  <si>
    <t>https://encrypted-tbn0.gstatic.com/images?q=tbn:ANd9GcSav-qWtqaMm6NwS7dn19TiqZsOlOL9uextUyEoebE&amp;s</t>
  </si>
  <si>
    <t>TalentQuest HR Limited</t>
  </si>
  <si>
    <t>https://www.google.com/search?sca_esv=593016252&amp;gl=us&amp;hl=en&amp;q=TalentQuest+HR+Limited&amp;sa=X&amp;ved=0ahUKEwijxNb4taKDAxUZJ0QIHYBbCS4QmJACCNAM</t>
  </si>
  <si>
    <t>intro</t>
  </si>
  <si>
    <t>https://www.google.com/search?sca_esv=570269325&amp;hl=en&amp;gl=us&amp;q=intro&amp;sa=X&amp;ved=0ahUKEwiCu96bodmBAxXmlGoFHWzLCTwQmJACCKwK</t>
  </si>
  <si>
    <t>https://encrypted-tbn0.gstatic.com/images?q=tbn:ANd9GcRs8pwceFvsSwOqoJfdMyKfNBoq6wqdE0tSu8VSUeI&amp;s</t>
  </si>
  <si>
    <t>Weave Solutions, Inc.</t>
  </si>
  <si>
    <t>https://www.google.com/search?sca_esv=585192112&amp;hl=en&amp;gl=us&amp;q=Weave+Solutions,+Inc.&amp;sa=X&amp;ved=0ahUKEwiVo7javt6CAxWoLzQIHfvWD1QQmJACCIEJ</t>
  </si>
  <si>
    <t>https://encrypted-tbn0.gstatic.com/images?q=tbn:ANd9GcQOQcS3RowsFRencOIe2_TSP6Bf7fAUdtVhppIh8sg&amp;s</t>
  </si>
  <si>
    <t>Eugene Water &amp; Electric Board</t>
  </si>
  <si>
    <t>http://www.eweb.org/</t>
  </si>
  <si>
    <t>https://www.google.com/search?sca_esv=583718853&amp;hl=en&amp;gl=us&amp;q=Eugene+Water+%26+Electric+Board&amp;sa=X&amp;ved=0ahUKEwiq8sajsc-CAxW1lmoFHcw9Bac4ChCYkAII0A4</t>
  </si>
  <si>
    <t>https://encrypted-tbn0.gstatic.com/images?q=tbn:ANd9GcTysElAgnJvvn6nJ3e2hp3Bcd_y7ZtQDKp6rIRu&amp;s=0</t>
  </si>
  <si>
    <t>JobAxle - IT &amp; Engineering Jobs</t>
  </si>
  <si>
    <t>https://www.google.com/search?q=JobAxle+-+IT+%26+Engineering+Jobs&amp;sa=X&amp;ved=0ahUKEwiGkKX21pn-AhVyFVkFHf3fAA4QmJACCIoH</t>
  </si>
  <si>
    <t>https://encrypted-tbn0.gstatic.com/images?q=tbn:ANd9GcTqN5TeCrMFMOTEnyQczlEKtPaCttiR1Dn_QUKueQ4&amp;s</t>
  </si>
  <si>
    <t>Artex Risk Solutions</t>
  </si>
  <si>
    <t>http://www.artexrisk.com/</t>
  </si>
  <si>
    <t>https://www.google.com/search?hl=en&amp;gl=us&amp;q=Artex+Risk+Solutions&amp;sa=X&amp;ved=0ahUKEwjb6o3xmp-AAxVDrokEHWgmC00QmJACCNcJ</t>
  </si>
  <si>
    <t>https://encrypted-tbn0.gstatic.com/images?q=tbn:ANd9GcTwK0N86OU1h_DNxzxtd9I6miBay1BIUJ-VXQdkK-w&amp;s</t>
  </si>
  <si>
    <t>Regents of the University of California</t>
  </si>
  <si>
    <t>http://regents.universityofcalifornia.edu/</t>
  </si>
  <si>
    <t>https://www.google.com/search?sca_esv=583718853&amp;gl=us&amp;hl=en&amp;q=Regents+of+the+University+of+California&amp;sa=X&amp;ved=0ahUKEwjF_NmWss-CAxXLkIkEHbEpCDcQmJACCLML</t>
  </si>
  <si>
    <t>https://encrypted-tbn0.gstatic.com/images?q=tbn:ANd9GcQZlAwtC8plnouLsUuShq_0KBSJ6QO0spJI3nh5&amp;s=0</t>
  </si>
  <si>
    <t>National Association for Healthcare Quality</t>
  </si>
  <si>
    <t>http://www.nahq.org/</t>
  </si>
  <si>
    <t>https://www.google.com/search?gl=us&amp;hl=en&amp;q=National+Association+for+Healthcare+Quality&amp;sa=X&amp;ved=0ahUKEwi8ic6Y_K3_AhV6bzABHb0FAyI4FBCYkAIIoAw</t>
  </si>
  <si>
    <t>Gojo &amp; Company, Inc.</t>
  </si>
  <si>
    <t>http://gojo.co/</t>
  </si>
  <si>
    <t>https://www.google.com/search?sca_esv=563310982&amp;hl=en&amp;gl=us&amp;q=Gojo+%26+Company,+Inc.&amp;sa=X&amp;ved=0ahUKEwjn3aKC65eBAxXqQzABHRWjCno4PBCYkAII_Aw</t>
  </si>
  <si>
    <t>https://encrypted-tbn0.gstatic.com/images?q=tbn:ANd9GcRKf0o7xygIOj3GGm8s9DyYiwsY7nHULzSTudYQLmw&amp;s</t>
  </si>
  <si>
    <t>Summer Learning Employment Opportunities | Fairfax County Public Schools</t>
  </si>
  <si>
    <t>https://www.google.com/search?gl=us&amp;hl=en&amp;q=Summer+Learning+Employment+Opportunities+%7C+Fairfax+County+Public+Schools&amp;sa=X&amp;ved=0ahUKEwjo_pzq9bqAAxV9MlkFHUIqAtA4MhCYkAII0gs</t>
  </si>
  <si>
    <t>COMMUNITY HEALTH OF SOUTH DADE, INC</t>
  </si>
  <si>
    <t>https://www.google.com/search?gl=us&amp;hl=en&amp;q=COMMUNITY+HEALTH+OF+SOUTH+DADE,+INC&amp;sa=X&amp;ved=0ahUKEwio4dCZ3bCAAxVmkmoFHTVQChAQmJACCIoO</t>
  </si>
  <si>
    <t>TANIS</t>
  </si>
  <si>
    <t>https://www.google.com/search?q=TANIS&amp;sa=X&amp;ved=0ahUKEwjaxPyZ87T8AhUflGoFHW1qCHEQmJACCMII</t>
  </si>
  <si>
    <t>https://encrypted-tbn0.gstatic.com/images?q=tbn:ANd9GcSpPjHFY-GObhohEOJsss31GAEOKijFZmXEtcunWMg&amp;s</t>
  </si>
  <si>
    <t>Varian</t>
  </si>
  <si>
    <t>http://www.noona.com/</t>
  </si>
  <si>
    <t>https://www.google.com/search?sca_esv=558332242&amp;hl=en&amp;gl=us&amp;q=Varian&amp;sa=X&amp;ved=0ahUKEwirjbTQjuiAAxV-L1kFHWdZBqQQmJACCJwI</t>
  </si>
  <si>
    <t>https://encrypted-tbn0.gstatic.com/images?q=tbn:ANd9GcQgl0eAAhlvwW1-j9zU7mDYU9BJVBMQXpy8blD8Q40&amp;s</t>
  </si>
  <si>
    <t>Ministerie van Defensie</t>
  </si>
  <si>
    <t>http://www.defensie.nl/</t>
  </si>
  <si>
    <t>https://www.google.com/search?hl=en&amp;gl=us&amp;q=Ministerie+van+Defensie&amp;sa=X&amp;ved=0ahUKEwiEpLad57CAAxWYFVkFHbJ8A7A4FBCYkAIImAs</t>
  </si>
  <si>
    <t>https://encrypted-tbn0.gstatic.com/images?q=tbn:ANd9GcR2dYisW9-2UhaIr-slaHE9gUWF8HOw94S9Jek4vTU&amp;s</t>
  </si>
  <si>
    <t>PT 360 Teknologi Indonesia</t>
  </si>
  <si>
    <t>https://www.google.com/search?sca_esv=574353833&amp;gl=us&amp;hl=en&amp;q=PT+360+Teknologi+Indonesia&amp;sa=X&amp;ved=0ahUKEwjb1NC6-v6BAxVuFFkFHRyAB0UQmJACCJQM</t>
  </si>
  <si>
    <t>https://encrypted-tbn0.gstatic.com/images?q=tbn:ANd9GcRounXRrgK2EKIhcdVCF5WsrVRpC-GDzMagjENpxQ4&amp;s</t>
  </si>
  <si>
    <t>Lenmar Consulting, Inc.</t>
  </si>
  <si>
    <t>https://www.google.com/search?q=Lenmar+Consulting,+Inc.&amp;sa=X&amp;ved=0ahUKEwjL9LC01aP-AhU2M1kFHVfTCiY4FBCYkAIIygk</t>
  </si>
  <si>
    <t>Syrencloud LLC</t>
  </si>
  <si>
    <t>https://www.google.com/search?ucbcb=1&amp;hl=en&amp;gl=us&amp;q=Syrencloud+LLC&amp;sa=X&amp;ved=0ahUKEwjr6YyFrqv-AhWxkokEHd5AAa44ChCYkAIIlws</t>
  </si>
  <si>
    <t>Intelligent Business</t>
  </si>
  <si>
    <t>https://www.google.com/search?gl=us&amp;hl=en&amp;q=Intelligent+Business&amp;sa=X&amp;ved=0ahUKEwjr3reyzq39AhUTUzUKHQ6qCtEQmJACCJQK</t>
  </si>
  <si>
    <t>https://encrypted-tbn0.gstatic.com/images?q=tbn:ANd9GcRbJmSvqZvnaSYz0rxfor87MsOuBKF9QjVSR_B2M_A&amp;s</t>
  </si>
  <si>
    <t>GEDI Gruppo Editoriale</t>
  </si>
  <si>
    <t>http://www.gruppoespresso.it/</t>
  </si>
  <si>
    <t>https://www.google.com/search?hl=en&amp;gl=us&amp;q=GEDI+Gruppo+Editoriale&amp;sa=X&amp;ved=0ahUKEwiqyeqQ5t_9AhUSUzUKHTOKBTYQmJACCLkL</t>
  </si>
  <si>
    <t>https://encrypted-tbn0.gstatic.com/images?q=tbn:ANd9GcSXkWsoUFg9JxNGd_gCR-pNNRDHR4dS8eSeO1hEx8k&amp;s</t>
  </si>
  <si>
    <t>ThomsonKeene</t>
  </si>
  <si>
    <t>https://www.google.com/search?hl=en&amp;gl=us&amp;q=ThomsonKeene&amp;sa=X&amp;ved=0ahUKEwjE55agwoX-AhVaJUQIHbuOCOY4KBCYkAII6Qw</t>
  </si>
  <si>
    <t>Shelter Insurance</t>
  </si>
  <si>
    <t>http://www.shelterinsurance.com/</t>
  </si>
  <si>
    <t>https://www.google.com/search?sca_esv=553028280&amp;gl=us&amp;hl=en&amp;q=Shelter+Insurance&amp;sa=X&amp;ved=0ahUKEwiomOjXr72AAxVgSDABHdaBAzI4ZBCYkAII1gk</t>
  </si>
  <si>
    <t>https://encrypted-tbn0.gstatic.com/images?q=tbn:ANd9GcSmOzunAG6t3Vy_Gd3lfzylSyORR_1fnH2iRvai&amp;s=0</t>
  </si>
  <si>
    <t>Semirara Mining and Power Corporation</t>
  </si>
  <si>
    <t>http://www.semiraramining.com/</t>
  </si>
  <si>
    <t>https://www.google.com/search?ucbcb=1&amp;gl=us&amp;hl=en&amp;q=Semirara+Mining+and+Power+Corporation&amp;sa=X&amp;ved=0ahUKEwi25ZTF5qP-AhXek4kEHaGDCcg4FBCYkAIIrgw</t>
  </si>
  <si>
    <t>Venture Data</t>
  </si>
  <si>
    <t>https://www.google.com/search?sca_esv=314a65cdcd6d4ae9&amp;sca_upv=1&amp;hl=en&amp;gl=us&amp;q=Venture+Data&amp;sa=X&amp;ved=0ahUKEwjf5YqsscqCAxVWRzABHcDVC_kQmJACCJkI</t>
  </si>
  <si>
    <t>https://encrypted-tbn0.gstatic.com/images?q=tbn:ANd9GcSXim0jBqcIz0GWqte5p6K7g83lD5mq5r0XivNsxtA&amp;s</t>
  </si>
  <si>
    <t>ProRail</t>
  </si>
  <si>
    <t>http://www.prorail.nl/</t>
  </si>
  <si>
    <t>https://www.google.com/search?gl=us&amp;hl=en&amp;q=ProRail&amp;sa=X&amp;ved=0ahUKEwjE7-iV0b__AhVrFmIAHaQ_D4c4ChCYkAIIlw0</t>
  </si>
  <si>
    <t>https://encrypted-tbn0.gstatic.com/images?q=tbn:ANd9GcQ9EO9RM7PIgMYZQzHvYTHKUgJrRf6UsJ0fqRjVOL0&amp;s</t>
  </si>
  <si>
    <t>Vion GmbH</t>
  </si>
  <si>
    <t>https://www.google.com/search?sca_esv=582900893&amp;hl=en&amp;gl=us&amp;q=Vion+GmbH&amp;sa=X&amp;ved=0ahUKEwjHz_bI8ceCAxVpM1kFHQ1bCCc4FBCYkAIIow4</t>
  </si>
  <si>
    <t>https://encrypted-tbn0.gstatic.com/images?q=tbn:ANd9GcQOCX911hai958PrnVQ5vzdJjdYkgmE5kcpXh71O2I&amp;s</t>
  </si>
  <si>
    <t>Nymble Leap</t>
  </si>
  <si>
    <t>https://www.google.com/search?sca_esv=579384295&amp;hl=en&amp;gl=us&amp;q=Nymble+Leap&amp;sa=X&amp;ved=0ahUKEwjFyNOR2amCAxW8pokEHSxDApYQmJACCJkI</t>
  </si>
  <si>
    <t>Hippo Digital Limited</t>
  </si>
  <si>
    <t>http://hippodigital.co.uk/</t>
  </si>
  <si>
    <t>https://www.google.com/search?sca_esv=574353833&amp;gl=us&amp;hl=en&amp;q=Hippo+Digital+Limited&amp;sa=X&amp;ved=0ahUKEwjh6bjU-f6BAxWNv4kEHYWyAaU4ChCYkAIIygs</t>
  </si>
  <si>
    <t>Dawiso</t>
  </si>
  <si>
    <t>https://www.google.com/search?gl=us&amp;hl=en&amp;q=Dawiso&amp;sa=X&amp;ved=0ahUKEwiBrtnDt5T9AhUGRjABHdm0BCQQmJACCJ8L</t>
  </si>
  <si>
    <t>https://encrypted-tbn0.gstatic.com/images?q=tbn:ANd9GcRU9aeT3g1R19u-JB9SeIYuvsoPqU9zu34OmCOlxvs&amp;s</t>
  </si>
  <si>
    <t>ÐšÐ¾Ð¼Ð¿Ð°Ð½Ð¸Ñ Â«Ð¡ÐŸÐžÐ Ð¢ÐœÐÐ¡Ð¢Ð•Ð Â», Sportmaster Lab</t>
  </si>
  <si>
    <t>https://www.google.com/search?hl=en&amp;gl=us&amp;q=%D0%9A%D0%BE%D0%BC%D0%BF%D0%B0%D0%BD%D0%B8%D1%8F+%C2%AB%D0%A1%D0%9F%D0%9E%D0%A0%D0%A2%D0%9C%D0%90%D0%A1%D0%A2%D0%95%D0%A0%C2%BB,+Sportmaster+Lab&amp;sa=X&amp;ved=0ahUKEwip7bTBw8yAAxV0FlkFHZrDAL84ChCYkAIIqgs</t>
  </si>
  <si>
    <t>L2C</t>
  </si>
  <si>
    <t>https://www.google.com/search?sca_esv=562289703&amp;hl=en&amp;gl=us&amp;q=L2C&amp;sa=X&amp;ved=0ahUKEwjU39KE6Y2BAxUjFVkFHRkPA3EQmJACCPYN</t>
  </si>
  <si>
    <t>ATN International, Inc.</t>
  </si>
  <si>
    <t>http://www.atni.com/</t>
  </si>
  <si>
    <t>https://www.google.com/search?sca_esv=555809189&amp;hl=en&amp;gl=us&amp;q=ATN+International,+Inc.&amp;sa=X&amp;ved=0ahUKEwiWz4jdhtSAAxX8AxAIHbSlDQAQmJACCJ4K</t>
  </si>
  <si>
    <t>Nixu Corporation</t>
  </si>
  <si>
    <t>https://www.nixu.com/</t>
  </si>
  <si>
    <t>https://www.google.com/search?sca_esv=587936899&amp;gl=us&amp;hl=en&amp;q=Nixu+Corporation&amp;sa=X&amp;ved=0ahUKEwjx7MLP1veCAxVfE1kFHYvKDQwQmJACCLEM</t>
  </si>
  <si>
    <t>paradigm.brussels</t>
  </si>
  <si>
    <t>https://www.google.com/search?hl=en&amp;gl=us&amp;q=paradigm.brussels&amp;sa=X&amp;ved=0ahUKEwjI1IeG9oz9AhWAQjABHQWuDacQmJACCOUL</t>
  </si>
  <si>
    <t>https://encrypted-tbn0.gstatic.com/images?q=tbn:ANd9GcT5EXBX5EbWmJes9uKJ5VQ0jqgqqRmSGvV3TGtTBKc&amp;s</t>
  </si>
  <si>
    <t>A1 Bulgaria</t>
  </si>
  <si>
    <t>https://www.a1.bg/</t>
  </si>
  <si>
    <t>https://www.google.com/search?sca_esv=585847208&amp;gl=us&amp;hl=en&amp;q=A1+Bulgaria&amp;sa=X&amp;ved=0ahUKEwimrsuHkeaCAxUjGVkFHb7YBioQmJACCL4K</t>
  </si>
  <si>
    <t>SiriusXM</t>
  </si>
  <si>
    <t>https://www.google.com/search?gl=us&amp;hl=en&amp;q=SiriusXM&amp;sa=X&amp;ved=0ahUKEwiJ5tCq5N_9AhVUD1kFHe22A7o4lgEQmJACCOQN</t>
  </si>
  <si>
    <t>https://encrypted-tbn0.gstatic.com/images?q=tbn:ANd9GcQ4D5z4ac3qMbXDWNDa-0sZbESSjhGCq0G2iPv_IyQ&amp;s</t>
  </si>
  <si>
    <t>Acme Services</t>
  </si>
  <si>
    <t>https://www.google.com/search?sca_esv=b5dd30ef995f144c&amp;gl=us&amp;hl=en&amp;q=Acme+Services&amp;sa=X&amp;ved=0ahUKEwiK4q2mrMWCAxVNTjABHTyIAVk4PBCYkAII8wk</t>
  </si>
  <si>
    <t>https://encrypted-tbn0.gstatic.com/images?q=tbn:ANd9GcQaDVoCk1jlYCg6Zsz55tZIqOgCX4qmVd-2zIGeE78&amp;s</t>
  </si>
  <si>
    <t>AEB Amsterdam</t>
  </si>
  <si>
    <t>http://www.aebamsterdam.nl/</t>
  </si>
  <si>
    <t>https://www.google.com/search?hl=en&amp;gl=us&amp;q=AEB+Amsterdam&amp;sa=X&amp;ved=0ahUKEwjx9quBzef-AhU-IkQIHTpbAt44ChCYkAIIkQw</t>
  </si>
  <si>
    <t>Anson McCade Ltd - IT and Finance Recruitment</t>
  </si>
  <si>
    <t>https://www.google.com/search?gl=us&amp;hl=en&amp;q=Anson+McCade+Ltd+-+IT+and+Finance+Recruitment&amp;sa=X&amp;ved=0ahUKEwjltsHekur-AhWDMEQIHSleDTsQmJACCKIL</t>
  </si>
  <si>
    <t>https://encrypted-tbn0.gstatic.com/images?q=tbn:ANd9GcR-LZ_Eby65MBfYyrgR0JnYJVuKY8o-xUgs_gWRu3UGkhXoo2ZoXGIA&amp;s</t>
  </si>
  <si>
    <t>WALTERS PEOPLE BRUSSEL - FINANCE</t>
  </si>
  <si>
    <t>https://www.google.com/search?hl=en&amp;gl=us&amp;q=WALTERS+PEOPLE+BRUSSEL+-+FINANCE&amp;sa=X&amp;ved=0ahUKEwjXs5bKwf7_AhUhD1kFHYwHAX0QmJACCN8M</t>
  </si>
  <si>
    <t>Pay.UK</t>
  </si>
  <si>
    <t>https://www.wearepay.uk/</t>
  </si>
  <si>
    <t>https://www.google.com/search?gl=us&amp;hl=en&amp;q=Pay.UK&amp;sa=X&amp;ved=0ahUKEwjHxNze85b9AhXRlIkEHYyBAx84HhCYkAIIlAo</t>
  </si>
  <si>
    <t>Family Bank Ltd</t>
  </si>
  <si>
    <t>http://familybank.co.ke/</t>
  </si>
  <si>
    <t>https://www.google.com/search?q=Family+Bank+Ltd&amp;sa=X&amp;ved=0ahUKEwiy_N2vxd3-AhV7SzABHah3BjUQmJACCIsH</t>
  </si>
  <si>
    <t>VirginPulse</t>
  </si>
  <si>
    <t>http://virginpulse.com/</t>
  </si>
  <si>
    <t>https://www.google.com/search?q=VirginPulse&amp;sa=X&amp;ved=0ahUKEwjvnN3xqqj8AhVhmWoFHUDqDC84bhCYkAII0ws</t>
  </si>
  <si>
    <t>Copart</t>
  </si>
  <si>
    <t>http://www.copart.com/</t>
  </si>
  <si>
    <t>https://www.google.com/search?hl=en&amp;gl=us&amp;q=Copart&amp;sa=X&amp;ved=0ahUKEwiNvuX3g7j_AhUkVTUKHWSeApU4ChCYkAII9w0</t>
  </si>
  <si>
    <t>Delta Electronics</t>
  </si>
  <si>
    <t>https://www.google.com/search?sca_esv=567185982&amp;gl=us&amp;hl=en&amp;q=Delta+Electronics&amp;sa=X&amp;ved=0ahUKEwjj1YrRh7uBAxU4FlkFHbhjBc4QmJACCLcN</t>
  </si>
  <si>
    <t>RIZE</t>
  </si>
  <si>
    <t>https://www.google.com/search?sca_esv=577385484&amp;hl=en&amp;gl=us&amp;q=RIZE&amp;sa=X&amp;ved=0ahUKEwir-OK1i5iCAxXBlokEHQMOBKw4ggEQmJACCJgN</t>
  </si>
  <si>
    <t>NetConnectGlobal</t>
  </si>
  <si>
    <t>https://www.google.com/search?sca_esv=577385484&amp;gl=us&amp;hl=en&amp;q=NetConnectGlobal&amp;sa=X&amp;ved=0ahUKEwjQ-YzBipiCAxVcm2oFHT44DZ44MhCYkAIIoQo</t>
  </si>
  <si>
    <t>https://encrypted-tbn0.gstatic.com/images?q=tbn:ANd9GcSKKsGZo6iq93RMXelPAMS094bhc4ace_Dg_S8-9bA&amp;s</t>
  </si>
  <si>
    <t>Nine Yards NV</t>
  </si>
  <si>
    <t>https://www.google.com/search?hl=en&amp;gl=us&amp;q=Nine+Yards+NV&amp;sa=X&amp;ved=0ahUKEwjs-vjx27__AhXAMlkFHYLpBB84ChCYkAII4Qo</t>
  </si>
  <si>
    <t>Phorest -</t>
  </si>
  <si>
    <t>http://www.phorest.com/</t>
  </si>
  <si>
    <t>https://www.google.com/search?gl=us&amp;hl=en&amp;q=Phorest+-&amp;sa=X&amp;ved=0ahUKEwjb1tvD-qD9AhUTFVkFHZ3iDNA4ChCYkAIIxwo</t>
  </si>
  <si>
    <t>Lightbox</t>
  </si>
  <si>
    <t>https://www.google.com/search?hl=en&amp;gl=us&amp;q=Lightbox&amp;sa=X&amp;ved=0ahUKEwiKwaaP9_v_AhUsQTABHT4lDgI4HhCYkAIIhg4</t>
  </si>
  <si>
    <t>Zello</t>
  </si>
  <si>
    <t>http://www.zello.com/</t>
  </si>
  <si>
    <t>https://www.google.com/search?sca_esv=565570927&amp;gl=us&amp;hl=en&amp;q=Zello&amp;sa=X&amp;ved=0ahUKEwjF5c2j-KuBAxXGtokEHUKAAgo4HhCYkAII5Ao</t>
  </si>
  <si>
    <t>https://encrypted-tbn0.gstatic.com/images?q=tbn:ANd9GcQdg9Y0k4lu3-KsFW9LZqhqFXmECt1fPZSHehdH&amp;s=0</t>
  </si>
  <si>
    <t>PT Asuransi FPG Indonesia</t>
  </si>
  <si>
    <t>http://www.fpgins.com/</t>
  </si>
  <si>
    <t>https://www.google.com/search?sca_esv=560269821&amp;hl=en&amp;gl=us&amp;q=PT+Asuransi+FPG+Indonesia&amp;sa=X&amp;ved=0ahUKEwjDtc-k1vmAAxWmSTABHUynB0kQmJACCOgL</t>
  </si>
  <si>
    <t>https://encrypted-tbn0.gstatic.com/images?q=tbn:ANd9GcR9eT9exeg794Lz1VXpSmVa11DTQuL1459SHJQd&amp;s=0</t>
  </si>
  <si>
    <t>Buxton Consulting</t>
  </si>
  <si>
    <t>https://www.google.com/search?q=Buxton+Consulting&amp;sa=X&amp;ved=0ahUKEwifuIvGtcn-AhVKjLAFHeoVDbcQmJACCOkL</t>
  </si>
  <si>
    <t>Entasis Partners</t>
  </si>
  <si>
    <t>http://entasispartners.co.uk/</t>
  </si>
  <si>
    <t>https://www.google.com/search?sca_esv=593697585&amp;gl=us&amp;hl=en&amp;q=Entasis+Partners&amp;sa=X&amp;ved=0ahUKEwiqgPjUu6yDAxVMGFkFHWbTC2Y4MhCYkAII-Qs</t>
  </si>
  <si>
    <t>Kyber Network</t>
  </si>
  <si>
    <t>https://www.google.com/search?hl=en&amp;gl=us&amp;q=Kyber+Network&amp;sa=X&amp;ved=0ahUKEwixtJe24Nj_AhUNmWoFHRLzANsQmJACCJML</t>
  </si>
  <si>
    <t>https://encrypted-tbn0.gstatic.com/images?q=tbn:ANd9GcTvW6uvW33Ssm-LKrVko3zOeZevO7jJQFMMGJWODGk&amp;s</t>
  </si>
  <si>
    <t>Crayon Data</t>
  </si>
  <si>
    <t>https://www.google.com/search?ucbcb=1&amp;hl=en&amp;gl=us&amp;q=Crayon+Data&amp;sa=X&amp;ved=0ahUKEwiig_umpbX-AhWMFlkFHakhAdQ4HhCYkAII5wk</t>
  </si>
  <si>
    <t>Health Plan of San Joaquin</t>
  </si>
  <si>
    <t>http://www.hpsj.com/</t>
  </si>
  <si>
    <t>https://www.google.com/search?sca_esv=573387902&amp;gl=us&amp;hl=en&amp;q=Health+Plan+of+San+Joaquin&amp;sa=X&amp;ved=0ahUKEwjqjdaw7vSBAxXJRjABHU6xBOE4PBCYkAII7ws</t>
  </si>
  <si>
    <t>Weyerhaeuser</t>
  </si>
  <si>
    <t>http://www.weyerhaeuser.com/</t>
  </si>
  <si>
    <t>https://www.google.com/search?hl=en&amp;gl=us&amp;q=Weyerhaeuser&amp;sa=X&amp;ved=0ahUKEwi24p2w0-z-AhXWkWoFHQJfDRI4KBCYkAII_ws</t>
  </si>
  <si>
    <t>https://encrypted-tbn0.gstatic.com/images?q=tbn:ANd9GcSfK9oC8gOXh3OjHzbU4vxOBTNcgEfzPBrPN-ZC&amp;s=0</t>
  </si>
  <si>
    <t>ATA Tools Ltd</t>
  </si>
  <si>
    <t>https://www.google.com/search?hl=en&amp;gl=us&amp;q=ATA+Tools+Ltd&amp;sa=X&amp;ved=0ahUKEwj9vd-0zJT-AhUnElkFHe6PDq8QmJACCLYM</t>
  </si>
  <si>
    <t>American Tire Distributors</t>
  </si>
  <si>
    <t>https://www.atd.com/en/</t>
  </si>
  <si>
    <t>https://www.google.com/search?sca_esv=560909571&amp;hl=en&amp;gl=us&amp;q=American+Tire+Distributors&amp;sa=X&amp;ved=0ahUKEwi1wvqImoGBAxXdFVkFHSGTApo4MhCYkAIIuww</t>
  </si>
  <si>
    <t>HRB Solutions</t>
  </si>
  <si>
    <t>https://www.google.com/search?hl=en&amp;gl=us&amp;q=HRB+Solutions&amp;sa=X&amp;ved=0ahUKEwjG28C_ucv8AhVbl2oFHS0VBKE4PBCYkAII-Q0</t>
  </si>
  <si>
    <t>National Insurance Crime Bureau</t>
  </si>
  <si>
    <t>https://www.nicb.org/</t>
  </si>
  <si>
    <t>https://www.google.com/search?q=National+Insurance+Crime+Bureau&amp;sa=X&amp;ved=0ahUKEwjRvqu0iZL-AhXQEFkFHXzSA-AQmJACCJsL</t>
  </si>
  <si>
    <t>Maandag</t>
  </si>
  <si>
    <t>https://www.google.com/search?sca_esv=697493931703dc96&amp;gl=us&amp;hl=en&amp;q=Maandag&amp;sa=X&amp;ved=0ahUKEwjPpvaU57OCAxUoTjABHQOLAbM4HhCYkAIIlAs</t>
  </si>
  <si>
    <t>https://encrypted-tbn0.gstatic.com/images?q=tbn:ANd9GcSfFIni11P1nt9mC_P-zrlxsH1JLKZUzm7ECTPS5lM&amp;s</t>
  </si>
  <si>
    <t>Wildlife</t>
  </si>
  <si>
    <t>https://www.google.com/search?hl=en&amp;gl=us&amp;q=Wildlife&amp;sa=X&amp;ved=0ahUKEwiE1ofI493_AhV2h-4BHRFnCLEQmJACCL8N</t>
  </si>
  <si>
    <t>https://encrypted-tbn0.gstatic.com/images?q=tbn:ANd9GcTc80IQ3zQgiBgXXl5B-VHnznXdg-IX5FLi-QtsCMY&amp;s</t>
  </si>
  <si>
    <t>Talent Houz</t>
  </si>
  <si>
    <t>https://www.google.com/search?gl=us&amp;hl=en&amp;q=Talent+Houz&amp;sa=X&amp;ved=0ahUKEwiG15nP5bL-AhWcRDABHTpwDfE4ChCYkAIItwk</t>
  </si>
  <si>
    <t>Smart Data Foundry</t>
  </si>
  <si>
    <t>https://www.google.com/search?q=Smart+Data+Foundry&amp;sa=X&amp;ved=0ahUKEwiw_Kejku_-AhXYEVkFHSqlCJQ4HhCYkAIIlQo</t>
  </si>
  <si>
    <t>https://encrypted-tbn0.gstatic.com/images?q=tbn:ANd9GcRBSVTJS2NO9vVrSFzmYSxhEjOmaW2l1N9mTFa2-KI&amp;s</t>
  </si>
  <si>
    <t>Smith &amp; Nephew</t>
  </si>
  <si>
    <t>https://www.google.com/search?sca_esv=575100546&amp;hl=en&amp;gl=us&amp;q=Smith+%26+Nephew&amp;sa=X&amp;ved=0ahUKEwiztdHIgISCAxV-EFkFHQPYBDk4ChCYkAIImgw</t>
  </si>
  <si>
    <t>https://encrypted-tbn0.gstatic.com/images?q=tbn:ANd9GcQ-DrK7w-9cugcmidoXpInQ4T2sZjuOJapzfFJ0-9k&amp;s</t>
  </si>
  <si>
    <t>PriceShape</t>
  </si>
  <si>
    <t>https://www.google.com/search?sca_esv=583261567&amp;hl=en&amp;gl=us&amp;q=PriceShape&amp;sa=X&amp;ved=0ahUKEwijzraDtMqCAxX0UjUKHV3RDnAQmJACCI8L</t>
  </si>
  <si>
    <t>https://encrypted-tbn0.gstatic.com/images?q=tbn:ANd9GcSIXtT47sddD4qzVAbzC2viUW1cPv1T5ZMwQ1U5msQ&amp;s</t>
  </si>
  <si>
    <t>Arizona State University</t>
  </si>
  <si>
    <t>https://asu.edu/</t>
  </si>
  <si>
    <t>https://www.google.com/search?hl=en&amp;gl=us&amp;q=Arizona+State+University&amp;sa=X&amp;ved=0ahUKEwihv53ir4D9AhWaFFkFHQ_ACpQ4PBCYkAIIpQw</t>
  </si>
  <si>
    <t>https://encrypted-tbn0.gstatic.com/images?q=tbn:ANd9GcTAa2ynhAmDREAd-VT7_7NJWdXYgyqymSAdkmBR&amp;s=0</t>
  </si>
  <si>
    <t>RATP</t>
  </si>
  <si>
    <t>https://www.ratp.fr/</t>
  </si>
  <si>
    <t>https://www.google.com/search?ucbcb=1&amp;gl=us&amp;hl=en&amp;q=RATP&amp;sa=X&amp;ved=0ahUKEwit8Yu278H-AhVjnGoFHVhjB8U4ChCYkAIIuQw</t>
  </si>
  <si>
    <t>Innovation Credit Union</t>
  </si>
  <si>
    <t>https://www.google.com/search?ucbcb=1&amp;gl=us&amp;hl=en&amp;q=Innovation+Credit+Union&amp;sa=X&amp;ved=0ahUKEwjBj9iH157-AhXcj4kEHe4VA34QmJACCOgJ</t>
  </si>
  <si>
    <t>ITTRP Pvt Ltd</t>
  </si>
  <si>
    <t>https://www.google.com/search?hl=en&amp;gl=us&amp;q=ITTRP+Pvt+Ltd&amp;sa=X&amp;ved=0ahUKEwj5l7Sd9sv-AhVtjokEHVVqAN44ZBCYkAIIpQw</t>
  </si>
  <si>
    <t>Collabera Technologies Private Limited Inc</t>
  </si>
  <si>
    <t>https://www.google.com/search?gl=us&amp;hl=en&amp;q=Collabera+Technologies+Private+Limited+Inc&amp;sa=X&amp;ved=0ahUKEwj-qvitndP9AhX-MUQIHXw-D7IQmJACCO4K</t>
  </si>
  <si>
    <t>Segwise.ai</t>
  </si>
  <si>
    <t>https://www.google.com/search?sca_esv=573962864&amp;hl=en&amp;gl=us&amp;q=Segwise.ai&amp;sa=X&amp;ved=0ahUKEwiTuqfauvyBAxUNLFkFHaHNA9c4ChCYkAII0gw</t>
  </si>
  <si>
    <t>https://encrypted-tbn0.gstatic.com/images?q=tbn:ANd9GcTT7TUtYdQgIhmEtAiP6d_0RySvdoeJckf6HU4eXa0&amp;s</t>
  </si>
  <si>
    <t>Ambition Group Malaysia Sdn Bhd</t>
  </si>
  <si>
    <t>https://www.google.com/search?gl=us&amp;hl=en&amp;q=Ambition+Group+Malaysia+Sdn+Bhd&amp;sa=X&amp;ved=0ahUKEwjXlIuB2en8AhVmj4kEHQrKBfsQmJACCPAK</t>
  </si>
  <si>
    <t>RGBSI</t>
  </si>
  <si>
    <t>https://www.google.com/search?q=RGBSI&amp;sa=X&amp;ved=0ahUKEwiRnrat57f-AhV2gIQIHflqD304FBCYkAII-gs</t>
  </si>
  <si>
    <t>Auction Group A/S (AUTOproff)</t>
  </si>
  <si>
    <t>http://www.autoproff.dk/</t>
  </si>
  <si>
    <t>https://www.google.com/search?sca_esv=560282478&amp;gl=us&amp;hl=en&amp;q=Auction+Group+A/S+(AUTOproff)&amp;sa=X&amp;ved=0ahUKEwidzfqt2vmAAxWamIQIHQoUAcgQmJACCOMK</t>
  </si>
  <si>
    <t>https://encrypted-tbn0.gstatic.com/images?q=tbn:ANd9GcTzs-OCewQ4rE4Etg4qo0NicIMXMdAwBnppQbLXRxY&amp;s</t>
  </si>
  <si>
    <t>Alta Mira</t>
  </si>
  <si>
    <t>https://www.google.com/search?gl=us&amp;hl=en&amp;q=Alta+Mira&amp;sa=X&amp;ved=0ahUKEwitgZflrcT-AhWyfDABHe4bDaU4ChCYkAIIlws</t>
  </si>
  <si>
    <t>CBZ Holdings</t>
  </si>
  <si>
    <t>http://www.cbz.co.zw/</t>
  </si>
  <si>
    <t>https://www.google.com/search?hl=en&amp;gl=us&amp;q=CBZ+Holdings&amp;sa=X&amp;ved=0ahUKEwij_vze4qj-AhXQTTABHQTqBSAQmJACCNEF</t>
  </si>
  <si>
    <t>Yelp</t>
  </si>
  <si>
    <t>https://www.yelp.com/</t>
  </si>
  <si>
    <t>https://www.google.com/search?sca_esv=581440190&amp;hl=en&amp;gl=us&amp;q=Yelp&amp;sa=X&amp;ved=0ahUKEwiut6P-rLuCAxUsv4kEHSVqBJ84ChCYkAII2Ao</t>
  </si>
  <si>
    <t>https://encrypted-tbn0.gstatic.com/images?q=tbn:ANd9GcRNpXHDWmkC-Tz509npGNPUpLUXn8mvbY9yL53QH_g&amp;s</t>
  </si>
  <si>
    <t>LG Jobs</t>
  </si>
  <si>
    <t>https://www.google.com/search?hl=en&amp;gl=us&amp;q=LG+Jobs&amp;sa=X&amp;ved=0ahUKEwi10JKpl8f_AhUCjYkEHVomA_YQmJACCNgK</t>
  </si>
  <si>
    <t>POWER Engineers</t>
  </si>
  <si>
    <t>https://www.google.com/search?hl=en&amp;gl=us&amp;q=POWER+Engineers&amp;sa=X&amp;ved=0ahUKEwjL7N6Wxd3-AhVTjokEHQ7eB1g4KBCYkAIIuAk</t>
  </si>
  <si>
    <t>https://encrypted-tbn0.gstatic.com/images?q=tbn:ANd9GcRrm-8BprGfMceO-i5nNKU0SBoL4R2Yb3_ax3Bwv70&amp;s</t>
  </si>
  <si>
    <t>Regnology</t>
  </si>
  <si>
    <t>https://www.google.com/search?sca_esv=93b8e086a35e318f&amp;gl=us&amp;hl=en&amp;q=Regnology&amp;sa=X&amp;ved=0ahUKEwjr9-qawd6CAxVNRTABHVfXB1oQmJACCNQL</t>
  </si>
  <si>
    <t>https://encrypted-tbn0.gstatic.com/images?q=tbn:ANd9GcR8YXPyLan5AH9WiNbQ2wBP9k0gPNVP3s07C5iNitQ&amp;s</t>
  </si>
  <si>
    <t>United Nations Children's Fund</t>
  </si>
  <si>
    <t>https://www.google.com/search?hl=en&amp;gl=us&amp;q=United+Nations+Children%27s+Fund&amp;sa=X&amp;ved=0ahUKEwj54IfL_s6AAxW3EVkFHdMLApsQmJACCLQI</t>
  </si>
  <si>
    <t>Astrazeneca AB</t>
  </si>
  <si>
    <t>https://www.google.com/search?ucbcb=1&amp;gl=us&amp;hl=en&amp;q=Astrazeneca+AB&amp;sa=X&amp;ved=0ahUKEwjFrJ__7LT8AhUxSjABHd4IAyoQmJACCOYJ</t>
  </si>
  <si>
    <t>AODocs</t>
  </si>
  <si>
    <t>http://www.aodocs.com/</t>
  </si>
  <si>
    <t>https://www.google.com/search?ucbcb=1&amp;hl=en&amp;gl=us&amp;q=AODocs&amp;sa=X&amp;ved=0ahUKEwiIkcXPhtj8AhWInWoFHa97DJg4MhCYkAIImQw</t>
  </si>
  <si>
    <t>https://encrypted-tbn0.gstatic.com/images?q=tbn:ANd9GcSoWYdxXD6XslwQfVFMtVrV--50WnNP6r8DVFV-VV8&amp;s</t>
  </si>
  <si>
    <t>Mercedes-Benz Romania</t>
  </si>
  <si>
    <t>https://www.google.com/search?gl=us&amp;hl=en&amp;q=Mercedes-Benz+Romania&amp;sa=X&amp;ved=0ahUKEwjCqJfHjbr9AhVGnGoFHf1_DesQmJACCPwK</t>
  </si>
  <si>
    <t>https://encrypted-tbn0.gstatic.com/images?q=tbn:ANd9GcT5AhSKpQCU9KfRvCnaV3yhu0WYJsmd0ShtpCSoeH8&amp;s</t>
  </si>
  <si>
    <t>Sandvine</t>
  </si>
  <si>
    <t>http://www.sandvine.com/</t>
  </si>
  <si>
    <t>https://www.google.com/search?sca_esv=ff9ad34955b7ad42&amp;gl=us&amp;hl=en&amp;q=Sandvine&amp;sa=X&amp;ved=0ahUKEwj9i8q006SCAxVqhIQIHQdgDN44KBCYkAIIsQs</t>
  </si>
  <si>
    <t>https://encrypted-tbn0.gstatic.com/images?q=tbn:ANd9GcSuM0d7G9qz_EXHi9UbT4EbxiYmarBQJA5qiw9h8tA&amp;s</t>
  </si>
  <si>
    <t>Obie</t>
  </si>
  <si>
    <t>https://www.google.com/search?hl=en&amp;gl=us&amp;q=Obie&amp;sa=X&amp;ved=0ahUKEwijgYm75LT8AhWDjLAFHdFtCiMQmJACCP8M</t>
  </si>
  <si>
    <t>https://encrypted-tbn0.gstatic.com/images?q=tbn:ANd9GcQ0FFAVYQ8VG72DGr3n-s4UpIfbhA1miWdBNffm-TA&amp;s</t>
  </si>
  <si>
    <t>Matchpointtx</t>
  </si>
  <si>
    <t>https://www.google.com/search?sca_esv=580046813&amp;gl=us&amp;hl=en&amp;q=Matchpointtx&amp;sa=X&amp;ved=0ahUKEwixs5uEn7GCAxV3EFkFHd9aAeo4UBCYkAII1Qo</t>
  </si>
  <si>
    <t>MAXICARE</t>
  </si>
  <si>
    <t>https://www.google.com/search?sca_esv=593213093&amp;gl=us&amp;hl=en&amp;q=MAXICARE&amp;sa=X&amp;ved=0ahUKEwiV86y89aSDAxVTKUQIHfehBYUQmJACCL0J</t>
  </si>
  <si>
    <t>Bridgestone</t>
  </si>
  <si>
    <t>https://www.google.com/search?ucbcb=1&amp;gl=us&amp;hl=en&amp;q=Bridgestone&amp;sa=X&amp;ved=0ahUKEwi-uoeb4Mv9AhWAlYkEHcLBA10QmJACCPQM</t>
  </si>
  <si>
    <t>Taxfix SE</t>
  </si>
  <si>
    <t>https://www.google.com/search?sca_esv=564105068&amp;gl=us&amp;hl=en&amp;q=Taxfix+SE&amp;sa=X&amp;ved=0ahUKEwityayesZ-BAxWDRTABHRQXCOE4ChCYkAIIlAs</t>
  </si>
  <si>
    <t>https://encrypted-tbn0.gstatic.com/images?q=tbn:ANd9GcQAaibIEhf1WTY3Vuke0sNQWZNvgizLHFmK3MPujEM&amp;s</t>
  </si>
  <si>
    <t>Innovior</t>
  </si>
  <si>
    <t>https://www.google.com/search?hl=en&amp;gl=us&amp;q=Innovior&amp;sa=X&amp;ved=0ahUKEwio7NPY0pyAAxW7ezABHe2vDzsQmJACCNsK</t>
  </si>
  <si>
    <t>SAP Concur</t>
  </si>
  <si>
    <t>http://www.concur.com/</t>
  </si>
  <si>
    <t>https://www.google.com/search?q=SAP+Concur&amp;sa=X&amp;ved=0ahUKEwiszLnIwaH_AhXOF1kFHQ5VDW4QmJACCJsN</t>
  </si>
  <si>
    <t>Search Technology</t>
  </si>
  <si>
    <t>https://www.google.com/search?sca_esv=570874343&amp;hl=en&amp;gl=us&amp;q=Search+Technology&amp;sa=X&amp;ved=0ahUKEwiU6bmFoN6BAxV0PEQIHTGfArc4RhCYkAIIpwo</t>
  </si>
  <si>
    <t>https://encrypted-tbn0.gstatic.com/images?q=tbn:ANd9GcTzndyTp9UvjzXSxaPDu7m_ydmR2gWqWkP_M5hwS5c&amp;s</t>
  </si>
  <si>
    <t>Company.info</t>
  </si>
  <si>
    <t>https://www.google.com/search?hl=en&amp;gl=us&amp;q=Company.info&amp;sa=X&amp;ved=0ahUKEwifj8qYtvH9AhVTEFkFHeEFBo0QmJACCJgM</t>
  </si>
  <si>
    <t>UnitedHealth Group Inc</t>
  </si>
  <si>
    <t>https://www.google.com/search?gl=us&amp;hl=en&amp;q=UnitedHealth+Group+Inc&amp;sa=X&amp;ved=0ahUKEwj_v6vv19D9AhV5mGoFHXkaAUY4HhCYkAIIrww</t>
  </si>
  <si>
    <t>Clark Executive Ltd</t>
  </si>
  <si>
    <t>https://www.google.com/search?hl=en&amp;gl=us&amp;q=Clark+Executive+Ltd&amp;sa=X&amp;ved=0ahUKEwjno7jRy6v_AhVTAzQIHdaDC1oQmJACCKcM</t>
  </si>
  <si>
    <t>First Factory</t>
  </si>
  <si>
    <t>https://www.google.com/search?q=First+Factory&amp;sa=X&amp;ved=0ahUKEwjIqsyL-bf-AhUFF1kFHU2WBFE4ChCYkAIIlwo</t>
  </si>
  <si>
    <t>Goldman Sachs</t>
  </si>
  <si>
    <t>https://www.google.com/search?hl=en&amp;gl=us&amp;q=Goldman+Sachs&amp;sa=X&amp;ved=0ahUKEwil74fDu_n_AhWmmYkEHY6LCCIQmJACCJIH</t>
  </si>
  <si>
    <t>https://encrypted-tbn0.gstatic.com/images?q=tbn:ANd9GcSijdj2Y91L3fmaLNncUQEciYw59UlnphAq7GrOlIs&amp;s</t>
  </si>
  <si>
    <t>Merkle Schweiz</t>
  </si>
  <si>
    <t>https://www.google.com/search?gl=us&amp;hl=en&amp;q=Merkle+Schweiz&amp;sa=X&amp;ved=0ahUKEwiG96HA4NX9AhUWQTABHZLwDMQ4ChCYkAII5Qs</t>
  </si>
  <si>
    <t>Aicadium</t>
  </si>
  <si>
    <t>http://www.aicadium.ai/</t>
  </si>
  <si>
    <t>https://www.google.com/search?gl=us&amp;hl=en&amp;q=Aicadium&amp;sa=X&amp;ved=0ahUKEwiEqemmvrD_AhUzsoQIHekRA6A4KBCYkAII3Qs</t>
  </si>
  <si>
    <t>https://encrypted-tbn0.gstatic.com/images?q=tbn:ANd9GcQT8V1KfDOiVjGTZzx-WsX-yykjI5MCV8i2ajtZW90&amp;s</t>
  </si>
  <si>
    <t>Cleo</t>
  </si>
  <si>
    <t>https://www.google.com/search?gl=us&amp;hl=en&amp;q=Cleo&amp;sa=X&amp;ved=0ahUKEwin2fWkku_-AhVtgoQIHd26AIw4KBCYkAIIzAs</t>
  </si>
  <si>
    <t>https://encrypted-tbn0.gstatic.com/images?q=tbn:ANd9GcS3ZHXkRHRgRzjbWN1MN3jOhsK-7NwoqEwM_kFHpiM&amp;s</t>
  </si>
  <si>
    <t>Stanza Living</t>
  </si>
  <si>
    <t>http://www.stanzaliving.com/</t>
  </si>
  <si>
    <t>https://www.google.com/search?sca_esv=579384295&amp;hl=en&amp;gl=us&amp;q=Stanza+Living&amp;sa=X&amp;ved=0ahUKEwiNtInT16mCAxXSD1kFHTBUAaA4ChCYkAIIugs</t>
  </si>
  <si>
    <t>https://encrypted-tbn0.gstatic.com/images?q=tbn:ANd9GcQkAVrZUBjlSeycCSNJKJOEtfO-GpTRMo3vybVH&amp;s=0</t>
  </si>
  <si>
    <t>Neo Financial</t>
  </si>
  <si>
    <t>https://www.google.com/search?gl=us&amp;hl=en&amp;q=Neo+Financial&amp;sa=X&amp;ved=0ahUKEwiZ_Oiuvab_AhUxgoQIHYsKCXQ4ChCYkAII6Ak</t>
  </si>
  <si>
    <t>https://encrypted-tbn0.gstatic.com/images?q=tbn:ANd9GcTdG4YBnF4rXh--whfRZmwUc-tAoBUeIC-j_7jxClvkVLIsrOe6z9wTulE&amp;s</t>
  </si>
  <si>
    <t>MKB Brandstof</t>
  </si>
  <si>
    <t>https://www.google.com/search?sca_esv=582537645&amp;hl=en&amp;gl=us&amp;q=MKB+Brandstof&amp;sa=X&amp;ved=0ahUKEwj38JyNtMWCAxVhEFkFHc7lCUg4MhCYkAIIyQs</t>
  </si>
  <si>
    <t>News Corp</t>
  </si>
  <si>
    <t>https://newscorp.com/</t>
  </si>
  <si>
    <t>https://www.google.com/search?sca_esv=587222008&amp;gl=us&amp;hl=en&amp;q=News+Corp&amp;sa=X&amp;ved=0ahUKEwjxvd-LjfCCAxVyKEQIHTT9C0s4FBCYkAII-gk</t>
  </si>
  <si>
    <t>https://encrypted-tbn0.gstatic.com/images?q=tbn:ANd9GcT1TuZLWiKUSH5QSgEX8zuk8XYVXc9jTIx9Xavyo0Q&amp;s</t>
  </si>
  <si>
    <t>MEGA PHILIPPINES INC.</t>
  </si>
  <si>
    <t>https://www.google.com/search?q=MEGA+PHILIPPINES+INC.&amp;sa=X&amp;ved=0ahUKEwjVpdDvlZqAAxUgjokEHX0ICHQQmJACCNAI</t>
  </si>
  <si>
    <t>Parafin</t>
  </si>
  <si>
    <t>https://www.google.com/search?hl=en&amp;gl=us&amp;q=Parafin&amp;sa=X&amp;ved=0ahUKEwjomtWUx4_-AhVUQzABHSAyAVk4FBCYkAII6Qw</t>
  </si>
  <si>
    <t>CENTOTECH SERVICES PRIVATE LIMITED</t>
  </si>
  <si>
    <t>https://www.google.com/search?sca_esv=561228216&amp;hl=en&amp;gl=us&amp;q=CENTOTECH+SERVICES+PRIVATE+LIMITED&amp;sa=X&amp;ved=0ahUKEwjR446T4YOBAxW-F1kFHb6dABA4MhCYkAIIuAs</t>
  </si>
  <si>
    <t>https://encrypted-tbn0.gstatic.com/images?q=tbn:ANd9GcQWC31SXj0BerkFSzcesjtpxHlvBFV5D-ua-U1PoCc&amp;s</t>
  </si>
  <si>
    <t>Victoria University of Wellington</t>
  </si>
  <si>
    <t>https://www.wgtn.ac.nz/</t>
  </si>
  <si>
    <t>https://www.google.com/search?gl=us&amp;hl=en&amp;q=Victoria+University+of+Wellington&amp;sa=X&amp;ved=0ahUKEwi6r5WYoM79AhViFlkFHWxOAPU4ChCYkAII5gs</t>
  </si>
  <si>
    <t>onsemi</t>
  </si>
  <si>
    <t>https://www.google.com/search?sca_esv=573553702&amp;gl=us&amp;hl=en&amp;q=onsemi&amp;sa=X&amp;ved=0ahUKEwiJ69W3sPeBAxXBKFkFHaBcBL04KBCYkAIIowo</t>
  </si>
  <si>
    <t>https://encrypted-tbn0.gstatic.com/images?q=tbn:ANd9GcSvV82cnXDgIX1-Yby8wfvnqcxlfFn6acWzv532tpM&amp;s</t>
  </si>
  <si>
    <t>Sedulus Sp. z o.o.</t>
  </si>
  <si>
    <t>https://www.google.com/search?sca_esv=434f25a74d3e636d&amp;sca_upv=1&amp;hl=en&amp;gl=us&amp;q=Sedulus+Sp.+z+o.o.&amp;sa=X&amp;ved=0ahUKEwialYv01fyCAxXBSjABHeZGBa44FBCYkAIItww</t>
  </si>
  <si>
    <t>RightShip</t>
  </si>
  <si>
    <t>http://www.rightship.com/</t>
  </si>
  <si>
    <t>https://www.google.com/search?sca_esv=593213093&amp;hl=en&amp;gl=us&amp;q=RightShip&amp;sa=X&amp;ved=0ahUKEwjk97iM9qSDAxVjR_EDHUWVCEYQmJACCN0H</t>
  </si>
  <si>
    <t>https://encrypted-tbn0.gstatic.com/images?q=tbn:ANd9GcRSrrWSeVIKUFz9L0iuG7o-QOA4JjDC7MigMa0YT-A&amp;s</t>
  </si>
  <si>
    <t>Thentia</t>
  </si>
  <si>
    <t>http://thentia.com/</t>
  </si>
  <si>
    <t>https://www.google.com/search?gl=us&amp;hl=en&amp;q=Thentia&amp;sa=X&amp;ved=0ahUKEwiWu-_zlPb8AhUOkIkEHcFBCEgQmJACCIMM</t>
  </si>
  <si>
    <t>https://encrypted-tbn0.gstatic.com/images?q=tbn:ANd9GcRoKNsWj3o4zxFeZED33nBMS2ldhX0_kz68L9UJ&amp;s=0</t>
  </si>
  <si>
    <t>AIR LIQUIDE CORPORATE</t>
  </si>
  <si>
    <t>https://www.google.com/search?sca_esv=578056430&amp;gl=us&amp;hl=en&amp;q=AIR+LIQUIDE+CORPORATE&amp;sa=X&amp;ved=0ahUKEwip5MGO0p-CAxXiEFkFHSWfCu04WhCYkAIIxQs</t>
  </si>
  <si>
    <t>Yoii Inc.</t>
  </si>
  <si>
    <t>http://www.yoii.jp/</t>
  </si>
  <si>
    <t>https://www.google.com/search?hl=en&amp;gl=us&amp;q=Yoii+Inc.&amp;sa=X&amp;ved=0ahUKEwiEkM3k9sj8AhVzlIkEHd7rAswQmJACCJcI</t>
  </si>
  <si>
    <t>https://encrypted-tbn0.gstatic.com/images?q=tbn:ANd9GcSBCLWpTinr9GvY3jp7HqKpi6SZazrx9YdHq8Oq1mo&amp;s</t>
  </si>
  <si>
    <t>Glib</t>
  </si>
  <si>
    <t>https://www.google.com/search?sca_esv=589318964&amp;hl=en&amp;gl=us&amp;q=Glib&amp;sa=X&amp;ved=0ahUKEwjgtIz52IGDAxXJg4kEHZMoCaY4FBCYkAII3Qo</t>
  </si>
  <si>
    <t>Intellicus Technologies</t>
  </si>
  <si>
    <t>https://intellicus.com/</t>
  </si>
  <si>
    <t>https://www.google.com/search?ucbcb=1&amp;hl=en&amp;gl=us&amp;q=Intellicus+Technologies&amp;sa=X&amp;ved=0ahUKEwjz9M3F8sP8AhV3ADQIHZYkDbM4ZBCYkAIIuwk</t>
  </si>
  <si>
    <t>https://encrypted-tbn0.gstatic.com/images?q=tbn:ANd9GcSDCH2u-mS9L0MyASAuB1tTdICf_1Iq-2doDv3VKDA&amp;s</t>
  </si>
  <si>
    <t>Banque Laurentienne</t>
  </si>
  <si>
    <t>http://lbcfg.ca/</t>
  </si>
  <si>
    <t>https://www.google.com/search?gl=us&amp;hl=en&amp;q=Banque+Laurentienne&amp;sa=X&amp;ved=0ahUKEwj48K28k8T9AhWWMlkFHdP1Dg0QmJACCPkM</t>
  </si>
  <si>
    <t>https://encrypted-tbn0.gstatic.com/images?q=tbn:ANd9GcS-CB3JAZuQeYmZguEruq36HyQLYnD7jWNAo6rr44k&amp;s</t>
  </si>
  <si>
    <t>AppFolio</t>
  </si>
  <si>
    <t>https://www.appfolio.com/</t>
  </si>
  <si>
    <t>https://www.google.com/search?sca_esv=558499452&amp;gl=us&amp;hl=en&amp;q=AppFolio&amp;sa=X&amp;ved=0ahUKEwi_3dzex-qAAxW3lmoFHTp9CI4QmJACCNYJ</t>
  </si>
  <si>
    <t>https://encrypted-tbn0.gstatic.com/images?q=tbn:ANd9GcSIXKl6tEdKEMTLQurzSbmgcjw_wMvu9xtBF1RBFMg&amp;s</t>
  </si>
  <si>
    <t>PUR</t>
  </si>
  <si>
    <t>https://www.google.com/search?sca_esv=553028280&amp;hl=en&amp;gl=us&amp;q=PUR&amp;sa=X&amp;ved=0ahUKEwiqiPKbrL2AAxWHSzABHfRuBHgQmJACCOAK</t>
  </si>
  <si>
    <t>https://encrypted-tbn0.gstatic.com/images?q=tbn:ANd9GcRYAT3sY7Edw4rhC0hYxJ7Dw7dOd9fjLHbx6GgrMaQ&amp;s</t>
  </si>
  <si>
    <t>Cohere</t>
  </si>
  <si>
    <t>http://cohere.ai/</t>
  </si>
  <si>
    <t>https://www.google.com/search?hl=en&amp;gl=us&amp;q=Cohere&amp;sa=X&amp;ved=0ahUKEwjZ1beFsfH9AhUCfTABHfmvDSIQmJACCNwN</t>
  </si>
  <si>
    <t>https://encrypted-tbn0.gstatic.com/images?q=tbn:ANd9GcThyET3r6WF6jW3NTfF7d1o_GklOzMkjM3CBDbgYUA&amp;s</t>
  </si>
  <si>
    <t>Tenet Computers &amp; Communications</t>
  </si>
  <si>
    <t>https://www.google.com/search?sca_esv=583240805&amp;hl=en&amp;gl=us&amp;q=Tenet+Computers+%26+Communications&amp;sa=X&amp;ved=0ahUKEwjShaOosMqCAxVwFVkFHS6xA6A4ggEQmJACCO4L</t>
  </si>
  <si>
    <t>BIC</t>
  </si>
  <si>
    <t>http://www.bic.com/</t>
  </si>
  <si>
    <t>https://www.google.com/search?sca_esv=572136157&amp;gl=us&amp;hl=en&amp;q=BIC&amp;sa=X&amp;ved=0ahUKEwiOo7OZ8uqBAxUgI0QIHawEB5AQmJACCPML</t>
  </si>
  <si>
    <t>https://encrypted-tbn0.gstatic.com/images?q=tbn:ANd9GcR3f0h2kgcJS8lpRou1m0bMXERoBEpCNq3s6ZgmY94&amp;s</t>
  </si>
  <si>
    <t>BSI Financial Services</t>
  </si>
  <si>
    <t>https://www.google.com/search?gl=us&amp;hl=en&amp;q=BSI+Financial+Services&amp;sa=X&amp;ved=0ahUKEwji7b-wr5n9AhXWJkQIHf9OAIQ4HhCYkAIIzgk</t>
  </si>
  <si>
    <t>The Judge Group Inc.</t>
  </si>
  <si>
    <t>https://www.google.com/search?sca_esv=589510079&amp;gl=us&amp;hl=en&amp;q=The+Judge+Group+Inc.&amp;sa=X&amp;ved=0ahUKEwjSh4LXmISDAxXjnWoFHaF0DZwQmJACCJ0K</t>
  </si>
  <si>
    <t>https://encrypted-tbn0.gstatic.com/images?q=tbn:ANd9GcQCbhpjW-ENPqk2VrcRq191g-Ah5lr_FNkY8JLe&amp;s=0</t>
  </si>
  <si>
    <t>Coronaria</t>
  </si>
  <si>
    <t>http://www.hoitoketju.fi/</t>
  </si>
  <si>
    <t>https://www.google.com/search?sca_esv=d2d2c4fba10c0c7e&amp;sca_upv=1&amp;hl=en&amp;gl=us&amp;q=Coronaria&amp;sa=X&amp;ved=0ahUKEwjb67WX9qSDAxXVSTABHRe5DMkQmJACCKQK</t>
  </si>
  <si>
    <t>VARIO</t>
  </si>
  <si>
    <t>https://www.google.com/search?hl=en&amp;gl=us&amp;q=VARIO&amp;sa=X&amp;ved=0ahUKEwjm6b65pNb_AhVIEFkFHXcSD6wQmJACCM0I</t>
  </si>
  <si>
    <t>https://encrypted-tbn0.gstatic.com/images?q=tbn:ANd9GcS09y92nNpc0eDVXiaTCBe5Iuq9lyTBNrmknsfz60Y&amp;s</t>
  </si>
  <si>
    <t>Moz</t>
  </si>
  <si>
    <t>https://www.google.com/search?hl=en&amp;gl=us&amp;q=Moz&amp;sa=X&amp;ved=0ahUKEwjq7PS_w8b8AhUblGoFHdNgBe84jAEQmJACCJEK</t>
  </si>
  <si>
    <t>https://encrypted-tbn0.gstatic.com/images?q=tbn:ANd9GcQTWBNM1CQXrsQLUhvy5jCE5SVnNUB_8wvwFx-HFjY&amp;s</t>
  </si>
  <si>
    <t>Bnp Paribas Real Estate Investment Management (Uk) Limited</t>
  </si>
  <si>
    <t>http://bnpparibas.co.uk/</t>
  </si>
  <si>
    <t>https://www.google.com/search?sca_esv=573962864&amp;hl=en&amp;gl=us&amp;q=Bnp+Paribas+Real+Estate+Investment+Management+(Uk)+Limited&amp;sa=X&amp;ved=0ahUKEwit2vmeu_yBAxUzRDABHdGgCrA4FBCYkAIIhAw</t>
  </si>
  <si>
    <t>Airtel Zambia PLC</t>
  </si>
  <si>
    <t>http://www.africa.airtel.com/</t>
  </si>
  <si>
    <t>https://www.google.com/search?hl=en&amp;gl=us&amp;q=Airtel+Zambia+PLC&amp;sa=X&amp;ved=0ahUKEwjO9NG-odH_AhXGtokEHaT4A9IQmJACCNYF</t>
  </si>
  <si>
    <t>https://encrypted-tbn0.gstatic.com/images?q=tbn:ANd9GcRe7fpdcYkNLP3k2Do1dx5pfCHrxWL8D7zvsrVGbM8&amp;s</t>
  </si>
  <si>
    <t>AYLI CONSULTING</t>
  </si>
  <si>
    <t>https://www.google.com/search?hl=en&amp;gl=us&amp;q=AYLI+CONSULTING&amp;sa=X&amp;ved=0ahUKEwiRg4Oog6b9AhW5l2oFHVzgChc4ChCYkAIImw0</t>
  </si>
  <si>
    <t>ChenMed</t>
  </si>
  <si>
    <t>http://www.chenmed.com/</t>
  </si>
  <si>
    <t>https://www.google.com/search?q=ChenMed&amp;sa=X&amp;ved=0ahUKEwic1vuAyt3-AhWnjLAFHRToC-Q4UBCYkAII3ww</t>
  </si>
  <si>
    <t>https://encrypted-tbn0.gstatic.com/images?q=tbn:ANd9GcT1M6cYBffxDohrxxmtdrbe5i25ONJsWoxo-eVgdiU&amp;s</t>
  </si>
  <si>
    <t>City of Columbus, GA</t>
  </si>
  <si>
    <t>https://www.google.com/search?sca_esv=590812421&amp;hl=en&amp;gl=us&amp;q=City+of+Columbus,+GA&amp;sa=X&amp;ved=0ahUKEwj268T1so6DAxXwFVkFHSa1COk4ChCYkAIIiAw</t>
  </si>
  <si>
    <t>GLOW Consultants</t>
  </si>
  <si>
    <t>https://www.google.com/search?gl=us&amp;hl=en&amp;q=GLOW+Consultants&amp;sa=X&amp;ved=0ahUKEwjbwquUscH8AhX7SDABHez8CrsQmJACCPEI</t>
  </si>
  <si>
    <t>Above Sports</t>
  </si>
  <si>
    <t>https://www.google.com/search?gl=us&amp;hl=en&amp;q=Above+Sports&amp;sa=X&amp;ved=0ahUKEwitj7-_iLj_AhV1RzABHf8kAqQ4ChCYkAII8Ak</t>
  </si>
  <si>
    <t>https://encrypted-tbn0.gstatic.com/images?q=tbn:ANd9GcTEoZ-gx81O2ICvP9K-YYVZhUO67dQM42eWqjo1Dxg&amp;s</t>
  </si>
  <si>
    <t>è°·æ­Œ</t>
  </si>
  <si>
    <t>https://www.google.com/search?hl=en&amp;gl=us&amp;q=%E8%B0%B7%E6%AD%8C&amp;sa=X&amp;ved=0ahUKEwiH85Lr3cn_AhW5QjABHQsiB6UQmJACCK8M</t>
  </si>
  <si>
    <t>https://encrypted-tbn0.gstatic.com/images?q=tbn:ANd9GcRCfbWVfO85zlrCUxoqaWJftWvTZfBfU0xDYb0W96o&amp;s</t>
  </si>
  <si>
    <t>Copenhagen Airports A/S</t>
  </si>
  <si>
    <t>https://www.google.com/search?q=Copenhagen+Airports+A/S&amp;sa=X&amp;ved=0ahUKEwi_qt7zw93-AhVyRTABHUmvCC4QmJACCJgM</t>
  </si>
  <si>
    <t>https://encrypted-tbn0.gstatic.com/images?q=tbn:ANd9GcRUyQC-to5yi-Cg6o8tCP9TYQ1nwI4daHuzJIAFyvI&amp;s</t>
  </si>
  <si>
    <t>Swire Shipping</t>
  </si>
  <si>
    <t>https://www.google.com/search?sca_esv=565257361&amp;gl=us&amp;hl=en&amp;q=Swire+Shipping&amp;sa=X&amp;ved=0ahUKEwjOnrGQuqmBAxVTF1kFHUAFBpE4ChCYkAII8gs</t>
  </si>
  <si>
    <t>https://encrypted-tbn0.gstatic.com/images?q=tbn:ANd9GcTKTvVVVXgyxIBeA2u9agnA81dDQRkC8EsSITz3LfU&amp;s</t>
  </si>
  <si>
    <t>ScoutIT</t>
  </si>
  <si>
    <t>https://www.google.com/search?gl=us&amp;hl=en&amp;q=ScoutIT&amp;sa=X&amp;ved=0ahUKEwiXtuqBtur_AhU0FlkFHZuCD0E4ChCYkAIIxAs</t>
  </si>
  <si>
    <t>Datapy</t>
  </si>
  <si>
    <t>https://www.google.com/search?sca_esv=576391435&amp;hl=en&amp;gl=us&amp;q=Datapy&amp;sa=X&amp;ved=0ahUKEwjbwJOjx5CCAxXZFFkFHSZ2DWE4ChCYkAII-As</t>
  </si>
  <si>
    <t>Oripan</t>
  </si>
  <si>
    <t>https://www.google.com/search?sca_esv=584993245&amp;hl=en&amp;gl=us&amp;q=Oripan&amp;sa=X&amp;ved=0ahUKEwiOx9ylgNyCAxWpGlkFHRMDDDYQmJACCI8N</t>
  </si>
  <si>
    <t>https://encrypted-tbn0.gstatic.com/images?q=tbn:ANd9GcRSK-npPxMLS93A8uwql4qdqfK9Ev6p97L1I4-otaI&amp;s</t>
  </si>
  <si>
    <t>ITDS Polska Sp. z o.o.</t>
  </si>
  <si>
    <t>https://www.google.com/search?gl=us&amp;hl=en&amp;q=ITDS+Polska+Sp.+z+o.o.&amp;sa=X&amp;ved=0ahUKEwi-kevW8pH9AhUSnWoFHYudBfwQmJACCIkL</t>
  </si>
  <si>
    <t>Rapid</t>
  </si>
  <si>
    <t>https://www.google.com/search?hl=en&amp;gl=us&amp;q=Rapid&amp;sa=X&amp;ved=0ahUKEwjSkrqQ6ZH9AhXBElkFHbaCBwo4RhCYkAIIsQ0</t>
  </si>
  <si>
    <t>eCloudvalley Digital Technology</t>
  </si>
  <si>
    <t>http://www.ecloudvalley.com/</t>
  </si>
  <si>
    <t>https://www.google.com/search?q=eCloudvalley+Digital+Technology&amp;sa=X&amp;ved=0ahUKEwie5KL8ke_-AhXUGlkFHazvA7sQmJACCKIL</t>
  </si>
  <si>
    <t>https://encrypted-tbn0.gstatic.com/images?q=tbn:ANd9GcRGFUTaa8QMQxP80qWH8PJUGkn7diKHJQ1cis_lz38&amp;s</t>
  </si>
  <si>
    <t>LINKTRIX Consultants, Asia Pacific</t>
  </si>
  <si>
    <t>https://www.google.com/search?sca_esv=5458d41d46753ada&amp;gl=us&amp;hl=en&amp;q=LINKTRIX+Consultants,+Asia+Pacific&amp;sa=X&amp;ved=0ahUKEwjVlb7QqbaCAxUbm7AFHd9BDuM4FBCYkAIIwAs</t>
  </si>
  <si>
    <t>https://encrypted-tbn0.gstatic.com/images?q=tbn:ANd9GcQ_mcnx_4E4K6CTUYP4WD8I4I-lI9c2VquERSZEXt4&amp;s</t>
  </si>
  <si>
    <t>Tact IT</t>
  </si>
  <si>
    <t>https://www.google.com/search?sca_esv=588643820&amp;hl=en&amp;gl=us&amp;q=Tact+IT&amp;sa=X&amp;ved=0ahUKEwiWvajR1fyCAxXJhIkEHaDQDEs4ChCYkAIIpAo</t>
  </si>
  <si>
    <t>Greenberg Traurig, LLP</t>
  </si>
  <si>
    <t>http://www.gtlaw.com/</t>
  </si>
  <si>
    <t>https://www.google.com/search?gl=us&amp;hl=en&amp;q=Greenberg+Traurig,+LLP&amp;sa=X&amp;ved=0ahUKEwiVw4Da0-T8AhXCM1kFHRWmBvs4RhCYkAIIuws</t>
  </si>
  <si>
    <t>Mulonga Water Supply &amp; Sanitation Company Limited</t>
  </si>
  <si>
    <t>https://www.google.com/search?q=Mulonga+Water+Supply+%26+Sanitation+Company+Limited&amp;sa=X&amp;ved=0ahUKEwip3o32nZf-AhWzF1kFHYw5AGAQmJACCIoH</t>
  </si>
  <si>
    <t>https://encrypted-tbn0.gstatic.com/images?q=tbn:ANd9GcSKdRlweZdtuU1M-vhLRcNLx6YTazypQ4g2omJwONES_8OVjbn-0Mxzbag&amp;s</t>
  </si>
  <si>
    <t>qode.world</t>
  </si>
  <si>
    <t>https://www.google.com/search?sca_esv=588287231&amp;hl=en&amp;gl=us&amp;q=qode.world&amp;sa=X&amp;ved=0ahUKEwj_46ucmPqCAxWbM1kFHeoACosQmJACCMIK</t>
  </si>
  <si>
    <t>https://encrypted-tbn0.gstatic.com/images?q=tbn:ANd9GcTCt6w6Ati64kmOfc4_RBLBgtKr9dJ4r2ZIqXBRLCU&amp;s</t>
  </si>
  <si>
    <t>iHerb, LLC</t>
  </si>
  <si>
    <t>https://www.google.com/search?ucbcb=1&amp;hl=en&amp;gl=us&amp;q=iHerb,+LLC&amp;sa=X&amp;ved=0ahUKEwiC79GP19_8AhU8k2oFHby9Agk4bhCYkAII4Qo</t>
  </si>
  <si>
    <t>https://encrypted-tbn0.gstatic.com/images?q=tbn:ANd9GcResuQcFc1_APWWWcZtHXuWiF3fIj4O7CQ7SxKgA6Y&amp;s</t>
  </si>
  <si>
    <t>datahut</t>
  </si>
  <si>
    <t>https://www.google.com/search?hl=en&amp;gl=us&amp;q=datahut&amp;sa=X&amp;ved=0ahUKEwjYxbuTtMb8AhVwIkQIHV2oCI44KBCYkAIIlQo</t>
  </si>
  <si>
    <t>Finovate People (Pty) Ltd</t>
  </si>
  <si>
    <t>https://www.google.com/search?sca_esv=3aab4af24e448d82&amp;sca_upv=1&amp;gl=us&amp;hl=en&amp;q=Finovate+People+(Pty)+Ltd&amp;sa=X&amp;ved=0ahUKEwi3z_m3nP-CAxVpfzABHUHoAswQmJACCJYK</t>
  </si>
  <si>
    <t>https://encrypted-tbn0.gstatic.com/images?q=tbn:ANd9GcT0IdzUH8-eCB9UySyqaWmpxjBXh_j8pQGkSO64a0ddUHL8IKgn0wQ3Gx8&amp;s</t>
  </si>
  <si>
    <t>Honey Mountain IT Solutions</t>
  </si>
  <si>
    <t>http://hmits.co.uk/</t>
  </si>
  <si>
    <t>https://www.google.com/search?sca_esv=564926619&amp;gl=us&amp;hl=en&amp;q=Honey+Mountain+IT+Solutions&amp;sa=X&amp;ved=0ahUKEwiS6Pfa_KaBAxW2GlkFHdRvDUQQmJACCOMK</t>
  </si>
  <si>
    <t>https://encrypted-tbn0.gstatic.com/images?q=tbn:ANd9GcSE2ydp3YwvcTF836JfyigS8tDUjC8Mx858GFIuk1s&amp;s</t>
  </si>
  <si>
    <t>Greenstep Sverige AB</t>
  </si>
  <si>
    <t>https://www.google.com/search?hl=en&amp;gl=us&amp;q=Greenstep+Sverige+AB&amp;sa=X&amp;ved=0ahUKEwj8hoHmuZT9AhVzKlkFHQKWC8IQmJACCOAL</t>
  </si>
  <si>
    <t>StreetBuzz Distribution</t>
  </si>
  <si>
    <t>https://www.google.com/search?sca_esv=584208532&amp;hl=en&amp;gl=us&amp;q=StreetBuzz+Distribution&amp;sa=X&amp;ved=0ahUKEwiwmczquNSCAxV8lIkEHR7nCKc4HhCYkAII_Qs</t>
  </si>
  <si>
    <t>COGNIZANT</t>
  </si>
  <si>
    <t>https://www.google.com/search?gl=us&amp;hl=en&amp;q=COGNIZANT&amp;sa=X&amp;ved=0ahUKEwiUluK_9oz9AhXBF1kFHb4tCv4QmJACCLsJ</t>
  </si>
  <si>
    <t>LINKIT Enterpise BV</t>
  </si>
  <si>
    <t>https://www.google.com/search?sca_esv=582900893&amp;q=LINKIT+Enterpise+BV&amp;sa=X&amp;ved=0ahUKEwjjgsnA8ceCAxWXF1kFHQbRD2E4ChCYkAII9ws</t>
  </si>
  <si>
    <t>Met Office</t>
  </si>
  <si>
    <t>http://www.metoffice.gov.uk/</t>
  </si>
  <si>
    <t>https://www.google.com/search?sca_esv=591053097&amp;gl=us&amp;hl=en&amp;q=Met+Office&amp;sa=X&amp;ved=0ahUKEwjv1pfY5JCDAxUrFlkFHQVlABc4FBCYkAIIrAo</t>
  </si>
  <si>
    <t>https://encrypted-tbn0.gstatic.com/images?q=tbn:ANd9GcTieBNZCgpzaKoOlNNiOEHIG_GY2QKl4aqRruYZgkM&amp;s</t>
  </si>
  <si>
    <t>SIA Partners</t>
  </si>
  <si>
    <t>https://www.google.com/search?sca_esv=592428276&amp;gl=us&amp;hl=en&amp;q=SIA+Partners&amp;sa=X&amp;ved=0ahUKEwjU-bmotZ2DAxUNMmIAHWucBWcQmJACCKoM</t>
  </si>
  <si>
    <t>https://encrypted-tbn0.gstatic.com/images?q=tbn:ANd9GcR1A9UzhwFSid1FMVvKpepSsIWdAEjwJZzEDPyWfhs&amp;s</t>
  </si>
  <si>
    <t>PA Consulting Group</t>
  </si>
  <si>
    <t>https://www.google.com/search?q=PA+Consulting+Group&amp;sa=X&amp;ved=0ahUKEwjQioCVx4r-AhWMFlkFHWeTCz04MhCYkAII8Ak</t>
  </si>
  <si>
    <t>TATA CONSULTANCY SERVICES SUCURSAL PERU</t>
  </si>
  <si>
    <t>https://www.google.com/search?sca_esv=594166249&amp;gl=us&amp;hl=en&amp;q=TATA+CONSULTANCY+SERVICES+SUCURSAL+PERU&amp;sa=X&amp;ved=0ahUKEwi-mojRw7GDAxXcJEQIHZcQBj4QmJACCJ8L</t>
  </si>
  <si>
    <t>Optimise Outsourcing Limited</t>
  </si>
  <si>
    <t>https://www.google.com/search?sca_esv=591053097&amp;gl=us&amp;hl=en&amp;q=Optimise+Outsourcing+Limited&amp;sa=X&amp;ved=0ahUKEwjHm6Pd55CDAxXtPUQIHcCICSEQmJACCPsK</t>
  </si>
  <si>
    <t>Excelloit Consultancy Services</t>
  </si>
  <si>
    <t>https://www.google.com/search?hl=en&amp;gl=us&amp;q=Excelloit+Consultancy+Services&amp;sa=X&amp;ved=0ahUKEwj3sKyWtOz9AhXLhIkEHVYyBxgQmJACCNkK</t>
  </si>
  <si>
    <t>https://encrypted-tbn0.gstatic.com/images?q=tbn:ANd9GcRAyhmGQwChDeEhlTSV5p1r2mpXpfcc9GrtgG4k3Nk&amp;s</t>
  </si>
  <si>
    <t>hacesfalta</t>
  </si>
  <si>
    <t>https://www.google.com/search?hl=en&amp;gl=us&amp;q=hacesfalta&amp;sa=X&amp;ved=0ahUKEwi787-y3aj-AhU1jIkEHQb3CAo4ChCYkAII2wo</t>
  </si>
  <si>
    <t>GPC - Global Professional Consultants</t>
  </si>
  <si>
    <t>https://www.google.com/search?ucbcb=1&amp;gl=us&amp;hl=en&amp;q=GPC+-+Global+Professional+Consultants&amp;sa=X&amp;ved=0ahUKEwig8aiE2-n8AhUVj4kEHZlSAh84KBCYkAII5gk</t>
  </si>
  <si>
    <t>thinkbridge</t>
  </si>
  <si>
    <t>https://www.google.com/search?gl=us&amp;hl=en&amp;q=thinkbridge&amp;sa=X&amp;ved=0ahUKEwjDkrSlxt3-AhUMhFwKHQvOBGg4ChCYkAIIkQw</t>
  </si>
  <si>
    <t>https://encrypted-tbn0.gstatic.com/images?q=tbn:ANd9GcQJEPqrKolKjlQNa-E0ddqmAuPXcUkCf-j5k3B_-BY&amp;s</t>
  </si>
  <si>
    <t>Scalo</t>
  </si>
  <si>
    <t>https://www.google.com/search?hl=en&amp;gl=us&amp;q=Scalo&amp;sa=X&amp;ved=0ahUKEwjfkYaf7ZT_AhUDO0QIHTa3AYYQmJACCMkM</t>
  </si>
  <si>
    <t>https://encrypted-tbn0.gstatic.com/images?q=tbn:ANd9GcRp90Lbijwdo4GvdYvikjfvEmN06nqLou-AAdtsfgk&amp;s</t>
  </si>
  <si>
    <t>MM Management</t>
  </si>
  <si>
    <t>https://www.google.com/search?gl=us&amp;hl=en&amp;q=MM+Management&amp;sa=X&amp;ved=0ahUKEwiwuK3PoOr-AhU9EVkFHTYlABQQmJACCL8I</t>
  </si>
  <si>
    <t>PI Industries Ltd.</t>
  </si>
  <si>
    <t>http://www.piindustries.com/</t>
  </si>
  <si>
    <t>https://www.google.com/search?ucbcb=1&amp;hl=en&amp;gl=us&amp;q=PI+Industries+Ltd.&amp;sa=X&amp;ved=0ahUKEwjVxJH64IL9AhUqbPEDHYCLB684FBCYkAII9ws</t>
  </si>
  <si>
    <t>https://encrypted-tbn0.gstatic.com/images?q=tbn:ANd9GcQSrZzsJk6EYl8MXMBTPDdCFR-hD4Tjyfa2CiKG&amp;s=0</t>
  </si>
  <si>
    <t>FORMIDEA PH</t>
  </si>
  <si>
    <t>https://www.google.com/search?hl=en&amp;gl=us&amp;q=FORMIDEA+PH&amp;sa=X&amp;ved=0ahUKEwip8Y79ru__AhV7kokEHWnqC2wQmJACCL0J</t>
  </si>
  <si>
    <t>Acosta, Inc.</t>
  </si>
  <si>
    <t>http://www.acosta.com/</t>
  </si>
  <si>
    <t>https://www.google.com/search?sca_esv=566849429&amp;hl=en&amp;gl=us&amp;q=Acosta,+Inc.&amp;sa=X&amp;ved=0ahUKEwigyuaXybiBAxXHGFkFHdfVAic4FBCYkAII-ws</t>
  </si>
  <si>
    <t>https://encrypted-tbn0.gstatic.com/images?q=tbn:ANd9GcTP7AnrvfC8BblM-XESEqBkHImVK8c1Rx2Fsc2u&amp;s=0</t>
  </si>
  <si>
    <t>Talentocrat</t>
  </si>
  <si>
    <t>https://www.google.com/search?hl=en&amp;gl=us&amp;q=Talentocrat&amp;sa=X&amp;ved=0ahUKEwjzpejWpYX9AhXjQzABHVm3BwI4ChCYkAII1A0</t>
  </si>
  <si>
    <t>LinkedIn Job Wrapping</t>
  </si>
  <si>
    <t>https://www.google.com/search?q=LinkedIn+Job+Wrapping&amp;sa=X&amp;ved=0ahUKEwivrLiErbL8AhVPMlkFHRWACzAQmJACCMYN</t>
  </si>
  <si>
    <t>Vortal Connecting Business</t>
  </si>
  <si>
    <t>https://www.google.com/search?sca_esv=554707076&amp;hl=en&amp;gl=us&amp;q=Vortal+Connecting+Business&amp;sa=X&amp;ved=0ahUKEwiAguDLw8yAAxVHRzABHQcACHE4FBCYkAIIoQ4</t>
  </si>
  <si>
    <t>Connexus</t>
  </si>
  <si>
    <t>https://www.google.com/search?q=Connexus&amp;sa=X&amp;ved=0ahUKEwil-IK1oPn-AhU_FFkFHRtIBoUQmJACCMoK</t>
  </si>
  <si>
    <t>https://encrypted-tbn0.gstatic.com/images?q=tbn:ANd9GcQkXJxCtc4Fow9LoRA_pwPZLxiZ-n13OzikEv3ypAM&amp;s</t>
  </si>
  <si>
    <t>SMU</t>
  </si>
  <si>
    <t>https://www.google.com/search?gl=us&amp;hl=en&amp;q=SMU&amp;sa=X&amp;ved=0ahUKEwiTqtLorbX-AhWvEFkFHQsmDVU4ChCYkAIIxQs</t>
  </si>
  <si>
    <t>Estia Health</t>
  </si>
  <si>
    <t>http://www.estiahealth.com.au/</t>
  </si>
  <si>
    <t>https://www.google.com/search?sca_esv=567797162&amp;hl=en&amp;gl=us&amp;q=Estia+Health&amp;sa=X&amp;ved=0ahUKEwim9oyIkcCBAxXmIkQIHQfGCYYQmJACCM4L</t>
  </si>
  <si>
    <t>Ballotpedia</t>
  </si>
  <si>
    <t>https://www.google.com/search?hl=en&amp;gl=us&amp;q=Ballotpedia&amp;sa=X&amp;ved=0ahUKEwiT2e3r9vv_AhWIjYkEHQNsCsg4bhCYkAIIzQ0</t>
  </si>
  <si>
    <t>MAIF</t>
  </si>
  <si>
    <t>http://www.maif.fr/</t>
  </si>
  <si>
    <t>https://www.google.com/search?gl=us&amp;hl=en&amp;q=MAIF&amp;sa=X&amp;ved=0ahUKEwipgayPu8n-AhUYLkQIHe-_B4s4bhCYkAIIyQ0</t>
  </si>
  <si>
    <t>Resource Consultings Services Inc</t>
  </si>
  <si>
    <t>https://www.google.com/search?sca_esv=592436497&amp;hl=en&amp;gl=us&amp;q=Resource+Consultings+Services+Inc&amp;sa=X&amp;ved=0ahUKEwi9sOnWvJ2DAxUgF2IAHXxHDCI4KBCYkAIIpQo</t>
  </si>
  <si>
    <t>https://encrypted-tbn0.gstatic.com/images?q=tbn:ANd9GcT1WJwd0t4zXds4ni1_Ko80efLzGfHAOogfcZsTW5c&amp;s</t>
  </si>
  <si>
    <t>Aidetic</t>
  </si>
  <si>
    <t>https://www.google.com/search?gl=us&amp;hl=en&amp;q=Aidetic&amp;sa=X&amp;ved=0ahUKEwjVoOLphIP-AhWpkokEHY4ZBmQ4RhCYkAIIygw</t>
  </si>
  <si>
    <t>https://encrypted-tbn0.gstatic.com/images?q=tbn:ANd9GcQ6Pdnb-gOBgYKoWoNi3Q0IsZm_5J_DSDMliMxQqi8&amp;s</t>
  </si>
  <si>
    <t>Audify</t>
  </si>
  <si>
    <t>https://www.google.com/search?gl=us&amp;hl=en&amp;q=Audify&amp;sa=X&amp;ved=0ahUKEwjf8--33Mv9AhVZmGoFHdX8D_c4FBCYkAIIuAk</t>
  </si>
  <si>
    <t>https://encrypted-tbn0.gstatic.com/images?q=tbn:ANd9GcTwUi0juzd9nF6co4uL1UzwBnHB13oAJKzwJrJr2BA&amp;s</t>
  </si>
  <si>
    <t>Lidl Digital</t>
  </si>
  <si>
    <t>https://www.google.com/search?sca_esv=570589756&amp;hl=en&amp;gl=us&amp;q=Lidl+Digital&amp;sa=X&amp;ved=0ahUKEwjYnYz03tuBAxWNpIkEHZf3DGQ4HhCYkAIImAs</t>
  </si>
  <si>
    <t>https://encrypted-tbn0.gstatic.com/images?q=tbn:ANd9GcRkbyGQi8CtzlUPjYquCt-sjynCevGqMVIt_kaepBQ&amp;s</t>
  </si>
  <si>
    <t>NextGen Invent Corporation</t>
  </si>
  <si>
    <t>https://www.google.com/search?sca_esv=582184140&amp;hl=en&amp;gl=us&amp;q=NextGen+Invent+Corporation&amp;sa=X&amp;ved=0ahUKEwj4t5f48sKCAxVrk4kEHYd6CBA4ChCYkAIIzgo</t>
  </si>
  <si>
    <t>RP International</t>
  </si>
  <si>
    <t>https://www.google.com/search?hl=en&amp;gl=us&amp;q=RP+International&amp;sa=X&amp;ved=0ahUKEwi6gKTGh9v-AhWck4kEHbaTBtsQmJACCL4K</t>
  </si>
  <si>
    <t>https://encrypted-tbn0.gstatic.com/images?q=tbn:ANd9GcRzhDKe_9sPW3TmQ8Z-25y92Yj8jX-MS1YhbH9h0Oo&amp;s</t>
  </si>
  <si>
    <t>Hudson</t>
  </si>
  <si>
    <t>https://www.google.com/search?hl=en&amp;gl=us&amp;q=Hudson&amp;sa=X&amp;ved=0ahUKEwinm7_M1eT8AhWekokEHQcAD_cQmJACCPUK</t>
  </si>
  <si>
    <t>https://encrypted-tbn0.gstatic.com/images?q=tbn:ANd9GcRxLGtce0PpOVNGIIQ9Jl-LedobE4C3g3eS5aLL5dA&amp;s</t>
  </si>
  <si>
    <t>Topp Holdings GmbH</t>
  </si>
  <si>
    <t>http://www.toppholdings.com/</t>
  </si>
  <si>
    <t>https://www.google.com/search?sca_esv=565857231&amp;gl=us&amp;hl=en&amp;q=Topp+Holdings+GmbH&amp;sa=X&amp;ved=0ahUKEwifvbTwvK6BAxWnIUQIHXucDPcQmJACCK4N</t>
  </si>
  <si>
    <t>https://encrypted-tbn0.gstatic.com/images?q=tbn:ANd9GcRkfoeuI6GA6UYfAMhJeRrjHvvsSPuCiCTqMcKXWnuyos78rXy8BCMjAms&amp;s</t>
  </si>
  <si>
    <t>Bankers Trust</t>
  </si>
  <si>
    <t>https://www.google.com/search?hl=en&amp;gl=us&amp;q=Bankers+Trust&amp;sa=X&amp;ved=0ahUKEwiU75zLwbL9AhUCI0QIHQ26CfA4UBCYkAII6w0</t>
  </si>
  <si>
    <t>ICBC</t>
  </si>
  <si>
    <t>http://www.icbc.com/</t>
  </si>
  <si>
    <t>https://www.google.com/search?ucbcb=1&amp;hl=en&amp;gl=us&amp;q=ICBC&amp;sa=X&amp;ved=0ahUKEwjtmKqBscH8AhXzQkEAHZE7CEI4ChCYkAIIuws</t>
  </si>
  <si>
    <t>https://encrypted-tbn0.gstatic.com/images?q=tbn:ANd9GcSjg1rvtC8_ToszaujsBzJLVD1ouhJiriDGObIt&amp;s=0</t>
  </si>
  <si>
    <t>Airbus France</t>
  </si>
  <si>
    <t>https://www.google.com/search?sca_esv=580046813&amp;gl=us&amp;hl=en&amp;q=Airbus+France&amp;sa=X&amp;ved=0ahUKEwjptcWqqrGCAxXHJ0QIHc75C6I4RhCYkAIIoAw</t>
  </si>
  <si>
    <t>WebEngage</t>
  </si>
  <si>
    <t>http://webengage.com/</t>
  </si>
  <si>
    <t>https://www.google.com/search?gl=us&amp;hl=en&amp;q=WebEngage&amp;sa=X&amp;ved=0ahUKEwigt6ivg4uAAxXshYkEHYWLAd04MhCYkAIIzQw</t>
  </si>
  <si>
    <t>https://encrypted-tbn0.gstatic.com/images?q=tbn:ANd9GcT3f5DI02tVvGNT8MMwP2DhX1ODGGVwg49923VNQYA&amp;s</t>
  </si>
  <si>
    <t>Birdeye</t>
  </si>
  <si>
    <t>https://birdeye.com/</t>
  </si>
  <si>
    <t>https://www.google.com/search?hl=en&amp;gl=us&amp;q=Birdeye&amp;sa=X&amp;ved=0ahUKEwis4cqT15eAAxXuJ0QIHZKRAzk4ChCYkAIItAs</t>
  </si>
  <si>
    <t>https://encrypted-tbn0.gstatic.com/images?q=tbn:ANd9GcRpYwGBJi5zqsA8NL_U0b-mGYYchBFnUiB7HXw2cBw&amp;s</t>
  </si>
  <si>
    <t>Digital Ratio GmbH</t>
  </si>
  <si>
    <t>http://digital-ratio.de/</t>
  </si>
  <si>
    <t>https://www.google.com/search?sca_esv=584208532&amp;hl=en&amp;gl=us&amp;q=Digital+Ratio+GmbH&amp;sa=X&amp;ved=0ahUKEwiIj-37uNSCAxUTl2oFHZJdDm04KBCYkAIIjA0</t>
  </si>
  <si>
    <t>GSS - Global Screening Services</t>
  </si>
  <si>
    <t>http://www.gss-rose.com/</t>
  </si>
  <si>
    <t>https://www.google.com/search?sca_esv=923c5379fa918772&amp;gl=us&amp;hl=en&amp;q=GSS+-+Global+Screening+Services&amp;sa=X&amp;ved=0ahUKEwjJwdzIppODAxX3fDABHfjzBfY4HhCYkAIIvwk</t>
  </si>
  <si>
    <t>https://encrypted-tbn0.gstatic.com/images?q=tbn:ANd9GcTWCuWdi0vUjsoBQSllx2N3FRHVK4kbXVoKpKHIMo0&amp;s</t>
  </si>
  <si>
    <t>TrustCloud</t>
  </si>
  <si>
    <t>http://trustcloud.com/</t>
  </si>
  <si>
    <t>https://www.google.com/search?sca_esv=593374222&amp;gl=us&amp;hl=en&amp;q=TrustCloud&amp;sa=X&amp;ved=0ahUKEwjEx7G2taeDAxW4rYkEHf5ECAE4MhCYkAIIzws</t>
  </si>
  <si>
    <t>Airthings</t>
  </si>
  <si>
    <t>http://www.airthings.com/</t>
  </si>
  <si>
    <t>https://www.google.com/search?gl=us&amp;hl=en&amp;q=Airthings&amp;sa=X&amp;ved=0ahUKEwiWkMW4iLj_AhUoL0QIHRbHB3AQmJACCNcL</t>
  </si>
  <si>
    <t>https://encrypted-tbn0.gstatic.com/images?q=tbn:ANd9GcQc08lekTuCpNdX4HuDA18VNqw9uiCF9t_QIumAV8Q&amp;s</t>
  </si>
  <si>
    <t>London</t>
  </si>
  <si>
    <t>https://www.google.com/search?gl=us&amp;hl=en&amp;q=London&amp;sa=X&amp;ved=0ahUKEwjO0qKGtMb8AhUEL0QIHbSVDSc4PBCYkAII-gs</t>
  </si>
  <si>
    <t>https://encrypted-tbn0.gstatic.com/images?q=tbn:ANd9GcQoB_4rJo2ZE50dOwsK2LTIOxr7dGqw-Ua7Bwh27dk&amp;s</t>
  </si>
  <si>
    <t>Mscsports</t>
  </si>
  <si>
    <t>https://www.google.com/search?sca_esv=591053097&amp;hl=en&amp;gl=us&amp;q=Mscsports&amp;sa=X&amp;ved=0ahUKEwi21rzv5JCDAxVSD1kFHWb_Br8QmJACCKQK</t>
  </si>
  <si>
    <t>https://encrypted-tbn0.gstatic.com/images?q=tbn:ANd9GcQHL_rgIJ05HISnPNAiBcFI9hRHnu5peZPc_WlBT0g&amp;s</t>
  </si>
  <si>
    <t>Manchester Metropolitan University</t>
  </si>
  <si>
    <t>http://www.mmu.ac.uk/</t>
  </si>
  <si>
    <t>https://www.google.com/search?hl=en&amp;gl=us&amp;q=Manchester+Metropolitan+University&amp;sa=X&amp;ved=0ahUKEwjctJOmioP-AhUjIkQIHZG1Dq4QmJACCPEK</t>
  </si>
  <si>
    <t>LEASECOM Careers</t>
  </si>
  <si>
    <t>https://www.google.com/search?sca_esv=587404480&amp;hl=en&amp;gl=us&amp;q=LEASECOM+Careers&amp;sa=X&amp;ved=0ahUKEwif8ZO60fKCAxVSFlkFHQhpBKMQmJACCOgM</t>
  </si>
  <si>
    <t>PMC International GmbH</t>
  </si>
  <si>
    <t>https://www.google.com/search?hl=en&amp;gl=us&amp;q=PMC+International+GmbH&amp;sa=X&amp;ved=0ahUKEwiewLeNl7P_AhWQSDABHYX-AM0QmJACCN0K</t>
  </si>
  <si>
    <t>https://encrypted-tbn0.gstatic.com/images?q=tbn:ANd9GcQFf_86XM6mlpXtqW6kmVLmwBOnhhfRQhA2S15JqEvcpPcz46gpJa1h&amp;s</t>
  </si>
  <si>
    <t>bofrost* Dienstleistungs GmbH &amp; Co. KG</t>
  </si>
  <si>
    <t>https://www.google.com/search?sca_esv=591606361&amp;gl=us&amp;hl=en&amp;q=bofrost*+Dienstleistungs+GmbH+%26+Co.+KG&amp;sa=X&amp;ved=0ahUKEwjPz5-i6JWDAxU0ElkFHeU6Aoc4HhCYkAIIgQ4</t>
  </si>
  <si>
    <t>https://encrypted-tbn0.gstatic.com/images?q=tbn:ANd9GcR4pohbVWP7Yrbnth9BKlpU8tMip58Gr1UhHGtAKKo&amp;s</t>
  </si>
  <si>
    <t>SI Group</t>
  </si>
  <si>
    <t>https://www.google.com/search?sca_esv=565257361&amp;gl=us&amp;hl=en&amp;q=SI+Group&amp;sa=X&amp;ved=0ahUKEwjn79mfuKmBAxX4lmoFHR_WB9k4ChCYkAIIqAo</t>
  </si>
  <si>
    <t>https://encrypted-tbn0.gstatic.com/images?q=tbn:ANd9GcRvREQ1QAPZBZzoecTbs2rXvhTvgxIcU8bihEZWdr4&amp;s</t>
  </si>
  <si>
    <t>Vmware</t>
  </si>
  <si>
    <t>https://www.google.com/search?sca_esv=328048b5492955a5&amp;hl=en&amp;gl=us&amp;q=Vmware&amp;sa=X&amp;ved=0ahUKEwjEqK_EjJOCAxWGbzABHQBqBik4FBCYkAIIugs</t>
  </si>
  <si>
    <t>https://encrypted-tbn0.gstatic.com/images?q=tbn:ANd9GcR3mE6m4NMegjil03JCIXkn83Qze939r68INAkL3Ec&amp;s</t>
  </si>
  <si>
    <t>International Medical Software Co.,Ltd.</t>
  </si>
  <si>
    <t>https://www.google.com/search?gl=us&amp;hl=en&amp;q=International+Medical+Software+Co.,Ltd.&amp;sa=X&amp;ved=0ahUKEwjs5Ibcr-X_AhUJF1kFHXGqDBs4ChCYkAII1gw</t>
  </si>
  <si>
    <t>https://encrypted-tbn0.gstatic.com/images?q=tbn:ANd9GcRPi6-XqtTjDRYAaX1qnwuQxjGAJZxiTwnVaCa5aaE&amp;s</t>
  </si>
  <si>
    <t>Jely Group</t>
  </si>
  <si>
    <t>https://www.google.com/search?hl=en&amp;gl=us&amp;q=Jely+Group&amp;sa=X&amp;ved=0ahUKEwjHo4fdz6j9AhWbnGoFHTQfBTkQmJACCKsI</t>
  </si>
  <si>
    <t>https://encrypted-tbn0.gstatic.com/images?q=tbn:ANd9GcQ6zQvhFSYTFtuph1QYd_85bAttVTicJcn9Hub9L3M&amp;s</t>
  </si>
  <si>
    <t>Client Server Technology Solutions LLC</t>
  </si>
  <si>
    <t>http://clientservertech.com/</t>
  </si>
  <si>
    <t>https://www.google.com/search?sca_esv=582184140&amp;hl=en&amp;gl=us&amp;q=Client+Server+Technology+Solutions+LLC&amp;sa=X&amp;ved=0ahUKEwj4t5f48sKCAxVrk4kEHYd6CBA4ChCYkAIIlww</t>
  </si>
  <si>
    <t>https://encrypted-tbn0.gstatic.com/images?q=tbn:ANd9GcTtggaL4Qca_AY4AEDRLqzOcisFbc54T7HACgcXJuA&amp;s</t>
  </si>
  <si>
    <t>Collabera Australia</t>
  </si>
  <si>
    <t>https://www.google.com/search?ucbcb=1&amp;hl=en&amp;gl=us&amp;q=Collabera+Australia&amp;sa=X&amp;ved=0ahUKEwj__Irss8H8AhUELEQIHcn0Bdw4HhCYkAIIuAk</t>
  </si>
  <si>
    <t>CEREBULB INDIA PRIVATE LIMITED</t>
  </si>
  <si>
    <t>https://www.google.com/search?sca_esv=588643820&amp;hl=en&amp;gl=us&amp;q=CEREBULB+INDIA+PRIVATE+LIMITED&amp;sa=X&amp;ved=0ahUKEwja1f3n1PyCAxUUEVkFHX4KCGQQmJACCM8M</t>
  </si>
  <si>
    <t>Sanlam Group</t>
  </si>
  <si>
    <t>https://www.google.com/search?sca_esv=554181109&amp;gl=us&amp;hl=en&amp;q=Sanlam+Group&amp;sa=X&amp;ved=0ahUKEwjg4MXXuMeAAxVGkIQIHXqRDCAQmJACCPoK</t>
  </si>
  <si>
    <t>https://encrypted-tbn0.gstatic.com/images?q=tbn:ANd9GcTXJlRZppnFrq4YMBhEIcLToZ4Nt0rZWcoQEwpuzG4&amp;s</t>
  </si>
  <si>
    <t>ropa GmbH</t>
  </si>
  <si>
    <t>https://www.google.com/search?gl=us&amp;hl=en&amp;q=ropa+GmbH&amp;sa=X&amp;ved=0ahUKEwidgcbc2_H-AhUFkmoFHV-4Dtg4ChCYkAIIvQs</t>
  </si>
  <si>
    <t>https://encrypted-tbn0.gstatic.com/images?q=tbn:ANd9GcR2VjgSk8xp70HwFysexpEPlDjrkwFcv3o4cbuQVJA&amp;s</t>
  </si>
  <si>
    <t>Spring Spain</t>
  </si>
  <si>
    <t>https://www.google.com/search?hl=en&amp;gl=us&amp;q=Spring+Spain&amp;sa=X&amp;ved=0ahUKEwjBya78sJz_AhUCGVkFHWJYCA04ChCYkAIIwA0</t>
  </si>
  <si>
    <t>https://encrypted-tbn0.gstatic.com/images?q=tbn:ANd9GcQjY4C1KZUmZSUmv0ccgk1VAfh3G9JEWIu5gp8hAtE&amp;s</t>
  </si>
  <si>
    <t>NEXT DIGITAL</t>
  </si>
  <si>
    <t>https://www.google.com/search?gl=us&amp;hl=en&amp;q=NEXT+DIGITAL&amp;sa=X&amp;ved=0ahUKEwjY1bnHrIr9AhX0MlkFHcX2CZE4FBCYkAII2Aw</t>
  </si>
  <si>
    <t>https://encrypted-tbn0.gstatic.com/images?q=tbn:ANd9GcSKe97k4YnHtPx1eq6mwLV7FzBQ4YCAboIHdsBUqg4&amp;s</t>
  </si>
  <si>
    <t>Vidushi Infotech</t>
  </si>
  <si>
    <t>http://www.vidushiinfotech.com/</t>
  </si>
  <si>
    <t>https://www.google.com/search?sca_esv=582184140&amp;gl=us&amp;hl=en&amp;q=Vidushi+Infotech&amp;sa=X&amp;ved=0ahUKEwitvIH28sKCAxWck4kEHQK8AQEQmJACCNcM</t>
  </si>
  <si>
    <t>Ladders UP HR Solutions LLP - Empowering Organisations Through End-to End HR Consulting</t>
  </si>
  <si>
    <t>https://www.google.com/search?sca_esv=583240805&amp;gl=us&amp;hl=en&amp;q=Ladders+UP+HR+Solutions+LLP+-+Empowering+Organisations+Through+End-to+End+HR+Consulting&amp;sa=X&amp;ved=0ahUKEwjsrcGKsMqCAxV8FFkFHdQ5A1M4ZBCYkAII9Qk</t>
  </si>
  <si>
    <t>https://encrypted-tbn0.gstatic.com/images?q=tbn:ANd9GcRTz6aO9CUdo2x1DyQuauWSoZAIhtI_wSOSrvpL6MM&amp;s</t>
  </si>
  <si>
    <t>Agensi Pekerjaan Hays (Malaysia) Sdn Bhd</t>
  </si>
  <si>
    <t>https://www.google.com/search?q=Agensi+Pekerjaan+Hays+(Malaysia)+Sdn+Bhd&amp;sa=X&amp;ved=0ahUKEwih-ofdoPn-AhUSM1kFHV_oDeAQmJACCJQL</t>
  </si>
  <si>
    <t>https://encrypted-tbn0.gstatic.com/images?q=tbn:ANd9GcSWUYjfZLNpXh2d8fD6pxpma_GsWhSrJ3Q31hUhloM&amp;s</t>
  </si>
  <si>
    <t>GHX</t>
  </si>
  <si>
    <t>http://www.ghx.com/</t>
  </si>
  <si>
    <t>https://www.google.com/search?hl=en&amp;gl=us&amp;q=GHX&amp;sa=X&amp;ved=0ahUKEwjTyIy6kO_-AhUqlGoFHSqfCvk4lgEQmJACCNcL</t>
  </si>
  <si>
    <t>https://encrypted-tbn0.gstatic.com/images?q=tbn:ANd9GcS4Y4W_IzvmjIg5ACO3XEx7En8CUL27BJd2jQDr9DE&amp;s</t>
  </si>
  <si>
    <t>METRO.digital</t>
  </si>
  <si>
    <t>https://www.google.com/search?gl=us&amp;hl=en&amp;q=METRO.digital&amp;sa=X&amp;ved=0ahUKEwjw7_Cyhc78AhUSIjQIHbCVDn8QmJACCPQK</t>
  </si>
  <si>
    <t>https://encrypted-tbn0.gstatic.com/images?q=tbn:ANd9GcQLysXBvlKLxVH8dLcLMMINy1P1qVmRYai-iBBo160&amp;s</t>
  </si>
  <si>
    <t>VOCO Technologies</t>
  </si>
  <si>
    <t>https://www.google.com/search?sca_esv=560909571&amp;hl=en&amp;gl=us&amp;q=VOCO+Technologies&amp;sa=X&amp;ved=0ahUKEwjixN7lmoGBAxXYlGoFHUSRB-44PBCYkAIIgg0</t>
  </si>
  <si>
    <t>https://encrypted-tbn0.gstatic.com/images?q=tbn:ANd9GcTudMKDtBG3xs2ABPHmPE1LIW7PlkPFpCIz6Pf2lnI&amp;s</t>
  </si>
  <si>
    <t>Turkish Technology</t>
  </si>
  <si>
    <t>https://www.google.com/search?q=Turkish+Technology&amp;sa=X&amp;ved=0ahUKEwjsv6zQiK7_AhXlFVkFHWGgCVgQmJACCMwH</t>
  </si>
  <si>
    <t>https://encrypted-tbn0.gstatic.com/images?q=tbn:ANd9GcTiBsIheIVLqmRPi_3dua9c5SggNkLJk9ST90HOVEU&amp;s</t>
  </si>
  <si>
    <t>NEXTON</t>
  </si>
  <si>
    <t>https://www.google.com/search?sca_esv=558984878&amp;gl=us&amp;hl=en&amp;q=NEXTON&amp;sa=X&amp;ved=0ahUKEwjy-6P_zu-AAxXObTABHb9kAmk4HhCYkAIIkww</t>
  </si>
  <si>
    <t>https://encrypted-tbn0.gstatic.com/images?q=tbn:ANd9GcSGguSSs74VX9xbDzbliLJUg-X2uJAiVLMOd5nEkgY&amp;s</t>
  </si>
  <si>
    <t>EmÃ©rita Legal</t>
  </si>
  <si>
    <t>https://www.google.com/search?q=Em%C3%A9rita+Legal&amp;sa=X&amp;ved=0ahUKEwj3vqm2r7z8AhXdomoFHVMjCyE4MhCYkAIIjws</t>
  </si>
  <si>
    <t>https://encrypted-tbn0.gstatic.com/images?q=tbn:ANd9GcSVQatmuX3fWtjXn3XcT4LKMlxQfzGU3Th6cqFqQHg&amp;s</t>
  </si>
  <si>
    <t>Page Group Hong Kong</t>
  </si>
  <si>
    <t>https://www.google.com/search?sca_esv=586505729&amp;gl=us&amp;hl=en&amp;q=Page+Group+Hong+Kong&amp;sa=X&amp;ved=0ahUKEwijnd3iiuuCAxV1jokEHfudD2cQmJACCL4J</t>
  </si>
  <si>
    <t>DevsData Tech Talent LLC</t>
  </si>
  <si>
    <t>https://www.google.com/search?gl=us&amp;hl=en&amp;q=DevsData+Tech+Talent+LLC&amp;sa=X&amp;ved=0ahUKEwjblpuw9b78AhU6ZTABHU3vBwo4ChCYkAIIugk</t>
  </si>
  <si>
    <t>https://encrypted-tbn0.gstatic.com/images?q=tbn:ANd9GcSb-FqKKXdcj17KbllfXbxLXsT6Y45YihE_3NvueHE&amp;s</t>
  </si>
  <si>
    <t>Stromnetz Berlin GmbH</t>
  </si>
  <si>
    <t>http://www.stromnetz.berlin/</t>
  </si>
  <si>
    <t>https://www.google.com/search?sca_esv=589318964&amp;hl=en&amp;gl=us&amp;q=Stromnetz+Berlin+GmbH&amp;sa=X&amp;ved=0ahUKEwjvnL2G24GDAxUnGVkFHYt7AuQ4FBCYkAIIggw</t>
  </si>
  <si>
    <t>https://encrypted-tbn0.gstatic.com/images?q=tbn:ANd9GcQ_4nlDjy1kcjFn8emRxxRAS0Zue3HB73fBV3lytYI&amp;s</t>
  </si>
  <si>
    <t>DEL REY Systems &amp; Technology, Inc.</t>
  </si>
  <si>
    <t>https://www.google.com/search?hl=en&amp;gl=us&amp;q=DEL+REY+Systems+%26+Technology,+Inc.&amp;sa=X&amp;ved=0ahUKEwjg-byEo7X-AhXZlIkEHcOcADYQmJACCNgM</t>
  </si>
  <si>
    <t>Technopals Pte Ltd</t>
  </si>
  <si>
    <t>https://www.google.com/search?sca_esv=557013633&amp;hl=en&amp;gl=us&amp;q=Technopals+Pte+Ltd&amp;sa=X&amp;ved=0ahUKEwiO0sDoh96AAxUgpIkEHbwYAdIQmJACCNAM</t>
  </si>
  <si>
    <t>https://encrypted-tbn0.gstatic.com/images?q=tbn:ANd9GcTsaZw5UoA-BOytVpMnTxgjIfLqP8y5hDBLbF0wGVw&amp;s</t>
  </si>
  <si>
    <t>JNV GROUP</t>
  </si>
  <si>
    <t>https://www.google.com/search?sca_esv=580393850&amp;gl=us&amp;hl=en&amp;q=JNV+GROUP&amp;sa=X&amp;ved=0ahUKEwioiLiZ37OCAxX5EVkFHb3uCzM4KBCYkAIIsAw</t>
  </si>
  <si>
    <t>https://encrypted-tbn0.gstatic.com/images?q=tbn:ANd9GcRyR3gO8VPjzJnXEZ862KEvPydknmAp7WyikBwHapI&amp;s</t>
  </si>
  <si>
    <t>Aerospace and Defense Neotech technology</t>
  </si>
  <si>
    <t>https://www.google.com/search?sca_esv=577551505&amp;gl=us&amp;hl=en&amp;q=Aerospace+and+Defense+Neotech+technology&amp;sa=X&amp;ved=0ahUKEwiXmOauzJqCAxVGFVkFHTioDF44UBCYkAII7gk</t>
  </si>
  <si>
    <t>Optimum Data Analytics</t>
  </si>
  <si>
    <t>https://www.google.com/search?q=Optimum+Data+Analytics&amp;sa=X&amp;ved=0ahUKEwit3LyK4aP-AhVAF1kFHc39CBo4HhCYkAIIxgs</t>
  </si>
  <si>
    <t>KONVOI</t>
  </si>
  <si>
    <t>http://www.konvoi.eu/</t>
  </si>
  <si>
    <t>https://www.google.com/search?gl=us&amp;hl=en&amp;q=KONVOI&amp;sa=X&amp;ved=0ahUKEwiP9_yR9e79AhVKMUQIHa3_BNs4ChCYkAII9w0</t>
  </si>
  <si>
    <t>https://encrypted-tbn0.gstatic.com/images?q=tbn:ANd9GcTuheyaj8l-0_b4yltfVUE72fMfQrHXOL45BTLSW4c&amp;s</t>
  </si>
  <si>
    <t>Kadel Labs</t>
  </si>
  <si>
    <t>https://www.google.com/search?sca_esv=314a65cdcd6d4ae9&amp;hl=en&amp;gl=us&amp;q=Kadel+Labs&amp;sa=X&amp;ved=0ahUKEwjux5aAsMqCAxUHgoQIHVyfDj44ChCYkAIIjA0</t>
  </si>
  <si>
    <t>https://encrypted-tbn0.gstatic.com/images?q=tbn:ANd9GcTICGMT8svE1bau5cj3kd4PYgr7Ts-cQdEGZ9YtZZs&amp;s</t>
  </si>
  <si>
    <t>Epsilon India</t>
  </si>
  <si>
    <t>https://www.google.com/search?hl=en&amp;gl=us&amp;q=Epsilon+India&amp;sa=X&amp;ved=0ahUKEwjbk4SU1Jn-AhVJEVkFHfVhCu4QmJACCPQL</t>
  </si>
  <si>
    <t>https://encrypted-tbn0.gstatic.com/images?q=tbn:ANd9GcTtEeFeejqpLNqsys92YMaki5hjqvbJwbwxIcTRG5Y&amp;s</t>
  </si>
  <si>
    <t>Digital Technology and Security(DTS)</t>
  </si>
  <si>
    <t>https://www.google.com/search?q=Digital+Technology+and+Security(DTS)&amp;sa=X&amp;ved=0ahUKEwjm8oKM-Mv-AhV-RjABHbFiDjgQmJACCMAM</t>
  </si>
  <si>
    <t>Eneba</t>
  </si>
  <si>
    <t>http://www.eneba.com/</t>
  </si>
  <si>
    <t>https://www.google.com/search?sca_esv=586199351&amp;hl=en&amp;gl=us&amp;q=Eneba&amp;sa=X&amp;ved=0ahUKEwii57zuyuiCAxUJCnkGHQqtC9kQmJACCNkJ</t>
  </si>
  <si>
    <t>https://encrypted-tbn0.gstatic.com/images?q=tbn:ANd9GcTAU0VyeZCzXsOH2jWe_Rtao11-QarKMPRmiVLE9iw&amp;s</t>
  </si>
  <si>
    <t>Flo Health Inc.</t>
  </si>
  <si>
    <t>https://www.google.com/search?hl=en&amp;gl=us&amp;q=Flo+Health+Inc.&amp;sa=X&amp;ved=0ahUKEwislojBkZL-AhX8EFkFHTRvATk4FBCYkAII9Aw</t>
  </si>
  <si>
    <t>https://encrypted-tbn0.gstatic.com/images?q=tbn:ANd9GcRZrYqI1rZGO0Z0EpU0WhtkT3Qfxq5rBK6E8UhGsxA&amp;s</t>
  </si>
  <si>
    <t>Rviewer</t>
  </si>
  <si>
    <t>https://www.google.com/search?sca_esv=589004769&amp;gl=us&amp;hl=en&amp;q=Rviewer&amp;sa=X&amp;ved=0ahUKEwjKspCHn_-CAxW7E1kFHS3FBBQQmJACCOEK</t>
  </si>
  <si>
    <t>https://encrypted-tbn0.gstatic.com/images?q=tbn:ANd9GcRV0zGJoP80pnTUFwlaTLBNLbubfAkRNZEIrHfZrF8&amp;s</t>
  </si>
  <si>
    <t>CMF - Center for Molecular Fingerprinting</t>
  </si>
  <si>
    <t>https://www.google.com/search?hl=en&amp;gl=us&amp;q=CMF+-+Center+for+Molecular+Fingerprinting&amp;sa=X&amp;ved=0ahUKEwiLzoP-ku_-AhUClIkEHXRaBsEQmJACCMQK</t>
  </si>
  <si>
    <t>https://encrypted-tbn0.gstatic.com/images?q=tbn:ANd9GcT1Vfbqh5GNgD_vjDOsphoUTi1afcsVxfwXaTqh11I&amp;s</t>
  </si>
  <si>
    <t>IZI Solutions</t>
  </si>
  <si>
    <t>http://izi-by-edf.fr/</t>
  </si>
  <si>
    <t>https://www.google.com/search?sca_esv=587222008&amp;hl=en&amp;gl=us&amp;q=IZI+Solutions&amp;sa=X&amp;ved=0ahUKEwi_7dODjvCCAxUXMlkFHTRHAGc4FBCYkAII-w0</t>
  </si>
  <si>
    <t>Helborg</t>
  </si>
  <si>
    <t>https://www.google.com/search?gl=us&amp;hl=en&amp;q=Helborg&amp;sa=X&amp;ved=0ahUKEwjynom4w8eAAxUsl4kEHbvYABsQmJACCIkK</t>
  </si>
  <si>
    <t>Meet</t>
  </si>
  <si>
    <t>https://www.google.com/search?sca_esv=567523571&amp;gl=us&amp;hl=en&amp;q=Meet&amp;sa=X&amp;ved=0ahUKEwigvvOGzb2BAxXArokEHXvnDboQmJACCMcL</t>
  </si>
  <si>
    <t>https://encrypted-tbn0.gstatic.com/images?q=tbn:ANd9GcSWVmyN0RL7606L41zK4KdfEgWaQpCiwCQClPeS8q4&amp;s</t>
  </si>
  <si>
    <t>Digital Matrix Systems</t>
  </si>
  <si>
    <t>https://www.google.com/search?ucbcb=1&amp;gl=us&amp;hl=en&amp;q=Digital+Matrix+Systems&amp;sa=X&amp;ved=0ahUKEwiYmefxlc79AhVMmmoFHb2HDNMQmJACCJwL</t>
  </si>
  <si>
    <t>Infobyte career institute</t>
  </si>
  <si>
    <t>https://www.google.com/search?sca_esv=567797162&amp;gl=us&amp;hl=en&amp;q=Infobyte+career+institute&amp;sa=X&amp;ved=0ahUKEwiFh-62isCBAxU1FlkFHS0_CXM4FBCYkAII0wo</t>
  </si>
  <si>
    <t>Criterion Asia Recruitment</t>
  </si>
  <si>
    <t>https://www.google.com/search?gl=us&amp;hl=en&amp;q=Criterion+Asia+Recruitment&amp;sa=X&amp;ved=0ahUKEwjMvYeOo879AhVWEUQIHXKMAngQmJACCPoK</t>
  </si>
  <si>
    <t>https://encrypted-tbn0.gstatic.com/images?q=tbn:ANd9GcQS0ZSLR4fnKThXwtt6CE8NhxNLplHjG4HEAGdomdw&amp;s</t>
  </si>
  <si>
    <t>Ikano Bank</t>
  </si>
  <si>
    <t>http://www.ikanobank.se/</t>
  </si>
  <si>
    <t>https://www.google.com/search?sca_esv=553359394&amp;hl=en&amp;gl=us&amp;q=Ikano+Bank&amp;sa=X&amp;ved=0ahUKEwjUhLPn8L-AAxXrVTABHSmoBR4QmJACCPYN</t>
  </si>
  <si>
    <t>https://encrypted-tbn0.gstatic.com/images?q=tbn:ANd9GcT2DeAzPXFEZoiq_A4xvC3ABCeJMeTti2a7rj0e8l0&amp;s</t>
  </si>
  <si>
    <t>Captions</t>
  </si>
  <si>
    <t>https://www.google.com/search?gl=us&amp;hl=en&amp;q=Captions&amp;sa=X&amp;ved=0ahUKEwjC1qmJ3Nj_AhVZgYQIHegMAfwQmJACCJsK</t>
  </si>
  <si>
    <t>https://encrypted-tbn0.gstatic.com/images?q=tbn:ANd9GcQ9Qewp9ae9borjNiiQ95bnmnlTjaKIFts7Pj80EOM&amp;s</t>
  </si>
  <si>
    <t>Maximum Personalmanagement GmbH</t>
  </si>
  <si>
    <t>https://www.google.com/search?sca_esv=576745885&amp;hl=en&amp;gl=us&amp;q=Maximum+Personalmanagement+GmbH&amp;sa=X&amp;ved=0ahUKEwjJ6saIiJOCAxUclGoFHSfuCkYQmJACCJcN</t>
  </si>
  <si>
    <t>https://encrypted-tbn0.gstatic.com/images?q=tbn:ANd9GcQlmnMzk3vZa00yRwEjpePeFFGgnO3SFCH6UyWpMGs&amp;s</t>
  </si>
  <si>
    <t>Cruise</t>
  </si>
  <si>
    <t>http://www.getcruise.com/</t>
  </si>
  <si>
    <t>https://www.google.com/search?gl=us&amp;hl=en&amp;q=Cruise&amp;sa=X&amp;ved=0ahUKEwjqu4_ulfb8AhWTkYkEHTXVBqI4HhCYkAIIwwo</t>
  </si>
  <si>
    <t>https://encrypted-tbn0.gstatic.com/images?q=tbn:ANd9GcSojmBFB3veQx-PqtmO81f1wVWpEjY0tZmBGNOOJ8alnKjTCRha91dwUnY&amp;s</t>
  </si>
  <si>
    <t>Boolat Play</t>
  </si>
  <si>
    <t>http://www.boolatgames.com/</t>
  </si>
  <si>
    <t>https://www.google.com/search?gl=us&amp;hl=en&amp;q=Boolat+Play&amp;sa=X&amp;ved=0ahUKEwie0Y2R3NP_AhVfFFkFHUNAA-YQmJACCJUL</t>
  </si>
  <si>
    <t>https://encrypted-tbn0.gstatic.com/images?q=tbn:ANd9GcR9YCpXYRHhQv0ProN4vqVx1bzB00lwP6jd_0gSJ0E&amp;s</t>
  </si>
  <si>
    <t>CORPGLOBAL CONSULTING</t>
  </si>
  <si>
    <t>https://www.google.com/search?hl=en&amp;gl=us&amp;q=CORPGLOBAL+CONSULTING&amp;sa=X&amp;ved=0ahUKEwiKtfHU0JT-AhXcF1kFHfj_AncQmJACCNwK</t>
  </si>
  <si>
    <t>https://encrypted-tbn0.gstatic.com/images?q=tbn:ANd9GcQge4Z9Nvpjq7O9vhtYpqrCt294wKjG2sJjY1-89IA&amp;s</t>
  </si>
  <si>
    <t>Virtue Sources</t>
  </si>
  <si>
    <t>https://www.google.com/search?sca_esv=9f424c2c213da00f&amp;hl=en&amp;gl=us&amp;q=Virtue+Sources&amp;sa=X&amp;ved=0ahUKEwjdqYuLqbuCAxVKRDABHeEpDvU4HhCYkAIIvQk</t>
  </si>
  <si>
    <t>Ð›Ñ–Ð½Ñ–Ñ Ð¼Ð°Ð³Ð°Ð·Ð¸Ð½Ñ–Ð² EVA</t>
  </si>
  <si>
    <t>https://www.google.com/search?gl=us&amp;hl=en&amp;q=%D0%9B%D1%96%D0%BD%D1%96%D1%8F+%D0%BC%D0%B0%D0%B3%D0%B0%D0%B7%D0%B8%D0%BD%D1%96%D0%B2+EVA&amp;sa=X&amp;ved=0ahUKEwibnvO4uZT9AhX2MVkFHSq1DE8QmJACCJYI</t>
  </si>
  <si>
    <t>Symend</t>
  </si>
  <si>
    <t>http://symend.com/</t>
  </si>
  <si>
    <t>https://www.google.com/search?gl=us&amp;hl=en&amp;q=Symend&amp;sa=X&amp;ved=0ahUKEwiRqNzW6r-AAxUwFFkFHVcjBKgQmJACCJQN</t>
  </si>
  <si>
    <t>https://encrypted-tbn0.gstatic.com/images?q=tbn:ANd9GcRO_NctAKl1ufMTuL585lEnZa5GvNtE_C8-t0TVjyE&amp;s</t>
  </si>
  <si>
    <t>Beaumont</t>
  </si>
  <si>
    <t>https://www.google.com/search?sca_esv=573710622&amp;gl=us&amp;hl=en&amp;q=Beaumont&amp;sa=X&amp;ved=0ahUKEwj8zqr79PmBAxUmKlkFHWrvAdI4RhCYkAIIrQw</t>
  </si>
  <si>
    <t>à¸šà¸£à¸´à¸©à¸±à¸— à¹€à¸­à¹‡à¸™ à¸§à¸²à¸¢ à¹€à¸ˆ à¸à¸£à¸¸à¹Šà¸› à¸ˆà¸³à¸à¸±à¸”</t>
  </si>
  <si>
    <t>https://www.google.com/search?sca_esv=583261567&amp;hl=en&amp;gl=us&amp;q=%E0%B8%9A%E0%B8%A3%E0%B8%B4%E0%B8%A9%E0%B8%B1%E0%B8%97+%E0%B9%80%E0%B8%AD%E0%B9%87%E0%B8%99+%E0%B8%A7%E0%B8%B2%E0%B8%A2+%E0%B9%80%E0%B8%88+%E0%B8%81%E0%B8%A3%E0%B8%B8%E0%B9%8A%E0%B8%9B+%E0%B8%88%E0%B8%B3%E0%B8%81%E0%B8%B1%E0%B8%94&amp;sa=X&amp;ved=0ahUKEwiQ-bvUssqCAxXNFlkFHWuTCzc4KBCYkAIItw0</t>
  </si>
  <si>
    <t>https://encrypted-tbn0.gstatic.com/images?q=tbn:ANd9GcRTrHb6rpBAEeGOu0P9Bm4YCwPIbW1RFz8-2jJV4jY&amp;s</t>
  </si>
  <si>
    <t>CLC Digital</t>
  </si>
  <si>
    <t>https://www.google.com/search?sca_esv=575108319&amp;hl=en&amp;gl=us&amp;q=CLC+Digital&amp;sa=X&amp;ved=0ahUKEwiIz4zUhYSCAxUkIEQIHS5BCWkQmJACCOAK</t>
  </si>
  <si>
    <t>https://encrypted-tbn0.gstatic.com/images?q=tbn:ANd9GcTZtHQS9sK7sSkWcrCFazPdC-qr8H5tW-tvEPUf-gI&amp;s</t>
  </si>
  <si>
    <t>MASMOVIL Group</t>
  </si>
  <si>
    <t>https://www.google.com/search?hl=en&amp;gl=us&amp;q=MASMOVIL+Group&amp;sa=X&amp;ved=0ahUKEwj66cm53ND9AhX9TTABHZ_XAl44FBCYkAIIyQ0</t>
  </si>
  <si>
    <t>Hempel</t>
  </si>
  <si>
    <t>https://www.google.com/search?gl=us&amp;hl=en&amp;q=Hempel&amp;sa=X&amp;ved=0ahUKEwi6yNj418b9AhV3lmoFHUX_DCo4KBCYkAII4Ao</t>
  </si>
  <si>
    <t>ARMIS</t>
  </si>
  <si>
    <t>https://www.google.com/search?gl=us&amp;hl=en&amp;q=ARMIS&amp;sa=X&amp;ved=0ahUKEwjL84iiyNX8AhXvlWoFHQ2YB-c4WhCYkAII5ws</t>
  </si>
  <si>
    <t>https://encrypted-tbn0.gstatic.com/images?q=tbn:ANd9GcQL-TWYkRlv2dkYphUrd5A3FqzaNUezHsUAEJIPlQc&amp;s</t>
  </si>
  <si>
    <t>HD</t>
  </si>
  <si>
    <t>https://www.google.com/search?gl=us&amp;hl=en&amp;q=HD&amp;sa=X&amp;ved=0ahUKEwjNovu-h7j_AhWQk4kEHRgrBjAQmJACCMoL</t>
  </si>
  <si>
    <t>https://encrypted-tbn0.gstatic.com/images?q=tbn:ANd9GcQGK5l3rR6ugHu2-vySF3hsokdMSH9cQ2xrshppmf0&amp;s</t>
  </si>
  <si>
    <t>Simplifai India</t>
  </si>
  <si>
    <t>https://www.google.com/search?ucbcb=1&amp;gl=us&amp;hl=en&amp;q=Simplifai+India&amp;sa=X&amp;ved=0ahUKEwjIseSxz4j9AhXIEUQIHbd6B244FBCYkAII5gk</t>
  </si>
  <si>
    <t>Envolve Dental</t>
  </si>
  <si>
    <t>https://www.google.com/search?gl=us&amp;hl=en&amp;q=Envolve+Dental&amp;sa=X&amp;ved=0ahUKEwi44pvqhab9AhVQFlkFHalPANs4FBCYkAII2ws</t>
  </si>
  <si>
    <t>Uplift Education</t>
  </si>
  <si>
    <t>https://www.google.com/search?sca_esv=568744667&amp;hl=en&amp;gl=us&amp;q=Uplift+Education&amp;sa=X&amp;ved=0ahUKEwiNyIC4ksqBAxUZk4kEHXveB6QQmJACCJMK</t>
  </si>
  <si>
    <t>https://encrypted-tbn0.gstatic.com/images?q=tbn:ANd9GcQHhPA8j_tBP4X_0TyQ2L8tFp3t7UzE30hdOcN3Vsw&amp;s</t>
  </si>
  <si>
    <t>Strategic Investment Board (SIB)</t>
  </si>
  <si>
    <t>https://www.google.com/search?sca_esv=583722703&amp;gl=us&amp;hl=en&amp;q=Strategic+Investment+Board+(SIB)&amp;sa=X&amp;ved=0ahUKEwiU-tm5uM-CAxVKMVkFHUl_C70QmJACCJgN</t>
  </si>
  <si>
    <t>Toptracer</t>
  </si>
  <si>
    <t>https://www.google.com/search?hl=en&amp;gl=us&amp;q=Toptracer&amp;sa=X&amp;ved=0ahUKEwiBorD_jN38AhXYTTABHeD2AL0QmJACCNUN</t>
  </si>
  <si>
    <t>Pocket Worlds</t>
  </si>
  <si>
    <t>http://www.joinhighrise.com/</t>
  </si>
  <si>
    <t>https://www.google.com/search?hl=en&amp;gl=us&amp;q=Pocket+Worlds&amp;sa=X&amp;ved=0ahUKEwjQ8ZzO_6_9AhUxLFkFHeNXBegQmJACCLEO</t>
  </si>
  <si>
    <t>https://encrypted-tbn0.gstatic.com/images?q=tbn:ANd9GcRoss4VXEpVWMTeVsOsCBMIQoptttS5ReXKbpqfVPM&amp;s</t>
  </si>
  <si>
    <t>Sandav Consultores</t>
  </si>
  <si>
    <t>http://www.sandav.es/</t>
  </si>
  <si>
    <t>https://www.google.com/search?ucbcb=1&amp;hl=en&amp;gl=us&amp;q=Sandav+Consultores&amp;sa=X&amp;ved=0ahUKEwjJ4fqM9-79AhX-UjABHd-WBpI4ChCYkAII2Q0</t>
  </si>
  <si>
    <t>MicroGenesis TechSoft</t>
  </si>
  <si>
    <t>http://www.mgtechsoft.com/</t>
  </si>
  <si>
    <t>https://www.google.com/search?sca_esv=314a65cdcd6d4ae9&amp;gl=us&amp;hl=en&amp;q=MicroGenesis+TechSoft&amp;sa=X&amp;ved=0ahUKEwj837CcsMqCAxVbgIQIHQpcD_g4KBCYkAIIpww</t>
  </si>
  <si>
    <t>https://encrypted-tbn0.gstatic.com/images?q=tbn:ANd9GcTcoaaNc-94pjgxvII4e5h4uK4hhpSBdpBWDJH05hs&amp;s</t>
  </si>
  <si>
    <t>Luby</t>
  </si>
  <si>
    <t>https://www.google.com/search?hl=en&amp;gl=us&amp;q=Luby&amp;sa=X&amp;ved=0ahUKEwjpjLb_pK78AhXKl4kEHSe8Aio4ChCYkAII5wk</t>
  </si>
  <si>
    <t>InterQuest Financial Markets</t>
  </si>
  <si>
    <t>https://www.google.com/search?sca_esv=564592924&amp;gl=us&amp;hl=en&amp;q=InterQuest+Financial+Markets&amp;sa=X&amp;ved=0ahUKEwixxc6AtaSBAxXehu4BHQHrCQcQmJACCLYK</t>
  </si>
  <si>
    <t>University of Houston</t>
  </si>
  <si>
    <t>https://uh.edu/</t>
  </si>
  <si>
    <t>https://www.google.com/search?gl=us&amp;hl=en&amp;q=University+of+Houston&amp;sa=X&amp;ved=0ahUKEwjO6Yejzpn-AhUfIEQIHc4TBFo4KBCYkAIIngw</t>
  </si>
  <si>
    <t>Berry Global, Inc.</t>
  </si>
  <si>
    <t>http://www.berryglobal.com/</t>
  </si>
  <si>
    <t>https://www.google.com/search?sca_esv=562451240&amp;gl=us&amp;hl=en&amp;q=Berry+Global,+Inc.&amp;sa=X&amp;ved=0ahUKEwi8gt_ro5CBAxXOkokEHWYBAC04RhCYkAII7Qs</t>
  </si>
  <si>
    <t>https://encrypted-tbn0.gstatic.com/images?q=tbn:ANd9GcRHYuBD7U4MQgvRcPxHx38LzeGPkCF62FFn_xs-&amp;s=0</t>
  </si>
  <si>
    <t>Gameskraft</t>
  </si>
  <si>
    <t>https://www.google.com/search?gl=us&amp;hl=en&amp;q=Gameskraft&amp;sa=X&amp;ved=0ahUKEwi4oe7Bk_H8AhWMk2oFHe98BKI4WhCYkAII0Qw</t>
  </si>
  <si>
    <t>https://encrypted-tbn0.gstatic.com/images?q=tbn:ANd9GcR0YDbraGiKO9FAkBmnVjdBliuVzXphW9JE75lAoBM&amp;s</t>
  </si>
  <si>
    <t>Connexity</t>
  </si>
  <si>
    <t>http://connexity.com/</t>
  </si>
  <si>
    <t>https://www.google.com/search?sca_esv=555046018&amp;gl=us&amp;hl=en&amp;q=Connexity&amp;sa=X&amp;ved=0ahUKEwj605P5986AAxW9m2oFHbdCC_Y4ChCYkAII3gw</t>
  </si>
  <si>
    <t>Starling Bank</t>
  </si>
  <si>
    <t>https://www.google.com/search?sca_esv=569950492&amp;hl=en&amp;gl=us&amp;q=Starling+Bank&amp;sa=X&amp;ved=0ahUKEwjaifWJ2taBAxU9jokEHU_VBKk4KBCYkAII-As</t>
  </si>
  <si>
    <t>PROTHA CO., LTD</t>
  </si>
  <si>
    <t>https://www.google.com/search?hl=en&amp;gl=us&amp;q=PROTHA+CO.,+LTD&amp;sa=X&amp;ved=0ahUKEwiPx4DgwtGAAxVOjIkEHVwuAdIQmJACCLkN</t>
  </si>
  <si>
    <t>https://encrypted-tbn0.gstatic.com/images?q=tbn:ANd9GcQNTi4jXmEsP79ki0R9PiT-NP1z3zQp5GMEM8F2VyY&amp;s</t>
  </si>
  <si>
    <t>à¸šà¸£à¸´à¸©à¸±à¸— à¹‚à¸•à¹‚à¸¢à¸•à¹‰à¸² à¸à¸£à¸¸à¸‡à¹„à¸—à¸¢ à¸ˆà¸³à¸à¸±à¸”</t>
  </si>
  <si>
    <t>https://www.google.com/search?gl=us&amp;hl=en&amp;q=%E0%B8%9A%E0%B8%A3%E0%B8%B4%E0%B8%A9%E0%B8%B1%E0%B8%97+%E0%B9%82%E0%B8%95%E0%B9%82%E0%B8%A2%E0%B8%95%E0%B9%89%E0%B8%B2+%E0%B8%81%E0%B8%A3%E0%B8%B8%E0%B8%87%E0%B9%84%E0%B8%97%E0%B8%A2+%E0%B8%88%E0%B8%B3%E0%B8%81%E0%B8%B1%E0%B8%94&amp;sa=X&amp;ved=0ahUKEwjzls3JhIj-AhXtkYkEHVXSBpI4ChCYkAII5gk</t>
  </si>
  <si>
    <t>https://encrypted-tbn0.gstatic.com/images?q=tbn:ANd9GcQcJqf9KZj-PMMdmA8q9pTD2QVF37DejE9hgPtZO9k&amp;s</t>
  </si>
  <si>
    <t>Dr. Ekler &amp; Associates Human Resources Development Consultants Ltd.</t>
  </si>
  <si>
    <t>https://www.google.com/search?hl=en&amp;gl=us&amp;q=Dr.+Ekler+%26+Associates+Human+Resources+Development+Consultants+Ltd.&amp;sa=X&amp;ved=0ahUKEwj9yNXW-PP9AhVMMlkFHSXPBjQQmJACCIsL</t>
  </si>
  <si>
    <t>https://encrypted-tbn0.gstatic.com/images?q=tbn:ANd9GcQqR2_dObgMy0-lgolsQY_ac1WThBYJcgHWiTkWHYM&amp;s</t>
  </si>
  <si>
    <t>Morpheus Human Consulting Pvt Ltd</t>
  </si>
  <si>
    <t>https://www.google.com/search?sca_esv=558682799&amp;gl=us&amp;hl=en&amp;q=Morpheus+Human+Consulting+Pvt+Ltd&amp;sa=X&amp;ved=0ahUKEwi7ra2Mke2AAxXYFFkFHZiBBbI4ChCYkAIIowo</t>
  </si>
  <si>
    <t>Vireza Onfiling Services</t>
  </si>
  <si>
    <t>https://www.google.com/search?q=Vireza+Onfiling+Services&amp;sa=X&amp;ved=0ahUKEwiwqNzyt87-AhVERzABHUo6ANsQmJACCMUK</t>
  </si>
  <si>
    <t>Australia Wide Engineering Recruitment</t>
  </si>
  <si>
    <t>https://www.google.com/search?sca_esv=584993245&amp;hl=en&amp;gl=us&amp;q=Australia+Wide+Engineering+Recruitment&amp;sa=X&amp;ved=0ahUKEwid_oin_9uCAxVhm4kEHVDuAME4KBCYkAII-As</t>
  </si>
  <si>
    <t>https://encrypted-tbn0.gstatic.com/images?q=tbn:ANd9GcSt7kYkB2s5l3G04iNqb5ENR9Ai2I-w0mpurNMJlsk&amp;s</t>
  </si>
  <si>
    <t>WT</t>
  </si>
  <si>
    <t>https://www.google.com/search?gl=us&amp;hl=en&amp;q=WT&amp;sa=X&amp;ved=0ahUKEwjP6svog67_AhXErokEHdYHD1g4FBCYkAIIjQw</t>
  </si>
  <si>
    <t>Deloitte Digital</t>
  </si>
  <si>
    <t>https://www.google.com/search?sca_esv=561243743&amp;gl=us&amp;hl=en&amp;q=Deloitte+Digital&amp;sa=X&amp;ved=0ahUKEwiJ7JW86YOBAxWjM1kFHdpECfwQmJACCJsI</t>
  </si>
  <si>
    <t>https://encrypted-tbn0.gstatic.com/images?q=tbn:ANd9GcSPi5Pger9fj22U6a1CkF1vDQeGCoMjjnBw_Z5Jvl8&amp;s</t>
  </si>
  <si>
    <t>Prevalent Ai India</t>
  </si>
  <si>
    <t>https://www.google.com/search?sca_esv=582184140&amp;hl=en&amp;gl=us&amp;q=Prevalent+Ai+India&amp;sa=X&amp;ved=0ahUKEwiBzoD-8sKCAxXxD1kFHUgpBAs4PBCYkAII8Ak</t>
  </si>
  <si>
    <t>Manpower Bulgaria</t>
  </si>
  <si>
    <t>https://www.google.com/search?hl=en&amp;gl=us&amp;q=Manpower+Bulgaria&amp;sa=X&amp;ved=0ahUKEwjn1pm8zYiAAxVUEFkFHTHRDA0QmJACCIcK</t>
  </si>
  <si>
    <t>https://encrypted-tbn0.gstatic.com/images?q=tbn:ANd9GcQueeuq5kEr2eL2ybAqgZP4kP1ImwLTxouijtOH0Rg&amp;s</t>
  </si>
  <si>
    <t>Morningstar Sustainalytics</t>
  </si>
  <si>
    <t>http://www.sustainalytics.com/</t>
  </si>
  <si>
    <t>https://www.google.com/search?hl=en&amp;gl=us&amp;q=Morningstar+Sustainalytics&amp;sa=X&amp;ved=0ahUKEwi4vJ_h24D_AhWwJ0QIHelrCrcQmJACCIwH</t>
  </si>
  <si>
    <t>https://encrypted-tbn0.gstatic.com/images?q=tbn:ANd9GcTOKR3mDbzHq3iSNxyrAfI7waX0GyBmU1MsLEG9dLA&amp;s</t>
  </si>
  <si>
    <t>RINA Piraeus Team</t>
  </si>
  <si>
    <t>https://www.google.com/search?sca_esv=558332242&amp;hl=en&amp;gl=us&amp;q=RINA+Piraeus+Team&amp;sa=X&amp;ved=0ahUKEwj7kdzpjuiAAxVOk4kEHaUtAVs4bhCYkAII0Ak</t>
  </si>
  <si>
    <t>GWG Associates</t>
  </si>
  <si>
    <t>https://www.google.com/search?sca_esv=563635297&amp;hl=en&amp;gl=us&amp;q=GWG+Associates&amp;sa=X&amp;ved=0ahUKEwiz-bKmrpqBAxVxLFkFHTvcBNk4ChCYkAIIpgo</t>
  </si>
  <si>
    <t>E-team Workforce Private Corporation</t>
  </si>
  <si>
    <t>https://www.google.com/search?ucbcb=1&amp;hl=en&amp;gl=us&amp;q=E-team+Workforce+Private+Corporation&amp;sa=X&amp;ved=0ahUKEwiDvILx5Nr9AhURhFwKHf-8A70QmJACCNEM</t>
  </si>
  <si>
    <t>https://encrypted-tbn0.gstatic.com/images?q=tbn:ANd9GcT9OpnDGxueP_HtrJDSeO23xF6ja9QbelUwb1COcKs&amp;s</t>
  </si>
  <si>
    <t>JAMY INTERACTIVE INC</t>
  </si>
  <si>
    <t>https://www.google.com/search?hl=en&amp;gl=us&amp;q=JAMY+INTERACTIVE+INC&amp;sa=X&amp;ved=0ahUKEwizuK2IksT9AhWukIkEHXF_BbAQmJACCOgJ</t>
  </si>
  <si>
    <t>https://encrypted-tbn0.gstatic.com/images?q=tbn:ANd9GcQe6g3_kPQOvDohdMJBZW2BQ7qaa-izzbUmGEFU9rI&amp;s</t>
  </si>
  <si>
    <t>New Yorker</t>
  </si>
  <si>
    <t>https://www.google.com/search?sca_esv=551412035&amp;gl=us&amp;hl=en&amp;q=New+Yorker&amp;sa=X&amp;ved=0ahUKEwidm8vppK6AAxVwSzABHXl1CQsQmJACCMgL</t>
  </si>
  <si>
    <t>https://encrypted-tbn0.gstatic.com/images?q=tbn:ANd9GcQ2Ih5vY3haF9ufAELsOA0hPZm0EYWBuMhvpViOGOI&amp;s</t>
  </si>
  <si>
    <t>TIYA</t>
  </si>
  <si>
    <t>https://www.google.com/search?gl=us&amp;hl=en&amp;q=TIYA&amp;sa=X&amp;ved=0ahUKEwj5_buD6o__AhVFGVkFHSvXBT8QmJACCLgJ</t>
  </si>
  <si>
    <t>https://encrypted-tbn0.gstatic.com/images?q=tbn:ANd9GcQM6BAKaEdQvcV_0asdLq6ccOmjFdFGFHf5xk9zVRA&amp;s</t>
  </si>
  <si>
    <t>GROUPE AYDON</t>
  </si>
  <si>
    <t>https://www.google.com/search?hl=en&amp;gl=us&amp;q=GROUPE+AYDON&amp;sa=X&amp;ved=0ahUKEwjUqtie3dP_AhWsElkFHRnnDTM4ChCYkAIIpg4</t>
  </si>
  <si>
    <t>The Data Foundry</t>
  </si>
  <si>
    <t>https://www.google.com/search?gl=us&amp;hl=en&amp;q=The+Data+Foundry&amp;sa=X&amp;ved=0ahUKEwjt2vmYkOX-AhUImIkEHXNbAU84ChCYkAIIyws</t>
  </si>
  <si>
    <t>The Tower</t>
  </si>
  <si>
    <t>https://www.google.com/search?sca_esv=582530003&amp;gl=us&amp;hl=en&amp;q=The+Tower&amp;sa=X&amp;ved=0ahUKEwiH3pH6qcWCAxVhL0QIHRBqBGQ4KBCYkAII_gw</t>
  </si>
  <si>
    <t>Sensata Technologies</t>
  </si>
  <si>
    <t>http://www.sensata.com/</t>
  </si>
  <si>
    <t>https://www.google.com/search?hl=en&amp;gl=us&amp;q=Sensata+Technologies&amp;sa=X&amp;ved=0ahUKEwjV2OGQuqP9AhVzjokEHe4tAQ0QmJACCJcM</t>
  </si>
  <si>
    <t>United Wholesale Mortgage</t>
  </si>
  <si>
    <t>http://www.uwm.com/</t>
  </si>
  <si>
    <t>https://www.google.com/search?sca_esv=560269821&amp;hl=en&amp;gl=us&amp;q=United+Wholesale+Mortgage&amp;sa=X&amp;ved=0ahUKEwiCl8uP1PmAAxXDMlkFHSGuAqE4FBCYkAIIhg4</t>
  </si>
  <si>
    <t>https://encrypted-tbn0.gstatic.com/images?q=tbn:ANd9GcQeX5QsvLK2j_z3L6969aEwFEJa3mhnUx3w91tK4s4&amp;s</t>
  </si>
  <si>
    <t>Unitedhealth Group</t>
  </si>
  <si>
    <t>https://www.google.com/search?gl=us&amp;hl=en&amp;q=Unitedhealth+Group&amp;sa=X&amp;ved=0ahUKEwixzpb1jOD-AhWRkokEHeOWCBw4UBCYkAIIzQw</t>
  </si>
  <si>
    <t>Brand Finance Lanka</t>
  </si>
  <si>
    <t>https://www.google.com/search?sca_esv=f84d5352022238d2&amp;sca_upv=1&amp;hl=en&amp;gl=us&amp;q=Brand+Finance+Lanka&amp;sa=X&amp;ved=0ahUKEwilxavftZ2DAxXdQjABHYKlD-AQmJACCI8H</t>
  </si>
  <si>
    <t>https://encrypted-tbn0.gstatic.com/images?q=tbn:ANd9GcTzw2yL9sTMsl7Ul_NluDk1xnjkiI9eEEhOETsbOY8&amp;s</t>
  </si>
  <si>
    <t>CMED Construction</t>
  </si>
  <si>
    <t>https://www.google.com/search?sca_esv=578743716&amp;hl=en&amp;gl=us&amp;q=CMED+Construction&amp;sa=X&amp;ved=0ahUKEwjZhLmO26SCAxXPFFkFHSS1AWYQmJACCI4H</t>
  </si>
  <si>
    <t>https://encrypted-tbn0.gstatic.com/images?q=tbn:ANd9GcR3qTm-TeycxH60jo15Tr4cfXxLKMu5-eXH0vVNWr8&amp;s</t>
  </si>
  <si>
    <t>ÐŸÑ€Ð°Ð²Ð¸Ñ‚ÐµÐ»ÑŒÑÑ‚Ð²Ð¾ ÐœÐ¾ÑÐºÐ²Ñ‹</t>
  </si>
  <si>
    <t>http://www.mos.ru/</t>
  </si>
  <si>
    <t>https://www.google.com/search?gl=us&amp;hl=en&amp;q=%D0%9F%D1%80%D0%B0%D0%B2%D0%B8%D1%82%D0%B5%D0%BB%D1%8C%D1%81%D1%82%D0%B2%D0%BE+%D0%9C%D0%BE%D1%81%D0%BA%D0%B2%D1%8B&amp;sa=X&amp;ved=0ahUKEwiA5tacrb2AAxVaHkQIHUAKB0sQmJACCMAJ</t>
  </si>
  <si>
    <t>Connatix</t>
  </si>
  <si>
    <t>https://www.google.com/search?ucbcb=1&amp;gl=us&amp;hl=en&amp;q=Connatix&amp;sa=X&amp;ved=0ahUKEwj63pPMsOL9AhXKD1kFHaxCC_wQmJACCJQK</t>
  </si>
  <si>
    <t>https://encrypted-tbn0.gstatic.com/images?q=tbn:ANd9GcTlBqINcyifgZJbhh41Y5ukiraWrZp1FSVuxpE9MfAcapcAXvPbhJfPTJc&amp;s</t>
  </si>
  <si>
    <t>Infra.Market</t>
  </si>
  <si>
    <t>http://infra.market/</t>
  </si>
  <si>
    <t>https://www.google.com/search?sca_esv=582530003&amp;gl=us&amp;hl=en&amp;q=Infra.Market&amp;sa=X&amp;ved=0ahUKEwilhNmorMWCAxXsFFkFHRyKBBI4UBCYkAIIiQ0</t>
  </si>
  <si>
    <t>https://encrypted-tbn0.gstatic.com/images?q=tbn:ANd9GcQhE1GbQL4plJCLF5F8bf-yqqehDnvs8cUQEdbd_dk&amp;s</t>
  </si>
  <si>
    <t>Baringa</t>
  </si>
  <si>
    <t>http://www.baringa.com/</t>
  </si>
  <si>
    <t>https://www.google.com/search?sca_esv=576745885&amp;hl=en&amp;gl=us&amp;q=Baringa&amp;sa=X&amp;ved=0ahUKEwiX_duoiJOCAxVRJkQIHbsuDrM4KBCYkAIIrAo</t>
  </si>
  <si>
    <t>https://encrypted-tbn0.gstatic.com/images?q=tbn:ANd9GcQqXi6zWixdVtjMDjn3GYtPrvbKAhhK6fgmIhf528g&amp;s</t>
  </si>
  <si>
    <t>Helcim</t>
  </si>
  <si>
    <t>http://www.helcim.com/</t>
  </si>
  <si>
    <t>https://www.google.com/search?sca_esv=567185982&amp;gl=us&amp;hl=en&amp;q=Helcim&amp;sa=X&amp;ved=0ahUKEwjczL2oh7uBAxXVSjABHXWNDwIQmJACCNIL</t>
  </si>
  <si>
    <t>https://encrypted-tbn0.gstatic.com/images?q=tbn:ANd9GcTA9kwGOncpxrWkyQEGVX2ViPzk_10b4xObYY9i5h0&amp;s</t>
  </si>
  <si>
    <t>BAYADA HOME HEALTH CARE</t>
  </si>
  <si>
    <t>http://www.bayada.com/</t>
  </si>
  <si>
    <t>https://www.google.com/search?hl=en&amp;gl=us&amp;q=BAYADA+HOME+HEALTH+CARE&amp;sa=X&amp;ved=0ahUKEwj9g_ffw-L-AhWYtYQIHS95Bmc4HhCYkAIIlAo</t>
  </si>
  <si>
    <t>Siemens Dubai -</t>
  </si>
  <si>
    <t>https://www.google.com/search?sca_esv=557359178&amp;gl=us&amp;hl=en&amp;q=Siemens+Dubai+-&amp;sa=X&amp;ved=0ahUKEwj_grCLyuCAAxVtkIkEHQBKA1IQmJACCIsN</t>
  </si>
  <si>
    <t>OPHID</t>
  </si>
  <si>
    <t>https://www.google.com/search?gl=us&amp;hl=en&amp;q=OPHID&amp;sa=X&amp;ved=0ahUKEwj7n4Xg3L__AhWopIkEHRDACqIQmJACCI8H</t>
  </si>
  <si>
    <t>https://encrypted-tbn0.gstatic.com/images?q=tbn:ANd9GcQ9V29pPijj2mwHHTaxALg0TS3D0qfTLZnBUELfI7U&amp;s</t>
  </si>
  <si>
    <t>Anagenex</t>
  </si>
  <si>
    <t>http://www.anagenex.com/</t>
  </si>
  <si>
    <t>https://www.google.com/search?gl=us&amp;hl=en&amp;q=Anagenex&amp;sa=X&amp;ved=0ahUKEwjwnorxtseAAxX7lYkEHf3dBwI4ChCYkAIIqAw</t>
  </si>
  <si>
    <t>Riley</t>
  </si>
  <si>
    <t>https://www.google.com/search?gl=us&amp;hl=en&amp;q=Riley&amp;sa=X&amp;ved=0ahUKEwjnrt2zhIuAAxX5ElkFHUdFA3w4ChCYkAII8Ak</t>
  </si>
  <si>
    <t>https://encrypted-tbn0.gstatic.com/images?q=tbn:ANd9GcQL7X9A42yFaQ_WeOoIA37wMfgD241Kzp43HNX8R_s&amp;s</t>
  </si>
  <si>
    <t>Convey Tech Labs</t>
  </si>
  <si>
    <t>https://www.google.com/search?hl=en&amp;gl=us&amp;q=Convey+Tech+Labs&amp;sa=X&amp;ved=0ahUKEwjo74STk5qAAxXiF1kFHfQ7Aq44MhCYkAII1ww</t>
  </si>
  <si>
    <t>Jobnet AB</t>
  </si>
  <si>
    <t>https://www.google.com/search?ucbcb=1&amp;gl=us&amp;hl=en&amp;q=Jobnet+AB&amp;sa=X&amp;ved=0ahUKEwj0qMzi2-n8AhWxpIkEHWNhApI4ChCYkAII5ws</t>
  </si>
  <si>
    <t>Octagon Group</t>
  </si>
  <si>
    <t>https://www.google.com/search?ucbcb=1&amp;hl=en&amp;gl=us&amp;q=Octagon+Group&amp;sa=X&amp;ved=0ahUKEwii0JS-7Zb9AhWYkokEHXhTCDc4ChCYkAIIhg0</t>
  </si>
  <si>
    <t>https://encrypted-tbn0.gstatic.com/images?q=tbn:ANd9GcT4wXY_IXvczwyD5Djc-Vgldy44R6WqlH8nYC2H-H0&amp;s</t>
  </si>
  <si>
    <t>Zmarta</t>
  </si>
  <si>
    <t>https://www.google.com/search?hl=en&amp;gl=us&amp;q=Zmarta&amp;sa=X&amp;ved=0ahUKEwiuyZmfrpL_AhX0kGoFHVNmBFEQmJACCJUK</t>
  </si>
  <si>
    <t>Epson Middle East</t>
  </si>
  <si>
    <t>https://www.google.com/search?sca_esv=569660528&amp;gl=us&amp;hl=en&amp;q=Epson+Middle+East&amp;sa=X&amp;ved=0ahUKEwiXh6C92dGBAxU_p4kEHc8ZABAQmJACCKQK</t>
  </si>
  <si>
    <t>https://encrypted-tbn0.gstatic.com/images?q=tbn:ANd9GcSr_v-hcmN8V70pEwyWOk67hnLsbrXumpCtv5WiYo8&amp;s</t>
  </si>
  <si>
    <t>METRO Deutschland GmbH</t>
  </si>
  <si>
    <t>https://www.google.com/search?gl=us&amp;hl=en&amp;q=METRO+Deutschland+GmbH&amp;sa=X&amp;ved=0ahUKEwiAgpuU9L78AhWnr4QIHfEzCnc4FBCYkAIIxQ0</t>
  </si>
  <si>
    <t>https://encrypted-tbn0.gstatic.com/images?q=tbn:ANd9GcT3t3rhi3weveM-R0dPV63FyHgbUbnmc_MC3swIy5s&amp;s</t>
  </si>
  <si>
    <t>Hi-Tech Recruitment - Cape Town</t>
  </si>
  <si>
    <t>https://www.google.com/search?sca_esv=566842583&amp;hl=en&amp;gl=us&amp;q=Hi-Tech+Recruitment+-+Cape+Town&amp;sa=X&amp;ved=0ahUKEwjNot6HxriBAxVNElkFHXw1BbsQmJACCNYM</t>
  </si>
  <si>
    <t>https://encrypted-tbn0.gstatic.com/images?q=tbn:ANd9GcS2JHFBvQ7ct9GuRrK3qyRX5Ju12XqGH8ivhQ30UrM&amp;s</t>
  </si>
  <si>
    <t>UHG UnitedHealth Group IT</t>
  </si>
  <si>
    <t>https://www.google.com/search?ucbcb=1&amp;hl=en&amp;gl=us&amp;q=UHG+UnitedHealth+Group+IT&amp;sa=X&amp;ved=0ahUKEwi40ez_zt_8AhUksTEKHWjmA8Q4FBCYkAIIlgw</t>
  </si>
  <si>
    <t>Booster Box</t>
  </si>
  <si>
    <t>https://www.google.com/search?hl=en&amp;gl=us&amp;q=Booster+Box&amp;sa=X&amp;ved=0ahUKEwjim-bc8-f_AhXpkYkEHUFGBoIQmJACCPYL</t>
  </si>
  <si>
    <t>https://encrypted-tbn0.gstatic.com/images?q=tbn:ANd9GcSfJHeUzw8U-wNwrMD-aysqp6J80ANUWvhRUpFURs0&amp;s</t>
  </si>
  <si>
    <t>Airbus Protect</t>
  </si>
  <si>
    <t>https://airbus-cyber-security.com/</t>
  </si>
  <si>
    <t>https://www.google.com/search?hl=en&amp;gl=us&amp;q=Airbus+Protect&amp;sa=X&amp;ved=0ahUKEwjfosWu5eL_AhXrQjABHU67CV04HhCYkAIIlQs</t>
  </si>
  <si>
    <t>https://encrypted-tbn0.gstatic.com/images?q=tbn:ANd9GcQysbxzYOpqFn0umrQxaVD2_T5m41Fgqqk29_EJBzA&amp;s</t>
  </si>
  <si>
    <t>blanc&amp;blanc CONSULTING oHG</t>
  </si>
  <si>
    <t>https://www.google.com/search?sca_esv=572136157&amp;gl=us&amp;hl=en&amp;q=blanc%26blanc+CONSULTING+oHG&amp;sa=X&amp;ved=0ahUKEwicrbbb7uqBAxVUQzABHUDbBP44HhCYkAIIng0</t>
  </si>
  <si>
    <t>Professional One. Co., Ltd.</t>
  </si>
  <si>
    <t>https://www.google.com/search?gl=us&amp;hl=en&amp;q=Professional+One.+Co.,+Ltd.&amp;sa=X&amp;ved=0ahUKEwiQnPzcw9j-AhXHEVkFHWhfDgMQmJACCLYJ</t>
  </si>
  <si>
    <t>https://encrypted-tbn0.gstatic.com/images?q=tbn:ANd9GcTaQ5arybvYcL7xnPaiiMiqMEedxYVQE88EvwZ1vnA&amp;s</t>
  </si>
  <si>
    <t>LEAPS by Analyttica</t>
  </si>
  <si>
    <t>https://www.google.com/search?sca_esv=584506005&amp;gl=us&amp;hl=en&amp;q=LEAPS+by+Analyttica&amp;sa=X&amp;ved=0ahUKEwi2-f7m-daCAxUZq4kEHSneB1Y4PBCYkAIIxgw</t>
  </si>
  <si>
    <t>https://encrypted-tbn0.gstatic.com/images?q=tbn:ANd9GcSZzLOBeZajdyf9kHR80SLjlX4N79BhfqEldvNPzdc&amp;s</t>
  </si>
  <si>
    <t>Weee! Inc</t>
  </si>
  <si>
    <t>http://www.sayweee.com/</t>
  </si>
  <si>
    <t>https://www.google.com/search?gl=us&amp;hl=en&amp;q=Weee!+Inc&amp;sa=X&amp;ved=0ahUKEwjC0MKO1_j8AhVfEFkFHTPHCS84ChCYkAIInws</t>
  </si>
  <si>
    <t>Stark Asia Solutions, Inc</t>
  </si>
  <si>
    <t>https://www.google.com/search?q=Stark+Asia+Solutions,+Inc&amp;sa=X&amp;ved=0ahUKEwi1odbkq7X-AhVRF1kFHRCrAHUQmJACCJcK</t>
  </si>
  <si>
    <t>Baltic Apprenticeships Careers</t>
  </si>
  <si>
    <t>https://www.google.com/search?sca_esv=587404480&amp;gl=us&amp;hl=en&amp;q=Baltic+Apprenticeships+Careers&amp;sa=X&amp;ved=0ahUKEwiNl8eW0fKCAxUhl2oFHfyvBDs4HhCYkAIIxgk</t>
  </si>
  <si>
    <t>United Nation Economic Commission for Africa (ECA)</t>
  </si>
  <si>
    <t>http://www.uneca.org/</t>
  </si>
  <si>
    <t>https://www.google.com/search?ucbcb=1&amp;hl=en&amp;gl=us&amp;q=United+Nation+Economic+Commission+for+Africa+(ECA)&amp;sa=X&amp;ved=0ahUKEwjCkP7v5t_9AhX5jYkEHUpECOkQmJACCNIJ</t>
  </si>
  <si>
    <t>https://encrypted-tbn0.gstatic.com/images?q=tbn:ANd9GcQlipkbECn_09sM42rgeiZIC6fvkHb5tu0DO9tV9Js&amp;s</t>
  </si>
  <si>
    <t>Artlist</t>
  </si>
  <si>
    <t>http://artlist.io/</t>
  </si>
  <si>
    <t>https://www.google.com/search?sca_esv=590812421&amp;hl=en&amp;gl=us&amp;q=Artlist&amp;sa=X&amp;ved=0ahUKEwiF5cG1sI6DAxV_GVkFHZoWBy8QmJACCKkL</t>
  </si>
  <si>
    <t>https://encrypted-tbn0.gstatic.com/images?q=tbn:ANd9GcRBAdlGuqnQIS91kdLChdgAm93e9hE00OYmulwRFZo&amp;s</t>
  </si>
  <si>
    <t>HappyJobsNI</t>
  </si>
  <si>
    <t>https://www.google.com/search?sca_esv=586873451&amp;hl=en&amp;gl=us&amp;q=HappyJobsNI&amp;sa=X&amp;ved=0ahUKEwjdqv74yu2CAxW1mmoFHdGDC1E4FBCYkAIIvgk</t>
  </si>
  <si>
    <t>https://encrypted-tbn0.gstatic.com/images?q=tbn:ANd9GcRX2C0lxNjAG7sxMGMYgwThOscIuc8MFO-wiH_soZA&amp;s</t>
  </si>
  <si>
    <t>Boldr Impact</t>
  </si>
  <si>
    <t>https://www.google.com/search?gl=us&amp;hl=en&amp;q=Boldr+Impact&amp;sa=X&amp;ved=0ahUKEwjn_YPywqj9AhUTLFkFHYsAD5EQmJACCMkN</t>
  </si>
  <si>
    <t>TOURING CLUB DEL PERU</t>
  </si>
  <si>
    <t>https://www.google.com/search?sca_esv=594692341&amp;gl=us&amp;hl=en&amp;q=TOURING+CLUB+DEL+PERU&amp;sa=X&amp;ved=0ahUKEwin1uSVhLmDAxUdLUQIHbYeBLwQmJACCIAK</t>
  </si>
  <si>
    <t>RS Asia Pacific</t>
  </si>
  <si>
    <t>https://www.google.com/search?sca_esv=593213093&amp;gl=us&amp;hl=en&amp;q=RS+Asia+Pacific&amp;sa=X&amp;ved=0ahUKEwjVhv6386SDAxUAv4kEHYZTAL0QmJACCO0J</t>
  </si>
  <si>
    <t>https://encrypted-tbn0.gstatic.com/images?q=tbn:ANd9GcTxmJS4giGqTwqAfQgLPHctKGB707HcU__V3YB5spE&amp;s</t>
  </si>
  <si>
    <t>IT Search o/b Pacific Career Ltd</t>
  </si>
  <si>
    <t>https://www.google.com/search?hl=en&amp;gl=us&amp;q=IT+Search+o/b+Pacific+Career+Ltd&amp;sa=X&amp;ved=0ahUKEwji05vh2vv-AhVSQTABHZj9A1c4FBCYkAIItw0</t>
  </si>
  <si>
    <t>Cenomi</t>
  </si>
  <si>
    <t>http://www.arabiancentres.com/</t>
  </si>
  <si>
    <t>https://www.google.com/search?gl=us&amp;hl=en&amp;q=Cenomi&amp;sa=X&amp;ved=0ahUKEwjbgICfhav9AhWtjokEHUW7AmQQmJACCNMJ</t>
  </si>
  <si>
    <t>https://encrypted-tbn0.gstatic.com/images?q=tbn:ANd9GcR22_m6O36VEACd3mqmm8ih3B4wBLKH2SXB_q-BJMw&amp;s</t>
  </si>
  <si>
    <t>Edgewell Personal Care Brands, LLC</t>
  </si>
  <si>
    <t>http://www.eveready.com/</t>
  </si>
  <si>
    <t>https://www.google.com/search?sca_esv=593697585&amp;hl=en&amp;gl=us&amp;q=Edgewell+Personal+Care+Brands,+LLC&amp;sa=X&amp;ved=0ahUKEwig947AvKyDAxWQlYkEHd8nAe8QmJACCL8J</t>
  </si>
  <si>
    <t>Mazars in Germany</t>
  </si>
  <si>
    <t>https://www.google.com/search?sca_esv=574716396&amp;hl=en&amp;gl=us&amp;q=Mazars+in+Germany&amp;sa=X&amp;ved=0ahUKEwjysePfuoGCAxVpF1kFHTZcDJg4KBCYkAIIxgw</t>
  </si>
  <si>
    <t>https://encrypted-tbn0.gstatic.com/images?q=tbn:ANd9GcSblF7ZKVT03mgEQLmS2mLnqwegfcQoq24lBmjkrG8&amp;s</t>
  </si>
  <si>
    <t>ETHIC HR Consulting</t>
  </si>
  <si>
    <t>https://www.google.com/search?sca_esv=580393850&amp;hl=en&amp;gl=us&amp;q=ETHIC+HR+Consulting&amp;sa=X&amp;ved=0ahUKEwiituOZ5rOCAxVTKFkFHTx5AhIQmJACCOoI</t>
  </si>
  <si>
    <t>https://encrypted-tbn0.gstatic.com/images?q=tbn:ANd9GcR3WgkQyRV-Umb2eebHRog-063Dao2-QpQsMqUX1XQ&amp;s</t>
  </si>
  <si>
    <t>Talent Search People - Native Speakers</t>
  </si>
  <si>
    <t>https://www.google.com/search?hl=en&amp;gl=us&amp;q=Talent+Search+People+-+Native+Speakers&amp;sa=X&amp;ved=0ahUKEwjt0JWWoPT-AhWmMVkFHf0qD-s4ChCYkAII3Ao</t>
  </si>
  <si>
    <t>Top Data Science</t>
  </si>
  <si>
    <t>http://topdatascience.com/</t>
  </si>
  <si>
    <t>https://www.google.com/search?sca_esv=555809189&amp;hl=en&amp;gl=us&amp;q=Top+Data+Science&amp;sa=X&amp;ved=0ahUKEwjC9ZfXhdSAAxW9kmoFHd1FAJAQmJACCLUM</t>
  </si>
  <si>
    <t>Mega Image</t>
  </si>
  <si>
    <t>http://www.mega-image.ro/</t>
  </si>
  <si>
    <t>https://www.google.com/search?sca_esv=559317661&amp;hl=en&amp;gl=us&amp;q=Mega+Image&amp;sa=X&amp;ved=0ahUKEwjIgcSdkPKAAxXFMlkFHZUvC9IQmJACCPUG</t>
  </si>
  <si>
    <t>https://encrypted-tbn0.gstatic.com/images?q=tbn:ANd9GcRO98wsIzCSohureYKj96lVkHLCvacRvGnNTLDkgfg&amp;s</t>
  </si>
  <si>
    <t>Nexer AB</t>
  </si>
  <si>
    <t>https://www.google.com/search?hl=en&amp;gl=us&amp;q=Nexer+AB&amp;sa=X&amp;ved=0ahUKEwiIrrbctfT_AhXvGFkFHVqcC3cQmJACCKcK</t>
  </si>
  <si>
    <t>UrbanTech Services</t>
  </si>
  <si>
    <t>https://www.google.com/search?hl=en&amp;gl=us&amp;q=UrbanTech+Services&amp;sa=X&amp;ved=0ahUKEwjhjbfg5eL_AhV1OFkFHd4lCFY4HhCYkAIIjA0</t>
  </si>
  <si>
    <t>https://encrypted-tbn0.gstatic.com/images?q=tbn:ANd9GcQnM-3_ADaSz6JCBbWk9P1wR9IHOmeZ2azKI3s3LOE&amp;s</t>
  </si>
  <si>
    <t>MSX International</t>
  </si>
  <si>
    <t>https://www.google.com/search?q=MSX+International&amp;sa=X&amp;ved=0ahUKEwisgs3Z88j8AhVyF2IAHVB7BtY4WhCYkAII5gw</t>
  </si>
  <si>
    <t>https://encrypted-tbn0.gstatic.com/images?q=tbn:ANd9GcQd3yfyUbLT1fF0V-k_RCDk7UWlW7al-Y_WVXlT&amp;s=0</t>
  </si>
  <si>
    <t>Paracon</t>
  </si>
  <si>
    <t>https://www.google.com/search?sca_esv=566027130&amp;gl=us&amp;hl=en&amp;q=Paracon&amp;sa=X&amp;ved=0ahUKEwipo9zq_7CBAxU8ElkFHX0sBp0QmJACCNcK</t>
  </si>
  <si>
    <t>MineSense Technologies Ltd.</t>
  </si>
  <si>
    <t>http://minesense.com/</t>
  </si>
  <si>
    <t>https://www.google.com/search?q=MineSense+Technologies+Ltd.&amp;sa=X&amp;ved=0ahUKEwiUx-eKoq78AhXqp3IEHer9A-g4PBCYkAIIugk</t>
  </si>
  <si>
    <t>https://encrypted-tbn0.gstatic.com/images?q=tbn:ANd9GcSSTtZm7S9rchdXh6iegCbZ6l-vhDj-lhyqdUxDRm4&amp;s</t>
  </si>
  <si>
    <t>Elekta AB</t>
  </si>
  <si>
    <t>http://elekta.com/</t>
  </si>
  <si>
    <t>https://www.google.com/search?sca_esv=551412035&amp;hl=en&amp;gl=us&amp;q=Elekta+AB&amp;sa=X&amp;ved=0ahUKEwjK_r28p66AAxWwSTABHUczCUU4ChCYkAIIjg0</t>
  </si>
  <si>
    <t>Numeric Limited</t>
  </si>
  <si>
    <t>http://www.numeric.consulting/</t>
  </si>
  <si>
    <t>https://www.google.com/search?sca_esv=586505729&amp;hl=en&amp;gl=us&amp;q=Numeric+Limited&amp;sa=X&amp;ved=0ahUKEwi20r_NiuuCAxXcrokEHbCGBUQQmJACCJEN</t>
  </si>
  <si>
    <t>www.Educohire.in</t>
  </si>
  <si>
    <t>https://www.google.com/search?ucbcb=1&amp;gl=us&amp;hl=en&amp;q=www.Educohire.in&amp;sa=X&amp;ved=0ahUKEwiyueCDv6j9AhV-l4kEHbmcDB44MhCYkAIIlQw</t>
  </si>
  <si>
    <t>Protominds</t>
  </si>
  <si>
    <t>https://www.google.com/search?sca_esv=584506005&amp;hl=en&amp;gl=us&amp;q=Protominds&amp;sa=X&amp;ved=0ahUKEwjn9qvJ-daCAxU6k2oFHWxcDso4PBCYkAIIoAo</t>
  </si>
  <si>
    <t>https://encrypted-tbn0.gstatic.com/images?q=tbn:ANd9GcRKqefa6ZFhlih8XM5CtUn238pvyzaVs8uc_4bh3XM&amp;s</t>
  </si>
  <si>
    <t>BXB Digital, A Brambles Company</t>
  </si>
  <si>
    <t>https://www.google.com/search?gl=us&amp;hl=en&amp;q=BXB+Digital,+A+Brambles+Company&amp;sa=X&amp;ved=0ahUKEwjYgJCJ9fH_AhUlmYkEHYbrAjcQmJACCMkN</t>
  </si>
  <si>
    <t>Toothfairy â„¢</t>
  </si>
  <si>
    <t>https://www.google.com/search?gl=us&amp;hl=en&amp;q=Toothfairy+%E2%84%A2&amp;sa=X&amp;ved=0ahUKEwjU8LqEybX_AhVaD1kFHa-BArk4KBCYkAII8As</t>
  </si>
  <si>
    <t>https://encrypted-tbn0.gstatic.com/images?q=tbn:ANd9GcSCnIjVeWNRJHdkk4fytrwW4zNtQaY3lbDcRDAb9aI&amp;s</t>
  </si>
  <si>
    <t>Mundiale</t>
  </si>
  <si>
    <t>https://www.google.com/search?gl=us&amp;hl=en&amp;q=Mundiale&amp;sa=X&amp;ved=0ahUKEwieh66ez7z9AhVmFVkFHUDOAO04FBCYkAIIvAw</t>
  </si>
  <si>
    <t>Tier1 Company</t>
  </si>
  <si>
    <t>https://www.google.com/search?sca_esv=922a5eba29e7610e&amp;hl=en&amp;gl=us&amp;q=Tier1+Company&amp;sa=X&amp;ved=0ahUKEwiYjJyvqbGCAxV1TDABHe97Aek4PBCYkAIIowo</t>
  </si>
  <si>
    <t>Fronius International</t>
  </si>
  <si>
    <t>http://www.fronius.com/en</t>
  </si>
  <si>
    <t>https://www.google.com/search?hl=en&amp;gl=us&amp;q=Fronius+International&amp;sa=X&amp;ved=0ahUKEwj03NSF5t3_AhVBIn0KHUChDkYQmJACCMkL</t>
  </si>
  <si>
    <t>Avery Dennison</t>
  </si>
  <si>
    <t>http://www.averydennison.com/</t>
  </si>
  <si>
    <t>https://www.google.com/search?sca_esv=558984878&amp;hl=en&amp;gl=us&amp;q=Avery+Dennison&amp;sa=X&amp;ved=0ahUKEwitpLbg0e-AAxURGFkFHQfkAtE4ChCYkAII4go</t>
  </si>
  <si>
    <t>https://encrypted-tbn0.gstatic.com/images?q=tbn:ANd9GcT1_MzpCtF4sHSg3vSMQ0KI5PEL7u6qyTfceOpnDhQ&amp;s</t>
  </si>
  <si>
    <t>ZENTACT SYSTEMS SDN BHD</t>
  </si>
  <si>
    <t>https://www.google.com/search?gl=us&amp;hl=en&amp;q=ZENTACT+SYSTEMS+SDN+BHD&amp;sa=X&amp;ved=0ahUKEwi-jdPgoPn-AhU_VTABHa8bCfgQmJACCKoI</t>
  </si>
  <si>
    <t>https://encrypted-tbn0.gstatic.com/images?q=tbn:ANd9GcQ0gP-rXo0IsslaiCgmL7Z8BX5y5__UQEdnS_NxlgA&amp;s</t>
  </si>
  <si>
    <t>Finku</t>
  </si>
  <si>
    <t>http://www.finku.id/</t>
  </si>
  <si>
    <t>https://www.google.com/search?ucbcb=1&amp;hl=en&amp;gl=us&amp;q=Finku&amp;sa=X&amp;ved=0ahUKEwii5ovTwNj-AhW1kYkEHXLwCCQQmJACCNIF</t>
  </si>
  <si>
    <t>https://encrypted-tbn0.gstatic.com/images?q=tbn:ANd9GcQO9MmJ7XItE7_sUtgdZg9wac3__aoBS9kSgFh_bTE&amp;s</t>
  </si>
  <si>
    <t>Bulgari</t>
  </si>
  <si>
    <t>http://www.bulgari.com/</t>
  </si>
  <si>
    <t>https://www.google.com/search?hl=en&amp;gl=us&amp;q=Bulgari&amp;sa=X&amp;ved=0ahUKEwjX2PDLxa39AhXXKFkFHUzND0cQmJACCN4K</t>
  </si>
  <si>
    <t>https://encrypted-tbn0.gstatic.com/images?q=tbn:ANd9GcQ4vJNvNKiHNbQXRFZREDriFJePULF74bRBicw2WkU&amp;s</t>
  </si>
  <si>
    <t>John Crane</t>
  </si>
  <si>
    <t>http://www.johncrane.com/</t>
  </si>
  <si>
    <t>https://www.google.com/search?q=John+Crane&amp;sa=X&amp;ved=0ahUKEwim0OWHsMH8AhX7lmoFHYk1BpI4HhCYkAII5gk</t>
  </si>
  <si>
    <t>https://encrypted-tbn0.gstatic.com/images?q=tbn:ANd9GcRR25Njf_VAQiB8oZtQ2hD8DQ1TbmgMyC61P1rP-QA&amp;s</t>
  </si>
  <si>
    <t>IrwinsMegastore</t>
  </si>
  <si>
    <t>https://www.google.com/search?ucbcb=1&amp;gl=us&amp;hl=en&amp;q=IrwinsMegastore&amp;sa=X&amp;ved=0ahUKEwiy0vaE1uT8AhURTDABHaLGBOIQmJACCNQL</t>
  </si>
  <si>
    <t>https://encrypted-tbn0.gstatic.com/images?q=tbn:ANd9GcRPOaJrdmM2d2kRWe9V_LSRQ46hBySZ3Bex-yQV&amp;s=0</t>
  </si>
  <si>
    <t>STRABAG AG</t>
  </si>
  <si>
    <t>https://www.google.com/search?sca_esv=577551505&amp;hl=en&amp;gl=us&amp;q=STRABAG+AG&amp;sa=X&amp;ved=0ahUKEwiPzcfUzJqCAxXEIkQIHdt8CZs4HhCYkAIIqw0</t>
  </si>
  <si>
    <t>https://encrypted-tbn0.gstatic.com/images?q=tbn:ANd9GcROISjbsqkFl0MiB1EX8WMiYX0ndpZ0Fh5PilaGs0M&amp;s</t>
  </si>
  <si>
    <t>Search It Recruitment</t>
  </si>
  <si>
    <t>https://www.google.com/search?sca_esv=580393850&amp;gl=us&amp;hl=en&amp;q=Search+It+Recruitment&amp;sa=X&amp;ved=0ahUKEwi38aD_5rOCAxUIFVkFHfs8Drk4ZBCYkAIIrAw</t>
  </si>
  <si>
    <t>Nokia Group</t>
  </si>
  <si>
    <t>https://www.google.com/search?q=Nokia+Group&amp;sa=X&amp;ved=0ahUKEwj_1c2ezYiAAxVzEFkFHThECXw4HhCYkAIIlA0</t>
  </si>
  <si>
    <t>Tookitaki</t>
  </si>
  <si>
    <t>https://www.google.com/search?q=Tookitaki&amp;sa=X&amp;ved=0ahUKEwji7Oyt0JT-AhWAFlkFHYGeCHsQmJACCPcK</t>
  </si>
  <si>
    <t>https://encrypted-tbn0.gstatic.com/images?q=tbn:ANd9GcTg1K3YVnw-VG9rqElj6etuV4ACuTkGDMR-z4d7lU4&amp;s</t>
  </si>
  <si>
    <t>Comfidential</t>
  </si>
  <si>
    <t>https://www.google.com/search?sca_esv=582184140&amp;hl=en&amp;gl=us&amp;q=Comfidential&amp;sa=X&amp;ved=0ahUKEwiBzoD-8sKCAxXxD1kFHUgpBAs4PBCYkAII4Qs</t>
  </si>
  <si>
    <t>Normative.io</t>
  </si>
  <si>
    <t>https://www.google.com/search?gl=us&amp;hl=en&amp;q=Normative.io&amp;sa=X&amp;ved=0ahUKEwiDxMK0p66AAxUQKFkFHcZfB9cQmJACCPwL</t>
  </si>
  <si>
    <t>Black Turtle</t>
  </si>
  <si>
    <t>https://www.google.com/search?ucbcb=1&amp;gl=us&amp;hl=en&amp;q=Black+Turtle&amp;sa=X&amp;ved=0ahUKEwihk5voirr9AhXcMVkFHevABIM4MhCYkAIIoQs</t>
  </si>
  <si>
    <t>Deloitte - 3.9</t>
  </si>
  <si>
    <t>https://www.google.com/search?hl=en&amp;gl=us&amp;q=Deloitte+-+3.9&amp;sa=X&amp;ved=0ahUKEwj0-7TaqYX9AhU9kGoFHRlzCsk4PBCYkAIIwg8</t>
  </si>
  <si>
    <t>Siemens Technology India</t>
  </si>
  <si>
    <t>http://www.siemens.co.in/about-us/innovations/stspl.htm</t>
  </si>
  <si>
    <t>https://www.google.com/search?gl=us&amp;hl=en&amp;q=Siemens+Technology+India&amp;sa=X&amp;ved=0ahUKEwiTqJGCh7D9AhWPSTABHfkADSkQmJACCJQK</t>
  </si>
  <si>
    <t>https://encrypted-tbn0.gstatic.com/images?q=tbn:ANd9GcTQ2ZMNoyNcX5RC1hH7TdQ63QmaQrI7Cq19_nLsIt0&amp;s</t>
  </si>
  <si>
    <t>à¸šà¸£à¸´à¸©à¸±à¸— à¸ªà¹à¸à¸™à¹€à¸™à¸µà¸¢ à¸ªà¸¢à¸²à¸¡ à¸ˆà¸³à¸à¸±à¸”</t>
  </si>
  <si>
    <t>https://www.google.com/search?sca_esv=4b08f5df99510666&amp;sca_upv=1&amp;hl=en&amp;gl=us&amp;q=%E0%B8%9A%E0%B8%A3%E0%B8%B4%E0%B8%A9%E0%B8%B1%E0%B8%97+%E0%B8%AA%E0%B9%81%E0%B8%81%E0%B8%99%E0%B9%80%E0%B8%99%E0%B8%B5%E0%B8%A2+%E0%B8%AA%E0%B8%A2%E0%B8%B2%E0%B8%A1+%E0%B8%88%E0%B8%B3%E0%B8%81%E0%B8%B1%E0%B8%94&amp;sa=X&amp;ved=0ahUKEwiEhszYideCAxV7SzABHTnFAwMQmJACCJgM</t>
  </si>
  <si>
    <t>https://encrypted-tbn0.gstatic.com/images?q=tbn:ANd9GcRZdqSAL8t3M7sGfJeSkK8Jxk3dfuPddQ6ux3gUiFc&amp;s</t>
  </si>
  <si>
    <t>Search Project</t>
  </si>
  <si>
    <t>https://www.google.com/search?sca_esv=574726742&amp;hl=en&amp;gl=us&amp;q=Search+Project&amp;sa=X&amp;ved=0ahUKEwjjh82fvoGCAxX1GVkFHVJkDe8QmJACCNMM</t>
  </si>
  <si>
    <t>https://encrypted-tbn0.gstatic.com/images?q=tbn:ANd9GcQj6d0xu5INp1P4ApGTAHdF35yfCCeyAlV-H7zXNYU&amp;s</t>
  </si>
  <si>
    <t>JUMO</t>
  </si>
  <si>
    <t>https://www.google.com/search?gl=us&amp;hl=en&amp;q=JUMO&amp;sa=X&amp;ved=0ahUKEwi0wcKg9KP-AhXtMlkFHSwPAawQmJACCNIF</t>
  </si>
  <si>
    <t>Smartbank</t>
  </si>
  <si>
    <t>http://www.smartbank.com/</t>
  </si>
  <si>
    <t>https://www.google.com/search?sca_esv=6d5bedc1fb97438b&amp;gl=us&amp;hl=en&amp;q=Smartbank&amp;sa=X&amp;ved=0ahUKEwiG8o7Kzu2CAxWrfDABHQ7nDUcQmJACCPgG</t>
  </si>
  <si>
    <t>https://encrypted-tbn0.gstatic.com/images?q=tbn:ANd9GcSnI5QWt3IketFUKTlUrfswPsyMx-3tpIPf7IB5tZE&amp;s</t>
  </si>
  <si>
    <t>United States Gold Bureau</t>
  </si>
  <si>
    <t>https://www.google.com/search?hl=en&amp;gl=us&amp;q=United+States+Gold+Bureau&amp;sa=X&amp;ved=0ahUKEwi_oc_svbD_AhWPLEQIHU6pCXo4MhCYkAII0ws</t>
  </si>
  <si>
    <t>Mediro ICT Recruitment</t>
  </si>
  <si>
    <t>https://www.google.com/search?sca_esv=555798169&amp;hl=en&amp;gl=us&amp;q=Mediro+ICT+Recruitment&amp;sa=X&amp;ved=0ahUKEwipiemh_tOAAxXVkIkEHe_MCtA4FBCYkAIIngw</t>
  </si>
  <si>
    <t>https://encrypted-tbn0.gstatic.com/images?q=tbn:ANd9GcR41usMnkeL2HoByAubaT5vmGu8R2XFbfoGpWkVx34jSE0n_b7oK9b6Al8&amp;s</t>
  </si>
  <si>
    <t>Kingspan</t>
  </si>
  <si>
    <t>http://www.kingspan.com/</t>
  </si>
  <si>
    <t>https://www.google.com/search?gl=us&amp;hl=en&amp;q=Kingspan&amp;sa=X&amp;ved=0ahUKEwiwgbfyhqT_AhUcElkFHeUvBHI4ChCYkAII5wk</t>
  </si>
  <si>
    <t>Mindray</t>
  </si>
  <si>
    <t>http://www.mindray.com/</t>
  </si>
  <si>
    <t>https://www.google.com/search?q=Mindray&amp;sa=X&amp;ved=0ahUKEwiTgsfx8sb-AhWPD1kFHThYBag4PBCYkAII9w0</t>
  </si>
  <si>
    <t>MITCON Consultancy and Engineering Services Ltd</t>
  </si>
  <si>
    <t>http://www.mitconindia.com/</t>
  </si>
  <si>
    <t>https://www.google.com/search?sca_esv=582184140&amp;gl=us&amp;hl=en&amp;q=MITCON+Consultancy+and+Engineering+Services+Ltd&amp;sa=X&amp;ved=0ahUKEwiVyqmF88KCAxXIkIkEHYNhBXY4bhCYkAII7ww</t>
  </si>
  <si>
    <t>https://encrypted-tbn0.gstatic.com/images?q=tbn:ANd9GcT1tNcQlX47KnMTpHbcetmXi4Hvf-RdtaJMTy2Bmw8&amp;s</t>
  </si>
  <si>
    <t>Praxis Consultants Inc</t>
  </si>
  <si>
    <t>https://www.google.com/search?hl=en&amp;gl=us&amp;q=Praxis+Consultants+Inc&amp;sa=X&amp;ved=0ahUKEwiu1dTH7pn_AhXvtIkEHWsDDgA4MhCYkAII3gs</t>
  </si>
  <si>
    <t>MBS Home</t>
  </si>
  <si>
    <t>https://www.google.com/search?gl=us&amp;hl=en&amp;q=MBS+Home&amp;sa=X&amp;ved=0ahUKEwiKgqDrjLP_AhW4KFkFHc9pCfUQmJACCNEN</t>
  </si>
  <si>
    <t>Green Street Advisors LLC</t>
  </si>
  <si>
    <t>http://www.greenstreet.com/</t>
  </si>
  <si>
    <t>https://www.google.com/search?hl=en&amp;gl=us&amp;q=Green+Street+Advisors+LLC&amp;sa=X&amp;ved=0ahUKEwit96GY6L-AAxVJGFkFHWZcBCc4UBCYkAII1A4</t>
  </si>
  <si>
    <t>https://encrypted-tbn0.gstatic.com/images?q=tbn:ANd9GcSeExKoO_9khc0onHPW-we0F9nP_fKfjDfbsTgt&amp;s=0</t>
  </si>
  <si>
    <t>Dxc Technology Inc.</t>
  </si>
  <si>
    <t>https://www.google.com/search?sca_esv=567797162&amp;hl=en&amp;gl=us&amp;q=Dxc+Technology+Inc.&amp;sa=X&amp;ved=0ahUKEwiAwoWAkcCBAxUTMlkFHbJkDO84ChCYkAIIow4</t>
  </si>
  <si>
    <t>Capitol Bridge, LLC</t>
  </si>
  <si>
    <t>https://capitolbridgellc.com/</t>
  </si>
  <si>
    <t>https://www.google.com/search?q=Capitol+Bridge,+LLC&amp;sa=X&amp;ved=0ahUKEwjoxe6DwM7-AhUoQjABHfV2C7QQmJACCIwH</t>
  </si>
  <si>
    <t>Hastings Public Schools</t>
  </si>
  <si>
    <t>http://www.hastings.k12.mn.us/</t>
  </si>
  <si>
    <t>https://www.google.com/search?sca_esv=583727050&amp;hl=en&amp;gl=us&amp;q=Hastings+Public+Schools&amp;sa=X&amp;ved=0ahUKEwjGlqaMw8-CAxWDtokEHeTLAQc4MhCYkAII4Qo</t>
  </si>
  <si>
    <t>https://encrypted-tbn0.gstatic.com/images?q=tbn:ANd9GcSG5k4W7HMO74v6RGX-Stjyp0i8DwhbJiOsihwt&amp;s=0</t>
  </si>
  <si>
    <t>State of Oregon</t>
  </si>
  <si>
    <t>https://www.google.com/search?sca_esv=581639650&amp;hl=en&amp;gl=us&amp;q=State+of+Oregon&amp;sa=X&amp;ved=0ahUKEwjwo9LE5L2CAxXEOn0KHfbtAl4QmJACCOAK</t>
  </si>
  <si>
    <t>Flipped.ai</t>
  </si>
  <si>
    <t>http://flipped.ai/</t>
  </si>
  <si>
    <t>https://www.google.com/search?sca_esv=565257361&amp;hl=en&amp;gl=us&amp;q=Flipped.ai&amp;sa=X&amp;ved=0ahUKEwiAtpXUuKmBAxVKmokEHeHGC8A4ChCYkAIIvgk</t>
  </si>
  <si>
    <t>Vagaro</t>
  </si>
  <si>
    <t>http://www.vagaro.com/</t>
  </si>
  <si>
    <t>https://www.google.com/search?hl=en&amp;gl=us&amp;q=Vagaro&amp;sa=X&amp;ved=0ahUKEwjowe3L_6_9AhVmKFkFHe7ODcU4PBCYkAIIiQs</t>
  </si>
  <si>
    <t>https://encrypted-tbn0.gstatic.com/images?q=tbn:ANd9GcQDwbJjNz8h5L9LXrmiYTWdSNZzizocF37e5OB2&amp;s=0</t>
  </si>
  <si>
    <t>BAWAG</t>
  </si>
  <si>
    <t>http://www.bawagpsk.com/</t>
  </si>
  <si>
    <t>https://www.google.com/search?sca_esv=565257361&amp;hl=en&amp;gl=us&amp;q=BAWAG&amp;sa=X&amp;ved=0ahUKEwjDuqPbuqmBAxV_FlkFHUF0C5cQmJACCO0J</t>
  </si>
  <si>
    <t>https://encrypted-tbn0.gstatic.com/images?q=tbn:ANd9GcTsVfjrwzkYeJGbf8HFsPj3h6mWW2s9XvvpabPpQVQ&amp;s</t>
  </si>
  <si>
    <t>J'aime les Startups</t>
  </si>
  <si>
    <t>https://www.google.com/search?sca_esv=584993245&amp;hl=en&amp;gl=us&amp;q=J%27aime+les+Startups&amp;sa=X&amp;ved=0ahUKEwiM_4Pe_9uCAxVOhYkEHa0XDKA4ChCYkAII9A0</t>
  </si>
  <si>
    <t>Startup Genome</t>
  </si>
  <si>
    <t>https://www.google.com/search?sca_esv=314a65cdcd6d4ae9&amp;gl=us&amp;hl=en&amp;q=Startup+Genome&amp;sa=X&amp;ved=0ahUKEwi91JuMsMqCAxUCbzABHRbTDQU4bhCYkAII8Aw</t>
  </si>
  <si>
    <t>Autoliv</t>
  </si>
  <si>
    <t>https://www.google.com/search?sca_esv=592739610&amp;hl=en&amp;gl=us&amp;q=Autoliv&amp;sa=X&amp;ved=0ahUKEwjfgcDo7p-DAxUnFFkFHcvKDVk4UBCYkAII5w0</t>
  </si>
  <si>
    <t>https://encrypted-tbn0.gstatic.com/images?q=tbn:ANd9GcTmO8hSztENxlAWNLSMi62XQQOOOjSJ9VPAV8k1aXs&amp;s</t>
  </si>
  <si>
    <t>PRIME Therapeutics</t>
  </si>
  <si>
    <t>https://www.google.com/search?gl=us&amp;hl=en&amp;q=PRIME+Therapeutics&amp;sa=X&amp;ved=0ahUKEwiPn7nK1aaAAxXnE1kFHWnzDgk4HhCYkAII9Aw</t>
  </si>
  <si>
    <t>Profind</t>
  </si>
  <si>
    <t>https://www.google.com/search?q=Profind&amp;sa=X&amp;ved=0ahUKEwivzpaarav-AhWjFlkFHfqIDXQQmJACCLgJ</t>
  </si>
  <si>
    <t>Ø´Ø±ÙƒØ© Ø§Ù„Ù…Ø²ÙŠÙ†ÙŠ</t>
  </si>
  <si>
    <t>http://www.muzaini.com/</t>
  </si>
  <si>
    <t>https://www.google.com/search?ucbcb=1&amp;gl=us&amp;hl=en&amp;q=%D8%B4%D8%B1%D9%83%D8%A9+%D8%A7%D9%84%D9%85%D8%B2%D9%8A%D9%86%D9%8A&amp;sa=X&amp;ved=0ahUKEwiXk9Xd5a3-AhVWSTABHYgrCZ4QmJACCMMI</t>
  </si>
  <si>
    <t>Infrrd | Intelligent Document Processing Solutions</t>
  </si>
  <si>
    <t>https://www.google.com/search?sca_esv=560269821&amp;gl=us&amp;hl=en&amp;q=Infrrd+%7C+Intelligent+Document+Processing+Solutions&amp;sa=X&amp;ved=0ahUKEwiyl-3H1fmAAxXbElkFHcz3BR04HhCYkAIIhgs</t>
  </si>
  <si>
    <t>https://encrypted-tbn0.gstatic.com/images?q=tbn:ANd9GcS-NW63p0jxsE1I7Yjc62VkHQY46acDpzelDCjwSdg&amp;s</t>
  </si>
  <si>
    <t>Lam Research</t>
  </si>
  <si>
    <t>http://www.lamresearch.com/</t>
  </si>
  <si>
    <t>https://www.google.com/search?q=Lam+Research&amp;sa=X&amp;ved=0ahUKEwj21NnFm6b-AhUBD1kFHRYEAkg4MhCYkAIImQw</t>
  </si>
  <si>
    <t>LG Electronics North America</t>
  </si>
  <si>
    <t>https://www.google.com/search?gl=us&amp;hl=en&amp;q=LG+Electronics+North+America&amp;sa=X&amp;ved=0ahUKEwjmgMyxqsKAAxUREVkFHay-CZs4ChCYkAII0gs</t>
  </si>
  <si>
    <t>https://encrypted-tbn0.gstatic.com/images?q=tbn:ANd9GcRcJeEHiUb9WJvOzuWaIhGB2VK_NjDf9EXquIiIsN0&amp;s</t>
  </si>
  <si>
    <t>Hypothekarbank Lenzburg</t>
  </si>
  <si>
    <t>http://www.hbl.ch/</t>
  </si>
  <si>
    <t>https://www.google.com/search?sca_esv=570906942&amp;hl=en&amp;gl=us&amp;q=Hypothekarbank+Lenzburg&amp;sa=X&amp;ved=0ahUKEwiptIvJpN6BAxWFRDABHcyMAnw4ChCYkAII2Qo</t>
  </si>
  <si>
    <t>https://encrypted-tbn0.gstatic.com/images?q=tbn:ANd9GcTYmyTpKXu09LVMJe-YIAz1B4g5h5Uq6b_24pzw-kM&amp;s</t>
  </si>
  <si>
    <t>Translink</t>
  </si>
  <si>
    <t>http://translink.com.au/</t>
  </si>
  <si>
    <t>https://www.google.com/search?sca_esv=571674645&amp;hl=en&amp;gl=us&amp;q=Translink&amp;sa=X&amp;ved=0ahUKEwiEnpqR5-WBAxUhFlkFHRlmAnkQmJACCN4K</t>
  </si>
  <si>
    <t>https://encrypted-tbn0.gstatic.com/images?q=tbn:ANd9GcQOMTNFR58YJKxmxnMMKDQJ3IgOeIsBOPnX5S9aoHE&amp;s</t>
  </si>
  <si>
    <t>Aictina Consulting</t>
  </si>
  <si>
    <t>https://www.google.com/search?sca_esv=573394023&amp;gl=us&amp;hl=en&amp;q=Aictina+Consulting&amp;sa=X&amp;ved=0ahUKEwj5n97U-PSBAxUDMlkFHS7oBewQmJACCNUL</t>
  </si>
  <si>
    <t>https://encrypted-tbn0.gstatic.com/images?q=tbn:ANd9GcRy8bFETnhQ1AIUc2ouneO06ByhN1HN_o_s4jRvRIA&amp;s</t>
  </si>
  <si>
    <t>Neuralink</t>
  </si>
  <si>
    <t>http://neuralink.com/</t>
  </si>
  <si>
    <t>https://www.google.com/search?sca_esv=561228216&amp;hl=en&amp;gl=us&amp;q=Neuralink&amp;sa=X&amp;ved=0ahUKEwiw39bC2oOBAxVOEVkFHckvBpk4PBCYkAII_gw</t>
  </si>
  <si>
    <t>KBC Shared Service Center</t>
  </si>
  <si>
    <t>https://www.google.com/search?gl=us&amp;hl=en&amp;q=KBC+Shared+Service+Center&amp;sa=X&amp;ved=0ahUKEwjo66iMzor-AhXpoWoFHQleCbs4ChCYkAII6ww</t>
  </si>
  <si>
    <t>Razormet Technologies</t>
  </si>
  <si>
    <t>https://www.google.com/search?sca_esv=594692341&amp;gl=us&amp;hl=en&amp;q=Razormet+Technologies&amp;sa=X&amp;ved=0ahUKEwio5KWQgbmDAxW5nGoFHZqcCNs4MhCYkAII2Ao</t>
  </si>
  <si>
    <t>https://encrypted-tbn0.gstatic.com/images?q=tbn:ANd9GcRkjngfLTVRrgCTZt_di9I8K8yJDz2iNLm9nvPcMcY&amp;s</t>
  </si>
  <si>
    <t>Horizons</t>
  </si>
  <si>
    <t>https://www.google.com/search?hl=en&amp;gl=us&amp;q=Horizons&amp;sa=X&amp;ved=0ahUKEwi4zdzaw8yAAxUyF2IAHeCEB_s4HhCYkAIIxQs</t>
  </si>
  <si>
    <t>PROXET POLAND sp. z o.o.</t>
  </si>
  <si>
    <t>https://www.google.com/search?gl=us&amp;hl=en&amp;q=PROXET+POLAND+sp.+z+o.o.&amp;sa=X&amp;ved=0ahUKEwjXkPWpnur-AhW2jokEHTssA_EQmJACCMQI</t>
  </si>
  <si>
    <t>Gratitude Inc.</t>
  </si>
  <si>
    <t>https://www.google.com/search?sca_esv=c366f274065cd310&amp;sca_upv=1&amp;gl=us&amp;hl=en&amp;q=Gratitude+Inc.&amp;sa=X&amp;ved=0ahUKEwiRuYjLmYSDAxUptYQIHaJLDxo4ChCYkAIIpwo</t>
  </si>
  <si>
    <t>Jotelulu</t>
  </si>
  <si>
    <t>http://jotelulu.com/</t>
  </si>
  <si>
    <t>https://www.google.com/search?gl=us&amp;hl=en&amp;q=Jotelulu&amp;sa=X&amp;ved=0ahUKEwjAo9m8ib3_AhVKVTABHam9DFwQmJACCL0L</t>
  </si>
  <si>
    <t>https://encrypted-tbn0.gstatic.com/images?q=tbn:ANd9GcSzHBCDQ9Yb8cCnp2uLSMTuPWif0F3VKLYqid3j4gk&amp;s</t>
  </si>
  <si>
    <t>MyKelly</t>
  </si>
  <si>
    <t>https://www.google.com/search?sca_esv=577385484&amp;gl=us&amp;hl=en&amp;q=MyKelly&amp;sa=X&amp;ved=0ahUKEwiYqciciZiCAxWeKFkFHfnYDEY4ChCYkAIIugw</t>
  </si>
  <si>
    <t>One Federal Solution</t>
  </si>
  <si>
    <t>http://onefederalsolution.com/</t>
  </si>
  <si>
    <t>https://www.google.com/search?q=One+Federal+Solution&amp;sa=X&amp;ved=0ahUKEwj3ls30heX-AhX2GFkFHS14Auc4ChCYkAII0Ak</t>
  </si>
  <si>
    <t>Bundesagentur FÃ¼r Betreuungs- Und UnterstÃ¼tzungsleistungen Gmbh</t>
  </si>
  <si>
    <t>https://www.google.com/search?gl=us&amp;hl=en&amp;q=Bundesagentur+F%C3%BCr+Betreuungs-+Und+Unterst%C3%BCtzungsleistungen+Gmbh&amp;sa=X&amp;ved=0ahUKEwjSsIT1xt3-AhXvfDABHUroB2wQmJACCKoL</t>
  </si>
  <si>
    <t>https://encrypted-tbn0.gstatic.com/images?q=tbn:ANd9GcTjY6sqfvv1z78G0corfb2qpas92sztXW3D54cuo9M&amp;s</t>
  </si>
  <si>
    <t>Ð˜ÐÐ’Ð˜Ð¢Ð Ðž. Ð˜Ð¢</t>
  </si>
  <si>
    <t>https://www.google.com/search?sca_esv=576026540&amp;gl=us&amp;hl=en&amp;q=%D0%98%D0%9D%D0%92%D0%98%D0%A2%D0%A0%D0%9E.+%D0%98%D0%A2&amp;sa=X&amp;ved=0ahUKEwjGuZmdjI6CAxUckWoFHVbhB8MQmJACCIwL</t>
  </si>
  <si>
    <t>Recorded Future</t>
  </si>
  <si>
    <t>http://www.recordedfuture.com/</t>
  </si>
  <si>
    <t>https://www.google.com/search?sca_esv=567513126&amp;gl=us&amp;hl=en&amp;q=Recorded+Future&amp;sa=X&amp;ved=0ahUKEwi_ifiMxr2BAxWjRzABHRDcDIw4KBCYkAIIkgo</t>
  </si>
  <si>
    <t>https://encrypted-tbn0.gstatic.com/images?q=tbn:ANd9GcSTLmjQsEGoB4iLDfQ_cMaNSYRryL_vbQEccR_63l4&amp;s</t>
  </si>
  <si>
    <t>Vigr</t>
  </si>
  <si>
    <t>https://www.google.com/search?hl=en&amp;gl=us&amp;q=Vigr&amp;sa=X&amp;ved=0ahUKEwieyP_xvtD8AhX4m2oFHZWhAsw4PBCYkAII3Ao</t>
  </si>
  <si>
    <t>https://encrypted-tbn0.gstatic.com/images?q=tbn:ANd9GcSqmdrQDZ2sm7Hyig6mRAVAFgZpj5iymPdsdrtWxuI&amp;s</t>
  </si>
  <si>
    <t>UNICCON Group of Companies</t>
  </si>
  <si>
    <t>https://www.google.com/search?gl=us&amp;hl=en&amp;q=UNICCON+Group+of+Companies&amp;sa=X&amp;ved=0ahUKEwjd_euxxIiAAxUFTjABHYwJBfYQmJACCPwI</t>
  </si>
  <si>
    <t>https://encrypted-tbn0.gstatic.com/images?q=tbn:ANd9GcSVkEN5g9hmu6t75r676ucr_aiwFSMrZwB9uqMNUWQ&amp;s</t>
  </si>
  <si>
    <t>Tellus Solutions</t>
  </si>
  <si>
    <t>https://www.google.com/search?ucbcb=1&amp;gl=us&amp;hl=en&amp;q=Tellus+Solutions&amp;sa=X&amp;ved=0ahUKEwj6-MnL9pb9AhWXkYkEHSNUBRg4ChCYkAII3Qs</t>
  </si>
  <si>
    <t>Avanade Poland Sp. z o.o.</t>
  </si>
  <si>
    <t>https://www.google.com/search?hl=en&amp;gl=us&amp;q=Avanade+Poland+Sp.+z+o.o.&amp;sa=X&amp;ved=0ahUKEwjPjpzY8pH9AhVAEFkFHcT3BTIQmJACCJgM</t>
  </si>
  <si>
    <t>JMango Vietnam</t>
  </si>
  <si>
    <t>https://www.google.com/search?sca_esv=558984878&amp;gl=us&amp;hl=en&amp;q=JMango+Vietnam&amp;sa=X&amp;ved=0ahUKEwj-jIKY0O-AAxXyFFkFHVJ7CYYQmJACCJQL</t>
  </si>
  <si>
    <t>https://encrypted-tbn0.gstatic.com/images?q=tbn:ANd9GcQsynvC87E_8UoiE0ZSACelhPfru19Wngz2M98tg7o&amp;s</t>
  </si>
  <si>
    <t>ExterNetworks Inc.</t>
  </si>
  <si>
    <t>https://www.google.com/search?gl=us&amp;hl=en&amp;q=ExterNetworks+Inc.&amp;sa=X&amp;ved=0ahUKEwiIr_6t6ZH9AhVmkWoFHYVUAGs4MhCYkAIIlws</t>
  </si>
  <si>
    <t>EVERUPTIVE SPÃ“ÅKA Z OGRANICZONÄ„ ODPOWIEDZIALNOÅšCIÄ„</t>
  </si>
  <si>
    <t>https://www.google.com/search?sca_esv=557013633&amp;hl=en&amp;gl=us&amp;q=EVERUPTIVE+SP%C3%93%C5%81KA+Z+OGRANICZON%C4%84+ODPOWIEDZIALNO%C5%9ACI%C4%84&amp;sa=X&amp;ved=0ahUKEwi2mtOlg96AAxVTg4kEHQLwBrA4KBCYkAIIsgw</t>
  </si>
  <si>
    <t>Cloud Kinetics</t>
  </si>
  <si>
    <t>http://www.cloud-kinetics.com/</t>
  </si>
  <si>
    <t>https://www.google.com/search?gl=us&amp;hl=en&amp;q=Cloud+Kinetics&amp;sa=X&amp;ved=0ahUKEwi31b3lxdr8AhWmjIkEHWcUALQQmJACCOkJ</t>
  </si>
  <si>
    <t>https://encrypted-tbn0.gstatic.com/images?q=tbn:ANd9GcRFR7hT_841j-xu-qDWTYu2rB6zHXIg_z1ZzybxAns&amp;s</t>
  </si>
  <si>
    <t>IXI-Groupe</t>
  </si>
  <si>
    <t>https://www.google.com/search?q=IXI-Groupe&amp;sa=X&amp;ved=0ahUKEwjChcme6bf-AhVoEVkFHSaIAPo4HhCYkAIIjAs</t>
  </si>
  <si>
    <t>äº¬åŸŽå®å›¾(åŒ—äº¬)ç§‘æŠ€æœ‰é™å…¬å¸</t>
  </si>
  <si>
    <t>https://www.google.com/search?q=%E4%BA%AC%E5%9F%8E%E5%AE%8F%E5%9B%BE(%E5%8C%97%E4%BA%AC)%E7%A7%91%E6%8A%80%E6%9C%89%E9%99%90%E5%85%AC%E5%8F%B8&amp;sa=X&amp;ved=0ahUKEwiegrfriIj-AhUpMlkFHYuODlQQmJACCP4J</t>
  </si>
  <si>
    <t>Frost</t>
  </si>
  <si>
    <t>https://www.google.com/search?gl=us&amp;hl=en&amp;q=Frost&amp;sa=X&amp;ved=0ahUKEwjZxK6f7-n9AhVElIkEHf-ED-U4KBCYkAIIzw0</t>
  </si>
  <si>
    <t>https://encrypted-tbn0.gstatic.com/images?q=tbn:ANd9GcSYzHZ6mG4E6eQxjTgnZwOO6ZCj0t3sDKReu9DJ12A&amp;s</t>
  </si>
  <si>
    <t>MOVING WALLS PTE. LTD.</t>
  </si>
  <si>
    <t>http://www.movingwalls.com/</t>
  </si>
  <si>
    <t>https://www.google.com/search?hl=en&amp;gl=us&amp;q=MOVING+WALLS+PTE.+LTD.&amp;sa=X&amp;ved=0ahUKEwjQ27bTlaH-AhW3ibAFHT4uCko4ChCYkAII9wo</t>
  </si>
  <si>
    <t>The Aes Group</t>
  </si>
  <si>
    <t>https://theaesgroup.com/</t>
  </si>
  <si>
    <t>https://www.google.com/search?hl=en&amp;gl=us&amp;q=The+Aes+Group&amp;sa=X&amp;ved=0ahUKEwj9iMiv1eL-AhXujYkEHbMOBtU4HhCYkAII4A0</t>
  </si>
  <si>
    <t>Panda Restaurant Group</t>
  </si>
  <si>
    <t>https://www.google.com/search?hl=en&amp;gl=us&amp;q=Panda+Restaurant+Group&amp;sa=X&amp;ved=0ahUKEwjkhKPbt_7_AhV4F2IAHaoeDRo4RhCYkAII6Qs</t>
  </si>
  <si>
    <t>https://encrypted-tbn0.gstatic.com/images?q=tbn:ANd9GcQsIrWWMFNfBuEALLMU30lBo3OpGoht1GUkdTcLwZc&amp;s</t>
  </si>
  <si>
    <t>OptiKPI</t>
  </si>
  <si>
    <t>https://www.google.com/search?sca_esv=d2d2c4fba10c0c7e&amp;sca_upv=1&amp;hl=en&amp;gl=us&amp;q=OptiKPI&amp;sa=X&amp;ved=0ahUKEwjb67WX9qSDAxXVSTABHRe5DMkQmJACCL8J</t>
  </si>
  <si>
    <t>https://encrypted-tbn0.gstatic.com/images?q=tbn:ANd9GcSWP2Disq8F4cwyQRuXQfWg7VMcup1Un02-uahEJ7Y&amp;s</t>
  </si>
  <si>
    <t>dataLearning</t>
  </si>
  <si>
    <t>https://www.google.com/search?sca_esv=573962864&amp;gl=us&amp;hl=en&amp;q=dataLearning&amp;sa=X&amp;ved=0ahUKEwjI38ijvPyBAxXxQzABHS3VBsoQmJACCIgN</t>
  </si>
  <si>
    <t>Commodity Futures Trading Commission</t>
  </si>
  <si>
    <t>http://www.cftc.gov/</t>
  </si>
  <si>
    <t>https://www.google.com/search?gl=us&amp;hl=en&amp;q=Commodity+Futures+Trading+Commission&amp;sa=X&amp;ved=0ahUKEwjSluCpsJL_AhWIOkQIHaPeCEs4FBCYkAII1Ao</t>
  </si>
  <si>
    <t>https://encrypted-tbn0.gstatic.com/images?q=tbn:ANd9GcQ-LWn-mvSfORIVISyRwfQTEmi3N9bGmN72kKxy&amp;s=0</t>
  </si>
  <si>
    <t>AKKODIS</t>
  </si>
  <si>
    <t>https://www.google.com/search?hl=en&amp;gl=us&amp;q=AKKODIS&amp;sa=X&amp;ved=0ahUKEwjPg9Gr5N3_AhXKmWoFHbvhDoQ4HhCYkAII4ww</t>
  </si>
  <si>
    <t>https://encrypted-tbn0.gstatic.com/images?q=tbn:ANd9GcT14QP6Cs6NGWBmcrOjnOUWOrr1C73BL5AsYgbQI0M&amp;s</t>
  </si>
  <si>
    <t>à¸šà¸£à¸´à¸©à¸±à¸— à¸ªà¸­à¸‡à¸ªà¸µà¹ˆà¸«à¸ à¸ˆà¸³à¸à¸±à¸”</t>
  </si>
  <si>
    <t>https://www.google.com/search?gl=us&amp;hl=en&amp;q=%E0%B8%9A%E0%B8%A3%E0%B8%B4%E0%B8%A9%E0%B8%B1%E0%B8%97+%E0%B8%AA%E0%B8%AD%E0%B8%87%E0%B8%AA%E0%B8%B5%E0%B9%88%E0%B8%AB%E0%B8%81+%E0%B8%88%E0%B8%B3%E0%B8%81%E0%B8%B1%E0%B8%94&amp;sa=X&amp;ved=0ahUKEwjdzND3jef8AhVwMVkFHeMOBZw4FBCYkAII6Aw</t>
  </si>
  <si>
    <t>MOURI Tech</t>
  </si>
  <si>
    <t>https://www.google.com/search?q=MOURI+Tech&amp;sa=X&amp;ved=0ahUKEwjwprv5_q3_AhUgFlkFHWhCA7Y4KBCYkAII9gs</t>
  </si>
  <si>
    <t>https://encrypted-tbn0.gstatic.com/images?q=tbn:ANd9GcSbv5miX1Fz9PJG4UOfv5xYC1e0RHaYJ9qOb6GQ17o&amp;s</t>
  </si>
  <si>
    <t>Welocalize</t>
  </si>
  <si>
    <t>http://www.welocalize.com/</t>
  </si>
  <si>
    <t>https://www.google.com/search?hl=en&amp;gl=us&amp;q=Welocalize&amp;sa=X&amp;ved=0ahUKEwib2dPewtGAAxUPFVkFHXf0AZoQmJACCJML</t>
  </si>
  <si>
    <t>https://encrypted-tbn0.gstatic.com/images?q=tbn:ANd9GcSzEk0Nt1gxIO039xr4SCjcalShpWA5DcySdqy2Gyk&amp;s</t>
  </si>
  <si>
    <t>MuvMi (Urban Mobility Tech Co.,Ltd.)</t>
  </si>
  <si>
    <t>https://www.google.com/search?sca_esv=563943516&amp;hl=en&amp;gl=us&amp;q=MuvMi+(Urban+Mobility+Tech+Co.,Ltd.)&amp;sa=X&amp;ved=0ahUKEwjw2brS-JyBAxXMmWoFHW1yA5wQmJACCI0L</t>
  </si>
  <si>
    <t>https://encrypted-tbn0.gstatic.com/images?q=tbn:ANd9GcR1-9Ea6H4Zgp5nSu-ir7hedKBCVwqY7Jj0j5iZyYk&amp;s</t>
  </si>
  <si>
    <t>Understanding Solutions</t>
  </si>
  <si>
    <t>https://www.google.com/search?gl=us&amp;hl=en&amp;q=Understanding+Solutions&amp;sa=X&amp;ved=0ahUKEwjJ9Y_MtvH9AhWtjYkEHUqDD-I4HhCYkAIImAo</t>
  </si>
  <si>
    <t>https://encrypted-tbn0.gstatic.com/images?q=tbn:ANd9GcSbs47ZexvNDV6syqbgG_-CN2kQojeoBIJTNoJu7Zw&amp;s</t>
  </si>
  <si>
    <t>Infinite Uptime India</t>
  </si>
  <si>
    <t>http://www.infinite-uptime.com/</t>
  </si>
  <si>
    <t>https://www.google.com/search?sca_esv=ff9ad34955b7ad42&amp;gl=us&amp;hl=en&amp;q=Infinite+Uptime+India&amp;sa=X&amp;ved=0ahUKEwiGt46706SCAxWWRjABHW9CBjI4UBCYkAIIvws</t>
  </si>
  <si>
    <t>Azienda Riservata Italia</t>
  </si>
  <si>
    <t>https://www.google.com/search?q=Azienda+Riservata+Italia&amp;sa=X&amp;ved=0ahUKEwiA7f66wNj-AhXGFFkFHTDUDQMQmJACCIcL</t>
  </si>
  <si>
    <t>WILLWARE TECHNOLOGIES</t>
  </si>
  <si>
    <t>https://www.google.com/search?sca_esv=571184275&amp;hl=en&amp;gl=us&amp;q=WILLWARE+TECHNOLOGIES&amp;sa=X&amp;ved=0ahUKEwjk6d_k4eCBAxUMEFkFHaB0Dug4KBCYkAIIiQ0</t>
  </si>
  <si>
    <t>https://encrypted-tbn0.gstatic.com/images?q=tbn:ANd9GcSJTg9jHXMTVsr8lZGM7PFhS_0Qsn_Rx0kGt5NVkt4&amp;s</t>
  </si>
  <si>
    <t>NSS</t>
  </si>
  <si>
    <t>https://www.google.com/search?sca_esv=591053097&amp;hl=en&amp;gl=us&amp;q=NSS&amp;sa=X&amp;ved=0ahUKEwi7y_vy4ZCDAxUgEVkFHdUWAw84RhCYkAIItQs</t>
  </si>
  <si>
    <t>TRUSTED SERVICES PTE. LTD.</t>
  </si>
  <si>
    <t>http://www.trustedservices.com.sg/</t>
  </si>
  <si>
    <t>https://www.google.com/search?sca_esv=558035255&amp;gl=us&amp;hl=en&amp;q=TRUSTED+SERVICES+PTE.+LTD.&amp;sa=X&amp;ved=0ahUKEwjz35uiy-WAAxWiPkQIHafxCxs4ChCYkAII1Qw</t>
  </si>
  <si>
    <t>Vital Beats</t>
  </si>
  <si>
    <t>http://www.vitalbeats.com/</t>
  </si>
  <si>
    <t>https://www.google.com/search?hl=en&amp;gl=us&amp;q=Vital+Beats&amp;sa=X&amp;ved=0ahUKEwiU_-2KseL9AhWpE1kFHY3gAw8QmJACCLsL</t>
  </si>
  <si>
    <t>https://encrypted-tbn0.gstatic.com/images?q=tbn:ANd9GcRr_mu5pWGqVE_cLv3ViJd2hCXpPRaDlQlLo4sVLa8&amp;s</t>
  </si>
  <si>
    <t>ä¸Šæµ·ä¿¡æ¯äººæ‰æœåŠ¡æœ‰é™å…¬å¸</t>
  </si>
  <si>
    <t>https://www.google.com/search?gl=us&amp;hl=en&amp;q=%E4%B8%8A%E6%B5%B7%E4%BF%A1%E6%81%AF%E4%BA%BA%E6%89%8D%E6%9C%8D%E5%8A%A1%E6%9C%89%E9%99%90%E5%85%AC%E5%8F%B8&amp;sa=X&amp;ved=0ahUKEwj1-M_C5rL-AhXpMVkFHcxYAyAQmJACCKEN</t>
  </si>
  <si>
    <t>Percept Solutions Pte. Ltd.</t>
  </si>
  <si>
    <t>https://www.google.com/search?hl=en&amp;gl=us&amp;q=Percept+Solutions+Pte.+Ltd.&amp;sa=X&amp;ved=0ahUKEwjzlua6hrD9AhU5nWoFHdHCAdw4HhCYkAII5Qk</t>
  </si>
  <si>
    <t>Euromaster</t>
  </si>
  <si>
    <t>http://www.euromaster.de/</t>
  </si>
  <si>
    <t>https://www.google.com/search?gl=us&amp;hl=en&amp;q=Euromaster&amp;sa=X&amp;ved=0ahUKEwj1qofT94z9AhXvJUQIHa14AL0QmJACCOwL</t>
  </si>
  <si>
    <t>https://encrypted-tbn0.gstatic.com/images?q=tbn:ANd9GcTpRsrNaAru5nqN9K63lqDOFzc_GdrN5_LYfEsemqs&amp;s</t>
  </si>
  <si>
    <t>Olive Green Consulting</t>
  </si>
  <si>
    <t>https://www.google.com/search?sca_esv=590053957&amp;hl=en&amp;gl=us&amp;q=Olive+Green+Consulting&amp;sa=X&amp;ved=0ahUKEwiXyqihpomDAxW5LUQIHcQbB544HhCYkAII7Qs</t>
  </si>
  <si>
    <t>https://encrypted-tbn0.gstatic.com/images?q=tbn:ANd9GcSevCFpaiIrLwjQCnuhC2IBSxCQUdmMi0-4yiJeq1M&amp;s</t>
  </si>
  <si>
    <t>Total Information Management Corp.</t>
  </si>
  <si>
    <t>https://www.google.com/search?gl=us&amp;hl=en&amp;q=Total+Information+Management+Corp.&amp;sa=X&amp;ved=0ahUKEwiNjtWtjbr9AhXOMlkFHUcLDLc4ChCYkAII1gw</t>
  </si>
  <si>
    <t>https://encrypted-tbn0.gstatic.com/images?q=tbn:ANd9GcREnoXN1rvtA94meLOE0was8sS6Fr2ALmISceaZwWM&amp;s</t>
  </si>
  <si>
    <t>Sustainability Consulting</t>
  </si>
  <si>
    <t>https://www.google.com/search?sca_esv=563943516&amp;gl=us&amp;hl=en&amp;q=Sustainability+Consulting&amp;sa=X&amp;ved=0ahUKEwjIooGW_5yBAxXQL0QIHXIsD8UQmJACCPEL</t>
  </si>
  <si>
    <t>https://encrypted-tbn0.gstatic.com/images?q=tbn:ANd9GcS2nNb_tOtMugOqNH5Vb4ZPrb_uYXMN8AhWp3YyYRA&amp;s</t>
  </si>
  <si>
    <t>Hapag-Lloyd</t>
  </si>
  <si>
    <t>https://www.google.com/search?gl=us&amp;hl=en&amp;q=Hapag-Lloyd&amp;sa=X&amp;ved=0ahUKEwjKo8ub0Oz-AhUvRjABHY-gAp84FBCYkAIIoAs</t>
  </si>
  <si>
    <t>Taal Srl</t>
  </si>
  <si>
    <t>https://www.google.com/search?hl=en&amp;gl=us&amp;q=Taal+Srl&amp;sa=X&amp;ved=0ahUKEwiOkan4zNX8AhV7j2oFHadiCvwQmJACCO8N</t>
  </si>
  <si>
    <t>https://encrypted-tbn0.gstatic.com/images?q=tbn:ANd9GcTFpwRpx5YiVvJvDU0P8UQdMP5x3LjRoZCA4xeD-I4&amp;s</t>
  </si>
  <si>
    <t>BCForward</t>
  </si>
  <si>
    <t>https://www.google.com/search?gl=us&amp;hl=en&amp;q=BCForward&amp;sa=X&amp;ved=0ahUKEwjo14iA-aj_AhWvlIkEHXW2AKI4PBCYkAIIyQk</t>
  </si>
  <si>
    <t>MicroSec</t>
  </si>
  <si>
    <t>http://microsec.co.uk/</t>
  </si>
  <si>
    <t>https://www.google.com/search?sca_esv=1c508151650af16b&amp;hl=en&amp;gl=us&amp;q=MicroSec&amp;sa=X&amp;ved=0ahUKEwiy8-aj872CAxUDRDABHWLFBlEQmJACCKYM</t>
  </si>
  <si>
    <t>Hub Talent</t>
  </si>
  <si>
    <t>https://www.google.com/search?hl=en&amp;gl=us&amp;q=Hub+Talent&amp;sa=X&amp;ved=0ahUKEwi6l9iW88b-AhVuFlkFHU9YDrM4bhCYkAIItws</t>
  </si>
  <si>
    <t>QTS Data Centers</t>
  </si>
  <si>
    <t>http://www.qtsdatacenters.com/</t>
  </si>
  <si>
    <t>https://www.google.com/search?sca_esv=584993245&amp;gl=us&amp;hl=en&amp;q=QTS+Data+Centers&amp;sa=X&amp;ved=0ahUKEwibwJGThdyCAxW9MlkFHWQHBAI4HhCYkAIIuww</t>
  </si>
  <si>
    <t>https://encrypted-tbn0.gstatic.com/images?q=tbn:ANd9GcSUzA7VEZQJmPMuUSH9UAV-lVKKby6EqvcYxP4eJA8&amp;s</t>
  </si>
  <si>
    <t>Fastly</t>
  </si>
  <si>
    <t>http://www.fastly.com/</t>
  </si>
  <si>
    <t>https://www.google.com/search?q=Fastly&amp;sa=X&amp;ved=0ahUKEwjW7cD_uav_AhXXjZUCHawICIgQmJACCIcL</t>
  </si>
  <si>
    <t>https://encrypted-tbn0.gstatic.com/images?q=tbn:ANd9GcTn_zaalH0en3tvjWwLbu6RHtQl-DpkJLVi2-yo&amp;s=0</t>
  </si>
  <si>
    <t>CareCone Group</t>
  </si>
  <si>
    <t>https://www.google.com/search?q=CareCone+Group&amp;sa=X&amp;ved=0ahUKEwiD4rm6tcn-AhWvq4QIHTboBbIQmJACCPwL</t>
  </si>
  <si>
    <t>8x8</t>
  </si>
  <si>
    <t>http://www.8x8.com/</t>
  </si>
  <si>
    <t>https://www.google.com/search?gl=us&amp;hl=en&amp;q=8x8&amp;sa=X&amp;ved=0ahUKEwjd6Ov34Pj8AhX7FVkFHcMdDk8QmJACCKwL</t>
  </si>
  <si>
    <t>https://encrypted-tbn0.gstatic.com/images?q=tbn:ANd9GcS2kimuoSBs5YN2HEFz_MZWncoGAs608Bwy1Xs5_Mc&amp;s</t>
  </si>
  <si>
    <t>Generali Hong Kong</t>
  </si>
  <si>
    <t>https://www.google.com/search?q=Generali+Hong+Kong&amp;sa=X&amp;ved=0ahUKEwiXnvbErZf_AhVDFVkFHZqiBkQQmJACCLEN</t>
  </si>
  <si>
    <t>https://encrypted-tbn0.gstatic.com/images?q=tbn:ANd9GcTLQBI_ELF5cFDHj5_bfmMZ1CiXen9HAvLAq9GJGMc&amp;s</t>
  </si>
  <si>
    <t>TRUUCO GmbH</t>
  </si>
  <si>
    <t>https://www.google.com/search?sca_esv=559635945&amp;hl=en&amp;gl=us&amp;q=TRUUCO+GmbH&amp;sa=X&amp;ved=0ahUKEwijisDv0_SAAxWZEFkFHSTZBVw4FBCYkAII-Qw</t>
  </si>
  <si>
    <t>Muvi.com</t>
  </si>
  <si>
    <t>https://www.google.com/search?hl=en&amp;gl=us&amp;q=Muvi.com&amp;sa=X&amp;ved=0ahUKEwiUrq2mk_H8AhXVRTABHasNBDY4HhCYkAIIrgw</t>
  </si>
  <si>
    <t>https://encrypted-tbn0.gstatic.com/images?q=tbn:ANd9GcRiNgqjDNBgQ0uO8w4vHRnt2FW-gx8-ihwGCiCEsQI&amp;s</t>
  </si>
  <si>
    <t>Swiss Life France</t>
  </si>
  <si>
    <t>https://www.google.com/search?gl=us&amp;hl=en&amp;q=Swiss+Life+France&amp;sa=X&amp;ved=0ahUKEwjdgsXB0cT_AhWelWoFHaoLBa0QmJACCMYL</t>
  </si>
  <si>
    <t>https://encrypted-tbn0.gstatic.com/images?q=tbn:ANd9GcS69ZfHNWc8z613gSs9iHCuknXz0qYowxkltLG4t-0&amp;s</t>
  </si>
  <si>
    <t>California Academy of Sciences</t>
  </si>
  <si>
    <t>https://www.google.com/search?hl=en&amp;gl=us&amp;q=California+Academy+of+Sciences&amp;sa=X&amp;ved=0ahUKEwid8Pf7voX-AhVwlmoFHdI5CpY4FBCYkAIIzgk</t>
  </si>
  <si>
    <t>ATARFIL</t>
  </si>
  <si>
    <t>https://www.google.com/search?ucbcb=1&amp;hl=en&amp;gl=us&amp;q=ATARFIL&amp;sa=X&amp;ved=0ahUKEwij7rz17eT9AhWbD1kFHSk9Ar0QmJACCNsK</t>
  </si>
  <si>
    <t>https://encrypted-tbn0.gstatic.com/images?q=tbn:ANd9GcQc8LqTrXEsAtPIaYV5b4tL2i-2MDdY_BC8DDGWP5M&amp;s</t>
  </si>
  <si>
    <t>Group W</t>
  </si>
  <si>
    <t>https://www.google.com/search?q=Group+W&amp;sa=X&amp;ved=0ahUKEwjO1MqLw8b8AhUbnGoFHX1zCao4WhCYkAII0Ak</t>
  </si>
  <si>
    <t>Arrow Electronics, Inc.</t>
  </si>
  <si>
    <t>https://www.google.com/search?hl=en&amp;gl=us&amp;q=Arrow+Electronics,+Inc.&amp;sa=X&amp;ved=0ahUKEwiYktOZxq39AhXykmoFHRICAfsQmJACCIsL</t>
  </si>
  <si>
    <t>https://encrypted-tbn0.gstatic.com/images?q=tbn:ANd9GcQsIzBGjeo1czYPW8GnC2XaEvYQyMdzUKUJDViU&amp;s=0</t>
  </si>
  <si>
    <t>Sun Pharmaceutical</t>
  </si>
  <si>
    <t>http://www.sunpharma.com/</t>
  </si>
  <si>
    <t>https://www.google.com/search?gl=us&amp;hl=en&amp;q=Sun+Pharmaceutical&amp;sa=X&amp;ved=0ahUKEwiHo9fIna6AAxUWElkFHUPIB1Q4FBCYkAIIoAo</t>
  </si>
  <si>
    <t>Recognized</t>
  </si>
  <si>
    <t>https://www.google.com/search?sca_esv=585192112&amp;hl=en&amp;gl=us&amp;q=Recognized&amp;sa=X&amp;ved=0ahUKEwjTgpuCv96CAxX_nGoFHa_XBSM4eBCYkAII7Qs</t>
  </si>
  <si>
    <t>Beamery</t>
  </si>
  <si>
    <t>http://beamery.com/</t>
  </si>
  <si>
    <t>https://www.google.com/search?hl=en&amp;gl=us&amp;q=Beamery&amp;sa=X&amp;ved=0ahUKEwiZ14G20b__AhWqmmoFHVvaDcUQmJACCJQL</t>
  </si>
  <si>
    <t>RTC Group</t>
  </si>
  <si>
    <t>https://www.google.com/search?sca_esv=567513126&amp;gl=us&amp;hl=en&amp;q=RTC+Group&amp;sa=X&amp;ved=0ahUKEwiSo_6My72BAxXTUjUKHbv0Dac4ChCYkAIIwQk</t>
  </si>
  <si>
    <t>https://encrypted-tbn0.gstatic.com/images?q=tbn:ANd9GcQdoKd-v-H-qnZe_JYkgPvZom12kF_G2EStUW3jszc&amp;s</t>
  </si>
  <si>
    <t>JOBMATCH Tournai</t>
  </si>
  <si>
    <t>https://www.google.com/search?sca_esv=580774379&amp;hl=en&amp;gl=us&amp;q=JOBMATCH+Tournai&amp;sa=X&amp;ved=0ahUKEwj7mPXuqraCAxU7M0QIHdHFBg4QmJACCPsN</t>
  </si>
  <si>
    <t>https://encrypted-tbn0.gstatic.com/images?q=tbn:ANd9GcTqsOIN8uSlZpR6IRVaE8pJwnpUsscHAFKsZhK-EWc&amp;s</t>
  </si>
  <si>
    <t>SCS Engineers</t>
  </si>
  <si>
    <t>https://www.google.com/search?gl=us&amp;hl=en&amp;q=SCS+Engineers&amp;sa=X&amp;ved=0ahUKEwjgzPmJm6v-AhU_ElkFHTwaBPE4MhCYkAIIuAs</t>
  </si>
  <si>
    <t>Cheil Pengtai - Hong Kong</t>
  </si>
  <si>
    <t>https://www.google.com/search?hl=en&amp;gl=us&amp;q=Cheil+Pengtai+-+Hong+Kong&amp;sa=X&amp;ved=0ahUKEwi9vtXTjoj-AhV1MlkFHSgNDk0QmJACCJIK</t>
  </si>
  <si>
    <t>https://encrypted-tbn0.gstatic.com/images?q=tbn:ANd9GcQIcAs-FzXo34E9zVNrodBnj7Bl-NXa6tP6ytIOqY4&amp;s</t>
  </si>
  <si>
    <t>Food For Analytics</t>
  </si>
  <si>
    <t>https://www.google.com/search?gl=us&amp;hl=en&amp;q=Food+For+Analytics&amp;sa=X&amp;ved=0ahUKEwibj6CcoNP9AhX3k4kEHfKDC7k4ChCYkAII5ws</t>
  </si>
  <si>
    <t>https://encrypted-tbn0.gstatic.com/images?q=tbn:ANd9GcS1ZFjf0J4te8f_0a1AvSnUaSigrGTvbKz3rgGD0LA&amp;s</t>
  </si>
  <si>
    <t>Carya Group CVBA</t>
  </si>
  <si>
    <t>https://www.google.com/search?sca_esv=584519941&amp;gl=us&amp;hl=en&amp;q=Carya+Group+CVBA&amp;sa=X&amp;ved=0ahUKEwjK74GVjNeCAxWoEFkFHVa1AdgQmJACCM4M</t>
  </si>
  <si>
    <t>TeamWorx Security</t>
  </si>
  <si>
    <t>https://www.google.com/search?hl=en&amp;gl=us&amp;q=TeamWorx+Security&amp;sa=X&amp;ved=0ahUKEwjGnKyP9-z_AhWlfjABHQ-hD8Y4eBCYkAIIxAw</t>
  </si>
  <si>
    <t>https://encrypted-tbn0.gstatic.com/images?q=tbn:ANd9GcTPC1raUglZRYLnet-8UNF8ACVUc5ZX8x4PyC7OGNE&amp;s</t>
  </si>
  <si>
    <t>Simplicity Recruitment</t>
  </si>
  <si>
    <t>https://www.google.com/search?q=Simplicity+Recruitment&amp;sa=X&amp;ved=0ahUKEwiFx46nq7L8AhVnmWoFHS_nBJM4WhCYkAII2wo</t>
  </si>
  <si>
    <t>Crisp</t>
  </si>
  <si>
    <t>http://www.crisp.nl/</t>
  </si>
  <si>
    <t>https://www.google.com/search?sca_esv=589004769&amp;gl=us&amp;hl=en&amp;q=Crisp&amp;sa=X&amp;ved=0ahUKEwip_tnonv-CAxXuMlkFHRVjAtQQmJACCM8L</t>
  </si>
  <si>
    <t>https://encrypted-tbn0.gstatic.com/images?q=tbn:ANd9GcSYiElyMIF13ihUe2zoQMKEDwA0cyWa8BGzVDnkgaw&amp;s</t>
  </si>
  <si>
    <t>My Money Bank</t>
  </si>
  <si>
    <t>http://www.mymoneybank.com/</t>
  </si>
  <si>
    <t>https://www.google.com/search?gl=us&amp;hl=en&amp;q=My+Money+Bank&amp;sa=X&amp;ved=0ahUKEwjVlqSTzrL9AhUglYkEHXUEDnAQmJACCMMM</t>
  </si>
  <si>
    <t>https://encrypted-tbn0.gstatic.com/images?q=tbn:ANd9GcTyXtlSJB8Wch8Zt-92vuclmuKnEfLKa5Uxu1h_HiM&amp;s</t>
  </si>
  <si>
    <t>Codecraft Technologies Pvt Ltd</t>
  </si>
  <si>
    <t>http://www.codecraft.co.in/</t>
  </si>
  <si>
    <t>https://www.google.com/search?sca_esv=592095722&amp;hl=en&amp;gl=us&amp;q=Codecraft+Technologies+Pvt+Ltd&amp;sa=X&amp;ved=0ahUKEwiW5J-_65qDAxW5lYkEHeU7AcI4ChCYkAII2go</t>
  </si>
  <si>
    <t>Ð¦ÐµÐ½Ñ‚Ñ€ Ñ„Ð¸Ð½Ð°Ð½ÑÐ¾Ð²Ñ‹Ñ… Ñ‚ÐµÑ…Ð½Ð¾Ð»Ð¾Ð³Ð¸Ð¹</t>
  </si>
  <si>
    <t>http://www.cft.ru/</t>
  </si>
  <si>
    <t>https://www.google.com/search?gl=us&amp;hl=en&amp;q=%D0%A6%D0%B5%D0%BD%D1%82%D1%80+%D1%84%D0%B8%D0%BD%D0%B0%D0%BD%D1%81%D0%BE%D0%B2%D1%8B%D1%85+%D1%82%D0%B5%D1%85%D0%BD%D0%BE%D0%BB%D0%BE%D0%B3%D0%B8%D0%B9&amp;sa=X&amp;ved=0ahUKEwinhfrMuJT9AhXZZd4KHbXFDw04ChCYkAIInws</t>
  </si>
  <si>
    <t>https://encrypted-tbn0.gstatic.com/images?q=tbn:ANd9GcQa45EnMgDRvs-4Z34r5KdgMpKdtM1KxMEySy5O&amp;s=0</t>
  </si>
  <si>
    <t>Fujifilm Business Innovation Asia Pacific Pte. Ltd.</t>
  </si>
  <si>
    <t>https://www.google.com/search?sca_esv=571674645&amp;gl=us&amp;hl=en&amp;q=Fujifilm+Business+Innovation+Asia+Pacific+Pte.+Ltd.&amp;sa=X&amp;ved=0ahUKEwjBtcri5uWBAxVjEmIAHeXJC0cQmJACCIcL</t>
  </si>
  <si>
    <t>Koda Staff</t>
  </si>
  <si>
    <t>http://www.kodastaff.com/</t>
  </si>
  <si>
    <t>https://www.google.com/search?sca_esv=580054589&amp;gl=us&amp;hl=en&amp;q=Koda+Staff&amp;sa=X&amp;ved=0ahUKEwjWsdu7rbGCAxUqie4BHeLKACU4FBCYkAII8Q0</t>
  </si>
  <si>
    <t>https://encrypted-tbn0.gstatic.com/images?q=tbn:ANd9GcTeWzJot1nOK7M25Lgn5djvTLNVHwlln_R9c1w1iO8&amp;s</t>
  </si>
  <si>
    <t>Marriott International Inc</t>
  </si>
  <si>
    <t>https://www.google.com/search?sca_esv=564262174&amp;hl=en&amp;gl=us&amp;q=Marriott+International+Inc&amp;sa=X&amp;ved=0ahUKEwjqtdDw8KGBAxXsMVkFHaz5B_M4ChCYkAIIuws</t>
  </si>
  <si>
    <t>https://encrypted-tbn0.gstatic.com/images?q=tbn:ANd9GcRew06P05ihISbWlXYYcYmBsne7Or-vuU96Bqw005s&amp;s</t>
  </si>
  <si>
    <t>Vereinigte Hagelversicherung VVaG</t>
  </si>
  <si>
    <t>http://www.vereinigte-hagel.net/</t>
  </si>
  <si>
    <t>https://www.google.com/search?sca_esv=587404480&amp;gl=us&amp;hl=en&amp;q=Vereinigte+Hagelversicherung+VVaG&amp;sa=X&amp;ved=0ahUKEwiK8MPN0fKCAxXAvokEHYSdDkA4FBCYkAIIqAo</t>
  </si>
  <si>
    <t>https://encrypted-tbn0.gstatic.com/images?q=tbn:ANd9GcTMQSuKfiPtDmihVHQ_HPFDN7U-mfRxmtsH_YZj&amp;s=0</t>
  </si>
  <si>
    <t>Tickmill</t>
  </si>
  <si>
    <t>http://www.tickmill.com/</t>
  </si>
  <si>
    <t>https://www.google.com/search?sca_esv=78549f62c70bc4fc&amp;sca_upv=1&amp;hl=en&amp;gl=us&amp;q=Tickmill&amp;sa=X&amp;ved=0ahUKEwjMvb_I_MyCAxWgSTABHZUNAmkQmJACCJsI</t>
  </si>
  <si>
    <t>https://encrypted-tbn0.gstatic.com/images?q=tbn:ANd9GcQf4Yu3rTRkGHVWx-4fFma_J_qqQyd4VZ5bfHALRkg&amp;s</t>
  </si>
  <si>
    <t>Giraffe Media Group</t>
  </si>
  <si>
    <t>https://www.google.com/search?gl=us&amp;hl=en&amp;q=Giraffe+Media+Group&amp;sa=X&amp;ved=0ahUKEwj0z9KwseX_AhWyI0QIHR81D1k4RhCYkAIIlwo</t>
  </si>
  <si>
    <t>Banco Galicia</t>
  </si>
  <si>
    <t>http://www.bancogalicia.com/</t>
  </si>
  <si>
    <t>https://www.google.com/search?hl=en&amp;gl=us&amp;q=Banco+Galicia&amp;sa=X&amp;ved=0ahUKEwjy2Oft1MH9AhX6k2oFHfeKDW4QmJACCIYO</t>
  </si>
  <si>
    <t>Quectel</t>
  </si>
  <si>
    <t>https://www.google.com/search?ucbcb=1&amp;hl=en&amp;gl=us&amp;q=Quectel&amp;sa=X&amp;ved=0ahUKEwjBurCCjrr9AhWQF1kFHfprAhQ4KBCYkAII2wo</t>
  </si>
  <si>
    <t>G-Research</t>
  </si>
  <si>
    <t>https://www.google.com/search?hl=en&amp;gl=us&amp;q=G-Research&amp;sa=X&amp;ved=0ahUKEwiZivGK-KD9AhVBkokEHTDXBVs4ChCYkAIIyAs</t>
  </si>
  <si>
    <t>Idyllic Services Pvt. Ltd.</t>
  </si>
  <si>
    <t>https://www.google.com/search?sca_esv=591053097&amp;gl=us&amp;hl=en&amp;q=Idyllic+Services+Pvt.+Ltd.&amp;sa=X&amp;ved=0ahUKEwigooyr5JCDAxXhkYkEHdlACS04bhCYkAIIoA0</t>
  </si>
  <si>
    <t>https://encrypted-tbn0.gstatic.com/images?q=tbn:ANd9GcSel5j1Uq98Iz_yXiXTf9HIsXzvJKS-jKeYLNSP19U&amp;s</t>
  </si>
  <si>
    <t>Smarts</t>
  </si>
  <si>
    <t>https://www.google.com/search?sca_esv=567797162&amp;gl=us&amp;hl=en&amp;q=Smarts&amp;sa=X&amp;ved=0ahUKEwiShfqNisCBAxWEHzQIHZv6A-E4HhCYkAII-As</t>
  </si>
  <si>
    <t>https://encrypted-tbn0.gstatic.com/images?q=tbn:ANd9GcQin01shuPnjhqxH8G-XJGs5RgRxsBgquYeMzDaLio&amp;s</t>
  </si>
  <si>
    <t>Liberty Latin America</t>
  </si>
  <si>
    <t>http://www.lla.com/</t>
  </si>
  <si>
    <t>https://www.google.com/search?gl=us&amp;hl=en&amp;q=Liberty+Latin+America&amp;sa=X&amp;ved=0ahUKEwj2zc_P-vb_AhXNMlkFHQymA8sQmJACCJEH</t>
  </si>
  <si>
    <t>https://encrypted-tbn0.gstatic.com/images?q=tbn:ANd9GcRKc8Kyv1pF576aH6xZAd-bbni_hgVgdPWUHUxP&amp;s=0</t>
  </si>
  <si>
    <t>LGT Capital Partners</t>
  </si>
  <si>
    <t>https://www.google.com/search?gl=us&amp;hl=en&amp;q=LGT+Capital+Partners&amp;sa=X&amp;ved=0ahUKEwiq-pO97rT8AhWMRzABHYrqBRk4ChCYkAIIjAs</t>
  </si>
  <si>
    <t>PartnerHero</t>
  </si>
  <si>
    <t>http://www.partnerhero.com/</t>
  </si>
  <si>
    <t>https://www.google.com/search?gl=us&amp;hl=en&amp;q=PartnerHero&amp;sa=X&amp;ved=0ahUKEwjC0dz3y-L-AhUykIkEHeJUCYUQmJACCP0L</t>
  </si>
  <si>
    <t>TARGOBANK AG</t>
  </si>
  <si>
    <t>https://www.google.com/search?q=TARGOBANK+AG&amp;sa=X&amp;ved=0ahUKEwjMl4mwler-AhW8MVkFHRQQChE4FBCYkAIIxgw</t>
  </si>
  <si>
    <t>https://encrypted-tbn0.gstatic.com/images?q=tbn:ANd9GcTNxm2VsKbjWXTZnmG-IMUqP9TCK20jGrSW4enGfm8&amp;s</t>
  </si>
  <si>
    <t>83zero Limited</t>
  </si>
  <si>
    <t>https://www.google.com/search?ucbcb=1&amp;gl=us&amp;hl=en&amp;q=83zero+Limited&amp;sa=X&amp;ved=0ahUKEwihhda8ioP-AhWzkokEHeINB5Q4FBCYkAII6Qw</t>
  </si>
  <si>
    <t>VALKIPRO SAPI</t>
  </si>
  <si>
    <t>https://www.google.com/search?hl=en&amp;gl=us&amp;q=VALKIPRO+SAPI&amp;sa=X&amp;ved=0ahUKEwiHs7nlibD9AhVZAzQIHTBGDesQmJACCL4M</t>
  </si>
  <si>
    <t>Plantyn NV</t>
  </si>
  <si>
    <t>http://www.plantyn.com/</t>
  </si>
  <si>
    <t>https://www.google.com/search?hl=en&amp;gl=us&amp;q=Plantyn+NV&amp;sa=X&amp;ved=0ahUKEwjiktCCxbD_AhUnLUQIHZkcDeM4ChCYkAIIng0</t>
  </si>
  <si>
    <t>https://encrypted-tbn0.gstatic.com/images?q=tbn:ANd9GcTdwp7lFxQA3YLqHG0GlzY9_5N3bxmobFHiT2yM&amp;s=0</t>
  </si>
  <si>
    <t>md roof services ltd</t>
  </si>
  <si>
    <t>https://www.google.com/search?gl=us&amp;hl=en&amp;q=md+roof+services+ltd&amp;sa=X&amp;ved=0ahUKEwiutZD2z7L9AhWuSzABHXYYBuA4FBCYkAII8w0</t>
  </si>
  <si>
    <t>NorthStar Technologies International Ltd.</t>
  </si>
  <si>
    <t>https://www.google.com/search?hl=en&amp;gl=us&amp;q=NorthStar+Technologies+International+Ltd.&amp;sa=X&amp;ved=0ahUKEwin_biwkOr-AhWKK1kFHa_ZDxQ4RhCYkAIIugo</t>
  </si>
  <si>
    <t>NASDAQ</t>
  </si>
  <si>
    <t>https://www.google.com/search?gl=us&amp;hl=en&amp;q=NASDAQ&amp;sa=X&amp;ved=0ahUKEwjipdyp857_AhU3EVkFHTmZAp04ChCYkAIIyw0</t>
  </si>
  <si>
    <t>RiverSafe Limited</t>
  </si>
  <si>
    <t>http://riversafe.co.uk/</t>
  </si>
  <si>
    <t>https://www.google.com/search?sca_esv=587928711&amp;gl=us&amp;hl=en&amp;q=RiverSafe+Limited&amp;sa=X&amp;ved=0ahUKEwicmKK30veCAxUGLUQIHQDXAbM4KBCYkAIIpgo</t>
  </si>
  <si>
    <t>https://encrypted-tbn0.gstatic.com/images?q=tbn:ANd9GcTOkp-JMvKDTSESw80oBFwenFjOQaep6bvrCFuiphY&amp;s</t>
  </si>
  <si>
    <t>NICE ONE | Ù†Ø§ÙŠØ³ ÙˆÙ†</t>
  </si>
  <si>
    <t>https://niceonesa.com/</t>
  </si>
  <si>
    <t>https://www.google.com/search?hl=en&amp;gl=us&amp;q=NICE+ONE+%7C+%D9%86%D8%A7%D9%8A%D8%B3+%D9%88%D9%86&amp;sa=X&amp;ved=0ahUKEwiu7Yenz8T_AhVfmIkEHR6gCWcQmJACCNcJ</t>
  </si>
  <si>
    <t>https://encrypted-tbn0.gstatic.com/images?q=tbn:ANd9GcT3gHCFCmKMHCsxSycEhp3yIt0glhyWWSgr_H46h8E&amp;s</t>
  </si>
  <si>
    <t>Talent Hallmark Solutions</t>
  </si>
  <si>
    <t>http://hallmarksolutions.co.uk/</t>
  </si>
  <si>
    <t>https://www.google.com/search?sca_esv=578400713&amp;gl=us&amp;hl=en&amp;q=Talent+Hallmark+Solutions&amp;sa=X&amp;ved=0ahUKEwjClpyBkqKCAxW4kIkEHdKiDkA4PBCYkAII7Qk</t>
  </si>
  <si>
    <t>https://encrypted-tbn0.gstatic.com/images?q=tbn:ANd9GcRgBfQhVFEqqtNHwKoJZD_fiqNFeg8YGcrHqL1VWgA&amp;s</t>
  </si>
  <si>
    <t>Headhunting</t>
  </si>
  <si>
    <t>https://www.google.com/search?ucbcb=1&amp;hl=en&amp;gl=us&amp;q=Headhunting&amp;sa=X&amp;ved=0ahUKEwiIs-DNv4D-AhW-AzQIHbqeAlQ4ChCYkAII7Qo</t>
  </si>
  <si>
    <t>https://encrypted-tbn0.gstatic.com/images?q=tbn:ANd9GcT1MI7cdcWIkp1D9VfJ0iR9ya5vpV5RVQMqhh_sxqU&amp;s</t>
  </si>
  <si>
    <t>ZiMetrics Technologies</t>
  </si>
  <si>
    <t>http://www.zimetrics.com/</t>
  </si>
  <si>
    <t>https://www.google.com/search?hl=en&amp;gl=us&amp;q=ZiMetrics+Technologies&amp;sa=X&amp;ved=0ahUKEwjx6uyTk5qAAxVjEVkFHepEBm44PBCYkAII9As</t>
  </si>
  <si>
    <t>https://encrypted-tbn0.gstatic.com/images?q=tbn:ANd9GcTBis4SzMTUVlCFbYfqSaJ2QNILT8oVOCoobIXD6Gc&amp;s</t>
  </si>
  <si>
    <t>Coty</t>
  </si>
  <si>
    <t>http://www.coty.com/</t>
  </si>
  <si>
    <t>https://www.google.com/search?hl=en&amp;gl=us&amp;q=Coty&amp;sa=X&amp;ved=0ahUKEwj89fWzy7f9AhV3lGoFHU2jAGE4FBCYkAIIjgs</t>
  </si>
  <si>
    <t>Apisero USA</t>
  </si>
  <si>
    <t>https://www.google.com/search?hl=en&amp;gl=us&amp;q=Apisero+USA&amp;sa=X&amp;ved=0ahUKEwjusaqAjrr9AhUpgIQIHQYVCMw4FBCYkAIInA0</t>
  </si>
  <si>
    <t>Covalent Bonds</t>
  </si>
  <si>
    <t>https://www.google.com/search?sca_esv=579567025&amp;hl=en&amp;gl=us&amp;q=Covalent+Bonds&amp;sa=X&amp;ved=0ahUKEwjZsIv2payCAxVwFVkFHdISB4A4ChCYkAIImQs</t>
  </si>
  <si>
    <t>Pifworld</t>
  </si>
  <si>
    <t>https://www.google.com/search?hl=en&amp;gl=us&amp;q=Pifworld&amp;sa=X&amp;ved=0ahUKEwjJlfq7tpz_AhWFATQIHYFjCPEQmJACCK4I</t>
  </si>
  <si>
    <t>Pathfinder International</t>
  </si>
  <si>
    <t>http://www.pathfind.org/</t>
  </si>
  <si>
    <t>https://www.google.com/search?hl=en&amp;gl=us&amp;q=Pathfinder+International&amp;sa=X&amp;ved=0ahUKEwjKy5Pf-fv_AhUDKFkFHezAD0YQmJACCIwK</t>
  </si>
  <si>
    <t>PT Neural Technologies Indonesia</t>
  </si>
  <si>
    <t>https://www.google.com/search?hl=en&amp;gl=us&amp;q=PT+Neural+Technologies+Indonesia&amp;sa=X&amp;ved=0ahUKEwj5i6PiwbD_AhXJMVkFHRbADbcQmJACCIcL</t>
  </si>
  <si>
    <t>Innovatics</t>
  </si>
  <si>
    <t>https://www.google.com/search?sca_esv=569384727&amp;gl=us&amp;hl=en&amp;q=Innovatics&amp;sa=X&amp;ved=0ahUKEwjez-2Ync-BAxVTKFkFHSy0CYg4HhCYkAIIowo</t>
  </si>
  <si>
    <t>https://encrypted-tbn0.gstatic.com/images?q=tbn:ANd9GcSoZze1s9BSiYm1eluIqEZMVU6CQBagrLoGY3F6rns&amp;s</t>
  </si>
  <si>
    <t>Dezign Concepts LLC</t>
  </si>
  <si>
    <t>https://www.google.com/search?hl=en&amp;gl=us&amp;q=Dezign+Concepts+LLC&amp;sa=X&amp;ved=0ahUKEwjIxquB4dj_AhW3sYQIHXflABE4KBCYkAIIlA4</t>
  </si>
  <si>
    <t>https://encrypted-tbn0.gstatic.com/images?q=tbn:ANd9GcScw7vFCX1AJKUwHPs7NY9FJXEBjVPMZ0NBADDvGgE&amp;s</t>
  </si>
  <si>
    <t>Twisted Fish IT</t>
  </si>
  <si>
    <t>https://www.google.com/search?hl=en&amp;gl=us&amp;q=Twisted+Fish+IT&amp;sa=X&amp;ved=0ahUKEwjS0YWc3vP8AhWaEVkFHZblA904HhCYkAIIpQw</t>
  </si>
  <si>
    <t>Chisholm Institute</t>
  </si>
  <si>
    <t>https://www.chisholm.edu.au/</t>
  </si>
  <si>
    <t>https://www.google.com/search?gl=us&amp;hl=en&amp;q=Chisholm+Institute&amp;sa=X&amp;ved=0ahUKEwiZmqiuvJ79AhVaF1kFHQdnATU4FBCYkAIIrQw</t>
  </si>
  <si>
    <t>Sallie Mae</t>
  </si>
  <si>
    <t>http://www.salliemae.com/</t>
  </si>
  <si>
    <t>https://www.google.com/search?sca_esv=563928120&amp;hl=en&amp;gl=us&amp;q=Sallie+Mae&amp;sa=X&amp;ved=0ahUKEwj5nLyF7ZyBAxUHFVkFHVtTBw04ggEQmJACCOwK</t>
  </si>
  <si>
    <t>https://encrypted-tbn0.gstatic.com/images?q=tbn:ANd9GcR1Y9PFlaxA87CefyhU96h_cgD_i-xRVLH2TZb_aHQ&amp;s</t>
  </si>
  <si>
    <t>Marvell</t>
  </si>
  <si>
    <t>https://www.google.com/search?sca_esv=1c508151650af16b&amp;sca_upv=1&amp;q=Marvell&amp;sa=X&amp;ved=0ahUKEwjYnOP77L2CAxUGSjABHWhGDF04RhCYkAIIqA4</t>
  </si>
  <si>
    <t>https://encrypted-tbn0.gstatic.com/images?q=tbn:ANd9GcQ3upqjgtrPz2EmdpFQ9oZ7P7Rdzh0l3wrMOhz5INU&amp;s</t>
  </si>
  <si>
    <t>Digital Resources Australia Pty Ltd</t>
  </si>
  <si>
    <t>https://www.google.com/search?sca_esv=592428276&amp;gl=us&amp;hl=en&amp;q=Digital+Resources+Australia+Pty+Ltd&amp;sa=X&amp;ved=0ahUKEwiWhbLks52DAxUCFlkFHZwGDV0QmJACCNkK</t>
  </si>
  <si>
    <t>https://encrypted-tbn0.gstatic.com/images?q=tbn:ANd9GcS4SsirYZIB4Tos_QifBWnzIyB6Y0a0wBYWJbYXMFM&amp;s</t>
  </si>
  <si>
    <t>air-recruitment</t>
  </si>
  <si>
    <t>https://www.google.com/search?gl=us&amp;hl=en&amp;q=air-recruitment&amp;sa=X&amp;ved=0ahUKEwihy77Azrz9AhUrJ0QIHWzxBRk4HhCYkAII5gk</t>
  </si>
  <si>
    <t>Vanderlande Careers</t>
  </si>
  <si>
    <t>https://www.google.com/search?sca_esv=314a65cdcd6d4ae9&amp;gl=us&amp;hl=en&amp;q=Vanderlande+Careers&amp;sa=X&amp;ved=0ahUKEwj837CcsMqCAxVbgIQIHQpcD_g4KBCYkAII8Qs</t>
  </si>
  <si>
    <t>https://encrypted-tbn0.gstatic.com/images?q=tbn:ANd9GcSzVG90V_cGc1WTR7MkcgJXCzXAWWfl3P4m-Q8u&amp;s=0</t>
  </si>
  <si>
    <t>Amtec</t>
  </si>
  <si>
    <t>https://www.google.com/search?hl=en&amp;gl=us&amp;q=Amtec&amp;sa=X&amp;ved=0ahUKEwjfpJbWqOf9AhVmFlkFHVzsD2w4ZBCYkAIIpw0</t>
  </si>
  <si>
    <t>https://encrypted-tbn0.gstatic.com/images?q=tbn:ANd9GcQdlhrXgmD4AQV8ho9_L1jkL3rWDaP6H8jCj9ie50A&amp;s</t>
  </si>
  <si>
    <t>Truminds Software Systems Pvt Ltd</t>
  </si>
  <si>
    <t>http://www.truminds.com/</t>
  </si>
  <si>
    <t>https://www.google.com/search?gl=us&amp;hl=en&amp;q=Truminds+Software+Systems+Pvt+Ltd&amp;sa=X&amp;ved=0ahUKEwiR_bjy6r-AAxWlkmoFHbxmDiU4MhCYkAIIvAs</t>
  </si>
  <si>
    <t>Virtuace Inc</t>
  </si>
  <si>
    <t>https://www.google.com/search?hl=en&amp;gl=us&amp;q=Virtuace+Inc&amp;sa=X&amp;ved=0ahUKEwiR1J7wmPH8AhUDUzUKHbkYAYQQmJACCIgN</t>
  </si>
  <si>
    <t>ATLAS RECRUITMENT</t>
  </si>
  <si>
    <t>http://atlasrecruitmentgroup.com/</t>
  </si>
  <si>
    <t>https://www.google.com/search?ucbcb=1&amp;gl=us&amp;hl=en&amp;q=ATLAS+RECRUITMENT&amp;sa=X&amp;ved=0ahUKEwiOuujwntP9AhXHgIQIHVwpAbo4HhCYkAIIxgo</t>
  </si>
  <si>
    <t>Herbein + Company, Inc.</t>
  </si>
  <si>
    <t>http://www.herbein.com/</t>
  </si>
  <si>
    <t>https://www.google.com/search?hl=en&amp;gl=us&amp;q=Herbein+%2B+Company,+Inc.&amp;sa=X&amp;ved=0ahUKEwjUiZ7NrOL9AhVcLEQIHexoBHA4ChCYkAIInAo</t>
  </si>
  <si>
    <t>https://encrypted-tbn0.gstatic.com/images?q=tbn:ANd9GcQ_KX42rYFVkNZV5-BbnqRv1O6W_AJkndLDhZJd0WE&amp;s</t>
  </si>
  <si>
    <t>Hays France</t>
  </si>
  <si>
    <t>https://www.google.com/search?q=Hays+France&amp;sa=X&amp;ved=0ahUKEwiln8Sxl5z-AhUtF1kFHaLIB6U4FBCYkAIImw0</t>
  </si>
  <si>
    <t>https://encrypted-tbn0.gstatic.com/images?q=tbn:ANd9GcT1w32QBMzLJTfn_25v0026HCVfdg9bU4xbjS6Q3V2viEpIVx-IYxAu&amp;s</t>
  </si>
  <si>
    <t>Common Ground Healthcare Cooperative</t>
  </si>
  <si>
    <t>http://www.commongroundhealthcare.org/</t>
  </si>
  <si>
    <t>https://www.google.com/search?gl=us&amp;hl=en&amp;q=Common+Ground+Healthcare+Cooperative&amp;sa=X&amp;ved=0ahUKEwjMpPuGsef9AhVommoFHTCbAc04PBCYkAIItA4</t>
  </si>
  <si>
    <t>Zluri</t>
  </si>
  <si>
    <t>http://www.zluri.com/</t>
  </si>
  <si>
    <t>https://www.google.com/search?sca_esv=587228370&amp;hl=en&amp;gl=us&amp;q=Zluri&amp;sa=X&amp;ved=0ahUKEwjk0eKNjfCCAxVqLUQIHZxoAWI4KBCYkAII-gk</t>
  </si>
  <si>
    <t>https://encrypted-tbn0.gstatic.com/images?q=tbn:ANd9GcT3krMlB0QmVIcp2DJ3ktUfLv-iUF05PAdkNVy4bfs&amp;s</t>
  </si>
  <si>
    <t>Fastweb</t>
  </si>
  <si>
    <t>http://www.fastweb.it/</t>
  </si>
  <si>
    <t>https://www.google.com/search?gl=us&amp;hl=en&amp;q=Fastweb&amp;sa=X&amp;ved=0ahUKEwjs3rHFtJz_AhW6MlkFHUBUB88QmJACCLUL</t>
  </si>
  <si>
    <t>https://encrypted-tbn0.gstatic.com/images?q=tbn:ANd9GcRqzc8mgNLc400XhcVbvrDtZ--KSyHFpHo8hItXObg&amp;s</t>
  </si>
  <si>
    <t>Digitas Pixelpark</t>
  </si>
  <si>
    <t>http://www.digitaspixelpark.com/</t>
  </si>
  <si>
    <t>https://www.google.com/search?hl=en&amp;gl=us&amp;q=Digitas+Pixelpark&amp;sa=X&amp;ved=0ahUKEwjNv5KVjdj8AhWLFlkFHaJRBmY4KBCYkAII7gw</t>
  </si>
  <si>
    <t>https://encrypted-tbn0.gstatic.com/images?q=tbn:ANd9GcRzn5B1CO_IJrSEm9bnjKOn8xCaiAnWXjNZm_j1fr4&amp;s</t>
  </si>
  <si>
    <t>RSSB</t>
  </si>
  <si>
    <t>https://www.google.com/search?q=RSSB&amp;sa=X&amp;ved=0ahUKEwiB6szhn_7-AhWcMlkFHVYADZo4MhCYkAII6gk</t>
  </si>
  <si>
    <t>https://encrypted-tbn0.gstatic.com/images?q=tbn:ANd9GcSaJRHwP0jzI3NvwC--txTOHsbSk0-pgU7Y84fmVn8&amp;s</t>
  </si>
  <si>
    <t>Network Recruitment - Finance Corporate</t>
  </si>
  <si>
    <t>https://www.google.com/search?sca_esv=578056430&amp;gl=us&amp;hl=en&amp;q=Network+Recruitment+-+Finance+Corporate&amp;sa=X&amp;ved=0ahUKEwiio4OR05-CAxWykIkEHbnnCk4QmJACCO4J</t>
  </si>
  <si>
    <t>https://encrypted-tbn0.gstatic.com/images?q=tbn:ANd9GcRbrWLevkKeet_Xe5t1jdXDfoniTaVsqCGizOkvLVY&amp;s</t>
  </si>
  <si>
    <t>ulifestyle</t>
  </si>
  <si>
    <t>https://www.google.com/search?q=ulifestyle&amp;sa=X&amp;ved=0ahUKEwi8qYf4wM7-AhVBtTEKHRWcANs4ChCYkAII-Aw</t>
  </si>
  <si>
    <t>Josh Software, Inc.</t>
  </si>
  <si>
    <t>https://www.google.com/search?hl=en&amp;gl=us&amp;q=Josh+Software,+Inc.&amp;sa=X&amp;ved=0ahUKEwjljramxK39AhUAEFkFHc27DF44HhCYkAII8wo</t>
  </si>
  <si>
    <t>https://encrypted-tbn0.gstatic.com/images?q=tbn:ANd9GcTZtYb3_jjtoaVcmy77wOMFOGoie1RbFA0ZJHZm7ZE&amp;s</t>
  </si>
  <si>
    <t>BMIT Technologies</t>
  </si>
  <si>
    <t>https://www.google.com/search?ucbcb=1&amp;gl=us&amp;hl=en&amp;q=BMIT+Technologies&amp;sa=X&amp;ved=0ahUKEwio7r_zt-z9AhVKj4kEHSl2ALIQmJACCJUI</t>
  </si>
  <si>
    <t>https://encrypted-tbn0.gstatic.com/images?q=tbn:ANd9GcQcckAYiF92-Ezckk5xkeDETsEDtgk7ncEAyJga7Dw&amp;s</t>
  </si>
  <si>
    <t>Soltar AG</t>
  </si>
  <si>
    <t>https://www.google.com/search?sca_esv=570906942&amp;gl=us&amp;hl=en&amp;q=Soltar+AG&amp;sa=X&amp;ved=0ahUKEwiEz9_BpN6BAxUzSDABHbQjBBIQmJACCIIM</t>
  </si>
  <si>
    <t>Mitra Integrasi Informatika</t>
  </si>
  <si>
    <t>https://www.google.com/search?hl=en&amp;gl=us&amp;q=Mitra+Integrasi+Informatika&amp;sa=X&amp;ved=0ahUKEwjd65bPzef-AhUNm2oFHcxQD0MQmJACCLoK</t>
  </si>
  <si>
    <t>BCA Autoveiling</t>
  </si>
  <si>
    <t>https://www.google.com/search?sca_esv=557359178&amp;gl=us&amp;hl=en&amp;q=BCA+Autoveiling&amp;sa=X&amp;ved=0ahUKEwjY9dv9x-CAAxXLKFkFHUdjBHc4ChCYkAIIqgw</t>
  </si>
  <si>
    <t>Fuvar.hu</t>
  </si>
  <si>
    <t>https://www.google.com/search?hl=en&amp;gl=us&amp;q=Fuvar.hu&amp;sa=X&amp;ved=0ahUKEwiY3OaVvcb8AhXtK1kFHQMvBnAQmJACCPwN</t>
  </si>
  <si>
    <t>https://encrypted-tbn0.gstatic.com/images?q=tbn:ANd9GcQJG_opdmYtA_Est-y9l0XKIHlf9448d6ydTbY5J08&amp;s</t>
  </si>
  <si>
    <t>Domingo Alonso Group</t>
  </si>
  <si>
    <t>https://www.google.com/search?sca_esv=566763369&amp;gl=us&amp;hl=en&amp;q=Domingo+Alonso+Group&amp;sa=X&amp;ved=0ahUKEwi186rV6reBAxUbXEEAHS2iDe04FBCYkAII4wo</t>
  </si>
  <si>
    <t>https://encrypted-tbn0.gstatic.com/images?q=tbn:ANd9GcQO1iDpI_fl8rpgKLzrg1DNJ2sOsO93FYN5wgQhbF2OJBjnBuq59bLNYw&amp;s</t>
  </si>
  <si>
    <t>Larochelle Groupe Conseil</t>
  </si>
  <si>
    <t>https://www.google.com/search?q=Larochelle+Groupe+Conseil&amp;sa=X&amp;ved=0ahUKEwiui_2v1Jn-AhXdFVkFHdEoDnI4ChCYkAIIigs</t>
  </si>
  <si>
    <t>Alter Solutions Portugal</t>
  </si>
  <si>
    <t>https://www.google.com/search?sca_esv=3e12060754f5ac0c&amp;hl=en&amp;gl=us&amp;q=Alter+Solutions+Portugal&amp;sa=X&amp;ved=0ahUKEwj11J-d_P6BAxWgSjABHXCRACoQmJACCMoO</t>
  </si>
  <si>
    <t>https://encrypted-tbn0.gstatic.com/images?q=tbn:ANd9GcRSDRquh0yZVRG-jwRcywMMhk1SoUdrk5_hg2afyiU&amp;s</t>
  </si>
  <si>
    <t>Protiviti</t>
  </si>
  <si>
    <t>http://www.protiviti.com/</t>
  </si>
  <si>
    <t>https://www.google.com/search?hl=en&amp;gl=us&amp;q=Protiviti&amp;sa=X&amp;ved=0ahUKEwjXk9G1wNj-AhX2FTQIHfg5ARU4ChCYkAII8w0</t>
  </si>
  <si>
    <t>Hirestar Job Bank</t>
  </si>
  <si>
    <t>https://www.google.com/search?gl=us&amp;hl=en&amp;q=Hirestar+Job+Bank&amp;sa=X&amp;ved=0ahUKEwjr0I7Rna6AAxWFEFkFHdEWAbo4HhCYkAIIoAo</t>
  </si>
  <si>
    <t>IZI spa</t>
  </si>
  <si>
    <t>https://www.google.com/search?gl=us&amp;hl=en&amp;q=IZI+spa&amp;sa=X&amp;ved=0ahUKEwjD9dLcoOr-AhX2PkQIHepPDoMQmJACCMQL</t>
  </si>
  <si>
    <t>https://encrypted-tbn0.gstatic.com/images?q=tbn:ANd9GcQSxjxrmTCW9rNyG9FCQJc7vrDLKmXcED0h4PvqMXM&amp;s</t>
  </si>
  <si>
    <t>Veeva Systems Inc.</t>
  </si>
  <si>
    <t>https://www.google.com/search?q=Veeva+Systems+Inc.&amp;sa=X&amp;ved=0ahUKEwjQrdiJje_-AhXLGFkFHQe8BG44HhCYkAIIkwo</t>
  </si>
  <si>
    <t>https://encrypted-tbn0.gstatic.com/images?q=tbn:ANd9GcQTA4Fp3yXFtq4NjoDE-Lfx8JA_-J73yDJrZpXdexE&amp;s</t>
  </si>
  <si>
    <t>ICA Gruppen</t>
  </si>
  <si>
    <t>http://www.icagruppen.se/</t>
  </si>
  <si>
    <t>https://www.google.com/search?hl=en&amp;gl=us&amp;q=ICA+Gruppen&amp;sa=X&amp;ved=0ahUKEwixguinqPb8AhVpFlkFHVR8BWw4MhCYkAIIpg0</t>
  </si>
  <si>
    <t>https://encrypted-tbn0.gstatic.com/images?q=tbn:ANd9GcSk8oI2wYxzZi9UV82cfmsedTlVe6C95R1Ctw21W5g&amp;s</t>
  </si>
  <si>
    <t>Miracle Hub</t>
  </si>
  <si>
    <t>https://www.google.com/search?sca_esv=582530003&amp;hl=en&amp;gl=us&amp;q=Miracle+Hub&amp;sa=X&amp;ved=0ahUKEwjL0_6wrMWCAxW2mokEHXxQBJk4ggEQmJACCKcM</t>
  </si>
  <si>
    <t>https://encrypted-tbn0.gstatic.com/images?q=tbn:ANd9GcTKsneQ7ptYLPhUgz47gpcIlJec7n5gNjcqIA-Kzpg&amp;s</t>
  </si>
  <si>
    <t>CloudFirst Technology Private Limited</t>
  </si>
  <si>
    <t>https://www.google.com/search?hl=en&amp;gl=us&amp;q=CloudFirst+Technology+Private+Limited&amp;sa=X&amp;ved=0ahUKEwjt7uy3rOX_AhUGlWoFHRSDCj04MhCYkAIIowo</t>
  </si>
  <si>
    <t>D. E. Shaw India Private Limited</t>
  </si>
  <si>
    <t>https://www.google.com/search?sca_esv=1076e96a6c45550b&amp;gl=us&amp;hl=en&amp;q=D.+E.+Shaw+India+Private+Limited&amp;sa=X&amp;ved=0ahUKEwiM3Neu_4iCAxXjTTABHaaACvc4KBCYkAIIsAs</t>
  </si>
  <si>
    <t>https://encrypted-tbn0.gstatic.com/images?q=tbn:ANd9GcTJzrRgzar5XUyGXbRLWRNAxy45TMqdNQIZJ5mJGGE&amp;s</t>
  </si>
  <si>
    <t>Certimeter Group</t>
  </si>
  <si>
    <t>https://www.google.com/search?q=Certimeter+Group&amp;sa=X&amp;ved=0ahUKEwiO9aek5qP-AhXDEFkFHWCNAls4ChCYkAIIkww</t>
  </si>
  <si>
    <t>Kracht Recruitment</t>
  </si>
  <si>
    <t>https://www.google.com/search?sca_esv=577721307&amp;hl=en&amp;gl=us&amp;q=Kracht+Recruitment&amp;sa=X&amp;ved=0ahUKEwiRibqnkZ2CAxX4M1kFHXGiAR44ChCYkAII9As</t>
  </si>
  <si>
    <t>https://encrypted-tbn0.gstatic.com/images?q=tbn:ANd9GcQAGaUjQGP_ow5wFG9vOKdYbtSkqSYiQbwu4fceJf4&amp;s</t>
  </si>
  <si>
    <t>Clari</t>
  </si>
  <si>
    <t>https://www.google.com/search?sca_esv=556658825&amp;gl=us&amp;hl=en&amp;q=Clari&amp;sa=X&amp;ved=0ahUKEwjSzLfavtuAAxWOk4kEHa0_APEQmJACCL0J</t>
  </si>
  <si>
    <t>https://encrypted-tbn0.gstatic.com/images?q=tbn:ANd9GcTLDZXCYatVsGTzM1Y9w_piFv5tjYIooJJJEazgafc&amp;s</t>
  </si>
  <si>
    <t>Bearing Point</t>
  </si>
  <si>
    <t>https://www.google.com/search?sca_esv=553028280&amp;gl=us&amp;hl=en&amp;q=Bearing+Point&amp;sa=X&amp;ved=0ahUKEwi-8trYqr2AAxXWTTABHdctARQ4ChCYkAII_As</t>
  </si>
  <si>
    <t>Brown Thomas Arnotts</t>
  </si>
  <si>
    <t>https://www.google.com/search?hl=en&amp;gl=us&amp;q=Brown+Thomas+Arnotts&amp;sa=X&amp;ved=0ahUKEwis7sbtu_n_AhWpK1kFHTmlBdwQmJACCPUL</t>
  </si>
  <si>
    <t>https://encrypted-tbn0.gstatic.com/images?q=tbn:ANd9GcTS9H3q_rwk7Ovj5MaDhwH73C5f7TMvfQ4je-3a8U0&amp;s</t>
  </si>
  <si>
    <t>Aluminium Duffel</t>
  </si>
  <si>
    <t>http://aluminiumduffel.com/</t>
  </si>
  <si>
    <t>https://www.google.com/search?hl=en&amp;gl=us&amp;q=Aluminium+Duffel&amp;sa=X&amp;ved=0ahUKEwjYr-b8lu_-AhXBlWoFHXCzAsMQmJACCLUL</t>
  </si>
  <si>
    <t>https://encrypted-tbn0.gstatic.com/images?q=tbn:ANd9GcRQ20MOZybVHe13aaZf0_wwc3b7AjJZ8_KV2hGW76I&amp;s</t>
  </si>
  <si>
    <t>House of Recruitment Solutions BV</t>
  </si>
  <si>
    <t>https://www.google.com/search?hl=en&amp;gl=us&amp;q=House+of+Recruitment+Solutions+BV&amp;sa=X&amp;ved=0ahUKEwio4Ka99-z_AhWklmoFHTwUACgQmJACCOEM</t>
  </si>
  <si>
    <t>https://encrypted-tbn0.gstatic.com/images?q=tbn:ANd9GcR8daH97sALULcHMEGKgGeQWUsQHgtxil-U9PqL3g6t1xPDFh21JgAYQaA&amp;s</t>
  </si>
  <si>
    <t>PF Concept</t>
  </si>
  <si>
    <t>https://www.google.com/search?sca_esv=556221820&amp;gl=us&amp;hl=en&amp;q=PF+Concept&amp;sa=X&amp;ved=0ahUKEwjH6rbEvdaAAxWimYQIHdUlDNgQmJACCPwL</t>
  </si>
  <si>
    <t>https://encrypted-tbn0.gstatic.com/images?q=tbn:ANd9GcQV0AFXFENJnpt10hgpXoxNYbEzDAAujpLrOnqBzTg&amp;s</t>
  </si>
  <si>
    <t>Excolo</t>
  </si>
  <si>
    <t>https://www.google.com/search?q=Excolo&amp;sa=X&amp;ved=0ahUKEwiLysjZhY3-AhXgl2oFHVyiBugQmJACCM4L</t>
  </si>
  <si>
    <t>Etisalat Egypt</t>
  </si>
  <si>
    <t>http://www.etisalat.eg/</t>
  </si>
  <si>
    <t>https://www.google.com/search?q=Etisalat+Egypt&amp;sa=X&amp;ved=0ahUKEwja38Xfhs78AhVNElkFHfnDAxIQmJACCIsJ</t>
  </si>
  <si>
    <t>https://encrypted-tbn0.gstatic.com/images?q=tbn:ANd9GcQswErva5FS-_iJhttR2Q6D7qe8sevyHAqS8D-9SV0&amp;s</t>
  </si>
  <si>
    <t>Easy Recruitz</t>
  </si>
  <si>
    <t>https://www.google.com/search?sca_esv=581440190&amp;hl=en&amp;gl=us&amp;q=Easy+Recruitz&amp;sa=X&amp;ved=0ahUKEwjIjt-TqbuCAxVSnGoFHTTHALs4UBCYkAIIrQw</t>
  </si>
  <si>
    <t>Vista Land and Lifescapes, Inc.</t>
  </si>
  <si>
    <t>http://www.vistaland.com.ph/</t>
  </si>
  <si>
    <t>https://www.google.com/search?gl=us&amp;hl=en&amp;q=Vista+Land+and+Lifescapes,+Inc.&amp;sa=X&amp;ved=0ahUKEwij9NXD5qP-AhW4F1kFHSruDJM4ChCYkAIIxQs</t>
  </si>
  <si>
    <t>Shabak - Israeli Security Agency - Career</t>
  </si>
  <si>
    <t>https://www.shabak.gov.il/</t>
  </si>
  <si>
    <t>https://www.google.com/search?sca_esv=584993245&amp;hl=en&amp;gl=us&amp;q=Shabak+-+Israeli+Security+Agency+-+Career&amp;sa=X&amp;ved=0ahUKEwjTg5iHg9yCAxWtl2oFHaGtAKsQmJACCJUK</t>
  </si>
  <si>
    <t>https://encrypted-tbn0.gstatic.com/images?q=tbn:ANd9GcQceRqiPj7ihgidG8DHiI49vGp6I_0pny7U15B2LFs&amp;s</t>
  </si>
  <si>
    <t>Studiosus Reisen MÃ¼nchen GmbH</t>
  </si>
  <si>
    <t>https://www.google.com/search?sca_esv=589318964&amp;hl=en&amp;gl=us&amp;q=Studiosus+Reisen+M%C3%BCnchen+GmbH&amp;sa=X&amp;ved=0ahUKEwjOiqKT24GDAxUqF2IAHduVArg4RhCYkAIIzgs</t>
  </si>
  <si>
    <t>https://encrypted-tbn0.gstatic.com/images?q=tbn:ANd9GcQIOvUKMq94e0QDUQxCKXN166CKqvw0edOAdlzfESI&amp;s</t>
  </si>
  <si>
    <t>TELITEM CONSULTING</t>
  </si>
  <si>
    <t>https://www.google.com/search?gl=us&amp;hl=en&amp;q=TELITEM+CONSULTING&amp;sa=X&amp;ved=0ahUKEwjK46X9iOL8AhWplGoFHez1DPA4MhCYkAII4ws</t>
  </si>
  <si>
    <t>https://encrypted-tbn0.gstatic.com/images?q=tbn:ANd9GcQPiz2OLyGsawyNKVmr4IqhB5T23rnp1AlYLiXTRDI&amp;s</t>
  </si>
  <si>
    <t>Pricelabs</t>
  </si>
  <si>
    <t>https://www.google.com/search?gl=us&amp;hl=en&amp;q=Pricelabs&amp;sa=X&amp;ved=0ahUKEwin_dKoqdv_AhUaFVkFHTGMC7s4KBCYkAII7wk</t>
  </si>
  <si>
    <t>terex</t>
  </si>
  <si>
    <t>http://www.terex.com/</t>
  </si>
  <si>
    <t>https://www.google.com/search?ucbcb=1&amp;gl=us&amp;hl=en&amp;q=terex&amp;sa=X&amp;ved=0ahUKEwiK5OmQh878AhUfRTABHen6Bmk4HhCYkAIIiAs</t>
  </si>
  <si>
    <t>https://encrypted-tbn0.gstatic.com/images?q=tbn:ANd9GcQXD5IGMTVo0Y_aBeERkATzPD973LpyTJlOb7BUSjU&amp;s</t>
  </si>
  <si>
    <t>MassGenics</t>
  </si>
  <si>
    <t>https://www.google.com/search?gl=us&amp;hl=en&amp;q=MassGenics&amp;sa=X&amp;ved=0ahUKEwi0gO319sj8AhXwlWoFHctVDqM4HhCYkAII7ww</t>
  </si>
  <si>
    <t>Hopper, Inc.</t>
  </si>
  <si>
    <t>https://www.google.com/search?gl=us&amp;hl=en&amp;q=Hopper,+Inc.&amp;sa=X&amp;ved=0ahUKEwjFxdmV9Pb_AhXRlGoFHW_6CFsQmJACCPIJ</t>
  </si>
  <si>
    <t>OnHires</t>
  </si>
  <si>
    <t>https://www.google.com/search?sca_esv=589324365&amp;hl=en&amp;gl=us&amp;q=OnHires&amp;sa=X&amp;ved=0ahUKEwiGhcGU3oGDAxUjFlkFHe1CAoUQmJACCIEN</t>
  </si>
  <si>
    <t>https://encrypted-tbn0.gstatic.com/images?q=tbn:ANd9GcRA-n-a_RpyN05_nGkBrhg43C7EKs44A5WoNE1J0OE&amp;s</t>
  </si>
  <si>
    <t>Rockdata</t>
  </si>
  <si>
    <t>https://www.google.com/search?hl=en&amp;gl=us&amp;q=Rockdata&amp;sa=X&amp;ved=0ahUKEwjNlJSb5LL-AhXykIkEHYE0CXsQmJACCL8M</t>
  </si>
  <si>
    <t>Transsion</t>
  </si>
  <si>
    <t>http://www.transsion.com/</t>
  </si>
  <si>
    <t>https://www.google.com/search?gl=us&amp;hl=en&amp;q=Transsion&amp;sa=X&amp;ved=0ahUKEwi7t_Drrer-AhVSSDABHcJAAJUQmJACCI0H</t>
  </si>
  <si>
    <t>https://encrypted-tbn0.gstatic.com/images?q=tbn:ANd9GcQRI4Am0Edu3VkI_EdkwPjNeUo4LtUawMTRo9f9ME4&amp;s</t>
  </si>
  <si>
    <t>Explipro Group AB</t>
  </si>
  <si>
    <t>https://www.google.com/search?sca_esv=580054589&amp;hl=en&amp;gl=us&amp;q=Explipro+Group+AB&amp;sa=X&amp;ved=0ahUKEwje-PyTrbGCAxWcm2oFHWCGDmo4ChCYkAII3wo</t>
  </si>
  <si>
    <t>SWIRE PROPERTIES LIMITED</t>
  </si>
  <si>
    <t>http://www.swireproperties.com/</t>
  </si>
  <si>
    <t>https://www.google.com/search?sca_esv=558035255&amp;hl=en&amp;gl=us&amp;q=SWIRE+PROPERTIES+LIMITED&amp;sa=X&amp;ved=0ahUKEwitgMCAyeWAAxX9kYkEHXxABaIQmJACCJQN</t>
  </si>
  <si>
    <t>https://encrypted-tbn0.gstatic.com/images?q=tbn:ANd9GcSorvsBiooFyJpdFxXNRCxfWaOvlVMGf8sq-qb7&amp;s=0</t>
  </si>
  <si>
    <t>Abu Dhabi Capital</t>
  </si>
  <si>
    <t>https://www.google.com/search?gl=us&amp;hl=en&amp;q=Abu+Dhabi+Capital&amp;sa=X&amp;ved=0ahUKEwj83pG9ruf9AhW4FVkFHYY6A2Q4ChCYkAII8ws</t>
  </si>
  <si>
    <t>CNP Santander Insurance</t>
  </si>
  <si>
    <t>http://www.cnpsantander.com/</t>
  </si>
  <si>
    <t>https://www.google.com/search?gl=us&amp;hl=en&amp;q=CNP+Santander+Insurance&amp;sa=X&amp;ved=0ahUKEwiN-P-Azt_8AhVSF1kFHX1vAtM4ChCYkAIIogw</t>
  </si>
  <si>
    <t>https://encrypted-tbn0.gstatic.com/images?q=tbn:ANd9GcT-EEE21Wbugim4DRQe0b7bWSVs5WBnNAiXRU2aJIw&amp;s</t>
  </si>
  <si>
    <t>The Church of Eleven22</t>
  </si>
  <si>
    <t>https://www.google.com/search?hl=en&amp;gl=us&amp;q=The+Church+of+Eleven22&amp;sa=X&amp;ved=0ahUKEwjG1ZiEwKb_AhVZmGoFHTQ5Bs44WhCYkAIIhAs</t>
  </si>
  <si>
    <t>Westbourne IT Global Services</t>
  </si>
  <si>
    <t>https://www.google.com/search?sca_esv=584208532&amp;gl=us&amp;hl=en&amp;q=Westbourne+IT+Global+Services&amp;sa=X&amp;ved=0ahUKEwiYuuCUvNSCAxWlkIkEHXHKBvsQmJACCL4J</t>
  </si>
  <si>
    <t>red_mad_robot</t>
  </si>
  <si>
    <t>https://www.google.com/search?sca_esv=560909571&amp;gl=us&amp;hl=en&amp;q=red_mad_robot&amp;sa=X&amp;ved=0ahUKEwiBs5jyooGBAxUUEVkFHXkiCvw4HhCYkAII2Ao</t>
  </si>
  <si>
    <t>SGP Technology</t>
  </si>
  <si>
    <t>https://www.google.com/search?gl=us&amp;hl=en&amp;q=SGP+Technology&amp;sa=X&amp;ved=0ahUKEwj_4c3I-O79AhXMlYkEHUnzDGQQmJACCJIK</t>
  </si>
  <si>
    <t>https://encrypted-tbn0.gstatic.com/images?q=tbn:ANd9GcSdZ8UnlfygAWgTMuBJcl-FxrkrphnqEqa7ps9edVw&amp;s</t>
  </si>
  <si>
    <t>GMA Consulting</t>
  </si>
  <si>
    <t>https://www.google.com/search?hl=en&amp;gl=us&amp;q=GMA+Consulting&amp;sa=X&amp;ved=0ahUKEwiLl4ORx4r-AhVtjLAFHf7eDAA4HhCYkAII6gk</t>
  </si>
  <si>
    <t>XOJET</t>
  </si>
  <si>
    <t>http://www.flyxo.com/</t>
  </si>
  <si>
    <t>https://www.google.com/search?gl=us&amp;hl=en&amp;q=XOJET&amp;sa=X&amp;ved=0ahUKEwiohNfy2fj8AhVak2oFHXRvByQ4FBCYkAII_ws</t>
  </si>
  <si>
    <t>BayWa re AG</t>
  </si>
  <si>
    <t>https://www.baywa-re.com/en</t>
  </si>
  <si>
    <t>https://www.google.com/search?hl=en&amp;gl=us&amp;q=BayWa+re+AG&amp;sa=X&amp;ved=0ahUKEwiZ9snh08b9AhUXRjABHRwoCqs4KBCYkAII-w0</t>
  </si>
  <si>
    <t>Immunai</t>
  </si>
  <si>
    <t>http://www.immunai.com/</t>
  </si>
  <si>
    <t>https://www.google.com/search?hl=en&amp;gl=us&amp;q=Immunai&amp;sa=X&amp;ved=0ahUKEwiw0ZLWnfH8AhUYg4kEHTfRCMwQmJACCJYK</t>
  </si>
  <si>
    <t>https://encrypted-tbn0.gstatic.com/images?q=tbn:ANd9GcRritrODaG9c9WVth2u9Wtwo59jcgGw3WM_Uv2d&amp;s=0</t>
  </si>
  <si>
    <t>Talent Insider</t>
  </si>
  <si>
    <t>https://www.google.com/search?sca_esv=577080029&amp;gl=us&amp;hl=en&amp;q=Talent+Insider&amp;sa=X&amp;ved=0ahUKEwilsdPfypWCAxV0lmoFHV3qA1MQmJACCP8I</t>
  </si>
  <si>
    <t>https://encrypted-tbn0.gstatic.com/images?q=tbn:ANd9GcSyLFXsHHQFhIzMg5zPU6HE2cTAeDcXAWlv1j1yNSA&amp;s</t>
  </si>
  <si>
    <t>Health Research, Inc</t>
  </si>
  <si>
    <t>http://www.hrinet.org/</t>
  </si>
  <si>
    <t>https://www.google.com/search?gl=us&amp;hl=en&amp;q=Health+Research,+Inc&amp;sa=X&amp;ved=0ahUKEwjYmbO91vv-AhX4I0QIHfTSCaI4MhCYkAIIjAs</t>
  </si>
  <si>
    <t>AVO SERVICES AND TECHNOLOGY</t>
  </si>
  <si>
    <t>https://www.google.com/search?hl=en&amp;gl=us&amp;q=AVO+SERVICES+AND+TECHNOLOGY&amp;sa=X&amp;ved=0ahUKEwigp8LO69r9AhUdlGoFHavWD-sQmJACCOgJ</t>
  </si>
  <si>
    <t>Proximos Partners Limited</t>
  </si>
  <si>
    <t>https://www.google.com/search?sca_esv=b3d80f331d3715c6&amp;hl=en&amp;gl=us&amp;q=Proximos+Partners+Limited&amp;sa=X&amp;ved=0ahUKEwiM4JD5xdmCAxURVTABHUP4AaQQmJACCMkI</t>
  </si>
  <si>
    <t>Priva</t>
  </si>
  <si>
    <t>http://www.priva.nl/</t>
  </si>
  <si>
    <t>https://www.google.com/search?sca_esv=573394023&amp;gl=us&amp;hl=en&amp;q=Priva&amp;sa=X&amp;ved=0ahUKEwjvkuzZ_fSBAxU8I0QIHYpYBfwQmJACCNQN</t>
  </si>
  <si>
    <t>https://encrypted-tbn0.gstatic.com/images?q=tbn:ANd9GcTkwh8ZZc_4iokrmpJV3kFYUdt4xvQ8nsRW-1u3gNc&amp;s</t>
  </si>
  <si>
    <t>Prezi</t>
  </si>
  <si>
    <t>http://www.prezi.com/</t>
  </si>
  <si>
    <t>https://www.google.com/search?hl=en&amp;gl=us&amp;q=Prezi&amp;sa=X&amp;ved=0ahUKEwjkvb7MvZ79AhXokWoFHU0RBaMQmJACCNgM</t>
  </si>
  <si>
    <t>https://encrypted-tbn0.gstatic.com/images?q=tbn:ANd9GcTbKDDHKsUjyJursW_fbDxk4lwt2GAEQSyndZc_N8g&amp;s</t>
  </si>
  <si>
    <t>Software Competence Center Hagenberg GmbH</t>
  </si>
  <si>
    <t>http://www.scch.at/</t>
  </si>
  <si>
    <t>https://www.google.com/search?q=Software+Competence+Center+Hagenberg+GmbH&amp;sa=X&amp;ved=0ahUKEwi5lLrn6a_8AhXSnWoFHQxMBfI4ChCYkAIImw0</t>
  </si>
  <si>
    <t>Actemium Belgium</t>
  </si>
  <si>
    <t>https://www.google.com/search?sca_esv=551696011&amp;hl=en&amp;gl=us&amp;q=Actemium+Belgium&amp;sa=X&amp;ved=0ahUKEwiEwZC537CAAxXJVTABHXmcDDIQmJACCNwM</t>
  </si>
  <si>
    <t>https://encrypted-tbn0.gstatic.com/images?q=tbn:ANd9GcQ_ceAmEPOjN_hAki1X6NTygDHxXov2Puh888lrWHc&amp;s</t>
  </si>
  <si>
    <t>Intercon Solutions GmbH IT &amp; Engineering Experts</t>
  </si>
  <si>
    <t>https://www.google.com/search?sca_esv=92e96d5dfa07fe3b&amp;sca_upv=1&amp;hl=en&amp;gl=us&amp;q=Intercon+Solutions+GmbH+IT+%26+Engineering+Experts&amp;sa=X&amp;ved=0ahUKEwjty46yvKyDAxUTk4QIHQ9SAvk4FBCYkAIIvwk</t>
  </si>
  <si>
    <t>Dott</t>
  </si>
  <si>
    <t>http://www.ridedott.com/</t>
  </si>
  <si>
    <t>https://www.google.com/search?hl=en&amp;gl=us&amp;q=Dott&amp;sa=X&amp;ved=0ahUKEwio_Onq4K3-AhX5GFkFHRl9ASI4bhCYkAII3Qo</t>
  </si>
  <si>
    <t>Bosch India</t>
  </si>
  <si>
    <t>https://www.google.com/search?hl=en&amp;gl=us&amp;q=Bosch+India&amp;sa=X&amp;ved=0ahUKEwihwraGh7D9AhV7VzABHXSSCGs4KBCYkAIIugk</t>
  </si>
  <si>
    <t>Voleon</t>
  </si>
  <si>
    <t>https://www.google.com/search?gl=us&amp;hl=en&amp;q=Voleon&amp;sa=X&amp;ved=0ahUKEwjV0Ii89MmAAxXGJUQIHfbrCqk4FBCYkAIImws</t>
  </si>
  <si>
    <t>Vitasta Consulting Pvt Ltd</t>
  </si>
  <si>
    <t>https://www.google.com/search?ucbcb=1&amp;hl=en&amp;gl=us&amp;q=Vitasta+Consulting+Pvt+Ltd&amp;sa=X&amp;ved=0ahUKEwij_aeyn8n9AhWpE1kFHQaJCM84KBCYkAIIuAk</t>
  </si>
  <si>
    <t>https://encrypted-tbn0.gstatic.com/images?q=tbn:ANd9GcSE-2sjfEx2JbHh_pMutzeFkHx4eF37FKVsVQ1Oq8k&amp;s</t>
  </si>
  <si>
    <t>Riverty</t>
  </si>
  <si>
    <t>https://www.google.com/search?gl=us&amp;hl=en&amp;q=Riverty&amp;sa=X&amp;ved=0ahUKEwjNsumZzrz9AhWBnWoFHWefDQ44HhCYkAIIpA0</t>
  </si>
  <si>
    <t>Ledgent Finance &amp; Accounting</t>
  </si>
  <si>
    <t>https://www.google.com/search?gl=us&amp;hl=en&amp;q=Ledgent+Finance+%26+Accounting&amp;sa=X&amp;ved=0ahUKEwir_vL32KX8AhWFMlkFHXFqDGE4KBCYkAIIrQ8</t>
  </si>
  <si>
    <t>https://encrypted-tbn0.gstatic.com/images?q=tbn:ANd9GcQy90eWKUO0OHlNbZz5XCmr1-ajb0jxsqZMoNjFBLy89cev-ND2aDUq8g&amp;s</t>
  </si>
  <si>
    <t>Gravyty</t>
  </si>
  <si>
    <t>http://www.gravyty.com/</t>
  </si>
  <si>
    <t>https://www.google.com/search?hl=en&amp;gl=us&amp;q=Gravyty&amp;sa=X&amp;ved=0ahUKEwjyzOyR4tj_AhWjFVkFHQ4fANMQmJACCMsI</t>
  </si>
  <si>
    <t>https://encrypted-tbn0.gstatic.com/images?q=tbn:ANd9GcRnr5fgTeuo6GSbd1NPQSxb_ZtZYNoHmQnh4euBBEg&amp;s</t>
  </si>
  <si>
    <t>SPC Services [MSPC Services Pvt Ltd]</t>
  </si>
  <si>
    <t>https://www.google.com/search?sca_esv=560432626&amp;hl=en&amp;gl=us&amp;q=SPC+Services+%5BMSPC+Services+Pvt+Ltd%5D&amp;sa=X&amp;ved=0ahUKEwju4JOZl_yAAxWztYkEHUnLBUk4FBCYkAII-Qw</t>
  </si>
  <si>
    <t>https://encrypted-tbn0.gstatic.com/images?q=tbn:ANd9GcRhPpCrTtmbqqiPTYDQtIwOLPiVAxors0_HCusK5Sc&amp;s</t>
  </si>
  <si>
    <t>Conversica</t>
  </si>
  <si>
    <t>http://conversica.com/</t>
  </si>
  <si>
    <t>https://www.google.com/search?sca_esv=558675104&amp;gl=us&amp;hl=en&amp;q=Conversica&amp;sa=X&amp;ved=0ahUKEwjglvGgj-2AAxV4FFkFHWzuC7U4HhCYkAIIiw4</t>
  </si>
  <si>
    <t>Auxis</t>
  </si>
  <si>
    <t>http://www.auxis.com/</t>
  </si>
  <si>
    <t>https://www.google.com/search?sca_esv=563943516&amp;hl=en&amp;gl=us&amp;q=Auxis&amp;sa=X&amp;ved=0ahUKEwjW-YHR_pyBAxVcIUQIHcjSA2w4HhCYkAIInAs</t>
  </si>
  <si>
    <t>https://encrypted-tbn0.gstatic.com/images?q=tbn:ANd9GcTQrE5IEpE9_Ccmg-DXK8lFqKbwv7f2j03CHdthu9U&amp;s</t>
  </si>
  <si>
    <t>Kredivo Holdings</t>
  </si>
  <si>
    <t>https://www.google.com/search?sca_esv=579384295&amp;gl=us&amp;hl=en&amp;q=Kredivo+Holdings&amp;sa=X&amp;ved=0ahUKEwj-9LeN2amCAxWDtokEHV0aBJYQmJACCNEL</t>
  </si>
  <si>
    <t>https://encrypted-tbn0.gstatic.com/images?q=tbn:ANd9GcRc8K7Ue3dm7OIamj0mDVdu1Mg5rQ6vn_aO0H5EG5KAeOF4CfG9d4pf1uk&amp;s</t>
  </si>
  <si>
    <t>UniversitÃ¤t OsnabrÃ¼ck</t>
  </si>
  <si>
    <t>https://www.uni-osnabrueck.de/</t>
  </si>
  <si>
    <t>https://www.google.com/search?hl=en&amp;gl=us&amp;q=Universit%C3%A4t+Osnabr%C3%BCck&amp;sa=X&amp;ved=0ahUKEwj63tr12_H-AhXQjIkEHcdPARM4MhCYkAII3Qo</t>
  </si>
  <si>
    <t>https://encrypted-tbn0.gstatic.com/images?q=tbn:ANd9GcQ81yvMelHNS7tOROoTb14kEsEOgRhPjVyTyhUzK2U&amp;s</t>
  </si>
  <si>
    <t>MACZFIT FOODS sp. z o.o.</t>
  </si>
  <si>
    <t>https://www.google.com/search?sca_esv=575108319&amp;hl=en&amp;gl=us&amp;q=MACZFIT+FOODS+sp.+z+o.o.&amp;sa=X&amp;ved=0ahUKEwjT1JelhoSCAxV5LFkFHYwpBEQQmJACCOcJ</t>
  </si>
  <si>
    <t>DIMCO LTD</t>
  </si>
  <si>
    <t>http://www.dimco.eu/</t>
  </si>
  <si>
    <t>https://www.google.com/search?hl=en&amp;gl=us&amp;q=DIMCO+LTD&amp;sa=X&amp;ved=0ahUKEwjH453Vwf7_AhWZJzQIHaayAecQmJACCMoL</t>
  </si>
  <si>
    <t>https://encrypted-tbn0.gstatic.com/images?q=tbn:ANd9GcRwIv_TE1xlNXChy0o68-TdLIhhVu7Z5h8CozhLWGo&amp;s</t>
  </si>
  <si>
    <t>Be Different Recruitment</t>
  </si>
  <si>
    <t>https://www.google.com/search?gl=us&amp;hl=en&amp;q=Be+Different+Recruitment&amp;sa=X&amp;ved=0ahUKEwiGk-Xeof7-AhU6j4kEHfrODeQQmJACCLUL</t>
  </si>
  <si>
    <t>itForte</t>
  </si>
  <si>
    <t>https://www.google.com/search?sca_esv=314a65cdcd6d4ae9&amp;gl=us&amp;hl=en&amp;q=itForte&amp;sa=X&amp;ved=0ahUKEwiY-f-asMqCAxW0RzABHdQ3BuU4HhCYkAIIsww</t>
  </si>
  <si>
    <t>NELIXAIR Association</t>
  </si>
  <si>
    <t>https://www.google.com/search?q=NELIXAIR+Association&amp;sa=X&amp;ved=0ahUKEwik7LPF0ez-AhWoFFkFHdslCfk4HhCYkAII-w0</t>
  </si>
  <si>
    <t>https://encrypted-tbn0.gstatic.com/images?q=tbn:ANd9GcS1qKlJ8ymgLpYnYDxaOM9RoA4gpBwVjOqhbaWvs30&amp;s</t>
  </si>
  <si>
    <t>Nyonic</t>
  </si>
  <si>
    <t>http://nyonic.ai/</t>
  </si>
  <si>
    <t>https://www.google.com/search?sca_esv=564105068&amp;hl=en&amp;gl=us&amp;q=Nyonic&amp;sa=X&amp;ved=0ahUKEwj1nfSusZ-BAxXfjIkEHefGASw4HhCYkAIIhA4</t>
  </si>
  <si>
    <t>Roseman University of Health Sciences</t>
  </si>
  <si>
    <t>http://www.roseman.edu/</t>
  </si>
  <si>
    <t>https://www.google.com/search?ucbcb=1&amp;hl=en&amp;gl=us&amp;q=Roseman+University+of+Health+Sciences&amp;sa=X&amp;ved=0ahUKEwi4s7vExbf9AhWfKlkFHRMXBIA4HhCYkAIIwg0</t>
  </si>
  <si>
    <t>https://encrypted-tbn0.gstatic.com/images?q=tbn:ANd9GcQHfRu_aZ2bD0orgtGGs3_X9tWB_dZG3ngiTbzd&amp;s=0</t>
  </si>
  <si>
    <t>Forcecraver Technologies</t>
  </si>
  <si>
    <t>https://www.google.com/search?gl=us&amp;hl=en&amp;q=Forcecraver+Technologies&amp;sa=X&amp;ved=0ahUKEwi88oyL7JT_AhW_QTABHWIbBt44UBCYkAIIvwo</t>
  </si>
  <si>
    <t>https://encrypted-tbn0.gstatic.com/images?q=tbn:ANd9GcQXDTP4op4udriqkkiAP2IcKX0Bzpy_P5X-0ohd7Jc&amp;s</t>
  </si>
  <si>
    <t>Analytic Partners, Inc.</t>
  </si>
  <si>
    <t>https://www.google.com/search?ucbcb=1&amp;gl=us&amp;hl=en&amp;q=Analytic+Partners,+Inc.&amp;sa=X&amp;ved=0ahUKEwiqrd6C2cb9AhVLlYkEHV6KDnI4FBCYkAII3Ao</t>
  </si>
  <si>
    <t>KEO INTERNATIONAL CONSULTANTS</t>
  </si>
  <si>
    <t>https://www.google.com/search?q=KEO+INTERNATIONAL+CONSULTANTS&amp;sa=X&amp;ved=0ahUKEwj4otnd8MH-AhWDSjABHfXyA_I4KBCYkAII7Aw</t>
  </si>
  <si>
    <t>European pharmaceutical industry</t>
  </si>
  <si>
    <t>https://www.google.com/search?gl=us&amp;hl=en&amp;q=European+pharmaceutical+industry&amp;sa=X&amp;ved=0ahUKEwjC_7PK-M6AAxXMk4kEHXVSBZUQmJACCLAJ</t>
  </si>
  <si>
    <t>TWT GmbH Science &amp; Innovation</t>
  </si>
  <si>
    <t>http://www.twt-gmbh.de/</t>
  </si>
  <si>
    <t>https://www.google.com/search?ucbcb=1&amp;hl=en&amp;gl=us&amp;q=TWT+GmbH+Science+%26+Innovation&amp;sa=X&amp;ved=0ahUKEwivwO3NxK39AhW9fDABHYUbCPk4PBCYkAIItws</t>
  </si>
  <si>
    <t>Webgas.net</t>
  </si>
  <si>
    <t>https://www.google.com/search?sca_esv=577551505&amp;gl=us&amp;hl=en&amp;q=Webgas.net&amp;sa=X&amp;ved=0ahUKEwjX6YePzZqCAxU0lGoFHXAPBuQQmJACCMQL</t>
  </si>
  <si>
    <t>Mexico</t>
  </si>
  <si>
    <t>https://www.google.com/search?hl=en&amp;gl=us&amp;q=Mexico&amp;sa=X&amp;ved=0ahUKEwjn1vy6kez8AhVGk4kEHT_VAoo4FBCYkAII2go</t>
  </si>
  <si>
    <t>instinctools</t>
  </si>
  <si>
    <t>http://www.instinctools.com/</t>
  </si>
  <si>
    <t>https://www.google.com/search?gl=us&amp;hl=en&amp;q=instinctools&amp;sa=X&amp;ved=0ahUKEwihncPZuer_AhXpfjABHWdbC_gQmJACCJIH</t>
  </si>
  <si>
    <t>Canopus Infosystems Pvt. Ltd.</t>
  </si>
  <si>
    <t>http://www.canopusinfosystems.com/</t>
  </si>
  <si>
    <t>https://www.google.com/search?sca_esv=564592924&amp;gl=us&amp;hl=en&amp;q=Canopus+Infosystems+Pvt.+Ltd.&amp;sa=X&amp;ved=0ahUKEwiw4_untaSBAxWIIjQIHd74Crs4KBCYkAIIwws</t>
  </si>
  <si>
    <t>Truleo</t>
  </si>
  <si>
    <t>https://www.google.com/search?gl=us&amp;hl=en&amp;q=Truleo&amp;sa=X&amp;ved=0ahUKEwij_rOE6pT_AhUDMlkFHQLyD3I4ChCYkAII6wo</t>
  </si>
  <si>
    <t>Malaysia Airlines</t>
  </si>
  <si>
    <t>http://www.malaysiaairlines.com/</t>
  </si>
  <si>
    <t>https://www.google.com/search?sca_esv=557359178&amp;hl=en&amp;gl=us&amp;q=Malaysia+Airlines&amp;sa=X&amp;ved=0ahUKEwj7t8LUyeCAAxV0l4kEHWxmCcgQmJACCPEJ</t>
  </si>
  <si>
    <t>https://encrypted-tbn0.gstatic.com/images?q=tbn:ANd9GcQrtuMGacTgp8bCfuzh41gZibaFF8xwr4yv55tTGK4&amp;s</t>
  </si>
  <si>
    <t>TD Bank Jobs</t>
  </si>
  <si>
    <t>https://www.google.com/search?hl=en&amp;gl=us&amp;q=TD+Bank+Jobs&amp;sa=X&amp;ved=0ahUKEwjvttKv7P38AhXID1kFHZNEDKs4UBCYkAIIhw0</t>
  </si>
  <si>
    <t>Inria</t>
  </si>
  <si>
    <t>http://www.inria.fr/</t>
  </si>
  <si>
    <t>https://www.google.com/search?ucbcb=1&amp;hl=en&amp;gl=us&amp;q=Inria&amp;sa=X&amp;ved=0ahUKEwiruYLRoM79AhU5j4kEHUH5CyI4KBCYkAIIuQw</t>
  </si>
  <si>
    <t>https://encrypted-tbn0.gstatic.com/images?q=tbn:ANd9GcRk_f2zL5cQtEo8LivHvnITkL-PQaTaPT1OgtXigF0&amp;s</t>
  </si>
  <si>
    <t>TECHNOLOGY CENTRE FOR OFFSHORE AND MARINE, SINGAPORE LTD.</t>
  </si>
  <si>
    <t>https://www.google.com/search?gl=us&amp;hl=en&amp;q=TECHNOLOGY+CENTRE+FOR+OFFSHORE+AND+MARINE,+SINGAPORE+LTD.&amp;sa=X&amp;ved=0ahUKEwj1vdqHr-__AhWiFlkFHWxCDXg4HhCYkAIIoQo</t>
  </si>
  <si>
    <t>University Instructors</t>
  </si>
  <si>
    <t>https://www.google.com/search?hl=en&amp;gl=us&amp;q=University+Instructors&amp;sa=X&amp;ved=0ahUKEwix64mJ2v38AhUuk4kEHf0MCdI4UBCYkAIItww</t>
  </si>
  <si>
    <t>https://encrypted-tbn0.gstatic.com/images?q=tbn:ANd9GcT9XBzG2AgOU12j4C29BFu0xm7GM5z5jF9v2vc5&amp;s=0</t>
  </si>
  <si>
    <t>Guest Suite</t>
  </si>
  <si>
    <t>https://www.google.com/search?sca_esv=563310982&amp;gl=us&amp;hl=en&amp;q=Guest+Suite&amp;sa=X&amp;ved=0ahUKEwiXs9Pt65eBAxVXMVkFHTk6A7k4ChCYkAII4Qw</t>
  </si>
  <si>
    <t>https://encrypted-tbn0.gstatic.com/images?q=tbn:ANd9GcRR6rz2FqhaK7uqrx7zFXc_hdsjkEMCg6xNDKC-c88&amp;s</t>
  </si>
  <si>
    <t>Capital H Staffing</t>
  </si>
  <si>
    <t>https://www.google.com/search?sca_esv=584513130&amp;gl=us&amp;hl=en&amp;q=Capital+H+Staffing&amp;sa=X&amp;ved=0ahUKEwjV1IKw_9aCAxUhR_EDHcIFCqAQmJACCPkL</t>
  </si>
  <si>
    <t>https://encrypted-tbn0.gstatic.com/images?q=tbn:ANd9GcTAliQBfbbJ61OSrnNclOXGq8mQg6U7ttbLkTMU0ONp3tXRSLwbqoqAig&amp;s</t>
  </si>
  <si>
    <t>Pivovary Staropramen s.r.o.</t>
  </si>
  <si>
    <t>http://www.pivovary-staropramen.cz/</t>
  </si>
  <si>
    <t>https://www.google.com/search?sca_esv=556221820&amp;gl=us&amp;hl=en&amp;q=Pivovary+Staropramen+s.r.o.&amp;sa=X&amp;ved=0ahUKEwiZu7LKvtaAAxXbFFkFHSnnCEoQmJACCKkO</t>
  </si>
  <si>
    <t>https://encrypted-tbn0.gstatic.com/images?q=tbn:ANd9GcSTo-bHEE9QDI6my6njrENenllCOf5GjXosPnHcou0&amp;s</t>
  </si>
  <si>
    <t>BCAA</t>
  </si>
  <si>
    <t>https://www.google.com/search?sca_esv=558499452&amp;gl=us&amp;hl=en&amp;q=BCAA&amp;sa=X&amp;ved=0ahUKEwjBi8eKyuqAAxUZLFkFHZNPCLUQmJACCNIK</t>
  </si>
  <si>
    <t>https://encrypted-tbn0.gstatic.com/images?q=tbn:ANd9GcRypRsy2k7ZNofOObzgHdbS7wXc2K6bseUuWF4HeD8&amp;s</t>
  </si>
  <si>
    <t>Buckingham Search</t>
  </si>
  <si>
    <t>https://www.google.com/search?sca_esv=556658825&amp;gl=us&amp;hl=en&amp;q=Buckingham+Search&amp;sa=X&amp;ved=0ahUKEwjdoY3bvNuAAxUrjIkEHXN6DWU4HhCYkAII3ws</t>
  </si>
  <si>
    <t>Infonet Consulting Group, Inc.</t>
  </si>
  <si>
    <t>https://www.google.com/search?sca_esv=571184275&amp;gl=us&amp;hl=en&amp;q=Infonet+Consulting+Group,+Inc.&amp;sa=X&amp;ved=0ahUKEwiDm8XU3-CBAxUwEVkFHVm8BhQQmJACCNEN</t>
  </si>
  <si>
    <t>LANDMARK ADV</t>
  </si>
  <si>
    <t>https://www.google.com/search?hl=en&amp;gl=us&amp;q=LANDMARK+ADV&amp;sa=X&amp;ved=0ahUKEwiSirS4kOz8AhW9lWoFHXlrAp04ggEQmJACCKgM</t>
  </si>
  <si>
    <t>Irys</t>
  </si>
  <si>
    <t>https://www.google.com/search?hl=en&amp;gl=us&amp;q=Irys&amp;sa=X&amp;ved=0ahUKEwiYuejf87z-AhWljokEHdm1BfA4FBCYkAIIiAo</t>
  </si>
  <si>
    <t>Medici Clinical Management</t>
  </si>
  <si>
    <t>https://www.google.com/search?hl=en&amp;gl=us&amp;q=Medici+Clinical+Management&amp;sa=X&amp;ved=0ahUKEwiH_Z-G_fv_AhWjk4kEHa_ABqg4HhCYkAIIsgw</t>
  </si>
  <si>
    <t>Nuclio Talent</t>
  </si>
  <si>
    <t>https://www.google.com/search?sca_esv=572136157&amp;gl=us&amp;hl=en&amp;q=Nuclio+Talent&amp;sa=X&amp;ved=0ahUKEwjJj4zj8-qBAxUdkYkEHenVB-UQmJACCKwM</t>
  </si>
  <si>
    <t>https://encrypted-tbn0.gstatic.com/images?q=tbn:ANd9GcRhbSeu2JpCrkUA6cey33xJdCweFnLdaSJloDHkC1w&amp;s</t>
  </si>
  <si>
    <t>Quales Consulting</t>
  </si>
  <si>
    <t>https://www.google.com/search?sca_esv=564603026&amp;hl=en&amp;gl=us&amp;q=Quales+Consulting&amp;sa=X&amp;ved=0ahUKEwi7kPzgt6SBAxW6mGoFHTC8A1UQmJACCJsI</t>
  </si>
  <si>
    <t>https://encrypted-tbn0.gstatic.com/images?q=tbn:ANd9GcRjbRSG6bgO6JL1dXB4Zj92j53BnsADmZdz7AHLtYQ&amp;s</t>
  </si>
  <si>
    <t>BluePath Labs</t>
  </si>
  <si>
    <t>https://www.google.com/search?hl=en&amp;gl=us&amp;q=BluePath+Labs&amp;sa=X&amp;ved=0ahUKEwjg-_mYzsH9AhWXkYkEHf5KCvs4eBCYkAIIyQs</t>
  </si>
  <si>
    <t>Emphasoft</t>
  </si>
  <si>
    <t>https://www.google.com/search?sca_esv=563635297&amp;hl=en&amp;gl=us&amp;q=Emphasoft&amp;sa=X&amp;ved=0ahUKEwiW9IjDspqBAxXoElkFHSfFBmA4ChCYkAIIqAo</t>
  </si>
  <si>
    <t>https://encrypted-tbn0.gstatic.com/images?q=tbn:ANd9GcRjOkZaZSTmQ8klOg3nGHJmXDDKuohdyykMn3ZfvOMzg26m8VuhMcWF6F4&amp;s</t>
  </si>
  <si>
    <t>Kharon</t>
  </si>
  <si>
    <t>https://www.google.com/search?hl=en&amp;gl=us&amp;q=Kharon&amp;sa=X&amp;ved=0ahUKEwjE7L2Lo7X-AhWIFFkFHYw5DhU4KBCYkAIIogw</t>
  </si>
  <si>
    <t>National Physical Laboratory (NPL)</t>
  </si>
  <si>
    <t>http://www.npl.co.uk/</t>
  </si>
  <si>
    <t>https://www.google.com/search?hl=en&amp;gl=us&amp;q=National+Physical+Laboratory+(NPL)&amp;sa=X&amp;ved=0ahUKEwirkPiFlJqAAxWAQjABHesiCuw4KBCYkAIIgQ0</t>
  </si>
  <si>
    <t>https://encrypted-tbn0.gstatic.com/images?q=tbn:ANd9GcThlVW5rrupWf9BxMNFgUBF5oaulQeHbWfUcPkXQOw&amp;s</t>
  </si>
  <si>
    <t>CXC Global</t>
  </si>
  <si>
    <t>https://www.google.com/search?hl=en&amp;gl=us&amp;q=CXC+Global&amp;sa=X&amp;ved=0ahUKEwjsvJWA59r9AhUQmIkEHWBPD2YQmJACCMoL</t>
  </si>
  <si>
    <t>https://encrypted-tbn0.gstatic.com/images?q=tbn:ANd9GcRy113AExrTAqy_qXqL0SDvJ15tGXh0ORrgXyqqnk0&amp;s</t>
  </si>
  <si>
    <t>Hello Watt</t>
  </si>
  <si>
    <t>https://www.google.com/search?hl=en&amp;gl=us&amp;q=Hello+Watt&amp;sa=X&amp;ved=0ahUKEwigy-j136uAAxVfOkQIHT4sAGA4HhCYkAIIow4</t>
  </si>
  <si>
    <t>https://encrypted-tbn0.gstatic.com/images?q=tbn:ANd9GcSAqfwdDQtN3VuCjHVsT8ikMl-JfOMc22Gk-whdsWZY-vK01bz4HGAJGKI&amp;s</t>
  </si>
  <si>
    <t>the tean</t>
  </si>
  <si>
    <t>http://www.the-tean.com/</t>
  </si>
  <si>
    <t>https://www.google.com/search?q=the+tean&amp;sa=X&amp;ved=0ahUKEwjgv-fB4Pv-AhUyD1kFHWn4BCQQmJACCJYK</t>
  </si>
  <si>
    <t>https://encrypted-tbn0.gstatic.com/images?q=tbn:ANd9GcTbILz2cp2FF4CD0nZood0I_Jzc-lG1qHrLwI5wBHo&amp;s</t>
  </si>
  <si>
    <t>Health Services Advisory Group</t>
  </si>
  <si>
    <t>https://www.google.com/search?gl=us&amp;hl=en&amp;q=Health+Services+Advisory+Group&amp;sa=X&amp;ved=0ahUKEwj8qaadwtr8AhUVhIkEHQvCBgYQmJACCOcM</t>
  </si>
  <si>
    <t>Trukker</t>
  </si>
  <si>
    <t>https://trukker.com/</t>
  </si>
  <si>
    <t>https://www.google.com/search?hl=en&amp;gl=us&amp;q=Trukker&amp;sa=X&amp;ved=0ahUKEwir4KyBtMb8AhXMmmoFHXZCCeA4HhCYkAII6Ak</t>
  </si>
  <si>
    <t>CliniWorks</t>
  </si>
  <si>
    <t>http://www.cliniworks.com/</t>
  </si>
  <si>
    <t>https://www.google.com/search?sca_esv=551696011&amp;hl=en&amp;gl=us&amp;q=CliniWorks&amp;sa=X&amp;ved=0ahUKEwiZ087d3LCAAxV6TDABHahqCPk4PBCYkAII9Qs</t>
  </si>
  <si>
    <t>CEDARS-SINAI</t>
  </si>
  <si>
    <t>https://www.google.com/search?ucbcb=1&amp;gl=us&amp;hl=en&amp;q=CEDARS-SINAI&amp;sa=X&amp;ved=0ahUKEwj895Opssn-AhU-k4kEHXiVCGg4PBCYkAII1Q0</t>
  </si>
  <si>
    <t>Pivotal</t>
  </si>
  <si>
    <t>https://www.google.com/search?sca_esv=582530003&amp;hl=en&amp;gl=us&amp;q=Pivotal&amp;sa=X&amp;ved=0ahUKEwj3hoOfrMWCAxXlhIkEHcunAq8QmJACCL0J</t>
  </si>
  <si>
    <t>ZeBrains</t>
  </si>
  <si>
    <t>https://www.google.com/search?ucbcb=1&amp;gl=us&amp;hl=en&amp;q=ZeBrains&amp;sa=X&amp;ved=0ahUKEwjptKOS0N_8AhUoi7AFHWUvBY84ChCYkAII1As</t>
  </si>
  <si>
    <t>https://encrypted-tbn0.gstatic.com/images?q=tbn:ANd9GcROLxsAxuEbGq1PARoa3FrkSJQ9q0DZtuOij--1W_U&amp;s</t>
  </si>
  <si>
    <t>Verint</t>
  </si>
  <si>
    <t>http://www.verint.com/</t>
  </si>
  <si>
    <t>https://www.google.com/search?ucbcb=1&amp;gl=us&amp;hl=en&amp;q=Verint&amp;sa=X&amp;ved=0ahUKEwj3r_f8zdX8AhVRM1kFHfJsDBwQmJACCPAM</t>
  </si>
  <si>
    <t>https://encrypted-tbn0.gstatic.com/images?q=tbn:ANd9GcSerI1LdMkJDfSq9Ct9AFeypZFP9O9Wu0pHmolXzT8&amp;s</t>
  </si>
  <si>
    <t>è‹¹æžœ</t>
  </si>
  <si>
    <t>https://www.google.com/search?gl=us&amp;hl=en&amp;q=%E8%8B%B9%E6%9E%9C&amp;sa=X&amp;ved=0ahUKEwjp7r3iiouAAxVbpIkEHdaBCyIQmJACCMsN</t>
  </si>
  <si>
    <t>https://encrypted-tbn0.gstatic.com/images?q=tbn:ANd9GcRnDnOOV2WFbt0ge8SrIbcep5KLZMfPzkNPb_zE4bs&amp;s</t>
  </si>
  <si>
    <t>Neema - Better Than a Bank</t>
  </si>
  <si>
    <t>https://www.google.com/search?sca_esv=575108319&amp;hl=en&amp;gl=us&amp;q=Neema+-+Better+Than+a+Bank&amp;sa=X&amp;ved=0ahUKEwjBlLS4hoSCAxV0EVkFHRsDD7sQmJACCNcK</t>
  </si>
  <si>
    <t>https://encrypted-tbn0.gstatic.com/images?q=tbn:ANd9GcTIQexTr1OjYALCOU1fRf4o3eHPkjrPDTcwYqk9krc&amp;s</t>
  </si>
  <si>
    <t>INSIDEA</t>
  </si>
  <si>
    <t>https://www.google.com/search?sca_esv=580393850&amp;gl=us&amp;hl=en&amp;q=INSIDEA&amp;sa=X&amp;ved=0ahUKEwjBg-eS37OCAxVxFVkFHXrKAAMQmJACCMQJ</t>
  </si>
  <si>
    <t>https://encrypted-tbn0.gstatic.com/images?q=tbn:ANd9GcTXWtJOYHecBpAS0zIj_b_NIEslFeqSesaHittuX6w&amp;s</t>
  </si>
  <si>
    <t>Alpha Omega</t>
  </si>
  <si>
    <t>https://www.google.com/search?sca_esv=574726742&amp;hl=en&amp;gl=us&amp;q=Alpha+Omega&amp;sa=X&amp;ved=0ahUKEwiUkauFwoGCAxVsLFkFHW9qDqYQmJACCIYL</t>
  </si>
  <si>
    <t>https://encrypted-tbn0.gstatic.com/images?q=tbn:ANd9GcS8WchGG_Ue8MIPlecQurXr_vCBKgpDMv3n51wPYHQ&amp;s</t>
  </si>
  <si>
    <t>Datascope Recruitment</t>
  </si>
  <si>
    <t>https://www.google.com/search?q=Datascope+Recruitment&amp;sa=X&amp;ved=0ahUKEwjMydHDgs78AhXxMlkFHfczCuw4HhCYkAII8go</t>
  </si>
  <si>
    <t>https://encrypted-tbn0.gstatic.com/images?q=tbn:ANd9GcS7HnJrVniT-A78xOUwPPi4_ZwoJV1LFEwq7e00_LI&amp;s</t>
  </si>
  <si>
    <t>Netguru S.A</t>
  </si>
  <si>
    <t>https://www.google.com/search?q=Netguru+S.A&amp;sa=X&amp;ved=0ahUKEwiM-pL7oaj8AhXRp3IEHZGLDu04ChCYkAIIzg0</t>
  </si>
  <si>
    <t>Zeiss Group</t>
  </si>
  <si>
    <t>https://www.google.com/search?gl=us&amp;hl=en&amp;q=Zeiss+Group&amp;sa=X&amp;ved=0ahUKEwiquoOGhbX9AhVSF1kFHdSqAsg4ChCYkAIIpQ0</t>
  </si>
  <si>
    <t>Kotak811</t>
  </si>
  <si>
    <t>https://www.google.com/search?gl=us&amp;hl=en&amp;q=Kotak811&amp;sa=X&amp;ved=0ahUKEwjultjFrOX_AhU0F1kFHYSWBqQ4MhCYkAII1go</t>
  </si>
  <si>
    <t>https://encrypted-tbn0.gstatic.com/images?q=tbn:ANd9GcQKWSJ1Q3U5Fqe2pHLE7GauSTbgfKpISpuvdByhHnU&amp;s</t>
  </si>
  <si>
    <t>Jejak.in</t>
  </si>
  <si>
    <t>https://www.google.com/search?q=Jejak.in&amp;sa=X&amp;ved=0ahUKEwiw8eL_pfn-AhVTRTABHXxEA_oQmJACCJQK</t>
  </si>
  <si>
    <t>https://encrypted-tbn0.gstatic.com/images?q=tbn:ANd9GcTEXkvRqykV2_5SuJlBegU-jnazC6syZ9V2gGFdfck&amp;s</t>
  </si>
  <si>
    <t>DOMINGO ALONSO GROUP</t>
  </si>
  <si>
    <t>https://www.google.com/search?gl=us&amp;hl=en&amp;q=DOMINGO+ALONSO+GROUP&amp;sa=X&amp;ved=0ahUKEwi9tKGsovv8AhUOkokEHUQ-Acc4RhCYkAIIxgw</t>
  </si>
  <si>
    <t>Vizolt Tech Solutions</t>
  </si>
  <si>
    <t>https://www.google.com/search?hl=en&amp;gl=us&amp;q=Vizolt+Tech+Solutions&amp;sa=X&amp;ved=0ahUKEwi-nsXzv4D-AhW8NEQIHeUgBjY4UBCYkAIIyAs</t>
  </si>
  <si>
    <t>https://encrypted-tbn0.gstatic.com/images?q=tbn:ANd9GcTUqSjGnCwzRVrULTkZ-yW7ixU0robsB3cfaAoIIXI&amp;s</t>
  </si>
  <si>
    <t>E and D Recruiters</t>
  </si>
  <si>
    <t>https://www.google.com/search?sca_esv=586873451&amp;gl=us&amp;hl=en&amp;q=E+and+D+Recruiters&amp;sa=X&amp;ved=0ahUKEwjvkrGdy-2CAxWnlGoFHWh6BDI4ChCYkAIIxQs</t>
  </si>
  <si>
    <t>https://encrypted-tbn0.gstatic.com/images?q=tbn:ANd9GcQC-hWYHV5DQcPqOLjcpEObGXzSiRNbZHxNy4s9FzUloVOG7NQeImeH5TQ&amp;s</t>
  </si>
  <si>
    <t>ANASAC</t>
  </si>
  <si>
    <t>https://www.google.com/search?q=ANASAC&amp;sa=X&amp;ved=0ahUKEwju3q6zg67_AhWgGlkFHavKDlcQmJACCJQK</t>
  </si>
  <si>
    <t>intecs data, s.r.o.</t>
  </si>
  <si>
    <t>https://www.google.com/search?hl=en&amp;gl=us&amp;q=intecs+data,+s.r.o.&amp;sa=X&amp;ved=0ahUKEwj7kfah7bT8AhWSMVkFHeD5DeQQmJACCL0M</t>
  </si>
  <si>
    <t>Texas Department of Public Safety</t>
  </si>
  <si>
    <t>https://www.google.com/search?sca_esv=567797162&amp;gl=us&amp;hl=en&amp;q=Texas+Department+of+Public+Safety&amp;sa=X&amp;ved=0ahUKEwjG3OSLicCBAxVjRjABHUyLC-M4KBCYkAII4wo</t>
  </si>
  <si>
    <t>https://encrypted-tbn0.gstatic.com/images?q=tbn:ANd9GcT_IrxYEAYMbKVGkfnOFwvLrPBunUn4cwdQ6dji&amp;s=0</t>
  </si>
  <si>
    <t>NuvoRetail</t>
  </si>
  <si>
    <t>https://www.google.com/search?sca_esv=588279375&amp;gl=us&amp;hl=en&amp;q=NuvoRetail&amp;sa=X&amp;ved=0ahUKEwi8k7Wxk_qCAxUeFFkFHdqlBOw4HhCYkAIIjgs</t>
  </si>
  <si>
    <t>https://encrypted-tbn0.gstatic.com/images?q=tbn:ANd9GcSqvxcTqXRL5XV0QjyT6bFTKbQXSu54_xGlhMr0b-Q&amp;s</t>
  </si>
  <si>
    <t>J.P. Morgan Private Bank</t>
  </si>
  <si>
    <t>https://www.google.com/search?sca_esv=582184140&amp;gl=us&amp;hl=en&amp;q=J.P.+Morgan+Private+Bank&amp;sa=X&amp;ved=0ahUKEwitvIH28sKCAxWck4kEHQK8AQEQmJACCK0K</t>
  </si>
  <si>
    <t>https://encrypted-tbn0.gstatic.com/images?q=tbn:ANd9GcRrlxOIMhTne1PAWa0RmBB78C0xWUmWszmsDEJJ8kA&amp;s</t>
  </si>
  <si>
    <t>Orion Engineering</t>
  </si>
  <si>
    <t>https://www.google.com/search?sca_esv=567513126&amp;gl=us&amp;hl=en&amp;q=Orion+Engineering&amp;sa=X&amp;ved=0ahUKEwj09tDXy72BAxUWEGIAHXqfCz8QmJACCKYM</t>
  </si>
  <si>
    <t>FESCO (ÐŸÐÐž Ð”Ð°Ð»ÑŒÐ½ÐµÐ²Ð¾ÑÑ‚Ð¾Ñ‡Ð½Ð¾Ðµ Ð¼Ð¾Ñ€ÑÐºÐ¾Ðµ Ð¿Ð°Ñ€Ð¾Ñ…Ð¾Ð´ÑÑ‚Ð²Ð¾)</t>
  </si>
  <si>
    <t>http://www.fesco.ru/</t>
  </si>
  <si>
    <t>https://www.google.com/search?sca_esv=563635297&amp;hl=en&amp;gl=us&amp;q=FESCO+(%D0%9F%D0%90%D0%9E+%D0%94%D0%B0%D0%BB%D1%8C%D0%BD%D0%B5%D0%B2%D0%BE%D1%81%D1%82%D0%BE%D1%87%D0%BD%D0%BE%D0%B5+%D0%BC%D0%BE%D1%80%D1%81%D0%BA%D0%BE%D0%B5+%D0%BF%D0%B0%D1%80%D0%BE%D1%85%D0%BE%D0%B4%D1%81%D1%82%D0%B2%D0%BE)&amp;sa=X&amp;ved=0ahUKEwiW9IjDspqBAxXoElkFHSfFBmA4ChCYkAII9Qk</t>
  </si>
  <si>
    <t>Enjoyourtalent</t>
  </si>
  <si>
    <t>https://www.google.com/search?hl=en&amp;gl=us&amp;q=Enjoyourtalent&amp;sa=X&amp;ved=0ahUKEwjB7Z2woPn-AhXRSzABHd_5CE4QmJACCP0N</t>
  </si>
  <si>
    <t>https://encrypted-tbn0.gstatic.com/images?q=tbn:ANd9GcQbUSxEOBSdFzwED1IoGjbYmHRWnLd9eWO5nRkOdNc&amp;s</t>
  </si>
  <si>
    <t>trans-o-flex Express GmbH</t>
  </si>
  <si>
    <t>http://www.trans-o-flex.com/</t>
  </si>
  <si>
    <t>https://www.google.com/search?sca_esv=569384727&amp;gl=us&amp;hl=en&amp;q=trans-o-flex+Express+GmbH&amp;sa=X&amp;ved=0ahUKEwj73ObDnc-BAxU6lIkEHfLWDa44KBCYkAIIrQ0</t>
  </si>
  <si>
    <t>https://encrypted-tbn0.gstatic.com/images?q=tbn:ANd9GcQmsZ-Ne7sd7HuapzTlPCToJ-bXOXeDA55SBRFfTaA&amp;s</t>
  </si>
  <si>
    <t>Â«Procter &amp; GambleÂ», ÐžÐ¿Ñ‹Ñ‚Ð½Ñ‹Ð¹ ÑÐ¿ÐµÑ†Ð¸Ð°Ð»Ð¸ÑÑ‚</t>
  </si>
  <si>
    <t>https://www.google.com/search?hl=en&amp;gl=us&amp;q=%C2%ABProcter+%26+Gamble%C2%BB,+%D0%9E%D0%BF%D1%8B%D1%82%D0%BD%D1%8B%D0%B9+%D1%81%D0%BF%D0%B5%D1%86%D0%B8%D0%B0%D0%BB%D0%B8%D1%81%D1%82&amp;sa=X&amp;ved=0ahUKEwik_Z6Ztur_AhWyF1kFHSk-ArcQmJACCLIJ</t>
  </si>
  <si>
    <t>https://encrypted-tbn0.gstatic.com/images?q=tbn:ANd9GcTVreJo-qsA4jCdHitJd4zLNPxz8inYq5zdibwHBv0&amp;s</t>
  </si>
  <si>
    <t>Visian</t>
  </si>
  <si>
    <t>https://www.google.com/search?sca_esv=586190494&amp;hl=en&amp;gl=us&amp;q=Visian&amp;sa=X&amp;ved=0ahUKEwio3fu0yOiCAxXyv4kEHUlmABg4MhCYkAIIjws</t>
  </si>
  <si>
    <t>https://encrypted-tbn0.gstatic.com/images?q=tbn:ANd9GcQen0xXsJWwFyqTSFuDHQBwT9Mc_iPL1oZsTMG49z0&amp;s</t>
  </si>
  <si>
    <t>Neos Sdi</t>
  </si>
  <si>
    <t>https://www.google.com/search?hl=en&amp;gl=us&amp;q=Neos+Sdi&amp;sa=X&amp;ved=0ahUKEwiGruGD1_b-AhU-lGoFHRRIBcY4ChCYkAIIlQo</t>
  </si>
  <si>
    <t>University of Basel</t>
  </si>
  <si>
    <t>https://www.unibas.ch/</t>
  </si>
  <si>
    <t>https://www.google.com/search?sca_esv=560438403&amp;hl=en&amp;gl=us&amp;q=University+of+Basel&amp;sa=X&amp;ved=0ahUKEwjgx5SIoPyAAxUPElkFHQj7CKgQmJACCNwM</t>
  </si>
  <si>
    <t>https://encrypted-tbn0.gstatic.com/images?q=tbn:ANd9GcRvwKzxgsHW-8BO4k-GVsWdD7nCOEIDuyxKYNPCzb0&amp;s</t>
  </si>
  <si>
    <t>Cinq ICT</t>
  </si>
  <si>
    <t>https://www.google.com/search?q=Cinq+ICT&amp;sa=X&amp;ved=0ahUKEwjwvO3toP7-AhV4GFkFHQB-D5o4ChCYkAIItgs</t>
  </si>
  <si>
    <t>R Systems Singapore Pte Ltd</t>
  </si>
  <si>
    <t>https://www.google.com/search?gl=us&amp;hl=en&amp;q=R+Systems+Singapore+Pte+Ltd&amp;sa=X&amp;ved=0ahUKEwjciaOv0bz9AhVjFFkFHeMjAfQ4ChCYkAIItwk</t>
  </si>
  <si>
    <t>Tyto Athene</t>
  </si>
  <si>
    <t>https://www.google.com/search?sca_esv=562670942&amp;gl=us&amp;hl=en&amp;q=Tyto+Athene&amp;sa=X&amp;ved=0ahUKEwi90sHs6ZKBAxWVD1kFHd2CAFkQmJACCOQM</t>
  </si>
  <si>
    <t>iVC Consulting</t>
  </si>
  <si>
    <t>https://www.google.com/search?sca_esv=561868494&amp;hl=en&amp;gl=us&amp;q=iVC+Consulting&amp;sa=X&amp;ved=0ahUKEwift_7O8YiBAxWDFFkFHbYEBekQmJACCKUK</t>
  </si>
  <si>
    <t>https://encrypted-tbn0.gstatic.com/images?q=tbn:ANd9GcRPQDR0rjYkb3nfwqz3-JXedeXXkezxuf_fqQ4uiX8&amp;s</t>
  </si>
  <si>
    <t>Pluribus Networks</t>
  </si>
  <si>
    <t>http://www.pluribusnetworks.com/</t>
  </si>
  <si>
    <t>https://www.google.com/search?q=Pluribus+Networks&amp;sa=X&amp;ved=0ahUKEwjdzJaqkOX-AhVdEFkFHS04AOU4KBCYkAIIwgo</t>
  </si>
  <si>
    <t>Medecins Sans Frontieres (MSF)</t>
  </si>
  <si>
    <t>https://www.google.com/search?gl=us&amp;hl=en&amp;q=Medecins+Sans+Frontieres+(MSF)&amp;sa=X&amp;ved=0ahUKEwjlmZikiZCAAxVnFVkFHfX9BnQQmJACCNYK</t>
  </si>
  <si>
    <t>Dampsoft GmbH</t>
  </si>
  <si>
    <t>https://www.google.com/search?sca_esv=582900893&amp;hl=en&amp;gl=us&amp;q=Dampsoft+GmbH&amp;sa=X&amp;ved=0ahUKEwix6beG8MeCAxUiIEQIHUqgDuE4ChCYkAII8gw</t>
  </si>
  <si>
    <t>https://encrypted-tbn0.gstatic.com/images?q=tbn:ANd9GcS5_N9yesLa9NB2snI1opYf9h1LXP1LkEO3_HpX1VA&amp;s</t>
  </si>
  <si>
    <t>Yale New Haven Health</t>
  </si>
  <si>
    <t>http://www.ynhh.org/</t>
  </si>
  <si>
    <t>https://www.google.com/search?sca_esv=560591584&amp;gl=us&amp;hl=en&amp;q=Yale+New+Haven+Health&amp;sa=X&amp;ved=0ahUKEwjC7sXJ1v6AAxWdElkFHZEcBd44RhCYkAII5wo</t>
  </si>
  <si>
    <t>https://encrypted-tbn0.gstatic.com/images?q=tbn:ANd9GcSrMoxpBurA25q8TpuIl1SyAXVEQ2BLqdNFtwGa5As&amp;s</t>
  </si>
  <si>
    <t>The Inn Collection Group</t>
  </si>
  <si>
    <t>http://www.inncollectiongroup.com/</t>
  </si>
  <si>
    <t>https://www.google.com/search?gl=us&amp;hl=en&amp;q=The+Inn+Collection+Group&amp;sa=X&amp;ved=0ahUKEwid1_DIqbL8AhVsj4kEHaFXBuIQmJACCLoJ</t>
  </si>
  <si>
    <t>Planet Farms</t>
  </si>
  <si>
    <t>http://www.planetfarms.ag/</t>
  </si>
  <si>
    <t>https://www.google.com/search?gl=us&amp;hl=en&amp;q=Planet+Farms&amp;sa=X&amp;ved=0ahUKEwi_x5PJ3ID_AhWXlWoFHSaDD6oQmJACCKcJ</t>
  </si>
  <si>
    <t>Anova Health Institute</t>
  </si>
  <si>
    <t>https://www.google.com/search?sca_esv=575108319&amp;gl=us&amp;hl=en&amp;q=Anova+Health+Institute&amp;sa=X&amp;ved=0ahUKEwit1dyNiISCAxX8OUQIHboPByw4ChCYkAIIxQs</t>
  </si>
  <si>
    <t>https://encrypted-tbn0.gstatic.com/images?q=tbn:ANd9GcScca1ha7jgzmfF8AGEAiaAUUWOH_t8aaw0iFPIeMg&amp;s</t>
  </si>
  <si>
    <t>Wildcat</t>
  </si>
  <si>
    <t>https://www.google.com/search?q=Wildcat&amp;sa=X&amp;ved=0ahUKEwj1hIarrcT-AhUMVTABHT3HAs8QmJACCNcM</t>
  </si>
  <si>
    <t>Techno Wise - ðšðšŽðšŒðš›ðšžðš’ðšðš–ðšŽðš—ðš ðš‚ðš˜ðš•ðšžðšðš’ðš˜ðš—ðšœ</t>
  </si>
  <si>
    <t>https://www.google.com/search?sca_esv=583240805&amp;gl=us&amp;hl=en&amp;q=Techno+Wise+-+%F0%9D%9A%81%F0%9D%9A%8E%F0%9D%9A%8C%F0%9D%9A%9B%F0%9D%9A%9E%F0%9D%9A%92%F0%9D%9A%9D%F0%9D%9A%96%F0%9D%9A%8E%F0%9D%9A%97%F0%9D%9A%9D+%F0%9D%9A%82%F0%9D%9A%98%F0%9D%9A%95%F0%9D%9A%9E%F0%9D%9A%9D%F0%9D%9A%92%F0%9D%9A%98%F0%9D%9A%97%F0%9D%9A%9C&amp;sa=X&amp;ved=0ahUKEwjVrZyZsMqCAxULF1kFHel4Db04FBCYkAIIxQs</t>
  </si>
  <si>
    <t>https://encrypted-tbn0.gstatic.com/images?q=tbn:ANd9GcTH0k7204bxqyPBDiNbPQzmViPtCfcGpJq8ZusVj-g&amp;s</t>
  </si>
  <si>
    <t>Raisin GmbH</t>
  </si>
  <si>
    <t>http://www.raisin.com/</t>
  </si>
  <si>
    <t>https://www.google.com/search?sca_esv=569660528&amp;gl=us&amp;hl=en&amp;q=Raisin+GmbH&amp;sa=X&amp;ved=0ahUKEwi0vcao19GBAxX5EFkFHQtQADg4FBCYkAIIgQw</t>
  </si>
  <si>
    <t>https://encrypted-tbn0.gstatic.com/images?q=tbn:ANd9GcTaPebOHS_Ff3-XeqY_khwOhcp5-1eqnvuDigemb60&amp;s</t>
  </si>
  <si>
    <t>jobmedic.co.uk</t>
  </si>
  <si>
    <t>https://www.google.com/search?hl=en&amp;gl=us&amp;q=jobmedic.co.uk&amp;sa=X&amp;ved=0ahUKEwjaqvif0LL9AhVLmIkEHaDSD444HhCYkAIImA0</t>
  </si>
  <si>
    <t>funda</t>
  </si>
  <si>
    <t>https://www.google.com/search?hl=en&amp;gl=us&amp;q=funda&amp;sa=X&amp;ved=0ahUKEwj7lvKF5-L_AhX8l4kEHf0TBlQQmJACCM8L</t>
  </si>
  <si>
    <t>https://encrypted-tbn0.gstatic.com/images?q=tbn:ANd9GcQ91cHFzUzlHKZx5D0KWW4DyfJ5aW8L8FBwqXPaoNU&amp;s</t>
  </si>
  <si>
    <t>Elabram Systems</t>
  </si>
  <si>
    <t>https://www.google.com/search?gl=us&amp;hl=en&amp;q=Elabram+Systems&amp;sa=X&amp;ved=0ahUKEwiWo__uxt_8AhWBMlkFHX0yBos4KBCYkAIIkQo</t>
  </si>
  <si>
    <t>https://encrypted-tbn0.gstatic.com/images?q=tbn:ANd9GcTAxxI7rEgtO8d_y1dypJYJ7o8qWZR9XTz-eqFcQ1g&amp;s</t>
  </si>
  <si>
    <t>Certec Consulting</t>
  </si>
  <si>
    <t>https://www.google.com/search?gl=us&amp;hl=en&amp;q=Certec+Consulting&amp;sa=X&amp;ved=0ahUKEwjn0-7Vrvb8AhVTlGoFHb5qC3M4UBCYkAIImQw</t>
  </si>
  <si>
    <t>NMB Bank Plc</t>
  </si>
  <si>
    <t>https://www.nmbtz.com/</t>
  </si>
  <si>
    <t>https://www.google.com/search?q=NMB+Bank+Plc&amp;sa=X&amp;ved=0ahUKEwjYy7Drjdv-AhU0FFkFHX0kCOUQmJACCIoH</t>
  </si>
  <si>
    <t>https://encrypted-tbn0.gstatic.com/images?q=tbn:ANd9GcS7FZ4h_7L3VwB7REoJmkFMa5gZXj_o68jSHxUd&amp;s=0</t>
  </si>
  <si>
    <t>KPMG India</t>
  </si>
  <si>
    <t>http://www.kpmg.com/in</t>
  </si>
  <si>
    <t>https://www.google.com/search?hl=en&amp;gl=us&amp;q=KPMG+India&amp;sa=X&amp;ved=0ahUKEwj_6Neb47L-AhXYFVkFHSgPAwA4WhCYkAIImAo</t>
  </si>
  <si>
    <t>Predictive Research</t>
  </si>
  <si>
    <t>https://www.google.com/search?gl=us&amp;hl=en&amp;q=Predictive+Research&amp;sa=X&amp;ved=0ahUKEwjNqOrt8pb9AhV_k2oFHer3B1c4HhCYkAIIygs</t>
  </si>
  <si>
    <t>Technicolor Creative Studios</t>
  </si>
  <si>
    <t>https://www.technicolorcreative.com/</t>
  </si>
  <si>
    <t>https://www.google.com/search?hl=en&amp;gl=us&amp;q=Technicolor+Creative+Studios&amp;sa=X&amp;ved=0ahUKEwiHqqnwn_n-AhVIJ0QIHbznAx4QmJACCLoJ</t>
  </si>
  <si>
    <t>https://encrypted-tbn0.gstatic.com/images?q=tbn:ANd9GcSN_f1CghtmtGWqMirCLwVsOawtg2TEv51T8ecNfK0&amp;s</t>
  </si>
  <si>
    <t>PHI Air Medical</t>
  </si>
  <si>
    <t>https://www.google.com/search?gl=us&amp;hl=en&amp;q=PHI+Air+Medical&amp;sa=X&amp;ved=0ahUKEwi887Hnm6j8AhVannIEHZA4CPI4PBCYkAIIlgs</t>
  </si>
  <si>
    <t>novancy</t>
  </si>
  <si>
    <t>https://www.google.com/search?q=novancy&amp;sa=X&amp;ved=0ahUKEwiXi9OGrbL8AhXFFlkFHYt5A8A4ChCYkAII6Qw</t>
  </si>
  <si>
    <t>https://encrypted-tbn0.gstatic.com/images?q=tbn:ANd9GcRWM4ajvrQp4mutNUQN4AAdzber_pKcSGj1zY0qorA&amp;s</t>
  </si>
  <si>
    <t>Social Point</t>
  </si>
  <si>
    <t>https://www.google.com/search?gl=us&amp;hl=en&amp;q=Social+Point&amp;sa=X&amp;ved=0ahUKEwifj8b605yAAxXsSTABHdp6CMQQmJACCJcL</t>
  </si>
  <si>
    <t>https://encrypted-tbn0.gstatic.com/images?q=tbn:ANd9GcSdhoa4bI4uxIRdwayhaaxNvbN_65bURSymk4_k&amp;s=0</t>
  </si>
  <si>
    <t>WashTec AG</t>
  </si>
  <si>
    <t>http://www.washtec.de/</t>
  </si>
  <si>
    <t>https://www.google.com/search?sca_esv=571229774&amp;hl=en&amp;gl=us&amp;q=WashTec+AG&amp;sa=X&amp;ved=0ahUKEwiu4LSH5-CBAxWzmokEHWunDvA4ChCYkAIIvgk</t>
  </si>
  <si>
    <t>Patrizia SE</t>
  </si>
  <si>
    <t>http://www.patrizia.ag/</t>
  </si>
  <si>
    <t>https://www.google.com/search?q=Patrizia+SE&amp;sa=X&amp;ved=0ahUKEwiAz-n7sMT-AhV8RzABHZrtB_E4HhCYkAIIugs</t>
  </si>
  <si>
    <t>Hirerightt</t>
  </si>
  <si>
    <t>https://www.google.com/search?hl=en&amp;gl=us&amp;q=Hirerightt&amp;sa=X&amp;ved=0ahUKEwjlof_556X8AhUtTjABHSMUB3M4ChCYkAII4wk</t>
  </si>
  <si>
    <t>U-Line Corporation</t>
  </si>
  <si>
    <t>http://www.u-line.com/</t>
  </si>
  <si>
    <t>https://www.google.com/search?sca_esv=565570927&amp;gl=us&amp;hl=en&amp;q=U-Line+Corporation&amp;sa=X&amp;ved=0ahUKEwjRibLL-auBAxUklWoFHdGJCPY4MhCYkAIIlgs</t>
  </si>
  <si>
    <t>Umasinc</t>
  </si>
  <si>
    <t>https://www.google.com/search?sca_esv=68dad13ac7f08721&amp;sca_upv=1&amp;hl=en&amp;gl=us&amp;q=Umasinc&amp;sa=X&amp;ved=0ahUKEwiY8_fHsc-CAxWtTDABHTl3Ap44MhCYkAII9Ao</t>
  </si>
  <si>
    <t>CUBE</t>
  </si>
  <si>
    <t>https://www.google.com/search?hl=en&amp;gl=us&amp;q=CUBE&amp;sa=X&amp;ved=0ahUKEwjnuY3Kk4P-AhUyRDABHYB9ALcQmJACCNwI</t>
  </si>
  <si>
    <t>https://encrypted-tbn0.gstatic.com/images?q=tbn:ANd9GcTtfz94DUwk9_XRJ3Xst90wNCAMfpqxsK9cpNQ6emY&amp;s</t>
  </si>
  <si>
    <t>London International Studies and Research Center</t>
  </si>
  <si>
    <t>https://www.google.com/search?hl=en&amp;gl=us&amp;q=London+International+Studies+and+Research+Center&amp;sa=X&amp;ved=0ahUKEwjZ-LGPrbL8AhUTk4kEHdbQDu8QmJACCJUI</t>
  </si>
  <si>
    <t>Reckitt Benckiser LLC</t>
  </si>
  <si>
    <t>https://www.google.com/search?ucbcb=1&amp;gl=us&amp;hl=en&amp;q=Reckitt+Benckiser+LLC&amp;sa=X&amp;ved=0ahUKEwiW1__u18b9AhWlADQIHQkWCow4FBCYkAIIuQs</t>
  </si>
  <si>
    <t>https://encrypted-tbn0.gstatic.com/images?q=tbn:ANd9GcTEEKb0H9m-5KTgYKP_Ge4h3xfJ3zst8IzeH2GR&amp;s=0</t>
  </si>
  <si>
    <t>Here Technologies</t>
  </si>
  <si>
    <t>https://www.google.com/search?hl=en&amp;gl=us&amp;q=Here+Technologies&amp;sa=X&amp;ved=0ahUKEwiDxKGZ7LqAAxUOFlkFHccYD2MQmJACCI8L</t>
  </si>
  <si>
    <t>https://encrypted-tbn0.gstatic.com/images?q=tbn:ANd9GcQDli94ez-fC9-rW-MZ-Fdjxutgb7aegcmod7IR7PuhdNZrLe-dFi0HB0Q&amp;s</t>
  </si>
  <si>
    <t>Ø´Ø±ÙƒØ© Ø¹Ù„Ù…</t>
  </si>
  <si>
    <t>http://www.elm.sa/</t>
  </si>
  <si>
    <t>https://www.google.com/search?sca_esv=568736477&amp;hl=en&amp;gl=us&amp;q=%D8%B4%D8%B1%D9%83%D8%A9+%D8%B9%D9%84%D9%85&amp;sa=X&amp;ved=0ahUKEwisp8GNksqBAxX0tYkEHVmnBDkQmJACCIsK</t>
  </si>
  <si>
    <t>https://encrypted-tbn0.gstatic.com/images?q=tbn:ANd9GcTe_y5ZMLMMRt3V2yOPDt852J9Mh9-PH4ufNDD_sGs&amp;s</t>
  </si>
  <si>
    <t>half the sky</t>
  </si>
  <si>
    <t>https://www.google.com/search?hl=en&amp;gl=us&amp;q=half+the+sky&amp;sa=X&amp;ved=0ahUKEwir-uCbwYOAAxWkRDABHU9uDMk4ChCYkAIInQw</t>
  </si>
  <si>
    <t>KPMG Italy</t>
  </si>
  <si>
    <t>https://www.google.com/search?sca_esv=560438403&amp;hl=en&amp;gl=us&amp;q=KPMG+Italy&amp;sa=X&amp;ved=0ahUKEwjewrrkn_yAAxVJFVkFHW3XChc4ChCYkAIIkQ0</t>
  </si>
  <si>
    <t>https://encrypted-tbn0.gstatic.com/images?q=tbn:ANd9GcRVc9xTnniWEtmZDJbJNnfO-WmA4fRQDJ5SdTS30No&amp;s</t>
  </si>
  <si>
    <t>Doktor</t>
  </si>
  <si>
    <t>https://www.google.com/search?ucbcb=1&amp;gl=us&amp;hl=en&amp;q=Doktor&amp;sa=X&amp;ved=0ahUKEwj24s2lqPb8AhVkMDQIHdU9AJU4FBCYkAIInA0</t>
  </si>
  <si>
    <t>Maxegan Recruitment</t>
  </si>
  <si>
    <t>http://quickemployment.co.uk/</t>
  </si>
  <si>
    <t>https://www.google.com/search?hl=en&amp;gl=us&amp;q=Maxegan+Recruitment&amp;sa=X&amp;ved=0ahUKEwiIxoS4hrj_AhUalIkEHatMDaI4FBCYkAIIkgs</t>
  </si>
  <si>
    <t>H&amp;F Solutions GmbH</t>
  </si>
  <si>
    <t>https://www.google.com/search?sca_esv=593016252&amp;q=H%26F+Solutions+GmbH&amp;sa=X&amp;ved=0ahUKEwiQkabftqKDAxUgDHkGHXK3CEQQmJACCPIM</t>
  </si>
  <si>
    <t>https://encrypted-tbn0.gstatic.com/images?q=tbn:ANd9GcTwGYp-X6fUgqzgsdAf01HxQ3aBWi9iEQILqbh5Wj0&amp;s</t>
  </si>
  <si>
    <t>Cyberkinetics</t>
  </si>
  <si>
    <t>https://www.google.com/search?sca_esv=590391945&amp;hl=en&amp;gl=us&amp;q=Cyberkinetics&amp;sa=X&amp;ved=0ahUKEwj749W_6ouDAxVBFFkFHRk2ARY4WhCYkAIIjgo</t>
  </si>
  <si>
    <t>BÃ¶rsenmedien AG</t>
  </si>
  <si>
    <t>https://www.google.com/search?sca_esv=583899177&amp;gl=us&amp;hl=en&amp;q=B%C3%B6rsenmedien+AG&amp;sa=X&amp;ved=0ahUKEwir1eKM99GCAxUYmmoFHfw5A804ChCYkAIIvgk</t>
  </si>
  <si>
    <t>Accenture Technology</t>
  </si>
  <si>
    <t>https://www.google.com/search?sca_esv=0d5375933395ef54&amp;gl=us&amp;hl=en&amp;q=Accenture+Technology&amp;sa=X&amp;ved=0ahUKEwjw1Pu3uNSCAxUQVTABHUZGByoQmJACCLAL</t>
  </si>
  <si>
    <t>Komatsu South Africa</t>
  </si>
  <si>
    <t>https://www.google.com/search?sca_esv=575393305&amp;hl=en&amp;gl=us&amp;q=Komatsu+South+Africa&amp;sa=X&amp;ved=0ahUKEwiPrZGFw4aCAxWGk4kEHbgzAOg4FBCYkAIIhAs</t>
  </si>
  <si>
    <t>https://encrypted-tbn0.gstatic.com/images?q=tbn:ANd9GcQjZuEyC0zU5jURx1P_ugHO7XALWyj2LQpHvMKOL0g&amp;s</t>
  </si>
  <si>
    <t>Smartsourcing</t>
  </si>
  <si>
    <t>https://www.google.com/search?q=Smartsourcing&amp;sa=X&amp;ved=0ahUKEwj-i_rm2oD_AhWOlWoFHcR9BSMQmJACCPEI</t>
  </si>
  <si>
    <t>VeepeeTech</t>
  </si>
  <si>
    <t>https://www.google.com/search?gl=us&amp;hl=en&amp;q=VeepeeTech&amp;sa=X&amp;ved=0ahUKEwip89Dd0ez-AhUOGFkFHVklB0M4KBCYkAIIvQw</t>
  </si>
  <si>
    <t>https://encrypted-tbn0.gstatic.com/images?q=tbn:ANd9GcTeHroZBgsymzkP8cBtYQkFVtWj4TqmiikGhH5R1Ts&amp;s</t>
  </si>
  <si>
    <t>Optimized Technical Solutions</t>
  </si>
  <si>
    <t>https://www.google.com/search?sca_esv=591053097&amp;hl=en&amp;gl=us&amp;q=Optimized+Technical+Solutions&amp;sa=X&amp;ved=0ahUKEwiyrZGP4pCDAxVHFFkFHXOAB8s4FBCYkAIIigw</t>
  </si>
  <si>
    <t>IWS Consulting IT Advisory Company</t>
  </si>
  <si>
    <t>https://www.google.com/search?gl=us&amp;hl=en&amp;q=IWS+Consulting+IT+Advisory+Company&amp;sa=X&amp;ved=0ahUKEwiTu63g9pb9AhUqm2oFHaLAAbkQmJACCI8M</t>
  </si>
  <si>
    <t>https://encrypted-tbn0.gstatic.com/images?q=tbn:ANd9GcSeZZHvdr7DxreN87Iv3v7kabW01nOtoBdu3ziJ9B4&amp;s</t>
  </si>
  <si>
    <t>Hearsay Systems</t>
  </si>
  <si>
    <t>http://www.hearsaysocial.com/</t>
  </si>
  <si>
    <t>https://www.google.com/search?q=Hearsay+Systems&amp;sa=X&amp;ved=0ahUKEwjfhLWD36j-AhX2MVkFHd3PBDAQmJACCPkK</t>
  </si>
  <si>
    <t>Haier</t>
  </si>
  <si>
    <t>http://www.haier.com/</t>
  </si>
  <si>
    <t>https://www.google.com/search?sca_esv=567513126&amp;gl=us&amp;hl=en&amp;q=Haier&amp;sa=X&amp;ved=0ahUKEwjB0su8xr2BAxWXjIkEHXctCcs4KBCYkAIIiA0</t>
  </si>
  <si>
    <t>ã‚¨ã‚¯ã‚¤ãƒ‹ã‚¯ã‚¹</t>
  </si>
  <si>
    <t>https://www.google.com/search?q=%E3%82%A8%E3%82%AF%E3%82%A4%E3%83%8B%E3%82%AF%E3%82%B9&amp;sa=X&amp;ved=0ahUKEwjvmpS7qrr-AhVgMlkFHW-OA9sQmJACCMkK</t>
  </si>
  <si>
    <t>BB&amp;E, Inc.</t>
  </si>
  <si>
    <t>http://www.bbande.com/</t>
  </si>
  <si>
    <t>https://www.google.com/search?hl=en&amp;gl=us&amp;q=BB%26E,+Inc.&amp;sa=X&amp;ved=0ahUKEwic9raTxbf9AhW4GFkFHeAZCMY4KBCYkAIIzwk</t>
  </si>
  <si>
    <t>Communitech Recruitment Group Limited</t>
  </si>
  <si>
    <t>https://www.google.com/search?hl=en&amp;gl=us&amp;q=Communitech+Recruitment+Group+Limited&amp;sa=X&amp;ved=0ahUKEwjciPWz8L-AAxWijYkEHSMBAV4QmJACCJcN</t>
  </si>
  <si>
    <t>https://encrypted-tbn0.gstatic.com/images?q=tbn:ANd9GcQUG5qG8ahJ_j_Z2pUJaPzfsiEjx0anfNUPgzO3tLc&amp;s</t>
  </si>
  <si>
    <t>Pattern</t>
  </si>
  <si>
    <t>https://www.google.com/search?gl=us&amp;hl=en&amp;q=Pattern&amp;sa=X&amp;ved=0ahUKEwj-4eO_taH_AhXKkYkEHQNgATg4ChCYkAIImgs</t>
  </si>
  <si>
    <t>https://encrypted-tbn0.gstatic.com/images?q=tbn:ANd9GcQOymRT5Zgd4MNopBzzTIDFgneA3p-V8uH0AjwitIuqPGsG1IJE7_Ip5to&amp;s</t>
  </si>
  <si>
    <t>TechnoIdentity</t>
  </si>
  <si>
    <t>https://www.google.com/search?sca_esv=562665302&amp;hl=en&amp;gl=us&amp;q=TechnoIdentity&amp;sa=X&amp;ved=0ahUKEwjgnJuZ55KBAxWFEFkFHd_7CZUQmJACCIwL</t>
  </si>
  <si>
    <t>Greenfields</t>
  </si>
  <si>
    <t>https://www.google.com/search?gl=us&amp;hl=en&amp;q=Greenfields&amp;sa=X&amp;ved=0ahUKEwilyqLOtcn-AhVxnGoFHS1PDg84ChCYkAIIwQs</t>
  </si>
  <si>
    <t>Eureka</t>
  </si>
  <si>
    <t>https://www.google.com/search?q=Eureka&amp;sa=X&amp;ved=0ahUKEwis_sj4357-AhWPF1kFHaMVDRMQmJACCOML</t>
  </si>
  <si>
    <t>Solvena GmbH</t>
  </si>
  <si>
    <t>https://www.google.com/search?sca_esv=591053097&amp;gl=us&amp;hl=en&amp;q=Solvena+GmbH&amp;sa=X&amp;ved=0ahUKEwiMs8W45ZCDAxWkkYkEHeqNAwcQmJACCMIO</t>
  </si>
  <si>
    <t>Netcore Cloud</t>
  </si>
  <si>
    <t>https://www.google.com/search?q=Netcore+Cloud&amp;sa=X&amp;ved=0ahUKEwjV45X4lZz-AhUuF1kFHZjaBlo4HhCYkAII0gw</t>
  </si>
  <si>
    <t>BASS</t>
  </si>
  <si>
    <t>https://www.google.com/search?gl=us&amp;hl=en&amp;q=BASS&amp;sa=X&amp;ved=0ahUKEwiFttW2pa6AAxUgEFkFHZ7dBcIQmJACCOAH</t>
  </si>
  <si>
    <t>Parexel International Corporation</t>
  </si>
  <si>
    <t>https://www.google.com/search?gl=us&amp;hl=en&amp;q=Parexel+International+Corporation&amp;sa=X&amp;ved=0ahUKEwjv_Mup38v9AhWLmIQIHRj9ANo4ChCYkAIIlAo</t>
  </si>
  <si>
    <t>Conviva</t>
  </si>
  <si>
    <t>http://www.conviva.com/</t>
  </si>
  <si>
    <t>https://www.google.com/search?gl=us&amp;hl=en&amp;q=Conviva&amp;sa=X&amp;ved=0ahUKEwi7ie3gpfv8AhVuFVkFHYVdDTwQmJACCMsN</t>
  </si>
  <si>
    <t>https://encrypted-tbn0.gstatic.com/images?q=tbn:ANd9GcSGgJecTl8GLOYzOJzQ449_XZICOMaLl05cChMjLwM&amp;s</t>
  </si>
  <si>
    <t>Senovo IT</t>
  </si>
  <si>
    <t>https://www.google.com/search?sca_esv=565570927&amp;gl=us&amp;hl=en&amp;q=Senovo+IT&amp;sa=X&amp;ved=0ahUKEwiCwov6_KuBAxVeM0QIHSlIBcg4ChCYkAIIjA0</t>
  </si>
  <si>
    <t>EmbedIT</t>
  </si>
  <si>
    <t>https://www.google.com/search?hl=en&amp;gl=us&amp;q=EmbedIT&amp;sa=X&amp;ved=0ahUKEwikkfanovT-AhUBI30KHUjZC6EQmJACCPMN</t>
  </si>
  <si>
    <t>ClearML</t>
  </si>
  <si>
    <t>https://www.google.com/search?gl=us&amp;hl=en&amp;q=ClearML&amp;sa=X&amp;ved=0ahUKEwiZnZ3AhouAAxWOnGoFHY2bAig4ChCYkAIIwQ0</t>
  </si>
  <si>
    <t>Northern Ireland Water</t>
  </si>
  <si>
    <t>http://www.niwater.com/Home.asp</t>
  </si>
  <si>
    <t>https://www.google.com/search?sca_esv=570269325&amp;gl=us&amp;hl=en&amp;q=Northern+Ireland+Water&amp;sa=X&amp;ved=0ahUKEwiDhryXodmBAxXBmYkEHdamBaE4KBCYkAII0Qo</t>
  </si>
  <si>
    <t>https://encrypted-tbn0.gstatic.com/images?q=tbn:ANd9GcTXptvbuz5Z2KKERLT-oWpn-iylwQFSi5o0HU-ldO0&amp;s</t>
  </si>
  <si>
    <t>Springer Nature Group  - Berlin</t>
  </si>
  <si>
    <t>https://www.google.com/search?sca_esv=583899177&amp;hl=en&amp;gl=us&amp;q=Springer+Nature+Group++-+Berlin&amp;sa=X&amp;ved=0ahUKEwiEydWB99GCAxWiMVkFHW53DTwQmJACCK4M</t>
  </si>
  <si>
    <t>Taxilla</t>
  </si>
  <si>
    <t>https://www.google.com/search?ucbcb=1&amp;gl=us&amp;hl=en&amp;q=Taxilla&amp;sa=X&amp;ved=0ahUKEwiC3NGR9sv-AhXqRjABHZ3cAog4FBCYkAIIwgs</t>
  </si>
  <si>
    <t>Plastchim-T</t>
  </si>
  <si>
    <t>http://www.plastchim-t.com/</t>
  </si>
  <si>
    <t>https://www.google.com/search?q=Plastchim-T&amp;sa=X&amp;ved=0ahUKEwiLnd6b4fv-AhXpLFkFHXgqBsAQmJACCKIL</t>
  </si>
  <si>
    <t>https://encrypted-tbn0.gstatic.com/images?q=tbn:ANd9GcRvJLdKO0MXHMRqWF5dB1L4zp8XQmrU1D_x-9J4GdI&amp;s</t>
  </si>
  <si>
    <t>Trimble Inc.</t>
  </si>
  <si>
    <t>https://www.google.com/search?sca_esv=558332242&amp;hl=en&amp;gl=us&amp;q=Trimble+Inc.&amp;sa=X&amp;ved=0ahUKEwihzqPOi-iAAxVymWoFHZGYA0YQmJACCNwK</t>
  </si>
  <si>
    <t>Vivacom</t>
  </si>
  <si>
    <t>http://www.vivacom.bg/</t>
  </si>
  <si>
    <t>https://www.google.com/search?sca_esv=583557295&amp;hl=en&amp;gl=us&amp;q=Vivacom&amp;sa=X&amp;ved=0ahUKEwjno-DQ9MyCAxVfFVkFHbWjAOcQmJACCM0M</t>
  </si>
  <si>
    <t>https://encrypted-tbn0.gstatic.com/images?q=tbn:ANd9GcQdnbhjbK3P1d_6DWuXvwxCb6ILvvlMJsvCro3xktQ&amp;s</t>
  </si>
  <si>
    <t>Children's Hospital Los Angeles</t>
  </si>
  <si>
    <t>https://www.google.com/search?sca_esv=554714570&amp;gl=us&amp;hl=en&amp;q=Children%27s+Hospital+Los+Angeles&amp;sa=X&amp;ved=0ahUKEwi4n5zhxcyAAxVZTDABHebvAeI4ChCYkAIIzgk</t>
  </si>
  <si>
    <t>https://encrypted-tbn0.gstatic.com/images?q=tbn:ANd9GcTfx9NA4422Z2yg6tqQHKLg_8O6MhWIdIfqClHlWa0&amp;s</t>
  </si>
  <si>
    <t>Odilo</t>
  </si>
  <si>
    <t>https://www.google.com/search?gl=us&amp;hl=en&amp;q=Odilo&amp;sa=X&amp;ved=0ahUKEwjLqtaIxoX-AhVuGFkFHSMYD0EQmJACCJEM</t>
  </si>
  <si>
    <t>theGist</t>
  </si>
  <si>
    <t>https://www.google.com/search?hl=en&amp;gl=us&amp;q=theGist&amp;sa=X&amp;ved=0ahUKEwjBtIenzqj9AhXiMVkFHczUB8YQmJACCOQJ</t>
  </si>
  <si>
    <t>https://encrypted-tbn0.gstatic.com/images?q=tbn:ANd9GcT-fTwv-j1U_9F1KcEZ1shtuEAfuZ_-sAa6l7W8Gak&amp;s</t>
  </si>
  <si>
    <t>LT s.r.l.</t>
  </si>
  <si>
    <t>https://www.google.com/search?q=LT+s.r.l.&amp;sa=X&amp;ved=0ahUKEwiXubeC1Zn-AhVJElkFHc5JAXUQmJACCLUL</t>
  </si>
  <si>
    <t>https://encrypted-tbn0.gstatic.com/images?q=tbn:ANd9GcQriQnkSegSZvyn3jTaLYKE8bOFGyjTrHjQYRX1d1Q&amp;s</t>
  </si>
  <si>
    <t>VAKOM</t>
  </si>
  <si>
    <t>https://www.google.com/search?q=VAKOM&amp;sa=X&amp;ved=0ahUKEwjLt9PLzpT-AhX5GFkFHRroB7s4HhCYkAIItws</t>
  </si>
  <si>
    <t>https://encrypted-tbn0.gstatic.com/images?q=tbn:ANd9GcTKZrGz8A1N4NzpT3Et2BP0I28cs9zLKjAVM_IA&amp;s=0</t>
  </si>
  <si>
    <t>County of Santa Clara</t>
  </si>
  <si>
    <t>https://www.google.com/search?hl=en&amp;gl=us&amp;q=County+of+Santa+Clara&amp;sa=X&amp;ved=0ahUKEwjxmp3uier-AhVXm2oFHe2UAiI4RhCYkAIIzwo</t>
  </si>
  <si>
    <t>https://encrypted-tbn0.gstatic.com/images?q=tbn:ANd9GcSFFOPlQ2YcRDF8Xijz7TUizHIA-HjRwTddyPGHkLI&amp;s</t>
  </si>
  <si>
    <t>Young Financials</t>
  </si>
  <si>
    <t>https://www.google.com/search?gl=us&amp;hl=en&amp;q=Young+Financials&amp;sa=X&amp;ved=0ahUKEwje5uvemMz_AhXAg4kEHaUpBQYQmJACCJUN</t>
  </si>
  <si>
    <t>Exorigos</t>
  </si>
  <si>
    <t>https://www.google.com/search?hl=en&amp;gl=us&amp;q=Exorigos&amp;sa=X&amp;ved=0ahUKEwjvl4Cjjt38AhWvFVkFHT-iBOg4ChCYkAII2wo</t>
  </si>
  <si>
    <t>https://encrypted-tbn0.gstatic.com/images?q=tbn:ANd9GcS2HklzeevYt-VvIzn6JLRThkoxhO746Z7pkgQLi50&amp;s</t>
  </si>
  <si>
    <t>Michael Page Luxembourg</t>
  </si>
  <si>
    <t>https://www.google.com/search?sca_esv=580393850&amp;gl=us&amp;hl=en&amp;q=Michael+Page+Luxembourg&amp;sa=X&amp;ved=0ahUKEwi536HP67OCAxWjFlkFHcl2ATYQmJACCN8P</t>
  </si>
  <si>
    <t>Pentalog</t>
  </si>
  <si>
    <t>https://www.pentalog.fr/</t>
  </si>
  <si>
    <t>https://www.google.com/search?sca_esv=573394023&amp;hl=en&amp;gl=us&amp;q=Pentalog&amp;sa=X&amp;ved=0ahUKEwjSoOS39_SBAxVXElkFHa8MAaYQmJACCM4I</t>
  </si>
  <si>
    <t>https://encrypted-tbn0.gstatic.com/images?q=tbn:ANd9GcRXzVXz2DTehBwesHvq-iapqIStc-whsSdBqmi76NY&amp;s</t>
  </si>
  <si>
    <t>Weka</t>
  </si>
  <si>
    <t>https://www.google.com/search?hl=en&amp;gl=us&amp;q=Weka&amp;sa=X&amp;ved=0ahUKEwi0-LSDnZqAAxU1GVkFHeCgDFc4ChCYkAIIyws</t>
  </si>
  <si>
    <t>Headcount Solutions Ltd</t>
  </si>
  <si>
    <t>https://www.google.com/search?hl=en&amp;gl=us&amp;q=Headcount+Solutions+Ltd&amp;sa=X&amp;ved=0ahUKEwj85Pa-o_v8AhUPLVkFHa_jDT04ChCYkAIIxgs</t>
  </si>
  <si>
    <t>Wildfox Business Advocacy</t>
  </si>
  <si>
    <t>https://www.google.com/search?sca_esv=569384727&amp;gl=us&amp;hl=en&amp;q=Wildfox+Business+Advocacy&amp;sa=X&amp;ved=0ahUKEwikyraEnc-BAxUqlIkEHeFcB1AQmJACCIcL</t>
  </si>
  <si>
    <t>SingTel</t>
  </si>
  <si>
    <t>https://www.google.com/search?sca_esv=557013633&amp;gl=us&amp;hl=en&amp;q=SingTel&amp;sa=X&amp;ved=0ahUKEwiisejsh96AAxXbGTQIHfe0Ctk4HhCYkAII1wo</t>
  </si>
  <si>
    <t>Stellant Systems</t>
  </si>
  <si>
    <t>http://stellantsystems.com/</t>
  </si>
  <si>
    <t>https://www.google.com/search?hl=en&amp;gl=us&amp;q=Stellant+Systems&amp;sa=X&amp;ved=0ahUKEwjoqLLk7Jb9AhVetIkEHSV2DCo4ChCYkAII9Qo</t>
  </si>
  <si>
    <t>Jones Healthcare Group</t>
  </si>
  <si>
    <t>https://www.google.com/search?sca_esv=564926619&amp;hl=en&amp;gl=us&amp;q=Jones+Healthcare+Group&amp;sa=X&amp;ved=0ahUKEwiUhcvF-aaBAxXOE1kFHTbTBfA4ChCYkAII1Qo</t>
  </si>
  <si>
    <t>LeadData</t>
  </si>
  <si>
    <t>https://www.google.com/search?hl=en&amp;gl=us&amp;q=LeadData&amp;sa=X&amp;ved=0ahUKEwjjkcSJ7LT8AhXURjABHRMHCJs4MhCYkAIIlAw</t>
  </si>
  <si>
    <t>Coop Alleanza 3.0</t>
  </si>
  <si>
    <t>https://www.google.com/search?q=Coop+Alleanza+3.0&amp;sa=X&amp;ved=0ahUKEwijv5GKrLz8AhXcEFkFHTlWD4cQmJACCO4M</t>
  </si>
  <si>
    <t>https://encrypted-tbn0.gstatic.com/images?q=tbn:ANd9GcRYYaPT5Hml98K2oIxhO2ATcxkuPoC3eT71i1MkqLc&amp;s</t>
  </si>
  <si>
    <t>Etsy, Inc.</t>
  </si>
  <si>
    <t>https://www.google.com/search?sca_esv=571814303&amp;gl=us&amp;hl=en&amp;q=Etsy,+Inc.&amp;sa=X&amp;ved=0ahUKEwiCtNyjreiBAxXlEFkFHbEAC7k4FBCYkAII6wo</t>
  </si>
  <si>
    <t>https://encrypted-tbn0.gstatic.com/images?q=tbn:ANd9GcS04hPN5_dHWogwA5pV6OdpNmVkKUU5LdeDqfdF&amp;s=0</t>
  </si>
  <si>
    <t>Ventures Unlimited Inc</t>
  </si>
  <si>
    <t>https://www.google.com/search?gl=us&amp;hl=en&amp;q=Ventures+Unlimited+Inc&amp;sa=X&amp;ved=0ahUKEwiI-N7op4_9AhX_JUQIHf2VCto4MhCYkAII9gs</t>
  </si>
  <si>
    <t>JM Family Enterprises</t>
  </si>
  <si>
    <t>https://www.google.com/search?ucbcb=1&amp;gl=us&amp;hl=en&amp;q=JM+Family+Enterprises&amp;sa=X&amp;ved=0ahUKEwj-jZjh0Mb9AhVRjIkEHV6uCTU4MhCYkAIIvgo</t>
  </si>
  <si>
    <t>Wartburg College</t>
  </si>
  <si>
    <t>https://www.google.com/search?gl=us&amp;hl=en&amp;q=Wartburg+College&amp;sa=X&amp;ved=0ahUKEwjh5azCsceAAxUdL1kFHY7mDH84MhCYkAIIoQs</t>
  </si>
  <si>
    <t>https://encrypted-tbn0.gstatic.com/images?q=tbn:ANd9GcROHZX8a90GKGPOEuNg5-OJjKvqA7Cmq94k5KLKpGQ&amp;s</t>
  </si>
  <si>
    <t>Donyati</t>
  </si>
  <si>
    <t>https://www.google.com/search?hl=en&amp;gl=us&amp;q=Donyati&amp;sa=X&amp;ved=0ahUKEwixvvDXk-D-AhXejIkEHVPcC7k4MhCYkAIIkg0</t>
  </si>
  <si>
    <t>W.G. CONSULTING</t>
  </si>
  <si>
    <t>https://www.google.com/search?ucbcb=1&amp;gl=us&amp;hl=en&amp;q=W.G.+CONSULTING&amp;sa=X&amp;ved=0ahUKEwjI_PKAieL8AhWlEFkFHXvSDTk4RhCYkAIItQs</t>
  </si>
  <si>
    <t>Roamler</t>
  </si>
  <si>
    <t>https://www.google.com/search?sca_esv=582900893&amp;hl=en&amp;gl=us&amp;q=Roamler&amp;sa=X&amp;ved=0ahUKEwj74b618ceCAxXQkmoFHX1_CtA4FBCYkAIIoQw</t>
  </si>
  <si>
    <t>https://encrypted-tbn0.gstatic.com/images?q=tbn:ANd9GcSZIP0lEppF09L0Cm0TTFLy8c9zCOK6-CTvaVAkHmw&amp;s</t>
  </si>
  <si>
    <t>Azertium IT Global Services SL</t>
  </si>
  <si>
    <t>https://www.google.com/search?hl=en&amp;gl=us&amp;q=Azertium+IT+Global+Services+SL&amp;sa=X&amp;ved=0ahUKEwi6l9iW88b-AhVuFlkFHU9YDrM4bhCYkAII7gw</t>
  </si>
  <si>
    <t>Babylonstoren</t>
  </si>
  <si>
    <t>https://www.google.com/search?gl=us&amp;hl=en&amp;q=Babylonstoren&amp;sa=X&amp;ved=0ahUKEwic0KOvmKH-AhW7k4kEHQvJB3A4KBCYkAIIuQk</t>
  </si>
  <si>
    <t>https://encrypted-tbn0.gstatic.com/images?q=tbn:ANd9GcSaGffHVOJwcawGEVb3114yYqMRMUyHHcc9AVlmvuo&amp;s</t>
  </si>
  <si>
    <t>VUZ</t>
  </si>
  <si>
    <t>https://www.google.com/search?sca_esv=570906942&amp;gl=us&amp;hl=en&amp;q=VUZ&amp;sa=X&amp;ved=0ahUKEwiLrJblot6BAxWwm4kEHXZ3BzcQmJACCO0J</t>
  </si>
  <si>
    <t>https://encrypted-tbn0.gstatic.com/images?q=tbn:ANd9GcQiEjS13lT-xyyeaetKN_W7pLLY5VTy3rhs9qImNco&amp;s</t>
  </si>
  <si>
    <t>Sanne</t>
  </si>
  <si>
    <t>https://www.google.com/search?gl=us&amp;hl=en&amp;q=Sanne&amp;sa=X&amp;ved=0ahUKEwiemv77iuL8AhVCFFkFHWPWA_k4ChCYkAIIlQo</t>
  </si>
  <si>
    <t>https://encrypted-tbn0.gstatic.com/images?q=tbn:ANd9GcQ8dRBdZUzMfKQzABTEBtWW8BBvWud2znw8OqpmcbE&amp;s</t>
  </si>
  <si>
    <t>NSW Education Standards Authority</t>
  </si>
  <si>
    <t>http://educationstandards.nsw.edu.au/</t>
  </si>
  <si>
    <t>https://www.google.com/search?sca_esv=556658825&amp;gl=us&amp;hl=en&amp;q=NSW+Education+Standards+Authority&amp;sa=X&amp;ved=0ahUKEwi34aOxvtuAAxUYD1kFHRmfCAg4ChCYkAII2Qo</t>
  </si>
  <si>
    <t>Ruby Magpie</t>
  </si>
  <si>
    <t>https://www.google.com/search?sca_esv=567513126&amp;hl=en&amp;gl=us&amp;q=Ruby+Magpie&amp;sa=X&amp;ved=0ahUKEwiXyOjNxr2BAxX5IEQIHd2BAG04HhCYkAIIqgo</t>
  </si>
  <si>
    <t>https://encrypted-tbn0.gstatic.com/images?q=tbn:ANd9GcQXkixE9A1NYOVB9amjkDPSGvhUmNltW2RpcIJdKO4&amp;s</t>
  </si>
  <si>
    <t>hss hire group</t>
  </si>
  <si>
    <t>http://www.hsshiregroup.com/</t>
  </si>
  <si>
    <t>https://www.google.com/search?ucbcb=1&amp;hl=en&amp;gl=us&amp;q=hss+hire+group&amp;sa=X&amp;ved=0ahUKEwiupsjmq-f9AhVlj4kEHZWSDREQmJACCNUM</t>
  </si>
  <si>
    <t>https://encrypted-tbn0.gstatic.com/images?q=tbn:ANd9GcQ7-ABz1CspyKMpq_rhdfdEDk3WzKY5tCdGmp94&amp;s=0</t>
  </si>
  <si>
    <t>MICHAEL PAGE INTERNATIONAL FRANCE</t>
  </si>
  <si>
    <t>https://www.google.com/search?gl=us&amp;hl=en&amp;q=MICHAEL+PAGE+INTERNATIONAL+FRANCE&amp;sa=X&amp;ved=0ahUKEwiCgPn_iOL8AhWnHUQIHc5hAVg4PBCYkAIIlA0</t>
  </si>
  <si>
    <t>flaschenpost SE</t>
  </si>
  <si>
    <t>http://www.flaschenpost.de/</t>
  </si>
  <si>
    <t>https://www.google.com/search?hl=en&amp;gl=us&amp;q=flaschenpost+SE&amp;sa=X&amp;ved=0ahUKEwj3x8Clh7j_AhW-F1kFHWr6DJo4KBCYkAIIygs</t>
  </si>
  <si>
    <t>https://encrypted-tbn0.gstatic.com/images?q=tbn:ANd9GcQNk4I-KKwo6W0mRxRfOZoOBPS1HMfJ9UHiKuFNZk8&amp;s</t>
  </si>
  <si>
    <t>HR TEAM</t>
  </si>
  <si>
    <t>https://www.google.com/search?hl=en&amp;gl=us&amp;q=HR+TEAM&amp;sa=X&amp;ved=0ahUKEwiUpLSruaP9AhX5S_EDHZjWCaQ4ChCYkAII6gs</t>
  </si>
  <si>
    <t>Milcobel</t>
  </si>
  <si>
    <t>http://www.milcobel.be/</t>
  </si>
  <si>
    <t>https://www.google.com/search?sca_esv=576745885&amp;gl=us&amp;hl=en&amp;q=Milcobel&amp;sa=X&amp;ved=0ahUKEwifsLyvk5OCAxXDF1kFHarfDVo4ChCYkAII-As</t>
  </si>
  <si>
    <t>Helmholtz-Zentrum Dresden-Rossendorf (HZDR)</t>
  </si>
  <si>
    <t>http://www.hzdr.de/</t>
  </si>
  <si>
    <t>https://www.google.com/search?sca_esv=569660528&amp;gl=us&amp;hl=en&amp;q=Helmholtz-Zentrum+Dresden-Rossendorf+(HZDR)&amp;sa=X&amp;ved=0ahUKEwiR6bOv19GBAxWWm4kEHZf5AWYQmJACCIQM</t>
  </si>
  <si>
    <t>https://encrypted-tbn0.gstatic.com/images?q=tbn:ANd9GcSfdeKllqC7qtjFad9rSffblhd6d2BIVDtIXg2TAq0&amp;s</t>
  </si>
  <si>
    <t>Northstarr Services, Inc.</t>
  </si>
  <si>
    <t>https://www.google.com/search?ucbcb=1&amp;gl=us&amp;hl=en&amp;q=Northstarr+Services,+Inc.&amp;sa=X&amp;ved=0ahUKEwic_-z198P8AhXyk4kEHWV9A284HhCYkAIIpAw</t>
  </si>
  <si>
    <t>https://encrypted-tbn0.gstatic.com/images?q=tbn:ANd9GcTX2tUiXzksZaPJJUmuO0pdWyVn8PpjWEMm2laX-yw&amp;s</t>
  </si>
  <si>
    <t>Mariner Innovations</t>
  </si>
  <si>
    <t>https://www.google.com/search?hl=en&amp;gl=us&amp;q=Mariner+Innovations&amp;sa=X&amp;ved=0ahUKEwiT_Me59sj8AhXMlIkEHaoMCOIQmJACCMEK</t>
  </si>
  <si>
    <t>Aristocrat Leisure Limited</t>
  </si>
  <si>
    <t>https://www.google.com/search?gl=us&amp;hl=en&amp;q=Aristocrat+Leisure+Limited&amp;sa=X&amp;ved=0ahUKEwj26JLFr-z9AhUEt4QIHc3BD9w4RhCYkAIIsQw</t>
  </si>
  <si>
    <t>https://encrypted-tbn0.gstatic.com/images?q=tbn:ANd9GcSB_GPvA3JiOVVyGx1UEL0kZntIiZP_6afJ6lzE_9c&amp;s</t>
  </si>
  <si>
    <t>stone</t>
  </si>
  <si>
    <t>https://www.google.com/search?hl=en&amp;gl=us&amp;q=stone&amp;sa=X&amp;ved=0ahUKEwjZrdDMt_H9AhUyVTUKHZ-wDhw4KBCYkAIIjAs</t>
  </si>
  <si>
    <t>Codersbay Technologies</t>
  </si>
  <si>
    <t>https://www.google.com/search?sca_esv=584993245&amp;gl=us&amp;hl=en&amp;q=Codersbay+Technologies&amp;sa=X&amp;ved=0ahUKEwiBmaHN_duCAxWltokEHSjCClY4FBCYkAIIvAk</t>
  </si>
  <si>
    <t>https://encrypted-tbn0.gstatic.com/images?q=tbn:ANd9GcTIxmDjqIcS3izAcO5f-R6TflA-JFMdOFIygiSFmIc&amp;s</t>
  </si>
  <si>
    <t>Vertex Pharmaceuticals</t>
  </si>
  <si>
    <t>http://www.vrtx.com/</t>
  </si>
  <si>
    <t>https://www.google.com/search?hl=en&amp;gl=us&amp;q=Vertex+Pharmaceuticals&amp;sa=X&amp;ved=0ahUKEwjyg_aOoeD_AhUkM1kFHTO6DoM4WhCYkAIIuQw</t>
  </si>
  <si>
    <t>https://encrypted-tbn0.gstatic.com/images?q=tbn:ANd9GcS8J7zV4PnZR9bQZA-xaqHL3irc34HycZ2Sv8IKFjA&amp;s</t>
  </si>
  <si>
    <t>AcquireX</t>
  </si>
  <si>
    <t>https://www.google.com/search?gl=us&amp;hl=en&amp;q=AcquireX&amp;sa=X&amp;ved=0ahUKEwi5wJibu9D8AhWAjYkEHTT9Dbs4PBCYkAIIzww</t>
  </si>
  <si>
    <t>Strider Digital</t>
  </si>
  <si>
    <t>https://www.google.com/search?q=Strider+Digital&amp;sa=X&amp;ved=0ahUKEwj-1orbv87-AhUzsTEKHfS1BMAQmJACCMQK</t>
  </si>
  <si>
    <t>NonStop Consulting Ltd</t>
  </si>
  <si>
    <t>https://www.google.com/search?ucbcb=1&amp;hl=en&amp;gl=us&amp;q=NonStop+Consulting+Ltd&amp;sa=X&amp;ved=0ahUKEwiU-LyHt5n9AhVQlIkEHWPWBZY4KBCYkAIIyAg</t>
  </si>
  <si>
    <t>https://encrypted-tbn0.gstatic.com/images?q=tbn:ANd9GcQcpfL_sZ2V2s1lHzk1DS94XIco_ntOb03BZSPmceUhZaXphIFH7vEo&amp;s</t>
  </si>
  <si>
    <t>Coface</t>
  </si>
  <si>
    <t>http://www.coface.com/</t>
  </si>
  <si>
    <t>https://www.google.com/search?hl=en&amp;gl=us&amp;q=Coface&amp;sa=X&amp;ved=0ahUKEwjb1qznjOf8AhVymGoFHfndCd0QmJACCO0M</t>
  </si>
  <si>
    <t>https://encrypted-tbn0.gstatic.com/images?q=tbn:ANd9GcTYXnKyGs9iVerVpV-ixdSnF9vj-Uqn5oxM7ikP3dk&amp;s</t>
  </si>
  <si>
    <t>Holcim</t>
  </si>
  <si>
    <t>http://www.holcim.com/</t>
  </si>
  <si>
    <t>https://www.google.com/search?ucbcb=1&amp;gl=us&amp;hl=en&amp;q=Holcim&amp;sa=X&amp;ved=0ahUKEwj22-DSq7f8AhWlMUQIHV6CAmUQmJACCOgJ</t>
  </si>
  <si>
    <t>https://encrypted-tbn0.gstatic.com/images?q=tbn:ANd9GcSxXT_VcF9aX1-7eXPfwTCDDbEk-FuTCz_g0XatMHw&amp;s</t>
  </si>
  <si>
    <t>Huawei</t>
  </si>
  <si>
    <t>http://www.huawei.com/en</t>
  </si>
  <si>
    <t>https://www.google.com/search?q=Huawei&amp;sa=X&amp;ved=0ahUKEwj08bidp_7-AhUKElkFHXpQD2gQmJACCK4I</t>
  </si>
  <si>
    <t>https://encrypted-tbn0.gstatic.com/images?q=tbn:ANd9GcTyetKWgJYGqSDN9AQ7So_Q-qA_DR5syJxFEPCWAM8&amp;s</t>
  </si>
  <si>
    <t>MY.GAMES</t>
  </si>
  <si>
    <t>http://my.games/</t>
  </si>
  <si>
    <t>https://www.google.com/search?sca_esv=580774379&amp;gl=us&amp;hl=en&amp;q=MY.GAMES&amp;sa=X&amp;ved=0ahUKEwi4w-qHqbaCAxWVFlkFHVefCfcQmJACCNMI</t>
  </si>
  <si>
    <t>https://encrypted-tbn0.gstatic.com/images?q=tbn:ANd9GcTaJscEJGtnvKLf9mlRIjjHVGgV1laA6qQHBrjdXxs&amp;s</t>
  </si>
  <si>
    <t>Adventus</t>
  </si>
  <si>
    <t>https://www.google.com/search?gl=us&amp;hl=en&amp;q=Adventus&amp;sa=X&amp;ved=0ahUKEwiw1Jq7vab_AhXZEFkFHYDgDTs4ChCYkAIIkgo</t>
  </si>
  <si>
    <t>https://encrypted-tbn0.gstatic.com/images?q=tbn:ANd9GcQ8zmu_C3s-KnysJE6BxA0OvXuRR3J34y4hUqDdoIY&amp;s</t>
  </si>
  <si>
    <t>LIGHTMAP</t>
  </si>
  <si>
    <t>https://www.google.com/search?q=LIGHTMAP&amp;sa=X&amp;ved=0ahUKEwjT_53w-8v-AhUWkYkEHZMXCnAQmJACCNAF</t>
  </si>
  <si>
    <t>C&amp;S informaÌtica s.a.</t>
  </si>
  <si>
    <t>https://www.google.com/search?ucbcb=1&amp;hl=en&amp;gl=us&amp;q=C%26S+informa%CC%81tica+s.a.&amp;sa=X&amp;ved=0ahUKEwjXmbLD-Mj8AhVwEkQIHQAyAtsQmJACCJ8N</t>
  </si>
  <si>
    <t>Kamstrup A/S</t>
  </si>
  <si>
    <t>http://www.kamstrup.com/</t>
  </si>
  <si>
    <t>https://www.google.com/search?gl=us&amp;hl=en&amp;q=Kamstrup+A/S&amp;sa=X&amp;ved=0ahUKEwi5vv_v18b9AhWNTTABHXZcBE44HhCYkAIIuws</t>
  </si>
  <si>
    <t>https://encrypted-tbn0.gstatic.com/images?q=tbn:ANd9GcQQlW9Ao_iP19Dr9tPo-dkKiJbQNsScj82OZbSGOwk&amp;s</t>
  </si>
  <si>
    <t>Zachary Piper</t>
  </si>
  <si>
    <t>http://www.zacharypiper.com/</t>
  </si>
  <si>
    <t>https://www.google.com/search?ucbcb=1&amp;hl=en&amp;gl=us&amp;q=Zachary+Piper&amp;sa=X&amp;ved=0ahUKEwj8maTVorD-AhWwRTABHU6mAzM4FBCYkAIIkQw</t>
  </si>
  <si>
    <t>St Vincentâ€™s Health Australia</t>
  </si>
  <si>
    <t>http://svha.org.au/</t>
  </si>
  <si>
    <t>https://www.google.com/search?sca_esv=564603026&amp;gl=us&amp;hl=en&amp;q=St+Vincent%E2%80%99s+Health+Australia&amp;sa=X&amp;ved=0ahUKEwjN4sKst6SBAxUtEFkFHbyKAIE4FBCYkAIIjg0</t>
  </si>
  <si>
    <t>DIGITAL PARTNERS FRANCE</t>
  </si>
  <si>
    <t>https://www.google.com/search?q=DIGITAL+PARTNERS+FRANCE&amp;sa=X&amp;ved=0ahUKEwjV9o3-t8v8AhWdmWoFHU4GBTc4PBCYkAII5gs</t>
  </si>
  <si>
    <t>Ameriprise Financial Services, LLC</t>
  </si>
  <si>
    <t>https://www.google.com/search?sca_esv=573098824&amp;gl=us&amp;hl=en&amp;q=Ameriprise+Financial+Services,+LLC&amp;sa=X&amp;ved=0ahUKEwjdvdfmrfKBAxUOVTABHdrBAdI4RhCYkAIIhw8</t>
  </si>
  <si>
    <t>https://encrypted-tbn0.gstatic.com/images?q=tbn:ANd9GcQLXnAsU171CYOetFjJ7sTxHlAtwbclFy31COfrAJ8&amp;s</t>
  </si>
  <si>
    <t>Turo</t>
  </si>
  <si>
    <t>http://turo.com/</t>
  </si>
  <si>
    <t>https://www.google.com/search?gl=us&amp;hl=en&amp;q=Turo&amp;sa=X&amp;ved=0ahUKEwiZx-fbwYiAAxX2VzABHVBFDtE4KBCYkAII9gs</t>
  </si>
  <si>
    <t>https://encrypted-tbn0.gstatic.com/images?q=tbn:ANd9GcQYAhfPpbdsyyPnEixRWv6_LTuhF62eB9l_a-WddbQ&amp;s</t>
  </si>
  <si>
    <t>TAO Digital Solutions</t>
  </si>
  <si>
    <t>https://www.google.com/search?sca_esv=567797162&amp;hl=en&amp;gl=us&amp;q=TAO+Digital+Solutions&amp;sa=X&amp;ved=0ahUKEwi3jeCpisCBAxUJFmIAHcIYAOYQmJACCKMK</t>
  </si>
  <si>
    <t>https://encrypted-tbn0.gstatic.com/images?q=tbn:ANd9GcSO2U5WaLJdOAfX7PevJWZzIYqAR-uRtn1jK9PUn5A&amp;s</t>
  </si>
  <si>
    <t>Personna International CZ, s.r.o.</t>
  </si>
  <si>
    <t>https://www.google.com/search?hl=en&amp;gl=us&amp;q=Personna+International+CZ,+s.r.o.&amp;sa=X&amp;ved=0ahUKEwj09Py4uOr_AhVkjIkEHf4UBMcQmJACCKYK</t>
  </si>
  <si>
    <t>https://encrypted-tbn0.gstatic.com/images?q=tbn:ANd9GcQNIFXYCVHZ1QHAAEQRqP-Rc5CDO__tj15lFJmV&amp;s=0</t>
  </si>
  <si>
    <t>The HEINEKEN Company</t>
  </si>
  <si>
    <t>https://www.google.com/search?sca_esv=555046018&amp;gl=us&amp;hl=en&amp;q=The+HEINEKEN+Company&amp;sa=X&amp;ved=0ahUKEwi-ifKi986AAxVwibAFHfqED5IQmJACCMQL</t>
  </si>
  <si>
    <t>https://encrypted-tbn0.gstatic.com/images?q=tbn:ANd9GcQ4bsVmeDf9_qsNlzbt5htnWCbD9U4_3ayvN69vWoY&amp;s</t>
  </si>
  <si>
    <t>Speedinvest Heroes Consulting GmbH</t>
  </si>
  <si>
    <t>http://www.speedinvest-heroes.com/</t>
  </si>
  <si>
    <t>https://www.google.com/search?hl=en&amp;gl=us&amp;q=Speedinvest+Heroes+Consulting+GmbH&amp;sa=X&amp;ved=0ahUKEwi_h6G5gdP8AhWhkokEHYYFBmE4FBCYkAIIyAw</t>
  </si>
  <si>
    <t>https://encrypted-tbn0.gstatic.com/images?q=tbn:ANd9GcSxrxrWfpHOQ0OvDo1TQ8fzfSJSSWF0Ytx4dnnt&amp;s=0</t>
  </si>
  <si>
    <t>Techvantage Analytics</t>
  </si>
  <si>
    <t>https://www.google.com/search?sca_esv=568414926&amp;hl=en&amp;gl=us&amp;q=Techvantage+Analytics&amp;sa=X&amp;ved=0ahUKEwjy4euR1MeBAxVKmokEHeD4DbM4KBCYkAIIzgw</t>
  </si>
  <si>
    <t>https://encrypted-tbn0.gstatic.com/images?q=tbn:ANd9GcRSo6oRhVQ4fDDpDIGZ64o8I25aeQIDXdCsO1t93tM&amp;s</t>
  </si>
  <si>
    <t>Icahn School of Medicine at Mount Sinai</t>
  </si>
  <si>
    <t>https://www.google.com/search?hl=en&amp;gl=us&amp;q=Icahn+School+of+Medicine+at+Mount+Sinai&amp;sa=X&amp;ved=0ahUKEwjBwtifz4r-AhU7OUQIHdZBDTw4PBCYkAII2g0</t>
  </si>
  <si>
    <t>Agensi Pekerjaan Find Talent Sdn Bhd</t>
  </si>
  <si>
    <t>https://www.google.com/search?sca_esv=588279375&amp;gl=us&amp;hl=en&amp;q=Agensi+Pekerjaan+Find+Talent+Sdn+Bhd&amp;sa=X&amp;ved=0ahUKEwi_w_u7lfqCAxW8hIkEHUF-Bb0QmJACCKwK</t>
  </si>
  <si>
    <t>https://encrypted-tbn0.gstatic.com/images?q=tbn:ANd9GcRan1Oy8VEWu-09NkBBBTyMDU5wFefVwt3-7KYlHLw&amp;s</t>
  </si>
  <si>
    <t>Nixu</t>
  </si>
  <si>
    <t>https://www.google.com/search?sca_esv=556221820&amp;gl=us&amp;hl=en&amp;q=Nixu&amp;sa=X&amp;ved=0ahUKEwjUusCcwNaAAxXMTDABHearDsAQmJACCPIL</t>
  </si>
  <si>
    <t>https://encrypted-tbn0.gstatic.com/images?q=tbn:ANd9GcT27QpojG8Qar7u-wuyo9UMjIZKIFhCsxCskeMwlfmD0BZaeE80wtO4EQ&amp;s</t>
  </si>
  <si>
    <t>Dixon Supply Chain</t>
  </si>
  <si>
    <t>https://www.google.com/search?sca_esv=556658825&amp;hl=en&amp;gl=us&amp;q=Dixon+Supply+Chain&amp;sa=X&amp;ved=0ahUKEwiBoP-twtuAAxXFlYkEHc_3DDY4KBCYkAIIkgs</t>
  </si>
  <si>
    <t>National Oilwell Varco</t>
  </si>
  <si>
    <t>https://www.google.com/search?hl=en&amp;gl=us&amp;q=National+Oilwell+Varco&amp;sa=X&amp;ved=0ahUKEwibhY3h1cH9AhVzlGoFHS2AA6MQmJACCOgJ</t>
  </si>
  <si>
    <t>https://encrypted-tbn0.gstatic.com/images?q=tbn:ANd9GcS2pxey_DuRwNIqDTbyXBYLht1veo46UQ7ATlTZWKE&amp;s</t>
  </si>
  <si>
    <t>TEAM Projekt Verhuizers</t>
  </si>
  <si>
    <t>https://www.google.com/search?q=TEAM+Projekt+Verhuizers&amp;sa=X&amp;ved=0ahUKEwij_tz_v7D_AhXhElkFHVSlBYA4PBCYkAIImAs</t>
  </si>
  <si>
    <t>https://encrypted-tbn0.gstatic.com/images?q=tbn:ANd9GcQ7FV7W2lEUXw2l-Gcx_H093dNQ6BvdleDTglCAXZY&amp;s</t>
  </si>
  <si>
    <t>Gameloft Romania</t>
  </si>
  <si>
    <t>https://www.google.com/search?hl=en&amp;gl=us&amp;q=Gameloft+Romania&amp;sa=X&amp;ved=0ahUKEwiTsO6hvpn9AhVVKFkFHVCCA3g4ChCYkAIIuwk</t>
  </si>
  <si>
    <t>https://encrypted-tbn0.gstatic.com/images?q=tbn:ANd9GcTvfLplpC2hbeq9hG6WfjKQ0zxZk7EjJ4y7n4UKOgM&amp;s</t>
  </si>
  <si>
    <t>Vantiva</t>
  </si>
  <si>
    <t>http://www.vantiva.com/</t>
  </si>
  <si>
    <t>https://www.google.com/search?hl=en&amp;gl=us&amp;q=Vantiva&amp;sa=X&amp;ved=0ahUKEwjP__7en_v8AhVIFlkFHXfBBvcQmJACCLcL</t>
  </si>
  <si>
    <t>Techcombank</t>
  </si>
  <si>
    <t>https://www.google.com/search?gl=us&amp;hl=en&amp;q=Techcombank&amp;sa=X&amp;ved=0ahUKEwiYx7mYt9GAAxVXE1kFHcZBB6EQmJACCNYK</t>
  </si>
  <si>
    <t>vezeeta egypt</t>
  </si>
  <si>
    <t>https://www.google.com/search?sca_esv=580046813&amp;gl=us&amp;hl=en&amp;q=vezeeta+egypt&amp;sa=X&amp;ved=0ahUKEwi74vz9qrGCAxXhtIkEHS_QCG4QmJACCMkL</t>
  </si>
  <si>
    <t>ICX Group</t>
  </si>
  <si>
    <t>http://www.icxgroup.com/</t>
  </si>
  <si>
    <t>https://www.google.com/search?hl=en&amp;gl=us&amp;q=ICX+Group&amp;sa=X&amp;ved=0ahUKEwity8eppP7-AhV0mmoFHftwDYc4PBCYkAII4w0</t>
  </si>
  <si>
    <t>FedEx ACC</t>
  </si>
  <si>
    <t>https://www.google.com/search?sca_esv=569062438&amp;gl=us&amp;hl=en&amp;q=FedEx+ACC&amp;sa=X&amp;ved=0ahUKEwiJi-D50syBAxVMlWoFHS1XCHwQmJACCNgK</t>
  </si>
  <si>
    <t>https://encrypted-tbn0.gstatic.com/images?q=tbn:ANd9GcQDToKQSn40boLBOv_tomKoezI5dnNTdAg0ceyuMYI&amp;s</t>
  </si>
  <si>
    <t>StockX</t>
  </si>
  <si>
    <t>https://stockx.com/</t>
  </si>
  <si>
    <t>https://www.google.com/search?sca_esv=558984878&amp;gl=us&amp;hl=en&amp;q=StockX&amp;sa=X&amp;ved=0ahUKEwi-wJuQzu-AAxWtFFkFHdPxCkA4ChCYkAIIxwo</t>
  </si>
  <si>
    <t>https://encrypted-tbn0.gstatic.com/images?q=tbn:ANd9GcRKkTvaDFT1q9vElTYXIgljIZspmRLRwzf-J2Pv7UQ&amp;s</t>
  </si>
  <si>
    <t>Fokus Personnel Cc</t>
  </si>
  <si>
    <t>https://www.google.com/search?gl=us&amp;hl=en&amp;q=Fokus+Personnel+Cc&amp;sa=X&amp;ved=0ahUKEwjb5fS4ovv8AhWVSjABHeURBsw4FBCYkAIIow0</t>
  </si>
  <si>
    <t>https://encrypted-tbn0.gstatic.com/images?q=tbn:ANd9GcSArNSLnOnZKZSo_KzwpusOT7e2LgplXLR901tgKMw&amp;s</t>
  </si>
  <si>
    <t>PRODINGER Verpackung</t>
  </si>
  <si>
    <t>http://www.prodinger.de/</t>
  </si>
  <si>
    <t>https://www.google.com/search?sca_esv=577551505&amp;gl=us&amp;hl=en&amp;q=PRODINGER+Verpackung&amp;sa=X&amp;ved=0ahUKEwi6teqkzZqCAxUtlWoFHW0PAOIQmJACCKMO</t>
  </si>
  <si>
    <t>AGILICIO Groupe Webnet</t>
  </si>
  <si>
    <t>https://www.google.com/search?ucbcb=1&amp;gl=us&amp;hl=en&amp;q=AGILICIO+Groupe+Webnet&amp;sa=X&amp;ved=0ahUKEwi72cvgt8v8AhVtjokEHSx6AHs4MhCYkAIInQ0</t>
  </si>
  <si>
    <t>Upward Health</t>
  </si>
  <si>
    <t>https://www.google.com/search?hl=en&amp;gl=us&amp;q=Upward+Health&amp;sa=X&amp;ved=0ahUKEwjy7f_R65T_AhVPEVkFHel0Byw4MhCYkAII3Qs</t>
  </si>
  <si>
    <t>Lingopal</t>
  </si>
  <si>
    <t>http://www.lingopal.com/</t>
  </si>
  <si>
    <t>https://www.google.com/search?sca_esv=572136157&amp;hl=en&amp;gl=us&amp;q=Lingopal&amp;sa=X&amp;ved=0ahUKEwjbider7uqBAxWyLFkFHZ5eAAY4PBCYkAIIvgk</t>
  </si>
  <si>
    <t>https://encrypted-tbn0.gstatic.com/images?q=tbn:ANd9GcT8B_VWE-TN1jztL7Xk-DfUYKmDzO-ChOR3PMDCJEs&amp;s</t>
  </si>
  <si>
    <t>AinekoX CO., LTD. è‰¾å¥ˆç§‘æŠ€æœ‰é™å…¬å¸</t>
  </si>
  <si>
    <t>https://www.google.com/search?sca_esv=594381902&amp;gl=us&amp;hl=en&amp;q=AinekoX+CO.,+LTD.+%E8%89%BE%E5%A5%88%E7%A7%91%E6%8A%80%E6%9C%89%E9%99%90%E5%85%AC%E5%8F%B8&amp;sa=X&amp;ved=0ahUKEwjd5Y7QjrSDAxU0lokEHcUuDnkQmJACCNUF</t>
  </si>
  <si>
    <t>https://encrypted-tbn0.gstatic.com/images?q=tbn:ANd9GcRj60fsj4bTgSr0drmy6Lf8cTvVGriSjrEbjx6mSJQ&amp;s</t>
  </si>
  <si>
    <t>Hott Source</t>
  </si>
  <si>
    <t>https://www.google.com/search?sca_esv=562982649&amp;gl=us&amp;hl=en&amp;q=Hott+Source&amp;sa=X&amp;ved=0ahUKEwji0IPLqpWBAxVGSDABHY7GAVUQmJACCKoK</t>
  </si>
  <si>
    <t>https://encrypted-tbn0.gstatic.com/images?q=tbn:ANd9GcQreeW3Iwd2xW5H924fROIV02qd5eCSpuyHdwOBOZA&amp;s</t>
  </si>
  <si>
    <t>Square Solutions</t>
  </si>
  <si>
    <t>http://www.asquaresolutions.co.in/</t>
  </si>
  <si>
    <t>https://www.google.com/search?sca_esv=590804984&amp;gl=us&amp;hl=en&amp;q=Square+Solutions&amp;sa=X&amp;ved=0ahUKEwju19eAo46DAxVsKEQIHW0mAd04FBCYkAIIjQs</t>
  </si>
  <si>
    <t>SolutionTech HR</t>
  </si>
  <si>
    <t>https://www.google.com/search?gl=us&amp;hl=en&amp;q=SolutionTech+HR&amp;sa=X&amp;ved=0ahUKEwjfxcqY85v9AhUUEFkFHbvoD0Y4KBCYkAIIkwo</t>
  </si>
  <si>
    <t>https://encrypted-tbn0.gstatic.com/images?q=tbn:ANd9GcQ9HuM_kJXrBsLGRf6SXKvIJi7pvvfLAHN4-PXEJgc&amp;s</t>
  </si>
  <si>
    <t>Schwarz</t>
  </si>
  <si>
    <t>https://gruppe.schwarz/</t>
  </si>
  <si>
    <t>https://www.google.com/search?gl=us&amp;hl=en&amp;q=Schwarz&amp;sa=X&amp;ved=0ahUKEwjX-bn4mM79AhVLPn0KHXMtBSY4FBCYkAIItws</t>
  </si>
  <si>
    <t>https://encrypted-tbn0.gstatic.com/images?q=tbn:ANd9GcTHARCt1ObVVtkGJN_lRwuZ-5DDpiToG3DPodXc&amp;s=0</t>
  </si>
  <si>
    <t>Allianz in Deutschland</t>
  </si>
  <si>
    <t>http://www.allianzdeutschland.de/</t>
  </si>
  <si>
    <t>https://www.google.com/search?sca_esv=581117380&amp;gl=us&amp;hl=en&amp;q=Allianz+in+Deutschland&amp;sa=X&amp;ved=0ahUKEwjKhpeL8LiCAxXYl2oFHfYAA4QQmJACCPUL</t>
  </si>
  <si>
    <t>Cintellic GmbH</t>
  </si>
  <si>
    <t>https://www.google.com/search?hl=en&amp;gl=us&amp;q=Cintellic+GmbH&amp;sa=X&amp;ved=0ahUKEwjs5ojz-dD-AhWID1kFHXs3AGc4HhCYkAII3Qo</t>
  </si>
  <si>
    <t>PURE Group of Insurance Companies</t>
  </si>
  <si>
    <t>http://www.pureinsurance.com/</t>
  </si>
  <si>
    <t>https://www.google.com/search?ucbcb=1&amp;hl=en&amp;gl=us&amp;q=PURE+Group+of+Insurance+Companies&amp;sa=X&amp;ved=0ahUKEwjgy_Xa-Pj9AhXml2oFHQa3BXQ4MhCYkAII0As</t>
  </si>
  <si>
    <t>https://encrypted-tbn0.gstatic.com/images?q=tbn:ANd9GcTumWkdWScdxIiIyuEvffm5JPFR9ss7jPL-Uwgk4Qk&amp;s</t>
  </si>
  <si>
    <t>Netradyne</t>
  </si>
  <si>
    <t>https://www.google.com/search?hl=en&amp;gl=us&amp;q=Netradyne&amp;sa=X&amp;ved=0ahUKEwjk9v_p9vP9AhWKRTABHQl0BDY4KBCYkAIIzAs</t>
  </si>
  <si>
    <t>Precision</t>
  </si>
  <si>
    <t>https://www.google.com/search?gl=us&amp;hl=en&amp;q=Precision&amp;sa=X&amp;ved=0ahUKEwim85TC9-79AhWoj4kEHZyHCjoQmJACCJMK</t>
  </si>
  <si>
    <t>IDF Lab</t>
  </si>
  <si>
    <t>https://www.google.com/search?sca_esv=591053097&amp;hl=en&amp;gl=us&amp;q=IDF+Lab&amp;sa=X&amp;ved=0ahUKEwiHwLvj5ZCDAxXxPkQIHRQnAmIQmJACCJ0I</t>
  </si>
  <si>
    <t>Ceva Logistics</t>
  </si>
  <si>
    <t>https://www.google.com/search?gl=us&amp;hl=en&amp;q=Ceva+Logistics&amp;sa=X&amp;ved=0ahUKEwicouumi7P_AhVaRTABHWhzDu4QmJACCKIN</t>
  </si>
  <si>
    <t>https://encrypted-tbn0.gstatic.com/images?q=tbn:ANd9GcSYn7OVyJObddKvL79_mQmg9L2tv_k4UdVpcSiZ&amp;s=0</t>
  </si>
  <si>
    <t>Unipro Solutions</t>
  </si>
  <si>
    <t>https://www.google.com/search?sca_esv=592749244&amp;hl=en&amp;gl=us&amp;q=Unipro+Solutions&amp;sa=X&amp;ved=0ahUKEwj3paa5-p-DAxXmC3kGHdbuB0IQmJACCNAI</t>
  </si>
  <si>
    <t>Redwood Logistics</t>
  </si>
  <si>
    <t>https://www.google.com/search?gl=us&amp;hl=en&amp;q=Redwood+Logistics&amp;sa=X&amp;ved=0ahUKEwjH36mIk8n9AhU_EVkFHWi-C6o4HhCYkAII3ws</t>
  </si>
  <si>
    <t>https://encrypted-tbn0.gstatic.com/images?q=tbn:ANd9GcQNqikKu_JMIQg85B9h0unHO9NLpfMSUSnJjIPsjK8&amp;s</t>
  </si>
  <si>
    <t>Proconnxt</t>
  </si>
  <si>
    <t>https://www.google.com/search?hl=en&amp;gl=us&amp;q=Proconnxt&amp;sa=X&amp;ved=0ahUKEwilqK_rirr9AhV7hu4BHREzAKw4PBCYkAIIxws</t>
  </si>
  <si>
    <t>https://encrypted-tbn0.gstatic.com/images?q=tbn:ANd9GcQTpboV6rUgrXBMyfrEWuJ8wvT3vhggx-QznQAEahw&amp;s</t>
  </si>
  <si>
    <t>Fortray Global Service Limited</t>
  </si>
  <si>
    <t>http://www.fortray.com/</t>
  </si>
  <si>
    <t>https://www.google.com/search?sca_esv=570580370&amp;hl=en&amp;gl=us&amp;q=Fortray+Global+Service+Limited&amp;sa=X&amp;ved=0ahUKEwjPva2-29uBAxWfKlkFHSR4B8c4ChCYkAIIjAo</t>
  </si>
  <si>
    <t>https://encrypted-tbn0.gstatic.com/images?q=tbn:ANd9GcSJe7wfICsAPr7eK1qnH1hxO5bMu4eo5tO-cv6_Ovg&amp;s</t>
  </si>
  <si>
    <t>Amach Software</t>
  </si>
  <si>
    <t>https://www.google.com/search?hl=en&amp;gl=us&amp;q=Amach+Software&amp;sa=X&amp;ved=0ahUKEwi6n4el6o__AhXOTTABHdbuAp84ChCYkAII5wk</t>
  </si>
  <si>
    <t>https://encrypted-tbn0.gstatic.com/images?q=tbn:ANd9GcSCUu9PLTmDYbO8SeDIZQvSeNxpWoMa-o-H5U7Zh9k&amp;s</t>
  </si>
  <si>
    <t>EPS Operations LLC</t>
  </si>
  <si>
    <t>https://www.google.com/search?gl=us&amp;hl=en&amp;q=EPS+Operations+LLC&amp;sa=X&amp;ved=0ahUKEwj58vLBj5z-AhW2GlkFHaUoDHY4ChCYkAII6Q0</t>
  </si>
  <si>
    <t>Altersis Xperts s.r.o.</t>
  </si>
  <si>
    <t>https://www.google.com/search?hl=en&amp;gl=us&amp;q=Altersis+Xperts+s.r.o.&amp;sa=X&amp;ved=0ahUKEwjZxfKW6_38AhWBFVkFHVm3B3sQmJACCMoN</t>
  </si>
  <si>
    <t>UC San Francisco</t>
  </si>
  <si>
    <t>https://www.google.com/search?sca_esv=562123659&amp;gl=us&amp;hl=en&amp;q=UC+San+Francisco&amp;sa=X&amp;ved=0ahUKEwjn4Kb7o4uBAxVoElkFHeZKDkM4UBCYkAIIkwo</t>
  </si>
  <si>
    <t>Vaillant GmbH</t>
  </si>
  <si>
    <t>http://www.vaillant-group.com/</t>
  </si>
  <si>
    <t>https://www.google.com/search?gl=us&amp;hl=en&amp;q=Vaillant+GmbH&amp;sa=X&amp;ved=0ahUKEwjlrtLph938AhX7GVkFHXy5Cus4FBCYkAIIvQw</t>
  </si>
  <si>
    <t>Voyage Advisory</t>
  </si>
  <si>
    <t>https://www.google.com/search?q=Voyage+Advisory&amp;sa=X&amp;ved=0ahUKEwjmpdP1zMT_AhV3FFkFHUYNCJ44ChCYkAII0Qk</t>
  </si>
  <si>
    <t>CNAV</t>
  </si>
  <si>
    <t>https://www.google.com/search?hl=en&amp;gl=us&amp;q=CNAV&amp;sa=X&amp;ved=0ahUKEwjPiua1l5z-AhXgkokEHaRlCW44KBCYkAIIuww</t>
  </si>
  <si>
    <t>https://encrypted-tbn0.gstatic.com/images?q=tbn:ANd9GcS6PV585fiY38dLadd6qdVqkHpTFtEWFPuFeuTI4tw&amp;s</t>
  </si>
  <si>
    <t>Terminus</t>
  </si>
  <si>
    <t>https://www.google.com/search?sca_esv=583718853&amp;gl=us&amp;hl=en&amp;q=Terminus&amp;sa=X&amp;ved=0ahUKEwjDuMags8-CAxUiFFkFHZzPDuY4ChCYkAIIoQw</t>
  </si>
  <si>
    <t>Solutions 2 GO Inc.</t>
  </si>
  <si>
    <t>http://www.solutions2go.ca/</t>
  </si>
  <si>
    <t>https://www.google.com/search?hl=en&amp;gl=us&amp;q=Solutions+2+GO+Inc.&amp;sa=X&amp;ved=0ahUKEwiSmq7V15eAAxWpQjABHREHBisQmJACCKoM</t>
  </si>
  <si>
    <t>Top-Werk GmbH</t>
  </si>
  <si>
    <t>http://www.topwerk.com/</t>
  </si>
  <si>
    <t>https://www.google.com/search?sca_esv=568110489&amp;gl=us&amp;hl=en&amp;q=Top-Werk+GmbH&amp;sa=X&amp;ved=0ahUKEwjnpMKvjMWBAxUPl2oFHf4dCsU4ChCYkAII8Qs</t>
  </si>
  <si>
    <t>https://encrypted-tbn0.gstatic.com/images?q=tbn:ANd9GcQxiUbkKfkacXdP-BP8B-4IrdT6PeG9cBAFPLRUgNU&amp;s</t>
  </si>
  <si>
    <t>SecAnim GmbH</t>
  </si>
  <si>
    <t>https://www.secanim.de/</t>
  </si>
  <si>
    <t>https://www.google.com/search?hl=en&amp;gl=us&amp;q=SecAnim+GmbH&amp;sa=X&amp;ved=0ahUKEwjpjN31ipWAAxVSGFkFHWiJBMg4ChCYkAIIxQs</t>
  </si>
  <si>
    <t>Booth &amp; Partners</t>
  </si>
  <si>
    <t>https://www.google.com/search?q=Booth+%26+Partners&amp;sa=X&amp;ved=0ahUKEwjonuf4taH_AhXYMlkFHc7fCAY4FBCYkAIIugo</t>
  </si>
  <si>
    <t>https://encrypted-tbn0.gstatic.com/images?q=tbn:ANd9GcRNIA5IGXNklBh9fF3sjbkfTfd5YJl7bc6htvk2Si4&amp;s</t>
  </si>
  <si>
    <t>Academic Work Finland</t>
  </si>
  <si>
    <t>https://www.google.com/search?hl=en&amp;gl=us&amp;q=Academic+Work+Finland&amp;sa=X&amp;ved=0ahUKEwiBnobckeL8AhXyrIkEHYBpDzkQmJACCJ8N</t>
  </si>
  <si>
    <t>Ovative Group</t>
  </si>
  <si>
    <t>http://www.ovative.com/</t>
  </si>
  <si>
    <t>https://www.google.com/search?hl=en&amp;gl=us&amp;q=Ovative+Group&amp;sa=X&amp;ved=0ahUKEwjfuOm6wdX8AhUrMlkFHRVgDW04eBCYkAII0Ak</t>
  </si>
  <si>
    <t>https://encrypted-tbn0.gstatic.com/images?q=tbn:ANd9GcQy5rl94XKgC0gsl5MC5VgT-wh3gi-da1AebZ8Mvvw&amp;s</t>
  </si>
  <si>
    <t>PwC Argentina</t>
  </si>
  <si>
    <t>https://www.google.com/search?ucbcb=1&amp;hl=en&amp;gl=us&amp;q=PwC+Argentina&amp;sa=X&amp;ved=0ahUKEwj4wNyRs-z9AhVDLkQIHdWmA9MQmJACCOgK</t>
  </si>
  <si>
    <t>Singapore Land Authority (SLA)</t>
  </si>
  <si>
    <t>http://www.sla.gov.sg/</t>
  </si>
  <si>
    <t>https://www.google.com/search?gl=us&amp;hl=en&amp;q=Singapore+Land+Authority+(SLA)&amp;sa=X&amp;ved=0ahUKEwi82t2AtOz9AhU2EFkFHTcyAiQQmJACCLoJ</t>
  </si>
  <si>
    <t>https://encrypted-tbn0.gstatic.com/images?q=tbn:ANd9GcQxz7lzm_8nzihMLIE2wOyYycVJe4NJsOSEIh4tAQI&amp;s</t>
  </si>
  <si>
    <t>Mercury Insurance</t>
  </si>
  <si>
    <t>http://www.mercuryinsurance.com/</t>
  </si>
  <si>
    <t>https://www.google.com/search?sca_esv=562459021&amp;gl=us&amp;hl=en&amp;q=Mercury+Insurance&amp;sa=X&amp;ved=0ahUKEwjQv9TispCBAxU1mYkEHQoSBEU4UBCYkAII7Qw</t>
  </si>
  <si>
    <t>https://encrypted-tbn0.gstatic.com/images?q=tbn:ANd9GcQhhtyHhVPmoxTrK7ipoKjYy2bxlnXwtSITBYbyO6A&amp;s</t>
  </si>
  <si>
    <t>Novartis EspaÃ±a</t>
  </si>
  <si>
    <t>https://www.google.com/search?hl=en&amp;gl=us&amp;q=Novartis+Espa%C3%B1a&amp;sa=X&amp;ved=0ahUKEwi03LDu6P38AhXrkIkEHe3BBssQmJACCJcN</t>
  </si>
  <si>
    <t>https://encrypted-tbn0.gstatic.com/images?q=tbn:ANd9GcTPA8Os8uStGs7SG8vhmtsuH2QwPnTkK0vxVWQoG6A&amp;s</t>
  </si>
  <si>
    <t>Aon plc</t>
  </si>
  <si>
    <t>https://www.google.com/search?gl=us&amp;hl=en&amp;q=Aon+plc&amp;sa=X&amp;ved=0ahUKEwij7sqJht38AhUuK1kFHd1CCq04ChCYkAIIlAw</t>
  </si>
  <si>
    <t>QuidelOrtho</t>
  </si>
  <si>
    <t>http://www.quidel.com/</t>
  </si>
  <si>
    <t>https://www.google.com/search?q=QuidelOrtho&amp;sa=X&amp;ved=0ahUKEwjw4Pbl1OL-AhX3GVkFHZoZAuYQmJACCJIN</t>
  </si>
  <si>
    <t>https://encrypted-tbn0.gstatic.com/images?q=tbn:ANd9GcROIP_wBep4bIgqOwfE_igS_YzHK7uVG9JzmnZGNBM&amp;s</t>
  </si>
  <si>
    <t>Groupe Rocher</t>
  </si>
  <si>
    <t>https://www.google.com/search?sca_esv=571229774&amp;hl=en&amp;gl=us&amp;q=Groupe+Rocher&amp;sa=X&amp;ved=0ahUKEwiuoITX5eCBAxUoVTABHe-SBok4ChCYkAIIzAs</t>
  </si>
  <si>
    <t>https://encrypted-tbn0.gstatic.com/images?q=tbn:ANd9GcQSLeiwd_wH2szxiq7i1JM_qLFU17umouaoWIvkg_g&amp;s</t>
  </si>
  <si>
    <t>CENTA MG GmbH</t>
  </si>
  <si>
    <t>https://www.google.com/search?gl=us&amp;hl=en&amp;q=CENTA+MG+GmbH&amp;sa=X&amp;ved=0ahUKEwiq3drfuvv9AhW7FlkFHcJ_AC44HhCYkAII-w0</t>
  </si>
  <si>
    <t>bwv its GmbH</t>
  </si>
  <si>
    <t>https://www.google.com/search?sca_esv=563635297&amp;gl=us&amp;hl=en&amp;q=bwv+its+GmbH&amp;sa=X&amp;ved=0ahUKEwjw-b37sZqBAxVTD1kFHcNvDh8QmJACCOIK</t>
  </si>
  <si>
    <t>Ù…Ø±ÙƒØ² Ø§Ù„Ù…Ø¹Ù„ÙˆÙ…Ø§Øª</t>
  </si>
  <si>
    <t>https://www.google.com/search?gl=us&amp;hl=en&amp;q=%D9%85%D8%B1%D9%83%D8%B2+%D8%A7%D9%84%D9%85%D8%B9%D9%84%D9%88%D9%85%D8%A7%D8%AA&amp;sa=X&amp;ved=0ahUKEwiv69Hi2bz9AhXDmIkEHQUAAk4QmJACCIoH</t>
  </si>
  <si>
    <t>Schmieder GmbH</t>
  </si>
  <si>
    <t>http://www.schmieder-solar.de/</t>
  </si>
  <si>
    <t>https://www.google.com/search?hl=en&amp;gl=us&amp;q=Schmieder+GmbH&amp;sa=X&amp;ved=0ahUKEwj6xJ3zn8n9AhU8F1kFHcSCDxs4FBCYkAII7gs</t>
  </si>
  <si>
    <t>KiK Textilien und Non-Food GmbH</t>
  </si>
  <si>
    <t>http://www.kik-textilien.com/</t>
  </si>
  <si>
    <t>https://www.google.com/search?sca_esv=590391945&amp;hl=en&amp;gl=us&amp;q=KiK+Textilien+und+Non-Food+GmbH&amp;sa=X&amp;ved=0ahUKEwiKu4W85YuDAxWzhIkEHTN8CjU4ChCYkAIIzws</t>
  </si>
  <si>
    <t>https://encrypted-tbn0.gstatic.com/images?q=tbn:ANd9GcTlaiPSzEU1op2TvftLJCxYvcO63N6SJ_KWKpm5TEA&amp;s</t>
  </si>
  <si>
    <t>San Miguel Integrated Logistics Services, Inc.</t>
  </si>
  <si>
    <t>https://www.google.com/search?hl=en&amp;gl=us&amp;q=San+Miguel+Integrated+Logistics+Services,+Inc.&amp;sa=X&amp;ved=0ahUKEwjqpKGC9Mb-AhXEkIkEHXVZBMAQmJACCOIJ</t>
  </si>
  <si>
    <t>U.S. Xpress, Inc.</t>
  </si>
  <si>
    <t>https://www.google.com/search?gl=us&amp;hl=en&amp;q=U.S.+Xpress,+Inc.&amp;sa=X&amp;ved=0ahUKEwj52YaPipL-AhUqEVkFHRaYAFA4qgEQmJACCNAJ</t>
  </si>
  <si>
    <t>https://encrypted-tbn0.gstatic.com/images?q=tbn:ANd9GcTCwghaEttY3fbtxOCcV8ZuLtSvaTnqlZw1LhPCyTE&amp;s</t>
  </si>
  <si>
    <t>IT Education</t>
  </si>
  <si>
    <t>https://www.google.com/search?sca_esv=582530003&amp;hl=en&amp;gl=us&amp;q=IT+Education&amp;sa=X&amp;ved=0ahUKEwiL4ZGVrMWCAxWHD1kFHcwpCnY4RhCYkAII_Qw</t>
  </si>
  <si>
    <t>Tebra</t>
  </si>
  <si>
    <t>http://www.tebra.com/</t>
  </si>
  <si>
    <t>https://www.google.com/search?sca_esv=560438403&amp;gl=us&amp;hl=en&amp;q=Tebra&amp;sa=X&amp;ved=0ahUKEwinpb3DnvyAAxWmEFkFHb0DAz04ChCYkAIIwgs</t>
  </si>
  <si>
    <t>https://encrypted-tbn0.gstatic.com/images?q=tbn:ANd9GcSHGk3ssxWfE7lbnQEo4Gs5Cjw3Ian-0V6M4O6aX8Y&amp;s</t>
  </si>
  <si>
    <t>Data Centrix</t>
  </si>
  <si>
    <t>http://www.datacentrix.co.za/</t>
  </si>
  <si>
    <t>https://www.google.com/search?gl=us&amp;hl=en&amp;q=Data+Centrix&amp;sa=X&amp;ved=0ahUKEwifzbDLovv8AhXTmWoFHYLpD2w4MhCYkAII8Ao</t>
  </si>
  <si>
    <t>IDEX</t>
  </si>
  <si>
    <t>http://www.idexcorp.com/</t>
  </si>
  <si>
    <t>https://www.google.com/search?sca_esv=583718853&amp;gl=us&amp;hl=en&amp;q=IDEX&amp;sa=X&amp;ved=0ahUKEwi0lt7Asc-CAxW5JUQIHRXHByQ4ChCYkAIInwo</t>
  </si>
  <si>
    <t>https://encrypted-tbn0.gstatic.com/images?q=tbn:ANd9GcQXZ81GFFkg1Vkbmy_ze0StwJNI7GETQmxQXh9m&amp;s=0</t>
  </si>
  <si>
    <t>Gene Solutions</t>
  </si>
  <si>
    <t>http://genesolutions.vn/</t>
  </si>
  <si>
    <t>https://www.google.com/search?hl=en&amp;gl=us&amp;q=Gene+Solutions&amp;sa=X&amp;ved=0ahUKEwi6sJ2zzJT-AhV2IEQIHa50ACQQmJACCLoL</t>
  </si>
  <si>
    <t>https://encrypted-tbn0.gstatic.com/images?q=tbn:ANd9GcSAqPg96aCNtsSYHvudHN0jzuHZk75tI93VDAdEz2E&amp;s</t>
  </si>
  <si>
    <t>Hire Intellect</t>
  </si>
  <si>
    <t>https://www.google.com/search?hl=en&amp;gl=us&amp;q=Hire+Intellect&amp;sa=X&amp;ved=0ahUKEwjN4ayl7ez_AhVTFVkFHQirAwoQmJACCNsK</t>
  </si>
  <si>
    <t>SR2 - Socially Responsible Recruitment</t>
  </si>
  <si>
    <t>https://www.google.com/search?sca_esv=558984878&amp;gl=us&amp;hl=en&amp;q=SR2+-+Socially+Responsible+Recruitment&amp;sa=X&amp;ved=0ahUKEwj8pYvwzu-AAxWhZzABHQU6Co44HhCYkAIIiQs</t>
  </si>
  <si>
    <t>Telus International AI Data Solutions</t>
  </si>
  <si>
    <t>https://www.google.com/search?gl=us&amp;hl=en&amp;q=Telus+International+AI+Data+Solutions&amp;sa=X&amp;ved=0ahUKEwiqvOSOzOL-AhUil2oFHTdkDFcQmJACCLoL</t>
  </si>
  <si>
    <t>AVO.UZ</t>
  </si>
  <si>
    <t>https://www.google.com/search?sca_esv=593016252&amp;gl=us&amp;hl=en&amp;q=AVO.UZ&amp;sa=X&amp;ved=0ahUKEwiS1erTt6KDAxXal2oFHfO6AQEQmJACCNYF</t>
  </si>
  <si>
    <t>D Square Consulting Services Pvt Ltd</t>
  </si>
  <si>
    <t>https://www.google.com/search?sca_esv=594376342&amp;gl=us&amp;hl=en&amp;q=D+Square+Consulting+Services+Pvt+Ltd&amp;sa=X&amp;ved=0ahUKEwjf8O3XhLSDAxUkHUQIHSsxCEIQmJACCJIH</t>
  </si>
  <si>
    <t>https://encrypted-tbn0.gstatic.com/images?q=tbn:ANd9GcRYWncnw3iLDQ1agivqidVvVEytPCpDrNArgC8KYD4&amp;s</t>
  </si>
  <si>
    <t>Global Talent Exchange</t>
  </si>
  <si>
    <t>https://www.google.com/search?gl=us&amp;hl=en&amp;q=Global+Talent+Exchange&amp;sa=X&amp;ved=0ahUKEwjQtsjtq-D_AhWKF1kFHUH9D8s4MhCYkAII7gk</t>
  </si>
  <si>
    <t>Swabian Instruments</t>
  </si>
  <si>
    <t>https://www.google.com/search?sca_esv=564105068&amp;gl=us&amp;hl=en&amp;q=Swabian+Instruments&amp;sa=X&amp;ved=0ahUKEwiaqJuosZ-BAxUYkIkEHSp5Cgs4KBCYkAIIxQ0</t>
  </si>
  <si>
    <t>RWE Gruppe</t>
  </si>
  <si>
    <t>https://www.google.com/search?sca_esv=570580370&amp;hl=en&amp;gl=us&amp;q=RWE+Gruppe&amp;sa=X&amp;ved=0ahUKEwjDq7a73NuBAxXoSzABHdk2Cq04MhCYkAII4wo</t>
  </si>
  <si>
    <t>Baufi24 Baufinanzierung AG</t>
  </si>
  <si>
    <t>https://www.google.com/search?sca_esv=584513130&amp;hl=en&amp;gl=us&amp;q=Baufi24+Baufinanzierung+AG&amp;sa=X&amp;ved=0ahUKEwjM9OGFhdeCAxXTD1kFHTDCCVE4UBCYkAII-ws</t>
  </si>
  <si>
    <t>https://encrypted-tbn0.gstatic.com/images?q=tbn:ANd9GcRCbR7ei0ZK7tANXE000qTyzmbG75D689QUmUuORxA&amp;s</t>
  </si>
  <si>
    <t>Coralogix</t>
  </si>
  <si>
    <t>http://www.coralogix.com/</t>
  </si>
  <si>
    <t>https://www.google.com/search?sca_esv=559959589&amp;gl=us&amp;hl=en&amp;q=Coralogix&amp;sa=X&amp;ved=0ahUKEwiFtqmdnPeAAxWPjYkEHf2oCLM4ChCYkAII3As</t>
  </si>
  <si>
    <t>IntouchCx</t>
  </si>
  <si>
    <t>http://www.intouchcx.com/</t>
  </si>
  <si>
    <t>https://www.google.com/search?gl=us&amp;hl=en&amp;q=IntouchCx&amp;sa=X&amp;ved=0ahUKEwj0rOTo9I__AhXXg4kEHYWYBDgQmJACCIwH</t>
  </si>
  <si>
    <t>Best Buy</t>
  </si>
  <si>
    <t>https://www.bestbuy.com/</t>
  </si>
  <si>
    <t>https://www.google.com/search?ucbcb=1&amp;gl=us&amp;hl=en&amp;q=Best+Buy&amp;sa=X&amp;ved=0ahUKEwi_6qilpMn9AhUfkWoFHdqKDgIQmJACCLsJ</t>
  </si>
  <si>
    <t>https://encrypted-tbn0.gstatic.com/images?q=tbn:ANd9GcR-7vkT7qh--pBvDQ3uZRAeVeHGgUF9cq3PZq_8KMq_ewy8Z0VWzF7gVBw&amp;s</t>
  </si>
  <si>
    <t>International Water Management Institute</t>
  </si>
  <si>
    <t>http://www.iwmi.org/</t>
  </si>
  <si>
    <t>https://www.google.com/search?hl=en&amp;gl=us&amp;q=International+Water+Management+Institute&amp;sa=X&amp;ved=0ahUKEwjTjdjvx7X_AhVzEFkFHYGKAUUQmJACCIwH</t>
  </si>
  <si>
    <t>https://encrypted-tbn0.gstatic.com/images?q=tbn:ANd9GcTvrdu-D9yJpYjzGrwjs6j10tyK0lmWQvoVlc3kKRM&amp;s</t>
  </si>
  <si>
    <t>Sweetgard Holdings</t>
  </si>
  <si>
    <t>https://www.google.com/search?sca_esv=554186680&amp;gl=us&amp;hl=en&amp;q=Sweetgard+Holdings&amp;sa=X&amp;ved=0ahUKEwiOnumywseAAxVwlWoFHcs3C3A4FBCYkAIIwQk</t>
  </si>
  <si>
    <t>Randstad Italia spa</t>
  </si>
  <si>
    <t>https://www.google.com/search?hl=en&amp;gl=us&amp;q=Randstad+Italia+spa&amp;sa=X&amp;ved=0ahUKEwjrlPGYxLD_AhXjF1kFHTTgALU4FBCYkAIItQs</t>
  </si>
  <si>
    <t>Key Media</t>
  </si>
  <si>
    <t>https://www.google.com/search?sca_esv=563943516&amp;gl=us&amp;hl=en&amp;q=Key+Media&amp;sa=X&amp;ved=0ahUKEwjFp_e8-JyBAxUeEVkFHcVyAm8QmJACCL4J</t>
  </si>
  <si>
    <t>KBC Group</t>
  </si>
  <si>
    <t>https://www.google.com/search?hl=en&amp;gl=us&amp;q=KBC+Group&amp;sa=X&amp;ved=0ahUKEwjTj_HBk-X-AhUIjYkEHY7XDBk4FBCYkAII3wo</t>
  </si>
  <si>
    <t>ZIMAD</t>
  </si>
  <si>
    <t>https://zimad.com/</t>
  </si>
  <si>
    <t>https://www.google.com/search?hl=en&amp;gl=us&amp;q=ZIMAD&amp;sa=X&amp;ved=0ahUKEwj6sJiP-u79AhWoMlkFHZJLDTY4ChCYkAIIxAw</t>
  </si>
  <si>
    <t>Hootsuite</t>
  </si>
  <si>
    <t>http://hootsuite.com/</t>
  </si>
  <si>
    <t>https://www.google.com/search?sca_esv=561545016&amp;gl=us&amp;hl=en&amp;q=Hootsuite&amp;sa=X&amp;ved=0ahUKEwi84ZCyooaBAxVnHTQIHf0EBtgQmJACCNQK</t>
  </si>
  <si>
    <t>https://encrypted-tbn0.gstatic.com/images?q=tbn:ANd9GcQzu3FK9hUBYVqTD6WzWW14oSVjfWI0PbJcp3ATGno&amp;s</t>
  </si>
  <si>
    <t>Allergan Aesthetics</t>
  </si>
  <si>
    <t>https://www.google.com/search?gl=us&amp;hl=en&amp;q=Allergan+Aesthetics&amp;sa=X&amp;ved=0ahUKEwjd_PPEqOf9AhWnRjABHecWA2c4MhCYkAIIow0</t>
  </si>
  <si>
    <t>Adaptalytics Llc</t>
  </si>
  <si>
    <t>https://www.google.com/search?q=Adaptalytics+Llc&amp;sa=X&amp;ved=0ahUKEwip7p-e2oD_AhVkSzABHU3XBVU4ChCYkAIIzwo</t>
  </si>
  <si>
    <t>Unity Infotech</t>
  </si>
  <si>
    <t>http://www.unityinfotech.com/</t>
  </si>
  <si>
    <t>https://www.google.com/search?q=Unity+Infotech&amp;sa=X&amp;ved=0ahUKEwjC2YzqiM78AhUTFFkFHacID2AQmJACCI0H</t>
  </si>
  <si>
    <t>https://encrypted-tbn0.gstatic.com/images?q=tbn:ANd9GcS3nDsv0sJr-ZI2SNL4q2uMNYEmpqPE3xGHpXOgJrk&amp;s</t>
  </si>
  <si>
    <t>Elevate Partners</t>
  </si>
  <si>
    <t>http://www.dhrelevate.com/</t>
  </si>
  <si>
    <t>https://www.google.com/search?hl=en&amp;gl=us&amp;q=Elevate+Partners&amp;sa=X&amp;ved=0ahUKEwiT6YKWyNr8AhU1D1kFHZ52DicQmJACCJcK</t>
  </si>
  <si>
    <t>https://encrypted-tbn0.gstatic.com/images?q=tbn:ANd9GcQLdHOiOdv0KTGul-z57YNKD6bAFhgYI8q47cRdmqg&amp;s</t>
  </si>
  <si>
    <t>Neskin Games</t>
  </si>
  <si>
    <t>http://www.neskin.games/</t>
  </si>
  <si>
    <t>https://www.google.com/search?gl=us&amp;hl=en&amp;q=Neskin+Games&amp;sa=X&amp;ved=0ahUKEwihh_vMxtr8AhVEF1kFHeoFB-w4FBCYkAIIzg0</t>
  </si>
  <si>
    <t>Offices Under the President</t>
  </si>
  <si>
    <t>https://www.google.com/search?hl=en&amp;gl=us&amp;q=Offices+Under+the+President&amp;sa=X&amp;ved=0ahUKEwio1IG0g7X9AhWHKlkFHW06Dd84HhCYkAIIpw0</t>
  </si>
  <si>
    <t>NIO</t>
  </si>
  <si>
    <t>http://www.nio.com/</t>
  </si>
  <si>
    <t>https://www.google.com/search?sca_esv=592428276&amp;hl=en&amp;gl=us&amp;q=NIO&amp;sa=X&amp;ved=0ahUKEwiIpKOrtZ2DAxVXM1kFHQlrAZI4FBCYkAIIrQw</t>
  </si>
  <si>
    <t>https://encrypted-tbn0.gstatic.com/images?q=tbn:ANd9GcQqSwJxrb301XKeJMOhHcp5B15Tx-GZCra-MMsxKq0&amp;s</t>
  </si>
  <si>
    <t>Connect-IT Recruitment</t>
  </si>
  <si>
    <t>https://www.google.com/search?sca_esv=575547564&amp;gl=us&amp;hl=en&amp;q=Connect-IT+Recruitment&amp;sa=X&amp;ved=0ahUKEwi5j8eIgImCAxVev4kEHTvQBaA4ChCYkAIIiA0</t>
  </si>
  <si>
    <t>https://encrypted-tbn0.gstatic.com/images?q=tbn:ANd9GcSTuXAq4VBDvtdL9H9728o4Dz4L1EFLPjw-B9l7BPw&amp;s</t>
  </si>
  <si>
    <t>William H Hunter Recruiting</t>
  </si>
  <si>
    <t>https://www.google.com/search?sca_esv=333e464edf1c3634&amp;gl=us&amp;hl=en&amp;q=William+H+Hunter+Recruiting&amp;sa=X&amp;ved=0ahUKEwiw7bTF4LiCAxUBZzABHUQADjI4KBCYkAIItw0</t>
  </si>
  <si>
    <t>Avanti</t>
  </si>
  <si>
    <t>https://www.google.com/search?gl=us&amp;hl=en&amp;q=Avanti&amp;sa=X&amp;ved=0ahUKEwji5_PS5uL_AhV2F1kFHWIJBmo4HhCYkAII-ws</t>
  </si>
  <si>
    <t>https://encrypted-tbn0.gstatic.com/images?q=tbn:ANd9GcT77XaRVXvH3ePUANkeWQi1HqFZPvxAArrE1-ozipbuf8p7FcgBs60c&amp;s</t>
  </si>
  <si>
    <t>LaBella Associates</t>
  </si>
  <si>
    <t>http://www.labellapc.com/</t>
  </si>
  <si>
    <t>https://www.google.com/search?sca_esv=557013633&amp;gl=us&amp;hl=en&amp;q=LaBella+Associates&amp;sa=X&amp;ved=0ahUKEwixyKKcid6AAxVHRDABHdpQCY84MhCYkAIIsAs</t>
  </si>
  <si>
    <t>https://encrypted-tbn0.gstatic.com/images?q=tbn:ANd9GcQ3Zcqo6UIJTTJNCdX_R16Sdg1rP-CiP7zxLtYT&amp;s=0</t>
  </si>
  <si>
    <t>Hong Kong Airlines</t>
  </si>
  <si>
    <t>http://www.hongkongairlines.com/</t>
  </si>
  <si>
    <t>https://www.google.com/search?gl=us&amp;hl=en&amp;q=Hong+Kong+Airlines&amp;sa=X&amp;ved=0ahUKEwiGzMzOi7D9AhVxFFkFHdXpD3M4ChCYkAII_Qs</t>
  </si>
  <si>
    <t>https://encrypted-tbn0.gstatic.com/images?q=tbn:ANd9GcQIduTXR-9E4j55ygpuQIpB6EY9c3pxi3q6mW8WU3Y&amp;s</t>
  </si>
  <si>
    <t>VeradigmÂ®</t>
  </si>
  <si>
    <t>https://www.google.com/search?sca_esv=562123659&amp;hl=en&amp;gl=us&amp;q=Veradigm%C2%AE&amp;sa=X&amp;ved=0ahUKEwjeydvxn4uBAxVxJEQIHbJtDjw4PBCYkAII1w0</t>
  </si>
  <si>
    <t>https://encrypted-tbn0.gstatic.com/images?q=tbn:ANd9GcQOQ4rpja1OH521Xcx95UTyFtqRp4vKItNXMVOsqZI&amp;s</t>
  </si>
  <si>
    <t>Nine</t>
  </si>
  <si>
    <t>https://www.nine.com.au/</t>
  </si>
  <si>
    <t>https://www.google.com/search?sca_esv=576019406&amp;gl=us&amp;hl=en&amp;q=Nine&amp;sa=X&amp;ved=0ahUKEwig1qWKg46CAxXKFmIAHSDhADs4ChCYkAII6ww</t>
  </si>
  <si>
    <t>https://encrypted-tbn0.gstatic.com/images?q=tbn:ANd9GcRJHAHjCzzFSn8PQ8knjfTmgVTPwl_zk1-M0vLO&amp;s=0</t>
  </si>
  <si>
    <t>Millicom</t>
  </si>
  <si>
    <t>http://www.millicom.com/</t>
  </si>
  <si>
    <t>https://www.google.com/search?hl=en&amp;gl=us&amp;q=Millicom&amp;sa=X&amp;ved=0ahUKEwjAhNnM-fP9AhWJKlkFHRYnCd0QmJACCMYI</t>
  </si>
  <si>
    <t>Ippon Technologies</t>
  </si>
  <si>
    <t>http://www.ippon.fr/</t>
  </si>
  <si>
    <t>https://www.google.com/search?hl=en&amp;gl=us&amp;q=Ippon+Technologies&amp;sa=X&amp;ved=0ahUKEwietZnuvqb_AhVYEFkFHaCDAWk4KBCYkAIInw0</t>
  </si>
  <si>
    <t>https://encrypted-tbn0.gstatic.com/images?q=tbn:ANd9GcQuGAHwa4v9yfjeoBJjB7nODf3gdjm8ryF6f6GO&amp;s=0</t>
  </si>
  <si>
    <t>Floward</t>
  </si>
  <si>
    <t>https://www.google.com/search?hl=en&amp;gl=us&amp;q=Floward&amp;sa=X&amp;ved=0ahUKEwi81cDGruf9AhWgKlkFHUAyCJs4FBCYkAIIows</t>
  </si>
  <si>
    <t>Allnessjobs</t>
  </si>
  <si>
    <t>https://www.google.com/search?sca_esv=565857231&amp;gl=us&amp;hl=en&amp;q=Allnessjobs&amp;sa=X&amp;ved=0ahUKEwjpufKyuq6BAxXRZzABHX4TCpg4FBCYkAII5Qw</t>
  </si>
  <si>
    <t>Avantgarde Gruppe</t>
  </si>
  <si>
    <t>https://www.google.com/search?sca_esv=583899177&amp;gl=us&amp;hl=en&amp;q=Avantgarde+Gruppe&amp;sa=X&amp;ved=0ahUKEwidpuaD99GCAxUXg4kEHS_FAq04FBCYkAII7w0</t>
  </si>
  <si>
    <t>Valleysoft | Center of Excellence</t>
  </si>
  <si>
    <t>https://www.google.com/search?sca_esv=566478814&amp;gl=us&amp;hl=en&amp;q=Valleysoft+%7C+Center+of+Excellence&amp;sa=X&amp;ved=0ahUKEwjv0dPl_7WBAxWeMlkFHRGyAho4FBCYkAII4go</t>
  </si>
  <si>
    <t>Prosperity Recruitment</t>
  </si>
  <si>
    <t>https://www.google.com/search?q=Prosperity+Recruitment&amp;sa=X&amp;ved=0ahUKEwiFw__V9cv-AhV8SDABHQKXB1IQmJACCJcM</t>
  </si>
  <si>
    <t>Itransition Group</t>
  </si>
  <si>
    <t>http://www.itransition.com/</t>
  </si>
  <si>
    <t>https://www.google.com/search?hl=en&amp;gl=us&amp;q=Itransition+Group&amp;sa=X&amp;ved=0ahUKEwj5i4O2jOD-AhUiTjABHVc9DPsQmJACCNMF</t>
  </si>
  <si>
    <t>https://encrypted-tbn0.gstatic.com/images?q=tbn:ANd9GcTleRjkykrc9rZwbe7MABI3GmBzXb0NwIu-r00ckIM&amp;s</t>
  </si>
  <si>
    <t>Gibraltar Recrutement</t>
  </si>
  <si>
    <t>https://www.google.com/search?hl=en&amp;gl=us&amp;q=Gibraltar+Recrutement&amp;sa=X&amp;ved=0ahUKEwjG-7ew5fP8AhWaFVkFHRcFCCQQmJACCMAK</t>
  </si>
  <si>
    <t>4intelligence</t>
  </si>
  <si>
    <t>https://www.google.com/search?gl=us&amp;hl=en&amp;q=4intelligence&amp;sa=X&amp;ved=0ahUKEwiz_c_ZreL9AhWWMlkFHT5FAWY4FBCYkAIIzgw</t>
  </si>
  <si>
    <t>Karya Talents</t>
  </si>
  <si>
    <t>https://www.google.com/search?gl=us&amp;hl=en&amp;q=Karya+Talents&amp;sa=X&amp;ved=0ahUKEwjum-Dxt6H_AhWqkYkEHfcSAKAQmJACCPAG</t>
  </si>
  <si>
    <t>https://encrypted-tbn0.gstatic.com/images?q=tbn:ANd9GcSc1cLeEozgNkn1rCieeEfmLQawIYP5sReShgEICao&amp;s</t>
  </si>
  <si>
    <t>FirstService Residential</t>
  </si>
  <si>
    <t>http://www.firstservice.com/</t>
  </si>
  <si>
    <t>https://www.google.com/search?ucbcb=1&amp;gl=us&amp;hl=en&amp;q=FirstService+Residential&amp;sa=X&amp;ved=0ahUKEwi5vsKC-9X-AhWVjYkEHQaVC9A4KBCYkAIIzQ0</t>
  </si>
  <si>
    <t>Bluo Software India LLC</t>
  </si>
  <si>
    <t>https://www.google.com/search?sca_esv=582530003&amp;gl=us&amp;hl=en&amp;q=Bluo+Software+India+LLC&amp;sa=X&amp;ved=0ahUKEwinwcanrMWCAxVHPUQIHQkBBuM4RhCYkAIIkgs</t>
  </si>
  <si>
    <t>Western Global Airlines LLC</t>
  </si>
  <si>
    <t>http://www.westernglobalairlines.com/</t>
  </si>
  <si>
    <t>https://www.google.com/search?sca_esv=585361611&amp;hl=en&amp;gl=us&amp;q=Western+Global+Airlines+LLC&amp;sa=X&amp;ved=0ahUKEwiWqZjH_uCCAxVsmIkEHTNSBgwQmJACCKUO</t>
  </si>
  <si>
    <t>https://encrypted-tbn0.gstatic.com/images?q=tbn:ANd9GcRXJ12Zy7agrrLuTeevAbNfazW9c7dTqWtSHKVr&amp;s=0</t>
  </si>
  <si>
    <t>Fineco Bank</t>
  </si>
  <si>
    <t>http://finecobank.com/</t>
  </si>
  <si>
    <t>https://www.google.com/search?hl=en&amp;gl=us&amp;q=Fineco+Bank&amp;sa=X&amp;ved=0ahUKEwjBhO7oo9b_AhUiK1kFHXgMBWc4lgEQmJACCJYL</t>
  </si>
  <si>
    <t>https://encrypted-tbn0.gstatic.com/images?q=tbn:ANd9GcRcIE3JpxTkT4QB0rQlEbKVwO2VMtsRyq6nlQPJAsk&amp;s</t>
  </si>
  <si>
    <t>Swatch Ltd</t>
  </si>
  <si>
    <t>http://www.swatchgroup.com/</t>
  </si>
  <si>
    <t>https://www.google.com/search?gl=us&amp;hl=en&amp;q=Swatch+Ltd&amp;sa=X&amp;ved=0ahUKEwjb3umEn9H_AhWlJkQIHXcqBLAQmJACCOIK</t>
  </si>
  <si>
    <t>MLOPS Solutions Private Limited</t>
  </si>
  <si>
    <t>https://www.google.com/search?sca_esv=589318964&amp;gl=us&amp;hl=en&amp;q=MLOPS+Solutions+Private+Limited&amp;sa=X&amp;ved=0ahUKEwid6vqS2YGDAxWukIkEHchPBBs4UBCYkAII9ws</t>
  </si>
  <si>
    <t>https://encrypted-tbn0.gstatic.com/images?q=tbn:ANd9GcQlPkVoebSJe9P4VE2w8a7Fu7wNnENyT7eH4jX_-Wg&amp;s</t>
  </si>
  <si>
    <t>The Spindle</t>
  </si>
  <si>
    <t>https://www.google.com/search?gl=us&amp;hl=en&amp;q=The+Spindle&amp;sa=X&amp;ved=0ahUKEwiMn8DCjbr9AhWwQTABHaf4CB84HhCYkAII7Qw</t>
  </si>
  <si>
    <t>Expedite Informatics</t>
  </si>
  <si>
    <t>https://www.google.com/search?gl=us&amp;hl=en&amp;q=Expedite+Informatics&amp;sa=X&amp;ved=0ahUKEwjZk4qdrZf_AhW8kmoFHZOtAYoQmJACCMwL</t>
  </si>
  <si>
    <t>Pratiti Technologies</t>
  </si>
  <si>
    <t>https://www.google.com/search?sca_esv=581835084&amp;hl=en&amp;gl=us&amp;q=Pratiti+Technologies&amp;sa=X&amp;ved=0ahUKEwiuotrTqMCCAxXSl4kEHa9bCoY4UBCYkAIIkAs</t>
  </si>
  <si>
    <t>https://encrypted-tbn0.gstatic.com/images?q=tbn:ANd9GcRyDXrZ-CdO3OrFTNDq9MyhW9r2T8TvegO_5sOIHc0&amp;s</t>
  </si>
  <si>
    <t>The Consultancy Group (London)</t>
  </si>
  <si>
    <t>https://www.google.com/search?ucbcb=1&amp;hl=en&amp;gl=us&amp;q=The+Consultancy+Group+(London)&amp;sa=X&amp;ved=0ahUKEwj3u4P-tpn9AhWLlGoFHTdOCLMQmJACCMwK</t>
  </si>
  <si>
    <t>https://encrypted-tbn0.gstatic.com/images?q=tbn:ANd9GcS4yqYagTbx8Zned3z-zFNwA6brrI4pp4vnaPmqrYs&amp;s</t>
  </si>
  <si>
    <t>Steady</t>
  </si>
  <si>
    <t>https://www.google.com/search?sca_esv=564105068&amp;hl=en&amp;gl=us&amp;q=Steady&amp;sa=X&amp;ved=0ahUKEwjQwaqxsZ-BAxXvFFkFHVZhCp04MhCYkAIIyws</t>
  </si>
  <si>
    <t>LanceSoft UAE</t>
  </si>
  <si>
    <t>https://www.google.com/search?sca_esv=594376342&amp;hl=en&amp;gl=us&amp;q=LanceSoft+UAE&amp;sa=X&amp;ved=0ahUKEwikzdajhLSDAxWrFFkFHbKADbEQmJACCPUG</t>
  </si>
  <si>
    <t>https://encrypted-tbn0.gstatic.com/images?q=tbn:ANd9GcS_jPfRxOfI6xMsmQWuFwKkukio0eROwK7BzZH1Qao&amp;s</t>
  </si>
  <si>
    <t>Alldus International Consulting Ltd</t>
  </si>
  <si>
    <t>https://www.google.com/search?sca_esv=562451240&amp;hl=en&amp;gl=us&amp;q=Alldus+International+Consulting+Ltd&amp;sa=X&amp;ved=0ahUKEwiVk567qpCBAxVEEFkFHUhBDGk4ChCYkAII8gs</t>
  </si>
  <si>
    <t>Ahrefs</t>
  </si>
  <si>
    <t>https://ahrefs.com/user/login</t>
  </si>
  <si>
    <t>https://www.google.com/search?hl=en&amp;gl=us&amp;q=Ahrefs&amp;sa=X&amp;ved=0ahUKEwiwi_ji-cP8AhUoRDABHVwaAe44ChCYkAII0Aw</t>
  </si>
  <si>
    <t>https://encrypted-tbn0.gstatic.com/images?q=tbn:ANd9GcQgGneRIh6uWmSetKfaaNOp8qwuaA49W9HXQj03&amp;s=0</t>
  </si>
  <si>
    <t>Atlantic Partners</t>
  </si>
  <si>
    <t>http://www.atlanticpartnerscorp.com/</t>
  </si>
  <si>
    <t>https://www.google.com/search?gl=us&amp;hl=en&amp;q=Atlantic+Partners&amp;sa=X&amp;ved=0ahUKEwidtd7s7MH-AhW3l2oFHXE9D8M4PBCYkAIIjgo</t>
  </si>
  <si>
    <t>onetowin cvba</t>
  </si>
  <si>
    <t>https://www.google.com/search?gl=us&amp;hl=en&amp;q=onetowin+cvba&amp;sa=X&amp;ved=0ahUKEwjNh5H6i4uAAxXdFlkFHdXaC4YQmJACCK8M</t>
  </si>
  <si>
    <t>Cross Masters s.r.o.</t>
  </si>
  <si>
    <t>https://www.google.com/search?hl=en&amp;gl=us&amp;q=Cross+Masters+s.r.o.&amp;sa=X&amp;ved=0ahUKEwjOy56dovT-AhVHATQIHROsD7YQmJACCOML</t>
  </si>
  <si>
    <t>Citrix Systems Czech Republic s.r.o.</t>
  </si>
  <si>
    <t>https://www.google.com/search?sca_esv=593697585&amp;hl=en&amp;gl=us&amp;q=Citrix+Systems+Czech+Republic+s.r.o.&amp;sa=X&amp;ved=0ahUKEwjNgsDBvKyDAxVpGFkFHVjnDeA4ChCYkAIIoQo</t>
  </si>
  <si>
    <t>TEBillion</t>
  </si>
  <si>
    <t>https://www.google.com/search?sca_esv=590391945&amp;gl=us&amp;hl=en&amp;q=TEBillion&amp;sa=X&amp;ved=0ahUKEwj1kdWx5IuDAxURElkFHVltBTM4ZBCYkAII1go</t>
  </si>
  <si>
    <t>https://encrypted-tbn0.gstatic.com/images?q=tbn:ANd9GcQWSun5lS8-C2QWoE5ygfLFbdeCoUTd8MZejx5msfM&amp;s</t>
  </si>
  <si>
    <t>Finovate</t>
  </si>
  <si>
    <t>https://www.google.com/search?hl=en&amp;gl=us&amp;q=Finovate&amp;sa=X&amp;ved=0ahUKEwiU8Nm71eT8AhX3EVkFHU63AJc4PBCYkAIIyQw</t>
  </si>
  <si>
    <t>Nousua Oy</t>
  </si>
  <si>
    <t>https://www.google.com/search?sca_esv=582537645&amp;gl=us&amp;hl=en&amp;q=Nousua+Oy&amp;sa=X&amp;ved=0ahUKEwi4h9TeucWCAxXMElkFHaKADycQmJACCP0I</t>
  </si>
  <si>
    <t>Bounteous</t>
  </si>
  <si>
    <t>http://www.bounteous.com/</t>
  </si>
  <si>
    <t>https://www.google.com/search?sca_esv=567185982&amp;hl=en&amp;gl=us&amp;q=Bounteous&amp;sa=X&amp;ved=0ahUKEwjghOWZhLuBAxW2IUQIHQ8FAdU4FBCYkAIInws</t>
  </si>
  <si>
    <t>https://encrypted-tbn0.gstatic.com/images?q=tbn:ANd9GcRKuvztTScMFBTLE1HAcV0O4NTCovF_6ZD00_D2&amp;s=0</t>
  </si>
  <si>
    <t>Penta</t>
  </si>
  <si>
    <t>https://www.google.com/search?sca_esv=1c508151650af16b&amp;sca_upv=1&amp;gl=us&amp;hl=en&amp;q=Penta&amp;sa=X&amp;ved=0ahUKEwjvu5T07L2CAxVgRzABHVrnB3g4FBCYkAIIlQs</t>
  </si>
  <si>
    <t>https://encrypted-tbn0.gstatic.com/images?q=tbn:ANd9GcTsTKpBGMqQ1oj1X7_cJgnAjQeS3BoOrqSo7CZfGS4&amp;s</t>
  </si>
  <si>
    <t>Lima One Capital</t>
  </si>
  <si>
    <t>http://www.limaone.com/</t>
  </si>
  <si>
    <t>https://www.google.com/search?sca_esv=5cfedfb0e3f336bc&amp;sca_upv=1&amp;gl=us&amp;hl=en&amp;q=Lima+One+Capital&amp;sa=X&amp;ved=0ahUKEwighMaeg7mDAxVGq4QIHRZyCpcQmJACCPcK</t>
  </si>
  <si>
    <t>https://encrypted-tbn0.gstatic.com/images?q=tbn:ANd9GcTbRDLm7w6jqO9u8asfmfM4d2TZNc5rEyWczBUOqQw&amp;s</t>
  </si>
  <si>
    <t>Orient Software Development Corp.</t>
  </si>
  <si>
    <t>https://www.google.com/search?hl=en&amp;gl=us&amp;q=Orient+Software+Development+Corp.&amp;sa=X&amp;ved=0ahUKEwiqupCei7P_AhXxTTABHeG1Dq4QmJACCNsK</t>
  </si>
  <si>
    <t>https://encrypted-tbn0.gstatic.com/images?q=tbn:ANd9GcRXt7r2U-Nm_wyaT56o2Cfzqub5B260zvpjXn4tHug&amp;s</t>
  </si>
  <si>
    <t>Mecca Brands</t>
  </si>
  <si>
    <t>http://mecca.com.au/</t>
  </si>
  <si>
    <t>https://www.google.com/search?sca_esv=567797162&amp;gl=us&amp;hl=en&amp;q=Mecca+Brands&amp;sa=X&amp;ved=0ahUKEwjKt_b-kMCBAxWJEFkFHREZDEMQmJACCJYL</t>
  </si>
  <si>
    <t>FinTop Consulting</t>
  </si>
  <si>
    <t>http://fintop.co.uk/</t>
  </si>
  <si>
    <t>https://www.google.com/search?sca_esv=580774379&amp;gl=us&amp;hl=en&amp;q=FinTop+Consulting&amp;sa=X&amp;ved=0ahUKEwiU_tG6praCAxXjkWoFHYeGDuw4FBCYkAIIpgw</t>
  </si>
  <si>
    <t>https://encrypted-tbn0.gstatic.com/images?q=tbn:ANd9GcRzc_3rn2pmpxpTCscn4j6aMv5yb6w1zDGX2uGmjMI&amp;s</t>
  </si>
  <si>
    <t>Tech Talent Link, Inc</t>
  </si>
  <si>
    <t>https://www.google.com/search?sca_esv=581835084&amp;hl=en&amp;gl=us&amp;q=Tech+Talent+Link,+Inc&amp;sa=X&amp;ved=0ahUKEwjxh7S3rMCCAxX5rYkEHaPnCOIQmJACCJoL</t>
  </si>
  <si>
    <t>Ak Recrutement</t>
  </si>
  <si>
    <t>https://www.google.com/search?gl=us&amp;hl=en&amp;q=Ak+Recrutement&amp;sa=X&amp;ved=0ahUKEwitgd3Gmp-AAxWIFlkFHd_7B1A4ChCYkAII4Qo</t>
  </si>
  <si>
    <t>Vodafone Egypt</t>
  </si>
  <si>
    <t>https://www.google.com/search?sca_esv=587583771&amp;gl=us&amp;hl=en&amp;q=Vodafone+Egypt&amp;sa=X&amp;ved=0ahUKEwjw3cT8j_WCAxWakmoFHSnQCxwQmJACCMUL</t>
  </si>
  <si>
    <t>https://encrypted-tbn0.gstatic.com/images?q=tbn:ANd9GcR8Ml0keIJlYj9F4Xgf_jCRIvQ7_tVtrQn-3trt&amp;s=0</t>
  </si>
  <si>
    <t>Texas State Job Bank</t>
  </si>
  <si>
    <t>https://www.google.com/search?q=Texas+State+Job+Bank&amp;sa=X&amp;ved=0ahUKEwiqyoaY-Kj_AhUJGlkFHY_WDS44HhCYkAIIjQs</t>
  </si>
  <si>
    <t>https://encrypted-tbn0.gstatic.com/images?q=tbn:ANd9GcRpV-QMVseIkRTw-vf-drAMf65QeStuafCIdKFXygg&amp;s</t>
  </si>
  <si>
    <t>Northern Trust Asset Management</t>
  </si>
  <si>
    <t>https://www.google.com/search?hl=en&amp;gl=us&amp;q=Northern+Trust+Asset+Management&amp;sa=X&amp;ved=0ahUKEwirwovliJL-AhXjj4kEHQBVBY44HhCYkAII9Aw</t>
  </si>
  <si>
    <t>https://encrypted-tbn0.gstatic.com/images?q=tbn:ANd9GcQMy16TMmUv-kT-IkMFk-sprLLHs9we83juAaQmcSE&amp;s</t>
  </si>
  <si>
    <t>Alter Solutions Benelux</t>
  </si>
  <si>
    <t>https://www.google.com/search?sca_esv=569384727&amp;hl=en&amp;gl=us&amp;q=Alter+Solutions+Benelux&amp;sa=X&amp;ved=0ahUKEwiPqJSLoM-BAxV2MlkFHWj6DYkQmJACCP0L</t>
  </si>
  <si>
    <t>Bluestep Bank AB</t>
  </si>
  <si>
    <t>https://www.google.com/search?hl=en&amp;gl=us&amp;q=Bluestep+Bank+AB&amp;sa=X&amp;ved=0ahUKEwj_1ZzLp66AAxX1UjUKHdEBDOU4MhCYkAIIzg0</t>
  </si>
  <si>
    <t>msg systems ag</t>
  </si>
  <si>
    <t>https://www.google.com/search?hl=en&amp;gl=us&amp;q=msg+systems+ag&amp;sa=X&amp;ved=0ahUKEwj1vdyom_T-AhV4K1kFHdC3BOw4KBCYkAII3go</t>
  </si>
  <si>
    <t>Sabel Systems</t>
  </si>
  <si>
    <t>https://www.google.com/search?ucbcb=1&amp;gl=us&amp;hl=en&amp;q=Sabel+Systems&amp;sa=X&amp;ved=0ahUKEwjpsaa-wq39AhU6jIkEHXVfCuI4KBCYkAIIow4</t>
  </si>
  <si>
    <t>Cytactic</t>
  </si>
  <si>
    <t>https://www.google.com/search?sca_esv=590053957&amp;hl=en&amp;gl=us&amp;q=Cytactic&amp;sa=X&amp;ved=0ahUKEwi43eXpqYmDAxX0pIkEHStWAUQQmJACCNIK</t>
  </si>
  <si>
    <t>https://encrypted-tbn0.gstatic.com/images?q=tbn:ANd9GcSEzZvWoIoeAp9hGSQGM7P4AqzLxS8IyRiNFzfnkFY&amp;s</t>
  </si>
  <si>
    <t>SO Digital Recruitment Ltd</t>
  </si>
  <si>
    <t>https://www.google.com/search?hl=en&amp;gl=us&amp;q=SO+Digital+Recruitment+Ltd&amp;sa=X&amp;ved=0ahUKEwiQh6ffsu__AhV7MlkFHeenBgUQmJACCMcL</t>
  </si>
  <si>
    <t>Incorta</t>
  </si>
  <si>
    <t>http://www.incorta.com/</t>
  </si>
  <si>
    <t>https://www.google.com/search?gl=us&amp;hl=en&amp;q=Incorta&amp;sa=X&amp;ved=0ahUKEwjAicDR8pb9AhVhm2oFHQZTCQUQmJACCLEJ</t>
  </si>
  <si>
    <t>https://encrypted-tbn0.gstatic.com/images?q=tbn:ANd9GcQcxCD4zdwS1EU0GvySSI5pCqV7H5NI5Y3TWc0l_q0&amp;s</t>
  </si>
  <si>
    <t>Hamilton Barnes Associates Limited</t>
  </si>
  <si>
    <t>https://www.google.com/search?sca_esv=569062438&amp;gl=us&amp;hl=en&amp;q=Hamilton+Barnes+Associates+Limited&amp;sa=X&amp;ved=0ahUKEwiB3JbV1cyBAxVDnGoFHTY5BJ84ChCYkAII_ws</t>
  </si>
  <si>
    <t>Intergamma B.V.</t>
  </si>
  <si>
    <t>https://www.google.com/search?sca_esv=582900893&amp;hl=en&amp;gl=us&amp;q=Intergamma+B.V.&amp;sa=X&amp;ved=0ahUKEwjMv9PP8ceCAxXihYkEHUIOAqE4PBCYkAII4go</t>
  </si>
  <si>
    <t>https://encrypted-tbn0.gstatic.com/images?q=tbn:ANd9GcRyCV44C3pYfmHpRch4YSNBzcgIrt-ugmVX0l68&amp;s=0</t>
  </si>
  <si>
    <t>Quickstep Computer Centre</t>
  </si>
  <si>
    <t>https://www.google.com/search?sca_esv=573394023&amp;hl=en&amp;gl=us&amp;q=Quickstep+Computer+Centre&amp;sa=X&amp;ved=0ahUKEwiq4aWp9fSBAxUpF1kFHXKHApM4KBCYkAIIgws</t>
  </si>
  <si>
    <t>Resolytics</t>
  </si>
  <si>
    <t>https://www.google.com/search?hl=en&amp;gl=us&amp;q=Resolytics&amp;sa=X&amp;ved=0ahUKEwiBkaXAnamAAxUQrYkEHdsUByAQmJACCJoI</t>
  </si>
  <si>
    <t>https://encrypted-tbn0.gstatic.com/images?q=tbn:ANd9GcQlR_JowWL6175JlfYloAcr-EpJzdfbOiVGUJLVaaM&amp;s</t>
  </si>
  <si>
    <t>FrankCrum</t>
  </si>
  <si>
    <t>https://www.google.com/search?hl=en&amp;gl=us&amp;q=FrankCrum&amp;sa=X&amp;ved=0ahUKEwjp2eC7tcyAAxVuEVkFHWKpARI4FBCYkAII4go</t>
  </si>
  <si>
    <t>Thebes IT Solutions Ltd</t>
  </si>
  <si>
    <t>http://www.thebesgroup.co.uk/</t>
  </si>
  <si>
    <t>https://www.google.com/search?gl=us&amp;hl=en&amp;q=Thebes+IT+Solutions+Ltd&amp;sa=X&amp;ved=0ahUKEwiT1sfO7eL_AhVEFVkFHenwDgsQmJACCLUI</t>
  </si>
  <si>
    <t>Jubilant Ingrevia Limited</t>
  </si>
  <si>
    <t>http://jubilantingrevia.com/</t>
  </si>
  <si>
    <t>https://www.google.com/search?sca_esv=583240805&amp;hl=en&amp;gl=us&amp;q=Jubilant+Ingrevia+Limited&amp;sa=X&amp;ved=0ahUKEwjokZuRsMqCAxU9JkQIHRNXDwA4ggEQmJACCP0M</t>
  </si>
  <si>
    <t>https://encrypted-tbn0.gstatic.com/images?q=tbn:ANd9GcSiUNZWgbRYMSxbwPfu9kqwU_yT1ALzWHKv0zsxKis&amp;s</t>
  </si>
  <si>
    <t>Gistia</t>
  </si>
  <si>
    <t>https://www.google.com/search?hl=en&amp;gl=us&amp;q=Gistia&amp;sa=X&amp;ved=0ahUKEwi1nqaT6KX8AhVlnXIEHfOcAeg4ChCYkAIIyAo</t>
  </si>
  <si>
    <t>https://encrypted-tbn0.gstatic.com/images?q=tbn:ANd9GcT0w3kwiUwYrbA1Tre2-G4cBGiTCRfrYNVLBa27Qcs&amp;s</t>
  </si>
  <si>
    <t>F(x) Data Labs PVT LTD</t>
  </si>
  <si>
    <t>https://www.google.com/search?sca_esv=558332242&amp;gl=us&amp;hl=en&amp;q=F(x)+Data+Labs+PVT+LTD&amp;sa=X&amp;ved=0ahUKEwiu9pbliOiAAxULH0QIHT_rD2AQmJACCIUL</t>
  </si>
  <si>
    <t>Nexere Consulting</t>
  </si>
  <si>
    <t>https://www.google.com/search?gl=us&amp;hl=en&amp;q=Nexere+Consulting&amp;sa=X&amp;ved=0ahUKEwj4ibH3rLz8AhUlM1kFHb8uDsE4ChCYkAII5Qs</t>
  </si>
  <si>
    <t>https://encrypted-tbn0.gstatic.com/images?q=tbn:ANd9GcTMCJ2dWi0WWY4HENBu4ElmwW9UVEiv9WjToRJEsJA&amp;s</t>
  </si>
  <si>
    <t>VCW LIMITED</t>
  </si>
  <si>
    <t>https://www.google.com/search?sca_esv=566842583&amp;hl=en&amp;gl=us&amp;q=VCW+LIMITED&amp;sa=X&amp;ved=0ahUKEwjAv-uOxLiBAxXMgmoFHcAgB004MhCYkAIIxAw</t>
  </si>
  <si>
    <t>Staff Domain Inc.</t>
  </si>
  <si>
    <t>https://www.google.com/search?hl=en&amp;gl=us&amp;q=Staff+Domain+Inc.&amp;sa=X&amp;ved=0ahUKEwin273Wqdv_AhWYElkFHRkUA5QQmJACCPAJ</t>
  </si>
  <si>
    <t>Masonite International</t>
  </si>
  <si>
    <t>http://www.masonite.com/</t>
  </si>
  <si>
    <t>https://www.google.com/search?hl=en&amp;gl=us&amp;q=Masonite+International&amp;sa=X&amp;ved=0ahUKEwiz5bzty-z-AhWJjIkEHRnyDI84HhCYkAII4gw</t>
  </si>
  <si>
    <t>Alliance for Recruitment, Mikron</t>
  </si>
  <si>
    <t>https://www.google.com/search?gl=us&amp;hl=en&amp;q=Alliance+for+Recruitment,+Mikron&amp;sa=X&amp;ved=0ahUKEwjeu5CEjLD9AhXskmoFHU5rAHgQmJACCJsK</t>
  </si>
  <si>
    <t>Think Future Technologies Pvt Ltd</t>
  </si>
  <si>
    <t>https://www.google.com/search?ucbcb=1&amp;hl=en&amp;gl=us&amp;q=Think+Future+Technologies+Pvt+Ltd&amp;sa=X&amp;ved=0ahUKEwjPp_GcsMH8AhX2KUQIHcCTB0M4MhCYkAII0gw</t>
  </si>
  <si>
    <t>APN Software Services, Inc.</t>
  </si>
  <si>
    <t>https://www.google.com/search?ucbcb=1&amp;hl=en&amp;gl=us&amp;q=APN+Software+Services,+Inc.&amp;sa=X&amp;ved=0ahUKEwiEj8aezYj9AhUWEFkFHciVBGY4MhCYkAII1g0</t>
  </si>
  <si>
    <t>Kaino Consulting</t>
  </si>
  <si>
    <t>https://www.google.com/search?gl=us&amp;hl=en&amp;q=Kaino+Consulting&amp;sa=X&amp;ved=0ahUKEwjWnLu_jrr9AhXvFVkFHRp7B6o4bhCYkAIItQs</t>
  </si>
  <si>
    <t>CI Financial</t>
  </si>
  <si>
    <t>http://www.cifinancial.com/</t>
  </si>
  <si>
    <t>https://www.google.com/search?gl=us&amp;hl=en&amp;q=CI+Financial&amp;sa=X&amp;ved=0ahUKEwi0teygzZT-AhVbEVkFHdUICj04KBCYkAII9go</t>
  </si>
  <si>
    <t>https://encrypted-tbn0.gstatic.com/images?q=tbn:ANd9GcS1eHzr4TkM-ke1QbJ2qqIftV7eoULkMbOtskDOTBI&amp;s</t>
  </si>
  <si>
    <t>Viator</t>
  </si>
  <si>
    <t>https://www.google.com/search?sca_esv=569062438&amp;hl=en&amp;gl=us&amp;q=Viator&amp;sa=X&amp;ved=0ahUKEwiWx6SM1MyBAxVwibAFHXXRBX4QmJACCPQN</t>
  </si>
  <si>
    <t>https://encrypted-tbn0.gstatic.com/images?q=tbn:ANd9GcSJ0E0qVzySd4z_zZ6rBrhMKBxhaN3Vd23jtQDndyc&amp;s</t>
  </si>
  <si>
    <t>Hoolime</t>
  </si>
  <si>
    <t>https://www.google.com/search?hl=en&amp;gl=us&amp;q=Hoolime&amp;sa=X&amp;ved=0ahUKEwiSqbiJ4YL9AhV9JkQIHa4YDzk4HhCYkAII_Qs</t>
  </si>
  <si>
    <t>FMC Corporation</t>
  </si>
  <si>
    <t>https://www.google.com/search?gl=us&amp;hl=en&amp;q=FMC+Corporation&amp;sa=X&amp;ved=0ahUKEwiegIWAyK39AhURLFkFHZjXDts4ChCYkAIIiQs</t>
  </si>
  <si>
    <t>https://encrypted-tbn0.gstatic.com/images?q=tbn:ANd9GcSa80_aYexILoVGd955V3gy1XguBiTvwhXXuWV8pns&amp;s</t>
  </si>
  <si>
    <t>Cainiao Network</t>
  </si>
  <si>
    <t>http://global.cainiao.com/</t>
  </si>
  <si>
    <t>https://www.google.com/search?sca_esv=571814303&amp;hl=en&amp;gl=us&amp;q=Cainiao+Network&amp;sa=X&amp;ved=0ahUKEwjDrMi1rOiBAxUtEVkFHYQOBUAQmJACCLsL</t>
  </si>
  <si>
    <t>https://encrypted-tbn0.gstatic.com/images?q=tbn:ANd9GcRhukehCUwbIHEozHSG7vNJGm37QlkcIZL86ZL3Qqg&amp;s</t>
  </si>
  <si>
    <t>LIN3S â‰¡ Consultora Digital</t>
  </si>
  <si>
    <t>https://www.google.com/search?ucbcb=1&amp;gl=us&amp;hl=en&amp;q=LIN3S+%E2%89%A1+Consultora+Digital&amp;sa=X&amp;ved=0ahUKEwjCt4L29oz9AhXrl2oFHe4VAdQ4ChCYkAII6Qs</t>
  </si>
  <si>
    <t>https://encrypted-tbn0.gstatic.com/images?q=tbn:ANd9GcQqkVZo0UdZoEtlxN5MhF4Jho3qc5TJIpOBbu0sNso&amp;s</t>
  </si>
  <si>
    <t>Mahindra and Mahindra Limited [Automotive and Farm Equipment Business]</t>
  </si>
  <si>
    <t>https://www.google.com/search?gl=us&amp;hl=en&amp;q=Mahindra+and+Mahindra+Limited+%5BAutomotive+and+Farm+Equipment+Business%5D&amp;sa=X&amp;ved=0ahUKEwiS3MekhIaAAxWzhIkEHUR8DHw4FBCYkAIIiQs</t>
  </si>
  <si>
    <t>https://encrypted-tbn0.gstatic.com/images?q=tbn:ANd9GcTGgw1igI_YKhroD4VlXIWdMlRx0IAjbr8uCsIWqVs&amp;s</t>
  </si>
  <si>
    <t>Match Group</t>
  </si>
  <si>
    <t>https://www.google.com/search?q=Match+Group&amp;sa=X&amp;ved=0ahUKEwiXtL7s5aP-AhUpFFkFHUB2DG0QmJACCLwL</t>
  </si>
  <si>
    <t>PANDA EXPRESS</t>
  </si>
  <si>
    <t>https://www.google.com/search?q=PANDA+EXPRESS&amp;sa=X&amp;ved=0ahUKEwj1wryL88v-AhV5jLAFHe9xD3c4ChCYkAIIkAw</t>
  </si>
  <si>
    <t>Berocam Consulting</t>
  </si>
  <si>
    <t>https://www.google.com/search?sca_esv=570906942&amp;gl=us&amp;hl=en&amp;q=Berocam+Consulting&amp;sa=X&amp;ved=0ahUKEwiJ4bCMpd6BAxXKJEQIHZuRBbM4FBCYkAIIsg4</t>
  </si>
  <si>
    <t>https://encrypted-tbn0.gstatic.com/images?q=tbn:ANd9GcTlJqn3j7jdNC39rpwbWhAA_XLvFCWhDkW0SHiOqZQ&amp;s</t>
  </si>
  <si>
    <t>City of Des Moines, IA</t>
  </si>
  <si>
    <t>https://www.google.com/search?sca_esv=565570927&amp;gl=us&amp;hl=en&amp;q=City+of+Des+Moines,+IA&amp;sa=X&amp;ved=0ahUKEwiF3eTY-KuBAxVNEFkFHZtjAAw4FBCYkAIIsgw</t>
  </si>
  <si>
    <t>Oak Street Health</t>
  </si>
  <si>
    <t>http://www.oakstreethealth.com/</t>
  </si>
  <si>
    <t>https://www.google.com/search?gl=us&amp;hl=en&amp;q=Oak+Street+Health&amp;sa=X&amp;ved=0ahUKEwiQ5LjcypeAAxVSKFkFHcuBD4c4FBCYkAII8ws</t>
  </si>
  <si>
    <t>Milton Resourcing (Pty) Ltd.</t>
  </si>
  <si>
    <t>https://www.google.com/search?gl=us&amp;hl=en&amp;q=Milton+Resourcing+(Pty)+Ltd.&amp;sa=X&amp;ved=0ahUKEwijhefhyuL-AhUhRTABHbPGCZwQmJACCOQJ</t>
  </si>
  <si>
    <t>https://encrypted-tbn0.gstatic.com/images?q=tbn:ANd9GcRyDv-egMwnmtQjJ_MtspC8CXoVKuxUCQGEnYteOKA&amp;s</t>
  </si>
  <si>
    <t>United Bulgarian Bank</t>
  </si>
  <si>
    <t>https://www.google.com/search?gl=us&amp;hl=en&amp;q=United+Bulgarian+Bank&amp;sa=X&amp;ved=0ahUKEwiYqZy0kr_9AhUsLzQIHcQpDl8QmJACCP4J</t>
  </si>
  <si>
    <t>https://encrypted-tbn0.gstatic.com/images?q=tbn:ANd9GcQP3AlZtSxWS3i8oRJr6MKasm4rFFYpUjKv2zBJ9w4&amp;s</t>
  </si>
  <si>
    <t>Meritage Medical Network</t>
  </si>
  <si>
    <t>http://www.meritagemed.com/</t>
  </si>
  <si>
    <t>https://www.google.com/search?gl=us&amp;hl=en&amp;q=Meritage+Medical+Network&amp;sa=X&amp;ved=0ahUKEwjipc-AgYj-AhX0hu4BHTLuDUkQmJACCI0K</t>
  </si>
  <si>
    <t>https://encrypted-tbn0.gstatic.com/images?q=tbn:ANd9GcTHuDSzvLHDsYX7FGihm90Jqa20sVEMmCnFD40ji-F6p0t-Ge6LgbnakA&amp;s</t>
  </si>
  <si>
    <t>ALGOMINE</t>
  </si>
  <si>
    <t>https://www.google.com/search?sca_esv=584513130&amp;gl=us&amp;hl=en&amp;q=ALGOMINE&amp;sa=X&amp;ved=0ahUKEwjzvpmkhNeCAxUmmYkEHfwCBa04ChCYkAII9ws</t>
  </si>
  <si>
    <t>Harnham Jobs</t>
  </si>
  <si>
    <t>https://www.google.com/search?gl=us&amp;hl=en&amp;q=Harnham+Jobs&amp;sa=X&amp;ved=0ahUKEwjY0e_Mnq6AAxUZFFkFHd4XCVI4KBCYkAIIpAo</t>
  </si>
  <si>
    <t>3rdPLACE</t>
  </si>
  <si>
    <t>https://www.google.com/search?sca_esv=553028280&amp;hl=en&amp;gl=us&amp;q=3rdPLACE&amp;sa=X&amp;ved=0ahUKEwjD3KHjqr2AAxUUSzABHT6JDpk4ChCYkAII4Ao</t>
  </si>
  <si>
    <t>msg insur:it</t>
  </si>
  <si>
    <t>https://www.google.com/search?sca_esv=583899177&amp;gl=us&amp;hl=en&amp;q=msg+insur:it&amp;sa=X&amp;ved=0ahUKEwj78NqQ99GCAxWRv4kEHQclDXUQmJACCLQO</t>
  </si>
  <si>
    <t>https://encrypted-tbn0.gstatic.com/images?q=tbn:ANd9GcSo-QLrBsu44t3JlMD54yWEfm0n33XWPsM0eGZg-UM&amp;s</t>
  </si>
  <si>
    <t>Skatteforvaltningen, Frederiksberg</t>
  </si>
  <si>
    <t>https://www.google.com/search?q=Skatteforvaltningen,+Frederiksberg&amp;sa=X&amp;ved=0ahUKEwjJ_s379Mb-AhWBFFkFHUqFApU4ChCYkAII3Ao</t>
  </si>
  <si>
    <t>Octopus Energy Group</t>
  </si>
  <si>
    <t>https://www.google.com/search?ucbcb=1&amp;gl=us&amp;hl=en&amp;q=Octopus+Energy+Group&amp;sa=X&amp;ved=0ahUKEwjz5duA88b-AhUzIX0KHatZDLMQmJACCLoL</t>
  </si>
  <si>
    <t>S P A Enterprise Services Ltd.</t>
  </si>
  <si>
    <t>http://spaplc.com/</t>
  </si>
  <si>
    <t>https://www.google.com/search?sca_esv=557708880&amp;hl=en&amp;gl=us&amp;q=S+P+A+Enterprise+Services+Ltd.&amp;sa=X&amp;ved=0ahUKEwjGluGkjeOAAxVml2oFHW5LAyM4PBCYkAIIvwk</t>
  </si>
  <si>
    <t>https://encrypted-tbn0.gstatic.com/images?q=tbn:ANd9GcS20NHbxBCpFrjoZhADOjw-37RfLd_Fy1KjKniyNVM&amp;s</t>
  </si>
  <si>
    <t>YoungCapital</t>
  </si>
  <si>
    <t>https://www.google.com/search?hl=en&amp;gl=us&amp;q=YoungCapital&amp;sa=X&amp;ved=0ahUKEwi35-L49fb_AhU_JkQIHTXzArA4FBCYkAIIkgs</t>
  </si>
  <si>
    <t>https://encrypted-tbn0.gstatic.com/images?q=tbn:ANd9GcQ1w_WuEBBmlfswMx02mWSTFdHl03Os9mM6zCHcbBE&amp;s</t>
  </si>
  <si>
    <t>Jobbird.com</t>
  </si>
  <si>
    <t>https://www.google.com/search?sca_esv=563950002&amp;gl=us&amp;hl=en&amp;q=Jobbird.com&amp;sa=X&amp;ved=0ahUKEwiZxI6AgJ2BAxUQnGoFHewzARIQmJACCJcL</t>
  </si>
  <si>
    <t>https://encrypted-tbn0.gstatic.com/images?q=tbn:ANd9GcRaR_fa_Ivd0iZsiz_FVXjWjVihj-qD67mNDYnYqRY&amp;s</t>
  </si>
  <si>
    <t>CIGNEX</t>
  </si>
  <si>
    <t>http://www.cignex.com/</t>
  </si>
  <si>
    <t>https://www.google.com/search?hl=en&amp;gl=us&amp;q=CIGNEX&amp;sa=X&amp;ved=0ahUKEwj-l4j6x9X8AhVdF2IAHcmWBRw4ZBCYkAII5gk</t>
  </si>
  <si>
    <t>https://encrypted-tbn0.gstatic.com/images?q=tbn:ANd9GcS-wcxYPEZeLacGWAZWRsOeNRTRD96KgWoNZ7FxCRc&amp;s</t>
  </si>
  <si>
    <t>Utrecht University</t>
  </si>
  <si>
    <t>https://www.uu.nl/</t>
  </si>
  <si>
    <t>https://www.google.com/search?sca_esv=697493931703dc96&amp;sca_upv=1&amp;hl=en&amp;gl=us&amp;q=Utrecht+University&amp;sa=X&amp;ved=0ahUKEwiSrPyJ57OCAxWkRjABHecHCw04KBCYkAII4Qo</t>
  </si>
  <si>
    <t>https://encrypted-tbn0.gstatic.com/images?q=tbn:ANd9GcSjBS6yLIfxmcC8GcfembAxV-83unymOzsuM2_L&amp;s=0</t>
  </si>
  <si>
    <t>Siemens Technology and Services Private Limited</t>
  </si>
  <si>
    <t>https://www.google.com/search?sca_esv=581440190&amp;hl=en&amp;gl=us&amp;q=Siemens+Technology+and+Services+Private+Limited&amp;sa=X&amp;ved=0ahUKEwjIjt-TqbuCAxVSnGoFHTTHALs4UBCYkAIIkw0</t>
  </si>
  <si>
    <t>Infineon Technologies (Malaysia) Sdn Bhd</t>
  </si>
  <si>
    <t>https://www.google.com/search?sca_esv=562123659&amp;gl=us&amp;hl=en&amp;q=Infineon+Technologies+(Malaysia)+Sdn+Bhd&amp;sa=X&amp;ved=0ahUKEwjZs5HAp4uBAxWdSjABHY4mA8gQmJACCLsL</t>
  </si>
  <si>
    <t>Ù…Ø±ÙƒØ² ÙƒØ¨ÙŠØ± Ù„Ù„Ù…Ø¹Ù„ÙˆÙ…Ø§Øª</t>
  </si>
  <si>
    <t>https://www.google.com/search?gl=us&amp;hl=en&amp;q=%D9%85%D8%B1%D9%83%D8%B2+%D9%83%D8%A8%D9%8A%D8%B1+%D9%84%D9%84%D9%85%D8%B9%D9%84%D9%88%D9%85%D8%A7%D8%AA&amp;sa=X&amp;ved=0ahUKEwjb0oHDqrf8AhU_F1kFHVUeBFkQmJACCO0K</t>
  </si>
  <si>
    <t>ArborKnot Ltd.</t>
  </si>
  <si>
    <t>https://www.google.com/search?hl=en&amp;gl=us&amp;q=ArborKnot+Ltd.&amp;sa=X&amp;ved=0ahUKEwjT_p7HoNH_AhVKEVkFHTRtDZoQmJACCMwI</t>
  </si>
  <si>
    <t>https://encrypted-tbn0.gstatic.com/images?q=tbn:ANd9GcTM7ixsmPtzFiZFrf6wLCkF1XtSFmlv7caR9DXmidI&amp;s</t>
  </si>
  <si>
    <t>Vantage</t>
  </si>
  <si>
    <t>https://www.google.com/search?gl=us&amp;hl=en&amp;q=Vantage&amp;sa=X&amp;ved=0ahUKEwi-xc_xjb_9AhU1jYkEHRauAR8QmJACCKML</t>
  </si>
  <si>
    <t>https://encrypted-tbn0.gstatic.com/images?q=tbn:ANd9GcQY6Xa0LhGiYB84mX_vu8O2cHTE6dcRN4eDgpZmx3U&amp;s</t>
  </si>
  <si>
    <t>LA VIEâ„¢</t>
  </si>
  <si>
    <t>https://www.google.com/search?hl=en&amp;gl=us&amp;q=LA+VIE%E2%84%A2&amp;sa=X&amp;ved=0ahUKEwjj6MK_5bL-AhVPE1kFHZzEAcc4FBCYkAIIuAs</t>
  </si>
  <si>
    <t>Digital Data Centres Ghana Ltd</t>
  </si>
  <si>
    <t>https://www.google.com/search?hl=en&amp;gl=us&amp;q=Digital+Data+Centres+Ghana+Ltd&amp;sa=X&amp;ved=0ahUKEwjnxK79pvn-AhXonGoFHYVzDA0QmJACCIoH</t>
  </si>
  <si>
    <t>PT Permata Karya Jasa</t>
  </si>
  <si>
    <t>https://www.google.com/search?hl=en&amp;gl=us&amp;q=PT+Permata+Karya+Jasa&amp;sa=X&amp;ved=0ahUKEwjr5-_Q9J7_AhVgTDABHUmGDcQQmJACCJ4H</t>
  </si>
  <si>
    <t>https://encrypted-tbn0.gstatic.com/images?q=tbn:ANd9GcTmNJS8weZcxUZ9m8TYnkvwGCeWm5nxxeNVwjdeVDE&amp;s</t>
  </si>
  <si>
    <t>Pertemps Newcastle &amp; Gateshead Careers</t>
  </si>
  <si>
    <t>https://www.google.com/search?hl=en&amp;gl=us&amp;q=Pertemps+Newcastle+%26+Gateshead+Careers&amp;sa=X&amp;ved=0ahUKEwjW-snYobOAAxUImGoFHY4qBCI4WhCYkAIIvws</t>
  </si>
  <si>
    <t>Pickmeup</t>
  </si>
  <si>
    <t>https://www.google.com/search?sca_esv=574353833&amp;hl=en&amp;gl=us&amp;q=Pickmeup&amp;sa=X&amp;ved=0ahUKEwj9utyv-_6BAxXMGVkFHR3TB1Q4bhCYkAII-g0</t>
  </si>
  <si>
    <t>Bullish Global</t>
  </si>
  <si>
    <t>http://bullish.com/</t>
  </si>
  <si>
    <t>https://www.google.com/search?sca_esv=591053097&amp;hl=en&amp;gl=us&amp;q=Bullish+Global&amp;sa=X&amp;ved=0ahUKEwiaoPqd5pCDAxXrMUQIHeNmAC8QmJACCNEI</t>
  </si>
  <si>
    <t>https://encrypted-tbn0.gstatic.com/images?q=tbn:ANd9GcQ8ev3vqJnQOTdLxO4eMLh_Jiw3CD3PQ9KRPlRz&amp;s=0</t>
  </si>
  <si>
    <t>Life.Church</t>
  </si>
  <si>
    <t>https://www.google.com/search?ucbcb=1&amp;hl=en&amp;gl=us&amp;q=Life.Church&amp;sa=X&amp;ved=0ahUKEwiDo4jhqef9AhXShVwKHdDwC_44UBCYkAIImA0</t>
  </si>
  <si>
    <t>https://encrypted-tbn0.gstatic.com/images?q=tbn:ANd9GcRMAtbOgN1JuRwgaGm7vymcQIXms4B-CstmwaeIFhQ&amp;s</t>
  </si>
  <si>
    <t>Probity Inc.</t>
  </si>
  <si>
    <t>http://www.trueprobity.com/</t>
  </si>
  <si>
    <t>https://www.google.com/search?hl=en&amp;gl=us&amp;q=Probity+Inc.&amp;sa=X&amp;ved=0ahUKEwj7qZSC9Y__AhXvk4kEHTPnAqE4MhCYkAIIjQ4</t>
  </si>
  <si>
    <t>Ad Hoc Labs (Burner)</t>
  </si>
  <si>
    <t>https://www.google.com/search?gl=us&amp;hl=en&amp;q=Ad+Hoc+Labs+(Burner)&amp;sa=X&amp;ved=0ahUKEwiTh7i6sfT_AhU7BEQIHVd6CuoQmJACCMcO</t>
  </si>
  <si>
    <t>https://encrypted-tbn0.gstatic.com/images?q=tbn:ANd9GcRSueOTmWqg23cgApkeR-btx5HMxWI3W152fa-ru6I&amp;s</t>
  </si>
  <si>
    <t>Mars, Incorporated and its Affiliates</t>
  </si>
  <si>
    <t>https://www.google.com/search?sca_esv=580046813&amp;gl=us&amp;hl=en&amp;q=Mars,+Incorporated+and+its+Affiliates&amp;sa=X&amp;ved=0ahUKEwjMwuXmqbGCAxVYD1kFHSxkD0U4HhCYkAII3ww</t>
  </si>
  <si>
    <t>IGNÃT</t>
  </si>
  <si>
    <t>https://www.google.com/search?hl=en&amp;gl=us&amp;q=IGN%C3%8DT&amp;sa=X&amp;ved=0ahUKEwjv_P_q54__AhVGQjABHUYhA5I4ChCYkAIIlgw</t>
  </si>
  <si>
    <t>https://encrypted-tbn0.gstatic.com/images?q=tbn:ANd9GcQGzFdcmwxjaYvAhV-Jikl5D6VOAKoDcJeXIxa7Td8&amp;s</t>
  </si>
  <si>
    <t>Saia Inc.</t>
  </si>
  <si>
    <t>http://www.saia.com/</t>
  </si>
  <si>
    <t>https://www.google.com/search?gl=us&amp;hl=en&amp;q=Saia+Inc.&amp;sa=X&amp;ved=0ahUKEwiXr77E457-AhUUJUQIHR3wBkg4MhCYkAIIyQk</t>
  </si>
  <si>
    <t>https://encrypted-tbn0.gstatic.com/images?q=tbn:ANd9GcQYLaoTBTkvGHSh5c03z9TMXh9L_J3jEhnWERGV&amp;s=0</t>
  </si>
  <si>
    <t>NASCAR</t>
  </si>
  <si>
    <t>http://www.nascar.com/</t>
  </si>
  <si>
    <t>https://www.google.com/search?ucbcb=1&amp;hl=en&amp;gl=us&amp;q=NASCAR&amp;sa=X&amp;ved=0ahUKEwixwuTIsrz8AhVUSjABHaN8Ctw4WhCYkAII1go</t>
  </si>
  <si>
    <t>https://encrypted-tbn0.gstatic.com/images?q=tbn:ANd9GcRfQMm3KhA6VqqRJ91ja2T9n1h9gXcrNCYujiXN2Hk&amp;s</t>
  </si>
  <si>
    <t>The University of Chicago (UChicago)</t>
  </si>
  <si>
    <t>https://www.google.com/search?q=The+University+of+Chicago+(UChicago)&amp;sa=X&amp;ved=0ahUKEwiXzILTnq78AhXKlGoFHTUeBc4QmJACCP8L</t>
  </si>
  <si>
    <t>ElmosExpert</t>
  </si>
  <si>
    <t>https://www.google.com/search?hl=en&amp;gl=us&amp;q=ElmosExpert&amp;sa=X&amp;ved=0ahUKEwj7n97e-fb_AhXWmWoFHQuoAEoQmJACCKgM</t>
  </si>
  <si>
    <t>https://encrypted-tbn0.gstatic.com/images?q=tbn:ANd9GcQJH9AgTvcllglzD4cN5Vz9BcWdpQ235dtWCSrrt1E&amp;s</t>
  </si>
  <si>
    <t>World for Work</t>
  </si>
  <si>
    <t>https://www.google.com/search?sca_esv=580393850&amp;hl=en&amp;gl=us&amp;q=World+for+Work&amp;sa=X&amp;ved=0ahUKEwiy26OE57OCAxU0D1kFHbIuBDk4FBCYkAII8As</t>
  </si>
  <si>
    <t>Fionic</t>
  </si>
  <si>
    <t>https://www.google.com/search?hl=en&amp;gl=us&amp;q=Fionic&amp;sa=X&amp;ved=0ahUKEwiRquWEh4uAAxWAjYkEHRkpC00QmJACCJsI</t>
  </si>
  <si>
    <t>https://encrypted-tbn0.gstatic.com/images?q=tbn:ANd9GcQrt_p8eKteJADFRM5l4EHxDGLbeWj9XW4piTTtTC4&amp;s</t>
  </si>
  <si>
    <t>PostNL</t>
  </si>
  <si>
    <t>https://www.postnl.com/</t>
  </si>
  <si>
    <t>https://www.google.com/search?sca_esv=580393850&amp;hl=en&amp;gl=us&amp;q=PostNL&amp;sa=X&amp;ved=0ahUKEwj_oYSW57OCAxUoF1kFHY__AfA4KBCYkAIIpg4</t>
  </si>
  <si>
    <t>https://encrypted-tbn0.gstatic.com/images?q=tbn:ANd9GcSzpsWSYaBryYlDBiz35cXoaNG3Yt4WW5XZK4ucC2I&amp;s</t>
  </si>
  <si>
    <t>Talent Partners</t>
  </si>
  <si>
    <t>https://www.google.com/search?sca_esv=557013633&amp;hl=en&amp;gl=us&amp;q=Talent+Partners&amp;sa=X&amp;ved=0ahUKEwi6u_zFgt6AAxUvD1kFHSNJDUcQmJACCIcL</t>
  </si>
  <si>
    <t>Syngene</t>
  </si>
  <si>
    <t>http://www.syngeneintl.com/</t>
  </si>
  <si>
    <t>https://www.google.com/search?gl=us&amp;hl=en&amp;q=Syngene&amp;sa=X&amp;ved=0ahUKEwjV1u6VxY2AAxUgmIkEHcbwA884ChCYkAIIiws</t>
  </si>
  <si>
    <t>IXIS, LLC</t>
  </si>
  <si>
    <t>http://ixisdigital.com/</t>
  </si>
  <si>
    <t>https://www.google.com/search?hl=en&amp;gl=us&amp;q=IXIS,+LLC&amp;sa=X&amp;ved=0ahUKEwjDwdCJwIiAAxUUGVkFHci9AnI4KBCYkAIItww</t>
  </si>
  <si>
    <t>Rho</t>
  </si>
  <si>
    <t>https://www.google.com/search?sca_esv=590812421&amp;hl=en&amp;gl=us&amp;q=Rho&amp;sa=X&amp;ved=0ahUKEwihlsrnqo6DAxW3k2oFHcDYAAgQmJACCNII</t>
  </si>
  <si>
    <t>https://encrypted-tbn0.gstatic.com/images?q=tbn:ANd9GcTlQbtNC3i2j3Saw9d9gnPh6azO2DelVy8jaw-Gpig&amp;s</t>
  </si>
  <si>
    <t>Dataeaze Systems Pvt Ltd</t>
  </si>
  <si>
    <t>https://www.google.com/search?sca_esv=573098824&amp;hl=en&amp;gl=us&amp;q=Dataeaze+Systems+Pvt+Ltd&amp;sa=X&amp;ved=0ahUKEwiHivyhs_KBAxUEElkFHYhIDa84KBCYkAIIkAs</t>
  </si>
  <si>
    <t>Troutman Pepper</t>
  </si>
  <si>
    <t>https://www.troutman.com/</t>
  </si>
  <si>
    <t>https://www.google.com/search?hl=en&amp;gl=us&amp;q=Troutman+Pepper&amp;sa=X&amp;ved=0ahUKEwij-cPNk-D-AhUblYkEHUzYAjoQmJACCKAM</t>
  </si>
  <si>
    <t>https://encrypted-tbn0.gstatic.com/images?q=tbn:ANd9GcSr1VfrjsV0OfycaxnYdu6udtatNBj0qCT2mGQv&amp;s=0</t>
  </si>
  <si>
    <t>Shelby County Public Schools</t>
  </si>
  <si>
    <t>https://www.google.com/search?sca_esv=581835084&amp;gl=us&amp;hl=en&amp;q=Shelby+County+Public+Schools&amp;sa=X&amp;ved=0ahUKEwjWsqWJp8CCAxXhMlkFHQAPCXo4eBCYkAIInww</t>
  </si>
  <si>
    <t>Wintrust</t>
  </si>
  <si>
    <t>https://www.google.com/search?gl=us&amp;hl=en&amp;q=Wintrust&amp;sa=X&amp;ved=0ahUKEwj-1KOa5-f_AhUNmWoFHasQBMYQmJACCJcO</t>
  </si>
  <si>
    <t>Dot Compliance</t>
  </si>
  <si>
    <t>https://www.google.com/search?q=Dot+Compliance&amp;sa=X&amp;ved=0ahUKEwiLm_Cjwtj-AhXXElkFHSS6BgMQmJACCLUL</t>
  </si>
  <si>
    <t>https://encrypted-tbn0.gstatic.com/images?q=tbn:ANd9GcSkaKH0atCJ7OBYirFOtCmEjiI6bXyYkgJEpbcrzGg&amp;s</t>
  </si>
  <si>
    <t>MindBrain</t>
  </si>
  <si>
    <t>https://www.google.com/search?sca_esv=593208899&amp;gl=us&amp;hl=en&amp;q=MindBrain&amp;sa=X&amp;ved=0ahUKEwjeuK_U8qSDAxXoEFkFHXuyB1Y4MhCYkAIIhA0</t>
  </si>
  <si>
    <t>https://encrypted-tbn0.gstatic.com/images?q=tbn:ANd9GcTOaoIvdeA3jQzPDy0s5tXB2xVB9NpMnE-LDaBbq68&amp;s</t>
  </si>
  <si>
    <t>Intangles Lab</t>
  </si>
  <si>
    <t>http://www.intangles.ai/</t>
  </si>
  <si>
    <t>https://www.google.com/search?hl=en&amp;gl=us&amp;q=Intangles+Lab&amp;sa=X&amp;ved=0ahUKEwjQqbKUj5L-AhWuOUQIHfUtB0A4ChCYkAIIuQk</t>
  </si>
  <si>
    <t>https://encrypted-tbn0.gstatic.com/images?q=tbn:ANd9GcTchAKPnKwJ9pLH_-ZZHJeP-3_jtt4_TFfdINfJejXOMQa-nNRHBpajzVk&amp;s</t>
  </si>
  <si>
    <t>IUDX</t>
  </si>
  <si>
    <t>https://www.google.com/search?sca_esv=589318964&amp;hl=en&amp;gl=us&amp;q=IUDX&amp;sa=X&amp;ved=0ahUKEwjlpcWE2YGDAxUEF1kFHT01BPI4ChCYkAII3go</t>
  </si>
  <si>
    <t>https://encrypted-tbn0.gstatic.com/images?q=tbn:ANd9GcTNRNisk10Gcr9ZuTkbBJS0vQA8na4pKZVhIXgGIduFE6EtqnRWum5G&amp;s</t>
  </si>
  <si>
    <t>Splore</t>
  </si>
  <si>
    <t>https://www.google.com/search?sca_esv=564926619&amp;hl=en&amp;gl=us&amp;q=Splore&amp;sa=X&amp;ved=0ahUKEwiM29v696aBAxU0F1kFHZ_JAI04UBCYkAII8wk</t>
  </si>
  <si>
    <t>https://encrypted-tbn0.gstatic.com/images?q=tbn:ANd9GcRMvfiKm489ABIoPX25dXZpZzo7sjKja2F8F-7t_k8&amp;s</t>
  </si>
  <si>
    <t>b.telligent Group Holding GmbH</t>
  </si>
  <si>
    <t>https://www.google.com/search?hl=en&amp;gl=us&amp;q=b.telligent+Group+Holding+GmbH&amp;sa=X&amp;ved=0ahUKEwjxkf3rn6mAAxVxElkFHX_kAp44ChCYkAII_gs</t>
  </si>
  <si>
    <t>Ikhoi Recruitment</t>
  </si>
  <si>
    <t>https://www.google.com/search?hl=en&amp;gl=us&amp;q=Ikhoi+Recruitment&amp;sa=X&amp;ved=0ahUKEwiCr9-O48v9AhWsEFkFHWw4DqAQmJACCJgN</t>
  </si>
  <si>
    <t>SAB Group Indonesia</t>
  </si>
  <si>
    <t>https://www.google.com/search?gl=us&amp;hl=en&amp;q=SAB+Group+Indonesia&amp;sa=X&amp;ved=0ahUKEwjVjKyG1vP8AhUSSzABHXy6BBQQmJACCPQK</t>
  </si>
  <si>
    <t>https://encrypted-tbn0.gstatic.com/images?q=tbn:ANd9GcRdokWtIql0y9W8L9yEw94ys2GpdQFN2jYDM-pNbwQ&amp;s</t>
  </si>
  <si>
    <t>Science Wave Capital</t>
  </si>
  <si>
    <t>https://www.google.com/search?hl=en&amp;gl=us&amp;q=Science+Wave+Capital&amp;sa=X&amp;ved=0ahUKEwjGgqHciKT_AhVqjYkEHaP5CUYQmJACCJIK</t>
  </si>
  <si>
    <t>https://encrypted-tbn0.gstatic.com/images?q=tbn:ANd9GcQ6HoqKL3Rx-yCvyATUjAOIQmrd3LV8Tg98bzlr_14&amp;s</t>
  </si>
  <si>
    <t>KLEE GROUP</t>
  </si>
  <si>
    <t>https://www.google.com/search?gl=us&amp;hl=en&amp;q=KLEE+GROUP&amp;sa=X&amp;ved=0ahUKEwjIkYH6yNX8AhViM1kFHYxQD504FBCYkAIIoA0</t>
  </si>
  <si>
    <t>https://encrypted-tbn0.gstatic.com/images?q=tbn:ANd9GcS4zgbAG5J8h7uQiBXQ2s1dGq3yE-zKwMT6sPRrb1g&amp;s</t>
  </si>
  <si>
    <t>Ernst and Young</t>
  </si>
  <si>
    <t>https://www.google.com/search?sca_esv=582184140&amp;hl=en&amp;gl=us&amp;q=Ernst+and+Young&amp;sa=X&amp;ved=0ahUKEwjqgeSM88KCAxWRnWoFHS1FC40QmJACCL8J</t>
  </si>
  <si>
    <t>Korporate Facility Services</t>
  </si>
  <si>
    <t>https://www.google.com/search?sca_esv=582530003&amp;gl=us&amp;hl=en&amp;q=Korporate+Facility+Services&amp;sa=X&amp;ved=0ahUKEwiSxsuqrMWCAxUOl4kEHdJaADo4WhCYkAIIvQk</t>
  </si>
  <si>
    <t>Area Science Park</t>
  </si>
  <si>
    <t>http://www.areasciencepark.it/</t>
  </si>
  <si>
    <t>https://www.google.com/search?gl=us&amp;hl=en&amp;q=Area+Science+Park&amp;sa=X&amp;ved=0ahUKEwj4z_79uPb9AhUCj4kEHbnnDxgQmJACCMEM</t>
  </si>
  <si>
    <t>https://encrypted-tbn0.gstatic.com/images?q=tbn:ANd9GcQT75anBxcYXA3Y4JlWOKRFZJ8dKDl7NA8duluh044&amp;s</t>
  </si>
  <si>
    <t>Firebolt</t>
  </si>
  <si>
    <t>http://www.firebolt.io/</t>
  </si>
  <si>
    <t>https://www.google.com/search?hl=en&amp;gl=us&amp;q=Firebolt&amp;sa=X&amp;ved=0ahUKEwimhLyJvKP9AhV4lIkEHfA-BrY4ChCYkAIIoQw</t>
  </si>
  <si>
    <t>https://encrypted-tbn0.gstatic.com/images?q=tbn:ANd9GcToY4tVoLlXhuasPf8UzrrzL98VA1TUm-GAxhTHwWg&amp;s</t>
  </si>
  <si>
    <t>Six Sails Group</t>
  </si>
  <si>
    <t>https://www.google.com/search?sca_esv=581440190&amp;hl=en&amp;gl=us&amp;q=Six+Sails+Group&amp;sa=X&amp;ved=0ahUKEwiMis-HqbuCAxW_EFkFHWswCHU4ChCYkAII1Qo</t>
  </si>
  <si>
    <t>PubNative</t>
  </si>
  <si>
    <t>https://www.google.com/search?ucbcb=1&amp;hl=en&amp;gl=us&amp;q=PubNative&amp;sa=X&amp;ved=0ahUKEwjvzafYxtr8AhUIRTABHR0IAmU4HhCYkAIIigs</t>
  </si>
  <si>
    <t>Mr &amp; Mrs Smith</t>
  </si>
  <si>
    <t>http://www.mrandmrssmith.com/</t>
  </si>
  <si>
    <t>https://www.google.com/search?gl=us&amp;hl=en&amp;q=Mr+%26+Mrs+Smith&amp;sa=X&amp;ved=0ahUKEwjy9-WWspT9AhV4FlkFHcRMDq44HhCYkAIIsAw</t>
  </si>
  <si>
    <t>https://encrypted-tbn0.gstatic.com/images?q=tbn:ANd9GcT4QtGWZraOzjDlT-xLNYLrMYitTcXu-GcQPn_B0BE&amp;s</t>
  </si>
  <si>
    <t>Veltys</t>
  </si>
  <si>
    <t>https://www.google.com/search?gl=us&amp;hl=en&amp;q=Veltys&amp;sa=X&amp;ved=0ahUKEwj29sz9qLr-AhUHfzABHck7BCI4KBCYkAIIuQw</t>
  </si>
  <si>
    <t>GlobalLogic Technologies Pvt Ltd</t>
  </si>
  <si>
    <t>https://www.google.com/search?sca_esv=583240805&amp;hl=en&amp;gl=us&amp;q=GlobalLogic+Technologies+Pvt+Ltd&amp;sa=X&amp;ved=0ahUKEwj65_iksMqCAxXSAHkGHVQIDdk4ZBCYkAIIvws</t>
  </si>
  <si>
    <t>Freudenberg Fuel Cell e-Power Systems GmbH</t>
  </si>
  <si>
    <t>https://www.google.com/search?gl=us&amp;hl=en&amp;q=Freudenberg+Fuel+Cell+e-Power+Systems+GmbH&amp;sa=X&amp;ved=0ahUKEwjv3q2j85b9AhXWjYkEHUFUCF04PBCYkAII2go</t>
  </si>
  <si>
    <t>https://encrypted-tbn0.gstatic.com/images?q=tbn:ANd9GcQxID7dbrY34yHLRuWjx8H6fEjFkKpisnVbi5q8SKM&amp;s</t>
  </si>
  <si>
    <t>Neas Energy</t>
  </si>
  <si>
    <t>http://www.neasenergy.com/de/</t>
  </si>
  <si>
    <t>https://www.google.com/search?hl=en&amp;gl=us&amp;q=Neas+Energy&amp;sa=X&amp;ved=0ahUKEwjgitTz4aaAAxXqN1kFHTy_CBA4ChCYkAII-ws</t>
  </si>
  <si>
    <t>Capgemini UK</t>
  </si>
  <si>
    <t>https://www.google.com/search?ucbcb=1&amp;hl=en&amp;gl=us&amp;q=Capgemini+UK&amp;sa=X&amp;ved=0ahUKEwjd4Kq5zrz9AhVpkokEHYLPBF44ChCYkAIIwwo</t>
  </si>
  <si>
    <t>TimXpress</t>
  </si>
  <si>
    <t>https://www.google.com/search?sca_esv=585365268&amp;gl=us&amp;hl=en&amp;q=TimXpress&amp;sa=X&amp;ved=0ahUKEwjc_s3U_uCCAxUznokEHfxZBUoQmJACCJwK</t>
  </si>
  <si>
    <t>Woundtech</t>
  </si>
  <si>
    <t>https://www.google.com/search?sca_esv=569384727&amp;gl=us&amp;hl=en&amp;q=Woundtech&amp;sa=X&amp;ved=0ahUKEwihoaWKnc-BAxUZkIkEHTGFC4YQmJACCIcL</t>
  </si>
  <si>
    <t>https://encrypted-tbn0.gstatic.com/images?q=tbn:ANd9GcS6e-sxIkrx00HAzTo_i2bAwhRq968pUoiHnpetimg&amp;s</t>
  </si>
  <si>
    <t>Lucca</t>
  </si>
  <si>
    <t>https://www.google.com/search?sca_esv=591606361&amp;hl=en&amp;gl=us&amp;q=Lucca&amp;sa=X&amp;ved=0ahUKEwjD9KmV6JWDAxWBFlkFHW-TBjk4FBCYkAII6Aw</t>
  </si>
  <si>
    <t>https://encrypted-tbn0.gstatic.com/images?q=tbn:ANd9GcQB4oYUu5hJapCXXUa-Bz8ho2MPpnt7r8FUphb_Qy4&amp;s</t>
  </si>
  <si>
    <t>Appzlogic</t>
  </si>
  <si>
    <t>https://www.google.com/search?sca_esv=573098824&amp;hl=en&amp;gl=us&amp;q=Appzlogic&amp;sa=X&amp;ved=0ahUKEwjgleOns_KBAxUZF1kFHXytEgM4UBCYkAIIzQo</t>
  </si>
  <si>
    <t>https://encrypted-tbn0.gstatic.com/images?q=tbn:ANd9GcQZwMysOlzmqjfsPkRKwoX4wmVfOK1_GCkJPObHoo8&amp;s</t>
  </si>
  <si>
    <t>Coalition, inc.</t>
  </si>
  <si>
    <t>https://www.google.com/search?sca_esv=e802891ee3315bde&amp;hl=en&amp;gl=us&amp;q=Coalition,+inc.&amp;sa=X&amp;ved=0ahUKEwiJt-6dwLaDAxVRRTABHUJzBhkQmJACCPII</t>
  </si>
  <si>
    <t>https://encrypted-tbn0.gstatic.com/images?q=tbn:ANd9GcQzIxF08WttesLtbknj8Lh5FkpkRoojstWm9dUJ050&amp;s</t>
  </si>
  <si>
    <t>Telstra</t>
  </si>
  <si>
    <t>http://www.telstra.com.au/</t>
  </si>
  <si>
    <t>https://www.google.com/search?hl=en&amp;gl=us&amp;q=Telstra&amp;sa=X&amp;ved=0ahUKEwib3Izmt8eAAxXtjokEHa40CWM4ChCYkAIIwAk</t>
  </si>
  <si>
    <t>deeplify</t>
  </si>
  <si>
    <t>https://www.google.com/search?sca_esv=564105068&amp;gl=us&amp;hl=en&amp;q=deeplify&amp;sa=X&amp;ved=0ahUKEwiaqJuosZ-BAxUYkIkEHSp5Cgs4KBCYkAIIsAw</t>
  </si>
  <si>
    <t>Universal Audio</t>
  </si>
  <si>
    <t>http://www.uaudio.com/</t>
  </si>
  <si>
    <t>https://www.google.com/search?hl=en&amp;gl=us&amp;q=Universal+Audio&amp;sa=X&amp;ved=0ahUKEwi8tf_9tM7-AhWipokEHSNTDPEQmJACCMkN</t>
  </si>
  <si>
    <t>INDI Staffing Services</t>
  </si>
  <si>
    <t>https://www.google.com/search?sca_esv=589318964&amp;hl=en&amp;gl=us&amp;q=INDI+Staffing+Services&amp;sa=X&amp;ved=0ahUKEwjF5pfr2IGDAxU7lokEHbE2AYY4ChCYkAIItQw</t>
  </si>
  <si>
    <t>HCL Global Systems</t>
  </si>
  <si>
    <t>https://www.google.com/search?sca_esv=577385484&amp;hl=en&amp;gl=us&amp;q=HCL+Global+Systems&amp;sa=X&amp;ved=0ahUKEwjjn9DziJiCAxXrKlkFHSWGBd04KBCYkAIInAs</t>
  </si>
  <si>
    <t>Ochsner Health</t>
  </si>
  <si>
    <t>http://www.ochsner.org/</t>
  </si>
  <si>
    <t>https://www.google.com/search?sca_esv=565570927&amp;hl=en&amp;gl=us&amp;q=Ochsner+Health&amp;sa=X&amp;ved=0ahUKEwjP8vjn-KuBAxVpmYQIHS6BBW0QmJACCJYN</t>
  </si>
  <si>
    <t>https://encrypted-tbn0.gstatic.com/images?q=tbn:ANd9GcQcmDDTYka7J9e9cHJ9qnxYnb_T_yDZg3z5G227kq0&amp;s</t>
  </si>
  <si>
    <t>PSS</t>
  </si>
  <si>
    <t>https://www.google.com/search?sca_esv=580774379&amp;gl=us&amp;hl=en&amp;q=PSS&amp;sa=X&amp;ved=0ahUKEwjisOz-qLaCAxUwFFkFHUXWCtM4HhCYkAII4go</t>
  </si>
  <si>
    <t>https://encrypted-tbn0.gstatic.com/images?q=tbn:ANd9GcQEqZLjbXu5O_COXUAdfEfffU5Qxj2IW4_GATM_kdM&amp;s</t>
  </si>
  <si>
    <t>Confidentielle</t>
  </si>
  <si>
    <t>https://www.google.com/search?sca_esv=569062438&amp;hl=en&amp;gl=us&amp;q=Confidentielle&amp;sa=X&amp;ved=0ahUKEwiguKj31syBAxX0LEQIHXAXC04QmJACCNYJ</t>
  </si>
  <si>
    <t>Sagility</t>
  </si>
  <si>
    <t>http://www.hgshealthcare.com/</t>
  </si>
  <si>
    <t>https://www.google.com/search?ucbcb=1&amp;hl=en&amp;gl=us&amp;q=Sagility&amp;sa=X&amp;ved=0ahUKEwjKhOzxwID-AhUIATQIHYnwBug4ChCYkAIIpQw</t>
  </si>
  <si>
    <t>https://encrypted-tbn0.gstatic.com/images?q=tbn:ANd9GcT_K-fu38h9nR1qiKtAcheZ0wc4aEa278Zd07B6r4E&amp;s</t>
  </si>
  <si>
    <t>Customer Value Partners</t>
  </si>
  <si>
    <t>http://www.cvpcorp.com/</t>
  </si>
  <si>
    <t>https://www.google.com/search?sca_esv=586190494&amp;hl=en&amp;gl=us&amp;q=Customer+Value+Partners&amp;sa=X&amp;ved=0ahUKEwimzb7GxOiCAxVFlIkEHTs6D0I4RhCYkAII7ws</t>
  </si>
  <si>
    <t>Sekon</t>
  </si>
  <si>
    <t>http://www.sekon.com/</t>
  </si>
  <si>
    <t>https://www.google.com/search?sca_esv=559635945&amp;hl=en&amp;gl=us&amp;q=Sekon&amp;sa=X&amp;ved=0ahUKEwjDyvC12PSAAxVYFVkFHeHHCY0QmJACCJcK</t>
  </si>
  <si>
    <t>https://encrypted-tbn0.gstatic.com/images?q=tbn:ANd9GcQr31JloEbTGsTrVRP9G6uJy5FYBDm1cE1maypOVGo&amp;s</t>
  </si>
  <si>
    <t>Milwaukee Brewers</t>
  </si>
  <si>
    <t>https://www.mlb.com/brewers</t>
  </si>
  <si>
    <t>https://www.google.com/search?sca_esv=561848188&amp;hl=en&amp;gl=us&amp;q=Milwaukee+Brewers&amp;sa=X&amp;ved=0ahUKEwjQgNjV34iBAxUtkYkEHZ-zCUE4MhCYkAIImQs</t>
  </si>
  <si>
    <t>https://encrypted-tbn0.gstatic.com/images?q=tbn:ANd9GcSAT1WRIt3NGFY9bDIRK02nRD2FEk1je_gPknly&amp;s=0</t>
  </si>
  <si>
    <t>Pronos sp. z o.o.</t>
  </si>
  <si>
    <t>https://www.google.com/search?gl=us&amp;hl=en&amp;q=Pronos+sp.+z+o.o.&amp;sa=X&amp;ved=0ahUKEwjGuPfq49r9AhXMk2oFHcW2BX04FBCYkAII4ws</t>
  </si>
  <si>
    <t>FinChoice</t>
  </si>
  <si>
    <t>https://www.google.com/search?ucbcb=1&amp;hl=en&amp;gl=us&amp;q=FinChoice&amp;sa=X&amp;ved=0ahUKEwiRi6qm7uT9AhWdDkQIHW8mDd0QmJACCJYI</t>
  </si>
  <si>
    <t>https://encrypted-tbn0.gstatic.com/images?q=tbn:ANd9GcS-8paVyIZlkGEiYZQnCQaP8qZpAwMrDJ586ghdEBU&amp;s</t>
  </si>
  <si>
    <t>SAS Institute Inc</t>
  </si>
  <si>
    <t>https://www.google.com/search?sca_esv=553701321&amp;hl=en&amp;gl=us&amp;q=SAS+Institute+Inc&amp;sa=X&amp;ved=0ahUKEwiIkprotcKAAxUsk2oFHU3yD2MQmJACCLML</t>
  </si>
  <si>
    <t>https://encrypted-tbn0.gstatic.com/images?q=tbn:ANd9GcRqjrKluTZa_MhE91fBsgWLKama5EvwNCHmqtsB&amp;s=0</t>
  </si>
  <si>
    <t>Curium Netherlands Holding B.V., odÅ¡tÄ›pnÃ½ zÃ¡vod</t>
  </si>
  <si>
    <t>https://www.google.com/search?hl=en&amp;gl=us&amp;q=Curium+Netherlands+Holding+B.V.,+od%C5%A1t%C4%9Bpn%C3%BD+z%C3%A1vod&amp;sa=X&amp;ved=0ahUKEwiCs9et6YL9AhWPlWoFHfUPAog4ChCYkAIIsgs</t>
  </si>
  <si>
    <t>City of Longwood, FL</t>
  </si>
  <si>
    <t>https://www.google.com/search?hl=en&amp;gl=us&amp;q=City+of+Longwood,+FL&amp;sa=X&amp;ved=0ahUKEwiX8cmy4-L_AhVrFmIAHUWeBSQ4MhCYkAIImgo</t>
  </si>
  <si>
    <t>Personal</t>
  </si>
  <si>
    <t>https://www.google.com/search?sca_esv=573962864&amp;gl=us&amp;hl=en&amp;q=Personal&amp;sa=X&amp;ved=0ahUKEwjs19qXvfyBAxVbMlkFHWX0ARgQmJACCI8H</t>
  </si>
  <si>
    <t>CSL Innovation</t>
  </si>
  <si>
    <t>https://www.google.com/search?sca_esv=566027130&amp;hl=en&amp;gl=us&amp;q=CSL+Innovation&amp;sa=X&amp;ved=0ahUKEwii477E_7CBAxVXVTABHQRvDJcQmJACCNQF</t>
  </si>
  <si>
    <t>Spring</t>
  </si>
  <si>
    <t>https://www.google.com/search?gl=us&amp;hl=en&amp;q=Spring&amp;sa=X&amp;ved=0ahUKEwiTpYWR1uT8AhWwKFkFHREYA2U4ChCYkAIItwk</t>
  </si>
  <si>
    <t>https://encrypted-tbn0.gstatic.com/images?q=tbn:ANd9GcQOhN5Qoj5zN-ieMJJuRpVhxeNbqVxYOtcbJyogfoc&amp;s</t>
  </si>
  <si>
    <t>Tech Outs</t>
  </si>
  <si>
    <t>https://www.google.com/search?gl=us&amp;hl=en&amp;q=Tech+Outs&amp;sa=X&amp;ved=0ahUKEwi53rK19e79AhXTIX0KHe0ACHA4ChCYkAII8Ao</t>
  </si>
  <si>
    <t>King Recruit Limited</t>
  </si>
  <si>
    <t>http://kingrecruit.com/</t>
  </si>
  <si>
    <t>https://www.google.com/search?gl=us&amp;hl=en&amp;q=King+Recruit+Limited&amp;sa=X&amp;ved=0ahUKEwj8kv_oh4j-AhUyjokEHeU2A8U4FBCYkAIItQs</t>
  </si>
  <si>
    <t>GOLDMANN Personaldienste - Inci Kaygisuz</t>
  </si>
  <si>
    <t>https://www.google.com/search?sca_esv=564105068&amp;gl=us&amp;hl=en&amp;q=GOLDMANN+Personaldienste+-+Inci+Kaygisuz&amp;sa=X&amp;ved=0ahUKEwiO-bepsZ-BAxXkMUQIHfIzCy84MhCYkAII5Ao</t>
  </si>
  <si>
    <t>String Ventures</t>
  </si>
  <si>
    <t>http://www.stringventures.com/</t>
  </si>
  <si>
    <t>https://www.google.com/search?sca_esv=574353833&amp;hl=en&amp;gl=us&amp;q=String+Ventures&amp;sa=X&amp;ved=0ahUKEwiQlonB-P6BAxWwI0QIHf8hDwU4HhCYkAIIxQs</t>
  </si>
  <si>
    <t>https://encrypted-tbn0.gstatic.com/images?q=tbn:ANd9GcRtYvcvARv4kE5WQtQDSCsZb6JuiffO6IyUijcP&amp;s=0</t>
  </si>
  <si>
    <t>eBiz Consulting GmbH</t>
  </si>
  <si>
    <t>https://www.google.com/search?q=eBiz+Consulting+GmbH&amp;sa=X&amp;ved=0ahUKEwiU4enZrbz8AhUqmGoFHVz9CGY4MhCYkAII7As</t>
  </si>
  <si>
    <t>https://encrypted-tbn0.gstatic.com/images?q=tbn:ANd9GcSIJzzRYWre174-rD078kxHxjMqYDmjdIvlN9WDzU8&amp;s</t>
  </si>
  <si>
    <t>No company</t>
  </si>
  <si>
    <t>https://www.google.com/search?hl=en&amp;gl=us&amp;q=No+company&amp;sa=X&amp;ved=0ahUKEwiWsqfDkL3_AhVAEFkFHZfgBMUQmJACCIcN</t>
  </si>
  <si>
    <t>futuremug</t>
  </si>
  <si>
    <t>https://www.google.com/search?sca_esv=aa2d63c0f83aea3d&amp;hl=en&amp;gl=us&amp;q=futuremug&amp;sa=X&amp;ved=0ahUKEwjp5KvZrZ2DAxUCSTABHVluDYc4ChCYkAII4Qw</t>
  </si>
  <si>
    <t>https://encrypted-tbn0.gstatic.com/images?q=tbn:ANd9GcQq_rWg8OxGMqLTZELnJQERHHfQZNBNsfDsAjdo8ew&amp;s</t>
  </si>
  <si>
    <t>Varex Imaging</t>
  </si>
  <si>
    <t>http://www.vareximaging.com/</t>
  </si>
  <si>
    <t>https://www.google.com/search?sca_esv=581454130&amp;hl=en&amp;gl=us&amp;q=Varex+Imaging&amp;sa=X&amp;ved=0ahUKEwiCiL-WrbuCAxX-FmIAHbNYA04QmJACCLIJ</t>
  </si>
  <si>
    <t>Zavian Group</t>
  </si>
  <si>
    <t>https://www.google.com/search?q=Zavian+Group&amp;sa=X&amp;ved=0ahUKEwi9-PSEj5f-AhVuFlkFHctuB384FBCYkAIIvwo</t>
  </si>
  <si>
    <t>BIGorillas B.V.</t>
  </si>
  <si>
    <t>https://www.google.com/search?gl=us&amp;hl=en&amp;q=BIGorillas+B.V.&amp;sa=X&amp;ved=0ahUKEwiOl7ehgKv9AhUmEFkFHbvkA9k4FBCYkAIIiws</t>
  </si>
  <si>
    <t>https://encrypted-tbn0.gstatic.com/images?q=tbn:ANd9GcRVQRrvLC32N5YyyfpYmJdJaeIvxnAkGBFNDiWZgZ0&amp;s</t>
  </si>
  <si>
    <t>Netskope Taiwan</t>
  </si>
  <si>
    <t>https://www.google.com/search?hl=en&amp;gl=us&amp;q=Netskope+Taiwan&amp;sa=X&amp;ved=0ahUKEwjomL-jrOL9AhV1MlkFHZ0YB9sQmJACCPEN</t>
  </si>
  <si>
    <t>https://encrypted-tbn0.gstatic.com/images?q=tbn:ANd9GcT2iljQdstnjBR8kb5spTqBtFbHy_3AqECP9S0iMYk&amp;s</t>
  </si>
  <si>
    <t>Angkas</t>
  </si>
  <si>
    <t>https://angkas.com/</t>
  </si>
  <si>
    <t>https://www.google.com/search?hl=en&amp;gl=us&amp;q=Angkas&amp;sa=X&amp;ved=0ahUKEwjWmLaEtpn9AhVlRTABHYXID4oQmJACCMQK</t>
  </si>
  <si>
    <t>https://encrypted-tbn0.gstatic.com/images?q=tbn:ANd9GcTEPpMIPbgV-xPdkwLbaJPNeXb5GHm3kjpIQQa6&amp;s=0</t>
  </si>
  <si>
    <t>Evatec AG</t>
  </si>
  <si>
    <t>http://www.evatecnet.com/</t>
  </si>
  <si>
    <t>https://www.google.com/search?gl=us&amp;hl=en&amp;q=Evatec+AG&amp;sa=X&amp;ved=0ahUKEwih-ratt4r9AhVjkGoFHZh-DM44FBCYkAII6As</t>
  </si>
  <si>
    <t>https://encrypted-tbn0.gstatic.com/images?q=tbn:ANd9GcR2Yutjlx_6c2Olhd6OguYawhjioGqDvoee7wjyIMA&amp;s</t>
  </si>
  <si>
    <t>MISSION CONSULTANCY SERVICES MALAYSIA SDN BHD</t>
  </si>
  <si>
    <t>https://www.google.com/search?hl=en&amp;gl=us&amp;q=MISSION+CONSULTANCY+SERVICES+MALAYSIA+SDN+BHD&amp;sa=X&amp;ved=0ahUKEwjcqP_nzrL9AhUfHEQIHd5eDQEQmJACCP0J</t>
  </si>
  <si>
    <t>TIGI HR Â®</t>
  </si>
  <si>
    <t>https://tigihr.com/</t>
  </si>
  <si>
    <t>https://www.google.com/search?sca_esv=3141cbeaaf7e9133&amp;gl=us&amp;hl=en&amp;q=TIGI+HR+%C2%AE&amp;sa=X&amp;ved=0ahUKEwjEiv7lkaKCAxWBmbAFHfyODak4HhCYkAIIogo</t>
  </si>
  <si>
    <t>https://encrypted-tbn0.gstatic.com/images?q=tbn:ANd9GcRqtE7IBepft31PSrn9rMDhhLu5bzTUaXXcjkhL_Gc&amp;s</t>
  </si>
  <si>
    <t>Studaro</t>
  </si>
  <si>
    <t>https://www.google.com/search?sca_esv=593016252&amp;gl=us&amp;hl=en&amp;q=Studaro&amp;sa=X&amp;ved=0ahUKEwjYmNeutaKDAxXHF1kFHTdOB4EQmJACCJML</t>
  </si>
  <si>
    <t>https://encrypted-tbn0.gstatic.com/images?q=tbn:ANd9GcS7j7lk_yRtDU5_LEsHMfTaBmG8PmG26GfllgaPRy8&amp;s</t>
  </si>
  <si>
    <t>Circle Gas</t>
  </si>
  <si>
    <t>http://circlegas.co.uk/</t>
  </si>
  <si>
    <t>https://www.google.com/search?sca_esv=569660528&amp;hl=en&amp;gl=us&amp;q=Circle+Gas&amp;sa=X&amp;ved=0ahUKEwiHgLjw2tGBAxWIAjQIHXc7CtsQmJACCJcL</t>
  </si>
  <si>
    <t>https://encrypted-tbn0.gstatic.com/images?q=tbn:ANd9GcQFpypuZsRET-daiaZtLxwFLP4KVfwoQDwG-ZhazMI&amp;s</t>
  </si>
  <si>
    <t>Elsys Design</t>
  </si>
  <si>
    <t>https://www.google.com/search?sca_esv=580774379&amp;hl=en&amp;gl=us&amp;q=Elsys+Design&amp;sa=X&amp;ved=0ahUKEwjXsdaRp7aCAxWNkokEHSqsDvs4RhCYkAII9w0</t>
  </si>
  <si>
    <t>TeePublic</t>
  </si>
  <si>
    <t>http://www.teepublic.com/</t>
  </si>
  <si>
    <t>https://www.google.com/search?sca_esv=583899177&amp;gl=us&amp;hl=en&amp;q=TeePublic&amp;sa=X&amp;ved=0ahUKEwi8-NKQ89GCAxW4lWoFHaP3C-0QmJACCLIL</t>
  </si>
  <si>
    <t>https://encrypted-tbn0.gstatic.com/images?q=tbn:ANd9GcTYss-gQZ6x2wZDr7fntJTd0PDoTK2D8qNMiSyUVpY&amp;s</t>
  </si>
  <si>
    <t>Akamai</t>
  </si>
  <si>
    <t>https://www.google.com/search?sca_esv=551412035&amp;hl=en&amp;gl=us&amp;q=Akamai&amp;sa=X&amp;ved=0ahUKEwidq_3Ppq6AAxVATTABHVA3D64QmJACCI0L</t>
  </si>
  <si>
    <t>Campari Group</t>
  </si>
  <si>
    <t>http://www.campari.com/</t>
  </si>
  <si>
    <t>https://www.google.com/search?sca_esv=561545016&amp;hl=en&amp;gl=us&amp;q=Campari+Group&amp;sa=X&amp;ved=0ahUKEwirgfOepYaBAxUHlIkEHcQ1CqEQmJACCMUL</t>
  </si>
  <si>
    <t>https://encrypted-tbn0.gstatic.com/images?q=tbn:ANd9GcRFqybIHX_qZOFK79-5S5MMGS0AMFP-SX8J8Jmzhck&amp;s</t>
  </si>
  <si>
    <t>erg group</t>
  </si>
  <si>
    <t>https://www.google.com/search?gl=us&amp;hl=en&amp;q=erg+group&amp;sa=X&amp;ved=0ahUKEwiZuLmP1aGAAxUaKFkFHQfJCrk4HhCYkAIIogo</t>
  </si>
  <si>
    <t>https://encrypted-tbn0.gstatic.com/images?q=tbn:ANd9GcTEhZknmSgqnVjzAiWBJhyBK8cQUpOyibzT5nvN_hU&amp;s</t>
  </si>
  <si>
    <t>Priogen</t>
  </si>
  <si>
    <t>http://priogen.com/</t>
  </si>
  <si>
    <t>https://www.google.com/search?ucbcb=1&amp;gl=us&amp;hl=en&amp;q=Priogen&amp;sa=X&amp;ved=0ahUKEwj02v-wq-f9AhWwAjQIHcsaBV44ChCYkAII7Qw</t>
  </si>
  <si>
    <t>https://encrypted-tbn0.gstatic.com/images?q=tbn:ANd9GcTRt0F5WNIcu5vn7imEJ3HqDirE_yqHe79vx_mjPEM&amp;s</t>
  </si>
  <si>
    <t>JustOneGalaxy Recruitment</t>
  </si>
  <si>
    <t>https://www.google.com/search?gl=us&amp;hl=en&amp;q=JustOneGalaxy+Recruitment&amp;sa=X&amp;ved=0ahUKEwjerqySztX8AhUgtoQIHXUiBf4QmJACCIAM</t>
  </si>
  <si>
    <t>Life House Group</t>
  </si>
  <si>
    <t>https://www.google.com/search?hl=en&amp;gl=us&amp;q=Life+House+Group&amp;sa=X&amp;ved=0ahUKEwiWzPuit_H9AhXCjIkEHVdcD_U4FBCYkAIIlAo</t>
  </si>
  <si>
    <t>Mcgregor Boyall</t>
  </si>
  <si>
    <t>https://www.google.com/search?hl=en&amp;gl=us&amp;q=Mcgregor+Boyall&amp;sa=X&amp;ved=0ahUKEwja4vX51rz9AhV2EVkFHQuUA1M4KBCYkAIIuAk</t>
  </si>
  <si>
    <t>GHL Recruitment</t>
  </si>
  <si>
    <t>https://www.google.com/search?sca_esv=561856720&amp;gl=us&amp;hl=en&amp;q=GHL+Recruitment&amp;sa=X&amp;ved=0ahUKEwiuy5O86oiBAxX_kIkEHcRkBxgQmJACCN4K</t>
  </si>
  <si>
    <t>Compile</t>
  </si>
  <si>
    <t>https://www.google.com/search?gl=us&amp;hl=en&amp;q=Compile&amp;sa=X&amp;ved=0ahUKEwjh6vz59c6AAxWXg4kEHalNAow4FBCYkAII1wo</t>
  </si>
  <si>
    <t>Serta Simmons Bedding, LLC</t>
  </si>
  <si>
    <t>http://sertasimmons.com/</t>
  </si>
  <si>
    <t>https://www.google.com/search?sca_esv=556221820&amp;gl=us&amp;hl=en&amp;q=Serta+Simmons+Bedding,+LLC&amp;sa=X&amp;ved=0ahUKEwjX44u2wdaAAxVotoQIHfTAD2M4MhCYkAIIig4</t>
  </si>
  <si>
    <t>https://encrypted-tbn0.gstatic.com/images?q=tbn:ANd9GcTAE4gIGNps4JlpmlEH39WYsEKuznjkRlLQFa0kc9E&amp;s</t>
  </si>
  <si>
    <t>TRANSCOSMOS ASIA PHILIPPINES, INC.</t>
  </si>
  <si>
    <t>https://www.google.com/search?sca_esv=591053097&amp;hl=en&amp;gl=us&amp;q=TRANSCOSMOS+ASIA+PHILIPPINES,+INC.&amp;sa=X&amp;ved=0ahUKEwjGur3v45CDAxVNDkQIHcr8C5UQmJACCM0L</t>
  </si>
  <si>
    <t>VIVAVIS AG  - Ettlingen</t>
  </si>
  <si>
    <t>http://www.vivavis.com/</t>
  </si>
  <si>
    <t>https://www.google.com/search?sca_esv=f326ad80a18b77cb&amp;sca_upv=1&amp;hl=en&amp;gl=us&amp;q=VIVAVIS+AG++-+Ettlingen&amp;sa=X&amp;ved=0ahUKEwjrpfra3YaDAxWnSDABHXqJAXA4ChCYkAIIzA0</t>
  </si>
  <si>
    <t>Q ENERGY</t>
  </si>
  <si>
    <t>http://www.qenergy.eu/france/en/</t>
  </si>
  <si>
    <t>https://www.google.com/search?gl=us&amp;hl=en&amp;q=Q+ENERGY&amp;sa=X&amp;ved=0ahUKEwjujdfDlur-AhUSRzABHSsSA8M4FBCYkAII3Qo</t>
  </si>
  <si>
    <t>Trigent Software</t>
  </si>
  <si>
    <t>http://www.trigent.com/</t>
  </si>
  <si>
    <t>https://www.google.com/search?ucbcb=1&amp;gl=us&amp;hl=en&amp;q=Trigent+Software&amp;sa=X&amp;ved=0ahUKEwiuhLmaj5L-AhUwMjQIHWQfByA4HhCYkAII7ws</t>
  </si>
  <si>
    <t>OpenBet</t>
  </si>
  <si>
    <t>http://www.openbet.com/</t>
  </si>
  <si>
    <t>https://www.google.com/search?sca_esv=572781667&amp;hl=en&amp;gl=us&amp;q=OpenBet&amp;sa=X&amp;ved=0ahUKEwjPgoa08e-BAxV-rokEHeo_BNIQmJACCMMJ</t>
  </si>
  <si>
    <t>Ebury</t>
  </si>
  <si>
    <t>https://www.google.com/search?q=Ebury&amp;sa=X&amp;ved=0ahUKEwjekMj_363-AhXyFFkFHVSgBAEQmJACCNwK</t>
  </si>
  <si>
    <t>Publitas</t>
  </si>
  <si>
    <t>https://www.google.com/search?q=Publitas&amp;sa=X&amp;ved=0ahUKEwjo262F67T8AhVvkmoFHbvvDVw4MhCYkAII5gs</t>
  </si>
  <si>
    <t>https://encrypted-tbn0.gstatic.com/images?q=tbn:ANd9GcQgScgK-mdTYhHLdgpS1Fej3VbdBzZF_2ksS_HCw3A&amp;s</t>
  </si>
  <si>
    <t>Centric IT Solutions GmbH</t>
  </si>
  <si>
    <t>http://www.centric-it.de/</t>
  </si>
  <si>
    <t>https://www.google.com/search?sca_esv=697493931703dc96&amp;hl=en&amp;gl=us&amp;q=Centric+IT+Solutions+GmbH&amp;sa=X&amp;ved=0ahUKEwiD-PWM57OCAxUisoQIHU2XAL44PBCYkAII4Qo</t>
  </si>
  <si>
    <t>Groupe Atlantic</t>
  </si>
  <si>
    <t>http://groupe-atlantic.fr/</t>
  </si>
  <si>
    <t>https://www.google.com/search?gl=us&amp;hl=en&amp;q=Groupe+Atlantic&amp;sa=X&amp;ved=0ahUKEwipgayPu8n-AhUYLkQIHe-_B4s4bhCYkAIIiQs</t>
  </si>
  <si>
    <t>Teaching Strategies, LLC</t>
  </si>
  <si>
    <t>http://teachingstrategies.com/</t>
  </si>
  <si>
    <t>https://www.google.com/search?ucbcb=1&amp;hl=en&amp;gl=us&amp;q=Teaching+Strategies,+LLC&amp;sa=X&amp;ved=0ahUKEwienYnBmdP9AhVwnGoFHQIoBbg4HhCYkAIIxAo</t>
  </si>
  <si>
    <t>https://encrypted-tbn0.gstatic.com/images?q=tbn:ANd9GcQ4U-ik719Y8eS0wpWTRQbRgAWca_HhF-hUJbV8&amp;s=0</t>
  </si>
  <si>
    <t>asahiceeur</t>
  </si>
  <si>
    <t>https://www.google.com/search?hl=en&amp;gl=us&amp;q=asahiceeur&amp;sa=X&amp;ved=0ahUKEwiCs9et6YL9AhWPlWoFHfUPAog4ChCYkAIIiAs</t>
  </si>
  <si>
    <t>Magenta Telekom</t>
  </si>
  <si>
    <t>https://www.magenta.at/business</t>
  </si>
  <si>
    <t>https://www.google.com/search?hl=en&amp;gl=us&amp;q=Magenta+Telekom&amp;sa=X&amp;ved=0ahUKEwi64YLp74__AhVxtYQIHVfSCu8QmJACCPkK</t>
  </si>
  <si>
    <t>https://encrypted-tbn0.gstatic.com/images?q=tbn:ANd9GcS-k1wqcpF6hdI-baSRAeKQ-M-hgkB9PkAid6uWsAo&amp;s</t>
  </si>
  <si>
    <t>Wecasa</t>
  </si>
  <si>
    <t>https://www.google.com/search?sca_esv=580774379&amp;gl=us&amp;hl=en&amp;q=Wecasa&amp;sa=X&amp;ved=0ahUKEwiCy-GLp7aCAxXiEFkFHbxVAZM4HhCYkAIIpgw</t>
  </si>
  <si>
    <t>https://encrypted-tbn0.gstatic.com/images?q=tbn:ANd9GcTdalTToXvPJdbmmurfqW4WnOnPiWUzDdJXqIePWls&amp;s</t>
  </si>
  <si>
    <t>Vantage Resources</t>
  </si>
  <si>
    <t>http://vantage.ie/</t>
  </si>
  <si>
    <t>https://www.google.com/search?gl=us&amp;hl=en&amp;q=Vantage+Resources&amp;sa=X&amp;ved=0ahUKEwjPlfubkOf8AhXGFVkFHbwaA1o4FBCYkAII6Ak</t>
  </si>
  <si>
    <t>OZ Minerals Limited</t>
  </si>
  <si>
    <t>http://www.ozminerals.com/</t>
  </si>
  <si>
    <t>https://www.google.com/search?gl=us&amp;hl=en&amp;q=OZ+Minerals+Limited&amp;sa=X&amp;ved=0ahUKEwiM49KVgsqAAxUNM1kFHfCcAMgQmJACCMkL</t>
  </si>
  <si>
    <t>https://encrypted-tbn0.gstatic.com/images?q=tbn:ANd9GcSkUJjgBRczU0nVYS7IZROA5PavCRDW320ItdqN&amp;s=0</t>
  </si>
  <si>
    <t>Michigan Medicine</t>
  </si>
  <si>
    <t>https://www.google.com/search?sca_esv=579384295&amp;hl=en&amp;gl=us&amp;q=Michigan+Medicine&amp;sa=X&amp;ved=0ahUKEwjH3fuZ1qmCAxWqj4kEHet1Dmk4WhCYkAIIhAw</t>
  </si>
  <si>
    <t>https://encrypted-tbn0.gstatic.com/images?q=tbn:ANd9GcRGH7jl8Mm18YrXAN70W8NL7osVdlvONsiWLaW3O9I&amp;s</t>
  </si>
  <si>
    <t>Morehouse School Of Medicine</t>
  </si>
  <si>
    <t>https://www.google.com/search?ucbcb=1&amp;gl=us&amp;hl=en&amp;q=Morehouse+School+Of+Medicine&amp;sa=X&amp;ved=0ahUKEwifkcbU_Mj8AhVjD1kFHfLND8E4FBCYkAII_Qo</t>
  </si>
  <si>
    <t>https://encrypted-tbn0.gstatic.com/images?q=tbn:ANd9GcSn6XhfQ3NbkAhTdmOLK1jYggMvFFm4BPu3WTZo&amp;s=0</t>
  </si>
  <si>
    <t>iStorm Projects</t>
  </si>
  <si>
    <t>https://www.google.com/search?hl=en&amp;gl=us&amp;q=iStorm+Projects&amp;sa=X&amp;ved=0ahUKEwiC88b7u_H9AhVmhu4BHRxoAfcQmJACCI8M</t>
  </si>
  <si>
    <t>OPEN</t>
  </si>
  <si>
    <t>http://www.groupe-open.com/</t>
  </si>
  <si>
    <t>https://www.google.com/search?sca_esv=576391435&amp;hl=en&amp;gl=us&amp;q=OPEN&amp;sa=X&amp;ved=0ahUKEwiG94mix5CCAxU9LVkFHfYqBysQmJACCKsO</t>
  </si>
  <si>
    <t>https://encrypted-tbn0.gstatic.com/images?q=tbn:ANd9GcRWS9weqm0euU9r5_dKMcVJ7RIq7cNII3QMPf1Tyzk&amp;s</t>
  </si>
  <si>
    <t>Deloitte Finland</t>
  </si>
  <si>
    <t>https://www.google.com/search?ucbcb=1&amp;gl=us&amp;hl=en&amp;q=Deloitte+Finland&amp;sa=X&amp;ved=0ahUKEwi9tN-pgMT8AhVMg4kEHagYCpcQmJACCOcL</t>
  </si>
  <si>
    <t>FUCHS LUBRIFIANT FRANCE S.A.</t>
  </si>
  <si>
    <t>http://www.fuchs-oil.fr/</t>
  </si>
  <si>
    <t>https://www.google.com/search?hl=en&amp;gl=us&amp;q=FUCHS+LUBRIFIANT+FRANCE+S.A.&amp;sa=X&amp;ved=0ahUKEwjD95P08Oz_AhU4jokEHRDPB584MhCYkAIIpw4</t>
  </si>
  <si>
    <t>G&amp;L Consulting</t>
  </si>
  <si>
    <t>https://www.google.com/search?hl=en&amp;gl=us&amp;q=G%26L+Consulting&amp;sa=X&amp;ved=0ahUKEwicsfqjntb_AhXYMDQIHftmC7AQmJACCMYN</t>
  </si>
  <si>
    <t>https://encrypted-tbn0.gstatic.com/images?q=tbn:ANd9GcRdQAdhJm_XNDgRqtDM24rb3crGpi6YDeNEJrXjgLU&amp;s</t>
  </si>
  <si>
    <t>Arm</t>
  </si>
  <si>
    <t>https://www.google.com/search?q=Arm&amp;sa=X&amp;ved=0ahUKEwi93dfN1fH-AhW8koQIHcRUDlU4jAEQmJACCOcJ</t>
  </si>
  <si>
    <t>https://encrypted-tbn0.gstatic.com/images?q=tbn:ANd9GcSfYq_wN00h5_Sr2wMuD4JJ31_jThamytsvyQSXCgs&amp;s</t>
  </si>
  <si>
    <t>Progress</t>
  </si>
  <si>
    <t>http://www.progress.com/</t>
  </si>
  <si>
    <t>https://www.google.com/search?gl=us&amp;hl=en&amp;q=Progress&amp;sa=X&amp;ved=0ahUKEwiH46uWvab_AhU0kYkEHR11Ayo4ChCYkAIIzgs</t>
  </si>
  <si>
    <t>Talent500 by ANSR</t>
  </si>
  <si>
    <t>https://www.google.com/search?sca_esv=569062438&amp;hl=en&amp;gl=us&amp;q=Talent500+by+ANSR&amp;sa=X&amp;ved=0ahUKEwi88I7M1cyBAxWXLFkFHXJ7BFA4ChCYkAIIkgs</t>
  </si>
  <si>
    <t>Conifer Revenue Cycle Solutions</t>
  </si>
  <si>
    <t>https://www.google.com/search?gl=us&amp;hl=en&amp;q=Conifer+Revenue+Cycle+Solutions&amp;sa=X&amp;ved=0ahUKEwjo9uThqLL8AhWFnokEHaxfCxc4FBCYkAII3go</t>
  </si>
  <si>
    <t>Bright Data</t>
  </si>
  <si>
    <t>http://brightdata.com/</t>
  </si>
  <si>
    <t>https://www.google.com/search?gl=us&amp;hl=en&amp;q=Bright+Data&amp;sa=X&amp;ved=0ahUKEwi18JHJpNb_AhXeFmIAHeTJBOU4ChCYkAIIpQo</t>
  </si>
  <si>
    <t>https://encrypted-tbn0.gstatic.com/images?q=tbn:ANd9GcRd6WWjAHU9xpmZmd3GH29noV5cECytuxKxsTb7n3k&amp;s</t>
  </si>
  <si>
    <t>Smart Source</t>
  </si>
  <si>
    <t>https://www.google.com/search?gl=us&amp;hl=en&amp;q=Smart+Source&amp;sa=X&amp;ved=0ahUKEwifuL-24aP-AhWWIUQIHUh3Dmg4ZBCYkAIIpQw</t>
  </si>
  <si>
    <t>iitjobs Inc</t>
  </si>
  <si>
    <t>https://www.google.com/search?sca_esv=582184140&amp;hl=en&amp;gl=us&amp;q=iitjobs+Inc&amp;sa=X&amp;ved=0ahUKEwi688nn8sKCAxWJD1kFHfU_DJQQmJACCO0L</t>
  </si>
  <si>
    <t>Romeu</t>
  </si>
  <si>
    <t>https://www.google.com/search?sca_esv=594376342&amp;gl=us&amp;hl=en&amp;q=Romeu&amp;sa=X&amp;ved=0ahUKEwijo4HNg7SDAxXJAHkGHW2oBC84ChCYkAII9ws</t>
  </si>
  <si>
    <t>https://encrypted-tbn0.gstatic.com/images?q=tbn:ANd9GcQqN8I7cJTARdLp6f4AsKWlrvMjpT-y1dUWvuL1FLo&amp;s</t>
  </si>
  <si>
    <t>TalentDetection</t>
  </si>
  <si>
    <t>http://www.talentdetection.com/</t>
  </si>
  <si>
    <t>https://www.google.com/search?hl=en&amp;gl=us&amp;q=TalentDetection&amp;sa=X&amp;ved=0ahUKEwicpdCWoPb8AhW5MVkFHY2cCOw4HhCYkAIIxQ0</t>
  </si>
  <si>
    <t>brightwater</t>
  </si>
  <si>
    <t>https://www.google.com/search?gl=us&amp;hl=en&amp;q=brightwater&amp;sa=X&amp;ved=0ahUKEwiuvqXzz7L9AhXElmoFHa2PCIo4ChCYkAII-Q0</t>
  </si>
  <si>
    <t>Tanishi Consultants Pvt. Ltd.</t>
  </si>
  <si>
    <t>https://www.google.com/search?hl=en&amp;gl=us&amp;q=Tanishi+Consultants+Pvt.+Ltd.&amp;sa=X&amp;ved=0ahUKEwjgqc_zt87-AhXJlIkEHUxiAKU4ChCYkAII0Qw</t>
  </si>
  <si>
    <t>TERAKI GmbH</t>
  </si>
  <si>
    <t>https://www.google.com/search?sca_esv=564105068&amp;gl=us&amp;hl=en&amp;q=TERAKI+GmbH&amp;sa=X&amp;ved=0ahUKEwjBj7CwsZ-BAxXsD1kFHU1qAk04KBCYkAII-g0</t>
  </si>
  <si>
    <t>Africonology Solutions</t>
  </si>
  <si>
    <t>https://www.google.com/search?sca_esv=557708880&amp;hl=en&amp;gl=us&amp;q=Africonology+Solutions&amp;sa=X&amp;ved=0ahUKEwj2vZ3ijeOAAxUmNzQIHaynAncQmJACCJAN</t>
  </si>
  <si>
    <t>https://encrypted-tbn0.gstatic.com/images?q=tbn:ANd9GcTM8hII1F2_tM5IvBp2aA0iehMDWpzKgmTnpQAp-0w&amp;s</t>
  </si>
  <si>
    <t>Renault Nissan Technology &amp; Business Centre India</t>
  </si>
  <si>
    <t>https://www.google.com/search?gl=us&amp;hl=en&amp;q=Renault+Nissan+Technology+%26+Business+Centre+India&amp;sa=X&amp;ved=0ahUKEwj_5v7S49r9AhWDGTQIHaH1D544RhCYkAIIlAo</t>
  </si>
  <si>
    <t>https://encrypted-tbn0.gstatic.com/images?q=tbn:ANd9GcQBuBp13MdrnKKtWbhYuJI-fieQ8QZELMQ8AKf0qrE&amp;s</t>
  </si>
  <si>
    <t>Cross Data</t>
  </si>
  <si>
    <t>https://www.google.com/search?gl=us&amp;hl=en&amp;q=Cross+Data&amp;sa=X&amp;ved=0ahUKEwiAgsfi9_b_AhXjFFkFHcVpBOY4ChCYkAII9ws</t>
  </si>
  <si>
    <t>https://encrypted-tbn0.gstatic.com/images?q=tbn:ANd9GcTEp6YK_ME1pPGivOE35rfnXe3PDdOQebphPUpIMvk&amp;s</t>
  </si>
  <si>
    <t>R.S.Consultants</t>
  </si>
  <si>
    <t>https://www.google.com/search?sca_esv=574716396&amp;hl=en&amp;gl=us&amp;q=R.S.Consultants&amp;sa=X&amp;ved=0ahUKEwjjvKmIuoGCAxUfKFkFHX4GBSoQmJACCPUJ</t>
  </si>
  <si>
    <t>PLUS Retail</t>
  </si>
  <si>
    <t>http://www.plus.nl/</t>
  </si>
  <si>
    <t>https://www.google.com/search?hl=en&amp;gl=us&amp;q=PLUS+Retail&amp;sa=X&amp;ved=0ahUKEwj01pW-_v39AhWtl2oFHYSOA6YQmJACCNIN</t>
  </si>
  <si>
    <t>https://encrypted-tbn0.gstatic.com/images?q=tbn:ANd9GcQmgsHLIZtr3i_rNCaqe6h4odJRONTcrCvFO7J35sg&amp;s</t>
  </si>
  <si>
    <t>DemandMatrix</t>
  </si>
  <si>
    <t>https://www.google.com/search?sca_esv=582184140&amp;gl=us&amp;hl=en&amp;q=DemandMatrix&amp;sa=X&amp;ved=0ahUKEwi_wdr78sKCAxWwFFkFHUCICDQ4KBCYkAII1go</t>
  </si>
  <si>
    <t>https://encrypted-tbn0.gstatic.com/images?q=tbn:ANd9GcRxPf07H8-c9MtX-5cHaTBJy1a0Yqgd1V2Ba6-DWCM&amp;s</t>
  </si>
  <si>
    <t>Avalara</t>
  </si>
  <si>
    <t>http://www.avalara.com/</t>
  </si>
  <si>
    <t>https://www.google.com/search?sca_esv=579068902&amp;hl=en&amp;gl=us&amp;q=Avalara&amp;sa=X&amp;ved=0ahUKEwjY0MXQlKeCAxXupIkEHbvsD384MhCYkAII1Qw</t>
  </si>
  <si>
    <t>https://encrypted-tbn0.gstatic.com/images?q=tbn:ANd9GcRRViHY2GulaR3sbbwvyfJjUA3Dxq-tueDsVhiYASs&amp;s</t>
  </si>
  <si>
    <t>Accenture Belgium</t>
  </si>
  <si>
    <t>https://www.google.com/search?gl=us&amp;hl=en&amp;q=Accenture+Belgium&amp;sa=X&amp;ved=0ahUKEwjusZvL26uAAxVFGVkFHTu6DQoQmJACCNgM</t>
  </si>
  <si>
    <t>https://encrypted-tbn0.gstatic.com/images?q=tbn:ANd9GcQofnTt4dsOZz9HMLshOGgoA17mKvqJ-0f3lxgsAbA&amp;s</t>
  </si>
  <si>
    <t>Seavus</t>
  </si>
  <si>
    <t>http://seavus.com/</t>
  </si>
  <si>
    <t>https://www.google.com/search?hl=en&amp;gl=us&amp;q=Seavus&amp;sa=X&amp;ved=0ahUKEwj70qj1vvb9AhWBF1kFHU9BAasQmJACCK0K</t>
  </si>
  <si>
    <t>https://encrypted-tbn0.gstatic.com/images?q=tbn:ANd9GcT-LRieOMCGByoUr84YClMZar3eVX08ByLFKQDQl_k&amp;s</t>
  </si>
  <si>
    <t>Meddoc Flow ApS</t>
  </si>
  <si>
    <t>https://www.google.com/search?gl=us&amp;hl=en&amp;q=Meddoc+Flow+ApS&amp;sa=X&amp;ved=0ahUKEwiunen8q72AAxUSOUQIHbsNAasQmJACCJoI</t>
  </si>
  <si>
    <t>Tesco Business Solutions Hungary</t>
  </si>
  <si>
    <t>https://www.google.com/search?q=Tesco+Business+Solutions+Hungary&amp;sa=X&amp;ved=0ahUKEwiIiuyH3Pv-AhUfMVkFHRBkDtY4ChCYkAIIuQk</t>
  </si>
  <si>
    <t>https://encrypted-tbn0.gstatic.com/images?q=tbn:ANd9GcShl0WVa3L1bqcJjgfbQtht48jEjs1CSc3XWojgUic&amp;s</t>
  </si>
  <si>
    <t>ISS | Institutional Shareholder Services</t>
  </si>
  <si>
    <t>https://www.google.com/search?sca_esv=592739610&amp;gl=us&amp;hl=en&amp;q=ISS+%7C+Institutional+Shareholder+Services&amp;sa=X&amp;ved=0ahUKEwjo4ITj8Z-DAxVdAHkGHb7aAjsQmJACCPEL</t>
  </si>
  <si>
    <t>https://encrypted-tbn0.gstatic.com/images?q=tbn:ANd9GcTXTFngIK4JWQ58vx3pfPeW23AHdaj7Jj0tn5BjAM4&amp;s</t>
  </si>
  <si>
    <t>Komatsu Europe</t>
  </si>
  <si>
    <t>https://www.google.com/search?hl=en&amp;gl=us&amp;q=Komatsu+Europe&amp;sa=X&amp;ved=0ahUKEwitl46vour-AhVcJ0QIHQZ_BWcQmJACCIAO</t>
  </si>
  <si>
    <t>https://encrypted-tbn0.gstatic.com/images?q=tbn:ANd9GcRIfyZ7gZpLpv5y1pqUNIPFzx19n_u4wMdjB2bXXUI&amp;s</t>
  </si>
  <si>
    <t>Football Federation Australia</t>
  </si>
  <si>
    <t>http://www.ffa.com.au/</t>
  </si>
  <si>
    <t>https://www.google.com/search?sca_esv=565257361&amp;q=Football+Federation+Australia&amp;sa=X&amp;ved=0ahUKEwjE2-2vuqmBAxXkEFkFHZdQBPoQmJACCL8N</t>
  </si>
  <si>
    <t>https://encrypted-tbn0.gstatic.com/images?q=tbn:ANd9GcTfZDBfig3H9QVLef-4NGLh8DHlWESzdwmg08xwhZM&amp;s</t>
  </si>
  <si>
    <t>JUUL Labs</t>
  </si>
  <si>
    <t>http://juul.com/</t>
  </si>
  <si>
    <t>https://www.google.com/search?sca_esv=576737612&amp;gl=us&amp;hl=en&amp;q=JUUL+Labs&amp;sa=X&amp;ved=0ahUKEwiI8dOjhpOCAxUNMjQIHXUHBQo4ChCYkAIImAo</t>
  </si>
  <si>
    <t>https://encrypted-tbn0.gstatic.com/images?q=tbn:ANd9GcQYJ7KHn043lzvuUAHVNG8PKYvDAL0rK0HLL12cesk&amp;s</t>
  </si>
  <si>
    <t>Aorta Business Intelligence</t>
  </si>
  <si>
    <t>https://www.google.com/search?hl=en&amp;gl=us&amp;q=Aorta+Business+Intelligence&amp;sa=X&amp;ved=0ahUKEwiOmqOD46r8AhXRMlkFHdOJCwE4FBCYkAIIjAs</t>
  </si>
  <si>
    <t>Old Dominion Freight</t>
  </si>
  <si>
    <t>http://www.odfl.com/</t>
  </si>
  <si>
    <t>https://www.google.com/search?hl=en&amp;gl=us&amp;q=Old+Dominion+Freight&amp;sa=X&amp;ved=0ahUKEwiG0tickuX-AhUJK0QIHbwJDRw4KBCYkAIIyAo</t>
  </si>
  <si>
    <t>SIXT Research &amp; Development India</t>
  </si>
  <si>
    <t>https://www.google.com/search?sca_esv=559959589&amp;hl=en&amp;gl=us&amp;q=SIXT+Research+%26+Development+India&amp;sa=X&amp;ved=0ahUKEwjTk8Xil_eAAxX1FFkFHYn3Ap04ggEQmJACCPAJ</t>
  </si>
  <si>
    <t>https://encrypted-tbn0.gstatic.com/images?q=tbn:ANd9GcRaZdmDyGgxtH9U1TfHNyKPelmkMX2yS5OoeNGvzOc&amp;s</t>
  </si>
  <si>
    <t>DECIDEOM</t>
  </si>
  <si>
    <t>http://www.decideom.fr/</t>
  </si>
  <si>
    <t>https://www.google.com/search?sca_esv=580774379&amp;hl=en&amp;gl=us&amp;q=DECIDEOM&amp;sa=X&amp;ved=0ahUKEwjh3OWNp7aCAxVQD1kFHcYdAWg4MhCYkAIIsw4</t>
  </si>
  <si>
    <t>Career Legal Ltd</t>
  </si>
  <si>
    <t>https://www.google.com/search?gl=us&amp;hl=en&amp;q=Career+Legal+Ltd&amp;sa=X&amp;ved=0ahUKEwj24JuFlPH8AhW4E1kFHco-B7Y4ChCYkAII6Aw</t>
  </si>
  <si>
    <t>Al Futtaim Group -</t>
  </si>
  <si>
    <t>https://www.google.com/search?sca_esv=557359178&amp;gl=us&amp;hl=en&amp;q=Al+Futtaim+Group+-&amp;sa=X&amp;ved=0ahUKEwik6tiCyuCAAxXak4kEHUqnCt04KBCYkAIIjAs</t>
  </si>
  <si>
    <t>Experis Ã–sterreich</t>
  </si>
  <si>
    <t>https://www.google.com/search?hl=en&amp;gl=us&amp;q=Experis+%C3%96sterreich&amp;sa=X&amp;ved=0ahUKEwj278XYj-L8AhUnF1kFHXyxAgA4FBCYkAIIiws</t>
  </si>
  <si>
    <t>Fhexey Corporation</t>
  </si>
  <si>
    <t>https://www.google.com/search?ucbcb=1&amp;gl=us&amp;hl=en&amp;q=Fhexey+Corporation&amp;sa=X&amp;ved=0ahUKEwjDi8rtxt_8AhUzk2oFHcRhBU04HhCYkAIIygw</t>
  </si>
  <si>
    <t>https://encrypted-tbn0.gstatic.com/images?q=tbn:ANd9GcRkw5Dr0R7k13qELnCU773P0JhFFpG5cSMbrv2A0IobCod0vbMTdFnL-PM&amp;s</t>
  </si>
  <si>
    <t>International Sos (m) Sdn Bhd</t>
  </si>
  <si>
    <t>https://www.google.com/search?sca_esv=575108319&amp;hl=en&amp;gl=us&amp;q=International+Sos+(m)+Sdn+Bhd&amp;sa=X&amp;ved=0ahUKEwj41dviiISCAxXXlIkEHfQ2CDIQmJACCJIM</t>
  </si>
  <si>
    <t>https://encrypted-tbn0.gstatic.com/images?q=tbn:ANd9GcQ0mjz6Mx0UTax14CVGqJw9DQY3Nd9DS_K8bS7GugEabutC-gHE1qVPHA&amp;s</t>
  </si>
  <si>
    <t>Computer Experts Personnel</t>
  </si>
  <si>
    <t>https://www.google.com/search?gl=us&amp;hl=en&amp;q=Computer+Experts+Personnel&amp;sa=X&amp;ved=0ahUKEwjfmKHFovv8AhVzmWoFHdmdBq44ChCYkAII5Ak</t>
  </si>
  <si>
    <t>Blockchain Technologies. LLC</t>
  </si>
  <si>
    <t>https://www.google.com/search?sca_esv=583240805&amp;hl=en&amp;gl=us&amp;q=Blockchain+Technologies.+LLC&amp;sa=X&amp;ved=0ahUKEwjyi7TDrsqCAxVjrokEHQ7hBqw4ChCYkAII3Qo</t>
  </si>
  <si>
    <t>RADcube</t>
  </si>
  <si>
    <t>https://www.google.com/search?sca_esv=585361611&amp;gl=us&amp;hl=en&amp;q=RADcube&amp;sa=X&amp;ved=0ahUKEwiqzprE_uCCAxU1VTUKHbjBCXo4FBCYkAII7go</t>
  </si>
  <si>
    <t>Nexus Systems Group Inc.</t>
  </si>
  <si>
    <t>https://www.google.com/search?sca_esv=561856720&amp;gl=us&amp;hl=en&amp;q=Nexus+Systems+Group+Inc.&amp;sa=X&amp;ved=0ahUKEwjr36yt6YiBAxWNpIkEHRHdCgA4RhCYkAIIvwk</t>
  </si>
  <si>
    <t>Paytm</t>
  </si>
  <si>
    <t>http://paytm.com/</t>
  </si>
  <si>
    <t>https://www.google.com/search?gl=us&amp;hl=en&amp;q=Paytm&amp;sa=X&amp;ved=0ahUKEwizgb-C4_38AhV4KlkFHev9BgUQmJACCLoJ</t>
  </si>
  <si>
    <t>https://encrypted-tbn0.gstatic.com/images?q=tbn:ANd9GcQQFrqo4TH-_EXnmZf564CkGdUqikXjVhGjI8OPvRo&amp;s</t>
  </si>
  <si>
    <t>Apex Systems, Inc.</t>
  </si>
  <si>
    <t>http://www.apexsystems.com/</t>
  </si>
  <si>
    <t>https://www.google.com/search?sca_esv=559959589&amp;hl=en&amp;gl=us&amp;q=Apex+Systems,+Inc.&amp;sa=X&amp;ved=0ahUKEwiuv9qil_eAAxVMmGoFHXQ-CjU4MhCYkAII-gw</t>
  </si>
  <si>
    <t>K-Tek Resourcing LLC</t>
  </si>
  <si>
    <t>https://www.google.com/search?gl=us&amp;hl=en&amp;q=K-Tek+Resourcing+LLC&amp;sa=X&amp;ved=0ahUKEwim4KPHmJf-AhUpMlkFHT_QC544ChCYkAIIrQ4</t>
  </si>
  <si>
    <t>Telos Corporation</t>
  </si>
  <si>
    <t>http://www.telos.com/</t>
  </si>
  <si>
    <t>https://www.google.com/search?hl=en&amp;gl=us&amp;q=Telos+Corporation&amp;sa=X&amp;ved=0ahUKEwiK3c6g-cSAAxW7MlkFHX8yDzw4ggEQmJACCP0L</t>
  </si>
  <si>
    <t>https://encrypted-tbn0.gstatic.com/images?q=tbn:ANd9GcS-38YPa-rw8854fvkjL4mOcSnnA7aHOFtb3HUnhIo&amp;s</t>
  </si>
  <si>
    <t>Stradis</t>
  </si>
  <si>
    <t>https://www.google.com/search?q=Stradis&amp;sa=X&amp;ved=0ahUKEwij0J-K5rL-AhX-ElkFHR0FDwg4FBCYkAIIlw0</t>
  </si>
  <si>
    <t>Royal FrieslandCampina</t>
  </si>
  <si>
    <t>https://www.google.com/search?hl=en&amp;gl=us&amp;q=Royal+FrieslandCampina&amp;sa=X&amp;ved=0ahUKEwixsd6a187_AhUOmYQIHd6_Dqg4ChCYkAIIrAw</t>
  </si>
  <si>
    <t>Qorvo, Inc.</t>
  </si>
  <si>
    <t>http://www.qorvo.com/</t>
  </si>
  <si>
    <t>https://www.google.com/search?hl=en&amp;gl=us&amp;q=Qorvo,+Inc.&amp;sa=X&amp;ved=0ahUKEwjxy7Tzk6H-AhXAFFkFHdeCBhk4PBCYkAIIoww</t>
  </si>
  <si>
    <t>https://encrypted-tbn0.gstatic.com/images?q=tbn:ANd9GcTXnWEPs7lOSxR0V3irbMAo2GlALi-jFvpHGEFGUbA&amp;s</t>
  </si>
  <si>
    <t>ArmisSecurity</t>
  </si>
  <si>
    <t>https://www.google.com/search?q=ArmisSecurity&amp;sa=X&amp;ved=0ahUKEwi9hKHwwcb8AhVXmmoFHf8SASEQmJACCKoM</t>
  </si>
  <si>
    <t>https://encrypted-tbn0.gstatic.com/images?q=tbn:ANd9GcQe7RqJyBQ84Dc1fLpMzJpYoflDuMb6fwg4OMBjC2k&amp;s</t>
  </si>
  <si>
    <t>at Gusto, Inc.</t>
  </si>
  <si>
    <t>https://www.google.com/search?sca_esv=559635945&amp;gl=us&amp;hl=en&amp;q=at+Gusto,+Inc.&amp;sa=X&amp;ved=0ahUKEwiLoKqW0PSAAxXbk2oFHWhTBrQ4MhCYkAIIsQs</t>
  </si>
  <si>
    <t>https://encrypted-tbn0.gstatic.com/images?q=tbn:ANd9GcSKrwxWEJ6ftLAsSZVywW0p8rmARoqlD5xUCZJW&amp;s=0</t>
  </si>
  <si>
    <t>Northell Partners</t>
  </si>
  <si>
    <t>http://the-factory.co.uk/</t>
  </si>
  <si>
    <t>https://www.google.com/search?sca_esv=573559708&amp;gl=us&amp;hl=en&amp;q=Northell+Partners&amp;sa=X&amp;ved=0ahUKEwi-6cSAv_eBAxXRFjQIHbZ8AH4QmJACCNUF</t>
  </si>
  <si>
    <t>https://encrypted-tbn0.gstatic.com/images?q=tbn:ANd9GcTGXqQBlVlD7zZB4cMWXx2TY3inLs8qLQwJc2gQJI0&amp;s</t>
  </si>
  <si>
    <t>STIER SUPPLY COMPANY</t>
  </si>
  <si>
    <t>http://www.stiersupply.com/</t>
  </si>
  <si>
    <t>https://www.google.com/search?gl=us&amp;hl=en&amp;q=STIER+SUPPLY+COMPANY&amp;sa=X&amp;ved=0ahUKEwj26-Wk3sn_AhWSjokEHRetCVA4KBCYkAIItAs</t>
  </si>
  <si>
    <t>Atlas Copco Airpower N.V.</t>
  </si>
  <si>
    <t>https://www.google.com/search?q=Atlas+Copco+Airpower+N.V.&amp;sa=X&amp;ved=0ahUKEwiv9tL0vPn_AhVYlWoFHZf4CCQ4ChCYkAIIiQs</t>
  </si>
  <si>
    <t>KANINI</t>
  </si>
  <si>
    <t>https://www.google.com/search?sca_esv=560269821&amp;gl=us&amp;hl=en&amp;q=KANINI&amp;sa=X&amp;ved=0ahUKEwi1m4Th1fmAAxWbMEQIHV3BAaU4KBCYkAIIqAo</t>
  </si>
  <si>
    <t>https://encrypted-tbn0.gstatic.com/images?q=tbn:ANd9GcT2mBHntW890hlu9VXbpvbcFWAo9-aF7gpf1rLeUUU&amp;s</t>
  </si>
  <si>
    <t>FÃ©lix Giorgetti</t>
  </si>
  <si>
    <t>http://www.gio.lu/</t>
  </si>
  <si>
    <t>https://www.google.com/search?hl=en&amp;gl=us&amp;q=F%C3%A9lix+Giorgetti&amp;sa=X&amp;ved=0ahUKEwjAsJ7lxsn-AhVzkWoFHQVgCUEQmJACCP4N</t>
  </si>
  <si>
    <t>Pathfinder - IT Recruitment</t>
  </si>
  <si>
    <t>https://www.google.com/search?q=Pathfinder+-+IT+Recruitment&amp;sa=X&amp;ved=0ahUKEwj96Zq4_tX-AhVGtYQIHcibA2sQmJACCLkJ</t>
  </si>
  <si>
    <t>Cyber Talent Limited</t>
  </si>
  <si>
    <t>http://momentumresourcing.co.uk/</t>
  </si>
  <si>
    <t>https://www.google.com/search?hl=en&amp;gl=us&amp;q=Cyber+Talent+Limited&amp;sa=X&amp;ved=0ahUKEwiAvYKQx4r-AhVGD1kFHWhVAos4FBCYkAII4Qw</t>
  </si>
  <si>
    <t>Logispin UK LTD</t>
  </si>
  <si>
    <t>https://www.google.com/search?gl=us&amp;hl=en&amp;q=Logispin+UK+LTD&amp;sa=X&amp;ved=0ahUKEwjWuN-W78H-AhWplIkEHVnnCQoQmJACCOgJ</t>
  </si>
  <si>
    <t>Charterhouse Recruitment (Australia)</t>
  </si>
  <si>
    <t>https://www.google.com/search?sca_esv=567797162&amp;gl=us&amp;hl=en&amp;q=Charterhouse+Recruitment+(Australia)&amp;sa=X&amp;ved=0ahUKEwj1_IOJkcCBAxW3lWoFHRu0Cy84ChCYkAII9gs</t>
  </si>
  <si>
    <t>Antal Poland</t>
  </si>
  <si>
    <t>https://www.google.com/search?sca_esv=560909571&amp;hl=en&amp;gl=us&amp;q=Antal+Poland&amp;sa=X&amp;ved=0ahUKEwib7qn8oIGBAxXPMlkFHTrkB7gQmJACCLEO</t>
  </si>
  <si>
    <t>https://encrypted-tbn0.gstatic.com/images?q=tbn:ANd9GcTBhEx3iKFG_SbtElLanxROA2roZ6GOD0_t61Ctm54&amp;s</t>
  </si>
  <si>
    <t>Niji</t>
  </si>
  <si>
    <t>https://www.google.com/search?gl=us&amp;hl=en&amp;q=Niji&amp;sa=X&amp;ved=0ahUKEwje2v69mcz_AhWWhIkEHZqIAMw4UBCYkAIIjw0</t>
  </si>
  <si>
    <t>Baker Tilly NV</t>
  </si>
  <si>
    <t>http://www.bakertilly.nl/</t>
  </si>
  <si>
    <t>https://www.google.com/search?sca_esv=580393850&amp;hl=en&amp;gl=us&amp;q=Baker+Tilly+NV&amp;sa=X&amp;ved=0ahUKEwi2m7yb57OCAxUwEVkFHQpKBgw4UBCYkAII4go</t>
  </si>
  <si>
    <t>Urban Socializing</t>
  </si>
  <si>
    <t>https://www.google.com/search?hl=en&amp;gl=us&amp;q=Urban+Socializing&amp;sa=X&amp;ved=0ahUKEwjIw5vmo7OAAxVhL1kFHXYuDnYQmJACCJsI</t>
  </si>
  <si>
    <t>Arsinexforex</t>
  </si>
  <si>
    <t>https://www.google.com/search?hl=en&amp;gl=us&amp;q=Arsinexforex&amp;sa=X&amp;ved=0ahUKEwjV16jHvvv9AhU9QjABHcVLDH84HhCYkAIIwAw</t>
  </si>
  <si>
    <t>Reteinformaticalavoro</t>
  </si>
  <si>
    <t>https://www.google.com/search?sca_esv=565570927&amp;hl=en&amp;gl=us&amp;q=Reteinformaticalavoro&amp;sa=X&amp;ved=0ahUKEwiY9tng-quBAxWHlWoFHflpAjA4HhCYkAII3wo</t>
  </si>
  <si>
    <t>https://encrypted-tbn0.gstatic.com/images?q=tbn:ANd9GcSLj6LeA8SuiRx8Ky9XQqWqxqTironUXW7OvcoYNUU&amp;s</t>
  </si>
  <si>
    <t>Mobile Programming India Pvt Ltd</t>
  </si>
  <si>
    <t>https://www.google.com/search?sca_esv=93b8e086a35e318f&amp;sca_upv=1&amp;gl=us&amp;hl=en&amp;q=Mobile+Programming+India+Pvt+Ltd&amp;sa=X&amp;ved=0ahUKEwiQ2rKFv96CAxUCRTABHdjcBgk4ChCYkAII-Ak</t>
  </si>
  <si>
    <t>EMAPTA</t>
  </si>
  <si>
    <t>https://www.google.com/search?sca_esv=563635297&amp;gl=us&amp;hl=en&amp;q=EMAPTA&amp;sa=X&amp;ved=0ahUKEwiO4Ij5rZqBAxWmIUQIHaTZDPQ4FBCYkAIIywo</t>
  </si>
  <si>
    <t>https://encrypted-tbn0.gstatic.com/images?q=tbn:ANd9GcQpEA7-nDAThNzWf1CW1YVpbsWziPpWfPSuo2GoMBw&amp;s</t>
  </si>
  <si>
    <t>Get It Recruit - Healthcare</t>
  </si>
  <si>
    <t>https://www.google.com/search?gl=us&amp;hl=en&amp;q=Get+It+Recruit+-+Healthcare&amp;sa=X&amp;ved=0ahUKEwiAmrKwhZCAAxVSIUQIHX_gBnA4ZBCYkAIIqAs</t>
  </si>
  <si>
    <t>Rocket Software</t>
  </si>
  <si>
    <t>https://www.google.com/search?q=Rocket+Software&amp;sa=X&amp;ved=0ahUKEwj19fbo57f-AhXDLFkFHS0YBhY4ChCYkAIIrQw</t>
  </si>
  <si>
    <t>Phu Hung Assurance Corporation</t>
  </si>
  <si>
    <t>http://www.pacvn.vn/</t>
  </si>
  <si>
    <t>https://www.google.com/search?gl=us&amp;hl=en&amp;q=Phu+Hung+Assurance+Corporation&amp;sa=X&amp;ved=0ahUKEwjsy7O8uPn_AhXOgoQIHWdkAqYQmJACCMAJ</t>
  </si>
  <si>
    <t>https://encrypted-tbn0.gstatic.com/images?q=tbn:ANd9GcShaLuc0ZhgkM3BBiIW8c3g2ngrnyouocouUZktoPg&amp;s</t>
  </si>
  <si>
    <t>Rijksinstituut voor Volksgezondheid en Milieu (RIVM)</t>
  </si>
  <si>
    <t>http://www.rivm.nl/</t>
  </si>
  <si>
    <t>https://www.google.com/search?sca_esv=697493931703dc96&amp;gl=us&amp;hl=en&amp;q=Rijksinstituut+voor+Volksgezondheid+en+Milieu+(RIVM)&amp;sa=X&amp;ved=0ahUKEwiFsr2I57OCAxWaTDABHUmFDPQ4HhCYkAII6Q0</t>
  </si>
  <si>
    <t>Paris 2024 ComitÃ© d'organisation des Jeux Olympiques et Paralympiques</t>
  </si>
  <si>
    <t>https://www.google.com/search?sca_esv=576019406&amp;hl=en&amp;gl=us&amp;q=Paris+2024+Comit%C3%A9+d%27organisation+des+Jeux+Olympiques+et+Paralympiques&amp;sa=X&amp;ved=0ahUKEwjHk5PxhI6CAxVoLFkFHYp7Cu84FBCYkAIIlg0</t>
  </si>
  <si>
    <t>https://encrypted-tbn0.gstatic.com/images?q=tbn:ANd9GcSOS4ZMUh4t4ZbF-Nf46Cw-ZqfQfhs7fVrQkr3Tzek&amp;s</t>
  </si>
  <si>
    <t>Open Co</t>
  </si>
  <si>
    <t>http://www.open-co.com/</t>
  </si>
  <si>
    <t>https://www.google.com/search?ucbcb=1&amp;hl=en&amp;gl=us&amp;q=Open+Co&amp;sa=X&amp;ved=0ahUKEwiS2_nz3fP8AhWiaDABHb4rDdc4FBCYkAIIwQw</t>
  </si>
  <si>
    <t>Appriss Retail</t>
  </si>
  <si>
    <t>http://apprissretail.com/</t>
  </si>
  <si>
    <t>https://www.google.com/search?hl=en&amp;gl=us&amp;q=Appriss+Retail&amp;sa=X&amp;ved=0ahUKEwjavauS3oD_AhU2FFkFHWd1BC04FBCYkAIIwgw</t>
  </si>
  <si>
    <t>https://encrypted-tbn0.gstatic.com/images?q=tbn:ANd9GcRQqaJohmn5-7yWqqYsUBhwEQf5FHSAOLsgSK1I&amp;s=0</t>
  </si>
  <si>
    <t>GetAI</t>
  </si>
  <si>
    <t>https://www.google.com/search?sca_esv=576745885&amp;hl=en&amp;gl=us&amp;q=GetAI&amp;sa=X&amp;ved=0ahUKEwj9sP_Ih5OCAxUAkmoFHTmGA_E4HhCYkAII2Ao</t>
  </si>
  <si>
    <t>Clover Leaf Solutions</t>
  </si>
  <si>
    <t>http://www.cloversolutions.us/</t>
  </si>
  <si>
    <t>https://www.google.com/search?gl=us&amp;hl=en&amp;q=Clover+Leaf+Solutions&amp;sa=X&amp;ved=0ahUKEwi3iLLkrbX-AhX7GlkFHY43AhA4ChCYkAIInA0</t>
  </si>
  <si>
    <t>Allianz Suisse</t>
  </si>
  <si>
    <t>http://www.allianz.ch/</t>
  </si>
  <si>
    <t>https://www.google.com/search?hl=en&amp;gl=us&amp;q=Allianz+Suisse&amp;sa=X&amp;ved=0ahUKEwjroZy6hqv9AhVUhu4BHRhYCNAQmJACCPcN</t>
  </si>
  <si>
    <t>nineDots.io</t>
  </si>
  <si>
    <t>https://www.google.com/search?hl=en&amp;gl=us&amp;q=nineDots.io&amp;sa=X&amp;ved=0ahUKEwi7_tXnjpL-AhUqFmIAHbUnC6UQmJACCNYM</t>
  </si>
  <si>
    <t>https://encrypted-tbn0.gstatic.com/images?q=tbn:ANd9GcTLV8bvo8ZTKWzutvGSQz31fX82I6hjiYWE-czuYGI&amp;s</t>
  </si>
  <si>
    <t>iProPal : IT Freelance Platform</t>
  </si>
  <si>
    <t>https://www.google.com/search?sca_esv=590053957&amp;gl=us&amp;hl=en&amp;q=iProPal+:+IT+Freelance+Platform&amp;sa=X&amp;ved=0ahUKEwjXj4OppomDAxXVlIkEHa0hBa44FBCYkAIItQs</t>
  </si>
  <si>
    <t>https://encrypted-tbn0.gstatic.com/images?q=tbn:ANd9GcSN_4MyZgISfEG5AeeAjxIsrQorivUTkn4tYQ1mbs8&amp;s</t>
  </si>
  <si>
    <t>Informed Decisions</t>
  </si>
  <si>
    <t>https://www.google.com/search?q=Informed+Decisions&amp;sa=X&amp;ved=0ahUKEwjS1dfS1Oz-AhX6MlkFHWzzDNE4ChCYkAII4ws</t>
  </si>
  <si>
    <t>https://encrypted-tbn0.gstatic.com/images?q=tbn:ANd9GcR6XE48PqzFYbonDchFk6ybtmMMsXqHoob9fZSRReM&amp;s</t>
  </si>
  <si>
    <t>NP Group</t>
  </si>
  <si>
    <t>http://www.np-recycling.nl/</t>
  </si>
  <si>
    <t>https://www.google.com/search?sca_esv=582537645&amp;gl=us&amp;hl=en&amp;q=NP+Group&amp;sa=X&amp;ved=0ahUKEwj4gtC5ssWCAxXDlWoFHUCUBSc4UBCYkAIIxQs</t>
  </si>
  <si>
    <t>Upsurge Unlimited Resources Inc.</t>
  </si>
  <si>
    <t>https://www.google.com/search?hl=en&amp;gl=us&amp;q=Upsurge+Unlimited+Resources+Inc.&amp;sa=X&amp;ved=0ahUKEwikp4fqpt39AhXkmokEHbArB1wQmJACCKEL</t>
  </si>
  <si>
    <t>Pitangent Analytics and Technology Solutions Pvt. Ltd.</t>
  </si>
  <si>
    <t>https://www.google.com/search?sca_esv=567185982&amp;gl=us&amp;hl=en&amp;q=Pitangent+Analytics+and+Technology+Solutions+Pvt.+Ltd.&amp;sa=X&amp;ved=0ahUKEwif_6jmhbuBAxVRK1kFHbbWDdoQmJACCNIM</t>
  </si>
  <si>
    <t>Laivly</t>
  </si>
  <si>
    <t>https://www.google.com/search?gl=us&amp;hl=en&amp;q=Laivly&amp;sa=X&amp;ved=0ahUKEwjwnLrl9_v_AhVhjIkEHQ0EBUoQmJACCOYL</t>
  </si>
  <si>
    <t>Ð’ÐµÑ€Ð°ÐºÑÐµÐ½ Ð‘ÐµÐ»</t>
  </si>
  <si>
    <t>https://www.google.com/search?hl=en&amp;gl=us&amp;q=%D0%92%D0%B5%D1%80%D0%B0%D0%BA%D1%81%D0%B5%D0%BD+%D0%91%D0%B5%D0%BB&amp;sa=X&amp;ved=0ahUKEwiy7M6EnamAAxUYkmoFHWjQBP4QmJACCNUJ</t>
  </si>
  <si>
    <t>Sybo Games</t>
  </si>
  <si>
    <t>https://www.google.com/search?hl=en&amp;gl=us&amp;q=Sybo+Games&amp;sa=X&amp;ved=0ahUKEwiypJayy7f9AhWWnGoFHQfbBzcQmJACCJgM</t>
  </si>
  <si>
    <t>MetLife Bangladesh</t>
  </si>
  <si>
    <t>https://www.google.com/search?gl=us&amp;hl=en&amp;q=MetLife+Bangladesh&amp;sa=X&amp;ved=0ahUKEwiYmb3F5bCAAxWGOkQIHVeMDhQQmJACCI8H</t>
  </si>
  <si>
    <t>https://encrypted-tbn0.gstatic.com/images?q=tbn:ANd9GcTedJ8ii5G_JY3zeGPbXwjUD2h4h50C36iSoF_Em3I&amp;s</t>
  </si>
  <si>
    <t>Harvard Pilgrim HealthCare</t>
  </si>
  <si>
    <t>http://www.harvardpilgrimhealthcare.com/</t>
  </si>
  <si>
    <t>https://www.google.com/search?ucbcb=1&amp;gl=us&amp;hl=en&amp;q=Harvard+Pilgrim+HealthCare&amp;sa=X&amp;ved=0ahUKEwiOs4Du_8P8AhX2j4kEHUuFBJA4ChCYkAII3go</t>
  </si>
  <si>
    <t>Artemis Harp Limited</t>
  </si>
  <si>
    <t>https://www.google.com/search?sca_esv=569384727&amp;gl=us&amp;hl=en&amp;q=Artemis+Harp+Limited&amp;sa=X&amp;ved=0ahUKEwif3ILqnM-BAxUrRzABHQQpBykQmJACCJcN</t>
  </si>
  <si>
    <t>https://encrypted-tbn0.gstatic.com/images?q=tbn:ANd9GcQvxO7xWhMaoZ4j6nd8eDSknOaBYu4scA7893bNnRY&amp;s</t>
  </si>
  <si>
    <t>VvAA</t>
  </si>
  <si>
    <t>http://www.vvaa.nl/</t>
  </si>
  <si>
    <t>https://www.google.com/search?gl=us&amp;hl=en&amp;q=VvAA&amp;sa=X&amp;ved=0ahUKEwi8hp3nrLX-AhWlElkFHUniAvQQmJACCMUN</t>
  </si>
  <si>
    <t>888holdings</t>
  </si>
  <si>
    <t>http://corporate.888.com/</t>
  </si>
  <si>
    <t>https://www.google.com/search?gl=us&amp;hl=en&amp;q=888holdings&amp;sa=X&amp;ved=0ahUKEwiMl5np4vj8AhXLF1kFHY6ABQ8QmJACCPIK</t>
  </si>
  <si>
    <t>https://encrypted-tbn0.gstatic.com/images?q=tbn:ANd9GcTzIQZB2oV3C3sQjzfPjP-9fWaF_-1N05IW9RytGFY&amp;s</t>
  </si>
  <si>
    <t>Sibelco Group</t>
  </si>
  <si>
    <t>http://www.sibelco.com/</t>
  </si>
  <si>
    <t>https://www.google.com/search?sca_esv=571511976&amp;hl=en&amp;gl=us&amp;q=Sibelco+Group&amp;sa=X&amp;ved=0ahUKEwjqxtzgp-OBAxWnnGoFHftHDls4ChCYkAIImg0</t>
  </si>
  <si>
    <t>https://encrypted-tbn0.gstatic.com/images?q=tbn:ANd9GcSUNJ40Ycc_HnBKQVf8vqaMzsxnHAQCY9V3JubecJE&amp;s</t>
  </si>
  <si>
    <t>Team Management Services</t>
  </si>
  <si>
    <t>https://www.google.com/search?gl=us&amp;hl=en&amp;q=Team+Management+Services&amp;sa=X&amp;ved=0ahUKEwjwk4y_1fH-AhXDIX0KHZEGDkQ4HhCYkAIIows</t>
  </si>
  <si>
    <t>Muvi</t>
  </si>
  <si>
    <t>https://www.google.com/search?q=Muvi&amp;sa=X&amp;ved=0ahUKEwj03vXknab-AhVSFVkFHW2_BR44KBCYkAIIlQo</t>
  </si>
  <si>
    <t>Kyndryl Solutions Private Limited</t>
  </si>
  <si>
    <t>https://www.google.com/search?sca_esv=581454130&amp;gl=us&amp;hl=en&amp;q=Kyndryl+Solutions+Private+Limited&amp;sa=X&amp;ved=0ahUKEwi36NeIqbuCAxXdFFkFHUJ2DMI4FBCYkAIIpQo</t>
  </si>
  <si>
    <t>Redpanda Data</t>
  </si>
  <si>
    <t>https://www.google.com/search?gl=us&amp;hl=en&amp;q=Redpanda+Data&amp;sa=X&amp;ved=0ahUKEwj2w4TUkcT9AhXUk2oFHcGyBm44ChCYkAII8w0</t>
  </si>
  <si>
    <t>CCI Paris Ile-de-France</t>
  </si>
  <si>
    <t>http://www.ccip.fr/</t>
  </si>
  <si>
    <t>https://www.google.com/search?sca_esv=563310982&amp;hl=en&amp;gl=us&amp;q=CCI+Paris+Ile-de-France&amp;sa=X&amp;ved=0ahUKEwjIn6Dh65eBAxUSEFkFHSN3AD44ChCYkAII9wk</t>
  </si>
  <si>
    <t>Techniekwerkt</t>
  </si>
  <si>
    <t>https://www.google.com/search?sca_esv=573559708&amp;gl=us&amp;hl=en&amp;q=Techniekwerkt&amp;sa=X&amp;ved=0ahUKEwib-ufwvfeBAxVNM1kFHeGtCWQQmJACCPEJ</t>
  </si>
  <si>
    <t>https://encrypted-tbn0.gstatic.com/images?q=tbn:ANd9GcRSArPDXePUIEYr7465M2H71NErnYcuB0eWOEb35F0&amp;s</t>
  </si>
  <si>
    <t>MPAU Technology</t>
  </si>
  <si>
    <t>https://www.google.com/search?gl=us&amp;hl=en&amp;q=MPAU+Technology&amp;sa=X&amp;ved=0ahUKEwjfzeX1t5T9AhUaKFkFHSmUCqcQmJACCLoJ</t>
  </si>
  <si>
    <t>Neuro-ID, Inc.</t>
  </si>
  <si>
    <t>http://www.neuro-id.com/</t>
  </si>
  <si>
    <t>https://www.google.com/search?sca_esv=580039890&amp;gl=us&amp;hl=en&amp;q=Neuro-ID,+Inc.&amp;sa=X&amp;ved=0ahUKEwjy8YKZm7GCAxWzhIkEHe8YCUs4FBCYkAIIlw4</t>
  </si>
  <si>
    <t>Cognine Technologies</t>
  </si>
  <si>
    <t>https://www.google.com/search?gl=us&amp;hl=en&amp;q=Cognine+Technologies&amp;sa=X&amp;ved=0ahUKEwiPr_eiwaj9AhX2FlkFHa-7Aqk4PBCYkAIIyAs</t>
  </si>
  <si>
    <t>https://encrypted-tbn0.gstatic.com/images?q=tbn:ANd9GcTGmjcq9TkaEj9zNM6nW2mw_AQqByddYqNszCe7sVg&amp;s</t>
  </si>
  <si>
    <t>Focus Brands LLC</t>
  </si>
  <si>
    <t>https://www.google.com/search?q=Focus+Brands+LLC&amp;sa=X&amp;ved=0ahUKEwiC3Y79ypT-AhVUFlkFHXV1C584WhCYkAII5As</t>
  </si>
  <si>
    <t>https://encrypted-tbn0.gstatic.com/images?q=tbn:ANd9GcQt_AnsnE1eA8SUy2y3ouQD9wbs8YtJa13apeJffX4&amp;s</t>
  </si>
  <si>
    <t>Cuusoo</t>
  </si>
  <si>
    <t>https://www.google.com/search?hl=en&amp;gl=us&amp;q=Cuusoo&amp;sa=X&amp;ved=0ahUKEwj7vqOr7pT_AhX-EVkFHZOQBpkQmJACCJUK</t>
  </si>
  <si>
    <t>Equiniti</t>
  </si>
  <si>
    <t>https://equiniti.com/</t>
  </si>
  <si>
    <t>https://www.google.com/search?sca_esv=578736586&amp;gl=us&amp;hl=en&amp;q=Equiniti&amp;sa=X&amp;ved=0ahUKEwj7idmk1KSCAxUjF1kFHfe2DRA4UBCYkAIIhww</t>
  </si>
  <si>
    <t>https://encrypted-tbn0.gstatic.com/images?q=tbn:ANd9GcT8fx3kYs5MBDNglbqa-iOso2rBxiIgwSVnZ51xvmE&amp;s</t>
  </si>
  <si>
    <t>Luxoft USA, Inc.</t>
  </si>
  <si>
    <t>https://www.google.com/search?sca_esv=553019066&amp;gl=us&amp;hl=en&amp;q=Luxoft+USA,+Inc.&amp;sa=X&amp;ved=0ahUKEwjT7-r-pb2AAxXKRDABHRR1DnQQmJACCLAM</t>
  </si>
  <si>
    <t>https://encrypted-tbn0.gstatic.com/images?q=tbn:ANd9GcQzTtiyunVf95JssGZv2Hp6USNntBEDmcsvCNus&amp;s=0</t>
  </si>
  <si>
    <t>Optimus Search</t>
  </si>
  <si>
    <t>http://optimussearch.com/</t>
  </si>
  <si>
    <t>https://www.google.com/search?sca_esv=570589756&amp;gl=us&amp;hl=en&amp;q=Optimus+Search&amp;sa=X&amp;ved=0ahUKEwiG9tr63tuBAxX0hIkEHcQyAuI4ChCYkAIIlAs</t>
  </si>
  <si>
    <t>https://encrypted-tbn0.gstatic.com/images?q=tbn:ANd9GcSpQLk2zn08zkGwnX4qVahYMfjWsrhEevpGvZi5m9g&amp;s</t>
  </si>
  <si>
    <t>V-Bros Mobtech Corporation</t>
  </si>
  <si>
    <t>https://www.google.com/search?sca_esv=570269325&amp;hl=en&amp;gl=us&amp;q=V-Bros+Mobtech+Corporation&amp;sa=X&amp;ved=0ahUKEwivmNLfodmBAxVlk2oFHeNLCTsQmJACCJ8M</t>
  </si>
  <si>
    <t>Marmon Holdings, Inc.</t>
  </si>
  <si>
    <t>http://www.marmon.com/</t>
  </si>
  <si>
    <t>https://www.google.com/search?hl=en&amp;gl=us&amp;q=Marmon+Holdings,+Inc.&amp;sa=X&amp;ved=0ahUKEwj9me2fz8T_AhWYFVkFHd-7D3k4PBCYkAIIvwk</t>
  </si>
  <si>
    <t>https://encrypted-tbn0.gstatic.com/images?q=tbn:ANd9GcSY4pjoZx9n1f8lQswme7f67Htfd-wRHU7CYWTzz38&amp;s</t>
  </si>
  <si>
    <t>Latentview</t>
  </si>
  <si>
    <t>https://www.google.com/search?hl=en&amp;gl=us&amp;q=Latentview&amp;sa=X&amp;ved=0ahUKEwi3k4CX47L-AhXyF1kFHao7Cfs4MhCYkAII1ww</t>
  </si>
  <si>
    <t>The People Practice</t>
  </si>
  <si>
    <t>https://www.google.com/search?sca_esv=572463874&amp;gl=us&amp;hl=en&amp;q=The+People+Practice&amp;sa=X&amp;ved=0ahUKEwj8iIqtru2BAxX3kYkEHXnUDSQQmJACCI4H</t>
  </si>
  <si>
    <t>Dr. Chate's Homeopathy Clinic</t>
  </si>
  <si>
    <t>https://www.google.com/search?sca_esv=585192112&amp;gl=us&amp;hl=en&amp;q=Dr.+Chate%27s+Homeopathy+Clinic&amp;sa=X&amp;ved=0ahUKEwjv1bXmvt6CAxVMj2oFHefhCX4QmJACCPgJ</t>
  </si>
  <si>
    <t>Data Economy Private Limited</t>
  </si>
  <si>
    <t>https://www.google.com/search?sca_esv=571814303&amp;gl=us&amp;hl=en&amp;q=Data+Economy+Private+Limited&amp;sa=X&amp;ved=0ahUKEwi6laX3q-iBAxWEF1kFHQW7D9U4ChCYkAIIkw0</t>
  </si>
  <si>
    <t>Ekahau OY</t>
  </si>
  <si>
    <t>https://www.google.com/search?ucbcb=1&amp;hl=en&amp;gl=us&amp;q=Ekahau+OY&amp;sa=X&amp;ved=0ahUKEwiCjL_W9JH9AhXOkmoFHTl1AxM4ChCYkAII2wo</t>
  </si>
  <si>
    <t>TUHF</t>
  </si>
  <si>
    <t>https://www.google.com/search?gl=us&amp;hl=en&amp;q=TUHF&amp;sa=X&amp;ved=0ahUKEwiQ3a6tjtj8AhUUnGoFHdThDiYQmJACCJcN</t>
  </si>
  <si>
    <t>https://encrypted-tbn0.gstatic.com/images?q=tbn:ANd9GcTyK9Dv21wk0VJ7AZTEZadlou60vM9zC8clAf8zGb4&amp;s</t>
  </si>
  <si>
    <t>GXO Logistics</t>
  </si>
  <si>
    <t>https://www.google.com/search?gl=us&amp;hl=en&amp;q=GXO+Logistics&amp;sa=X&amp;ved=0ahUKEwjV1fCXqsKAAxWOGVkFHbKsC884HhCYkAIIrQs</t>
  </si>
  <si>
    <t>Talent Scout Management Solution</t>
  </si>
  <si>
    <t>https://www.google.com/search?sca_esv=582530003&amp;gl=us&amp;hl=en&amp;q=Talent+Scout+Management+Solution&amp;sa=X&amp;ved=0ahUKEwiv_IOlrMWCAxVSEVkFHTjUD6k4MhCYkAIIvQk</t>
  </si>
  <si>
    <t>EGYM | DACH</t>
  </si>
  <si>
    <t>https://www.google.com/search?sca_esv=593213093&amp;hl=en&amp;gl=us&amp;q=EGYM+%7C+DACH&amp;sa=X&amp;ved=0ahUKEwie1PPk9KSDAxXxpokEHa7CA7UQmJACCJoL</t>
  </si>
  <si>
    <t>https://encrypted-tbn0.gstatic.com/images?q=tbn:ANd9GcQuZ04tiWlt2pQWGF7xUInwdPSZMyYBVgTcAuvxDaw&amp;s</t>
  </si>
  <si>
    <t>Excellent Management Limited</t>
  </si>
  <si>
    <t>http://www2.xmlhk.com/</t>
  </si>
  <si>
    <t>https://www.google.com/search?hl=en&amp;gl=us&amp;q=Excellent+Management+Limited&amp;sa=X&amp;ved=0ahUKEwiLuI6B0ZT-AhUck4kEHTKpCH84FBCYkAIIsg0</t>
  </si>
  <si>
    <t>dot Academy</t>
  </si>
  <si>
    <t>https://www.google.com/search?hl=en&amp;gl=us&amp;q=dot+Academy&amp;sa=X&amp;ved=0ahUKEwik6vjohc78AhXvEUQIHR74B3I4HhCYkAII7Aw</t>
  </si>
  <si>
    <t>https://encrypted-tbn0.gstatic.com/images?q=tbn:ANd9GcSg4SOfeqYDrgi-2Pii6hAiznoOhwF9r6X02G-Kuhk&amp;s</t>
  </si>
  <si>
    <t>Velotio Technologies</t>
  </si>
  <si>
    <t>http://www.velotio.com/</t>
  </si>
  <si>
    <t>https://www.google.com/search?hl=en&amp;gl=us&amp;q=Velotio+Technologies&amp;sa=X&amp;ved=0ahUKEwiU7Nzez8H9AhU3k4kEHbwoCmM4RhCYkAIIwAo</t>
  </si>
  <si>
    <t>https://encrypted-tbn0.gstatic.com/images?q=tbn:ANd9GcQlg5CuRzkwbqKVy__mcB5qlC1o-4FuGCwxMyTlbWI&amp;s</t>
  </si>
  <si>
    <t>Data Directs LTD</t>
  </si>
  <si>
    <t>https://www.google.com/search?hl=en&amp;gl=us&amp;q=Data+Directs+LTD&amp;sa=X&amp;ved=0ahUKEwilv53G957_AhUCmYkEHdM7Aj8QmJACCIgL</t>
  </si>
  <si>
    <t>https://encrypted-tbn0.gstatic.com/images?q=tbn:ANd9GcQr5gENE4CkRlIanG1z7QfMS4e_2T9XG-IPNqdyhP8&amp;s</t>
  </si>
  <si>
    <t>RoboGate</t>
  </si>
  <si>
    <t>https://www.google.com/search?hl=en&amp;gl=us&amp;q=RoboGate&amp;sa=X&amp;ved=0ahUKEwik8sX7xcyAAxVYD1kFHaG_A8oQmJACCI8H</t>
  </si>
  <si>
    <t>EXPERTIME</t>
  </si>
  <si>
    <t>https://www.google.com/search?gl=us&amp;hl=en&amp;q=EXPERTIME&amp;sa=X&amp;ved=0ahUKEwiL4erwx42AAxWgD1kFHenWCt84HhCYkAIIpA4</t>
  </si>
  <si>
    <t>https://encrypted-tbn0.gstatic.com/images?q=tbn:ANd9GcQy8-1Aw0Wm12bkyc9aTdUmYOb8COA-ceFLruyHUGs&amp;s</t>
  </si>
  <si>
    <t>EY Deutschland</t>
  </si>
  <si>
    <t>https://www.google.com/search?sca_esv=581117380&amp;hl=en&amp;gl=us&amp;q=EY+Deutschland&amp;sa=X&amp;ved=0ahUKEwjWh8uI8LiCAxUjO30KHWzMAmgQmJACCK4O</t>
  </si>
  <si>
    <t>FlexTal Staffing LLC</t>
  </si>
  <si>
    <t>https://www.google.com/search?sca_esv=576745885&amp;hl=en&amp;gl=us&amp;q=FlexTal+Staffing+LLC&amp;sa=X&amp;ved=0ahUKEwi0o-6Uh5OCAxWglGoFHS3oBoE4FBCYkAIIqQw</t>
  </si>
  <si>
    <t>Milliman, Inc.</t>
  </si>
  <si>
    <t>https://www.google.com/search?q=Milliman,+Inc.&amp;sa=X&amp;ved=0ahUKEwig87aVkJz-AhWxFlkFHffLAJc4FBCYkAIIkw0</t>
  </si>
  <si>
    <t>Kiat Ananda Group</t>
  </si>
  <si>
    <t>https://www.google.com/search?hl=en&amp;gl=us&amp;q=Kiat+Ananda+Group&amp;sa=X&amp;ved=0ahUKEwiW98XNscT-AhWsjYkEHT5zB5sQmJACCM0F</t>
  </si>
  <si>
    <t>Westbourne Partners</t>
  </si>
  <si>
    <t>https://www.google.com/search?gl=us&amp;hl=en&amp;q=Westbourne+Partners&amp;sa=X&amp;ved=0ahUKEwiWvvuJndH_AhWGFlkFHTCsDVQ4RhCYkAII8gk</t>
  </si>
  <si>
    <t>https://encrypted-tbn0.gstatic.com/images?q=tbn:ANd9GcSKgCrcDbKgXseY0xM2ulHzbwAtENkJT9kbGALw9pA&amp;s</t>
  </si>
  <si>
    <t>Rigspolitiet</t>
  </si>
  <si>
    <t>https://www.politi.dk/en/servicemenu/home/</t>
  </si>
  <si>
    <t>https://www.google.com/search?hl=en&amp;gl=us&amp;q=Rigspolitiet&amp;sa=X&amp;ved=0ahUKEwio3uH_18b9AhWCnGoFHXUZDxU4MhCYkAIIjgs</t>
  </si>
  <si>
    <t>https://encrypted-tbn0.gstatic.com/images?q=tbn:ANd9GcTxap6hJkLX_30y-fhCPakpfXXr60m3LyGIFlZSXQI&amp;s</t>
  </si>
  <si>
    <t>ILRES</t>
  </si>
  <si>
    <t>https://www.google.com/search?q=ILRES&amp;sa=X&amp;ved=0ahUKEwi3maf6lOD-AhWPF1kFHXdTAmUQmJACCO4M</t>
  </si>
  <si>
    <t>A-Leagues</t>
  </si>
  <si>
    <t>https://keepup.com.au/news/a-league-men</t>
  </si>
  <si>
    <t>https://www.google.com/search?sca_esv=578736586&amp;hl=en&amp;gl=us&amp;q=A-Leagues&amp;sa=X&amp;ved=0ahUKEwjCw4vj06SCAxWNpIkEHXZRBGY4FBCYkAII4Qw</t>
  </si>
  <si>
    <t>https://encrypted-tbn0.gstatic.com/images?q=tbn:ANd9GcT1v6kxz2D3ApkKLEy_5i-ggs4wPyUPjn4waLbw5zI&amp;s</t>
  </si>
  <si>
    <t>Norima Consulting</t>
  </si>
  <si>
    <t>http://www.norimaconsulting.com/</t>
  </si>
  <si>
    <t>https://www.google.com/search?gl=us&amp;hl=en&amp;q=Norima+Consulting&amp;sa=X&amp;ved=0ahUKEwio84S5qrL8AhXXF1kFHURhDn8QmJACCKcL</t>
  </si>
  <si>
    <t>P&amp;G MÃ©xico</t>
  </si>
  <si>
    <t>https://www.google.com/search?gl=us&amp;hl=en&amp;q=P%26G+M%C3%A9xico&amp;sa=X&amp;ved=0ahUKEwieuauDrJf_AhVjgYQIHU-8BAo4RhCYkAIIzgw</t>
  </si>
  <si>
    <t>https://encrypted-tbn0.gstatic.com/images?q=tbn:ANd9GcQfkmlrR5o4z6uRwJt6Z_sV2_cObwz5NVbLQImpOCA&amp;s</t>
  </si>
  <si>
    <t>Depdiko</t>
  </si>
  <si>
    <t>https://www.google.com/search?gl=us&amp;hl=en&amp;q=Depdiko&amp;sa=X&amp;ved=0ahUKEwisodz6ibD9AhVAE1kFHS4RCx8QmJACCKAL</t>
  </si>
  <si>
    <t>GANDER MOUNTAIN</t>
  </si>
  <si>
    <t>https://www.google.com/search?gl=us&amp;hl=en&amp;q=GANDER+MOUNTAIN&amp;sa=X&amp;ved=0ahUKEwiynvjZjLr9AhXjlWoFHXwpBiY4FBCYkAII5Qs</t>
  </si>
  <si>
    <t>https://encrypted-tbn0.gstatic.com/images?q=tbn:ANd9GcTJ-8PYO6n8e6eZuum09JkBI1HBSCEKhfBtb_K_&amp;s=0</t>
  </si>
  <si>
    <t>Auckland University of Technology</t>
  </si>
  <si>
    <t>http://www.aut.ac.nz/</t>
  </si>
  <si>
    <t>https://www.google.com/search?hl=en&amp;gl=us&amp;q=Auckland+University+of+Technology&amp;sa=X&amp;ved=0ahUKEwiZl8fahYuAAxWCLFkFHVeiAh0QmJACCJEH</t>
  </si>
  <si>
    <t>https://encrypted-tbn0.gstatic.com/images?q=tbn:ANd9GcR_xTuQZ3H47IoqwzKioIm5MsPSJa_eE_5yKmAd&amp;s=0</t>
  </si>
  <si>
    <t>Xpoint</t>
  </si>
  <si>
    <t>https://www.google.com/search?gl=us&amp;hl=en&amp;q=Xpoint&amp;sa=X&amp;ved=0ahUKEwiQ0sidy7f9AhVZF1kFHT3NBnYQmJACCNsI</t>
  </si>
  <si>
    <t>https://encrypted-tbn0.gstatic.com/images?q=tbn:ANd9GcTd66D7KRagaBL311PoYFQu3wS9fw6eghTdjeDAVWE&amp;s</t>
  </si>
  <si>
    <t>Garaje de ideas</t>
  </si>
  <si>
    <t>https://www.google.com/search?gl=us&amp;hl=en&amp;q=Garaje+de+ideas&amp;sa=X&amp;ved=0ahUKEwj7vPaPht38AhWHGVkFHcePD-w4HhCYkAII8g0</t>
  </si>
  <si>
    <t>apsa personnel concepts gmbh</t>
  </si>
  <si>
    <t>http://www.apsa.at/</t>
  </si>
  <si>
    <t>https://www.google.com/search?hl=en&amp;gl=us&amp;q=apsa+personnel+concepts+gmbh&amp;sa=X&amp;ved=0ahUKEwiR_eiWnJ-AAxXXSjABHX70Aj4QmJACCI8N</t>
  </si>
  <si>
    <t>TUI InfoTec GmbH</t>
  </si>
  <si>
    <t>http://www.tui-infotec.de/</t>
  </si>
  <si>
    <t>https://www.google.com/search?hl=en&amp;gl=us&amp;q=TUI+InfoTec+GmbH&amp;sa=X&amp;ved=0ahUKEwi3wt6C0MH9AhVXnGoFHX5GA0U4ChCYkAIIugs</t>
  </si>
  <si>
    <t>Farm Credit Administration</t>
  </si>
  <si>
    <t>http://www.fca.gov/</t>
  </si>
  <si>
    <t>https://www.google.com/search?hl=en&amp;gl=us&amp;q=Farm+Credit+Administration&amp;sa=X&amp;ved=0ahUKEwjQpr3Mu4OAAxVqMVkFHSSTAkg4FBCYkAIIgQo</t>
  </si>
  <si>
    <t>Barings LLC</t>
  </si>
  <si>
    <t>http://www.barings.com/</t>
  </si>
  <si>
    <t>https://www.google.com/search?sca_esv=590391945&amp;hl=en&amp;gl=us&amp;q=Barings+LLC&amp;sa=X&amp;ved=0ahUKEwjL9NWx6ouDAxVOEFkFHeqQDpU4PBCYkAIInQ0</t>
  </si>
  <si>
    <t>Peritus Managed Services</t>
  </si>
  <si>
    <t>https://www.google.com/search?hl=en&amp;gl=us&amp;q=Peritus+Managed+Services&amp;sa=X&amp;ved=0ahUKEwjG0czRt87-AhUmIjQIHe5qC4EQmJACCKUL</t>
  </si>
  <si>
    <t>Clix Capital</t>
  </si>
  <si>
    <t>https://www.google.com/search?ucbcb=1&amp;hl=en&amp;gl=us&amp;q=Clix+Capital&amp;sa=X&amp;ved=0ahUKEwih_ayj4aP-AhWNTDABHQ-DCVs4PBCYkAIIoAs</t>
  </si>
  <si>
    <t>Risewave Consulting Inc.</t>
  </si>
  <si>
    <t>https://www.google.com/search?q=Risewave+Consulting+Inc.&amp;sa=X&amp;ved=0ahUKEwjHk4atzY_-AhUcEFkFHXrtDk0QmJACCJQK</t>
  </si>
  <si>
    <t>ALTEN Calsoft Labs</t>
  </si>
  <si>
    <t>https://www.google.com/search?hl=en&amp;gl=us&amp;q=ALTEN+Calsoft+Labs&amp;sa=X&amp;ved=0ahUKEwi5ib2ZudP-AhUoEFkFHVppCSw4HhCYkAIIjA0</t>
  </si>
  <si>
    <t>Institut AllergoSan Pharmazeutische Produkte Forschungs- und Vertriebs GmbH</t>
  </si>
  <si>
    <t>https://www.google.com/search?sca_esv=568744667&amp;hl=en&amp;gl=us&amp;q=Institut+AllergoSan+Pharmazeutische+Produkte+Forschungs-+und+Vertriebs+GmbH&amp;sa=X&amp;ved=0ahUKEwjJq_nxk8qBAxVKTTABHfBEDZ8QmJACCKsK</t>
  </si>
  <si>
    <t>https://encrypted-tbn0.gstatic.com/images?q=tbn:ANd9GcQC7xGIg9020FMjBcnkpqcOvfJE5sl28Mr5GAUPkNM&amp;s</t>
  </si>
  <si>
    <t>Jupiter AI Labs âœ”</t>
  </si>
  <si>
    <t>https://www.google.com/search?q=Jupiter+AI+Labs+%E2%9C%94&amp;sa=X&amp;ved=0ahUKEwiruqSb2_v-AhXDEFkFHXZgAEg4HhCYkAIIxAo</t>
  </si>
  <si>
    <t>https://encrypted-tbn0.gstatic.com/images?q=tbn:ANd9GcSWcLQQ5BXGrfFCWX68fZwI80Me0CMPuxE0kviXyfk&amp;s</t>
  </si>
  <si>
    <t>Avalon Analytics</t>
  </si>
  <si>
    <t>https://www.google.com/search?q=Avalon+Analytics&amp;sa=X&amp;ved=0ahUKEwjy-6yF-_v_AhWYpIkEHR8GD28QmJACCPcL</t>
  </si>
  <si>
    <t>https://encrypted-tbn0.gstatic.com/images?q=tbn:ANd9GcTtGtHsP4oUUgVsJX457D4izA1L7wzge1ILCKpog_8&amp;s</t>
  </si>
  <si>
    <t>Tasc Technical Services Llc</t>
  </si>
  <si>
    <t>https://www.google.com/search?q=Tasc+Technical+Services+Llc&amp;sa=X&amp;ved=0ahUKEwjP-Z_2yOf-AhUTFlkFHevNCc04UBCYkAIIxw0</t>
  </si>
  <si>
    <t>Velotix</t>
  </si>
  <si>
    <t>http://www.velotix.ai/</t>
  </si>
  <si>
    <t>https://www.google.com/search?sca_esv=589705956&amp;gl=us&amp;hl=en&amp;q=Velotix&amp;sa=X&amp;ved=0ahUKEwjSwYHE5IaDAxV9F1kFHcUxBpcQmJACCPQJ</t>
  </si>
  <si>
    <t>https://encrypted-tbn0.gstatic.com/images?q=tbn:ANd9GcQ6SSPFGfjqPWisf9rWojMKno8LmkGPUJRVs_RoYvI&amp;s</t>
  </si>
  <si>
    <t>Mudah</t>
  </si>
  <si>
    <t>https://www.mudah.my/</t>
  </si>
  <si>
    <t>https://www.google.com/search?gl=us&amp;hl=en&amp;q=Mudah&amp;sa=X&amp;ved=0ahUKEwj_-eOtru__AhXeN0QIHTq_DV04MhCYkAIIpAo</t>
  </si>
  <si>
    <t>SteadyMD</t>
  </si>
  <si>
    <t>https://www.google.com/search?sca_esv=559959589&amp;gl=us&amp;hl=en&amp;q=SteadyMD&amp;sa=X&amp;ved=0ahUKEwj31LrFkfeAAxV4FVkFHbjHCuUQmJACCMoN</t>
  </si>
  <si>
    <t>alteca</t>
  </si>
  <si>
    <t>https://www.google.com/search?sca_esv=573110829&amp;gl=us&amp;hl=en&amp;q=alteca&amp;sa=X&amp;ved=0ahUKEwjfmJvKuvKBAxWFD1kFHVZJCqQ4ChCYkAII-gs</t>
  </si>
  <si>
    <t>GETEC Group</t>
  </si>
  <si>
    <t>http://www.getec.de/</t>
  </si>
  <si>
    <t>https://www.google.com/search?sca_esv=568736477&amp;gl=us&amp;hl=en&amp;q=GETEC+Group&amp;sa=X&amp;ved=0ahUKEwj3p_ffkcqBAxV-JEQIHQXQCioQmJACCPMM</t>
  </si>
  <si>
    <t>https://encrypted-tbn0.gstatic.com/images?q=tbn:ANd9GcRuuYt7e9F5OcrKgkeqzpg4jUGTw3RuTTRXYssB4sU&amp;s</t>
  </si>
  <si>
    <t>Burgess</t>
  </si>
  <si>
    <t>https://www.google.com/search?sca_esv=575718203&amp;hl=en&amp;gl=us&amp;q=Burgess&amp;sa=X&amp;ved=0ahUKEwiMkZKgx4uCAxWKFFkFHfiCDRM4MhCYkAII3wo</t>
  </si>
  <si>
    <t>Royal Haskoning DHV</t>
  </si>
  <si>
    <t>https://www.google.com/search?q=Royal+Haskoning+DHV&amp;sa=X&amp;ved=0ahUKEwjhm-uz_9X-AhWnjLAFHf3qAmk4FBCYkAIIog0</t>
  </si>
  <si>
    <t>Resolution Technologies</t>
  </si>
  <si>
    <t>http://www.resolution-tech.com/</t>
  </si>
  <si>
    <t>https://www.google.com/search?hl=en&amp;gl=us&amp;q=Resolution+Technologies&amp;sa=X&amp;ved=0ahUKEwiL8cXdwc7-AhVBk4kEHZJCAuA4KBCYkAII3wo</t>
  </si>
  <si>
    <t>IQVIA Belux</t>
  </si>
  <si>
    <t>https://www.google.com/search?ucbcb=1&amp;hl=en&amp;gl=us&amp;q=IQVIA+Belux&amp;sa=X&amp;ved=0ahUKEwiU7fm1gNP8AhXPATQIHUzrATM4FBCYkAII7Qw</t>
  </si>
  <si>
    <t>https://encrypted-tbn0.gstatic.com/images?q=tbn:ANd9GcRgzF5BFwRe8uHTjx_GX4V3ADJoHfTb4v4qZO-mxEc&amp;s</t>
  </si>
  <si>
    <t>Cloudside</t>
  </si>
  <si>
    <t>https://www.google.com/search?sca_esv=583240805&amp;gl=us&amp;hl=en&amp;q=Cloudside&amp;sa=X&amp;ved=0ahUKEwi8sPqgsMqCAxX3FFkFHUeZDDk4RhCYkAIIjQs</t>
  </si>
  <si>
    <t>Champagne Bourgogne</t>
  </si>
  <si>
    <t>http://www.credit-agricole.fr/ca-cb/particulier.html</t>
  </si>
  <si>
    <t>https://www.google.com/search?q=Champagne+Bourgogne&amp;sa=X&amp;ved=0ahUKEwiNoJLogc78AhXfFFkFHblTDM04HhCYkAIIzQ0</t>
  </si>
  <si>
    <t>https://encrypted-tbn0.gstatic.com/images?q=tbn:ANd9GcRhN_G5ctKRyOhrughAOOgdEGsco8NticYW2hJa&amp;s=0</t>
  </si>
  <si>
    <t>Dataplatr Inc.</t>
  </si>
  <si>
    <t>https://www.google.com/search?sca_esv=564926619&amp;hl=en&amp;gl=us&amp;q=Dataplatr+Inc.&amp;sa=X&amp;ved=0ahUKEwiD1ffU96aBAxXPsoQIHdFQAmg4PBCYkAIInAw</t>
  </si>
  <si>
    <t>https://encrypted-tbn0.gstatic.com/images?q=tbn:ANd9GcQMVGAmtjXZZlsSIVGVxVaHheMOTjoTkZa6W4KjPe8&amp;s</t>
  </si>
  <si>
    <t>Data Reply</t>
  </si>
  <si>
    <t>https://www.google.com/search?hl=en&amp;gl=us&amp;q=Data+Reply&amp;sa=X&amp;ved=0ahUKEwjX-OnLjLD9AhUFm2oFHaIbC4g4FBCYkAII3Ao</t>
  </si>
  <si>
    <t>Energy Exemplar</t>
  </si>
  <si>
    <t>https://www.google.com/search?sca_esv=922a5eba29e7610e&amp;gl=us&amp;hl=en&amp;q=Energy+Exemplar&amp;sa=X&amp;ved=0ahUKEwiareelqbGCAxWiQzABHa8WBgQQmJACCIkM</t>
  </si>
  <si>
    <t>Legacy Underwriting Managers</t>
  </si>
  <si>
    <t>https://www.google.com/search?sca_esv=572463874&amp;hl=en&amp;gl=us&amp;q=Legacy+Underwriting+Managers&amp;sa=X&amp;ved=0ahUKEwij1aiPru2BAxVAJEQIHWqhAjg4ChCYkAIIrQw</t>
  </si>
  <si>
    <t>https://encrypted-tbn0.gstatic.com/images?q=tbn:ANd9GcSMYL09093A7VOPe2lpr993vqUidSfiCoQEMEdkDXQ&amp;s</t>
  </si>
  <si>
    <t>THE RITZ-CARLTON, MILLENIA SINGAPORE</t>
  </si>
  <si>
    <t>http://www.ritzcarlton.com/en/hotels/singapore</t>
  </si>
  <si>
    <t>https://www.google.com/search?hl=en&amp;gl=us&amp;q=THE+RITZ-CARLTON,+MILLENIA+SINGAPORE&amp;sa=X&amp;ved=0ahUKEwixscPF36uAAxUAFlkFHVD9BAQ4ChCYkAII1Ao</t>
  </si>
  <si>
    <t>SRS Infoway</t>
  </si>
  <si>
    <t>https://www.google.com/search?gl=us&amp;hl=en&amp;q=SRS+Infoway&amp;sa=X&amp;ved=0ahUKEwiQqcnApd39AhWBkmoFHXV8CiQ4WhCYkAIIkQo</t>
  </si>
  <si>
    <t>https://encrypted-tbn0.gstatic.com/images?q=tbn:ANd9GcQ-49wyRuYmBE4kLkswUXO-tKvMbINiy-zXzioXksY&amp;s</t>
  </si>
  <si>
    <t>Crystal Cruises</t>
  </si>
  <si>
    <t>http://www.crystalcruises.com/</t>
  </si>
  <si>
    <t>https://www.google.com/search?gl=us&amp;hl=en&amp;q=Crystal+Cruises&amp;sa=X&amp;ved=0ahUKEwj9k_Tr1vj8AhUCk2oFHYOkBDY4HhCYkAIIlAo</t>
  </si>
  <si>
    <t>Proviso Township High Schools District 209</t>
  </si>
  <si>
    <t>http://www.pths209.org/</t>
  </si>
  <si>
    <t>https://www.google.com/search?sca_esv=590804984&amp;gl=us&amp;hl=en&amp;q=Proviso+Township+High+Schools+District+209&amp;sa=X&amp;ved=0ahUKEwirt5m5oI6DAxWnrYkEHXP1Byk4ChCYkAIInA0</t>
  </si>
  <si>
    <t>Prodware Deutschland AG</t>
  </si>
  <si>
    <t>http://www.qurius.de/</t>
  </si>
  <si>
    <t>https://www.google.com/search?hl=en&amp;gl=us&amp;q=Prodware+Deutschland+AG&amp;sa=X&amp;ved=0ahUKEwit546L6Y__AhVhkWoFHV6LDps4FBCYkAIIoA0</t>
  </si>
  <si>
    <t>Universidad de ConcepciÃ³n</t>
  </si>
  <si>
    <t>https://www.google.com/search?hl=en&amp;gl=us&amp;q=Universidad+de+Concepci%C3%B3n&amp;sa=X&amp;ved=0ahUKEwi1mZyxo_b8AhXhM1kFHbOCD2UQmJACCPMG</t>
  </si>
  <si>
    <t>https://encrypted-tbn0.gstatic.com/images?q=tbn:ANd9GcTP0dcT6GoMsjg8_HZAEpB9r2Tnue_0RkiOjiwKY-o&amp;s</t>
  </si>
  <si>
    <t>Unique Hydra</t>
  </si>
  <si>
    <t>https://www.google.com/search?sca_esv=581440190&amp;hl=en&amp;gl=us&amp;q=Unique+Hydra&amp;sa=X&amp;ved=0ahUKEwjlk7bnqbuCAxU_hIkEHavtA9QQmJACCIMN</t>
  </si>
  <si>
    <t>Radboud University Nijmegen</t>
  </si>
  <si>
    <t>https://www.google.com/search?hl=en&amp;gl=us&amp;q=Radboud+University+Nijmegen&amp;sa=X&amp;ved=0ahUKEwjjmqbdvtD8AhVwRzABHfVhCBUQmJACCN0K</t>
  </si>
  <si>
    <t>Recharge</t>
  </si>
  <si>
    <t>https://www.google.com/search?gl=us&amp;hl=en&amp;q=Recharge&amp;sa=X&amp;ved=0ahUKEwi6ifDR85H9AhWdGlkFHUOWAbE4ChCYkAIIigs</t>
  </si>
  <si>
    <t>https://encrypted-tbn0.gstatic.com/images?q=tbn:ANd9GcSckumT_-FsczSvIR3xG5eVtHU_WXMGGhpl5REIVsU&amp;s</t>
  </si>
  <si>
    <t>Apple GmbH</t>
  </si>
  <si>
    <t>http://www.apple.com/de</t>
  </si>
  <si>
    <t>https://www.google.com/search?sca_esv=580046813&amp;gl=us&amp;hl=en&amp;q=Apple+GmbH&amp;sa=X&amp;ved=0ahUKEwjImIeHn7GCAxWKMVkFHeJ9DAkQmJACCLIN</t>
  </si>
  <si>
    <t>Dun &amp; Bradstreet Technology and Corporate Services India LLP</t>
  </si>
  <si>
    <t>https://www.google.com/search?hl=en&amp;gl=us&amp;q=Dun+%26+Bradstreet+Technology+and+Corporate+Services+India+LLP&amp;sa=X&amp;ved=0ahUKEwjgoOS-3tj_AhXWFlkFHTmYDmM4MhCYkAIIzAw</t>
  </si>
  <si>
    <t>https://encrypted-tbn0.gstatic.com/images?q=tbn:ANd9GcScMmL8d3iSltdTf7uiiqj9Kxlx69p7398-wdjNu98&amp;s</t>
  </si>
  <si>
    <t>PT Pronata Data Insani</t>
  </si>
  <si>
    <t>https://www.google.com/search?hl=en&amp;gl=us&amp;q=PT+Pronata+Data+Insani&amp;sa=X&amp;ved=0ahUKEwj91suU_YCAAxVeMVkFHeSiBKQQmJACCOUI</t>
  </si>
  <si>
    <t>https://encrypted-tbn0.gstatic.com/images?q=tbn:ANd9GcQnO7kXQfelERIU59mJF1EVTJYQtJL3NDhyPfiewxs&amp;s</t>
  </si>
  <si>
    <t>BAE</t>
  </si>
  <si>
    <t>https://www.google.com/search?hl=en&amp;gl=us&amp;q=BAE&amp;sa=X&amp;ved=0ahUKEwjz3ums0Oz-AhXOFVkFHd4zCD04ChCYkAII_gs</t>
  </si>
  <si>
    <t>Sentrillion</t>
  </si>
  <si>
    <t>http://www.sentrillion.com/</t>
  </si>
  <si>
    <t>https://www.google.com/search?q=Sentrillion&amp;sa=X&amp;ved=0ahUKEwjXoqL7zvH-AhVTFVkFHR2FAuM4PBCYkAII4As</t>
  </si>
  <si>
    <t>https://encrypted-tbn0.gstatic.com/images?q=tbn:ANd9GcRwW7gM467FtHb7-r-PssLKMEGViG82Kp9uED4e&amp;s=0</t>
  </si>
  <si>
    <t>Mice Groups</t>
  </si>
  <si>
    <t>http://micegroups.com/</t>
  </si>
  <si>
    <t>https://www.google.com/search?q=Mice+Groups&amp;sa=X&amp;ved=0ahUKEwiioc365Lf-AhVymWoFHSWvA_Q4FBCYkAII4gs</t>
  </si>
  <si>
    <t>Archirodon Group</t>
  </si>
  <si>
    <t>http://www.archirodon.net/</t>
  </si>
  <si>
    <t>https://www.google.com/search?sca_esv=586505729&amp;hl=en&amp;gl=us&amp;q=Archirodon+Group&amp;sa=X&amp;ved=0ahUKEwiTwJvNjOuCAxUnrokEHXEOAb8QmJACCI8L</t>
  </si>
  <si>
    <t>https://encrypted-tbn0.gstatic.com/images?q=tbn:ANd9GcT1d5Mm0WbfQJHRWzbLp8ldryLyJtKxF3QQcX99X3s&amp;s</t>
  </si>
  <si>
    <t>Oxygen Digital - AI &amp; Data Science Recruitment</t>
  </si>
  <si>
    <t>https://www.google.com/search?sca_esv=ea7a8d71b6a1423b&amp;hl=en&amp;gl=us&amp;q=Oxygen+Digital+-+AI+%26+Data+Science+Recruitment&amp;sa=X&amp;ved=0ahUKEwivzvOb2KmCAxV9STABHXsDCQk4HhCYkAII4Qo</t>
  </si>
  <si>
    <t>https://encrypted-tbn0.gstatic.com/images?q=tbn:ANd9GcTrhtZCGCYUgFaRaF58YcSFt56adt3uWmdcMxnrDUg&amp;s</t>
  </si>
  <si>
    <t>ROITech - Your SAP Fiori Factory</t>
  </si>
  <si>
    <t>https://www.google.com/search?hl=en&amp;gl=us&amp;q=ROITech+-+Your+SAP+Fiori+Factory&amp;sa=X&amp;ved=0ahUKEwja1djAhIaAAxXaFlkFHdOYCUA4RhCYkAIIxww</t>
  </si>
  <si>
    <t>https://encrypted-tbn0.gstatic.com/images?q=tbn:ANd9GcQ38v08THuOUN8ENOSilk-7AfBVsjWkgc-_y7W-098&amp;s</t>
  </si>
  <si>
    <t>MobilePay</t>
  </si>
  <si>
    <t>https://www.google.com/search?gl=us&amp;hl=en&amp;q=MobilePay&amp;sa=X&amp;ved=0ahUKEwi6xvj9ntH_AhWXkIkEHRErCtkQmJACCPcL</t>
  </si>
  <si>
    <t>https://encrypted-tbn0.gstatic.com/images?q=tbn:ANd9GcR4GFXhEi86sjf3wYtWNFzsZ6CK8mgVtZ0i7IiFn-M&amp;s</t>
  </si>
  <si>
    <t>Atlas Copco Tools Central Europe GmbH</t>
  </si>
  <si>
    <t>https://www.google.com/search?gl=us&amp;hl=en&amp;q=Atlas+Copco+Tools+Central+Europe+GmbH&amp;sa=X&amp;ved=0ahUKEwi_vMCC8r-AAxX_I0QIHXfdCzk4ChCYkAII3wo</t>
  </si>
  <si>
    <t>https://encrypted-tbn0.gstatic.com/images?q=tbn:ANd9GcTAnh0_RQHRzw8l487RaTre8UTwMBV9m6GZELty4Y8&amp;s</t>
  </si>
  <si>
    <t>Ellicium Solutions Inc.</t>
  </si>
  <si>
    <t>https://www.google.com/search?sca_esv=584789655&amp;hl=en&amp;gl=us&amp;q=Ellicium+Solutions+Inc.&amp;sa=X&amp;ved=0ahUKEwjghK7yu9mCAxURMlkFHSFMCuw4PBCYkAIIlQw</t>
  </si>
  <si>
    <t>https://encrypted-tbn0.gstatic.com/images?q=tbn:ANd9GcTfWR9oLA3tvjU561lj2dgpTLFJCmgMQy2fdFt6Uu8&amp;s</t>
  </si>
  <si>
    <t>Envision Healthcare</t>
  </si>
  <si>
    <t>http://www.amsurg.com/</t>
  </si>
  <si>
    <t>https://www.google.com/search?gl=us&amp;hl=en&amp;q=Envision+Healthcare&amp;sa=X&amp;ved=0ahUKEwjjn5_e0Mb9AhVaFlkFHT9JCD84KBCYkAIIoA0</t>
  </si>
  <si>
    <t>Bitrock</t>
  </si>
  <si>
    <t>https://www.google.com/search?sca_esv=586505729&amp;gl=us&amp;hl=en&amp;q=Bitrock&amp;sa=X&amp;ved=0ahUKEwi2nbiSiuuCAxVel2oFHcACAvQ4ChCYkAII5Aw</t>
  </si>
  <si>
    <t>https://encrypted-tbn0.gstatic.com/images?q=tbn:ANd9GcQ1ta0rKJqGOlza4vYfeOkg3FdjgIRGSqFhAIoyfF0&amp;s</t>
  </si>
  <si>
    <t>Rippling</t>
  </si>
  <si>
    <t>http://www.rippling.com/</t>
  </si>
  <si>
    <t>https://www.google.com/search?sca_esv=588609601&amp;hl=en&amp;gl=us&amp;q=Rippling&amp;sa=X&amp;ved=0ahUKEwjgqpqr0_yCAxV7FlkFHRgPAGw4FBCYkAIImQo</t>
  </si>
  <si>
    <t>https://encrypted-tbn0.gstatic.com/images?q=tbn:ANd9GcTIHH1nfxsbmwQIX5yvBLgMds5PLYZnnIOHjUSlenM&amp;s</t>
  </si>
  <si>
    <t>Cornershop by Uber</t>
  </si>
  <si>
    <t>https://www.google.com/search?hl=en&amp;gl=us&amp;q=Cornershop+by+Uber&amp;sa=X&amp;ved=0ahUKEwimnY-i9pH9AhWFEFkFHTg5AXkQmJACCM4J</t>
  </si>
  <si>
    <t>Blip.pt</t>
  </si>
  <si>
    <t>https://www.google.com/search?gl=us&amp;hl=en&amp;q=Blip.pt&amp;sa=X&amp;ved=0ahUKEwi36NLtrtv_AhXej4kEHeKwBvQ4ChCYkAII4go</t>
  </si>
  <si>
    <t>https://encrypted-tbn0.gstatic.com/images?q=tbn:ANd9GcQcdbj9pgfGBayAjoMuda1_Go1sJCOQy5GrE-JvHd8&amp;s</t>
  </si>
  <si>
    <t>Axess Groupe</t>
  </si>
  <si>
    <t>https://www.google.com/search?q=Axess+Groupe&amp;sa=X&amp;ved=0ahUKEwia3YDpwNj-AhV0EFkFHcvaCAQ4RhCYkAIIyw0</t>
  </si>
  <si>
    <t>https://encrypted-tbn0.gstatic.com/images?q=tbn:ANd9GcQlqrEPIUnxRbD8EkQvBrGu5bHNUwAdY3Sw81Mz6b0&amp;s</t>
  </si>
  <si>
    <t>Profusion Group</t>
  </si>
  <si>
    <t>https://www.google.com/search?sca_esv=556658825&amp;gl=us&amp;hl=en&amp;q=Profusion+Group&amp;sa=X&amp;ved=0ahUKEwiEy46wvtuAAxU9RTABHSJaBzIQmJACCO8J</t>
  </si>
  <si>
    <t>EKT Energie AG</t>
  </si>
  <si>
    <t>https://www.google.com/search?hl=en&amp;gl=us&amp;q=EKT+Energie+AG&amp;sa=X&amp;ved=0ahUKEwiDg5WIieD-AhUrhIkEHSZDANgQmJACCOML</t>
  </si>
  <si>
    <t>Heidelberg Materials</t>
  </si>
  <si>
    <t>https://www.google.com/search?hl=en&amp;gl=us&amp;q=Heidelberg+Materials&amp;sa=X&amp;ved=0ahUKEwi11-X9jr_9AhWRk2oFHWJSCTI4HhCYkAII8ww</t>
  </si>
  <si>
    <t>https://encrypted-tbn0.gstatic.com/images?q=tbn:ANd9GcRqQe0EF8j0nXzPVz0VmGjTY7uZ7hkXBVcl-p3ozrE&amp;s</t>
  </si>
  <si>
    <t>Mackay Hospital and Health Service</t>
  </si>
  <si>
    <t>https://www.google.com/search?sca_esv=578736586&amp;hl=en&amp;gl=us&amp;q=Mackay+Hospital+and+Health+Service&amp;sa=X&amp;ved=0ahUKEwiOmL7g06SCAxUjD1kFHRHKA2Q4ChCYkAII2ww</t>
  </si>
  <si>
    <t>https://encrypted-tbn0.gstatic.com/images?q=tbn:ANd9GcREaBFENBWXgWmf1mEFOfaCUo8Fe-b2NhoUZu72aAE&amp;s</t>
  </si>
  <si>
    <t>Orange EG</t>
  </si>
  <si>
    <t>https://www.google.com/search?gl=us&amp;hl=en&amp;q=Orange+EG&amp;sa=X&amp;ved=0ahUKEwiJpde89pn_AhXbK1kFHd6uAuAQmJACCJUI</t>
  </si>
  <si>
    <t>https://encrypted-tbn0.gstatic.com/images?q=tbn:ANd9GcS_nshhUcdQoFD7I_mCswI1Z8EWP5fEeu8mpyxZK1I&amp;s</t>
  </si>
  <si>
    <t>DataBreakers</t>
  </si>
  <si>
    <t>https://www.google.com/search?sca_esv=566849429&amp;gl=us&amp;hl=en&amp;q=DataBreakers&amp;sa=X&amp;ved=0ahUKEwjqkIO_yLiBAxW8ElkFHQTNA0YQmJACCL4J</t>
  </si>
  <si>
    <t>https://encrypted-tbn0.gstatic.com/images?q=tbn:ANd9GcTEjGUHxPg0i9G5XLXGoEj-2RQNtbPeUzY9iqOtdv0&amp;s</t>
  </si>
  <si>
    <t>Tourlane GmbH</t>
  </si>
  <si>
    <t>https://www.google.com/search?hl=en&amp;gl=us&amp;q=Tourlane+GmbH&amp;sa=X&amp;ved=0ahUKEwiq7ZX_26aAAxX0roQIHTMPCKoQmJACCJML</t>
  </si>
  <si>
    <t>https://encrypted-tbn0.gstatic.com/images?q=tbn:ANd9GcSNwaLJYffbFEvxTRWLyCVkSV_ZUSSur-dbeAMV&amp;s=0</t>
  </si>
  <si>
    <t>ApniBus</t>
  </si>
  <si>
    <t>https://www.google.com/search?gl=us&amp;hl=en&amp;q=ApniBus&amp;sa=X&amp;ved=0ahUKEwj9qr-u7sSAAxUmE1kFHZeaCh84FBCYkAII0ww</t>
  </si>
  <si>
    <t>https://encrypted-tbn0.gstatic.com/images?q=tbn:ANd9GcRhjOH8yko-39IVDREzzy-ltSYjIE1o85ADj9DvsSY&amp;s</t>
  </si>
  <si>
    <t>Jabroyd</t>
  </si>
  <si>
    <t>https://www.google.com/search?sca_esv=582184140&amp;gl=us&amp;hl=en&amp;q=Jabroyd&amp;sa=X&amp;ved=0ahUKEwjf2O788sKCAxX0lIkEHcl_DvE4MhCYkAIIpAo</t>
  </si>
  <si>
    <t>https://encrypted-tbn0.gstatic.com/images?q=tbn:ANd9GcRycCtZ0a_CsY0aPD_G8d3fobzzcAyeqgwlaebCK6M&amp;s</t>
  </si>
  <si>
    <t>AtmosphÃ¨res</t>
  </si>
  <si>
    <t>https://www.google.com/search?hl=en&amp;gl=us&amp;q=Atmosph%C3%A8res&amp;sa=X&amp;ved=0ahUKEwjj3IGTo8n9AhUiElkFHV6_Am04HhCYkAIIlgw</t>
  </si>
  <si>
    <t>Alumni Career Site</t>
  </si>
  <si>
    <t>https://www.google.com/search?hl=en&amp;gl=us&amp;q=Alumni+Career+Site&amp;sa=X&amp;ved=0ahUKEwibirvLna6AAxUZFFkFHd4XCVIQmJACCIUL</t>
  </si>
  <si>
    <t>Avis</t>
  </si>
  <si>
    <t>https://www.google.com/search?gl=us&amp;hl=en&amp;q=Avis&amp;sa=X&amp;ved=0ahUKEwiVvrX2z7__AhV1kYkEHeNMBaM4FBCYkAII-A0</t>
  </si>
  <si>
    <t>https://encrypted-tbn0.gstatic.com/images?q=tbn:ANd9GcRX4B-Ant58fq6YaBPR2G1jUQ_CAFdEDMN30z46wFQ&amp;s</t>
  </si>
  <si>
    <t>Avantgarde</t>
  </si>
  <si>
    <t>https://www.google.com/search?sca_esv=564926619&amp;gl=us&amp;hl=en&amp;q=Avantgarde&amp;sa=X&amp;ved=0ahUKEwjUgMLQ9KaBAxU8EVkFHTbJDKU4ChCYkAIIlAo</t>
  </si>
  <si>
    <t>latitude</t>
  </si>
  <si>
    <t>https://www.google.com/search?sca_esv=570580370&amp;gl=us&amp;hl=en&amp;q=latitude&amp;sa=X&amp;ved=0ahUKEwi3pM2_29uBAxWYj4kEHaf9CW44FBCYkAII0gk</t>
  </si>
  <si>
    <t>BackMarket</t>
  </si>
  <si>
    <t>https://www.google.com/search?sca_esv=565864698&amp;hl=en&amp;gl=us&amp;q=BackMarket&amp;sa=X&amp;ved=0ahUKEwj-2u7rxK6BAxWHGFkFHfFJAVg4FBCYkAIInQs</t>
  </si>
  <si>
    <t>https://encrypted-tbn0.gstatic.com/images?q=tbn:ANd9GcSNCONEBTly1PZDaPnqin-j51x3ozBT9oa6uHlOX60&amp;s</t>
  </si>
  <si>
    <t>International Financial Services Centre</t>
  </si>
  <si>
    <t>https://www.google.com/search?hl=en&amp;gl=us&amp;q=International+Financial+Services+Centre&amp;sa=X&amp;ved=0ahUKEwiIx7SJ_Pj9AhVtJEQIHe0UA_4QmJACCIkL</t>
  </si>
  <si>
    <t>upday</t>
  </si>
  <si>
    <t>https://www.google.com/search?gl=us&amp;hl=en&amp;q=upday&amp;sa=X&amp;ved=0ahUKEwiIicqft_b9AhUlFlkFHcofD7M4HhCYkAIIqw0</t>
  </si>
  <si>
    <t>https://encrypted-tbn0.gstatic.com/images?q=tbn:ANd9GcS7QFwa7BoGA5oC4bxfyGyz0XNTCU2Ap8HZXXAgeME&amp;s</t>
  </si>
  <si>
    <t>Cognex Corporation</t>
  </si>
  <si>
    <t>https://www.cognex.com/</t>
  </si>
  <si>
    <t>https://www.google.com/search?sca_esv=560438403&amp;hl=en&amp;gl=us&amp;q=Cognex+Corporation&amp;sa=X&amp;ved=0ahUKEwjkgISNoPyAAxXoMEQIHcZxCsw4FBCYkAIIyAs</t>
  </si>
  <si>
    <t>https://encrypted-tbn0.gstatic.com/images?q=tbn:ANd9GcQguTmRYGoSKZBi8ejdrgH8xEpwQKx6V1z0m7yHhZQ&amp;s</t>
  </si>
  <si>
    <t>Primer Consulting</t>
  </si>
  <si>
    <t>https://www.google.com/search?hl=en&amp;gl=us&amp;q=Primer+Consulting&amp;sa=X&amp;ved=0ahUKEwis6einq9v_AhWdSjABHfDeD984ChCYkAII4Qo</t>
  </si>
  <si>
    <t>https://encrypted-tbn0.gstatic.com/images?q=tbn:ANd9GcSYG_4BzqoxmRTVrNNVYQh2TSFuk-E4kHLD3jgWV5k&amp;s</t>
  </si>
  <si>
    <t>Barefoot Ventures Asia Inc.</t>
  </si>
  <si>
    <t>https://www.google.com/search?sca_esv=563310982&amp;hl=en&amp;gl=us&amp;q=Barefoot+Ventures+Asia+Inc.&amp;sa=X&amp;ved=0ahUKEwjOlOep65eBAxVQEFkFHV1TD4I4ChCYkAII0Ao</t>
  </si>
  <si>
    <t>Lera Technologies</t>
  </si>
  <si>
    <t>https://www.google.com/search?gl=us&amp;hl=en&amp;q=Lera+Technologies&amp;sa=X&amp;ved=0ahUKEwjdh6O3nNb_AhW_ElkFHbVLArU4PBCYkAII0Ao</t>
  </si>
  <si>
    <t>https://encrypted-tbn0.gstatic.com/images?q=tbn:ANd9GcRnrbaMLlpPHqr93ANSPQLfc9sHq_YKYaeXwkhfoKI&amp;s</t>
  </si>
  <si>
    <t>Financo</t>
  </si>
  <si>
    <t>https://www.google.com/search?hl=en&amp;gl=us&amp;q=Financo&amp;sa=X&amp;ved=0ahUKEwjn_rjSxq39AhVyM1kFHUYfABo4MhCYkAIIkg0</t>
  </si>
  <si>
    <t>Oxfam Novib</t>
  </si>
  <si>
    <t>http://www.oxfamnovib.nl/</t>
  </si>
  <si>
    <t>https://www.google.com/search?hl=en&amp;gl=us&amp;q=Oxfam+Novib&amp;sa=X&amp;ved=0ahUKEwi_ofbbrb_-AhWojokEHXPHAzAQmJACCPYN</t>
  </si>
  <si>
    <t>Pure Storage, Inc.</t>
  </si>
  <si>
    <t>https://www.google.com/search?sca_esv=593697585&amp;hl=en&amp;gl=us&amp;q=Pure+Storage,+Inc.&amp;sa=X&amp;ved=0ahUKEwjNgsDBvKyDAxVpGFkFHVjnDeA4ChCYkAII1Qo</t>
  </si>
  <si>
    <t>Chronopost SA</t>
  </si>
  <si>
    <t>https://www.google.com/search?sca_esv=591606361&amp;gl=us&amp;hl=en&amp;q=Chronopost+SA&amp;sa=X&amp;ved=0ahUKEwjal9Ca6JWDAxUwI0QIHeQYBig4ChCYkAIImws</t>
  </si>
  <si>
    <t>https://encrypted-tbn0.gstatic.com/images?q=tbn:ANd9GcSnYUhP7pGboROq2_wrkASp6SWOwiBeJ69zd5x4&amp;s=0</t>
  </si>
  <si>
    <t>PRICELINE CAREERS</t>
  </si>
  <si>
    <t>https://www.google.com/search?sca_esv=583718853&amp;hl=en&amp;gl=us&amp;q=PRICELINE+CAREERS&amp;sa=X&amp;ved=0ahUKEwicuOmysc-CAxXaFVkFHa01CGQ4FBCYkAIImgw</t>
  </si>
  <si>
    <t>Bavarian Nordic Switzerland AG</t>
  </si>
  <si>
    <t>https://www.google.com/search?hl=en&amp;gl=us&amp;q=Bavarian+Nordic+Switzerland+AG&amp;sa=X&amp;ved=0ahUKEwjkt6HjsLz8AhVQF1kFHURTBfUQmJACCLgL</t>
  </si>
  <si>
    <t>https://encrypted-tbn0.gstatic.com/images?q=tbn:ANd9GcQNDUqJ9eZ1KSnecHhAz7d8tPP_B_MuadCEN1EoWPo&amp;s</t>
  </si>
  <si>
    <t>Amazon EU SARL (FR)</t>
  </si>
  <si>
    <t>https://www.google.com/search?sca_esv=591606361&amp;hl=en&amp;gl=us&amp;q=Amazon+EU+SARL+(FR)&amp;sa=X&amp;ved=0ahUKEwjT7NCb6JWDAxVTOUQIHbvHDCQ4FBCYkAIIqQw</t>
  </si>
  <si>
    <t>Ð¡Ð¸Ð½ÐµÑ€Ð¸Ðº Ð­Ð¹ÐÐ¹</t>
  </si>
  <si>
    <t>https://www.google.com/search?hl=en&amp;gl=us&amp;q=%D0%A1%D0%B8%D0%BD%D0%B5%D1%80%D0%B8%D0%BA+%D0%AD%D0%B9%D0%90%D0%B9&amp;sa=X&amp;ved=0ahUKEwjGpqyQ6PP8AhXUtTEKHce2C_kQmJACCNEJ</t>
  </si>
  <si>
    <t>itperformance</t>
  </si>
  <si>
    <t>https://www.google.com/search?ucbcb=1&amp;hl=en&amp;gl=us&amp;q=itperformance&amp;sa=X&amp;ved=0ahUKEwihqZKioa78AhV_jokEHR7dCyo4WhCYkAIIugs</t>
  </si>
  <si>
    <t>Avanade Asia Pte Ltd</t>
  </si>
  <si>
    <t>https://www.google.com/search?hl=en&amp;gl=us&amp;q=Avanade+Asia+Pte+Ltd&amp;sa=X&amp;ved=0ahUKEwjk9IWh6ef_AhXyM1kFHbjJAgg4FBCYkAIIjA0</t>
  </si>
  <si>
    <t>BMO</t>
  </si>
  <si>
    <t>https://www.google.com/search?hl=en&amp;gl=us&amp;q=BMO&amp;sa=X&amp;ved=0ahUKEwixwfj1hY3-AhUnnGoFHWygA38QmJACCLUN</t>
  </si>
  <si>
    <t>https://encrypted-tbn0.gstatic.com/images?q=tbn:ANd9GcS0Hm2ae9zwFIBYNKLPNsSMIt641uE8bQkc8IloZMc&amp;s</t>
  </si>
  <si>
    <t>SapientCareersBPO - Makati</t>
  </si>
  <si>
    <t>https://www.google.com/search?gl=us&amp;hl=en&amp;q=SapientCareersBPO+-+Makati&amp;sa=X&amp;ved=0ahUKEwjOxtq4s_T_AhXSMlkFHWsqDxwQmJACCO4L</t>
  </si>
  <si>
    <t>MPC Moving Picture Company</t>
  </si>
  <si>
    <t>https://www.google.com/search?sca_esv=558035255&amp;q=MPC+Moving+Picture+Company&amp;sa=X&amp;ved=0ahUKEwiAp9nNxuWAAxUeFlkFHbAOBAsQmJACCKQK</t>
  </si>
  <si>
    <t>Kaercher</t>
  </si>
  <si>
    <t>http://www.kaercher.com/</t>
  </si>
  <si>
    <t>https://www.google.com/search?sca_esv=590812421&amp;gl=us&amp;hl=en&amp;q=Kaercher&amp;sa=X&amp;ved=0ahUKEwjaw9LosY6DAxUSl2oFHagKDeY4FBCYkAIImQs</t>
  </si>
  <si>
    <t>Cornmarket</t>
  </si>
  <si>
    <t>https://www.google.com/search?hl=en&amp;gl=us&amp;q=Cornmarket&amp;sa=X&amp;ved=0ahUKEwjmuprC5t3_AhW8j4kEHW0JC7c4ChCYkAIIhw0</t>
  </si>
  <si>
    <t>https://encrypted-tbn0.gstatic.com/images?q=tbn:ANd9GcRvWiib-p9B46yQeFln22LXv8V2EVARj_hh8RRg5tc&amp;s</t>
  </si>
  <si>
    <t>CitizenGO</t>
  </si>
  <si>
    <t>https://citizengo.org/pl</t>
  </si>
  <si>
    <t>https://www.google.com/search?sca_esv=581440190&amp;hl=en&amp;gl=us&amp;q=CitizenGO&amp;sa=X&amp;ved=0ahUKEwiut6P-rLuCAxUsv4kEHSVqBJ84ChCYkAIIjQs</t>
  </si>
  <si>
    <t>https://encrypted-tbn0.gstatic.com/images?q=tbn:ANd9GcSGsep4Y_43kj72SlaEWHJV9k_lPUw3IWUEie5W&amp;s=0</t>
  </si>
  <si>
    <t>Bitsmedia Pte. Ltd.</t>
  </si>
  <si>
    <t>http://www.bitsmedia.com/</t>
  </si>
  <si>
    <t>https://www.google.com/search?sca_esv=573553702&amp;hl=en&amp;gl=us&amp;q=Bitsmedia+Pte.+Ltd.&amp;sa=X&amp;ved=0ahUKEwj-vYios_eBAxXxQzABHZMqCxg4FBCYkAII1wo</t>
  </si>
  <si>
    <t>https://encrypted-tbn0.gstatic.com/images?q=tbn:ANd9GcTPc5AU_T97zksVsjxsZqWHDfafXRdMsBC2TrqE&amp;s=0</t>
  </si>
  <si>
    <t>123inkt</t>
  </si>
  <si>
    <t>https://www.123inkt.nl/</t>
  </si>
  <si>
    <t>https://www.google.com/search?hl=en&amp;gl=us&amp;q=123inkt&amp;sa=X&amp;ved=0ahUKEwjv_u7voP7-AhUalYkEHb_sB5o4HhCYkAII-g0</t>
  </si>
  <si>
    <t>https://encrypted-tbn0.gstatic.com/images?q=tbn:ANd9GcS3aUMN0tadv7sJnDDmu2ljXShvmR1SRBVpzAmd9gc&amp;s</t>
  </si>
  <si>
    <t>Curtiss-Wright Corporation</t>
  </si>
  <si>
    <t>http://www.curtisswright.com/</t>
  </si>
  <si>
    <t>https://www.google.com/search?hl=en&amp;gl=us&amp;q=Curtiss-Wright+Corporation&amp;sa=X&amp;ved=0ahUKEwjVk7G4y7X_AhVrK0QIHamjA30QmJACCKsO</t>
  </si>
  <si>
    <t>https://encrypted-tbn0.gstatic.com/images?q=tbn:ANd9GcTb0Q_1TFWHSbSS-z4Ca5QFj8pdWdvsBtS-H0GF8s4&amp;s</t>
  </si>
  <si>
    <t>ADEO</t>
  </si>
  <si>
    <t>https://www.google.com/search?q=ADEO&amp;sa=X&amp;ved=0ahUKEwja89yOq7L8AhWeF1kFHSa6AVI4RhCYkAII3Qo</t>
  </si>
  <si>
    <t>https://encrypted-tbn0.gstatic.com/images?q=tbn:ANd9GcSHAVmZ0oeItqimszfGYIMmed9jo7xjC6dAkric0PE&amp;s</t>
  </si>
  <si>
    <t>TACNA Services</t>
  </si>
  <si>
    <t>https://www.google.com/search?hl=en&amp;gl=us&amp;q=TACNA+Services&amp;sa=X&amp;ved=0ahUKEwjn2_T21cb9AhVMnGoFHSqGCCA4ChCYkAIIlQw</t>
  </si>
  <si>
    <t>AbiShar Technologies</t>
  </si>
  <si>
    <t>https://www.google.com/search?hl=en&amp;gl=us&amp;q=AbiShar+Technologies&amp;sa=X&amp;ved=0ahUKEwit5dLg4Nj_AhXROUQIHSilAx8QmJACCOML</t>
  </si>
  <si>
    <t>https://encrypted-tbn0.gstatic.com/images?q=tbn:ANd9GcSVDUal0yAS4hyY4JGbUuFi5UV5SqVzXzaVnNhg_ek&amp;s</t>
  </si>
  <si>
    <t>Employerland</t>
  </si>
  <si>
    <t>https://www.google.com/search?sca_esv=572136157&amp;hl=en&amp;gl=us&amp;q=Employerland&amp;sa=X&amp;ved=0ahUKEwiou9u67uqBAxXkl4kEHUOxA5g4ChCYkAIImQw</t>
  </si>
  <si>
    <t>https://encrypted-tbn0.gstatic.com/images?q=tbn:ANd9GcTRrYfARyA5OYi-EROsLMi_s6OOYhw3J6WIfpdCpO4&amp;s</t>
  </si>
  <si>
    <t>Accom</t>
  </si>
  <si>
    <t>https://www.google.com/search?sca_esv=580774379&amp;hl=en&amp;gl=us&amp;q=Accom&amp;sa=X&amp;ved=0ahUKEwiopMn4qLaCAxWfEFkFHZ8lAg44KBCYkAIIyw0</t>
  </si>
  <si>
    <t>Remitly</t>
  </si>
  <si>
    <t>https://www.google.com/search?q=Remitly&amp;sa=X&amp;ved=0ahUKEwjNq-ny05n-AhUVMVkFHRLpClYQmJACCPoK</t>
  </si>
  <si>
    <t>https://encrypted-tbn0.gstatic.com/images?q=tbn:ANd9GcTeb5FGV9Q6KSHbrtWU6mR4j1ODBP_EnURJb4LyWTA&amp;s</t>
  </si>
  <si>
    <t>Cummins</t>
  </si>
  <si>
    <t>https://www.google.com/search?gl=us&amp;hl=en&amp;q=Cummins&amp;sa=X&amp;ved=0ahUKEwjekvCt3sn_AhWbGVkFHRV2BrI4KBCYkAII0Ak</t>
  </si>
  <si>
    <t>https://encrypted-tbn0.gstatic.com/images?q=tbn:ANd9GcRhw6w9yTVBPN-jH2K0C7vql5G_DRqYfb_SpYi0585M3OlsEBzKeGBQjLI&amp;s</t>
  </si>
  <si>
    <t>Computronics Systems India Private Limited</t>
  </si>
  <si>
    <t>https://www.google.com/search?gl=us&amp;hl=en&amp;q=Computronics+Systems+India+Private+Limited&amp;sa=X&amp;ved=0ahUKEwjKgbSEhtj8AhVnFFkFHQEZCUkQmJACCMsL</t>
  </si>
  <si>
    <t>issuu</t>
  </si>
  <si>
    <t>http://issuu.com/</t>
  </si>
  <si>
    <t>https://www.google.com/search?gl=us&amp;hl=en&amp;q=issuu&amp;sa=X&amp;ved=0ahUKEwilmuT918b9AhWxkmoFHY-jCzs4HhCYkAIIuws</t>
  </si>
  <si>
    <t>capital.com</t>
  </si>
  <si>
    <t>http://www.capital.com/</t>
  </si>
  <si>
    <t>https://www.google.com/search?hl=en&amp;gl=us&amp;q=capital.com&amp;sa=X&amp;ved=0ahUKEwjJpvTzupT9AhVrFFkFHcYOAwQQmJACCPII</t>
  </si>
  <si>
    <t>https://encrypted-tbn0.gstatic.com/images?q=tbn:ANd9GcQKueJLGjJFNpe199q83zYsL8RHFXIGbScyfgJJ&amp;s=0</t>
  </si>
  <si>
    <t>ITR Partners</t>
  </si>
  <si>
    <t>https://www.google.com/search?sca_esv=565857231&amp;hl=en&amp;gl=us&amp;q=ITR+Partners&amp;sa=X&amp;ved=0ahUKEwjAoeWkvK6BAxUyD1kFHaYlAUk4FBCYkAII9Ak</t>
  </si>
  <si>
    <t>https://encrypted-tbn0.gstatic.com/images?q=tbn:ANd9GcSXf3jt91NP83VnV_fFIjMh2OUGp72MLSc_oZULF0M&amp;s</t>
  </si>
  <si>
    <t>Marlex</t>
  </si>
  <si>
    <t>https://www.google.com/search?gl=us&amp;hl=en&amp;q=Marlex&amp;sa=X&amp;ved=0ahUKEwjzibPYwsyAAxVwD1kFHaMGDps4ChCYkAIIkws</t>
  </si>
  <si>
    <t>https://encrypted-tbn0.gstatic.com/images?q=tbn:ANd9GcSiDAepjvrl72f5V_IoLjMfPzjOlGj2waKf8SqmoJE&amp;s</t>
  </si>
  <si>
    <t>Online Dialogue</t>
  </si>
  <si>
    <t>https://www.google.com/search?sca_esv=580393850&amp;hl=en&amp;gl=us&amp;q=Online+Dialogue&amp;sa=X&amp;ved=0ahUKEwiy26OE57OCAxU0D1kFHbIuBDk4FBCYkAIIjgs</t>
  </si>
  <si>
    <t>K Production</t>
  </si>
  <si>
    <t>https://www.google.com/search?q=K+Production&amp;sa=X&amp;ved=0ahUKEwippan5n_7-AhWWGFkFHREoCkgQmJACCJIM</t>
  </si>
  <si>
    <t>https://encrypted-tbn0.gstatic.com/images?q=tbn:ANd9GcS5tKAtcTbr0YeqQtG4NlXmJaBSF3QcQD4Br0i4-H4&amp;s</t>
  </si>
  <si>
    <t>365scores</t>
  </si>
  <si>
    <t>http://www.365scores.com/</t>
  </si>
  <si>
    <t>https://www.google.com/search?sca_esv=571511976&amp;hl=en&amp;gl=us&amp;q=365scores&amp;sa=X&amp;ved=0ahUKEwj1yca2puOBAxXckIkEHRsFAtYQmJACCJEH</t>
  </si>
  <si>
    <t>Kite Pharma</t>
  </si>
  <si>
    <t>http://www.kitepharma.com/</t>
  </si>
  <si>
    <t>https://www.google.com/search?q=Kite+Pharma&amp;sa=X&amp;ved=0ahUKEwjZx6iB6a_8AhUEGFkFHZ4ODg04FBCYkAII-g0</t>
  </si>
  <si>
    <t>https://encrypted-tbn0.gstatic.com/images?q=tbn:ANd9GcTDu3J2TPQ6XR7ciINiyi19FxxTSzxjqmXR3QxZDIA&amp;s</t>
  </si>
  <si>
    <t>Rapid Circle</t>
  </si>
  <si>
    <t>https://www.google.com/search?hl=en&amp;gl=us&amp;q=Rapid+Circle&amp;sa=X&amp;ved=0ahUKEwirqazHooX9AhXqlWoFHZtTCzo4KBCYkAIIugk</t>
  </si>
  <si>
    <t>https://encrypted-tbn0.gstatic.com/images?q=tbn:ANd9GcQrnIOh5jHtH7Q9FxglrsL2LG5LVuEukVQpVTWbBVE&amp;s</t>
  </si>
  <si>
    <t>JRT Recruits</t>
  </si>
  <si>
    <t>https://www.google.com/search?gl=us&amp;hl=en&amp;q=JRT+Recruits&amp;sa=X&amp;ved=0ahUKEwiDoeSHmqmAAxWnF1kFHeM1CygQmJACCLgL</t>
  </si>
  <si>
    <t>ÐŸÐ°Ñ€Ñ‚Ð½ÐµÑ€ÑÐºÐ¸Ðµ Ð’Ð°ÐºÐ°Ð½ÑÐ¸Ð¸</t>
  </si>
  <si>
    <t>https://www.google.com/search?sca_esv=556221820&amp;hl=en&amp;gl=us&amp;q=%D0%9F%D0%B0%D1%80%D1%82%D0%BD%D0%B5%D1%80%D1%81%D0%BA%D0%B8%D0%B5+%D0%92%D0%B0%D0%BA%D0%B0%D0%BD%D1%81%D0%B8%D0%B8&amp;sa=X&amp;ved=0ahUKEwja6-37vtaAAxXhD1kFHbqMDw4QmJACCLUL</t>
  </si>
  <si>
    <t>Tata Consultancy Service</t>
  </si>
  <si>
    <t>https://www.google.com/search?sca_esv=591779389&amp;gl=us&amp;hl=en&amp;q=Tata+Consultancy+Service&amp;sa=X&amp;ved=0ahUKEwiZsZLdqZiDAxXsFVkFHZKwCfIQmJACCNMK</t>
  </si>
  <si>
    <t>Primetals Technologies</t>
  </si>
  <si>
    <t>http://www.primetals.com/</t>
  </si>
  <si>
    <t>https://www.google.com/search?sca_esv=564926619&amp;hl=en&amp;gl=us&amp;q=Primetals+Technologies&amp;sa=X&amp;ved=0ahUKEwjSkIe_9aaBAxVsF1kFHXivBkc4WhCYkAII6Qo</t>
  </si>
  <si>
    <t>https://encrypted-tbn0.gstatic.com/images?q=tbn:ANd9GcQPXrJvU_hgxQ5InUr4Jz6czOphd2W9-nL-QM9f_Vw&amp;s</t>
  </si>
  <si>
    <t>Esmoz</t>
  </si>
  <si>
    <t>https://www.google.com/search?gl=us&amp;hl=en&amp;q=Esmoz&amp;sa=X&amp;ved=0ahUKEwj595bq8sP8AhVSi7AFHfPWDMA4FBCYkAII5Qs</t>
  </si>
  <si>
    <t>https://encrypted-tbn0.gstatic.com/images?q=tbn:ANd9GcRJeEYr_hK6lrvr5twGkmumwZJQsUmBUHjv5ZcRixo&amp;s</t>
  </si>
  <si>
    <t>Yacht Corporate Recruitment</t>
  </si>
  <si>
    <t>https://www.google.com/search?sca_esv=565570927&amp;gl=us&amp;hl=en&amp;q=Yacht+Corporate+Recruitment&amp;sa=X&amp;ved=0ahUKEwir_uHM-6uBAxWrGFkFHUzQBjs4ChCYkAII4Qw</t>
  </si>
  <si>
    <t>https://encrypted-tbn0.gstatic.com/images?q=tbn:ANd9GcRymsCT4b-lmtnmhTc5F4qG6NdIZi8DZfHMmRA5id8&amp;s</t>
  </si>
  <si>
    <t>Btc Recruitment Malaysia - Executive Search Recruitment Agency</t>
  </si>
  <si>
    <t>https://www.google.com/search?sca_esv=571229774&amp;gl=us&amp;hl=en&amp;q=Btc+Recruitment+Malaysia+-+Executive+Search+Recruitment+Agency&amp;sa=X&amp;ved=0ahUKEwjI3vSf5uCBAxUZF1kFHevOOyYQmJACCPwM</t>
  </si>
  <si>
    <t>https://encrypted-tbn0.gstatic.com/images?q=tbn:ANd9GcR_Hgv40TKsT74T0RBLC6Q2At7mTAm9MQ410kNJiVo&amp;s</t>
  </si>
  <si>
    <t>Mojro Technologies</t>
  </si>
  <si>
    <t>https://www.google.com/search?sca_esv=314a65cdcd6d4ae9&amp;sca_upv=1&amp;gl=us&amp;hl=en&amp;q=Mojro+Technologies&amp;sa=X&amp;ved=0ahUKEwjStd6DsMqCAxWwSzABHZ9nB2Q4KBCYkAIItgs</t>
  </si>
  <si>
    <t>Ayetstudios</t>
  </si>
  <si>
    <t>https://www.ayetstudios.com/</t>
  </si>
  <si>
    <t>https://www.google.com/search?sca_esv=566027130&amp;gl=us&amp;hl=en&amp;q=Ayetstudios&amp;sa=X&amp;ved=0ahUKEwiorMXngLGBAxVuFFkFHZhMDP8QmJACCK8M</t>
  </si>
  <si>
    <t>Mackenzie Jones</t>
  </si>
  <si>
    <t>https://www.google.com/search?hl=en&amp;gl=us&amp;q=Mackenzie+Jones&amp;sa=X&amp;ved=0ahUKEwjL_NWM0ZyAAxVzEFkFHStXATM4FBCYkAIIgAw</t>
  </si>
  <si>
    <t>https://encrypted-tbn0.gstatic.com/images?q=tbn:ANd9GcQLnfKcuj43yrN9b_3ax-vVrdFiyNfLsu9XEEwZyXo&amp;s</t>
  </si>
  <si>
    <t>Canadian Red Cross</t>
  </si>
  <si>
    <t>http://www.redcross.ca/</t>
  </si>
  <si>
    <t>https://www.google.com/search?hl=en&amp;gl=us&amp;q=Canadian+Red+Cross&amp;sa=X&amp;ved=0ahUKEwiv7fmcy4_-AhUqlIkEHdoWCo8QmJACCLwJ</t>
  </si>
  <si>
    <t>https://encrypted-tbn0.gstatic.com/images?q=tbn:ANd9GcTaQHfwKRKTA7uOBBKOycGdCHy8YNAYKQWtBX8g&amp;s=0</t>
  </si>
  <si>
    <t>Choco Up</t>
  </si>
  <si>
    <t>http://www.choco-up.com/</t>
  </si>
  <si>
    <t>https://www.google.com/search?gl=us&amp;hl=en&amp;q=Choco+Up&amp;sa=X&amp;ved=0ahUKEwi8lLmB6LL-AhVQFlkFHSyUDPMQmJACCJMM</t>
  </si>
  <si>
    <t>Lyons Consulting Group</t>
  </si>
  <si>
    <t>http://www.lyonscg.com/</t>
  </si>
  <si>
    <t>https://www.google.com/search?hl=en&amp;gl=us&amp;q=Lyons+Consulting+Group&amp;sa=X&amp;ved=0ahUKEwjF-cSm1s7_AhU4mGoFHaqtAHQ4ChCYkAII7gs</t>
  </si>
  <si>
    <t>https://encrypted-tbn0.gstatic.com/images?q=tbn:ANd9GcQsvEic-1P6u5Z33lkOW_XWrZKWxspiynDL3wPs&amp;s=0</t>
  </si>
  <si>
    <t>Visser &amp; Van Baars B.V.</t>
  </si>
  <si>
    <t>https://www.google.com/search?hl=en&amp;gl=us&amp;q=Visser+%26+Van+Baars+B.V.&amp;sa=X&amp;ved=0ahUKEwi2wN_7pav-AhUWEVkFHUhnDhg4HhCYkAII_g0</t>
  </si>
  <si>
    <t>GAMIVO S.A.</t>
  </si>
  <si>
    <t>http://www.gamivo.co/</t>
  </si>
  <si>
    <t>https://www.google.com/search?q=GAMIVO+S.A.&amp;sa=X&amp;ved=0ahUKEwjlgZSNq7L8AhVnMlkFHUm2D3s4MhCYkAII3go</t>
  </si>
  <si>
    <t>Falabella India</t>
  </si>
  <si>
    <t>https://www.google.com/search?sca_esv=560909571&amp;gl=us&amp;hl=en&amp;q=Falabella+India&amp;sa=X&amp;ved=0ahUKEwjly8HrmoGBAxX2L1kFHbPiBrI4bhCYkAIIvgk</t>
  </si>
  <si>
    <t>https://encrypted-tbn0.gstatic.com/images?q=tbn:ANd9GcRQ17rkANRRWbPmDYNj9PbCbULFAMqmnhXnWhT6WdA&amp;s</t>
  </si>
  <si>
    <t>PYXIDIA TECHLAB</t>
  </si>
  <si>
    <t>https://www.google.com/search?sca_esv=581835084&amp;gl=us&amp;hl=en&amp;q=PYXIDIA+TECHLAB&amp;sa=X&amp;ved=0ahUKEwja47DWqMCCAxVWF1kFHTPVC1o4ZBCYkAIIvAk</t>
  </si>
  <si>
    <t>https://encrypted-tbn0.gstatic.com/images?q=tbn:ANd9GcSe_aQ1BSZaQyLq6_eY0wcWI_bt5ATbvvREndkXmEo&amp;s</t>
  </si>
  <si>
    <t>äº‘é”‹è“åˆ›(åŒ—äº¬)ç§‘æŠ€æœ‰é™å…¬å¸</t>
  </si>
  <si>
    <t>https://www.google.com/search?q=%E4%BA%91%E9%94%8B%E8%93%9D%E5%88%9B(%E5%8C%97%E4%BA%AC)%E7%A7%91%E6%8A%80%E6%9C%89%E9%99%90%E5%85%AC%E5%8F%B8&amp;sa=X&amp;ved=0ahUKEwjKrL-U67T8AhWllWoFHcUADNoQmJACCJcM</t>
  </si>
  <si>
    <t>InterSources Inc</t>
  </si>
  <si>
    <t>https://www.google.com/search?sca_esv=586873451&amp;hl=en&amp;gl=us&amp;q=InterSources+Inc&amp;sa=X&amp;ved=0ahUKEwjKkcW61O2CAxX_mGoFHbH8AHU4jAEQmJACCJcK</t>
  </si>
  <si>
    <t>https://encrypted-tbn0.gstatic.com/images?q=tbn:ANd9GcS1FHKDMqtm4MccmnRFdGU4bLuXP8S2O7amTf0OJ_8&amp;s</t>
  </si>
  <si>
    <t>Power Staffing Solutions</t>
  </si>
  <si>
    <t>http://powerstaffingsolutions.ca/</t>
  </si>
  <si>
    <t>https://www.google.com/search?hl=en&amp;gl=us&amp;q=Power+Staffing+Solutions&amp;sa=X&amp;ved=0ahUKEwjvqqLf47WAAxUTGFkFHUy3CUY4ChCYkAIIpww</t>
  </si>
  <si>
    <t>NORDEA Bank Abp SA OddziaÅ‚ w Polsce</t>
  </si>
  <si>
    <t>https://www.google.com/search?sca_esv=592428276&amp;hl=en&amp;gl=us&amp;q=NORDEA+Bank+Abp+SA+Oddzia%C5%82+w+Polsce&amp;sa=X&amp;ved=0ahUKEwjunvuLrp2DAxVwKFkFHct0CmIQmJACCM8N</t>
  </si>
  <si>
    <t>LyondellBasell</t>
  </si>
  <si>
    <t>https://www.google.com/search?sca_esv=561545016&amp;gl=us&amp;hl=en&amp;q=LyondellBasell&amp;sa=X&amp;ved=0ahUKEwi0pbisqIaBAxVbnGoFHR8-DyE4lgEQmJACCJIN</t>
  </si>
  <si>
    <t>https://encrypted-tbn0.gstatic.com/images?q=tbn:ANd9GcSGzWMPpHoxOjLG7s7VKjeJHqzhqYTd8p5RRBQCAII&amp;s</t>
  </si>
  <si>
    <t>KRNL</t>
  </si>
  <si>
    <t>https://www.google.com/search?sca_esv=573098824&amp;hl=en&amp;gl=us&amp;q=KRNL&amp;sa=X&amp;ved=0ahUKEwjZxuKntPKBAxUfGFkFHbR1BzwQmJACCMEL</t>
  </si>
  <si>
    <t>https://encrypted-tbn0.gstatic.com/images?q=tbn:ANd9GcTJNrIYQqoFthRzyc_BrIJ8YXgdQ1FFbgMI9_oim90&amp;s</t>
  </si>
  <si>
    <t>Omniva</t>
  </si>
  <si>
    <t>https://www.omniva.ee/</t>
  </si>
  <si>
    <t>https://www.google.com/search?hl=en&amp;gl=us&amp;q=Omniva&amp;sa=X&amp;ved=0ahUKEwjR1s3ch6v9AhWsRDABHdsMDuQQmJACCKEL</t>
  </si>
  <si>
    <t>https://encrypted-tbn0.gstatic.com/images?q=tbn:ANd9GcRQDKashjjdWkhCeq1Klt4OG_l22bO3Tb76qWD5_0k&amp;s</t>
  </si>
  <si>
    <t>Go-Ahead Verkehrsgesellschaft Deutschland GmbH</t>
  </si>
  <si>
    <t>http://go-ahead-bahn.de/</t>
  </si>
  <si>
    <t>https://www.google.com/search?sca_esv=588967138&amp;gl=us&amp;hl=en&amp;q=Go-Ahead+Verkehrsgesellschaft+Deutschland+GmbH&amp;sa=X&amp;ved=0ahUKEwiNz7z_nP-CAxX1L1kFHWqAD2w4FBCYkAII6go</t>
  </si>
  <si>
    <t>https://encrypted-tbn0.gstatic.com/images?q=tbn:ANd9GcQQaZuV0XQy7NwdL_-_f0Fv2R6LzvLao9CuDmmfVuM&amp;s</t>
  </si>
  <si>
    <t>Krones AG</t>
  </si>
  <si>
    <t>https://www.google.com/search?sca_esv=564105068&amp;gl=us&amp;hl=en&amp;q=Krones+AG&amp;sa=X&amp;ved=0ahUKEwiHpqihsZ-BAxWqD1kFHWGEC9I4KBCYkAIItww</t>
  </si>
  <si>
    <t>https://encrypted-tbn0.gstatic.com/images?q=tbn:ANd9GcSxxAXZRKl3d2IQrkTzZxmo7diZrL2Nz1_OddETsOc&amp;s</t>
  </si>
  <si>
    <t>I-SENSE</t>
  </si>
  <si>
    <t>https://www.google.com/search?ucbcb=1&amp;gl=us&amp;hl=en&amp;q=I-SENSE&amp;sa=X&amp;ved=0ahUKEwiKmeO2i7D9AhUFj4kEHbuFCSYQmJACCJQI</t>
  </si>
  <si>
    <t>Salted CX</t>
  </si>
  <si>
    <t>https://www.google.com/search?sca_esv=593697585&amp;gl=us&amp;hl=en&amp;q=Salted+CX&amp;sa=X&amp;ved=0ahUKEwiv6rHCvKyDAxWnF1kFHRfcCsMQmJACCI0M</t>
  </si>
  <si>
    <t>Onlia Insurance</t>
  </si>
  <si>
    <t>https://www.google.com/search?sca_esv=552197865&amp;hl=en&amp;gl=us&amp;q=Onlia+Insurance&amp;sa=X&amp;ved=0ahUKEwiM3bHg47WAAxXRRzABHdnIDyg4FBCYkAIIvgk</t>
  </si>
  <si>
    <t>Dolmen Srl</t>
  </si>
  <si>
    <t>https://www.google.com/search?sca_esv=563950002&amp;hl=en&amp;gl=us&amp;q=Dolmen+Srl&amp;sa=X&amp;ved=0ahUKEwjv74nygJ2BAxWAF1kFHViuAJc4HhCYkAIIxgs</t>
  </si>
  <si>
    <t>Amiosec</t>
  </si>
  <si>
    <t>https://www.google.com/search?gl=us&amp;hl=en&amp;q=Amiosec&amp;sa=X&amp;ved=0ahUKEwifwt7IwID-AhVUJH0KHUosDMs4FBCYkAIItww</t>
  </si>
  <si>
    <t>https://encrypted-tbn0.gstatic.com/images?q=tbn:ANd9GcTFeL2pLdI7v9J1z7hW7SuFTJCsH1VHw0aD1eO0H5s&amp;s</t>
  </si>
  <si>
    <t>GlobalLogic Germany</t>
  </si>
  <si>
    <t>https://www.google.com/search?hl=en&amp;gl=us&amp;q=GlobalLogic+Germany&amp;sa=X&amp;ved=0ahUKEwjk9v6J48v9AhWJnGoFHRezD2UQmJACCJkM</t>
  </si>
  <si>
    <t>HCT BÄ°LÄ°ÅžÄ°M</t>
  </si>
  <si>
    <t>https://www.google.com/search?q=HCT+B%C4%B0L%C4%B0%C5%9E%C4%B0M&amp;sa=X&amp;ved=0ahUKEwjKqMHRiK7_AhXwFVkFHUCyCrAQmJACCJ8J</t>
  </si>
  <si>
    <t>https://encrypted-tbn0.gstatic.com/images?q=tbn:ANd9GcRGDrbNOFtiSAv7jGievPpbixb0YJQnD1-vv5vNpjg&amp;s</t>
  </si>
  <si>
    <t>Welcomm Communications Ltd</t>
  </si>
  <si>
    <t>http://www.welcomm.co.uk/</t>
  </si>
  <si>
    <t>https://www.google.com/search?sca_esv=567797162&amp;hl=en&amp;gl=us&amp;q=Welcomm+Communications+Ltd&amp;sa=X&amp;ved=0ahUKEwiqtpj9icCBAxW_MVkFHb3SDZ04ChCYkAIIlQ0</t>
  </si>
  <si>
    <t>https://encrypted-tbn0.gstatic.com/images?q=tbn:ANd9GcSfLZEHKFIPgw6zmssL1d_ajh86bKYIiIoFZUYW&amp;s=0</t>
  </si>
  <si>
    <t>Nordic Choice Hotels</t>
  </si>
  <si>
    <t>http://www.choicehotels.no/</t>
  </si>
  <si>
    <t>https://www.google.com/search?gl=us&amp;hl=en&amp;q=Nordic+Choice+Hotels&amp;sa=X&amp;ved=0ahUKEwigjLH6houAAxVWEVkFHZMPDYoQmJACCIcJ</t>
  </si>
  <si>
    <t>https://encrypted-tbn0.gstatic.com/images?q=tbn:ANd9GcSLhXMkckzb2osbnn2Jl_tRV2dHGuvcoDUVBFliWNA&amp;s</t>
  </si>
  <si>
    <t>Cosmospace</t>
  </si>
  <si>
    <t>https://www.google.com/search?sca_esv=561856720&amp;gl=us&amp;hl=en&amp;q=Cosmospace&amp;sa=X&amp;ved=0ahUKEwjJ4eyR6IiBAxWkmGoFHRGeDg84FBCYkAIIoQ4</t>
  </si>
  <si>
    <t>Connected Health</t>
  </si>
  <si>
    <t>http://connected-health.co.uk/</t>
  </si>
  <si>
    <t>https://www.google.com/search?gl=us&amp;hl=en&amp;q=Connected+Health&amp;sa=X&amp;ved=0ahUKEwjLueKUyNr8AhU5F1kFHVuyAvI4FBCYkAIIzws</t>
  </si>
  <si>
    <t>Awdiz</t>
  </si>
  <si>
    <t>https://www.google.com/search?gl=us&amp;hl=en&amp;q=Awdiz&amp;sa=X&amp;ved=0ahUKEwis4ffxrJL_AhXbkIkEHaFDCYo4FBCYkAIIoAw</t>
  </si>
  <si>
    <t>Converge ICT Solutions Inc.</t>
  </si>
  <si>
    <t>https://www.google.com/search?hl=en&amp;gl=us&amp;q=Converge+ICT+Solutions+Inc.&amp;sa=X&amp;ved=0ahUKEwiBjbrGz8T_AhUtAjQIHb7wCqA4ChCYkAII9As</t>
  </si>
  <si>
    <t>https://encrypted-tbn0.gstatic.com/images?q=tbn:ANd9GcRsFxQzDy09c7p8DIDkI6kKLLo22MUmAChYyoDpZLQ&amp;s</t>
  </si>
  <si>
    <t>Toshiba Global Commerce Solutions</t>
  </si>
  <si>
    <t>https://www.google.com/search?ucbcb=1&amp;gl=us&amp;hl=en&amp;q=Toshiba+Global+Commerce+Solutions&amp;sa=X&amp;ved=0ahUKEwjFt4Say7z9AhWAhf0HHbDZA8U4FBCYkAII4gs</t>
  </si>
  <si>
    <t>Nilasu Consulting Services Pvt. Ltd.</t>
  </si>
  <si>
    <t>https://www.google.com/search?ucbcb=1&amp;hl=en&amp;gl=us&amp;q=Nilasu+Consulting+Services+Pvt.+Ltd.&amp;sa=X&amp;ved=0ahUKEwi4xbTDk_H8AhW3jokEHds-BUw4bhCYkAII7As</t>
  </si>
  <si>
    <t>https://encrypted-tbn0.gstatic.com/images?q=tbn:ANd9GcQzBtwiqhVFhbBqZJW4VIxzzy26mD5Ww3O6mWnc7s8&amp;s</t>
  </si>
  <si>
    <t>Stepping Stone Consultancy Services</t>
  </si>
  <si>
    <t>https://www.google.com/search?hl=en&amp;gl=us&amp;q=Stepping+Stone+Consultancy+Services&amp;sa=X&amp;ved=0ahUKEwjlkZCY_v39AhXjnIQIHYrsBOo4FBCYkAIIygs</t>
  </si>
  <si>
    <t>Assisto Consulting Ltd.</t>
  </si>
  <si>
    <t>http://assistoconsulting.com/</t>
  </si>
  <si>
    <t>https://www.google.com/search?sca_esv=561545016&amp;hl=en&amp;gl=us&amp;q=Assisto+Consulting+Ltd.&amp;sa=X&amp;ved=0ahUKEwjKgPHhpIaBAxWwq4kEHbWdBcgQmJACCMoL</t>
  </si>
  <si>
    <t>https://encrypted-tbn0.gstatic.com/images?q=tbn:ANd9GcSIKBrXN9T06RoOcYklc2UNzUmzynap-DpIiAupvEY&amp;s</t>
  </si>
  <si>
    <t>Torii</t>
  </si>
  <si>
    <t>https://www.google.com/search?hl=en&amp;gl=us&amp;q=Torii&amp;sa=X&amp;ved=0ahUKEwiqwvaSwdGAAxXKElkFHUC3C2sQmJACCOEK</t>
  </si>
  <si>
    <t>https://encrypted-tbn0.gstatic.com/images?q=tbn:ANd9GcQgygr91uG85Z_Ia_BssOhGQUFCGwtFw8gnwV0-kJo&amp;s</t>
  </si>
  <si>
    <t>Quay Appointments</t>
  </si>
  <si>
    <t>http://www.quayappointments.com.au/</t>
  </si>
  <si>
    <t>https://www.google.com/search?sca_esv=923c5379fa918772&amp;hl=en&amp;gl=us&amp;q=Quay+Appointments&amp;sa=X&amp;ved=0ahUKEwjThNHtppODAxXRZzABHVU_CSw4FBCYkAIIwAk</t>
  </si>
  <si>
    <t>BMG RIGHTS MANAGEMENT GmbH - Corporate</t>
  </si>
  <si>
    <t>http://www.bmg.com/</t>
  </si>
  <si>
    <t>https://www.google.com/search?gl=us&amp;hl=en&amp;q=BMG+RIGHTS+MANAGEMENT+GmbH+-+Corporate&amp;sa=X&amp;ved=0ahUKEwjSvZ7Jru__AhUfkWoFHQ7WB4MQmJACCOIK</t>
  </si>
  <si>
    <t>https://encrypted-tbn0.gstatic.com/images?q=tbn:ANd9GcTgk6FgwLnEKue8IbAEFx57C1lRcDonOslK4Zf1&amp;s=0</t>
  </si>
  <si>
    <t>CÃ´ng ty TNHH Earable Viá»‡t Nam</t>
  </si>
  <si>
    <t>https://www.google.com/search?hl=en&amp;gl=us&amp;q=C%C3%B4ng+ty+TNHH+Earable+Vi%E1%BB%87t+Nam&amp;sa=X&amp;ved=0ahUKEwjtjvixt_H9AhW5EFkFHaq-CU8QmJACCO4K</t>
  </si>
  <si>
    <t>https://encrypted-tbn0.gstatic.com/images?q=tbn:ANd9GcRf2VM18f1skGBduX4V7gmPB7gH4bGGOwM5G8Z1Bsk&amp;s</t>
  </si>
  <si>
    <t>CodeAstu Technologies Private Limited</t>
  </si>
  <si>
    <t>https://www.google.com/search?gl=us&amp;hl=en&amp;q=CodeAstu+Technologies+Private+Limited&amp;sa=X&amp;ved=0ahUKEwim4-fP7uf_AhWAkmoFHdgxBcw4WhCYkAIIuQs</t>
  </si>
  <si>
    <t>QPLIX | Wealth Management Software</t>
  </si>
  <si>
    <t>https://www.google.com/search?sca_esv=571184275&amp;gl=us&amp;hl=en&amp;q=QPLIX+%7C+Wealth+Management+Software&amp;sa=X&amp;ved=0ahUKEwjkh46t4uCBAxXdFlkFHUbFAjE4ChCYkAIIhA4</t>
  </si>
  <si>
    <t>https://encrypted-tbn0.gstatic.com/images?q=tbn:ANd9GcRSMei7CSNlA97EF57NdI6ylFhe1ft1nPSHwOG6M0k&amp;s</t>
  </si>
  <si>
    <t>Rhams Talent</t>
  </si>
  <si>
    <t>https://www.google.com/search?hl=en&amp;gl=us&amp;q=Rhams+Talent&amp;sa=X&amp;ved=0ahUKEwiG2IbrnNH_AhVVIEQIHQbnBjs4FBCYkAII4Ao</t>
  </si>
  <si>
    <t>https://encrypted-tbn0.gstatic.com/images?q=tbn:ANd9GcQhx2ybw3Zblc4zwkjXUejDziSyqOOABLfVjZY5B6E&amp;s</t>
  </si>
  <si>
    <t>staffline</t>
  </si>
  <si>
    <t>https://www.google.com/search?hl=en&amp;gl=us&amp;q=staffline&amp;sa=X&amp;ved=0ahUKEwjQ68XYo879AhWdBEQIHcpKDp84FBCYkAII8ww</t>
  </si>
  <si>
    <t>Pwc</t>
  </si>
  <si>
    <t>https://www.google.com/search?sca_esv=563943516&amp;hl=en&amp;gl=us&amp;q=Pwc&amp;sa=X&amp;ved=0ahUKEwiCjo-__5yBAxXcEFkFHYhgD6A4ChCYkAII_Qs</t>
  </si>
  <si>
    <t>Skyflow, Inc.</t>
  </si>
  <si>
    <t>http://skyflow.com/</t>
  </si>
  <si>
    <t>https://www.google.com/search?sca_esv=569809553&amp;hl=en&amp;gl=us&amp;q=Skyflow,+Inc.&amp;sa=X&amp;ved=0ahUKEwjXq-bTltSBAxUhGFkFHUoYDmY4KBCYkAII9Aw</t>
  </si>
  <si>
    <t>ALPLA Group</t>
  </si>
  <si>
    <t>https://www.google.com/search?gl=us&amp;hl=en&amp;q=ALPLA+Group&amp;sa=X&amp;ved=0ahUKEwi1obShkcL_AhW0mWoFHWv8Als4ChCYkAII2Aw</t>
  </si>
  <si>
    <t>https://encrypted-tbn0.gstatic.com/images?q=tbn:ANd9GcQKOAWsHmdnQjAW0z1sGxeVy9EUXvX2V02ooP4y3LI&amp;s</t>
  </si>
  <si>
    <t>L'Equipeur</t>
  </si>
  <si>
    <t>http://www.marks.com/</t>
  </si>
  <si>
    <t>https://www.google.com/search?hl=en&amp;gl=us&amp;q=L%27Equipeur&amp;sa=X&amp;ved=0ahUKEwify6i_k8T9AhXwFlkFHXn6D08QmJACCNQN</t>
  </si>
  <si>
    <t>https://encrypted-tbn0.gstatic.com/images?q=tbn:ANd9GcRR0YTLI5wZPLV5uJvRrvVVJa1sU4tc0ppB6N9cPKY&amp;s</t>
  </si>
  <si>
    <t>Kraft Heinz Foods Company</t>
  </si>
  <si>
    <t>https://www.google.com/search?gl=us&amp;hl=en&amp;q=Kraft+Heinz+Foods+Company&amp;sa=X&amp;ved=0ahUKEwjcgeG49b-AAxX0E1kFHZhsDac4KBCYkAII5gw</t>
  </si>
  <si>
    <t>https://encrypted-tbn0.gstatic.com/images?q=tbn:ANd9GcTz2yUg_IJ6oE1gYHZrsio7wFIAqVB4i6IwHa30txQ&amp;s</t>
  </si>
  <si>
    <t>ERGO Technology &amp; Services</t>
  </si>
  <si>
    <t>https://www.google.com/search?gl=us&amp;hl=en&amp;q=ERGO+Technology+%26+Services&amp;sa=X&amp;ved=0ahUKEwii4-GxwoX-AhXCkIkEHVkoAogQmJACCKwK</t>
  </si>
  <si>
    <t>https://encrypted-tbn0.gstatic.com/images?q=tbn:ANd9GcRq07FtEdIfOg2qUgMbLsCwdN005RN55CGjIrL2rQI&amp;s</t>
  </si>
  <si>
    <t>PIMvendors.com</t>
  </si>
  <si>
    <t>https://www.google.com/search?hl=en&amp;gl=us&amp;q=PIMvendors.com&amp;sa=X&amp;ved=0ahUKEwjr4PuRkJL-AhWnFVkFHS_BByMQmJACCIEK</t>
  </si>
  <si>
    <t>The Planning Inspectorate</t>
  </si>
  <si>
    <t>https://www.google.com/search?hl=en&amp;gl=us&amp;q=The+Planning+Inspectorate&amp;sa=X&amp;ved=0ahUKEwjikpKDn9P9AhWcElkFHRICDyA4HhCYkAII9ws</t>
  </si>
  <si>
    <t>https://encrypted-tbn0.gstatic.com/images?q=tbn:ANd9GcTTA644uGdon9JzOYZoKv9IB5X0cS_j5lRmKbA1fRA&amp;s</t>
  </si>
  <si>
    <t>Berkley Group</t>
  </si>
  <si>
    <t>https://www.google.com/search?sca_esv=572781667&amp;hl=en&amp;gl=us&amp;q=Berkley+Group&amp;sa=X&amp;ved=0ahUKEwizidPy7u-BAxUuv4kEHQZoCx4QmJACCNMM</t>
  </si>
  <si>
    <t>https://encrypted-tbn0.gstatic.com/images?q=tbn:ANd9GcT_BksGld1XyBFYfzg5dpOjNjh2_0GbTUwK07t6-Bs&amp;s</t>
  </si>
  <si>
    <t>Skyworks Solutions</t>
  </si>
  <si>
    <t>https://www.google.com/search?sca_esv=558035255&amp;hl=en&amp;gl=us&amp;q=Skyworks+Solutions&amp;sa=X&amp;ved=0ahUKEwiLmIP0xuWAAxVwjokEHbdbDX8QmJACCNwM</t>
  </si>
  <si>
    <t>https://encrypted-tbn0.gstatic.com/images?q=tbn:ANd9GcTbBHJjIrIS8xwrrMLnhnaSDyCKjNS3xPTxNv31D-k&amp;s</t>
  </si>
  <si>
    <t>ALDI Belgium</t>
  </si>
  <si>
    <t>https://www.google.com/search?sca_esv=585196409&amp;gl=us&amp;hl=en&amp;q=ALDI+Belgium&amp;sa=X&amp;ved=0ahUKEwjj1a_IyN6CAxVbFVkFHeM-ATgQmJACCJQL</t>
  </si>
  <si>
    <t>https://encrypted-tbn0.gstatic.com/images?q=tbn:ANd9GcS7Bd0qd8ziy0tMj8y17iDnyvEfUFT2hEYzjAIHMIk&amp;s</t>
  </si>
  <si>
    <t>Specialized Group</t>
  </si>
  <si>
    <t>https://www.google.com/search?gl=us&amp;hl=en&amp;q=Specialized+Group&amp;sa=X&amp;ved=0ahUKEwjfyMj_zef-AhWzkIkEHUBECP0QmJACCK4L</t>
  </si>
  <si>
    <t>https://encrypted-tbn0.gstatic.com/images?q=tbn:ANd9GcQfODrRQXjOKoAt2UKoaeQ9XkcT2Neizi15a8CnEjs&amp;s</t>
  </si>
  <si>
    <t>Topcon Positioning Systems (Topcon)</t>
  </si>
  <si>
    <t>http://global.topcon.com/</t>
  </si>
  <si>
    <t>https://www.google.com/search?hl=en&amp;gl=us&amp;q=Topcon+Positioning+Systems+(Topcon)&amp;sa=X&amp;ved=0ahUKEwj8hoHmuZT9AhVzKlkFHQKWC8IQmJACCO8M</t>
  </si>
  <si>
    <t>Cantaloupe</t>
  </si>
  <si>
    <t>https://www.google.com/search?ucbcb=1&amp;gl=us&amp;hl=en&amp;q=Cantaloupe&amp;sa=X&amp;ved=0ahUKEwjzmNSMhLX9AhUXkGoFHaAhDvM4UBCYkAII4Aw</t>
  </si>
  <si>
    <t>Kbv KassenÃ¤rztliche Bundesvereinigung</t>
  </si>
  <si>
    <t>https://www.google.com/search?sca_esv=580393850&amp;hl=en&amp;gl=us&amp;q=Kbv+Kassen%C3%A4rztliche+Bundesvereinigung&amp;sa=X&amp;ved=0ahUKEwib2_XZ5bOCAxW8FFkFHZwcAEoQmJACCMgL</t>
  </si>
  <si>
    <t>Animaj</t>
  </si>
  <si>
    <t>https://www.animaj.com/</t>
  </si>
  <si>
    <t>https://www.google.com/search?hl=en&amp;gl=us&amp;q=Animaj&amp;sa=X&amp;ved=0ahUKEwim_JCNoPb8AhWqFlkFHUMqA_U4ChCYkAIImA0</t>
  </si>
  <si>
    <t>EcoVadis</t>
  </si>
  <si>
    <t>https://www.google.com/search?sca_esv=571229774&amp;gl=us&amp;hl=en&amp;q=EcoVadis&amp;sa=X&amp;ved=0ahUKEwjXpK_M4uCBAxWWEVkFHZ6eAnQQmJACCIoL</t>
  </si>
  <si>
    <t>https://encrypted-tbn0.gstatic.com/images?q=tbn:ANd9GcSysymES5uAfcMdOKpiPG92hxl5DoRtS3WxzXDc5KjqaUZlqHuwUpWrbKk&amp;s</t>
  </si>
  <si>
    <t>Intelos Ltd.</t>
  </si>
  <si>
    <t>https://www.google.com/search?ucbcb=1&amp;hl=en&amp;gl=us&amp;q=Intelos+Ltd.&amp;sa=X&amp;ved=0ahUKEwjY9cDth6v9AhWOjYkEHTlXDWsQmJACCIkL</t>
  </si>
  <si>
    <t>https://encrypted-tbn0.gstatic.com/images?q=tbn:ANd9GcSJbmZKEhbY3B_HaaJzgHOjuYr14P14wKHX40JVBPg&amp;s</t>
  </si>
  <si>
    <t>Quantori</t>
  </si>
  <si>
    <t>http://quantori.com/</t>
  </si>
  <si>
    <t>https://www.google.com/search?hl=en&amp;gl=us&amp;q=Quantori&amp;sa=X&amp;ved=0ahUKEwivnaDCwtj-AhWuHkQIHfInCg84ChCYkAIIugs</t>
  </si>
  <si>
    <t>Raiffeisen Bank Romania</t>
  </si>
  <si>
    <t>http://www.raiffeisen.ro/</t>
  </si>
  <si>
    <t>https://www.google.com/search?gl=us&amp;hl=en&amp;q=Raiffeisen+Bank+Romania&amp;sa=X&amp;ved=0ahUKEwiKvOf0yN3-AhX2FTQIHbEUC4gQmJACCJ0M</t>
  </si>
  <si>
    <t>https://encrypted-tbn0.gstatic.com/images?q=tbn:ANd9GcSmMPkIWu4gPJJ8bpBmUhZEKKtjEktABZtmYlfrVD4&amp;s</t>
  </si>
  <si>
    <t>Job Link Placement</t>
  </si>
  <si>
    <t>https://www.google.com/search?sca_esv=569660528&amp;gl=us&amp;hl=en&amp;q=Job+Link+Placement&amp;sa=X&amp;ved=0ahUKEwj44qm72dGBAxVYlGoFHZklA9E4FBCYkAIIvwk</t>
  </si>
  <si>
    <t>https://encrypted-tbn0.gstatic.com/images?q=tbn:ANd9GcSfw9AMkE5dQvsfO_RedUgXuInkklHxFRLGiz5Aiss&amp;s</t>
  </si>
  <si>
    <t>NBK Capital</t>
  </si>
  <si>
    <t>http://www.nbkcapital.com/</t>
  </si>
  <si>
    <t>https://www.google.com/search?q=NBK+Capital&amp;sa=X&amp;ved=0ahUKEwjo7uue3YD_AhVIQzABHc4nAu8QmJACCPMJ</t>
  </si>
  <si>
    <t>https://encrypted-tbn0.gstatic.com/images?q=tbn:ANd9GcRhxoopDrPz7u2s67Jqtc7X6lSmKppFIaTxfhyhmFk&amp;s</t>
  </si>
  <si>
    <t>Rutgers, The State University of New Jersey</t>
  </si>
  <si>
    <t>https://www.google.com/search?sca_esv=574353833&amp;gl=us&amp;hl=en&amp;q=Rutgers,+The+State+University+of+New+Jersey&amp;sa=X&amp;ved=0ahUKEwiD_8vM9f6BAxV8FFkFHev3Aqc4ChCYkAIIhA8</t>
  </si>
  <si>
    <t>https://encrypted-tbn0.gstatic.com/images?q=tbn:ANd9GcQuA2bf5t1bmC4KXJILyk6zUcZIrWhOLShMcEmB&amp;s=0</t>
  </si>
  <si>
    <t>Daintta</t>
  </si>
  <si>
    <t>https://www.google.com/search?hl=en&amp;gl=us&amp;q=Daintta&amp;sa=X&amp;ved=0ahUKEwjh3LyU0L__AhXwFlkFHRgnBXY4ChCYkAII7As</t>
  </si>
  <si>
    <t>https://encrypted-tbn0.gstatic.com/images?q=tbn:ANd9GcSc3acNh7Vwpuojk3CI8bBdUfhhck-IWYNm-qWsXB0&amp;s</t>
  </si>
  <si>
    <t>PM2CM</t>
  </si>
  <si>
    <t>https://www.pm2cm.com/</t>
  </si>
  <si>
    <t>https://www.google.com/search?sca_esv=585526170&amp;gl=us&amp;hl=en&amp;q=PM2CM&amp;sa=X&amp;ved=0ahUKEwjYjejzzOOCAxVyOUQIHRpHAEQ4ggEQmJACCLAN</t>
  </si>
  <si>
    <t>https://encrypted-tbn0.gstatic.com/images?q=tbn:ANd9GcSN0hnsvpvCNmRhApIh6qh-etSwkb8vl6iW4YyObBQ&amp;s</t>
  </si>
  <si>
    <t>Wellesley</t>
  </si>
  <si>
    <t>https://www.google.com/search?sca_esv=557359178&amp;gl=us&amp;hl=en&amp;q=Wellesley&amp;sa=X&amp;ved=0ahUKEwimg5eiyOCAAxVdkmoFHeaWA_gQmJACCNEM</t>
  </si>
  <si>
    <t>https://encrypted-tbn0.gstatic.com/images?q=tbn:ANd9GcTQIl3six6nZuO1mYwR6nLryzt5VTqW54tPQK3kBi8&amp;s</t>
  </si>
  <si>
    <t>Framer</t>
  </si>
  <si>
    <t>http://framer.com/</t>
  </si>
  <si>
    <t>https://www.google.com/search?sca_esv=580393850&amp;hl=en&amp;gl=us&amp;q=Framer&amp;sa=X&amp;ved=0ahUKEwj66qCc57OCAxVfEFkFHQICDYs4WhCYkAIIhQ0</t>
  </si>
  <si>
    <t>MANITOU</t>
  </si>
  <si>
    <t>https://www.google.com/search?sca_esv=594159916&amp;gl=us&amp;hl=en&amp;q=MANITOU&amp;sa=X&amp;ved=0ahUKEwjnvaijvbGDAxUQE1kFHfr_CSQQmJACCJcL</t>
  </si>
  <si>
    <t>https://encrypted-tbn0.gstatic.com/images?q=tbn:ANd9GcStRhnTAarqb5qXa9FO5tUdbjyAWGs1h-FJzTr8RM4&amp;s</t>
  </si>
  <si>
    <t>ClearSource BPO</t>
  </si>
  <si>
    <t>http://clearsourcebpo.com/</t>
  </si>
  <si>
    <t>https://www.google.com/search?gl=us&amp;hl=en&amp;q=ClearSource+BPO&amp;sa=X&amp;ved=0ahUKEwimp8fr8Iz9AhUEFVkFHXKwBYg4ChCYkAIIlAo</t>
  </si>
  <si>
    <t>https://encrypted-tbn0.gstatic.com/images?q=tbn:ANd9GcR99Zuf5xJ-kTqkAaPQ27rvgHalinaIxR1JNtAdfmw&amp;s</t>
  </si>
  <si>
    <t>AKKA</t>
  </si>
  <si>
    <t>https://www.google.com/search?q=AKKA&amp;sa=X&amp;ved=0ahUKEwjK3_3Vn8z_AhWJD1kFHbkrAR44ChCYkAIImQ4</t>
  </si>
  <si>
    <t>https://encrypted-tbn0.gstatic.com/images?q=tbn:ANd9GcTwGMjNIY8nM9n-OAT_7bvNIHYIIO7O-oeaxsb8WRw&amp;s</t>
  </si>
  <si>
    <t>Ausy COM</t>
  </si>
  <si>
    <t>https://www.google.com/search?ucbcb=1&amp;hl=en&amp;gl=us&amp;q=Ausy+COM&amp;sa=X&amp;ved=0ahUKEwjto8yp6q_8AhVCM1kFHVH0D8Q4MhCYkAIIkww</t>
  </si>
  <si>
    <t>Werum</t>
  </si>
  <si>
    <t>http://www.werum.com/</t>
  </si>
  <si>
    <t>https://www.google.com/search?ucbcb=1&amp;gl=us&amp;hl=en&amp;q=Werum&amp;sa=X&amp;ved=0ahUKEwjBq4Hhj-L8AhUESTABHfNMCi84ChCYkAIIog0</t>
  </si>
  <si>
    <t>https://encrypted-tbn0.gstatic.com/images?q=tbn:ANd9GcS7FYs6v1UrouEYOfVT2gcp1sYba5m7UZAZN44N4vc&amp;s</t>
  </si>
  <si>
    <t>Kapital Data Corp</t>
  </si>
  <si>
    <t>http://www.kapitaldata.com/</t>
  </si>
  <si>
    <t>https://www.google.com/search?ucbcb=1&amp;gl=us&amp;hl=en&amp;q=Kapital+Data+Corp&amp;sa=X&amp;ved=0ahUKEwiAq4zina78AhUyJ0QIHetfA1c4MhCYkAIIlgo</t>
  </si>
  <si>
    <t>https://encrypted-tbn0.gstatic.com/images?q=tbn:ANd9GcTvFOE7OpZBXaaEdUWnbuBZj555-OLlhKd__08DDow&amp;s</t>
  </si>
  <si>
    <t>Softenger</t>
  </si>
  <si>
    <t>https://www.google.com/search?gl=us&amp;hl=en&amp;q=Softenger&amp;sa=X&amp;ved=0ahUKEwiP0dv5xrf9AhVxk2oFHVRiDvMQmJACCLgJ</t>
  </si>
  <si>
    <t>https://encrypted-tbn0.gstatic.com/images?q=tbn:ANd9GcSqO9DfsfR8aTT-N8ErtxlispKG19ln50H2SbRZRdE&amp;s</t>
  </si>
  <si>
    <t>Frankasia Search Limited</t>
  </si>
  <si>
    <t>https://www.google.com/search?sca_esv=3aab4af24e448d82&amp;sca_upv=1&amp;gl=us&amp;hl=en&amp;q=Frankasia+Search+Limited&amp;sa=X&amp;ved=0ahUKEwjvsa-Fnv-CAxWFooQIHZngDHoQmJACCPUJ</t>
  </si>
  <si>
    <t>UNiQUARE Software Development GmbH</t>
  </si>
  <si>
    <t>http://www.uniquare.com/</t>
  </si>
  <si>
    <t>https://www.google.com/search?sca_esv=552673901&amp;gl=us&amp;hl=en&amp;q=UNiQUARE+Software+Development+GmbH&amp;sa=X&amp;ved=0ahUKEwiM66aD9bqAAxUxQTABHXcOAbcQmJACCMAJ</t>
  </si>
  <si>
    <t>https://encrypted-tbn0.gstatic.com/images?q=tbn:ANd9GcSnqOudKGaoI_Ha_-AVVc1BIMUwM3G6l9tbtBjge-s&amp;s</t>
  </si>
  <si>
    <t>BOLT</t>
  </si>
  <si>
    <t>https://www.google.com/search?sca_esv=580054589&amp;gl=us&amp;hl=en&amp;q=BOLT&amp;sa=X&amp;ved=0ahUKEwiCtoaQrbGCAxVLlGoFHdEEC1YQmJACCOcL</t>
  </si>
  <si>
    <t>Conestoga College</t>
  </si>
  <si>
    <t>https://www.google.com/search?sca_esv=559635945&amp;hl=en&amp;gl=us&amp;q=Conestoga+College&amp;sa=X&amp;ved=0ahUKEwiQ-s2-0_SAAxX-E1kFHaHDCnMQmJACCN8M</t>
  </si>
  <si>
    <t>Shriners Children's</t>
  </si>
  <si>
    <t>http://www.shrinershospitalsforchildren.org/</t>
  </si>
  <si>
    <t>https://www.google.com/search?q=Shriners+Children%27s&amp;sa=X&amp;ved=0ahUKEwiI5r2corL8AhUgk2oFHQnTCxs4ChCYkAIIow4</t>
  </si>
  <si>
    <t>https://encrypted-tbn0.gstatic.com/images?q=tbn:ANd9GcQbJ34bG-vQV-3BtqIT_73nSeWTETqG4wiK9jRW&amp;s=0</t>
  </si>
  <si>
    <t>Housecall Pro</t>
  </si>
  <si>
    <t>http://www.housecallpro.com/</t>
  </si>
  <si>
    <t>https://www.google.com/search?sca_esv=580393850&amp;gl=us&amp;hl=en&amp;q=Housecall+Pro&amp;sa=X&amp;ved=0ahUKEwjuiI_h57OCAxW8EVkFHV7SDJA4ChCYkAIImAs</t>
  </si>
  <si>
    <t>https://encrypted-tbn0.gstatic.com/images?q=tbn:ANd9GcTl1iy-L4kCIN4A7PoKcW8eeQWtcHfz9jH2WDgM&amp;s=0</t>
  </si>
  <si>
    <t>Dacomat Srl</t>
  </si>
  <si>
    <t>https://www.google.com/search?gl=us&amp;hl=en&amp;q=Dacomat+Srl&amp;sa=X&amp;ved=0ahUKEwiK9Jb475T_AhVlF1kFHTv5CJYQmJACCMIM</t>
  </si>
  <si>
    <t>https://encrypted-tbn0.gstatic.com/images?q=tbn:ANd9GcQh3Rv45jTCqkoorqL6UUVU_2qVqfuZhLbZlpmHZtM&amp;s</t>
  </si>
  <si>
    <t>PT Evolusi Teknologi Indonesia (Evoteks)</t>
  </si>
  <si>
    <t>https://www.google.com/search?hl=en&amp;gl=us&amp;q=PT+Evolusi+Teknologi+Indonesia+(Evoteks)&amp;sa=X&amp;ved=0ahUKEwjC1dK7sez9AhVUF1kFHWroCJsQmJACCNIK</t>
  </si>
  <si>
    <t>https://encrypted-tbn0.gstatic.com/images?q=tbn:ANd9GcRVVTgvDvzQLzwb7nYVZEq5ZeVz1nv7VBMk7k1ZbdM&amp;s</t>
  </si>
  <si>
    <t>Dreams Ltd</t>
  </si>
  <si>
    <t>http://www.dreams.co.uk/</t>
  </si>
  <si>
    <t>https://www.google.com/search?q=Dreams+Ltd&amp;sa=X&amp;ved=0ahUKEwiTu_6Mx4r-AhUGFlkFHXO6CrMQmJACCP0K</t>
  </si>
  <si>
    <t>CARTO</t>
  </si>
  <si>
    <t>https://www.google.com/search?q=CARTO&amp;sa=X&amp;ved=0ahUKEwiqstG1pqv-AhUDMVkFHeH_Cew4PBCYkAIIlww</t>
  </si>
  <si>
    <t>Mi-GSO Pcubed</t>
  </si>
  <si>
    <t>http://www.pcubed.com/</t>
  </si>
  <si>
    <t>https://www.google.com/search?sca_esv=580039890&amp;gl=us&amp;hl=en&amp;q=Mi-GSO+Pcubed&amp;sa=X&amp;ved=0ahUKEwiL9ISMm7GCAxVJMlkFHd_oB4E4KBCYkAII1wk</t>
  </si>
  <si>
    <t>https://encrypted-tbn0.gstatic.com/images?q=tbn:ANd9GcTy-O3U1bdFrNgWF4qdPr67p7xMXZ6PC_ZL1_-CpNk&amp;s</t>
  </si>
  <si>
    <t>Ã-NAYA Consulting</t>
  </si>
  <si>
    <t>https://www.google.com/search?hl=en&amp;gl=us&amp;q=%C3%8F-NAYA+Consulting&amp;sa=X&amp;ved=0ahUKEwiPnZOtl5z-AhW5pokEHfMBCi84PBCYkAIItQs</t>
  </si>
  <si>
    <t>Games and Gadgets</t>
  </si>
  <si>
    <t>https://www.google.com/search?hl=en&amp;gl=us&amp;q=Games+and+Gadgets&amp;sa=X&amp;ved=0ahUKEwjv3b6Lrb_-AhUjjIkEHXtAD48QmJACCLoJ</t>
  </si>
  <si>
    <t>Capitol Bridge</t>
  </si>
  <si>
    <t>https://www.google.com/search?hl=en&amp;gl=us&amp;q=Capitol+Bridge&amp;sa=X&amp;ved=0ahUKEwjeu93bqLD-AhVeQjABHdb0DkwQmJACCKAH</t>
  </si>
  <si>
    <t>PER SÃ‰ Recursos Humanos</t>
  </si>
  <si>
    <t>https://www.google.com/search?gl=us&amp;hl=en&amp;q=PER+S%C3%89+Recursos+Humanos&amp;sa=X&amp;ved=0ahUKEwjshOaTvf7_AhUgD1kFHc8aAUs4HhCYkAIIxQs</t>
  </si>
  <si>
    <t>https://encrypted-tbn0.gstatic.com/images?q=tbn:ANd9GcTCzlCk7l_T15FnLh0pD2D-vupzkYPF3TFsF_O-Pq8&amp;s</t>
  </si>
  <si>
    <t>StePacPPC</t>
  </si>
  <si>
    <t>https://www.google.com/search?hl=en&amp;gl=us&amp;q=StePacPPC&amp;sa=X&amp;ved=0ahUKEwjC3pjM7uL_AhUiQzABHTnVDIAQmJACCO8J</t>
  </si>
  <si>
    <t>https://encrypted-tbn0.gstatic.com/images?q=tbn:ANd9GcQa8Mc95KbpRx6N2bwjpGcGUubbPzShkWI5ubtS74E&amp;s</t>
  </si>
  <si>
    <t>AIA Indonesia</t>
  </si>
  <si>
    <t>https://www.google.com/search?gl=us&amp;hl=en&amp;q=AIA+Indonesia&amp;sa=X&amp;ved=0ahUKEwjpgPvysZz_AhXiIH0KHcy1D8cQmJACCM8K</t>
  </si>
  <si>
    <t>https://encrypted-tbn0.gstatic.com/images?q=tbn:ANd9GcQ9-ODc2yVqg4M0IkoIexkhg02eSbiChHY1P2jVaDw&amp;s</t>
  </si>
  <si>
    <t>Pepperl+Fuchs Group</t>
  </si>
  <si>
    <t>http://www.pepperl-fuchs.com/</t>
  </si>
  <si>
    <t>https://www.google.com/search?gl=us&amp;hl=en&amp;q=Pepperl%2BFuchs+Group&amp;sa=X&amp;ved=0ahUKEwjR99Xt5eL_AhVGj4kEHUPqCZ84ChCYkAIIpAw</t>
  </si>
  <si>
    <t>https://encrypted-tbn0.gstatic.com/images?q=tbn:ANd9GcR0dwmHRmknzE8YG8pSGw_OUBHb2hJ5Uk3meTlx4n4&amp;s</t>
  </si>
  <si>
    <t>Canadian Tire</t>
  </si>
  <si>
    <t>http://www.canadiantire.ca/</t>
  </si>
  <si>
    <t>https://www.google.com/search?sca_esv=564926619&amp;gl=us&amp;hl=en&amp;q=Canadian+Tire&amp;sa=X&amp;ved=0ahUKEwiTuvHE-aaBAxVlkGoFHa2sCv4QmJACCIwN</t>
  </si>
  <si>
    <t>Stravito</t>
  </si>
  <si>
    <t>http://www.stravito.com/</t>
  </si>
  <si>
    <t>https://www.google.com/search?sca_esv=589514453&amp;gl=us&amp;hl=en&amp;q=Stravito&amp;sa=X&amp;ved=0ahUKEwjdwO-mooSDAxULO0QIHZILDMcQmJACCKcM</t>
  </si>
  <si>
    <t>JANA Corporation</t>
  </si>
  <si>
    <t>http://www.janacorporation.com/</t>
  </si>
  <si>
    <t>https://www.google.com/search?sca_esv=591053097&amp;gl=us&amp;hl=en&amp;q=JANA+Corporation&amp;sa=X&amp;ved=0ahUKEwjy_fmw5JCDAxV1ElkFHUeYA9EQmJACCM4L</t>
  </si>
  <si>
    <t>https://encrypted-tbn0.gstatic.com/images?q=tbn:ANd9GcSYAg4JRFqV0vjVYrPViO8OPjRH8Yvf0vrh7MVSZoE&amp;s</t>
  </si>
  <si>
    <t>Robert Bosch AG</t>
  </si>
  <si>
    <t>https://www.google.com/search?gl=us&amp;hl=en&amp;q=Robert+Bosch+AG&amp;sa=X&amp;ved=0ahUKEwjatubu9ZH9AhWgTTABHe9vBvcQmJACCNQN</t>
  </si>
  <si>
    <t>Aitiva GmbH</t>
  </si>
  <si>
    <t>https://www.google.com/search?hl=en&amp;gl=us&amp;q=Aitiva+GmbH&amp;sa=X&amp;ved=0ahUKEwiZl9az5oL9AhV-KkQIHaW9A3QQmJACCM8N</t>
  </si>
  <si>
    <t>PicPay</t>
  </si>
  <si>
    <t>https://www.google.com/search?q=PicPay&amp;sa=X&amp;ved=0ahUKEwjTpqaakpL-AhXwEVkFHUl7Ccw4FBCYkAII6Qs</t>
  </si>
  <si>
    <t>https://encrypted-tbn0.gstatic.com/images?q=tbn:ANd9GcTisfipaILY6k-nibJFaJ5-QgxnZceJeXWZNh0zJtE&amp;s</t>
  </si>
  <si>
    <t>Heaad</t>
  </si>
  <si>
    <t>https://www.google.com/search?gl=us&amp;hl=en&amp;q=Heaad&amp;sa=X&amp;ved=0ahUKEwiB0Prp6vH-AhWvfjABHaOMBtgQmJACCJ0J</t>
  </si>
  <si>
    <t>Brainbox Consulting | Talent</t>
  </si>
  <si>
    <t>https://www.google.com/search?hl=en&amp;gl=us&amp;q=Brainbox+Consulting+%7C+Talent&amp;sa=X&amp;ved=0ahUKEwiumPr66bf-AhVFFlkFHePYDP44HhCYkAIImg0</t>
  </si>
  <si>
    <t>matrix7i</t>
  </si>
  <si>
    <t>https://www.google.com/search?sca_esv=583240805&amp;hl=en&amp;gl=us&amp;q=matrix7i&amp;sa=X&amp;ved=0ahUKEwj4r8SBsMqCAxVAD1kFHfhLBOw4FBCYkAIIugk</t>
  </si>
  <si>
    <t>39 North Properties</t>
  </si>
  <si>
    <t>https://www.google.com/search?hl=en&amp;gl=us&amp;q=39+North+Properties&amp;sa=X&amp;ved=0ahUKEwjWz_yOo9P9AhUjHkQIHevGDbE4bhCYkAIIhg0</t>
  </si>
  <si>
    <t>Netex Learning</t>
  </si>
  <si>
    <t>http://www.netexlearning.com/</t>
  </si>
  <si>
    <t>https://www.google.com/search?sca_esv=590812421&amp;gl=us&amp;hl=en&amp;q=Netex+Learning&amp;sa=X&amp;ved=0ahUKEwjUtu7cqo6DAxXPkIkEHdMtC3wQmJACCIEM</t>
  </si>
  <si>
    <t>https://encrypted-tbn0.gstatic.com/images?q=tbn:ANd9GcR_MfYBdbsl_AZavGyzCraJF6ICPpdC23hwQcRb7Dg&amp;s</t>
  </si>
  <si>
    <t>Dig Security</t>
  </si>
  <si>
    <t>https://www.google.com/search?sca_esv=584519941&amp;hl=en&amp;gl=us&amp;q=Dig+Security&amp;sa=X&amp;ved=0ahUKEwjKu6uFi9eCAxU9MlkFHdn8CsUQmJACCI8K</t>
  </si>
  <si>
    <t>https://encrypted-tbn0.gstatic.com/images?q=tbn:ANd9GcSB5Tc8rKIzaj98KwETXWgaOy6xpEM0k5aZB8pjCK8&amp;s</t>
  </si>
  <si>
    <t>Innov'X</t>
  </si>
  <si>
    <t>https://www.google.com/search?gl=us&amp;hl=en&amp;q=Innov%27X&amp;sa=X&amp;ved=0ahUKEwi4xdejk7_9AhUBk2oFHQfmC3kQmJACCKIL</t>
  </si>
  <si>
    <t>https://encrypted-tbn0.gstatic.com/images?q=tbn:ANd9GcSY1i3GtkCkFBaxGhc3HhZmkpM_6S8z8dho6grqrbA&amp;s</t>
  </si>
  <si>
    <t>CÃ­vica</t>
  </si>
  <si>
    <t>https://www.google.com/search?q=C%C3%ADvica&amp;sa=X&amp;ved=0ahUKEwi6p8agscT-AhV_QzABHTnXB8U4ChCYkAIIxQw</t>
  </si>
  <si>
    <t>Thomson Keene</t>
  </si>
  <si>
    <t>https://www.google.com/search?gl=us&amp;hl=en&amp;q=Thomson+Keene&amp;sa=X&amp;ved=0ahUKEwj-36Sjlcf_AhW-FVkFHVEvACk4HhCYkAIInAw</t>
  </si>
  <si>
    <t>https://encrypted-tbn0.gstatic.com/images?q=tbn:ANd9GcRkgxVlWBKNEu50gWnbgoZpal6kurzOz_Sks7GqbJ0&amp;s</t>
  </si>
  <si>
    <t>Global Communities</t>
  </si>
  <si>
    <t>http://www.chfhq.org/</t>
  </si>
  <si>
    <t>https://www.google.com/search?sca_esv=558984878&amp;gl=us&amp;hl=en&amp;q=Global+Communities&amp;sa=X&amp;ved=0ahUKEwiE0orz0O-AAxW2bzABHQutBD8QmJACCL4K</t>
  </si>
  <si>
    <t>https://encrypted-tbn0.gstatic.com/images?q=tbn:ANd9GcRJdzM_5JvL9q5wD9M2ng5m_Pes8Qf9M6NyWyEA&amp;s=0</t>
  </si>
  <si>
    <t>Fanex Technologies</t>
  </si>
  <si>
    <t>https://www.google.com/search?ucbcb=1&amp;hl=en&amp;gl=us&amp;q=Fanex+Technologies&amp;sa=X&amp;ved=0ahUKEwjHndSnwtr8AhVQlGoFHU0mD0I4MhCYkAIIggs</t>
  </si>
  <si>
    <t>Buchanan Technologies</t>
  </si>
  <si>
    <t>https://www.google.com/search?sca_esv=577385484&amp;hl=en&amp;gl=us&amp;q=Buchanan+Technologies&amp;sa=X&amp;ved=0ahUKEwj67ZXajJiCAxUsGFkFHQWLDck4ChCYkAIIpQo</t>
  </si>
  <si>
    <t>Salonized</t>
  </si>
  <si>
    <t>https://www.google.com/search?gl=us&amp;hl=en&amp;q=Salonized&amp;sa=X&amp;ved=0ahUKEwi-3frH0Oz-AhUikWoFHcyFBhUQmJACCPQM</t>
  </si>
  <si>
    <t>https://encrypted-tbn0.gstatic.com/images?q=tbn:ANd9GcQamdYyZEx6gF8SpV4GJVkLLV-21BeIpZbl_g8xGPM&amp;s</t>
  </si>
  <si>
    <t>ClearFocus Technologies</t>
  </si>
  <si>
    <t>https://www.google.com/search?gl=us&amp;hl=en&amp;q=ClearFocus+Technologies&amp;sa=X&amp;ved=0ahUKEwiTtOHYj5-AAxVzh-4BHUImCs44MhCYkAII_A0</t>
  </si>
  <si>
    <t>https://encrypted-tbn0.gstatic.com/images?q=tbn:ANd9GcQNx8dkFzh-Ep50WLG1CkJLinzqLoDKc4Ssg_Wegt4&amp;s</t>
  </si>
  <si>
    <t>Cardiff Metropolitan University</t>
  </si>
  <si>
    <t>http://www.cardiffmet.ac.uk/</t>
  </si>
  <si>
    <t>https://www.google.com/search?sca_esv=570580370&amp;gl=us&amp;hl=en&amp;q=Cardiff+Metropolitan+University&amp;sa=X&amp;ved=0ahUKEwicmqDW3duBAxUCF1kFHZH2DMQQmJACCOsM</t>
  </si>
  <si>
    <t>https://encrypted-tbn0.gstatic.com/images?q=tbn:ANd9GcQd7tBbw7980fybBrMPbUuXetKPQ9Vl0aoq9cWM&amp;s=0</t>
  </si>
  <si>
    <t>Zephframe</t>
  </si>
  <si>
    <t>https://www.google.com/search?gl=us&amp;hl=en&amp;q=Zephframe&amp;sa=X&amp;ved=0ahUKEwjo24qJr9v_AhW7KVkFHZtvA6kQmJACCJgJ</t>
  </si>
  <si>
    <t>https://encrypted-tbn0.gstatic.com/images?q=tbn:ANd9GcRjN6toCvOWByZOYS_fdGxI3RJhrruooH9eDDGKm5o&amp;s</t>
  </si>
  <si>
    <t>Plasser &amp; Theurer Export von Bahnbaumaschinen G.m.b.H.</t>
  </si>
  <si>
    <t>https://www.google.com/search?ucbcb=1&amp;gl=us&amp;hl=en&amp;q=Plasser+%26+Theurer+Export+von+Bahnbaumaschinen+G.m.b.H.&amp;sa=X&amp;ved=0ahUKEwjg9c_nhoj-AhWZFMAKHdQmDAI4ChCYkAIIugs</t>
  </si>
  <si>
    <t>https://encrypted-tbn0.gstatic.com/images?q=tbn:ANd9GcRDaSk4i5E9lQSQgJBQitcqqTz41ZuWhXtct_raBlg&amp;s</t>
  </si>
  <si>
    <t>Takeda Austria GmbH</t>
  </si>
  <si>
    <t>https://www.google.com/search?gl=us&amp;hl=en&amp;q=Takeda+Austria+GmbH&amp;sa=X&amp;ved=0ahUKEwiW8bPHitv-AhWWl2oFHVZACS04ChCYkAII5wk</t>
  </si>
  <si>
    <t>https://encrypted-tbn0.gstatic.com/images?q=tbn:ANd9GcRJkJurQvMZkcMOHuZXw0KC7_Kt_JHHqN023Q3lJeA&amp;s</t>
  </si>
  <si>
    <t>wingu.africa group</t>
  </si>
  <si>
    <t>https://www.wingu.africa/</t>
  </si>
  <si>
    <t>https://www.google.com/search?sca_esv=564926619&amp;gl=us&amp;hl=en&amp;q=wingu.africa+group&amp;sa=X&amp;ved=0ahUKEwj25MmfgqeBAxWtGFkFHUoZAfUQmJACCJAH</t>
  </si>
  <si>
    <t>https://encrypted-tbn0.gstatic.com/images?q=tbn:ANd9GcQ0XGUEBJcwSip3LI4QqzbalAtpOiR6FRzpQp-9mjo&amp;s</t>
  </si>
  <si>
    <t>Mattel EMEA</t>
  </si>
  <si>
    <t>https://www.google.com/search?gl=us&amp;hl=en&amp;q=Mattel+EMEA&amp;sa=X&amp;ved=0ahUKEwj10Yvljtj8AhU1FVkFHaoXAts4FBCYkAIIugs</t>
  </si>
  <si>
    <t>https://encrypted-tbn0.gstatic.com/images?q=tbn:ANd9GcSAm9tQELsxDSk7Nze8JwylFpQZ-_M3W4B1AP8FcPk&amp;s</t>
  </si>
  <si>
    <t>Sandhills Global Inc</t>
  </si>
  <si>
    <t>http://www.sandhills.com/</t>
  </si>
  <si>
    <t>https://www.google.com/search?q=Sandhills+Global+Inc&amp;sa=X&amp;ved=0ahUKEwiGudK26LL-AhV6EFkFHXufBFo4PBCYkAIIvQs</t>
  </si>
  <si>
    <t>Colan Infotech Private Limited</t>
  </si>
  <si>
    <t>https://www.google.com/search?sca_esv=562665302&amp;hl=en&amp;gl=us&amp;q=Colan+Infotech+Private+Limited&amp;sa=X&amp;ved=0ahUKEwjnvcmz55KBAxUdMlkFHROxCUk4PBCYkAII2go</t>
  </si>
  <si>
    <t>https://encrypted-tbn0.gstatic.com/images?q=tbn:ANd9GcQMO-zHsRwfXxC6gVY-GvXz9Z7bOyUlGjzflKDWK6Y&amp;s</t>
  </si>
  <si>
    <t>linden it</t>
  </si>
  <si>
    <t>https://www.google.com/search?ucbcb=1&amp;hl=en&amp;gl=us&amp;q=linden+it&amp;sa=X&amp;ved=0ahUKEwj_sfSs4NX9AhUiElkFHZnkB7QQmJACCOML</t>
  </si>
  <si>
    <t>Raiffeisen e-force GmbH</t>
  </si>
  <si>
    <t>http://www.e-force.at/</t>
  </si>
  <si>
    <t>https://www.google.com/search?hl=en&amp;gl=us&amp;q=Raiffeisen+e-force+GmbH&amp;sa=X&amp;ved=0ahUKEwiJiIGU6IL9AhXnEVkFHWrADdMQmJACCJoN</t>
  </si>
  <si>
    <t>Bundesanzeiger Verlag GmbH</t>
  </si>
  <si>
    <t>http://www.bundesanzeiger-verlag.de/</t>
  </si>
  <si>
    <t>https://www.google.com/search?sca_esv=567797162&amp;hl=en&amp;gl=us&amp;q=Bundesanzeiger+Verlag+GmbH&amp;sa=X&amp;ved=0ahUKEwj6j-6Ij8CBAxWgLFkFHfqGA_04FBCYkAII5Ao</t>
  </si>
  <si>
    <t>Allye</t>
  </si>
  <si>
    <t>https://www.google.com/search?hl=en&amp;gl=us&amp;q=Allye&amp;sa=X&amp;ved=0ahUKEwjbqvaBpNv_AhUVEFkFHdIqDQ44MhCYkAIIhQs</t>
  </si>
  <si>
    <t>https://encrypted-tbn0.gstatic.com/images?q=tbn:ANd9GcQbshRst5xEtKVsYYfm1f8xkU7-y3zLLIGcZ8FrQSE&amp;s</t>
  </si>
  <si>
    <t>OsÃ©lite RH</t>
  </si>
  <si>
    <t>https://www.google.com/search?gl=us&amp;hl=en&amp;q=Os%C3%A9lite+RH&amp;sa=X&amp;ved=0ahUKEwjTx_jAqor9AhWUFVkFHfsBAx0QmJACCPcM</t>
  </si>
  <si>
    <t>https://encrypted-tbn0.gstatic.com/images?q=tbn:ANd9GcS4jFlS0iv0neTedMMP661rDXT0-01WC2fCfFsPAKE&amp;s</t>
  </si>
  <si>
    <t>Designoweb</t>
  </si>
  <si>
    <t>https://www.google.com/search?hl=en&amp;gl=us&amp;q=Designoweb&amp;sa=X&amp;ved=0ahUKEwi5t-Tihtv-AhX8EFkFHVIhD8Q4MhCYkAIIoww</t>
  </si>
  <si>
    <t>https://encrypted-tbn0.gstatic.com/images?q=tbn:ANd9GcTMnqizGW0hZBOuO8u228We47fOH2sZhyhbV0mSDto&amp;s</t>
  </si>
  <si>
    <t>The Center for International Health, Education and Biosecurity CIHEB</t>
  </si>
  <si>
    <t>https://www.google.com/search?gl=us&amp;hl=en&amp;q=The+Center+for+International+Health,+Education+and+Biosecurity+CIHEB&amp;sa=X&amp;ved=0ahUKEwjrssi5kNj8AhWXEFkFHcEeDQEQmJACCPMK</t>
  </si>
  <si>
    <t>Newtone Consulting</t>
  </si>
  <si>
    <t>https://www.google.com/search?sca_esv=579068902&amp;gl=us&amp;hl=en&amp;q=Newtone+Consulting&amp;sa=X&amp;ved=0ahUKEwjxqPPNmKeCAxWDFFkFHZNAC3M4FBCYkAIIvAk</t>
  </si>
  <si>
    <t>IBST Private Limited</t>
  </si>
  <si>
    <t>https://www.google.com/search?sca_esv=582184140&amp;hl=en&amp;gl=us&amp;q=IBST+Private+Limited&amp;sa=X&amp;ved=0ahUKEwitkP2H88KCAxXrLEQIHep0Dno4ggEQmJACCLQL</t>
  </si>
  <si>
    <t>Entropy Analytics</t>
  </si>
  <si>
    <t>https://www.google.com/search?gl=us&amp;hl=en&amp;q=Entropy+Analytics&amp;sa=X&amp;ved=0ahUKEwjmt86FoMn9AhUXEFkFHY-aDIIQmJACCOYJ</t>
  </si>
  <si>
    <t>https://encrypted-tbn0.gstatic.com/images?q=tbn:ANd9GcROLlBaq95rAUUGuRsFJ6rv3UBHhzE_kJbRTqPBjC8&amp;s</t>
  </si>
  <si>
    <t>Groupe Digitad Inc.</t>
  </si>
  <si>
    <t>https://www.google.com/search?gl=us&amp;hl=en&amp;q=Groupe+Digitad+Inc.&amp;sa=X&amp;ved=0ahUKEwi7-LHuref9AhUOIEQIHRxtDmQ4FBCYkAIIjww</t>
  </si>
  <si>
    <t>Aurelis Software</t>
  </si>
  <si>
    <t>https://www.google.com/search?sca_esv=566849429&amp;gl=us&amp;hl=en&amp;q=Aurelis+Software&amp;sa=X&amp;ved=0ahUKEwjjv4-zx7iBAxWfkYkEHb0QCsYQmJACCLII</t>
  </si>
  <si>
    <t>https://encrypted-tbn0.gstatic.com/images?q=tbn:ANd9GcS-dWkggey5zqN_jI4x3DtMYHOhDN8RVAOyNDrysSg&amp;s</t>
  </si>
  <si>
    <t>Empresa reconhecida</t>
  </si>
  <si>
    <t>https://www.google.com/search?sca_esv=563320360&amp;hl=en&amp;gl=us&amp;q=Empresa+reconhecida&amp;sa=X&amp;ved=0ahUKEwjfl_Gi85eBAxUKjIkEHStUBtg4KBCYkAIIwQs</t>
  </si>
  <si>
    <t>Sharp Electronics Corp.</t>
  </si>
  <si>
    <t>https://www.google.com/search?hl=en&amp;gl=us&amp;q=Sharp+Electronics+Corp.&amp;sa=X&amp;ved=0ahUKEwiw5Lvqhrr9AhV_D1kFHQcVARU4FBCYkAIIkAs</t>
  </si>
  <si>
    <t>FinZey Finance Co. | Ø´Ø±ÙƒØ© ÙÙŠÙ†Ø²ÙŠ Ù„Ù„ØªÙ…ÙˆÙŠÙ„</t>
  </si>
  <si>
    <t>https://www.google.com/search?sca_esv=559317661&amp;hl=en&amp;gl=us&amp;q=FinZey+Finance+Co.+%7C+%D8%B4%D8%B1%D9%83%D8%A9+%D9%81%D9%8A%D9%86%D8%B2%D9%8A+%D9%84%D9%84%D8%AA%D9%85%D9%88%D9%8A%D9%84&amp;sa=X&amp;ved=0ahUKEwjb3LS0k_KAAxX5ElkFHRpoD0EQmJACCOMN</t>
  </si>
  <si>
    <t>https://encrypted-tbn0.gstatic.com/images?q=tbn:ANd9GcQOXtQQxn2F4g5poLk30rVbX0UWT0pxBY4LlUAsxdw&amp;s</t>
  </si>
  <si>
    <t>Tech Providers Inc.</t>
  </si>
  <si>
    <t>https://www.google.com/search?sca_esv=555798169&amp;gl=us&amp;hl=en&amp;q=Tech+Providers+Inc.&amp;sa=X&amp;ved=0ahUKEwiFq9SA99OAAxVJlYkEHS2DDI84ChCYkAIIygk</t>
  </si>
  <si>
    <t>https://encrypted-tbn0.gstatic.com/images?q=tbn:ANd9GcRDcE8L4ZTdq3mD7CSzEN3UvCKYvd6rFudmXFPt&amp;s=0</t>
  </si>
  <si>
    <t>Looper Development Services</t>
  </si>
  <si>
    <t>https://www.google.com/search?sca_esv=583240805&amp;hl=en&amp;gl=us&amp;q=Looper+Development+Services&amp;sa=X&amp;ved=0ahUKEwi5pLX8r8qCAxUVm4kEHU4SCQg4RhCYkAIIig0</t>
  </si>
  <si>
    <t>https://encrypted-tbn0.gstatic.com/images?q=tbn:ANd9GcTy9OyAM8tf6iIFSaK7gsW45nwGCd2ti4anhpdvOvI&amp;s</t>
  </si>
  <si>
    <t>T.EN Career Site</t>
  </si>
  <si>
    <t>https://www.google.com/search?gl=us&amp;hl=en&amp;q=T.EN+Career+Site&amp;sa=X&amp;ved=0ahUKEwiQ98b_yLf9AhXHSDABHSugBdA4ChCYkAIIsQs</t>
  </si>
  <si>
    <t>RBC Financial Group</t>
  </si>
  <si>
    <t>https://www.google.com/search?gl=us&amp;hl=en&amp;q=RBC+Financial+Group&amp;sa=X&amp;ved=0ahUKEwjmvbnisfT_AhX3jokEHdOwDqw4ChCYkAII4go</t>
  </si>
  <si>
    <t>BIG WAVE INFOTECH</t>
  </si>
  <si>
    <t>https://www.google.com/search?sca_esv=563943516&amp;gl=us&amp;hl=en&amp;q=BIG+WAVE+INFOTECH&amp;sa=X&amp;ved=0ahUKEwjigr3f_pyBAxX0FVkFHWHCDNM4ChCYkAII9gs</t>
  </si>
  <si>
    <t>Menulog</t>
  </si>
  <si>
    <t>http://www.menulog.com.au/</t>
  </si>
  <si>
    <t>https://www.google.com/search?gl=us&amp;hl=en&amp;q=Menulog&amp;sa=X&amp;ved=0ahUKEwiFn6yh-fv_AhV1JkQIHTX0AGY4FBCYkAII9Qk</t>
  </si>
  <si>
    <t>https://encrypted-tbn0.gstatic.com/images?q=tbn:ANd9GcTfgNCPx3ZlS9z39VqyURFBjqt3Uaa-UM9Jv_gGnhQ&amp;s</t>
  </si>
  <si>
    <t>Deutsches Klimarechenzentrum GmbH</t>
  </si>
  <si>
    <t>https://www.google.com/search?hl=en&amp;gl=us&amp;q=Deutsches+Klimarechenzentrum+GmbH&amp;sa=X&amp;ved=0ahUKEwiS3ozDssH8AhU6kYkEHRrLBPc4FBCYkAII5As</t>
  </si>
  <si>
    <t>Solar</t>
  </si>
  <si>
    <t>https://www.google.com/search?sca_esv=558024616&amp;hl=en&amp;gl=us&amp;q=Solar&amp;sa=X&amp;ved=0ahUKEwj8qvfgxOWAAxWLTjABHY67CSg4FBCYkAIIxgk</t>
  </si>
  <si>
    <t>Quick Credit and Investment Micro-Credit Limited</t>
  </si>
  <si>
    <t>https://www.google.com/search?ucbcb=1&amp;gl=us&amp;hl=en&amp;q=Quick+Credit+and+Investment+Micro-Credit+Limited&amp;sa=X&amp;ved=0ahUKEwi9rZSb0bL9AhXvEEQIHUAfAoYQmJACCN0I</t>
  </si>
  <si>
    <t>Clever A/S</t>
  </si>
  <si>
    <t>http://www.clever.dk/</t>
  </si>
  <si>
    <t>https://www.google.com/search?gl=us&amp;hl=en&amp;q=Clever+A/S&amp;sa=X&amp;ved=0ahUKEwjUupH49Mb-AhUcGFkFHXSgCaIQmJACCOcL</t>
  </si>
  <si>
    <t>Hirose Electric USA</t>
  </si>
  <si>
    <t>https://www.google.com/search?gl=us&amp;hl=en&amp;q=Hirose+Electric+USA&amp;sa=X&amp;ved=0ahUKEwirn5-Wtcv8AhWWkokEHQ5uBsM4FBCYkAII5Qs</t>
  </si>
  <si>
    <t>FIVE CONTINENTS TECHNICAL &amp; INDUSTRIAL SERVICES - SOLE PROPRIETO</t>
  </si>
  <si>
    <t>https://www.google.com/search?gl=us&amp;hl=en&amp;q=FIVE+CONTINENTS+TECHNICAL+%26+INDUSTRIAL+SERVICES+-+SOLE+PROPRIETO&amp;sa=X&amp;ved=0ahUKEwj3q_nAqPb8AhWTLFkFHfRuBMk4ChCYkAIIlAo</t>
  </si>
  <si>
    <t>Vivantes â€“ Netzwerk fÃ¼r Gesundheit GmbH</t>
  </si>
  <si>
    <t>http://www.vivantes-international.com/</t>
  </si>
  <si>
    <t>https://www.google.com/search?gl=us&amp;hl=en&amp;q=Vivantes+%E2%80%93+Netzwerk+f%C3%BCr+Gesundheit+GmbH&amp;sa=X&amp;ved=0ahUKEwiM5teMnqb-AhXulIkEHdXvAio4HhCYkAIIjAs</t>
  </si>
  <si>
    <t>SmartOSC</t>
  </si>
  <si>
    <t>http://www.smartosc.com/</t>
  </si>
  <si>
    <t>https://www.google.com/search?sca_esv=566185899&amp;gl=us&amp;hl=en&amp;q=SmartOSC&amp;sa=X&amp;ved=0ahUKEwjN6fX5v7OBAxWhmmoFHXpqCJkQmJACCOsK</t>
  </si>
  <si>
    <t>https://encrypted-tbn0.gstatic.com/images?q=tbn:ANd9GcSHqcRoaeXAJ14OujhMkMKBbp58ay2hnb-Tvt0VnFnVngeohbMv95oFhYI&amp;s</t>
  </si>
  <si>
    <t>FinCh - Talent for Change</t>
  </si>
  <si>
    <t>https://www.google.com/search?sca_esv=ce3c85c8e30a07e6&amp;hl=en&amp;gl=us&amp;q=FinCh+-+Talent+for+Change&amp;sa=X&amp;ved=0ahUKEwjMtOXk88KCAxWHQjABHVfSBE04HhCYkAII2Qo</t>
  </si>
  <si>
    <t>https://encrypted-tbn0.gstatic.com/images?q=tbn:ANd9GcS-tqydA2X0MeCdnaVjLp25O6tcX1sazyhpU56NZnc&amp;s</t>
  </si>
  <si>
    <t>hexateam</t>
  </si>
  <si>
    <t>https://www.google.com/search?hl=en&amp;gl=us&amp;q=hexateam&amp;sa=X&amp;ved=0ahUKEwiZnvnru9D8AhUGnGoFHRwNB3c4PBCYkAII2wo</t>
  </si>
  <si>
    <t>Trust Payments</t>
  </si>
  <si>
    <t>http://www.trustpayments.com/</t>
  </si>
  <si>
    <t>https://www.google.com/search?hl=en&amp;gl=us&amp;q=Trust+Payments&amp;sa=X&amp;ved=0ahUKEwiI3Pnao4r9AhXFMUQIHaLdAHYQmJACCNAJ</t>
  </si>
  <si>
    <t>https://encrypted-tbn0.gstatic.com/images?q=tbn:ANd9GcT6FtpFAZLTzj8vgTglejZVOzj9SqwTaMbgiGaLdDk&amp;s</t>
  </si>
  <si>
    <t>CRIF Poland</t>
  </si>
  <si>
    <t>https://www.google.com/search?q=CRIF+Poland&amp;sa=X&amp;ved=0ahUKEwi-4YnLssT-AhUxr4QIHVPuBh8QmJACCJIM</t>
  </si>
  <si>
    <t>Bobcat EMEA</t>
  </si>
  <si>
    <t>https://www.google.com/search?ucbcb=1&amp;hl=en&amp;gl=us&amp;q=Bobcat+EMEA&amp;sa=X&amp;ved=0ahUKEwjB7fvbztX8AhVJD0QIHX0OD9o4ChCYkAIIvww</t>
  </si>
  <si>
    <t>https://encrypted-tbn0.gstatic.com/images?q=tbn:ANd9GcQA9A60AIigJHO1lHitNdkAkpx00L4x0XCSl-AgC8M&amp;s</t>
  </si>
  <si>
    <t>Kharis Therapy</t>
  </si>
  <si>
    <t>https://www.google.com/search?sca_esv=b3d80f331d3715c6&amp;hl=en&amp;gl=us&amp;q=Kharis+Therapy&amp;sa=X&amp;ved=0ahUKEwi40IbyxtmCAxVvRDABHddfA2EQmJACCNQF</t>
  </si>
  <si>
    <t>HORIBA Medical</t>
  </si>
  <si>
    <t>http://www.horiba.com/</t>
  </si>
  <si>
    <t>https://www.google.com/search?gl=us&amp;hl=en&amp;q=HORIBA+Medical&amp;sa=X&amp;ved=0ahUKEwjD8_fom_T-AhVEF1kFHTZCBus4KBCYkAIIwww</t>
  </si>
  <si>
    <t>KS Consulting</t>
  </si>
  <si>
    <t>https://www.google.com/search?sca_esv=77476dd391e0ddb6&amp;gl=us&amp;hl=en&amp;q=KS+Consulting&amp;sa=X&amp;ved=0ahUKEwjR0NrDmKeCAxUxSDABHVHfDZU4ChCYkAIIoww</t>
  </si>
  <si>
    <t>Interactive</t>
  </si>
  <si>
    <t>https://www.google.com/search?sca_esv=573098824&amp;hl=en&amp;gl=us&amp;q=Interactive&amp;sa=X&amp;ved=0ahUKEwi-8pDSs_KBAxU0FFkFHSNgCi84KBCYkAIIuws</t>
  </si>
  <si>
    <t>https://encrypted-tbn0.gstatic.com/images?q=tbn:ANd9GcQwOKsIUkZdzgaRjwaDdsYUcDz1vH_yXMcaFtNtBKU&amp;s</t>
  </si>
  <si>
    <t>Shoprite Group Of Companies</t>
  </si>
  <si>
    <t>https://www.google.com/search?q=Shoprite+Group+Of+Companies&amp;sa=X&amp;ved=0ahUKEwjwo8G35a3-AhWbFVkFHSlQBe0QmJACCPEJ</t>
  </si>
  <si>
    <t>Golden Valley Health Centers</t>
  </si>
  <si>
    <t>https://www.google.com/search?hl=en&amp;gl=us&amp;q=Golden+Valley+Health+Centers&amp;sa=X&amp;ved=0ahUKEwiLzY2VkfT-AhXwIUQIHQv6AFo4FBCYkAII2Qo</t>
  </si>
  <si>
    <t>https://encrypted-tbn0.gstatic.com/images?q=tbn:ANd9GcQx46kgd-yhQPItsmPD0-1eRdGrGQmaLMneZxCoU-4&amp;s</t>
  </si>
  <si>
    <t>Altis Technology</t>
  </si>
  <si>
    <t>https://www.google.com/search?sca_esv=585526170&amp;gl=us&amp;hl=en&amp;q=Altis+Technology&amp;sa=X&amp;ved=0ahUKEwiuiqDYx-OCAxVgjIkEHRkaDQE4ChCYkAII2wo</t>
  </si>
  <si>
    <t>Pirelli UK Limited</t>
  </si>
  <si>
    <t>https://www.google.com/search?sca_esv=558499452&amp;hl=en&amp;gl=us&amp;q=Pirelli+UK+Limited&amp;sa=X&amp;ved=0ahUKEwjQ16-JyuqAAxUPElkFHXC8DrQ4ChCYkAIIzww</t>
  </si>
  <si>
    <t>Beyondsoft International (Singapore) Pte Ltd</t>
  </si>
  <si>
    <t>https://www.google.com/search?gl=us&amp;hl=en&amp;q=Beyondsoft+International+(Singapore)+Pte+Ltd&amp;sa=X&amp;ved=0ahUKEwj61Y-B6KP-AhV-JEQIHTX6C5M4ChCYkAIIwwo</t>
  </si>
  <si>
    <t>iSOCRATES LLC</t>
  </si>
  <si>
    <t>http://isocrates.com/</t>
  </si>
  <si>
    <t>https://www.google.com/search?hl=en&amp;gl=us&amp;q=iSOCRATES+LLC&amp;sa=X&amp;ved=0ahUKEwjBhe6ow93-AhVwADQIHTQeAsAQmJACCOgJ</t>
  </si>
  <si>
    <t>https://encrypted-tbn0.gstatic.com/images?q=tbn:ANd9GcQPL-HdlYWyK4CkWdpG6XpbsTrVDPE1qMF0TE3kpXk&amp;s</t>
  </si>
  <si>
    <t>Naval Group</t>
  </si>
  <si>
    <t>http://www.dcnsgroup.com/</t>
  </si>
  <si>
    <t>https://www.google.com/search?gl=us&amp;hl=en&amp;q=Naval+Group&amp;sa=X&amp;ved=0ahUKEwjbkNL7qLr-AhVWFVkFHbDFAIM4FBCYkAII5Qs</t>
  </si>
  <si>
    <t>Earthscope Consortium, Inc.</t>
  </si>
  <si>
    <t>https://www.google.com/search?sca_esv=568736477&amp;hl=en&amp;gl=us&amp;q=Earthscope+Consortium,+Inc.&amp;sa=X&amp;ved=0ahUKEwiUiuaSj8qBAxXIEFkFHRYaBGY4MhCYkAIIlAo</t>
  </si>
  <si>
    <t>Visionary</t>
  </si>
  <si>
    <t>https://www.google.com/search?sca_esv=569660528&amp;gl=us&amp;hl=en&amp;q=Visionary&amp;sa=X&amp;ved=0ahUKEwiCweib1NGBAxVXkGoFHSRcATk4FBCYkAIImgo</t>
  </si>
  <si>
    <t>Vidrala</t>
  </si>
  <si>
    <t>http://www.vidrala.com/</t>
  </si>
  <si>
    <t>https://www.google.com/search?hl=en&amp;gl=us&amp;q=Vidrala&amp;sa=X&amp;ved=0ahUKEwj66cm53ND9AhX9TTABHZ_XAl44FBCYkAII5gs</t>
  </si>
  <si>
    <t>Kom op tegen Kanker</t>
  </si>
  <si>
    <t>https://www.komoptegenkanker.be/</t>
  </si>
  <si>
    <t>https://www.google.com/search?hl=en&amp;gl=us&amp;q=Kom+op+tegen+Kanker&amp;sa=X&amp;ved=0ahUKEwiAiqPm9sb-AhUvjIkEHUziBMIQmJACCNAN</t>
  </si>
  <si>
    <t>Synchrone</t>
  </si>
  <si>
    <t>https://www.google.com/search?hl=en&amp;gl=us&amp;q=Synchrone&amp;sa=X&amp;ved=0ahUKEwjthNqCzLr_AhV_ATQIHRQAC5g4ChCYkAIIyg0</t>
  </si>
  <si>
    <t>https://encrypted-tbn0.gstatic.com/images?q=tbn:ANd9GcQcLQ8wXLo-Bmjasr4ion_a8XmAH8HsRq5zsORx1HU&amp;s</t>
  </si>
  <si>
    <t>Macroview Telecom, a HGC Group Company</t>
  </si>
  <si>
    <t>https://www.google.com/search?gl=us&amp;hl=en&amp;q=Macroview+Telecom,+a+HGC+Group+Company&amp;sa=X&amp;ved=0ahUKEwjsg_afp4X9AhXymmoFHUwnBfUQmJACCO0N</t>
  </si>
  <si>
    <t>https://encrypted-tbn0.gstatic.com/images?q=tbn:ANd9GcS-yEtrLJ4UgxM-VUmuFbCQzRJ5_WJ8EnorGDR1kWo&amp;s</t>
  </si>
  <si>
    <t>NeoGames</t>
  </si>
  <si>
    <t>http://neogames.com/</t>
  </si>
  <si>
    <t>https://www.google.com/search?q=NeoGames&amp;sa=X&amp;ved=0ahUKEwi-97Psp7D-AhWVEFkFHXIqBu4QmJACCI4L</t>
  </si>
  <si>
    <t>Wonese</t>
  </si>
  <si>
    <t>https://www.google.com/search?sca_esv=573098824&amp;hl=en&amp;gl=us&amp;q=Wonese&amp;sa=X&amp;ved=0ahUKEwjMg-fas_KBAxUfIUQIHX95BU0QmJACCO8J</t>
  </si>
  <si>
    <t>ItaÃº</t>
  </si>
  <si>
    <t>https://www.google.com/search?sca_esv=562670942&amp;hl=en&amp;gl=us&amp;q=Ita%C3%BA&amp;sa=X&amp;ved=0ahUKEwiO_IiA6pKBAxVgEFkFHbOaBwQQmJACCKkO</t>
  </si>
  <si>
    <t>hammerjack</t>
  </si>
  <si>
    <t>https://www.google.com/search?gl=us&amp;hl=en&amp;q=hammerjack&amp;sa=X&amp;ved=0ahUKEwjW6vHztZ79AhVakmoFHffTCX8QmJACCLoJ</t>
  </si>
  <si>
    <t>Strativia</t>
  </si>
  <si>
    <t>http://www.strativia.com/</t>
  </si>
  <si>
    <t>https://www.google.com/search?hl=en&amp;gl=us&amp;q=Strativia&amp;sa=X&amp;ved=0ahUKEwjSpvvqr_H9AhUSIUQIHV4OCxM4UBCYkAII3Qo</t>
  </si>
  <si>
    <t>DATAECONOMY</t>
  </si>
  <si>
    <t>https://www.google.com/search?ucbcb=1&amp;gl=us&amp;hl=en&amp;q=DATAECONOMY&amp;sa=X&amp;ved=0ahUKEwiK_tyX8sb-AhX0rIQIHa1SDRo4ZBCYkAIIxws</t>
  </si>
  <si>
    <t>Cymo</t>
  </si>
  <si>
    <t>https://www.google.com/search?sca_esv=593016252&amp;gl=us&amp;hl=en&amp;q=Cymo&amp;sa=X&amp;ved=0ahUKEwjf9-uvtaKDAxXbjokEHZvbDRE4ChCYkAII4Ao</t>
  </si>
  <si>
    <t>https://encrypted-tbn0.gstatic.com/images?q=tbn:ANd9GcTI_xtpt8qnYltQMjXTF257uFZ65Sz-O5n7N46VNtQ&amp;s</t>
  </si>
  <si>
    <t>ictjobs (Stellenmarkt)</t>
  </si>
  <si>
    <t>https://www.google.com/search?ucbcb=1&amp;gl=us&amp;hl=en&amp;q=ictjobs+(Stellenmarkt)&amp;sa=X&amp;ved=0ahUKEwjv5I3E7K_8AhUBjokEHVE_ACo4FBCYkAII8Aw</t>
  </si>
  <si>
    <t>https://encrypted-tbn0.gstatic.com/images?q=tbn:ANd9GcToNDCITGmjHXc3V9h4vy1H-aq3KaS1feTjSWOVY8Y&amp;s</t>
  </si>
  <si>
    <t>Lynx Rh</t>
  </si>
  <si>
    <t>https://www.google.com/search?q=Lynx+Rh&amp;sa=X&amp;ved=0ahUKEwjhuu7My-L-AhUMFlkFHfqcAOY4ChCYkAII7gw</t>
  </si>
  <si>
    <t>Mccann Worldgroup</t>
  </si>
  <si>
    <t>https://www.google.com/search?gl=us&amp;hl=en&amp;q=Mccann+Worldgroup&amp;sa=X&amp;ved=0ahUKEwiuhZOykb_9AhVXjIkEHYfSCz44HhCYkAIIjAs</t>
  </si>
  <si>
    <t>Merit</t>
  </si>
  <si>
    <t>https://www.google.com/search?hl=en&amp;gl=us&amp;q=Merit&amp;sa=X&amp;ved=0ahUKEwiokqCm2tP_AhWxj4kEHYW-CPE4HhCYkAIIzwo</t>
  </si>
  <si>
    <t>https://encrypted-tbn0.gstatic.com/images?q=tbn:ANd9GcR9kb6P3_u04Npcg7BpXh0wyW_XVPEFv7RmlXe9ysw&amp;s</t>
  </si>
  <si>
    <t>international finance corporation</t>
  </si>
  <si>
    <t>https://www.google.com/search?sca_esv=697493931703dc96&amp;gl=us&amp;hl=en&amp;q=international+finance+corporation&amp;sa=X&amp;ved=0ahUKEwiqtebu6LOCAxUjmbAFHQbYDgY4ChCYkAIIvwk</t>
  </si>
  <si>
    <t>https://encrypted-tbn0.gstatic.com/images?q=tbn:ANd9GcTozyUQRAlqKfAWAwTMaWcTe6cZFvbProf8bGwC&amp;s=0</t>
  </si>
  <si>
    <t>VERLAG C.H.BECK oHG</t>
  </si>
  <si>
    <t>http://www.beck.de/</t>
  </si>
  <si>
    <t>https://www.google.com/search?sca_esv=577080029&amp;hl=en&amp;gl=us&amp;q=VERLAG+C.H.BECK+oHG&amp;sa=X&amp;ved=0ahUKEwjNuYPUyZWCAxUovokEHSnPDZE4FBCYkAIIlws</t>
  </si>
  <si>
    <t>https://encrypted-tbn0.gstatic.com/images?q=tbn:ANd9GcQsVYzK6GdFcVQvfBfhQwXnXg_ZW5KsbB4yiaO_&amp;s=0</t>
  </si>
  <si>
    <t>J.D. Irving</t>
  </si>
  <si>
    <t>http://www.jdirving.com/</t>
  </si>
  <si>
    <t>https://www.google.com/search?hl=en&amp;gl=us&amp;q=J.D.+Irving&amp;sa=X&amp;ved=0ahUKEwjSjvCct_H9AhUAFVkFHQo1AjAQmJACCJ0L</t>
  </si>
  <si>
    <t>https://encrypted-tbn0.gstatic.com/images?q=tbn:ANd9GcS5UHNlsO5UFxztrSJh6QkI_V6WyqSF8g2lqcbrnxA&amp;s</t>
  </si>
  <si>
    <t>Gwanda State University</t>
  </si>
  <si>
    <t>https://www.google.com/search?q=Gwanda+State+University&amp;sa=X&amp;ved=0ahUKEwjJiqugia7_AhXTFlkFHZUbAAQQmJACCIIK</t>
  </si>
  <si>
    <t>SATS Ltd</t>
  </si>
  <si>
    <t>https://www.google.com/search?hl=en&amp;gl=us&amp;q=SATS+Ltd&amp;sa=X&amp;ved=0ahUKEwj87qzsqbr-AhWymmoFHcs8D804ChCYkAIIxAo</t>
  </si>
  <si>
    <t>MTR Corporation Limitedé¦™æ¸¯éµè·¯æœ‰é™å…¬å¸</t>
  </si>
  <si>
    <t>http://www.mtr.com.hk/</t>
  </si>
  <si>
    <t>https://www.google.com/search?gl=us&amp;hl=en&amp;q=MTR+Corporation+Limited%E9%A6%99%E6%B8%AF%E9%90%B5%E8%B7%AF%E6%9C%89%E9%99%90%E5%85%AC%E5%8F%B8&amp;sa=X&amp;ved=0ahUKEwiT252urZL_AhUykokEHWy_A1IQmJACCI0N</t>
  </si>
  <si>
    <t>Eccoci</t>
  </si>
  <si>
    <t>https://www.google.com/search?sca_esv=586199351&amp;hl=en&amp;gl=us&amp;q=Eccoci&amp;sa=X&amp;ved=0ahUKEwjEyJzVy-iCAxXLk4kEHW02CgMQmJACCMsL</t>
  </si>
  <si>
    <t>Toffler Associates</t>
  </si>
  <si>
    <t>https://www.google.com/search?q=Toffler+Associates&amp;sa=X&amp;ved=0ahUKEwjq4fTUzZn-AhWrFFkFHTugAhg4FBCYkAIIpA4</t>
  </si>
  <si>
    <t>InspHire</t>
  </si>
  <si>
    <t>https://www.google.com/search?q=InspHire&amp;sa=X&amp;ved=0ahUKEwj97aLZiY3-AhX4D1kFHVtPD6AQmJACCIoL</t>
  </si>
  <si>
    <t>https://encrypted-tbn0.gstatic.com/images?q=tbn:ANd9GcQJ0d73klq9uXQ1--u6C-7IBjz3mUGiolWWzN1WsGo&amp;s</t>
  </si>
  <si>
    <t>Ð—Ð²ÑƒÐº</t>
  </si>
  <si>
    <t>https://www.google.com/search?gl=us&amp;hl=en&amp;q=%D0%97%D0%B2%D1%83%D0%BA&amp;sa=X&amp;ved=0ahUKEwiVjYbOuJT9AhUAbzABHTK_ANA4FBCYkAII9Qo</t>
  </si>
  <si>
    <t>Certified Konsult</t>
  </si>
  <si>
    <t>https://www.google.com/search?hl=en&amp;gl=us&amp;q=Certified+Konsult&amp;sa=X&amp;ved=0ahUKEwjGwo2dvqb_AhXbPEQIHdSrApoQmJACCNsK</t>
  </si>
  <si>
    <t>https://encrypted-tbn0.gstatic.com/images?q=tbn:ANd9GcRu0PKEXHTthhqwao8C5-dn1mH-sNWSgEEa7ZaRnmk&amp;s</t>
  </si>
  <si>
    <t>Deliverect</t>
  </si>
  <si>
    <t>https://www.google.com/search?hl=en&amp;gl=us&amp;q=Deliverect&amp;sa=X&amp;ved=0ahUKEwi7pc7mwsyAAxVmFFkFHdxYDP84HhCYkAII-Qs</t>
  </si>
  <si>
    <t>https://encrypted-tbn0.gstatic.com/images?q=tbn:ANd9GcSQQtbE5RZr15EBMuI7TncVAcq3jPWdVW1F6z74HXM&amp;s</t>
  </si>
  <si>
    <t>Linden-IT</t>
  </si>
  <si>
    <t>https://www.google.com/search?sca_esv=563320360&amp;gl=us&amp;hl=en&amp;q=Linden-IT&amp;sa=X&amp;ved=0ahUKEwjDs5bC8peBAxWjEVkFHeqEDT44ChCYkAII-ws</t>
  </si>
  <si>
    <t>https://encrypted-tbn0.gstatic.com/images?q=tbn:ANd9GcSP23YBt5GOXeht_ZoF0LirMDkh0hy8yIpXurJazQw&amp;s</t>
  </si>
  <si>
    <t>GRIT AI</t>
  </si>
  <si>
    <t>http://www.lethub.co/</t>
  </si>
  <si>
    <t>https://www.google.com/search?sca_esv=563943516&amp;hl=en&amp;gl=us&amp;q=GRIT+AI&amp;sa=X&amp;ved=0ahUKEwiYz-_l-JyBAxWiGVkFHZ8GBRwQmJACCOsI</t>
  </si>
  <si>
    <t>https://encrypted-tbn0.gstatic.com/images?q=tbn:ANd9GcSbixWKtilHBHSx-HIQj7_31AhFo5h_quPthr_fWzQ&amp;s</t>
  </si>
  <si>
    <t>ALPHA Affiliates</t>
  </si>
  <si>
    <t>https://www.google.com/search?hl=en&amp;gl=us&amp;q=ALPHA+Affiliates&amp;sa=X&amp;ved=0ahUKEwi2tLzi8-L_AhW8jIkEHcvAAxkQmJACCLwK</t>
  </si>
  <si>
    <t>https://encrypted-tbn0.gstatic.com/images?q=tbn:ANd9GcTR09IdjVE256qBfyIJtp3lLXBih5HfU7QfLT797go&amp;s</t>
  </si>
  <si>
    <t>Agensi Pekerjaan Randstad Sdn Bhd - Professional</t>
  </si>
  <si>
    <t>https://www.google.com/search?gl=us&amp;hl=en&amp;q=Agensi+Pekerjaan+Randstad+Sdn+Bhd+-+Professional&amp;sa=X&amp;ved=0ahUKEwiSpJvK94z9AhVIKlkFHU2qBs0QmJACCMQK</t>
  </si>
  <si>
    <t>Green Link Digital Bank (GLDB)</t>
  </si>
  <si>
    <t>https://www.google.com/search?ucbcb=1&amp;hl=en&amp;gl=us&amp;q=Green+Link+Digital+Bank+(GLDB)&amp;sa=X&amp;ved=0ahUKEwik7O2t4Pj8AhXdD1kFHazoCOwQmJACCJ0L</t>
  </si>
  <si>
    <t>https://encrypted-tbn0.gstatic.com/images?q=tbn:ANd9GcTBYpvbq0ktfjakanCe1JQApK60k83qNdYJqtT5ymM&amp;s</t>
  </si>
  <si>
    <t>EOM Data Solutions</t>
  </si>
  <si>
    <t>https://www.google.com/search?ucbcb=1&amp;hl=en&amp;gl=us&amp;q=EOM+Data+Solutions&amp;sa=X&amp;ved=0ahUKEwjV77fc1eT8AhWZr5UCHe5pAGs4FBCYkAII2wo</t>
  </si>
  <si>
    <t>SoundCloud</t>
  </si>
  <si>
    <t>https://soundcloud.com/</t>
  </si>
  <si>
    <t>https://www.google.com/search?sca_esv=585847208&amp;hl=en&amp;gl=us&amp;q=SoundCloud&amp;sa=X&amp;ved=0ahUKEwjJ2caXj-aCAxUOEVkFHagXAmI4RhCYkAIIvwk</t>
  </si>
  <si>
    <t>https://encrypted-tbn0.gstatic.com/images?q=tbn:ANd9GcQBJ04uv9OR1qQrONvsnRQKzEGEYyC5o1y6E-84eL0&amp;s</t>
  </si>
  <si>
    <t>leiwand.ai</t>
  </si>
  <si>
    <t>https://www.google.com/search?hl=en&amp;gl=us&amp;q=leiwand.ai&amp;sa=X&amp;ved=0ahUKEwjk19DUzLX_AhX_SDABHYShC34QmJACCIcL</t>
  </si>
  <si>
    <t>https://encrypted-tbn0.gstatic.com/images?q=tbn:ANd9GcS_ndhliJzIpwzUL7YUi9dwUtxf_jzxiFSSJM7-HFI&amp;s</t>
  </si>
  <si>
    <t>Jointly</t>
  </si>
  <si>
    <t>https://www.google.com/search?sca_esv=584993245&amp;gl=us&amp;hl=en&amp;q=Jointly&amp;sa=X&amp;ved=0ahUKEwj758KqgNyCAxVJrokEHYGACEgQmJACCPoL</t>
  </si>
  <si>
    <t>https://encrypted-tbn0.gstatic.com/images?q=tbn:ANd9GcRfOe2lgDvMzNXO7OdcmafaUEfMwWeMgdt8EfOxmVs&amp;s</t>
  </si>
  <si>
    <t>RSM Canada</t>
  </si>
  <si>
    <t>http://www.rsmcanada.com/</t>
  </si>
  <si>
    <t>https://www.google.com/search?sca_esv=565864698&amp;gl=us&amp;hl=en&amp;q=RSM+Canada&amp;sa=X&amp;ved=0ahUKEwibm-bcwq6BAxVdEGIAHfySDgM4FBCYkAIIoA0</t>
  </si>
  <si>
    <t>https://encrypted-tbn0.gstatic.com/images?q=tbn:ANd9GcQ2DLkuAxMG2rzJItvJu-Xe8zXWnSoxFVu5mITZ9YQ&amp;s</t>
  </si>
  <si>
    <t>StoovÂ®</t>
  </si>
  <si>
    <t>https://www.google.com/search?gl=us&amp;hl=en&amp;q=Stoov%C2%AE&amp;sa=X&amp;ved=0ahUKEwib3ZGP7ZT_AhULFlkFHUZgDFwQmJACCPkN</t>
  </si>
  <si>
    <t>https://encrypted-tbn0.gstatic.com/images?q=tbn:ANd9GcQ1uyMr-A3zNFqEKaK0lGgS-sIMA8H45038Tf1oG-k&amp;s</t>
  </si>
  <si>
    <t>A1 Telekom Austria</t>
  </si>
  <si>
    <t>https://www.google.com/search?hl=en&amp;gl=us&amp;q=A1+Telekom+Austria&amp;sa=X&amp;ved=0ahUKEwjvvPnMyNr8AhVYEVkFHX2dAPA4ChCYkAII3go</t>
  </si>
  <si>
    <t>https://encrypted-tbn0.gstatic.com/images?q=tbn:ANd9GcTnZZ7sV6zVnpy-zI2WM_6foahd8381dJurHKlE&amp;s=0</t>
  </si>
  <si>
    <t>Táº­p ÄoÃ n CÃ´ng Nghiá»‡p - Viá»…n ThÃ´ng QuÃ¢n Äá»™i</t>
  </si>
  <si>
    <t>http://mocha.com.vn/</t>
  </si>
  <si>
    <t>https://www.google.com/search?gl=us&amp;hl=en&amp;q=T%E1%BA%ADp+%C4%90o%C3%A0n+C%C3%B4ng+Nghi%E1%BB%87p+-+Vi%E1%BB%85n+Th%C3%B4ng+Qu%C3%A2n+%C4%90%E1%BB%99i&amp;sa=X&amp;ved=0ahUKEwiJ_ubrpLX-AhX4k4kEHb_uARs4ChCYkAII3go</t>
  </si>
  <si>
    <t>La Mutuelle Familiale</t>
  </si>
  <si>
    <t>http://www.mutuelle-familiale.fr/</t>
  </si>
  <si>
    <t>https://www.google.com/search?gl=us&amp;hl=en&amp;q=La+Mutuelle+Familiale&amp;sa=X&amp;ved=0ahUKEwid-vaE4Nj_AhVEFlkFHeKuAwMQmJACCMQN</t>
  </si>
  <si>
    <t>Bayer CropScience LP</t>
  </si>
  <si>
    <t>http://www.cropscience.bayer.us/</t>
  </si>
  <si>
    <t>https://www.google.com/search?hl=en&amp;gl=us&amp;q=Bayer+CropScience+LP&amp;sa=X&amp;ved=0ahUKEwjU3reUi7_9AhXVGFkFHfPvDhgQmJACCJgL</t>
  </si>
  <si>
    <t>Populum</t>
  </si>
  <si>
    <t>https://www.google.com/search?gl=us&amp;hl=en&amp;q=Populum&amp;sa=X&amp;ved=0ahUKEwj70IvJp66AAxV5GFkFHUYTCn04KBCYkAII3gw</t>
  </si>
  <si>
    <t>The Bolton Group</t>
  </si>
  <si>
    <t>http://www.boltongroup.com/</t>
  </si>
  <si>
    <t>https://www.google.com/search?gl=us&amp;hl=en&amp;q=The+Bolton+Group&amp;sa=X&amp;ved=0ahUKEwjI7MCv8u79AhU2FVkFHR1TClA4HhCYkAIIxwk</t>
  </si>
  <si>
    <t>Iconity</t>
  </si>
  <si>
    <t>https://www.google.com/search?q=Iconity&amp;sa=X&amp;ved=0ahUKEwi2y7uipK78AhUyFVkFHZcGB_84ChCYkAII3Ao</t>
  </si>
  <si>
    <t>Ataccama Software, s.r.o.</t>
  </si>
  <si>
    <t>https://www.google.com/search?ucbcb=1&amp;gl=us&amp;hl=en&amp;q=Ataccama+Software,+s.r.o.&amp;sa=X&amp;ved=0ahUKEwjT-bSPuvH9AhWlF1kFHdRPCIsQmJACCPsN</t>
  </si>
  <si>
    <t>ÐÐµÐ¹Ñ€Ð¾ÑÐµÑ‚Ð¸</t>
  </si>
  <si>
    <t>https://www.google.com/search?sca_esv=566027130&amp;hl=en&amp;gl=us&amp;q=%D0%9D%D0%B5%D0%B9%D1%80%D0%BE%D1%81%D0%B5%D1%82%D0%B8&amp;sa=X&amp;ved=0ahUKEwjKhNqKgbGBAxW4lGoFHQpqBpEQmJACCMQO</t>
  </si>
  <si>
    <t>RhonÃ©a</t>
  </si>
  <si>
    <t>https://www.google.com/search?hl=en&amp;gl=us&amp;q=Rhon%C3%A9a&amp;sa=X&amp;ved=0ahUKEwjC6aqHp6v-AhWUF1kFHdSzBQE4ChCYkAII5ws</t>
  </si>
  <si>
    <t>Glion Institute</t>
  </si>
  <si>
    <t>http://www.glion.edu/</t>
  </si>
  <si>
    <t>https://www.google.com/search?hl=en&amp;gl=us&amp;q=Glion+Institute&amp;sa=X&amp;ved=0ahUKEwjd4ZzW5aP-AhUXFVkFHXBoDOE4ChCYkAIIuws</t>
  </si>
  <si>
    <t>K-Electric</t>
  </si>
  <si>
    <t>http://www.ke.com.pk/</t>
  </si>
  <si>
    <t>https://www.google.com/search?q=K-Electric&amp;sa=X&amp;ved=0ahUKEwiP4KfN8r78AhUzl2oFHXVrAQ8QmJACCLUK</t>
  </si>
  <si>
    <t>https://encrypted-tbn0.gstatic.com/images?q=tbn:ANd9GcRzC-C44zHiNvshh_BcTdx244fmwvy3yRIDh7soJes&amp;s</t>
  </si>
  <si>
    <t>Trustcloud</t>
  </si>
  <si>
    <t>https://www.google.com/search?sca_esv=586505729&amp;hl=en&amp;gl=us&amp;q=Trustcloud&amp;sa=X&amp;ved=0ahUKEwjPtrOOieuCAxU-OEQIHaWFCNg4ChCYkAIIrwo</t>
  </si>
  <si>
    <t>https://encrypted-tbn0.gstatic.com/images?q=tbn:ANd9GcRx_PXfdxHpJ1KSgst4kD4IgYPB-V26lVD5N4lG&amp;s=0</t>
  </si>
  <si>
    <t>Undisclosed</t>
  </si>
  <si>
    <t>https://www.google.com/search?sca_esv=587583771&amp;gl=us&amp;hl=en&amp;q=Undisclosed&amp;sa=X&amp;ved=0ahUKEwjRiLW1kPWCAxUHD1kFHTgrCZoQmJACCPIJ</t>
  </si>
  <si>
    <t>RNB Placements</t>
  </si>
  <si>
    <t>https://www.google.com/search?gl=us&amp;hl=en&amp;q=RNB+Placements&amp;sa=X&amp;ved=0ahUKEwiRqbC6lsf_AhWQk2oFHY3tCFc4ChCYkAIImg0</t>
  </si>
  <si>
    <t>https://encrypted-tbn0.gstatic.com/images?q=tbn:ANd9GcSSUBi8r-QBqJn9BtTQsd0QTlFf62sjRJ2p8d-rFTE&amp;s</t>
  </si>
  <si>
    <t>Idexcel Inc</t>
  </si>
  <si>
    <t>https://www.google.com/search?hl=en&amp;gl=us&amp;q=Idexcel+Inc&amp;sa=X&amp;ved=0ahUKEwib-MOkpr2AAxVOkmoFHUD7DtQ4RhCYkAIIqA4</t>
  </si>
  <si>
    <t>AIA IT (M) Sdn Bhd</t>
  </si>
  <si>
    <t>https://www.google.com/search?gl=us&amp;hl=en&amp;q=AIA+IT+(M)+Sdn+Bhd&amp;sa=X&amp;ved=0ahUKEwjB59_trZL_AhVqSTABHbxOCJIQmJACCOQJ</t>
  </si>
  <si>
    <t>https://encrypted-tbn0.gstatic.com/images?q=tbn:ANd9GcQBmcYXarLy0up40PP5MQzgca9uu3_gwhxQXSuzWWU&amp;s</t>
  </si>
  <si>
    <t>Econocom</t>
  </si>
  <si>
    <t>https://www.google.com/search?q=Econocom&amp;sa=X&amp;ved=0ahUKEwiAwLjWk-_-AhXwFlkFHfRPA3UQmJACCOML</t>
  </si>
  <si>
    <t>https://encrypted-tbn0.gstatic.com/images?q=tbn:ANd9GcTuLdDBxhZkYJoceSR6dADxuCNrs3hGQwAZyAa7Q-k&amp;s</t>
  </si>
  <si>
    <t>Moon Active</t>
  </si>
  <si>
    <t>https://www.moonactive.com/</t>
  </si>
  <si>
    <t>https://www.google.com/search?ucbcb=1&amp;hl=en&amp;gl=us&amp;q=Moon+Active&amp;sa=X&amp;ved=0ahUKEwjw1sT9uJT9AhX6RDABHXRCD6wQmJACCPQN</t>
  </si>
  <si>
    <t>Wasco</t>
  </si>
  <si>
    <t>https://www.google.com/search?gl=us&amp;hl=en&amp;q=Wasco&amp;sa=X&amp;ved=0ahUKEwit_vi__9X-AhV_fjABHQ7eBrQ4FBCYkAIInAw</t>
  </si>
  <si>
    <t>IT Seekers</t>
  </si>
  <si>
    <t>https://www.google.com/search?hl=en&amp;gl=us&amp;q=IT+Seekers&amp;sa=X&amp;ved=0ahUKEwjJl_na4Nj_AhVrfTABHRfQAN84FBCYkAII0Qo</t>
  </si>
  <si>
    <t>De Nederlandsche Bank</t>
  </si>
  <si>
    <t>https://www.google.com/search?hl=en&amp;gl=us&amp;q=De+Nederlandsche+Bank&amp;sa=X&amp;ved=0ahUKEwi50Y3mmMz_AhUfFlkFHWJ8Azk4ChCYkAII-Qs</t>
  </si>
  <si>
    <t>https://encrypted-tbn0.gstatic.com/images?q=tbn:ANd9GcQt8Zi9jkpsMydmnhX4JnYHZG95x7zyKQrpKHGpDLM&amp;s</t>
  </si>
  <si>
    <t>Adeccogroup</t>
  </si>
  <si>
    <t>https://www.google.com/search?gl=us&amp;hl=en&amp;q=Adeccogroup&amp;sa=X&amp;ved=0ahUKEwjGm6qY7-L_AhWzEVkFHQLSDcAQmJACCOIK</t>
  </si>
  <si>
    <t>Htc Global Services</t>
  </si>
  <si>
    <t>https://www.google.com/search?sca_esv=590804984&amp;hl=en&amp;gl=us&amp;q=Htc+Global+Services&amp;sa=X&amp;ved=0ahUKEwj-tuyJo46DAxU_IEQIHSpxBk44PBCYkAIIiw0</t>
  </si>
  <si>
    <t>WNS</t>
  </si>
  <si>
    <t>https://www.google.com/search?sca_esv=592739610&amp;gl=us&amp;hl=en&amp;q=WNS&amp;sa=X&amp;ved=0ahUKEwiKlvSY75-DAxXiF1kFHXb6A-MQmJACCJ8N</t>
  </si>
  <si>
    <t>https://encrypted-tbn0.gstatic.com/images?q=tbn:ANd9GcT6qmjcAaxL6dYPyjj_vW7rYCM2jCdDwKAfuEfhP2E&amp;s</t>
  </si>
  <si>
    <t>Interswitch Group</t>
  </si>
  <si>
    <t>http://www.interswitchng.com/</t>
  </si>
  <si>
    <t>https://www.google.com/search?hl=en&amp;gl=us&amp;q=Interswitch+Group&amp;sa=X&amp;ved=0ahUKEwiR2NSjr5L_AhW8jIkEHc2GDDAQmJACCNMJ</t>
  </si>
  <si>
    <t>Siam Cement Group (SCG)</t>
  </si>
  <si>
    <t>https://www.google.com/search?sca_esv=567185982&amp;hl=en&amp;gl=us&amp;q=Siam+Cement+Group+(SCG)&amp;sa=X&amp;ved=0ahUKEwjzk9DOh7uBAxWvRjABHSI2CFYQmJACCOIL</t>
  </si>
  <si>
    <t>https://encrypted-tbn0.gstatic.com/images?q=tbn:ANd9GcR52bvWienznG9-Msgii2i8JP_u1Izn_77jgqxJwQs&amp;s</t>
  </si>
  <si>
    <t>LSEG</t>
  </si>
  <si>
    <t>https://www.google.com/search?q=LSEG&amp;sa=X&amp;ved=0ahUKEwj8rcCOu8v8AhU8KVkFHem5AWk4HhCYkAIIngw</t>
  </si>
  <si>
    <t>Crunch Analytics</t>
  </si>
  <si>
    <t>http://www.crunchanalytics.be/</t>
  </si>
  <si>
    <t>https://www.google.com/search?sca_esv=588287231&amp;gl=us&amp;hl=en&amp;q=Crunch+Analytics&amp;sa=X&amp;ved=0ahUKEwiJxNTDmPqCAxUPFmIAHRUOF3IQmJACCJgN</t>
  </si>
  <si>
    <t>https://encrypted-tbn0.gstatic.com/images?q=tbn:ANd9GcTZorhk0loNxt_t_cxab8PnwJZJ9WnZ1oNytrk4nBc&amp;s</t>
  </si>
  <si>
    <t>Fresh Express</t>
  </si>
  <si>
    <t>https://www.google.com/search?ucbcb=1&amp;gl=us&amp;hl=en&amp;q=Fresh+Express&amp;sa=X&amp;ved=0ahUKEwinh4uym6j8AhVxpnIEHfDzAPk4KBCYkAII6g4</t>
  </si>
  <si>
    <t>MET Group</t>
  </si>
  <si>
    <t>http://holding.met.com/</t>
  </si>
  <si>
    <t>https://www.google.com/search?hl=en&amp;gl=us&amp;q=MET+Group&amp;sa=X&amp;ved=0ahUKEwjzzIKd2-n8AhVEFFkFHcXZCp4QmJACCIsL</t>
  </si>
  <si>
    <t>https://encrypted-tbn0.gstatic.com/images?q=tbn:ANd9GcQ6OlsTcuZ5h7Oif8p1ZKPkfdaIEL2j_Qv1HRgrsWY&amp;s</t>
  </si>
  <si>
    <t>Telenor</t>
  </si>
  <si>
    <t>https://www.google.com/search?gl=us&amp;hl=en&amp;q=Telenor&amp;sa=X&amp;ved=0ahUKEwjtqpet7eT9AhVWJ0QIHR6qA6gQmJACCMEM</t>
  </si>
  <si>
    <t>https://encrypted-tbn0.gstatic.com/images?q=tbn:ANd9GcThjgjq99xSTRGKtf1nznEvvZ6YlZeFIE5qBO3S_Sk&amp;s</t>
  </si>
  <si>
    <t>ALTAIDE</t>
  </si>
  <si>
    <t>https://www.google.com/search?gl=us&amp;hl=en&amp;q=ALTAIDE&amp;sa=X&amp;ved=0ahUKEwi9rf2yx4r-AhVQkokEHTXvAy84HhCYkAIIxQw</t>
  </si>
  <si>
    <t>https://encrypted-tbn0.gstatic.com/images?q=tbn:ANd9GcTfbGmIRQiqEh7Eyhw-8Va6gFFGkt11ydd0hRmN4dQ&amp;s</t>
  </si>
  <si>
    <t>å°ç©é›»</t>
  </si>
  <si>
    <t>http://www.tsmc.com/</t>
  </si>
  <si>
    <t>https://www.google.com/search?hl=en&amp;gl=us&amp;q=%E5%8F%B0%E7%A9%8D%E9%9B%BB&amp;sa=X&amp;ved=0ahUKEwjqnZvswND8AhXLRjABHaoKDgEQmJACCJMK</t>
  </si>
  <si>
    <t>https://encrypted-tbn0.gstatic.com/images?q=tbn:ANd9GcRklJ_MntFO6aQD-UO6TYcYKzgCPelfC3iYgnLUKRQ&amp;s</t>
  </si>
  <si>
    <t>Nuveen, a TIAA company</t>
  </si>
  <si>
    <t>https://www.google.com/search?sca_esv=567185982&amp;hl=en&amp;gl=us&amp;q=Nuveen,+a+TIAA+company&amp;sa=X&amp;ved=0ahUKEwjv86ulg7uBAxVfFlkFHfH6CPo4PBCYkAII4g4</t>
  </si>
  <si>
    <t>https://encrypted-tbn0.gstatic.com/images?q=tbn:ANd9GcSHhEOFccKPmjEMnj3y7hiN5YFj-i0ZT3lwY5mK2Ao&amp;s</t>
  </si>
  <si>
    <t>The Fork</t>
  </si>
  <si>
    <t>https://www.google.com/search?hl=en&amp;gl=us&amp;q=The+Fork&amp;sa=X&amp;ved=0ahUKEwiihf7zuKH_AhUzjIkEHYCDDnY4KBCYkAII7Qw</t>
  </si>
  <si>
    <t>https://encrypted-tbn0.gstatic.com/images?q=tbn:ANd9GcSdHcchHi-9NkPq97RRLJWCkVCngavIUT7Ys2tJHT0Mg8YfRhNNpr5Izv4&amp;s</t>
  </si>
  <si>
    <t>Merkle EspaÃ±a</t>
  </si>
  <si>
    <t>https://www.google.com/search?hl=en&amp;gl=us&amp;q=Merkle+Espa%C3%B1a&amp;sa=X&amp;ved=0ahUKEwi4zb_Z5t_9AhVAM0QIHX9_AJwQmJACCO8M</t>
  </si>
  <si>
    <t>https://encrypted-tbn0.gstatic.com/images?q=tbn:ANd9GcRyEVa4tbf-rbXSuYs1bdGd4tYvraSJCWyevxrZe-w&amp;s</t>
  </si>
  <si>
    <t>Carlysle Talent Search   Centurion</t>
  </si>
  <si>
    <t>https://www.google.com/search?hl=en&amp;gl=us&amp;q=Carlysle+Talent+Search+++Centurion&amp;sa=X&amp;ved=0ahUKEwjMnqqimcz_AhU2pokEHRM-DzkQmJACCLgL</t>
  </si>
  <si>
    <t>CHA Consulting, Inc.</t>
  </si>
  <si>
    <t>http://www.chacompanies.com/</t>
  </si>
  <si>
    <t>https://www.google.com/search?hl=en&amp;gl=us&amp;q=CHA+Consulting,+Inc.&amp;sa=X&amp;ved=0ahUKEwimkbmZudD8AhUUkYkEHSJODNs4HhCYkAII1As</t>
  </si>
  <si>
    <t>https://encrypted-tbn0.gstatic.com/images?q=tbn:ANd9GcS3opqdtharmR5TeUQVFxxLBhiK0W1g4ltftKsx&amp;s=0</t>
  </si>
  <si>
    <t>SOFITEX TALENT RECRUITMENT</t>
  </si>
  <si>
    <t>https://www.google.com/search?sca_esv=562451240&amp;gl=us&amp;hl=en&amp;q=SOFITEX+TALENT+RECRUITMENT&amp;sa=X&amp;ved=0ahUKEwjJ77q6qpCBAxVkF1kFHewzAEQQmJACCJQL</t>
  </si>
  <si>
    <t>Fronius Canada Ltd.</t>
  </si>
  <si>
    <t>https://www.google.com/search?ucbcb=1&amp;gl=us&amp;hl=en&amp;q=Fronius+Canada+Ltd.&amp;sa=X&amp;ved=0ahUKEwi5pb_G1O78AhXlOkQIHVaFDHw4ChCYkAIIjQw</t>
  </si>
  <si>
    <t>Korn Ferry International</t>
  </si>
  <si>
    <t>https://www.google.com/search?ucbcb=1&amp;hl=en&amp;gl=us&amp;q=Korn+Ferry+International&amp;sa=X&amp;ved=0ahUKEwiS2_nz3fP8AhWiaDABHb4rDdc4FBCYkAIIzA0</t>
  </si>
  <si>
    <t>Ipseity Group</t>
  </si>
  <si>
    <t>https://www.google.com/search?gl=us&amp;hl=en&amp;q=Ipseity+Group&amp;sa=X&amp;ved=0ahUKEwiYhYyz363-AhWQF1kFHS7qBeYQmJACCJMK</t>
  </si>
  <si>
    <t>USA Global Headquarters</t>
  </si>
  <si>
    <t>https://www.google.com/search?q=USA+Global+Headquarters&amp;sa=X&amp;ved=0ahUKEwjnovPe5Kr8AhVxhXIEHXE4Auo4ChCYkAII5Ak</t>
  </si>
  <si>
    <t>Trurating</t>
  </si>
  <si>
    <t>http://www.trurating.com/</t>
  </si>
  <si>
    <t>https://www.google.com/search?gl=us&amp;hl=en&amp;q=Trurating&amp;sa=X&amp;ved=0ahUKEwja3dWR_KX9AhVTVTUKHfwaBCQ4FBCYkAII1ws</t>
  </si>
  <si>
    <t>https://encrypted-tbn0.gstatic.com/images?q=tbn:ANd9GcRA426RF5tr5mSBOtR0qq5l1lCbP3LEznrVGl1ET30&amp;s</t>
  </si>
  <si>
    <t>Executive Optical</t>
  </si>
  <si>
    <t>https://www.google.com/search?q=Executive+Optical&amp;sa=X&amp;ved=0ahUKEwjNwNij_63_AhUXFlkFHWDfCekQmJACCPcL</t>
  </si>
  <si>
    <t>https://encrypted-tbn0.gstatic.com/images?q=tbn:ANd9GcQN1xTDOnJxTwNiIxToFPFdvmt4w6bqRuIbpqDkxzs&amp;s</t>
  </si>
  <si>
    <t>è¥¿å®‰èžå®žä¿¡æ¯ç§‘æŠ€æœ‰é™å…¬å¸</t>
  </si>
  <si>
    <t>https://www.google.com/search?gl=us&amp;hl=en&amp;q=%E8%A5%BF%E5%AE%89%E8%9E%8D%E5%AE%9E%E4%BF%A1%E6%81%AF%E7%A7%91%E6%8A%80%E6%9C%89%E9%99%90%E5%85%AC%E5%8F%B8&amp;sa=X&amp;ved=0ahUKEwj-mL7B5rL-AhXsEVkFHVBGAcIQmJACCM4F</t>
  </si>
  <si>
    <t>Jobenvoy.com</t>
  </si>
  <si>
    <t>https://www.google.com/search?sca_esv=581440190&amp;hl=en&amp;gl=us&amp;q=Jobenvoy.com&amp;sa=X&amp;ved=0ahUKEwi82PzzqbuCAxWKMVkFHdLSD-sQmJACCNEF</t>
  </si>
  <si>
    <t>https://encrypted-tbn0.gstatic.com/images?q=tbn:ANd9GcTCd0zyk_uf8DgeMPXv4AIYpaUDd4luTMSMwvTnh8c&amp;s</t>
  </si>
  <si>
    <t>The North Atlantic Treaty Organization</t>
  </si>
  <si>
    <t>https://www.google.com/search?hl=en&amp;gl=us&amp;q=The+North+Atlantic+Treaty+Organization&amp;sa=X&amp;ved=0ahUKEwitl46vour-AhVcJ0QIHQZ_BWcQmJACCI0L</t>
  </si>
  <si>
    <t>Light &amp; Wonder</t>
  </si>
  <si>
    <t>http://www.lnw.com/</t>
  </si>
  <si>
    <t>https://www.google.com/search?hl=en&amp;gl=us&amp;q=Light+%26+Wonder&amp;sa=X&amp;ved=0ahUKEwjfnYPKirj_AhW8FVkFHVrUC0wQmJACCO0L</t>
  </si>
  <si>
    <t>https://encrypted-tbn0.gstatic.com/images?q=tbn:ANd9GcQcjaOekIPh_6mRDeCKqbBviKu7zd441z4cSe0T0Ns&amp;s</t>
  </si>
  <si>
    <t>7dna Analytica Private Limited</t>
  </si>
  <si>
    <t>https://www.google.com/search?hl=en&amp;gl=us&amp;q=7dna+Analytica+Private+Limited&amp;sa=X&amp;ved=0ahUKEwiulOyPqo_9AhUFJ0QIHZ1QAHYQmJACCJoL</t>
  </si>
  <si>
    <t>Ð¡Ñ‚ÑƒÐ´Ð¸Ñ ÐžÐ»ÐµÐ³Ð° Ð§ÑƒÐ»Ð°ÐºÐ¾Ð²Ð°</t>
  </si>
  <si>
    <t>https://www.google.com/search?hl=en&amp;gl=us&amp;q=%D0%A1%D1%82%D1%83%D0%B4%D0%B8%D1%8F+%D0%9E%D0%BB%D0%B5%D0%B3%D0%B0+%D0%A7%D1%83%D0%BB%D0%B0%D0%BA%D0%BE%D0%B2%D0%B0&amp;sa=X&amp;ved=0ahUKEwiA7dO_tcH8AhUCKEQIHe86CFwQmJACCMwL</t>
  </si>
  <si>
    <t>https://encrypted-tbn0.gstatic.com/images?q=tbn:ANd9GcRrj84zr2g9NydwI-XDODdKB7eGMLKibb56RADSFdw&amp;s</t>
  </si>
  <si>
    <t>Helmholtz-Zentrum fÃ¼r Infektionsforschung</t>
  </si>
  <si>
    <t>http://www.helmholtz-hzi.de/</t>
  </si>
  <si>
    <t>https://www.google.com/search?gl=us&amp;hl=en&amp;q=Helmholtz-Zentrum+f%C3%BCr+Infektionsforschung&amp;sa=X&amp;ved=0ahUKEwin4cPgrbz8AhX6bTABHaHtAaI4HhCYkAIIiww</t>
  </si>
  <si>
    <t>https://encrypted-tbn0.gstatic.com/images?q=tbn:ANd9GcR2wJieRTl65MWghegc8pFfRjsHMq2eWWTl3GDpB_A&amp;s</t>
  </si>
  <si>
    <t>COUNT+CARE GmbH &amp; Co. KG</t>
  </si>
  <si>
    <t>http://www.countandcare.de/</t>
  </si>
  <si>
    <t>https://www.google.com/search?sca_esv=567797162&amp;gl=us&amp;hl=en&amp;q=COUNT%2BCARE+GmbH+%26+Co.+KG&amp;sa=X&amp;ved=0ahUKEwiClYX4jsCBAxUVFlkFHXViCxU4RhCYkAIIoA0</t>
  </si>
  <si>
    <t>https://encrypted-tbn0.gstatic.com/images?q=tbn:ANd9GcSxkmOir9DcGaQ2O4b2w8OYS_1qFAqMLpTXRbvTTMI&amp;s</t>
  </si>
  <si>
    <t>intersport elverys</t>
  </si>
  <si>
    <t>http://www.elverys.ie/</t>
  </si>
  <si>
    <t>https://www.google.com/search?q=intersport+elverys&amp;sa=X&amp;ved=0ahUKEwi4tJHrqrf8AhW0FVkFHWjaCzc4FBCYkAII5wk</t>
  </si>
  <si>
    <t>TrioTech Recruitment</t>
  </si>
  <si>
    <t>https://www.google.com/search?gl=us&amp;hl=en&amp;q=TrioTech+Recruitment&amp;sa=X&amp;ved=0ahUKEwiPu_Kqp66AAxUAEFkFHYWTDz84HhCYkAIIig0</t>
  </si>
  <si>
    <t>https://encrypted-tbn0.gstatic.com/images?q=tbn:ANd9GcQkcHtg_hAZGQnnv_n-t0qmZdUsv1oDEkYEJvrcGaE&amp;s</t>
  </si>
  <si>
    <t>Sandia Inc</t>
  </si>
  <si>
    <t>https://www.google.com/search?hl=en&amp;gl=us&amp;q=Sandia+Inc&amp;sa=X&amp;ved=0ahUKEwj77L7Fkr_9AhVpk2oFHROvCnQ4FBCYkAIIlAo</t>
  </si>
  <si>
    <t>https://encrypted-tbn0.gstatic.com/images?q=tbn:ANd9GcSIDPXboQRPausBXlspov5L9PMg3-bSI7LlGMUf&amp;s=0</t>
  </si>
  <si>
    <t>GF Casting Solutions AG</t>
  </si>
  <si>
    <t>http://www.gfau.com/</t>
  </si>
  <si>
    <t>https://www.google.com/search?sca_esv=584519941&amp;gl=us&amp;hl=en&amp;q=GF+Casting+Solutions+AG&amp;sa=X&amp;ved=0ahUKEwjK-O2ni9eCAxWBGFkFHQjVAS44ChCYkAIIlws</t>
  </si>
  <si>
    <t>Pass Culture</t>
  </si>
  <si>
    <t>https://www.google.com/search?gl=us&amp;hl=en&amp;q=Pass+Culture&amp;sa=X&amp;ved=0ahUKEwjCw8S1mcz_AhUBlWoFHWwDCBw4ChCYkAIIkQs</t>
  </si>
  <si>
    <t>https://encrypted-tbn0.gstatic.com/images?q=tbn:ANd9GcSrgI2qCvLUCYQgq-Xo5mBXdVYBbJJ4OR0bH1lSrRs&amp;s</t>
  </si>
  <si>
    <t>Sonic Anatomic Pathology</t>
  </si>
  <si>
    <t>https://www.google.com/search?q=Sonic+Anatomic+Pathology&amp;sa=X&amp;ved=0ahUKEwjo0I_g7778AhUzk2oFHafrA4c4FBCYkAII1g0</t>
  </si>
  <si>
    <t>Eteam Workforce Private Corp.</t>
  </si>
  <si>
    <t>https://www.google.com/search?sca_esv=562665302&amp;gl=us&amp;hl=en&amp;q=Eteam+Workforce+Private+Corp.&amp;sa=X&amp;ved=0ahUKEwijzNTc55KBAxUNSzABHcfrD-AQmJACCNgM</t>
  </si>
  <si>
    <t>matchING Engineering GmbH</t>
  </si>
  <si>
    <t>https://www.google.com/search?sca_esv=573098824&amp;hl=en&amp;gl=us&amp;q=matchING+Engineering+GmbH&amp;sa=X&amp;ved=0ahUKEwiwlcHns_KBAxVXFlkFHSDuDhc4ChCYkAIIiw4</t>
  </si>
  <si>
    <t>https://encrypted-tbn0.gstatic.com/images?q=tbn:ANd9GcRHzucT9eqi-iTvJy12CJQQ-6O008jXm6nNvBwJAYs&amp;s</t>
  </si>
  <si>
    <t>Flexi-Personnel</t>
  </si>
  <si>
    <t>https://www.google.com/search?gl=us&amp;hl=en&amp;q=Flexi-Personnel&amp;sa=X&amp;ved=0ahUKEwiw9a6hyK39AhUHmIkEHQUNA_UQmJACCMEI</t>
  </si>
  <si>
    <t>Waka Kotahi NZ Transport Agency</t>
  </si>
  <si>
    <t>http://www.nzta.govt.nz/</t>
  </si>
  <si>
    <t>https://www.google.com/search?q=Waka+Kotahi+NZ+Transport+Agency&amp;sa=X&amp;ved=0ahUKEwjc-bX-_8P8AhU6ZTABHRPkDZcQmJACCNEF</t>
  </si>
  <si>
    <t>The Maasai Group</t>
  </si>
  <si>
    <t>http://themaasaigroup.com/</t>
  </si>
  <si>
    <t>https://www.google.com/search?sca_esv=559310888&amp;hl=en&amp;gl=us&amp;q=The+Maasai+Group&amp;sa=X&amp;ved=0ahUKEwj1v4XzjfKAAxWrE1kFHRjJBzI4ChCYkAIIyg0</t>
  </si>
  <si>
    <t>è¯æƒ³</t>
  </si>
  <si>
    <t>https://www.google.com/search?gl=us&amp;hl=en&amp;q=%E8%81%AF%E6%83%B3&amp;sa=X&amp;ved=0ahUKEwiP-PHIsOz9AhXhDkQIHYfsB9YQmJACCPcK</t>
  </si>
  <si>
    <t>https://encrypted-tbn0.gstatic.com/images?q=tbn:ANd9GcSV5nC_YDAz_BBHJS3mvB9-MXiB8-0b0o3RL956SMg&amp;s</t>
  </si>
  <si>
    <t>Alliance Credit Union</t>
  </si>
  <si>
    <t>https://www.google.com/search?gl=us&amp;hl=en&amp;q=Alliance+Credit+Union&amp;sa=X&amp;ved=0ahUKEwjo0YOszoiAAxXKF1kFHdDqD1IQmJACCN4K</t>
  </si>
  <si>
    <t>Third Square Ltd</t>
  </si>
  <si>
    <t>https://www.google.com/search?ucbcb=1&amp;hl=en&amp;gl=us&amp;q=Third+Square+Ltd&amp;sa=X&amp;ved=0ahUKEwjRk7SDt5n9AhUD8LsIHVD_BJ44HhCYkAIIjAo</t>
  </si>
  <si>
    <t>https://encrypted-tbn0.gstatic.com/images?q=tbn:ANd9GcREJ1Hr1rHRDCJrseJh1cYw7CvKPgfggjkf_dr5cPKMfJIO6q2ukSF3&amp;s</t>
  </si>
  <si>
    <t>Lumitics</t>
  </si>
  <si>
    <t>https://www.google.com/search?q=Lumitics&amp;sa=X&amp;ved=0ahUKEwjmsNzUqLD-AhXiD1kFHUs-C-84HhCYkAIIyAs</t>
  </si>
  <si>
    <t>Pepkor Payments and Lending</t>
  </si>
  <si>
    <t>https://www.google.com/search?gl=us&amp;hl=en&amp;q=Pepkor+Payments+and+Lending&amp;sa=X&amp;ved=0ahUKEwjQgLHxvdD8AhXUk2oFHVmNAVI4ChCYkAIIxAs</t>
  </si>
  <si>
    <t>https://encrypted-tbn0.gstatic.com/images?q=tbn:ANd9GcS7yiF65vmay0m5bOOdy6U8M-6D_8xHnY5rLnc1ZdY&amp;s</t>
  </si>
  <si>
    <t>BGI Â· Research</t>
  </si>
  <si>
    <t>http://en.genomics.cn/</t>
  </si>
  <si>
    <t>https://www.google.com/search?ucbcb=1&amp;hl=en&amp;gl=us&amp;q=BGI+%C2%B7+Research&amp;sa=X&amp;ved=0ahUKEwjzwZ_8w639AhXgElkFHeaeC4EQmJACCOgJ</t>
  </si>
  <si>
    <t>https://encrypted-tbn0.gstatic.com/images?q=tbn:ANd9GcQHo9VrCfHnx3LyU273WiXtVS6MTt1guaFNG78IFfA&amp;s</t>
  </si>
  <si>
    <t>Rubix Solutions</t>
  </si>
  <si>
    <t>https://www.google.com/search?gl=us&amp;hl=en&amp;q=Rubix+Solutions&amp;sa=X&amp;ved=0ahUKEwi4jcu4zNX8AhXQF1kFHRGWDKcQmJACCNAM</t>
  </si>
  <si>
    <t>Pulsar</t>
  </si>
  <si>
    <t>https://www.google.com/search?sca_esv=592739610&amp;hl=en&amp;gl=us&amp;q=Pulsar&amp;sa=X&amp;ved=0ahUKEwit7MKf8J-DAxU_vokEHfFnCZIQmJACCNgK</t>
  </si>
  <si>
    <t>https://encrypted-tbn0.gstatic.com/images?q=tbn:ANd9GcT50FtU51iLEK3TXHLfjzofBt7y8R1I29Y9ZfgHhRw&amp;s</t>
  </si>
  <si>
    <t>FYI-For Your Information, Inc.</t>
  </si>
  <si>
    <t>http://fyinfo.com/</t>
  </si>
  <si>
    <t>https://www.google.com/search?sca_esv=591440512&amp;hl=en&amp;gl=us&amp;q=FYI-For+Your+Information,+Inc.&amp;sa=X&amp;ved=0ahUKEwjr4J-DsJODAxXNtokEHTv-Bmk4bhCYkAIItws</t>
  </si>
  <si>
    <t>Cyera</t>
  </si>
  <si>
    <t>http://www.cyera.io/</t>
  </si>
  <si>
    <t>https://www.google.com/search?sca_esv=559635945&amp;gl=us&amp;hl=en&amp;q=Cyera&amp;sa=X&amp;ved=0ahUKEwjy1o751fSAAxUIEVkFHcpxDJg4ChCYkAII3ww</t>
  </si>
  <si>
    <t>https://encrypted-tbn0.gstatic.com/images?q=tbn:ANd9GcSoL1En3iONcCRlvE2iNMs8EXBBpyoGTx7hZJC4jrI&amp;s</t>
  </si>
  <si>
    <t>Group of NGK Spark Plugs</t>
  </si>
  <si>
    <t>http://www.ngkntk.co.jp/</t>
  </si>
  <si>
    <t>https://www.google.com/search?ucbcb=1&amp;gl=us&amp;hl=en&amp;q=Group+of+NGK+Spark+Plugs&amp;sa=X&amp;ved=0ahUKEwjz76P4lPH8AhUUmokEHeGfDOs4HhCYkAII2wo</t>
  </si>
  <si>
    <t>https://encrypted-tbn0.gstatic.com/images?q=tbn:ANd9GcS1Z72gIYw_kU7cVWzRtPtQ2Xvpqjs27RcKYcIC6K0&amp;s</t>
  </si>
  <si>
    <t>DUALISGHITS von ITsax.de</t>
  </si>
  <si>
    <t>https://www.google.com/search?q=DUALISGHITS+von+ITsax.de&amp;sa=X&amp;ved=0ahUKEwj74bjI67T8AhWvm2oFHTKZCWwQmJACCLwM</t>
  </si>
  <si>
    <t>Capri SRL</t>
  </si>
  <si>
    <t>https://www.google.com/search?sca_esv=562993306&amp;gl=us&amp;hl=en&amp;q=Capri+SRL&amp;sa=X&amp;ved=0ahUKEwiwmuynspWBAxWqElkFHcsvAw0QmJACCPUN</t>
  </si>
  <si>
    <t>Kefir</t>
  </si>
  <si>
    <t>https://www.google.com/search?sca_esv=559317661&amp;hl=en&amp;gl=us&amp;q=Kefir&amp;sa=X&amp;ved=0ahUKEwiUwbKVk_KAAxVemYQIHQSpApUQmJACCO4K</t>
  </si>
  <si>
    <t>https://encrypted-tbn0.gstatic.com/images?q=tbn:ANd9GcQ4Sa9Y7hQPqqnbdbFhtj9GaX2E-HoxQtcjjDU_sy0&amp;s</t>
  </si>
  <si>
    <t>free job posting sites in usa</t>
  </si>
  <si>
    <t>https://www.google.com/search?sca_esv=83f77dc46c12b175&amp;sca_upv=1&amp;q=free+job+posting+sites+in+usa&amp;sa=X&amp;ved=0ahUKEwj0rrv9guaCAxUJVTABHY7nByE4FBCYkAIIpQo</t>
  </si>
  <si>
    <t>https://encrypted-tbn0.gstatic.com/images?q=tbn:ANd9GcQJd4b7ro5-1PRXAuALujDFrX6VLDT9NU-ELIsWFe5qiG46dxr2Z1LrRCQ&amp;s</t>
  </si>
  <si>
    <t>Sodexo BelgiÃ«</t>
  </si>
  <si>
    <t>https://www.google.com/search?sca_esv=570589756&amp;gl=us&amp;hl=en&amp;q=Sodexo+Belgi%C3%AB&amp;sa=X&amp;ved=0ahUKEwji4saX5duBAxX8mIkEHU-SAWw4FBCYkAIIkw0</t>
  </si>
  <si>
    <t>https://encrypted-tbn0.gstatic.com/images?q=tbn:ANd9GcTAgxbiYQtLlYwVY2CBXHB0sFH9p0CGQaiAyD_GkjQ&amp;s</t>
  </si>
  <si>
    <t>è‹±é£žå‡Œ</t>
  </si>
  <si>
    <t>https://www.google.com/search?sca_esv=594381902&amp;gl=us&amp;hl=en&amp;q=%E8%8B%B1%E9%A3%9E%E5%87%8C&amp;sa=X&amp;ved=0ahUKEwiPiP36jbSDAxUnjIkEHbuHAPUQmJACCKwH</t>
  </si>
  <si>
    <t>https://encrypted-tbn0.gstatic.com/images?q=tbn:ANd9GcT_6jrtzAOXgOntVxaMbKHW4IxH6p3Iy88hZl_Z6vo&amp;s</t>
  </si>
  <si>
    <t>Royal Opera House</t>
  </si>
  <si>
    <t>http://www.roh.org.uk/</t>
  </si>
  <si>
    <t>https://www.google.com/search?sca_esv=588279375&amp;gl=us&amp;hl=en&amp;q=Royal+Opera+House&amp;sa=X&amp;ved=0ahUKEwjSksuYlPqCAxUHD1kFHTgrCZo4HhCYkAIIswo</t>
  </si>
  <si>
    <t>Graebel Companies, Inc.</t>
  </si>
  <si>
    <t>http://www.graebel.com/</t>
  </si>
  <si>
    <t>https://www.google.com/search?sca_esv=560603692&amp;gl=us&amp;hl=en&amp;q=Graebel+Companies,+Inc.&amp;sa=X&amp;ved=0ahUKEwjn6Ovy2v6AAxX7EVkFHdmFCdQ4FBCYkAIIpgo</t>
  </si>
  <si>
    <t>https://encrypted-tbn0.gstatic.com/images?q=tbn:ANd9GcRg8GcMIcSJQ2t8fwoTK8wvn1FeklQczR6gL7s9&amp;s=0</t>
  </si>
  <si>
    <t>KPMG Phoomchai Audit Ltd.</t>
  </si>
  <si>
    <t>https://www.google.com/search?sca_esv=564603026&amp;hl=en&amp;gl=us&amp;q=KPMG+Phoomchai+Audit+Ltd.&amp;sa=X&amp;ved=0ahUKEwjVrOeUt6SBAxWVDEQIHUl-BjYQmJACCMwI</t>
  </si>
  <si>
    <t>https://encrypted-tbn0.gstatic.com/images?q=tbn:ANd9GcSBb4iIyOqcIaF-EJ24s6Dq9T7f2CMzikZFPgRMjaw&amp;s</t>
  </si>
  <si>
    <t>Netflix, Inc.</t>
  </si>
  <si>
    <t>https://www.google.com/search?sca_esv=590804984&amp;hl=en&amp;gl=us&amp;q=Netflix,+Inc.&amp;sa=X&amp;ved=0ahUKEwiu7JaUoI6DAxXblWoFHfccDwk4FBCYkAIIyg4</t>
  </si>
  <si>
    <t>https://encrypted-tbn0.gstatic.com/images?q=tbn:ANd9GcQ6MAPW55r74CEs5HpYiRjzrEO8JUq43Qhr91xM&amp;s=0</t>
  </si>
  <si>
    <t>Minerva - Trusted Connections</t>
  </si>
  <si>
    <t>https://www.google.com/search?sca_esv=567185982&amp;gl=us&amp;hl=en&amp;q=Minerva+-+Trusted+Connections&amp;sa=X&amp;ved=0ahUKEwj6pM3xhbuBAxU_IEQIHUN7BBg4FBCYkAII2Qo</t>
  </si>
  <si>
    <t>Fabric</t>
  </si>
  <si>
    <t>http://getfabric.com/</t>
  </si>
  <si>
    <t>https://www.google.com/search?gl=us&amp;hl=en&amp;q=Fabric&amp;sa=X&amp;ved=0ahUKEwii4I6cpc79AhWti7AFHQxYCvEQmJACCJcK</t>
  </si>
  <si>
    <t>https://encrypted-tbn0.gstatic.com/images?q=tbn:ANd9GcSTjKGO4RqKCa7D_bm0Oq-Qkxe9smWP7zm-A2cDMYc&amp;s</t>
  </si>
  <si>
    <t>Force V Technologies Llc</t>
  </si>
  <si>
    <t>http://www.vtechnologies.com/</t>
  </si>
  <si>
    <t>https://www.google.com/search?sca_esv=561228216&amp;hl=en&amp;gl=us&amp;q=Force+V+Technologies+Llc&amp;sa=X&amp;ved=0ahUKEwjd9OrA2oOBAxU6GFkFHW6MBXg4MhCYkAIIiA4</t>
  </si>
  <si>
    <t>ARC IT Recruitment Ltd</t>
  </si>
  <si>
    <t>https://www.google.com/search?sca_esv=580393850&amp;gl=us&amp;hl=en&amp;q=ARC+IT+Recruitment+Ltd&amp;sa=X&amp;ved=0ahUKEwiZxKno5LOCAxVaOzQIHQ5sCZ84PBCYkAIInQo</t>
  </si>
  <si>
    <t>Catholic Education Diocese of Parramatta</t>
  </si>
  <si>
    <t>https://www.google.com/search?hl=en&amp;gl=us&amp;q=Catholic+Education+Diocese+of+Parramatta&amp;sa=X&amp;ved=0ahUKEwjgi4Tp5d_9AhVrFFkFHUMWAz8QmJACCLoJ</t>
  </si>
  <si>
    <t>https://encrypted-tbn0.gstatic.com/images?q=tbn:ANd9GcQnZkSmyK4Bd1qTaMg_7jmamPmrLUtYhzqkPeH2&amp;s=0</t>
  </si>
  <si>
    <t>Avantao Technologies pvt ltd</t>
  </si>
  <si>
    <t>https://www.google.com/search?hl=en&amp;gl=us&amp;q=Avantao+Technologies+pvt+ltd&amp;sa=X&amp;ved=0ahUKEwiy9fG4ke_-AhUEk2oFHQbJAoo4FBCYkAIIugk</t>
  </si>
  <si>
    <t>MPRTC</t>
  </si>
  <si>
    <t>https://www.google.com/search?gl=us&amp;hl=en&amp;q=MPRTC&amp;sa=X&amp;ved=0ahUKEwim3cK6ovv8AhWPKlkFHYs9DFYQmJACCJEM</t>
  </si>
  <si>
    <t>https://encrypted-tbn0.gstatic.com/images?q=tbn:ANd9GcTglqLx1-Zvo2XaJCx-yLOOWxeHK5cXSz8eUozcMoM&amp;s</t>
  </si>
  <si>
    <t>Work Labs Pte. Ltd.</t>
  </si>
  <si>
    <t>https://www.google.com/search?sca_esv=566027130&amp;hl=en&amp;gl=us&amp;q=Work+Labs+Pte.+Ltd.&amp;sa=X&amp;ved=0ahUKEwii5sbT_7CBAxVAElkFHXToBPYQmJACCJUN</t>
  </si>
  <si>
    <t>HALIAN Ltd</t>
  </si>
  <si>
    <t>https://www.google.com/search?gl=us&amp;hl=en&amp;q=HALIAN+Ltd&amp;sa=X&amp;ved=0ahUKEwjh4O6yrOr_AhWZfTABHXPODfAQmJACCLkK</t>
  </si>
  <si>
    <t>Etjca spa</t>
  </si>
  <si>
    <t>https://www.google.com/search?q=Etjca+spa&amp;sa=X&amp;ved=0ahUKEwjOzpWaxLD_AhVQFlkFHa7vD7U4HhCYkAIIugw</t>
  </si>
  <si>
    <t>Syms Strategic Group, LLC</t>
  </si>
  <si>
    <t>https://www.google.com/search?sca_esv=577721307&amp;hl=en&amp;gl=us&amp;q=Syms+Strategic+Group,+LLC&amp;sa=X&amp;ved=0ahUKEwiwipGNjJ2CAxX2L1kFHV3KBgo4RhCYkAII6As</t>
  </si>
  <si>
    <t>RIEDEL Communications</t>
  </si>
  <si>
    <t>http://www.riedel.net/</t>
  </si>
  <si>
    <t>https://www.google.com/search?gl=us&amp;hl=en&amp;q=RIEDEL+Communications&amp;sa=X&amp;ved=0ahUKEwirz_ykhK7_AhXBFFkFHX0MCEU4KBCYkAIIjww</t>
  </si>
  <si>
    <t>https://encrypted-tbn0.gstatic.com/images?q=tbn:ANd9GcT4cfbfWZ6quTL0d5EuY0BnUjHvYErMe0W3adEpPl4&amp;s</t>
  </si>
  <si>
    <t>Rollic</t>
  </si>
  <si>
    <t>http://www.rollicgames.com/</t>
  </si>
  <si>
    <t>https://www.google.com/search?gl=us&amp;hl=en&amp;q=Rollic&amp;sa=X&amp;ved=0ahUKEwjxmpSModH_AhXBg4kEHZLyDzwQmJACCIgK</t>
  </si>
  <si>
    <t>https://encrypted-tbn0.gstatic.com/images?q=tbn:ANd9GcSyHTkdb77aZSU_iquOvYY-g8A_qApuHJINQHeGBuc&amp;s</t>
  </si>
  <si>
    <t>Datapolitics</t>
  </si>
  <si>
    <t>https://www.google.com/search?sca_esv=328048b5492955a5&amp;hl=en&amp;gl=us&amp;q=Datapolitics&amp;sa=X&amp;ved=0ahUKEwiQuIzikZOCAxWnQzABHc5WBjk4ChCYkAII8g0</t>
  </si>
  <si>
    <t>https://encrypted-tbn0.gstatic.com/images?q=tbn:ANd9GcTB-aqdeKIx1GR7LrL2bw_O6FCAfQVl-aSLXicU2Ec&amp;s</t>
  </si>
  <si>
    <t>GROUPE LA CENTRALE</t>
  </si>
  <si>
    <t>https://www.google.com/search?ucbcb=1&amp;hl=en&amp;gl=us&amp;q=GROUPE+LA+CENTRALE&amp;sa=X&amp;ved=0ahUKEwjvxdGA8r78AhXPl2oFHYdqCoo4FBCYkAII3Ao</t>
  </si>
  <si>
    <t>çµ±ä¸€è¶…å•† President Chain Store Corporation</t>
  </si>
  <si>
    <t>http://www.7-11.com.tw/</t>
  </si>
  <si>
    <t>https://www.google.com/search?hl=en&amp;gl=us&amp;q=%E7%B5%B1%E4%B8%80%E8%B6%85%E5%95%86+President+Chain+Store+Corporation&amp;sa=X&amp;ved=0ahUKEwiQrYGc9pn_AhXWg4QIHXmEAtcQmJACCM8J</t>
  </si>
  <si>
    <t>https://encrypted-tbn0.gstatic.com/images?q=tbn:ANd9GcQlrcOkWOT5eddjNrFBNfhiU78ZlvWFvJeFmDRv92I&amp;s</t>
  </si>
  <si>
    <t>Region Syddanmark</t>
  </si>
  <si>
    <t>https://www.google.com/search?sca_esv=569384727&amp;hl=en&amp;gl=us&amp;q=Region+Syddanmark&amp;sa=X&amp;ved=0ahUKEwjIwYvCoM-BAxWXKEQIHVKUBXIQmJACCLUJ</t>
  </si>
  <si>
    <t>https://encrypted-tbn0.gstatic.com/images?q=tbn:ANd9GcSkDcjU751t_v_mN4d2sEltF438CYIoAjx1EyrrXunAnIkW01--yjqTqUc&amp;s</t>
  </si>
  <si>
    <t>ERSG</t>
  </si>
  <si>
    <t>https://www.google.com/search?ucbcb=1&amp;hl=en&amp;gl=us&amp;q=ERSG&amp;sa=X&amp;ved=0ahUKEwjE_pyi3cv9AhUPElkFHcwiCXcQmJACCOcJ</t>
  </si>
  <si>
    <t>https://encrypted-tbn0.gstatic.com/images?q=tbn:ANd9GcQUnXGo4ZrAx-QqMuxMF6-6_SyHsPILRcz5-EiZoGt7EmN-1XFUpVMDYLo&amp;s</t>
  </si>
  <si>
    <t>Synvert</t>
  </si>
  <si>
    <t>https://www.google.com/search?sca_esv=569384727&amp;gl=us&amp;hl=en&amp;q=Synvert&amp;sa=X&amp;ved=0ahUKEwjg6-XaoM-BAxW1EVkFHZR_D3kQmJACCOgM</t>
  </si>
  <si>
    <t>Raven Industries</t>
  </si>
  <si>
    <t>http://ravenind.com/</t>
  </si>
  <si>
    <t>https://www.google.com/search?gl=us&amp;hl=en&amp;q=Raven+Industries&amp;sa=X&amp;ved=0ahUKEwif48DRsOr_AhUMElkFHfopD0E4FBCYkAII_ws</t>
  </si>
  <si>
    <t>https://encrypted-tbn0.gstatic.com/images?q=tbn:ANd9GcRQd80Xp-kA_iTgyLNfBL0TsB6bG4a9QvBM_zOvrxQ&amp;s</t>
  </si>
  <si>
    <t>Ð“ÐŸÐœ ÐŸÐ°Ñ€Ñ‚Ð½ÐµÑ€</t>
  </si>
  <si>
    <t>https://www.google.com/search?sca_esv=567523571&amp;gl=us&amp;hl=en&amp;q=%D0%93%D0%9F%D0%9C+%D0%9F%D0%B0%D1%80%D1%82%D0%BD%D0%B5%D1%80&amp;sa=X&amp;ved=0ahUKEwjMsteOzr2BAxU3D1kFHU3CD0EQmJACCNcK</t>
  </si>
  <si>
    <t>Tech Soft Holding  Co., Ltd.</t>
  </si>
  <si>
    <t>https://www.google.com/search?sca_esv=561545016&amp;hl=en&amp;gl=us&amp;q=Tech+Soft+Holding++Co.,+Ltd.&amp;sa=X&amp;ved=0ahUKEwic7sLRoIaBAxUqF1kFHTF8Bac4ChCYkAII7ws</t>
  </si>
  <si>
    <t>https://encrypted-tbn0.gstatic.com/images?q=tbn:ANd9GcQJd0a_wyJf3K0WwA2tjLzTyjibhCRqDJNAQ6YV61Y&amp;s</t>
  </si>
  <si>
    <t>Mindwork</t>
  </si>
  <si>
    <t>https://www.google.com/search?q=Mindwork&amp;sa=X&amp;ved=0ahUKEwiJ3du0g67_AhX7F1kFHQbBDfk4ChCYkAII6Qk</t>
  </si>
  <si>
    <t>GotFriends</t>
  </si>
  <si>
    <t>https://www.google.com/search?hl=en&amp;gl=us&amp;q=GotFriends&amp;sa=X&amp;ved=0ahUKEwjExpPp5Mv9AhXngoQIHQuwA-EQmJACCJsL</t>
  </si>
  <si>
    <t>https://encrypted-tbn0.gstatic.com/images?q=tbn:ANd9GcQfWEEHZwC45L7bdICy6tVO1fmKATvITYG2c9QyHf0&amp;s</t>
  </si>
  <si>
    <t>Daimler AG</t>
  </si>
  <si>
    <t>https://www.google.com/search?sca_esv=571674645&amp;gl=us&amp;hl=en&amp;q=Daimler+AG&amp;sa=X&amp;ved=0ahUKEwir2u-K7uWBAxUclGoFHVnyC4s4ChCYkAIIlg4</t>
  </si>
  <si>
    <t>https://encrypted-tbn0.gstatic.com/images?q=tbn:ANd9GcRT0ztXXQBygK_srSeBaskm9-FEg_2daKwdVQ45&amp;s=0</t>
  </si>
  <si>
    <t>Covi-Sense</t>
  </si>
  <si>
    <t>https://www.google.com/search?sca_esv=590391945&amp;gl=us&amp;hl=en&amp;q=Covi-Sense&amp;sa=X&amp;ved=0ahUKEwjEucCo5IuDAxVvlGoFHU-4CD44FBCYkAIIvQk</t>
  </si>
  <si>
    <t>Gasverbund Mittelland AG</t>
  </si>
  <si>
    <t>http://www.gvm-ag.ch/</t>
  </si>
  <si>
    <t>https://www.google.com/search?ucbcb=1&amp;gl=us&amp;hl=en&amp;q=Gasverbund+Mittelland+AG&amp;sa=X&amp;ved=0ahUKEwibu7GKh878AhVVD1kFHXWBCj84ChCYkAIIxgw</t>
  </si>
  <si>
    <t>https://encrypted-tbn0.gstatic.com/images?q=tbn:ANd9GcQHOTtkmyfkg9ZL-x8_Sr8idYJUarwZ8rt7mOSe&amp;s=0</t>
  </si>
  <si>
    <t>CliqPack Ltd.</t>
  </si>
  <si>
    <t>https://www.google.com/search?sca_esv=564926619&amp;gl=us&amp;hl=en&amp;q=CliqPack+Ltd.&amp;sa=X&amp;ved=0ahUKEwi689TX-aaBAxUmKEQIHQY7DWAQmJACCI4H</t>
  </si>
  <si>
    <t>https://encrypted-tbn0.gstatic.com/images?q=tbn:ANd9GcRa1-z4XAqEKHeKA1VpoeJN63W3nGFQlloPMlq8vls&amp;s</t>
  </si>
  <si>
    <t>Invenergy</t>
  </si>
  <si>
    <t>https://www.google.com/search?hl=en&amp;gl=us&amp;q=Invenergy&amp;sa=X&amp;ved=0ahUKEwiDl73axrX_AhX7GlkFHQ33DGc4MhCYkAIImA4</t>
  </si>
  <si>
    <t>https://encrypted-tbn0.gstatic.com/images?q=tbn:ANd9GcTcOyskkqFe_4muC3h-KWqiPCZMKld59cIswCGEIfc&amp;s</t>
  </si>
  <si>
    <t>SELFEE</t>
  </si>
  <si>
    <t>https://www.google.com/search?sca_esv=93b8e086a35e318f&amp;gl=us&amp;hl=en&amp;q=SELFEE&amp;sa=X&amp;ved=0ahUKEwiiucWiwN6CAxWYTDABHUf1DhIQmJACCMMN</t>
  </si>
  <si>
    <t>RISE INTERACTIVE</t>
  </si>
  <si>
    <t>https://www.google.com/search?sca_esv=588643820&amp;hl=en&amp;gl=us&amp;q=RISE+INTERACTIVE&amp;sa=X&amp;ved=0ahUKEwilveSa1PyCAxVog2oFHa2BD284ChCYkAIIuQs</t>
  </si>
  <si>
    <t>https://encrypted-tbn0.gstatic.com/images?q=tbn:ANd9GcRc2auJ7kxrKUZG-oDbuQMmwDGGFyIv4vAyQRbZoCc&amp;s</t>
  </si>
  <si>
    <t>Asgard - Hiring Malaysian Digitalisers</t>
  </si>
  <si>
    <t>https://www.google.com/search?sca_esv=b0b8bd100056fb7a&amp;gl=us&amp;hl=en&amp;q=Asgard+-+Hiring+Malaysian+Digitalisers&amp;sa=X&amp;ved=0ahUKEwiAt8Ka1PeCAxVETTABHSr_BHAQmJACCLwJ</t>
  </si>
  <si>
    <t>https://encrypted-tbn0.gstatic.com/images?q=tbn:ANd9GcT7TPhuNdcXdHqsQ1QivPQsuOE00tilNzxdIqKC6gI&amp;s</t>
  </si>
  <si>
    <t>Ð“Ðš ÐœÐµÐ´ÑÐ¸. Ð£Ð¿Ñ€Ð°Ð²Ð»ÑÑŽÑ‰Ð°Ñ ÐºÐ¾Ð¼Ð¿Ð°Ð½Ð¸Ñ</t>
  </si>
  <si>
    <t>https://www.google.com/search?hl=en&amp;gl=us&amp;q=%D0%93%D0%9A+%D0%9C%D0%B5%D0%B4%D1%81%D0%B8.+%D0%A3%D0%BF%D1%80%D0%B0%D0%B2%D0%BB%D1%8F%D1%8E%D1%89%D0%B0%D1%8F+%D0%BA%D0%BE%D0%BC%D0%BF%D0%B0%D0%BD%D0%B8%D1%8F&amp;sa=X&amp;ved=0ahUKEwiw2L6-sIr9AhVuKFkFHXfZCkw4ChCYkAIIlgo</t>
  </si>
  <si>
    <t>https://encrypted-tbn0.gstatic.com/images?q=tbn:ANd9GcR0FDl4dSaqAmXpUDYRjxAz69ZEWXgkm-w9HJTPKk8&amp;s</t>
  </si>
  <si>
    <t>Vince Brown</t>
  </si>
  <si>
    <t>https://www.google.com/search?hl=en&amp;gl=us&amp;q=Vince+Brown&amp;sa=X&amp;ved=0ahUKEwjskdnAtqP9AhUSmWoFHRnBB5Q4KBCYkAIIxwk</t>
  </si>
  <si>
    <t>çˆ±ç«‹ä¿¡</t>
  </si>
  <si>
    <t>https://www.google.com/search?hl=en&amp;gl=us&amp;q=%E7%88%B1%E7%AB%8B%E4%BF%A1&amp;sa=X&amp;ved=0ahUKEwiOpu7P36j-AhUpFFkFHSOCB_g4ChCYkAII9go</t>
  </si>
  <si>
    <t>Kirastudio</t>
  </si>
  <si>
    <t>https://www.google.com/search?sca_esv=582184140&amp;gl=us&amp;hl=en&amp;q=Kirastudio&amp;sa=X&amp;ved=0ahUKEwjf2O788sKCAxX0lIkEHcl_DvE4MhCYkAIIogw</t>
  </si>
  <si>
    <t>CIMB Group</t>
  </si>
  <si>
    <t>https://www.google.com/search?gl=us&amp;hl=en&amp;q=CIMB+Group&amp;sa=X&amp;ved=0ahUKEwjonqW7g67_AhXgk4kEHSgFC8MQmJACCOgJ</t>
  </si>
  <si>
    <t>https://encrypted-tbn0.gstatic.com/images?q=tbn:ANd9GcT5nIfEv1nQz5U8mKphC1h_71lXKEIE52vHLOwC&amp;s=0</t>
  </si>
  <si>
    <t>Olam</t>
  </si>
  <si>
    <t>http://www.ofi.com/</t>
  </si>
  <si>
    <t>https://www.google.com/search?gl=us&amp;hl=en&amp;q=Olam&amp;sa=X&amp;ved=0ahUKEwi_vNiax7f9AhVbRzABHZ0uAng4RhCYkAII5Qk</t>
  </si>
  <si>
    <t>https://encrypted-tbn0.gstatic.com/images?q=tbn:ANd9GcTl-7qb67f-DMxd-NT8oHfjzJWdjiuiivp61UB4EVI&amp;s</t>
  </si>
  <si>
    <t>Aero HP</t>
  </si>
  <si>
    <t>https://www.google.com/search?sca_esv=584208532&amp;gl=us&amp;hl=en&amp;q=Aero+HP&amp;sa=X&amp;ved=0ahUKEwiovpDwuNSCAxVVmIkEHfcmDFo4UBCYkAII3ww</t>
  </si>
  <si>
    <t>IT Consulting Services</t>
  </si>
  <si>
    <t>https://www.google.com/search?sca_esv=567513126&amp;hl=en&amp;gl=us&amp;q=IT+Consulting+Services&amp;sa=X&amp;ved=0ahUKEwjx_d2_y72BAxVsEFkFHc-BD1k4KBCYkAII5As</t>
  </si>
  <si>
    <t>VisiQuate</t>
  </si>
  <si>
    <t>http://www.visiquate.com/</t>
  </si>
  <si>
    <t>https://www.google.com/search?gl=us&amp;hl=en&amp;q=VisiQuate&amp;sa=X&amp;ved=0ahUKEwjTreL738v9AhWWk2oFHVrsDdgQmJACCMoI</t>
  </si>
  <si>
    <t>https://encrypted-tbn0.gstatic.com/images?q=tbn:ANd9GcTiFLDQ6g4YlMw_zQO4QG9JL-ZzYFWj7e0-oLe7&amp;s=0</t>
  </si>
  <si>
    <t>RESENI RESEARCH</t>
  </si>
  <si>
    <t>https://www.google.com/search?sca_esv=563635297&amp;hl=en&amp;gl=us&amp;q=RESENI+RESEARCH&amp;sa=X&amp;ved=0ahUKEwiBtK6arpqBAxWrjIkEHZ0LDlwQmJACCI4H</t>
  </si>
  <si>
    <t>Goodyear GBS</t>
  </si>
  <si>
    <t>https://www.google.com/search?q=Goodyear+GBS&amp;sa=X&amp;ved=0ahUKEwj_r8jrpa78AhWgl2oFHZgeAh4QmJACCMwN</t>
  </si>
  <si>
    <t>https://encrypted-tbn0.gstatic.com/images?q=tbn:ANd9GcSJ51K4yh1cFgLEiVl-94cn-JX2u9GWc9n5fPGv-Qc&amp;s</t>
  </si>
  <si>
    <t>Mobile Premier League (MPL)</t>
  </si>
  <si>
    <t>https://www.google.com/search?ucbcb=1&amp;gl=us&amp;hl=en&amp;q=Mobile+Premier+League+(MPL)&amp;sa=X&amp;ved=0ahUKEwiI46-xj5L-AhVgQjABHcMTB1E4KBCYkAIIqQw</t>
  </si>
  <si>
    <t>https://encrypted-tbn0.gstatic.com/images?q=tbn:ANd9GcQFhXwUwgMv1GqNzBz9mX43I0pI7mUZoqHhbV77xbE&amp;s</t>
  </si>
  <si>
    <t>Mobio Solutions</t>
  </si>
  <si>
    <t>https://www.google.com/search?sca_esv=584506005&amp;gl=us&amp;hl=en&amp;q=Mobio+Solutions&amp;sa=X&amp;ved=0ahUKEwjC5LLo-daCAxUJK0QIHV5rAdw4RhCYkAIIgQs</t>
  </si>
  <si>
    <t>https://encrypted-tbn0.gstatic.com/images?q=tbn:ANd9GcSdr6nEnVjChECfH-DEhATY-XZKgpy4AseSB0KAgUs&amp;s</t>
  </si>
  <si>
    <t>Bristow &amp; Sutor</t>
  </si>
  <si>
    <t>http://www.bristowsutor.co.uk/</t>
  </si>
  <si>
    <t>https://www.google.com/search?sca_esv=579068902&amp;gl=us&amp;hl=en&amp;q=Bristow+%26+Sutor&amp;sa=X&amp;ved=0ahUKEwiOz9yvl6eCAxVVEFkFHSC7BWE4MhCYkAIIkgw</t>
  </si>
  <si>
    <t>https://encrypted-tbn0.gstatic.com/images?q=tbn:ANd9GcRMhgUBEeC-UHEnNlWA94GhHI55OdOA9nVy-KTUza4&amp;s</t>
  </si>
  <si>
    <t>Leadsmarket</t>
  </si>
  <si>
    <t>https://www.google.com/search?sca_esv=589004769&amp;gl=us&amp;hl=en&amp;q=Leadsmarket&amp;sa=X&amp;ved=0ahUKEwjUt8O0n_-CAxUlI0QIHefCD08QmJACCJkL</t>
  </si>
  <si>
    <t>Jovian Concepts, Inc.</t>
  </si>
  <si>
    <t>https://www.google.com/search?sca_esv=594692341&amp;hl=en&amp;gl=us&amp;q=Jovian+Concepts,+Inc.&amp;sa=X&amp;ved=0ahUKEwiEuLPP_7iDAxVFEEQIHXnpBj04HhCYkAIIuQ4</t>
  </si>
  <si>
    <t>Aerosphere</t>
  </si>
  <si>
    <t>https://www.google.com/search?sca_esv=582184140&amp;hl=en&amp;gl=us&amp;q=Aerosphere&amp;sa=X&amp;ved=0ahUKEwiBzoD-8sKCAxXxD1kFHUgpBAs4PBCYkAIIkQw</t>
  </si>
  <si>
    <t>digitiamo</t>
  </si>
  <si>
    <t>https://www.google.com/search?sca_esv=575393305&amp;gl=us&amp;hl=en&amp;q=digitiamo&amp;sa=X&amp;ved=0ahUKEwiqnOz-v4aCAxXKGVkFHSS0C2Q4ChCYkAIIwA0</t>
  </si>
  <si>
    <t>Shift4 Payments</t>
  </si>
  <si>
    <t>https://www.google.com/search?sca_esv=558499452&amp;hl=en&amp;gl=us&amp;q=Shift4+Payments&amp;sa=X&amp;ved=0ahUKEwjQq9rSyeqAAxW-lWoFHWn4AMQ4KBCYkAII7wo</t>
  </si>
  <si>
    <t>https://encrypted-tbn0.gstatic.com/images?q=tbn:ANd9GcSDyw0Un9i3JU97zkRCG4WRvvMOg5tTjXbOPR9X5-s&amp;s</t>
  </si>
  <si>
    <t>Valcon NL.</t>
  </si>
  <si>
    <t>https://www.google.com/search?sca_esv=582184140&amp;gl=us&amp;hl=en&amp;q=Valcon+NL.&amp;sa=X&amp;ved=0ahUKEwi11ZPs9cKCAxUGkWoFHcWZCtk4FBCYkAIInw4</t>
  </si>
  <si>
    <t>Allitude S.p.A.</t>
  </si>
  <si>
    <t>http://www.phoenixspa.it/</t>
  </si>
  <si>
    <t>https://www.google.com/search?gl=us&amp;hl=en&amp;q=Allitude+S.p.A.&amp;sa=X&amp;ved=0ahUKEwieh47jkL_9AhVbl2oFHXEpBrsQmJACCJcM</t>
  </si>
  <si>
    <t>https://encrypted-tbn0.gstatic.com/images?q=tbn:ANd9GcQlgloyJWrLv0KKP7DMu-yqwXgRgtTKBDHwsKsjW68&amp;s</t>
  </si>
  <si>
    <t>Omap LLC</t>
  </si>
  <si>
    <t>https://www.google.com/search?sca_esv=560269821&amp;hl=en&amp;gl=us&amp;q=Omap+LLC&amp;sa=X&amp;ved=0ahUKEwiTgrn70vmAAxXCGFkFHUqeDo84oAEQmJACCJgK</t>
  </si>
  <si>
    <t>AKASA</t>
  </si>
  <si>
    <t>https://www.google.com/search?sca_esv=559310888&amp;gl=us&amp;hl=en&amp;q=AKASA&amp;sa=X&amp;ved=0ahUKEwjR9qaljvKAAxX0MEQIHXbwALo4FBCYkAII2go</t>
  </si>
  <si>
    <t>https://encrypted-tbn0.gstatic.com/images?q=tbn:ANd9GcTMgHhXRUxVOK6qe8FCPQ94OsA9ZMyYWzzbQFX41Rk&amp;s</t>
  </si>
  <si>
    <t>Viking Crew</t>
  </si>
  <si>
    <t>https://www.google.com/search?sca_esv=568736477&amp;hl=en&amp;gl=us&amp;q=Viking+Crew&amp;sa=X&amp;ved=0ahUKEwiK0Y2kksqBAxWZLFkFHQorAWgQmJACCOoL</t>
  </si>
  <si>
    <t>Kent</t>
  </si>
  <si>
    <t>https://www.google.com/search?gl=us&amp;hl=en&amp;q=Kent&amp;sa=X&amp;ved=0ahUKEwjmisnj4K3-AhVSEFkFHf7nA8Y4PBCYkAIIxQ0</t>
  </si>
  <si>
    <t>nuvo</t>
  </si>
  <si>
    <t>https://www.google.com/search?sca_esv=923c5379fa918772&amp;gl=us&amp;hl=en&amp;q=nuvo&amp;sa=X&amp;ved=0ahUKEwjcwt6Hq5ODAxVkgYQIHV88CJc4HhCYkAII6ww</t>
  </si>
  <si>
    <t>https://encrypted-tbn0.gstatic.com/images?q=tbn:ANd9GcRJZSTur9wGCFzuuDqmtZgW4jh0PHc1Cs3GNbcas8c&amp;s</t>
  </si>
  <si>
    <t>GISinc (now Axim Geospatial)</t>
  </si>
  <si>
    <t>http://www.gisinc.com/</t>
  </si>
  <si>
    <t>https://www.google.com/search?sca_esv=584784815&amp;gl=us&amp;hl=en&amp;q=GISinc+(now+Axim+Geospatial)&amp;sa=X&amp;ved=0ahUKEwiM7cmCutmCAxXilGoFHaO_CTs4FBCYkAIIzAs</t>
  </si>
  <si>
    <t>https://encrypted-tbn0.gstatic.com/images?q=tbn:ANd9GcQsKt4m-yp33x1fmdaJuSvsOHawWesJVUHIL6hY&amp;s=0</t>
  </si>
  <si>
    <t>Dalma.</t>
  </si>
  <si>
    <t>https://www.google.com/search?sca_esv=565257361&amp;hl=en&amp;gl=us&amp;q=Dalma.&amp;sa=X&amp;ved=0ahUKEwiSrayVu6mBAxVsMVkFHZK5Dyk4FBCYkAII4Ao</t>
  </si>
  <si>
    <t>https://encrypted-tbn0.gstatic.com/images?q=tbn:ANd9GcRnFeGvJ-DJkZEB93_-3ZOXemcKXqTbbmISbb35Gh4&amp;s</t>
  </si>
  <si>
    <t>Awign</t>
  </si>
  <si>
    <t>https://www.google.com/search?gl=us&amp;hl=en&amp;q=Awign&amp;sa=X&amp;ved=0ahUKEwji3drGooX9AhW-mIkEHa0NBjE4HhCYkAIItwk</t>
  </si>
  <si>
    <t>https://encrypted-tbn0.gstatic.com/images?q=tbn:ANd9GcSxM-3EU3cSBic46NeEXySQ1cBEUXJgZSgAtV96TEQ&amp;s</t>
  </si>
  <si>
    <t>Ivy Rock Partners</t>
  </si>
  <si>
    <t>https://www.google.com/search?sca_esv=556221820&amp;gl=us&amp;hl=en&amp;q=Ivy+Rock+Partners&amp;sa=X&amp;ved=0ahUKEwiI1dTsvNaAAxX3j-4BHR1KAJ44FBCYkAII0ww</t>
  </si>
  <si>
    <t>Michael Bailey Associates - Dusseldorf</t>
  </si>
  <si>
    <t>https://www.google.com/search?hl=en&amp;gl=us&amp;q=Michael+Bailey+Associates+-+Dusseldorf&amp;sa=X&amp;ved=0ahUKEwjrsbKn87qAAxV7D1kFHeexAHwQmJACCLMO</t>
  </si>
  <si>
    <t>OMERS</t>
  </si>
  <si>
    <t>http://www.omers.com/</t>
  </si>
  <si>
    <t>https://www.google.com/search?gl=us&amp;hl=en&amp;q=OMERS&amp;sa=X&amp;ved=0ahUKEwiXt-_lke_-AhWHJkQIHT0bAbE4KBCYkAIIugk</t>
  </si>
  <si>
    <t>https://encrypted-tbn0.gstatic.com/images?q=tbn:ANd9GcSYBWNt1yUWE65uSBRNbdf7xBCm_m38GGt6Ma5lgng&amp;s</t>
  </si>
  <si>
    <t>Startups</t>
  </si>
  <si>
    <t>https://www.google.com/search?sca_esv=b3d80f331d3715c6&amp;hl=en&amp;gl=us&amp;q=Startups&amp;sa=X&amp;ved=0ahUKEwjiyanjxNmCAxW_TTABHXIEC504FBCYkAIIgws</t>
  </si>
  <si>
    <t>jouw ITC vacature</t>
  </si>
  <si>
    <t>https://www.google.com/search?hl=en&amp;gl=us&amp;q=jouw+ITC+vacature&amp;sa=X&amp;ved=0ahUKEwjW7LDo49r9AhUXmGoFHaaZDU84ChCYkAIIhws</t>
  </si>
  <si>
    <t>AAA Auto Club Group</t>
  </si>
  <si>
    <t>http://michigan.aaa.com/</t>
  </si>
  <si>
    <t>https://www.google.com/search?hl=en&amp;gl=us&amp;q=AAA+Auto+Club+Group&amp;sa=X&amp;ved=0ahUKEwidiIfO1aP-AhWYD1kFHTm6AMM4HhCYkAII2A0</t>
  </si>
  <si>
    <t>AYMING</t>
  </si>
  <si>
    <t>https://www.google.com/search?hl=en&amp;gl=us&amp;q=AYMING&amp;sa=X&amp;ved=0ahUKEwjK-eOylpqAAxX-F2IAHZ5VDX0QmJACCM4N</t>
  </si>
  <si>
    <t>Modulai</t>
  </si>
  <si>
    <t>https://www.google.com/search?hl=en&amp;gl=us&amp;q=Modulai&amp;sa=X&amp;ved=0ahUKEwiYrea9p66AAxWwF1kFHaxqD3c4FBCYkAIIlQs</t>
  </si>
  <si>
    <t>BASSETTI</t>
  </si>
  <si>
    <t>http://www.bassetti-group.com/</t>
  </si>
  <si>
    <t>https://www.google.com/search?hl=en&amp;gl=us&amp;q=BASSETTI&amp;sa=X&amp;ved=0ahUKEwiB27OP7pT_AhUiFFkFHW8NBkw4ChCYkAIInQ0</t>
  </si>
  <si>
    <t>https://encrypted-tbn0.gstatic.com/images?q=tbn:ANd9GcQoTooVUkVbhXb6gLa0eCJYibEG7gNh9seZRyGQA8zjVhH3N37pjdG9&amp;s</t>
  </si>
  <si>
    <t>Evolve Vacation Rental</t>
  </si>
  <si>
    <t>http://evolve.com/</t>
  </si>
  <si>
    <t>https://www.google.com/search?sca_esv=556212212&amp;hl=en&amp;gl=us&amp;q=Evolve+Vacation+Rental&amp;sa=X&amp;ved=0ahUKEwiY4ZPPudaAAxX6TTABHaPBA_M4UBCYkAII3Q0</t>
  </si>
  <si>
    <t>https://encrypted-tbn0.gstatic.com/images?q=tbn:ANd9GcS_3u2yEPYwZhvqBGLaIPd7QL8zFWG8xN44Jem5&amp;s=0</t>
  </si>
  <si>
    <t>Webnet</t>
  </si>
  <si>
    <t>https://www.google.com/search?gl=us&amp;hl=en&amp;q=Webnet&amp;sa=X&amp;ved=0ahUKEwjgwqr-yoiAAxU7M0QIHQK-CLIQmJACCLEM</t>
  </si>
  <si>
    <t>https://encrypted-tbn0.gstatic.com/images?q=tbn:ANd9GcT6S_N8fsWfjUsHEoRr_8n1catLY5KcfYFwoX1GyUs&amp;s</t>
  </si>
  <si>
    <t>Madison Pearl</t>
  </si>
  <si>
    <t>https://www.google.com/search?hl=en&amp;gl=us&amp;q=Madison+Pearl&amp;sa=X&amp;ved=0ahUKEwjV77XSmZ-AAxWPE1kFHbCxC-gQmJACCKsJ</t>
  </si>
  <si>
    <t>Resource Corner</t>
  </si>
  <si>
    <t>https://www.google.com/search?hl=en&amp;gl=us&amp;q=Resource+Corner&amp;sa=X&amp;ved=0ahUKEwjo-bWNlpqAAxUoKkQIHV4GCZs4KBCYkAIIzgw</t>
  </si>
  <si>
    <t>https://encrypted-tbn0.gstatic.com/images?q=tbn:ANd9GcSCwwF4lkebKpW2t04_giQ89qcg5zPeWRE6Q8PEQm0&amp;s</t>
  </si>
  <si>
    <t>RAC WA</t>
  </si>
  <si>
    <t>http://rac.com.au/</t>
  </si>
  <si>
    <t>https://www.google.com/search?sca_esv=556212212&amp;hl=en&amp;gl=us&amp;q=RAC+WA&amp;sa=X&amp;ved=0ahUKEwiaq_bTu9aAAxXGQjABHcH2Ax04HhCYkAII1ww</t>
  </si>
  <si>
    <t>https://encrypted-tbn0.gstatic.com/images?q=tbn:ANd9GcQ7rihO0m2JBd95sw4f35UcpaZGlSpnVyY_4O2K8Mc&amp;s</t>
  </si>
  <si>
    <t>ç™¾ç‘žç²¾é¼Žåœ‹éš›è‚¡ä»½æœ‰é™å…¬å¸</t>
  </si>
  <si>
    <t>https://www.google.com/search?gl=us&amp;hl=en&amp;q=%E7%99%BE%E7%91%9E%E7%B2%BE%E9%BC%8E%E5%9C%8B%E9%9A%9B%E8%82%A1%E4%BB%BD%E6%9C%89%E9%99%90%E5%85%AC%E5%8F%B8&amp;sa=X&amp;ved=0ahUKEwizxpuayoiAAxUyMlkFHdi-A1MQmJACCKcH</t>
  </si>
  <si>
    <t>https://encrypted-tbn0.gstatic.com/images?q=tbn:ANd9GcSvr5sWv50V30hLEZaNjtVX4aPCFZAAyjGlKJwKzH8&amp;s</t>
  </si>
  <si>
    <t>TPA Global</t>
  </si>
  <si>
    <t>https://www.google.com/search?sca_esv=592739610&amp;gl=us&amp;hl=en&amp;q=TPA+Global&amp;sa=X&amp;ved=0ahUKEwjL1bz48Z-DAxXSv4kEHX0oDMgQmJACCJkN</t>
  </si>
  <si>
    <t>https://encrypted-tbn0.gstatic.com/images?q=tbn:ANd9GcSAXfgjYkzPPHH4awUMpXMcw-_FtoyA1msCY-2jdw4&amp;s</t>
  </si>
  <si>
    <t>Quadrus Corporation</t>
  </si>
  <si>
    <t>https://www.google.com/search?sca_esv=567192751&amp;gl=us&amp;hl=en&amp;q=Quadrus+Corporation&amp;sa=X&amp;ved=0ahUKEwiH2-b7jruBAxWYD0QIHSFPBs44HhCYkAIIngo</t>
  </si>
  <si>
    <t>CodeKart</t>
  </si>
  <si>
    <t>https://keys-shop.in/</t>
  </si>
  <si>
    <t>https://www.google.com/search?sca_esv=5458d41d46753ada&amp;sca_upv=1&amp;hl=en&amp;gl=us&amp;q=CodeKart&amp;sa=X&amp;ved=0ahUKEwjYoNDnpbaCAxUlRDABHUVJDFc4FBCYkAII9wk</t>
  </si>
  <si>
    <t>https://encrypted-tbn0.gstatic.com/images?q=tbn:ANd9GcQYY6j3q1N81n5H4ovZEYSVMA_QRPnZMFQdAjceQtU&amp;s</t>
  </si>
  <si>
    <t>IntelSol</t>
  </si>
  <si>
    <t>https://www.google.com/search?hl=en&amp;gl=us&amp;q=IntelSol&amp;sa=X&amp;ved=0ahUKEwj9xqeIuZT9AhX1D1kFHR2nD7I4ChCYkAII6Ak</t>
  </si>
  <si>
    <t>https://encrypted-tbn0.gstatic.com/images?q=tbn:ANd9GcQg5rb0i6BcYmmV3xrvcz3XQrdLnKcnWtdJ1kMUSBE&amp;s</t>
  </si>
  <si>
    <t>Upshot.ai</t>
  </si>
  <si>
    <t>https://www.google.com/search?sca_esv=593208899&amp;gl=us&amp;hl=en&amp;q=Upshot.ai&amp;sa=X&amp;ved=0ahUKEwjFqrvZ8qSDAxXwmIkEHdE0Arc4UBCYkAIIjws</t>
  </si>
  <si>
    <t>https://encrypted-tbn0.gstatic.com/images?q=tbn:ANd9GcR6k2pvPiBvBhlICmy9KyJOzSBAFtAvEL0mMq1Jty8&amp;s</t>
  </si>
  <si>
    <t>JK Tech</t>
  </si>
  <si>
    <t>https://www.google.com/search?gl=us&amp;hl=en&amp;q=JK+Tech&amp;sa=X&amp;ved=0ahUKEwjZr425g4uAAxXrFFkFHXVdB2M4HhCYkAII0gw</t>
  </si>
  <si>
    <t>Corestrat Labs</t>
  </si>
  <si>
    <t>https://www.google.com/search?sca_esv=582184140&amp;hl=en&amp;gl=us&amp;q=Corestrat+Labs&amp;sa=X&amp;ved=0ahUKEwjvyOqG88KCAxX7FFkFHcWnCWA4eBCYkAIIwww</t>
  </si>
  <si>
    <t>Ingeliance</t>
  </si>
  <si>
    <t>https://www.google.com/search?sca_esv=562982649&amp;gl=us&amp;hl=en&amp;q=Ingeliance&amp;sa=X&amp;ved=0ahUKEwjTkPDwqpWBAxX0UjUKHT1iBpU4ChCYkAIIyA0</t>
  </si>
  <si>
    <t>https://encrypted-tbn0.gstatic.com/images?q=tbn:ANd9GcSFN6O5W401WfDQxvq0NDAMlh8GLjSSQpY1xHMmdFU&amp;s</t>
  </si>
  <si>
    <t>Hexwise</t>
  </si>
  <si>
    <t>http://hexwise.nl/</t>
  </si>
  <si>
    <t>https://www.google.com/search?sca_esv=580393850&amp;gl=us&amp;hl=en&amp;q=Hexwise&amp;sa=X&amp;ved=0ahUKEwj-zb2P57OCAxXtFlkFHWuWCf4QmJACCJkL</t>
  </si>
  <si>
    <t>Sarah Sigmar</t>
  </si>
  <si>
    <t>https://www.google.com/search?hl=en&amp;gl=us&amp;q=Sarah+Sigmar&amp;sa=X&amp;ved=0ahUKEwjuy9nH9bqAAxVJF1kFHYYmBQAQmJACCNoK</t>
  </si>
  <si>
    <t>Dataminds A/S</t>
  </si>
  <si>
    <t>https://www.google.com/search?sca_esv=569660528&amp;hl=en&amp;gl=us&amp;q=Dataminds+A/S&amp;sa=X&amp;ved=0ahUKEwj13JDu2tGBAxXClokEHZSTBT4QmJACCJUL</t>
  </si>
  <si>
    <t>https://encrypted-tbn0.gstatic.com/images?q=tbn:ANd9GcQRUoz850gPqfD_AE6O1lIjxax3J82I-UMItdKX_HM&amp;s</t>
  </si>
  <si>
    <t>à¸šà¸£à¸´à¸©à¸±à¸— à¸¡à¸“à¸µà¸¡à¸‡à¸„à¸¥ à¸­à¸´à¸¡à¸›à¸­à¸£à¹Œà¸•-à¹€à¸­à¹‡à¸à¸‹à¸›à¸­à¸£à¹Œà¸• à¸ˆà¸³à¸à¸±à¸”</t>
  </si>
  <si>
    <t>https://www.google.com/search?gl=us&amp;hl=en&amp;q=%E0%B8%9A%E0%B8%A3%E0%B8%B4%E0%B8%A9%E0%B8%B1%E0%B8%97+%E0%B8%A1%E0%B8%93%E0%B8%B5%E0%B8%A1%E0%B8%87%E0%B8%84%E0%B8%A5+%E0%B8%AD%E0%B8%B4%E0%B8%A1%E0%B8%9B%E0%B8%AD%E0%B8%A3%E0%B9%8C%E0%B8%95-%E0%B9%80%E0%B8%AD%E0%B9%87%E0%B8%81%E0%B8%8B%E0%B8%9B%E0%B8%AD%E0%B8%A3%E0%B9%8C%E0%B8%95+%E0%B8%88%E0%B8%B3%E0%B8%81%E0%B8%B1%E0%B8%94&amp;sa=X&amp;ved=0ahUKEwj276i7v4D-AhVTl2oFHR4ODjI4ChCYkAII4Qk</t>
  </si>
  <si>
    <t>https://encrypted-tbn0.gstatic.com/images?q=tbn:ANd9GcRTIkJT7I_SC6jFZD1wnUyXxvOhFGtbHEAjY-xG9Uc&amp;s</t>
  </si>
  <si>
    <t>Incentro</t>
  </si>
  <si>
    <t>https://www.google.com/search?hl=en&amp;gl=us&amp;q=Incentro&amp;sa=X&amp;ved=0ahUKEwjv-fnBj4P-AhU8j4kEHfpoBr44ChCYkAII1w0</t>
  </si>
  <si>
    <t>https://encrypted-tbn0.gstatic.com/images?q=tbn:ANd9GcS-Dq_ZRklWv-A0AbMvmezpCRTh_2k_7Jz7kYF5bkY&amp;s</t>
  </si>
  <si>
    <t>Orexplore Technologies</t>
  </si>
  <si>
    <t>http://www.orexplore.com/</t>
  </si>
  <si>
    <t>https://www.google.com/search?sca_esv=592428276&amp;hl=en&amp;gl=us&amp;q=Orexplore+Technologies&amp;sa=X&amp;ved=0ahUKEwjFvbfjs52DAxV4jYkEHTqKASsQmJACCJwI</t>
  </si>
  <si>
    <t>https://encrypted-tbn0.gstatic.com/images?q=tbn:ANd9GcRn4OUDmmOxr86APPcytakk-QMDT3DFtdPigdSI5kM&amp;s</t>
  </si>
  <si>
    <t>iubenda</t>
  </si>
  <si>
    <t>https://www.google.com/search?ucbcb=1&amp;hl=en&amp;gl=us&amp;q=iubenda&amp;sa=X&amp;ved=0ahUKEwiYj7OIu6P9AhVYlYkEHZtbCHc4ChCYkAIIiQs</t>
  </si>
  <si>
    <t>Irvine Technology Corporation (ITC)</t>
  </si>
  <si>
    <t>https://www.google.com/search?gl=us&amp;hl=en&amp;q=Irvine+Technology+Corporation+(ITC)&amp;sa=X&amp;ved=0ahUKEwin06rForX-AhUclIkEHYg5BSE4KBCYkAIImgw</t>
  </si>
  <si>
    <t>x Investment Bank</t>
  </si>
  <si>
    <t>https://www.google.com/search?gl=us&amp;hl=en&amp;q=x+Investment+Bank&amp;sa=X&amp;ved=0ahUKEwidgf3DtZz_AhUDM0QIHcFnDtgQmJACCJ0H</t>
  </si>
  <si>
    <t>https://encrypted-tbn0.gstatic.com/images?q=tbn:ANd9GcSpr0jwUwPFatOSU2ts8n0Yu3wtBK6Jchx2QeFodBI&amp;s</t>
  </si>
  <si>
    <t>Webtronic.io</t>
  </si>
  <si>
    <t>https://www.google.com/search?gl=us&amp;hl=en&amp;q=Webtronic.io&amp;sa=X&amp;ved=0ahUKEwivsumzu_n_AhXxg4QIHWmQAsMQmJACCMAL</t>
  </si>
  <si>
    <t>https://encrypted-tbn0.gstatic.com/images?q=tbn:ANd9GcQHbajlYeXlz__QB7hotOvPuKeFbwwU_OiLLKwNG08&amp;s</t>
  </si>
  <si>
    <t>Apex Executive Search</t>
  </si>
  <si>
    <t>https://www.google.com/search?sca_esv=586505729&amp;hl=en&amp;gl=us&amp;q=Apex+Executive+Search&amp;sa=X&amp;ved=0ahUKEwiMxc_Ji-uCAxU4IUQIHVQzBrwQmJACCIYK</t>
  </si>
  <si>
    <t>https://encrypted-tbn0.gstatic.com/images?q=tbn:ANd9GcSehrVe0jkRrmb8VpmlzIk1APDAX3vDKq67hGq6bsw&amp;s</t>
  </si>
  <si>
    <t>Description This</t>
  </si>
  <si>
    <t>https://www.google.com/search?sca_esv=583240805&amp;hl=en&amp;gl=us&amp;q=Description+This&amp;sa=X&amp;ved=0ahUKEwiT5seNsMqCAxVZhIkEHQ3pAio4eBCYkAII5As</t>
  </si>
  <si>
    <t>Unger Academy</t>
  </si>
  <si>
    <t>http://www.ungeracademy.com/</t>
  </si>
  <si>
    <t>https://www.google.com/search?sca_esv=575393305&amp;hl=en&amp;gl=us&amp;q=Unger+Academy&amp;sa=X&amp;ved=0ahUKEwiP7cjyv4aCAxW0F1kFHc5uCXcQmJACCPYL</t>
  </si>
  <si>
    <t>https://encrypted-tbn0.gstatic.com/images?q=tbn:ANd9GcSD4Q3eBJeNNvfLDX31xlT2ahexIXl86uL95a0ohwc&amp;s</t>
  </si>
  <si>
    <t>Central Nassau Guidance &amp; Counseling Services</t>
  </si>
  <si>
    <t>https://www.google.com/search?gl=us&amp;hl=en&amp;q=Central+Nassau+Guidance+%26+Counseling+Services&amp;sa=X&amp;ved=0ahUKEwiIlPC14LWAAxVbMVkFHXfqBEI4KBCYkAIIpws</t>
  </si>
  <si>
    <t>Amaris Consulting Pte. Ltd.</t>
  </si>
  <si>
    <t>https://www.google.com/search?gl=us&amp;hl=en&amp;q=Amaris+Consulting+Pte.+Ltd.&amp;sa=X&amp;ved=0ahUKEwjc2o3P8-f_AhVNFVkFHaKmAh44FBCYkAIIvwk</t>
  </si>
  <si>
    <t>CHU Grenoble Alpes</t>
  </si>
  <si>
    <t>https://www.google.com/search?hl=en&amp;gl=us&amp;q=CHU+Grenoble+Alpes&amp;sa=X&amp;ved=0ahUKEwi9hcib2fj8AhV3MlkFHWeABGo4MhCYkAIIuQk</t>
  </si>
  <si>
    <t>https://encrypted-tbn0.gstatic.com/images?q=tbn:ANd9GcQSRDXE4DuEOjEFIQTrT3WoOrK5XJBUZqIGs_jS2bU&amp;s</t>
  </si>
  <si>
    <t>Yandex</t>
  </si>
  <si>
    <t>https://www.google.com/search?ucbcb=1&amp;gl=us&amp;hl=en&amp;q=Yandex&amp;sa=X&amp;ved=0ahUKEwjoh93YmOz8AhWCZjABHSO5DNg4ChCYkAIIuAk</t>
  </si>
  <si>
    <t>https://encrypted-tbn0.gstatic.com/images?q=tbn:ANd9GcRyCg5tMW4uAe6HtU3Tcj08C6NGUERz0y112ALXH4k&amp;s</t>
  </si>
  <si>
    <t>Lenzing Biocel Paskov a.s.</t>
  </si>
  <si>
    <t>https://www.google.com/search?sca_esv=586199351&amp;gl=us&amp;hl=en&amp;q=Lenzing+Biocel+Paskov+a.s.&amp;sa=X&amp;ved=0ahUKEwi589SYzOiCAxXLM1kFHcsvC-MQmJACCKgK</t>
  </si>
  <si>
    <t>https://encrypted-tbn0.gstatic.com/images?q=tbn:ANd9GcQ0zSQAXDz9ifPg_EfiJRvZlsFmfU8H77p9ZUjBmLI&amp;s</t>
  </si>
  <si>
    <t>Karyopharm Therapeutics Inc.</t>
  </si>
  <si>
    <t>http://www.karyopharm.com/</t>
  </si>
  <si>
    <t>https://www.google.com/search?sca_esv=573098824&amp;gl=us&amp;hl=en&amp;q=Karyopharm+Therapeutics+Inc.&amp;sa=X&amp;ved=0ahUKEwjiiKGorfKBAxVEtokEHQGzAaE4MhCYkAIIlg0</t>
  </si>
  <si>
    <t>Acutro</t>
  </si>
  <si>
    <t>https://www.google.com/search?sca_esv=591779389&amp;gl=us&amp;hl=en&amp;q=Acutro&amp;sa=X&amp;ved=0ahUKEwi5pcieqpiDAxXGFlkFHQYlCTgQmJACCKsK</t>
  </si>
  <si>
    <t>https://encrypted-tbn0.gstatic.com/images?q=tbn:ANd9GcRzuwXH5IlJ4cn0CMTJoezhJ4u3C5Xz379CUkj3yaM&amp;s</t>
  </si>
  <si>
    <t>eQ Technologic</t>
  </si>
  <si>
    <t>http://www.eq-technologic.com/</t>
  </si>
  <si>
    <t>https://www.google.com/search?sca_esv=583240805&amp;gl=us&amp;hl=en&amp;q=eQ+Technologic&amp;sa=X&amp;ved=0ahUKEwit1JmCsMqCAxWzEFkFHeBYAm04HhCYkAIIvgk</t>
  </si>
  <si>
    <t>https://encrypted-tbn0.gstatic.com/images?q=tbn:ANd9GcTUXFbdKJxmbdnxnNQLv6PWxllJBxAfnbN8b9U-hQo&amp;s</t>
  </si>
  <si>
    <t>Amazon Development Center (Netherlands) B.V. - C80</t>
  </si>
  <si>
    <t>https://www.google.com/search?sca_esv=580393850&amp;hl=en&amp;gl=us&amp;q=Amazon+Development+Center+(Netherlands)+B.V.+-+C80&amp;sa=X&amp;ved=0ahUKEwjxrKeY57OCAxUbEVkFHTEGDq84PBCYkAIIhg0</t>
  </si>
  <si>
    <t>Grady Memorial Hospital</t>
  </si>
  <si>
    <t>https://www.google.com/search?hl=en&amp;gl=us&amp;q=Grady+Memorial+Hospital&amp;sa=X&amp;ved=0ahUKEwjXzYLZs7_-AhV2k4kEHeMkCGk4ChCYkAIIlww</t>
  </si>
  <si>
    <t>Nityo Infotech Malaysia</t>
  </si>
  <si>
    <t>https://www.google.com/search?sca_esv=562123659&amp;hl=en&amp;gl=us&amp;q=Nityo+Infotech+Malaysia&amp;sa=X&amp;ved=0ahUKEwjClJC8p4uBAxXtJkQIHdo2CjAQmJACCL4J</t>
  </si>
  <si>
    <t>https://encrypted-tbn0.gstatic.com/images?q=tbn:ANd9GcQe-zPe215Afarsp5oiMxLFd_uoqTZaYOGfP2AtCl4&amp;s</t>
  </si>
  <si>
    <t>Blu Digital</t>
  </si>
  <si>
    <t>https://www.google.com/search?sca_esv=572136157&amp;gl=us&amp;hl=en&amp;q=Blu+Digital&amp;sa=X&amp;ved=0ahUKEwjKnJHk7eqBAxXwp4kEHf_aAmI4ChCYkAIIlw0</t>
  </si>
  <si>
    <t>Panasonic</t>
  </si>
  <si>
    <t>https://www.panasonic.com/</t>
  </si>
  <si>
    <t>https://www.google.com/search?q=Panasonic&amp;sa=X&amp;ved=0ahUKEwjP-Z_2yOf-AhUTFlkFHevNCc04UBCYkAIIugk</t>
  </si>
  <si>
    <t>Tapestry, Inc.</t>
  </si>
  <si>
    <t>https://www.google.com/search?sca_esv=583718853&amp;hl=en&amp;gl=us&amp;q=Tapestry,+Inc.&amp;sa=X&amp;ved=0ahUKEwjBmoHysc-CAxW-MUQIHahUDvg4PBCYkAIIugs</t>
  </si>
  <si>
    <t>Change Leaders Consulting</t>
  </si>
  <si>
    <t>https://www.google.com/search?sca_esv=582184140&amp;hl=en&amp;gl=us&amp;q=Change+Leaders+Consulting&amp;sa=X&amp;ved=0ahUKEwjR5e-U88KCAxWPD1kFHcy7BMU4PBCYkAII8As</t>
  </si>
  <si>
    <t>Anaplan</t>
  </si>
  <si>
    <t>http://www.anaplan.com/</t>
  </si>
  <si>
    <t>https://www.google.com/search?sca_esv=570906942&amp;gl=us&amp;hl=en&amp;q=Anaplan&amp;sa=X&amp;ved=0ahUKEwi3zJ_Eo96BAxXwGlkFHdH_CzIQmJACCKQK</t>
  </si>
  <si>
    <t>https://encrypted-tbn0.gstatic.com/images?q=tbn:ANd9GcRQwflA_u_EdcElpkAAXGcBN7q0atZEFzoWpgvuvOU&amp;s</t>
  </si>
  <si>
    <t>Harvey Nash Technology</t>
  </si>
  <si>
    <t>https://www.google.com/search?sca_esv=592428276&amp;gl=us&amp;hl=en&amp;q=Harvey+Nash+Technology&amp;sa=X&amp;ved=0ahUKEwjSscGOrp2DAxUXmokEHX_uClA4FBCYkAIIlA0</t>
  </si>
  <si>
    <t>Magna Prime Chemical Technologies, Inc.</t>
  </si>
  <si>
    <t>https://www.google.com/search?sca_esv=551412035&amp;hl=en&amp;gl=us&amp;q=Magna+Prime+Chemical+Technologies,+Inc.&amp;sa=X&amp;ved=0ahUKEwi716GUnq6AAxUlRjABHTRqCQg4KBCYkAIIpgo</t>
  </si>
  <si>
    <t>iCore Pioneer Business Solution Pvt. LTD Technopark Trivandrum</t>
  </si>
  <si>
    <t>https://www.google.com/search?sca_esv=6cf689fb59020b19&amp;gl=us&amp;hl=en&amp;q=iCore+Pioneer+Business+Solution+Pvt.+LTD+Technopark+Trivandrum&amp;sa=X&amp;ved=0ahUKEwiUldLP8qSDAxWtQzABHbM0CbI4FBCYkAIIqgo</t>
  </si>
  <si>
    <t>Nitro, Inc.</t>
  </si>
  <si>
    <t>https://www.google.com/search?gl=us&amp;hl=en&amp;q=Nitro,+Inc.&amp;sa=X&amp;ved=0ahUKEwiZ2qHiwP7_AhU9FBAIHSymCH0QmJACCLsL</t>
  </si>
  <si>
    <t>https://encrypted-tbn0.gstatic.com/images?q=tbn:ANd9GcTsGuTcFVX2Mql1xDf4e8N58Ot9M6Z55rLGcFnTCbU&amp;s</t>
  </si>
  <si>
    <t>McLane Company, Inc.</t>
  </si>
  <si>
    <t>https://www.google.com/search?q=McLane+Company,+Inc.&amp;sa=X&amp;ved=0ahUKEwjz8bGSipL-AhV6FFkFHSXtDSMQmJACCNMK</t>
  </si>
  <si>
    <t>https://encrypted-tbn0.gstatic.com/images?q=tbn:ANd9GcTe7UeYFzJT5k28QhsYu5D97-AhKsB3SMm3yMac43c&amp;s</t>
  </si>
  <si>
    <t>Electric Beast Global</t>
  </si>
  <si>
    <t>http://www.beast.rent/</t>
  </si>
  <si>
    <t>https://www.google.com/search?gl=us&amp;hl=en&amp;q=Electric+Beast+Global&amp;sa=X&amp;ved=0ahUKEwjHx6D0q939AhWMk2oFHT-qBHoQmJACCIMK</t>
  </si>
  <si>
    <t>Datametica</t>
  </si>
  <si>
    <t>https://www.google.com/search?gl=us&amp;hl=en&amp;q=Datametica&amp;sa=X&amp;ved=0ahUKEwjWt5qZ0uT8AhUzk4kEHS1XCx44ZBCYkAII-Qs</t>
  </si>
  <si>
    <t>https://encrypted-tbn0.gstatic.com/images?q=tbn:ANd9GcTWe-GSrtsH15wgk2SvpZk84YaKpuJjCgbVjQPJ3rY&amp;s</t>
  </si>
  <si>
    <t>Getpro</t>
  </si>
  <si>
    <t>https://www.google.com/search?gl=us&amp;hl=en&amp;q=Getpro&amp;sa=X&amp;ved=0ahUKEwjN_q3QlcT9AhWvFlkFHXI2CSA4RhCYkAIItQs</t>
  </si>
  <si>
    <t>WÃ¶lfel-Gruppe</t>
  </si>
  <si>
    <t>https://www.google.com/search?sca_esv=572463874&amp;gl=us&amp;hl=en&amp;q=W%C3%B6lfel-Gruppe&amp;sa=X&amp;ved=0ahUKEwjDobiVrO2BAxX5SDABHZhuCYo4KBCYkAIIxgs</t>
  </si>
  <si>
    <t>Aptask</t>
  </si>
  <si>
    <t>https://www.google.com/search?ucbcb=1&amp;hl=en&amp;gl=us&amp;q=Aptask&amp;sa=X&amp;ved=0ahUKEwipz7TTu9P-AhW8lWoFHTwPAaY4KBCYkAIIywk</t>
  </si>
  <si>
    <t>TBI Beheer B.V.</t>
  </si>
  <si>
    <t>https://www.google.com/search?sca_esv=580393850&amp;hl=en&amp;gl=us&amp;q=TBI+Beheer+B.V.&amp;sa=X&amp;ved=0ahUKEwj_oYSW57OCAxUoF1kFHY__AfA4KBCYkAIIqAw</t>
  </si>
  <si>
    <t>Brave Engineering Services Technical</t>
  </si>
  <si>
    <t>https://www.google.com/search?sca_esv=581117380&amp;hl=en&amp;gl=us&amp;q=Brave+Engineering+Services+Technical&amp;sa=X&amp;ved=0ahUKEwiU9rz26biCAxX-EFkFHQCiAPk4ChCYkAIIgQ0</t>
  </si>
  <si>
    <t>https://encrypted-tbn0.gstatic.com/images?q=tbn:ANd9GcRx-wVRUmgm4g5kRJaEBlen-ikcv7CU5y6hXEZ4k_A&amp;s</t>
  </si>
  <si>
    <t>Groupe BSL</t>
  </si>
  <si>
    <t>https://www.google.com/search?hl=en&amp;gl=us&amp;q=Groupe+BSL&amp;sa=X&amp;ved=0ahUKEwjM8uG-pOr-AhXdRjABHQWzDbcQmJACCNAJ</t>
  </si>
  <si>
    <t>https://encrypted-tbn0.gstatic.com/images?q=tbn:ANd9GcQdYSvY3lU-hR1ZcXA_dS8gKAcWKnVCCT2LKB1zwsY&amp;s</t>
  </si>
  <si>
    <t>SYNERGIE</t>
  </si>
  <si>
    <t>https://www.google.com/search?hl=en&amp;gl=us&amp;q=SYNERGIE&amp;sa=X&amp;ved=0ahUKEwiG_4nqm_T-AhWCD1kFHdkID-w4MhCYkAIIuQs</t>
  </si>
  <si>
    <t>OpenTag</t>
  </si>
  <si>
    <t>https://www.google.com/search?sca_esv=572781667&amp;gl=us&amp;hl=en&amp;q=OpenTag&amp;sa=X&amp;ved=0ahUKEwiehdu18O-BAxXFkmoFHbR8CyMQmJACCOQI</t>
  </si>
  <si>
    <t>https://encrypted-tbn0.gstatic.com/images?q=tbn:ANd9GcQ-G28K-ROF2HP1Hdk2WatvK8OeccO8NeccIhCeDws&amp;s</t>
  </si>
  <si>
    <t>Chadwell Supply</t>
  </si>
  <si>
    <t>https://www.google.com/search?gl=us&amp;hl=en&amp;q=Chadwell+Supply&amp;sa=X&amp;ved=0ahUKEwiE6sT7mPv8AhUOlGoFHQPIBP4QmJACCN0K</t>
  </si>
  <si>
    <t>https://encrypted-tbn0.gstatic.com/images?q=tbn:ANd9GcStZvI7sp8QIpkbZD2qO6tq_sepGrDPEBFQlnsPNTUyQ7QCZRsvf32ngRM&amp;s</t>
  </si>
  <si>
    <t>Nucleus Health</t>
  </si>
  <si>
    <t>https://www.google.com/search?sca_esv=585369031&amp;gl=us&amp;hl=en&amp;q=Nucleus+Health&amp;sa=X&amp;ved=0ahUKEwiLg5DojuGCAxX_F1kFHSdNDBkQmJACCPkI</t>
  </si>
  <si>
    <t>Cook Medical</t>
  </si>
  <si>
    <t>https://www.google.com/search?gl=us&amp;hl=en&amp;q=Cook+Medical&amp;sa=X&amp;ved=0ahUKEwjg066nx8n-AhWOTDABHRsfD604lgEQmJACCJ0N</t>
  </si>
  <si>
    <t>Information Technology &amp; Telecom</t>
  </si>
  <si>
    <t>https://www.google.com/search?q=Information+Technology+%26+Telecom&amp;sa=X&amp;ved=0ahUKEwjKvP_Cm6j8AhVTnWoFHYmLBgU4WhCYkAII8gw</t>
  </si>
  <si>
    <t>Fuel Recruitment</t>
  </si>
  <si>
    <t>https://www.google.com/search?sca_esv=584506005&amp;hl=en&amp;gl=us&amp;q=Fuel+Recruitment&amp;sa=X&amp;ved=0ahUKEwjQ96Ge_9aCAxXyIkQIHSepAsU4FBCYkAIIxAs</t>
  </si>
  <si>
    <t>Hy-Vee</t>
  </si>
  <si>
    <t>https://www.google.com/search?sca_esv=560591584&amp;hl=en&amp;gl=us&amp;q=Hy-Vee&amp;sa=X&amp;ved=0ahUKEwiL-7v91v6AAxWgnGoFHeGVDkg4PBCYkAII2w4</t>
  </si>
  <si>
    <t>Odit-e</t>
  </si>
  <si>
    <t>http://www.odit-e.com/</t>
  </si>
  <si>
    <t>https://www.google.com/search?sca_esv=576745885&amp;hl=en&amp;gl=us&amp;q=Odit-e&amp;sa=X&amp;ved=0ahUKEwi9zsXokZOCAxUcKFkFHWfVCjU4FBCYkAIIyQ0</t>
  </si>
  <si>
    <t>https://encrypted-tbn0.gstatic.com/images?q=tbn:ANd9GcS9tEm8ZYAbckCkybxTpBCPmNGHqhmW4uz2mTuqd8s&amp;s</t>
  </si>
  <si>
    <t>ADESA Europe NV</t>
  </si>
  <si>
    <t>http://www.carsontheweb.com/</t>
  </si>
  <si>
    <t>https://www.google.com/search?sca_esv=572463874&amp;gl=us&amp;hl=en&amp;q=ADESA+Europe+NV&amp;sa=X&amp;ved=0ahUKEwjN2Mjiru2BAxUglIkEHalCB74QmJACCPQL</t>
  </si>
  <si>
    <t>https://encrypted-tbn0.gstatic.com/images?q=tbn:ANd9GcQk1HcdTlESjA8NUYMZvxOHyN7BJckmylTwyMtt&amp;s=0</t>
  </si>
  <si>
    <t>MediLink Network Inc.</t>
  </si>
  <si>
    <t>https://www.google.com/search?gl=us&amp;hl=en&amp;q=MediLink+Network+Inc.&amp;sa=X&amp;ved=0ahUKEwiF66TttMb8AhVsj4kEHeFeCHYQmJACCOUJ</t>
  </si>
  <si>
    <t>Axeal</t>
  </si>
  <si>
    <t>https://www.google.com/search?gl=us&amp;hl=en&amp;q=Axeal&amp;sa=X&amp;ved=0ahUKEwjn2ayNgqT_AhX-F1kFHZpWBKA4KBCYkAIIxw0</t>
  </si>
  <si>
    <t>AirHelp Limited</t>
  </si>
  <si>
    <t>https://www.google.com/search?sca_esv=584993245&amp;hl=en&amp;gl=us&amp;q=AirHelp+Limited&amp;sa=X&amp;ved=0ahUKEwixuLvjgdyCAxUbIUQIHXOWB7A4PBCYkAII3Qw</t>
  </si>
  <si>
    <t>dotData</t>
  </si>
  <si>
    <t>https://www.google.com/search?q=dotData&amp;sa=X&amp;ved=0ahUKEwiczvXP6-z_AhWEkWoFHUgPDNs4PBCYkAIIoAo</t>
  </si>
  <si>
    <t>https://encrypted-tbn0.gstatic.com/images?q=tbn:ANd9GcRLQm7RiwNWt76KCDB25pgJ4_NK5-3zkQ-0NeoWmR4&amp;s</t>
  </si>
  <si>
    <t>WWF-Malaysia</t>
  </si>
  <si>
    <t>http://wwf.panda.org/</t>
  </si>
  <si>
    <t>https://www.google.com/search?gl=us&amp;hl=en&amp;q=WWF-Malaysia&amp;sa=X&amp;ved=0ahUKEwjKo8ub0Oz-AhUvRjABHY-gAp84FBCYkAII6Qk</t>
  </si>
  <si>
    <t>https://encrypted-tbn0.gstatic.com/images?q=tbn:ANd9GcRYgb5qANApLQ-vwpqq98pvr4UtVMAvytmMXzzihug&amp;s</t>
  </si>
  <si>
    <t>Rosenberger Hochfrequenztechnik GmbH &amp; Co. KG</t>
  </si>
  <si>
    <t>http://www.rosenberger.com/</t>
  </si>
  <si>
    <t>https://www.google.com/search?sca_esv=583899177&amp;gl=us&amp;hl=en&amp;q=Rosenberger+Hochfrequenztechnik+GmbH+%26+Co.+KG&amp;sa=X&amp;ved=0ahUKEwir1eKM99GCAxUYmmoFHfw5A804ChCYkAII1Qo</t>
  </si>
  <si>
    <t>Integra Czech Republic</t>
  </si>
  <si>
    <t>https://www.google.com/search?sca_esv=030806efd1c59e15&amp;sca_upv=1&amp;gl=us&amp;hl=en&amp;q=Integra+Czech+Republic&amp;sa=X&amp;ved=0ahUKEwjxqLnbof-CAxVQSzABHd3MAqgQmJACCNEM</t>
  </si>
  <si>
    <t>https://encrypted-tbn0.gstatic.com/images?q=tbn:ANd9GcRUiOFU-kkJBFFxU9phTDKLmydSApnTXYHfksIe3ag&amp;s</t>
  </si>
  <si>
    <t>BWS</t>
  </si>
  <si>
    <t>https://bws.com.au/</t>
  </si>
  <si>
    <t>https://www.google.com/search?sca_esv=586873451&amp;hl=en&amp;gl=us&amp;q=BWS&amp;sa=X&amp;ved=0ahUKEwiIn-Ofy-2CAxWlkIkEHY36DBQ4ChCYkAIIwQk</t>
  </si>
  <si>
    <t>https://encrypted-tbn0.gstatic.com/images?q=tbn:ANd9GcTH_mD-oRWOpkT5ttoQYW0GGOrVgKnsxFBEtmuyB9U&amp;s</t>
  </si>
  <si>
    <t>Byndyusoft</t>
  </si>
  <si>
    <t>https://www.google.com/search?hl=en&amp;gl=us&amp;q=Byndyusoft&amp;sa=X&amp;ved=0ahUKEwiG5-T-957_AhUBFlkFHZZ6C0o4ChCYkAII8gY</t>
  </si>
  <si>
    <t>https://encrypted-tbn0.gstatic.com/images?q=tbn:ANd9GcQuVzgJxotAXGjYaiJ7UxW49hnfq6a6jOgWJ3Wdzhc&amp;s</t>
  </si>
  <si>
    <t>Abyss Energy</t>
  </si>
  <si>
    <t>https://www.google.com/search?sca_esv=562451240&amp;hl=en&amp;gl=us&amp;q=Abyss+Energy&amp;sa=X&amp;ved=0ahUKEwjWp4eWqpCBAxUMEFkFHU15BMY4KBCYkAIIpwo</t>
  </si>
  <si>
    <t>Job en remote</t>
  </si>
  <si>
    <t>https://www.google.com/search?sca_esv=573110829&amp;gl=us&amp;hl=en&amp;q=Job+en+remote&amp;sa=X&amp;ved=0ahUKEwjBqrXEuvKBAxXhF1kFHVTOC504FBCYkAIIxQs</t>
  </si>
  <si>
    <t>FAB-Group</t>
  </si>
  <si>
    <t>https://www.google.com/search?gl=us&amp;hl=en&amp;q=FAB-Group&amp;sa=X&amp;ved=0ahUKEwj4oNmg9Z7_AhVAkYkEHd3IDD84FBCYkAIIvgw</t>
  </si>
  <si>
    <t>https://encrypted-tbn0.gstatic.com/images?q=tbn:ANd9GcTwQdQCQ5MHRR3kv38QpByH5p1PloXWrN2zzgx7JVE&amp;s</t>
  </si>
  <si>
    <t>Goldbridge Technology</t>
  </si>
  <si>
    <t>https://www.google.com/search?hl=en&amp;gl=us&amp;q=Goldbridge+Technology&amp;sa=X&amp;ved=0ahUKEwik4Y_H8ZH9AhUclWoFHRFIBc8QmJACCLsJ</t>
  </si>
  <si>
    <t>https://encrypted-tbn0.gstatic.com/images?q=tbn:ANd9GcRC4XNLRHPBzMM_G4iImGP1DtHmBWz3PRK3FzgPaa8&amp;s</t>
  </si>
  <si>
    <t>Foster Clark Products Ltd</t>
  </si>
  <si>
    <t>https://www.google.com/search?gl=us&amp;hl=en&amp;q=Foster+Clark+Products+Ltd&amp;sa=X&amp;ved=0ahUKEwjA296ultj8AhXKkWoFHYVyD14QmJACCMQI</t>
  </si>
  <si>
    <t>https://encrypted-tbn0.gstatic.com/images?q=tbn:ANd9GcQxH7C3EaIyNZxRuTJFSpLEDLRBG6t2m7uK_CqbzEc&amp;s</t>
  </si>
  <si>
    <t>O'Reilly</t>
  </si>
  <si>
    <t>http://www.oreilly.com/</t>
  </si>
  <si>
    <t>https://www.google.com/search?q=O%27Reilly&amp;sa=X&amp;ved=0ahUKEwik3sO89Lz-AhW-ZjABHaBsD984ChCYkAII3w0</t>
  </si>
  <si>
    <t>First National Bank</t>
  </si>
  <si>
    <t>https://www.google.com/search?hl=en&amp;gl=us&amp;q=First+National+Bank&amp;sa=X&amp;ved=0ahUKEwjIoK3IlMT9AhVunWoFHSAMBLsQmJACCKIK</t>
  </si>
  <si>
    <t>https://encrypted-tbn0.gstatic.com/images?q=tbn:ANd9GcS9CyrKH8aIvjOixKfXVx5MjTfq5b4_b3ZixkOo&amp;s=0</t>
  </si>
  <si>
    <t>We Savvy</t>
  </si>
  <si>
    <t>https://www.google.com/search?gl=us&amp;hl=en&amp;q=We+Savvy&amp;sa=X&amp;ved=0ahUKEwjb6OS2qd39AhXEl2oFHQ-GD08QmJACCM0N</t>
  </si>
  <si>
    <t>Bob's Discount Furniture</t>
  </si>
  <si>
    <t>http://mybobs.com/</t>
  </si>
  <si>
    <t>https://www.google.com/search?hl=en&amp;gl=us&amp;q=Bob%27s+Discount+Furniture&amp;sa=X&amp;ved=0ahUKEwjowfSLypT-AhXtK1kFHXazA044ggEQmJACCMYL</t>
  </si>
  <si>
    <t>https://encrypted-tbn0.gstatic.com/images?q=tbn:ANd9GcR0RLueMBMO0pPkji2uIveKpo_cDbecJaq77u5OAuI&amp;s</t>
  </si>
  <si>
    <t>Iron Eaglex</t>
  </si>
  <si>
    <t>https://www.google.com/search?gl=us&amp;hl=en&amp;q=Iron+Eaglex&amp;sa=X&amp;ved=0ahUKEwjuoL7S1Of-AhXErokEHWeQBWM4bhCYkAII2Ao</t>
  </si>
  <si>
    <t>Ministry of Transport</t>
  </si>
  <si>
    <t>https://www.transport.govt.nz/</t>
  </si>
  <si>
    <t>https://www.google.com/search?gl=us&amp;hl=en&amp;q=Ministry+of+Transport&amp;sa=X&amp;ved=0ahUKEwi49diApq6AAxWdF1kFHfBMB2kQmJACCJ0I</t>
  </si>
  <si>
    <t>https://encrypted-tbn0.gstatic.com/images?q=tbn:ANd9GcSQWgXC_tW86LQkE8kuvPMndnQp4R_uqHCnTO4j&amp;s=0</t>
  </si>
  <si>
    <t>KoBold Metals Zambia Limited</t>
  </si>
  <si>
    <t>https://www.google.com/search?sca_esv=559003401&amp;hl=en&amp;gl=us&amp;q=KoBold+Metals+Zambia+Limited&amp;sa=X&amp;ved=0ahUKEwipu9jP1O-AAxXilIkEHYOxBYUQmJACCI8H</t>
  </si>
  <si>
    <t>Apt Resources | Recruitment Specialists</t>
  </si>
  <si>
    <t>https://www.google.com/search?sca_esv=576745885&amp;hl=en&amp;gl=us&amp;q=Apt+Resources+%7C+Recruitment+Specialists&amp;sa=X&amp;ved=0ahUKEwjh46nth5OCAxVAGFkFHco3DjA4ChCYkAIIjQs</t>
  </si>
  <si>
    <t>JLL Technologies</t>
  </si>
  <si>
    <t>https://www.google.com/search?sca_esv=557708880&amp;gl=us&amp;hl=en&amp;q=JLL+Technologies&amp;sa=X&amp;ved=0ahUKEwi7s7yMkOOAAxWPhYkEHX-MCIY4FBCYkAII-w0</t>
  </si>
  <si>
    <t>https://encrypted-tbn0.gstatic.com/images?q=tbn:ANd9GcSppmxB_nqzEfpdOHBFDbzvhkNucl-2zvyGDiUabiI&amp;s</t>
  </si>
  <si>
    <t>Toku</t>
  </si>
  <si>
    <t>https://www.google.com/search?q=Toku&amp;sa=X&amp;ved=0ahUKEwiAzu_Lpqv-AhVUEVkFHe4NBnc4FBCYkAII9Q0</t>
  </si>
  <si>
    <t>DRAGOONIS TECHNOLOGIES LIMITED</t>
  </si>
  <si>
    <t>https://www.google.com/search?sca_esv=434f25a74d3e636d&amp;hl=en&amp;gl=us&amp;q=DRAGOONIS+TECHNOLOGIES+LIMITED&amp;sa=X&amp;ved=0ahUKEwiJpsjS1fyCAxV0TTABHTPnBsc4FBCYkAII4wo</t>
  </si>
  <si>
    <t>Nano Kernel Ltd</t>
  </si>
  <si>
    <t>http://www.nanokernel.net/</t>
  </si>
  <si>
    <t>https://www.google.com/search?sca_esv=565570927&amp;gl=us&amp;hl=en&amp;q=Nano+Kernel+Ltd&amp;sa=X&amp;ved=0ahUKEwj91q_O-quBAxWbjIkEHToiAJU4FBCYkAII8gk</t>
  </si>
  <si>
    <t>ChampionX</t>
  </si>
  <si>
    <t>https://www.google.com/search?sca_esv=658e7cce1db0eda3&amp;sca_upv=1&amp;gl=us&amp;hl=en&amp;q=ChampionX&amp;sa=X&amp;ved=0ahUKEwjsrNq99riCAxUqTTABHTkuCeY4RhCYkAII3Qo</t>
  </si>
  <si>
    <t>https://encrypted-tbn0.gstatic.com/images?q=tbn:ANd9GcTaVD9sQO33BROh8gtrFY5EUPIH0OBCSM0oaxZfLwk&amp;s</t>
  </si>
  <si>
    <t>Groupe Bouygues</t>
  </si>
  <si>
    <t>http://www.bouygues.com/</t>
  </si>
  <si>
    <t>https://www.google.com/search?hl=en&amp;gl=us&amp;q=Groupe+Bouygues&amp;sa=X&amp;ved=0ahUKEwiB3Kn48Oz_AhWYRzABHZCUCAA4FBCYkAII-ws</t>
  </si>
  <si>
    <t>https://encrypted-tbn0.gstatic.com/images?q=tbn:ANd9GcTHqFQfPmMaeBmiaisaJj7ExJKodMH4HDuWDg1H&amp;s=0</t>
  </si>
  <si>
    <t>VGreenTek</t>
  </si>
  <si>
    <t>https://www.google.com/search?hl=en&amp;gl=us&amp;q=VGreenTek&amp;sa=X&amp;ved=0ahUKEwjj99-hxY2AAxXSRzABHdggAi4QmJACCPgL</t>
  </si>
  <si>
    <t>https://encrypted-tbn0.gstatic.com/images?q=tbn:ANd9GcQki_6TZuXfJwKJ141aqF5Q-c9cYnUVXtaIc38zlRQ&amp;s</t>
  </si>
  <si>
    <t>WES</t>
  </si>
  <si>
    <t>https://www.google.com/search?sca_esv=577080029&amp;q=WES&amp;sa=X&amp;ved=0ahUKEwjo6pj20JWCAxUUlmoFHXO2AVUQmJACCP0G</t>
  </si>
  <si>
    <t>CGI Information Systems and Management Consultants Private Limited</t>
  </si>
  <si>
    <t>http://www.cgi.com/en/cgi-india</t>
  </si>
  <si>
    <t>https://www.google.com/search?hl=en&amp;gl=us&amp;q=CGI+Information+Systems+and+Management+Consultants+Private+Limited&amp;sa=X&amp;ved=0ahUKEwi645Wyy-f-AhUzJUQIHSjIA9c4WhCYkAII6Qk</t>
  </si>
  <si>
    <t>Carlsberg Shared Services</t>
  </si>
  <si>
    <t>http://www.carlsberggroup.com/</t>
  </si>
  <si>
    <t>https://www.google.com/search?gl=us&amp;hl=en&amp;q=Carlsberg+Shared+Services&amp;sa=X&amp;ved=0ahUKEwjcoZyy29P_AhWmElkFHc2qCZ8QmJACCJUL</t>
  </si>
  <si>
    <t>https://encrypted-tbn0.gstatic.com/images?q=tbn:ANd9GcRpiWpTwbyDMp82CDPdApKKKycw-IIUnymRlsO3z8Y&amp;s</t>
  </si>
  <si>
    <t>LYRA COLLECT</t>
  </si>
  <si>
    <t>https://www.google.com/search?sca_esv=587404480&amp;hl=en&amp;gl=us&amp;q=LYRA+COLLECT&amp;sa=X&amp;ved=0ahUKEwisp9K-0fKCAxWGIUQIHTsKCmc4FBCYkAII8Qk</t>
  </si>
  <si>
    <t>Vistan Nextgen</t>
  </si>
  <si>
    <t>https://www.google.com/search?sca_esv=583240805&amp;hl=en&amp;gl=us&amp;q=Vistan+Nextgen&amp;sa=X&amp;ved=0ahUKEwi2vPv6r8qCAxXQFlkFHXyKDJU4MhCYkAIImQw</t>
  </si>
  <si>
    <t>https://encrypted-tbn0.gstatic.com/images?q=tbn:ANd9GcTfrsI7Q1-yp6guqbEg_O9SWZsrUDEZ1WA7JvhgRIM&amp;s</t>
  </si>
  <si>
    <t>On</t>
  </si>
  <si>
    <t>https://www.google.com/search?q=On&amp;sa=X&amp;ved=0ahUKEwj85eWLieD-AhU0EVkFHQl6Auc4ChCYkAIIkQw</t>
  </si>
  <si>
    <t>https://encrypted-tbn0.gstatic.com/images?q=tbn:ANd9GcSFqwwBzYOB8x54Uni1zwZLtSPo4S3rTXs4rlf1OXI&amp;s</t>
  </si>
  <si>
    <t>Finapp</t>
  </si>
  <si>
    <t>http://www.finapptech.com/</t>
  </si>
  <si>
    <t>https://www.google.com/search?sca_esv=582900893&amp;hl=en&amp;gl=us&amp;q=Finapp&amp;sa=X&amp;ved=0ahUKEwjUj77C8MeCAxWFMlkFHY1YCs04HhCYkAIIog4</t>
  </si>
  <si>
    <t>Inspire11</t>
  </si>
  <si>
    <t>http://www.inspire11.com/</t>
  </si>
  <si>
    <t>https://www.google.com/search?q=Inspire11&amp;sa=X&amp;ved=0ahUKEwirtO69zOz-AhXXFVkFHQkqAHk4ChCYkAIIzgw</t>
  </si>
  <si>
    <t>Lumenance</t>
  </si>
  <si>
    <t>https://www.google.com/search?q=Lumenance&amp;sa=X&amp;ved=0ahUKEwjzqL-Etsb8AhUhD1kFHbPrCLQ4FBCYkAIIuAs</t>
  </si>
  <si>
    <t>ELP Consulting Services</t>
  </si>
  <si>
    <t>https://www.google.com/search?hl=en&amp;gl=us&amp;q=ELP+Consulting+Services&amp;sa=X&amp;ved=0ahUKEwijjuCa493_AhUKRDABHdY2Dfs4ChCYkAII8Qk</t>
  </si>
  <si>
    <t>https://encrypted-tbn0.gstatic.com/images?q=tbn:ANd9GcQsD4KyRD4qndL2gKbtHYdW34kE8iIjlFVcozNIc7c&amp;s</t>
  </si>
  <si>
    <t>Lytx, Inc.</t>
  </si>
  <si>
    <t>http://www.lytx.com/</t>
  </si>
  <si>
    <t>https://www.google.com/search?gl=us&amp;hl=en&amp;q=Lytx,+Inc.&amp;sa=X&amp;ved=0ahUKEwjY8qXI0PH-AhWdl2oFHfcqBM44jAEQmJACCM8N</t>
  </si>
  <si>
    <t>https://encrypted-tbn0.gstatic.com/images?q=tbn:ANd9GcTZOZETXDj9lVE1eYAMJvhcDceDzifkF4yTr9jwZg4&amp;s</t>
  </si>
  <si>
    <t>Augmedix</t>
  </si>
  <si>
    <t>http://www.augmedix.com/</t>
  </si>
  <si>
    <t>https://www.google.com/search?sca_esv=560909571&amp;hl=en&amp;gl=us&amp;q=Augmedix&amp;sa=X&amp;ved=0ahUKEwiUybjWoIGBAxU3D1kFHfqsBfoQmJACCJEH</t>
  </si>
  <si>
    <t>https://encrypted-tbn0.gstatic.com/images?q=tbn:ANd9GcT8gj-scfRqrjnsoVes3yCeP7sRpGa7Z4bN8dr4WB4&amp;s</t>
  </si>
  <si>
    <t>Replit</t>
  </si>
  <si>
    <t>http://replit.com/</t>
  </si>
  <si>
    <t>https://www.google.com/search?sca_esv=575547564&amp;hl=en&amp;gl=us&amp;q=Replit&amp;sa=X&amp;ved=0ahUKEwiytOic_YiCAxXav4kEHdvlDuI4ChCYkAII7Qo</t>
  </si>
  <si>
    <t>https://encrypted-tbn0.gstatic.com/images?q=tbn:ANd9GcRV8vGqFKmEfwdm3NdUowO7q2CqhDJwRGL_Ur0gcvA&amp;s</t>
  </si>
  <si>
    <t>System One Holdings, LLC</t>
  </si>
  <si>
    <t>http://www.systemoneservices.com/</t>
  </si>
  <si>
    <t>https://www.google.com/search?sca_esv=576019406&amp;hl=en&amp;gl=us&amp;q=System+One+Holdings,+LLC&amp;sa=X&amp;ved=0ahUKEwie8eHWgY6CAxWhl2oFHWu1CeU4FBCYkAIIzgk</t>
  </si>
  <si>
    <t>https://encrypted-tbn0.gstatic.com/images?q=tbn:ANd9GcRFGqpxc7SjCKhMlzm8csHOYiZkM7ISkHF49xub&amp;s=0</t>
  </si>
  <si>
    <t>smartFAB</t>
  </si>
  <si>
    <t>https://www.google.com/search?sca_esv=558682799&amp;hl=en&amp;gl=us&amp;q=smartFAB&amp;sa=X&amp;ved=0ahUKEwiR6Iq3ke2AAxWJmmoFHc_zCg8QmJACCOAK</t>
  </si>
  <si>
    <t>https://encrypted-tbn0.gstatic.com/images?q=tbn:ANd9GcQj9PWcHYns7IZC8QHcvitWjlvV7XAfV1_xAIPttgA&amp;s</t>
  </si>
  <si>
    <t>Mozzeno NV</t>
  </si>
  <si>
    <t>http://www.mozzeno.com/</t>
  </si>
  <si>
    <t>https://www.google.com/search?sca_esv=855c4ffa5eb7fe98&amp;gl=us&amp;hl=en&amp;q=Mozzeno+NV&amp;sa=X&amp;ved=0ahUKEwjZmvXhsY6DAxU6STABHWqvC4oQmJACCKUK</t>
  </si>
  <si>
    <t>Omnicom</t>
  </si>
  <si>
    <t>https://www.google.com/search?gl=us&amp;hl=en&amp;q=Omnicom&amp;sa=X&amp;ved=0ahUKEwiSmfqNx4r-AhV5LkQIHaBsBh84ChCYkAII6Aw</t>
  </si>
  <si>
    <t>T-Systems ICT India Pvt. Ltd.</t>
  </si>
  <si>
    <t>http://www.t-systems.com/</t>
  </si>
  <si>
    <t>https://www.google.com/search?sca_esv=588279375&amp;hl=en&amp;gl=us&amp;q=T-Systems+ICT+India+Pvt.+Ltd.&amp;sa=X&amp;ved=0ahUKEwjM2Oi5k_qCAxUtg2oFHT9ZBss4HhCYkAII3Qo</t>
  </si>
  <si>
    <t>Practice Pal Music</t>
  </si>
  <si>
    <t>https://www.google.com/search?gl=us&amp;hl=en&amp;q=Practice+Pal+Music&amp;sa=X&amp;ved=0ahUKEwigwO7Pt_n_AhXASzABHcqmB704KBCYkAII8Ak</t>
  </si>
  <si>
    <t>https://encrypted-tbn0.gstatic.com/images?q=tbn:ANd9GcQ7wAGQuub5EVAQcO08vgPoQ_cQ2-zPIlpRHL3abqg&amp;s</t>
  </si>
  <si>
    <t>Fabric -</t>
  </si>
  <si>
    <t>https://www.google.com/search?sca_esv=577385484&amp;hl=en&amp;gl=us&amp;q=Fabric+-&amp;sa=X&amp;ved=0ahUKEwiyhoXwiJiCAxWXrmoFHVJ9DlE4ChCYkAIIvgw</t>
  </si>
  <si>
    <t>topGrads</t>
  </si>
  <si>
    <t>https://www.google.com/search?sca_esv=569809553&amp;gl=us&amp;hl=en&amp;q=topGrads&amp;sa=X&amp;ved=0ahUKEwjH2q3vltSBAxX9J0QIHfS9Bdc4PBCYkAIIngs</t>
  </si>
  <si>
    <t>https://encrypted-tbn0.gstatic.com/images?q=tbn:ANd9GcQiBcDOlNF7yuNfWkFTJT-pQCTAysbavMAMUe1mmqE&amp;s</t>
  </si>
  <si>
    <t>Frontier Resourcing</t>
  </si>
  <si>
    <t>https://www.google.com/search?sca_esv=571184275&amp;hl=en&amp;gl=us&amp;q=Frontier+Resourcing&amp;sa=X&amp;ved=0ahUKEwj66t_D4eCBAxUXlmoFHUteBG04FBCYkAIIjA0</t>
  </si>
  <si>
    <t>PayPay Corporation</t>
  </si>
  <si>
    <t>http://paypay.ne.jp/</t>
  </si>
  <si>
    <t>https://www.google.com/search?sca_esv=568744667&amp;gl=us&amp;hl=en&amp;q=PayPay+Corporation&amp;sa=X&amp;ved=0ahUKEwj1zdTvlMqBAxV8l2oFHdsNAMQQmJACCNYF</t>
  </si>
  <si>
    <t>https://encrypted-tbn0.gstatic.com/images?q=tbn:ANd9GcT3Mud0rSBGtsOQQsbd4rr2vhKdIevaTnZl205Y&amp;s=0</t>
  </si>
  <si>
    <t>Ð”Ð¡Ð›ÐÐ‘</t>
  </si>
  <si>
    <t>https://www.google.com/search?sca_esv=558332242&amp;hl=en&amp;gl=us&amp;q=%D0%94%D0%A1%D0%9B%D0%90%D0%91&amp;sa=X&amp;ved=0ahUKEwifrZPVjOiAAxV0E1kFHaZ9DaEQmJACCM0K</t>
  </si>
  <si>
    <t>https://encrypted-tbn0.gstatic.com/images?q=tbn:ANd9GcRrSiNM67VoYTuFxy4d69uLFRp7YQ4h7GP4e527R6Yton7q4YZlI4iin7o&amp;s</t>
  </si>
  <si>
    <t>Sintelix</t>
  </si>
  <si>
    <t>https://www.google.com/search?gl=us&amp;hl=en&amp;q=Sintelix&amp;sa=X&amp;ved=0ahUKEwiL1uut7pT_AhXCkIQIHWrpBAY4FBCYkAII5Qk</t>
  </si>
  <si>
    <t>Amministrazione federale delle finanze AFF</t>
  </si>
  <si>
    <t>https://www.google.com/search?sca_esv=575393305&amp;gl=us&amp;hl=en&amp;q=Amministrazione+federale+delle+finanze+AFF&amp;sa=X&amp;ved=0ahUKEwizh8zfw4aCAxXztokEHbrtDSgQmJACCJML</t>
  </si>
  <si>
    <t>tlnt</t>
  </si>
  <si>
    <t>https://www.google.com/search?sca_esv=567185982&amp;gl=us&amp;hl=en&amp;q=tlnt&amp;sa=X&amp;ved=0ahUKEwjT8ObehruBAxX7TTABHXsOC1MQmJACCKgK</t>
  </si>
  <si>
    <t>https://encrypted-tbn0.gstatic.com/images?q=tbn:ANd9GcRheVBjGigCIBpBbM5U4BrWlu8tx77XgTlcD83K11Y&amp;s</t>
  </si>
  <si>
    <t>ZERO Systems</t>
  </si>
  <si>
    <t>https://www.google.com/search?q=ZERO+Systems&amp;sa=X&amp;ved=0ahUKEwjm76bcx87-AhV_SjABHcX6AYUQmJACCNAJ</t>
  </si>
  <si>
    <t>OUTFITTERY</t>
  </si>
  <si>
    <t>http://www.outfittery.de/</t>
  </si>
  <si>
    <t>https://www.google.com/search?sca_esv=562665302&amp;gl=us&amp;hl=en&amp;q=OUTFITTERY&amp;sa=X&amp;ved=0ahUKEwjMsP256ZKBAxU-EVkFHT83AV4QmJACCMoL</t>
  </si>
  <si>
    <t>https://encrypted-tbn0.gstatic.com/images?q=tbn:ANd9GcST1de-vGZQTnbR0U9_0xlx1Q8ZPRtBybRhkORB9ro&amp;s</t>
  </si>
  <si>
    <t>PETNET, Inc.</t>
  </si>
  <si>
    <t>https://www.google.com/search?ucbcb=1&amp;gl=us&amp;hl=en&amp;q=PETNET,+Inc.&amp;sa=X&amp;ved=0ahUKEwjT4O6Z9u79AhUOKlkFHTijD08QmJACCLoJ</t>
  </si>
  <si>
    <t>https://encrypted-tbn0.gstatic.com/images?q=tbn:ANd9GcSWhhBh6tIn_BkKpWzEnXQkK3PyqHvDDTbCdotj&amp;s=0</t>
  </si>
  <si>
    <t>Alken-Maes</t>
  </si>
  <si>
    <t>http://www.alken-maes.be/</t>
  </si>
  <si>
    <t>https://www.google.com/search?sca_esv=570589756&amp;gl=us&amp;hl=en&amp;q=Alken-Maes&amp;sa=X&amp;ved=0ahUKEwjQ-Pqi5duBAxW-EVkFHRc6A9M4FBCYkAII4wo</t>
  </si>
  <si>
    <t>https://encrypted-tbn0.gstatic.com/images?q=tbn:ANd9GcRV-_p5imoNPPX9gyZLmsAHTtEHQ6DUPbOT7S7e&amp;s=0</t>
  </si>
  <si>
    <t>Bank of Singapore</t>
  </si>
  <si>
    <t>http://www.bankofsingapore.com/</t>
  </si>
  <si>
    <t>https://www.google.com/search?hl=en&amp;gl=us&amp;q=Bank+of+Singapore&amp;sa=X&amp;ved=0ahUKEwjC3qiA2un8AhVmFlkFHVszAxwQmJACCNYM</t>
  </si>
  <si>
    <t>https://encrypted-tbn0.gstatic.com/images?q=tbn:ANd9GcQXXHMBsQT2tqgJNg7O4NanPtJdjOKpzYGJknS6&amp;s=0</t>
  </si>
  <si>
    <t>Tier 1</t>
  </si>
  <si>
    <t>https://www.google.com/search?sca_esv=577385484&amp;hl=en&amp;gl=us&amp;q=Tier+1&amp;sa=X&amp;ved=0ahUKEwjb8s-ojpiCAxWonGoFHc4EAwIQmJACCOMJ</t>
  </si>
  <si>
    <t>STEF</t>
  </si>
  <si>
    <t>http://www.stef.com/</t>
  </si>
  <si>
    <t>https://www.google.com/search?sca_esv=575393305&amp;gl=us&amp;hl=en&amp;q=STEF&amp;sa=X&amp;ved=0ahUKEwjN1Mr_v4aCAxWmKFkFHR02A244FBCYkAIIsg0</t>
  </si>
  <si>
    <t>https://encrypted-tbn0.gstatic.com/images?q=tbn:ANd9GcR1bvpVeSm2iJejFfw8-G6rOnTa7yfSekgnCTBH41s&amp;s</t>
  </si>
  <si>
    <t>Prosum</t>
  </si>
  <si>
    <t>https://www.google.com/search?hl=en&amp;gl=us&amp;q=Prosum&amp;sa=X&amp;ved=0ahUKEwjcud29y-z-AhVPmGoFHWN_Ack4RhCYkAIIkA4</t>
  </si>
  <si>
    <t>Andiamo Group</t>
  </si>
  <si>
    <t>https://www.google.com/search?sca_esv=586190494&amp;gl=us&amp;hl=en&amp;q=Andiamo+Group&amp;sa=X&amp;ved=0ahUKEwiX6dHIx-iCAxUPjIkEHcKxBF44ChCYkAII7w0</t>
  </si>
  <si>
    <t>Maxim Healthcare Services</t>
  </si>
  <si>
    <t>http://www.maximhealthcare.com/</t>
  </si>
  <si>
    <t>https://www.google.com/search?sca_esv=575393305&amp;hl=en&amp;gl=us&amp;q=Maxim+Healthcare+Services&amp;sa=X&amp;ved=0ahUKEwi84uX-xYaCAxXliO4BHfSgDYg4ChCYkAIIxQ0</t>
  </si>
  <si>
    <t>https://encrypted-tbn0.gstatic.com/images?q=tbn:ANd9GcQLbaoe3_QXXr-QFN3fQilNk2cdX5Ag4-1ILocKvn4&amp;s</t>
  </si>
  <si>
    <t>Paravyoma Technologies</t>
  </si>
  <si>
    <t>https://www.google.com/search?hl=en&amp;gl=us&amp;q=Paravyoma+Technologies&amp;sa=X&amp;ved=0ahUKEwi27Y-shrP_AhVXlIkEHT-YDMw4PBCYkAII8ws</t>
  </si>
  <si>
    <t>https://encrypted-tbn0.gstatic.com/images?q=tbn:ANd9GcSQw9i3JVZKPCsZ53XRvLqhxLTX3YukVABbyvjRD04&amp;s</t>
  </si>
  <si>
    <t>Orange Egypt</t>
  </si>
  <si>
    <t>http://www.orange.eg/</t>
  </si>
  <si>
    <t>https://www.google.com/search?sca_esv=6d5bedc1fb97438b&amp;gl=us&amp;hl=en&amp;q=Orange+Egypt&amp;sa=X&amp;ved=0ahUKEwjG9rS9zO2CAxUCSTABHYa5AAcQmJACCK4L</t>
  </si>
  <si>
    <t>https://encrypted-tbn0.gstatic.com/images?q=tbn:ANd9GcTjiL0p12Cd8f0LJRcDgTfnIMAWlISNp8VNPbEtZA0&amp;s</t>
  </si>
  <si>
    <t>Wienerberger BelgiÃ«</t>
  </si>
  <si>
    <t>https://www.google.com/search?gl=us&amp;hl=en&amp;q=Wienerberger+Belgi%C3%AB&amp;sa=X&amp;ved=0ahUKEwim-q_F7eL_AhU8ibAFHY6DDl04ChCYkAIIpAo</t>
  </si>
  <si>
    <t>Gauss &amp; Neumann</t>
  </si>
  <si>
    <t>http://www.gauss-neumann.com/</t>
  </si>
  <si>
    <t>https://www.google.com/search?gl=us&amp;hl=en&amp;q=Gauss+%26+Neumann&amp;sa=X&amp;ved=0ahUKEwjKtcq20MH9AhXsMVkFHdANDRkQmJACCMkN</t>
  </si>
  <si>
    <t>https://encrypted-tbn0.gstatic.com/images?q=tbn:ANd9GcSCMW2VX_wfcqR7sCtBhp9q1-AXxOKv0ZLiElLF2Y0&amp;s</t>
  </si>
  <si>
    <t>ÐœÐµÑ‚Ñ€ ÐºÐ²Ð°Ð´Ñ€Ð°Ñ‚Ð½Ñ‹Ð¹</t>
  </si>
  <si>
    <t>https://www.google.com/search?gl=us&amp;hl=en&amp;q=%D0%9C%D0%B5%D1%82%D1%80+%D0%BA%D0%B2%D0%B0%D0%B4%D1%80%D0%B0%D1%82%D0%BD%D1%8B%D0%B9&amp;sa=X&amp;ved=0ahUKEwjLgY7JpK6AAxUwEFkFHclfCZw4ChCYkAII1go</t>
  </si>
  <si>
    <t>https://encrypted-tbn0.gstatic.com/images?q=tbn:ANd9GcQwoUtAOVpN5JA2M0qvtVSx08tGeKm-Xkst95PV_Us&amp;s</t>
  </si>
  <si>
    <t>Primaris Services Sp. z o.o.</t>
  </si>
  <si>
    <t>https://www.google.com/search?ucbcb=1&amp;gl=us&amp;hl=en&amp;q=Primaris+Services+Sp.+z+o.o.&amp;sa=X&amp;ved=0ahUKEwiI7OmY8bz-AhXcLkQIHQunAnE4HhCYkAIIkgw</t>
  </si>
  <si>
    <t>bonify</t>
  </si>
  <si>
    <t>https://www.google.com/search?gl=us&amp;hl=en&amp;q=bonify&amp;sa=X&amp;ved=0ahUKEwjL_KvS-6X9AhUKD1kFHQe9AcIQmJACCIoL</t>
  </si>
  <si>
    <t>https://encrypted-tbn0.gstatic.com/images?q=tbn:ANd9GcSNE6bTlXi2KWKPeZeom4yEvYzvjn-yR_wCdRdk1Uo&amp;s</t>
  </si>
  <si>
    <t>Universitas Pelita Harapan (UPH)</t>
  </si>
  <si>
    <t>https://www.uph.edu/</t>
  </si>
  <si>
    <t>https://www.google.com/search?gl=us&amp;hl=en&amp;q=Universitas+Pelita+Harapan+(UPH)&amp;sa=X&amp;ved=0ahUKEwia7ZLk0MT_AhVwlIkEHRUYCtgQmJACCNYF</t>
  </si>
  <si>
    <t>https://encrypted-tbn0.gstatic.com/images?q=tbn:ANd9GcSPqACnDUFWmkgSjvYClE-SlAqFTjICak2eSf4JuDs&amp;s</t>
  </si>
  <si>
    <t>DUO</t>
  </si>
  <si>
    <t>https://duo.nl/</t>
  </si>
  <si>
    <t>https://www.google.com/search?sca_esv=697493931703dc96&amp;gl=us&amp;hl=en&amp;q=DUO&amp;sa=X&amp;ved=0ahUKEwjPpvaU57OCAxUoTjABHQOLAbM4HhCYkAIIww0</t>
  </si>
  <si>
    <t>https://encrypted-tbn0.gstatic.com/images?q=tbn:ANd9GcQkxITGwyEJgeGgB8uuY5YX7KfMt6IP7btrYHUbpdk&amp;s</t>
  </si>
  <si>
    <t>Vialto Partners</t>
  </si>
  <si>
    <t>https://www.google.com/search?gl=us&amp;hl=en&amp;q=Vialto+Partners&amp;sa=X&amp;ved=0ahUKEwjf6MrG49r9AhXsh-4BHed-DAs4FBCYkAIImAs</t>
  </si>
  <si>
    <t>Bridge Technologies and Solutions(WMBE)</t>
  </si>
  <si>
    <t>https://www.google.com/search?hl=en&amp;gl=us&amp;q=Bridge+Technologies+and+Solutions(WMBE)&amp;sa=X&amp;ved=0ahUKEwio8avV5rf-AhUVElkFHakABn04bhCYkAII-wo</t>
  </si>
  <si>
    <t>New Minds</t>
  </si>
  <si>
    <t>https://www.google.com/search?sca_esv=586505729&amp;hl=en&amp;gl=us&amp;q=New+Minds&amp;sa=X&amp;ved=0ahUKEwjgrY6MjeuCAxWck4kEHVtsDEEQmJACCKYN</t>
  </si>
  <si>
    <t>https://encrypted-tbn0.gstatic.com/images?q=tbn:ANd9GcR_MNJRWXttUkL-akpe5Uimtiy-TtO9AJl6EjO8lFc&amp;s</t>
  </si>
  <si>
    <t>AI Talent</t>
  </si>
  <si>
    <t>https://www.google.com/search?hl=en&amp;gl=us&amp;q=AI+Talent&amp;sa=X&amp;ved=0ahUKEwj-hfmB857_AhVakokEHdXlDD04HhCYkAII5gk</t>
  </si>
  <si>
    <t>https://encrypted-tbn0.gstatic.com/images?q=tbn:ANd9GcTLTZfD5RbH3EGJTGaJtQe2hRVtxrsUezdPOO7CgBw&amp;s</t>
  </si>
  <si>
    <t>Jisc</t>
  </si>
  <si>
    <t>http://www.jisc.ac.uk/</t>
  </si>
  <si>
    <t>https://www.google.com/search?sca_esv=564926619&amp;hl=en&amp;gl=us&amp;q=Jisc&amp;sa=X&amp;ved=0ahUKEwid_oqc96aBAxUzEFkFHYCQBhA4RhCYkAII8Qk</t>
  </si>
  <si>
    <t>https://encrypted-tbn0.gstatic.com/images?q=tbn:ANd9GcQK4EdEyB062qo2X3V2d-BLaTqc0krMyl0jqJpKxs0&amp;s</t>
  </si>
  <si>
    <t>hipto</t>
  </si>
  <si>
    <t>https://www.google.com/search?gl=us&amp;hl=en&amp;q=hipto&amp;sa=X&amp;ved=0ahUKEwjuwYnsgP79AhWzJEQIHS3LDrQ4FBCYkAIIkQw</t>
  </si>
  <si>
    <t>Civitatis</t>
  </si>
  <si>
    <t>https://www.google.com/search?sca_esv=561856720&amp;hl=en&amp;gl=us&amp;q=Civitatis&amp;sa=X&amp;ved=0ahUKEwjN6PXh6IiBAxXsQzABHWjiDLsQmJACCOEK</t>
  </si>
  <si>
    <t>https://encrypted-tbn0.gstatic.com/images?q=tbn:ANd9GcS0thjYTI7rjUUXj3PTH3fQZpwhKSrO1V3vjossu9E&amp;s</t>
  </si>
  <si>
    <t>KRÃœGER GROUP</t>
  </si>
  <si>
    <t>http://www.krueger-unternehmen.de/</t>
  </si>
  <si>
    <t>https://www.google.com/search?sca_esv=587404480&amp;gl=us&amp;hl=en&amp;q=KR%C3%9CGER+GROUP&amp;sa=X&amp;ved=0ahUKEwiV6oPE0fKCAxWAlYkEHfBDCh0QmJACCIYO</t>
  </si>
  <si>
    <t>IME Business School</t>
  </si>
  <si>
    <t>https://www.google.com/search?hl=en&amp;gl=us&amp;q=IME+Business+School&amp;sa=X&amp;ved=0ahUKEwig1Pn0waj9AhWUK1kFHSZiDx0QmJACCJcM</t>
  </si>
  <si>
    <t>https://encrypted-tbn0.gstatic.com/images?q=tbn:ANd9GcTBi7H0MympDZi7m6WRT6InM9dG9Tg_DA7iBurkoPc&amp;s</t>
  </si>
  <si>
    <t>Quarks</t>
  </si>
  <si>
    <t>https://www.google.com/search?sca_esv=589510079&amp;gl=us&amp;hl=en&amp;q=Quarks&amp;sa=X&amp;ved=0ahUKEwjfyon5mYSDAxXKFVkFHULIBogQmJACCO8J</t>
  </si>
  <si>
    <t>https://encrypted-tbn0.gstatic.com/images?q=tbn:ANd9GcS9BKyX0eDm4_hQ6ZYgfuTyJwKB5fApxguzQmb0rqw&amp;s</t>
  </si>
  <si>
    <t>AWE</t>
  </si>
  <si>
    <t>https://www.google.com/search?gl=us&amp;hl=en&amp;q=AWE&amp;sa=X&amp;ved=0ahUKEwjZiIeMhYaAAxX1k4kEHUbBCV4QmJACCPgL</t>
  </si>
  <si>
    <t>Raiffeisen banka a.d. Beograd</t>
  </si>
  <si>
    <t>http://www.raiffeisenbank.rs/</t>
  </si>
  <si>
    <t>https://www.google.com/search?q=Raiffeisen+banka+a.d.+Beograd&amp;sa=X&amp;ved=0ahUKEwjx9PTMhK7_AhXjF1kFHeNPCAYQmJACCMcI</t>
  </si>
  <si>
    <t>https://encrypted-tbn0.gstatic.com/images?q=tbn:ANd9GcQpo0pkxE_g1hsDRIawynXb-S0HaF0J6pslyFaZVV0&amp;s</t>
  </si>
  <si>
    <t>INOI</t>
  </si>
  <si>
    <t>https://www.google.com/search?gl=us&amp;hl=en&amp;q=INOI&amp;sa=X&amp;ved=0ahUKEwjl_v2IwND8AhXUomoFHc9QCbg4FBCYkAIIvAo</t>
  </si>
  <si>
    <t>Atec Spine</t>
  </si>
  <si>
    <t>http://atecspine.com/</t>
  </si>
  <si>
    <t>https://www.google.com/search?sca_esv=590804984&amp;hl=en&amp;gl=us&amp;q=Atec+Spine&amp;sa=X&amp;ved=0ahUKEwjhz7vuoI6DAxXHjokEHde6CUY4FBCYkAIIow4</t>
  </si>
  <si>
    <t>Xccelerated | Part of Xebia</t>
  </si>
  <si>
    <t>https://www.google.com/search?gl=us&amp;hl=en&amp;q=Xccelerated+%7C+Part+of+Xebia&amp;sa=X&amp;ved=0ahUKEwid3oX0ssT-AhXYTjABHeKiD_s4HhCYkAII7ww</t>
  </si>
  <si>
    <t>Epiroc</t>
  </si>
  <si>
    <t>http://www.epirocgroup.com/</t>
  </si>
  <si>
    <t>https://www.google.com/search?sca_esv=550770362&amp;hl=en&amp;gl=us&amp;q=Epiroc&amp;sa=X&amp;ved=0ahUKEwiOz6zanamAAxUlTTABHavqDoMQmJACCP4N</t>
  </si>
  <si>
    <t>https://encrypted-tbn0.gstatic.com/images?q=tbn:ANd9GcSQSyiUYrKWMAhHwznj_sDRCria5ymDLHu7082bD3g&amp;s</t>
  </si>
  <si>
    <t>ENI</t>
  </si>
  <si>
    <t>https://www.google.com/search?gl=us&amp;hl=en&amp;q=ENI&amp;sa=X&amp;ved=0ahUKEwiA3Zv59u79AhWQiO4BHZrjA4wQmJACCOcL</t>
  </si>
  <si>
    <t>JDA Software</t>
  </si>
  <si>
    <t>https://www.google.com/search?sca_esv=564105068&amp;gl=us&amp;hl=en&amp;q=JDA+Software&amp;sa=X&amp;ved=0ahUKEwjBj7CwsZ-BAxXsD1kFHU1qAk04KBCYkAII3ww</t>
  </si>
  <si>
    <t>https://encrypted-tbn0.gstatic.com/images?q=tbn:ANd9GcQMJzWl4QyFY4dCvh3PIFRaesTwh-cT5PjrucSuSnA&amp;s</t>
  </si>
  <si>
    <t>Î˜Î­ÏƒÎµÎ¹Ï‚ Î•ÏÎ³Î±ÏƒÎ¯Î±Ï‚</t>
  </si>
  <si>
    <t>https://www.google.com/search?gl=us&amp;hl=en&amp;q=%CE%98%CE%AD%CF%83%CE%B5%CE%B9%CF%82+%CE%95%CF%81%CE%B3%CE%B1%CF%83%CE%AF%CE%B1%CF%82&amp;sa=X&amp;ved=0ahUKEwi6r_nk1cb9AhVInWoFHTNRCXcQmJACCMUM</t>
  </si>
  <si>
    <t>NEW MAURITIUS HOTELS LIMITED â€“ Beachcomber HOTELS</t>
  </si>
  <si>
    <t>http://www.beachcomber.com/</t>
  </si>
  <si>
    <t>https://www.google.com/search?hl=en&amp;gl=us&amp;q=NEW+MAURITIUS+HOTELS+LIMITED+%E2%80%93+Beachcomber+HOTELS&amp;sa=X&amp;ved=0ahUKEwiKvcTqktj8AhUTRzABHaCzCoEQmJACCK8I</t>
  </si>
  <si>
    <t>https://encrypted-tbn0.gstatic.com/images?q=tbn:ANd9GcQlpgZofLl247VPtX0Mpg96H2Y4cCJpst-LYC6h&amp;s=0</t>
  </si>
  <si>
    <t>ChristianaCare</t>
  </si>
  <si>
    <t>https://www.google.com/search?hl=en&amp;gl=us&amp;q=ChristianaCare&amp;sa=X&amp;ved=0ahUKEwjntqGgrO__AhUSUzUKHfD9BHk4MhCYkAIIsg4</t>
  </si>
  <si>
    <t>https://encrypted-tbn0.gstatic.com/images?q=tbn:ANd9GcQQ4rO7hygcDJejxj7qnZ9GDZipYHw9sQUcIpEU0xI&amp;s</t>
  </si>
  <si>
    <t>zooplus Polska Sp. z o.o.</t>
  </si>
  <si>
    <t>https://www.google.com/search?sca_esv=593213093&amp;hl=en&amp;gl=us&amp;q=zooplus+Polska+Sp.+z+o.o.&amp;sa=X&amp;ved=0ahUKEwj8_a_n8qSDAxVrEVkFHZiHC3A4FBCYkAII3wo</t>
  </si>
  <si>
    <t>DTDC</t>
  </si>
  <si>
    <t>http://dtdc.com/</t>
  </si>
  <si>
    <t>https://www.google.com/search?gl=us&amp;hl=en&amp;q=DTDC&amp;sa=X&amp;ved=0ahUKEwixnoeNqOL9AhVyLUQIHWQGDrI4ChCYkAII5A0</t>
  </si>
  <si>
    <t>https://encrypted-tbn0.gstatic.com/images?q=tbn:ANd9GcTWD1wDH93WCyTJUcizmHu7dTjI1hFPc0_zXX1QS-8&amp;s</t>
  </si>
  <si>
    <t>WorkCare Inc.</t>
  </si>
  <si>
    <t>https://www.google.com/search?hl=en&amp;gl=us&amp;q=WorkCare+Inc.&amp;sa=X&amp;ved=0ahUKEwifk7zZ2sv9AhW2FlkFHcvRCmM4ChCYkAIInQs</t>
  </si>
  <si>
    <t>NVL B.V. &amp; Co. KG</t>
  </si>
  <si>
    <t>https://nvl.de/en</t>
  </si>
  <si>
    <t>https://www.google.com/search?gl=us&amp;hl=en&amp;q=NVL+B.V.+%26+Co.+KG&amp;sa=X&amp;ved=0ahUKEwi2qt64ru__AhWvF1kFHTL3BS84HhCYkAIIpg4</t>
  </si>
  <si>
    <t>https://encrypted-tbn0.gstatic.com/images?q=tbn:ANd9GcQ62UOQnWAArOq1OooCTgaDB5eJ829T_WE2_s0F2ramGOwc_hEiaoE5O5M&amp;s</t>
  </si>
  <si>
    <t>Access: Supports for Living</t>
  </si>
  <si>
    <t>https://www.google.com/search?sca_esv=570874343&amp;hl=en&amp;gl=us&amp;q=Access:+Supports+for+Living&amp;sa=X&amp;ved=0ahUKEwiu_sa7nd6BAxXoMlkFHR80CrQ4UBCYkAII1wk</t>
  </si>
  <si>
    <t>https://encrypted-tbn0.gstatic.com/images?q=tbn:ANd9GcQrrGiMl7TnVn0M5ZWCyU51sFhuvuM7BXchNr-iYMw&amp;s</t>
  </si>
  <si>
    <t>B1 IT Solutions</t>
  </si>
  <si>
    <t>https://www.google.com/search?sca_esv=583240805&amp;gl=us&amp;hl=en&amp;q=B1+IT+Solutions&amp;sa=X&amp;ved=0ahUKEwjV-qSisMqCAxVSnGoFHTiWDRc4UBCYkAIIzgo</t>
  </si>
  <si>
    <t>itel</t>
  </si>
  <si>
    <t>https://www.google.com/search?sca_esv=563943516&amp;hl=en&amp;gl=us&amp;q=itel&amp;sa=X&amp;ved=0ahUKEwi-6-_2_5yBAxWiEVkFHTWDCG44KBCYkAII6Qw</t>
  </si>
  <si>
    <t>Togetherwork</t>
  </si>
  <si>
    <t>https://www.google.com/search?sca_esv=560282478&amp;hl=en&amp;gl=us&amp;q=Togetherwork&amp;sa=X&amp;ved=0ahUKEwjCv_6c3fmAAxXCFVkFHe_RD984KBCYkAII_g0</t>
  </si>
  <si>
    <t>Exponant</t>
  </si>
  <si>
    <t>https://www.google.com/search?sca_esv=582184140&amp;hl=en&amp;gl=us&amp;q=Exponant&amp;sa=X&amp;ved=0ahUKEwiTo4Hu88KCAxVjEFkFHQ3qBr4QmJACCJoI</t>
  </si>
  <si>
    <t>https://encrypted-tbn0.gstatic.com/images?q=tbn:ANd9GcToWGSPq-YKYw1WLJAQGYHF1tiDm0Nr3jRHGd6wF-E&amp;s</t>
  </si>
  <si>
    <t>Skyworks Solutions, Inc.</t>
  </si>
  <si>
    <t>https://www.google.com/search?hl=en&amp;gl=us&amp;q=Skyworks+Solutions,+Inc.&amp;sa=X&amp;ved=0ahUKEwiG5puV8pH9AhXUF1kFHbwnDt04HhCYkAIIzQ0</t>
  </si>
  <si>
    <t>Nexro</t>
  </si>
  <si>
    <t>https://www.google.com/search?ucbcb=1&amp;gl=us&amp;hl=en&amp;q=Nexro&amp;sa=X&amp;ved=0ahUKEwiF4pCZtor9AhUaQjABHYx4BkUQmJACCJQK</t>
  </si>
  <si>
    <t>Harris BPO</t>
  </si>
  <si>
    <t>https://www.google.com/search?gl=us&amp;hl=en&amp;q=Harris+BPO&amp;sa=X&amp;ved=0ahUKEwjuxZyP157-AhU9E1kFHYnbAIc4ChCYkAIImQs</t>
  </si>
  <si>
    <t>Luxembourg National Data Service (LNDS)</t>
  </si>
  <si>
    <t>https://www.google.com/search?q=Luxembourg+National+Data+Service+(LNDS)&amp;sa=X&amp;ved=0ahUKEwis5bG0rav-AhUsEFkFHUgvCzkQmJACCNsK</t>
  </si>
  <si>
    <t>The Moment Group of Restaurants</t>
  </si>
  <si>
    <t>https://www.google.com/search?gl=us&amp;hl=en&amp;q=The+Moment+Group+of+Restaurants&amp;sa=X&amp;ved=0ahUKEwjxrtra2vv-AhVVEFkFHbUaCUIQmJACCPAI</t>
  </si>
  <si>
    <t>https://encrypted-tbn0.gstatic.com/images?q=tbn:ANd9GcTW3TYD1pcHcv4fLcjaStEuFSXyGxLNS1T-tsejyY8&amp;s</t>
  </si>
  <si>
    <t>UprightHC Solutions Private Limited</t>
  </si>
  <si>
    <t>https://www.google.com/search?ucbcb=1&amp;hl=en&amp;gl=us&amp;q=UprightHC+Solutions+Private+Limited&amp;sa=X&amp;ved=0ahUKEwjK5N2vxK39AhWRElkFHcMoBqk4ZBCYkAII8Qo</t>
  </si>
  <si>
    <t>https://encrypted-tbn0.gstatic.com/images?q=tbn:ANd9GcSH-dHqFDhM0kx7AUboV6Dk9qkKLazOQuA4NUt1pxw&amp;s</t>
  </si>
  <si>
    <t>LanceSoft Europe</t>
  </si>
  <si>
    <t>https://www.google.com/search?sca_esv=580393850&amp;hl=en&amp;gl=us&amp;q=LanceSoft+Europe&amp;sa=X&amp;ved=0ahUKEwi_0qeO5bOCAxUvD1kFHTttCiw4ChCYkAIIxQs</t>
  </si>
  <si>
    <t>https://encrypted-tbn0.gstatic.com/images?q=tbn:ANd9GcQqsC-0pJBrFNCWzuNvIIxVAwOPaXTs4tWufMlkp3E&amp;s</t>
  </si>
  <si>
    <t>Adventa Berhad</t>
  </si>
  <si>
    <t>http://www.adventa.com.my/</t>
  </si>
  <si>
    <t>https://www.google.com/search?sca_esv=558505252&amp;gl=us&amp;hl=en&amp;q=Adventa+Berhad&amp;sa=X&amp;ved=0ahUKEwiBwsPlzOqAAxWekokEHZKJBAoQmJACCO0L</t>
  </si>
  <si>
    <t>https://encrypted-tbn0.gstatic.com/images?q=tbn:ANd9GcRFhinx0NXRzlVSjBmP6995L_iJRfA_dJSl1X4m&amp;s=0</t>
  </si>
  <si>
    <t>Clear Ventures</t>
  </si>
  <si>
    <t>http://clear.ventures/</t>
  </si>
  <si>
    <t>https://www.google.com/search?q=Clear+Ventures&amp;sa=X&amp;ved=0ahUKEwi-pKve6a_8AhUKmGoFHT-XAI84KBCYkAIIsQw</t>
  </si>
  <si>
    <t>Changi Airport Group</t>
  </si>
  <si>
    <t>http://www.changiairport.com/</t>
  </si>
  <si>
    <t>https://www.google.com/search?gl=us&amp;hl=en&amp;q=Changi+Airport+Group&amp;sa=X&amp;ved=0ahUKEwiZusnzru__AhUqFVkFHW8pB9I4ChCYkAIIiws</t>
  </si>
  <si>
    <t>https://encrypted-tbn0.gstatic.com/images?q=tbn:ANd9GcQ5CkLF0ZRIRjqm_3hYF-2zAJc_s1U3l1EWdc1MfUs&amp;s</t>
  </si>
  <si>
    <t>sigmar recruitment</t>
  </si>
  <si>
    <t>https://www.google.com/search?gl=us&amp;hl=en&amp;q=sigmar+recruitment&amp;sa=X&amp;ved=0ahUKEwjJp9iprbL8AhUGk2oFHWJZBj44ChCYkAIIyws</t>
  </si>
  <si>
    <t>Stefanini EMEA</t>
  </si>
  <si>
    <t>https://www.google.com/search?q=Stefanini+EMEA&amp;sa=X&amp;ved=0ahUKEwjo59P-ssH8AhVEF1kFHYneAL84HhCYkAII9Aw</t>
  </si>
  <si>
    <t>https://encrypted-tbn0.gstatic.com/images?q=tbn:ANd9GcSwNR1Y8xQZnafCV2RgjcGJjentw5pX1VeTyrQQ&amp;s=0</t>
  </si>
  <si>
    <t>Bamboo Energy</t>
  </si>
  <si>
    <t>https://www.google.com/search?hl=en&amp;gl=us&amp;q=Bamboo+Energy&amp;sa=X&amp;ved=0ahUKEwjv07663aj-AhXvFVkFHTu3ADk4ChCYkAIImw0</t>
  </si>
  <si>
    <t>Sygnature Discovery</t>
  </si>
  <si>
    <t>http://www.sygnaturediscovery.com/</t>
  </si>
  <si>
    <t>https://www.google.com/search?gl=us&amp;hl=en&amp;q=Sygnature+Discovery&amp;sa=X&amp;ved=0ahUKEwis-dGX0ZyAAxU_JkQIHex5DqA4HhCYkAIIgg0</t>
  </si>
  <si>
    <t>https://encrypted-tbn0.gstatic.com/images?q=tbn:ANd9GcSdu7DmieJI77Fmb5nAlSu5JfDNzCpNN9tdwNi2S5E&amp;s</t>
  </si>
  <si>
    <t>System Recruitment Specialists</t>
  </si>
  <si>
    <t>http://systemrs.com/</t>
  </si>
  <si>
    <t>https://www.google.com/search?gl=us&amp;hl=en&amp;q=System+Recruitment+Specialists&amp;sa=X&amp;ved=0ahUKEwitsbHj3vH-AhURjIkEHW_PBHkQmJACCOUL</t>
  </si>
  <si>
    <t>https://encrypted-tbn0.gstatic.com/images?q=tbn:ANd9GcSCrY4bXstHnxrKK68BEqDfnVS-agU7LzCFlBiKWM4&amp;s</t>
  </si>
  <si>
    <t>Lobo Management</t>
  </si>
  <si>
    <t>https://www.google.com/search?gl=us&amp;hl=en&amp;q=Lobo+Management&amp;sa=X&amp;ved=0ahUKEwimxpqZ7uz_AhX7FlkFHZmuB_Q4ChCYkAIIoQo</t>
  </si>
  <si>
    <t>https://encrypted-tbn0.gstatic.com/images?q=tbn:ANd9GcS93AXwsFBe_4sB1NMjW7G4YKxLfe1Z9XdUanflNW8&amp;s</t>
  </si>
  <si>
    <t>WeCare Digital</t>
  </si>
  <si>
    <t>https://www.google.com/search?sca_esv=589318964&amp;hl=en&amp;gl=us&amp;q=WeCare+Digital&amp;sa=X&amp;ved=0ahUKEwiN4pCA2YGDAxVNIEQIHQMcAUM4RhCYkAII9wk</t>
  </si>
  <si>
    <t>Uptitude</t>
  </si>
  <si>
    <t>https://www.google.com/search?sca_esv=ce3c85c8e30a07e6&amp;gl=us&amp;hl=en&amp;q=Uptitude&amp;sa=X&amp;ved=0ahUKEwjV_vKR88KCAxW1RTABHU-fBBc4KBCYkAIIvwk</t>
  </si>
  <si>
    <t>https://encrypted-tbn0.gstatic.com/images?q=tbn:ANd9GcS_bqw6QkI_lxwvB635L8qjpssIpBG9TaHjlqVH&amp;s=0</t>
  </si>
  <si>
    <t>Riverty Group GmbH</t>
  </si>
  <si>
    <t>https://www.google.com/search?gl=us&amp;hl=en&amp;q=Riverty+Group+GmbH&amp;sa=X&amp;ved=0ahUKEwi09MyLxY2AAxWkjLAFHZiiBiw4FBCYkAIIyAs</t>
  </si>
  <si>
    <t>MAW filiale di Trieste</t>
  </si>
  <si>
    <t>https://www.google.com/search?hl=en&amp;gl=us&amp;q=MAW+filiale+di+Trieste&amp;sa=X&amp;ved=0ahUKEwjT3u7d8-f_AhVVjIkEHacDD0s4ChCYkAII2Qw</t>
  </si>
  <si>
    <t>Tata Technologies Europe</t>
  </si>
  <si>
    <t>https://www.google.com/search?sca_esv=564926619&amp;hl=en&amp;gl=us&amp;q=Tata+Technologies+Europe&amp;sa=X&amp;ved=0ahUKEwiHkfv096aBAxVWD1kFHRq-ANA4MhCYkAII1Qw</t>
  </si>
  <si>
    <t>Royal British Legion</t>
  </si>
  <si>
    <t>http://www.britishlegion.org.uk/</t>
  </si>
  <si>
    <t>https://www.google.com/search?ucbcb=1&amp;hl=en&amp;gl=us&amp;q=Royal+British+Legion&amp;sa=X&amp;ved=0ahUKEwiDkLiQjef8AhUGk4kEHWUmBGE4RhCYkAIIlwo</t>
  </si>
  <si>
    <t>https://encrypted-tbn0.gstatic.com/images?q=tbn:ANd9GcTI-wnvVDYVGyv40Zp-k1jULjVbOPmnBJLh_U2W_Lg&amp;s</t>
  </si>
  <si>
    <t>Garmin International, Inc.</t>
  </si>
  <si>
    <t>http://www.garmin.com/</t>
  </si>
  <si>
    <t>https://www.google.com/search?gl=us&amp;hl=en&amp;q=Garmin+International,+Inc.&amp;sa=X&amp;ved=0ahUKEwj7tqPu0vP8AhVXGVkFHeF6D7c4ChCYkAIImAs</t>
  </si>
  <si>
    <t>CHA, Inc</t>
  </si>
  <si>
    <t>https://www.google.com/search?hl=en&amp;gl=us&amp;q=CHA,+Inc&amp;sa=X&amp;ved=0ahUKEwi53fe1z-78AhXvlIkEHWWtDCA4PBCYkAII7Q0</t>
  </si>
  <si>
    <t>Nimble</t>
  </si>
  <si>
    <t>https://www.google.com/search?sca_esv=594542564&amp;hl=en&amp;gl=us&amp;q=Nimble&amp;sa=X&amp;ved=0ahUKEwiWnszGv7aDAxWuEFkFHe4OA4w4FBCYkAIIgQ0</t>
  </si>
  <si>
    <t>https://encrypted-tbn0.gstatic.com/images?q=tbn:ANd9GcR5HD_PxRXkSxO8ZmzR7jbMOyW77tmRJt1-eVkRRRY&amp;s</t>
  </si>
  <si>
    <t>Numlabs - Data Science Services</t>
  </si>
  <si>
    <t>https://www.google.com/search?gl=us&amp;hl=en&amp;q=Numlabs+-+Data+Science+Services&amp;sa=X&amp;ved=0ahUKEwjW5eXa-qX9AhX3tYQIHVtMCrAQmJACCMQK</t>
  </si>
  <si>
    <t>https://encrypted-tbn0.gstatic.com/images?q=tbn:ANd9GcRSPFbnHyTsE_UR7clBE58PSJybqpeIvlfeh6nGnpo&amp;s</t>
  </si>
  <si>
    <t>CQS SA</t>
  </si>
  <si>
    <t>https://www.google.com/search?q=CQS+SA&amp;sa=X&amp;ved=0ahUKEwi_67Dg2vb-AhWYElkFHUKCBewQmJACCMEI</t>
  </si>
  <si>
    <t>GRABTAXI HOLDINGS PTE. LTD.</t>
  </si>
  <si>
    <t>https://www.google.com/search?sca_esv=558984878&amp;gl=us&amp;hl=en&amp;q=GRABTAXI+HOLDINGS+PTE.+LTD.&amp;sa=X&amp;ved=0ahUKEwiVxNzwz--AAxUxVTUKHZlFC6U4HhCYkAIIiQs</t>
  </si>
  <si>
    <t>https://encrypted-tbn0.gstatic.com/images?q=tbn:ANd9GcTf1865ZJiyR0_JiTBk-4r6_KuGZ5bEmppZ739u&amp;s=0</t>
  </si>
  <si>
    <t>CitiGroup</t>
  </si>
  <si>
    <t>https://www.google.com/search?ucbcb=1&amp;hl=en&amp;gl=us&amp;q=CitiGroup&amp;sa=X&amp;ved=0ahUKEwi7o9_v5uT9AhWPSMAKHTrXBRs4FBCYkAIImws</t>
  </si>
  <si>
    <t>dtcpay</t>
  </si>
  <si>
    <t>http://dtcpay.com/</t>
  </si>
  <si>
    <t>https://www.google.com/search?sca_esv=574353833&amp;hl=en&amp;gl=us&amp;q=dtcpay&amp;sa=X&amp;ved=0ahUKEwj4nOfL-v6BAxWzJ0QIHWR8CO0QmJACCL8J</t>
  </si>
  <si>
    <t>https://encrypted-tbn0.gstatic.com/images?q=tbn:ANd9GcS97XdWJxn-T_kwhJqzH6fnfSdpK72VF1bLSCLiXeI&amp;s</t>
  </si>
  <si>
    <t>Home Intel India Pvt Ltd</t>
  </si>
  <si>
    <t>https://www.google.com/search?gl=us&amp;hl=en&amp;q=Home+Intel+India+Pvt+Ltd&amp;sa=X&amp;ved=0ahUKEwjY97L36r-AAxUOkYkEHUtjCeU4WhCYkAIIgws</t>
  </si>
  <si>
    <t>Capital Fund Management</t>
  </si>
  <si>
    <t>https://www.cfm.com/</t>
  </si>
  <si>
    <t>https://www.google.com/search?sca_esv=569660528&amp;hl=en&amp;gl=us&amp;q=Capital+Fund+Management&amp;sa=X&amp;ved=0ahUKEwizgr7N2tGBAxV-ElkFHYofDosQmJACCOIK</t>
  </si>
  <si>
    <t>https://encrypted-tbn0.gstatic.com/images?q=tbn:ANd9GcRMkOshCOk0TV2-HbOlxH1noQZSQc2th_UvDooHJuk&amp;s</t>
  </si>
  <si>
    <t>INNOVATE IT AUSTRALIA</t>
  </si>
  <si>
    <t>https://www.google.com/search?gl=us&amp;hl=en&amp;q=INNOVATE+IT+AUSTRALIA&amp;sa=X&amp;ved=0ahUKEwju9-z5t5T9AhX8KlkFHVoUDbA4ChCYkAII0Qw</t>
  </si>
  <si>
    <t>https://encrypted-tbn0.gstatic.com/images?q=tbn:ANd9GcRegthfTJJg0huNcoz1j-WPuST1SkQFaLwKQx7vMd8&amp;s</t>
  </si>
  <si>
    <t>ASE Electronics (M) Sdn Bhd</t>
  </si>
  <si>
    <t>http://www3.asemal.com.my/</t>
  </si>
  <si>
    <t>https://www.google.com/search?ucbcb=1&amp;gl=us&amp;hl=en&amp;q=ASE+Electronics+(M)+Sdn+Bhd&amp;sa=X&amp;ved=0ahUKEwjKgrWd_9L8AhWFkmoFHaVbCnMQmJACCKEM</t>
  </si>
  <si>
    <t>å¤–å•†è»Ÿé«”é¾é ­</t>
  </si>
  <si>
    <t>https://www.google.com/search?sca_esv=560282478&amp;hl=en&amp;gl=us&amp;q=%E5%A4%96%E5%95%86%E8%BB%9F%E9%AB%94%E9%BE%8D%E9%A0%AD&amp;sa=X&amp;ved=0ahUKEwiot9LW2vmAAxX5ElkFHUliATAQmJACCMkL</t>
  </si>
  <si>
    <t>MJV Technology &amp; Innovation</t>
  </si>
  <si>
    <t>http://www.mjvinnovation.com/</t>
  </si>
  <si>
    <t>https://www.google.com/search?ucbcb=1&amp;gl=us&amp;hl=en&amp;q=MJV+Technology+%26+Innovation&amp;sa=X&amp;ved=0ahUKEwjU4f_gzY_-AhUFOUQIHV0bApsQmJACCJgN</t>
  </si>
  <si>
    <t>Dogfinance</t>
  </si>
  <si>
    <t>https://www.google.com/search?gl=us&amp;hl=en&amp;q=Dogfinance&amp;sa=X&amp;ved=0ahUKEwiHlPjB8Yz9AhUSVDUKHaUwBsw4ChCYkAIIyAs</t>
  </si>
  <si>
    <t>DSP Asset Managers Pvt. Ltd.</t>
  </si>
  <si>
    <t>http://www.dspim.com/</t>
  </si>
  <si>
    <t>https://www.google.com/search?sca_esv=575393305&amp;gl=us&amp;hl=en&amp;q=DSP+Asset+Managers+Pvt.+Ltd.&amp;sa=X&amp;ved=0ahUKEwjb7NbmvoaCAxXaEVkFHaurAmY4KBCYkAII2go</t>
  </si>
  <si>
    <t>Crescens</t>
  </si>
  <si>
    <t>https://www.google.com/search?sca_esv=571506520&amp;gl=us&amp;hl=en&amp;q=Crescens&amp;sa=X&amp;ved=0ahUKEwisvJGSoeOBAxX-vokEHa-rARU4RhCYkAIInw4</t>
  </si>
  <si>
    <t>Line Up Aviation</t>
  </si>
  <si>
    <t>http://luap.com/</t>
  </si>
  <si>
    <t>https://www.google.com/search?gl=us&amp;hl=en&amp;q=Line+Up+Aviation&amp;sa=X&amp;ved=0ahUKEwivjI-Kt5n9AhXGkWoFHV6yCHg4MhCYkAII-Qg</t>
  </si>
  <si>
    <t>https://encrypted-tbn0.gstatic.com/images?q=tbn:ANd9GcSiGpdroMw3jfu1WSAUg2Vbp-yHUlJXaD2vVysBN445Naj33QJmT1ht&amp;s</t>
  </si>
  <si>
    <t>Sofitex</t>
  </si>
  <si>
    <t>http://www.sofitex.bf/</t>
  </si>
  <si>
    <t>https://www.google.com/search?gl=us&amp;hl=en&amp;q=Sofitex&amp;sa=X&amp;ved=0ahUKEwiDjKqDmZz-AhX3MVkFHZDwAMIQmJACCJgM</t>
  </si>
  <si>
    <t>https://encrypted-tbn0.gstatic.com/images?q=tbn:ANd9GcT3D1cFb35uONAOfZcm-08xPSaHa268QvukkmzhZSU&amp;s</t>
  </si>
  <si>
    <t>Sem nome</t>
  </si>
  <si>
    <t>https://www.google.com/search?sca_esv=563320360&amp;hl=en&amp;gl=us&amp;q=Sem+nome&amp;sa=X&amp;ved=0ahUKEwiatOGg85eBAxUOFFkFHXjBDkw4FBCYkAIIsgw</t>
  </si>
  <si>
    <t>Cube Consultancy Services</t>
  </si>
  <si>
    <t>https://www.google.com/search?gl=us&amp;hl=en&amp;q=Cube+Consultancy+Services&amp;sa=X&amp;ved=0ahUKEwjvwo2Z_6r9AhXXFVkFHTUBDGk4HhCYkAIInQw</t>
  </si>
  <si>
    <t>https://encrypted-tbn0.gstatic.com/images?q=tbn:ANd9GcQ3a6KNAPBSZr902yFiv0JJt4Xu9mcpWble6MZy4mg&amp;s</t>
  </si>
  <si>
    <t>world food programme</t>
  </si>
  <si>
    <t>https://www.google.com/search?gl=us&amp;hl=en&amp;q=world+food+programme&amp;sa=X&amp;ved=0ahUKEwjxnuHs3sn_AhVEFlkFHY7YCEIQmJACCMIN</t>
  </si>
  <si>
    <t>data</t>
  </si>
  <si>
    <t>https://www.google.com/search?hl=en&amp;gl=us&amp;q=data&amp;sa=X&amp;ved=0ahUKEwi7k_Pj7K_8AhVyMlkFHf_dCAoQmJACCP4M</t>
  </si>
  <si>
    <t>Starther</t>
  </si>
  <si>
    <t>https://www.google.com/search?hl=en&amp;gl=us&amp;q=Starther&amp;sa=X&amp;ved=0ahUKEwimwJvAmcz_AhWliO4BHTU3D904ZBCYkAII-As</t>
  </si>
  <si>
    <t>OECD</t>
  </si>
  <si>
    <t>https://www.google.com/search?hl=en&amp;gl=us&amp;q=OECD&amp;sa=X&amp;ved=0ahUKEwimzOOy78H-AhV6STABHSDzCxk4UBCYkAIItgs</t>
  </si>
  <si>
    <t>Yorkshire Water</t>
  </si>
  <si>
    <t>http://www.yorkshirewater.co.uk/</t>
  </si>
  <si>
    <t>https://www.google.com/search?sca_esv=573962864&amp;hl=en&amp;gl=us&amp;q=Yorkshire+Water&amp;sa=X&amp;ved=0ahUKEwi_69Oiu_yBAxVMElkFHTDvBgw4ChCYkAIIiws</t>
  </si>
  <si>
    <t>Vantage Talent Solutions</t>
  </si>
  <si>
    <t>https://www.google.com/search?hl=en&amp;gl=us&amp;q=Vantage+Talent+Solutions&amp;sa=X&amp;ved=0ahUKEwj3k6qY9Of_AhWvFlkFHWKMBco4ChCYkAIIvgk</t>
  </si>
  <si>
    <t>https://encrypted-tbn0.gstatic.com/images?q=tbn:ANd9GcTigTlkgQANlSco8v6sCaDOI7jzx4yUfVYafIIrfC8&amp;s</t>
  </si>
  <si>
    <t>Mediabrands</t>
  </si>
  <si>
    <t>https://www.google.com/search?q=Mediabrands&amp;sa=X&amp;ved=0ahUKEwi9kdyd1vb-AhWWMlkFHWdbCOw4ChCYkAII2wo</t>
  </si>
  <si>
    <t>https://encrypted-tbn0.gstatic.com/images?q=tbn:ANd9GcQIPLLZhI-gUYzrYnNG1wWBCKq6ZDArPI80IpSBEPY&amp;s</t>
  </si>
  <si>
    <t>Refyne India</t>
  </si>
  <si>
    <t>https://www.google.com/search?ucbcb=1&amp;gl=us&amp;hl=en&amp;q=Refyne+India&amp;sa=X&amp;ved=0ahUKEwiKhpS8tZn9AhVYq4kEHQDMDRM4ZBCYkAIIuQk</t>
  </si>
  <si>
    <t>https://encrypted-tbn0.gstatic.com/images?q=tbn:ANd9GcQqdsLmnOx2L61w4lgpEU8ovhFjTEwT2-Wt61fkbg8&amp;s</t>
  </si>
  <si>
    <t>DevConsult International</t>
  </si>
  <si>
    <t>https://www.google.com/search?sca_esv=562133542&amp;hl=en&amp;gl=us&amp;q=DevConsult+International&amp;sa=X&amp;ved=0ahUKEwj81PvlrYuBAxXMFVkFHdUqDAQQmJACCIsK</t>
  </si>
  <si>
    <t>https://encrypted-tbn0.gstatic.com/images?q=tbn:ANd9GcTvg4VcdvKK25ZheATOBq4hiV3NER3hVCAdEzln_qI&amp;s</t>
  </si>
  <si>
    <t>IBEX Global Solutions (Philippines) Inc.</t>
  </si>
  <si>
    <t>https://www.google.com/search?sca_esv=576745885&amp;hl=en&amp;gl=us&amp;q=IBEX+Global+Solutions+(Philippines)+Inc.&amp;sa=X&amp;ved=0ahUKEwjh46nth5OCAxVAGFkFHco3DjA4ChCYkAIIqgo</t>
  </si>
  <si>
    <t>https://encrypted-tbn0.gstatic.com/images?q=tbn:ANd9GcQTx_rs8EW7lIynWLiGI8DFW1i8kXeXM7xuvo_VQCw&amp;s</t>
  </si>
  <si>
    <t>Fast Dolphin</t>
  </si>
  <si>
    <t>https://www.google.com/search?sca_esv=562295586&amp;hl=en&amp;gl=us&amp;q=Fast+Dolphin&amp;sa=X&amp;ved=0ahUKEwj5lv6y8Y2BAxVWk2oFHX87Ai84ChCYkAIIqwk</t>
  </si>
  <si>
    <t>Losika Consulting</t>
  </si>
  <si>
    <t>https://www.google.com/search?hl=en&amp;gl=us&amp;q=Losika+Consulting&amp;sa=X&amp;ved=0ahUKEwidicmd9s6AAxXEnokEHaMqBSk4ChCYkAIIvgk</t>
  </si>
  <si>
    <t>https://encrypted-tbn0.gstatic.com/images?q=tbn:ANd9GcTF-CVrfxGXRtfx78qH5AMNWWYL3vMNb399kpLur_M&amp;s</t>
  </si>
  <si>
    <t>Hays Schweiz</t>
  </si>
  <si>
    <t>https://www.google.com/search?gl=us&amp;hl=en&amp;q=Hays+Schweiz&amp;sa=X&amp;ved=0ahUKEwin9cPSpcn9AhUQgoQIHbj4BnU4ChCYkAIIuQs</t>
  </si>
  <si>
    <t>WOREX TECHNOLOGY</t>
  </si>
  <si>
    <t>https://www.google.com/search?sca_esv=572136157&amp;hl=en&amp;gl=us&amp;q=WOREX+TECHNOLOGY&amp;sa=X&amp;ved=0ahUKEwjXwcy68OqBAxVKKlkFHYHOBj4QmJACCOAL</t>
  </si>
  <si>
    <t>https://encrypted-tbn0.gstatic.com/images?q=tbn:ANd9GcTv9XSDQayTULX0LB_Wvz_6ggFW6JCPbLW5_1fMXmE&amp;s</t>
  </si>
  <si>
    <t>E-dostavka.by</t>
  </si>
  <si>
    <t>https://www.google.com/search?sca_esv=571229774&amp;gl=us&amp;hl=en&amp;q=E-dostavka.by&amp;sa=X&amp;ved=0ahUKEwiA2om06eCBAxVSK1kFHfcEBXQQmJACCLII</t>
  </si>
  <si>
    <t>Unilode</t>
  </si>
  <si>
    <t>https://www.google.com/search?hl=en&amp;gl=us&amp;q=Unilode&amp;sa=X&amp;ved=0ahUKEwjO78m0qo_9AhVBF1kFHXoNA-k4ChCYkAIIiQs</t>
  </si>
  <si>
    <t>https://encrypted-tbn0.gstatic.com/images?q=tbn:ANd9GcTFjzVe4ic0j-1Ht3z2SxWdIvJulCp-Delbpwj-4qA&amp;s</t>
  </si>
  <si>
    <t>Chick-fil-A</t>
  </si>
  <si>
    <t>http://www.chick-fil-a.com/</t>
  </si>
  <si>
    <t>https://www.google.com/search?sca_esv=575393305&amp;gl=us&amp;hl=en&amp;q=Chick-fil-A&amp;sa=X&amp;ved=0ahUKEwiMwKyGxoaCAxW9jIkEHTbYA4k4PBCYkAIIsQs</t>
  </si>
  <si>
    <t>https://encrypted-tbn0.gstatic.com/images?q=tbn:ANd9GcQ61zWNv94_R7RU9ol0w75Ar9S8X3EfqgAaiyERE5A&amp;s</t>
  </si>
  <si>
    <t>Slice</t>
  </si>
  <si>
    <t>https://www.google.com/search?gl=us&amp;hl=en&amp;q=Slice&amp;sa=X&amp;ved=0ahUKEwighaa4tL_-AhVyj4kEHdHUDg4QmJACCPQG</t>
  </si>
  <si>
    <t>Buysse &amp; Partners - Private Equity &amp; Real Estate</t>
  </si>
  <si>
    <t>https://www.google.com/search?gl=us&amp;hl=en&amp;q=Buysse+%26+Partners+-+Private+Equity+%26+Real+Estate&amp;sa=X&amp;ved=0ahUKEwjRvq6At_T_AhUsq4QIHWNbBeAQmJACCMsI</t>
  </si>
  <si>
    <t>https://encrypted-tbn0.gstatic.com/images?q=tbn:ANd9GcQlZjUYnYiKSrIbZyvSYnH9H_5XuXiGYdTi9_OoB7M&amp;s</t>
  </si>
  <si>
    <t>NOW GmbH - Nationale Organisation Wasserstoff- und Brennstoffzellentechnologie</t>
  </si>
  <si>
    <t>https://www.google.com/search?sca_esv=564105068&amp;gl=us&amp;hl=en&amp;q=NOW+GmbH+-+Nationale+Organisation+Wasserstoff-+und+Brennstoffzellentechnologie&amp;sa=X&amp;ved=0ahUKEwiHpqihsZ-BAxWqD1kFHWGEC9I4KBCYkAIInAs</t>
  </si>
  <si>
    <t>https://encrypted-tbn0.gstatic.com/images?q=tbn:ANd9GcT7QaqsrXjB8XH3vpDWuW5PTjP8VmUJWPQhT7479ls&amp;s</t>
  </si>
  <si>
    <t>Roche Pharmacutical Holding</t>
  </si>
  <si>
    <t>https://www.google.com/search?sca_esv=586190494&amp;gl=us&amp;hl=en&amp;q=Roche+Pharmacutical+Holding&amp;sa=X&amp;ved=0ahUKEwip_dvixuiCAxWgq4kEHRDOACs4KBCYkAIIowo</t>
  </si>
  <si>
    <t>Scalac</t>
  </si>
  <si>
    <t>https://www.google.com/search?ucbcb=1&amp;hl=en&amp;gl=us&amp;q=Scalac&amp;sa=X&amp;ved=0ahUKEwi-yPTx5YL9AhV6lIkEHd4zCIIQmJACCLoL</t>
  </si>
  <si>
    <t>TALENTIUM INC.</t>
  </si>
  <si>
    <t>https://www.google.com/search?sca_esv=571229774&amp;hl=en&amp;gl=us&amp;q=TALENTIUM+INC.&amp;sa=X&amp;ved=0ahUKEwii-byf4uCBAxUjM1kFHc-HAbM4MhCYkAIIzQo</t>
  </si>
  <si>
    <t>https://encrypted-tbn0.gstatic.com/images?q=tbn:ANd9GcTHw0WAlEV6Ydi81aLoiQNaKDjWgOjj9BXay0lV7-g&amp;s</t>
  </si>
  <si>
    <t>Navitus</t>
  </si>
  <si>
    <t>https://www.google.com/search?sca_esv=590804984&amp;hl=en&amp;gl=us&amp;q=Navitus&amp;sa=X&amp;ved=0ahUKEwjo2O2xoI6DAxXxPkQIHcBCAnA4KBCYkAIIkQ4</t>
  </si>
  <si>
    <t>Temedica</t>
  </si>
  <si>
    <t>http://www.temedica.com/</t>
  </si>
  <si>
    <t>https://www.google.com/search?sca_esv=558332242&amp;hl=en&amp;gl=us&amp;q=Temedica&amp;sa=X&amp;ved=0ahUKEwiY7ovsi-iAAxVRFVkFHTLIDNoQmJACCMoL</t>
  </si>
  <si>
    <t>https://encrypted-tbn0.gstatic.com/images?q=tbn:ANd9GcQMQKzveg6mV7Ed2F38x3iWImFRU-E3HvAbUc_VPbk&amp;s</t>
  </si>
  <si>
    <t>ILLIMITADO, INC.</t>
  </si>
  <si>
    <t>https://www.google.com/search?hl=en&amp;gl=us&amp;q=ILLIMITADO,+INC.&amp;sa=X&amp;ved=0ahUKEwizjPL8mPT-AhUsFVkFHV_HCOsQmJACCOUJ</t>
  </si>
  <si>
    <t>Hill Dickinson LLP</t>
  </si>
  <si>
    <t>http://www.hilldickinson.com/</t>
  </si>
  <si>
    <t>https://www.google.com/search?hl=en&amp;gl=us&amp;q=Hill+Dickinson+LLP&amp;sa=X&amp;ved=0ahUKEwjp9LT4k_H8AhU6TDABHdKlAiA4PBCYkAIIugk</t>
  </si>
  <si>
    <t>https://encrypted-tbn0.gstatic.com/images?q=tbn:ANd9GcSPEsoRo_P3iuP8W6x95irIM8YGp2k_iasqlIEbBsw&amp;s</t>
  </si>
  <si>
    <t>Pres Les</t>
  </si>
  <si>
    <t>https://www.google.com/search?sca_esv=559317661&amp;gl=us&amp;hl=en&amp;q=Pres+Les&amp;sa=X&amp;ved=0ahUKEwib_LuPkPKAAxU7M0QIHaOSD8gQmJACCKQK</t>
  </si>
  <si>
    <t>https://encrypted-tbn0.gstatic.com/images?q=tbn:ANd9GcS9ICUv-Jme48vIQ7X6IOQVtVzTJSBeDxbixNMtoX0&amp;s</t>
  </si>
  <si>
    <t>LAB3</t>
  </si>
  <si>
    <t>https://www.google.com/search?sca_esv=558332242&amp;hl=en&amp;gl=us&amp;q=LAB3&amp;sa=X&amp;ved=0ahUKEwihzqPOi-iAAxVymWoFHZGYA0YQmJACCKcK</t>
  </si>
  <si>
    <t>Menhir .Ai</t>
  </si>
  <si>
    <t>https://www.google.com/search?gl=us&amp;hl=en&amp;q=Menhir+.Ai&amp;sa=X&amp;ved=0ahUKEwjMv5_gwsyAAxWFkYkEHV5ZDHM4FBCYkAIIvQ0</t>
  </si>
  <si>
    <t>College of American Pathologists</t>
  </si>
  <si>
    <t>http://www.cap.org/</t>
  </si>
  <si>
    <t>https://www.google.com/search?sca_esv=590804984&amp;gl=us&amp;hl=en&amp;q=College+of+American+Pathologists&amp;sa=X&amp;ved=0ahUKEwirt5m5oI6DAxWnrYkEHXP1Byk4ChCYkAIIiQo</t>
  </si>
  <si>
    <t>https://encrypted-tbn0.gstatic.com/images?q=tbn:ANd9GcS3gDommtc6gYhSp_SBjc2ZZZIzQFApONL-44_Y&amp;s=0</t>
  </si>
  <si>
    <t>Semactic</t>
  </si>
  <si>
    <t>https://www.google.com/search?sca_esv=570589756&amp;hl=en&amp;gl=us&amp;q=Semactic&amp;sa=X&amp;ved=0ahUKEwjOuvqj5duBAxVng4kEHbKVDdc4HhCYkAIIwQ0</t>
  </si>
  <si>
    <t>In House Recruiter International</t>
  </si>
  <si>
    <t>https://www.google.com/search?sca_esv=583557295&amp;gl=us&amp;hl=en&amp;q=In+House+Recruiter+International&amp;sa=X&amp;ved=0ahUKEwjU0_3x8syCAxUbJDQIHaX2BCk4ChCYkAII0ww</t>
  </si>
  <si>
    <t>Digital Futures</t>
  </si>
  <si>
    <t>https://www.google.com/search?gl=us&amp;hl=en&amp;q=Digital+Futures&amp;sa=X&amp;ved=0ahUKEwi7iqGs5qP-AhWOkokEHTdcDjoQmJACCIIM</t>
  </si>
  <si>
    <t>Tst Poland</t>
  </si>
  <si>
    <t>https://www.google.com/search?gl=us&amp;hl=en&amp;q=Tst+Poland&amp;sa=X&amp;ved=0ahUKEwjMv5_gwsyAAxWFkYkEHV5ZDHM4FBCYkAIInw4</t>
  </si>
  <si>
    <t>Hunters International Sdn Bhd</t>
  </si>
  <si>
    <t>https://www.google.com/search?ucbcb=1&amp;hl=en&amp;gl=us&amp;q=Hunters+International+Sdn+Bhd&amp;sa=X&amp;ved=0ahUKEwj65vPB3qj-AhWjJkQIHddhAx04ChCYkAIImww</t>
  </si>
  <si>
    <t>PS Direkt GmbH &amp; Co. KG</t>
  </si>
  <si>
    <t>https://www.google.com/search?gl=us&amp;hl=en&amp;q=PS+Direkt+GmbH+%26+Co.+KG&amp;sa=X&amp;ved=0ahUKEwjJ0IGZv4D-AhVCmmoFHRQ3DZM4KBCYkAIIvAs</t>
  </si>
  <si>
    <t>ADAMA</t>
  </si>
  <si>
    <t>http://www.adama.com/</t>
  </si>
  <si>
    <t>https://www.google.com/search?gl=us&amp;hl=en&amp;q=ADAMA&amp;sa=X&amp;ved=0ahUKEwjokt2215n-AhUXkWoFHSGWBe04ChCYkAII-Ao</t>
  </si>
  <si>
    <t>Klinikum der FSU Jena Land ThÃ¼ringen</t>
  </si>
  <si>
    <t>https://www.uni-jena.de/</t>
  </si>
  <si>
    <t>https://www.google.com/search?hl=en&amp;gl=us&amp;q=Klinikum+der+FSU+Jena+Land+Th%C3%BCringen&amp;sa=X&amp;ved=0ahUKEwjb-aebh5CAAxUkGFkFHWgXCEE4FBCYkAIIkws</t>
  </si>
  <si>
    <t>https://encrypted-tbn0.gstatic.com/images?q=tbn:ANd9GcRJO98fEh3GG0PXW3lVzxU7d2zTa_L-BZJs4zkZ&amp;s=0</t>
  </si>
  <si>
    <t>Tech Competences sarl</t>
  </si>
  <si>
    <t>https://www.google.com/search?sca_esv=592436497&amp;hl=en&amp;gl=us&amp;q=Tech+Competences+sarl&amp;sa=X&amp;ved=0ahUKEwjDzfO0tp2DAxWwLFkFHT_VBXkQmJACCIYK</t>
  </si>
  <si>
    <t>Mutinex</t>
  </si>
  <si>
    <t>https://www.google.com/search?ucbcb=1&amp;gl=us&amp;hl=en&amp;q=Mutinex&amp;sa=X&amp;ved=0ahUKEwidneD0jpL-AhV-ElkFHYqcCT8QmJACCPMK</t>
  </si>
  <si>
    <t>https://encrypted-tbn0.gstatic.com/images?q=tbn:ANd9GcStVjCX7uAIUTAfgIsd83mCyzwOk-PLelFTSw6_hX8&amp;s</t>
  </si>
  <si>
    <t>Marqeta</t>
  </si>
  <si>
    <t>http://www.marqeta.com/</t>
  </si>
  <si>
    <t>https://www.google.com/search?ucbcb=1&amp;hl=en&amp;gl=us&amp;q=Marqeta&amp;sa=X&amp;ved=0ahUKEwixo7vKr4D9AhV_lWoFHY5xAH44RhCYkAIIygw</t>
  </si>
  <si>
    <t>https://encrypted-tbn0.gstatic.com/images?q=tbn:ANd9GcTdK-YzFRvt2DBcTVtSXYlpwLH07ksxXx3VHoQKYf4&amp;s</t>
  </si>
  <si>
    <t>Jobrack</t>
  </si>
  <si>
    <t>https://www.google.com/search?sca_esv=566849429&amp;hl=en&amp;gl=us&amp;q=Jobrack&amp;sa=X&amp;ved=0ahUKEwjdoZfayLiBAxUoD1kFHc8YCFwQmJACCNYJ</t>
  </si>
  <si>
    <t>https://encrypted-tbn0.gstatic.com/images?q=tbn:ANd9GcSif9dXUQOugA_bU1ShxwrM9GQFAusN4JQpEik7dBk&amp;s</t>
  </si>
  <si>
    <t>Agency Medium Nova</t>
  </si>
  <si>
    <t>https://www.google.com/search?sca_esv=587583771&amp;hl=en&amp;gl=us&amp;q=Agency+Medium+Nova&amp;sa=X&amp;ved=0ahUKEwjE6MG8kPWCAxWhPUQIHYjXAggQmJACCL0J</t>
  </si>
  <si>
    <t>https://encrypted-tbn0.gstatic.com/images?q=tbn:ANd9GcTdNOsMVzvkuVTVSNYJTmraDV1oU8AuojiswV1pUDM&amp;s</t>
  </si>
  <si>
    <t>Rankbreeze</t>
  </si>
  <si>
    <t>https://www.google.com/search?sca_esv=577721307&amp;gl=us&amp;hl=en&amp;q=Rankbreeze&amp;sa=X&amp;ved=0ahUKEwjhjYK_j52CAxXtK1kFHR82D04QmJACCOwL</t>
  </si>
  <si>
    <t>Dauntless Discovery International</t>
  </si>
  <si>
    <t>http://dauntlessdiscovery.com/</t>
  </si>
  <si>
    <t>https://www.google.com/search?q=Dauntless+Discovery+International&amp;sa=X&amp;ved=0ahUKEwi3neaM1Y_-AhXFEVkFHWlMAYkQmJACCIsH</t>
  </si>
  <si>
    <t>https://encrypted-tbn0.gstatic.com/images?q=tbn:ANd9GcTqPbsByKcC4sSxW178ebnuCU2_r3BjYbHnJPQ4p5w&amp;s</t>
  </si>
  <si>
    <t>Grupo Dia</t>
  </si>
  <si>
    <t>http://diacorporate.com/</t>
  </si>
  <si>
    <t>https://www.google.com/search?hl=en&amp;gl=us&amp;q=Grupo+Dia&amp;sa=X&amp;ved=0ahUKEwiY3bb_s_T_AhVvGFkFHay2DDoQmJACCLQO</t>
  </si>
  <si>
    <t>https://encrypted-tbn0.gstatic.com/images?q=tbn:ANd9GcQLAP-es9LHFnZ0jpH6bx8Q44b7BnSTs6wtx1gGjWs&amp;s</t>
  </si>
  <si>
    <t>SNEF LAB</t>
  </si>
  <si>
    <t>https://www.google.com/search?hl=en&amp;gl=us&amp;q=SNEF+LAB&amp;sa=X&amp;ved=0ahUKEwj8_MK4nPT-AhUOEFkFHZH7AOs4PBCYkAIIxw0</t>
  </si>
  <si>
    <t>New Pig</t>
  </si>
  <si>
    <t>https://www.google.com/search?gl=us&amp;hl=en&amp;q=New+Pig&amp;sa=X&amp;ved=0ahUKEwink6Oh0Mb9AhU_rIQIHTleB5s4ggEQmJACCM4J</t>
  </si>
  <si>
    <t>2coms</t>
  </si>
  <si>
    <t>https://www.google.com/search?q=2coms&amp;sa=X&amp;ved=0ahUKEwj65KjSgc78AhXEj2oFHSONBUc4UBCYkAII9ws</t>
  </si>
  <si>
    <t>https://encrypted-tbn0.gstatic.com/images?q=tbn:ANd9GcSbBnKMY-ld3supERIEmvcedx5gVMnCfYL6ryK68Ig&amp;s</t>
  </si>
  <si>
    <t>Akkodis Germany Consulting GmbH</t>
  </si>
  <si>
    <t>https://www.google.com/search?sca_esv=570580370&amp;hl=en&amp;gl=us&amp;q=Akkodis+Germany+Consulting+GmbH&amp;sa=X&amp;ved=0ahUKEwje8b7w3tuBAxUVFlkFHXzSA_gQmJACCPQM</t>
  </si>
  <si>
    <t>GMP Technologies</t>
  </si>
  <si>
    <t>https://www.google.com/search?sca_esv=b51a742164900009&amp;hl=en&amp;gl=us&amp;q=GMP+Technologies&amp;sa=X&amp;ved=0ahUKEwjhvqKI1qSCAxVUQzABHTO0Aco4FBCYkAIIqAo</t>
  </si>
  <si>
    <t>Le Bureau des Talents</t>
  </si>
  <si>
    <t>https://www.google.com/search?gl=us&amp;hl=en&amp;q=Le+Bureau+des+Talents&amp;sa=X&amp;ved=0ahUKEwiEtuOBwdj-AhULH0QIHU9fBgQ4KBCYkAII6gw</t>
  </si>
  <si>
    <t>https://encrypted-tbn0.gstatic.com/images?q=tbn:ANd9GcRg8pSRyl4_5hkIeGdDEDxagorhrRnGNSojt0ADT5k&amp;s</t>
  </si>
  <si>
    <t>Dodge &amp; Cox</t>
  </si>
  <si>
    <t>http://www.dodgeandcox.com/</t>
  </si>
  <si>
    <t>https://www.google.com/search?q=Dodge+%26+Cox&amp;sa=X&amp;ved=0ahUKEwjnqoe9hI3-AhUKnGoFHYgKD_Y4RhCYkAIIvww</t>
  </si>
  <si>
    <t>Michael Page Belgium</t>
  </si>
  <si>
    <t>http://www.michaelpage.be/</t>
  </si>
  <si>
    <t>https://www.google.com/search?ucbcb=1&amp;hl=en&amp;gl=us&amp;q=Michael+Page+Belgium&amp;sa=X&amp;ved=0ahUKEwiU7fm1gNP8AhXPATQIHUzrATM4FBCYkAII4ws</t>
  </si>
  <si>
    <t>Reorg</t>
  </si>
  <si>
    <t>https://www.google.com/search?sca_esv=574726742&amp;gl=us&amp;hl=en&amp;q=Reorg&amp;sa=X&amp;ved=0ahUKEwicwM7Vu4GCAxV8GlkFHUvwBgcQmJACCOQJ</t>
  </si>
  <si>
    <t>https://encrypted-tbn0.gstatic.com/images?q=tbn:ANd9GcQt4q5jxwRwt6bPrNb4wgmd7JxNrtw0_6bHar_ukaI&amp;s</t>
  </si>
  <si>
    <t>ä¸Šæµ·è¨€æŸä¿¡æ¯ç§‘æŠ€æœ‰é™å…¬å¸</t>
  </si>
  <si>
    <t>https://www.google.com/search?hl=en&amp;gl=us&amp;q=%E4%B8%8A%E6%B5%B7%E8%A8%80%E6%9F%90%E4%BF%A1%E6%81%AF%E7%A7%91%E6%8A%80%E6%9C%89%E9%99%90%E5%85%AC%E5%8F%B8&amp;sa=X&amp;ved=0ahUKEwjy9q_U_fP9AhVbSEEAHVrKDNwQmJACCLkN</t>
  </si>
  <si>
    <t>https://encrypted-tbn0.gstatic.com/images?q=tbn:ANd9GcThbHn13XQU8KIz3zcitBEFl3qCz2RPtVSVhA5xNVA&amp;s</t>
  </si>
  <si>
    <t>Clarebout Potatoes NV</t>
  </si>
  <si>
    <t>http://www.clarebout.com/</t>
  </si>
  <si>
    <t>https://www.google.com/search?gl=us&amp;hl=en&amp;q=Clarebout+Potatoes+NV&amp;sa=X&amp;ved=0ahUKEwjr7o2hzYiAAxWmEFkFHUQhAEQQmJACCOkL</t>
  </si>
  <si>
    <t>https://encrypted-tbn0.gstatic.com/images?q=tbn:ANd9GcSMp2KxO87Kd8zf8HPZWdbiHG8p6nJY2_B1VC-gamg&amp;s</t>
  </si>
  <si>
    <t>Greenomy</t>
  </si>
  <si>
    <t>http://greenomy.io/</t>
  </si>
  <si>
    <t>https://www.google.com/search?sca_esv=557359178&amp;hl=en&amp;gl=us&amp;q=Greenomy&amp;sa=X&amp;ved=0ahUKEwiGyZS8yuCAAxVsAjQIHXhKC8wQmJACCOIK</t>
  </si>
  <si>
    <t>https://encrypted-tbn0.gstatic.com/images?q=tbn:ANd9GcQBxzX4cldrJS-8VnprDL7c9Fpbk0th_0Ak1kFjGLc&amp;s</t>
  </si>
  <si>
    <t>HelloConnect, Inc.</t>
  </si>
  <si>
    <t>https://www.google.com/search?q=HelloConnect,+Inc.&amp;sa=X&amp;ved=0ahUKEwiVtbjqy-f-AhW1MlkFHRTTDDQQmJACCMAK</t>
  </si>
  <si>
    <t>Bluefin Resources</t>
  </si>
  <si>
    <t>http://www.bluefinresources.com.au/</t>
  </si>
  <si>
    <t>https://www.google.com/search?gl=us&amp;hl=en&amp;q=Bluefin+Resources&amp;sa=X&amp;ved=0ahUKEwjnnajp4LCAAxUwEFkFHapDDos4KBCYkAII2wo</t>
  </si>
  <si>
    <t>https://encrypted-tbn0.gstatic.com/images?q=tbn:ANd9GcRXgd2knzXkqfFoAwwTH2nI49Bp750XzMgR18gj&amp;s=0</t>
  </si>
  <si>
    <t>Iopa Solutions</t>
  </si>
  <si>
    <t>http://iopasolutions.com/</t>
  </si>
  <si>
    <t>https://www.google.com/search?hl=en&amp;gl=us&amp;q=Iopa+Solutions&amp;sa=X&amp;ved=0ahUKEwjx-YLxs_n_AhW2GlkFHRHhCQIQmJACCJYN</t>
  </si>
  <si>
    <t>https://encrypted-tbn0.gstatic.com/images?q=tbn:ANd9GcRTJRlwo1YHK-euoPj1JYVX2kSa3BZmbcjpfA5cyr8&amp;s</t>
  </si>
  <si>
    <t>Siemens Limited</t>
  </si>
  <si>
    <t>https://www.google.com/search?hl=en&amp;gl=us&amp;q=Siemens+Limited&amp;sa=X&amp;ved=0ahUKEwj1xqTUhIP-AhWLM1kFHQZMApg4KBCYkAII1ww</t>
  </si>
  <si>
    <t>Petal</t>
  </si>
  <si>
    <t>https://www.google.com/search?sca_esv=561848188&amp;q=Petal&amp;sa=X&amp;ved=0ahUKEwiy2t2234iBAxV7FlkFHadTDrw4lgEQmJACCK4L</t>
  </si>
  <si>
    <t>QUEST GLOBAL SERVICES PTE. LTD.</t>
  </si>
  <si>
    <t>https://www.google.com/search?hl=en&amp;gl=us&amp;q=QUEST+GLOBAL+SERVICES+PTE.+LTD.&amp;sa=X&amp;ved=0ahUKEwiWxpzCndP9AhXMElkFHYcjCMk4ChCYkAII8Qo</t>
  </si>
  <si>
    <t>KFC South Pacific (Yum! Brands Subsidiary)</t>
  </si>
  <si>
    <t>https://www.google.com/search?hl=en&amp;gl=us&amp;q=KFC+South+Pacific+(Yum!+Brands+Subsidiary)&amp;sa=X&amp;ved=0ahUKEwjo8ajr5d_9AhVdJ0QIHeL5AZoQmJACCOYJ</t>
  </si>
  <si>
    <t>https://encrypted-tbn0.gstatic.com/images?q=tbn:ANd9GcQtUN6jeaSglj1IJ0Gpf-PKs8YsT9pUlWhaeqpIp64&amp;s</t>
  </si>
  <si>
    <t>Toast</t>
  </si>
  <si>
    <t>http://www.toasttab.com/</t>
  </si>
  <si>
    <t>https://www.google.com/search?gl=us&amp;hl=en&amp;q=Toast&amp;sa=X&amp;ved=0ahUKEwjV5--anNH_AhUkFVkFHVCHBWMQmJACCL8J</t>
  </si>
  <si>
    <t>https://encrypted-tbn0.gstatic.com/images?q=tbn:ANd9GcRGrOoRDOndgwpE0NiqvFpS0B5Zd0E6eY8-HDa70taBoDJb8dn-5y2tPQ&amp;s</t>
  </si>
  <si>
    <t>HackerTrail</t>
  </si>
  <si>
    <t>https://www.google.com/search?sca_esv=590053957&amp;hl=en&amp;gl=us&amp;q=HackerTrail&amp;sa=X&amp;ved=0ahUKEwi6i8CQqYmDAxXftokEHRv8DNsQmJACCIsK</t>
  </si>
  <si>
    <t>https://encrypted-tbn0.gstatic.com/images?q=tbn:ANd9GcSlYmUUgUu0ZksD45pZw96BVMOsRFaRH0ClQF1oCL8&amp;s</t>
  </si>
  <si>
    <t>Louis Vuitton Malletier</t>
  </si>
  <si>
    <t>https://www.google.com/search?sca_esv=552010940&amp;gl=us&amp;hl=en&amp;q=Louis+Vuitton+Malletier&amp;sa=X&amp;ved=0ahUKEwipouWso7OAAxXsSTABHRxeDKE4ChCYkAIIiw0</t>
  </si>
  <si>
    <t>Airspace Intelligence</t>
  </si>
  <si>
    <t>http://www.airspace-intelligence.com/</t>
  </si>
  <si>
    <t>https://www.google.com/search?gl=us&amp;hl=en&amp;q=Airspace+Intelligence&amp;sa=X&amp;ved=0ahUKEwjaxOP65dr9AhU8ElkFHQKgDis4KBCYkAIIugs</t>
  </si>
  <si>
    <t>VertoDigital</t>
  </si>
  <si>
    <t>https://www.google.com/search?gl=us&amp;hl=en&amp;q=VertoDigital&amp;sa=X&amp;ved=0ahUKEwjA19e0vND8AhUrk4kEHcjNBbAQmJACCIIM</t>
  </si>
  <si>
    <t>https://encrypted-tbn0.gstatic.com/images?q=tbn:ANd9GcTmTlLXSIb7YqvU_JG_gSg4JMJDmNvD_NkZsZi0bco&amp;s</t>
  </si>
  <si>
    <t>MYR Group</t>
  </si>
  <si>
    <t>http://www.myrgroup.com/</t>
  </si>
  <si>
    <t>https://www.google.com/search?gl=us&amp;hl=en&amp;q=MYR+Group&amp;sa=X&amp;ved=0ahUKEwi8zpyq6Lz-AhVNH0QIHRkbDAg4UBCYkAII_gs</t>
  </si>
  <si>
    <t>Ciklum Western Europe</t>
  </si>
  <si>
    <t>https://www.google.com/search?sca_esv=558332242&amp;gl=us&amp;hl=en&amp;q=Ciklum+Western+Europe&amp;sa=X&amp;ved=0ahUKEwje8-ydjOiAAxVZEFkFHZbpC6gQmJACCK4L</t>
  </si>
  <si>
    <t>https://encrypted-tbn0.gstatic.com/images?q=tbn:ANd9GcSfs7EdGIraW6XKG8eCZgCs8NccQ5vUVCW58GfSThk&amp;s</t>
  </si>
  <si>
    <t>Scot Lewis Associates</t>
  </si>
  <si>
    <t>https://www.google.com/search?q=Scot+Lewis+Associates&amp;sa=X&amp;ved=0ahUKEwjdz67k5rL-AhWND1kFHZ2JC_M4HhCYkAIIpQw</t>
  </si>
  <si>
    <t>Hackensack Meridian Health</t>
  </si>
  <si>
    <t>http://www.hackensackmeridianhealth.org/</t>
  </si>
  <si>
    <t>https://www.google.com/search?hl=en&amp;gl=us&amp;q=Hackensack+Meridian+Health&amp;sa=X&amp;ved=0ahUKEwjsstzCr5n9AhVvhe4BHZ4dCgk4ChCYkAIIuw4</t>
  </si>
  <si>
    <t>VS Media</t>
  </si>
  <si>
    <t>http://www.vsmedia.com/</t>
  </si>
  <si>
    <t>https://www.google.com/search?gl=us&amp;hl=en&amp;q=VS+Media&amp;sa=X&amp;ved=0ahUKEwiUjOyRh7r9AhWRSjABHf27Dpk4FBCYkAIIyQo</t>
  </si>
  <si>
    <t>SIX Group Services AG</t>
  </si>
  <si>
    <t>https://www.google.com/search?gl=us&amp;hl=en&amp;q=SIX+Group+Services+AG&amp;sa=X&amp;ved=0ahUKEwiv_pOdiJCAAxX4ElkFHYv9CTIQmJACCL4J</t>
  </si>
  <si>
    <t>https://encrypted-tbn0.gstatic.com/images?q=tbn:ANd9GcSrnI0azMxoMz6Y2IUWmBoBMw6lTVaXVnQ5X2AwYbw&amp;s</t>
  </si>
  <si>
    <t>Ernst &amp; Young GmbH</t>
  </si>
  <si>
    <t>https://www.google.com/search?sca_esv=570269325&amp;gl=us&amp;hl=en&amp;q=Ernst+%26+Young+GmbH&amp;sa=X&amp;ved=0ahUKEwicofjnodmBAxUVFVkFHYBlBWg4ChCYkAIIqQ0</t>
  </si>
  <si>
    <t>https://encrypted-tbn0.gstatic.com/images?q=tbn:ANd9GcS06X8k8zau5_FX78pstDX2Hfm5B1YDJpJg_MLib2g&amp;s</t>
  </si>
  <si>
    <t>Novum Bank Group</t>
  </si>
  <si>
    <t>http://www.novumbankgroup.com/</t>
  </si>
  <si>
    <t>https://www.google.com/search?hl=en&amp;gl=us&amp;q=Novum+Bank+Group&amp;sa=X&amp;ved=0ahUKEwjKgr_r9uT9AhVyPH0KHX2NAbMQmJACCMUI</t>
  </si>
  <si>
    <t>https://encrypted-tbn0.gstatic.com/images?q=tbn:ANd9GcRdZ1Z31CXerZFFbLjC6VeIOWNCbDEOio32ugq9iM8&amp;s</t>
  </si>
  <si>
    <t>PEI Group</t>
  </si>
  <si>
    <t>http://www.thisispei.com/</t>
  </si>
  <si>
    <t>https://www.google.com/search?sca_esv=571506520&amp;gl=us&amp;hl=en&amp;q=PEI+Group&amp;sa=X&amp;ved=0ahUKEwjo-u2go-OBAxXiSzABHQ2hDh44HhCYkAII5Qw</t>
  </si>
  <si>
    <t>https://encrypted-tbn0.gstatic.com/images?q=tbn:ANd9GcQ09yYxSPjEHPcjb3_D-V5-2GzUdTI0WwxntcZe&amp;s=0</t>
  </si>
  <si>
    <t>ITNavi</t>
  </si>
  <si>
    <t>https://www.google.com/search?gl=us&amp;hl=en&amp;q=ITNavi&amp;sa=X&amp;ved=0ahUKEwixrIe04Nj_AhXUEVkFHXfHAkoQmJACCJoI</t>
  </si>
  <si>
    <t>https://encrypted-tbn0.gstatic.com/images?q=tbn:ANd9GcSxAFq0naI084Cg9BC4AjMT4creYXq4yIIJhtgIe4s&amp;s</t>
  </si>
  <si>
    <t>CenterWell Senior Primary Care</t>
  </si>
  <si>
    <t>https://www.google.com/search?q=CenterWell+Senior+Primary+Care&amp;sa=X&amp;ved=0ahUKEwidy4Dwwsb8AhXmD1kFHZziBsk4MhCYkAII2go</t>
  </si>
  <si>
    <t>https://encrypted-tbn0.gstatic.com/images?q=tbn:ANd9GcRe4wmcvtkORznoCl3j2U1sQZDovnVi2b9gHPWeEEw&amp;s</t>
  </si>
  <si>
    <t>Computacenter</t>
  </si>
  <si>
    <t>http://www.computacenter.com/</t>
  </si>
  <si>
    <t>https://www.google.com/search?sca_esv=b06e9024a26517cc&amp;hl=en&amp;gl=us&amp;q=Computacenter&amp;sa=X&amp;ved=0ahUKEwjh_4OWxOiCAxVSTjABHWNhDF84FBCYkAIInQw</t>
  </si>
  <si>
    <t>Mnc Portal Indonesia</t>
  </si>
  <si>
    <t>https://www.google.com/search?ucbcb=1&amp;gl=us&amp;hl=en&amp;q=Mnc+Portal+Indonesia&amp;sa=X&amp;ved=0ahUKEwjfiuD0_6r9AhWPM1kFHXxUA3gQmJACCPIK</t>
  </si>
  <si>
    <t>https://encrypted-tbn0.gstatic.com/images?q=tbn:ANd9GcSNujFTSUw_dj_xPT41z1DMkXHPPzYoB7Nk_dzEKoM&amp;s</t>
  </si>
  <si>
    <t>PeopleWorks Consultancy Ltd</t>
  </si>
  <si>
    <t>http://www.peopleworks.co.uk/</t>
  </si>
  <si>
    <t>https://www.google.com/search?ucbcb=1&amp;hl=en&amp;gl=us&amp;q=PeopleWorks+Consultancy+Ltd&amp;sa=X&amp;ved=0ahUKEwiwxNXtqrf8AhVRk4kEHWKYCAQ4FBCYkAIIwwo</t>
  </si>
  <si>
    <t>International Diabetes Federation (IDF)</t>
  </si>
  <si>
    <t>https://www.idf.org/</t>
  </si>
  <si>
    <t>https://www.google.com/search?hl=en&amp;gl=us&amp;q=International+Diabetes+Federation+(IDF)&amp;sa=X&amp;ved=0ahUKEwifr8-azNX8AhVqF1kFHR5PBP8QmJACCLkL</t>
  </si>
  <si>
    <t>City College Plymouth</t>
  </si>
  <si>
    <t>https://www.cityplym.ac.uk/</t>
  </si>
  <si>
    <t>https://www.google.com/search?sca_esv=566842583&amp;hl=en&amp;gl=us&amp;q=City+College+Plymouth&amp;sa=X&amp;ved=0ahUKEwi1od2uw7iBAxWjKFkFHVWPAQQ4ChCYkAIIrAo</t>
  </si>
  <si>
    <t>https://encrypted-tbn0.gstatic.com/images?q=tbn:ANd9GcTrCDVRESYERKC1Nb_nzxBeYYXM6E0pqqNBnDyX&amp;s=0</t>
  </si>
  <si>
    <t>ALTO S.A</t>
  </si>
  <si>
    <t>https://www.google.com/search?gl=us&amp;hl=en&amp;q=ALTO+S.A&amp;sa=X&amp;ved=0ahUKEwitsqvjrbX-AhVsFlkFHdHvDEIQmJACCOoM</t>
  </si>
  <si>
    <t>Manpower Services (Hong Kong) Limited</t>
  </si>
  <si>
    <t>http://www.manpower.com.hk/</t>
  </si>
  <si>
    <t>https://www.google.com/search?gl=us&amp;hl=en&amp;q=Manpower+Services+(Hong+Kong)+Limited&amp;sa=X&amp;ved=0ahUKEwjLzP6ihrj_AhXSFlkFHZEDA88QmJACCIoM</t>
  </si>
  <si>
    <t>Manpower Inc</t>
  </si>
  <si>
    <t>https://www.google.com/search?gl=us&amp;hl=en&amp;q=Manpower+Inc&amp;sa=X&amp;ved=0ahUKEwiEp_bJpKb-AhUiElkFHXQHDCY4MhCYkAII5As</t>
  </si>
  <si>
    <t>Werken bij BridgeFund</t>
  </si>
  <si>
    <t>https://www.google.com/search?hl=en&amp;gl=us&amp;q=Werken+bij+BridgeFund&amp;sa=X&amp;ved=0ahUKEwis9cbRmvT-AhVJATQIHXP6DCMQmJACCNsK</t>
  </si>
  <si>
    <t>https://encrypted-tbn0.gstatic.com/images?q=tbn:ANd9GcSTDdepEK274INIO3UtFL_diQiuB31nT_pA1CgnOnA&amp;s</t>
  </si>
  <si>
    <t>Spyglass Partners LLC</t>
  </si>
  <si>
    <t>https://www.google.com/search?q=Spyglass+Partners+LLC&amp;sa=X&amp;ved=0ahUKEwj7srSizOz-AhXVD1kFHRNiAII4WhCYkAIIjAw</t>
  </si>
  <si>
    <t>ChristianaCare Health System</t>
  </si>
  <si>
    <t>https://www.google.com/search?ucbcb=1&amp;hl=en&amp;gl=us&amp;q=ChristianaCare+Health+System&amp;sa=X&amp;ved=0ahUKEwifiv6lief8AhWNSDABHV-EC0w4MhCYkAII7gs</t>
  </si>
  <si>
    <t>The Modern Dimension</t>
  </si>
  <si>
    <t>https://www.google.com/search?sca_esv=b06e9024a26517cc&amp;sca_upv=1&amp;gl=us&amp;hl=en&amp;q=The+Modern+Dimension&amp;sa=X&amp;ved=0ahUKEwjs5cjbxuiCAxVKmYQIHQNrD4U4ChCYkAII5gs</t>
  </si>
  <si>
    <t>Bridgestone Mobility Solutions</t>
  </si>
  <si>
    <t>https://www.google.com/search?sca_esv=570589756&amp;gl=us&amp;hl=en&amp;q=Bridgestone+Mobility+Solutions&amp;sa=X&amp;ved=0ahUKEwiK8aq669uBAxXORDABHXfJDXA4MhCYkAIImQ0</t>
  </si>
  <si>
    <t>https://encrypted-tbn0.gstatic.com/images?q=tbn:ANd9GcRojBokAKgrPWTQpl-6dQ9gwJO_ZRQz8IoBRe0bQoA&amp;s</t>
  </si>
  <si>
    <t>Flat 101</t>
  </si>
  <si>
    <t>https://www.google.com/search?q=Flat+101&amp;sa=X&amp;ved=0ahUKEwiTgsfx8sb-AhWPD1kFHThYBag4PBCYkAII7Qw</t>
  </si>
  <si>
    <t>Baccarat</t>
  </si>
  <si>
    <t>http://www.baccarat.fr/</t>
  </si>
  <si>
    <t>https://www.google.com/search?sca_esv=568744667&amp;hl=en&amp;gl=us&amp;q=Baccarat&amp;sa=X&amp;ved=0ahUKEwid4NrClMqBAxUXezABHTaxC08QmJACCNEL</t>
  </si>
  <si>
    <t>https://encrypted-tbn0.gstatic.com/images?q=tbn:ANd9GcTzorCKbvXiVVSZyhDI-46RjsA1EqCEDgfEPlP-Pjs&amp;s</t>
  </si>
  <si>
    <t>Santander Consumer Bank AG</t>
  </si>
  <si>
    <t>http://www.santander.de/</t>
  </si>
  <si>
    <t>https://www.google.com/search?gl=us&amp;hl=en&amp;q=Santander+Consumer+Bank+AG&amp;sa=X&amp;ved=0ahUKEwiorcOruv7_AhUuKkQIHZRrAeo4ChCYkAIIlQs</t>
  </si>
  <si>
    <t>https://encrypted-tbn0.gstatic.com/images?q=tbn:ANd9GcTua-Kl6VNNuOBDoIUzQnHFvAQi_qCg8kMCQuJT7EY&amp;s</t>
  </si>
  <si>
    <t>Hotelbeds</t>
  </si>
  <si>
    <t>https://www.google.com/search?q=Hotelbeds&amp;sa=X&amp;ved=0ahUKEwiTvPCIkJL-AhXeMlkFHZyKDMs4ChCYkAII_w0</t>
  </si>
  <si>
    <t>https://encrypted-tbn0.gstatic.com/images?q=tbn:ANd9GcQqHyimYlZQM_P1paCXqgsVRDDy0aMSfWwuFtxT6Y4&amp;s</t>
  </si>
  <si>
    <t>Builder.ai</t>
  </si>
  <si>
    <t>http://www.builder.ai/</t>
  </si>
  <si>
    <t>https://www.google.com/search?hl=en&amp;gl=us&amp;q=Builder.ai&amp;sa=X&amp;ved=0ahUKEwjHrr7RwID-AhWUQjABHbHLC7EQmJACCMsL</t>
  </si>
  <si>
    <t>https://encrypted-tbn0.gstatic.com/images?q=tbn:ANd9GcSc-mUyVxndhRYHeYXn1-3x7eK3vA4bTejHTzAGcgw&amp;s</t>
  </si>
  <si>
    <t>ÐÐ³Ñ€Ð¾Ñ–Ð½Ð´ÑƒÑÑ‚Ñ€Ñ–Ð°Ð»ÑŒÐ½Ð¸Ð¹ Ñ…Ð¾Ð»Ð´Ð¸Ð½Ð³ ÐœÐ¥ÐŸ</t>
  </si>
  <si>
    <t>https://www.google.com/search?q=%D0%90%D0%B3%D1%80%D0%BE%D1%96%D0%BD%D0%B4%D1%83%D1%81%D1%82%D1%80%D1%96%D0%B0%D0%BB%D1%8C%D0%BD%D0%B8%D0%B9+%D1%85%D0%BE%D0%BB%D0%B4%D0%B8%D0%BD%D0%B3+%D0%9C%D0%A5%D0%9F&amp;sa=X&amp;ved=0ahUKEwiCurjs_8P8AhX-fDABHUEDAJoQmJACCJUM</t>
  </si>
  <si>
    <t>Coolblue B.V.</t>
  </si>
  <si>
    <t>http://www.coolblue.nl/</t>
  </si>
  <si>
    <t>https://www.google.com/search?sca_esv=582900893&amp;hl=en&amp;gl=us&amp;q=Coolblue+B.V.&amp;sa=X&amp;ved=0ahUKEwjSuKK58ceCAxWfMUQIHXqfBtk4MhCYkAIIkQs</t>
  </si>
  <si>
    <t>https://encrypted-tbn0.gstatic.com/images?q=tbn:ANd9GcRww3PatDdbaD3qiXnLL7jNrY4flV5pl5-Sm5hK&amp;s=0</t>
  </si>
  <si>
    <t>E.ON Digital Technology</t>
  </si>
  <si>
    <t>https://www.google.com/search?hl=en&amp;gl=us&amp;q=E.ON+Digital+Technology&amp;sa=X&amp;ved=0ahUKEwiFpvSih5CAAxVfEFkFHc6-A184FBCYkAIIzAs</t>
  </si>
  <si>
    <t>https://encrypted-tbn0.gstatic.com/images?q=tbn:ANd9GcTCsgjfvbkgmD0wmg4qZKJfTzmEddTIInEH1tN_KVI&amp;s</t>
  </si>
  <si>
    <t>ShowHeroes Group</t>
  </si>
  <si>
    <t>https://www.google.com/search?sca_esv=586505729&amp;gl=us&amp;hl=en&amp;q=ShowHeroes+Group&amp;sa=X&amp;ved=0ahUKEwin_KPliOuCAxUAkokEHWT1CIg4FBCYkAIIyws</t>
  </si>
  <si>
    <t>https://encrypted-tbn0.gstatic.com/images?q=tbn:ANd9GcQJ5w87P6QpMB2XTSvNWyWtls1x-d-S4AJzIfmE&amp;s=0</t>
  </si>
  <si>
    <t>InData Labs</t>
  </si>
  <si>
    <t>https://www.google.com/search?sca_esv=579068902&amp;hl=en&amp;gl=us&amp;q=InData+Labs&amp;sa=X&amp;ved=0ahUKEwjmoKPomKeCAxXyEFkFHRcRAs84ChCYkAIIuwk</t>
  </si>
  <si>
    <t>https://encrypted-tbn0.gstatic.com/images?q=tbn:ANd9GcRniAtTo0K226H_QUbM9TYZ1B7QkTFWPgXmVYTF9CM&amp;s</t>
  </si>
  <si>
    <t>Aptude Technology Services</t>
  </si>
  <si>
    <t>http://www.aptude.com/</t>
  </si>
  <si>
    <t>https://www.google.com/search?hl=en&amp;gl=us&amp;q=Aptude+Technology+Services&amp;sa=X&amp;ved=0ahUKEwj4q8SdrLX-AhVMMVkFHcTPADoQmJACCLoM</t>
  </si>
  <si>
    <t>Field Nation</t>
  </si>
  <si>
    <t>http://www.fieldnation.com/</t>
  </si>
  <si>
    <t>https://www.google.com/search?q=Field+Nation&amp;sa=X&amp;ved=0ahUKEwjw8MPSpqv-AhUVFVkFHWfdDSQQmJACCNML</t>
  </si>
  <si>
    <t>Bilfinger UK</t>
  </si>
  <si>
    <t>http://www.uk.bilfinger.com/</t>
  </si>
  <si>
    <t>https://www.google.com/search?hl=en&amp;gl=us&amp;q=Bilfinger+UK&amp;sa=X&amp;ved=0ahUKEwjm9qOy8Lz-AhUUIUQIHUrtA6g4KBCYkAIIpgs</t>
  </si>
  <si>
    <t>SWK Energie GmbH</t>
  </si>
  <si>
    <t>https://www.google.com/search?sca_esv=580774379&amp;gl=us&amp;hl=en&amp;q=SWK+Energie+GmbH&amp;sa=X&amp;ved=0ahUKEwjo5_Kbp7aCAxUutYkEHUQ-Dd04PBCYkAIIsAw</t>
  </si>
  <si>
    <t>https://encrypted-tbn0.gstatic.com/images?q=tbn:ANd9GcT73sOC2pjF5WQlkcSYX3V9jYNTEcgBqze-DN4DKBA&amp;s</t>
  </si>
  <si>
    <t>StockGro</t>
  </si>
  <si>
    <t>http://www.stockgro.club/</t>
  </si>
  <si>
    <t>https://www.google.com/search?q=StockGro&amp;sa=X&amp;ved=0ahUKEwjz0tf156_8AhWOlHIEHWodAMk4WhCYkAII9Ao</t>
  </si>
  <si>
    <t>https://encrypted-tbn0.gstatic.com/images?q=tbn:ANd9GcTqo6t2M8tkdMBOj1GibtDLdZKKCKIgJqttdI2FrNw&amp;s</t>
  </si>
  <si>
    <t>Compass Corporate</t>
  </si>
  <si>
    <t>https://www.google.com/search?ucbcb=1&amp;hl=en&amp;gl=us&amp;q=Compass+Corporate&amp;sa=X&amp;ved=0ahUKEwjBgqOksuL9AhVMmWoFHfGxCl04HhCYkAII1go</t>
  </si>
  <si>
    <t>Qurate Retail Group</t>
  </si>
  <si>
    <t>http://qurateretail.com/</t>
  </si>
  <si>
    <t>https://www.google.com/search?sca_esv=594381902&amp;hl=en&amp;gl=us&amp;q=Qurate+Retail+Group&amp;sa=X&amp;ved=0ahUKEwjsmOfkjrSDAxWKI0QIHUEoCCwQmJACCJIL</t>
  </si>
  <si>
    <t>https://encrypted-tbn0.gstatic.com/images?q=tbn:ANd9GcTwsSOwD29uJTcGjYih9jrgTk003ntNwA1iORJgePk&amp;s</t>
  </si>
  <si>
    <t>de Douane</t>
  </si>
  <si>
    <t>https://www.google.com/search?hl=en&amp;gl=us&amp;q=de+Douane&amp;sa=X&amp;ved=0ahUKEwiwmdLLybX_AhWCK0QIHcO3B044ChCYkAIIsQ4</t>
  </si>
  <si>
    <t>KUKULKAN MANAGEMENT SERVICES</t>
  </si>
  <si>
    <t>https://www.google.com/search?hl=en&amp;gl=us&amp;q=KUKULKAN+MANAGEMENT+SERVICES&amp;sa=X&amp;ved=0ahUKEwj3nO_KsJz_AhUJHzQIHSalCEw4HhCYkAII-gs</t>
  </si>
  <si>
    <t>Ecosy Travel</t>
  </si>
  <si>
    <t>https://www.google.com/search?sca_esv=572781667&amp;gl=us&amp;hl=en&amp;q=Ecosy+Travel&amp;sa=X&amp;ved=0ahUKEwjqnfnM7e-BAxUImmoFHbqlCxc4KBCYkAIIvww</t>
  </si>
  <si>
    <t>https://encrypted-tbn0.gstatic.com/images?q=tbn:ANd9GcRBiGkfOuSNhLMYQ36WgIUgsLUyIlODQ0vsmkkd7P0&amp;s</t>
  </si>
  <si>
    <t>Pedersen &amp; Partners</t>
  </si>
  <si>
    <t>https://www.google.com/search?q=Pedersen+%26+Partners&amp;sa=X&amp;ved=0ahUKEwjkxaOg1ez-AhUeFVkFHfs_A4IQmJACCP0J</t>
  </si>
  <si>
    <t>bluelabs</t>
  </si>
  <si>
    <t>https://www.google.com/search?gl=us&amp;hl=en&amp;q=bluelabs&amp;sa=X&amp;ved=0ahUKEwixguf6-vj9AhVymWoFHS16AtAQmJACCNsK</t>
  </si>
  <si>
    <t>https://encrypted-tbn0.gstatic.com/images?q=tbn:ANd9GcS-YoxXBa63BMjkEElYIVyhCjSj8R6QbGgwugX1xSs&amp;s</t>
  </si>
  <si>
    <t>Ontra</t>
  </si>
  <si>
    <t>https://www.google.com/search?sca_esv=555798169&amp;hl=en&amp;gl=us&amp;q=Ontra&amp;sa=X&amp;ved=0ahUKEwicwf6D99OAAxXED1kFHe5iCr04KBCYkAII0wk</t>
  </si>
  <si>
    <t>accexible</t>
  </si>
  <si>
    <t>https://www.google.com/search?sca_esv=588643820&amp;gl=us&amp;hl=en&amp;q=accexible&amp;sa=X&amp;ved=0ahUKEwi9wtWd2PyCAxVWlGoFHemKBqsQmJACCMsN</t>
  </si>
  <si>
    <t>Marex</t>
  </si>
  <si>
    <t>https://www.google.com/search?hl=en&amp;gl=us&amp;q=Marex&amp;sa=X&amp;ved=0ahUKEwieutKU_tL8AhVYjIkEHS5VAr84MhCYkAII1ws</t>
  </si>
  <si>
    <t>Arcondis GmbH</t>
  </si>
  <si>
    <t>https://www.google.com/search?q=Arcondis+GmbH&amp;sa=X&amp;ved=0ahUKEwjT_vH9wdj-AhV3FlkFHSKNCgQ4HhCYkAII8A0</t>
  </si>
  <si>
    <t>https://encrypted-tbn0.gstatic.com/images?q=tbn:ANd9GcSeptckbvvUhRz-TUiyBwgBdMlKu6vaO4G_qO_6-do&amp;s</t>
  </si>
  <si>
    <t>Lucky Kat Studios</t>
  </si>
  <si>
    <t>http://www.lucky-kat.com/</t>
  </si>
  <si>
    <t>https://www.google.com/search?hl=en&amp;gl=us&amp;q=Lucky+Kat+Studios&amp;sa=X&amp;ved=0ahUKEwjD7sGMvqb_AhVwkGoFHX_TBBQQmJACCJoL</t>
  </si>
  <si>
    <t>e-Works</t>
  </si>
  <si>
    <t>https://www.google.com/search?q=e-Works&amp;sa=X&amp;ved=0ahUKEwi04c2ql5z-AhWkElkFHbyzBMg4KBCYkAIImg0</t>
  </si>
  <si>
    <t>VSV WINS, INC</t>
  </si>
  <si>
    <t>https://www.google.com/search?gl=us&amp;hl=en&amp;q=VSV+WINS,+INC&amp;sa=X&amp;ved=0ahUKEwjlnevF0-z-AhWajYkEHQR4AiU4RhCYkAIIzgo</t>
  </si>
  <si>
    <t>GENUINE PARTS COMPANY</t>
  </si>
  <si>
    <t>https://www.google.com/search?sca_esv=570906942&amp;hl=en&amp;gl=us&amp;q=GENUINE+PARTS+COMPANY&amp;sa=X&amp;ved=0ahUKEwjojPjKpt6BAxWypIkEHd2eCzcQmJACCN8O</t>
  </si>
  <si>
    <t>https://encrypted-tbn0.gstatic.com/images?q=tbn:ANd9GcRKyawXwEjJPZIHQ_mFGvu-Yw8YRtrd3Di8GCYF&amp;s=0</t>
  </si>
  <si>
    <t>RTE</t>
  </si>
  <si>
    <t>https://www.google.com/search?hl=en&amp;gl=us&amp;q=RTE&amp;sa=X&amp;ved=0ahUKEwi0xMTi8Lz-AhVSjYkEHW2_A_Y4PBCYkAII5ws</t>
  </si>
  <si>
    <t>j-labs software specialists</t>
  </si>
  <si>
    <t>https://www.google.com/search?ucbcb=1&amp;hl=en&amp;gl=us&amp;q=j-labs+software+specialists&amp;sa=X&amp;ved=0ahUKEwjhjpu4uvH9AhVVEFkFHbJNDFM4ChCYkAII9Qo</t>
  </si>
  <si>
    <t>https://encrypted-tbn0.gstatic.com/images?q=tbn:ANd9GcTeYBYF-koUyRZIiq1aB7wQ9kj7k3zerXTOzO42Xxg&amp;s</t>
  </si>
  <si>
    <t>Institut Hospitalo-Universitaire (IHU) Strasbourg</t>
  </si>
  <si>
    <t>https://www.ihu-france.org/fr/</t>
  </si>
  <si>
    <t>https://www.google.com/search?gl=us&amp;hl=en&amp;q=Institut+Hospitalo-Universitaire+(IHU)+Strasbourg&amp;sa=X&amp;ved=0ahUKEwjEl7K06Y__AhWQFlkFHXeSAdIQmJACCN4K</t>
  </si>
  <si>
    <t>https://encrypted-tbn0.gstatic.com/images?q=tbn:ANd9GcRZpJx3qSOIr9XgQGC0_Gw9iqqVLu8Ql9US7206&amp;s=0</t>
  </si>
  <si>
    <t>Belka Games CY LTD</t>
  </si>
  <si>
    <t>https://www.google.com/search?sca_esv=570589756&amp;gl=us&amp;hl=en&amp;q=Belka+Games+CY+LTD&amp;sa=X&amp;ved=0ahUKEwj8w4Ti7duBAxVbE1kFHcBbD9sQmJACCOYI</t>
  </si>
  <si>
    <t>https://encrypted-tbn0.gstatic.com/images?q=tbn:ANd9GcRgXL8WaY42fR98tKdtQqjeiflJD49f_CdqQBAWMMw&amp;s</t>
  </si>
  <si>
    <t>Csiro</t>
  </si>
  <si>
    <t>http://www.csiro.au/</t>
  </si>
  <si>
    <t>https://www.google.com/search?sca_esv=567797162&amp;hl=en&amp;gl=us&amp;q=Csiro&amp;sa=X&amp;ved=0ahUKEwiAwoWAkcCBAxUTMlkFHbJkDO84ChCYkAIIiw0</t>
  </si>
  <si>
    <t>Digital Associates GmbH</t>
  </si>
  <si>
    <t>https://www.google.com/search?hl=en&amp;gl=us&amp;q=Digital+Associates+GmbH&amp;sa=X&amp;ved=0ahUKEwjI_-Hzp-L9AhWIEkQIHUCkB_04HhCYkAII6gs</t>
  </si>
  <si>
    <t>TalentXO</t>
  </si>
  <si>
    <t>https://www.google.com/search?sca_esv=571184275&amp;hl=en&amp;gl=us&amp;q=TalentXO&amp;sa=X&amp;ved=0ahUKEwj3so774eCBAxW_KEQIHa_5DTo4UBCYkAIIvwk</t>
  </si>
  <si>
    <t>https://encrypted-tbn0.gstatic.com/images?q=tbn:ANd9GcTB0sgD2ReqHgBhxrMGT_X6rX0dQ3-AlL0WqSDv9Mc&amp;s</t>
  </si>
  <si>
    <t>Tailor Brands</t>
  </si>
  <si>
    <t>http://www.tailorbrands.com/</t>
  </si>
  <si>
    <t>https://www.google.com/search?hl=en&amp;gl=us&amp;q=Tailor+Brands&amp;sa=X&amp;ved=0ahUKEwjo--y895n_AhUblYkEHdzPDroQmJACCOYL</t>
  </si>
  <si>
    <t>TalentHub</t>
  </si>
  <si>
    <t>https://www.google.com/search?hl=en&amp;gl=us&amp;q=TalentHub&amp;sa=X&amp;ved=0ahUKEwjA3ZSUmOz8AhVslGoFHRXpCMoQmJACCO0K</t>
  </si>
  <si>
    <t>https://encrypted-tbn0.gstatic.com/images?q=tbn:ANd9GcSnzoxWLDGS9uhY4RDlvaiWDkpuJ6soYJgXikcXN9k&amp;s</t>
  </si>
  <si>
    <t>AURA Technologies, LLC</t>
  </si>
  <si>
    <t>https://www.google.com/search?hl=en&amp;gl=us&amp;q=AURA+Technologies,+LLC&amp;sa=X&amp;ved=0ahUKEwj0o6_O7MH-AhWcTTABHVmABbs4RhCYkAII4ws</t>
  </si>
  <si>
    <t>Artisan Design Group</t>
  </si>
  <si>
    <t>http://interiorsbyadg.net/</t>
  </si>
  <si>
    <t>https://www.google.com/search?hl=en&amp;gl=us&amp;q=Artisan+Design+Group&amp;sa=X&amp;ved=0ahUKEwjH5_SitqP9AhVsg4kEHX5UDMY4ChCYkAIImw0</t>
  </si>
  <si>
    <t>https://encrypted-tbn0.gstatic.com/images?q=tbn:ANd9GcT-X2aAacWYrfQphytC3FiwywP4asr9gzwB-9JT&amp;s=0</t>
  </si>
  <si>
    <t>CJ Express Group</t>
  </si>
  <si>
    <t>https://www.google.com/search?gl=us&amp;hl=en&amp;q=CJ+Express+Group&amp;sa=X&amp;ved=0ahUKEwi9wfjNrpL_AhVhFFkFHQV9DJ4QmJACCLQL</t>
  </si>
  <si>
    <t>https://encrypted-tbn0.gstatic.com/images?q=tbn:ANd9GcSGow600CDvAdtGz84KWXklpmcT1tZdfnjJfF1M3E0&amp;s</t>
  </si>
  <si>
    <t>Bill.Com</t>
  </si>
  <si>
    <t>https://www.google.com/search?gl=us&amp;hl=en&amp;q=Bill.Com&amp;sa=X&amp;ved=0ahUKEwiTp6jc0vP8AhU0k2oFHTY1B8I4PBCYkAII2ws</t>
  </si>
  <si>
    <t>Empa, Materials Science and Technology</t>
  </si>
  <si>
    <t>https://www.google.com/search?hl=en&amp;gl=us&amp;q=Empa,+Materials+Science+and+Technology&amp;sa=X&amp;ved=0ahUKEwjy9s-Hw7D_AhV-nWoFHdcAA20QmJACCMEM</t>
  </si>
  <si>
    <t>OpenCredo</t>
  </si>
  <si>
    <t>https://www.google.com/search?sca_esv=583240805&amp;hl=en&amp;gl=us&amp;q=OpenCredo&amp;sa=X&amp;ved=0ahUKEwiS9-L6sMqCAxVxGVkFHfhjDAc4MhCYkAII4gw</t>
  </si>
  <si>
    <t>https://encrypted-tbn0.gstatic.com/images?q=tbn:ANd9GcTOhXj8XZyVGs9XERakbvjLptcBg3hc_ryh6qxj0Js&amp;s</t>
  </si>
  <si>
    <t>Momentick</t>
  </si>
  <si>
    <t>http://www.momentick.com/</t>
  </si>
  <si>
    <t>https://www.google.com/search?sca_esv=592739610&amp;hl=en&amp;gl=us&amp;q=Momentick&amp;sa=X&amp;ved=0ahUKEwjEq6HK8J-DAxViVjUKHXoFDc8QmJACCL8J</t>
  </si>
  <si>
    <t>https://encrypted-tbn0.gstatic.com/images?q=tbn:ANd9GcSXImtr0RsCTnk8a8W2vhuNx8tHtrh1Jjw_64IbdOw&amp;s</t>
  </si>
  <si>
    <t>ÐœÐ•Ð§Ð¢Ð, Ð¢Ðœ (ÐœÐµÑ‡Ñ‚Ð° ÐœÐ°Ñ€ÐºÐµÑ‚, Ð¢ÐžÐž)</t>
  </si>
  <si>
    <t>https://www.google.com/search?sca_esv=559317661&amp;gl=us&amp;hl=en&amp;q=%D0%9C%D0%95%D0%A7%D0%A2%D0%90,+%D0%A2%D0%9C+(%D0%9C%D0%B5%D1%87%D1%82%D0%B0+%D0%9C%D0%B0%D1%80%D0%BA%D0%B5%D1%82,+%D0%A2%D0%9E%D0%9E)&amp;sa=X&amp;ved=0ahUKEwjtqMHSmvKAAxXbMlkFHXDcC4oQmJACCNYK</t>
  </si>
  <si>
    <t>https://encrypted-tbn0.gstatic.com/images?q=tbn:ANd9GcRh6CY-9QaiqZngqyR7hxpMN-g5WlmSYJX3KJ1hEKg&amp;s</t>
  </si>
  <si>
    <t>Foundation AI</t>
  </si>
  <si>
    <t>http://www.foundationai.com/</t>
  </si>
  <si>
    <t>https://www.google.com/search?gl=us&amp;hl=en&amp;q=Foundation+AI&amp;sa=X&amp;ved=0ahUKEwj5nZGrkp-AAxX7FlkFHfcSDoU4FBCYkAII8gk</t>
  </si>
  <si>
    <t>https://encrypted-tbn0.gstatic.com/images?q=tbn:ANd9GcRNMX27imZe9N6UrTjXypBUMg6rntdwPPeN2s102bg&amp;s</t>
  </si>
  <si>
    <t>Pethealth Inc.</t>
  </si>
  <si>
    <t>http://www.pethealthinc.com/</t>
  </si>
  <si>
    <t>https://www.google.com/search?hl=en&amp;gl=us&amp;q=Pethealth+Inc.&amp;sa=X&amp;ved=0ahUKEwjSvKWd5eL_AhXUQjABHbo2DwU4FBCYkAII8wk</t>
  </si>
  <si>
    <t>ISG International Service Group</t>
  </si>
  <si>
    <t>https://www.google.com/search?gl=us&amp;hl=en&amp;q=ISG+International+Service+Group&amp;sa=X&amp;ved=0ahUKEwigy8OJ88b-AhUkBzQIHc3YBCc4PBCYkAII7gw</t>
  </si>
  <si>
    <t>Holtzbrinck Publishing Group</t>
  </si>
  <si>
    <t>http://www.holtzbrinck.com/</t>
  </si>
  <si>
    <t>https://www.google.com/search?sca_esv=584208532&amp;gl=us&amp;hl=en&amp;q=Holtzbrinck+Publishing+Group&amp;sa=X&amp;ved=0ahUKEwjOkoaLudSCAxVOEFkFHeK0AqQ4KBCYkAIIyg0</t>
  </si>
  <si>
    <t>INFO-ALCHEMY CORPORATION</t>
  </si>
  <si>
    <t>https://www.google.com/search?hl=en&amp;gl=us&amp;q=INFO-ALCHEMY+CORPORATION&amp;sa=X&amp;ved=0ahUKEwje4q2mocn9AhXrF1kFHeCxDv4QmJACCLgJ</t>
  </si>
  <si>
    <t>E.ON CZ</t>
  </si>
  <si>
    <t>https://www.google.com/search?sca_esv=570269325&amp;gl=us&amp;hl=en&amp;q=E.ON+CZ&amp;sa=X&amp;ved=0ahUKEwjDj_yBp9mBAxULk2oFHQyjD7QQmJACCJ0M</t>
  </si>
  <si>
    <t>https://encrypted-tbn0.gstatic.com/images?q=tbn:ANd9GcRVH9rn8v7UkxEotL1G2-24AQUTIFCFkDLYQ8QFh0w&amp;s</t>
  </si>
  <si>
    <t>Thinklean Limited</t>
  </si>
  <si>
    <t>https://www.google.com/search?sca_esv=591434115&amp;gl=us&amp;hl=en&amp;q=Thinklean+Limited&amp;sa=X&amp;ved=0ahUKEwiF2taLppODAxU-CnkGHTymAHo4ChCYkAII2ww</t>
  </si>
  <si>
    <t>e-Hireo</t>
  </si>
  <si>
    <t>https://www.google.com/search?sca_esv=582184140&amp;hl=en&amp;gl=us&amp;q=e-Hireo&amp;sa=X&amp;ved=0ahUKEwju5ayP88KCAxVoEVkFHWieAsM4FBCYkAIInwo</t>
  </si>
  <si>
    <t>Ingeus</t>
  </si>
  <si>
    <t>http://www.ingeus.fr/</t>
  </si>
  <si>
    <t>https://www.google.com/search?gl=us&amp;hl=en&amp;q=Ingeus&amp;sa=X&amp;ved=0ahUKEwiw5OSKybX_AhWTElkFHWaQAdA4ChCYkAIIsQw</t>
  </si>
  <si>
    <t>https://encrypted-tbn0.gstatic.com/images?q=tbn:ANd9GcQ_nhAPaBh-ljMGATcp8X3EPnjKquXqoKn9ubv6&amp;s=0</t>
  </si>
  <si>
    <t>MSC</t>
  </si>
  <si>
    <t>https://www.google.com/search?sca_esv=556449418&amp;gl=us&amp;hl=en&amp;q=MSC&amp;sa=X&amp;ved=0ahUKEwjPyba9-9iAAxVAElkFHWJ1BQU4HhCYkAIIjQ4</t>
  </si>
  <si>
    <t>https://encrypted-tbn0.gstatic.com/images?q=tbn:ANd9GcR3mckjNMLG19g3XKCje953cdPDduKnspvQtW9vvVU&amp;s</t>
  </si>
  <si>
    <t>Checkmark</t>
  </si>
  <si>
    <t>https://www.google.com/search?sca_esv=576745885&amp;gl=us&amp;hl=en&amp;q=Checkmark&amp;sa=X&amp;ved=0ahUKEwjGts6rlJOCAxVlJkQIHZwQDtk4FBCYkAIIpAw</t>
  </si>
  <si>
    <t>https://encrypted-tbn0.gstatic.com/images?q=tbn:ANd9GcRQR2L4fbhNrpbHUR8o2lfQeLW08OM8U9AMPwp-TIw&amp;s</t>
  </si>
  <si>
    <t>Teligent Systems Inc.</t>
  </si>
  <si>
    <t>https://www.google.com/search?sca_esv=584789655&amp;gl=us&amp;hl=en&amp;q=Teligent+Systems+Inc.&amp;sa=X&amp;ved=0ahUKEwjKn8Syu9mCAxXkle4BHZIOD744ChCYkAII2ws</t>
  </si>
  <si>
    <t>Cognizant North America</t>
  </si>
  <si>
    <t>https://www.google.com/search?hl=en&amp;gl=us&amp;q=Cognizant+North+America&amp;sa=X&amp;ved=0ahUKEwi1-_uT_tr-AhUirokEHTyYAUEQmJACCOQN</t>
  </si>
  <si>
    <t>https://encrypted-tbn0.gstatic.com/images?q=tbn:ANd9GcQnrYC0ZQTP23eyb55J0EEpPxgchaetTUm3ebWRglc&amp;s</t>
  </si>
  <si>
    <t>Proximus Luxembourg</t>
  </si>
  <si>
    <t>https://www.google.com/search?sca_esv=584208532&amp;hl=en&amp;gl=us&amp;q=Proximus+Luxembourg&amp;sa=X&amp;ved=0ahUKEwjgy9-Sv9SCAxVfkGoFHc9yBH0QmJACCP0I</t>
  </si>
  <si>
    <t>https://encrypted-tbn0.gstatic.com/images?q=tbn:ANd9GcQA5fJ6unW3dK3e16M2y7pvZ5m6Eb5XYapTt-0QfLI&amp;s</t>
  </si>
  <si>
    <t>Hiredly X</t>
  </si>
  <si>
    <t>http://my.hiredly.com/</t>
  </si>
  <si>
    <t>https://www.google.com/search?sca_esv=580774379&amp;gl=us&amp;hl=en&amp;q=Hiredly+X&amp;sa=X&amp;ved=0ahUKEwibhfqDqLaCAxWclIkEHYMBCc4QmJACCL8J</t>
  </si>
  <si>
    <t>https://encrypted-tbn0.gstatic.com/images?q=tbn:ANd9GcR6coxUU15vcaAXWFSQIXoxdMlpge8_jGNbyIQLn8U&amp;s</t>
  </si>
  <si>
    <t>iCrescere Services Corporation</t>
  </si>
  <si>
    <t>https://www.google.com/search?sca_esv=564592924&amp;hl=en&amp;gl=us&amp;q=iCrescere+Services+Corporation&amp;sa=X&amp;ved=0ahUKEwiU0p3dtaSBAxWeEVkFHfsIBYsQmJACCOcL</t>
  </si>
  <si>
    <t>ManpowerGroup SA</t>
  </si>
  <si>
    <t>https://www.google.com/search?hl=en&amp;gl=us&amp;q=ManpowerGroup+SA&amp;sa=X&amp;ved=0ahUKEwiT_4zd9Zv9AhU4lIkEHR5UCoQQmJACCJUK</t>
  </si>
  <si>
    <t>Celigo</t>
  </si>
  <si>
    <t>http://www.celigo.com/</t>
  </si>
  <si>
    <t>https://www.google.com/search?sca_esv=561228216&amp;gl=us&amp;hl=en&amp;q=Celigo&amp;sa=X&amp;ved=0ahUKEwjM1qC-4YOBAxUIzKQKHR1gAWc4RhCYkAIIhA0</t>
  </si>
  <si>
    <t>https://encrypted-tbn0.gstatic.com/images?q=tbn:ANd9GcRzxboA0lTKVtq6Hs-Dci_tRF0KW-iCEJaTlNNgrns&amp;s</t>
  </si>
  <si>
    <t>Elisa</t>
  </si>
  <si>
    <t>https://www.google.com/search?gl=us&amp;hl=en&amp;q=Elisa&amp;sa=X&amp;ved=0ahUKEwiE9_Dcs-z9AhVBSzABHcb8CawQmJACCN4K</t>
  </si>
  <si>
    <t>https://encrypted-tbn0.gstatic.com/images?q=tbn:ANd9GcRBd-JHraqlOllHfr29oix2LKA9CSsCYqSy4wlotMc&amp;s</t>
  </si>
  <si>
    <t>RHsitesdobrasil</t>
  </si>
  <si>
    <t>https://www.google.com/search?gl=us&amp;hl=en&amp;q=RHsitesdobrasil&amp;sa=X&amp;ved=0ahUKEwiCxOTujLP_AhVqUjABHZ92Cj84HhCYkAIItgs</t>
  </si>
  <si>
    <t>https://encrypted-tbn0.gstatic.com/images?q=tbn:ANd9GcRcakrDWsoLC3qso8ggpI2u1DfPPAjYtZrpgv34N-U&amp;s</t>
  </si>
  <si>
    <t>foundit</t>
  </si>
  <si>
    <t>http://www.monsterindia.com/</t>
  </si>
  <si>
    <t>https://www.google.com/search?sca_esv=582184140&amp;hl=en&amp;gl=us&amp;q=foundit&amp;sa=X&amp;ved=0ahUKEwjvyOqG88KCAxX7FFkFHcWnCWA4eBCYkAIIrQs</t>
  </si>
  <si>
    <t>https://encrypted-tbn0.gstatic.com/images?q=tbn:ANd9GcQ-iS7OcnBgdfAVu3BmnuJZjlAE00B6INfo_DZzte8&amp;s</t>
  </si>
  <si>
    <t>Lectra</t>
  </si>
  <si>
    <t>http://www.lectra.com/</t>
  </si>
  <si>
    <t>https://www.google.com/search?ucbcb=1&amp;gl=us&amp;hl=en&amp;q=Lectra&amp;sa=X&amp;ved=0ahUKEwjQ-cOjqN39AhWZL0QIHen0DQI4KBCYkAII4Qw</t>
  </si>
  <si>
    <t>https://encrypted-tbn0.gstatic.com/images?q=tbn:ANd9GcTAFy70kMukNZGPLdYQUQKSJHNbzqLnuQFM5bvdCMo&amp;s</t>
  </si>
  <si>
    <t>GRZ IT Center GmbH</t>
  </si>
  <si>
    <t>http://www.grz.at/</t>
  </si>
  <si>
    <t>https://www.google.com/search?q=GRZ+IT+Center+GmbH&amp;sa=X&amp;ved=0ahUKEwjDv43zzpT-AhViFVkFHeeCDdUQmJACCJkM</t>
  </si>
  <si>
    <t>Mishcon de Reya LLP</t>
  </si>
  <si>
    <t>http://www.mishcon.com/</t>
  </si>
  <si>
    <t>https://www.google.com/search?q=Mishcon+de+Reya+LLP&amp;sa=X&amp;ved=0ahUKEwjGuK6h1vH-AhXLKlkFHaGVAC04HhCYkAII9Ao</t>
  </si>
  <si>
    <t>https://encrypted-tbn0.gstatic.com/images?q=tbn:ANd9GcRHfSezsI2kAFjMUrUH6_X4xh5-twh9A8dDhvEOiYE&amp;s</t>
  </si>
  <si>
    <t>Cooper Lomaz</t>
  </si>
  <si>
    <t>https://www.google.com/search?gl=us&amp;hl=en&amp;q=Cooper+Lomaz&amp;sa=X&amp;ved=0ahUKEwiG8c3o88b-AhVgLFkFHcQAAhA4HhCYkAII5Qk</t>
  </si>
  <si>
    <t>Papaya Global</t>
  </si>
  <si>
    <t>https://www.google.com/search?sca_esv=568110489&amp;gl=us&amp;hl=en&amp;q=Papaya+Global&amp;sa=X&amp;ved=0ahUKEwj56MD3jcWBAxWIFlkFHUX7BBEQmJACCJAH</t>
  </si>
  <si>
    <t>https://encrypted-tbn0.gstatic.com/images?q=tbn:ANd9GcTLca4Nxr-jG9rhCzWpGkFWVkCCf7BOLCdttJzul-s&amp;s</t>
  </si>
  <si>
    <t>E-Frontiers Ltd</t>
  </si>
  <si>
    <t>https://www.google.com/search?sca_esv=558984878&amp;hl=en&amp;gl=us&amp;q=E-Frontiers+Ltd&amp;sa=X&amp;ved=0ahUKEwjV6L750O-AAxXSmGoFHazkCac4ChCYkAIIwAs</t>
  </si>
  <si>
    <t>Brandwatch</t>
  </si>
  <si>
    <t>http://www.brandwatch.com/</t>
  </si>
  <si>
    <t>https://www.google.com/search?hl=en&amp;gl=us&amp;q=Brandwatch&amp;sa=X&amp;ved=0ahUKEwjCgeGN1JyAAxUfFVkFHSWWDvwQmJACCLMJ</t>
  </si>
  <si>
    <t>https://encrypted-tbn0.gstatic.com/images?q=tbn:ANd9GcSB4XUCA63ly77thU-WJSDSJBidI02ys6K9kBCEeyo&amp;s</t>
  </si>
  <si>
    <t>FIND</t>
  </si>
  <si>
    <t>https://www.google.com/search?hl=en&amp;gl=us&amp;q=FIND&amp;sa=X&amp;ved=0ahUKEwjkguOq0Y_-AhVqjokEHXoKBM8QmJACCNoI</t>
  </si>
  <si>
    <t>RHSNextGenAI</t>
  </si>
  <si>
    <t>https://www.google.com/search?sca_esv=583240805&amp;hl=en&amp;gl=us&amp;q=RHSNextGenAI&amp;sa=X&amp;ved=0ahUKEwjokZuRsMqCAxU9JkQIHRNXDwA4ggEQmJACCMsM</t>
  </si>
  <si>
    <t>KVL</t>
  </si>
  <si>
    <t>https://www.google.com/search?hl=en&amp;gl=us&amp;q=KVL&amp;sa=X&amp;ved=0ahUKEwj1ypvGlvH8AhUvkGoFHdt-ChQ4KBCYkAIIlgw</t>
  </si>
  <si>
    <t>https://encrypted-tbn0.gstatic.com/images?q=tbn:ANd9GcSmDZF4NpCt7jMoXOdc7ixxamOZaAk4feaUeFOTiSo&amp;s</t>
  </si>
  <si>
    <t>Akeneo</t>
  </si>
  <si>
    <t>http://www.akeneo.com/</t>
  </si>
  <si>
    <t>https://www.google.com/search?sca_esv=567185982&amp;gl=us&amp;hl=en&amp;q=Akeneo&amp;sa=X&amp;ved=0ahUKEwi23bS4hbuBAxWuD1kFHcjfDrMQmJACCMoL</t>
  </si>
  <si>
    <t>NELTEX DEVELOPMENT COMPANY INC</t>
  </si>
  <si>
    <t>https://www.google.com/search?sca_esv=555798169&amp;gl=us&amp;hl=en&amp;q=NELTEX+DEVELOPMENT+COMPANY+INC&amp;sa=X&amp;ved=0ahUKEwieyr_i_tOAAxUSnWoFHfgDCkYQmJACCNoK</t>
  </si>
  <si>
    <t>EXXETA AG</t>
  </si>
  <si>
    <t>http://www.exxeta.com/</t>
  </si>
  <si>
    <t>https://www.google.com/search?sca_esv=564105068&amp;hl=en&amp;gl=us&amp;q=EXXETA+AG&amp;sa=X&amp;ved=0ahUKEwjQwaqxsZ-BAxXvFFkFHVZhCp04MhCYkAIImAs</t>
  </si>
  <si>
    <t>https://encrypted-tbn0.gstatic.com/images?q=tbn:ANd9GcSHbsvpYAWzXS4C3smgsTOtS_w-gxLO3C5C4wlkWDk&amp;s</t>
  </si>
  <si>
    <t>GeekSoft Consulting</t>
  </si>
  <si>
    <t>https://www.google.com/search?gl=us&amp;hl=en&amp;q=GeekSoft+Consulting&amp;sa=X&amp;ved=0ahUKEwjNjvWSxY2AAxVHkIQIHWpWAS84ChCYkAII-ww</t>
  </si>
  <si>
    <t>https://encrypted-tbn0.gstatic.com/images?q=tbn:ANd9GcRMasRQh0yXImNaqYs4gbyh_2Utkz0QO68atVfNaM8&amp;s</t>
  </si>
  <si>
    <t>Digiterra</t>
  </si>
  <si>
    <t>https://www.google.com/search?gl=us&amp;hl=en&amp;q=Digiterra&amp;sa=X&amp;ved=0ahUKEwi53ZzXw93-AhUalYkEHejiBqA4ChCYkAII8As</t>
  </si>
  <si>
    <t>https://encrypted-tbn0.gstatic.com/images?q=tbn:ANd9GcQkauNORgH20SGnM2_ZYqp2VPs5QQn46ez3gQetFx0&amp;s</t>
  </si>
  <si>
    <t>Alalameya Group</t>
  </si>
  <si>
    <t>https://www.google.com/search?sca_esv=580046813&amp;hl=en&amp;gl=us&amp;q=Alalameya+Group&amp;sa=X&amp;ved=0ahUKEwiW4NTIqbGCAxUVFlkFHX7iDycQmJACCKkH</t>
  </si>
  <si>
    <t>https://encrypted-tbn0.gstatic.com/images?q=tbn:ANd9GcT4WDEpAhlEFE-kBdrDQVMj-xqiWDXRKtgJF2ee6MI&amp;s</t>
  </si>
  <si>
    <t>Grupo GodÃ³ de ComunicaciÃ³n</t>
  </si>
  <si>
    <t>http://www.grupogodo.com/</t>
  </si>
  <si>
    <t>https://www.google.com/search?hl=en&amp;gl=us&amp;q=Grupo+God%C3%B3+de+Comunicaci%C3%B3n&amp;sa=X&amp;ved=0ahUKEwign8eYqtv_AhWXlmoFHYy3C5Q4ChCYkAII-g0</t>
  </si>
  <si>
    <t>https://encrypted-tbn0.gstatic.com/images?q=tbn:ANd9GcRX0kUtrnc6Gpa7AxGnwNKtDCmZYiheOUFd3bpU4MY&amp;s</t>
  </si>
  <si>
    <t>HM Growth</t>
  </si>
  <si>
    <t>https://www.google.com/search?sca_esv=580393850&amp;hl=en&amp;gl=us&amp;q=HM+Growth&amp;sa=X&amp;ved=0ahUKEwiL8IW25bOCAxUzF2IAHSB7CT8QmJACCPUL</t>
  </si>
  <si>
    <t>https://encrypted-tbn0.gstatic.com/images?q=tbn:ANd9GcR1MbDWpHQRHvQ1T3mBgfKjpit7DPoQk4IvxqL2WKY&amp;s</t>
  </si>
  <si>
    <t>fleetx.io</t>
  </si>
  <si>
    <t>http://www.fleetx.io/</t>
  </si>
  <si>
    <t>https://www.google.com/search?sca_esv=584789655&amp;hl=en&amp;gl=us&amp;q=fleetx.io&amp;sa=X&amp;ved=0ahUKEwir6svSu9mCAxXjvokEHTFQBgE4FBCYkAII0Aw</t>
  </si>
  <si>
    <t>https://encrypted-tbn0.gstatic.com/images?q=tbn:ANd9GcTJmSaDE6jZhC55ZcnLpiy3bJvOUqn7jOGTr_KdjU4&amp;s</t>
  </si>
  <si>
    <t>International methodology for financial and managerial consultancies.LLC</t>
  </si>
  <si>
    <t>https://www.google.com/search?hl=en&amp;gl=us&amp;q=International+methodology+for+financial+and+managerial+consultancies.LLC&amp;sa=X&amp;ved=0ahUKEwjy2uvs_vj9AhVMMlkFHb9TCHoQmJACCIoH</t>
  </si>
  <si>
    <t>https://encrypted-tbn0.gstatic.com/images?q=tbn:ANd9GcRtzlypBDsXnNK75HVhEV6oHxRR5ksEx6fAtyk2Gbg&amp;s</t>
  </si>
  <si>
    <t>Links Management and Technology Spa</t>
  </si>
  <si>
    <t>http://www.linksmt.it/</t>
  </si>
  <si>
    <t>https://www.google.com/search?sca_esv=584789655&amp;hl=en&amp;gl=us&amp;q=Links+Management+and+Technology+Spa&amp;sa=X&amp;ved=0ahUKEwjglO2HvtmCAxWHpokEHWrJClw4ChCYkAIImg4</t>
  </si>
  <si>
    <t>https://encrypted-tbn0.gstatic.com/images?q=tbn:ANd9GcTFF_ob5MsllC3HUfhN2vGfIJ4atZcmlDwixTz3iQQ&amp;s</t>
  </si>
  <si>
    <t>LankaPropertyWeb</t>
  </si>
  <si>
    <t>https://www.google.com/search?gl=us&amp;hl=en&amp;q=LankaPropertyWeb&amp;sa=X&amp;ved=0ahUKEwjfyImOndb_AhUuSDABHbKrCykQmJACCLII</t>
  </si>
  <si>
    <t>https://encrypted-tbn0.gstatic.com/images?q=tbn:ANd9GcRn7iJ9pV5G62JOkYGz529rjdjUKVKyc8g_WP7hr8k&amp;s</t>
  </si>
  <si>
    <t>Claims Solutions</t>
  </si>
  <si>
    <t>https://www.google.com/search?gl=us&amp;hl=en&amp;q=Claims+Solutions&amp;sa=X&amp;ved=0ahUKEwiRjumtmqmAAxV4EFkFHYBgBUQQmJACCIoN</t>
  </si>
  <si>
    <t>Professional Scientists GmbH &amp; Co. KG</t>
  </si>
  <si>
    <t>https://www.google.com/search?sca_esv=582900893&amp;gl=us&amp;hl=en&amp;q=Professional+Scientists+GmbH+%26+Co.+KG&amp;sa=X&amp;ved=0ahUKEwi15ZCU8MeCAxWZL0QIHaa9AVY4FBCYkAIIygs</t>
  </si>
  <si>
    <t>https://encrypted-tbn0.gstatic.com/images?q=tbn:ANd9GcS09eIf2O8aNj5MvGvFud0CTL1JUb_30xM9_iO4zvI&amp;s</t>
  </si>
  <si>
    <t>Think tank Business Solutions</t>
  </si>
  <si>
    <t>https://www.google.com/search?sca_esv=589324365&amp;hl=en&amp;gl=us&amp;q=Think+tank+Business+Solutions&amp;sa=X&amp;ved=0ahUKEwjChq_t3oGDAxVzpIkEHWiwC8QQmJACCJAH</t>
  </si>
  <si>
    <t>300 Plus Consulting Services Private Limited</t>
  </si>
  <si>
    <t>https://www.google.com/search?hl=en&amp;gl=us&amp;q=300+Plus+Consulting+Services+Private+Limited&amp;sa=X&amp;ved=0ahUKEwj4x9Hegc78AhUgRzABHfHqA404UBCYkAIIuAk</t>
  </si>
  <si>
    <t>Space307</t>
  </si>
  <si>
    <t>https://www.google.com/search?hl=en&amp;gl=us&amp;q=Space307&amp;sa=X&amp;ved=0ahUKEwjQ07ertOz9AhUxl2oFHb-ADRA4ChCYkAII-wk</t>
  </si>
  <si>
    <t>Overseas Administration Management</t>
  </si>
  <si>
    <t>https://www.google.com/search?gl=us&amp;hl=en&amp;q=Overseas+Administration+Management&amp;sa=X&amp;ved=0ahUKEwiP8OOZhYuAAxV3M1kFHfKdD_M4ChCYkAIIyww</t>
  </si>
  <si>
    <t>https://encrypted-tbn0.gstatic.com/images?q=tbn:ANd9GcQxnquB5rkAEwwewMt4JbtgZDhLO4bRb3K8xPCpVEg&amp;s</t>
  </si>
  <si>
    <t>TelefÃ³nica IoT &amp; Big Data Tech</t>
  </si>
  <si>
    <t>https://www.google.com/search?q=Telef%C3%B3nica+IoT+%26+Big+Data+Tech&amp;sa=X&amp;ved=0ahUKEwjn4vbC3aj-AhUyElkFHfN4A0o4HhCYkAII3Qo</t>
  </si>
  <si>
    <t>CervecerÃ­a Nacional</t>
  </si>
  <si>
    <t>http://www.cervecerianacional.com/</t>
  </si>
  <si>
    <t>https://www.google.com/search?gl=us&amp;hl=en&amp;q=Cervecer%C3%ADa+Nacional&amp;sa=X&amp;ved=0ahUKEwiYsvDn4auAAxVJEFkFHWyDAv0QmJACCIoK</t>
  </si>
  <si>
    <t>DPWAY S.r.l.</t>
  </si>
  <si>
    <t>https://www.google.com/search?hl=en&amp;gl=us&amp;q=DPWAY+S.r.l.&amp;sa=X&amp;ved=0ahUKEwiEjODe3auAAxXmFVkFHaOvCEg4FBCYkAIIng4</t>
  </si>
  <si>
    <t>MEDIA METER</t>
  </si>
  <si>
    <t>https://www.google.com/search?gl=us&amp;hl=en&amp;q=MEDIA+METER&amp;sa=X&amp;ved=0ahUKEwjB5frlyLX_AhWpnP0HHRVqCIYQmJACCMMI</t>
  </si>
  <si>
    <t>Eleving Consumer Finance</t>
  </si>
  <si>
    <t>https://www.google.com/search?gl=us&amp;hl=en&amp;q=Eleving+Consumer+Finance&amp;sa=X&amp;ved=0ahUKEwjWw9Cskuf8AhV8kokEHeG3Do4QmJACCJQI</t>
  </si>
  <si>
    <t>https://encrypted-tbn0.gstatic.com/images?q=tbn:ANd9GcRUbD02UPutVCiuGXR_ZcciJ7VRrEyRslu2BVGyBSo&amp;s</t>
  </si>
  <si>
    <t>Moment A/S</t>
  </si>
  <si>
    <t>http://www.moment.dk/</t>
  </si>
  <si>
    <t>https://www.google.com/search?hl=en&amp;gl=us&amp;q=Moment+A/S&amp;sa=X&amp;ved=0ahUKEwi0o-Kuro_9AhXKFFkFHVqCCjEQmJACCKQN</t>
  </si>
  <si>
    <t>https://encrypted-tbn0.gstatic.com/images?q=tbn:ANd9GcQTZF7dfRDNteqeOl1RkT27GbVAl_8Bfu5_zaWDUB8&amp;s</t>
  </si>
  <si>
    <t>SBS Australia</t>
  </si>
  <si>
    <t>http://www.sbs.com.au/</t>
  </si>
  <si>
    <t>https://www.google.com/search?sca_esv=580046813&amp;gl=us&amp;hl=en&amp;q=SBS+Australia&amp;sa=X&amp;ved=0ahUKEwjmjcr4qbGCAxWyEFkFHdcaCVkQmJACCMoL</t>
  </si>
  <si>
    <t>Randstad Nederland</t>
  </si>
  <si>
    <t>https://www.google.com/search?gl=us&amp;hl=en&amp;q=Randstad+Nederland&amp;sa=X&amp;ved=0ahUKEwiSlKzs7OT9AhVEnGoFHT0RDWM4ChCYkAII9g0</t>
  </si>
  <si>
    <t>Four Recruitment</t>
  </si>
  <si>
    <t>http://4recruiting.co.uk/</t>
  </si>
  <si>
    <t>https://www.google.com/search?gl=us&amp;hl=en&amp;q=Four+Recruitment&amp;sa=X&amp;ved=0ahUKEwjv7rvw3dj_AhVBmGoFHQgcChQ4MhCYkAIIjws</t>
  </si>
  <si>
    <t>https://encrypted-tbn0.gstatic.com/images?q=tbn:ANd9GcSFzVhQ0Z82K8QtA6PUHXYb_TNMXn0zB4C2KOB61a4&amp;s</t>
  </si>
  <si>
    <t>Humankind Charity</t>
  </si>
  <si>
    <t>http://humankindcharity.org.uk/</t>
  </si>
  <si>
    <t>https://www.google.com/search?sca_esv=573098824&amp;hl=en&amp;gl=us&amp;q=Humankind+Charity&amp;sa=X&amp;ved=0ahUKEwi_reaAtPKBAxUNLFkFHaHNA9c4ChCYkAIIqAo</t>
  </si>
  <si>
    <t>https://encrypted-tbn0.gstatic.com/images?q=tbn:ANd9GcRW8hjEj87JXdrORppEJbjCJPhtVNLTVDm8ZPhYODM&amp;s</t>
  </si>
  <si>
    <t>BorgWarner BERU Systems GmbH</t>
  </si>
  <si>
    <t>http://www.beru.com/</t>
  </si>
  <si>
    <t>https://www.google.com/search?sca_esv=581835084&amp;gl=us&amp;hl=en&amp;q=BorgWarner+BERU+Systems+GmbH&amp;sa=X&amp;ved=0ahUKEwiurfGfrcCCAxXHEFkFHd33ClsQmJACCJAO</t>
  </si>
  <si>
    <t>https://encrypted-tbn0.gstatic.com/images?q=tbn:ANd9GcR2jkERW-WqjQWazb0LFIMRghQgPQu-vnsEj79o&amp;s=0</t>
  </si>
  <si>
    <t>Patika Global Technology</t>
  </si>
  <si>
    <t>https://www.google.com/search?sca_esv=567523571&amp;hl=en&amp;gl=us&amp;q=Patika+Global+Technology&amp;sa=X&amp;ved=0ahUKEwighYzUzb2BAxUWFlkFHbY9DvQQmJACCOwK</t>
  </si>
  <si>
    <t>https://encrypted-tbn0.gstatic.com/images?q=tbn:ANd9GcTuTc9Pz5NWRaSuh4SDTH0q4e1XgvROadM0wnn1Nf8&amp;s</t>
  </si>
  <si>
    <t>AAU/ College of Health Science</t>
  </si>
  <si>
    <t>https://www.google.com/search?hl=en&amp;gl=us&amp;q=AAU/+College+of+Health+Science&amp;sa=X&amp;ved=0ahUKEwic1o7zrfb8AhWeEVkFHfImCIEQmJACCK0I</t>
  </si>
  <si>
    <t>PivotRoots</t>
  </si>
  <si>
    <t>http://www.pivotroots.com/</t>
  </si>
  <si>
    <t>https://www.google.com/search?hl=en&amp;gl=us&amp;q=PivotRoots&amp;sa=X&amp;ved=0ahUKEwjxi5GLyLX_AhV0D1kFHQxcClw4RhCYkAIIlwo</t>
  </si>
  <si>
    <t>https://encrypted-tbn0.gstatic.com/images?q=tbn:ANd9GcSACUZmjTZhFdNB7qDQnlzKPwVVQbfLgY0KJxdUkmE&amp;s</t>
  </si>
  <si>
    <t>Intertek Testing Services Philippines Incorporated</t>
  </si>
  <si>
    <t>https://www.google.com/search?gl=us&amp;hl=en&amp;q=Intertek+Testing+Services+Philippines+Incorporated&amp;sa=X&amp;ved=0ahUKEwiu0bTT1Mb9AhWktTEKHcopCZ4QmJACCMkL</t>
  </si>
  <si>
    <t>Nationale-Nederlanden</t>
  </si>
  <si>
    <t>https://www.google.com/search?hl=en&amp;gl=us&amp;q=Nationale-Nederlanden&amp;sa=X&amp;ved=0ahUKEwiMr6GF0pyAAxWyF1kFHafXBmo4HhCYkAIIlgs</t>
  </si>
  <si>
    <t>https://encrypted-tbn0.gstatic.com/images?q=tbn:ANd9GcTzJ_6wr-q_MXfRg90jLmQS3Cq3Igs6WeVLSIirhvs&amp;s</t>
  </si>
  <si>
    <t>DATADNA</t>
  </si>
  <si>
    <t>https://www.google.com/search?ucbcb=1&amp;hl=en&amp;gl=us&amp;q=DATADNA&amp;sa=X&amp;ved=0ahUKEwjZnci1n8n9AhUDElkFHcYaAfQ4ChCYkAII5gk</t>
  </si>
  <si>
    <t>https://encrypted-tbn0.gstatic.com/images?q=tbn:ANd9GcSXILrO2GJ9tSkg2xL3-I5SP7aM2LhVcfSUY_30w1E&amp;s</t>
  </si>
  <si>
    <t>Eurofirms Foundation | Eurofirms Group</t>
  </si>
  <si>
    <t>https://www.google.com/search?sca_esv=574353833&amp;hl=en&amp;gl=us&amp;q=Eurofirms+Foundation+%7C+Eurofirms+Group&amp;sa=X&amp;ved=0ahUKEwiPheL2-_6BAxV4ElkFHXx_CRY4FBCYkAII_gs</t>
  </si>
  <si>
    <t>https://encrypted-tbn0.gstatic.com/images?q=tbn:ANd9GcT0QXSjEIEjZjoKWVaKbUTBzAf-MgeukQKXL2dipaY&amp;s</t>
  </si>
  <si>
    <t>ZigZag Global</t>
  </si>
  <si>
    <t>http://www.zigzag.global/</t>
  </si>
  <si>
    <t>https://www.google.com/search?q=ZigZag+Global&amp;sa=X&amp;ved=0ahUKEwiqqZfBucv8AhV0F1kFHUnSC204RhCYkAIIjws</t>
  </si>
  <si>
    <t>Tyneso Nv</t>
  </si>
  <si>
    <t>https://www.google.com/search?hl=en&amp;gl=us&amp;q=Tyneso+Nv&amp;sa=X&amp;ved=0ahUKEwjGp86FgsqAAxXVMlkFHX_2CGIQmJACCJoM</t>
  </si>
  <si>
    <t>ÐšÑ€ÐµÐ´Ð¸ÑÐºÐ° ÐœÐšÐš</t>
  </si>
  <si>
    <t>https://www.google.com/search?sca_esv=563950002&amp;gl=us&amp;hl=en&amp;q=%D0%9A%D1%80%D0%B5%D0%B4%D0%B8%D1%81%D0%BA%D0%B0+%D0%9C%D0%9A%D0%9A&amp;sa=X&amp;ved=0ahUKEwiP1PubgZ2BAxWGlWoFHTK3DM8QmJACCNQM</t>
  </si>
  <si>
    <t>Qualifyze</t>
  </si>
  <si>
    <t>http://www.qualifyze.com/</t>
  </si>
  <si>
    <t>https://www.google.com/search?hl=en&amp;gl=us&amp;q=Qualifyze&amp;sa=X&amp;ved=0ahUKEwja3NGHkJL-AhVxBEQIHT98DY0QmJACCOoL</t>
  </si>
  <si>
    <t>https://encrypted-tbn0.gstatic.com/images?q=tbn:ANd9GcTJmF8TYvlom-14phY4hQdYcQUoaSQ0rZg-ef9lSf4&amp;s</t>
  </si>
  <si>
    <t>Stayland</t>
  </si>
  <si>
    <t>https://www.google.com/search?hl=en&amp;gl=us&amp;q=Stayland&amp;sa=X&amp;ved=0ahUKEwibmsCUovb8AhWFFVkFHfd9CpwQmJACCIsL</t>
  </si>
  <si>
    <t>https://encrypted-tbn0.gstatic.com/images?q=tbn:ANd9GcTQvhiJj-l_jlM5NHDoC8K6wVFODmdaJbUiLjNuQ4A&amp;s</t>
  </si>
  <si>
    <t>tekHouse</t>
  </si>
  <si>
    <t>https://www.google.com/search?gl=us&amp;hl=en&amp;q=tekHouse&amp;sa=X&amp;ved=0ahUKEwjJ3Zfmju_-AhVqElkFHXUTCWQ4KBCYkAIIjA4</t>
  </si>
  <si>
    <t>Grupo San CristÃ³bal</t>
  </si>
  <si>
    <t>https://www.google.com/search?hl=en&amp;gl=us&amp;q=Grupo+San+Crist%C3%B3bal&amp;sa=X&amp;ved=0ahUKEwi3x5TIi-L8AhVHRDABHfyJD1w4ChCYkAII8Ag</t>
  </si>
  <si>
    <t>JustWatch GmbH</t>
  </si>
  <si>
    <t>http://www.justwatch.com/</t>
  </si>
  <si>
    <t>https://www.google.com/search?q=JustWatch+GmbH&amp;sa=X&amp;ved=0ahUKEwjx68CI-cP8AhW8VTABHRsgA6o4HhCYkAII4ws</t>
  </si>
  <si>
    <t>The Larry H. Miller Company</t>
  </si>
  <si>
    <t>https://www.google.com/search?hl=en&amp;gl=us&amp;q=The+Larry+H.+Miller+Company&amp;sa=X&amp;ved=0ahUKEwj6mt7Lsbz8AhVfkokEHQSJCbgQmJACCM4F</t>
  </si>
  <si>
    <t>https://encrypted-tbn0.gstatic.com/images?q=tbn:ANd9GcT0OdmL--iFy9QjALaA3Q4uCQMhVyX9l2Y1UeNbmgI&amp;s</t>
  </si>
  <si>
    <t>SIAMKYOHWA SEISAKUSHO CO.,LTD</t>
  </si>
  <si>
    <t>https://www.google.com/search?sca_esv=553693561&amp;hl=en&amp;gl=us&amp;q=SIAMKYOHWA+SEISAKUSHO+CO.,LTD&amp;sa=X&amp;ved=0ahUKEwiR8tKMrsKAAxWjSjABHYEfASgQmJACCKIK</t>
  </si>
  <si>
    <t>ERNI</t>
  </si>
  <si>
    <t>https://www.google.com/search?hl=en&amp;gl=us&amp;q=ERNI&amp;sa=X&amp;ved=0ahUKEwjYxtut857_AhX9k4kEHfSoDT4QmJACCKQJ</t>
  </si>
  <si>
    <t>https://encrypted-tbn0.gstatic.com/images?q=tbn:ANd9GcTWdFfmkW62Wl_sjZGslDHsbMiVXGfjanorufvjFtE&amp;s</t>
  </si>
  <si>
    <t>Hp</t>
  </si>
  <si>
    <t>https://www.google.com/search?gl=us&amp;hl=en&amp;q=Hp&amp;sa=X&amp;ved=0ahUKEwiLy570yOf-AhUHk4kEHX4rAkw4PBCYkAIIyAw</t>
  </si>
  <si>
    <t>Wowflow</t>
  </si>
  <si>
    <t>http://wowflow.com/</t>
  </si>
  <si>
    <t>https://www.google.com/search?hl=en&amp;gl=us&amp;q=Wowflow&amp;sa=X&amp;ved=0ahUKEwjAuIbtza39AhURSDABHVRqB6o4ChCYkAIItws</t>
  </si>
  <si>
    <t>https://encrypted-tbn0.gstatic.com/images?q=tbn:ANd9GcTqrINWlipOh6HhNySiodTGzUWNhhW2DO1R2YfV5nA&amp;s</t>
  </si>
  <si>
    <t>Adecco Hong Kong</t>
  </si>
  <si>
    <t>https://www.google.com/search?gl=us&amp;hl=en&amp;q=Adecco+Hong+Kong&amp;sa=X&amp;ved=0ahUKEwjB5JHw5bCAAxX5MlkFHYo_C3I4ChCYkAII2ws</t>
  </si>
  <si>
    <t>Scal-e</t>
  </si>
  <si>
    <t>https://www.google.com/search?ucbcb=1&amp;gl=us&amp;hl=en&amp;q=Scal-e&amp;sa=X&amp;ved=0ahUKEwjtp86t2fj8AhXqFFkFHXywAyQ4FBCYkAIInw0</t>
  </si>
  <si>
    <t>Jochen Schweizer mydays Holding</t>
  </si>
  <si>
    <t>https://www.google.com/search?hl=en&amp;gl=us&amp;q=Jochen+Schweizer+mydays+Holding&amp;sa=X&amp;ved=0ahUKEwid35Ot1peAAxXJF1kFHUFpBWQQmJACCMkN</t>
  </si>
  <si>
    <t>DevGrid</t>
  </si>
  <si>
    <t>https://www.google.com/search?sca_esv=566027130&amp;hl=en&amp;gl=us&amp;q=DevGrid&amp;sa=X&amp;ved=0ahUKEwi6_r7V_7CBAxVRrYkEHUe-DHs4ChCYkAII_g0</t>
  </si>
  <si>
    <t>Sikorsky Aircraft Corporation</t>
  </si>
  <si>
    <t>https://www.google.com/search?gl=us&amp;hl=en&amp;q=Sikorsky+Aircraft+Corporation&amp;sa=X&amp;ved=0ahUKEwiDqq2d9uT9AhWBGlkFHataA6Y4MhCYkAII2Qo</t>
  </si>
  <si>
    <t>Falabella Financiero</t>
  </si>
  <si>
    <t>https://www.google.com/search?hl=en&amp;gl=us&amp;q=Falabella+Financiero&amp;sa=X&amp;ved=0ahUKEwijkuD_otj9AhUySDABHWJpAXYQmJACCOgJ</t>
  </si>
  <si>
    <t>https://encrypted-tbn0.gstatic.com/images?q=tbn:ANd9GcSZ0dSJSdT_WAWwuvkFNMMvfG0JIy0iulo7Y3lB&amp;s=0</t>
  </si>
  <si>
    <t>Robosoft Technologies</t>
  </si>
  <si>
    <t>http://www.robosoftin.com/</t>
  </si>
  <si>
    <t>https://www.google.com/search?sca_esv=555046018&amp;gl=us&amp;hl=en&amp;q=Robosoft+Technologies&amp;sa=X&amp;ved=0ahUKEwi0-OOF9s6AAxUVVTABHfS8BcwQmJACCNoK</t>
  </si>
  <si>
    <t>https://encrypted-tbn0.gstatic.com/images?q=tbn:ANd9GcSzBFz_Z5j4Zywb8PuGrOdx9xjnbH1NIgKTH6bm6aw&amp;s</t>
  </si>
  <si>
    <t>Carnival Corporation &amp; plc</t>
  </si>
  <si>
    <t>https://www.google.com/search?sca_esv=587404480&amp;hl=en&amp;gl=us&amp;q=Carnival+Corporation+%26+plc&amp;sa=X&amp;ved=0ahUKEwjM1L3Vy_KCAxXrElkFHZSTCVk4ChCYkAIIwww</t>
  </si>
  <si>
    <t>https://encrypted-tbn0.gstatic.com/images?q=tbn:ANd9GcRE5LulHr-Sm7ou0G73tCJTmwFpRtP1IuCBRa7l&amp;s=0</t>
  </si>
  <si>
    <t>ExactlyIT Inc</t>
  </si>
  <si>
    <t>http://www.exactlyit.com/</t>
  </si>
  <si>
    <t>https://www.google.com/search?sca_esv=576745885&amp;hl=en&amp;gl=us&amp;q=ExactlyIT+Inc&amp;sa=X&amp;ved=0ahUKEwjzw5qoh5OCAxW3L1kFHblfBEA4PBCYkAIIlQs</t>
  </si>
  <si>
    <t>Pfizer Pharma GmbH</t>
  </si>
  <si>
    <t>http://www.pfizer.de/</t>
  </si>
  <si>
    <t>https://www.google.com/search?sca_esv=558035255&amp;gl=us&amp;hl=en&amp;q=Pfizer+Pharma+GmbH&amp;sa=X&amp;ved=0ahUKEwjCr4_eyeWAAxWjC0QIHZ_ZCQQQmJACCOAK</t>
  </si>
  <si>
    <t>https://encrypted-tbn0.gstatic.com/images?q=tbn:ANd9GcQR7M_9Bi4dZqqM7WzUh9vZwuUHFPDt0ZsfjfUxK0k&amp;s</t>
  </si>
  <si>
    <t>CARRY1ST</t>
  </si>
  <si>
    <t>http://www.carry1st.com/</t>
  </si>
  <si>
    <t>https://www.google.com/search?sca_esv=561228216&amp;hl=en&amp;gl=us&amp;q=CARRY1ST&amp;sa=X&amp;ved=0ahUKEwjP15DQ4oOBAxUGpIkEHQ-yCDEQmJACCNcF</t>
  </si>
  <si>
    <t>https://encrypted-tbn0.gstatic.com/images?q=tbn:ANd9GcTFX04IwI8MBy0IK-n4kB6IsSlEapb4T35794FdKCA&amp;s</t>
  </si>
  <si>
    <t>WIFIRST</t>
  </si>
  <si>
    <t>https://www.google.com/search?ucbcb=1&amp;gl=us&amp;hl=en&amp;q=WIFIRST&amp;sa=X&amp;ved=0ahUKEwiVvvWfirD9AhVbj4kEHcqlDcQ4RhCYkAIImA0</t>
  </si>
  <si>
    <t>RTSYS</t>
  </si>
  <si>
    <t>https://www.google.com/search?sca_esv=4ea02e7fdf9859f0&amp;gl=us&amp;hl=en&amp;q=RTSYS&amp;sa=X&amp;ved=0ahUKEwiX6s2rgeGCAxVcTTABHX9dDms4KBCYkAII9ws</t>
  </si>
  <si>
    <t>Suncorp Group</t>
  </si>
  <si>
    <t>https://www.google.com/search?sca_esv=562123659&amp;gl=us&amp;hl=en&amp;q=Suncorp+Group&amp;sa=X&amp;ved=0ahUKEwjyv9yzqouBAxVPMTQIHVJKCdoQmJACCMAJ</t>
  </si>
  <si>
    <t>https://encrypted-tbn0.gstatic.com/images?q=tbn:ANd9GcQ9dtLgCgeQMj-ZfRC1mvFIq36XzRdWQu561PEPMkA&amp;s</t>
  </si>
  <si>
    <t>Linked Up Pty Ltd</t>
  </si>
  <si>
    <t>https://www.google.com/search?sca_esv=577721307&amp;hl=en&amp;gl=us&amp;q=Linked+Up+Pty+Ltd&amp;sa=X&amp;ved=0ahUKEwj1m4LUkJ2CAxW8MVkFHUXRB3AQmJACCMkI</t>
  </si>
  <si>
    <t>Ù…Ø¤Ø³Ø³Ø© Ø±Ù‚Ù…ÙŠØ©</t>
  </si>
  <si>
    <t>https://www.google.com/search?hl=en&amp;gl=us&amp;q=%D9%85%D8%A4%D8%B3%D8%B3%D8%A9+%D8%B1%D9%82%D9%85%D9%8A%D8%A9&amp;sa=X&amp;ved=0ahUKEwjE0PbCiIj-AhXzJUQIHc0lDUgQmJACCJ4J</t>
  </si>
  <si>
    <t>randstad belgium</t>
  </si>
  <si>
    <t>http://www.randstad.be/</t>
  </si>
  <si>
    <t>https://www.google.com/search?sca_esv=562451240&amp;hl=en&amp;gl=us&amp;q=randstad+belgium&amp;sa=X&amp;ved=0ahUKEwijz4bAqpCBAxV4lokEHaKNC0I4ChCYkAIIowo</t>
  </si>
  <si>
    <t>Optimove</t>
  </si>
  <si>
    <t>http://www.optimove.com/</t>
  </si>
  <si>
    <t>https://www.google.com/search?sca_esv=565570927&amp;gl=us&amp;hl=en&amp;q=Optimove&amp;sa=X&amp;ved=0ahUKEwi--rid-quBAxUqF2IAHeDoCRw4FBCYkAIIhQs</t>
  </si>
  <si>
    <t>https://encrypted-tbn0.gstatic.com/images?q=tbn:ANd9GcRoFw3jzLPt3Kxmx7T9oizjqIo28a9vjhsnA-_bL98&amp;s</t>
  </si>
  <si>
    <t>Intramural Research Program (IRP)</t>
  </si>
  <si>
    <t>http://irp.nih.gov/</t>
  </si>
  <si>
    <t>https://www.google.com/search?sca_esv=572136157&amp;hl=en&amp;gl=us&amp;q=Intramural+Research+Program+(IRP)&amp;sa=X&amp;ved=0ahUKEwjgxKvO9eqBAxXdEVkFHeUPCGc4RhCYkAIIwQk</t>
  </si>
  <si>
    <t>Coco</t>
  </si>
  <si>
    <t>https://www.google.com/search?q=Coco&amp;sa=X&amp;ved=0ahUKEwiPpaO-rcT-AhUlQjABHY3bAJ4QmJACCKgN</t>
  </si>
  <si>
    <t>Departement Kanselarij en Buitenlandse Zaken</t>
  </si>
  <si>
    <t>https://www.google.com/search?sca_esv=561228216&amp;gl=us&amp;hl=en&amp;q=Departement+Kanselarij+en+Buitenlandse+Zaken&amp;sa=X&amp;ved=0ahUKEwjq2sXH44OBAxVSSjABHWM5B7I4ChCYkAIIogo</t>
  </si>
  <si>
    <t>Workday Limited</t>
  </si>
  <si>
    <t>https://www.google.com/search?sca_esv=594376342&amp;hl=en&amp;gl=us&amp;q=Workday+Limited&amp;sa=X&amp;ved=0ahUKEwj0sKLigrSDAxV1ElkFHQIZDJkQmJACCIoN</t>
  </si>
  <si>
    <t>WHC Ltd</t>
  </si>
  <si>
    <t>https://www.google.com/search?hl=en&amp;gl=us&amp;q=WHC+Ltd&amp;sa=X&amp;ved=0ahUKEwiRk-21-s6AAxVyFlkFHdm7AiwQmJACCL8J</t>
  </si>
  <si>
    <t>https://encrypted-tbn0.gstatic.com/images?q=tbn:ANd9GcTcxBgbXDPOWKrsG2nDJtso31wxsomoRPkH-2KCjdE&amp;s</t>
  </si>
  <si>
    <t>Denton County MHMR Center</t>
  </si>
  <si>
    <t>https://www.google.com/search?hl=en&amp;gl=us&amp;q=Denton+County+MHMR+Center&amp;sa=X&amp;ved=0ahUKEwi09pzxnrOAAxXZEVkFHQ1KCsI4PBCYkAIIlQo</t>
  </si>
  <si>
    <t>Wincanton Logistics</t>
  </si>
  <si>
    <t>http://www.wincanton.co.uk/</t>
  </si>
  <si>
    <t>https://www.google.com/search?q=Wincanton+Logistics&amp;sa=X&amp;ved=0ahUKEwi8zsL7xor-AhXFFVkFHTwRAk0QmJACCOkJ</t>
  </si>
  <si>
    <t>i+solutions</t>
  </si>
  <si>
    <t>https://www.google.com/search?sca_esv=563320360&amp;hl=en&amp;gl=us&amp;q=i%2Bsolutions&amp;sa=X&amp;ved=0ahUKEwifx4fB8peBAxWhMlkFHfCMCK8QmJACCMcL</t>
  </si>
  <si>
    <t>https://encrypted-tbn0.gstatic.com/images?q=tbn:ANd9GcQ8zPqe893GMhsIk7fEgd_XdD6hbk8IQTbpjnWL6So&amp;s</t>
  </si>
  <si>
    <t>RMS Computer</t>
  </si>
  <si>
    <t>https://www.google.com/search?hl=en&amp;gl=us&amp;q=RMS+Computer&amp;sa=X&amp;ved=0ahUKEwj_reuiv4X-AhVhk4kEHcoDCSw4ChCYkAIIjg4</t>
  </si>
  <si>
    <t>egypt data</t>
  </si>
  <si>
    <t>https://www.google.com/search?sca_esv=578056430&amp;gl=us&amp;hl=en&amp;q=egypt+data&amp;sa=X&amp;ved=0ahUKEwiHttnw0J-CAxWwFFkFHYLzCsA4ChCYkAIIoQw</t>
  </si>
  <si>
    <t>Blue Pelican Group</t>
  </si>
  <si>
    <t>https://www.google.com/search?gl=us&amp;hl=en&amp;q=Blue+Pelican+Group&amp;sa=X&amp;ved=0ahUKEwiUw5_8_dL8AhVPF1kFHdS_CK04KBCYkAIIwAo</t>
  </si>
  <si>
    <t>OliveSoft</t>
  </si>
  <si>
    <t>https://www.google.com/search?sca_esv=328048b5492955a5&amp;gl=us&amp;hl=en&amp;q=OliveSoft&amp;sa=X&amp;ved=0ahUKEwid0_iRkpOCAxWaTjABHZzlCSkQmJACCPgK</t>
  </si>
  <si>
    <t>https://encrypted-tbn0.gstatic.com/images?q=tbn:ANd9GcTik3oPwJ7FYRS2VLt2WwclxihVmE7nUshs1ouIjDY&amp;s</t>
  </si>
  <si>
    <t>ROLEX</t>
  </si>
  <si>
    <t>https://www.google.com/search?ucbcb=1&amp;gl=us&amp;hl=en&amp;q=ROLEX&amp;sa=X&amp;ved=0ahUKEwj2qtrg9-79AhXSoFwKHcDHA3U4FBCYkAIIiQs</t>
  </si>
  <si>
    <t>https://encrypted-tbn0.gstatic.com/images?q=tbn:ANd9GcTkGwVFQWg8zQ9dCH3Xws9rxvuLgK-tnRYP78hqqkg&amp;s</t>
  </si>
  <si>
    <t>Allianz TÃ¼rkiye</t>
  </si>
  <si>
    <t>https://www.google.com/search?hl=en&amp;gl=us&amp;q=Allianz+T%C3%BCrkiye&amp;sa=X&amp;ved=0ahUKEwi__5rnt5T9AhXAFVkFHVvuD28QmJACCKkK</t>
  </si>
  <si>
    <t>https://encrypted-tbn0.gstatic.com/images?q=tbn:ANd9GcSkApJe2WiYvpUgf16AuRC68JRd9WLjLkfKs1_omf8&amp;s</t>
  </si>
  <si>
    <t>freeC Asia</t>
  </si>
  <si>
    <t>https://www.google.com/search?sca_esv=563635297&amp;gl=us&amp;hl=en&amp;q=freeC+Asia&amp;sa=X&amp;ved=0ahUKEwj8zp22sJqBAxXOIDQIHSWDA78QmJACCOII</t>
  </si>
  <si>
    <t>https://encrypted-tbn0.gstatic.com/images?q=tbn:ANd9GcSs6zg_5zt8U3TixLP7a_atdoreD6I6QwHKHasHUAQ&amp;s</t>
  </si>
  <si>
    <t>ComplyAdvantage</t>
  </si>
  <si>
    <t>http://www.complyadvantage.com/</t>
  </si>
  <si>
    <t>https://www.google.com/search?sca_esv=569950492&amp;gl=us&amp;hl=en&amp;q=ComplyAdvantage&amp;sa=X&amp;ved=0ahUKEwjk-u3_2daBAxU9kokEHbJkCXA4HhCYkAIIrgo</t>
  </si>
  <si>
    <t>TL Sales and Management Services Inc.</t>
  </si>
  <si>
    <t>https://www.google.com/search?hl=en&amp;gl=us&amp;q=TL+Sales+and+Management+Services+Inc.&amp;sa=X&amp;ved=0ahUKEwjg-sTOntb_AhVfFFkFHUNAA-Y4ChCYkAIIvwk</t>
  </si>
  <si>
    <t>IT Partner EspaÃ±a</t>
  </si>
  <si>
    <t>https://www.google.com/search?gl=us&amp;hl=en&amp;q=IT+Partner+Espa%C3%B1a&amp;sa=X&amp;ved=0ahUKEwiZ5--2iNv-AhVzFVkFHWoDD284KBCYkAIIxw0</t>
  </si>
  <si>
    <t>italki</t>
  </si>
  <si>
    <t>https://www.google.com/search?sca_esv=561856720&amp;gl=us&amp;hl=en&amp;q=italki&amp;sa=X&amp;ved=0ahUKEwjK5avQ6IiBAxV-SjABHcsuBSM4FBCYkAIIoQo</t>
  </si>
  <si>
    <t>Samama</t>
  </si>
  <si>
    <t>https://www.google.com/search?sca_esv=565570927&amp;hl=en&amp;gl=us&amp;q=Samama&amp;sa=X&amp;ved=0ahUKEwiS2dnL-quBAxXsFFkFHbK-BSo4ChCYkAIIuwk</t>
  </si>
  <si>
    <t>United Nations FCU</t>
  </si>
  <si>
    <t>https://www.google.com/search?sca_esv=554356654&amp;gl=us&amp;hl=en&amp;q=United+Nations+FCU&amp;sa=X&amp;ved=0ahUKEwjFj8Gn78mAAxWTmIQIHdFqCI8QmJACCMQO</t>
  </si>
  <si>
    <t>https://encrypted-tbn0.gstatic.com/images?q=tbn:ANd9GcT61Kfqh76a3f6WQYdeO6ZNnXr39hP9_o0qtunGnus&amp;s</t>
  </si>
  <si>
    <t>iDealogic</t>
  </si>
  <si>
    <t>https://www.google.com/search?sca_esv=34b23c430a4204cf&amp;gl=us&amp;hl=en&amp;q=iDealogic&amp;sa=X&amp;ved=0ahUKEwjugqH455CDAxWESTABHR04CXoQmJACCIwK</t>
  </si>
  <si>
    <t>Leadfeeder</t>
  </si>
  <si>
    <t>http://www.leadfeeder.com/</t>
  </si>
  <si>
    <t>https://www.google.com/search?sca_esv=565570927&amp;gl=us&amp;hl=en&amp;q=Leadfeeder&amp;sa=X&amp;ved=0ahUKEwi-xYrc-quBAxU9lWoFHfK0DNsQmJACCMQN</t>
  </si>
  <si>
    <t>https://encrypted-tbn0.gstatic.com/images?q=tbn:ANd9GcS5960WnpNGVMeoVK_ZspPX7XcxcJa4Q71keTt4&amp;s=0</t>
  </si>
  <si>
    <t>A-TECNOLOGY</t>
  </si>
  <si>
    <t>https://www.google.com/search?sca_esv=591053097&amp;gl=us&amp;hl=en&amp;q=A-TECNOLOGY&amp;sa=X&amp;ved=0ahUKEwj1j7HN5ZCDAxUnFFkFHQDBAE8QmJACCLoM</t>
  </si>
  <si>
    <t>AUXILIARY CONSULTANT (AC)</t>
  </si>
  <si>
    <t>https://www.google.com/search?q=AUXILIARY+CONSULTANT+(AC)&amp;sa=X&amp;ved=0ahUKEwic4u3O-cv-AhVfRzABHfUmD784HhCYkAIIyAs</t>
  </si>
  <si>
    <t>iBCScorp</t>
  </si>
  <si>
    <t>https://www.google.com/search?q=iBCScorp&amp;sa=X&amp;ved=0ahUKEwiKpfOP8sb-AhW-D1kFHbCDD6g4KBCYkAII5Qk</t>
  </si>
  <si>
    <t>Manila Recruitment Limited</t>
  </si>
  <si>
    <t>https://www.google.com/search?gl=us&amp;hl=en&amp;q=Manila+Recruitment+Limited&amp;sa=X&amp;ved=0ahUKEwjyrtiaocn9AhXVBzQIHTfVBkkQmJACCM4M</t>
  </si>
  <si>
    <t>https://encrypted-tbn0.gstatic.com/images?q=tbn:ANd9GcRNd_ONWEjJA2bT0qQnTEq1-06_aqGy08J2MW1XDJTW-I6_4Qr_gk1c_g8&amp;s</t>
  </si>
  <si>
    <t>CBP FRANCE</t>
  </si>
  <si>
    <t>http://www.cbp.fr/</t>
  </si>
  <si>
    <t>https://www.google.com/search?ucbcb=1&amp;gl=us&amp;hl=en&amp;q=CBP+FRANCE&amp;sa=X&amp;ved=0ahUKEwjBy4O-qor9AhWqQ0EAHQKoAFI4bhCYkAIIlQ0</t>
  </si>
  <si>
    <t>INFUSEmedia</t>
  </si>
  <si>
    <t>https://www.google.com/search?sca_esv=557013633&amp;gl=us&amp;hl=en&amp;q=INFUSEmedia&amp;sa=X&amp;ved=0ahUKEwj99fzRg96AAxVfFFkFHU5VAAUQmJACCNQF</t>
  </si>
  <si>
    <t>Niveus Solutions</t>
  </si>
  <si>
    <t>http://www.niveussolutions.com/</t>
  </si>
  <si>
    <t>https://www.google.com/search?hl=en&amp;gl=us&amp;q=Niveus+Solutions&amp;sa=X&amp;ved=0ahUKEwj13Zel2vv-AhWPmmoFHVZuDnU4UBCYkAII5wk</t>
  </si>
  <si>
    <t>https://encrypted-tbn0.gstatic.com/images?q=tbn:ANd9GcQRxgo2TwLZHq4Bb3ViE2iUkcDUCG8aJqDXtpStEQ8&amp;s</t>
  </si>
  <si>
    <t>Nederlandse Voedsel- en Warenautoriteit</t>
  </si>
  <si>
    <t>https://www.nvwa.nl/</t>
  </si>
  <si>
    <t>https://www.google.com/search?ucbcb=1&amp;gl=us&amp;hl=en&amp;q=Nederlandse+Voedsel-+en+Warenautoriteit&amp;sa=X&amp;ved=0ahUKEwiK2vCvq-f9AhVOBEQIHdcCAYMQmJACCPQN</t>
  </si>
  <si>
    <t>IMPACT NV</t>
  </si>
  <si>
    <t>https://www.google.com/search?q=IMPACT+NV&amp;sa=X&amp;ved=0ahUKEwjJk-qiusv8AhV1k2oFHbHfCtYQmJACCJsN</t>
  </si>
  <si>
    <t>HEMPEL PAINTS (POLAND) Sp. z o.o.</t>
  </si>
  <si>
    <t>http://www.hempel.pl/</t>
  </si>
  <si>
    <t>https://www.google.com/search?sca_esv=575393305&amp;gl=us&amp;hl=en&amp;q=HEMPEL+PAINTS+(POLAND)+Sp.+z+o.o.&amp;sa=X&amp;ved=0ahUKEwiAk4LawIaCAxW6AjQIHXMjACs4ChCYkAIItQw</t>
  </si>
  <si>
    <t>Gigroup</t>
  </si>
  <si>
    <t>http://www.gigroup.com/</t>
  </si>
  <si>
    <t>https://www.google.com/search?gl=us&amp;hl=en&amp;q=Gigroup&amp;sa=X&amp;ved=0ahUKEwiVwtjNw8yAAxVimYkEHedvBIU4KBCYkAII-g0</t>
  </si>
  <si>
    <t>https://encrypted-tbn0.gstatic.com/images?q=tbn:ANd9GcQyUcOV6KtNlSq1Y4AEY81QfkNRp0ubGPo8RdY48cc&amp;s</t>
  </si>
  <si>
    <t>Supermetrics</t>
  </si>
  <si>
    <t>http://supermetrics.com/</t>
  </si>
  <si>
    <t>https://www.google.com/search?gl=us&amp;hl=en&amp;q=Supermetrics&amp;sa=X&amp;ved=0ahUKEwiNm8nQ-Iz9AhVvGFkFHWX2CMQ4HhCYkAIIugs</t>
  </si>
  <si>
    <t>Skouts - Skills &amp; Knowledge Outsourcing</t>
  </si>
  <si>
    <t>https://www.google.com/search?sca_esv=697493931703dc96&amp;hl=en&amp;gl=us&amp;q=Skouts+-+Skills+%26+Knowledge+Outsourcing&amp;sa=X&amp;ved=0ahUKEwi3wvv85bOCAxWSTDABHRhRCDoQmJACCNAN</t>
  </si>
  <si>
    <t>https://encrypted-tbn0.gstatic.com/images?q=tbn:ANd9GcRz79d_O_zD6jeUB0JK6nXaGPG597S7LDgOjcwEibg&amp;s</t>
  </si>
  <si>
    <t>Xcede UK</t>
  </si>
  <si>
    <t>https://www.google.com/search?gl=us&amp;hl=en&amp;q=Xcede+UK&amp;sa=X&amp;ved=0ahUKEwiT7_OaoMn9AhX-EFkFHR6SDTs4ChCYkAII-As</t>
  </si>
  <si>
    <t>https://encrypted-tbn0.gstatic.com/images?q=tbn:ANd9GcQo1Dnj7vAyFs58WE3excWQSXwann8tBFqbuCjskGc&amp;s</t>
  </si>
  <si>
    <t>Coca Colahellenicireland</t>
  </si>
  <si>
    <t>https://www.google.com/search?gl=us&amp;hl=en&amp;q=Coca+Colahellenicireland&amp;sa=X&amp;ved=0ahUKEwibxtbFj8L_AhWBQTABHaiGCJ04ChCYkAIIjws</t>
  </si>
  <si>
    <t>Randstad EspaÃ±a</t>
  </si>
  <si>
    <t>https://www.google.com/search?sca_esv=559959589&amp;hl=en&amp;gl=us&amp;q=Randstad+Espa%C3%B1a&amp;sa=X&amp;ved=0ahUKEwiUgem0mfeAAxXxRDABHWJ5B2UQmJACCOAK</t>
  </si>
  <si>
    <t>https://encrypted-tbn0.gstatic.com/images?q=tbn:ANd9GcR3IyhbcmGLqfl3FmvzJdvJSya-rptqmnB6lfHHqoE&amp;s</t>
  </si>
  <si>
    <t>Qubit Labs -  Build your software development team</t>
  </si>
  <si>
    <t>https://www.google.com/search?sca_esv=590053957&amp;gl=us&amp;hl=en&amp;q=Qubit+Labs+-++Build+your+software+development+team&amp;sa=X&amp;ved=0ahUKEwiiwLLbqYmDAxXWjokEHSP1AO0QmJACCPkK</t>
  </si>
  <si>
    <t>https://encrypted-tbn0.gstatic.com/images?q=tbn:ANd9GcSQ9Rxf3JWHgSc9Z0YPhGydvFLgYXd1uAKO2Go2Z3g&amp;s</t>
  </si>
  <si>
    <t>ARGO LOGICA SRL</t>
  </si>
  <si>
    <t>https://www.google.com/search?sca_esv=575547564&amp;gl=us&amp;hl=en&amp;q=ARGO+LOGICA+SRL&amp;sa=X&amp;ved=0ahUKEwiQj8mlgImCAxV2mmoFHWP-CRo4FBCYkAIIyQ0</t>
  </si>
  <si>
    <t>Planet10</t>
  </si>
  <si>
    <t>https://www.google.com/search?q=Planet10&amp;sa=X&amp;ved=0ahUKEwjr1-Sa9ef_AhWwGFkFHQK_Co44KBCYkAIIyQo</t>
  </si>
  <si>
    <t>https://encrypted-tbn0.gstatic.com/images?q=tbn:ANd9GcRn7ChjBoxMzDexORQYjo8_4EKMfKfIaXGrFpDPmZQ&amp;s</t>
  </si>
  <si>
    <t>National Program of Pollution Inventory</t>
  </si>
  <si>
    <t>https://www.google.com/search?sca_esv=583899177&amp;gl=us&amp;hl=en&amp;q=National+Program+of+Pollution+Inventory&amp;sa=X&amp;ved=0ahUKEwi9gufi99GCAxXEFFkFHZs5DzsQmJACCJkO</t>
  </si>
  <si>
    <t>https://encrypted-tbn0.gstatic.com/images?q=tbn:ANd9GcSsYNrKlbfkMmkeFVhMGReFZQdBAAostVTGG-lfWo4&amp;s</t>
  </si>
  <si>
    <t>Experience One AG</t>
  </si>
  <si>
    <t>https://www.google.com/search?sca_esv=e2bd9d33838dd179&amp;gl=us&amp;hl=en&amp;q=Experience+One+AG&amp;sa=X&amp;ved=0ahUKEwjZleSe8MeCAxXzQzABHZWuA2g4HhCYkAIIuA4</t>
  </si>
  <si>
    <t>Veritaz</t>
  </si>
  <si>
    <t>https://www.google.com/search?ucbcb=1&amp;gl=us&amp;hl=en&amp;q=Veritaz&amp;sa=X&amp;ved=0ahUKEwj24s2lqPb8AhVkMDQIHdU9AJU4FBCYkAII9w0</t>
  </si>
  <si>
    <t>https://encrypted-tbn0.gstatic.com/images?q=tbn:ANd9GcSvaz_JtMQRgSqSjJ-OIoK2RQUzSydnMpcaEMeDse8&amp;s</t>
  </si>
  <si>
    <t>Slash</t>
  </si>
  <si>
    <t>https://www.google.com/search?sca_esv=582184140&amp;hl=en&amp;gl=us&amp;q=Slash&amp;sa=X&amp;ved=0ahUKEwjqgeSM88KCAxWRnWoFHS1FC40QmJACCKAM</t>
  </si>
  <si>
    <t>Euro-Information</t>
  </si>
  <si>
    <t>https://www.google.com/search?sca_esv=582537645&amp;gl=us&amp;hl=en&amp;q=Euro-Information&amp;sa=X&amp;ved=0ahUKEwjj18mmssWCAxWxEVkFHc6jClU4ChCYkAIIwA0</t>
  </si>
  <si>
    <t>Vna Health Group</t>
  </si>
  <si>
    <t>https://www.google.com/search?sca_esv=579719297&amp;hl=en&amp;gl=us&amp;q=Vna+Health+Group&amp;sa=X&amp;ved=0ahUKEwip1_2G2a6CAxUYGFkFHUv9Dzk4FBCYkAIIpAs</t>
  </si>
  <si>
    <t>Coders Brain Technology &amp; Private Limited</t>
  </si>
  <si>
    <t>https://www.google.com/search?sca_esv=558984878&amp;gl=us&amp;hl=en&amp;q=Coders+Brain+Technology+%26+Private+Limited&amp;sa=X&amp;ved=0ahUKEwiM2MqRzu-AAxVWF1kFHSkLAnM4FBCYkAII8gk</t>
  </si>
  <si>
    <t>ECM Selection</t>
  </si>
  <si>
    <t>http://ecmselection.co.uk/</t>
  </si>
  <si>
    <t>https://www.google.com/search?sca_esv=563310982&amp;gl=us&amp;hl=en&amp;q=ECM+Selection&amp;sa=X&amp;ved=0ahUKEwiv8cjS65eBAxVcEFkFHXGTDyc4KBCYkAII8gs</t>
  </si>
  <si>
    <t>ÐœÐ¸ÐºÑ€Ð¾Ñ„Ð¸Ð½Ð°Ð½ÑÐ¾Ð²Ð°Ñ Ð¾Ñ€Ð³Ð°Ð½Ð¸Ð·Ð°Ñ†Ð¸Ñ KMF(ÐšÐœÐ¤)</t>
  </si>
  <si>
    <t>http://kmf.kz/</t>
  </si>
  <si>
    <t>https://www.google.com/search?sca_esv=594692341&amp;q=%D0%9C%D0%B8%D0%BA%D1%80%D0%BE%D1%84%D0%B8%D0%BD%D0%B0%D0%BD%D1%81%D0%BE%D0%B2%D0%B0%D1%8F+%D0%BE%D1%80%D0%B3%D0%B0%D0%BD%D0%B8%D0%B7%D0%B0%D1%86%D0%B8%D1%8F+KMF(%D0%9A%D0%9C%D0%A4)&amp;sa=X&amp;ved=0ahUKEwjPysb9hLmDAxX6k2oFHUCdBt4QmJACCLQJ</t>
  </si>
  <si>
    <t>https://encrypted-tbn0.gstatic.com/images?q=tbn:ANd9GcRGjKdpU6ttDfs9P7X6kQYzaOOttmFBSDeO52QEVCA&amp;s</t>
  </si>
  <si>
    <t>MAS Monetary Authority Singapore</t>
  </si>
  <si>
    <t>http://www.mas.gov.sg/</t>
  </si>
  <si>
    <t>https://www.google.com/search?sca_esv=563635297&amp;gl=us&amp;hl=en&amp;q=MAS+Monetary+Authority+Singapore&amp;sa=X&amp;ved=0ahUKEwiE5Yaqr5qBAxWhVDUKHRiUATMQmJACCPcL</t>
  </si>
  <si>
    <t>Groupe NUXE</t>
  </si>
  <si>
    <t>https://www.google.com/search?gl=us&amp;hl=en&amp;q=Groupe+NUXE&amp;sa=X&amp;ved=0ahUKEwjx3t6j0uT8AhVzO0QIHZH6AdQ4PBCYkAIItws</t>
  </si>
  <si>
    <t>https://encrypted-tbn0.gstatic.com/images?q=tbn:ANd9GcSiAC_bnR741eQsRQieW5BMaGPCklMiPHpRbnVHAIk&amp;s</t>
  </si>
  <si>
    <t>Bedrijf:KPN</t>
  </si>
  <si>
    <t>https://www.google.com/search?sca_esv=697493931703dc96&amp;hl=en&amp;gl=us&amp;q=Bedrijf:KPN&amp;sa=X&amp;ved=0ahUKEwiD-PWM57OCAxUisoQIHU2XAL44PBCYkAII9gs</t>
  </si>
  <si>
    <t>3M Service Center EMEA</t>
  </si>
  <si>
    <t>https://www.google.com/search?hl=en&amp;gl=us&amp;q=3M+Service+Center+EMEA&amp;sa=X&amp;ved=0ahUKEwjwyJXqxdr8AhVtkmoFHeSvC1c4ChCYkAII_ws</t>
  </si>
  <si>
    <t>Moveworks</t>
  </si>
  <si>
    <t>http://www.moveworks.com/</t>
  </si>
  <si>
    <t>https://www.google.com/search?ucbcb=1&amp;hl=en&amp;gl=us&amp;q=Moveworks&amp;sa=X&amp;ved=0ahUKEwj0sffr-qX9AhUbFFkFHaBpA1wQmJACCPsK</t>
  </si>
  <si>
    <t>https://encrypted-tbn0.gstatic.com/images?q=tbn:ANd9GcRY8T0JoomPWzrJsUZQ6Ny-BWKflgnSNiOBbzkz2xWH3PGvnPAEd9Jj7zk&amp;s</t>
  </si>
  <si>
    <t>ConvaTec</t>
  </si>
  <si>
    <t>https://www.google.com/search?gl=us&amp;hl=en&amp;q=ConvaTec&amp;sa=X&amp;ved=0ahUKEwjf9Mv91OT8AhWKK1kFHRUDC5Y4FBCYkAIIxgw</t>
  </si>
  <si>
    <t>LA MONTRE HERMES SA</t>
  </si>
  <si>
    <t>https://www.google.com/search?sca_esv=592436497&amp;hl=en&amp;gl=us&amp;q=LA+MONTRE+HERMES+SA&amp;sa=X&amp;ved=0ahUKEwiurIfRtp2DAxV3MlkFHcTlAm4QmJACCN4N</t>
  </si>
  <si>
    <t>https://encrypted-tbn0.gstatic.com/images?q=tbn:ANd9GcS7eu1IqgD_lGQB_hW_W0miyb8ydaR_E9u4SANn&amp;s=0</t>
  </si>
  <si>
    <t>Softline</t>
  </si>
  <si>
    <t>https://www.google.com/search?sca_esv=568425080&amp;hl=en&amp;gl=us&amp;q=Softline&amp;sa=X&amp;ved=0ahUKEwjSm96A2MeBAxVTF1kFHTnpBaIQmJACCIoN</t>
  </si>
  <si>
    <t>TRC Companies</t>
  </si>
  <si>
    <t>https://www.google.com/search?hl=en&amp;gl=us&amp;q=TRC+Companies&amp;sa=X&amp;ved=0ahUKEwig7YPZwsb8AhWSJkQIHXJtBjMQmJACCLoJ</t>
  </si>
  <si>
    <t>https://encrypted-tbn0.gstatic.com/images?q=tbn:ANd9GcT7MbTRTTIVqx_NIczpDdt4w_5-RSzyeCOcVrTB&amp;s=0</t>
  </si>
  <si>
    <t>Quess IT Staffing</t>
  </si>
  <si>
    <t>https://www.google.com/search?sca_esv=558984878&amp;hl=en&amp;gl=us&amp;q=Quess+IT+Staffing&amp;sa=X&amp;ved=0ahUKEwjmm76Czu-AAxVkTTABHfUVAH84ChCYkAII4ws</t>
  </si>
  <si>
    <t>https://encrypted-tbn0.gstatic.com/images?q=tbn:ANd9GcQ3VsM3k7h3tSTpqt8W1UtTTv-03cwXxTxh9sLQ-Lk&amp;s</t>
  </si>
  <si>
    <t>Fraunhofer-Institut fÃ¼r Intelligente Analyse- und Informationssysteme IAIS</t>
  </si>
  <si>
    <t>https://www.iais.fraunhofer.de/</t>
  </si>
  <si>
    <t>https://www.google.com/search?hl=en&amp;gl=us&amp;q=Fraunhofer-Institut+f%C3%BCr+Intelligente+Analyse-+und+Informationssysteme+IAIS&amp;sa=X&amp;ved=0ahUKEwjd2_GdhIj-AhULQjABHR3gA-Y4MhCYkAIImg0</t>
  </si>
  <si>
    <t>https://encrypted-tbn0.gstatic.com/images?q=tbn:ANd9GcRzQTYj16FwheCwRvQ12DHtrl35LpTOXl2s2T05lRA&amp;s</t>
  </si>
  <si>
    <t>Valcon A/S</t>
  </si>
  <si>
    <t>https://www.google.com/search?gl=us&amp;hl=en&amp;q=Valcon+A/S&amp;sa=X&amp;ved=0ahUKEwj1q6P3ib3_AhUJF1kFHWGKCxE4ChCYkAIIsww</t>
  </si>
  <si>
    <t>Manutan</t>
  </si>
  <si>
    <t>http://www.manutan.fr/</t>
  </si>
  <si>
    <t>https://www.google.com/search?sca_esv=575710480&amp;hl=en&amp;gl=us&amp;q=Manutan&amp;sa=X&amp;ved=0ahUKEwjZgY_TxouCAxW9m4kEHQxxAAEQmJACCJoM</t>
  </si>
  <si>
    <t>Sydney Children's Hospitals Network</t>
  </si>
  <si>
    <t>https://www.google.com/search?sca_esv=586873451&amp;gl=us&amp;hl=en&amp;q=Sydney+Children%27s+Hospitals+Network&amp;sa=X&amp;ved=0ahUKEwjgwKymy-2CAxUkD1kFHTqzCLc4FBCYkAIIggw</t>
  </si>
  <si>
    <t>Conrad Electronic Group</t>
  </si>
  <si>
    <t>http://www.conrad.de/</t>
  </si>
  <si>
    <t>https://www.google.com/search?sca_esv=593213093&amp;hl=en&amp;gl=us&amp;q=Conrad+Electronic+Group&amp;sa=X&amp;ved=0ahUKEwiblpXy9KSDAxVRv4kEHWInA3M4MhCYkAII0As</t>
  </si>
  <si>
    <t>https://encrypted-tbn0.gstatic.com/images?q=tbn:ANd9GcTGnVOgRC2saoB3Tb53-bKVTMfE3djDH2AAY1BUpck&amp;s</t>
  </si>
  <si>
    <t>Burkland</t>
  </si>
  <si>
    <t>https://www.google.com/search?hl=en&amp;gl=us&amp;q=Burkland&amp;sa=X&amp;ved=0ahUKEwjqxeHtir_9AhXigIQIHYHDCyI4HhCYkAII4Q0</t>
  </si>
  <si>
    <t>https://encrypted-tbn0.gstatic.com/images?q=tbn:ANd9GcQmqZD6l0liZz3B-aLPY_ua208JueGhg9aNeNmqNJk&amp;s</t>
  </si>
  <si>
    <t>Matrix DnA</t>
  </si>
  <si>
    <t>https://www.google.com/search?gl=us&amp;hl=en&amp;q=Matrix+DnA&amp;sa=X&amp;ved=0ahUKEwjevLK79778AhXtr4QIHU-_DxoQmJACCOYJ</t>
  </si>
  <si>
    <t>https://encrypted-tbn0.gstatic.com/images?q=tbn:ANd9GcSPw_4rRs8APCBIRRBpyn4CgCFFQHk3n3dxtAGtUx0&amp;s</t>
  </si>
  <si>
    <t>SAS Institute Inc.</t>
  </si>
  <si>
    <t>https://www.google.com/search?hl=en&amp;gl=us&amp;q=SAS+Institute+Inc.&amp;sa=X&amp;ved=0ahUKEwiF7Iirz-f-AhX3MEQIHQqPAdQQmJACCMIK</t>
  </si>
  <si>
    <t>https://encrypted-tbn0.gstatic.com/images?q=tbn:ANd9GcQ1n5smVFLOnYktwFBkgiAjT8qU8dK1pa0LOwIl&amp;s=0</t>
  </si>
  <si>
    <t>TransGrid</t>
  </si>
  <si>
    <t>http://www.transgrid.com.au/</t>
  </si>
  <si>
    <t>https://www.google.com/search?sca_esv=586873451&amp;hl=en&amp;gl=us&amp;q=TransGrid&amp;sa=X&amp;ved=0ahUKEwiAsJ-iy-2CAxUzAHkGHbaIB48QmJACCMIO</t>
  </si>
  <si>
    <t>https://encrypted-tbn0.gstatic.com/images?q=tbn:ANd9GcQDxRJnKUkQQNEBopzMrLqQZpz7_O96AF6UIPp3Fbg&amp;s</t>
  </si>
  <si>
    <t>STUVALLEY TECHNOLOGY</t>
  </si>
  <si>
    <t>https://www.google.com/search?sca_esv=576391435&amp;hl=en&amp;gl=us&amp;q=STUVALLEY+TECHNOLOGY&amp;sa=X&amp;ved=0ahUKEwiut_SZxZCCAxU-vokEHZ-CCHs4HhCYkAIIiQ0</t>
  </si>
  <si>
    <t>https://encrypted-tbn0.gstatic.com/images?q=tbn:ANd9GcSLEXxCjhhEGHL0O_XhPYtMPZKqT96igUZZ88GBrJ0&amp;s</t>
  </si>
  <si>
    <t>Awaking Giants</t>
  </si>
  <si>
    <t>https://www.google.com/search?sca_esv=563320360&amp;hl=en&amp;gl=us&amp;q=Awaking+Giants&amp;sa=X&amp;ved=0ahUKEwiq7vn775eBAxUdEVkFHR4RCvAQmJACCJAN</t>
  </si>
  <si>
    <t>https://encrypted-tbn0.gstatic.com/images?q=tbn:ANd9GcR6Jvyoxm7rF9tjONC-G6Ao3V5eCjBB91O_xGj_0Dc&amp;s</t>
  </si>
  <si>
    <t>Hove</t>
  </si>
  <si>
    <t>https://www.google.com/search?gl=us&amp;hl=en&amp;q=Hove&amp;sa=X&amp;ved=0ahUKEwi76tKWp6v-AhW7E1kFHZgJBrc4ChCYkAIItgs</t>
  </si>
  <si>
    <t>Artelly</t>
  </si>
  <si>
    <t>https://www.google.com/search?sca_esv=560603692&amp;hl=en&amp;gl=us&amp;q=Artelly&amp;sa=X&amp;ved=0ahUKEwim2oDx2v6AAxW4M1kFHV07CF8QmJACCN0M</t>
  </si>
  <si>
    <t>geidea</t>
  </si>
  <si>
    <t>https://www.google.com/search?sca_esv=562982649&amp;gl=us&amp;hl=en&amp;q=geidea&amp;sa=X&amp;ved=0ahUKEwiFjOedqpWBAxWINEQIHZPgC1cQmJACCJoI</t>
  </si>
  <si>
    <t>https://encrypted-tbn0.gstatic.com/images?q=tbn:ANd9GcRBTXucmAdQCrNI9jF1An7jzVhygzScr1QWWm-V3pY&amp;s</t>
  </si>
  <si>
    <t>Gogolook</t>
  </si>
  <si>
    <t>https://www.google.com/search?gl=us&amp;hl=en&amp;q=Gogolook&amp;sa=X&amp;ved=0ahUKEwimsaS_kpf-AhX7RzABHbUlCbcQmJACCNIJ</t>
  </si>
  <si>
    <t>https://encrypted-tbn0.gstatic.com/images?q=tbn:ANd9GcTbMEbRhfkUpmfKscAroMfErtTT5adTYSxg1bk6l1U&amp;s</t>
  </si>
  <si>
    <t>DigiPlus Interactive Corp</t>
  </si>
  <si>
    <t>http://lrwc.com.ph/</t>
  </si>
  <si>
    <t>https://www.google.com/search?hl=en&amp;gl=us&amp;q=DigiPlus+Interactive+Corp&amp;sa=X&amp;ved=0ahUKEwjWg7CW__39AhX5FFkFHTyhAxg4FBCYkAII_Qs</t>
  </si>
  <si>
    <t>https://encrypted-tbn0.gstatic.com/images?q=tbn:ANd9GcTtKAFPqj-T3Eq4KE8niF8KXC1n2xIh0w7R26YfsAA&amp;s</t>
  </si>
  <si>
    <t>Prince George's County</t>
  </si>
  <si>
    <t>https://www.google.com/search?gl=us&amp;hl=en&amp;q=Prince+George%27s+County&amp;sa=X&amp;ved=0ahUKEwib8Y7FzMT_AhU0m4kEHcISCA44MhCYkAIIlwo</t>
  </si>
  <si>
    <t>Verinon</t>
  </si>
  <si>
    <t>http://www.verinon.com/</t>
  </si>
  <si>
    <t>https://www.google.com/search?sca_esv=566746031&amp;gl=us&amp;hl=en&amp;q=Verinon&amp;sa=X&amp;ved=0ahUKEwj19N3V5reBAxWIFlkFHT3LBtcQmJACCMAJ</t>
  </si>
  <si>
    <t>https://encrypted-tbn0.gstatic.com/images?q=tbn:ANd9GcQMT7fy2_SkRR4Uvqs4I-wm-YwAigT0G955TVb0Qtg&amp;s</t>
  </si>
  <si>
    <t>EG Italia S.P.A</t>
  </si>
  <si>
    <t>https://www.google.com/search?sca_esv=583899177&amp;hl=en&amp;gl=us&amp;q=EG+Italia+S.P.A&amp;sa=X&amp;ved=0ahUKEwjdqJrA99GCAxXnIEQIHRbUA-g4FBCYkAIIrg4</t>
  </si>
  <si>
    <t>Neubrain Solutions Pvt Ltd</t>
  </si>
  <si>
    <t>https://www.google.com/search?gl=us&amp;hl=en&amp;q=Neubrain+Solutions+Pvt+Ltd&amp;sa=X&amp;ved=0ahUKEwjsuvC8tZn9AhUzl2oFHY7zACI4bhCYkAIIyAw</t>
  </si>
  <si>
    <t>https://encrypted-tbn0.gstatic.com/images?q=tbn:ANd9GcR5ZtVJ5Sj207rs1DpkhHZ68e-EakIgfnDvP88bwaY&amp;s</t>
  </si>
  <si>
    <t>Adecco It</t>
  </si>
  <si>
    <t>https://www.google.com/search?hl=en&amp;gl=us&amp;q=Adecco+It&amp;sa=X&amp;ved=0ahUKEwiGo8qDms79AhXxATQIHTptD18QmJACCMkL</t>
  </si>
  <si>
    <t>Q Jobs Bree</t>
  </si>
  <si>
    <t>https://www.google.com/search?gl=us&amp;hl=en&amp;q=Q+Jobs+Bree&amp;sa=X&amp;ved=0ahUKEwinnZCWirr9AhWrmokEHYUwBlYQmJACCMIM</t>
  </si>
  <si>
    <t>https://encrypted-tbn0.gstatic.com/images?q=tbn:ANd9GcQBTrmDVbMFqP1nLObs0HAwgFk2W4pPN4dZzBkMPZAMNAiSDmjPCVz8Y8w&amp;s</t>
  </si>
  <si>
    <t>Nordea Bank Norge ASA</t>
  </si>
  <si>
    <t>https://www.nordea.no/</t>
  </si>
  <si>
    <t>https://www.google.com/search?gl=us&amp;hl=en&amp;q=Nordea+Bank+Norge+ASA&amp;sa=X&amp;ved=0ahUKEwj3mMra1uT8AhXJM1kFHfCgCt4QmJACCKUN</t>
  </si>
  <si>
    <t>Kerry Group</t>
  </si>
  <si>
    <t>http://www.kerry.com/</t>
  </si>
  <si>
    <t>https://www.google.com/search?gl=us&amp;hl=en&amp;q=Kerry+Group&amp;sa=X&amp;ved=0ahUKEwjtxef1voiAAxWKlYkEHRuUBuE4RhCYkAII-As</t>
  </si>
  <si>
    <t>Cimpress India</t>
  </si>
  <si>
    <t>https://www.google.com/search?sca_esv=563943516&amp;gl=us&amp;hl=en&amp;q=Cimpress+India&amp;sa=X&amp;ved=0ahUKEwjr1MSQ-JyBAxVdD1kFHY6RAB04ZBCYkAII7gs</t>
  </si>
  <si>
    <t>https://encrypted-tbn0.gstatic.com/images?q=tbn:ANd9GcTmZUgS250Z96iwxRz8k2b4fL_dljy-0P5Pzbpcv_g&amp;s</t>
  </si>
  <si>
    <t>NextStep Recruitment</t>
  </si>
  <si>
    <t>https://www.google.com/search?ucbcb=1&amp;hl=en&amp;gl=us&amp;q=NextStep+Recruitment&amp;sa=X&amp;ved=0ahUKEwjY9_KtsLz8AhWpRjABHWz1C4sQmJACCKwI</t>
  </si>
  <si>
    <t>https://encrypted-tbn0.gstatic.com/images?q=tbn:ANd9GcQhzL36lAEhM8ll4K6mlfDj6YKzSpHazVmSTXCf-EA&amp;s</t>
  </si>
  <si>
    <t>hiberus</t>
  </si>
  <si>
    <t>https://www.google.com/search?sca_esv=580046813&amp;hl=en&amp;gl=us&amp;q=hiberus&amp;sa=X&amp;ved=0ahUKEwiN-pjkq7GCAxUSD1kFHXhKDfU4ChCYkAII4ww</t>
  </si>
  <si>
    <t>https://encrypted-tbn0.gstatic.com/images?q=tbn:ANd9GcTJTojivO0qVW8OYLqo0-Rk2AJbCUFV7Cgw-pkQfrk&amp;s</t>
  </si>
  <si>
    <t>ZEREN</t>
  </si>
  <si>
    <t>https://www.google.com/search?sca_esv=584513130&amp;gl=us&amp;hl=en&amp;q=ZEREN&amp;sa=X&amp;ved=0ahUKEwjc5Mn6hNeCAxVOJ0QIHR-DC6UQmJACCNEN</t>
  </si>
  <si>
    <t>https://encrypted-tbn0.gstatic.com/images?q=tbn:ANd9GcT0kg8EvU887l6MuNQPWab5xMnAXgWmFded72QIOG8&amp;s</t>
  </si>
  <si>
    <t>WeShape</t>
  </si>
  <si>
    <t>https://www.google.com/search?sca_esv=586873451&amp;hl=en&amp;gl=us&amp;q=WeShape&amp;sa=X&amp;ved=0ahUKEwiM7N6Gy-2CAxW2hIkEHf4wAZ04ChCYkAII9gw</t>
  </si>
  <si>
    <t>Influencer</t>
  </si>
  <si>
    <t>https://www.google.com/search?q=Influencer&amp;sa=X&amp;ved=0ahUKEwjOuJ-Oz4_-AhWIGlkFHYBtAqw4MhCYkAIIjAw</t>
  </si>
  <si>
    <t>KMC Solutions Inc</t>
  </si>
  <si>
    <t>https://www.google.com/search?hl=en&amp;gl=us&amp;q=KMC+Solutions+Inc&amp;sa=X&amp;ved=0ahUKEwigq4rUnNH_AhUNEFkFHfkXCA04ChCYkAIIvQk</t>
  </si>
  <si>
    <t>https://encrypted-tbn0.gstatic.com/images?q=tbn:ANd9GcTu01TqSL7a21jb2HidsX5_lxn_bPR1ZmbWHYeUIGY&amp;s</t>
  </si>
  <si>
    <t>King Careers</t>
  </si>
  <si>
    <t>https://www.google.com/search?ucbcb=1&amp;gl=us&amp;hl=en&amp;q=King+Careers&amp;sa=X&amp;ved=0ahUKEwi1qZilkbr9AhW4MjQIHbCbCwIQmJACCLkJ</t>
  </si>
  <si>
    <t>https://encrypted-tbn0.gstatic.com/images?q=tbn:ANd9GcS2I2qOM4lg0gTq1UM8p-eKZPwCdv70_RKAoMAsiL9kJwb1DMryKQONKcM&amp;s</t>
  </si>
  <si>
    <t>Archer-Daniels-Midland Company - ADM</t>
  </si>
  <si>
    <t>https://www.google.com/search?hl=en&amp;gl=us&amp;q=Archer-Daniels-Midland+Company+-+ADM&amp;sa=X&amp;ved=0ahUKEwiQvvryv4X-AhX7EFkFHfhyAd04MhCYkAIIgw4</t>
  </si>
  <si>
    <t>PredictLand AI</t>
  </si>
  <si>
    <t>https://www.google.com/search?sca_esv=571229774&amp;hl=en&amp;gl=us&amp;q=PredictLand+AI&amp;sa=X&amp;ved=0ahUKEwjQs-Dh5uCBAxV9FlkFHRwED6wQmJACCN8K</t>
  </si>
  <si>
    <t>https://encrypted-tbn0.gstatic.com/images?q=tbn:ANd9GcTTY0fJZ-8-GGrVETzzWTjUHUCv9mS_A78iH7PmkGk&amp;s</t>
  </si>
  <si>
    <t>Stadt Bad Urach</t>
  </si>
  <si>
    <t>https://www.google.com/search?sca_esv=558035255&amp;gl=us&amp;hl=en&amp;q=Stadt+Bad+Urach&amp;sa=X&amp;ved=0ahUKEwjO1JjDyeWAAxW8k4kEHXJjCrc4MhCYkAIIww0</t>
  </si>
  <si>
    <t>ArchiPro</t>
  </si>
  <si>
    <t>http://archipro.co.nz/</t>
  </si>
  <si>
    <t>https://www.google.com/search?hl=en&amp;gl=us&amp;q=ArchiPro&amp;sa=X&amp;ved=0ahUKEwiWk6uL3vv-AhUVQjABHXW7BEgQmJACCNIF</t>
  </si>
  <si>
    <t>https://encrypted-tbn0.gstatic.com/images?q=tbn:ANd9GcT7AkNrVQup56OulIcL4YMY4dcjuL7mvkjmidDH&amp;s=0</t>
  </si>
  <si>
    <t>VLSI</t>
  </si>
  <si>
    <t>https://www.google.com/search?q=VLSI&amp;sa=X&amp;ved=0ahUKEwjnkt6115n-AhXgEVkFHcDMC8kQmJACCMgL</t>
  </si>
  <si>
    <t>KVL - bringing analytics to the people</t>
  </si>
  <si>
    <t>https://www.google.com/search?hl=en&amp;gl=us&amp;q=KVL+-+bringing+analytics+to+the+people&amp;sa=X&amp;ved=0ahUKEwjSo_bDlvH8AhWdmGoFHeCVBm04ChCYkAIIqg0</t>
  </si>
  <si>
    <t>Beyond</t>
  </si>
  <si>
    <t>https://www.google.com/search?sca_esv=568736477&amp;hl=en&amp;gl=us&amp;q=Beyond&amp;sa=X&amp;ved=0ahUKEwjN7O2TkcqBAxW_F1kFHSz-A2U4PBCYkAII8gk</t>
  </si>
  <si>
    <t>https://encrypted-tbn0.gstatic.com/images?q=tbn:ANd9GcSjiBTQZr1lSX_wYJUfApJp4dHInoQD9-NP6ywBa4A&amp;s</t>
  </si>
  <si>
    <t>Touch Networks</t>
  </si>
  <si>
    <t>https://www.google.com/search?sca_esv=565257361&amp;hl=en&amp;gl=us&amp;q=Touch+Networks&amp;sa=X&amp;ved=0ahUKEwjLjYS7uKmBAxW7MmIAHYglDMo4MhCYkAII4ww</t>
  </si>
  <si>
    <t>https://encrypted-tbn0.gstatic.com/images?q=tbn:ANd9GcRb9q8cEw_lzzC9X8NTUjWvTgOnNmzwoHxMWre4qk0&amp;s</t>
  </si>
  <si>
    <t>E-mergo</t>
  </si>
  <si>
    <t>https://www.google.com/search?q=E-mergo&amp;sa=X&amp;ved=0ahUKEwi4m7L71Zn-AhVHEFkFHR3SCCw4ChCYkAIInQ0</t>
  </si>
  <si>
    <t>HDR</t>
  </si>
  <si>
    <t>http://www.hdrinc.com/</t>
  </si>
  <si>
    <t>https://www.google.com/search?sca_esv=577721307&amp;gl=us&amp;hl=en&amp;q=HDR&amp;sa=X&amp;ved=0ahUKEwjs6aSAkp2CAxWVMlkFHUIEA3Q4RhCYkAII2g4</t>
  </si>
  <si>
    <t>https://encrypted-tbn0.gstatic.com/images?q=tbn:ANd9GcQMxHNyLGZ4wDT4JIlF-FREReeEbh5rf3fPaWytJWGUKoFWszehX2KJ&amp;s</t>
  </si>
  <si>
    <t>Envista Holdings Corporation</t>
  </si>
  <si>
    <t>http://envistaco.com/</t>
  </si>
  <si>
    <t>https://www.google.com/search?sca_esv=560438403&amp;gl=us&amp;hl=en&amp;q=Envista+Holdings+Corporation&amp;sa=X&amp;ved=0ahUKEwidgs-nn_yAAxXhLkQIHdHrCtUQmJACCNEM</t>
  </si>
  <si>
    <t>https://encrypted-tbn0.gstatic.com/images?q=tbn:ANd9GcQ3vf3Zs7HSPQH9Wxf7tc4VAmHuYjS4ewT9uh-tz_E&amp;s</t>
  </si>
  <si>
    <t>Talentnet Corporation</t>
  </si>
  <si>
    <t>https://www.google.com/search?sca_esv=593016252&amp;gl=us&amp;hl=en&amp;q=Talentnet+Corporation&amp;sa=X&amp;ved=0ahUKEwjDyvn3t6KDAxWCLFkFHa28BtoQmJACCNMK</t>
  </si>
  <si>
    <t>https://encrypted-tbn0.gstatic.com/images?q=tbn:ANd9GcSCxTD-sxnCIHlQI5TezLeK2ta-LQtc0Idagrm0Khg&amp;s</t>
  </si>
  <si>
    <t>Garanti BBVA Romania</t>
  </si>
  <si>
    <t>http://www.garantibank.ro/</t>
  </si>
  <si>
    <t>https://www.google.com/search?gl=us&amp;hl=en&amp;q=Garanti+BBVA+Romania&amp;sa=X&amp;ved=0ahUKEwjGsIiywqj9AhW3FlkFHd7-ACcQmJACCIEN</t>
  </si>
  <si>
    <t>https://encrypted-tbn0.gstatic.com/images?q=tbn:ANd9GcTfZoOo6luO2unbUWa3K6WTfp5TfLHbaRaIuXv6ISM&amp;s</t>
  </si>
  <si>
    <t>Vivira</t>
  </si>
  <si>
    <t>https://www.google.com/search?gl=us&amp;hl=en&amp;q=Vivira&amp;sa=X&amp;ved=0ahUKEwjO4JWM5d_9AhUYlWoFHZnnAJUQmJACCP8N</t>
  </si>
  <si>
    <t>VoIPMEN Pvt Ltd</t>
  </si>
  <si>
    <t>https://www.google.com/search?hl=en&amp;gl=us&amp;q=VoIPMEN+Pvt+Ltd&amp;sa=X&amp;ved=0ahUKEwiDxZ7l28v9AhWUkokEHQ7UC6QQmJACCMcJ</t>
  </si>
  <si>
    <t>Haagse Hogeschool</t>
  </si>
  <si>
    <t>https://www.dehaagsehogeschool.nl/?utm_source=google&amp;utm_medium=mijn-bedrijf&amp;utm_campaign=mijnbedrijf</t>
  </si>
  <si>
    <t>https://www.google.com/search?sca_esv=591053097&amp;gl=us&amp;hl=en&amp;q=Haagse+Hogeschool&amp;sa=X&amp;ved=0ahUKEwjopY3F5pCDAxVfF1kFHWoeBxoQmJACCOEK</t>
  </si>
  <si>
    <t>Neteris Consulting</t>
  </si>
  <si>
    <t>https://www.google.com/search?gl=us&amp;hl=en&amp;q=Neteris+Consulting&amp;sa=X&amp;ved=0ahUKEwjN9Z233ND9AhX8nGoFHSLTDGwQmJACCO0M</t>
  </si>
  <si>
    <t>https://encrypted-tbn0.gstatic.com/images?q=tbn:ANd9GcRv4uI5h1zcWgrPLJCzhTcDRFpErzcKUvBsxWqczFE&amp;s</t>
  </si>
  <si>
    <t>Time Doctor</t>
  </si>
  <si>
    <t>https://www.google.com/search?sca_esv=562670942&amp;gl=us&amp;hl=en&amp;q=Time+Doctor&amp;sa=X&amp;ved=0ahUKEwjvqdHt6ZKBAxXAMlkFHXCSB1Y4ChCYkAIIuAo</t>
  </si>
  <si>
    <t>TWW SAS</t>
  </si>
  <si>
    <t>https://www.google.com/search?gl=us&amp;hl=en&amp;q=TWW+SAS&amp;sa=X&amp;ved=0ahUKEwjw26Sd5q3-AhWFElkFHYcUCm0QmJACCM4N</t>
  </si>
  <si>
    <t>Greenstep</t>
  </si>
  <si>
    <t>https://www.google.com/search?gl=us&amp;hl=en&amp;q=Greenstep&amp;sa=X&amp;ved=0ahUKEwjAieuu3tD9AhUkD1kFHTjiBQoQmJACCMQM</t>
  </si>
  <si>
    <t>Patagonia</t>
  </si>
  <si>
    <t>http://www.patagonia.com/</t>
  </si>
  <si>
    <t>https://www.google.com/search?sca_esv=574353833&amp;gl=us&amp;hl=en&amp;q=Patagonia&amp;sa=X&amp;ved=0ahUKEwiyjIXD_f6BAxWOj4kEHT3tBw84ChCYkAIIpg4</t>
  </si>
  <si>
    <t>https://encrypted-tbn0.gstatic.com/images?q=tbn:ANd9GcQa6p6Eq6WDKk2ljAGPVSXNodtDZQNh9CUHqj3Wsp8&amp;s</t>
  </si>
  <si>
    <t>Radarr</t>
  </si>
  <si>
    <t>https://www.google.com/search?sca_esv=582184140&amp;gl=us&amp;hl=en&amp;q=Radarr&amp;sa=X&amp;ved=0ahUKEwitvIH28sKCAxWck4kEHQK8AQEQmJACCI8L</t>
  </si>
  <si>
    <t>EUIGS | Admiral Group</t>
  </si>
  <si>
    <t>https://www.google.com/search?gl=us&amp;hl=en&amp;q=EUIGS+%7C+Admiral+Group&amp;sa=X&amp;ved=0ahUKEwj7q4z2-PP9AhXfD1kFHWXVCZQ4HhCYkAII5Qs</t>
  </si>
  <si>
    <t>https://encrypted-tbn0.gstatic.com/images?q=tbn:ANd9GcQUldmOLX0Z21sAhbuJLF82XNYwFBk3VimKtFr3cb8&amp;s</t>
  </si>
  <si>
    <t>Tek Tron IT</t>
  </si>
  <si>
    <t>https://www.google.com/search?hl=en&amp;gl=us&amp;q=Tek+Tron+IT&amp;sa=X&amp;ved=0ahUKEwiy-pvalvH8AhU4O0QIHRf8BWUQmJACCNQL</t>
  </si>
  <si>
    <t>https://encrypted-tbn0.gstatic.com/images?q=tbn:ANd9GcQRYyl1QsJFyJOvv6M613aVmRixBRc8q9_XVLZP3Ns&amp;s</t>
  </si>
  <si>
    <t>HM Revenue &amp; Customs</t>
  </si>
  <si>
    <t>https://www.google.com/search?sca_esv=577385484&amp;gl=us&amp;hl=en&amp;q=HM+Revenue+%26+Customs&amp;sa=X&amp;ved=0ahUKEwjkxKe4i5iCAxXemmoFHc1gDYUQmJACCOkK</t>
  </si>
  <si>
    <t>https://encrypted-tbn0.gstatic.com/images?q=tbn:ANd9GcTfMB5-Y1x9PKtIVqVrfTAlZM7DZT6EdsWmvSmvajw&amp;s</t>
  </si>
  <si>
    <t>Paysend Group</t>
  </si>
  <si>
    <t>https://www.google.com/search?q=Paysend+Group&amp;sa=X&amp;ved=0ahUKEwjGqpPghYuAAxXOE1kFHUudBkkQmJACCKoK</t>
  </si>
  <si>
    <t>https://encrypted-tbn0.gstatic.com/images?q=tbn:ANd9GcT101OZfGkplEHPeVZVaXK-_JXGitR_IhXeXJ4dJLU&amp;s</t>
  </si>
  <si>
    <t>ÐÐ²Ñ‚Ð¾Ð½Ð¾Ð¼Ð½Ð°Ñ Ð½ÐµÐºÐ¾Ð¼Ð¼ÐµÑ€Ñ‡ÐµÑÐºÐ°Ñ Ð¾Ñ€Ð³Ð°Ð½Ð¸Ð·Ð°Ñ†Ð¸Ñ ÐœÐ¾ÑÐºÐ¾Ð²ÑÐºÐ¸Ð¹ Ñ†ÐµÐ½Ñ‚Ñ€ Ð¸Ð½Ð½Ð¾Ð²Ð°Ñ†Ð¸Ð¾Ð½Ð½Ñ‹Ñ… Ñ‚ÐµÑ…Ð½Ð¾Ð»Ð¾Ð³Ð¸Ð¹ Ð² Ð·Ð´Ñ€Ð°Ð²Ð¾Ð¾Ñ…Ñ€Ð°Ð½ÐµÐ½Ð¸Ð¸</t>
  </si>
  <si>
    <t>https://www.google.com/search?sca_esv=557359178&amp;gl=us&amp;hl=en&amp;q=%D0%90%D0%B2%D1%82%D0%BE%D0%BD%D0%BE%D0%BC%D0%BD%D0%B0%D1%8F+%D0%BD%D0%B5%D0%BA%D0%BE%D0%BC%D0%BC%D0%B5%D1%80%D1%87%D0%B5%D1%81%D0%BA%D0%B0%D1%8F+%D0%BE%D1%80%D0%B3%D0%B0%D0%BD%D0%B8%D0%B7%D0%B0%D1%86%D0%B8%D1%8F+%D0%9C%D0%BE%D1%81%D0%BA%D0%BE%D0%B2%D1%81%D0%BA%D0%B8%D0%B9+%D1%86%D0%B5%D0%BD%D1%82%D1%80+%D0%B8%D0%BD%D0%BD%D0%BE%D0%B2%D0%B0%D1%86%D0%B8%D0%BE%D0%BD%D0%BD%D1%8B%D1%85+%D1%82%D0%B5%D1%85%D0%BD%D0%BE%D0%BB%D0%BE%D0%B3%D0%B8%D0%B9+%D0%B2+%D0%B7%D0%B4%D1%80%D0%B0%D0%B2%D0%BE%D0%BE%D1%85%D1%80%D0%B0%D0%BD%D0%B5%D0%BD%D0%B8%D0%B8&amp;sa=X&amp;ved=0ahUKEwiBg6PlyeCAAxVjk4kEHR5jAzkQmJACCP8K</t>
  </si>
  <si>
    <t>https://encrypted-tbn0.gstatic.com/images?q=tbn:ANd9GcRFvJrDXHhACmqlPYMWVTKm_unIlmz6J8WQPOxiQwLFv9PK2fTcjeRIp2Y&amp;s</t>
  </si>
  <si>
    <t>BCA Expertise</t>
  </si>
  <si>
    <t>https://www.google.com/search?gl=us&amp;hl=en&amp;q=BCA+Expertise&amp;sa=X&amp;ved=0ahUKEwiqm--hwrD_AhU9E1kFHVn3DLY4FBCYkAII5Qs</t>
  </si>
  <si>
    <t>https://encrypted-tbn0.gstatic.com/images?q=tbn:ANd9GcT8lpnA2rQEyN6UYROpVzjn_48NBpNx8Tixl9bqrAo&amp;s</t>
  </si>
  <si>
    <t>Sabre Systems Inc.</t>
  </si>
  <si>
    <t>https://www.google.com/search?gl=us&amp;hl=en&amp;q=Sabre+Systems+Inc.&amp;sa=X&amp;ved=0ahUKEwiQtdOTiLr9AhU1EFkFHe9vD744MhCYkAIIzAo</t>
  </si>
  <si>
    <t>https://encrypted-tbn0.gstatic.com/images?q=tbn:ANd9GcTgd4apzC5qIn9DyP9VUueCmBAiVX9q_v5D_70w&amp;s=0</t>
  </si>
  <si>
    <t>Logispin</t>
  </si>
  <si>
    <t>https://www.google.com/search?gl=us&amp;hl=en&amp;q=Logispin&amp;sa=X&amp;ved=0ahUKEwiTu63g9pb9AhUqm2oFHaLAAbkQmJACCJUN</t>
  </si>
  <si>
    <t>EPS CONSULTANTS PTE LTD</t>
  </si>
  <si>
    <t>https://www.google.com/search?gl=us&amp;hl=en&amp;q=EPS+CONSULTANTS+PTE+LTD&amp;sa=X&amp;ved=0ahUKEwie8reRtcKAAxVzFVkFHYl6DIs4ChCYkAIIvQk</t>
  </si>
  <si>
    <t>Countable Web Productions</t>
  </si>
  <si>
    <t>https://www.google.com/search?sca_esv=567185982&amp;gl=us&amp;hl=en&amp;q=Countable+Web+Productions&amp;sa=X&amp;ved=0ahUKEwi1pPGVhruBAxUXD1kFHdF_AQkQmJACCMMM</t>
  </si>
  <si>
    <t>Plexus Manufacturing Sdn Bhd</t>
  </si>
  <si>
    <t>https://www.google.com/search?ucbcb=1&amp;gl=us&amp;hl=en&amp;q=Plexus+Manufacturing+Sdn+Bhd&amp;sa=X&amp;ved=0ahUKEwjr9dmRvdD8AhUPMjQIHQYEBe44ChCYkAIIvQo</t>
  </si>
  <si>
    <t>SSC Egypt</t>
  </si>
  <si>
    <t>https://www.google.com/search?gl=us&amp;hl=en&amp;q=SSC+Egypt&amp;sa=X&amp;ved=0ahUKEwjgkOKs1-T8AhXBKFkFHYr4CtUQmJACCLkJ</t>
  </si>
  <si>
    <t>https://encrypted-tbn0.gstatic.com/images?q=tbn:ANd9GcQm6KHRBf3DsWaTTvh7rvR7Vxm_OWyRjAZrWv3C3Xo&amp;s</t>
  </si>
  <si>
    <t>MozaÃ¯k RH</t>
  </si>
  <si>
    <t>https://www.google.com/search?q=Moza%C3%AFk+RH&amp;sa=X&amp;ved=0ahUKEwiSuKmcx4r-AhXoMVkFHeOQDxMQmJACCJMN</t>
  </si>
  <si>
    <t>https://encrypted-tbn0.gstatic.com/images?q=tbn:ANd9GcS5RCyDN_ZNZdQlIuupZ0ZPZkWCk9YmgPA3k_ssGuc&amp;s</t>
  </si>
  <si>
    <t>GEKO S.p.A.</t>
  </si>
  <si>
    <t>https://www.google.com/search?ucbcb=1&amp;gl=us&amp;hl=en&amp;q=GEKO+S.p.A.&amp;sa=X&amp;ved=0ahUKEwjd7MX6wID-AhUojIkEHQvbCF4QmJACCOkL</t>
  </si>
  <si>
    <t>https://encrypted-tbn0.gstatic.com/images?q=tbn:ANd9GcSbLq1Z4rBZjuhFzR-icHHwCKN4lAiuIvKvmRV19m8&amp;s</t>
  </si>
  <si>
    <t>Betfair International</t>
  </si>
  <si>
    <t>http://www.betfair.com/</t>
  </si>
  <si>
    <t>https://www.google.com/search?hl=en&amp;gl=us&amp;q=Betfair+International&amp;sa=X&amp;ved=0ahUKEwjs-d-F7N_9AhWWhIkEHWBhAAgQmJACCOoJ</t>
  </si>
  <si>
    <t>https://encrypted-tbn0.gstatic.com/images?q=tbn:ANd9GcR8Q3L4mAMS8LviH7UUJI6wxz9qJvRb4QAbnMcxq5o&amp;s</t>
  </si>
  <si>
    <t>Standard Chartered Bank Malaysia</t>
  </si>
  <si>
    <t>http://www.sc.com/my</t>
  </si>
  <si>
    <t>https://www.google.com/search?hl=en&amp;gl=us&amp;q=Standard+Chartered+Bank+Malaysia&amp;sa=X&amp;ved=0ahUKEwjW5PuQref9AhU5fjABHemYAHwQmJACCJwL</t>
  </si>
  <si>
    <t>ADLIB Recruitment | B Corpâ„¢</t>
  </si>
  <si>
    <t>https://www.google.com/search?gl=us&amp;hl=en&amp;q=ADLIB+Recruitment+%7C+B+Corp%E2%84%A2&amp;sa=X&amp;ved=0ahUKEwje3MCI1aGAAxU5MlkFHbr0BII4HhCYkAIIiAs</t>
  </si>
  <si>
    <t>https://encrypted-tbn0.gstatic.com/images?q=tbn:ANd9GcTptKBy5uIUKUC_drFxRlcWXNpiVfn0-c8wt_6N1Qo&amp;s</t>
  </si>
  <si>
    <t>Samsung Electronics UK</t>
  </si>
  <si>
    <t>http://www.samsung.com/uk/home/</t>
  </si>
  <si>
    <t>https://www.google.com/search?hl=en&amp;gl=us&amp;q=Samsung+Electronics+UK&amp;sa=X&amp;ved=0ahUKEwiun-jjitj8AhXYFlkFHfMiCbc4MhCYkAIIoQw</t>
  </si>
  <si>
    <t>https://encrypted-tbn0.gstatic.com/images?q=tbn:ANd9GcTWrRACuyNc_MzUTDBC27lnWhnQyaBbiiWixsndo7E&amp;s</t>
  </si>
  <si>
    <t>New Relic, Inc.</t>
  </si>
  <si>
    <t>https://www.google.com/search?hl=en&amp;gl=us&amp;q=New+Relic,+Inc.&amp;sa=X&amp;ved=0ahUKEwiMspeup5L_AhVPlokEHTaaB4g4PBCYkAIIzws</t>
  </si>
  <si>
    <t>https://encrypted-tbn0.gstatic.com/images?q=tbn:ANd9GcQw2b8S_QnUHYEuVjjWmgBOVj7aiaByEx1Y_3p8JUk&amp;s</t>
  </si>
  <si>
    <t>Elisa Polystar</t>
  </si>
  <si>
    <t>http://www.elisapolystar.com/</t>
  </si>
  <si>
    <t>https://www.google.com/search?gl=us&amp;hl=en&amp;q=Elisa+Polystar&amp;sa=X&amp;ved=0ahUKEwjNht6qyoiAAxWJHjQIHZDBDU8QmJACCKYK</t>
  </si>
  <si>
    <t>https://encrypted-tbn0.gstatic.com/images?q=tbn:ANd9GcRf98KpjXOxYnAYxzMarEOgogvdbDVk9_1kmMTvKp4&amp;s</t>
  </si>
  <si>
    <t>YellowIpe</t>
  </si>
  <si>
    <t>https://www.google.com/search?hl=en&amp;gl=us&amp;q=YellowIpe&amp;sa=X&amp;ved=0ahUKEwji9u6F38n_AhUjRjABHVQFCJg4ChCYkAIIqgw</t>
  </si>
  <si>
    <t>https://encrypted-tbn0.gstatic.com/images?q=tbn:ANd9GcRlbQ8BHEkcdYcaUrzvbw-3DwZXcAgodDlR_sz6XLY&amp;s</t>
  </si>
  <si>
    <t>Navigos Search's Client</t>
  </si>
  <si>
    <t>https://www.google.com/search?hl=en&amp;gl=us&amp;q=Navigos+Search%27s+Client&amp;sa=X&amp;ved=0ahUKEwjY04jU-cP8AhX-IEQIHUFhCSAQmJACCLoL</t>
  </si>
  <si>
    <t>https://encrypted-tbn0.gstatic.com/images?q=tbn:ANd9GcR8y-ogvmEhoY32xr4Elz9FkA-zIIZTGWYEps4S&amp;s=0</t>
  </si>
  <si>
    <t>L&amp;T Geostructure</t>
  </si>
  <si>
    <t>http://www.lntecc.com/homepage/GeoStructure/home.html</t>
  </si>
  <si>
    <t>https://www.google.com/search?hl=en&amp;gl=us&amp;q=L%26T+Geostructure&amp;sa=X&amp;ved=0ahUKEwitnryZy-f-AhXzkIkEHejKAMw4RhCYkAIImgs</t>
  </si>
  <si>
    <t>https://encrypted-tbn0.gstatic.com/images?q=tbn:ANd9GcS59ZZtYUy7k3NVIb0GyQ0Nu_9eBVq28aPC16GIOE0&amp;s</t>
  </si>
  <si>
    <t>KRG Technologies Inc.</t>
  </si>
  <si>
    <t>http://krgtech.com/</t>
  </si>
  <si>
    <t>https://www.google.com/search?hl=en&amp;gl=us&amp;q=KRG+Technologies+Inc.&amp;sa=X&amp;ved=0ahUKEwjggorDtaH_AhUrtokEHYuqDng4KBCYkAIIlgs</t>
  </si>
  <si>
    <t>https://encrypted-tbn0.gstatic.com/images?q=tbn:ANd9GcQ7YqcT3y5XilLbauB5zum2nrlYMOBQI16rdmUSYy8&amp;s</t>
  </si>
  <si>
    <t>Grid Dynamics Poland Sp. z o.o.</t>
  </si>
  <si>
    <t>https://www.google.com/search?sca_esv=557708880&amp;gl=us&amp;hl=en&amp;q=Grid+Dynamics+Poland+Sp.+z+o.o.&amp;sa=X&amp;ved=0ahUKEwi7s7yMkOOAAxWPhYkEHX-MCIY4FBCYkAIIrww</t>
  </si>
  <si>
    <t>Tech Bridge Consultancy</t>
  </si>
  <si>
    <t>https://www.google.com/search?sca_esv=569384727&amp;hl=en&amp;gl=us&amp;q=Tech+Bridge+Consultancy&amp;sa=X&amp;ved=0ahUKEwiihOjync-BAxVMnokEHeaBBG4QmJACCNYK</t>
  </si>
  <si>
    <t>BAM UK &amp; Ireland</t>
  </si>
  <si>
    <t>https://www.google.com/search?hl=en&amp;gl=us&amp;q=BAM+UK+%26+Ireland&amp;sa=X&amp;ved=0ahUKEwigocaBo4X9AhVJlGoFHYg6A8U4RhCYkAII-Ao</t>
  </si>
  <si>
    <t>https://encrypted-tbn0.gstatic.com/images?q=tbn:ANd9GcTYAwc644-G873UsbaNR_XCnLVeRNTFujDOIyCMKB0&amp;s</t>
  </si>
  <si>
    <t>BO GROWTH</t>
  </si>
  <si>
    <t>https://www.google.com/search?gl=us&amp;hl=en&amp;q=BO+GROWTH&amp;sa=X&amp;ved=0ahUKEwj72sGtyLf9AhUxl2oFHQXyAxA4FBCYkAIIjQs</t>
  </si>
  <si>
    <t>https://encrypted-tbn0.gstatic.com/images?q=tbn:ANd9GcRoPwgF-bsxGFBz_iBVfG0TgxAUOl3LDXpCKDDqlS8&amp;s</t>
  </si>
  <si>
    <t>View Point Health</t>
  </si>
  <si>
    <t>https://www.google.com/search?q=View+Point+Health&amp;sa=X&amp;ved=0ahUKEwjJ4pnygMT8AhXOgIQIHT5cAw84ChCYkAIIqww</t>
  </si>
  <si>
    <t>Eldrive Bulgaria</t>
  </si>
  <si>
    <t>https://www.google.com/search?hl=en&amp;gl=us&amp;q=Eldrive+Bulgaria&amp;sa=X&amp;ved=0ahUKEwiShOLdirD9AhU-F1kFHfdiBv4QmJACCPMK</t>
  </si>
  <si>
    <t>https://encrypted-tbn0.gstatic.com/images?q=tbn:ANd9GcSltW7dAr-GxoixJ3KBc_PsnuZCLDPOG5oPmnKtLbE&amp;s</t>
  </si>
  <si>
    <t>Thompsons HR Consulting LLP</t>
  </si>
  <si>
    <t>https://www.google.com/search?ucbcb=1&amp;hl=en&amp;gl=us&amp;q=Thompsons+HR+Consulting+LLP&amp;sa=X&amp;ved=0ahUKEwiWltDkv9j-AhUbSTABHYTzCus4WhCYkAIImAw</t>
  </si>
  <si>
    <t>https://encrypted-tbn0.gstatic.com/images?q=tbn:ANd9GcTH1UY0Wk3XUShDFfGqrXSlPzoj4XgFwx8GvrzrrWc&amp;s</t>
  </si>
  <si>
    <t>News Corp Australia</t>
  </si>
  <si>
    <t>http://www.newscorpaustralia.com/</t>
  </si>
  <si>
    <t>https://www.google.com/search?sca_esv=586873451&amp;hl=en&amp;gl=us&amp;q=News+Corp+Australia&amp;sa=X&amp;ved=0ahUKEwiIn-Ofy-2CAxWlkIkEHY36DBQ4ChCYkAII-Ak</t>
  </si>
  <si>
    <t>https://encrypted-tbn0.gstatic.com/images?q=tbn:ANd9GcSPkDo99oSaJmccMC-gnmWye5VJXKX0pn8HDTOVTKQ&amp;s</t>
  </si>
  <si>
    <t>AOSIS</t>
  </si>
  <si>
    <t>https://www.google.com/search?hl=en&amp;gl=us&amp;q=AOSIS&amp;sa=X&amp;ved=0ahUKEwj09IPKzpT-AhWfLUQIHVvxAUk4ChCYkAIIvQw</t>
  </si>
  <si>
    <t>https://encrypted-tbn0.gstatic.com/images?q=tbn:ANd9GcRq2_5fr1TkfLu6xKIeYRk6Qt08TzrgZSLudvUkrCs&amp;s</t>
  </si>
  <si>
    <t>SPARC Properties and Realty Corporation</t>
  </si>
  <si>
    <t>https://www.google.com/search?gl=us&amp;hl=en&amp;q=SPARC+Properties+and+Realty+Corporation&amp;sa=X&amp;ved=0ahUKEwi6quDSr7z8AhXuLUQIHfaYAUgQmJACCOYL</t>
  </si>
  <si>
    <t>Highbrow LLC</t>
  </si>
  <si>
    <t>https://www.google.com/search?sca_esv=e2bd9d33838dd179&amp;sca_upv=1&amp;hl=en&amp;gl=us&amp;q=Highbrow+LLC&amp;sa=X&amp;ved=0ahUKEwisi56g8MeCAxWbRDABHcbZAuo4KBCYkAIIzA0</t>
  </si>
  <si>
    <t>SDP Games</t>
  </si>
  <si>
    <t>https://www.google.com/search?hl=en&amp;gl=us&amp;q=SDP+Games&amp;sa=X&amp;ved=0ahUKEwih15reqo_9AhWvm2oFHY1iAOM4PBCYkAIIoA0</t>
  </si>
  <si>
    <t>Zenseact</t>
  </si>
  <si>
    <t>http://www.zenseact.com/</t>
  </si>
  <si>
    <t>https://www.google.com/search?sca_esv=582184140&amp;hl=en&amp;gl=us&amp;q=Zenseact&amp;sa=X&amp;ved=0ahUKEwjH1cbU98KCAxUxj4kEHX6qDb4QmJACCLAO</t>
  </si>
  <si>
    <t>BILL</t>
  </si>
  <si>
    <t>https://www.google.com/search?gl=us&amp;hl=en&amp;q=BILL&amp;sa=X&amp;ved=0ahUKEwj7n5HPtPn_AhWVKFkFHRv8CLA4PBCYkAIIqA4</t>
  </si>
  <si>
    <t>https://encrypted-tbn0.gstatic.com/images?q=tbn:ANd9GcTMoM-HjwrauTRdU1EFXUG7tP2_JBFt-J72X2i2wQQ&amp;s</t>
  </si>
  <si>
    <t>UniversitÃ¤tsklinikum DÃ¼sseldorf Medical Services Gmbh (ukm)</t>
  </si>
  <si>
    <t>https://www.google.com/search?sca_esv=568744667&amp;gl=us&amp;hl=en&amp;q=Universit%C3%A4tsklinikum+D%C3%BCsseldorf+Medical+Services+Gmbh+(ukm)&amp;sa=X&amp;ved=0ahUKEwj1n9L0k8qBAxVtFVkFHe9NC2UQmJACCJAL</t>
  </si>
  <si>
    <t>Computer Recruitment Consultants Limited</t>
  </si>
  <si>
    <t>https://www.google.com/search?hl=en&amp;gl=us&amp;q=Computer+Recruitment+Consultants+Limited&amp;sa=X&amp;ved=0ahUKEwjYmeTB39D9AhXIGFkFHZiMDfEQmJACCKEL</t>
  </si>
  <si>
    <t>Ben Edictio Corporated</t>
  </si>
  <si>
    <t>https://www.google.com/search?hl=en&amp;gl=us&amp;q=Ben+Edictio+Corporated&amp;sa=X&amp;ved=0ahUKEwi8weTylMf_AhUVZzABHaHVBTY4ChCYkAIIiw0</t>
  </si>
  <si>
    <t>Kualty</t>
  </si>
  <si>
    <t>https://www.google.com/search?hl=en&amp;gl=us&amp;q=Kualty&amp;sa=X&amp;ved=0ahUKEwjFx7u21-78AhUzkokEHYqTCu8QmJACCNIK</t>
  </si>
  <si>
    <t>iMerit Technologies Pvt L</t>
  </si>
  <si>
    <t>https://www.google.com/search?gl=us&amp;hl=en&amp;q=iMerit+Technologies+Pvt+L&amp;sa=X&amp;ved=0ahUKEwjJoo-4g4uAAxUXM1kFHYpgBvM4FBCYkAII2Qw</t>
  </si>
  <si>
    <t>Model Gruppe</t>
  </si>
  <si>
    <t>https://www.google.com/search?gl=us&amp;hl=en&amp;q=Model+Gruppe&amp;sa=X&amp;ved=0ahUKEwjas6iTnJ-AAxUnF1kFHfz5B3U4ChCYkAII_Qs</t>
  </si>
  <si>
    <t>SABURI CONSULTING SERVICES PTE. LTD.</t>
  </si>
  <si>
    <t>https://www.google.com/search?gl=us&amp;hl=en&amp;q=SABURI+CONSULTING+SERVICES+PTE.+LTD.&amp;sa=X&amp;ved=0ahUKEwiOk5uYpYX9AhWckokEHXdiDyM4ChCYkAII8go</t>
  </si>
  <si>
    <t>Fondation A. de Rothschild</t>
  </si>
  <si>
    <t>https://www.google.com/search?sca_esv=563943516&amp;hl=en&amp;gl=us&amp;q=Fondation+A.+de+Rothschild&amp;sa=X&amp;ved=0ahUKEwjHu8mc-ZyBAxVaGlkFHZm5CSQ4FBCYkAIIyA0</t>
  </si>
  <si>
    <t>Reboot Monkey</t>
  </si>
  <si>
    <t>https://www.google.com/search?hl=en&amp;gl=us&amp;q=Reboot+Monkey&amp;sa=X&amp;ved=0ahUKEwjssu3rmp-AAxWGElkFHR07DAYQmJACCMAL</t>
  </si>
  <si>
    <t>https://encrypted-tbn0.gstatic.com/images?q=tbn:ANd9GcRa0deJqGTJfyQweDtXb8vburvFMt6wda4EBgZMhcc&amp;s</t>
  </si>
  <si>
    <t>Wunderman Thompson Studios Dhaka</t>
  </si>
  <si>
    <t>https://www.google.com/search?sca_esv=587222008&amp;hl=en&amp;gl=us&amp;q=Wunderman+Thompson+Studios+Dhaka&amp;sa=X&amp;ved=0ahUKEwiEoferjfCCAxW8EVkFHfQVDzAQmJACCLEI</t>
  </si>
  <si>
    <t>https://encrypted-tbn0.gstatic.com/images?q=tbn:ANd9GcQhLJf_4znw8gGh85VPs7zo3fh4DK5L7kB607UPuDE&amp;s</t>
  </si>
  <si>
    <t>iGenius</t>
  </si>
  <si>
    <t>https://www.google.com/search?gl=us&amp;hl=en&amp;q=iGenius&amp;sa=X&amp;ved=0ahUKEwjMpu_075T_AhWMF1kFHYVTDvcQmJACCJYM</t>
  </si>
  <si>
    <t>https://encrypted-tbn0.gstatic.com/images?q=tbn:ANd9GcTsQLPFZ7wxOKjggxSqBuOSMU4m9y7_osavFPoA3TPQmbEBhcXDZ9agCI8&amp;s</t>
  </si>
  <si>
    <t>Flintex Consulting Pte Ltd</t>
  </si>
  <si>
    <t>https://www.google.com/search?sca_esv=b3d80f331d3715c6&amp;sca_upv=1&amp;gl=us&amp;hl=en&amp;q=Flintex+Consulting+Pte+Ltd&amp;sa=X&amp;ved=0ahUKEwjus6_1xNmCAxXCQzABHS3bCRE4ChCYkAII7Qs</t>
  </si>
  <si>
    <t>Michael Hill</t>
  </si>
  <si>
    <t>http://www.michaelhill.com/</t>
  </si>
  <si>
    <t>https://www.google.com/search?q=Michael+Hill&amp;sa=X&amp;ved=0ahUKEwie28jFzJT-AhXNFFkFHcQiAdw4ChCYkAIIkwo</t>
  </si>
  <si>
    <t>https://encrypted-tbn0.gstatic.com/images?q=tbn:ANd9GcS1WfPx2IbofPcHL0MYj6QzOU3nXjVIjKn40yThCQg&amp;s</t>
  </si>
  <si>
    <t>M.C. Dean, Inc.</t>
  </si>
  <si>
    <t>http://www.mcdean.com/</t>
  </si>
  <si>
    <t>https://www.google.com/search?q=M.C.+Dean,+Inc.&amp;sa=X&amp;ved=0ahUKEwjJ5PuZorL8AhVulWoFHXkWBrQ4oAEQmJACCMIO</t>
  </si>
  <si>
    <t>https://encrypted-tbn0.gstatic.com/images?q=tbn:ANd9GcQlbG_Q9iR-GP_oDtMhDPAyb1AvFFABYpzOiXc5VoI&amp;s</t>
  </si>
  <si>
    <t>Purview Services</t>
  </si>
  <si>
    <t>https://www.google.com/search?ucbcb=1&amp;hl=en&amp;gl=us&amp;q=Purview+Services&amp;sa=X&amp;ved=0ahUKEwiIr8a39e79AhUSUzUKHe6vAZ04HhCYkAII8go</t>
  </si>
  <si>
    <t>Searchtalent</t>
  </si>
  <si>
    <t>http://www.searchtalent.com/</t>
  </si>
  <si>
    <t>https://www.google.com/search?sca_esv=578056430&amp;hl=en&amp;gl=us&amp;q=Searchtalent&amp;sa=X&amp;ved=0ahUKEwis_I_B0J-CAxW7EFkFHR3pC9E4MhCYkAIIlgs</t>
  </si>
  <si>
    <t>https://encrypted-tbn0.gstatic.com/images?q=tbn:ANd9GcRqpfqAZJstl9cdXep3rG-dlAuLgQGk5tp-l1KRUz0&amp;s</t>
  </si>
  <si>
    <t>E.ON Business Services Cluj</t>
  </si>
  <si>
    <t>https://www.google.com/search?hl=en&amp;gl=us&amp;q=E.ON+Business+Services+Cluj&amp;sa=X&amp;ved=0ahUKEwjR-63R9Z7_AhUom2oFHdQSDqEQmJACCPEI</t>
  </si>
  <si>
    <t>V Path Limited</t>
  </si>
  <si>
    <t>https://www.google.com/search?q=V+Path+Limited&amp;sa=X&amp;ved=0ahUKEwia5L23sLz8AhWxF1kFHW_tCVM4ChCYkAII3A0</t>
  </si>
  <si>
    <t>PSC Biotech Ltd</t>
  </si>
  <si>
    <t>https://www.google.com/search?gl=us&amp;hl=en&amp;q=PSC+Biotech+Ltd&amp;sa=X&amp;ved=0ahUKEwiEuaec0-z-AhXGQzABHXdyAJwQmJACCMUK</t>
  </si>
  <si>
    <t>Keyloop</t>
  </si>
  <si>
    <t>http://www.cdkglobal.co.uk/</t>
  </si>
  <si>
    <t>https://www.google.com/search?sca_esv=c71def393a558e97&amp;hl=en&amp;gl=us&amp;q=Keyloop&amp;sa=X&amp;ved=0ahUKEwionZu2uM-CAxXxmYQIHXhJDOwQmJACCPcL</t>
  </si>
  <si>
    <t>https://encrypted-tbn0.gstatic.com/images?q=tbn:ANd9GcRXVElBIAiXDCRxioREGiuGxGusfTZsZS1TfuLAEi4&amp;s</t>
  </si>
  <si>
    <t>TenX</t>
  </si>
  <si>
    <t>https://www.google.com/search?q=TenX&amp;sa=X&amp;ved=0ahUKEwj3qJ-80Oz-AhX-r4QIHX6LAOgQmJACCMMI</t>
  </si>
  <si>
    <t>https://encrypted-tbn0.gstatic.com/images?q=tbn:ANd9GcSZlR2bQF0QZlMrHQn8d47RnJMyBa2tu6TnMrxxQzU&amp;s</t>
  </si>
  <si>
    <t>Critical Project Resourcing</t>
  </si>
  <si>
    <t>https://www.google.com/search?gl=us&amp;hl=en&amp;q=Critical+Project+Resourcing&amp;sa=X&amp;ved=0ahUKEwifwt7IwID-AhVUJH0KHUosDMs4FBCYkAIIyQo</t>
  </si>
  <si>
    <t>RGMC Group of Companies</t>
  </si>
  <si>
    <t>https://www.google.com/search?gl=us&amp;hl=en&amp;q=RGMC+Group+of+Companies&amp;sa=X&amp;ved=0ahUKEwiBy6-B85b9AhW9mWoFHTbFDvY4HhCYkAIIkAo</t>
  </si>
  <si>
    <t>Tele2 Sverige AB</t>
  </si>
  <si>
    <t>http://www.tele2.se/</t>
  </si>
  <si>
    <t>https://www.google.com/search?hl=en&amp;gl=us&amp;q=Tele2+Sverige+AB&amp;sa=X&amp;ved=0ahUKEwjQgNXTzaj9AhXNmWoFHVSQAJ04FBCYkAII3go</t>
  </si>
  <si>
    <t>AbeloHost B.V.</t>
  </si>
  <si>
    <t>https://www.google.com/search?sca_esv=581440190&amp;gl=us&amp;hl=en&amp;q=AbeloHost+B.V.&amp;sa=X&amp;ved=0ahUKEwin7KbMqruCAxWBMEQIHYz0CdoQmJACCKEK</t>
  </si>
  <si>
    <t>https://encrypted-tbn0.gstatic.com/images?q=tbn:ANd9GcRYbk3Y206iaQWoTLz90LZGcp4JCJoImnLIPxOqw3Q&amp;s</t>
  </si>
  <si>
    <t>Sales Holding GmbH</t>
  </si>
  <si>
    <t>https://www.google.com/search?sca_esv=557013633&amp;hl=en&amp;gl=us&amp;q=Sales+Holding+GmbH&amp;sa=X&amp;ved=0ahUKEwidpY36gt6AAxX0lIkEHZkQAz04HhCYkAII3go</t>
  </si>
  <si>
    <t>Scry AI</t>
  </si>
  <si>
    <t>https://www.google.com/search?sca_esv=563943516&amp;gl=us&amp;hl=en&amp;q=Scry+AI&amp;sa=X&amp;ved=0ahUKEwjXzuP_95yBAxUcM1kFHV7-CGcQmJACCKMK</t>
  </si>
  <si>
    <t>https://encrypted-tbn0.gstatic.com/images?q=tbn:ANd9GcS_xkIS5ljWqdcICwUntC5tAIwGOuiQ5W6AMRcN9yY&amp;s</t>
  </si>
  <si>
    <t>ALTEN Romania</t>
  </si>
  <si>
    <t>https://www.google.com/search?q=ALTEN+Romania&amp;sa=X&amp;ved=0ahUKEwjrqbS_wM7-AhUwtoQIHeJGCzkQmJACCIgM</t>
  </si>
  <si>
    <t>Cyprus Public Transport</t>
  </si>
  <si>
    <t>https://www.google.com/search?gl=us&amp;hl=en&amp;q=Cyprus+Public+Transport&amp;sa=X&amp;ved=0ahUKEwj9-4SUzrX_AhWVEFkFHZZ6BjsQmJACCIoH</t>
  </si>
  <si>
    <t>https://encrypted-tbn0.gstatic.com/images?q=tbn:ANd9GcRZLufHE3B5TH3kgQmdcypWW8YsgIyoMmPXGX3pOdU&amp;s</t>
  </si>
  <si>
    <t>Qim info SA</t>
  </si>
  <si>
    <t>https://www.google.com/search?ucbcb=1&amp;hl=en&amp;gl=us&amp;q=Qim+info+SA&amp;sa=X&amp;ved=0ahUKEwjHiv2qtcH8AhVClGoFHXrnAIsQmJACCMsN</t>
  </si>
  <si>
    <t>Care Delivery Shared Services</t>
  </si>
  <si>
    <t>https://www.google.com/search?hl=en&amp;gl=us&amp;q=Care+Delivery+Shared+Services&amp;sa=X&amp;ved=0ahUKEwigzeOnjsT9AhU5lWoFHVI_CFs4PBCYkAII0Qw</t>
  </si>
  <si>
    <t>DGSE - Direction GÃ©nÃ©rale de la SÃ©curitÃ© ExtÃ©rieure</t>
  </si>
  <si>
    <t>https://www.defense.gouv.fr/dgse</t>
  </si>
  <si>
    <t>https://www.google.com/search?sca_esv=570269325&amp;gl=us&amp;hl=en&amp;q=DGSE+-+Direction+G%C3%A9n%C3%A9rale+de+la+S%C3%A9curit%C3%A9+Ext%C3%A9rieure&amp;sa=X&amp;ved=0ahUKEwjktsPJpdmBAxWpmYQIHe-HCdc4MhCYkAII3ww</t>
  </si>
  <si>
    <t>https://encrypted-tbn0.gstatic.com/images?q=tbn:ANd9GcQKJyzoTHZtt9Hs1yOFZQ7V2ALQ7OIlgpEjuIu4W0o&amp;s</t>
  </si>
  <si>
    <t>Polk County Sheriff's Office</t>
  </si>
  <si>
    <t>https://www.google.com/search?sca_esv=579558902&amp;gl=us&amp;hl=en&amp;q=Polk+County+Sheriff%27s+Office&amp;sa=X&amp;ved=0ahUKEwjezZHNl6yCAxWNMVkFHdcPDyQQmJACCLcN</t>
  </si>
  <si>
    <t>Alteram</t>
  </si>
  <si>
    <t>https://www.google.com/search?ucbcb=1&amp;hl=en&amp;gl=us&amp;q=Alteram&amp;sa=X&amp;ved=0ahUKEwjW7dWQ3vP8AhVdF1kFHQ7gA1MQmJACCJYK</t>
  </si>
  <si>
    <t>Anthem , Inc.</t>
  </si>
  <si>
    <t>https://www.google.com/search?sca_esv=586199351&amp;hl=en&amp;gl=us&amp;q=Anthem+,+Inc.&amp;sa=X&amp;ved=0ahUKEwjI3OGfzeiCAxWXFFkFHRnICCM4FBCYkAIIvw4</t>
  </si>
  <si>
    <t>Devcare Solutions</t>
  </si>
  <si>
    <t>https://www.google.com/search?hl=en&amp;gl=us&amp;q=Devcare+Solutions&amp;sa=X&amp;ved=0ahUKEwirs5nQ-6r9AhU9FlkFHRu9Bvc4RhCYkAIIhAo</t>
  </si>
  <si>
    <t>LUCENT Group</t>
  </si>
  <si>
    <t>https://www.google.com/search?hl=en&amp;gl=us&amp;q=LUCENT+Group&amp;sa=X&amp;ved=0ahUKEwjjtqzYgdP8AhWjFFkFHaR1Dr04ChCYkAIIkAo</t>
  </si>
  <si>
    <t>https://encrypted-tbn0.gstatic.com/images?q=tbn:ANd9GcS_Xet07ZpByje7KSm9x4OkM-YKocUcIF2km4vhQmV_EyX7bXmekjOm&amp;s</t>
  </si>
  <si>
    <t>ChannelAdvisor</t>
  </si>
  <si>
    <t>https://www.google.com/search?sca_esv=567185982&amp;hl=en&amp;gl=us&amp;q=ChannelAdvisor&amp;sa=X&amp;ved=0ahUKEwjZvLPvibuBAxVpMlkFHVu_C5U4ChCYkAIIrA4</t>
  </si>
  <si>
    <t>https://encrypted-tbn0.gstatic.com/images?q=tbn:ANd9GcSuFQVEFR3cYz6T2WA1l8txK4uDJ4vHXigUmH_5OM4&amp;s</t>
  </si>
  <si>
    <t>Intelcom</t>
  </si>
  <si>
    <t>http://www.intelcomgroup.com/</t>
  </si>
  <si>
    <t>https://www.google.com/search?gl=us&amp;hl=en&amp;q=Intelcom&amp;sa=X&amp;ved=0ahUKEwjcgL_m1fP8AhU7lWoFHUetDHI4HhCYkAII_As</t>
  </si>
  <si>
    <t>https://encrypted-tbn0.gstatic.com/images?q=tbn:ANd9GcS-BVfCHHcC6jLiQuk2uRHE_G-asaWNuoOUPAtnGJE&amp;s</t>
  </si>
  <si>
    <t>NEXGEN CLOUD</t>
  </si>
  <si>
    <t>http://www.nexgencloud.co.uk/</t>
  </si>
  <si>
    <t>https://www.google.com/search?sca_esv=565871850&amp;hl=en&amp;gl=us&amp;q=NEXGEN+CLOUD&amp;sa=X&amp;ved=0ahUKEwjGr4T7x66BAxU3D1kFHUGyAWIQmJACCNYF</t>
  </si>
  <si>
    <t>https://encrypted-tbn0.gstatic.com/images?q=tbn:ANd9GcTs_Ic8PMpPXIwOKHZiZCBopuJslDLJhlByccYlXmA&amp;s</t>
  </si>
  <si>
    <t>Baloise CH</t>
  </si>
  <si>
    <t>http://www.baloise.ch/</t>
  </si>
  <si>
    <t>https://www.google.com/search?hl=en&amp;gl=us&amp;q=Baloise+CH&amp;sa=X&amp;ved=0ahUKEwjulPix2rz9AhVnFVkFHTVeDOAQmJACCJcI</t>
  </si>
  <si>
    <t>https://encrypted-tbn0.gstatic.com/images?q=tbn:ANd9GcTxpTx9k5w7XGAOew6QNH_1JE3bwUZm4tBXRpftJVE&amp;s</t>
  </si>
  <si>
    <t>FourKites</t>
  </si>
  <si>
    <t>https://www.google.com/search?hl=en&amp;gl=us&amp;q=FourKites&amp;sa=X&amp;ved=0ahUKEwiS9Kjv88j8AhUcLFkFHWg9AXI4FBCYkAIItAw</t>
  </si>
  <si>
    <t>https://encrypted-tbn0.gstatic.com/images?q=tbn:ANd9GcRmx3DEXE8YhjjuUkAD9ZbDukMPxXGAd9zlFgKufZU&amp;s</t>
  </si>
  <si>
    <t>eClerx Digital</t>
  </si>
  <si>
    <t>https://www.google.com/search?gl=us&amp;hl=en&amp;q=eClerx+Digital&amp;sa=X&amp;ved=0ahUKEwjx_PGnj5L-AhWwFVkFHbq0ASE4jAEQmJACCM0L</t>
  </si>
  <si>
    <t>Nova Aeg</t>
  </si>
  <si>
    <t>http://www.novaaeg.it/</t>
  </si>
  <si>
    <t>https://www.google.com/search?sca_esv=571506520&amp;gl=us&amp;hl=en&amp;q=Nova+Aeg&amp;sa=X&amp;ved=0ahUKEwiX3o_ao-OBAxXdQjABHU-LAigQmJACCLIM</t>
  </si>
  <si>
    <t>https://encrypted-tbn0.gstatic.com/images?q=tbn:ANd9GcTmqifSKk4KjWuL-r-y4S-wxQvKDENG7ziiskxotXw&amp;s</t>
  </si>
  <si>
    <t>BCLC</t>
  </si>
  <si>
    <t>http://www.bclc.com/</t>
  </si>
  <si>
    <t>https://www.google.com/search?sca_esv=560269821&amp;hl=en&amp;gl=us&amp;q=BCLC&amp;sa=X&amp;ved=0ahUKEwiemviB2PmAAxWUEFkFHSoAAVcQmJACCKgK</t>
  </si>
  <si>
    <t>https://encrypted-tbn0.gstatic.com/images?q=tbn:ANd9GcR_z4vtXlrRsHT2pI5hH1YwjQv0nGv0mbhQX7DyZTU&amp;s</t>
  </si>
  <si>
    <t>Robert Bosch Engineering and Business Solutions Limited</t>
  </si>
  <si>
    <t>http://www.boschindia.com/content/language1/html/9766.htm</t>
  </si>
  <si>
    <t>https://www.google.com/search?gl=us&amp;hl=en&amp;q=Robert+Bosch+Engineering+and+Business+Solutions+Limited&amp;sa=X&amp;ved=0ahUKEwjvx8G46ef_AhXUmmoFHeY0DY84HhCYkAIIpAw</t>
  </si>
  <si>
    <t>https://encrypted-tbn0.gstatic.com/images?q=tbn:ANd9GcSodvzaYCiyrKZ4r6Jk9lDMPkx4dj87u1PQx2_bt8k&amp;s</t>
  </si>
  <si>
    <t>ARA Resources Pvt. Ltd.</t>
  </si>
  <si>
    <t>https://www.google.com/search?gl=us&amp;hl=en&amp;q=ARA+Resources+Pvt.+Ltd.&amp;sa=X&amp;ved=0ahUKEwjfzOuMu9D8AhV4TTABHWfaAm04HhCYkAII3Qw</t>
  </si>
  <si>
    <t>https://encrypted-tbn0.gstatic.com/images?q=tbn:ANd9GcQC19cRAeT7WLhV9Hzn6ROlCelE1vUFO8ZHVA89kS4&amp;s</t>
  </si>
  <si>
    <t>Global Professional Consultants</t>
  </si>
  <si>
    <t>https://www.google.com/search?sca_esv=562133542&amp;gl=us&amp;hl=en&amp;q=Global+Professional+Consultants&amp;sa=X&amp;ved=0ahUKEwiRuN2qqouBAxXjFVkFHf93C1U4HhCYkAIIpAw</t>
  </si>
  <si>
    <t>Walmart Aspectiva</t>
  </si>
  <si>
    <t>http://www.aspectiva.com/</t>
  </si>
  <si>
    <t>https://www.google.com/search?hl=en&amp;gl=us&amp;q=Walmart+Aspectiva&amp;sa=X&amp;ved=0ahUKEwjFwL7NpLOAAxVAlIkEHfS9DeMQmJACCIMJ</t>
  </si>
  <si>
    <t>https://encrypted-tbn0.gstatic.com/images?q=tbn:ANd9GcRZLRfrs7K1CuYUIWtgjhGde7yMr-gML9_Ff-jvLRI&amp;s</t>
  </si>
  <si>
    <t>Veoneer</t>
  </si>
  <si>
    <t>https://www.google.com/search?hl=en&amp;gl=us&amp;q=Veoneer&amp;sa=X&amp;ved=0ahUKEwjl6v3jkOX-AhXyjYkEHSN8C6AQmJACCPUK</t>
  </si>
  <si>
    <t>https://encrypted-tbn0.gstatic.com/images?q=tbn:ANd9GcT0Ayw6Y3ZsMH-MApL1QY5C6UbQaW7Gfg8KVdKuLjY&amp;s</t>
  </si>
  <si>
    <t>Staffigo Technical Services Llc</t>
  </si>
  <si>
    <t>https://www.google.com/search?hl=en&amp;gl=us&amp;q=Staffigo+Technical+Services+Llc&amp;sa=X&amp;ved=0ahUKEwjMp9j9ibX9AhXzjokEHctTBHw4MhCYkAIIpQ0</t>
  </si>
  <si>
    <t>Complete Laboratory Solutions</t>
  </si>
  <si>
    <t>http://www.cls.ie/</t>
  </si>
  <si>
    <t>https://www.google.com/search?sca_esv=579384295&amp;hl=en&amp;gl=us&amp;q=Complete+Laboratory+Solutions&amp;sa=X&amp;ved=0ahUKEwib2I_L2amCAxUGIEQIHclVDRQQmJACCL8L</t>
  </si>
  <si>
    <t>Kallanish Index Services</t>
  </si>
  <si>
    <t>https://www.google.com/search?gl=us&amp;hl=en&amp;q=Kallanish+Index+Services&amp;sa=X&amp;ved=0ahUKEwjuwcHGqLD-AhX-M1kFHTkwBO84FBCYkAIIuQk</t>
  </si>
  <si>
    <t>Hamburger Rieger GmbH</t>
  </si>
  <si>
    <t>https://www.google.com/search?sca_esv=583899177&amp;hl=en&amp;gl=us&amp;q=Hamburger+Rieger+GmbH&amp;sa=X&amp;ved=0ahUKEwiEydWB99GCAxWiMVkFHW53DTwQmJACCM4N</t>
  </si>
  <si>
    <t>Synectics for Management Decisions Inc</t>
  </si>
  <si>
    <t>https://www.google.com/search?sca_esv=2a40dfd3f24bf8b8&amp;hl=en&amp;gl=us&amp;q=Synectics+for+Management+Decisions+Inc&amp;sa=X&amp;ved=0ahUKEwjyi7X2mrGCAxW7ZzABHTbGDiI4HhCYkAII0Q0</t>
  </si>
  <si>
    <t>PeopleShare Inc</t>
  </si>
  <si>
    <t>http://www.peopleshareworks.com/</t>
  </si>
  <si>
    <t>https://www.google.com/search?gl=us&amp;hl=en&amp;q=PeopleShare+Inc&amp;sa=X&amp;ved=0ahUKEwi33caUg7j_AhXKF1kFHZh8AJk4KBCYkAII3As</t>
  </si>
  <si>
    <t>Hala Systems, Inc</t>
  </si>
  <si>
    <t>http://halasystems.com/</t>
  </si>
  <si>
    <t>https://www.google.com/search?hl=en&amp;gl=us&amp;q=Hala+Systems,+Inc&amp;sa=X&amp;ved=0ahUKEwjLvKGIoer-AhWgEFkFHSkOBRQ4FBCYkAII6Qs</t>
  </si>
  <si>
    <t>https://encrypted-tbn0.gstatic.com/images?q=tbn:ANd9GcRiSSAL2BzcLKWRvjr76hvmB0VBGljXC8BFVcoq&amp;s=0</t>
  </si>
  <si>
    <t>à¸šà¸£à¸´à¸©à¸±à¸— à¹€à¸­à¹€à¸‹à¸µà¸¢à¹€à¸ªà¸£à¸´à¸¡à¸à¸´à¸ˆà¸¥à¸µà¸ªà¸‹à¸´à¹ˆà¸‡ à¸ˆà¸³à¸à¸±à¸” (à¸¡à¸«à¸²à¸Šà¸™)</t>
  </si>
  <si>
    <t>http://www.ask.co.th/</t>
  </si>
  <si>
    <t>https://www.google.com/search?sca_esv=573962864&amp;gl=us&amp;hl=en&amp;q=%E0%B8%9A%E0%B8%A3%E0%B8%B4%E0%B8%A9%E0%B8%B1%E0%B8%97+%E0%B9%80%E0%B8%AD%E0%B9%80%E0%B8%8B%E0%B8%B5%E0%B8%A2%E0%B9%80%E0%B8%AA%E0%B8%A3%E0%B8%B4%E0%B8%A1%E0%B8%81%E0%B8%B4%E0%B8%88%E0%B8%A5%E0%B8%B5%E0%B8%AA%E0%B8%8B%E0%B8%B4%E0%B9%88%E0%B8%87+%E0%B8%88%E0%B8%B3%E0%B8%81%E0%B8%B1%E0%B8%94+(%E0%B8%A1%E0%B8%AB%E0%B8%B2%E0%B8%8A%E0%B8%99)&amp;sa=X&amp;ved=0ahUKEwj8yNvVvPyBAxUWvokEHT3VDI84ChCYkAIIngo</t>
  </si>
  <si>
    <t>https://encrypted-tbn0.gstatic.com/images?q=tbn:ANd9GcQuQmH1V9yAJ3AP1r5ZzFjrbUV3GidMGCrsGTZEa_M&amp;s</t>
  </si>
  <si>
    <t>TATA CONSULTANCY SERVICES LIMITED</t>
  </si>
  <si>
    <t>https://www.google.com/search?hl=en&amp;gl=us&amp;q=TATA+CONSULTANCY+SERVICES+LIMITED&amp;sa=X&amp;ved=0ahUKEwiYk_myhrP_AhUEjYkEHWVZCCw4FBCYkAII5Qk</t>
  </si>
  <si>
    <t>Sabre Corporation</t>
  </si>
  <si>
    <t>https://www.google.com/search?sca_esv=583727050&amp;hl=en&amp;gl=us&amp;q=Sabre+Corporation&amp;sa=X&amp;ved=0ahUKEwjm1aqLw8-CAxVgmIkEHQOGByw4KBCYkAII4ww</t>
  </si>
  <si>
    <t>https://encrypted-tbn0.gstatic.com/images?q=tbn:ANd9GcR4TOSIq0eaJMnmLEpQFi0IGh9q8R88cKuZ0LXoo9s&amp;s</t>
  </si>
  <si>
    <t>Memorial Sloan Kettering Cancer Center</t>
  </si>
  <si>
    <t>https://www.google.com/search?hl=en&amp;gl=us&amp;q=Memorial+Sloan+Kettering+Cancer+Center&amp;sa=X&amp;ved=0ahUKEwiPrPX0j5z-AhW6TTABHZKND3YQmJACCPkL</t>
  </si>
  <si>
    <t>https://encrypted-tbn0.gstatic.com/images?q=tbn:ANd9GcQByh8a_NWkDlYOwPu2lc1CLnFD8ECSyRPJEgP_gXM&amp;s</t>
  </si>
  <si>
    <t>ÐÐ¢ÐžÐœ</t>
  </si>
  <si>
    <t>https://www.google.com/search?sca_esv=558984878&amp;gl=us&amp;hl=en&amp;q=%D0%90%D0%A2%D0%9E%D0%9C&amp;sa=X&amp;ved=0ahUKEwi785eA0--AAxW8D1kFHcCKAWw4ChCYkAIIkw0</t>
  </si>
  <si>
    <t>https://encrypted-tbn0.gstatic.com/images?q=tbn:ANd9GcRkS5t1Kl0ij2KgQU-rZrNi1krZNi9pRdLwB5kjRkY&amp;s</t>
  </si>
  <si>
    <t>Openjobmetis SpA</t>
  </si>
  <si>
    <t>https://www.google.com/search?gl=us&amp;hl=en&amp;q=Openjobmetis+SpA&amp;sa=X&amp;ved=0ahUKEwjqsPnw9pv9AhWWEVkFHXcRBdgQmJACCIsL</t>
  </si>
  <si>
    <t>https://encrypted-tbn0.gstatic.com/images?q=tbn:ANd9GcSZ6VyfFmL5-zgA7FZKu9VsntmalDtjCPFm6EownDc&amp;s</t>
  </si>
  <si>
    <t>Draeger Safety India Private Limited</t>
  </si>
  <si>
    <t>https://www.google.com/search?gl=us&amp;hl=en&amp;q=Draeger+Safety+India+Private+Limited&amp;sa=X&amp;ved=0ahUKEwjOyJO8zpeAAxUUlIQIHWF6BLMQmJACCNQM</t>
  </si>
  <si>
    <t>Training Basket</t>
  </si>
  <si>
    <t>https://www.google.com/search?hl=en&amp;gl=us&amp;q=Training+Basket&amp;sa=X&amp;ved=0ahUKEwiV9YGgpbX-AhXcFFkFHRjSCDI4KBCYkAIIygw</t>
  </si>
  <si>
    <t>Rubix France</t>
  </si>
  <si>
    <t>https://www.google.com/search?hl=en&amp;gl=us&amp;q=Rubix+France&amp;sa=X&amp;ved=0ahUKEwj-kfurxoX-AhX6nokEHRT7Ayo4HhCYkAIItws</t>
  </si>
  <si>
    <t>https://encrypted-tbn0.gstatic.com/images?q=tbn:ANd9GcS_l-Q-XCSFBWa5elFWnXIS1bra9X-RrDg45Lul8YM&amp;s</t>
  </si>
  <si>
    <t>Expert Institute</t>
  </si>
  <si>
    <t>http://www.expertinstitute.com/</t>
  </si>
  <si>
    <t>https://www.google.com/search?hl=en&amp;gl=us&amp;q=Expert+Institute&amp;sa=X&amp;ved=0ahUKEwiUx4Wu88v-AhUvH0QIHYkcCU44PBCYkAII8A0</t>
  </si>
  <si>
    <t>Austriaische Post AG</t>
  </si>
  <si>
    <t>https://www.google.com/search?hl=en&amp;gl=us&amp;q=Austriaische+Post+AG&amp;sa=X&amp;ved=0ahUKEwjjrrHapdP9AhXmVTABHcFvA004FBCYkAII3Ao</t>
  </si>
  <si>
    <t>Alvea Soluciones TecnolÃ³gicas</t>
  </si>
  <si>
    <t>https://www.google.com/search?gl=us&amp;hl=en&amp;q=Alvea+Soluciones+Tecnol%C3%B3gicas&amp;sa=X&amp;ved=0ahUKEwiJidnEmc79AhV2lmoFHbGYB-w4FBCYkAIIlgw</t>
  </si>
  <si>
    <t>https://encrypted-tbn0.gstatic.com/images?q=tbn:ANd9GcSDr8j55-aDLcJmALpVuWGGwzPXkMZenUykGCJPh-M&amp;s</t>
  </si>
  <si>
    <t>Pesto Tech</t>
  </si>
  <si>
    <t>http://www.pesto.tech/</t>
  </si>
  <si>
    <t>https://www.google.com/search?sca_esv=570269325&amp;gl=us&amp;hl=en&amp;q=Pesto+Tech&amp;sa=X&amp;ved=0ahUKEwiH8b3BodmBAxUzLUQIHf6MAj44FBCYkAIIwgk</t>
  </si>
  <si>
    <t>https://encrypted-tbn0.gstatic.com/images?q=tbn:ANd9GcQ3F9hUzBuZPFgA0fXdaRbWuznkrD1KWNhCSZcf&amp;s=0</t>
  </si>
  <si>
    <t>The Headhunters Recruitment</t>
  </si>
  <si>
    <t>https://www.google.com/search?gl=us&amp;hl=en&amp;q=The+Headhunters+Recruitment&amp;sa=X&amp;ved=0ahUKEwiQ1PCm7ez_AhUvPUQIHfnrAWY4ChCYkAIIowo</t>
  </si>
  <si>
    <t>UZCARD (ÐžÐžÐž Ð•ÐžÐŸÐ¦)</t>
  </si>
  <si>
    <t>https://www.google.com/search?gl=us&amp;hl=en&amp;q=UZCARD+(%D0%9E%D0%9E%D0%9E+%D0%95%D0%9E%D0%9F%D0%A6)&amp;sa=X&amp;ved=0ahUKEwj0zOm-rN39AhVHmWoFHQOlAV4QmJACCMII</t>
  </si>
  <si>
    <t>https://encrypted-tbn0.gstatic.com/images?q=tbn:ANd9GcQcIaigx1Gm-wkKquqwaWH2d7QGdYKU9HrNFUDOfZ0&amp;s</t>
  </si>
  <si>
    <t>Other World Computing Inc.</t>
  </si>
  <si>
    <t>https://www.google.com/search?gl=us&amp;hl=en&amp;q=Other+World+Computing+Inc.&amp;sa=X&amp;ved=0ahUKEwiUpp-gz_H-AhUwlIkEHTXZAHg4ChCYkAII3gs</t>
  </si>
  <si>
    <t>https://encrypted-tbn0.gstatic.com/images?q=tbn:ANd9GcTmRoRDaF1YQBpzBg884rGzpZrgs1nu8wWUSnbG&amp;s=0</t>
  </si>
  <si>
    <t>ÐÑ€Ð¸ÑÑ‚ÐµÐº Ð¡Ð¸ÑÑ‚ÐµÐ¼Ñ</t>
  </si>
  <si>
    <t>https://www.google.com/search?hl=en&amp;gl=us&amp;q=%D0%90%D1%80%D0%B8%D1%81%D1%82%D0%B5%D0%BA+%D0%A1%D0%B8%D1%81%D1%82%D0%B5%D0%BC%D1%81&amp;sa=X&amp;ved=0ahUKEwjq0qrrkoj-AhWSVTABHfusA9sQmJACCNEJ</t>
  </si>
  <si>
    <t>KPMG Israel</t>
  </si>
  <si>
    <t>https://www.google.com/search?sca_esv=559317661&amp;gl=us&amp;hl=en&amp;q=KPMG+Israel&amp;sa=X&amp;ved=0ahUKEwi117ujlPKAAxUulWoFHd9MBvoQmJACCNYJ</t>
  </si>
  <si>
    <t>https://encrypted-tbn0.gstatic.com/images?q=tbn:ANd9GcQNjkscFcZ_-vxJ8Ky8WZZjUgx7vRuDaIhrm1vvTMI&amp;s</t>
  </si>
  <si>
    <t>WIPjobs</t>
  </si>
  <si>
    <t>https://www.google.com/search?sca_esv=593697585&amp;hl=en&amp;gl=us&amp;q=WIPjobs&amp;sa=X&amp;ved=0ahUKEwig947AvKyDAxWQlYkEHd8nAe8QmJACCNcK</t>
  </si>
  <si>
    <t>Hong Kong Economic Times Limited</t>
  </si>
  <si>
    <t>http://www.hketgroup.com/</t>
  </si>
  <si>
    <t>https://www.google.com/search?sca_esv=578056430&amp;gl=us&amp;hl=en&amp;q=Hong+Kong+Economic+Times+Limited&amp;sa=X&amp;ved=0ahUKEwjYheON0Z-CAxXaFVkFHfBIBYE4ChCYkAIIqgs</t>
  </si>
  <si>
    <t>https://encrypted-tbn0.gstatic.com/images?q=tbn:ANd9GcQQC3GFdkfqLsBGsqdq9jXQz-rUyf1jF9LSkeR0&amp;s=0</t>
  </si>
  <si>
    <t>Eindhoven University of Technology</t>
  </si>
  <si>
    <t>https://www.google.com/search?hl=en&amp;gl=us&amp;q=Eindhoven+University+of+Technology&amp;sa=X&amp;ved=0ahUKEwjQrfG_hIuAAxVSlGoFHTruDqE4ChCYkAII-g0</t>
  </si>
  <si>
    <t>https://encrypted-tbn0.gstatic.com/images?q=tbn:ANd9GcQ1zRPk8Z0bCitYgXONwLnb0xjMfgiYGH9Xlo6U&amp;s=0</t>
  </si>
  <si>
    <t>Ð£Ð ÐÐ›Ð¥Ð˜Ðœ</t>
  </si>
  <si>
    <t>http://www.uralchem.com/</t>
  </si>
  <si>
    <t>https://www.google.com/search?ucbcb=1&amp;gl=us&amp;hl=en&amp;q=%D0%A3%D0%A0%D0%90%D0%9B%D0%A5%D0%98%D0%9C&amp;sa=X&amp;ved=0ahUKEwislNTL-tD-AhWWgIQIHVR4CA4QmJACCKIH</t>
  </si>
  <si>
    <t>ICF International, Inc</t>
  </si>
  <si>
    <t>https://www.google.com/search?sca_esv=855c4ffa5eb7fe98&amp;sca_upv=1&amp;hl=en&amp;gl=us&amp;q=ICF+International,+Inc&amp;sa=X&amp;ved=0ahUKEwjKopiRs46DAxWLfTABHXZuBgM4eBCYkAIIwA0</t>
  </si>
  <si>
    <t>https://encrypted-tbn0.gstatic.com/images?q=tbn:ANd9GcQid3YAKmNeQNIw9dmPzeRd3adD5lmYeytvMH-W&amp;s=0</t>
  </si>
  <si>
    <t>AKA Brip Careers Worldwide</t>
  </si>
  <si>
    <t>https://www.google.com/search?sca_esv=569660528&amp;hl=en&amp;gl=us&amp;q=AKA+Brip+Careers+Worldwide&amp;sa=X&amp;ved=0ahUKEwjd9b2z2dGBAxXOKlkFHSiAC34QmJACCJEK</t>
  </si>
  <si>
    <t>Eastern Research Group, Inc.</t>
  </si>
  <si>
    <t>https://www.google.com/search?sca_esv=567192751&amp;gl=us&amp;hl=en&amp;q=Eastern+Research+Group,+Inc.&amp;sa=X&amp;ved=0ahUKEwiH2-b7jruBAxWYD0QIHSFPBs44HhCYkAII0gk</t>
  </si>
  <si>
    <t>Innovid</t>
  </si>
  <si>
    <t>https://www.ion-am.com/</t>
  </si>
  <si>
    <t>https://www.google.com/search?hl=en&amp;gl=us&amp;q=Innovid&amp;sa=X&amp;ved=0ahUKEwjr1Ob5sJL_AhVuj4kEHYAbDMwQmJACCLoJ</t>
  </si>
  <si>
    <t>Bragg</t>
  </si>
  <si>
    <t>https://www.google.com/search?sca_esv=586873451&amp;hl=en&amp;gl=us&amp;q=Bragg&amp;sa=X&amp;ved=0ahUKEwjHx7-Pyu2CAxURomoFHY2gAhQQmJACCI4H</t>
  </si>
  <si>
    <t>https://encrypted-tbn0.gstatic.com/images?q=tbn:ANd9GcQgdSfMjx7vn_izIZEIxcPemls8CQPtPKIRBTNC9ug&amp;s</t>
  </si>
  <si>
    <t>softwareXperts GmbH</t>
  </si>
  <si>
    <t>https://www.google.com/search?sca_esv=573394023&amp;hl=en&amp;gl=us&amp;q=softwareXperts+GmbH&amp;sa=X&amp;ved=0ahUKEwii4sbQ9vSBAxUCkYkEHfFYCnwQmJACCOAK</t>
  </si>
  <si>
    <t>https://encrypted-tbn0.gstatic.com/images?q=tbn:ANd9GcRq72YLGm8yNHUlPRJv6bghz8aEX-UuyPw_bDe4n3s&amp;s</t>
  </si>
  <si>
    <t>Waldinger Corporation</t>
  </si>
  <si>
    <t>http://www.waldinger.com/</t>
  </si>
  <si>
    <t>https://www.google.com/search?sca_esv=559310888&amp;hl=en&amp;gl=us&amp;q=Waldinger+Corporation&amp;sa=X&amp;ved=0ahUKEwit0_DijfKAAxVltIkEHQ_XDb44WhCYkAIIzgk</t>
  </si>
  <si>
    <t>Business &amp; Decision Life Sciences</t>
  </si>
  <si>
    <t>http://www.businessdecision-lifesciences.com/</t>
  </si>
  <si>
    <t>https://www.google.com/search?q=Business+%26+Decision+Life+Sciences&amp;sa=X&amp;ved=0ahUKEwjzlZLkqbf8AhWCFFkFHY_xCqY4FBCYkAII8ww</t>
  </si>
  <si>
    <t>https://encrypted-tbn0.gstatic.com/images?q=tbn:ANd9GcRgdN6TrQ9AGZhHhe8Q208OAF2LzALyfTueBtET&amp;s=0</t>
  </si>
  <si>
    <t>El-Mohandes Coating &amp; So</t>
  </si>
  <si>
    <t>https://www.google.com/search?hl=en&amp;gl=us&amp;q=El-Mohandes+Coating+%26+So&amp;sa=X&amp;ved=0ahUKEwjEudH6wcyAAxW7EVkFHYzTC1kQmJACCK4M</t>
  </si>
  <si>
    <t>Contechs</t>
  </si>
  <si>
    <t>https://www.google.com/search?sca_esv=589510079&amp;gl=us&amp;hl=en&amp;q=Contechs&amp;sa=X&amp;ved=0ahUKEwij9dG7moSDAxXdNEQIHfOqCeI4ChCYkAIIhQw</t>
  </si>
  <si>
    <t>Washington Metropolitan Area Transit Authority</t>
  </si>
  <si>
    <t>http://www.wmata.com/</t>
  </si>
  <si>
    <t>https://www.google.com/search?gl=us&amp;hl=en&amp;q=Washington+Metropolitan+Area+Transit+Authority&amp;sa=X&amp;ved=0ahUKEwjV6ZDX_Mj8AhWOLUQIHQNAB1Y4MhCYkAIIpQw</t>
  </si>
  <si>
    <t>A*STAR - Agency for Science, Technology and Research</t>
  </si>
  <si>
    <t>https://www.google.com/search?sca_esv=561228216&amp;gl=us&amp;hl=en&amp;q=A*STAR+-+Agency+for+Science,+Technology+and+Research&amp;sa=X&amp;ved=0ahUKEwjqz7jy44OBAxWWGFkFHVZaDAw4HhCYkAII7ws</t>
  </si>
  <si>
    <t>https://encrypted-tbn0.gstatic.com/images?q=tbn:ANd9GcTQQ6f0tdg_k2DHf92eQUynzi98LOi6xt5EvzLKOSk&amp;s</t>
  </si>
  <si>
    <t>National Reconnaissance Office (NRO)</t>
  </si>
  <si>
    <t>https://www.google.com/search?hl=en&amp;gl=us&amp;q=National+Reconnaissance+Office+(NRO)&amp;sa=X&amp;ved=0ahUKEwi11MirtO__AhVRgIQIHVxaCQA4ChCYkAIIwQ0</t>
  </si>
  <si>
    <t>https://encrypted-tbn0.gstatic.com/images?q=tbn:ANd9GcS8ej4NZLUW-3RDg7t3MbcUfH5g4XIuuBICxroszNg&amp;s</t>
  </si>
  <si>
    <t>ST Engineering</t>
  </si>
  <si>
    <t>http://www.stengg.com/</t>
  </si>
  <si>
    <t>https://www.google.com/search?sca_esv=581440190&amp;gl=us&amp;hl=en&amp;q=ST+Engineering&amp;sa=X&amp;ved=0ahUKEwjUupKarLuCAxUYl2oFHW-0BzEQmJACCIQL</t>
  </si>
  <si>
    <t>https://encrypted-tbn0.gstatic.com/images?q=tbn:ANd9GcRiyGNPNAXIThgZegeZE9s89Xcc4qSEN80Zduvyi_w&amp;s</t>
  </si>
  <si>
    <t>Deutsche Telekom</t>
  </si>
  <si>
    <t>https://www.google.com/search?gl=us&amp;hl=en&amp;q=Deutsche+Telekom&amp;sa=X&amp;ved=0ahUKEwj9kK790bz9AhVsj4kEHcz0BJIQmJACCMIK</t>
  </si>
  <si>
    <t>https://encrypted-tbn0.gstatic.com/images?q=tbn:ANd9GcTzYNJ55MMp9ADyUx99WGXaUpIWjlaJyleQn5m0DOk&amp;s</t>
  </si>
  <si>
    <t>Department for Environment, Food and Rural Affairs (Defra)</t>
  </si>
  <si>
    <t>http://www.defra.gov.uk/</t>
  </si>
  <si>
    <t>https://www.google.com/search?sca_esv=586505729&amp;hl=en&amp;gl=us&amp;q=Department+for+Environment,+Food+and+Rural+Affairs+(Defra)&amp;sa=X&amp;ved=0ahUKEwiph8OPieuCAxUWmIkEHfQiAME4FBCYkAII5Qo</t>
  </si>
  <si>
    <t>https://encrypted-tbn0.gstatic.com/images?q=tbn:ANd9GcTMsUXOIWpBljnLKsQRqb96boe1W8tJkapjxzPY&amp;s=0</t>
  </si>
  <si>
    <t>Paradigma Digital</t>
  </si>
  <si>
    <t>https://www.google.com/search?ucbcb=1&amp;hl=en&amp;gl=us&amp;q=Paradigma+Digital&amp;sa=X&amp;ved=0ahUKEwjU8-KTxoX-AhU4ElkFHUCQAlo4ChCYkAIInQ0</t>
  </si>
  <si>
    <t>https://encrypted-tbn0.gstatic.com/images?q=tbn:ANd9GcRlJZfLkV79oyykeMkufsvA1UW0qkpxMHysD48qh3Q&amp;s</t>
  </si>
  <si>
    <t>Koncerncentre</t>
  </si>
  <si>
    <t>https://www.google.com/search?gl=us&amp;hl=en&amp;q=Koncerncentre&amp;sa=X&amp;ved=0ahUKEwi22-KH56X8AhXGiXIEHQnfC0g4KBCYkAIIlgw</t>
  </si>
  <si>
    <t>https://encrypted-tbn0.gstatic.com/images?q=tbn:ANd9GcS86xXaWPGYw4TPpukwq6yFJo00-k-pKMCKz5JYq0E&amp;s</t>
  </si>
  <si>
    <t>Harman International</t>
  </si>
  <si>
    <t>https://www.google.com/search?gl=us&amp;hl=en&amp;q=Harman+International&amp;sa=X&amp;ved=0ahUKEwjHgLXa7uf_AhV6hIkEHZA-DyM4MhCYkAII8Ak</t>
  </si>
  <si>
    <t>https://encrypted-tbn0.gstatic.com/images?q=tbn:ANd9GcRyo0Jrf7AAwnearhILgmA9k88g7DLabvfTVmIi&amp;s=0</t>
  </si>
  <si>
    <t>Cypress Property &amp; Casualty Insurance Company</t>
  </si>
  <si>
    <t>http://www.cypressig.com/</t>
  </si>
  <si>
    <t>https://www.google.com/search?gl=us&amp;hl=en&amp;q=Cypress+Property+%26+Casualty+Insurance+Company&amp;sa=X&amp;ved=0ahUKEwiN3pHSgYj-AhVHTjABHTmAA8w4ChCYkAII9ws</t>
  </si>
  <si>
    <t>Allen &amp; Overy LLP</t>
  </si>
  <si>
    <t>http://www.allenovery.com/</t>
  </si>
  <si>
    <t>https://www.google.com/search?gl=us&amp;hl=en&amp;q=Allen+%26+Overy+LLP&amp;sa=X&amp;ved=0ahUKEwiys_CFpvn-AhWHLUQIHWhQBW84ChCYkAIIugs</t>
  </si>
  <si>
    <t>https://encrypted-tbn0.gstatic.com/images?q=tbn:ANd9GcQIO6Odg1U7Kd8t1mWRYNx2blZdEQmgim2GfXrm2kk&amp;s</t>
  </si>
  <si>
    <t>Lifesight</t>
  </si>
  <si>
    <t>https://www.google.com/search?sca_esv=558332242&amp;gl=us&amp;hl=en&amp;q=Lifesight&amp;sa=X&amp;ved=0ahUKEwi0oKz8iOiAAxUJSjABHbiSAlc4KBCYkAIIgw0</t>
  </si>
  <si>
    <t>https://encrypted-tbn0.gstatic.com/images?q=tbn:ANd9GcTn3EEOjhahAz6lwIl-FWGYXzv7SD5BrEIpB-6xKvA&amp;s</t>
  </si>
  <si>
    <t>Iron Hack</t>
  </si>
  <si>
    <t>https://www.google.com/search?hl=en&amp;gl=us&amp;q=Iron+Hack&amp;sa=X&amp;ved=0ahUKEwjeoqGqyav_AhXrRDABHWpkAdoQmJACCOgJ</t>
  </si>
  <si>
    <t>Senovo</t>
  </si>
  <si>
    <t>https://www.google.com/search?sca_esv=565257361&amp;q=Senovo&amp;sa=X&amp;ved=0ahUKEwjNt9-DuamBAxXgEVkFHUIdAfQ4HhCYkAII0ww</t>
  </si>
  <si>
    <t>ELCA Group</t>
  </si>
  <si>
    <t>https://www.google.com/search?gl=us&amp;hl=en&amp;q=ELCA+Group&amp;sa=X&amp;ved=0ahUKEwiji6jO39D9AhU8jIkEHbu3DXoQmJACCOwK</t>
  </si>
  <si>
    <t>https://encrypted-tbn0.gstatic.com/images?q=tbn:ANd9GcS6IAJSYHQXaMIjrB8asj3yqcNQ08T9fVOYClaRvS0&amp;s</t>
  </si>
  <si>
    <t>Ð˜Ð½Ñ‚ÐµÑ€Ð»Ð¸Ð·Ð¸Ð½Ð³</t>
  </si>
  <si>
    <t>https://www.ileasing.ru/</t>
  </si>
  <si>
    <t>https://www.google.com/search?hl=en&amp;gl=us&amp;q=%D0%98%D0%BD%D1%82%D0%B5%D1%80%D0%BB%D0%B8%D0%B7%D0%B8%D0%BD%D0%B3&amp;sa=X&amp;ved=0ahUKEwjhvvb8zbz9AhXxkIkEHRJXCRkQmJACCKML</t>
  </si>
  <si>
    <t>Iris</t>
  </si>
  <si>
    <t>https://www.google.com/search?sca_esv=569660528&amp;gl=us&amp;hl=en&amp;q=Iris&amp;sa=X&amp;ved=0ahUKEwiJ8uTd1tGBAxVUTDABHU3OACM4WhCYkAIIkw0</t>
  </si>
  <si>
    <t>Hilti Aktiengesellschaft</t>
  </si>
  <si>
    <t>https://www.google.com/search?hl=en&amp;gl=us&amp;q=Hilti+Aktiengesellschaft&amp;sa=X&amp;ved=0ahUKEwiwssWsp_n-AhWCjIkEHV8hB6I4ChCYkAIIow0</t>
  </si>
  <si>
    <t>https://encrypted-tbn0.gstatic.com/images?q=tbn:ANd9GcRi1_QOLx9UxY0fXxbLfPqRPqXIw8UWO02jXbbc&amp;s=0</t>
  </si>
  <si>
    <t>entrio</t>
  </si>
  <si>
    <t>http://entrio.io/</t>
  </si>
  <si>
    <t>https://www.google.com/search?sca_esv=588643820&amp;gl=us&amp;hl=en&amp;q=entrio&amp;sa=X&amp;ved=0ahUKEwiNk-Da1_yCAxUGADQIHQ_XBWgQmJACCKsK</t>
  </si>
  <si>
    <t>https://encrypted-tbn0.gstatic.com/images?q=tbn:ANd9GcSEXx5iTpuH5ict9-AjMX0YtPvjCvv_rgs2-6JUVxU&amp;s</t>
  </si>
  <si>
    <t>Department for International Trade - Digital, Data and Technology</t>
  </si>
  <si>
    <t>https://www.google.com/search?hl=en&amp;gl=us&amp;q=Department+for+International+Trade+-+Digital,+Data+and+Technology&amp;sa=X&amp;ved=0ahUKEwih18HNuaP9AhUyjokEHfJRAG04ChCYkAIIxAo</t>
  </si>
  <si>
    <t>Yantra</t>
  </si>
  <si>
    <t>https://www.google.com/search?gl=us&amp;hl=en&amp;q=Yantra&amp;sa=X&amp;ved=0ahUKEwjYy4zz8pb9AhXgg4kEHXzNC6w4PBCYkAIIxwo</t>
  </si>
  <si>
    <t>https://encrypted-tbn0.gstatic.com/images?q=tbn:ANd9GcTax8KOncGCPAD_nr_TxaHXCW8cKu4z0e_m670xoL8&amp;s</t>
  </si>
  <si>
    <t>Lufthansa CityLine GmbH</t>
  </si>
  <si>
    <t>http://www.lufthansacityline.com/</t>
  </si>
  <si>
    <t>https://www.google.com/search?sca_esv=587222008&amp;gl=us&amp;hl=en&amp;q=Lufthansa+CityLine+GmbH&amp;sa=X&amp;ved=0ahUKEwjg6O-SjvCCAxUiF1kFHesiCKcQmJACCJkL</t>
  </si>
  <si>
    <t>https://encrypted-tbn0.gstatic.com/images?q=tbn:ANd9GcSvS527yhKp20RuuL5jUbqw5VsWxMTaj3oJdBns3Vw&amp;s</t>
  </si>
  <si>
    <t>Crehana</t>
  </si>
  <si>
    <t>http://www.crehana.com/</t>
  </si>
  <si>
    <t>https://www.google.com/search?sca_esv=584208532&amp;hl=en&amp;gl=us&amp;q=Crehana&amp;sa=X&amp;ved=0ahUKEwiJmPr3t9SCAxUokIkEHQYGAUcQmJACCIoL</t>
  </si>
  <si>
    <t>RedRock Consulting</t>
  </si>
  <si>
    <t>https://www.google.com/search?hl=en&amp;gl=us&amp;q=RedRock+Consulting&amp;sa=X&amp;ved=0ahUKEwi967bu0Ij9AhVzlGoFHQxyAQM4FBCYkAIIgww</t>
  </si>
  <si>
    <t>https://encrypted-tbn0.gstatic.com/images?q=tbn:ANd9GcQCHmqW6zMN4L627a0wjC_ua-i1oM43_FFiNod3fd8&amp;s</t>
  </si>
  <si>
    <t>Auticon Limited</t>
  </si>
  <si>
    <t>http://auticon.com/</t>
  </si>
  <si>
    <t>https://www.google.com/search?sca_esv=572781667&amp;gl=us&amp;hl=en&amp;q=Auticon+Limited&amp;sa=X&amp;ved=0ahUKEwiR7KHR7e-BAxXnI0QIHZpbBMIQmJACCJgN</t>
  </si>
  <si>
    <t>KKday</t>
  </si>
  <si>
    <t>http://www.kkday.com/</t>
  </si>
  <si>
    <t>https://www.google.com/search?sca_esv=565257361&amp;hl=en&amp;gl=us&amp;q=KKday&amp;sa=X&amp;ved=0ahUKEwju0MOwvKmBAxVilYkEHWvfBswQmJACCPoK</t>
  </si>
  <si>
    <t>https://encrypted-tbn0.gstatic.com/images?q=tbn:ANd9GcTf0R-X8Wmu3WgEospPo-cAmghtEh_76kMNMmr9on4&amp;s</t>
  </si>
  <si>
    <t>DYNAMIC MANUFACTURING INC</t>
  </si>
  <si>
    <t>https://www.google.com/search?sca_esv=564926619&amp;gl=us&amp;hl=en&amp;q=DYNAMIC+MANUFACTURING+INC&amp;sa=X&amp;ved=0ahUKEwiSz9mu9KaBAxUtGlkFHUPsCFo4FBCYkAII6wo</t>
  </si>
  <si>
    <t>https://encrypted-tbn0.gstatic.com/images?q=tbn:ANd9GcQ0pBTLgpGSJgQ-3U2BptJJhyhwu4xmESvB2LKU&amp;s=0</t>
  </si>
  <si>
    <t>Vopak</t>
  </si>
  <si>
    <t>http://www.vopak.com/</t>
  </si>
  <si>
    <t>https://www.google.com/search?hl=en&amp;gl=us&amp;q=Vopak&amp;sa=X&amp;ved=0ahUKEwjXjqCqoNH_AhUqAzQIHaCuABwQmJACCJoN</t>
  </si>
  <si>
    <t>https://encrypted-tbn0.gstatic.com/images?q=tbn:ANd9GcSb4q9c8nbbwNeH6JLlg810Tw6NMkXvatno6RBOolM&amp;s</t>
  </si>
  <si>
    <t>FED Finance</t>
  </si>
  <si>
    <t>https://www.google.com/search?q=FED+Finance&amp;sa=X&amp;ved=0ahUKEwiO_PLKzpT-AhXqE1kFHWdJD3g4FBCYkAIIwQw</t>
  </si>
  <si>
    <t>Technology Ventures</t>
  </si>
  <si>
    <t>http://www.tventures.net/</t>
  </si>
  <si>
    <t>https://www.google.com/search?gl=us&amp;hl=en&amp;q=Technology+Ventures&amp;sa=X&amp;ved=0ahUKEwj4oLGZorX-AhWfF1kFHWj2Doc4MhCYkAIImww</t>
  </si>
  <si>
    <t>Akvelon, Inc.</t>
  </si>
  <si>
    <t>http://www.akvelon.com/</t>
  </si>
  <si>
    <t>https://www.google.com/search?q=Akvelon,+Inc.&amp;sa=X&amp;ved=0ahUKEwj0_oa7rLX-AhX8EFkFHZjZAIUQmJACCJcM</t>
  </si>
  <si>
    <t>PROEMPRESA</t>
  </si>
  <si>
    <t>http://www.proempresa.com.pe/</t>
  </si>
  <si>
    <t>https://www.google.com/search?sca_esv=594692341&amp;gl=us&amp;hl=en&amp;q=PROEMPRESA&amp;sa=X&amp;ved=0ahUKEwjqgfqThLmDAxWEE1kFHdylA_4QmJACCLQI</t>
  </si>
  <si>
    <t>DKV Mobility</t>
  </si>
  <si>
    <t>http://www.dkv-euroservice.com/</t>
  </si>
  <si>
    <t>https://www.google.com/search?sca_esv=569660528&amp;gl=us&amp;hl=en&amp;q=DKV+Mobility&amp;sa=X&amp;ved=0ahUKEwjw37Gn19GBAxVATTABHUfcArA4ChCYkAII4go</t>
  </si>
  <si>
    <t>https://encrypted-tbn0.gstatic.com/images?q=tbn:ANd9GcT9bX9LFmBTQJrGOtsXSc8pQa5jIAoVFt7C6tXQUdA&amp;s</t>
  </si>
  <si>
    <t>AvaFin Latvia</t>
  </si>
  <si>
    <t>https://www.google.com/search?sca_esv=584519941&amp;hl=en&amp;gl=us&amp;q=AvaFin+Latvia&amp;sa=X&amp;ved=0ahUKEwiG9ISdjdeCAxVuGFkFHUr7B78QmJACCJkI</t>
  </si>
  <si>
    <t>https://encrypted-tbn0.gstatic.com/images?q=tbn:ANd9GcTIr5UhztqGB22Tsy3B5SZgPCiXHaf_RE3xlAJVDo0&amp;s</t>
  </si>
  <si>
    <t>Panagora Group</t>
  </si>
  <si>
    <t>https://www.google.com/search?sca_esv=558505252&amp;hl=en&amp;gl=us&amp;q=Panagora+Group&amp;sa=X&amp;ved=0ahUKEwjKnri7zOqAAxWWEVkFHbs6DbQ4HhCYkAII9w0</t>
  </si>
  <si>
    <t>Athlon Germany GmbH</t>
  </si>
  <si>
    <t>http://www.athlon.com/de/de-de/unternehmen</t>
  </si>
  <si>
    <t>https://www.google.com/search?sca_esv=573394023&amp;hl=en&amp;gl=us&amp;q=Athlon+Germany+GmbH&amp;sa=X&amp;ved=0ahUKEwigmJ7_9fSBAxWjMDQIHfcvBoA4PBCYkAII1Qs</t>
  </si>
  <si>
    <t>https://encrypted-tbn0.gstatic.com/images?q=tbn:ANd9GcRJh3OCgFh_jwovMQ0JfB8m8pbre9v3WdakHPXqc6s&amp;s</t>
  </si>
  <si>
    <t>TREND-IT</t>
  </si>
  <si>
    <t>https://www.google.com/search?ucbcb=1&amp;hl=en&amp;gl=us&amp;q=TREND-IT&amp;sa=X&amp;ved=0ahUKEwjto8yp6q_8AhVCM1kFHVH0D8Q4MhCYkAII7Aw</t>
  </si>
  <si>
    <t>LiquidX</t>
  </si>
  <si>
    <t>https://www.google.com/search?ucbcb=1&amp;hl=en&amp;gl=us&amp;q=LiquidX&amp;sa=X&amp;ved=0ahUKEwiAzefMw7L9AhWzJX0KHYvAA1kQmJACCOkJ</t>
  </si>
  <si>
    <t>NS Stations</t>
  </si>
  <si>
    <t>http://www.nsstations.nl/</t>
  </si>
  <si>
    <t>https://www.google.com/search?hl=en&amp;gl=us&amp;q=NS+Stations&amp;sa=X&amp;ved=0ahUKEwig59iy4NX9AhXSnWoFHVytAiM4ChCYkAIIyQo</t>
  </si>
  <si>
    <t>https://encrypted-tbn0.gstatic.com/images?q=tbn:ANd9GcSzwHs-Gz0mi5SXp7Ldyp7qwRtSk9XsohbDP5Jj&amp;s=0</t>
  </si>
  <si>
    <t>Quest Search and Selection</t>
  </si>
  <si>
    <t>https://www.google.com/search?sca_esv=563635297&amp;hl=en&amp;gl=us&amp;q=Quest+Search+and+Selection&amp;sa=X&amp;ved=0ahUKEwiw6ZH6sJqBAxUsM1kFHWfdASU4ChCYkAII_wo</t>
  </si>
  <si>
    <t>Prieto Battery</t>
  </si>
  <si>
    <t>http://www.prietobattery.com/</t>
  </si>
  <si>
    <t>https://www.google.com/search?gl=us&amp;hl=en&amp;q=Prieto+Battery&amp;sa=X&amp;ved=0ahUKEwjSvc6dgtH-AhWqJ0QIHfksDj84KBCYkAII1go</t>
  </si>
  <si>
    <t>American Institute Of Physics</t>
  </si>
  <si>
    <t>http://www.aip.org/</t>
  </si>
  <si>
    <t>https://www.google.com/search?sca_esv=554175562&amp;hl=en&amp;gl=us&amp;q=American+Institute+Of+Physics&amp;sa=X&amp;ved=0ahUKEwjw05CisceAAxVMSTABHX8cCnU4ggEQmJACCPUL</t>
  </si>
  <si>
    <t>https://encrypted-tbn0.gstatic.com/images?q=tbn:ANd9GcRnaTpHVBcJTztoAr3hwUyJ38DBOZowM0Le2D0y&amp;s=0</t>
  </si>
  <si>
    <t>Maltem</t>
  </si>
  <si>
    <t>http://www.maltem.com/</t>
  </si>
  <si>
    <t>https://www.google.com/search?sca_esv=587222008&amp;hl=en&amp;gl=us&amp;q=Maltem&amp;sa=X&amp;ved=0ahUKEwjFwMG4jvCCAxWRjYkEHaNAD4IQmJACCOEK</t>
  </si>
  <si>
    <t>https://encrypted-tbn0.gstatic.com/images?q=tbn:ANd9GcQXYZjKg5J2ss_yc09f1rFhWPgMlxjyjaTu6hc6MUU&amp;s</t>
  </si>
  <si>
    <t>RSM</t>
  </si>
  <si>
    <t>https://www.google.com/search?hl=en&amp;gl=us&amp;q=RSM&amp;sa=X&amp;ved=0ahUKEwjRsYGgzpT-AhX5EFkFHZq5BjcQmJACCLIM</t>
  </si>
  <si>
    <t>Numan</t>
  </si>
  <si>
    <t>https://www.numan.com/</t>
  </si>
  <si>
    <t>https://www.google.com/search?q=Numan&amp;sa=X&amp;ved=0ahUKEwju-8Cdku_-AhUBFVkFHdg1AeoQmJACCLoJ</t>
  </si>
  <si>
    <t>https://encrypted-tbn0.gstatic.com/images?q=tbn:ANd9GcTpY_ayqAyF03sEZwi3E9rGF-j43IyT2VIDdsKGSRE&amp;s</t>
  </si>
  <si>
    <t>Ringier Axel Springer Schweiz AG</t>
  </si>
  <si>
    <t>http://ringieraxelspringer.ch/</t>
  </si>
  <si>
    <t>https://www.google.com/search?ucbcb=1&amp;gl=us&amp;hl=en&amp;q=Ringier+Axel+Springer+Schweiz+AG&amp;sa=X&amp;ved=0ahUKEwjAuP7K2oj9AhXDEFkFHTwlDF84HhCYkAIIuAs</t>
  </si>
  <si>
    <t>https://encrypted-tbn0.gstatic.com/images?q=tbn:ANd9GcQNl7tVUA6UyA0EpGWCC_nFFwzW-I7ZoO8HD9-e&amp;s=0</t>
  </si>
  <si>
    <t>Advansoft</t>
  </si>
  <si>
    <t>https://www.google.com/search?sca_esv=582184140&amp;hl=en&amp;gl=us&amp;q=Advansoft&amp;sa=X&amp;ved=0ahUKEwju5ayP88KCAxVoEVkFHWieAsM4FBCYkAIIvAk</t>
  </si>
  <si>
    <t>×¡×™××œ ×’×™×•×¡ ×•×”×©×ž×”</t>
  </si>
  <si>
    <t>https://www.google.com/search?hl=en&amp;gl=us&amp;q=%D7%A1%D7%99%D7%90%D7%9C+%D7%92%D7%99%D7%95%D7%A1+%D7%95%D7%94%D7%A9%D7%9E%D7%94&amp;sa=X&amp;ved=0ahUKEwiV9oqo2s7_AhWwJUQIHdZEBLQQmJACCIUL</t>
  </si>
  <si>
    <t>https://encrypted-tbn0.gstatic.com/images?q=tbn:ANd9GcT1aGAJ7VQmVL5UsAtYeM2pE8oD9hw5N1eMnkoT1V0&amp;s</t>
  </si>
  <si>
    <t>tasq.ai</t>
  </si>
  <si>
    <t>http://www.tasq.ai/</t>
  </si>
  <si>
    <t>https://www.google.com/search?gl=us&amp;hl=en&amp;q=tasq.ai&amp;sa=X&amp;ved=0ahUKEwjEt_yB_Pv_AhWKF1kFHezEBK4QmJACCKMK</t>
  </si>
  <si>
    <t>https://encrypted-tbn0.gstatic.com/images?q=tbn:ANd9GcQ48AxFQuTwtOkLdBtVdKyazM-EVTaMrN0H0AtCquY&amp;s</t>
  </si>
  <si>
    <t>MTrec Commercial</t>
  </si>
  <si>
    <t>https://www.google.com/search?gl=us&amp;hl=en&amp;q=MTrec+Commercial&amp;sa=X&amp;ved=0ahUKEwjloMX-yLX_AhXvF1kFHePDAxsQmJACCM4M</t>
  </si>
  <si>
    <t>Pentair</t>
  </si>
  <si>
    <t>http://www.pentair.com/</t>
  </si>
  <si>
    <t>https://www.google.com/search?gl=us&amp;hl=en&amp;q=Pentair&amp;sa=X&amp;ved=0ahUKEwjd0-Ch1vb-AhXQlIkEHWexDxM4FBCYkAIIgA4</t>
  </si>
  <si>
    <t>https://encrypted-tbn0.gstatic.com/images?q=tbn:ANd9GcQG2Ysen4v4kil0ivjvvy45MWVtLj72A70sF3wU4mY&amp;s</t>
  </si>
  <si>
    <t>Litebox</t>
  </si>
  <si>
    <t>http://litebox.ru/</t>
  </si>
  <si>
    <t>https://www.google.com/search?gl=us&amp;hl=en&amp;q=Litebox&amp;sa=X&amp;ved=0ahUKEwiip9uB1uT8AhUyIUQIHbTnCsM4ChCYkAIIqww</t>
  </si>
  <si>
    <t>Banco Santander Sa</t>
  </si>
  <si>
    <t>https://www.google.com/search?hl=en&amp;gl=us&amp;q=Banco+Santander+Sa&amp;sa=X&amp;ved=0ahUKEwjo1YDawsyAAxWwjYkEHQraD-w4FBCYkAIIygs</t>
  </si>
  <si>
    <t>Ministry of Trade and Industry</t>
  </si>
  <si>
    <t>http://www.mti.gov.sg/</t>
  </si>
  <si>
    <t>https://www.google.com/search?sca_esv=b3d80f331d3715c6&amp;hl=en&amp;gl=us&amp;q=Ministry+of+Trade+and+Industry&amp;sa=X&amp;ved=0ahUKEwjbiLvmxNmCAxV4RjABHa-ODwU4HhCYkAIIvQk</t>
  </si>
  <si>
    <t>Mrm</t>
  </si>
  <si>
    <t>https://www.google.com/search?hl=en&amp;gl=us&amp;q=Mrm&amp;sa=X&amp;ved=0ahUKEwj_iuCF0Lz9AhVRk2oFHRLQDqwQmJACCLIM</t>
  </si>
  <si>
    <t>https://encrypted-tbn0.gstatic.com/images?q=tbn:ANd9GcRAwz-c0AOufEldfcMn1Hgf6s_oBlmQRwCIVHD0djg&amp;s</t>
  </si>
  <si>
    <t>Q Jobs Bilzen</t>
  </si>
  <si>
    <t>https://www.google.com/search?hl=en&amp;gl=us&amp;q=Q+Jobs+Bilzen&amp;sa=X&amp;ved=0ahUKEwj22O_c4Pv-AhVekIkEHcgbBn0QmJACCMkN</t>
  </si>
  <si>
    <t>Ð¡Ð¿ÐµÑ†ÐºÐ°Ñ€</t>
  </si>
  <si>
    <t>https://www.google.com/search?hl=en&amp;gl=us&amp;q=%D0%A1%D0%BF%D0%B5%D1%86%D0%BA%D0%B0%D1%80&amp;sa=X&amp;ved=0ahUKEwjRtPnGiKT_AhV6FlkFHTSgBXgQmJACCIYL</t>
  </si>
  <si>
    <t>Thomas Jefferson University Hospitals</t>
  </si>
  <si>
    <t>https://www.jefferson.edu/</t>
  </si>
  <si>
    <t>https://www.google.com/search?gl=us&amp;hl=en&amp;q=Thomas+Jefferson+University+Hospitals&amp;sa=X&amp;ved=0ahUKEwih0uqTp4_9AhWVGFkFHVqAA0Y4WhCYkAII0wo</t>
  </si>
  <si>
    <t>https://encrypted-tbn0.gstatic.com/images?q=tbn:ANd9GcSJko9Rb014A1C1WJPvbOfG1eUNr6nrWfc8xiEL6cU&amp;s</t>
  </si>
  <si>
    <t>Universo</t>
  </si>
  <si>
    <t>https://www.google.com/search?sca_esv=b06e9024a26517cc&amp;hl=en&amp;gl=us&amp;q=Universo&amp;sa=X&amp;ved=0ahUKEwiUiYj3yOiCAxVFsoQIHSn4B0AQmJACCOsM</t>
  </si>
  <si>
    <t>https://encrypted-tbn0.gstatic.com/images?q=tbn:ANd9GcS9-0OUpZqqRjNh9IAUeQqH5ErWaTrJTeLCnJ3egjM&amp;s</t>
  </si>
  <si>
    <t>OAR</t>
  </si>
  <si>
    <t>https://www.google.com/search?hl=en&amp;gl=us&amp;q=OAR&amp;sa=X&amp;ved=0ahUKEwian_uns6H_AhXErokEHVoGBeo4PBCYkAIIzgw</t>
  </si>
  <si>
    <t>SPARKLE NETWORKS PTE. LTD.</t>
  </si>
  <si>
    <t>https://www.google.com/search?sca_esv=557013633&amp;gl=us&amp;hl=en&amp;q=SPARKLE+NETWORKS+PTE.+LTD.&amp;sa=X&amp;ved=0ahUKEwiisejsh96AAxXbGTQIHfe0Ctk4HhCYkAIIiAs</t>
  </si>
  <si>
    <t>Coffee Stain Studios AB</t>
  </si>
  <si>
    <t>http://www.coffeestainstudios.com/</t>
  </si>
  <si>
    <t>https://www.google.com/search?sca_esv=581125403&amp;hl=en&amp;gl=us&amp;q=Coffee+Stain+Studios+AB&amp;sa=X&amp;ved=0ahUKEwjquISq9LiCAxU2GzQIHWhzDCI4ChCYkAII4go</t>
  </si>
  <si>
    <t>SebastiÃ¡n Consultores</t>
  </si>
  <si>
    <t>https://www.google.com/search?hl=en&amp;gl=us&amp;q=Sebasti%C3%A1n+Consultores&amp;sa=X&amp;ved=0ahUKEwjs5cbyvvb9AhVCF1kFHaJ1CUw4FBCYkAIIxgw</t>
  </si>
  <si>
    <t>https://encrypted-tbn0.gstatic.com/images?q=tbn:ANd9GcSUQe6RFiYssKvQGEpbEIGtuUZNNfD8OsjaFN7u6Tg&amp;s</t>
  </si>
  <si>
    <t>El Cactus</t>
  </si>
  <si>
    <t>https://www.google.com/search?hl=en&amp;gl=us&amp;q=El+Cactus&amp;sa=X&amp;ved=0ahUKEwjuoLqTkur-AhVAlGoFHRZIBRUQmJACCL8M</t>
  </si>
  <si>
    <t>https://encrypted-tbn0.gstatic.com/images?q=tbn:ANd9GcTIj7mdN_hy2qw4By3dxNJ2Jwc_Gte12TmHKIDwMoE&amp;s</t>
  </si>
  <si>
    <t>Wodker Associates</t>
  </si>
  <si>
    <t>https://www.google.com/search?hl=en&amp;gl=us&amp;q=Wodker+Associates&amp;sa=X&amp;ved=0ahUKEwjolP7u5dr9AhV-EVkFHWPmDOUQmJACCOcL</t>
  </si>
  <si>
    <t>https://encrypted-tbn0.gstatic.com/images?q=tbn:ANd9GcT1ic7_EotivyNW3MO4JW4rWjWIjyvXhweu00zu8VE&amp;s</t>
  </si>
  <si>
    <t>Vertex Agility Ltd</t>
  </si>
  <si>
    <t>https://www.google.com/search?gl=us&amp;hl=en&amp;q=Vertex+Agility+Ltd&amp;sa=X&amp;ved=0ahUKEwiT9vqkuPn_AhVhJUQIHc9KBscQmJACCKYK</t>
  </si>
  <si>
    <t>https://encrypted-tbn0.gstatic.com/images?q=tbn:ANd9GcSMPIoVjZO7nrX0Xd38GXffwE4uElV6hltj_C1PW6A&amp;s</t>
  </si>
  <si>
    <t>Universal Tennis</t>
  </si>
  <si>
    <t>https://www.google.com/search?sca_esv=559959589&amp;gl=us&amp;hl=en&amp;q=Universal+Tennis&amp;sa=X&amp;ved=0ahUKEwiLvpiDkveAAxXRRTABHcMUDDwQmJACCNYJ</t>
  </si>
  <si>
    <t>ZSoft Technologies Pty Ltd</t>
  </si>
  <si>
    <t>https://www.google.com/search?sca_esv=578736586&amp;gl=us&amp;hl=en&amp;q=ZSoft+Technologies+Pty+Ltd&amp;sa=X&amp;ved=0ahUKEwiy6vqp06SCAxXbD1kFHTLCBME4FBCYkAIIvAk</t>
  </si>
  <si>
    <t>microTECH Global Ltd</t>
  </si>
  <si>
    <t>https://www.google.com/search?hl=en&amp;gl=us&amp;q=microTECH+Global+Ltd&amp;sa=X&amp;ved=0ahUKEwjw_rC9kYP-AhV4lYkEHbKXC7E4ChCYkAII6As</t>
  </si>
  <si>
    <t>Meitian</t>
  </si>
  <si>
    <t>https://www.google.com/search?sca_esv=557013633&amp;gl=us&amp;hl=en&amp;q=Meitian&amp;sa=X&amp;ved=0ahUKEwie_Y-3g96AAxWaOTQIHUGZCzEQmJACCKgH</t>
  </si>
  <si>
    <t>Integrella</t>
  </si>
  <si>
    <t>http://integrella.com/</t>
  </si>
  <si>
    <t>https://www.google.com/search?sca_esv=563943516&amp;hl=en&amp;gl=us&amp;q=Integrella&amp;sa=X&amp;ved=0ahUKEwigpNzx-JyBAxXPFFkFHalDAE44RhCYkAIIjws</t>
  </si>
  <si>
    <t>https://encrypted-tbn0.gstatic.com/images?q=tbn:ANd9GcS3PAXdsqXXrugkIT5fvssA1m606NXQC1c02sriRP0&amp;s</t>
  </si>
  <si>
    <t>SberTech</t>
  </si>
  <si>
    <t>https://www.google.com/search?gl=us&amp;hl=en&amp;q=SberTech&amp;sa=X&amp;ved=0ahUKEwj32o-ywdD8AhVmSzABHYHBDGY4FBCYkAIIogw</t>
  </si>
  <si>
    <t>Petra Group - Talent Connections</t>
  </si>
  <si>
    <t>https://www.google.com/search?ucbcb=1&amp;gl=us&amp;hl=en&amp;q=Petra+Group+-+Talent+Connections&amp;sa=X&amp;ved=0ahUKEwi6_KPr7eT9AhXxATQIHc-WBJ0QmJACCLoL</t>
  </si>
  <si>
    <t>https://encrypted-tbn0.gstatic.com/images?q=tbn:ANd9GcRUB7R5-RspTzB_-GJz2tHBHUg_4x1TwVUecwzsbY8&amp;s</t>
  </si>
  <si>
    <t>Migros Online</t>
  </si>
  <si>
    <t>http://www.leshop.ch/</t>
  </si>
  <si>
    <t>https://www.google.com/search?hl=en&amp;gl=us&amp;q=Migros+Online&amp;sa=X&amp;ved=0ahUKEwjhx-bM1MH9AhXBFVkFHZ2yCck4FBCYkAII3Qo</t>
  </si>
  <si>
    <t>Supercars</t>
  </si>
  <si>
    <t>http://www.supercars.com/</t>
  </si>
  <si>
    <t>https://www.google.com/search?sca_esv=583240805&amp;gl=us&amp;hl=en&amp;q=Supercars&amp;sa=X&amp;ved=0ahUKEwjivN6TscqCAxVRv4kEHZ3vA8w4HhCYkAII8gk</t>
  </si>
  <si>
    <t>https://encrypted-tbn0.gstatic.com/images?q=tbn:ANd9GcSlfLzo3X3Y2I8eQov2icUHewLFPj-jAPm0N4Bj&amp;s=0</t>
  </si>
  <si>
    <t>Place Talent Recruitment (Pty) Ltd</t>
  </si>
  <si>
    <t>https://www.google.com/search?hl=en&amp;gl=us&amp;q=Place+Talent+Recruitment+(Pty)+Ltd&amp;sa=X&amp;ved=0ahUKEwjmi6ymrbX-AhVZRjABHZtUDoI4ChCYkAII_As</t>
  </si>
  <si>
    <t>Vodafone Oman</t>
  </si>
  <si>
    <t>https://www.google.com/search?q=Vodafone+Oman&amp;sa=X&amp;ved=0ahUKEwjWjMf6ytj-AhXUF1kFHaEGDAMQmJACCNEJ</t>
  </si>
  <si>
    <t>https://encrypted-tbn0.gstatic.com/images?q=tbn:ANd9GcQRtcT-UJNQcNA76NOqIugDU4eWRPIJ-O_Qy0hGFPs&amp;s</t>
  </si>
  <si>
    <t>RAMSOL PVT LTD / WITS ACUMEN</t>
  </si>
  <si>
    <t>https://www.google.com/search?sca_esv=583240805&amp;hl=en&amp;gl=us&amp;q=RAMSOL+PVT+LTD+/+WITS+ACUMEN&amp;sa=X&amp;ved=0ahUKEwjg9fqdsMqCAxUzrokEHUC-DUc4MhCYkAIIzgo</t>
  </si>
  <si>
    <t>https://encrypted-tbn0.gstatic.com/images?q=tbn:ANd9GcTsAEICY3U3RWpd0Nl-NpEkzpr6MszEg9Cb_-Yqzj0&amp;s</t>
  </si>
  <si>
    <t>Artificial Collective</t>
  </si>
  <si>
    <t>https://www.google.com/search?sca_esv=578400713&amp;hl=en&amp;gl=us&amp;q=Artificial+Collective&amp;sa=X&amp;ved=0ahUKEwjM3amomaKCAxXMGVkFHUphCFUQmJACCMIL</t>
  </si>
  <si>
    <t>https://encrypted-tbn0.gstatic.com/images?q=tbn:ANd9GcSttzDPO_KtQFBo3LrBlaIqJImztsHG9aci4KJq3Og&amp;s</t>
  </si>
  <si>
    <t>search</t>
  </si>
  <si>
    <t>https://www.google.com/search?gl=us&amp;hl=en&amp;q=search&amp;sa=X&amp;ved=0ahUKEwiI-s2okur-AhVpIUQIHfiWBro4ChCYkAIIuQk</t>
  </si>
  <si>
    <t>https://encrypted-tbn0.gstatic.com/images?q=tbn:ANd9GcQ-LcHtOcW2nCRyhY2__he0fJn-S8kXKuieBWPmSGlAUNm_FlUDM2ZO&amp;s</t>
  </si>
  <si>
    <t>Switch IT FejvadÃ¡sz Ã©s TanÃ¡csadÃ³ Kft.</t>
  </si>
  <si>
    <t>https://www.google.com/search?sca_esv=582900893&amp;hl=en&amp;gl=us&amp;q=Switch+IT+Fejvad%C3%A1sz+%C3%A9s+Tan%C3%A1csad%C3%B3+Kft.&amp;sa=X&amp;ved=0ahUKEwiKtMCF8ceCAxULk2oFHcToCqAQmJACCL0J</t>
  </si>
  <si>
    <t>SiNIX Software Flow AB</t>
  </si>
  <si>
    <t>https://www.google.com/search?gl=us&amp;hl=en&amp;q=SiNIX+Software+Flow+AB&amp;sa=X&amp;ved=0ahUKEwjI1oDFp66AAxWnODQIHdyrDtE4FBCYkAIIsAw</t>
  </si>
  <si>
    <t>Vetoquinol</t>
  </si>
  <si>
    <t>http://www.vetoquinol.com/</t>
  </si>
  <si>
    <t>https://www.google.com/search?sca_esv=583557295&amp;gl=us&amp;hl=en&amp;q=Vetoquinol&amp;sa=X&amp;ved=0ahUKEwiL4Mqy88yCAxXuLUQIHZDgAyE4HhCYkAIIyQ0</t>
  </si>
  <si>
    <t>https://encrypted-tbn0.gstatic.com/images?q=tbn:ANd9GcSBiqzqKfvf77VlKFBRjXKK0bkATb-NnfiJJWFl&amp;s=0</t>
  </si>
  <si>
    <t>Ð2 ÐšÐ¾Ð½ÑÐ°Ð»Ñ‚Ð¸Ð½Ð³</t>
  </si>
  <si>
    <t>https://www.google.com/search?sca_esv=555809189&amp;hl=en&amp;gl=us&amp;q=%D0%902+%D0%9A%D0%BE%D0%BD%D1%81%D0%B0%D0%BB%D1%82%D0%B8%D0%BD%D0%B3&amp;sa=X&amp;ved=0ahUKEwiywLCthNSAAxU6mokEHTJoBbsQmJACCI4H</t>
  </si>
  <si>
    <t>Corrily</t>
  </si>
  <si>
    <t>http://www.corrily.com/</t>
  </si>
  <si>
    <t>https://www.google.com/search?sca_esv=575100546&amp;hl=en&amp;gl=us&amp;q=Corrily&amp;sa=X&amp;ved=0ahUKEwiki9jigISCAxWNkYkEHZiPAls4PBCYkAIIyww</t>
  </si>
  <si>
    <t>https://encrypted-tbn0.gstatic.com/images?q=tbn:ANd9GcTPJxFqiLosot_nHtKlWzqbuaFsP9DprioDQwHXYeA&amp;s</t>
  </si>
  <si>
    <t>Mindee</t>
  </si>
  <si>
    <t>https://www.google.com/search?gl=us&amp;hl=en&amp;q=Mindee&amp;sa=X&amp;ved=0ahUKEwiPm9bktpn9AhW6lokEHQlxAcc4UBCYkAIIiAw</t>
  </si>
  <si>
    <t>https://encrypted-tbn0.gstatic.com/images?q=tbn:ANd9GcTOi8ALvxiILq5mLt2sU_NCoTRSOYJtv4sWQqN4Ehc&amp;s</t>
  </si>
  <si>
    <t>Bunzl Australasia</t>
  </si>
  <si>
    <t>http://www.bunzlasiapacific.com/</t>
  </si>
  <si>
    <t>https://www.google.com/search?sca_esv=567797162&amp;hl=en&amp;gl=us&amp;q=Bunzl+Australasia&amp;sa=X&amp;ved=0ahUKEwiAwoWAkcCBAxUTMlkFHbJkDO84ChCYkAII2Qw</t>
  </si>
  <si>
    <t>Stratasys</t>
  </si>
  <si>
    <t>http://www.stratasys.com/</t>
  </si>
  <si>
    <t>https://www.google.com/search?sca_esv=553028280&amp;gl=us&amp;hl=en&amp;q=Stratasys&amp;sa=X&amp;ved=0ahUKEwif87X8qr2AAxXETTABHTjtBRAQmJACCKMK</t>
  </si>
  <si>
    <t>https://encrypted-tbn0.gstatic.com/images?q=tbn:ANd9GcQh0saFjfMGjafyV021oPtKGPi4hTsYAmUSf2OmOIs&amp;s</t>
  </si>
  <si>
    <t>Het Jeroen Pit Huis</t>
  </si>
  <si>
    <t>https://www.google.com/search?sca_esv=580393850&amp;gl=us&amp;hl=en&amp;q=Het+Jeroen+Pit+Huis&amp;sa=X&amp;ved=0ahUKEwiok4n-5rOCAxUQkIkEHSc9A204WhCYkAII2Aw</t>
  </si>
  <si>
    <t>Esprimo Srl</t>
  </si>
  <si>
    <t>https://www.google.com/search?ucbcb=1&amp;gl=us&amp;hl=en&amp;q=Esprimo+Srl&amp;sa=X&amp;ved=0ahUKEwiYtvac_aX9AhVMEVkFHU3FCQ84KBCYkAII2go</t>
  </si>
  <si>
    <t>smiti AG - Personalvermittlung &amp; Personalverleih</t>
  </si>
  <si>
    <t>https://www.google.com/search?gl=us&amp;hl=en&amp;q=smiti+AG+-+Personalvermittlung+%26+Personalverleih&amp;sa=X&amp;ved=0ahUKEwj1oeLNy7f9AhVHkWoFHevnCG0QmJACCM4L</t>
  </si>
  <si>
    <t>https://encrypted-tbn0.gstatic.com/images?q=tbn:ANd9GcRsaLAQGeZJxIO8QRLjte1Oj5e0eGlUi-1KLY8ps4w&amp;s</t>
  </si>
  <si>
    <t>Fifth Third Bank, N.A.</t>
  </si>
  <si>
    <t>https://www.google.com/search?sca_esv=592428276&amp;hl=en&amp;gl=us&amp;q=Fifth+Third+Bank,+N.A.&amp;sa=X&amp;ved=0ahUKEwjYw6iXrJ2DAxVaFFkFHQflBtcQmJACCJMK</t>
  </si>
  <si>
    <t>AMBC Technologies</t>
  </si>
  <si>
    <t>https://www.google.com/search?sca_esv=ff9ad34955b7ad42&amp;gl=us&amp;hl=en&amp;q=AMBC+Technologies&amp;sa=X&amp;ved=0ahUKEwiGt46706SCAxWWRjABHW9CBjI4UBCYkAII7ws</t>
  </si>
  <si>
    <t>ACAVI</t>
  </si>
  <si>
    <t>https://www.google.com/search?ucbcb=1&amp;gl=us&amp;hl=en&amp;q=ACAVI&amp;sa=X&amp;ved=0ahUKEwiUqvPs7uT9AhVPlokEHV8EAW44HhCYkAIIhws</t>
  </si>
  <si>
    <t>Dell Dubai -</t>
  </si>
  <si>
    <t>https://www.google.com/search?sca_esv=557359178&amp;hl=en&amp;gl=us&amp;q=Dell+Dubai+-&amp;sa=X&amp;ved=0ahUKEwifkpyNyuCAAxVmVTABHQ0RB9g4ChCYkAII8wk</t>
  </si>
  <si>
    <t>Clone</t>
  </si>
  <si>
    <t>https://www.google.com/search?sca_esv=c30c27677fd05ae4&amp;sca_upv=1&amp;hl=en&amp;gl=us&amp;q=Clone&amp;sa=X&amp;ved=0ahUKEwj8gYWm5YuDAxV3QzABHcSUAj0QmJACCL8J</t>
  </si>
  <si>
    <t>https://encrypted-tbn0.gstatic.com/images?q=tbn:ANd9GcS9iuIKFRACNWBeIj0584UC7Z2j2gzqf5Be3MR5sls&amp;s</t>
  </si>
  <si>
    <t>UNIQA Software Services SRL</t>
  </si>
  <si>
    <t>http://www.urss.ro/</t>
  </si>
  <si>
    <t>https://www.google.com/search?gl=us&amp;hl=en&amp;q=UNIQA+Software+Services+SRL&amp;sa=X&amp;ved=0ahUKEwiW2L_JzNX8AhUYVTABHcX6AJ8QmJACCJcK</t>
  </si>
  <si>
    <t>https://encrypted-tbn0.gstatic.com/images?q=tbn:ANd9GcSBJgcnGDjOHgl96bwiY_dtrY4O9JugG37lt44_9g8&amp;s</t>
  </si>
  <si>
    <t>Prudential Hong Kong</t>
  </si>
  <si>
    <t>http://www.prudential.com.hk/</t>
  </si>
  <si>
    <t>https://www.google.com/search?sca_esv=578400713&amp;gl=us&amp;hl=en&amp;q=Prudential+Hong+Kong&amp;sa=X&amp;ved=0ahUKEwipzuTil6KCAxW7nGoFHTCYDpQQmJACCOgJ</t>
  </si>
  <si>
    <t>https://encrypted-tbn0.gstatic.com/images?q=tbn:ANd9GcS3N66Xcr3v6MD7AhmULsc0HeT6oAWKvpEgFz64858&amp;s</t>
  </si>
  <si>
    <t>alliander</t>
  </si>
  <si>
    <t>https://www.google.com/search?sca_esv=580393850&amp;hl=en&amp;gl=us&amp;q=alliander&amp;sa=X&amp;ved=0ahUKEwjI-LH05rOCAxXIHEQIHSqpB984HhCYkAIInA4</t>
  </si>
  <si>
    <t>https://encrypted-tbn0.gstatic.com/images?q=tbn:ANd9GcRY9Na4k7RwpRw1VMRWIA-y95L3XOIKSZNElwuuuqQ&amp;s</t>
  </si>
  <si>
    <t>I3d</t>
  </si>
  <si>
    <t>https://www.google.com/search?sca_esv=580393850&amp;hl=en&amp;gl=us&amp;q=I3d&amp;sa=X&amp;ved=0ahUKEwi2m7yb57OCAxUwEVkFHQpKBgw4UBCYkAII-Qs</t>
  </si>
  <si>
    <t>https://encrypted-tbn0.gstatic.com/images?q=tbn:ANd9GcT1sLcKSnETqkzLKQ2AcB1OEe_mtcrK51x_D-84InQ&amp;s</t>
  </si>
  <si>
    <t>Cleverti</t>
  </si>
  <si>
    <t>https://www.google.com/search?sca_esv=583261567&amp;gl=us&amp;hl=en&amp;q=Cleverti&amp;sa=X&amp;ved=0ahUKEwjEmbOWssqCAxWYFFkFHSlfC6QQmJACCPYN</t>
  </si>
  <si>
    <t>https://encrypted-tbn0.gstatic.com/images?q=tbn:ANd9GcQjS3xZV3JtjhVQSD3HzH7P6DOBxvI8fRIxuvrtZrU&amp;s</t>
  </si>
  <si>
    <t>Sigma Suisse - Manufacture de talents</t>
  </si>
  <si>
    <t>https://www.google.com/search?sca_esv=574726742&amp;hl=en&amp;gl=us&amp;q=Sigma+Suisse+-+Manufacture+de+talents&amp;sa=X&amp;ved=0ahUKEwj05ebsvoGCAxVYFVkFHddiALcQmJACCN8K</t>
  </si>
  <si>
    <t>https://encrypted-tbn0.gstatic.com/images?q=tbn:ANd9GcQhaDZovs2EleG8RlVtauypfVE8k_UCGMxcDjU8HWo&amp;s</t>
  </si>
  <si>
    <t>Carhartt Inc</t>
  </si>
  <si>
    <t>http://www.carhartt.com/</t>
  </si>
  <si>
    <t>https://www.google.com/search?gl=us&amp;hl=en&amp;q=Carhartt+Inc&amp;sa=X&amp;ved=0ahUKEwivzb-_ytX8AhW7D1kFHT4OA5MQmJACCMcM</t>
  </si>
  <si>
    <t>https://encrypted-tbn0.gstatic.com/images?q=tbn:ANd9GcQY6cPtcYNvE05K9zVxocPeO0eeGMhi_xOJ1I3n&amp;s=0</t>
  </si>
  <si>
    <t>Culina Group</t>
  </si>
  <si>
    <t>http://www.culina.co.uk/</t>
  </si>
  <si>
    <t>https://www.google.com/search?hl=en&amp;gl=us&amp;q=Culina+Group&amp;sa=X&amp;ved=0ahUKEwifkbigj7_9AhUbj4kEHTQ5A2kQmJACCLsJ</t>
  </si>
  <si>
    <t>Ã–sterreichische Lotterien G.m.b.H.</t>
  </si>
  <si>
    <t>https://www.google.com/search?q=%C3%96sterreichische+Lotterien+G.m.b.H.&amp;sa=X&amp;ved=0ahUKEwidguj0qrL8AhXcFlkFHRGvAME4ChCYkAIImws</t>
  </si>
  <si>
    <t>https://encrypted-tbn0.gstatic.com/images?q=tbn:ANd9GcTSMPl9CxMRtHlCFlro4k-55yjoYytvrO_J0Q5I&amp;s=0</t>
  </si>
  <si>
    <t>SafetyHeads</t>
  </si>
  <si>
    <t>https://www.google.com/search?q=SafetyHeads&amp;sa=X&amp;ved=0ahUKEwjkn92boa78AhX6p3IEHXNUBu04MhCYkAII9w0</t>
  </si>
  <si>
    <t>Search</t>
  </si>
  <si>
    <t>https://www.google.com/search?hl=en&amp;gl=us&amp;q=Search&amp;sa=X&amp;ved=0ahUKEwjq3u_3_qP_AhV6KlkFHTfnDBA4KBCYkAII8Ao</t>
  </si>
  <si>
    <t>https://encrypted-tbn0.gstatic.com/images?q=tbn:ANd9GcS33_A9RJUTsmuqTACT6Rj7BXC6MphIOGDAYxYa-yI&amp;s</t>
  </si>
  <si>
    <t>3D Services Ltd</t>
  </si>
  <si>
    <t>http://www.3dservices.co.uk/</t>
  </si>
  <si>
    <t>https://www.google.com/search?sca_esv=567951771&amp;hl=en&amp;gl=us&amp;q=3D+Services+Ltd&amp;sa=X&amp;ved=0ahUKEwj3vazA0sKBAxUGQjABHfziBCsQmJACCJEH</t>
  </si>
  <si>
    <t>https://encrypted-tbn0.gstatic.com/images?q=tbn:ANd9GcTtsWT5FAlnpdqUExGKjFV7S17B9Zuw0n5VOmrfrn0&amp;s</t>
  </si>
  <si>
    <t>Ink - we are travel media</t>
  </si>
  <si>
    <t>https://www.google.com/search?hl=en&amp;gl=us&amp;q=Ink+-+we+are+travel+media&amp;sa=X&amp;ved=0ahUKEwjyibmD2JeAAxUQKFkFHWYrDqQQmJACCIAL</t>
  </si>
  <si>
    <t>https://encrypted-tbn0.gstatic.com/images?q=tbn:ANd9GcQTFASismmEftdkiCZTh1bLMO-UaUEaI-xLlNE1Qs8&amp;s</t>
  </si>
  <si>
    <t>Oncology Analytics</t>
  </si>
  <si>
    <t>https://www.google.com/search?hl=en&amp;gl=us&amp;q=Oncology+Analytics&amp;sa=X&amp;ved=0ahUKEwjizYKD4rL-AhUnQTABHcxCALc4PBCYkAIIhwo</t>
  </si>
  <si>
    <t>Mukon Informatics (Pty) Ltd</t>
  </si>
  <si>
    <t>https://www.google.com/search?sca_esv=583557295&amp;hl=en&amp;gl=us&amp;q=Mukon+Informatics+(Pty)+Ltd&amp;sa=X&amp;ved=0ahUKEwiJ1--Q88yCAxUzElkFHV2HB8U4ChCYkAII7wk</t>
  </si>
  <si>
    <t>https://encrypted-tbn0.gstatic.com/images?q=tbn:ANd9GcQQ3MFZJqXUMoAK88w3tqPPqzhvvUZMJW5fvhdIXvw&amp;s</t>
  </si>
  <si>
    <t>Whitecap Search</t>
  </si>
  <si>
    <t>http://whitecapsearch.com/</t>
  </si>
  <si>
    <t>https://www.google.com/search?hl=en&amp;gl=us&amp;q=Whitecap+Search&amp;sa=X&amp;ved=0ahUKEwifwdmb-YCAAxWjK1kFHc8FBFIQmJACCJUO</t>
  </si>
  <si>
    <t>Span.IO, Inc.</t>
  </si>
  <si>
    <t>http://span.io/</t>
  </si>
  <si>
    <t>https://www.google.com/search?gl=us&amp;hl=en&amp;q=Span.IO,+Inc.&amp;sa=X&amp;ved=0ahUKEwjKhOWZyOT8AhXbMVkFHeEWApw4HhCYkAIIgAs</t>
  </si>
  <si>
    <t>https://encrypted-tbn0.gstatic.com/images?q=tbn:ANd9GcTtR669rXXSBhzEHiVbUp_frceww27eKk-fk1Z1piY&amp;s</t>
  </si>
  <si>
    <t>Deutsche Telekom Services Europe - Czech Republic</t>
  </si>
  <si>
    <t>https://www.google.com/search?hl=en&amp;gl=us&amp;q=Deutsche+Telekom+Services+Europe+-+Czech+Republic&amp;sa=X&amp;ved=0ahUKEwihybS2o-r-AhV9SjABHRt7AAMQmJACCOkK</t>
  </si>
  <si>
    <t>Glasfaser NordWest GmbH &amp; Co. KG</t>
  </si>
  <si>
    <t>http://www.glasfaser-nordwest.de/</t>
  </si>
  <si>
    <t>https://www.google.com/search?hl=en&amp;gl=us&amp;q=Glasfaser+NordWest+GmbH+%26+Co.+KG&amp;sa=X&amp;ved=0ahUKEwi98fKmiuL8AhWuEVkFHatuCXM4ChCYkAIImgw</t>
  </si>
  <si>
    <t>https://encrypted-tbn0.gstatic.com/images?q=tbn:ANd9GcQasM-ll8m9cUe0jrTTadwMs4sjblkpOlj0VzEO&amp;s=0</t>
  </si>
  <si>
    <t>BBG Ventures, LLC</t>
  </si>
  <si>
    <t>http://www.bbgventures.com/</t>
  </si>
  <si>
    <t>https://www.google.com/search?sca_esv=569809553&amp;gl=us&amp;hl=en&amp;q=BBG+Ventures,+LLC&amp;sa=X&amp;ved=0ahUKEwjq1YuPltSBAxW3rYkEHXX6DCM4ChCYkAII0Qk</t>
  </si>
  <si>
    <t>Ulixe Group</t>
  </si>
  <si>
    <t>https://www.google.com/search?sca_esv=579068902&amp;hl=en&amp;gl=us&amp;q=Ulixe+Group&amp;sa=X&amp;ved=0ahUKEwjyp9TDl6eCAxXrIUQIHW24C9gQmJACCOAK</t>
  </si>
  <si>
    <t>https://encrypted-tbn0.gstatic.com/images?q=tbn:ANd9GcSti5QLAr_-8hwuqUPtFWeJmsxPhaeeVXgptGgePQ0&amp;s</t>
  </si>
  <si>
    <t>Freelancer.de</t>
  </si>
  <si>
    <t>https://www.google.com/search?q=Freelancer.de&amp;sa=X&amp;ved=0ahUKEwiUo_KK_63_AhV0D1kFHTo4AfwQmJACCMEI</t>
  </si>
  <si>
    <t>Moyo Talent Team</t>
  </si>
  <si>
    <t>https://www.google.com/search?hl=en&amp;gl=us&amp;q=Moyo+Talent+Team&amp;sa=X&amp;ved=0ahUKEwjn6o-8ovv8AhXsL0QIHag5Dzo4ChCYkAIIuAk</t>
  </si>
  <si>
    <t>ITech Consult</t>
  </si>
  <si>
    <t>https://www.google.com/search?sca_esv=561228216&amp;hl=en&amp;gl=us&amp;q=ITech+Consult&amp;sa=X&amp;ved=0ahUKEwjGgIGq54OBAxXNGFkFHWsJA-IQmJACCO8L</t>
  </si>
  <si>
    <t>https://encrypted-tbn0.gstatic.com/images?q=tbn:ANd9GcTPMKZ1ohrrhDCvRAALaP4Y_0ZmBXqTTnQ6mjcEo2hPdb5T7REE2M3b&amp;s</t>
  </si>
  <si>
    <t>Potentia</t>
  </si>
  <si>
    <t>https://www.google.com/search?gl=us&amp;hl=en&amp;q=Potentia&amp;sa=X&amp;ved=0ahUKEwjUhKeX36uAAxV_MDQIHZAXBnoQmJACCJsI</t>
  </si>
  <si>
    <t>https://encrypted-tbn0.gstatic.com/images?q=tbn:ANd9GcTfsrXNHQc1dlIAQJ-K1APFClKu1QK0TUtgavs_GaI&amp;s</t>
  </si>
  <si>
    <t>Tanium</t>
  </si>
  <si>
    <t>http://www.tanium.com/</t>
  </si>
  <si>
    <t>https://www.google.com/search?gl=us&amp;hl=en&amp;q=Tanium&amp;sa=X&amp;ved=0ahUKEwjz66mK9fH_AhWBMlkFHQGGA9k4ChCYkAII9Qk</t>
  </si>
  <si>
    <t>https://encrypted-tbn0.gstatic.com/images?q=tbn:ANd9GcRu0Fw9R-Iqs4kmK4ggrwo0MKUZcotIRHedlHD9s5s&amp;s</t>
  </si>
  <si>
    <t>Microsemi</t>
  </si>
  <si>
    <t>http://www.microsemi.com/</t>
  </si>
  <si>
    <t>https://www.google.com/search?sca_esv=571184275&amp;gl=us&amp;hl=en&amp;q=Microsemi&amp;sa=X&amp;ved=0ahUKEwjj36qp4uCBAxUkmIkEHd4FDu44KBCYkAIIpAo</t>
  </si>
  <si>
    <t>JP Kemetic</t>
  </si>
  <si>
    <t>https://www.google.com/search?gl=us&amp;hl=en&amp;q=JP+Kemetic&amp;sa=X&amp;ved=0ahUKEwiZs9PulJ-AAxXNMVkFHbK4AsMQmJACCPAJ</t>
  </si>
  <si>
    <t>https://encrypted-tbn0.gstatic.com/images?q=tbn:ANd9GcTJHov9OL7PVqbxXXp7d8SO7Iclw9lTwFbGc9URKzw&amp;s</t>
  </si>
  <si>
    <t>Engelhart Commodities Trading Partners</t>
  </si>
  <si>
    <t>http://www.ectp.com/</t>
  </si>
  <si>
    <t>https://www.google.com/search?sca_esv=565257361&amp;gl=us&amp;hl=en&amp;q=Engelhart+Commodities+Trading+Partners&amp;sa=X&amp;ved=0ahUKEwjHg5G-u6mBAxUWmIkEHfS6CfsQmJACCJwI</t>
  </si>
  <si>
    <t>https://encrypted-tbn0.gstatic.com/images?q=tbn:ANd9GcSbTh6k9twWSL65MehI83YpUU481ZNeWJ1CuQA1&amp;s=0</t>
  </si>
  <si>
    <t>Grain Slovakia s.r.o.</t>
  </si>
  <si>
    <t>https://www.google.com/search?sca_esv=579068902&amp;gl=us&amp;hl=en&amp;q=Grain+Slovakia+s.r.o.&amp;sa=X&amp;ved=0ahUKEwioq8bFnKeCAxWmADQIHS-2DlUQmJACCIEN</t>
  </si>
  <si>
    <t>https://encrypted-tbn0.gstatic.com/images?q=tbn:ANd9GcSUfoURbl_BBhr8KU-wG-ecHMHPrgFg37l88sreqtM&amp;s</t>
  </si>
  <si>
    <t>KPMG Baltics, UAB</t>
  </si>
  <si>
    <t>https://www.google.com/search?gl=us&amp;hl=en&amp;q=KPMG+Baltics,+UAB&amp;sa=X&amp;ved=0ahUKEwjd8vXYr-f9AhWLM1kFHaDqAl0QmJACCM8K</t>
  </si>
  <si>
    <t>https://encrypted-tbn0.gstatic.com/images?q=tbn:ANd9GcTkUVBq64NwC2Xq7G6COxGzuEMsHIyUASpcbWoZb5g&amp;s</t>
  </si>
  <si>
    <t>Quartile</t>
  </si>
  <si>
    <t>http://www.quartile.com/</t>
  </si>
  <si>
    <t>https://www.google.com/search?sca_esv=566027130&amp;gl=us&amp;hl=en&amp;q=Quartile&amp;sa=X&amp;ved=0ahUKEwif6a7N_7CBAxUXJ0QIHTZgB8QQmJACCIwO</t>
  </si>
  <si>
    <t>VECTRA</t>
  </si>
  <si>
    <t>http://www.vectra.pl/</t>
  </si>
  <si>
    <t>https://www.google.com/search?hl=en&amp;gl=us&amp;q=VECTRA&amp;sa=X&amp;ved=0ahUKEwiDuJmUjuf8AhW-EFkFHWtcAOQ4KBCYkAIIvQs</t>
  </si>
  <si>
    <t>https://encrypted-tbn0.gstatic.com/images?q=tbn:ANd9GcTgUYSzm2ImKy95HcrXa13lHjpsNErJDQegWVaC1hU&amp;s</t>
  </si>
  <si>
    <t>Sgs</t>
  </si>
  <si>
    <t>https://www.google.com/search?sca_esv=9f424c2c213da00f&amp;sca_upv=1&amp;gl=us&amp;hl=en&amp;q=Sgs&amp;sa=X&amp;ved=0ahUKEwiaofGop7uCAxWTVTABHf5-A4o4ChCYkAII1wk</t>
  </si>
  <si>
    <t>https://encrypted-tbn0.gstatic.com/images?q=tbn:ANd9GcRH3o4eaMO0zXwbL2pexxxY-elydioK66F6__0CVy0602B5mmv7twi4OfI&amp;s</t>
  </si>
  <si>
    <t>Chanel</t>
  </si>
  <si>
    <t>https://www.google.com/search?sca_esv=561545016&amp;gl=us&amp;hl=en&amp;q=Chanel&amp;sa=X&amp;ved=0ahUKEwinvfWtp4aBAxXwg4QIHShbAA4QmJACCJEH</t>
  </si>
  <si>
    <t>https://encrypted-tbn0.gstatic.com/images?q=tbn:ANd9GcQq8oYpo6_ClwGfOsztZco10MjKqAgIuFk5YFiYLPE&amp;s</t>
  </si>
  <si>
    <t>é›…è™Ž</t>
  </si>
  <si>
    <t>https://www.google.com/search?hl=en&amp;gl=us&amp;q=%E9%9B%85%E8%99%8E&amp;sa=X&amp;ved=0ahUKEwj_mM29v579AhU5kWoFHVyFCRAQmJACCIEL</t>
  </si>
  <si>
    <t>https://encrypted-tbn0.gstatic.com/images?q=tbn:ANd9GcSiMnsLThgu5xk7ixxICFm4QCRYbkNOGNFtl2BQyZs&amp;s</t>
  </si>
  <si>
    <t>Bee Engineering ICT</t>
  </si>
  <si>
    <t>https://www.google.com/search?sca_esv=563635297&amp;hl=en&amp;gl=us&amp;q=Bee+Engineering+ICT&amp;sa=X&amp;ved=0ahUKEwiPz_bmr5qBAxWTj4kEHdSdC0MQmJACCMML</t>
  </si>
  <si>
    <t>https://encrypted-tbn0.gstatic.com/images?q=tbn:ANd9GcTf96yaWzX-1WuxGENEqLgvTHujpZl2qEWo6Iw_q-M&amp;s</t>
  </si>
  <si>
    <t>DCV Global Recruitment</t>
  </si>
  <si>
    <t>https://www.google.com/search?hl=en&amp;gl=us&amp;q=DCV+Global+Recruitment&amp;sa=X&amp;ved=0ahUKEwjqoO6hm8f_AhXykokEHd5RB7kQmJACCNUJ</t>
  </si>
  <si>
    <t>https://encrypted-tbn0.gstatic.com/images?q=tbn:ANd9GcQJuVX4cEdV0bzaQvkya38JLiRLHKZ2uPUGBWl_gCI&amp;s</t>
  </si>
  <si>
    <t>ProViso Staffing</t>
  </si>
  <si>
    <t>https://www.google.com/search?hl=en&amp;gl=us&amp;q=ProViso+Staffing&amp;sa=X&amp;ved=0ahUKEwjZhsT8j7_9AhWNl2oFHeEKDoA4ChCYkAIIkww</t>
  </si>
  <si>
    <t>Lex Consultancy Recruitment</t>
  </si>
  <si>
    <t>https://www.google.com/search?q=Lex+Consultancy+Recruitment&amp;sa=X&amp;ved=0ahUKEwib48bOle_-AhVwK1kFHYPrAZIQmJACCMMK</t>
  </si>
  <si>
    <t>https://encrypted-tbn0.gstatic.com/images?q=tbn:ANd9GcTxWJhvcyyYXWsSJBDzO-yfpS5-NJbWPv6n9qHBAwQ&amp;s</t>
  </si>
  <si>
    <t>Castlery</t>
  </si>
  <si>
    <t>https://www.google.com/search?sca_esv=588279375&amp;gl=us&amp;hl=en&amp;q=Castlery&amp;sa=X&amp;ved=0ahUKEwjtlMKOl_qCAxVXFFkFHWd8F0E4ChCYkAIIkgs</t>
  </si>
  <si>
    <t>https://encrypted-tbn0.gstatic.com/images?q=tbn:ANd9GcTgCRHmyQqQQVQ4FBSLK7LxOVSqYManU9T4ednvKiE&amp;s</t>
  </si>
  <si>
    <t>eSMART GROUP</t>
  </si>
  <si>
    <t>https://www.google.com/search?sca_esv=577080029&amp;gl=us&amp;hl=en&amp;q=eSMART+GROUP&amp;sa=X&amp;ved=0ahUKEwjfwODSzJWCAxUKkWoFHQoSBlMQmJACCPcM</t>
  </si>
  <si>
    <t>https://encrypted-tbn0.gstatic.com/images?q=tbn:ANd9GcRFPNB2kleyNs0TAWo2tVF_m7qRI4obPiFadBZZGN8&amp;s</t>
  </si>
  <si>
    <t>SenzMate IoT Intelligence</t>
  </si>
  <si>
    <t>https://www.google.com/search?ucbcb=1&amp;gl=us&amp;hl=en&amp;q=SenzMate+IoT+Intelligence&amp;sa=X&amp;ved=0ahUKEwiog5mP1-T8AhWBvZUCHaCHACgQmJACCNYK</t>
  </si>
  <si>
    <t>https://encrypted-tbn0.gstatic.com/images?q=tbn:ANd9GcRZlxSFnZiUXC-IwbKWWWahhmSPJn_2xuT16K05tE4&amp;s</t>
  </si>
  <si>
    <t>CyberPro Consulting (Pty) Ltd</t>
  </si>
  <si>
    <t>https://www.google.com/search?sca_esv=569062438&amp;hl=en&amp;gl=us&amp;q=CyberPro+Consulting+(Pty)+Ltd&amp;sa=X&amp;ved=0ahUKEwj4iYHH1cyBAxUsGFkFHQ9UCG04ChCYkAIIvwk</t>
  </si>
  <si>
    <t>https://encrypted-tbn0.gstatic.com/images?q=tbn:ANd9GcR2AogXDU0jJqHXn09PNvRQV6to2yzSFFzqFHRRJHY&amp;s</t>
  </si>
  <si>
    <t>A12 Consultants</t>
  </si>
  <si>
    <t>https://www.google.com/search?sca_esv=580393850&amp;hl=en&amp;gl=us&amp;q=A12+Consultants&amp;sa=X&amp;ved=0ahUKEwjI-LH05rOCAxXIHEQIHSqpB984HhCYkAII2Aw</t>
  </si>
  <si>
    <t>ITV</t>
  </si>
  <si>
    <t>http://www.itv.com/</t>
  </si>
  <si>
    <t>https://www.google.com/search?sca_esv=ad4519687b070faa&amp;hl=en&amp;gl=us&amp;q=ITV&amp;sa=X&amp;ved=0ahUKEwiLwMrkv4aCAxVxQjABHaNKA2Q4ChCYkAIIsww</t>
  </si>
  <si>
    <t>https://encrypted-tbn0.gstatic.com/images?q=tbn:ANd9GcRszN2V5RCzOknBA7KOfI7CaiS2GmLqubnr0_s3o5M&amp;s</t>
  </si>
  <si>
    <t>Ð¡ÐµÑ‚ÑŒ ÑÑƒÐ¿ÐµÑ€Ð¼Ð°Ñ€ÐºÐµÑ‚Ð¾Ð² Ð”Ð!</t>
  </si>
  <si>
    <t>https://www.google.com/search?sca_esv=558035255&amp;hl=en&amp;gl=us&amp;q=%D0%A1%D0%B5%D1%82%D1%8C+%D1%81%D1%83%D0%BF%D0%B5%D1%80%D0%BC%D0%B0%D1%80%D0%BA%D0%B5%D1%82%D0%BE%D0%B2+%D0%94%D0%90!&amp;sa=X&amp;ved=0ahUKEwi9qr3AyuWAAxUpM1kFHT5yDI84ChCYkAIIzQo</t>
  </si>
  <si>
    <t>BANK-now</t>
  </si>
  <si>
    <t>http://www.bank-now.ch/</t>
  </si>
  <si>
    <t>https://www.google.com/search?gl=us&amp;hl=en&amp;q=BANK-now&amp;sa=X&amp;ved=0ahUKEwiPgrCMvvv9AhVAF1kFHYJWC1A4FBCYkAII7ww</t>
  </si>
  <si>
    <t>Scania CV AB</t>
  </si>
  <si>
    <t>https://www.google.com/search?hl=en&amp;gl=us&amp;q=Scania+CV+AB&amp;sa=X&amp;ved=0ahUKEwi1r4bYsZz_AhXQfTABHcTzBy04ChCYkAII5gk</t>
  </si>
  <si>
    <t>https://encrypted-tbn0.gstatic.com/images?q=tbn:ANd9GcSOZXzZAV_EoIj4-djifrj_KwH8P1BLHM3Lr01P&amp;s=0</t>
  </si>
  <si>
    <t>Humentum AG</t>
  </si>
  <si>
    <t>https://www.google.com/search?sca_esv=576745885&amp;gl=us&amp;hl=en&amp;q=Humentum+AG&amp;sa=X&amp;ved=0ahUKEwjJmOfVk5OCAxWTmWoFHWQbDOcQmJACCP4L</t>
  </si>
  <si>
    <t>iMentus</t>
  </si>
  <si>
    <t>https://www.google.com/search?sca_esv=591053097&amp;gl=us&amp;hl=en&amp;q=iMentus&amp;sa=X&amp;ved=0ahUKEwis58WL5JCDAxXKEGIAHZdIC944MhCYkAII4Ao</t>
  </si>
  <si>
    <t>https://encrypted-tbn0.gstatic.com/images?q=tbn:ANd9GcS_ibbUhVh_K7EfFZVhzijTPbPtDKjeqUQnjjRWKeo&amp;s</t>
  </si>
  <si>
    <t>BenGen</t>
  </si>
  <si>
    <t>https://www.google.com/search?sca_esv=577069831&amp;gl=us&amp;hl=en&amp;q=BenGen&amp;sa=X&amp;ved=0ahUKEwje1sWxyJWCAxVjlGoFHd54AFY4HhCYkAIIvg4</t>
  </si>
  <si>
    <t>LGH</t>
  </si>
  <si>
    <t>http://www.lancastergeneralhealth.org/</t>
  </si>
  <si>
    <t>https://www.google.com/search?sca_esv=567513126&amp;gl=us&amp;hl=en&amp;q=LGH&amp;sa=X&amp;ved=0ahUKEwjympe2xr2BAxVYKFkFHbdvD8MQmJACCNAL</t>
  </si>
  <si>
    <t>Headmasters Solutions</t>
  </si>
  <si>
    <t>https://www.google.com/search?sca_esv=581117380&amp;hl=en&amp;gl=us&amp;q=Headmasters+Solutions&amp;sa=X&amp;ved=0ahUKEwilusec5LiCAxU1FFkFHZ4TDyUQmJACCNIJ</t>
  </si>
  <si>
    <t>https://encrypted-tbn0.gstatic.com/images?q=tbn:ANd9GcRS_SRVRd-oa23Z9ZbLDgrt7v1U1yv5sfavtFIwBrc&amp;s</t>
  </si>
  <si>
    <t>York Region (The Regional Municipality of York)</t>
  </si>
  <si>
    <t>https://www.google.com/search?sca_esv=572781667&amp;gl=us&amp;hl=en&amp;q=York+Region+(The+Regional+Municipality+of+York)&amp;sa=X&amp;ved=0ahUKEwjv7IrK7u-BAxXWk2oFHS6cA2MQmJACCKwM</t>
  </si>
  <si>
    <t>https://encrypted-tbn0.gstatic.com/images?q=tbn:ANd9GcQHzqZ1lxhFDWqv8C5aJ1fsjykkJVMlWjMltGIXtwU&amp;s</t>
  </si>
  <si>
    <t>BNZ</t>
  </si>
  <si>
    <t>http://www.bnz.co.nz/</t>
  </si>
  <si>
    <t>https://www.google.com/search?q=BNZ&amp;sa=X&amp;ved=0ahUKEwiYwoSW4aj-AhVyF1kFHRg3C_0QmJACCJkK</t>
  </si>
  <si>
    <t>CoventBridge Group</t>
  </si>
  <si>
    <t>http://www.coventbridge.com/</t>
  </si>
  <si>
    <t>https://www.google.com/search?sca_esv=575108319&amp;hl=en&amp;gl=us&amp;q=CoventBridge+Group&amp;sa=X&amp;ved=0ahUKEwiAq4LriYSCAxUCIjQIHfIQCuI4MhCYkAIIpQo</t>
  </si>
  <si>
    <t>https://encrypted-tbn0.gstatic.com/images?q=tbn:ANd9GcSsaaTSJpsnZHH65-eTtWYxvWjOS1uVj2YLC94P&amp;s=0</t>
  </si>
  <si>
    <t>McGregor Boyall Associates</t>
  </si>
  <si>
    <t>https://www.google.com/search?hl=en&amp;gl=us&amp;q=McGregor+Boyall+Associates&amp;sa=X&amp;ved=0ahUKEwit6cvw28n_AhUpM0QIHQLCDyU4PBCYkAIIggk</t>
  </si>
  <si>
    <t>Quarterback Transportation Inc.</t>
  </si>
  <si>
    <t>http://www.qbtransportation.com/</t>
  </si>
  <si>
    <t>https://www.google.com/search?hl=en&amp;gl=us&amp;q=Quarterback+Transportation+Inc.&amp;sa=X&amp;ved=0ahUKEwiX_oiI0-T8AhUlKFkFHfgQD-M4ChCYkAII6Ak</t>
  </si>
  <si>
    <t>Dunelm</t>
  </si>
  <si>
    <t>http://www.dunelm.com/</t>
  </si>
  <si>
    <t>https://www.google.com/search?sca_esv=569660528&amp;hl=en&amp;gl=us&amp;q=Dunelm&amp;sa=X&amp;ved=0ahUKEwjlvujY1tGBAxVjTDABHZAzBYQ4RhCYkAII2wo</t>
  </si>
  <si>
    <t>https://encrypted-tbn0.gstatic.com/images?q=tbn:ANd9GcTia8FULk8yFDkQ-8hgExgx1pBpzNTWBtJyn4d_Zd8&amp;s</t>
  </si>
  <si>
    <t>Crossian</t>
  </si>
  <si>
    <t>https://www.google.com/search?q=Crossian&amp;sa=X&amp;ved=0ahUKEwiLyMPk-qj_AhWmD1kFHSgQCKkQmJACCIsH</t>
  </si>
  <si>
    <t>https://encrypted-tbn0.gstatic.com/images?q=tbn:ANd9GcRWNjd2wqVwDLUuAG_ye396aT5D6OlMlPCMuRVPS_c&amp;s</t>
  </si>
  <si>
    <t>ECS ME LLC</t>
  </si>
  <si>
    <t>https://www.google.com/search?gl=us&amp;hl=en&amp;q=ECS+ME+LLC&amp;sa=X&amp;ved=0ahUKEwjWuZq1wseAAxXPtokEHbbRC8Y4KBCYkAIIpwo</t>
  </si>
  <si>
    <t>DSTA</t>
  </si>
  <si>
    <t>http://www.dsta.gov.sg/</t>
  </si>
  <si>
    <t>https://www.google.com/search?hl=en&amp;gl=us&amp;q=DSTA&amp;sa=X&amp;ved=0ahUKEwjeno779LqAAxVuJUQIHb8LBi4QmJACCO8L</t>
  </si>
  <si>
    <t>https://encrypted-tbn0.gstatic.com/images?q=tbn:ANd9GcRBse2Njmi8V6-hg5P48888WHdKtW_IpruuoayUDnE&amp;s</t>
  </si>
  <si>
    <t>eyos.one</t>
  </si>
  <si>
    <t>https://www.google.com/search?sca_esv=562665302&amp;gl=us&amp;hl=en&amp;q=eyos.one&amp;sa=X&amp;ved=0ahUKEwj6raj855KBAxVOF1kFHRRJABcQmJACCP8L</t>
  </si>
  <si>
    <t>RPS</t>
  </si>
  <si>
    <t>https://www.google.com/search?q=RPS&amp;sa=X&amp;ved=0ahUKEwi0kbz605n-AhUoFFkFHWlRAL44FBCYkAII6wk</t>
  </si>
  <si>
    <t>Information Professionals, Inc.</t>
  </si>
  <si>
    <t>https://www.google.com/search?q=Information+Professionals,+Inc.&amp;sa=X&amp;ved=0ahUKEwiz7cH6usn-AhXmVTABHWm7D_04ChCYkAII5wk</t>
  </si>
  <si>
    <t>Indiana University Purdue University Indianapolis</t>
  </si>
  <si>
    <t>https://www.google.com/search?sca_esv=565857231&amp;gl=us&amp;hl=en&amp;q=Indiana+University+Purdue+University+Indianapolis&amp;sa=X&amp;ved=0ahUKEwjd-9eluq6BAxXGrIkEHVbwD7k4FBCYkAII_gs</t>
  </si>
  <si>
    <t>MM Staffing &amp; Career Consultants</t>
  </si>
  <si>
    <t>https://www.google.com/search?sca_esv=565570927&amp;gl=us&amp;hl=en&amp;q=MM+Staffing+%26+Career+Consultants&amp;sa=X&amp;ved=0ahUKEwiKovWn_KuBAxXeFFkFHSLZCpkQmJACCP8I</t>
  </si>
  <si>
    <t>Kuza Ventures</t>
  </si>
  <si>
    <t>https://www.google.com/search?gl=us&amp;hl=en&amp;q=Kuza+Ventures&amp;sa=X&amp;ved=0ahUKEwizqLu8ybX_AhXZEFkFHUZfAnIQmJACCO8I</t>
  </si>
  <si>
    <t>PT Jasa Kelola Asia</t>
  </si>
  <si>
    <t>https://www.google.com/search?gl=us&amp;hl=en&amp;q=PT+Jasa+Kelola+Asia&amp;sa=X&amp;ved=0ahUKEwieke-x0b__AhUTlIkEHZ4RBUoQmJACCMsI</t>
  </si>
  <si>
    <t>https://encrypted-tbn0.gstatic.com/images?q=tbn:ANd9GcRjleJKTZeqKwUCxRr0lI2R52jxPvjYJfPci8UJ3Y2dJJ6BCyq0ybdAtPA&amp;s</t>
  </si>
  <si>
    <t>La Prairie Switzerland</t>
  </si>
  <si>
    <t>https://www.google.com/search?gl=us&amp;hl=en&amp;q=La+Prairie+Switzerland&amp;sa=X&amp;ved=0ahUKEwj5tpOgvq39AhW-SDABHanBDlU4PBCYkAII_As</t>
  </si>
  <si>
    <t>https://encrypted-tbn0.gstatic.com/images?q=tbn:ANd9GcSjDx8S6GYri93w0zzek9s-9lTQ_McSXF-cR-q6rVw&amp;s</t>
  </si>
  <si>
    <t>Quest4</t>
  </si>
  <si>
    <t>https://www.google.com/search?ucbcb=1&amp;hl=en&amp;gl=us&amp;q=Quest4&amp;sa=X&amp;ved=0ahUKEwjTsMycrOL9AhVNLFkFHYvmC6g4ChCYkAII5As</t>
  </si>
  <si>
    <t>https://encrypted-tbn0.gstatic.com/images?q=tbn:ANd9GcQEQB0mHggzIDMI1is82vy6G10fSLIrog5b8vDf4BaVYZ5BFhfc8Yptebs&amp;s</t>
  </si>
  <si>
    <t>PARI</t>
  </si>
  <si>
    <t>https://www.google.com/search?hl=en&amp;gl=us&amp;q=PARI&amp;sa=X&amp;ved=0ahUKEwi43rnFirj_AhVYE1kFHXH4BagQmJACCL8L</t>
  </si>
  <si>
    <t>https://encrypted-tbn0.gstatic.com/images?q=tbn:ANd9GcRfk7vv8s1Kq5mOjZ41J9DLazWYYY61xKpSKY_rKSw&amp;s</t>
  </si>
  <si>
    <t>UniSalute S.p.A</t>
  </si>
  <si>
    <t>http://www.unisalute.it/</t>
  </si>
  <si>
    <t>https://www.google.com/search?gl=us&amp;hl=en&amp;q=UniSalute+S.p.A&amp;sa=X&amp;ved=0ahUKEwjxnuHs3sn_AhVEFlkFHY7YCEIQmJACCN8M</t>
  </si>
  <si>
    <t>https://encrypted-tbn0.gstatic.com/images?q=tbn:ANd9GcTAgHwZxhBOlY66YO3VdS9acZfDwRiVQhaJEOQg6jc&amp;s</t>
  </si>
  <si>
    <t>IT Ridge Technologies Pty Ltd</t>
  </si>
  <si>
    <t>https://www.google.com/search?gl=us&amp;hl=en&amp;q=IT+Ridge+Technologies+Pty+Ltd&amp;sa=X&amp;ved=0ahUKEwjKpYqvms79AhVmkWoFHYQ0CuQ4FBCYkAIIlws</t>
  </si>
  <si>
    <t>EGT Digital</t>
  </si>
  <si>
    <t>https://www.google.com/search?hl=en&amp;gl=us&amp;q=EGT+Digital&amp;sa=X&amp;ved=0ahUKEwi2p4bnr9v_AhU0ElkFHdYPAmwQmJACCNUJ</t>
  </si>
  <si>
    <t>https://encrypted-tbn0.gstatic.com/images?q=tbn:ANd9GcQwr_ayZounXevEMjOoKObb3ZJIFcpkXkB1RUj3StA&amp;s</t>
  </si>
  <si>
    <t>SCIENTE Consulting P/L</t>
  </si>
  <si>
    <t>https://www.google.com/search?hl=en&amp;gl=us&amp;q=SCIENTE+Consulting+P/L&amp;sa=X&amp;ved=0ahUKEwjKr6Dmjb_9AhWNMlkFHXRPDRs4FBCYkAIIkAo</t>
  </si>
  <si>
    <t>https://encrypted-tbn0.gstatic.com/images?q=tbn:ANd9GcSSfK6Cfli08q3t8gJj6OIMU-MKsUxYyFjVgC5qtxw&amp;s</t>
  </si>
  <si>
    <t>Joblogic Service Management Software</t>
  </si>
  <si>
    <t>https://www.google.com/search?sca_esv=555046018&amp;gl=us&amp;hl=en&amp;q=Joblogic+Service+Management+Software&amp;sa=X&amp;ved=0ahUKEwjm8-Cd-M6AAxXZTjABHdSHC2YQmJACCJoI</t>
  </si>
  <si>
    <t>https://encrypted-tbn0.gstatic.com/images?q=tbn:ANd9GcTg1r4FQfnhSpd1T84xO7baZDg4gkzl73qjpJc9fEU&amp;s</t>
  </si>
  <si>
    <t>GACD</t>
  </si>
  <si>
    <t>https://www.gacd.fr/</t>
  </si>
  <si>
    <t>https://www.google.com/search?q=GACD&amp;sa=X&amp;ved=0ahUKEwj3-KzP5qP-AhV4F1kFHe1KD8c4ChCYkAIIwwo</t>
  </si>
  <si>
    <t>RWA Technology People</t>
  </si>
  <si>
    <t>https://www.google.com/search?gl=us&amp;hl=en&amp;q=RWA+Technology+People&amp;sa=X&amp;ved=0ahUKEwiK96L6-sv-AhXgjLAFHVSUAG0QmJACCMIK</t>
  </si>
  <si>
    <t>Brocacef</t>
  </si>
  <si>
    <t>https://www.brocacef.nl/cas/login?service=https%3A%2F%2Fwww.brokis.nl%2Fasp3%2Fj_spring_cas_security_check</t>
  </si>
  <si>
    <t>https://www.google.com/search?sca_esv=582900893&amp;gl=us&amp;hl=en&amp;q=Brocacef&amp;sa=X&amp;ved=0ahUKEwjPlL-28ceCAxVVFFkFHWlPDhk4HhCYkAII9Q0</t>
  </si>
  <si>
    <t>https://encrypted-tbn0.gstatic.com/images?q=tbn:ANd9GcSiBCfwEoaxqZcudnZ4kXQOBKy1hoDPSRYXpX69WKk&amp;s</t>
  </si>
  <si>
    <t>4People</t>
  </si>
  <si>
    <t>http://www.4people.nu/</t>
  </si>
  <si>
    <t>https://www.google.com/search?sca_esv=580393850&amp;hl=en&amp;gl=us&amp;q=4People&amp;sa=X&amp;ved=0ahUKEwjmpvj35rOCAxX6IUQIHR_1Dco4MhCYkAIIiA0</t>
  </si>
  <si>
    <t>https://encrypted-tbn0.gstatic.com/images?q=tbn:ANd9GcR_bIW6kCW4nP_9-ZPzNzUyJxoqsJRK3eYttCXbnGk&amp;s</t>
  </si>
  <si>
    <t>DSI Systems</t>
  </si>
  <si>
    <t>https://www.google.com/search?ucbcb=1&amp;hl=en&amp;gl=us&amp;q=DSI+Systems&amp;sa=X&amp;ved=0ahUKEwiV5pGVkfH8AhVRMjQIHe0tAJYQmJACCIkO</t>
  </si>
  <si>
    <t>https://encrypted-tbn0.gstatic.com/images?q=tbn:ANd9GcT3fzSj0CZ7qu555Uwoie3aqdN60czeESBsSiOIo_8&amp;s</t>
  </si>
  <si>
    <t>HR Consultant</t>
  </si>
  <si>
    <t>https://www.google.com/search?sca_esv=565857231&amp;gl=us&amp;hl=en&amp;q=HR+Consultant&amp;sa=X&amp;ved=0ahUKEwjkxPCbva6BAxVYGFkFHZ9dDqUQmJACCOcL</t>
  </si>
  <si>
    <t>DealShare</t>
  </si>
  <si>
    <t>http://www.dealshare.in/</t>
  </si>
  <si>
    <t>https://www.google.com/search?gl=us&amp;hl=en&amp;q=DealShare&amp;sa=X&amp;ved=0ahUKEwjB68je7uf_AhXHKlkFHdf_Bpo4UBCYkAIIzgo</t>
  </si>
  <si>
    <t>https://encrypted-tbn0.gstatic.com/images?q=tbn:ANd9GcS7_jgdt4DtJRmWnvu9_jCEFM-dD1yMy9hw7_kWKxY&amp;s</t>
  </si>
  <si>
    <t>JTI</t>
  </si>
  <si>
    <t>https://www.google.com/search?sca_esv=579384295&amp;hl=en&amp;gl=us&amp;q=JTI&amp;sa=X&amp;ved=0ahUKEwjZoJ_12amCAxW_g4kEHQylDZMQmJACCMgO</t>
  </si>
  <si>
    <t>Hornblower Inc</t>
  </si>
  <si>
    <t>https://www.google.com/search?sca_esv=578056430&amp;hl=en&amp;gl=us&amp;q=Hornblower+Inc&amp;sa=X&amp;ved=0ahUKEwiD1K3szZ-CAxWCJkQIHWaDBjEQmJACCOAO</t>
  </si>
  <si>
    <t>Holded</t>
  </si>
  <si>
    <t>http://www.holded.com/</t>
  </si>
  <si>
    <t>https://www.google.com/search?gl=us&amp;hl=en&amp;q=Holded&amp;sa=X&amp;ved=0ahUKEwjbofr339X9AhWHm2oFHc5tBrIQmJACCNAN</t>
  </si>
  <si>
    <t>https://encrypted-tbn0.gstatic.com/images?q=tbn:ANd9GcSDZ7ft5om543-dzhngWo5sn6B7X0oOTXBbFA4y0rM&amp;s</t>
  </si>
  <si>
    <t>Handelsbanken</t>
  </si>
  <si>
    <t>http://www.handelsbanken.com/</t>
  </si>
  <si>
    <t>https://www.google.com/search?sca_esv=584519941&amp;gl=us&amp;hl=en&amp;q=Handelsbanken&amp;sa=X&amp;ved=0ahUKEwiyiKDji9eCAxWlmGoFHTM0C2oQmJACCMYL</t>
  </si>
  <si>
    <t>https://encrypted-tbn0.gstatic.com/images?q=tbn:ANd9GcRFgK5ccCmOieURUd63eVjga7xOOJkg59tpMVzRDWA&amp;s</t>
  </si>
  <si>
    <t>Jonathan Lee Recruitment Ltd</t>
  </si>
  <si>
    <t>https://www.google.com/search?gl=us&amp;hl=en&amp;q=Jonathan+Lee+Recruitment+Ltd&amp;sa=X&amp;ved=0ahUKEwir_Nbb8Yz9AhUglmoFHUPdAYc4HhCYkAIIyQo</t>
  </si>
  <si>
    <t>https://encrypted-tbn0.gstatic.com/images?q=tbn:ANd9GcSe2ftl3m6CZu_CxeWTkz55ZRaE4BAofTnENSuoh3g&amp;s</t>
  </si>
  <si>
    <t>Aprila Bank ASA</t>
  </si>
  <si>
    <t>http://www.aprila.no/</t>
  </si>
  <si>
    <t>https://www.google.com/search?hl=en&amp;gl=us&amp;q=Aprila+Bank+ASA&amp;sa=X&amp;ved=0ahUKEwiWk9rx2-n8AhXPnGoFHbFiBK8QmJACCPcK</t>
  </si>
  <si>
    <t>Posten Norge</t>
  </si>
  <si>
    <t>http://www.posten.no/</t>
  </si>
  <si>
    <t>https://www.google.com/search?hl=en&amp;gl=us&amp;q=Posten+Norge&amp;sa=X&amp;ved=0ahUKEwiprZuF3vv-AhVMJUQIHR0_B0IQmJACCN0K</t>
  </si>
  <si>
    <t>https://encrypted-tbn0.gstatic.com/images?q=tbn:ANd9GcSE9mIRVMgNooyWNS7uwPWXYrFOvbpxsQHHaj53&amp;s=0</t>
  </si>
  <si>
    <t>Pertemps ERP</t>
  </si>
  <si>
    <t>https://www.google.com/search?ucbcb=1&amp;hl=en&amp;gl=us&amp;q=Pertemps+ERP&amp;sa=X&amp;ved=0ahUKEwiyzM2a8bz-AhVrJ0QIHXbyAuw4KBCYkAIIkQ0</t>
  </si>
  <si>
    <t>RSA</t>
  </si>
  <si>
    <t>https://www.google.com/search?hl=en&amp;gl=us&amp;q=RSA&amp;sa=X&amp;ved=0ahUKEwiQyO-lj7_9AhUqJDQIHTQeB7c4ChCYkAIIwgo</t>
  </si>
  <si>
    <t>https://encrypted-tbn0.gstatic.com/images?q=tbn:ANd9GcQ9WoI_glOPPwt5c6nYh-nnP6FDGLD2FPqE9hnttjk&amp;s</t>
  </si>
  <si>
    <t>Bajaj Markets</t>
  </si>
  <si>
    <t>https://www.google.com/search?sca_esv=558499452&amp;hl=en&amp;gl=us&amp;q=Bajaj+Markets&amp;sa=X&amp;ved=0ahUKEwjEhoudyuqAAxXGjIkEHTQYAWs4ChCYkAII0Ao</t>
  </si>
  <si>
    <t>https://encrypted-tbn0.gstatic.com/images?q=tbn:ANd9GcSitCoHJKwmuuVVq1FfJeg2wIriN-ScV6f0cCbKQOU&amp;s</t>
  </si>
  <si>
    <t>Boston Institute of Analytics</t>
  </si>
  <si>
    <t>https://www.google.com/search?hl=en&amp;gl=us&amp;q=Boston+Institute+of+Analytics&amp;sa=X&amp;ved=0ahUKEwj87qe90JyAAxXrRzABHaQDCwQ4KBCYkAII0Qw</t>
  </si>
  <si>
    <t>https://encrypted-tbn0.gstatic.com/images?q=tbn:ANd9GcTKCCN0nR9TXC_eoZu47udjqCdAUvAXJ7g5vsCZVkk&amp;s</t>
  </si>
  <si>
    <t>OMNI-HEALTH PTE. LTD.</t>
  </si>
  <si>
    <t>https://www.google.com/search?sca_esv=567951771&amp;hl=en&amp;gl=us&amp;q=OMNI-HEALTH+PTE.+LTD.&amp;sa=X&amp;ved=0ahUKEwiBuqrrz8KBAxWshIkEHYPMBSQ4ChCYkAII5Ao</t>
  </si>
  <si>
    <t>Fozzy Group</t>
  </si>
  <si>
    <t>https://www.google.com/search?hl=en&amp;gl=us&amp;q=Fozzy+Group&amp;sa=X&amp;ved=0ahUKEwjxs5vL2peAAxUeSTABHVL8Ax8QmJACCNgF</t>
  </si>
  <si>
    <t>https://encrypted-tbn0.gstatic.com/images?q=tbn:ANd9GcSHAZO-_AREOol-DfnYerwShud6r6RC6_lv_6LUWBI&amp;s</t>
  </si>
  <si>
    <t>EBMT</t>
  </si>
  <si>
    <t>https://www.ebmt.org/</t>
  </si>
  <si>
    <t>https://www.google.com/search?gl=us&amp;hl=en&amp;q=EBMT&amp;sa=X&amp;ved=0ahUKEwirqsXYq72AAxUBOkQIHYOtCXgQmJACCMkN</t>
  </si>
  <si>
    <t>https://encrypted-tbn0.gstatic.com/images?q=tbn:ANd9GcRd9i4U5ApmWM2DpPSNg65p9-0Pk-EYkwjvujuO&amp;s=0</t>
  </si>
  <si>
    <t>OPTIMIX</t>
  </si>
  <si>
    <t>https://www.google.com/search?sca_esv=591606361&amp;hl=en&amp;gl=us&amp;q=OPTIMIX&amp;sa=X&amp;ved=0ahUKEwiVytGS6JWDAxXFE1kFHVIqBBIQmJACCJEL</t>
  </si>
  <si>
    <t>https://encrypted-tbn0.gstatic.com/images?q=tbn:ANd9GcRnqXPq1sDk270rRjyWZtREJIbkbdZR-U-XVx-xB2s&amp;s</t>
  </si>
  <si>
    <t>Packt</t>
  </si>
  <si>
    <t>https://www.packtpub.com/</t>
  </si>
  <si>
    <t>https://www.google.com/search?gl=us&amp;hl=en&amp;q=Packt&amp;sa=X&amp;ved=0ahUKEwjb49qW4LCAAxXdFlkFHZMuAls4FBCYkAIIlg0</t>
  </si>
  <si>
    <t>Greenmonkeys</t>
  </si>
  <si>
    <t>https://www.google.com/search?hl=en&amp;gl=us&amp;q=Greenmonkeys&amp;sa=X&amp;ved=0ahUKEwiEis3pq72AAxXUj4kEHa67Am04ChCYkAIIkgs</t>
  </si>
  <si>
    <t>CenterWell Home Health</t>
  </si>
  <si>
    <t>https://www.google.com/search?ucbcb=1&amp;hl=en&amp;gl=us&amp;q=CenterWell+Home+Health&amp;sa=X&amp;ved=0ahUKEwj87fLsiM78AhXWD1kFHXDWCVgQmJACCKUO</t>
  </si>
  <si>
    <t>Manulife Business Processing Services</t>
  </si>
  <si>
    <t>https://www.google.com/search?gl=us&amp;hl=en&amp;q=Manulife+Business+Processing+Services&amp;sa=X&amp;ved=0ahUKEwjZ3I7Ewtj-AhV6FTQIHft-C78QmJACCNkM</t>
  </si>
  <si>
    <t>https://encrypted-tbn0.gstatic.com/images?q=tbn:ANd9GcTMIW7ND0gft_2zEDO4Sihxsb3XxUqhUY3Nd0ofcOI&amp;s</t>
  </si>
  <si>
    <t>ManVision Technologies India</t>
  </si>
  <si>
    <t>https://www.google.com/search?gl=us&amp;hl=en&amp;q=ManVision+Technologies+India&amp;sa=X&amp;ved=0ahUKEwiKu_DSgNP8AhX0FVkFHaemDKwQmJACCJoL</t>
  </si>
  <si>
    <t>https://encrypted-tbn0.gstatic.com/images?q=tbn:ANd9GcTAPdNMJogUfETeojiJcWu0nmZxjgDuNpPLTnbOgdo&amp;s</t>
  </si>
  <si>
    <t>Talentuch</t>
  </si>
  <si>
    <t>https://www.google.com/search?sca_esv=590812421&amp;gl=us&amp;hl=en&amp;q=Talentuch&amp;sa=X&amp;ved=0ahUKEwi7q-r6qo6DAxVdAHkGHf5lBFo4ChCYkAIIkgs</t>
  </si>
  <si>
    <t>Interstates</t>
  </si>
  <si>
    <t>https://www.google.com/search?sca_esv=573703855&amp;hl=en&amp;gl=us&amp;q=Interstates&amp;sa=X&amp;ved=0ahUKEwicl_z18fmBAxV5D1kFHXTFChc4MhCYkAIIxQs</t>
  </si>
  <si>
    <t>https://encrypted-tbn0.gstatic.com/images?q=tbn:ANd9GcR31U8gh0ohX69BYSFfdPwkTN-bgtMdcsKKbn3Xzjw&amp;s</t>
  </si>
  <si>
    <t>Techyon Espana</t>
  </si>
  <si>
    <t>https://www.google.com/search?sca_esv=575710480&amp;gl=us&amp;hl=en&amp;q=Techyon+Espana&amp;sa=X&amp;ved=0ahUKEwio_JCUx4uCAxXJlYkEHVpZApY4ChCYkAIIqAw</t>
  </si>
  <si>
    <t>https://encrypted-tbn0.gstatic.com/images?q=tbn:ANd9GcRmd9MElYFfrqQ497qZ9YOw_GVZWsx19smFGtStk1E&amp;s</t>
  </si>
  <si>
    <t>ABOUT YOU SE &amp; Co. KG</t>
  </si>
  <si>
    <t>http://www.aboutyou.de/</t>
  </si>
  <si>
    <t>https://www.google.com/search?hl=en&amp;gl=us&amp;q=ABOUT+YOU+SE+%26+Co.+KG&amp;sa=X&amp;ved=0ahUKEwjC1-_83auAAxVZkokEHTsWA2k4FBCYkAII4go</t>
  </si>
  <si>
    <t>https://encrypted-tbn0.gstatic.com/images?q=tbn:ANd9GcSn2K0tWPBeLhZMiKitwoCmQA7euNl7QhvnO7iz&amp;s=0</t>
  </si>
  <si>
    <t>Cankonect Technologies Pvt Ltd</t>
  </si>
  <si>
    <t>https://www.google.com/search?hl=en&amp;gl=us&amp;q=Cankonect+Technologies+Pvt+Ltd&amp;sa=X&amp;ved=0ahUKEwiQyY_k3quAAxW1FFkFHVYPD-QQmJACCJQL</t>
  </si>
  <si>
    <t>https://encrypted-tbn0.gstatic.com/images?q=tbn:ANd9GcQHB1X9t3a-zau8erRtLaGepXYXNKpD-SbqJDsWJ5o&amp;s</t>
  </si>
  <si>
    <t>Alexander Forbes Group Holdings Limited</t>
  </si>
  <si>
    <t>https://www.alexanderforbes.co.za/</t>
  </si>
  <si>
    <t>https://www.google.com/search?hl=en&amp;gl=us&amp;q=Alexander+Forbes+Group+Holdings+Limited&amp;sa=X&amp;ved=0ahUKEwjZxfC1ovv8AhWnFVkFHd6pAi84ChCYkAII4A0</t>
  </si>
  <si>
    <t>https://encrypted-tbn0.gstatic.com/images?q=tbn:ANd9GcTpU-wQRYg3rKPGJr4A2hw-CTdcbO41QiN1DwIQ&amp;s=0</t>
  </si>
  <si>
    <t>DS Bus South LLC</t>
  </si>
  <si>
    <t>https://www.google.com/search?sca_esv=591053097&amp;hl=en&amp;gl=us&amp;q=DS+Bus+South+LLC&amp;sa=X&amp;ved=0ahUKEwir29WG4pCDAxUpOUQIHYhfDwk4HhCYkAII7Ao</t>
  </si>
  <si>
    <t>SHIVA HR SERVICES</t>
  </si>
  <si>
    <t>https://www.google.com/search?sca_esv=b5dd30ef995f144c&amp;sca_upv=1&amp;gl=us&amp;hl=en&amp;q=SHIVA+HR+SERVICES&amp;sa=X&amp;ved=0ahUKEwjymuqXrMWCAxWtRjABHbh_DjM4WhCYkAII5Qs</t>
  </si>
  <si>
    <t>https://encrypted-tbn0.gstatic.com/images?q=tbn:ANd9GcRW242d2AFlzuDqWc9bO8MmJ18NQaFYLFGOPZ_9yfc&amp;s</t>
  </si>
  <si>
    <t>IT Job Pro</t>
  </si>
  <si>
    <t>https://www.google.com/search?q=IT+Job+Pro&amp;sa=X&amp;ved=0ahUKEwicptnc3q3-AhVUFmIAHcZsAgU4FBCYkAIIugs</t>
  </si>
  <si>
    <t>synerise</t>
  </si>
  <si>
    <t>https://www.google.com/search?gl=us&amp;hl=en&amp;q=synerise&amp;sa=X&amp;ved=0ahUKEwinnuib8bz-AhXejIkEHSnvA104MhCYkAII3Qo</t>
  </si>
  <si>
    <t>Verity AG</t>
  </si>
  <si>
    <t>http://www.verity.net/</t>
  </si>
  <si>
    <t>https://www.google.com/search?sca_esv=559959589&amp;gl=us&amp;hl=en&amp;q=Verity+AG&amp;sa=X&amp;ved=0ahUKEwi_0uSpnPeAAxV7D1kFHYQTDJIQmJACCK4O</t>
  </si>
  <si>
    <t>Aspire IT Services</t>
  </si>
  <si>
    <t>http://www.aspireit.in/</t>
  </si>
  <si>
    <t>https://www.google.com/search?sca_esv=590053957&amp;gl=us&amp;hl=en&amp;q=Aspire+IT+Services&amp;sa=X&amp;ved=0ahUKEwiC9MiOqImDAxW-EFkFHblrA3kQmJACCPoK</t>
  </si>
  <si>
    <t>https://encrypted-tbn0.gstatic.com/images?q=tbn:ANd9GcSDntg5-NFvb2nszqjxxMG4Kw5SgZinmAUFMyATUP8&amp;s</t>
  </si>
  <si>
    <t>PPMI</t>
  </si>
  <si>
    <t>https://www.google.com/search?hl=en&amp;gl=us&amp;q=PPMI&amp;sa=X&amp;ved=0ahUKEwiMz--75Mn_AhWMmWoFHZ5tAzUQmJACCPAK</t>
  </si>
  <si>
    <t>https://encrypted-tbn0.gstatic.com/images?q=tbn:ANd9GcQGRZTHd7H4CkcTsPLDNHm8gLFj-reEXvtg67U24Os&amp;s</t>
  </si>
  <si>
    <t>Global Channel Management,Inc.</t>
  </si>
  <si>
    <t>https://www.google.com/search?ucbcb=1&amp;hl=en&amp;gl=us&amp;q=Global+Channel+Management,Inc.&amp;sa=X&amp;ved=0ahUKEwiHy9zdp4_9AhWRTDABHeqjBz44FBCYkAII9gw</t>
  </si>
  <si>
    <t>Growin</t>
  </si>
  <si>
    <t>https://www.google.com/search?gl=us&amp;hl=en&amp;q=Growin&amp;sa=X&amp;ved=0ahUKEwia46Cbpf7-AhXOVTABHfJZCzUQmJACCNcM</t>
  </si>
  <si>
    <t>Digital 4 Africa</t>
  </si>
  <si>
    <t>https://www.google.com/search?sca_esv=591606361&amp;gl=us&amp;hl=en&amp;q=Digital+4+Africa&amp;sa=X&amp;ved=0ahUKEwimlqS76pWDAxUVrYkEHcmeACYQmJACCI8H</t>
  </si>
  <si>
    <t>https://encrypted-tbn0.gstatic.com/images?q=tbn:ANd9GcR6H_IFoq6JOjgMnzTetCi6wDYQRV6Wq9NuyAKEc68&amp;s</t>
  </si>
  <si>
    <t>King Faisal Specialist Hospital and Research Center</t>
  </si>
  <si>
    <t>https://www.google.com/search?hl=en&amp;gl=us&amp;q=King+Faisal+Specialist+Hospital+and+Research+Center&amp;sa=X&amp;ved=0ahUKEwjrk4X2hs78AhUFlIkEHS9kCngQmJACCIEN</t>
  </si>
  <si>
    <t>https://encrypted-tbn0.gstatic.com/images?q=tbn:ANd9GcSKdWFpKCbhHXe4PJu1os6HnbZ_KGec2hb3L61C2RU&amp;s</t>
  </si>
  <si>
    <t>West Bromwich Building Society</t>
  </si>
  <si>
    <t>http://www.westbrom.co.uk/</t>
  </si>
  <si>
    <t>https://www.google.com/search?gl=us&amp;hl=en&amp;q=West+Bromwich+Building+Society&amp;sa=X&amp;ved=0ahUKEwiW1uaAx4r-AhVgnWoFHcrMClA4HhCYkAII6Qk</t>
  </si>
  <si>
    <t>Cyberpro Consulting</t>
  </si>
  <si>
    <t>https://www.google.com/search?q=Cyberpro+Consulting&amp;sa=X&amp;ved=0ahUKEwjQv6645a3-AhUAD1kFHcSzBIoQmJACCKAL</t>
  </si>
  <si>
    <t>Randstad Italia Spa</t>
  </si>
  <si>
    <t>https://www.google.com/search?hl=en&amp;gl=us&amp;q=Randstad+Italia+Spa&amp;sa=X&amp;ved=0ahUKEwjlytmzvcyAAxXhD1kFHREUBlI4ChCYkAIIlA0</t>
  </si>
  <si>
    <t>Hellmann Worldwide Logistics SE &amp; Co. KG</t>
  </si>
  <si>
    <t>http://www.hellmann.com/de</t>
  </si>
  <si>
    <t>https://www.google.com/search?sca_esv=572781667&amp;hl=en&amp;gl=us&amp;q=Hellmann+Worldwide+Logistics+SE+%26+Co.+KG&amp;sa=X&amp;ved=0ahUKEwj_gYSw7e-BAxWYkokEHSMJBRMQmJACCJsL</t>
  </si>
  <si>
    <t>https://encrypted-tbn0.gstatic.com/images?q=tbn:ANd9GcTp9WfHp0gM6Gmsv0GtkEj4EPPyeJGVFYWIxt5Q&amp;s=0</t>
  </si>
  <si>
    <t>Aslase</t>
  </si>
  <si>
    <t>https://www.google.com/search?sca_esv=586505729&amp;hl=en&amp;gl=us&amp;q=Aslase&amp;sa=X&amp;ved=0ahUKEwi6yMy9ieuCAxVxvokEHY4IDxYQmJACCP0I</t>
  </si>
  <si>
    <t>https://encrypted-tbn0.gstatic.com/images?q=tbn:ANd9GcRAEQi0kqgkeeN_Qh1aMhPrQJnzNVlKDPs7DrcFu8U&amp;s</t>
  </si>
  <si>
    <t>Maxwell Bond</t>
  </si>
  <si>
    <t>https://www.google.com/search?sca_esv=573710622&amp;hl=en&amp;gl=us&amp;q=Maxwell+Bond&amp;sa=X&amp;ved=0ahUKEwiO87369PmBAxVhGlkFHTsMC0E4PBCYkAIIkQs</t>
  </si>
  <si>
    <t>https://encrypted-tbn0.gstatic.com/images?q=tbn:ANd9GcQoLzpjqQ6VH_Z338pjd0Ywdyzc7JiwLeFJyvqaHdU&amp;s</t>
  </si>
  <si>
    <t>Ã¶GIG GmbH</t>
  </si>
  <si>
    <t>https://www.google.com/search?gl=us&amp;hl=en&amp;q=%C3%B6GIG+GmbH&amp;sa=X&amp;ved=0ahUKEwiyzaH36fH-AhUoSjABHUqeA2QQmJACCPoL</t>
  </si>
  <si>
    <t>Liberty HR Recruitment Ltd</t>
  </si>
  <si>
    <t>http://www.libertyhr.co.uk/</t>
  </si>
  <si>
    <t>https://www.google.com/search?sca_esv=f326ad80a18b77cb&amp;hl=en&amp;gl=us&amp;q=Liberty+HR+Recruitment+Ltd&amp;sa=X&amp;ved=0ahUKEwick6CV3YaDAxVcSzABHV8eAgI4KBCYkAIIvgk</t>
  </si>
  <si>
    <t>Apt Resources Private Limited</t>
  </si>
  <si>
    <t>https://www.google.com/search?sca_esv=567523571&amp;hl=en&amp;gl=us&amp;q=Apt+Resources+Private+Limited&amp;sa=X&amp;ved=0ahUKEwjUyNDEzL2BAxUjg4kEHSaUCj0QmJACCO8J</t>
  </si>
  <si>
    <t>GTT (Gaztransport &amp; Technigaz)</t>
  </si>
  <si>
    <t>http://www.gtt.fr/</t>
  </si>
  <si>
    <t>https://www.google.com/search?gl=us&amp;hl=en&amp;q=GTT+(Gaztransport+%26+Technigaz)&amp;sa=X&amp;ved=0ahUKEwid2--g3dP_AhVWElkFHbOkAXM4HhCYkAIIsww</t>
  </si>
  <si>
    <t>https://encrypted-tbn0.gstatic.com/images?q=tbn:ANd9GcS4pORdb7_wpZ_Gi0nYljbHCx3rN9S6qwPb0QBsy5M&amp;s</t>
  </si>
  <si>
    <t>Generali Life Assurance (Thailand) Plc.</t>
  </si>
  <si>
    <t>https://www.google.com/search?gl=us&amp;hl=en&amp;q=Generali+Life+Assurance+(Thailand)+Plc.&amp;sa=X&amp;ved=0ahUKEwjXt_2ruM7-AhVMkokEHZIPDlsQmJACCJkL</t>
  </si>
  <si>
    <t>Le ComitÃ© international de la Croix Rouge</t>
  </si>
  <si>
    <t>https://www.google.com/search?ucbcb=1&amp;gl=us&amp;hl=en&amp;q=Le+Comit%C3%A9+international+de+la+Croix+Rouge&amp;sa=X&amp;ved=0ahUKEwjAuP7K2oj9AhXDEFkFHTwlDF84HhCYkAIIiQs</t>
  </si>
  <si>
    <t>Michael Page EspaÃ±a</t>
  </si>
  <si>
    <t>https://www.google.com/search?sca_esv=554707076&amp;gl=us&amp;hl=en&amp;q=Michael+Page+Espa%C3%B1a&amp;sa=X&amp;ved=0ahUKEwib_cbiwsyAAxXvSjABHW4xD2UQmJACCN0M</t>
  </si>
  <si>
    <t>Sync</t>
  </si>
  <si>
    <t>https://www.google.com/search?sca_esv=562459021&amp;gl=us&amp;hl=en&amp;q=Sync&amp;sa=X&amp;ved=0ahUKEwip6YfYrJCBAxWHEFkFHeKtDYo4ChCYkAIIqQo</t>
  </si>
  <si>
    <t>powerhouseai</t>
  </si>
  <si>
    <t>http://www.pwh.ai/</t>
  </si>
  <si>
    <t>https://www.google.com/search?ucbcb=1&amp;hl=en&amp;gl=us&amp;q=powerhouseai&amp;sa=X&amp;ved=0ahUKEwjX8unmrrz8AhWAkIkEHcFBCjQQmJACCNQM</t>
  </si>
  <si>
    <t>Prescience Decision Solutions</t>
  </si>
  <si>
    <t>https://www.google.com/search?gl=us&amp;hl=en&amp;q=Prescience+Decision+Solutions&amp;sa=X&amp;ved=0ahUKEwjg38Klwaj9AhXHKlkFHetCA784UBCYkAIIwQo</t>
  </si>
  <si>
    <t>https://encrypted-tbn0.gstatic.com/images?q=tbn:ANd9GcQFEU1OqQ_Bl8R44a0dhQ-yF15m3ajY9m9RzAGEKSc&amp;s</t>
  </si>
  <si>
    <t>The Salvation Army</t>
  </si>
  <si>
    <t>http://www.salvationarmy.org/</t>
  </si>
  <si>
    <t>https://www.google.com/search?hl=en&amp;gl=us&amp;q=The+Salvation+Army&amp;sa=X&amp;ved=0ahUKEwj1qaalkOX-AhW1FlkFHUxQBOU4FBCYkAII8wo</t>
  </si>
  <si>
    <t>PSA Singapore</t>
  </si>
  <si>
    <t>https://www.google.com/search?gl=us&amp;hl=en&amp;q=PSA+Singapore&amp;sa=X&amp;ved=0ahUKEwjouNGX_ND-AhUgFlkFHe--AGQQmJACCOoJ</t>
  </si>
  <si>
    <t>Bavarian Nordic</t>
  </si>
  <si>
    <t>https://www.google.com/search?gl=us&amp;hl=en&amp;q=Bavarian+Nordic&amp;sa=X&amp;ved=0ahUKEwj49fylz9X8AhWSE1kFHaikAuY4ChCYkAII6ws</t>
  </si>
  <si>
    <t>https://encrypted-tbn0.gstatic.com/images?q=tbn:ANd9GcT7EVyEKiNhuYr99iIIJZ72cAoQbOqO_uG_P8wgXPs&amp;s</t>
  </si>
  <si>
    <t>clearAvenue, LLC</t>
  </si>
  <si>
    <t>https://www.google.com/search?hl=en&amp;gl=us&amp;q=clearAvenue,+LLC&amp;sa=X&amp;ved=0ahUKEwiEo_WMtdGAAxWrPUQIHZvzBHY4FBCYkAIImgo</t>
  </si>
  <si>
    <t>https://encrypted-tbn0.gstatic.com/images?q=tbn:ANd9GcRJ1RQnunbjc35FUIcRSlYP9BhhVyxPjLGbSqjX04I&amp;s</t>
  </si>
  <si>
    <t>Reply Limited</t>
  </si>
  <si>
    <t>https://www.google.com/search?sca_esv=578056430&amp;hl=en&amp;gl=us&amp;q=Reply+Limited&amp;sa=X&amp;ved=0ahUKEwjp7KzA0Z-CAxXJFlkFHWjpAH4QmJACCMQJ</t>
  </si>
  <si>
    <t>Etlia</t>
  </si>
  <si>
    <t>http://www.etlia.fi/</t>
  </si>
  <si>
    <t>https://www.google.com/search?sca_esv=568110489&amp;gl=us&amp;hl=en&amp;q=Etlia&amp;sa=X&amp;ved=0ahUKEwiZqMKpj8WBAxXclokEHXmECyMQmJACCJsI</t>
  </si>
  <si>
    <t>https://encrypted-tbn0.gstatic.com/images?q=tbn:ANd9GcS9P2_3rdl9TOXgIZKFS0lPtAGK5dqOu05A_YpMq3Q&amp;s</t>
  </si>
  <si>
    <t>Copenhagen Offshore Partners</t>
  </si>
  <si>
    <t>http://www.cop.dk/</t>
  </si>
  <si>
    <t>https://www.google.com/search?sca_esv=570269325&amp;gl=us&amp;hl=en&amp;q=Copenhagen+Offshore+Partners&amp;sa=X&amp;ved=0ahUKEwiRjsiNptmBAxV6MlkFHZ7UDK8QmJACCN8J</t>
  </si>
  <si>
    <t>https://encrypted-tbn0.gstatic.com/images?q=tbn:ANd9GcSQNp8WWRhJdUA_kYeRCn4isI_KV6CM6RcAo297iHg&amp;s</t>
  </si>
  <si>
    <t>Steer Studios</t>
  </si>
  <si>
    <t>https://www.google.com/search?sca_esv=571674645&amp;gl=us&amp;hl=en&amp;q=Steer+Studios&amp;sa=X&amp;ved=0ahUKEwjE-PDq5eWBAxW4JEQIHSKDAboQmJACCLEI</t>
  </si>
  <si>
    <t>https://encrypted-tbn0.gstatic.com/images?q=tbn:ANd9GcTpMx17JpSaadWMzB6isKQxFJ9ePHlN4BWprEDY37s&amp;s</t>
  </si>
  <si>
    <t>Volkswagen Group South Africa (Pty) Ltd</t>
  </si>
  <si>
    <t>https://www.google.com/search?gl=us&amp;hl=en&amp;q=Volkswagen+Group+South+Africa+(Pty)+Ltd&amp;sa=X&amp;ved=0ahUKEwjCit70xo2AAxUgKlkFHT6iCng4HhCYkAIIvQk</t>
  </si>
  <si>
    <t>Monetary Authority of Singapore (MAS)</t>
  </si>
  <si>
    <t>https://www.google.com/search?gl=us&amp;hl=en&amp;q=Monetary+Authority+of+Singapore+(MAS)&amp;sa=X&amp;ved=0ahUKEwiphN6Wt_n_AhUAEFkFHVhyDDcQmJACCKMK</t>
  </si>
  <si>
    <t>https://encrypted-tbn0.gstatic.com/images?q=tbn:ANd9GcSALBtJ7O6Md8izVVGaPTeYpnOtYImrXkz-uqSUNhE&amp;s</t>
  </si>
  <si>
    <t>Manulife Business Processing Services (MBPS)</t>
  </si>
  <si>
    <t>https://www.google.com/search?hl=en&amp;gl=us&amp;q=Manulife+Business+Processing+Services+(MBPS)&amp;sa=X&amp;ved=0ahUKEwjovufMhYaAAxU4L1kFHYYzCiU4FBCYkAII7As</t>
  </si>
  <si>
    <t>Motta Consulting</t>
  </si>
  <si>
    <t>https://www.google.com/search?hl=en&amp;gl=us&amp;q=Motta+Consulting&amp;sa=X&amp;ved=0ahUKEwjz9MGvvJ79AhUxjYkEHQ2FDYo4HhCYkAII5wk</t>
  </si>
  <si>
    <t>SANDEN CORPORATION</t>
  </si>
  <si>
    <t>http://www.sanden.co.jp/</t>
  </si>
  <si>
    <t>https://www.google.com/search?gl=us&amp;hl=en&amp;q=SANDEN+CORPORATION&amp;sa=X&amp;ved=0ahUKEwj405HXirD9AhWNMVkFHVnQDEYQmJACCKMH</t>
  </si>
  <si>
    <t>https://encrypted-tbn0.gstatic.com/images?q=tbn:ANd9GcT8Ylol9cj1y5aGy3vxfbBgXZzkDZw3VrBOH6HbAMo&amp;s</t>
  </si>
  <si>
    <t>Eleving Group</t>
  </si>
  <si>
    <t>https://www.google.com/search?gl=us&amp;hl=en&amp;q=Eleving+Group&amp;sa=X&amp;ved=0ahUKEwis-peag9P8AhUVVDUKHRwiB2AQmJACCM4L</t>
  </si>
  <si>
    <t>https://encrypted-tbn0.gstatic.com/images?q=tbn:ANd9GcTCijz5Htmj5my328nCdvpuaPzwpJRTFT7wXXbtRVg&amp;s</t>
  </si>
  <si>
    <t>Mandai Wildlife Group</t>
  </si>
  <si>
    <t>https://www.mandai.com/en/mandai.html</t>
  </si>
  <si>
    <t>https://www.google.com/search?hl=en&amp;gl=us&amp;q=Mandai+Wildlife+Group&amp;sa=X&amp;ved=0ahUKEwiYmLbd0uz-AhXVsYQIHfC3AOU4FBCYkAII9ws</t>
  </si>
  <si>
    <t>https://encrypted-tbn0.gstatic.com/images?q=tbn:ANd9GcQn8Ar1RiGSBhZZAxoDYmwX_kP_jgP476t4WMU7uAQ&amp;s</t>
  </si>
  <si>
    <t>FinancePeople</t>
  </si>
  <si>
    <t>https://www.google.com/search?q=FinancePeople&amp;sa=X&amp;ved=0ahUKEwih2dz-usn-AhVKk4kEHcwtCkk4HhCYkAIImQ0</t>
  </si>
  <si>
    <t>NimbleBox.ai</t>
  </si>
  <si>
    <t>https://www.google.com/search?hl=en&amp;gl=us&amp;q=NimbleBox.ai&amp;sa=X&amp;ved=0ahUKEwjyh6Ogx6j9AhXZDDQIHZxCAGs4ChCYkAIIywk</t>
  </si>
  <si>
    <t>https://serpapi.com/searches/63f5bd9347ccf1704dc7500c/images/56ee4124742214b38656bab93e2cb5698ed92b731d5e8c0919968dbbd7a6f6c0.gif</t>
  </si>
  <si>
    <t>Elk Recruitment</t>
  </si>
  <si>
    <t>https://www.google.com/search?hl=en&amp;gl=us&amp;q=Elk+Recruitment&amp;sa=X&amp;ved=0ahUKEwjUwrLvxMyAAxV9F1kFHeDXA9cQmJACCPYL</t>
  </si>
  <si>
    <t>SANY THAIYONT CO.,LTD</t>
  </si>
  <si>
    <t>https://www.google.com/search?hl=en&amp;gl=us&amp;q=SANY+THAIYONT+CO.,LTD&amp;sa=X&amp;ved=0ahUKEwj3wcXQvqb_AhVgk4kEHeNzDRIQmJACCOwK</t>
  </si>
  <si>
    <t>https://encrypted-tbn0.gstatic.com/images?q=tbn:ANd9GcTsZNQNSYBOMbw1JnsblTFfG8ZZVhgtWDxOC-WU8DQ&amp;s</t>
  </si>
  <si>
    <t>COMRUN</t>
  </si>
  <si>
    <t>https://www.google.com/search?ucbcb=1&amp;gl=us&amp;hl=en&amp;q=COMRUN&amp;sa=X&amp;ved=0ahUKEwjzj97ootP9AhUDk4kEHXiXDX0QmJACCKMJ</t>
  </si>
  <si>
    <t>ÐšÐžÐ Ð£Ð¡ ÐšÐ¾Ð½ÑÐ°Ð»Ñ‚Ð¸Ð½Ð³</t>
  </si>
  <si>
    <t>https://korusconsulting.ru/</t>
  </si>
  <si>
    <t>https://www.google.com/search?hl=en&amp;gl=us&amp;q=%D0%9A%D0%9E%D0%A0%D0%A3%D0%A1+%D0%9A%D0%BE%D0%BD%D1%81%D0%B0%D0%BB%D1%82%D0%B8%D0%BD%D0%B3&amp;sa=X&amp;ved=0ahUKEwiTopiItPT_AhXYl2oFHa6DB5YQmJACCLcJ</t>
  </si>
  <si>
    <t>https://encrypted-tbn0.gstatic.com/images?q=tbn:ANd9GcRcBzT7B0urE2aY0KrSbKCH5LoWjF97A1Uit2IlpsW_Aabr1URXMveqEkQ&amp;s</t>
  </si>
  <si>
    <t>axeleris Group AG</t>
  </si>
  <si>
    <t>https://www.google.com/search?sca_esv=583261567&amp;gl=us&amp;hl=en&amp;q=axeleris+Group+AG&amp;sa=X&amp;ved=0ahUKEwiG4raNtMqCAxULFlkFHZ5EAIQ4ChCYkAIIrQw</t>
  </si>
  <si>
    <t>Percept Solutions</t>
  </si>
  <si>
    <t>https://www.google.com/search?sca_esv=584208532&amp;gl=us&amp;hl=en&amp;q=Percept+Solutions&amp;sa=X&amp;ved=0ahUKEwiByrSJu9SCAxUMk4kEHd2tBOUQmJACCO4J</t>
  </si>
  <si>
    <t>https://encrypted-tbn0.gstatic.com/images?q=tbn:ANd9GcQK5MIMFAAVSJbCULjkuSBIZS0iUJaNODzuHABsPxo&amp;s</t>
  </si>
  <si>
    <t>Betfair</t>
  </si>
  <si>
    <t>https://www.google.com/search?hl=en&amp;gl=us&amp;q=Betfair&amp;sa=X&amp;ved=0ahUKEwj1qaalkOX-AhW1FlkFHUxQBOU4FBCYkAIIrww</t>
  </si>
  <si>
    <t>Galaxy Education JSC</t>
  </si>
  <si>
    <t>https://www.google.com/search?ucbcb=1&amp;hl=en&amp;gl=us&amp;q=Galaxy+Education+JSC&amp;sa=X&amp;ved=0ahUKEwjF7N7ijpL-AhXnkokEHSo0CrMQmJACCJUI</t>
  </si>
  <si>
    <t>https://encrypted-tbn0.gstatic.com/images?q=tbn:ANd9GcQP0pKDWQ3hlrnkPengX5zzMpM-EFwDaALGRr1kUsg&amp;s</t>
  </si>
  <si>
    <t>Tumaini</t>
  </si>
  <si>
    <t>http://www.makumira.ac.tz/</t>
  </si>
  <si>
    <t>https://www.google.com/search?ucbcb=1&amp;gl=us&amp;hl=en&amp;q=Tumaini&amp;sa=X&amp;ved=0ahUKEwjflbS7v_b9AhVGk4kEHWDxAco4FBCYkAIIyAs</t>
  </si>
  <si>
    <t>https://encrypted-tbn0.gstatic.com/images?q=tbn:ANd9GcS_x9HeXSaYGTO_-_F54tIDRg6uhIiTgWU788gPXNI&amp;s</t>
  </si>
  <si>
    <t>DiDi</t>
  </si>
  <si>
    <t>https://www.google.com/search?gl=us&amp;hl=en&amp;q=DiDi&amp;sa=X&amp;ved=0ahUKEwi5xpbwyYiAAxVhL1kFHSpoDpYQmJACCPsL</t>
  </si>
  <si>
    <t>https://encrypted-tbn0.gstatic.com/images?q=tbn:ANd9GcQY1Pt3Kbi6CNH6obqcKm7q2W5miz7tX76t7YUGPuU&amp;s</t>
  </si>
  <si>
    <t>BGH Tech Partner</t>
  </si>
  <si>
    <t>https://www.google.com/search?ucbcb=1&amp;hl=en&amp;gl=us&amp;q=BGH+Tech+Partner&amp;sa=X&amp;ved=0ahUKEwjK58qDo_b8AhV2RTABHQH5CQ04FBCYkAIIkAw</t>
  </si>
  <si>
    <t>ZHAW</t>
  </si>
  <si>
    <t>https://www.zhaw.ch/</t>
  </si>
  <si>
    <t>https://www.google.com/search?gl=us&amp;hl=en&amp;q=ZHAW&amp;sa=X&amp;ved=0ahUKEwj55_iWvvv9AhVjFFkFHW7nDUA4FBCYkAII6ws</t>
  </si>
  <si>
    <t>Rafael Advanced Defense Systems</t>
  </si>
  <si>
    <t>http://www.rafael.co.il/</t>
  </si>
  <si>
    <t>https://www.google.com/search?gl=us&amp;hl=en&amp;q=Rafael+Advanced+Defense+Systems&amp;sa=X&amp;ved=0ahUKEwik8qeE2L__AhWDFFkFHdn0BCoQmJACCPIJ</t>
  </si>
  <si>
    <t>https://encrypted-tbn0.gstatic.com/images?q=tbn:ANd9GcSmkLt16BU3mjXr948T70LXcs6OIr8xCAYf63ln2OI&amp;s</t>
  </si>
  <si>
    <t>10Life</t>
  </si>
  <si>
    <t>https://www.google.com/search?sca_esv=569384727&amp;gl=us&amp;hl=en&amp;q=10Life&amp;sa=X&amp;ved=0ahUKEwjkj6j4oM-BAxUZD1kFHbFdCfYQmJACCPkM</t>
  </si>
  <si>
    <t>https://encrypted-tbn0.gstatic.com/images?q=tbn:ANd9GcRzaPClvcpk6xzGPGUXFkK2RM35XNQUD-RW6L9tGOw&amp;s</t>
  </si>
  <si>
    <t>Midas Management and Research</t>
  </si>
  <si>
    <t>https://www.google.com/search?q=Midas+Management+and+Research&amp;sa=X&amp;ved=0ahUKEwjjy-3ThI3-AhX_l2oFHe-KBCc4FBCYkAII-Qo</t>
  </si>
  <si>
    <t>KAINOS SOFTWARE LTD</t>
  </si>
  <si>
    <t>https://www.google.com/search?hl=en&amp;gl=us&amp;q=KAINOS+SOFTWARE+LTD&amp;sa=X&amp;ved=0ahUKEwjD-8W83cv9AhWCkYkEHcrXCLs4ChCYkAIIvgo</t>
  </si>
  <si>
    <t>https://encrypted-tbn0.gstatic.com/images?q=tbn:ANd9GcRJa5HEhAKNY9SS58NDQ8F_jflooblP-j7h0IPPtOA&amp;s</t>
  </si>
  <si>
    <t>Zitec</t>
  </si>
  <si>
    <t>http://zitec.com/</t>
  </si>
  <si>
    <t>https://www.google.com/search?hl=en&amp;gl=us&amp;q=Zitec&amp;sa=X&amp;ved=0ahUKEwjiw66Gu_H9AhWiF1kFHdm1Bw8QmJACCLAI</t>
  </si>
  <si>
    <t>https://encrypted-tbn0.gstatic.com/images?q=tbn:ANd9GcQmkCekJKxeUgKxYRQu499Qp1ftuJunaAVg6di7uA4&amp;s</t>
  </si>
  <si>
    <t>Hedin IT</t>
  </si>
  <si>
    <t>https://www.google.com/search?gl=us&amp;hl=en&amp;q=Hedin+IT&amp;sa=X&amp;ved=0ahUKEwjphqSn1cH9AhXkk2oFHedUCG0QmJACCJ8J</t>
  </si>
  <si>
    <t>https://encrypted-tbn0.gstatic.com/images?q=tbn:ANd9GcQcDuURWisXIucoCRC3dpMNNU0uNczjSeK3_BOxQRE&amp;s</t>
  </si>
  <si>
    <t>Michael Baker International</t>
  </si>
  <si>
    <t>http://www.rbf.com/</t>
  </si>
  <si>
    <t>https://www.google.com/search?sca_esv=585526170&amp;gl=us&amp;hl=en&amp;q=Michael+Baker+International&amp;sa=X&amp;ved=0ahUKEwjCgLDyzOOCAxUOEFkFHWMtAyY4eBCYkAIIpA4</t>
  </si>
  <si>
    <t>https://encrypted-tbn0.gstatic.com/images?q=tbn:ANd9GcT5kfxXyXOHZRoSp75G2p7slFfrO-2CpZWYRij9Y6Uo2EK07kUeFyie3w&amp;s</t>
  </si>
  <si>
    <t>Rteams</t>
  </si>
  <si>
    <t>https://www.google.com/search?sca_esv=566027130&amp;hl=en&amp;gl=us&amp;q=Rteams&amp;sa=X&amp;ved=0ahUKEwi6_r7V_7CBAxVRrYkEHUe-DHs4ChCYkAIIrw4</t>
  </si>
  <si>
    <t>Hong Leong Bank</t>
  </si>
  <si>
    <t>http://www.hlb.com.my/</t>
  </si>
  <si>
    <t>https://www.google.com/search?hl=en&amp;gl=us&amp;q=Hong+Leong+Bank&amp;sa=X&amp;ved=0ahUKEwi61e_5-_j9AhVbI0QIHXV_DP84FBCYkAII9Ao</t>
  </si>
  <si>
    <t>Balance</t>
  </si>
  <si>
    <t>https://www.google.com/search?hl=en&amp;gl=us&amp;q=Balance&amp;sa=X&amp;ved=0ahUKEwiM0uej7vH_AhXUkIkEHWR9BrIQmJACCPML</t>
  </si>
  <si>
    <t>Revenue.ai</t>
  </si>
  <si>
    <t>https://www.google.com/search?hl=en&amp;gl=us&amp;q=Revenue.ai&amp;sa=X&amp;ved=0ahUKEwjdvJzcw9GAAxXUMmIAHfWgCh0QmJACCLgM</t>
  </si>
  <si>
    <t>https://encrypted-tbn0.gstatic.com/images?q=tbn:ANd9GcRYXH-sTpgXMkJ0amx4J9oYqJoNqf1KHCtqeL0YBuw&amp;s</t>
  </si>
  <si>
    <t>PagerDuty</t>
  </si>
  <si>
    <t>https://www.google.com/search?gl=us&amp;hl=en&amp;q=PagerDuty&amp;sa=X&amp;ved=0ahUKEwiPoJSzlcf_AhUsM1kFHXZYCTIQmJACCMAJ</t>
  </si>
  <si>
    <t>https://encrypted-tbn0.gstatic.com/images?q=tbn:ANd9GcQonQsWd63Y4L5U6Z_yUwKtoXb6QsxB3XGrCGkK&amp;s=0</t>
  </si>
  <si>
    <t>allnex</t>
  </si>
  <si>
    <t>http://allnex.com/</t>
  </si>
  <si>
    <t>https://www.google.com/search?sca_esv=593016252&amp;hl=en&amp;gl=us&amp;q=allnex&amp;sa=X&amp;ved=0ahUKEwi9_qyQuqKDAxWxPUQIHWS9BXsQmJACCMIJ</t>
  </si>
  <si>
    <t>https://encrypted-tbn0.gstatic.com/images?q=tbn:ANd9GcTEWVtDDxPr5cFndtKqF2R8P2ZmibcIGclW5RKQVvg&amp;s</t>
  </si>
  <si>
    <t>HealthOne</t>
  </si>
  <si>
    <t>https://healthonecares.com/</t>
  </si>
  <si>
    <t>https://www.google.com/search?hl=en&amp;gl=us&amp;q=HealthOne&amp;sa=X&amp;ved=0ahUKEwiIp-adkpCAAxVBQjABHUMTDzE4MhCYkAIIoQo</t>
  </si>
  <si>
    <t>StormGeo</t>
  </si>
  <si>
    <t>http://www.stormgeo.com/</t>
  </si>
  <si>
    <t>https://www.google.com/search?hl=en&amp;gl=us&amp;q=StormGeo&amp;sa=X&amp;ved=0ahUKEwiw9bitlJqAAxWOFFkFHde7B6YQmJACCNsM</t>
  </si>
  <si>
    <t>https://encrypted-tbn0.gstatic.com/images?q=tbn:ANd9GcRWzd4TygN7B1oLOxD0gfyJgB1ZfsyRQuUcG0cWXEc&amp;s</t>
  </si>
  <si>
    <t>Charlton Morris</t>
  </si>
  <si>
    <t>http://charltonmorris.com/</t>
  </si>
  <si>
    <t>https://www.google.com/search?hl=en&amp;gl=us&amp;q=Charlton+Morris&amp;sa=X&amp;ved=0ahUKEwj575Oyxq39AhXxTDABHcXpBmQ4ChCYkAIIkAw</t>
  </si>
  <si>
    <t>https://encrypted-tbn0.gstatic.com/images?q=tbn:ANd9GcRJP7cOeyhjz_w6m-Ew0-UNSDkZE06-8MsZrJFvZLY&amp;s</t>
  </si>
  <si>
    <t>Prologis</t>
  </si>
  <si>
    <t>http://www.amb.com/</t>
  </si>
  <si>
    <t>https://www.google.com/search?hl=en&amp;gl=us&amp;q=Prologis&amp;sa=X&amp;ved=0ahUKEwi5v6rjoP7-AhWylIkEHXf1D384FBCYkAIIkQw</t>
  </si>
  <si>
    <t>https://encrypted-tbn0.gstatic.com/images?q=tbn:ANd9GcRNXTYOp_6qmMKh6I3bkM7v9RMux5vwyADUmVhG5Mc&amp;s</t>
  </si>
  <si>
    <t>In1go Technologies</t>
  </si>
  <si>
    <t>https://www.google.com/search?sca_esv=592095722&amp;gl=us&amp;hl=en&amp;q=In1go+Technologies&amp;sa=X&amp;ved=0ahUKEwjqu4qf65qDAxXXv4kEHSrbCZUQmJACCL0J</t>
  </si>
  <si>
    <t>Metropolitan Premium Properties</t>
  </si>
  <si>
    <t>https://www.google.com/search?sca_esv=577551505&amp;gl=us&amp;hl=en&amp;q=Metropolitan+Premium+Properties&amp;sa=X&amp;ved=0ahUKEwiCg4XnzZqCAxXIFFkFHa7xAGwQmJACCM4I</t>
  </si>
  <si>
    <t>https://encrypted-tbn0.gstatic.com/images?q=tbn:ANd9GcRO3McdghVan5VRtgGmtjLOqW2_H6-G2cZOUCmATIM&amp;s</t>
  </si>
  <si>
    <t>Mherit</t>
  </si>
  <si>
    <t>https://www.google.com/search?hl=en&amp;gl=us&amp;q=Mherit&amp;sa=X&amp;ved=0ahUKEwiJtO36iOL8AhXxEFkFHTxQCX44HhCYkAII2wo</t>
  </si>
  <si>
    <t>Gruppo BCC Iccrea</t>
  </si>
  <si>
    <t>https://www.google.com/search?sca_esv=572136157&amp;hl=en&amp;gl=us&amp;q=Gruppo+BCC+Iccrea&amp;sa=X&amp;ved=0ahUKEwjjleu17uqBAxVhk2oFHUY_C1wQmJACCJIL</t>
  </si>
  <si>
    <t>https://encrypted-tbn0.gstatic.com/images?q=tbn:ANd9GcRxlxDILxrmi0YFCNn2OWZwey0xK5DI53l8WzIrTjU&amp;s</t>
  </si>
  <si>
    <t>Rawaj-HCM</t>
  </si>
  <si>
    <t>https://www.google.com/search?hl=en&amp;gl=us&amp;q=Rawaj-HCM&amp;sa=X&amp;ved=0ahUKEwiWk-vN8pb9AhWNm2oFHdKBCfoQmJACCO8J</t>
  </si>
  <si>
    <t>Ansaldo Energia</t>
  </si>
  <si>
    <t>http://www.ansaldoenergia.com/</t>
  </si>
  <si>
    <t>https://www.google.com/search?gl=us&amp;hl=en&amp;q=Ansaldo+Energia&amp;sa=X&amp;ved=0ahUKEwjd-7Pe39j_AhX3GVkFHWTQCPQQmJACCMQL</t>
  </si>
  <si>
    <t>https://encrypted-tbn0.gstatic.com/images?q=tbn:ANd9GcQkWWq8GEhqQ2zHxUoZLEtFvP383k_dZjN7Virvg40&amp;s</t>
  </si>
  <si>
    <t>Telesure Investment Holdings</t>
  </si>
  <si>
    <t>https://www.google.com/search?sca_esv=570906942&amp;gl=us&amp;hl=en&amp;q=Telesure+Investment+Holdings&amp;sa=X&amp;ved=0ahUKEwiv5_nVot6BAxUyg4kEHX-6DyUQmJACCNEK</t>
  </si>
  <si>
    <t>Wealthsimple Technologies Inc.</t>
  </si>
  <si>
    <t>https://www.google.com/search?gl=us&amp;hl=en&amp;q=Wealthsimple+Technologies+Inc.&amp;sa=X&amp;ved=0ahUKEwibl6KT_4WAAxV7tokEHQ97AC8QmJACCPsN</t>
  </si>
  <si>
    <t>TIME dotCom Berhad</t>
  </si>
  <si>
    <t>http://www.time.com.my/</t>
  </si>
  <si>
    <t>https://www.google.com/search?gl=us&amp;hl=en&amp;q=TIME+dotCom+Berhad&amp;sa=X&amp;ved=0ahUKEwiliqSM2vH-AhU2gGoFHYdmBBI4ChCYkAIIogs</t>
  </si>
  <si>
    <t>https://encrypted-tbn0.gstatic.com/images?q=tbn:ANd9GcTjaVeJEQ9WNMLe-hGsaK71H_kDiFbLwgXbTBfYX58&amp;s</t>
  </si>
  <si>
    <t>Badenoch + Clark (UK)</t>
  </si>
  <si>
    <t>https://www.google.com/search?hl=en&amp;gl=us&amp;q=Badenoch+%2B+Clark+(UK)&amp;sa=X&amp;ved=0ahUKEwjz8J6WibD9AhWUk4kEHVFPAgU4HhCYkAII7wo</t>
  </si>
  <si>
    <t>Cays Inc</t>
  </si>
  <si>
    <t>https://www.google.com/search?sca_esv=559310888&amp;hl=en&amp;gl=us&amp;q=Cays+Inc&amp;sa=X&amp;ved=0ahUKEwjVh6iXjfKAAxUwFFkFHXK2D0o4ChCYkAIInQ4</t>
  </si>
  <si>
    <t>Blueprint Learning</t>
  </si>
  <si>
    <t>https://www.google.com/search?gl=us&amp;hl=en&amp;q=Blueprint+Learning&amp;sa=X&amp;ved=0ahUKEwiu7Izx18b9AhXhF1kFHYIzAJI4KBCYkAII8ww</t>
  </si>
  <si>
    <t>Takeda ICC</t>
  </si>
  <si>
    <t>https://www.google.com/search?gl=us&amp;hl=en&amp;q=Takeda+ICC&amp;sa=X&amp;ved=0ahUKEwjvh8S93quAAxU0MlkFHSlbDVw4KBCYkAII9ws</t>
  </si>
  <si>
    <t>APL Logistics</t>
  </si>
  <si>
    <t>http://www.apllogistics.com/</t>
  </si>
  <si>
    <t>https://www.google.com/search?ucbcb=1&amp;gl=us&amp;hl=en&amp;q=APL+Logistics&amp;sa=X&amp;ved=0ahUKEwiQyoDllMT9AhVJjYkEHWEiCOQQmJACCKMM</t>
  </si>
  <si>
    <t>https://encrypted-tbn0.gstatic.com/images?q=tbn:ANd9GcS6V3UOhxnbTdfw_oeJptCJiV-gIcW_-JSirtEi&amp;s=0</t>
  </si>
  <si>
    <t>Grubhub Holdings, Inc.</t>
  </si>
  <si>
    <t>http://www.grubhub.com/</t>
  </si>
  <si>
    <t>https://www.google.com/search?hl=en&amp;gl=us&amp;q=Grubhub+Holdings,+Inc.&amp;sa=X&amp;ved=0ahUKEwjxhbv4gt38AhWxGFkFHRF7D-YQmJACCMoN</t>
  </si>
  <si>
    <t>Atkins Careers</t>
  </si>
  <si>
    <t>http://www.atkinsglobal.com/</t>
  </si>
  <si>
    <t>https://www.google.com/search?sca_esv=580046813&amp;hl=en&amp;gl=us&amp;q=Atkins+Careers&amp;sa=X&amp;ved=0ahUKEwiEjpfgqbGCAxWSFlkFHQ7xDeg4FBCYkAII8wk</t>
  </si>
  <si>
    <t>Overwolf</t>
  </si>
  <si>
    <t>http://www.overwolf.com/</t>
  </si>
  <si>
    <t>https://www.google.com/search?sca_esv=588287231&amp;hl=en&amp;gl=us&amp;q=Overwolf&amp;sa=X&amp;ved=0ahUKEwj4zfDKl_qCAxUKGFkFHWynA88QmJACCOIK</t>
  </si>
  <si>
    <t>https://encrypted-tbn0.gstatic.com/images?q=tbn:ANd9GcQTzl8LcWOgKQ1oU02djJmoMSQMUoUWJtjFLHWUBys&amp;s</t>
  </si>
  <si>
    <t>QuickOps Consulting</t>
  </si>
  <si>
    <t>https://www.google.com/search?sca_esv=574353833&amp;gl=us&amp;hl=en&amp;q=QuickOps+Consulting&amp;sa=X&amp;ved=0ahUKEwi055Cb_P6BAxXGElkFHU0mAtE4ChCYkAIIxw0</t>
  </si>
  <si>
    <t>https://encrypted-tbn0.gstatic.com/images?q=tbn:ANd9GcQ7Sb_pkapmMvtSm65srOg3nteKPyAz89IkPMuKoBE&amp;s</t>
  </si>
  <si>
    <t>Emanuel Medical Ctr</t>
  </si>
  <si>
    <t>https://www.google.com/search?sca_esv=580758711&amp;hl=en&amp;gl=us&amp;q=Emanuel+Medical+Ctr&amp;sa=X&amp;ved=0ahUKEwjVz8u4o7aCAxUqFlkFHYpWAKc4FBCYkAII5As</t>
  </si>
  <si>
    <t>Insite Managed Solutions</t>
  </si>
  <si>
    <t>http://www.insitemanagedsolutions.com/</t>
  </si>
  <si>
    <t>https://www.google.com/search?gl=us&amp;hl=en&amp;q=Insite+Managed+Solutions&amp;sa=X&amp;ved=0ahUKEwimi5nWodv_AhVoSzABHbqYAgg4KBCYkAIInQ4</t>
  </si>
  <si>
    <t>3i Infotech Ltd.</t>
  </si>
  <si>
    <t>https://www.google.com/search?gl=us&amp;hl=en&amp;q=3i+Infotech+Ltd.&amp;sa=X&amp;ved=0ahUKEwi-3tGnwoiAAxVcGVkFHepHAeUQmJACCKIK</t>
  </si>
  <si>
    <t>https://encrypted-tbn0.gstatic.com/images?q=tbn:ANd9GcTvALKNf82GHgcIs3_FPvfN_pEzviHt2MZYFboeHrU&amp;s</t>
  </si>
  <si>
    <t>IT Recruitment</t>
  </si>
  <si>
    <t>https://www.google.com/search?hl=en&amp;gl=us&amp;q=IT+Recruitment&amp;sa=X&amp;ved=0ahUKEwjUv9qxq6v-AhXDEFkFHfdrAms4ChCYkAIIvQw</t>
  </si>
  <si>
    <t>Tokai Carbon GE LLC</t>
  </si>
  <si>
    <t>https://www.google.com/search?gl=us&amp;hl=en&amp;q=Tokai+Carbon+GE+LLC&amp;sa=X&amp;ved=0ahUKEwiavOT62aaAAxW_FFkFHfGMABU4FBCYkAIIwww</t>
  </si>
  <si>
    <t>Azusa Pacific University</t>
  </si>
  <si>
    <t>https://www.apu.edu/</t>
  </si>
  <si>
    <t>https://www.google.com/search?sca_esv=1e69a6388d7f472f&amp;sca_upv=1&amp;gl=us&amp;hl=en&amp;q=Azusa+Pacific+University&amp;sa=X&amp;ved=0ahUKEwic0tyPoI6DAxWhmYQIHUOFAS4QmJACCO4K</t>
  </si>
  <si>
    <t>https://encrypted-tbn0.gstatic.com/images?q=tbn:ANd9GcSnzarBV13gFCkvAw0OBjdbDSxTpoCxZmj9KpMw&amp;s=0</t>
  </si>
  <si>
    <t>Perlego</t>
  </si>
  <si>
    <t>http://www.perlego.com/</t>
  </si>
  <si>
    <t>https://www.google.com/search?sca_esv=aa2d63c0f83aea3d&amp;gl=us&amp;hl=en&amp;q=Perlego&amp;sa=X&amp;ved=0ahUKEwjap7zrsp2DAxVNTjABHZlKBEE4FBCYkAIIrAw</t>
  </si>
  <si>
    <t>Conexus</t>
  </si>
  <si>
    <t>https://www.google.com/search?gl=us&amp;hl=en&amp;q=Conexus&amp;sa=X&amp;ved=0ahUKEwic4ebgyYiAAxWwOUQIHbGNAVY4ChCYkAIIrgw</t>
  </si>
  <si>
    <t>A1 Hrvatska d.o.o.</t>
  </si>
  <si>
    <t>http://www.a1.hr/</t>
  </si>
  <si>
    <t>https://www.google.com/search?sca_esv=571229774&amp;hl=en&amp;gl=us&amp;q=A1+Hrvatska+d.o.o.&amp;sa=X&amp;ved=0ahUKEwiKxezM5OCBAxV9F1kFHVwXBbsQmJACCNUF</t>
  </si>
  <si>
    <t>https://encrypted-tbn0.gstatic.com/images?q=tbn:ANd9GcSmY5IvYvopTKAUiQhglbJit4_9tbxpEGwO6xCiU3I&amp;s</t>
  </si>
  <si>
    <t>MEDICLIN-IT GmbH</t>
  </si>
  <si>
    <t>http://www.mediclin.de/</t>
  </si>
  <si>
    <t>https://www.google.com/search?sca_esv=562670942&amp;gl=us&amp;hl=en&amp;q=MEDICLIN-IT+GmbH&amp;sa=X&amp;ved=0ahUKEwivxP7L6ZKBAxVvFlkFHWNHBq84FBCYkAIIyg0</t>
  </si>
  <si>
    <t>https://encrypted-tbn0.gstatic.com/images?q=tbn:ANd9GcRaWW-lqnuGZjdJfbmjHSW-PVy5CRxPV6l6GuuUFCs&amp;s</t>
  </si>
  <si>
    <t>WayOps</t>
  </si>
  <si>
    <t>https://www.google.com/search?sca_esv=578743716&amp;hl=en&amp;gl=us&amp;q=WayOps&amp;sa=X&amp;ved=0ahUKEwjs4_rq16SCAxUFEVkFHYMyAYk4UBCYkAII4gw</t>
  </si>
  <si>
    <t>The Lockwood Group</t>
  </si>
  <si>
    <t>https://www.google.com/search?sca_esv=566763369&amp;hl=en&amp;gl=us&amp;q=The+Lockwood+Group&amp;sa=X&amp;ved=0ahUKEwir6bXn7LeBAxX_ppUCHZJqD344RhCYkAII6ws</t>
  </si>
  <si>
    <t>AAT Composites (Pty) Ltd</t>
  </si>
  <si>
    <t>http://www.aatcomposites.com/</t>
  </si>
  <si>
    <t>https://www.google.com/search?sca_esv=567797162&amp;gl=us&amp;hl=en&amp;q=AAT+Composites+(Pty)+Ltd&amp;sa=X&amp;ved=0ahUKEwi_iqbTkMCBAxXTFVkFHQfnARY4ChCYkAIIkAs</t>
  </si>
  <si>
    <t>https://encrypted-tbn0.gstatic.com/images?q=tbn:ANd9GcRCjmPCwpzdrd8JquylEBGPnVh1ZJ2-4yhjSnMw4kY&amp;s</t>
  </si>
  <si>
    <t>SUMPREME ANALYSIS PTE. LTD.</t>
  </si>
  <si>
    <t>https://www.google.com/search?gl=us&amp;hl=en&amp;q=SUMPREME+ANALYSIS+PTE.+LTD.&amp;sa=X&amp;ved=0ahUKEwjFvriRi-L8AhU5ElkFHSioA0QQmJACCMEK</t>
  </si>
  <si>
    <t>DXT Commodities</t>
  </si>
  <si>
    <t>http://www.dxtcommodities.com/</t>
  </si>
  <si>
    <t>https://www.google.com/search?gl=us&amp;hl=en&amp;q=DXT+Commodities&amp;sa=X&amp;ved=0ahUKEwiY84DF9cb-AhXUQjABHeiyBUAQmJACCLsM</t>
  </si>
  <si>
    <t>Hiflylabs</t>
  </si>
  <si>
    <t>https://www.google.com/search?sca_esv=562123659&amp;gl=us&amp;hl=en&amp;q=Hiflylabs&amp;sa=X&amp;ved=0ahUKEwj74oKvqIuBAxXNSDABHf5vBDYQmJACCLYJ</t>
  </si>
  <si>
    <t>https://encrypted-tbn0.gstatic.com/images?q=tbn:ANd9GcQ_r5u0J0P4t-_7aV7IJnWttoh3DzAEsWvJt495A_c&amp;s</t>
  </si>
  <si>
    <t>ENcome Energy Performance</t>
  </si>
  <si>
    <t>http://www.en-come.com/</t>
  </si>
  <si>
    <t>https://www.google.com/search?sca_esv=569384727&amp;hl=en&amp;gl=us&amp;q=ENcome+Energy+Performance&amp;sa=X&amp;ved=0ahUKEwim3cTin8-BAxXqMVkFHaJCDioQmJACCKUK</t>
  </si>
  <si>
    <t>https://encrypted-tbn0.gstatic.com/images?q=tbn:ANd9GcQZ_8B09Muq4D6wvxaXUgRtiQsGYmffqDR7CoiMBxM&amp;s</t>
  </si>
  <si>
    <t>Finstar Financial Group</t>
  </si>
  <si>
    <t>http://www.finstar.com/</t>
  </si>
  <si>
    <t>https://www.google.com/search?sca_esv=563635297&amp;hl=en&amp;gl=us&amp;q=Finstar+Financial+Group&amp;sa=X&amp;ved=0ahUKEwiW9IjDspqBAxXoElkFHSfFBmA4ChCYkAIIpAw</t>
  </si>
  <si>
    <t>https://encrypted-tbn0.gstatic.com/images?q=tbn:ANd9GcRjMqxgzDK6CJNqCwKb5EQRrmwOzRAY2I0vyye60Mw&amp;s</t>
  </si>
  <si>
    <t>Nespresso Deutschland GmbH</t>
  </si>
  <si>
    <t>http://www.nespresso.com/de</t>
  </si>
  <si>
    <t>https://www.google.com/search?sca_esv=558984878&amp;hl=en&amp;gl=us&amp;q=Nespresso+Deutschland+GmbH&amp;sa=X&amp;ved=0ahUKEwj7qf6f0O-AAxWVElkFHYuGBQ04ChCYkAIIxws</t>
  </si>
  <si>
    <t>https://encrypted-tbn0.gstatic.com/images?q=tbn:ANd9GcRM-koPtTGyx_-WjhsvJa1jy5JBOYX8FTSP2SVC&amp;s=0</t>
  </si>
  <si>
    <t>ProSearch</t>
  </si>
  <si>
    <t>https://www.google.com/search?gl=us&amp;hl=en&amp;q=ProSearch&amp;sa=X&amp;ved=0ahUKEwiZ45yotsH8AhW8D1kFHb3kCwE4HhCYkAIIqAw</t>
  </si>
  <si>
    <t>Nomo Fintech</t>
  </si>
  <si>
    <t>https://www.google.com/search?sca_esv=581440190&amp;gl=us&amp;hl=en&amp;q=Nomo+Fintech&amp;sa=X&amp;ved=0ahUKEwi8pevUqbuCAxUTIUQIHWTjAD04ChCYkAIIjg0</t>
  </si>
  <si>
    <t>https://encrypted-tbn0.gstatic.com/images?q=tbn:ANd9GcSLGGPgdzc-qqLpdkx1eoy3UsWCOtlCKdFGlACLU_I&amp;s</t>
  </si>
  <si>
    <t>Medway</t>
  </si>
  <si>
    <t>http://www.medway-portugal.com/</t>
  </si>
  <si>
    <t>https://www.google.com/search?gl=us&amp;hl=en&amp;q=Medway&amp;sa=X&amp;ved=0ahUKEwiUp-_Z0MH9AhXRnWoFHVCDDBU4FBCYkAII7Qw</t>
  </si>
  <si>
    <t>https://encrypted-tbn0.gstatic.com/images?q=tbn:ANd9GcRjcwuyHSg7T5wCZ-l5c1xs3YBYJZS1OmwY77tA&amp;s=0</t>
  </si>
  <si>
    <t>rinf.tech</t>
  </si>
  <si>
    <t>https://www.google.com/search?hl=en&amp;gl=us&amp;q=rinf.tech&amp;sa=X&amp;ved=0ahUKEwi2tYyRn9b_AhWsk4kEHVtECvwQmJACCPkL</t>
  </si>
  <si>
    <t>https://encrypted-tbn0.gstatic.com/images?q=tbn:ANd9GcTNaXH5nyxcOp8SdxImwZeVXwGbyT92dKuSZwDFfik&amp;s</t>
  </si>
  <si>
    <t>Zhejiang Liangxian Network Technology Co., Ltd.</t>
  </si>
  <si>
    <t>https://www.google.com/search?q=Zhejiang+Liangxian+Network+Technology+Co.,+Ltd.&amp;sa=X&amp;ved=0ahUKEwiFipi0xt3-AhVmibAFHZC3BWsQmJACCJ4K</t>
  </si>
  <si>
    <t>https://encrypted-tbn0.gstatic.com/images?q=tbn:ANd9GcRqVi6KymlItNmeZmwSpt8oQwPxDAyK2lRh4-TVE98&amp;s</t>
  </si>
  <si>
    <t>Optimum Solutions Pte Ltd</t>
  </si>
  <si>
    <t>https://www.google.com/search?gl=us&amp;hl=en&amp;q=Optimum+Solutions+Pte+Ltd&amp;sa=X&amp;ved=0ahUKEwij-ber95v9AhXqDkQIHWlFD4c4FBCYkAIItwk</t>
  </si>
  <si>
    <t>https://encrypted-tbn0.gstatic.com/images?q=tbn:ANd9GcRDDjWaJTvc_1196_BOMV8Ivo-nL_XJ6eQL9lip2BQ&amp;s</t>
  </si>
  <si>
    <t>Securitas Group</t>
  </si>
  <si>
    <t>https://www.google.com/search?sca_esv=571229774&amp;gl=us&amp;hl=en&amp;q=Securitas+Group&amp;sa=X&amp;ved=0ahUKEwjWh5j74-CBAxUuKlkFHTDfBMQQmJACCOEK</t>
  </si>
  <si>
    <t>https://encrypted-tbn0.gstatic.com/images?q=tbn:ANd9GcTxFPRbzOt_Y5ANLCmdUU9YfHeRelHOuzhIa2VdQ-4&amp;s</t>
  </si>
  <si>
    <t>Cobden &amp; Carter International</t>
  </si>
  <si>
    <t>https://www.google.com/search?gl=us&amp;hl=en&amp;q=Cobden+%26+Carter+International&amp;sa=X&amp;ved=0ahUKEwjU3vrr2fj8AhWfnWoFHTOOBZgQmJACCMcL</t>
  </si>
  <si>
    <t>BigTalent</t>
  </si>
  <si>
    <t>https://www.google.com/search?sca_esv=562123659&amp;hl=en&amp;gl=us&amp;q=BigTalent&amp;sa=X&amp;ved=0ahUKEwjaztiRp4uBAxUoj4kEHbbsCE84ChCYkAIIpw4</t>
  </si>
  <si>
    <t>https://encrypted-tbn0.gstatic.com/images?q=tbn:ANd9GcR04cjwWPRQXQXykYyp8E65tVSMvm5hTcsW1bYNJHk&amp;s</t>
  </si>
  <si>
    <t>Numida (YC W22)</t>
  </si>
  <si>
    <t>https://www.google.com/search?hl=en&amp;gl=us&amp;q=Numida+(YC+W22)&amp;sa=X&amp;ved=0ahUKEwiNwK-Uour-AhVtD1kFHcaGCBMQmJACCK4I</t>
  </si>
  <si>
    <t>https://encrypted-tbn0.gstatic.com/images?q=tbn:ANd9GcRb-eXNVH0l4xb2Uc45iEYr70bBlQzLdXFOV5FFeI4&amp;s</t>
  </si>
  <si>
    <t>AcciÃ³n contra el Hambre</t>
  </si>
  <si>
    <t>https://www.google.com/search?hl=en&amp;gl=us&amp;q=Acci%C3%B3n+contra+el+Hambre&amp;sa=X&amp;ved=0ahUKEwja4LHq-PP9AhUSRzABHWQmCCgQmJACCNsK</t>
  </si>
  <si>
    <t>https://encrypted-tbn0.gstatic.com/images?q=tbn:ANd9GcSoLftk-sA_7TCOfLEL6WFKvlr8j1f0tK1CVMeMJZs&amp;s</t>
  </si>
  <si>
    <t>COSCOM Ð¢Ðœ Ucell</t>
  </si>
  <si>
    <t>http://ucell.uz/</t>
  </si>
  <si>
    <t>https://www.google.com/search?sca_esv=572781667&amp;gl=us&amp;hl=en&amp;q=COSCOM+%D0%A2%D0%9C+Ucell&amp;sa=X&amp;ved=0ahUKEwi0sqjq8e-BAxUgRzABHcCTC5gQmJACCL8J</t>
  </si>
  <si>
    <t>https://encrypted-tbn0.gstatic.com/images?q=tbn:ANd9GcQr_n_qbgg-ZS9gVAJfnmTy5yKvmVpRWeMRM9fKh-yKZ8isRe6bkg26vTc&amp;s</t>
  </si>
  <si>
    <t>STIB</t>
  </si>
  <si>
    <t>https://www.google.com/search?sca_esv=585196409&amp;gl=us&amp;hl=en&amp;q=STIB&amp;sa=X&amp;ved=0ahUKEwiF2vnKyN6CAxWsm2oFHVcnBkE4FBCYkAII-w0</t>
  </si>
  <si>
    <t>https://encrypted-tbn0.gstatic.com/images?q=tbn:ANd9GcT58v2A3J4a7mLmayjHNbLfpnEkYenTLkvQ9PpUrug&amp;s</t>
  </si>
  <si>
    <t>REBOOT PLACEMENTS LTD</t>
  </si>
  <si>
    <t>https://www.google.com/search?gl=us&amp;hl=en&amp;q=REBOOT+PLACEMENTS+LTD&amp;sa=X&amp;ved=0ahUKEwihy77Azrz9AhUrJ0QIHWzxBRk4HhCYkAII7go</t>
  </si>
  <si>
    <t>CPP Investments</t>
  </si>
  <si>
    <t>https://www.google.com/search?hl=en&amp;gl=us&amp;q=CPP+Investments&amp;sa=X&amp;ved=0ahUKEwipwp2Jlpz-AhVNkokEHfsXB9A4ChCYkAII6Ak</t>
  </si>
  <si>
    <t>Inspur Group</t>
  </si>
  <si>
    <t>http://www.inspur.com/</t>
  </si>
  <si>
    <t>https://www.google.com/search?sca_esv=593208899&amp;gl=us&amp;hl=en&amp;q=Inspur+Group&amp;sa=X&amp;ved=0ahUKEwi468aQ8qSDAxXClmoFHaimCUM4ggEQmJACCO8L</t>
  </si>
  <si>
    <t>https://encrypted-tbn0.gstatic.com/images?q=tbn:ANd9GcQZ3o7VUF5Z_ZepNbg_CrTLf-vqUQRHnURGjKzWNxs&amp;s</t>
  </si>
  <si>
    <t>Albany Beck</t>
  </si>
  <si>
    <t>https://www.google.com/search?sca_esv=583240805&amp;hl=en&amp;gl=us&amp;q=Albany+Beck&amp;sa=X&amp;ved=0ahUKEwjk_vHisMqCAxXvCnkGHTE4B884HhCYkAII8As</t>
  </si>
  <si>
    <t>https://encrypted-tbn0.gstatic.com/images?q=tbn:ANd9GcRxIbwuDkbJ9nueOw0XtzlzXcBfWJDSUftvlWf-ntU&amp;s</t>
  </si>
  <si>
    <t>Primover Consultancy Services</t>
  </si>
  <si>
    <t>https://www.google.com/search?sca_esv=571184275&amp;gl=us&amp;hl=en&amp;q=Primover+Consultancy+Services&amp;sa=X&amp;ved=0ahUKEwi2jtKm4uCBAxWEKFkFHQzXCwM4FBCYkAIInwo</t>
  </si>
  <si>
    <t>New York Global Consultants Inc.</t>
  </si>
  <si>
    <t>https://www.google.com/search?sca_esv=563635297&amp;hl=en&amp;gl=us&amp;q=New+York+Global+Consultants+Inc.&amp;sa=X&amp;ved=0ahUKEwjMzsv7rZqBAxWiElkFHSqECjIQmJACCLYJ</t>
  </si>
  <si>
    <t>Atlas Interactive Group</t>
  </si>
  <si>
    <t>https://www.google.com/search?ucbcb=1&amp;hl=en&amp;gl=us&amp;q=Atlas+Interactive+Group&amp;sa=X&amp;ved=0ahUKEwjXgM2ZyNr8AhWlQ_EDHf0yBQsQmJACCPwJ</t>
  </si>
  <si>
    <t>Mondragon Unibertsitatea</t>
  </si>
  <si>
    <t>http://www.mondragon.edu/</t>
  </si>
  <si>
    <t>https://www.google.com/search?gl=us&amp;hl=en&amp;q=Mondragon+Unibertsitatea&amp;sa=X&amp;ved=0ahUKEwin2ZHwyrr_AhUtFlkFHYt8DSkQmJACCNQK</t>
  </si>
  <si>
    <t>https://encrypted-tbn0.gstatic.com/images?q=tbn:ANd9GcR8IXhyOEcvlBsB_jeU8U0Jn6HqLiV6RmansF5R&amp;s=0</t>
  </si>
  <si>
    <t>Fly Far Tech</t>
  </si>
  <si>
    <t>https://www.google.com/search?ucbcb=1&amp;gl=us&amp;hl=en&amp;q=Fly+Far+Tech&amp;sa=X&amp;ved=0ahUKEwixsID3157-AhWgM0QIHYnVBsAQmJACCIoH</t>
  </si>
  <si>
    <t>https://encrypted-tbn0.gstatic.com/images?q=tbn:ANd9GcTleYH6xWX3yAjvmgCkGR2g4ORMlP0zBZ2-QmylXdY&amp;s</t>
  </si>
  <si>
    <t>Redesign Health</t>
  </si>
  <si>
    <t>https://www.google.com/search?ucbcb=1&amp;hl=en&amp;gl=us&amp;q=Redesign+Health&amp;sa=X&amp;ved=0ahUKEwjpkfuj3NX9AhVEjIkEHeHjAwkQmJACCN0N</t>
  </si>
  <si>
    <t>Developers</t>
  </si>
  <si>
    <t>https://www.google.com/search?gl=us&amp;hl=en&amp;q=Developers&amp;sa=X&amp;ved=0ahUKEwjZhNST0MT_AhV6hIkEHZR8B48QmJACCKQK</t>
  </si>
  <si>
    <t>PetDesk</t>
  </si>
  <si>
    <t>https://petdesk.com/</t>
  </si>
  <si>
    <t>https://www.google.com/search?hl=en&amp;gl=us&amp;q=PetDesk&amp;sa=X&amp;ved=0ahUKEwiDhKr_hqT_AhUxF1kFHc8sAqs4ChCYkAIIsA0</t>
  </si>
  <si>
    <t>Bayanat</t>
  </si>
  <si>
    <t>https://www.google.com/search?sca_esv=578056430&amp;hl=en&amp;gl=us&amp;q=Bayanat&amp;sa=X&amp;ved=0ahUKEwi2nMKf0Z-CAxWFm4kEHaFsAScQmJACCKIK</t>
  </si>
  <si>
    <t>https://encrypted-tbn0.gstatic.com/images?q=tbn:ANd9GcS8ISt2M-Gz_Vbe0-RXu0IIUIEt2_5bA_iNFkH7-9I&amp;s</t>
  </si>
  <si>
    <t>CK Group</t>
  </si>
  <si>
    <t>https://www.google.com/search?sca_esv=565570927&amp;gl=us&amp;hl=en&amp;q=CK+Group&amp;sa=X&amp;ved=0ahUKEwiPps2o-quBAxVrDTQIHb3_ATQ4KBCYkAII4Ao</t>
  </si>
  <si>
    <t>CRED</t>
  </si>
  <si>
    <t>https://www.google.com/search?hl=en&amp;gl=us&amp;q=CRED&amp;sa=X&amp;ved=0ahUKEwiRuvbElaSAAxVKGlkFHaOnCwwQmJACCL8J</t>
  </si>
  <si>
    <t>https://encrypted-tbn0.gstatic.com/images?q=tbn:ANd9GcQYojcu_ylX0PGw2k8yCUsmftqW-HDbGgyhiWLmSxQ&amp;s</t>
  </si>
  <si>
    <t>Beca</t>
  </si>
  <si>
    <t>https://www.beca.com/</t>
  </si>
  <si>
    <t>https://www.google.com/search?sca_esv=577080029&amp;gl=us&amp;hl=en&amp;q=Beca&amp;sa=X&amp;ved=0ahUKEwi3poiN0ZWCAxV4D1kFHfG0AqoQmJACCJMH</t>
  </si>
  <si>
    <t>https://encrypted-tbn0.gstatic.com/images?q=tbn:ANd9GcRJDdB9bUfn-8jWcBnD86bIBpMwE7YdDPi18z9IaxY&amp;s</t>
  </si>
  <si>
    <t>Software Resources, Inc.</t>
  </si>
  <si>
    <t>https://www.google.com/search?gl=us&amp;hl=en&amp;q=Software+Resources,+Inc.&amp;sa=X&amp;ved=0ahUKEwjY0-XNh73_AhWFF1kFHemWC-I4PBCYkAII4wo</t>
  </si>
  <si>
    <t>Siderlog Atlantique</t>
  </si>
  <si>
    <t>https://www.google.com/search?ucbcb=1&amp;hl=en&amp;gl=us&amp;q=Siderlog+Atlantique&amp;sa=X&amp;ved=0ahUKEwib-ZmvuaP9AhWWj4kEHQy4BQ04FBCYkAII3Ao</t>
  </si>
  <si>
    <t>HELIUS TECHNOLOGIES PTE. LTD.</t>
  </si>
  <si>
    <t>http://helius-tech.com/</t>
  </si>
  <si>
    <t>https://www.google.com/search?gl=us&amp;hl=en&amp;q=HELIUS+TECHNOLOGIES+PTE.+LTD.&amp;sa=X&amp;ved=0ahUKEwjesP6fz8H9AhVzEFkFHcm6DX0QmJACCKwM</t>
  </si>
  <si>
    <t>https://encrypted-tbn0.gstatic.com/images?q=tbn:ANd9GcRPl3hckOj5OTA_ijRYbizYGU4c-gA3USgObkyG&amp;s=0</t>
  </si>
  <si>
    <t>Mobileye</t>
  </si>
  <si>
    <t>https://www.mobileye.com/</t>
  </si>
  <si>
    <t>https://www.google.com/search?gl=us&amp;hl=en&amp;q=Mobileye&amp;sa=X&amp;ved=0ahUKEwi_v_65m5qAAxUhVTUKHZ7eDqQQmJACCJwI</t>
  </si>
  <si>
    <t>https://encrypted-tbn0.gstatic.com/images?q=tbn:ANd9GcR0e9PxRnSOSdo0t7wExzFvEhqPe4z3a1PrhyGnZsQ&amp;s</t>
  </si>
  <si>
    <t>CODE.ID</t>
  </si>
  <si>
    <t>https://www.google.com/search?hl=en&amp;gl=us&amp;q=CODE.ID&amp;sa=X&amp;ved=0ahUKEwjk6sG_rOf9AhX-k2oFHbQNArQQmJACCKwI</t>
  </si>
  <si>
    <t>https://encrypted-tbn0.gstatic.com/images?q=tbn:ANd9GcRXSF2mO2b_9vHHmHZuVCmLdOdvCIUn8rEAJDUYsFw&amp;s</t>
  </si>
  <si>
    <t>Community Hospital Corporation</t>
  </si>
  <si>
    <t>https://www.google.com/search?sca_esv=559310888&amp;gl=us&amp;hl=en&amp;q=Community+Hospital+Corporation&amp;sa=X&amp;ved=0ahUKEwiC14rRjfKAAxVHM1kFHfNVBvY4PBCYkAIIqws</t>
  </si>
  <si>
    <t>Network IT Recruitment</t>
  </si>
  <si>
    <t>http://www.networkitr.co.uk/</t>
  </si>
  <si>
    <t>https://www.google.com/search?gl=us&amp;hl=en&amp;q=Network+IT+Recruitment&amp;sa=X&amp;ved=0ahUKEwiqvofB4YL9AhUfMlkFHZC-BBQQmJACCP4L</t>
  </si>
  <si>
    <t>https://encrypted-tbn0.gstatic.com/images?q=tbn:ANd9GcQDQT-lK4P2Lc1KizzOe1Ozsd9qCtyt5vcMiSYJpgaI0QcJnvVKYVVA&amp;s</t>
  </si>
  <si>
    <t>CybeReconN</t>
  </si>
  <si>
    <t>https://www.google.com/search?gl=us&amp;hl=en&amp;q=CybeReconN&amp;sa=X&amp;ved=0ahUKEwishJr9q-L9AhVulWoFHW4oD484KBCYkAIIkQo</t>
  </si>
  <si>
    <t>https://encrypted-tbn0.gstatic.com/images?q=tbn:ANd9GcTbLlWNS4_ZIlwyQj8EGWMD4u9vm84cNc2yGKenP6E&amp;s</t>
  </si>
  <si>
    <t>DBD International</t>
  </si>
  <si>
    <t>https://www.google.com/search?sca_esv=570580370&amp;gl=us&amp;hl=en&amp;q=DBD+International&amp;sa=X&amp;ved=0ahUKEwid1tio3tuBAxUukokEHXoqBOQ4bhCYkAIIkg0</t>
  </si>
  <si>
    <t>https://encrypted-tbn0.gstatic.com/images?q=tbn:ANd9GcS844Rjle3rBdT1foo-j5-jC5SrNSyuM89Jw4_BzlI&amp;s</t>
  </si>
  <si>
    <t>Close Brothers</t>
  </si>
  <si>
    <t>http://www.closebrothers.com/</t>
  </si>
  <si>
    <t>https://www.google.com/search?sca_esv=565857231&amp;hl=en&amp;gl=us&amp;q=Close+Brothers&amp;sa=X&amp;ved=0ahUKEwiM_M2UvK6BAxUPMVkFHfbPAfA4FBCYkAIIvwk</t>
  </si>
  <si>
    <t>https://encrypted-tbn0.gstatic.com/images?q=tbn:ANd9GcQB9blh6SYsf2IedUrSWItTE8KmNcYkLBW6ijDB7Ws&amp;s</t>
  </si>
  <si>
    <t>Plentina</t>
  </si>
  <si>
    <t>https://www.google.com/search?sca_esv=576745885&amp;gl=us&amp;hl=en&amp;q=Plentina&amp;sa=X&amp;ved=0ahUKEwiz5p_xh5OCAxXwrmoFHQ5DAh0QmJACCMoI</t>
  </si>
  <si>
    <t>https://encrypted-tbn0.gstatic.com/images?q=tbn:ANd9GcSL07Un_vI8PuotHsb2MBkWse4qbjpf4F-pxAOeM_w&amp;s</t>
  </si>
  <si>
    <t>MrMilkman</t>
  </si>
  <si>
    <t>https://www.google.com/search?sca_esv=583240805&amp;hl=en&amp;gl=us&amp;q=MrMilkman&amp;sa=X&amp;ved=0ahUKEwjg9fqdsMqCAxUzrokEHUC-DUc4MhCYkAII6ws</t>
  </si>
  <si>
    <t>Athenasquare</t>
  </si>
  <si>
    <t>https://www.google.com/search?hl=en&amp;gl=us&amp;q=Athenasquare&amp;sa=X&amp;ved=0ahUKEwich5S5hN38AhVuKFkFHeuKCwM4HhCYkAIIlQo</t>
  </si>
  <si>
    <t>https://encrypted-tbn0.gstatic.com/images?q=tbn:ANd9GcRe2MHJ5NE4s7zCeFFEug1QdkctHxv11smJegPJhWY&amp;s</t>
  </si>
  <si>
    <t>Wts Detachering</t>
  </si>
  <si>
    <t>https://www.google.com/search?sca_esv=582900893&amp;gl=us&amp;hl=en&amp;q=Wts+Detachering&amp;sa=X&amp;ved=0ahUKEwje5IrE8ceCAxWxlWoFHQzFAbw4KBCYkAIIiw0</t>
  </si>
  <si>
    <t>INTO University Partnerships</t>
  </si>
  <si>
    <t>http://www.into-corporate.com/</t>
  </si>
  <si>
    <t>https://www.google.com/search?sca_esv=557708880&amp;gl=us&amp;hl=en&amp;q=INTO+University+Partnerships&amp;sa=X&amp;ved=0ahUKEwiKxsagjeOAAxWgEFkFHXVEA5I4KBCYkAIIzgw</t>
  </si>
  <si>
    <t>https://encrypted-tbn0.gstatic.com/images?q=tbn:ANd9GcQ-UtB1nhXrlWqFj9-ey1EVswbNA8UtVOCNyLkJLXA&amp;s</t>
  </si>
  <si>
    <t>Canon EMEA</t>
  </si>
  <si>
    <t>https://www.google.com/search?hl=en&amp;gl=us&amp;q=Canon+EMEA&amp;sa=X&amp;ved=0ahUKEwiIwP-w0MT_AhW8MVkFHTlhC0o4HhCYkAII4Qo</t>
  </si>
  <si>
    <t>https://encrypted-tbn0.gstatic.com/images?q=tbn:ANd9GcTiSyBS_1J7mCxReevDAIr_eje68i0_kFbCv_0aX04&amp;s</t>
  </si>
  <si>
    <t>THG PLC</t>
  </si>
  <si>
    <t>https://www.google.com/search?sca_esv=9b2631f02fc4569b&amp;hl=en&amp;gl=us&amp;q=THG+PLC&amp;sa=X&amp;ved=0ahUKEwjD8KfK266CAxXinYQIHShbDZY4HhCYkAIIzQs</t>
  </si>
  <si>
    <t>Draslovka</t>
  </si>
  <si>
    <t>http://www.draslovka.com/</t>
  </si>
  <si>
    <t>https://www.google.com/search?hl=en&amp;gl=us&amp;q=Draslovka&amp;sa=X&amp;ved=0ahUKEwiXvOnwwaH_AhUgD1kFHfBUAZcQmJACCNML</t>
  </si>
  <si>
    <t>https://encrypted-tbn0.gstatic.com/images?q=tbn:ANd9GcTOs3UV7yGbdMYAkddjBPxbUp4Tse6Hrywt4G6GR14&amp;s</t>
  </si>
  <si>
    <t>Pepperstone</t>
  </si>
  <si>
    <t>https://www.google.com/search?sca_esv=561856720&amp;gl=us&amp;hl=en&amp;q=Pepperstone&amp;sa=X&amp;ved=0ahUKEwjJsITO6oiBAxWGSjABHdwnA-kQmJACCKYM</t>
  </si>
  <si>
    <t>https://encrypted-tbn0.gstatic.com/images?q=tbn:ANd9GcTQvyA-9lVryYqpVdiI22TgIJh7xef_aF0smETlffw7GejZa1JtNGcPIA&amp;s</t>
  </si>
  <si>
    <t>Trouva</t>
  </si>
  <si>
    <t>http://www.trouva.com/</t>
  </si>
  <si>
    <t>https://www.google.com/search?hl=en&amp;gl=us&amp;q=Trouva&amp;sa=X&amp;ved=0ahUKEwjk9N3p-vj9AhXR87sIHaPlDBgQmJACCN4K</t>
  </si>
  <si>
    <t>InTec, LLC</t>
  </si>
  <si>
    <t>http://www.intecllc.net/</t>
  </si>
  <si>
    <t>https://www.google.com/search?hl=en&amp;gl=us&amp;q=InTec,+LLC&amp;sa=X&amp;ved=0ahUKEwjvnoaEjuz8AhUrKFkFHSE4AuA4MhCYkAIIgQ4</t>
  </si>
  <si>
    <t>https://encrypted-tbn0.gstatic.com/images?q=tbn:ANd9GcRrjPH9YwBTWKoCv8sWV2qlpbRmCYbzSw-OCiF-kB4&amp;s</t>
  </si>
  <si>
    <t>Badu LTD</t>
  </si>
  <si>
    <t>http://www.baduif.com.au/</t>
  </si>
  <si>
    <t>https://www.google.com/search?gl=us&amp;hl=en&amp;q=Badu+LTD&amp;sa=X&amp;ved=0ahUKEwjB7o3Y-M6AAxVAlIkEHbdYCXkQmJACCNcF</t>
  </si>
  <si>
    <t>https://encrypted-tbn0.gstatic.com/images?q=tbn:ANd9GcT2wb8Qs5H_7UGnRjBsSevd9lw-aVMdUH4zA9IFWaU&amp;s</t>
  </si>
  <si>
    <t>ACCPRO</t>
  </si>
  <si>
    <t>https://www.google.com/search?ucbcb=1&amp;hl=en&amp;gl=us&amp;q=ACCPRO&amp;sa=X&amp;ved=0ahUKEwjA44GUkOf8AhXWAzQIHUA4ByQ4KBCYkAIItwk</t>
  </si>
  <si>
    <t>Objective Platform</t>
  </si>
  <si>
    <t>https://www.google.com/search?sca_esv=570906942&amp;gl=us&amp;hl=en&amp;q=Objective+Platform&amp;sa=X&amp;ved=0ahUKEwil8c_aod6BAxXvGFkFHeKPBu84ChCYkAIIkQs</t>
  </si>
  <si>
    <t>https://encrypted-tbn0.gstatic.com/images?q=tbn:ANd9GcR9dfgzyYTFi438anM3dUZq354KP1ubR_rjrIIQh7Q&amp;s</t>
  </si>
  <si>
    <t>Akuaro</t>
  </si>
  <si>
    <t>https://www.google.com/search?hl=en&amp;gl=us&amp;q=Akuaro&amp;sa=X&amp;ved=0ahUKEwjD7tTc_6r9AhVxm2oFHfjQABkQmJACCIEO</t>
  </si>
  <si>
    <t>https://encrypted-tbn0.gstatic.com/images?q=tbn:ANd9GcQz_QpdstmelM87pquCDU0h7gbazBXqEDvjlqOvYmU&amp;s</t>
  </si>
  <si>
    <t>DDB Network</t>
  </si>
  <si>
    <t>https://www.google.com/search?sca_esv=585192112&amp;gl=us&amp;hl=en&amp;q=DDB+Network&amp;sa=X&amp;ved=0ahUKEwiXsoLIvN6CAxUahIkEHVEmD2A4MhCYkAIIxgo</t>
  </si>
  <si>
    <t>Standardbank</t>
  </si>
  <si>
    <t>https://www.google.com/search?gl=us&amp;hl=en&amp;q=Standardbank&amp;sa=X&amp;ved=0ahUKEwjB96q5yN_8AhUQmYQIHXzKA5QQmJACCMIL</t>
  </si>
  <si>
    <t>AxÃ©rÃ©al</t>
  </si>
  <si>
    <t>http://www.axereal.com/</t>
  </si>
  <si>
    <t>https://www.google.com/search?sca_esv=591053097&amp;hl=en&amp;gl=us&amp;q=Ax%C3%A9r%C3%A9al&amp;sa=X&amp;ved=0ahUKEwje-Oye5ZCDAxWoFFkFHeuhCBAQmJACCNIL</t>
  </si>
  <si>
    <t>https://encrypted-tbn0.gstatic.com/images?q=tbn:ANd9GcSrGJFDfFZLEgqnowCQdifC4Qneh3x898JiXdN_RLI&amp;s</t>
  </si>
  <si>
    <t>Career Professionals, Inc.</t>
  </si>
  <si>
    <t>http://www.gocpi.com/</t>
  </si>
  <si>
    <t>https://www.google.com/search?gl=us&amp;hl=en&amp;q=Career+Professionals,+Inc.&amp;sa=X&amp;ved=0ahUKEwiV0Nbvusn-AhXgQzABHXp3DyMQmJACCPAK</t>
  </si>
  <si>
    <t>ISO New England Inc.</t>
  </si>
  <si>
    <t>https://www.google.com/search?hl=en&amp;gl=us&amp;q=ISO+New+England+Inc.&amp;sa=X&amp;ved=0ahUKEwj1woq2v4X-AhUxMVkFHVQ4Co04RhCYkAII9Q0</t>
  </si>
  <si>
    <t>https://encrypted-tbn0.gstatic.com/images?q=tbn:ANd9GcSQZUHPnUXFCRTB9GoFl7y3ni8f9aiOugh3Qa8HASQ&amp;s</t>
  </si>
  <si>
    <t>Axpo Group</t>
  </si>
  <si>
    <t>https://www.google.com/search?sca_esv=576391435&amp;hl=en&amp;gl=us&amp;q=Axpo+Group&amp;sa=X&amp;ved=0ahUKEwjGuuvky5CCAxUpl4kEHayFBgg4ChCYkAII5Ao</t>
  </si>
  <si>
    <t>https://encrypted-tbn0.gstatic.com/images?q=tbn:ANd9GcTG-K5to-zjXJn_P70bMAcfhrHAOCR2s9tCdPGz37M&amp;s</t>
  </si>
  <si>
    <t>University of Alabama at Birmingham</t>
  </si>
  <si>
    <t>https://www.google.com/search?gl=us&amp;hl=en&amp;q=University+of+Alabama+at+Birmingham&amp;sa=X&amp;ved=0ahUKEwivxbSHjZqAAxVwFlkFHRXVAzg4bhCYkAII0Ak</t>
  </si>
  <si>
    <t>https://encrypted-tbn0.gstatic.com/images?q=tbn:ANd9GcROWxqPMmrJbKRQwT_nvzB8qzBeWG2vs__rANnl_jc&amp;s</t>
  </si>
  <si>
    <t>EMPLOYMENT HERO PTE. LTD.</t>
  </si>
  <si>
    <t>https://www.google.com/search?sca_esv=553693561&amp;hl=en&amp;gl=us&amp;q=EMPLOYMENT+HERO+PTE.+LTD.&amp;sa=X&amp;ved=0ahUKEwiis7WItcKAAxW4RDABHVNkBiw4ChCYkAIIigs</t>
  </si>
  <si>
    <t>SmarTone</t>
  </si>
  <si>
    <t>http://www.smartoneholdings.com/</t>
  </si>
  <si>
    <t>https://www.google.com/search?sca_esv=557013633&amp;hl=en&amp;gl=us&amp;q=SmarTone&amp;sa=X&amp;ved=0ahUKEwi0y4K8gt6AAxXOE1kFHXZoBE8QmJACCPoK</t>
  </si>
  <si>
    <t>https://encrypted-tbn0.gstatic.com/images?q=tbn:ANd9GcSyVtWEHRQh7f-0qrXChrdtxbAfhzXbmtZxkpn8R5c&amp;s</t>
  </si>
  <si>
    <t>Waterschap Aa en Maas</t>
  </si>
  <si>
    <t>https://www.google.com/search?hl=en&amp;gl=us&amp;q=Waterschap+Aa+en+Maas&amp;sa=X&amp;ved=0ahUKEwjjoaOArdv_AhXIRjABHbU7A9g4HhCYkAII_As</t>
  </si>
  <si>
    <t>https://encrypted-tbn0.gstatic.com/images?q=tbn:ANd9GcTDwxW2XBSxV4H1o4crbFQRj4B0YQR50V0SS1XXZN4&amp;s</t>
  </si>
  <si>
    <t>abroad9jobposts</t>
  </si>
  <si>
    <t>https://www.google.com/search?gl=us&amp;hl=en&amp;q=abroad9jobposts&amp;sa=X&amp;ved=0ahUKEwjH3OCZhKb9AhUCFFkFHWQ5AWwQmJACCNcI</t>
  </si>
  <si>
    <t>https://encrypted-tbn0.gstatic.com/images?q=tbn:ANd9GcQ5qkXwQFF-PB0FKEWxE62kQLaYlkCjtK-B8RnJOi8&amp;s</t>
  </si>
  <si>
    <t>IRUBIS</t>
  </si>
  <si>
    <t>https://www.google.com/search?gl=us&amp;hl=en&amp;q=IRUBIS&amp;sa=X&amp;ved=0ahUKEwj037rWzef-AhXTjYkEHeC_BCMQmJACCJEM</t>
  </si>
  <si>
    <t>Regional Municipality of Peel</t>
  </si>
  <si>
    <t>https://www.google.com/search?gl=us&amp;hl=en&amp;q=Regional+Municipality+of+Peel&amp;sa=X&amp;ved=0ahUKEwiL586uo4X9AhWUFVkFHTmyAf4QmJACCK4M</t>
  </si>
  <si>
    <t>Accolite</t>
  </si>
  <si>
    <t>https://www.google.com/search?sca_esv=582184140&amp;gl=us&amp;hl=en&amp;q=Accolite&amp;sa=X&amp;ved=0ahUKEwjf2O788sKCAxX0lIkEHcl_DvE4MhCYkAIIiAs</t>
  </si>
  <si>
    <t>https://encrypted-tbn0.gstatic.com/images?q=tbn:ANd9GcQBSnCrgxwR3tlrcvd-5Vd17dyeEv1D-UkBT1UBcH8&amp;s</t>
  </si>
  <si>
    <t>Sun Loan Company</t>
  </si>
  <si>
    <t>https://www.google.com/search?sca_esv=567185982&amp;gl=us&amp;hl=en&amp;q=Sun+Loan+Company&amp;sa=X&amp;ved=0ahUKEwi1pPGVhruBAxUXD1kFHdF_AQkQmJACCJ4K</t>
  </si>
  <si>
    <t>smart Europe GmbH</t>
  </si>
  <si>
    <t>https://www.google.com/search?ucbcb=1&amp;hl=en&amp;gl=us&amp;q=smart+Europe+GmbH&amp;sa=X&amp;ved=0ahUKEwj93LGc8Iz9AhXKRDABHVyEBNEQmJACCPsN</t>
  </si>
  <si>
    <t>https://encrypted-tbn0.gstatic.com/images?q=tbn:ANd9GcQfOuPy0EXpE9EdMi3AdK7088XAMQkk6FZTdZ05FNg&amp;s</t>
  </si>
  <si>
    <t>VISION BUSINESS CONSULTING</t>
  </si>
  <si>
    <t>https://www.google.com/search?hl=en&amp;gl=us&amp;q=VISION+BUSINESS+CONSULTING&amp;sa=X&amp;ved=0ahUKEwjipbburbX-AhVYM1kFHXGZBb8QmJACCJMI</t>
  </si>
  <si>
    <t>Augmentx</t>
  </si>
  <si>
    <t>http://www.augmentx.nz/</t>
  </si>
  <si>
    <t>https://www.google.com/search?sca_esv=571511976&amp;hl=en&amp;gl=us&amp;q=Augmentx&amp;sa=X&amp;ved=0ahUKEwix9oC8qOOBAxXPTTABHQg2ASgQmJACCNUI</t>
  </si>
  <si>
    <t>https://encrypted-tbn0.gstatic.com/images?q=tbn:ANd9GcREmhzLeQUIEChL8_giBxo9fB-XjR1RpYkc4goZ&amp;s=0</t>
  </si>
  <si>
    <t>Ð‘Ð¸ÐÐ¹Ð­Ð¹-Ð¢ÐµÑ…Ð½Ð¾Ð»Ð¾Ð´Ð¶Ð¸Ð·</t>
  </si>
  <si>
    <t>https://www.google.com/search?sca_esv=553028280&amp;gl=us&amp;hl=en&amp;q=%D0%91%D0%B8%D0%90%D0%B9%D0%AD%D0%B9-%D0%A2%D0%B5%D1%85%D0%BD%D0%BE%D0%BB%D0%BE%D0%B4%D0%B6%D0%B8%D0%B7&amp;sa=X&amp;ved=0ahUKEwiJjO6drb2AAxXkq4QIHeX8Dno4ChCYkAII7ws</t>
  </si>
  <si>
    <t>ç¾Žå•†ç²¾å¯†ææ–™è£½é€ å•† (HUNTCN)</t>
  </si>
  <si>
    <t>https://www.google.com/search?gl=us&amp;hl=en&amp;q=%E7%BE%8E%E5%95%86%E7%B2%BE%E5%AF%86%E6%9D%90%E6%96%99%E8%A3%BD%E9%80%A0%E5%95%86+(HUNTCN)&amp;sa=X&amp;ved=0ahUKEwiI0YDyrbX-AhWcIEQIHZ9EDIIQmJACCOoK</t>
  </si>
  <si>
    <t>Cognify Search</t>
  </si>
  <si>
    <t>https://www.google.com/search?sca_esv=561228216&amp;gl=us&amp;hl=en&amp;q=Cognify+Search&amp;sa=X&amp;ved=0ahUKEwio0Lrt4oOBAxV2D1kFHYzcDxc4ChCYkAII1Qw</t>
  </si>
  <si>
    <t>https://encrypted-tbn0.gstatic.com/images?q=tbn:ANd9GcRIT2MqymOW_YnuV8-Gb8-YpTihwOxo6nIS2HY2wUY&amp;s</t>
  </si>
  <si>
    <t>JBC</t>
  </si>
  <si>
    <t>https://www.google.com/search?hl=en&amp;gl=us&amp;q=JBC&amp;sa=X&amp;ved=0ahUKEwiHpP-itfH9AhUmD1kFHQVPCKg4lgEQmJACCNgK</t>
  </si>
  <si>
    <t>https://encrypted-tbn0.gstatic.com/images?q=tbn:ANd9GcTv6LBmdiRjcqMYqFYfvn-vEdoSQFUO2_maTCDuyM0&amp;s</t>
  </si>
  <si>
    <t>Practicus</t>
  </si>
  <si>
    <t>http://www.practicus.com/</t>
  </si>
  <si>
    <t>https://www.google.com/search?sca_esv=697493931703dc96&amp;gl=us&amp;hl=en&amp;q=Practicus&amp;sa=X&amp;ved=0ahUKEwiE_ePT5LOCAxWJibAFHb5uAHs4KBCYkAIIvwk</t>
  </si>
  <si>
    <t>https://encrypted-tbn0.gstatic.com/images?q=tbn:ANd9GcRlPOuM8Y7z7XgPnjmIA9WYEgyAeIVvU_Msesb8oic&amp;s</t>
  </si>
  <si>
    <t>Zeal HR</t>
  </si>
  <si>
    <t>https://www.google.com/search?sca_esv=561856720&amp;gl=us&amp;hl=en&amp;q=Zeal+HR&amp;sa=X&amp;ved=0ahUKEwjq4J_W5oiBAxWYFVkFHXhFBsQ4ChCYkAIIyAw</t>
  </si>
  <si>
    <t>https://encrypted-tbn0.gstatic.com/images?q=tbn:ANd9GcTY4tX4fYYOqHT80iBKvl1rA-SH3TtUCVgFjw9Btzo&amp;s</t>
  </si>
  <si>
    <t>FinXL</t>
  </si>
  <si>
    <t>http://finxl.com.au/</t>
  </si>
  <si>
    <t>https://www.google.com/search?ucbcb=1&amp;hl=en&amp;gl=us&amp;q=FinXL&amp;sa=X&amp;ved=0ahUKEwiH9-O6t8b8AhXhRfEDHaQRDno4ChCYkAIImAo</t>
  </si>
  <si>
    <t>https://encrypted-tbn0.gstatic.com/images?q=tbn:ANd9GcQERWRlMgaGt4rBxduEgYDSvikteWcbqJ806_eWHq4&amp;s</t>
  </si>
  <si>
    <t>Service de SantÃ© des ArmÃ©es (SSA)</t>
  </si>
  <si>
    <t>http://www.defense.gouv.fr/sante</t>
  </si>
  <si>
    <t>https://www.google.com/search?gl=us&amp;hl=en&amp;q=Service+de+Sant%C3%A9+des+Arm%C3%A9es+(SSA)&amp;sa=X&amp;ved=0ahUKEwi8pY6P6q_8AhWDhIkEHdsnBgA4HhCYkAIIwQw</t>
  </si>
  <si>
    <t>https://encrypted-tbn0.gstatic.com/images?q=tbn:ANd9GcQgfdp9iMyi7PaMRgDoWGu29D6iBgJx9N3ZzLl9mIg&amp;s</t>
  </si>
  <si>
    <t>Olofsson &amp; Company</t>
  </si>
  <si>
    <t>https://www.google.com/search?gl=us&amp;hl=en&amp;q=Olofsson+%26+Company&amp;sa=X&amp;ved=0ahUKEwjAubvx7pT_AhUcNEQIHe9NBrcQmJACCJcK</t>
  </si>
  <si>
    <t>https://encrypted-tbn0.gstatic.com/images?q=tbn:ANd9GcS5Patf9GtzlMWnJAGc4hI9x8uux14dOWWx5mHK-3A&amp;s</t>
  </si>
  <si>
    <t>Sapiens</t>
  </si>
  <si>
    <t>https://www.google.com/search?sca_esv=570269325&amp;gl=us&amp;hl=en&amp;q=Sapiens&amp;sa=X&amp;ved=0ahUKEwi7iYuMotmBAxUUSTABHbgTDXQ4ChCYkAIIqgw</t>
  </si>
  <si>
    <t>https://encrypted-tbn0.gstatic.com/images?q=tbn:ANd9GcRqOL3L--mVGmi59S2jUU8wUWNGRNafpXrOAmPJAF8&amp;s</t>
  </si>
  <si>
    <t>Swinerton</t>
  </si>
  <si>
    <t>http://swinerton.com/</t>
  </si>
  <si>
    <t>https://www.google.com/search?sca_esv=555798169&amp;hl=en&amp;gl=us&amp;q=Swinerton&amp;sa=X&amp;ved=0ahUKEwiq07XE99OAAxV1TDABHTeyDl84PBCYkAIItAs</t>
  </si>
  <si>
    <t>https://encrypted-tbn0.gstatic.com/images?q=tbn:ANd9GcQNgwm0JzL_dKgNIOhLgm0xADU7_lwIzXfDfYW6&amp;s=0</t>
  </si>
  <si>
    <t>INFOSYSTA- Digital Transformation experts in Middle East</t>
  </si>
  <si>
    <t>https://www.google.com/search?sca_esv=563635297&amp;hl=en&amp;gl=us&amp;q=INFOSYSTA-+Digital+Transformation+experts+in+Middle+East&amp;sa=X&amp;ved=0ahUKEwjmy4TkspqBAxWTD0QIHa3lDY4QmJACCO0L</t>
  </si>
  <si>
    <t>https://encrypted-tbn0.gstatic.com/images?q=tbn:ANd9GcSIO2qSj46OA9K7FvcOUrgqIQ4eDo6D4lGVDvYJEgc&amp;s</t>
  </si>
  <si>
    <t>SKECHERS</t>
  </si>
  <si>
    <t>https://www.google.com/search?q=SKECHERS&amp;sa=X&amp;ved=0ahUKEwjstsrgzZn-AhXYGFkFHYehBXM4ChCYkAII2ws</t>
  </si>
  <si>
    <t>Michael Page Internacional Ltda</t>
  </si>
  <si>
    <t>https://www.google.com/search?ucbcb=1&amp;gl=us&amp;hl=en&amp;q=Michael+Page+Internacional+Ltda&amp;sa=X&amp;ved=0ahUKEwinku6M3tD9AhVvjIkEHWrqC9AQmJACCOcJ</t>
  </si>
  <si>
    <t>Shakey's Philippines (Shakey's Pizza Asia Ventures, Inc.)</t>
  </si>
  <si>
    <t>http://www.shakeys.com/</t>
  </si>
  <si>
    <t>https://www.google.com/search?sca_esv=573553702&amp;hl=en&amp;gl=us&amp;q=Shakey%27s+Philippines+(Shakey%27s+Pizza+Asia+Ventures,+Inc.)&amp;sa=X&amp;ved=0ahUKEwj4z-SdsveBAxXHFlkFHYa0BTQ4ChCYkAIInwo</t>
  </si>
  <si>
    <t>https://encrypted-tbn0.gstatic.com/images?q=tbn:ANd9GcQAzI6dhTN2g5JQByzI-IlSaHwHBWrQoh3fFwlqksM&amp;s</t>
  </si>
  <si>
    <t>Global Arena Research Institute</t>
  </si>
  <si>
    <t>https://www.google.com/search?gl=us&amp;hl=en&amp;q=Global+Arena+Research+Institute&amp;sa=X&amp;ved=0ahUKEwjPvMfhl7P_AhVOlGoFHU4xB1wQmJACCJ4J</t>
  </si>
  <si>
    <t>Vectra AI, Inc.</t>
  </si>
  <si>
    <t>https://www.google.com/search?gl=us&amp;hl=en&amp;q=Vectra+AI,+Inc.&amp;sa=X&amp;ved=0ahUKEwimz4bL9bqAAxUUk2oFHfuiCGsQmJACCNgK</t>
  </si>
  <si>
    <t>VINAMILK - Vietnam Dairy Products Joint Stock Company</t>
  </si>
  <si>
    <t>http://www.vinamilk.com.vn/</t>
  </si>
  <si>
    <t>https://www.google.com/search?gl=us&amp;hl=en&amp;q=VINAMILK+-+Vietnam+Dairy+Products+Joint+Stock+Company&amp;sa=X&amp;ved=0ahUKEwjPlZaVybf9AhUeGlkFHV_rAS8QmJACCPUK</t>
  </si>
  <si>
    <t>https://encrypted-tbn0.gstatic.com/images?q=tbn:ANd9GcQe0Bs7Xdajozhv-lv-yueO6KY2oqcKlWenGpKmoqk&amp;s</t>
  </si>
  <si>
    <t>BPX Group</t>
  </si>
  <si>
    <t>https://www.google.com/search?sca_esv=563310982&amp;hl=en&amp;gl=us&amp;q=BPX+Group&amp;sa=X&amp;ved=0ahUKEwiMkIXF65eBAxWCFVkFHTq_Cp8QmJACCNoL</t>
  </si>
  <si>
    <t>https://encrypted-tbn0.gstatic.com/images?q=tbn:ANd9GcTSVypeZYjBF1NwCPsNbawDbFxkyPg_u794sE3g8z0&amp;s</t>
  </si>
  <si>
    <t>Kubrick Group</t>
  </si>
  <si>
    <t>http://kubrickgroup.com/</t>
  </si>
  <si>
    <t>https://www.google.com/search?hl=en&amp;gl=us&amp;q=Kubrick+Group&amp;sa=X&amp;ved=0ahUKEwjwqt-Y-KD9AhUtFFkFHULRBaY4FBCYkAII9Ag</t>
  </si>
  <si>
    <t>Lhoist</t>
  </si>
  <si>
    <t>http://www.lhoist.com/</t>
  </si>
  <si>
    <t>https://www.google.com/search?sca_esv=573962864&amp;gl=us&amp;hl=en&amp;q=Lhoist&amp;sa=X&amp;ved=0ahUKEwip_LvZvfyBAxV0K0QIHZyfCLw4HhCYkAII3Aw</t>
  </si>
  <si>
    <t>https://encrypted-tbn0.gstatic.com/images?q=tbn:ANd9GcTWE5c_xgzJLjl4fcTzxWP398WqsAFs-do0CJWkqYI&amp;s</t>
  </si>
  <si>
    <t>wikifolio Financial Technologies AG</t>
  </si>
  <si>
    <t>http://www.wikifolio.com/</t>
  </si>
  <si>
    <t>https://www.google.com/search?hl=en&amp;gl=us&amp;q=wikifolio+Financial+Technologies+AG&amp;sa=X&amp;ved=0ahUKEwiK-tXX87-AAxVwm2oFHVr7CmU4ChCYkAII-Qs</t>
  </si>
  <si>
    <t>Babbel</t>
  </si>
  <si>
    <t>https://www.google.com/search?sca_esv=555377685&amp;gl=us&amp;hl=en&amp;q=Babbel&amp;sa=X&amp;ved=0ahUKEwiqrsa6w9GAAxXUSzABHWWvBhM4ChCYkAIIlgs</t>
  </si>
  <si>
    <t>Glance</t>
  </si>
  <si>
    <t>https://glance.com/</t>
  </si>
  <si>
    <t>https://www.google.com/search?gl=us&amp;hl=en&amp;q=Glance&amp;sa=X&amp;ved=0ahUKEwij9J7Z7ez_AhUklWoFHf4QA2sQmJACCPIJ</t>
  </si>
  <si>
    <t>https://encrypted-tbn0.gstatic.com/images?q=tbn:ANd9GcQiwSFq71MDNdeTaSrVUiiYkhDdN8Hd968Y3T6i9so&amp;s</t>
  </si>
  <si>
    <t>Sierra Nevada Corporation</t>
  </si>
  <si>
    <t>http://www.sncorp.com/</t>
  </si>
  <si>
    <t>https://www.google.com/search?ucbcb=1&amp;gl=us&amp;hl=en&amp;q=Sierra+Nevada+Corporation&amp;sa=X&amp;ved=0ahUKEwjJxq3FrsT-AhV6JEQIHYEcBjc4MhCYkAIIqgw</t>
  </si>
  <si>
    <t>Sadup Softech</t>
  </si>
  <si>
    <t>https://www.google.com/search?hl=en&amp;gl=us&amp;q=Sadup+Softech&amp;sa=X&amp;ved=0ahUKEwju6qLQrOX_AhU9jokEHVqFA404ZBCYkAII7gk</t>
  </si>
  <si>
    <t>https://encrypted-tbn0.gstatic.com/images?q=tbn:ANd9GcQMhu1hCMtpqswmH1id2a5oh41z_72Rv520sVOt2hQ&amp;s</t>
  </si>
  <si>
    <t>Gi Group spa</t>
  </si>
  <si>
    <t>https://www.google.com/search?gl=us&amp;hl=en&amp;q=Gi+Group+spa&amp;sa=X&amp;ved=0ahUKEwi_9tPfoOr-AhWELUQIHQhZD2Y4ChCYkAII7As</t>
  </si>
  <si>
    <t>BDO Norge</t>
  </si>
  <si>
    <t>https://www.google.com/search?gl=us&amp;hl=en&amp;q=BDO+Norge&amp;sa=X&amp;ved=0ahUKEwj87rSf0-L-AhUPSjABHdmsB80QmJACCJQK</t>
  </si>
  <si>
    <t>https://encrypted-tbn0.gstatic.com/images?q=tbn:ANd9GcSa0fccvXVCzWBRBQN0e-eOPJa-VHkW_RtpSjbFSKI&amp;s</t>
  </si>
  <si>
    <t>TX Services Portugal</t>
  </si>
  <si>
    <t>https://www.google.com/search?gl=us&amp;hl=en&amp;q=TX+Services+Portugal&amp;sa=X&amp;ved=0ahUKEwir7a-Cm6mAAxVflGoFHQGxB_g4FBCYkAII-As</t>
  </si>
  <si>
    <t>SANNE</t>
  </si>
  <si>
    <t>https://www.google.com/search?gl=us&amp;hl=en&amp;q=SANNE&amp;sa=X&amp;ved=0ahUKEwiq67fF6KX8AhUDMjQIHdBMAE84PBCYkAIIkw0</t>
  </si>
  <si>
    <t>Taylorollinson Ltd</t>
  </si>
  <si>
    <t>https://www.google.com/search?gl=us&amp;hl=en&amp;q=Taylorollinson+Ltd&amp;sa=X&amp;ved=0ahUKEwiXv9HJwID-AhXNlokEHZ5zAK84HhCYkAIIuQk</t>
  </si>
  <si>
    <t>PVH Corp.</t>
  </si>
  <si>
    <t>https://www.google.com/search?sca_esv=565257361&amp;gl=us&amp;hl=en&amp;q=PVH+Corp.&amp;sa=X&amp;ved=0ahUKEwjN4ZjcuKmBAxU4EGIAHZI0DoQ4PBCYkAII7gk</t>
  </si>
  <si>
    <t>https://encrypted-tbn0.gstatic.com/images?q=tbn:ANd9GcTbmxnkXLtuZwVyC6nVBSDNu5-ny4jiIloyAGm-fsg&amp;s</t>
  </si>
  <si>
    <t>Tx24</t>
  </si>
  <si>
    <t>https://www.google.com/search?sca_esv=570269325&amp;gl=us&amp;hl=en&amp;q=Tx24&amp;sa=X&amp;ved=0ahUKEwjH3tnWpdmBAxWQm4kEHWQRBxMQmJACCNIM</t>
  </si>
  <si>
    <t>https://encrypted-tbn0.gstatic.com/images?q=tbn:ANd9GcQmqz0HfPvQePLPqZWN4cZBFVJld4F6gHC6s5HhrrM&amp;s</t>
  </si>
  <si>
    <t>Cepheid</t>
  </si>
  <si>
    <t>http://www.cepheid.com/</t>
  </si>
  <si>
    <t>https://www.google.com/search?sca_esv=581639650&amp;gl=us&amp;hl=en&amp;q=Cepheid&amp;sa=X&amp;ved=0ahUKEwjFvN7Z5L2CAxV8ElkFHdDyBUs4ChCYkAII_As</t>
  </si>
  <si>
    <t>https://encrypted-tbn0.gstatic.com/images?q=tbn:ANd9GcSPGglYrWtDGEiHsqfx5Db1xDMqH717sgJWAmDdL8Q&amp;s</t>
  </si>
  <si>
    <t>Astrix Technology Group (NIH)</t>
  </si>
  <si>
    <t>https://www.google.com/search?gl=us&amp;hl=en&amp;q=Astrix+Technology+Group+(NIH)&amp;sa=X&amp;ved=0ahUKEwjtx7mz4_H-AhXlGDQIHUTPA2Y4ChCYkAIIkQ0</t>
  </si>
  <si>
    <t>Evolution Money</t>
  </si>
  <si>
    <t>https://www.google.com/search?hl=en&amp;gl=us&amp;q=Evolution+Money&amp;sa=X&amp;ved=0ahUKEwi4lODau_7_AhX_KlkFHSOGA4o4FBCYkAII4ww</t>
  </si>
  <si>
    <t>Flawless AI</t>
  </si>
  <si>
    <t>http://www.flawlessai.com/</t>
  </si>
  <si>
    <t>https://www.google.com/search?sca_esv=571229774&amp;gl=us&amp;hl=en&amp;q=Flawless+AI&amp;sa=X&amp;ved=0ahUKEwi7186g4-CBAxX-KUQIHekDDN04MhCYkAIItg0</t>
  </si>
  <si>
    <t>https://encrypted-tbn0.gstatic.com/images?q=tbn:ANd9GcR5kYkIb72_bvjhEWZ1b_IDcGIKAq7Q-SfG-0bh&amp;s=0</t>
  </si>
  <si>
    <t>Itcan Pte. Limited</t>
  </si>
  <si>
    <t>https://www.google.com/search?sca_esv=578743716&amp;hl=en&amp;gl=us&amp;q=Itcan+Pte.+Limited&amp;sa=X&amp;ved=0ahUKEwjZ26XC1aSCAxVvFlkFHeugCkA4ChCYkAIIiQ0</t>
  </si>
  <si>
    <t>https://encrypted-tbn0.gstatic.com/images?q=tbn:ANd9GcRR5ZaNJIRkgAqofA7LO-xLBNx4grf9n9FNMCEqm3c&amp;s</t>
  </si>
  <si>
    <t>Medspecialized, Inc.</t>
  </si>
  <si>
    <t>https://www.google.com/search?hl=en&amp;gl=us&amp;q=Medspecialized,+Inc.&amp;sa=X&amp;ved=0ahUKEwjpp6_49_P9AhWYEVkFHTejAVc4FBCYkAIIvwo</t>
  </si>
  <si>
    <t>Irdeto BV</t>
  </si>
  <si>
    <t>https://www.google.com/search?hl=en&amp;gl=us&amp;q=Irdeto+BV&amp;sa=X&amp;ved=0ahUKEwihloOS0b__AhXlkokEHc2jCu84ChCYkAIIkws</t>
  </si>
  <si>
    <t>https://encrypted-tbn0.gstatic.com/images?q=tbn:ANd9GcR_zM1X-_sp1TMlvlVrrp32a_4OyBf1ItNf9rk6&amp;s=0</t>
  </si>
  <si>
    <t>NGS Holdings</t>
  </si>
  <si>
    <t>https://www.google.com/search?sca_esv=589324365&amp;hl=en&amp;gl=us&amp;q=NGS+Holdings&amp;sa=X&amp;ved=0ahUKEwjvhpfe3oGDAxW8lokEHfwoCbcQmJACCJQL</t>
  </si>
  <si>
    <t>https://encrypted-tbn0.gstatic.com/images?q=tbn:ANd9GcRsntwfuK7ADLjWJ8O_Cq1-IBT2YtHwVYWOq0JeZxs&amp;s</t>
  </si>
  <si>
    <t>PRO-ENG INTERNATIONAL</t>
  </si>
  <si>
    <t>https://www.google.com/search?hl=en&amp;gl=us&amp;q=PRO-ENG+INTERNATIONAL&amp;sa=X&amp;ved=0ahUKEwjhi8Tghab9AhUQlGoFHRT5CHIQmJACCJQI</t>
  </si>
  <si>
    <t>https://encrypted-tbn0.gstatic.com/images?q=tbn:ANd9GcQn2j2jLCrTGSFgCQDMc-RNhwnqc3dgLoviltAkCHw&amp;s</t>
  </si>
  <si>
    <t>LEROY MERLIN Portugal</t>
  </si>
  <si>
    <t>https://www.google.com/search?sca_esv=567797162&amp;hl=en&amp;gl=us&amp;q=LEROY+MERLIN+Portugal&amp;sa=X&amp;ved=0ahUKEwjZqoiqj8CBAxVZLFkFHdSRDQwQmJACCMkL</t>
  </si>
  <si>
    <t>https://encrypted-tbn0.gstatic.com/images?q=tbn:ANd9GcR22wseXP74ccPWTr_OBhN2Qqdu1Qs9sUV9cmE9z1g&amp;s</t>
  </si>
  <si>
    <t>careerjump (Alma-Karieras Recruitment Services)</t>
  </si>
  <si>
    <t>https://www.google.com/search?gl=us&amp;hl=en&amp;q=careerjump+(Alma-Karieras+Recruitment+Services)&amp;sa=X&amp;ved=0ahUKEwjIxqu2_qP_AhUfkokEHUuhAMEQmJACCOMJ</t>
  </si>
  <si>
    <t>https://encrypted-tbn0.gstatic.com/images?q=tbn:ANd9GcQn9XwWu4hWpTqDZ6Op90oz1GWYiU9F6aboO9UWcOk&amp;s</t>
  </si>
  <si>
    <t>Fed Finance Assurance</t>
  </si>
  <si>
    <t>https://www.google.com/search?q=Fed+Finance+Assurance&amp;sa=X&amp;ved=0ahUKEwj6g6yM9Mb-AhWBFFkFHRtFAmQQmJACCOgL</t>
  </si>
  <si>
    <t>COREcruitment</t>
  </si>
  <si>
    <t>https://www.google.com/search?sca_esv=564268709&amp;hl=en&amp;gl=us&amp;q=COREcruitment&amp;sa=X&amp;ved=0ahUKEwj35ZL_8qGBAxUMElkFHe_VAw84FBCYkAII8gk</t>
  </si>
  <si>
    <t>https://encrypted-tbn0.gstatic.com/images?q=tbn:ANd9GcQwM9CUiSSE1lCr-vECw8IVAFDFtELMaERWLCfgt7s&amp;s</t>
  </si>
  <si>
    <t>Forest Lake Development, Inc.</t>
  </si>
  <si>
    <t>https://www.google.com/search?hl=en&amp;gl=us&amp;q=Forest+Lake+Development,+Inc.&amp;sa=X&amp;ved=0ahUKEwiJ2Mqr857_AhUBRzABHVOcA8o4HhCYkAII3Qo</t>
  </si>
  <si>
    <t>KimberlyClark Corporation</t>
  </si>
  <si>
    <t>https://www.google.com/search?sca_esv=560269821&amp;gl=us&amp;hl=en&amp;q=KimberlyClark+Corporation&amp;sa=X&amp;ved=0ahUKEwih-oea0_mAAxWVlGoFHaI1Ct44FBCYkAIIrAs</t>
  </si>
  <si>
    <t>E Pam</t>
  </si>
  <si>
    <t>https://www.google.com/search?gl=us&amp;hl=en&amp;q=E+Pam&amp;sa=X&amp;ved=0ahUKEwjv5vrE957_AhWuMlkFHaz2BUUQmJACCIwH</t>
  </si>
  <si>
    <t>Singapore Institute Of Technology</t>
  </si>
  <si>
    <t>https://www.google.com/search?sca_esv=562665302&amp;gl=us&amp;hl=en&amp;q=Singapore+Institute+Of+Technology&amp;sa=X&amp;ved=0ahUKEwjj7Kj46JKBAxW2GlkFHdewAXI4ChCYkAIIgA0</t>
  </si>
  <si>
    <t>Stratosphere</t>
  </si>
  <si>
    <t>https://www.google.com/search?sca_esv=585192112&amp;gl=us&amp;hl=en&amp;q=Stratosphere&amp;sa=X&amp;ved=0ahUKEwiomPKCwd6CAxVPEFkFHUSjCWg4FBCYkAIIvAk</t>
  </si>
  <si>
    <t>https://encrypted-tbn0.gstatic.com/images?q=tbn:ANd9GcTvKqP2yhTiWKX-FiMLAOKhaS5NJct2pJX4kp4teDg&amp;s</t>
  </si>
  <si>
    <t>Global IT Recruitment</t>
  </si>
  <si>
    <t>https://www.google.com/search?hl=en&amp;gl=us&amp;q=Global+IT+Recruitment&amp;sa=X&amp;ved=0ahUKEwjhx-bM1MH9AhXBFVkFHZ2yCck4FBCYkAII7ww</t>
  </si>
  <si>
    <t>Rvo Health</t>
  </si>
  <si>
    <t>https://www.google.com/search?sca_esv=a85a694851ee08bd&amp;gl=us&amp;hl=en&amp;q=Rvo+Health&amp;sa=X&amp;ved=0ahUKEwiajqbKgsOCAxU-RDABHWxSAqs4FBCYkAII7gw</t>
  </si>
  <si>
    <t>City of New Haven</t>
  </si>
  <si>
    <t>https://www.google.com/search?gl=us&amp;hl=en&amp;q=City+of+New+Haven&amp;sa=X&amp;ved=0ahUKEwiL1PXOrpn9AhWAlWoFHZqCCT04WhCYkAIIsgs</t>
  </si>
  <si>
    <t>Empresa: Grupo de Profesionales en InformÃ¡tica a su Servicio</t>
  </si>
  <si>
    <t>https://www.google.com/search?hl=en&amp;gl=us&amp;q=Empresa:+Grupo+de+Profesionales+en+Inform%C3%A1tica+a+su+Servicio&amp;sa=X&amp;ved=0ahUKEwikwubyreD_AhXhFlkFHQuuChM4PBCYkAIIjw0</t>
  </si>
  <si>
    <t>Nurea</t>
  </si>
  <si>
    <t>https://www.google.com/search?ucbcb=1&amp;gl=us&amp;hl=en&amp;q=Nurea&amp;sa=X&amp;ved=0ahUKEwjK8d6_0uT8AhXLLEQIHSCjBUg4KBCYkAIIiAs</t>
  </si>
  <si>
    <t>Portaal</t>
  </si>
  <si>
    <t>https://www.google.com/search?sca_esv=587228370&amp;gl=us&amp;hl=en&amp;q=Portaal&amp;sa=X&amp;ved=0ahUKEwi2tc7Mj_CCAxX2FVkFHcRTBcA4RhCYkAIIlQs</t>
  </si>
  <si>
    <t>https://encrypted-tbn0.gstatic.com/images?q=tbn:ANd9GcTHtRu9HraBupyGDatOwh044D1oq508ukPPGh6sDcs&amp;s</t>
  </si>
  <si>
    <t>Freezsotec Pte. Ltd.</t>
  </si>
  <si>
    <t>https://www.google.com/search?sca_esv=573098824&amp;hl=en&amp;gl=us&amp;q=Freezsotec+Pte.+Ltd.&amp;sa=X&amp;ved=0ahUKEwjKw8istfKBAxVHlIkEHV7GAug4ChCYkAIIhg0</t>
  </si>
  <si>
    <t>Broker Consulting, a.s. - KlientskÃ© hypotÃ©ÄnÃ­ a poradenskÃ© centrum Andrey JirÃ¡kovÃ©</t>
  </si>
  <si>
    <t>https://www.google.com/search?sca_esv=585196409&amp;hl=en&amp;gl=us&amp;q=Broker+Consulting,+a.s.+-+Klientsk%C3%A9+hypot%C3%A9%C4%8Dn%C3%AD+a+poradensk%C3%A9+centrum+Andrey+Jir%C3%A1kov%C3%A9&amp;sa=X&amp;ved=0ahUKEwj-pJbzyN6CAxVekIkEHc3hAaoQmJACCNEM</t>
  </si>
  <si>
    <t>https://encrypted-tbn0.gstatic.com/images?q=tbn:ANd9GcQQMhH6_nB8H0DB7w8E3bGlrsu7yM_X-rlkw7bEIKCu-mHcTpCZZaIKtw&amp;s</t>
  </si>
  <si>
    <t>Exsell</t>
  </si>
  <si>
    <t>https://www.google.com/search?gl=us&amp;hl=en&amp;q=Exsell&amp;sa=X&amp;ved=0ahUKEwicv_Pbr-__AhWGmYkEHb9RDTEQmJACCJ8K</t>
  </si>
  <si>
    <t>https://encrypted-tbn0.gstatic.com/images?q=tbn:ANd9GcT3QQlpMQYOlPsy9chaBcCl95diLFJUeuz9HgQgbto&amp;s</t>
  </si>
  <si>
    <t>Imperial Dade</t>
  </si>
  <si>
    <t>http://www.imperialdade.com/</t>
  </si>
  <si>
    <t>https://www.google.com/search?gl=us&amp;hl=en&amp;q=Imperial+Dade&amp;sa=X&amp;ved=0ahUKEwjr35uHje_-AhWyIjQIHeEjDog4ChCYkAIIzgk</t>
  </si>
  <si>
    <t>https://encrypted-tbn0.gstatic.com/images?q=tbn:ANd9GcRDJupp4ek7EElHB0TdyhPb5UOyigOjw4mSqCil&amp;s=0</t>
  </si>
  <si>
    <t>AVEVA Solutions UK</t>
  </si>
  <si>
    <t>https://www.google.com/search?ucbcb=1&amp;hl=en&amp;gl=us&amp;q=AVEVA+Solutions+UK&amp;sa=X&amp;ved=0ahUKEwjTqaDe7bT8AhUGNEQIHQ3BCZ0QmJACCOcJ</t>
  </si>
  <si>
    <t>ManpowerGroup Vietnam</t>
  </si>
  <si>
    <t>https://www.google.com/search?gl=us&amp;hl=en&amp;q=ManpowerGroup+Vietnam&amp;sa=X&amp;ved=0ahUKEwie377Yoav-AhVDAjQIHRxTDO4QmJACCPIG</t>
  </si>
  <si>
    <t>Santander Consumer Finance Global Services</t>
  </si>
  <si>
    <t>https://www.google.com/search?hl=en&amp;gl=us&amp;q=Santander+Consumer+Finance+Global+Services&amp;sa=X&amp;ved=0ahUKEwiAi4_8s_T_AhV1KFkFHQ2QAgE4ChCYkAIIogw</t>
  </si>
  <si>
    <t>https://encrypted-tbn0.gstatic.com/images?q=tbn:ANd9GcTWZS9AfoPVwiPZ0aGsl7UzPz8P5-efqizi_wpaYrc&amp;s</t>
  </si>
  <si>
    <t>CONFIDENTIEL</t>
  </si>
  <si>
    <t>https://www.google.com/search?gl=us&amp;hl=en&amp;q=CONFIDENTIEL&amp;sa=X&amp;ved=0ahUKEwjs58rjyrX_AhUFtokEHTHBAggQmJACCPMK</t>
  </si>
  <si>
    <t>AFPA</t>
  </si>
  <si>
    <t>https://www.afpa.fr/</t>
  </si>
  <si>
    <t>https://www.google.com/search?sca_esv=571511976&amp;hl=en&amp;gl=us&amp;q=AFPA&amp;sa=X&amp;ved=0ahUKEwid6OnmpuOBAxWzRzABHUaGCww4ChCYkAIImAs</t>
  </si>
  <si>
    <t>https://encrypted-tbn0.gstatic.com/images?q=tbn:ANd9GcSPR1_sF7AhyyKNncgcHlsQUX0PeLNPo4FhPYCw&amp;s=0</t>
  </si>
  <si>
    <t>ADA</t>
  </si>
  <si>
    <t>https://www.google.com/search?sca_esv=563635297&amp;gl=us&amp;hl=en&amp;q=ADA&amp;sa=X&amp;ved=0ahUKEwi_6euSrpqBAxXAmIkEHZeUAfY4ChCYkAIIvAk</t>
  </si>
  <si>
    <t>https://encrypted-tbn0.gstatic.com/images?q=tbn:ANd9GcRnlv9_wfBwAbJyNUD8Uo8k5TapInwETBSM0I1dOto&amp;s</t>
  </si>
  <si>
    <t>Inland Revenue</t>
  </si>
  <si>
    <t>http://www.ird.govt.nz/</t>
  </si>
  <si>
    <t>https://www.google.com/search?sca_esv=563635297&amp;hl=en&amp;gl=us&amp;q=Inland+Revenue&amp;sa=X&amp;ved=0ahUKEwilkcu6sJqBAxVqp4kEHXEED3gQmJACCPMJ</t>
  </si>
  <si>
    <t>https://encrypted-tbn0.gstatic.com/images?q=tbn:ANd9GcRasW0j5Y-clT3y1MUvQTSr2CngbgZFnxsEs6p5&amp;s=0</t>
  </si>
  <si>
    <t>Revoco</t>
  </si>
  <si>
    <t>https://www.google.com/search?gl=us&amp;hl=en&amp;q=Revoco&amp;sa=X&amp;ved=0ahUKEwi-_4eYhYaAAxVfkokEHdzQBfk4PBCYkAII1wo</t>
  </si>
  <si>
    <t>https://encrypted-tbn0.gstatic.com/images?q=tbn:ANd9GcR_XkOmke4PbuU5Kn1mPwyUWNlNiqj0cFetDp2tABE&amp;s</t>
  </si>
  <si>
    <t>FortisBC</t>
  </si>
  <si>
    <t>http://www.fortisbc.com/</t>
  </si>
  <si>
    <t>https://www.google.com/search?gl=us&amp;hl=en&amp;q=FortisBC&amp;sa=X&amp;ved=0ahUKEwizqanjlaSAAxXUMmIAHRbTDVA4HhCYkAII1go</t>
  </si>
  <si>
    <t>https://encrypted-tbn0.gstatic.com/images?q=tbn:ANd9GcSW4WWbr4Dy4GpyaWkaSuinl7te95kN45DJpj67Xr0&amp;s</t>
  </si>
  <si>
    <t>Ioco</t>
  </si>
  <si>
    <t>https://www.google.com/search?gl=us&amp;hl=en&amp;q=Ioco&amp;sa=X&amp;ved=0ahUKEwjLvoPMovv8AhUUmGoFHQebCzU4PBCYkAII5gk</t>
  </si>
  <si>
    <t>Skeepers</t>
  </si>
  <si>
    <t>http://www.skeepers.io/fr</t>
  </si>
  <si>
    <t>https://www.google.com/search?sca_esv=573394023&amp;hl=en&amp;gl=us&amp;q=Skeepers&amp;sa=X&amp;ved=0ahUKEwiUnbbf9_SBAxXim4kEHTHQApI4HhCYkAIIkQs</t>
  </si>
  <si>
    <t>https://encrypted-tbn0.gstatic.com/images?q=tbn:ANd9GcTa-Axz-xBhzvDJGgZcGbJj3ors9ZVraCoO3GgkKiE&amp;s</t>
  </si>
  <si>
    <t>Heroleads Asia</t>
  </si>
  <si>
    <t>https://www.google.com/search?sca_esv=564603026&amp;gl=us&amp;hl=en&amp;q=Heroleads+Asia&amp;sa=X&amp;ved=0ahUKEwjFzI-Wt6SBAxUom4kEHfc7ABcQmJACCKwL</t>
  </si>
  <si>
    <t>https://encrypted-tbn0.gstatic.com/images?q=tbn:ANd9GcS9JSur4Knvsx_Sy-Thx5fg5AZOQuCr5WqVSMAsuII&amp;s</t>
  </si>
  <si>
    <t>Paypal</t>
  </si>
  <si>
    <t>https://www.google.com/search?sca_esv=562451240&amp;hl=en&amp;gl=us&amp;q=Paypal&amp;sa=X&amp;ved=0ahUKEwjI0LWRpZCBAxWSk4kEHeBRAJg4KBCYkAIIoQo</t>
  </si>
  <si>
    <t>Gombo IT Consulting</t>
  </si>
  <si>
    <t>https://www.google.com/search?sca_esv=580774379&amp;gl=us&amp;hl=en&amp;q=Gombo+IT+Consulting&amp;sa=X&amp;ved=0ahUKEwinn8barbaCAxUKFFkFHT2SDa8QmJACCPcK</t>
  </si>
  <si>
    <t>Motius</t>
  </si>
  <si>
    <t>https://www.google.com/search?gl=us&amp;hl=en&amp;q=Motius&amp;sa=X&amp;ved=0ahUKEwjE5-aF5LL-AhWVD1kFHQooAOE4HhCYkAIItQs</t>
  </si>
  <si>
    <t>Chelsea Football Club</t>
  </si>
  <si>
    <t>https://www.chelseafc.com/</t>
  </si>
  <si>
    <t>https://www.google.com/search?gl=us&amp;hl=en&amp;q=Chelsea+Football+Club&amp;sa=X&amp;ved=0ahUKEwiuqpn95LL-AhWTMVkFHSn8A944FBCYkAII5Qw</t>
  </si>
  <si>
    <t>The Chemical Engineer</t>
  </si>
  <si>
    <t>https://www.google.com/search?sca_esv=4e6e2b7fffd735ff&amp;hl=en&amp;gl=us&amp;q=The+Chemical+Engineer&amp;sa=X&amp;ved=0ahUKEwisnPvHyeOCAxWOSjABHa-FCJsQmJACCIMJ</t>
  </si>
  <si>
    <t>Federal Emergency Management Agency</t>
  </si>
  <si>
    <t>https://www.google.com/search?sca_esv=575710480&amp;gl=us&amp;hl=en&amp;q=Federal+Emergency+Management+Agency&amp;sa=X&amp;ved=0ahUKEwiAmP_cyYuCAxVQq4kEHWU5AOo4HhCYkAIIqA0</t>
  </si>
  <si>
    <t>Think IT Recruitment</t>
  </si>
  <si>
    <t>http://thinkitrecruitment.com/</t>
  </si>
  <si>
    <t>https://www.google.com/search?sca_esv=574353833&amp;gl=us&amp;hl=en&amp;q=Think+IT+Recruitment&amp;sa=X&amp;ved=0ahUKEwifwKK3-f6BAxWVN0QIHcLoAWQ4HhCYkAII4Qo</t>
  </si>
  <si>
    <t>OrangeValley</t>
  </si>
  <si>
    <t>https://www.google.com/search?sca_esv=556658825&amp;hl=en&amp;gl=us&amp;q=OrangeValley&amp;sa=X&amp;ved=0ahUKEwjTxZXrv9uAAxUiVTABHfMkDrM4FBCYkAIIpw4</t>
  </si>
  <si>
    <t>Zenith Infotech (s) Pte Ltd.</t>
  </si>
  <si>
    <t>https://www.google.com/search?sca_esv=572781667&amp;gl=us&amp;hl=en&amp;q=Zenith+Infotech+(s)+Pte+Ltd.&amp;sa=X&amp;ved=0ahUKEwjgjLS97u-BAxVgvokEHcEABuQQmJACCIwN</t>
  </si>
  <si>
    <t>https://encrypted-tbn0.gstatic.com/images?q=tbn:ANd9GcR86ny_WUGx1AUNdZ23tXHVswcpRvSqMMEvK5Zrejo&amp;s</t>
  </si>
  <si>
    <t>Sigholmkonsult</t>
  </si>
  <si>
    <t>https://www.google.com/search?sca_esv=581653496&amp;hl=en&amp;gl=us&amp;q=Sigholmkonsult&amp;sa=X&amp;ved=0ahUKEwiYjNC89L2CAxUNmmoFHaZtBsEQmJACCJQN</t>
  </si>
  <si>
    <t>Beazley</t>
  </si>
  <si>
    <t>http://www.beazley.com/</t>
  </si>
  <si>
    <t>https://www.google.com/search?sca_esv=570269325&amp;hl=en&amp;gl=us&amp;q=Beazley&amp;sa=X&amp;ved=0ahUKEwihxc2ZodmBAxXJFlkFHQs3BZ84MhCYkAII-Qk</t>
  </si>
  <si>
    <t>https://encrypted-tbn0.gstatic.com/images?q=tbn:ANd9GcR5UlLDpQ9Zd0kQ2tkNNJxOrLKY3GKhGI1TijzEiHg&amp;s</t>
  </si>
  <si>
    <t>Mercedes-Benz Malaysia Sdn. Bhd.</t>
  </si>
  <si>
    <t>http://www.mercedes-benz.com.my/</t>
  </si>
  <si>
    <t>https://www.google.com/search?hl=en&amp;gl=us&amp;q=Mercedes-Benz+Malaysia+Sdn.+Bhd.&amp;sa=X&amp;ved=0ahUKEwjU2IeD3NP_AhXZr4QIHR2vBpE4FBCYkAII8As</t>
  </si>
  <si>
    <t>https://encrypted-tbn0.gstatic.com/images?q=tbn:ANd9GcQaOW_ji3zSo8XIWyrBn6uHNsnYBW01mLr4HECjIhE&amp;s</t>
  </si>
  <si>
    <t>JobCity</t>
  </si>
  <si>
    <t>https://www.google.com/search?gl=us&amp;hl=en&amp;q=JobCity&amp;sa=X&amp;ved=0ahUKEwiQ8InG5N3_AhXWmYkEHXz2D3QQmJACCJEK</t>
  </si>
  <si>
    <t>https://encrypted-tbn0.gstatic.com/images?q=tbn:ANd9GcTM3nO04xR-s3uZikjo4Jtg1aGdayavPEIMakNE_o8&amp;s</t>
  </si>
  <si>
    <t>Zaizi</t>
  </si>
  <si>
    <t>https://www.google.com/search?sca_esv=558499452&amp;hl=en&amp;gl=us&amp;q=Zaizi&amp;sa=X&amp;ved=0ahUKEwjr-dj6yuqAAxU8ElkFHYq2BbMQmJACCI0L</t>
  </si>
  <si>
    <t>https://encrypted-tbn0.gstatic.com/images?q=tbn:ANd9GcQFMowsrTQoUvUgc3dfqCwY7qSVyv6NpDLAKJdX_z4&amp;s</t>
  </si>
  <si>
    <t>MT-Konsulting</t>
  </si>
  <si>
    <t>https://www.google.com/search?gl=us&amp;hl=en&amp;q=MT-Konsulting&amp;sa=X&amp;ved=0ahUKEwiv-8nvpfn-AhX9QzABHSlfCQ84ChCYkAIIyAw</t>
  </si>
  <si>
    <t>Fano Labs</t>
  </si>
  <si>
    <t>http://fano.ai/</t>
  </si>
  <si>
    <t>https://www.google.com/search?hl=en&amp;gl=us&amp;q=Fano+Labs&amp;sa=X&amp;ved=0ahUKEwjT-sb8y-f-AhUMZjABHaEsAQAQmJACCKAL</t>
  </si>
  <si>
    <t>https://encrypted-tbn0.gstatic.com/images?q=tbn:ANd9GcTmzpCFZkslHVO4DtIwpCJ5ZIUO-q7MBzoQ-UtOkPo&amp;s</t>
  </si>
  <si>
    <t>GMS Inc.</t>
  </si>
  <si>
    <t>https://www.google.com/search?hl=en&amp;gl=us&amp;q=GMS+Inc.&amp;sa=X&amp;ved=0ahUKEwiyj8espdb_AhUNRDABHWYbDQEQmJACCIgN</t>
  </si>
  <si>
    <t>https://encrypted-tbn0.gstatic.com/images?q=tbn:ANd9GcSq7VbJO-KA9rjyvk810I4Naz6kIeh4K3WCqLMevVc&amp;s</t>
  </si>
  <si>
    <t>Investigo</t>
  </si>
  <si>
    <t>https://www.google.com/search?sca_esv=573394023&amp;gl=us&amp;hl=en&amp;q=Investigo&amp;sa=X&amp;ved=0ahUKEwjr5_2V9vSBAxUPM1kFHXxOBGkQmJACCPgJ</t>
  </si>
  <si>
    <t>Voort</t>
  </si>
  <si>
    <t>https://www.google.com/search?sca_esv=63d0842cf8d41c7c&amp;sca_upv=1&amp;hl=en&amp;gl=us&amp;q=Voort&amp;sa=X&amp;ved=0ahUKEwjn7pDBkPWCAxVfRTABHTszDfg4ChCYkAIIygs</t>
  </si>
  <si>
    <t>https://encrypted-tbn0.gstatic.com/images?q=tbn:ANd9GcTAZFM20UzrzGX-dS3zUCP3fnhHgvYZ9qUMxnisOw4&amp;s</t>
  </si>
  <si>
    <t>Mondi</t>
  </si>
  <si>
    <t>http://www.mondigroup.com/</t>
  </si>
  <si>
    <t>https://www.google.com/search?gl=us&amp;hl=en&amp;q=Mondi&amp;sa=X&amp;ved=0ahUKEwio97LN4fj8AhVqMVkFHc3tCDoQmJACCJ8N</t>
  </si>
  <si>
    <t>StatusNeo</t>
  </si>
  <si>
    <t>https://www.google.com/search?sca_esv=582184140&amp;gl=us&amp;hl=en&amp;q=StatusNeo&amp;sa=X&amp;ved=0ahUKEwiVyqmF88KCAxXIkIkEHYNhBXY4bhCYkAII3Qs</t>
  </si>
  <si>
    <t>https://encrypted-tbn0.gstatic.com/images?q=tbn:ANd9GcQNwtQD6VKwVPxqkee_aDP39upk_34jz-uKwX6uips&amp;s</t>
  </si>
  <si>
    <t>Zenith People</t>
  </si>
  <si>
    <t>http://www.zenithpeople.com/</t>
  </si>
  <si>
    <t>https://www.google.com/search?sca_esv=567513126&amp;gl=us&amp;hl=en&amp;q=Zenith+People&amp;sa=X&amp;ved=0ahUKEwjY0JTQxr2BAxUIQzABHQ7eBTc4MhCYkAII_Ak</t>
  </si>
  <si>
    <t>https://encrypted-tbn0.gstatic.com/images?q=tbn:ANd9GcQ9BJtY4zID_u03ucgs-8w6DaBU9fmmPFBjacJVkKY&amp;s</t>
  </si>
  <si>
    <t>NORTH AMERICAN PRODUCTION SHARING</t>
  </si>
  <si>
    <t>http://www.napsintl.com/</t>
  </si>
  <si>
    <t>https://www.google.com/search?hl=en&amp;gl=us&amp;q=NORTH+AMERICAN+PRODUCTION+SHARING&amp;sa=X&amp;ved=0ahUKEwi07b73hKv9AhUkFlkFHVEuDWE4ChCYkAII1A0</t>
  </si>
  <si>
    <t>Luxfactory</t>
  </si>
  <si>
    <t>https://www.google.com/search?hl=en&amp;gl=us&amp;q=Luxfactory&amp;sa=X&amp;ved=0ahUKEwjqp4SI-Zv9AhX-KUQIHRBTDzcQmJACCMEI</t>
  </si>
  <si>
    <t>https://encrypted-tbn0.gstatic.com/images?q=tbn:ANd9GcSjzG0gWMisqUxmbc0YnIkDsVDh3xiFM07F9iQ466c&amp;s</t>
  </si>
  <si>
    <t>KonsultaMD</t>
  </si>
  <si>
    <t>http://konsulta.md/</t>
  </si>
  <si>
    <t>https://www.google.com/search?hl=en&amp;gl=us&amp;q=KonsultaMD&amp;sa=X&amp;ved=0ahUKEwj14Mrnz7__AhUcM1kFHflSBNE4ChCYkAII8gk</t>
  </si>
  <si>
    <t>Ormit Talent</t>
  </si>
  <si>
    <t>http://www.ormit.nl/</t>
  </si>
  <si>
    <t>https://www.google.com/search?gl=us&amp;hl=en&amp;q=Ormit+Talent&amp;sa=X&amp;ved=0ahUKEwiTkqDA8JT_AhVlFFkFHXgPDig4ChCYkAIIuAs</t>
  </si>
  <si>
    <t>https://encrypted-tbn0.gstatic.com/images?q=tbn:ANd9GcR_unocax08WdguHK9PC43W8kiLF-9BdW0ZSh2iAHQ&amp;s</t>
  </si>
  <si>
    <t>Lcl</t>
  </si>
  <si>
    <t>https://www.google.com/search?gl=us&amp;hl=en&amp;q=Lcl&amp;sa=X&amp;ved=0ahUKEwiCiN2ny5KAAxWjmYQIHUWfBigQmJACCK8M</t>
  </si>
  <si>
    <t>https://encrypted-tbn0.gstatic.com/images?q=tbn:ANd9GcRLx8cTmd-GOE9krIcIA4Aa4OQ8-s8R_FMo-s2vVyU&amp;s</t>
  </si>
  <si>
    <t>Funplus</t>
  </si>
  <si>
    <t>http://www.funplus.com/</t>
  </si>
  <si>
    <t>https://www.google.com/search?hl=en&amp;gl=us&amp;q=Funplus&amp;sa=X&amp;ved=0ahUKEwi5h5H5ucv8AhXYkIkEHYjJDqgQmJACCJgK</t>
  </si>
  <si>
    <t>Nielseniq</t>
  </si>
  <si>
    <t>https://www.google.com/search?sca_esv=567797162&amp;hl=en&amp;gl=us&amp;q=Nielseniq&amp;sa=X&amp;ved=0ahUKEwiAwoWAkcCBAxUTMlkFHbJkDO84ChCYkAIIxgs</t>
  </si>
  <si>
    <t>infoscore AG</t>
  </si>
  <si>
    <t>https://www.google.com/search?sca_esv=557013633&amp;hl=en&amp;gl=us&amp;q=infoscore+AG&amp;sa=X&amp;ved=0ahUKEwiz2Izagd6AAxV0M0QIHRzgB1kQmJACCMoN</t>
  </si>
  <si>
    <t>ÐÐ´Ð²ÐµÑ€Ñ‚ Ð›Ð°Ð¹Ð½</t>
  </si>
  <si>
    <t>https://www.google.com/search?hl=en&amp;gl=us&amp;q=%D0%90%D0%B4%D0%B2%D0%B5%D1%80%D1%82+%D0%9B%D0%B0%D0%B9%D0%BD&amp;sa=X&amp;ved=0ahUKEwjd5__U88b-AhWZgIQIHT9_AcoQmJACCIcJ</t>
  </si>
  <si>
    <t>Olympus France SAS (OFR)</t>
  </si>
  <si>
    <t>https://www.google.com/search?q=Olympus+France+SAS+(OFR)&amp;sa=X&amp;ved=0ahUKEwjV9pSi1Zn-AhWGGFkFHTuECbU4ChCYkAIInA0</t>
  </si>
  <si>
    <t>Vault Data</t>
  </si>
  <si>
    <t>https://www.google.com/search?q=Vault+Data&amp;sa=X&amp;ved=0ahUKEwiJ7JSeqLr-AhUJElkFHYmqCaUQmJACCNAL</t>
  </si>
  <si>
    <t>Hastings Deering (Australia) Ltd</t>
  </si>
  <si>
    <t>http://www.hastingsdeering.com.au/</t>
  </si>
  <si>
    <t>https://www.google.com/search?sca_esv=551696011&amp;hl=en&amp;gl=us&amp;q=Hastings+Deering+(Australia)+Ltd&amp;sa=X&amp;ved=0ahUKEwjG_oHn4LCAAxWZTDABHYhpCQ04FBCYkAIIjg0</t>
  </si>
  <si>
    <t>Qirion</t>
  </si>
  <si>
    <t>https://www.google.com/search?gl=us&amp;hl=en&amp;q=Qirion&amp;sa=X&amp;ved=0ahUKEwjur8rW5d_9AhWnkokEHYIODb8QmJACCIcL</t>
  </si>
  <si>
    <t>https://encrypted-tbn0.gstatic.com/images?q=tbn:ANd9GcQBL3Db7Dz60WWgs72FmDuEwxxHp7MnGacq7H7vKuc&amp;s</t>
  </si>
  <si>
    <t>Tribetech</t>
  </si>
  <si>
    <t>https://www.google.com/search?gl=us&amp;hl=en&amp;q=Tribetech&amp;sa=X&amp;ved=0ahUKEwju04qD38n_AhXdkokEHfczB88QmJACCNcM</t>
  </si>
  <si>
    <t>People Source Consulting Ltd</t>
  </si>
  <si>
    <t>https://www.google.com/search?ucbcb=1&amp;hl=en&amp;gl=us&amp;q=People+Source+Consulting+Ltd&amp;sa=X&amp;ved=0ahUKEwjn2NTc9_P9AhXMkIkEHYpqDxA4ChCYkAIIyQ0</t>
  </si>
  <si>
    <t>Networkers International South Africa</t>
  </si>
  <si>
    <t>https://www.google.com/search?sca_esv=564603026&amp;hl=en&amp;gl=us&amp;q=Networkers+International+South+Africa&amp;sa=X&amp;ved=0ahUKEwjshrG4t6SBAxVjFlkFHQFgDl0QmJACCNQN</t>
  </si>
  <si>
    <t>https://encrypted-tbn0.gstatic.com/images?q=tbn:ANd9GcSFFDr0S5WFECw1solRf7c3qxuK_TXbEv6k6HQ3f2Q&amp;s</t>
  </si>
  <si>
    <t>GPP Group</t>
  </si>
  <si>
    <t>http://www.gpp.group/</t>
  </si>
  <si>
    <t>https://www.google.com/search?sca_esv=555798169&amp;hl=en&amp;gl=us&amp;q=GPP+Group&amp;sa=X&amp;ved=0ahUKEwitrfSe_tOAAxWUq4QIHYPeA_wQmJACCMQJ</t>
  </si>
  <si>
    <t>https://encrypted-tbn0.gstatic.com/images?q=tbn:ANd9GcT-DsoDRuWVWxjy0QZxrrJADyPdG3s1Ul24x29xAjk&amp;s</t>
  </si>
  <si>
    <t>PIEQ Impact</t>
  </si>
  <si>
    <t>https://www.google.com/search?sca_esv=582900893&amp;q=PIEQ+Impact&amp;sa=X&amp;ved=0ahUKEwjjgsnA8ceCAxWXF1kFHQbRD2E4ChCYkAIIiQ0</t>
  </si>
  <si>
    <t>Hadron Finsys GmbH</t>
  </si>
  <si>
    <t>https://www.google.com/search?hl=en&amp;gl=us&amp;q=Hadron+Finsys+GmbH&amp;sa=X&amp;ved=0ahUKEwiB3dKf4Nj_AhUCGFkFHcedDSYQmJACCPEJ</t>
  </si>
  <si>
    <t>Technology Control Co.</t>
  </si>
  <si>
    <t>https://www.google.com/search?sca_esv=581835084&amp;gl=us&amp;hl=en&amp;q=Technology+Control+Co.&amp;sa=X&amp;ved=0ahUKEwjCnPzQrMCCAxVmkWoFHYXSDtwQmJACCNQK</t>
  </si>
  <si>
    <t>https://encrypted-tbn0.gstatic.com/images?q=tbn:ANd9GcQKXhM4SZ22Tti2AGPFrPYDYjjVxLZfLjQB3245_kI&amp;s</t>
  </si>
  <si>
    <t>DataScout Recruitment</t>
  </si>
  <si>
    <t>https://www.google.com/search?gl=us&amp;hl=en&amp;q=DataScout+Recruitment&amp;sa=X&amp;ved=0ahUKEwjCit70xo2AAxUgKlkFHT6iCng4HhCYkAIIoQo</t>
  </si>
  <si>
    <t>https://encrypted-tbn0.gstatic.com/images?q=tbn:ANd9GcTE0_-A8K_Dt2xZUdI51LV504G33rzPNaSl26Itd18&amp;s</t>
  </si>
  <si>
    <t>Framework</t>
  </si>
  <si>
    <t>http://www.frame.work/</t>
  </si>
  <si>
    <t>https://www.google.com/search?hl=en&amp;gl=us&amp;q=Framework&amp;sa=X&amp;ved=0ahUKEwiW5JXGqrz8AhWSKn0KHWgwAFY4MhCYkAIIuAs</t>
  </si>
  <si>
    <t>https://encrypted-tbn0.gstatic.com/images?q=tbn:ANd9GcRMoStktJZAo1I9zA1acL1Gtl3PPnCl26yEQyQjKWk&amp;s</t>
  </si>
  <si>
    <t>Telus International</t>
  </si>
  <si>
    <t>https://www.google.com/search?ucbcb=1&amp;hl=en&amp;gl=us&amp;q=Telus+International&amp;sa=X&amp;ved=0ahUKEwiSubGApeL9AhUHhYkEHWTSDn04FBCYkAIItA0</t>
  </si>
  <si>
    <t>Covance</t>
  </si>
  <si>
    <t>https://www.google.com/search?sca_esv=591053097&amp;hl=en&amp;gl=us&amp;q=Covance&amp;sa=X&amp;ved=0ahUKEwif0J3t4ZCDAxXnlu4BHSb_BZc4KBCYkAIIvQ0</t>
  </si>
  <si>
    <t>Beyondsoft Consulting</t>
  </si>
  <si>
    <t>https://www.google.com/search?hl=en&amp;gl=us&amp;q=Beyondsoft+Consulting&amp;sa=X&amp;ved=0ahUKEwii67jW5Pj8AhX2FjQIHT8yAx84ChCYkAII5A0</t>
  </si>
  <si>
    <t>Sirius Partners &amp; SP Consulting</t>
  </si>
  <si>
    <t>https://www.google.com/search?ucbcb=1&amp;hl=en&amp;gl=us&amp;q=Sirius+Partners+%26+SP+Consulting&amp;sa=X&amp;ved=0ahUKEwjf0Z7Gy7f9AhXkMVkFHZe8AUQQmJACCKEL</t>
  </si>
  <si>
    <t>https://encrypted-tbn0.gstatic.com/images?q=tbn:ANd9GcTy0Rg6yBR-g_I1DzXYiSl-PLBa4IrOX65t5H7Nopg&amp;s</t>
  </si>
  <si>
    <t>Spartan Technologies</t>
  </si>
  <si>
    <t>https://www.google.com/search?gl=us&amp;hl=en&amp;q=Spartan+Technologies&amp;sa=X&amp;ved=0ahUKEwic5t3Qk-D-AhWvq4QIHT4bAVI4FBCYkAII4Q0</t>
  </si>
  <si>
    <t>SPARTA GLOBAL LIMITED</t>
  </si>
  <si>
    <t>http://www.spartaglobal.com/</t>
  </si>
  <si>
    <t>https://www.google.com/search?sca_esv=593529204&amp;hl=en&amp;gl=us&amp;q=SPARTA+GLOBAL+LIMITED&amp;sa=X&amp;ved=0ahUKEwjMwb2_96mDAxXBjYkEHS4JBRo4KBCYkAII2go</t>
  </si>
  <si>
    <t>Aqualia</t>
  </si>
  <si>
    <t>https://www.google.com/search?sca_esv=591434115&amp;hl=en&amp;gl=us&amp;q=Aqualia&amp;sa=X&amp;ved=0ahUKEwjYm5S-rJODAxX0pokEHXN8CtQQmJACCOIM</t>
  </si>
  <si>
    <t>https://encrypted-tbn0.gstatic.com/images?q=tbn:ANd9GcSZpUJ36D0w8t-hbeqQ5kNCFFcFm-vRQFrUBmuCywg&amp;s</t>
  </si>
  <si>
    <t>MasentÃ³ Group</t>
  </si>
  <si>
    <t>http://www.masentogroup.com/</t>
  </si>
  <si>
    <t>https://www.google.com/search?gl=us&amp;hl=en&amp;q=Masent%C3%B3+Group&amp;sa=X&amp;ved=0ahUKEwiBg--nytX8AhUqlGoFHThpCO4QmJACCMoM</t>
  </si>
  <si>
    <t>https://encrypted-tbn0.gstatic.com/images?q=tbn:ANd9GcTSHqt5QQoYinjdwULVRTk19qXh73Fto3Gsx-UyHJE&amp;s</t>
  </si>
  <si>
    <t>Arobase</t>
  </si>
  <si>
    <t>https://www.google.com/search?hl=en&amp;gl=us&amp;q=Arobase&amp;sa=X&amp;ved=0ahUKEwjAuM-Ule_-AhXOnokEHQszDEMQmJACCPMN</t>
  </si>
  <si>
    <t>Bodycote SSC s.r.o.</t>
  </si>
  <si>
    <t>https://www.google.com/search?hl=en&amp;gl=us&amp;q=Bodycote+SSC+s.r.o.&amp;sa=X&amp;ved=0ahUKEwj-t8TR4vj8AhUKGVkFHUJVBxgQmJACCMAM</t>
  </si>
  <si>
    <t>Norsepower</t>
  </si>
  <si>
    <t>http://www.norsepower.com/</t>
  </si>
  <si>
    <t>https://www.google.com/search?sca_esv=06facc7d011ff327&amp;hl=en&amp;gl=us&amp;q=Norsepower&amp;sa=X&amp;ved=0ahUKEwiW1PeX65WDAxV_mYQIHSIvDZwQmJACCJoJ</t>
  </si>
  <si>
    <t>https://encrypted-tbn0.gstatic.com/images?q=tbn:ANd9GcSqtAD2YtLbp7z9Ik8uMUek-eJ5myJ-mK9iMcLgbb8&amp;s</t>
  </si>
  <si>
    <t>UNITED OVERSEAS BANK LIMITED</t>
  </si>
  <si>
    <t>https://www.google.com/search?ucbcb=1&amp;gl=us&amp;hl=en&amp;q=UNITED+OVERSEAS+BANK+LIMITED&amp;sa=X&amp;ved=0ahUKEwiZ0Z-wndP9AhUWDkQIHehEDbU4FBCYkAIIygs</t>
  </si>
  <si>
    <t>Golden Koi Lending Tech Corp</t>
  </si>
  <si>
    <t>https://www.google.com/search?sca_esv=581110607&amp;hl=en&amp;gl=us&amp;q=Golden+Koi+Lending+Tech+Corp&amp;sa=X&amp;ved=0ahUKEwjA14TZ4riCAxU8nokEHQyECoM4ChCYkAII7Qk</t>
  </si>
  <si>
    <t>PBG Consulting</t>
  </si>
  <si>
    <t>http://pbgconsult.com/</t>
  </si>
  <si>
    <t>https://www.google.com/search?gl=us&amp;hl=en&amp;q=PBG+Consulting&amp;sa=X&amp;ved=0ahUKEwj8tczC4Yf9AhWpFVkFHSRsCFM4RhCYkAIImw0</t>
  </si>
  <si>
    <t>EPS STAFFING SERVICE GROUP, INC.</t>
  </si>
  <si>
    <t>https://www.google.com/search?hl=en&amp;gl=us&amp;q=EPS+STAFFING+SERVICE+GROUP,+INC.&amp;sa=X&amp;ved=0ahUKEwiv9PmtobOAAxWfLUQIHbxbD8U4ChCYkAII0Qo</t>
  </si>
  <si>
    <t>https://encrypted-tbn0.gstatic.com/images?q=tbn:ANd9GcSmihArhvBAK9MyLcPU677XbtUEtsJjCY_Y42GxkLA&amp;s</t>
  </si>
  <si>
    <t>FORMWERKZ ARCHITECTS LLP</t>
  </si>
  <si>
    <t>https://www.google.com/search?gl=us&amp;hl=en&amp;q=FORMWERKZ+ARCHITECTS+LLP&amp;sa=X&amp;ved=0ahUKEwigvb_2ru__AhVjnGoFHaTaBww4HhCYkAII8As</t>
  </si>
  <si>
    <t>Raiffeisen</t>
  </si>
  <si>
    <t>https://www.google.com/search?gl=us&amp;hl=en&amp;q=Raiffeisen&amp;sa=X&amp;ved=0ahUKEwi43omGqor9AhXgMlkFHfM4AO4QmJACCI0H</t>
  </si>
  <si>
    <t>RMIT University</t>
  </si>
  <si>
    <t>http://www.rmit.edu.au/</t>
  </si>
  <si>
    <t>https://www.google.com/search?sca_esv=559959589&amp;hl=en&amp;gl=us&amp;q=RMIT+University&amp;sa=X&amp;ved=0ahUKEwjV2eONm_eAAxXzlokEHbsCDNo4HhCYkAII2Ao</t>
  </si>
  <si>
    <t>University at Albany</t>
  </si>
  <si>
    <t>https://www.albany.edu/</t>
  </si>
  <si>
    <t>https://www.google.com/search?gl=us&amp;hl=en&amp;q=University+at+Albany&amp;sa=X&amp;ved=0ahUKEwjQ5OS3puD_AhVmFVkFHUcZAhc4PBCYkAIIrAw</t>
  </si>
  <si>
    <t>https://encrypted-tbn0.gstatic.com/images?q=tbn:ANd9GcSvQN7Ltm4T5AtJZdr39Fr591c9JyjlUP3ylhfZ&amp;s=0</t>
  </si>
  <si>
    <t>NewDay</t>
  </si>
  <si>
    <t>http://newday.co.uk/</t>
  </si>
  <si>
    <t>https://www.google.com/search?sca_esv=579562946&amp;gl=us&amp;hl=en&amp;q=NewDay&amp;sa=X&amp;ved=0ahUKEwjf37DwnqyCAxXOmokEHR7BAbIQmJACCOIM</t>
  </si>
  <si>
    <t>Transaction Monitoring Netherlands</t>
  </si>
  <si>
    <t>https://www.google.com/search?sca_esv=580393850&amp;hl=en&amp;gl=us&amp;q=Transaction+Monitoring+Netherlands&amp;sa=X&amp;ved=0ahUKEwjmpvj35rOCAxX6IUQIHR_1Dco4MhCYkAIInA4</t>
  </si>
  <si>
    <t>AX Technology uz</t>
  </si>
  <si>
    <t>https://www.google.com/search?gl=us&amp;hl=en&amp;q=AX+Technology+uz&amp;sa=X&amp;ved=0ahUKEwjJz6Ttgvn9AhVVkokEHWESBhEQmJACCPIG</t>
  </si>
  <si>
    <t>https://encrypted-tbn0.gstatic.com/images?q=tbn:ANd9GcQnIL_zo_c_FoKLHgjc6aFHIJzJge3Jn3flKWlZRZQ&amp;s</t>
  </si>
  <si>
    <t>Integon Service Co.</t>
  </si>
  <si>
    <t>https://www.google.com/search?gl=us&amp;hl=en&amp;q=Integon+Service+Co.&amp;sa=X&amp;ved=0ahUKEwjohrXx0L__AhXfFlkFHSANAhgQmJACCPwL</t>
  </si>
  <si>
    <t>Amber Labs</t>
  </si>
  <si>
    <t>https://www.google.com/search?sca_esv=569660528&amp;hl=en&amp;gl=us&amp;q=Amber+Labs&amp;sa=X&amp;ved=0ahUKEwi_6fHE1tGBAxUthIkEHSxBCuY4UBCYkAIInwo</t>
  </si>
  <si>
    <t>Edari</t>
  </si>
  <si>
    <t>https://www.google.com/search?ucbcb=1&amp;gl=us&amp;hl=en&amp;q=Edari&amp;sa=X&amp;ved=0ahUKEwil7a6Js-z9AhW5IjQIHQkcBFIQmJACCOsJ</t>
  </si>
  <si>
    <t>Pegasus Airlines</t>
  </si>
  <si>
    <t>http://www.flypgs.com/</t>
  </si>
  <si>
    <t>https://www.google.com/search?ucbcb=1&amp;gl=us&amp;hl=en&amp;q=Pegasus+Airlines&amp;sa=X&amp;ved=0ahUKEwigh7aSx9_8AhXcRjABHXl2DjAQmJACCKQL</t>
  </si>
  <si>
    <t>https://encrypted-tbn0.gstatic.com/images?q=tbn:ANd9GcThraReXbE9xJS_DqhKcXFXmxtwBLP15c6RA7RFt3g&amp;s</t>
  </si>
  <si>
    <t>Scient</t>
  </si>
  <si>
    <t>https://www.google.com/search?hl=en&amp;gl=us&amp;q=Scient&amp;sa=X&amp;ved=0ahUKEwiQt_-5mcz_AhUWFmIAHSwsDFY4MhCYkAIIvQ0</t>
  </si>
  <si>
    <t>ShopDeck (Previously NuShop)</t>
  </si>
  <si>
    <t>https://www.google.com/search?sca_esv=593016252&amp;gl=us&amp;hl=en&amp;q=ShopDeck+(Previously+NuShop)&amp;sa=X&amp;ved=0ahUKEwieppmbsaKDAxX-LUQIHYw-Axk4RhCYkAIIxAk</t>
  </si>
  <si>
    <t>https://encrypted-tbn0.gstatic.com/images?q=tbn:ANd9GcScn78_hWUkvrInDI7UvM-bRsmqtAdQzylbeHcCXuk&amp;s</t>
  </si>
  <si>
    <t>Dfind Finance</t>
  </si>
  <si>
    <t>https://www.google.com/search?sca_esv=03bd6b5f967a4912&amp;hl=en&amp;gl=us&amp;q=Dfind+Finance&amp;sa=X&amp;ved=0ahUKEwjP1IPRpqyCAxVBQjABHbkFCzQQmJACCMwI</t>
  </si>
  <si>
    <t>Ordr Inc.</t>
  </si>
  <si>
    <t>http://ordr.net/</t>
  </si>
  <si>
    <t>https://www.google.com/search?hl=en&amp;gl=us&amp;q=Ordr+Inc.&amp;sa=X&amp;ved=0ahUKEwjU2dPM99D-AhXpKlkFHYKhC5A4HhCYkAIIyg0</t>
  </si>
  <si>
    <t>Confidential High tech client</t>
  </si>
  <si>
    <t>https://www.google.com/search?hl=en&amp;gl=us&amp;q=Confidential+High+tech+client&amp;sa=X&amp;ved=0ahUKEwiT0KrE8MH-AhXWSTABHbu6DH0QmJACCOcL</t>
  </si>
  <si>
    <t>Mercer Portugal</t>
  </si>
  <si>
    <t>https://www.google.com/search?gl=us&amp;hl=en&amp;q=Mercer+Portugal&amp;sa=X&amp;ved=0ahUKEwjR5LiCoer-AhW5FFkFHXVXAhM4ChCYkAIIlQw</t>
  </si>
  <si>
    <t>https://encrypted-tbn0.gstatic.com/images?q=tbn:ANd9GcToKIPzumMnV0K5A00gIfnAgwE2b4VaObSyrxW1RlU&amp;s</t>
  </si>
  <si>
    <t>Wilken GmbH</t>
  </si>
  <si>
    <t>http://www.wilken.de/</t>
  </si>
  <si>
    <t>https://www.google.com/search?sca_esv=922a5eba29e7610e&amp;hl=en&amp;gl=us&amp;q=Wilken+GmbH&amp;sa=X&amp;ved=0ahUKEwjjmd-mqrGCAxVcQzABHdvBCCU4KBCYkAII9As</t>
  </si>
  <si>
    <t>Larsen &amp; Toubro</t>
  </si>
  <si>
    <t>http://www.larsentoubro.com/</t>
  </si>
  <si>
    <t>https://www.google.com/search?gl=us&amp;hl=en&amp;q=Larsen+%26+Toubro&amp;sa=X&amp;ved=0ahUKEwjt3_HamM79AhVKEVkFHYehBiA4ChCYkAIIlAo</t>
  </si>
  <si>
    <t>https://encrypted-tbn0.gstatic.com/images?q=tbn:ANd9GcQko4kLWt_SBXKHZUSLbgMTNB9VjN1odmFPj5eEhu0&amp;s</t>
  </si>
  <si>
    <t>Starway Educare Sdn Bhd</t>
  </si>
  <si>
    <t>https://www.google.com/search?q=Starway+Educare+Sdn+Bhd&amp;sa=X&amp;ved=0ahUKEwjT_9yNr7z8AhXWnWoFHQUMAfg4ChCYkAII0Qw</t>
  </si>
  <si>
    <t>https://encrypted-tbn0.gstatic.com/images?q=tbn:ANd9GcRyHUMhNvycolnCfpmQw9dDCNbAvti9YbCLCdIxPLg&amp;s</t>
  </si>
  <si>
    <t>Sana Commerce</t>
  </si>
  <si>
    <t>https://www.google.com/search?ucbcb=1&amp;gl=us&amp;hl=en&amp;q=Sana+Commerce&amp;sa=X&amp;ved=0ahUKEwihz7KVkef8AhUcn4QIHV5QC-EQmJACCPMK</t>
  </si>
  <si>
    <t>https://encrypted-tbn0.gstatic.com/images?q=tbn:ANd9GcSKDbaWrfmdu3ehwmzGQF11lAhQwkEtDymOIPSbAn4&amp;s</t>
  </si>
  <si>
    <t>Alkami Technology</t>
  </si>
  <si>
    <t>http://www.alkami.com/</t>
  </si>
  <si>
    <t>https://www.google.com/search?gl=us&amp;hl=en&amp;q=Alkami+Technology&amp;sa=X&amp;ved=0ahUKEwjX1Magksz_AhV3MlkFHWT1C6EQmJACCNUO</t>
  </si>
  <si>
    <t>https://encrypted-tbn0.gstatic.com/images?q=tbn:ANd9GcStpVZ5PSFiZuTn3lThsd9AobNiJe9wqfVI4lI7KdI&amp;s</t>
  </si>
  <si>
    <t>IlionX Group</t>
  </si>
  <si>
    <t>https://www.google.com/search?gl=us&amp;hl=en&amp;q=IlionX+Group&amp;sa=X&amp;ved=0ahUKEwjW7u7DwbD_AhX8PEQIHfTmAQ44ChCYkAIInA0</t>
  </si>
  <si>
    <t>Quintiles Asia Pacific</t>
  </si>
  <si>
    <t>https://www.google.com/search?gl=us&amp;hl=en&amp;q=Quintiles+Asia+Pacific&amp;sa=X&amp;ved=0ahUKEwixmKakwtr8AhXmkWoFHVlnCe84HhCYkAII4w0</t>
  </si>
  <si>
    <t>Ceribell â”‚ Point-of-Care EEG</t>
  </si>
  <si>
    <t>https://www.google.com/search?gl=us&amp;hl=en&amp;q=Ceribell+%E2%94%82+Point-of-Care+EEG&amp;sa=X&amp;ved=0ahUKEwj4neyC4bL-AhW6k4kEHY_wCG84HhCYkAIIgg4</t>
  </si>
  <si>
    <t>PCL Industrial Management Inc.</t>
  </si>
  <si>
    <t>http://industrialmgmt.pcl.com/</t>
  </si>
  <si>
    <t>https://www.google.com/search?ucbcb=1&amp;hl=en&amp;gl=us&amp;q=PCL+Industrial+Management+Inc.&amp;sa=X&amp;ved=0ahUKEwjf-4un8un9AhUzhe4BHXi6Ae8QmJACCOgJ</t>
  </si>
  <si>
    <t>Patriot Group International</t>
  </si>
  <si>
    <t>http://www.patgroupi.com/</t>
  </si>
  <si>
    <t>https://www.google.com/search?sca_esv=562285161&amp;gl=us&amp;hl=en&amp;q=Patriot+Group+International&amp;sa=X&amp;ved=0ahUKEwjTp7a54o2BAxV4FFkFHeOfAe44eBCYkAIIsgw</t>
  </si>
  <si>
    <t>Enza Zaden</t>
  </si>
  <si>
    <t>http://www.enzazaden.nl/</t>
  </si>
  <si>
    <t>https://www.google.com/search?sca_esv=572781667&amp;hl=en&amp;gl=us&amp;q=Enza+Zaden&amp;sa=X&amp;ved=0ahUKEwjMuZ_y8O-BAxWRv4kEHXzmD4oQmJACCOEK</t>
  </si>
  <si>
    <t>https://encrypted-tbn0.gstatic.com/images?q=tbn:ANd9GcQ1dEmfhoCY_lJ33Gzup3SOCZAys9pp5EhvlpQSWT0&amp;s</t>
  </si>
  <si>
    <t>CME</t>
  </si>
  <si>
    <t>https://www.google.com/search?sca_esv=558332242&amp;hl=en&amp;gl=us&amp;q=CME&amp;sa=X&amp;ved=0ahUKEwib_emtiuiAAxUjF1kFHQO2Cd0QmJACCPYM</t>
  </si>
  <si>
    <t>https://encrypted-tbn0.gstatic.com/images?q=tbn:ANd9GcQIo-F6kphLkLg0Rbtikmpmk50xeW75pCTWoZqqUPM&amp;s</t>
  </si>
  <si>
    <t>Anderson Wise</t>
  </si>
  <si>
    <t>https://www.google.com/search?sca_esv=563635297&amp;gl=us&amp;hl=en&amp;q=Anderson+Wise&amp;sa=X&amp;ved=0ahUKEwj2kpqsspqBAxW8RDABHQ74BzwQmJACCL0K</t>
  </si>
  <si>
    <t>Digitec</t>
  </si>
  <si>
    <t>https://www.google.com/search?hl=en&amp;gl=us&amp;q=Digitec&amp;sa=X&amp;ved=0ahUKEwjg7I7T9fb_AhVXmokEHZIwBaMQmJACCOIM</t>
  </si>
  <si>
    <t>https://encrypted-tbn0.gstatic.com/images?q=tbn:ANd9GcTM2AIQZyFFiFwe74i7toWXLK9yVyr0A_vmG1Z_&amp;s=0</t>
  </si>
  <si>
    <t>Leechiu Property Consultants Inc</t>
  </si>
  <si>
    <t>https://www.google.com/search?gl=us&amp;hl=en&amp;q=Leechiu+Property+Consultants+Inc&amp;sa=X&amp;ved=0ahUKEwiAzcXun4D9AhU4lGoFHTh8ANQ4ChCYkAIInAs</t>
  </si>
  <si>
    <t>ACCRUEPARTNERS</t>
  </si>
  <si>
    <t>http://www.accruepartners.pt/</t>
  </si>
  <si>
    <t>https://www.google.com/search?sca_esv=581125403&amp;hl=en&amp;gl=us&amp;q=ACCRUEPARTNERS&amp;sa=X&amp;ved=0ahUKEwjquISq9LiCAxU2GzQIHWhzDCI4ChCYkAIIvg0</t>
  </si>
  <si>
    <t>Luxembourg Business Registers</t>
  </si>
  <si>
    <t>https://www.google.com/search?sca_esv=572463874&amp;hl=en&amp;gl=us&amp;q=Luxembourg+Business+Registers&amp;sa=X&amp;ved=0ahUKEwiKqt3-sO2BAxUfGFkFHbEUCGsQmJACCLoK</t>
  </si>
  <si>
    <t>https://encrypted-tbn0.gstatic.com/images?q=tbn:ANd9GcRU9M9E4SUOnX0uNmYUR5ikRdDlcF0t1fFkna2sPdk&amp;s</t>
  </si>
  <si>
    <t>MediaMarkt Ã–sterreich</t>
  </si>
  <si>
    <t>https://www.google.com/search?sca_esv=592739610&amp;hl=en&amp;gl=us&amp;q=MediaMarkt+%C3%96sterreich&amp;sa=X&amp;ved=0ahUKEwi_2NfZ85-DAxUdnGoFHXfsBkc4ChCYkAII-As</t>
  </si>
  <si>
    <t>Dialpad, Inc.</t>
  </si>
  <si>
    <t>https://www.google.com/search?q=Dialpad,+Inc.&amp;sa=X&amp;ved=0ahUKEwj7ye_g5Kr8AhXolnIEHQLcAe04FBCYkAIIkwo</t>
  </si>
  <si>
    <t>Black Pen Recruitment</t>
  </si>
  <si>
    <t>https://www.google.com/search?hl=en&amp;gl=us&amp;q=Black+Pen+Recruitment&amp;sa=X&amp;ved=0ahUKEwjo7qPkwsyAAxXTNEQIHeiRBJg4ChCYkAIIqQ4</t>
  </si>
  <si>
    <t>Forward Data SL</t>
  </si>
  <si>
    <t>https://www.google.com/search?sca_esv=583261567&amp;hl=en&amp;gl=us&amp;q=Forward+Data+SL&amp;sa=X&amp;ved=0ahUKEwj43fGMs8qCAxW1h-4BHWGLCaU4ChCYkAIIjw0</t>
  </si>
  <si>
    <t>VMO Group</t>
  </si>
  <si>
    <t>https://www.google.com/search?gl=us&amp;hl=en&amp;q=VMO+Group&amp;sa=X&amp;ved=0ahUKEwiI7qrUvP7_AhWYlWoFHS8BBH0QmJACCNcK</t>
  </si>
  <si>
    <t>https://encrypted-tbn0.gstatic.com/images?q=tbn:ANd9GcQPw-_Hf3MddD2LkMzt_wxCP5HMWEc4HV028S4gnLU&amp;s</t>
  </si>
  <si>
    <t>TigerTeam</t>
  </si>
  <si>
    <t>https://www.google.com/search?ucbcb=1&amp;gl=us&amp;hl=en&amp;q=TigerTeam&amp;sa=X&amp;ved=0ahUKEwjw3rC8jNj8AhUYlWoFHdGuDCc4ChCYkAIIjAs</t>
  </si>
  <si>
    <t>https://encrypted-tbn0.gstatic.com/images?q=tbn:ANd9GcTC0Uk2ooitlvyGk667uqwiptkjt8imK6MfeqsYbSQ&amp;s</t>
  </si>
  <si>
    <t>OpenText Inc.</t>
  </si>
  <si>
    <t>https://www.google.com/search?sca_esv=571229774&amp;hl=en&amp;gl=us&amp;q=OpenText+Inc.&amp;sa=X&amp;ved=0ahUKEwii-byf4uCBAxUjM1kFHc-HAbM4MhCYkAII_wo</t>
  </si>
  <si>
    <t>Accenture in the Philippines</t>
  </si>
  <si>
    <t>https://www.google.com/search?sca_esv=571229774&amp;gl=us&amp;hl=en&amp;q=Accenture+in+the+Philippines&amp;sa=X&amp;ved=0ahUKEwi-6fad4uCBAxXfJkQIHSBpDs44KBCYkAIIggs</t>
  </si>
  <si>
    <t>https://encrypted-tbn0.gstatic.com/images?q=tbn:ANd9GcTI-rBs3uxAWKjQ0Tyu21V_YuDrIdfaHZCQcwvgor4&amp;s</t>
  </si>
  <si>
    <t>or status as a protected veteran. Citigroup Inc.</t>
  </si>
  <si>
    <t>https://www.google.com/search?gl=us&amp;hl=en&amp;q=or+status+as+a+protected+veteran.+Citigroup+Inc.&amp;sa=X&amp;ved=0ahUKEwjJsOy_9Pb_AhVhL1kFHXCnB1E4FBCYkAIIxAs</t>
  </si>
  <si>
    <t>Estio Training</t>
  </si>
  <si>
    <t>https://www.google.com/search?sca_esv=565857231&amp;hl=en&amp;gl=us&amp;q=Estio+Training&amp;sa=X&amp;ved=0ahUKEwiM_M2UvK6BAxUPMVkFHfbPAfA4FBCYkAIIugs</t>
  </si>
  <si>
    <t>Drake International Philippines</t>
  </si>
  <si>
    <t>https://www.google.com/search?hl=en&amp;gl=us&amp;q=Drake+International+Philippines&amp;sa=X&amp;ved=0ahUKEwitpqvwxt_8AhVgM1kFHUa6BpsQmJACCJgL</t>
  </si>
  <si>
    <t>https://encrypted-tbn0.gstatic.com/images?q=tbn:ANd9GcSwLAb5yFrXOpwaxmkVrUAn4_XmHbeOzFg9baTAOF8&amp;s</t>
  </si>
  <si>
    <t>LichtBlick SE</t>
  </si>
  <si>
    <t>http://www.lichtblick.de/</t>
  </si>
  <si>
    <t>https://www.google.com/search?gl=us&amp;hl=en&amp;q=LichtBlick+SE&amp;sa=X&amp;ved=0ahUKEwi-r5Ks5oL9AhUnjIkEHWfGAa44ChCYkAIIzA0</t>
  </si>
  <si>
    <t>https://encrypted-tbn0.gstatic.com/images?q=tbn:ANd9GcS4pozmLS3agatxHasOT_eOlqx1GAWG7jUnoHJY&amp;s=0</t>
  </si>
  <si>
    <t>SN Aboitiz Power Group</t>
  </si>
  <si>
    <t>http://www.snaboitiz.com/</t>
  </si>
  <si>
    <t>https://www.google.com/search?gl=us&amp;hl=en&amp;q=SN+Aboitiz+Power+Group&amp;sa=X&amp;ved=0ahUKEwiSz53Sntb_AhWCLFkFHab7AdQ4FBCYkAIIvwk</t>
  </si>
  <si>
    <t>Westin Hotels &amp; Resorts</t>
  </si>
  <si>
    <t>http://westin.marriott.com/</t>
  </si>
  <si>
    <t>https://www.google.com/search?sca_esv=571814303&amp;gl=us&amp;hl=en&amp;q=Westin+Hotels+%26+Resorts&amp;sa=X&amp;ved=0ahUKEwjSq92IrOiBAxUHkmoFHUDQBjs4PBCYkAII5gs</t>
  </si>
  <si>
    <t>https://encrypted-tbn0.gstatic.com/images?q=tbn:ANd9GcRq1uk8GrUfU_nv0iEc4KcIQm_LzYQN0rNO4pZnZJg&amp;s</t>
  </si>
  <si>
    <t>Pearsons</t>
  </si>
  <si>
    <t>http://www.pearson.com/uk</t>
  </si>
  <si>
    <t>https://www.google.com/search?ucbcb=1&amp;hl=en&amp;gl=us&amp;q=Pearsons&amp;sa=X&amp;ved=0ahUKEwiJ1JLy5d_9AhX0j4kEHR9IA6A4HhCYkAIIrQs</t>
  </si>
  <si>
    <t>https://encrypted-tbn0.gstatic.com/images?q=tbn:ANd9GcQ6O3kF1yeaWpVaRUtHhOGaqpuieZEUhUF3_SwE8FRRzs6wQY_zi0HdbUA&amp;s</t>
  </si>
  <si>
    <t>CEPI (Coalition for Epidemic Preparedness Innovations)</t>
  </si>
  <si>
    <t>http://www.cepi.net/</t>
  </si>
  <si>
    <t>https://www.google.com/search?gl=us&amp;hl=en&amp;q=CEPI+(Coalition+for+Epidemic+Preparedness+Innovations)&amp;sa=X&amp;ved=0ahUKEwij2OWrmc79AhUhkYkEHZ3JDsk4MhCYkAIImAo</t>
  </si>
  <si>
    <t>https://encrypted-tbn0.gstatic.com/images?q=tbn:ANd9GcQ_jleYAsG9ikHZ1cuEWsKCY6Dnjh2mFkInuQW0530&amp;s</t>
  </si>
  <si>
    <t>Recruit4eu</t>
  </si>
  <si>
    <t>https://www.google.com/search?ucbcb=1&amp;hl=en&amp;gl=us&amp;q=Recruit4eu&amp;sa=X&amp;ved=0ahUKEwjksN6QuZT9AhVqkIQIHeEtAXIQmJACCIsM</t>
  </si>
  <si>
    <t>https://encrypted-tbn0.gstatic.com/images?q=tbn:ANd9GcTjl9q6I99Tv_d8qpsGoEAiRXV6trtWrPdgkaUUr2k&amp;s</t>
  </si>
  <si>
    <t>Alshaya Careers</t>
  </si>
  <si>
    <t>https://www.google.com/search?gl=us&amp;hl=en&amp;q=Alshaya+Careers&amp;sa=X&amp;ved=0ahUKEwj83pG9ruf9AhW4FVkFHYY6A2Q4ChCYkAIIkgo</t>
  </si>
  <si>
    <t>DataScienceJobs.es</t>
  </si>
  <si>
    <t>https://www.google.com/search?sca_esv=585192112&amp;gl=us&amp;hl=en&amp;q=DataScienceJobs.es&amp;sa=X&amp;ved=0ahUKEwjp54KHwt6CAxWdFFkFHc-gBd84ChCYkAII_ws</t>
  </si>
  <si>
    <t>NWC</t>
  </si>
  <si>
    <t>http://www.nwc.com.sa/</t>
  </si>
  <si>
    <t>https://www.google.com/search?sca_esv=559317661&amp;hl=en&amp;gl=us&amp;q=NWC&amp;sa=X&amp;ved=0ahUKEwjb3LS0k_KAAxX5ElkFHRpoD0EQmJACCP0M</t>
  </si>
  <si>
    <t>https://encrypted-tbn0.gstatic.com/images?q=tbn:ANd9GcR4roiB4B-vXZRRL8i3jgCDySBoKiVMF6SC9OtGjjE&amp;s</t>
  </si>
  <si>
    <t>MAHAJAK DEVELOPMENT CO., LTD.</t>
  </si>
  <si>
    <t>https://www.google.com/search?gl=us&amp;hl=en&amp;q=MAHAJAK+DEVELOPMENT+CO.,+LTD.&amp;sa=X&amp;ved=0ahUKEwjQp-udnamAAxU7M1kFHXMhAw4QmJACCNUL</t>
  </si>
  <si>
    <t>Sony Pictures Entertainment (SPE)</t>
  </si>
  <si>
    <t>https://www.google.com/search?ucbcb=1&amp;hl=en&amp;gl=us&amp;q=Sony+Pictures+Entertainment+(SPE)&amp;sa=X&amp;ved=0ahUKEwiL3IPsjez8AhX8mYkEHU5zD1k4HhCYkAII0Ak</t>
  </si>
  <si>
    <t>Pink Elephant</t>
  </si>
  <si>
    <t>https://www.google.com/search?sca_esv=576391435&amp;hl=en&amp;gl=us&amp;q=Pink+Elephant&amp;sa=X&amp;ved=0ahUKEwiK6pn1z5CCAxU9EVkFHfF2CtY4ChCYkAIIoAg</t>
  </si>
  <si>
    <t>MUSINSA</t>
  </si>
  <si>
    <t>http://www.musinsa.com/</t>
  </si>
  <si>
    <t>https://www.google.com/search?gl=us&amp;hl=en&amp;q=MUSINSA&amp;sa=X&amp;ved=0ahUKEwi-6-env6b_AhU0kokEHajdC74QmJACCNMJ</t>
  </si>
  <si>
    <t>https://encrypted-tbn0.gstatic.com/images?q=tbn:ANd9GcQR74z4VpZ6aaPLGOJGI0tsimcEjJJXAyaYCdleczQ&amp;s</t>
  </si>
  <si>
    <t>Webyn</t>
  </si>
  <si>
    <t>https://www.google.com/search?sca_esv=584993245&amp;hl=en&amp;gl=us&amp;q=Webyn&amp;sa=X&amp;ved=0ahUKEwjb9aDR_9uCAxWwrYkEHZudCloQmJACCPIN</t>
  </si>
  <si>
    <t>Infofolio</t>
  </si>
  <si>
    <t>https://www.google.com/search?gl=us&amp;hl=en&amp;q=Infofolio&amp;sa=X&amp;ved=0ahUKEwiszJ3xoP7-AhUtmmoFHdveBaM4KBCYkAIIlQw</t>
  </si>
  <si>
    <t>webspruce</t>
  </si>
  <si>
    <t>https://www.google.com/search?hl=en&amp;gl=us&amp;q=webspruce&amp;sa=X&amp;ved=0ahUKEwiwporUiOD-AhWGUjABHVtiC3Q4KBCYkAIIuAk</t>
  </si>
  <si>
    <t>HGV Hanseatische Gesellschaft fÃ¼r Verlagsservice mbH</t>
  </si>
  <si>
    <t>https://www.google.com/search?sca_esv=560909571&amp;gl=us&amp;hl=en&amp;q=HGV+Hanseatische+Gesellschaft+f%C3%BCr+Verlagsservice+mbH&amp;sa=X&amp;ved=0ahUKEwjNoInkoIGBAxVYFVkFHYtOCH84ChCYkAIIqQw</t>
  </si>
  <si>
    <t>North Yorkshire Police</t>
  </si>
  <si>
    <t>https://www.google.com/search?sca_esv=563635297&amp;gl=us&amp;hl=en&amp;q=North+Yorkshire+Police&amp;sa=X&amp;ved=0ahUKEwjw-b37sZqBAxVTD1kFHcNvDh8QmJACCPAN</t>
  </si>
  <si>
    <t>Transmit Security</t>
  </si>
  <si>
    <t>http://www.transmitsecurity.com/</t>
  </si>
  <si>
    <t>https://www.google.com/search?hl=en&amp;gl=us&amp;q=Transmit+Security&amp;sa=X&amp;ved=0ahUKEwiK642e-PH_AhU7MlkFHU_WBBcQmJACCKIM</t>
  </si>
  <si>
    <t>https://encrypted-tbn0.gstatic.com/images?q=tbn:ANd9GcS2mv4Eba8Ijp9lhUziz2G153hkipl814j3To4iMQE&amp;s</t>
  </si>
  <si>
    <t>Kavtech Solutions (Private) Ltd.</t>
  </si>
  <si>
    <t>http://kavtechsolutions.com/</t>
  </si>
  <si>
    <t>https://www.google.com/search?sca_esv=561545016&amp;hl=en&amp;gl=us&amp;q=Kavtech+Solutions+(Private)+Ltd.&amp;sa=X&amp;ved=0ahUKEwiR8ZH8pYaBAxXOm4kEHVX8DcYQmJACCOoJ</t>
  </si>
  <si>
    <t>https://encrypted-tbn0.gstatic.com/images?q=tbn:ANd9GcSucQ0FYwuIPIFHEyEp303PJ42LF3TkXEvD_OLj_yQ&amp;s</t>
  </si>
  <si>
    <t>BPM Tech</t>
  </si>
  <si>
    <t>http://www.bpmtech.co.uk/</t>
  </si>
  <si>
    <t>https://www.google.com/search?gl=us&amp;hl=en&amp;q=BPM+Tech&amp;sa=X&amp;ved=0ahUKEwjK_4Gukur-AhX_kokEHZ-OAUs4HhCYkAII8Qk</t>
  </si>
  <si>
    <t>https://encrypted-tbn0.gstatic.com/images?q=tbn:ANd9GcTc_NXfJoynLbxV6g11sHek2FUQRo3kigCDw62KREwwTiMtj0ZLRNXm&amp;s</t>
  </si>
  <si>
    <t>DataGalaxy</t>
  </si>
  <si>
    <t>https://www.google.com/search?ucbcb=1&amp;gl=us&amp;hl=en&amp;q=DataGalaxy&amp;sa=X&amp;ved=0ahUKEwjQv4f77uT9AhU8lIkEHXLGASk4WhCYkAIIiQs</t>
  </si>
  <si>
    <t>https://encrypted-tbn0.gstatic.com/images?q=tbn:ANd9GcQjjdzjft2xn7dBFoAvX9GOfRLNbSa2L55wKwaYk9U&amp;s</t>
  </si>
  <si>
    <t>SWORD Health, Inc</t>
  </si>
  <si>
    <t>https://www.google.com/search?hl=en&amp;gl=us&amp;q=SWORD+Health,+Inc&amp;sa=X&amp;ved=0ahUKEwjG28C_ucv8AhVbl2oFHS0VBKE4PBCYkAIIzQ0</t>
  </si>
  <si>
    <t>Publicis Groupe Ukraine</t>
  </si>
  <si>
    <t>https://www.google.com/search?sca_esv=567797162&amp;gl=us&amp;hl=en&amp;q=Publicis+Groupe+Ukraine&amp;sa=X&amp;ved=0ahUKEwiGj4OBksCBAxUplmoFHbgFA4AQmJACCLUK</t>
  </si>
  <si>
    <t>DCX PH Inc.</t>
  </si>
  <si>
    <t>https://www.google.com/search?sca_esv=577385484&amp;hl=en&amp;gl=us&amp;q=DCX+PH+Inc.&amp;sa=X&amp;ved=0ahUKEwis6YzsipiCAxWntIkEHbVyC6sQmJACCIgL</t>
  </si>
  <si>
    <t>DocuWare</t>
  </si>
  <si>
    <t>https://www.google.com/search?gl=us&amp;hl=en&amp;q=DocuWare&amp;sa=X&amp;ved=0ahUKEwjtnLrDwaj9AhUrE1kFHZezC90QmJACCJQM</t>
  </si>
  <si>
    <t>https://encrypted-tbn0.gstatic.com/images?q=tbn:ANd9GcQ7mHvZOwmFQgZtRrSe7y8GN0X_XS3PLIx3aJB8LKg&amp;s</t>
  </si>
  <si>
    <t>Acentura Inc</t>
  </si>
  <si>
    <t>https://www.google.com/search?q=Acentura+Inc&amp;sa=X&amp;ved=0ahUKEwidwPLq8p7_AhVnQzABHdxRDwAQmJACCMcJ</t>
  </si>
  <si>
    <t>https://encrypted-tbn0.gstatic.com/images?q=tbn:ANd9GcRWymX6urzcS-154u9_cf9xGEHeE7VJUAzKbJ0uhd8&amp;s</t>
  </si>
  <si>
    <t>Neue Zuercher Zeitung AG</t>
  </si>
  <si>
    <t>http://www.nzz.ch/</t>
  </si>
  <si>
    <t>https://www.google.com/search?sca_esv=566027130&amp;gl=us&amp;hl=en&amp;q=Neue+Zuercher+Zeitung+AG&amp;sa=X&amp;ved=0ahUKEwiorMXngLGBAxVuFFkFHZhMDP8QmJACCMkL</t>
  </si>
  <si>
    <t>The Auto Club Group</t>
  </si>
  <si>
    <t>https://www.google.com/search?ucbcb=1&amp;hl=en&amp;gl=us&amp;q=The+Auto+Club+Group&amp;sa=X&amp;ved=0ahUKEwiRhbLT_YL-AhULj4kEHfErDpQ4ChCYkAII0Aw</t>
  </si>
  <si>
    <t>https://encrypted-tbn0.gstatic.com/images?q=tbn:ANd9GcQIJyDHjqqA59bBOfjGjPBan-Db8xIEeiq51oORV8g&amp;s</t>
  </si>
  <si>
    <t>LINK4 Towarzystwo UbezpieczeÅ„ S.A.</t>
  </si>
  <si>
    <t>http://www.link4.pl/</t>
  </si>
  <si>
    <t>https://www.google.com/search?sca_esv=574353833&amp;gl=us&amp;hl=en&amp;q=LINK4+Towarzystwo+Ubezpiecze%C5%84+S.A.&amp;sa=X&amp;ved=0ahUKEwic-Y3n-v6BAxUjEGIAHSqhC_Y4ChCYkAII8Ak</t>
  </si>
  <si>
    <t>https://encrypted-tbn0.gstatic.com/images?q=tbn:ANd9GcRKBX9lxoa96huMwo2algQe_SWie2QLmmkWttF5&amp;s=0</t>
  </si>
  <si>
    <t>Thanks Buddy</t>
  </si>
  <si>
    <t>https://www.google.com/search?hl=en&amp;gl=us&amp;q=Thanks+Buddy&amp;sa=X&amp;ved=0ahUKEwjQzKa154__AhWskYkEHTl3DJg4ChCYkAII1Qw</t>
  </si>
  <si>
    <t>Scientec Consulting Pte. Ltd.</t>
  </si>
  <si>
    <t>https://www.google.com/search?gl=us&amp;hl=en&amp;q=Scientec+Consulting+Pte.+Ltd.&amp;sa=X&amp;ved=0ahUKEwjq1u2mu_H9AhUREVkFHUh8CSIQmJACCKEM</t>
  </si>
  <si>
    <t>FINVASIA</t>
  </si>
  <si>
    <t>http://www.finvasia.com/</t>
  </si>
  <si>
    <t>https://www.google.com/search?sca_esv=314a65cdcd6d4ae9&amp;sca_upv=1&amp;hl=en&amp;gl=us&amp;q=FINVASIA&amp;sa=X&amp;ved=0ahUKEwiu-92wsMqCAxXXmbAFHV5TC3U4tAEQmJACCOcM</t>
  </si>
  <si>
    <t>https://encrypted-tbn0.gstatic.com/images?q=tbn:ANd9GcQAB-Tbt-eUD7np3vVcnn8lgJgHFs8fEacwTXoQnnY&amp;s</t>
  </si>
  <si>
    <t>Jordan Sitter Associates</t>
  </si>
  <si>
    <t>https://www.google.com/search?gl=us&amp;hl=en&amp;q=Jordan+Sitter+Associates&amp;sa=X&amp;ved=0ahUKEwjJuqux0-z-AhXnMVkFHTXAB8o4MhCYkAII3ws</t>
  </si>
  <si>
    <t>Sysco LABS Sri Lanka</t>
  </si>
  <si>
    <t>https://www.google.com/search?q=Sysco+LABS+Sri+Lanka&amp;sa=X&amp;ved=0ahUKEwjbzu-Ww9j-AhW3fTABHTrcC58QmJACCIUJ</t>
  </si>
  <si>
    <t>https://encrypted-tbn0.gstatic.com/images?q=tbn:ANd9GcSJLAhuu50Yp_94Mn4yLwDlVeQ-i-iHnP0Y8o-ufz0&amp;s</t>
  </si>
  <si>
    <t>CuratAId</t>
  </si>
  <si>
    <t>https://www.google.com/search?hl=en&amp;gl=us&amp;q=CuratAId&amp;sa=X&amp;ved=0ahUKEwimkNft7pn_AhUNF1kFHfEpCkM4ChCYkAIIwAo</t>
  </si>
  <si>
    <t>https://encrypted-tbn0.gstatic.com/images?q=tbn:ANd9GcSaxETJnPLFftfB-a6u0EzPjhbuoAiaF8QhUi2Hn6I&amp;s</t>
  </si>
  <si>
    <t>COME</t>
  </si>
  <si>
    <t>https://www.google.com/search?gl=us&amp;hl=en&amp;q=COME&amp;sa=X&amp;ved=0ahUKEwipgayPu8n-AhUYLkQIHe-_B4s4bhCYkAII9g0</t>
  </si>
  <si>
    <t>FEV</t>
  </si>
  <si>
    <t>https://www.google.com/search?sca_esv=573710622&amp;gl=us&amp;hl=en&amp;q=FEV&amp;sa=X&amp;ved=0ahUKEwi219eE_PmBAxXqMlkFHZtWCVw4ChCYkAII8g0</t>
  </si>
  <si>
    <t>https://encrypted-tbn0.gstatic.com/images?q=tbn:ANd9GcQ4_N5kC4ocWOuEKlY_VYiJQsZH8N8LDpJq9xGLTEE&amp;s</t>
  </si>
  <si>
    <t>Nexford University</t>
  </si>
  <si>
    <t>https://www.nexford.org/</t>
  </si>
  <si>
    <t>https://www.google.com/search?sca_esv=567185982&amp;gl=us&amp;hl=en&amp;q=Nexford+University&amp;sa=X&amp;ved=0ahUKEwjflqjChbuBAxVzsoQIHWZBCp44KBCYkAIIvwk</t>
  </si>
  <si>
    <t>https://encrypted-tbn0.gstatic.com/images?q=tbn:ANd9GcTekaa9MEn_0s6LbtMr1MLQNbVayJWS3qghR0m02SU&amp;s</t>
  </si>
  <si>
    <t>SBAB</t>
  </si>
  <si>
    <t>https://www.google.com/search?sca_esv=574353833&amp;gl=us&amp;hl=en&amp;q=SBAB&amp;sa=X&amp;ved=0ahUKEwiR4NHU-_6BAxU1FFkFHfoIDWoQmJACCKoM</t>
  </si>
  <si>
    <t>https://encrypted-tbn0.gstatic.com/images?q=tbn:ANd9GcSQnD-9GwKSlI0WGBDvPK4nhkTseG-ioj5R__n22cY&amp;s</t>
  </si>
  <si>
    <t>Talentica</t>
  </si>
  <si>
    <t>https://www.google.com/search?gl=us&amp;hl=en&amp;q=Talentica&amp;sa=X&amp;ved=0ahUKEwiX-JaUwdD8AhXZkmoFHQkoA8gQmJACCJwN</t>
  </si>
  <si>
    <t>Head Office</t>
  </si>
  <si>
    <t>https://www.google.com/search?gl=us&amp;hl=en&amp;q=Head+Office&amp;sa=X&amp;ved=0ahUKEwid1_DIqbL8AhVsj4kEHaFXBuIQmJACCM8L</t>
  </si>
  <si>
    <t>https://encrypted-tbn0.gstatic.com/images?q=tbn:ANd9GcRTtsXAu84GOGAIkLR5WXikLbMz1pyXVJ8gMunCKPw&amp;s</t>
  </si>
  <si>
    <t>Thinkbyte Consulting, Inc.</t>
  </si>
  <si>
    <t>https://www.google.com/search?ucbcb=1&amp;hl=en&amp;gl=us&amp;q=Thinkbyte+Consulting,+Inc.&amp;sa=X&amp;ved=0ahUKEwj83dS0mJf-AhUelYkEHW2aA2Y4bhCYkAII0Ao</t>
  </si>
  <si>
    <t>Intuo</t>
  </si>
  <si>
    <t>https://www.google.com/search?hl=en&amp;gl=us&amp;q=Intuo&amp;sa=X&amp;ved=0ahUKEwjrrY7-5Nr9AhUCkYkEHYBDA6EQmJACCOEL</t>
  </si>
  <si>
    <t>https://encrypted-tbn0.gstatic.com/images?q=tbn:ANd9GcSfExDeHAj1SG-dIqRNCCkVaSAHVKFOQxOrCk-bNE4&amp;s</t>
  </si>
  <si>
    <t>Toyota Material Handling UK</t>
  </si>
  <si>
    <t>https://www.google.com/search?gl=us&amp;hl=en&amp;q=Toyota+Material+Handling+UK&amp;sa=X&amp;ved=0ahUKEwiXv9HJwID-AhXNlokEHZ5zAK84HhCYkAIIows</t>
  </si>
  <si>
    <t>https://encrypted-tbn0.gstatic.com/images?q=tbn:ANd9GcSRKIfPwt2vs4GdSNiHAfOpptfXqXjNnNfjgO_OOE0&amp;s</t>
  </si>
  <si>
    <t>Gateway Synergy Recruitment</t>
  </si>
  <si>
    <t>https://www.google.com/search?sca_esv=558035255&amp;gl=us&amp;hl=en&amp;q=Gateway+Synergy+Recruitment&amp;sa=X&amp;ved=0ahUKEwjlo-nQxuWAAxUckIkEHcJUBJQ4HhCYkAII2wo</t>
  </si>
  <si>
    <t>myitjob GmbH</t>
  </si>
  <si>
    <t>https://www.google.com/search?q=myitjob+GmbH&amp;sa=X&amp;ved=0ahUKEwjOofC5v9P-AhUBFVkFHe0-DkAQmJACCKAL</t>
  </si>
  <si>
    <t>Ako</t>
  </si>
  <si>
    <t>https://www.google.com/search?sca_esv=582900893&amp;q=Ako&amp;sa=X&amp;ved=0ahUKEwjy8qD278eCAxUOD1kFHR2mDEY4FBCYkAII4Qo</t>
  </si>
  <si>
    <t>https://encrypted-tbn0.gstatic.com/images?q=tbn:ANd9GcSE0oAeayfIHROVFkK1zYIwP8spgvefEA9luvaMPmQ&amp;s</t>
  </si>
  <si>
    <t>arimon digilytics pvt ltd</t>
  </si>
  <si>
    <t>https://www.google.com/search?sca_esv=582530003&amp;gl=us&amp;hl=en&amp;q=arimon+digilytics+pvt+ltd&amp;sa=X&amp;ved=0ahUKEwiSxsuqrMWCAxUOl4kEHdJaADo4WhCYkAIIngo</t>
  </si>
  <si>
    <t>Pearl Health</t>
  </si>
  <si>
    <t>https://www.google.com/search?sca_esv=590804984&amp;hl=en&amp;gl=us&amp;q=Pearl+Health&amp;sa=X&amp;ved=0ahUKEwiChsjPoI6DAxW8MVkFHSaMCC0QmJACCNsK</t>
  </si>
  <si>
    <t>https://encrypted-tbn0.gstatic.com/images?q=tbn:ANd9GcQll65JopPuQRg0kylbVGUOd-xQk1-idUazPg1vDUA&amp;s</t>
  </si>
  <si>
    <t>UDC digital</t>
  </si>
  <si>
    <t>https://www.google.com/search?hl=en&amp;gl=us&amp;q=UDC+digital&amp;sa=X&amp;ved=0ahUKEwjm_IiTvZn9AhWdEFkFHUjoBXo4KBCYkAIIzw0</t>
  </si>
  <si>
    <t>Certes IT Service Solutions</t>
  </si>
  <si>
    <t>https://www.google.com/search?sca_esv=567513126&amp;gl=us&amp;hl=en&amp;q=Certes+IT+Service+Solutions&amp;sa=X&amp;ved=0ahUKEwjC5pbJxr2BAxV7TTABHSvgDVQQmJACCJ0L</t>
  </si>
  <si>
    <t>https://encrypted-tbn0.gstatic.com/images?q=tbn:ANd9GcRsKCEeIwoFO9ZvHchh8rCzPbs6GCK2nIdMItEY-tw&amp;s</t>
  </si>
  <si>
    <t>SEGA</t>
  </si>
  <si>
    <t>http://www.sega.com/</t>
  </si>
  <si>
    <t>https://www.google.com/search?q=SEGA&amp;sa=X&amp;ved=0ahUKEwinta6Fg878AhXEEGIAHWYDCEwQmJACCKIL</t>
  </si>
  <si>
    <t>https://encrypted-tbn0.gstatic.com/images?q=tbn:ANd9GcSfvP6FR_zRJn11Q3f9tVqrJ_zN8GCdQ5S-Z9lM3I4&amp;s</t>
  </si>
  <si>
    <t>Edgesys Consulting</t>
  </si>
  <si>
    <t>https://www.google.com/search?sca_esv=afbaf1e6a5f87152&amp;hl=en&amp;gl=us&amp;q=Edgesys+Consulting&amp;sa=X&amp;ved=0ahUKEwjLmuCPl_WCAxXwQTABHZ9lB1s4HhCYkAIIkg0</t>
  </si>
  <si>
    <t>ACT Government</t>
  </si>
  <si>
    <t>http://www.act.gov.au/</t>
  </si>
  <si>
    <t>https://www.google.com/search?gl=us&amp;hl=en&amp;q=ACT+Government&amp;sa=X&amp;ved=0ahUKEwjhm7OjorOAAxXhNzQIHQtQC6IQmJACCMAJ</t>
  </si>
  <si>
    <t>https://encrypted-tbn0.gstatic.com/images?q=tbn:ANd9GcTcqA1z8jcqOzjH_nKub6EkuMU__o9aAGS_17nk&amp;s=0</t>
  </si>
  <si>
    <t>The Capital Markets Company GmbH</t>
  </si>
  <si>
    <t>https://www.google.com/search?sca_esv=580039890&amp;gl=us&amp;hl=en&amp;q=The+Capital+Markets+Company+GmbH&amp;sa=X&amp;ved=0ahUKEwii7oqUm7GCAxVoElkFHa-xBRw4FBCYkAIIowo</t>
  </si>
  <si>
    <t>https://encrypted-tbn0.gstatic.com/images?q=tbn:ANd9GcQhCPkQifGyY4eKjsKXDnUYFA-Fpx0aah9BVvoC&amp;s=0</t>
  </si>
  <si>
    <t>NFP</t>
  </si>
  <si>
    <t>http://www.nfp.com/</t>
  </si>
  <si>
    <t>https://www.google.com/search?sca_esv=556212212&amp;gl=us&amp;hl=en&amp;q=NFP&amp;sa=X&amp;ved=0ahUKEwjp9IiCudaAAxXCnIQIHROzAz44MhCYkAIIwQw</t>
  </si>
  <si>
    <t>https://encrypted-tbn0.gstatic.com/images?q=tbn:ANd9GcSqv3G7V71fNpNAaHBEcRXmTy6A9B42BszF5tyLulI&amp;s</t>
  </si>
  <si>
    <t>Solaire Resort and Casino</t>
  </si>
  <si>
    <t>https://www.google.com/search?gl=us&amp;hl=en&amp;q=Solaire+Resort+and+Casino&amp;sa=X&amp;ved=0ahUKEwj9i43i0MH9AhUOlGoFHSkLDmE4FBCYkAIIyws</t>
  </si>
  <si>
    <t>https://encrypted-tbn0.gstatic.com/images?q=tbn:ANd9GcT3KUkJI99LY6sDnQVaGo9ZKcR40zUlg2eN07VIZR4&amp;s</t>
  </si>
  <si>
    <t>Gravitas</t>
  </si>
  <si>
    <t>https://www.google.com/search?gl=us&amp;hl=en&amp;q=Gravitas&amp;sa=X&amp;ved=0ahUKEwiDrt6GyoD-AhWAjIkEHWg1AC0QmJACCJYK</t>
  </si>
  <si>
    <t>CORP</t>
  </si>
  <si>
    <t>https://www.google.com/search?gl=us&amp;hl=en&amp;q=CORP&amp;sa=X&amp;ved=0ahUKEwjj19j80cH9AhVhl2oFHTY-CecQmJACCJQK</t>
  </si>
  <si>
    <t>https://encrypted-tbn0.gstatic.com/images?q=tbn:ANd9GcRtdopfjRFl2rIf9yzu3Hv0Qqo3BXaih6kNSGIkdBo&amp;s</t>
  </si>
  <si>
    <t>HÃ¤stens</t>
  </si>
  <si>
    <t>http://www.hastens.com/</t>
  </si>
  <si>
    <t>https://www.google.com/search?gl=us&amp;hl=en&amp;q=H%C3%A4stens&amp;sa=X&amp;ved=0ahUKEwjNjb3N8MSAAxXHMlkFHc9cCIoQmJACCOMK</t>
  </si>
  <si>
    <t>Tesla, Inc</t>
  </si>
  <si>
    <t>https://www.google.com/search?sca_esv=562982649&amp;hl=en&amp;gl=us&amp;q=Tesla,+Inc&amp;sa=X&amp;ved=0ahUKEwiujPrmqJWBAxXfJUQIHfynCSg4KBCYkAIIiQ4</t>
  </si>
  <si>
    <t>https://encrypted-tbn0.gstatic.com/images?q=tbn:ANd9GcTra2E6IFj0Cg0DURor-b_Mi6Ez7T7pJjTrMS6OalY&amp;s</t>
  </si>
  <si>
    <t>Aimpoint Digital</t>
  </si>
  <si>
    <t>http://www.aimpoint.com/</t>
  </si>
  <si>
    <t>https://www.google.com/search?q=Aimpoint+Digital&amp;sa=X&amp;ved=0ahUKEwiyoZGatJz_AhViKlkFHRXxDYoQmJACCIwK</t>
  </si>
  <si>
    <t>https://encrypted-tbn0.gstatic.com/images?q=tbn:ANd9GcQdA5KzilzvT5Qo-MQsiDhkrl-wdsgqC9cWCIn_U8VCpXqxwMl1iJTUzQM&amp;s</t>
  </si>
  <si>
    <t>Monster Group</t>
  </si>
  <si>
    <t>https://www.google.com/search?ucbcb=1&amp;gl=us&amp;hl=en&amp;q=Monster+Group&amp;sa=X&amp;ved=0ahUKEwjZioriqor9AhWNmYQIHTg3Aho4MhCYkAIIxgo</t>
  </si>
  <si>
    <t>Matrixport</t>
  </si>
  <si>
    <t>http://www.matrixport.com/</t>
  </si>
  <si>
    <t>https://www.google.com/search?hl=en&amp;gl=us&amp;q=Matrixport&amp;sa=X&amp;ved=0ahUKEwjnscTFhIaAAxW9FFkFHRAdDIcQmJACCPMJ</t>
  </si>
  <si>
    <t>https://encrypted-tbn0.gstatic.com/images?q=tbn:ANd9GcTX5MNfjaPT0RUjMrd2c3Nzlsv_oKgOfRh40Uhx9aY&amp;s</t>
  </si>
  <si>
    <t>PT BALI MODA BUSANA</t>
  </si>
  <si>
    <t>https://www.google.com/search?hl=en&amp;gl=us&amp;q=PT+BALI+MODA+BUSANA&amp;sa=X&amp;ved=0ahUKEwitmJXT9J7_AhVeEVkFHSyuA0EQmJACCPMG</t>
  </si>
  <si>
    <t>ASAP Staffing Services</t>
  </si>
  <si>
    <t>https://www.google.com/search?q=ASAP+Staffing+Services&amp;sa=X&amp;ved=0ahUKEwifyIPl1pn-AhVsFFkFHdWbDCsQmJACCNAJ</t>
  </si>
  <si>
    <t>https://encrypted-tbn0.gstatic.com/images?q=tbn:ANd9GcT22hBpVwgl1w96ICW4hKkzQF_jOlYbQ1QXeTTv_Ps&amp;s</t>
  </si>
  <si>
    <t>MERJE (We're Hiring!)</t>
  </si>
  <si>
    <t>https://www.google.com/search?hl=en&amp;gl=us&amp;q=MERJE+(We%27re+Hiring!)&amp;sa=X&amp;ved=0ahUKEwj7htnr_v39AhW6jIkEHRrBC644FBCYkAIImgo</t>
  </si>
  <si>
    <t>https://encrypted-tbn0.gstatic.com/images?q=tbn:ANd9GcTDAZxA9D80w7-_JvO1ivxKeqZ3YRCTWDfhxyK6k3k&amp;s</t>
  </si>
  <si>
    <t>permutable</t>
  </si>
  <si>
    <t>https://www.google.com/search?sca_esv=571184275&amp;hl=en&amp;gl=us&amp;q=permutable&amp;sa=X&amp;ved=0ahUKEwjw5YDI4eCBAxUim2oFHbUoB9I4PBCYkAIIgA0</t>
  </si>
  <si>
    <t>MathWorks</t>
  </si>
  <si>
    <t>http://www.mathworks.com/</t>
  </si>
  <si>
    <t>https://www.google.com/search?hl=en&amp;gl=us&amp;q=MathWorks&amp;sa=X&amp;ved=0ahUKEwiO19GK2fb-AhVvjYkEHRDNDU84bhCYkAII4Qs</t>
  </si>
  <si>
    <t>https://encrypted-tbn0.gstatic.com/images?q=tbn:ANd9GcT7RvR2ODJKVKCqkaGpgr0_DC6mfJQmWxL2uJglrmY&amp;s</t>
  </si>
  <si>
    <t>Olam Group</t>
  </si>
  <si>
    <t>https://www.google.com/search?sca_esv=555046018&amp;hl=en&amp;gl=us&amp;q=Olam+Group&amp;sa=X&amp;ved=0ahUKEwja1-X29c6AAxVkkoQIHVESCdg4ChCYkAIIiAs</t>
  </si>
  <si>
    <t>https://encrypted-tbn0.gstatic.com/images?q=tbn:ANd9GcRNCDfUNzO2kduNAEMJLWw7ANc6nCJuxpwWZgOIeCQ&amp;s</t>
  </si>
  <si>
    <t>IO Global</t>
  </si>
  <si>
    <t>https://iohk.io/</t>
  </si>
  <si>
    <t>https://www.google.com/search?gl=us&amp;hl=en&amp;q=IO+Global&amp;sa=X&amp;ved=0ahUKEwjxovzhobOAAxWVElkFHW4tCfIQmJACCMAJ</t>
  </si>
  <si>
    <t>https://encrypted-tbn0.gstatic.com/images?q=tbn:ANd9GcRNbQXf9TFs3AQnQ3O3SfmG3aQmWwrPcgLVD5JPPss&amp;s</t>
  </si>
  <si>
    <t>Devoteam G Cloud</t>
  </si>
  <si>
    <t>https://www.google.com/search?sca_esv=560438403&amp;gl=us&amp;hl=en&amp;q=Devoteam+G+Cloud&amp;sa=X&amp;ved=0ahUKEwiHncTPn_yAAxUokmoFHRYjA5M4ChCYkAIIlAs</t>
  </si>
  <si>
    <t>https://encrypted-tbn0.gstatic.com/images?q=tbn:ANd9GcTj-b7rPceMbQo4-W6rO-kYlRafVuKqbKurNXVvzbQ&amp;s</t>
  </si>
  <si>
    <t>Web International Services Ltd. (WIS)</t>
  </si>
  <si>
    <t>https://www.google.com/search?hl=en&amp;gl=us&amp;q=Web+International+Services+Ltd.+(WIS)&amp;sa=X&amp;ved=0ahUKEwin0pnWh6b9AhVGlIkEHQbCA0wQmJACCJUI</t>
  </si>
  <si>
    <t>https://encrypted-tbn0.gstatic.com/images?q=tbn:ANd9GcREEk0XzecPItO_uIg9wgTlTf4l_dRG6XLfoN5m5FE&amp;s</t>
  </si>
  <si>
    <t>Ribbon Communications</t>
  </si>
  <si>
    <t>http://www.sonusnet.com/</t>
  </si>
  <si>
    <t>https://www.google.com/search?hl=en&amp;gl=us&amp;q=Ribbon+Communications&amp;sa=X&amp;ved=0ahUKEwj14Pepjt38AhVHE1kFHZkwDq44FBCYkAII3Qw</t>
  </si>
  <si>
    <t>CMCC Foundation - Euro-Mediterranean Center on Climate Change</t>
  </si>
  <si>
    <t>https://www.google.com/search?gl=us&amp;hl=en&amp;q=CMCC+Foundation+-+Euro-Mediterranean+Center+on+Climate+Change&amp;sa=X&amp;ved=0ahUKEwjfq_KJ0cH9AhWBkWoFHZfQBUIQmJACCKQM</t>
  </si>
  <si>
    <t>https://encrypted-tbn0.gstatic.com/images?q=tbn:ANd9GcTMKjG8XgMNax01X9wjlZeSsCg-l6XIYMOy9ROzNqo&amp;s</t>
  </si>
  <si>
    <t>Arbisoft</t>
  </si>
  <si>
    <t>https://www.google.com/search?hl=en&amp;gl=us&amp;q=Arbisoft&amp;sa=X&amp;ved=0ahUKEwj93eStqLr-AhUuFFkFHTAeB58QmJACCJ0K</t>
  </si>
  <si>
    <t>Ras Al Khaimah Economic Zone</t>
  </si>
  <si>
    <t>https://www.google.com/search?gl=us&amp;hl=en&amp;q=Ras+Al+Khaimah+Economic+Zone&amp;sa=X&amp;ved=0ahUKEwj83pG9ruf9AhW4FVkFHYY6A2Q4ChCYkAII7Ao</t>
  </si>
  <si>
    <t>RecSel International Ltd</t>
  </si>
  <si>
    <t>https://www.google.com/search?sca_esv=580393850&amp;gl=us&amp;hl=en&amp;q=RecSel+International+Ltd&amp;sa=X&amp;ved=0ahUKEwiok4n-5rOCAxUQkIkEHSc9A204WhCYkAIIiw0</t>
  </si>
  <si>
    <t>COUNTRY FOODS PTE. LTD.</t>
  </si>
  <si>
    <t>http://www.countryfoods.com.sg/</t>
  </si>
  <si>
    <t>https://www.google.com/search?sca_esv=555809189&amp;hl=en&amp;gl=us&amp;q=COUNTRY+FOODS+PTE.+LTD.&amp;sa=X&amp;ved=0ahUKEwjni9qYhdSAAxUKjYkEHfj_Bpg4MhCYkAII_ww</t>
  </si>
  <si>
    <t>Annalect India</t>
  </si>
  <si>
    <t>https://www.google.com/search?sca_esv=562665302&amp;gl=us&amp;hl=en&amp;q=Annalect+India&amp;sa=X&amp;ved=0ahUKEwj6oIqd55KBAxV6ElkFHeF4BDo4HhCYkAIIgA0</t>
  </si>
  <si>
    <t>https://encrypted-tbn0.gstatic.com/images?q=tbn:ANd9GcRw4qDTKqVaRQ9rIQ8gziVPB1GqZBd9VL3fCNun8Vs&amp;s</t>
  </si>
  <si>
    <t>Golding Capital Partners GmbH</t>
  </si>
  <si>
    <t>http://www.goldingcapital.com/</t>
  </si>
  <si>
    <t>https://www.google.com/search?sca_esv=591434115&amp;hl=en&amp;gl=us&amp;q=Golding+Capital+Partners+GmbH&amp;sa=X&amp;ved=0ahUKEwjvqtfyqpODAxUgJUQIHcrTAAw4HhCYkAII1As</t>
  </si>
  <si>
    <t>https://encrypted-tbn0.gstatic.com/images?q=tbn:ANd9GcRsc-COvQesbLpWlpKx4AwzEyHiws74XKuWEJvE0tk&amp;s</t>
  </si>
  <si>
    <t>PlanetArt</t>
  </si>
  <si>
    <t>https://www.google.com/search?sca_esv=581645294&amp;gl=us&amp;hl=en&amp;q=PlanetArt&amp;sa=X&amp;ved=0ahUKEwjZybme5r2CAxWYAHkGHZMnBvsQmJACCPIJ</t>
  </si>
  <si>
    <t>Athenix Solutions Group</t>
  </si>
  <si>
    <t>http://pcs-mosaic.com/</t>
  </si>
  <si>
    <t>https://www.google.com/search?sca_esv=583727050&amp;hl=en&amp;gl=us&amp;q=Athenix+Solutions+Group&amp;sa=X&amp;ved=0ahUKEwj3tJOFw8-CAxWGk4kEHRTVAFEQmJACCOoL</t>
  </si>
  <si>
    <t>BigID</t>
  </si>
  <si>
    <t>https://www.google.com/search?hl=en&amp;gl=us&amp;q=BigID&amp;sa=X&amp;ved=0ahUKEwjgsLGx18T_AhXnEmIAHXgRDtA4ChCYkAIIyAs</t>
  </si>
  <si>
    <t>https://encrypted-tbn0.gstatic.com/images?q=tbn:ANd9GcRuf4KKXJUegfv2WRbGTb13LyW6TdWKIVcxM6IprEs&amp;s</t>
  </si>
  <si>
    <t>VIDA</t>
  </si>
  <si>
    <t>https://www.google.com/search?sca_esv=555798169&amp;gl=us&amp;hl=en&amp;q=VIDA&amp;sa=X&amp;ved=0ahUKEwjLkuuk_9OAAxWxjIkEHa55Di0QmJACCIcN</t>
  </si>
  <si>
    <t>Be | Shaping the Future Poland</t>
  </si>
  <si>
    <t>https://www.google.com/search?hl=en&amp;gl=us&amp;q=Be+%7C+Shaping+the+Future+Poland&amp;sa=X&amp;ved=0ahUKEwi-wYqd1ZeAAxU3HUQIHSY1AKsQmJACCKcM</t>
  </si>
  <si>
    <t>https://encrypted-tbn0.gstatic.com/images?q=tbn:ANd9GcR8evaTbyKPRZhZ9Ip8aFDmS6ei8hEsIbuq2HV6DvM&amp;s</t>
  </si>
  <si>
    <t>Elavon</t>
  </si>
  <si>
    <t>http://www.elavon.com/</t>
  </si>
  <si>
    <t>https://www.google.com/search?sca_esv=06facc7d011ff327&amp;hl=en&amp;gl=us&amp;q=Elavon&amp;sa=X&amp;ved=0ahUKEwiUkpX76pWDAxWPTTABHUrVCo4QmJACCJIL</t>
  </si>
  <si>
    <t>https://encrypted-tbn0.gstatic.com/images?q=tbn:ANd9GcTZP9GrYIXDBT4_EWg5UO6GL8NZwPZfbNZSAPyL&amp;s=0</t>
  </si>
  <si>
    <t>Pictet</t>
  </si>
  <si>
    <t>https://www.pictet.com/</t>
  </si>
  <si>
    <t>https://www.google.com/search?q=Pictet&amp;sa=X&amp;ved=0ahUKEwiX_q-hq7f8AhW1nWoFHRHzAYg4ChCYkAIIkQw</t>
  </si>
  <si>
    <t>https://encrypted-tbn0.gstatic.com/images?q=tbn:ANd9GcRLl_rYOXf0rY3MrptKhK6mQIYiX1TJ7-PMX72cpps&amp;s</t>
  </si>
  <si>
    <t>FORESIGHT Recruitment</t>
  </si>
  <si>
    <t>https://www.google.com/search?q=FORESIGHT+Recruitment&amp;sa=X&amp;ved=0ahUKEwjimtXx6bf-AhXwFVkFHfbzB6c4ChCYkAIIlgw</t>
  </si>
  <si>
    <t>Storm ID</t>
  </si>
  <si>
    <t>https://www.google.com/search?ucbcb=1&amp;hl=en&amp;gl=us&amp;q=Storm+ID&amp;sa=X&amp;ved=0ahUKEwifyKCR_tL8AhXEHDQIHQVPCko4KBCYkAII4Qw</t>
  </si>
  <si>
    <t>https://encrypted-tbn0.gstatic.com/images?q=tbn:ANd9GcRV4TRG9pYZbTVBVn8AwIBsVI4b9bwfRTxMtiijAp8&amp;s</t>
  </si>
  <si>
    <t>Monstarlab, Inc.</t>
  </si>
  <si>
    <t>http://monstar-lab.com/</t>
  </si>
  <si>
    <t>https://www.google.com/search?gl=us&amp;hl=en&amp;q=Monstarlab,+Inc.&amp;sa=X&amp;ved=0ahUKEwiY363z9sb-AhWpF1kFHZGnCM0QmJACCJkI</t>
  </si>
  <si>
    <t>Unzer</t>
  </si>
  <si>
    <t>http://www.heidelpay.com/</t>
  </si>
  <si>
    <t>https://www.google.com/search?sca_esv=552197865&amp;hl=en&amp;gl=us&amp;q=Unzer&amp;sa=X&amp;ved=0ahUKEwj-pPaQ5LWAAxXTTjABHWCxCqoQmJACCLMM</t>
  </si>
  <si>
    <t>https://encrypted-tbn0.gstatic.com/images?q=tbn:ANd9GcT0o6bKu269zD82BVVtLjor1fIkrG5rLimBVie4hVM&amp;s</t>
  </si>
  <si>
    <t>KK Womenâ€™s &amp; Childrenâ€™s Hospital</t>
  </si>
  <si>
    <t>https://www.google.com/search?gl=us&amp;hl=en&amp;q=KK+Women%E2%80%99s+%26+Children%E2%80%99s+Hospital&amp;sa=X&amp;ved=0ahUKEwiV-5-1ndP9AhXTPkQIHeSiAUk4KBCYkAIIygs</t>
  </si>
  <si>
    <t>Dante Group Pty Ltd</t>
  </si>
  <si>
    <t>https://www.google.com/search?gl=us&amp;hl=en&amp;q=Dante+Group+Pty+Ltd&amp;sa=X&amp;ved=0ahUKEwjCit70xo2AAxUgKlkFHT6iCng4HhCYkAII0wo</t>
  </si>
  <si>
    <t>https://encrypted-tbn0.gstatic.com/images?q=tbn:ANd9GcR_xDrl3osm7Q9m5WsjKK-6yUpy8dWEUs5YQvMJeMI&amp;s</t>
  </si>
  <si>
    <t>Total Recruitment Specialists Limited / TRG / Total recruitment group</t>
  </si>
  <si>
    <t>https://www.google.com/search?gl=us&amp;hl=en&amp;q=Total+Recruitment+Specialists+Limited+/+TRG+/+Total+recruitment+group&amp;sa=X&amp;ved=0ahUKEwim9tjUh938AhVgEkQIHfH7At44ChCYkAIItgk</t>
  </si>
  <si>
    <t>Colas</t>
  </si>
  <si>
    <t>https://www.google.com/search?gl=us&amp;hl=en&amp;q=Colas&amp;sa=X&amp;ved=0ahUKEwj51tfqgP79AhW7D1kFHQOGBSI4ChCYkAIIlAw</t>
  </si>
  <si>
    <t>OptAlpha</t>
  </si>
  <si>
    <t>https://www.google.com/search?sca_esv=582184140&amp;hl=en&amp;gl=us&amp;q=OptAlpha&amp;sa=X&amp;ved=0ahUKEwiW9fKA88KCAxVZMlkFHQnTAH04RhCYkAII8wk</t>
  </si>
  <si>
    <t>TECNIC CONSULTORES</t>
  </si>
  <si>
    <t>https://www.google.com/search?hl=en&amp;gl=us&amp;q=TECNIC+CONSULTORES&amp;sa=X&amp;ved=0ahUKEwis86j0ker-AhUsI0QIHc8zCnA4FBCYkAIImAw</t>
  </si>
  <si>
    <t>https://encrypted-tbn0.gstatic.com/images?q=tbn:ANd9GcRNw6_3RFEZDGm9LuHmtrx7qJOdE6bw9-4Zw2jbN8Q&amp;s</t>
  </si>
  <si>
    <t>Daiichi Sankyo Europe</t>
  </si>
  <si>
    <t>http://www.daiichi-sankyo.eu/</t>
  </si>
  <si>
    <t>https://www.google.com/search?ucbcb=1&amp;hl=en&amp;gl=us&amp;q=Daiichi+Sankyo+Europe&amp;sa=X&amp;ved=0ahUKEwi3p_nTuvv9AhXjATQIHcAqDls4KBCYkAII8ww</t>
  </si>
  <si>
    <t>Lockton Affinity</t>
  </si>
  <si>
    <t>http://locktonaffinity.com/</t>
  </si>
  <si>
    <t>https://www.google.com/search?sca_esv=577551505&amp;hl=en&amp;gl=us&amp;q=Lockton+Affinity&amp;sa=X&amp;ved=0ahUKEwiG0vTbypqCAxWAomoFHQhBBD04MhCYkAII_gs</t>
  </si>
  <si>
    <t>https://encrypted-tbn0.gstatic.com/images?q=tbn:ANd9GcTWCTIU4rjmqh-vax9HpHB2rT7VY3sxfdPrirIbIFg&amp;s</t>
  </si>
  <si>
    <t>Sophos Inc.</t>
  </si>
  <si>
    <t>https://www.google.com/search?sca_esv=570269325&amp;hl=en&amp;gl=us&amp;q=Sophos+Inc.&amp;sa=X&amp;ved=0ahUKEwikme-Ho9mBAxWblYkEHT2LC-QQmJACCL0J</t>
  </si>
  <si>
    <t>GROUPE POCHET (Pochet du Courval - Qualipac - Aura - Solev)</t>
  </si>
  <si>
    <t>http://www.qualipac.fr/</t>
  </si>
  <si>
    <t>https://www.google.com/search?sca_esv=590391945&amp;hl=en&amp;gl=us&amp;q=GROUPE+POCHET+(Pochet+du+Courval+-+Qualipac+-+Aura+-+Solev)&amp;sa=X&amp;ved=0ahUKEwiS9beo5YuDAxXfFVkFHa7PBkE4FBCYkAIIxws</t>
  </si>
  <si>
    <t>https://encrypted-tbn0.gstatic.com/images?q=tbn:ANd9GcTYj6DExip84Kksi7G_9xcERvScQhrTN6l11lreNk4&amp;s</t>
  </si>
  <si>
    <t>STABILUS ROMANIA S.R.L</t>
  </si>
  <si>
    <t>https://www.google.com/search?gl=us&amp;hl=en&amp;q=STABILUS+ROMANIA+S.R.L&amp;sa=X&amp;ved=0ahUKEwjknYDHnOr-AhUBlYkEHcqKDGsQmJACCKcL</t>
  </si>
  <si>
    <t>https://encrypted-tbn0.gstatic.com/images?q=tbn:ANd9GcRXsXg_iKMCp-KtxvfwnX0NIs5gnYgZ7edNdrzDWFk&amp;s</t>
  </si>
  <si>
    <t>Ministry of Education of New Zealand</t>
  </si>
  <si>
    <t>https://www.google.com/search?sca_esv=557359178&amp;gl=us&amp;hl=en&amp;q=Ministry+of+Education+of+New+Zealand&amp;sa=X&amp;ved=0ahUKEwj2kJz9yOCAAxWpSTABHbrJB6MQmJACCIIJ</t>
  </si>
  <si>
    <t>https://encrypted-tbn0.gstatic.com/images?q=tbn:ANd9GcQM37IIlL9EoHlVelPqhuCDJhVDIkLiR3JvDzAafYU&amp;s</t>
  </si>
  <si>
    <t>evoteo</t>
  </si>
  <si>
    <t>https://www.google.com/search?gl=us&amp;hl=en&amp;q=evoteo&amp;sa=X&amp;ved=0ahUKEwi6naCS1fP8AhUVnWoFHS8GALM4KBCYkAIIiAs</t>
  </si>
  <si>
    <t>https://encrypted-tbn0.gstatic.com/images?q=tbn:ANd9GcTvGQzARYMPxsOh5WqGOveYcfuZ5ExVzDoktFHodno&amp;s</t>
  </si>
  <si>
    <t>The Bank of New York Mellon</t>
  </si>
  <si>
    <t>https://www.google.com/search?hl=en&amp;gl=us&amp;q=The+Bank+of+New+York+Mellon&amp;sa=X&amp;ved=0ahUKEwj406Tl0Mb9AhWeMVkFHd5fCEw4ChCYkAIIlQ0</t>
  </si>
  <si>
    <t>à¸šà¸£à¸´à¸©à¸±à¸— à¹à¸„à¸Š à¸„à¸¥à¸±à¸š à¸„à¸­à¸£à¹Œà¹€à¸›à¸­à¹€à¸£à¸Šà¸±à¹ˆà¸™ à¸ˆà¸³à¸à¸±à¸” (à¸¡à¸«à¸²à¸Šà¸™)</t>
  </si>
  <si>
    <t>https://www.google.com/search?sca_esv=583261567&amp;gl=us&amp;hl=en&amp;q=%E0%B8%9A%E0%B8%A3%E0%B8%B4%E0%B8%A9%E0%B8%B1%E0%B8%97+%E0%B9%81%E0%B8%84%E0%B8%8A+%E0%B8%84%E0%B8%A5%E0%B8%B1%E0%B8%9A+%E0%B8%84%E0%B8%AD%E0%B8%A3%E0%B9%8C%E0%B9%80%E0%B8%9B%E0%B8%AD%E0%B9%80%E0%B8%A3%E0%B8%8A%E0%B8%B1%E0%B9%88%E0%B8%99+%E0%B8%88%E0%B8%B3%E0%B8%81%E0%B8%B1%E0%B8%94+(%E0%B8%A1%E0%B8%AB%E0%B8%B2%E0%B8%8A%E0%B8%99)&amp;sa=X&amp;ved=0ahUKEwjHrcjassqCAxV1m4kEHeCfCK04ChCYkAII7gw</t>
  </si>
  <si>
    <t>UCAN</t>
  </si>
  <si>
    <t>https://www.google.com/search?sca_esv=571506520&amp;gl=us&amp;hl=en&amp;q=UCAN&amp;sa=X&amp;ved=0ahUKEwiN746zoeOBAxWSI0QIHS4ZCPg4ChCYkAII5w4</t>
  </si>
  <si>
    <t>Tal Head Hunting</t>
  </si>
  <si>
    <t>https://www.google.com/search?q=Tal+Head+Hunting&amp;sa=X&amp;ved=0ahUKEwiY9PHflu_-AhUkVTUKHQj1AVcQmJACCNoK</t>
  </si>
  <si>
    <t>https://encrypted-tbn0.gstatic.com/images?q=tbn:ANd9GcRR5AdWz7DWUCzHeDwPYYSRWV3-om4oEdwOpSyE0fo&amp;s</t>
  </si>
  <si>
    <t>Servier</t>
  </si>
  <si>
    <t>https://www.google.com/search?sca_esv=593213093&amp;gl=us&amp;hl=en&amp;q=Servier&amp;sa=X&amp;ved=0ahUKEwiFmcyY9qSDAxUgrokEHUr-DxwQmJACCIsO</t>
  </si>
  <si>
    <t>https://encrypted-tbn0.gstatic.com/images?q=tbn:ANd9GcQo63eN4a6Xu_7XoKDeSOsPOg1Kgo6fArcwHz6vVeE&amp;s</t>
  </si>
  <si>
    <t>Empresa: Wipro Technologies, S.A. de C.V.</t>
  </si>
  <si>
    <t>https://www.google.com/search?gl=us&amp;hl=en&amp;q=Empresa:+Wipro+Technologies,+S.A.+de+C.V.&amp;sa=X&amp;ved=0ahUKEwjw-u_xreD_AhVkRDABHelYByY4MhCYkAIIiw0</t>
  </si>
  <si>
    <t>RBT Consulting Corporation</t>
  </si>
  <si>
    <t>https://www.google.com/search?gl=us&amp;hl=en&amp;q=RBT+Consulting+Corporation&amp;sa=X&amp;ved=0ahUKEwj_sZm-5YL9AhWsnGoFHUysCswQmJACCOcJ</t>
  </si>
  <si>
    <t>Mphasis</t>
  </si>
  <si>
    <t>http://mphasis.com/</t>
  </si>
  <si>
    <t>https://www.google.com/search?sca_esv=588967138&amp;hl=en&amp;gl=us&amp;q=Mphasis&amp;sa=X&amp;ved=0ahUKEwi88MWwm_-CAxXOoWoFHVtYAsQQmJACCOAK</t>
  </si>
  <si>
    <t>https://encrypted-tbn0.gstatic.com/images?q=tbn:ANd9GcSIxSc6mlvM9Gnpfrq84uJo3U8W46GmZsDHaxOT4Lk&amp;s</t>
  </si>
  <si>
    <t>Restaurant Brands</t>
  </si>
  <si>
    <t>https://www.google.com/search?q=Restaurant+Brands&amp;sa=X&amp;ved=0ahUKEwjmgde5rbX-AhWIGlkFHQfoA3sQmJACCJYK</t>
  </si>
  <si>
    <t>Basf France</t>
  </si>
  <si>
    <t>http://www.basf.com/fr</t>
  </si>
  <si>
    <t>https://www.google.com/search?ucbcb=1&amp;gl=us&amp;hl=en&amp;q=Basf+France&amp;sa=X&amp;ved=0ahUKEwjH6fmZmM79AhXojIkEHR2NASEQmJACCPkL</t>
  </si>
  <si>
    <t>https://encrypted-tbn0.gstatic.com/images?q=tbn:ANd9GcTsPfU2SE27KK2EAsYqZSnprcCaPNrPi2wJlLK_&amp;s=0</t>
  </si>
  <si>
    <t>Velocity Global</t>
  </si>
  <si>
    <t>https://www.google.com/search?sca_esv=576391435&amp;gl=us&amp;hl=en&amp;q=Velocity+Global&amp;sa=X&amp;ved=0ahUKEwibvv7x0ZCCAxXnEVkFHaWBALI4oAEQmJACCIkM</t>
  </si>
  <si>
    <t>https://encrypted-tbn0.gstatic.com/images?q=tbn:ANd9GcSsq1kA7OPWJFstB9WgLuBhTC6dODs32ylAQTSTqSQ&amp;s</t>
  </si>
  <si>
    <t>ONE ZERO BANK</t>
  </si>
  <si>
    <t>https://www.google.com/search?sca_esv=569062438&amp;hl=en&amp;gl=us&amp;q=ONE+ZERO+BANK&amp;sa=X&amp;ved=0ahUKEwiqhvqY1syBAxUxMVkFHa_yAYAQmJACCJEN</t>
  </si>
  <si>
    <t>https://encrypted-tbn0.gstatic.com/images?q=tbn:ANd9GcQm8towKqk2Zie6ny9eiCVzc4s3xq_0GLKajmacvQA&amp;s</t>
  </si>
  <si>
    <t>Edgewell Personal Care</t>
  </si>
  <si>
    <t>http://edgewell.com/</t>
  </si>
  <si>
    <t>https://www.google.com/search?gl=us&amp;hl=en&amp;q=Edgewell+Personal+Care&amp;sa=X&amp;ved=0ahUKEwiWsN-a0JeAAxWIjokEHWh-ADAQmJACCPMJ</t>
  </si>
  <si>
    <t>https://encrypted-tbn0.gstatic.com/images?q=tbn:ANd9GcRIMfuCcE5auPle-7GBuQyitbCNHtPXAX5goWOFP1c&amp;s</t>
  </si>
  <si>
    <t>Eko</t>
  </si>
  <si>
    <t>https://www.google.com/search?ucbcb=1&amp;gl=us&amp;hl=en&amp;q=Eko&amp;sa=X&amp;ved=0ahUKEwjojq6VkOz8AhU3kokEHXtjCWMQmJACCPQL</t>
  </si>
  <si>
    <t>https://encrypted-tbn0.gstatic.com/images?q=tbn:ANd9GcR8ikovl3FiqfV2mNsj75c69x-qnBi1R5fyzt5rFKI&amp;s</t>
  </si>
  <si>
    <t>Linesight</t>
  </si>
  <si>
    <t>http://www.linesight.com/</t>
  </si>
  <si>
    <t>https://www.google.com/search?gl=us&amp;hl=en&amp;q=Linesight&amp;sa=X&amp;ved=0ahUKEwid3JGm9L-AAxWDFVkFHSjAD7kQmJACCMAK</t>
  </si>
  <si>
    <t>HireTalent</t>
  </si>
  <si>
    <t>http://hiretalentllc.com/</t>
  </si>
  <si>
    <t>https://www.google.com/search?hl=en&amp;gl=us&amp;q=HireTalent&amp;sa=X&amp;ved=0ahUKEwinmdemksf_AhUfEFkFHWBMAXA4FBCYkAIIyAw</t>
  </si>
  <si>
    <t>Zoom Video Communications, Inc.</t>
  </si>
  <si>
    <t>https://www.google.com/search?hl=en&amp;gl=us&amp;q=Zoom+Video+Communications,+Inc.&amp;sa=X&amp;ved=0ahUKEwj3u8Ox-Pv_AhXBmGoFHZ5MDhw4MhCYkAII2Ao</t>
  </si>
  <si>
    <t>Ministerie van Justitie en Veiligheid</t>
  </si>
  <si>
    <t>https://www.rijksoverheid.nl/ministeries/ministerie-van-justitie-en-veiligheid</t>
  </si>
  <si>
    <t>https://www.google.com/search?gl=us&amp;hl=en&amp;q=Ministerie+van+Justitie+en+Veiligheid&amp;sa=X&amp;ved=0ahUKEwjqv6Lylcf_AhWjKFkFHa3gB4g4ChCYkAIIuQ0</t>
  </si>
  <si>
    <t>https://encrypted-tbn0.gstatic.com/images?q=tbn:ANd9GcSoqVZgfcSaJbPVqhg3bt4mX77K8WefrfqNCHmPpRI&amp;s</t>
  </si>
  <si>
    <t>Align Recruitment Pte Ltd</t>
  </si>
  <si>
    <t>https://www.google.com/search?q=Align+Recruitment+Pte+Ltd&amp;sa=X&amp;ved=0ahUKEwj58c_BiI3-AhVAlGoFHe4CCc0QmJACCPAK</t>
  </si>
  <si>
    <t>https://encrypted-tbn0.gstatic.com/images?q=tbn:ANd9GcSRNnnS754tYPluIlfUTuJ2vdqAZHzZ6poUsBnVZc0&amp;s</t>
  </si>
  <si>
    <t>Maurelli Distribuzione SPA</t>
  </si>
  <si>
    <t>https://www.google.com/search?sca_esv=563320360&amp;hl=en&amp;gl=us&amp;q=Maurelli+Distribuzione+SPA&amp;sa=X&amp;ved=0ahUKEwiK9vvi8peBAxUsFFkFHfBQAxcQmJACCOUK</t>
  </si>
  <si>
    <t>iSpace, Inc</t>
  </si>
  <si>
    <t>http://ispace-inc.com/</t>
  </si>
  <si>
    <t>https://www.google.com/search?hl=en&amp;gl=us&amp;q=iSpace,+Inc&amp;sa=X&amp;ved=0ahUKEwjgmMSGk8L_AhXKSDABHWSeBj84HhCYkAII-Qs</t>
  </si>
  <si>
    <t>TEAM INTERNATIONAL</t>
  </si>
  <si>
    <t>https://www.google.com/search?sca_esv=576391435&amp;hl=en&amp;gl=us&amp;q=TEAM+INTERNATIONAL&amp;sa=X&amp;ved=0ahUKEwj_oPXMz5CCAxUWF1kFHTTsDJY4ChCYkAIIogg</t>
  </si>
  <si>
    <t>Äá»I TÃC Cá»¦A HR PLUS CO., LTD.</t>
  </si>
  <si>
    <t>https://www.google.com/search?sca_esv=560909571&amp;hl=en&amp;gl=us&amp;q=%C4%90%E1%BB%90I+T%C3%81C+C%E1%BB%A6A+HR+PLUS+CO.,+LTD.&amp;sa=X&amp;ved=0ahUKEwihpvPdoIGBAxXVD1kFHe2JAnMQmJACCPEJ</t>
  </si>
  <si>
    <t>ThÃ©sor</t>
  </si>
  <si>
    <t>https://www.google.com/search?sca_esv=580393850&amp;gl=us&amp;hl=en&amp;q=Th%C3%A9sor&amp;sa=X&amp;ved=0ahUKEwi38aD_5rOCAxUIFVkFHfs8Drk4ZBCYkAII-gs</t>
  </si>
  <si>
    <t>https://encrypted-tbn0.gstatic.com/images?q=tbn:ANd9GcTVut3BXDj3FU9jqzqVAbM6lhwnjcp3fxxRjB5jq9c&amp;s</t>
  </si>
  <si>
    <t>BetterWorks</t>
  </si>
  <si>
    <t>http://www.betterworks.com/</t>
  </si>
  <si>
    <t>https://www.google.com/search?ucbcb=1&amp;hl=en&amp;gl=us&amp;q=BetterWorks&amp;sa=X&amp;ved=0ahUKEwjb9pqKj5f-AhUUIzQIHawqDKYQmJACCKsM</t>
  </si>
  <si>
    <t>Brahmasoft Engineering</t>
  </si>
  <si>
    <t>https://www.google.com/search?sca_esv=571814303&amp;hl=en&amp;gl=us&amp;q=Brahmasoft+Engineering&amp;sa=X&amp;ved=0ahUKEwis_9rer-iBAxXPFFkFHZ1KC0cQmJACCM4I</t>
  </si>
  <si>
    <t>https://encrypted-tbn0.gstatic.com/images?q=tbn:ANd9GcQG8ZBAyJYmcmGAGEZehxg1q9OP0SukgrLEiAZwBjs&amp;s</t>
  </si>
  <si>
    <t>Amway Malaysia Singapore Brunei (MSB)</t>
  </si>
  <si>
    <t>https://www.google.com/search?gl=us&amp;hl=en&amp;q=Amway+Malaysia+Singapore+Brunei+(MSB)&amp;sa=X&amp;ved=0ahUKEwiPwe-blpqAAxX3F1kFHaOyCVIQmJACCLgL</t>
  </si>
  <si>
    <t>https://encrypted-tbn0.gstatic.com/images?q=tbn:ANd9GcT9apqu1Qfu8yfdHDp2LM41YE96k-SgWoZTuNVoteU&amp;s</t>
  </si>
  <si>
    <t>Object Technology Solutions India Private Limited</t>
  </si>
  <si>
    <t>https://www.google.com/search?hl=en&amp;gl=us&amp;q=Object+Technology+Solutions+India+Private+Limited&amp;sa=X&amp;ved=0ahUKEwievfL86r-AAxXDEFkFHT13DEY4ggEQmJACCMYM</t>
  </si>
  <si>
    <t>Cyber Sphere</t>
  </si>
  <si>
    <t>https://www.google.com/search?gl=us&amp;hl=en&amp;q=Cyber+Sphere&amp;sa=X&amp;ved=0ahUKEwiTy9uIzpn-AhXzD1kFHfAIBYsQmJACCJsO</t>
  </si>
  <si>
    <t>Redefine.dev</t>
  </si>
  <si>
    <t>http://www.redefine.dev/</t>
  </si>
  <si>
    <t>https://www.google.com/search?hl=en&amp;gl=us&amp;q=Redefine.dev&amp;sa=X&amp;ved=0ahUKEwiUiea2u_n_AhU0r4QIHShyBvgQmJACCJML</t>
  </si>
  <si>
    <t>https://encrypted-tbn0.gstatic.com/images?q=tbn:ANd9GcQFRzaXKacvslMJ2TLERKsqxrxpFSBaID1CuUtJ6Ic&amp;s</t>
  </si>
  <si>
    <t>Paul Wurth S.A.</t>
  </si>
  <si>
    <t>https://www.google.com/search?gl=us&amp;hl=en&amp;q=Paul+Wurth+S.A.&amp;sa=X&amp;ved=0ahUKEwix462ci4aAAxWvF1kFHQUiDm4QmJACCP4L</t>
  </si>
  <si>
    <t>LSA Recruit</t>
  </si>
  <si>
    <t>http://www.lsarecruit.co.uk/</t>
  </si>
  <si>
    <t>https://www.google.com/search?sca_esv=578400713&amp;hl=en&amp;gl=us&amp;q=LSA+Recruit&amp;sa=X&amp;ved=0ahUKEwjFwMeCmqKCAxVSMVkFHdXYDjIQmJACCL8M</t>
  </si>
  <si>
    <t>https://encrypted-tbn0.gstatic.com/images?q=tbn:ANd9GcSvO4MjGjeWGamxMaNRKDmnEi17CXCqT-K7IMa7d_o&amp;s</t>
  </si>
  <si>
    <t>Friisberg &amp; Partners International</t>
  </si>
  <si>
    <t>https://www.google.com/search?hl=en&amp;gl=us&amp;q=Friisberg+%26+Partners+International&amp;sa=X&amp;ved=0ahUKEwiCnvTA0uT8AhWMfDABHRbZB7Q4MhCYkAIImQ0</t>
  </si>
  <si>
    <t>https://encrypted-tbn0.gstatic.com/images?q=tbn:ANd9GcSRmLeaGvmG2qgRtpa6sqjbWm8ywg01c1vug_cJGko&amp;s</t>
  </si>
  <si>
    <t>Ø´Ø±ÙƒØ© Ø§Ù„Ø®Ø¨Ø±Ø§Ø¡ ÙˆØ§Ù„Ù…Ø³ØªÙ‚Ø¨Ù„</t>
  </si>
  <si>
    <t>https://www.google.com/search?gl=us&amp;hl=en&amp;q=%D8%B4%D8%B1%D9%83%D8%A9+%D8%A7%D9%84%D8%AE%D8%A8%D8%B1%D8%A7%D8%A1+%D9%88%D8%A7%D9%84%D9%85%D8%B3%D8%AA%D9%82%D8%A8%D9%84&amp;sa=X&amp;ved=0ahUKEwialOu4qPb8AhUplGoFHXLqBd84ChCYkAII6gw</t>
  </si>
  <si>
    <t>Envato</t>
  </si>
  <si>
    <t>http://www.envato.com/</t>
  </si>
  <si>
    <t>https://www.google.com/search?sca_esv=557708880&amp;hl=en&amp;gl=us&amp;q=Envato&amp;sa=X&amp;ved=0ahUKEwi699vxjOOAAxWKF1kFHbyaBcsQmJACCOEM</t>
  </si>
  <si>
    <t>https://encrypted-tbn0.gstatic.com/images?q=tbn:ANd9GcR-acAGR2YwfeGbnLTVjhux31sqqb__fmyJeJ4M_aQ&amp;s</t>
  </si>
  <si>
    <t>Windler Ltd</t>
  </si>
  <si>
    <t>https://www.google.com/search?sca_esv=565570927&amp;gl=us&amp;hl=en&amp;q=Windler+Ltd&amp;sa=X&amp;ved=0ahUKEwjJqp-i-KuBAxUmF1kFHVzyAjE4FBCYkAII0w4</t>
  </si>
  <si>
    <t>ENTEGRIS ASIA PTE. LTD.</t>
  </si>
  <si>
    <t>https://www.google.com/search?sca_esv=584794750&amp;hl=en&amp;gl=us&amp;q=ENTEGRIS+ASIA+PTE.+LTD.&amp;sa=X&amp;ved=0ahUKEwiEnaPexNmCAxXCElkFHVi_AqUQmJACCIkL</t>
  </si>
  <si>
    <t>Sorenson Impact</t>
  </si>
  <si>
    <t>https://www.google.com/search?hl=en&amp;gl=us&amp;q=Sorenson+Impact&amp;sa=X&amp;ved=0ahUKEwjYoomO0cb9AhWhmmoFHTaTAg44KBCYkAIIrQ0</t>
  </si>
  <si>
    <t>NESCO Resource</t>
  </si>
  <si>
    <t>https://www.google.com/search?sca_esv=589510079&amp;gl=us&amp;hl=en&amp;q=NESCO+Resource&amp;sa=X&amp;ved=0ahUKEwjww8XamISDAxWkhYkEHbI8BNQ4FBCYkAII5go</t>
  </si>
  <si>
    <t>Air Force Elements, U.S. Strategic Command</t>
  </si>
  <si>
    <t>https://www.google.com/search?sca_esv=579068902&amp;gl=us&amp;hl=en&amp;q=Air+Force+Elements,+U.S.+Strategic+Command&amp;sa=X&amp;ved=0ahUKEwjp_fC5lKeCAxVGGVkFHX4xD7A4KBCYkAII2wo</t>
  </si>
  <si>
    <t>MediaTek India Technology Private Limited</t>
  </si>
  <si>
    <t>https://www.google.com/search?sca_esv=573098824&amp;gl=us&amp;hl=en&amp;q=MediaTek+India+Technology+Private+Limited&amp;sa=X&amp;ved=0ahUKEwillPGttfKBAxUKhIkEHSvYBME4FBCYkAIIhws</t>
  </si>
  <si>
    <t>City of Winnipeg</t>
  </si>
  <si>
    <t>https://www.google.com/search?sca_esv=591053097&amp;gl=us&amp;hl=en&amp;q=City+of+Winnipeg&amp;sa=X&amp;ved=0ahUKEwiByPGu5JCDAxXvFlkFHblKBK0QmJACCMIJ</t>
  </si>
  <si>
    <t>https://encrypted-tbn0.gstatic.com/images?q=tbn:ANd9GcRPRzmmmxHMpOCgceJc7dIERBuKrTiTwXMPtbBiDvk&amp;s</t>
  </si>
  <si>
    <t>NMQ Digital</t>
  </si>
  <si>
    <t>https://www.google.com/search?sca_esv=586505729&amp;hl=en&amp;gl=us&amp;q=NMQ+Digital&amp;sa=X&amp;ved=0ahUKEwjcg464iuuCAxXmEVkFHXKYAM4QmJACCPcG</t>
  </si>
  <si>
    <t>https://encrypted-tbn0.gstatic.com/images?q=tbn:ANd9GcSJmZSiT7Ous26Ne0C0DQ0wLXe-8XjZ2LMfywPcLKI&amp;s</t>
  </si>
  <si>
    <t>SGInnovate</t>
  </si>
  <si>
    <t>http://www.sginnovate.com/</t>
  </si>
  <si>
    <t>https://www.google.com/search?q=SGInnovate&amp;sa=X&amp;ved=0ahUKEwih-sHi0uz-AhXiFFkFHWpKDbkQmJACCPUL</t>
  </si>
  <si>
    <t>https://encrypted-tbn0.gstatic.com/images?q=tbn:ANd9GcQBe0o2PkucS8y7RTjNVviZd36RPLbfEVBP9LHrDRw&amp;s</t>
  </si>
  <si>
    <t>Phastar</t>
  </si>
  <si>
    <t>https://www.google.com/search?sca_esv=590804984&amp;hl=en&amp;gl=us&amp;q=Phastar&amp;sa=X&amp;ved=0ahUKEwjC7NrVo46DAxW-L1kFHbtwBhk4PBCYkAIIww0</t>
  </si>
  <si>
    <t>https://encrypted-tbn0.gstatic.com/images?q=tbn:ANd9GcSynR-Hn7uV7p6ee3Lz9pLKZoKw7YK5xKcUuPHwkGM&amp;s</t>
  </si>
  <si>
    <t>Bluetab</t>
  </si>
  <si>
    <t>https://www.google.com/search?ucbcb=1&amp;hl=en&amp;gl=us&amp;q=Bluetab&amp;sa=X&amp;ved=0ahUKEwiTrNaa0-78AhViKFkFHUpTA_o4HhCYkAII5Qs</t>
  </si>
  <si>
    <t>https://encrypted-tbn0.gstatic.com/images?q=tbn:ANd9GcTIoHl1meA5Q-EbnQszf2GH-da2DG0yWIhiDPDjvJg&amp;s</t>
  </si>
  <si>
    <t>People (Professional Employers Pvt Ltd)</t>
  </si>
  <si>
    <t>https://www.google.com/search?sca_esv=580393850&amp;gl=us&amp;hl=en&amp;q=People+(Professional+Employers+Pvt+Ltd)&amp;sa=X&amp;ved=0ahUKEwi5_ZiV5bOCAxXJFFkFHTg7AbMQmJACCI4K</t>
  </si>
  <si>
    <t>https://encrypted-tbn0.gstatic.com/images?q=tbn:ANd9GcQBACcUfQhgYWeYNPuru0TqVAeWdHwjQ3mTZjZCRjM&amp;s</t>
  </si>
  <si>
    <t>Mirra Health Care</t>
  </si>
  <si>
    <t>https://www.google.com/search?hl=en&amp;gl=us&amp;q=Mirra+Health+Care&amp;sa=X&amp;ved=0ahUKEwjC4o_629j_AhUmF1kFHVkXA8MQmJACCLYM</t>
  </si>
  <si>
    <t>https://encrypted-tbn0.gstatic.com/images?q=tbn:ANd9GcTFScJnZ661rx315n29SyXhLNvnavQtm-6Wf4VW7cs&amp;s</t>
  </si>
  <si>
    <t>Memorial Hermann</t>
  </si>
  <si>
    <t>http://www.memorialhermann.org/</t>
  </si>
  <si>
    <t>https://www.google.com/search?gl=us&amp;hl=en&amp;q=Memorial+Hermann&amp;sa=X&amp;ved=0ahUKEwjH183u7Zb9AhWBKEQIHdAPARQ4PBCYkAIImgs</t>
  </si>
  <si>
    <t>https://encrypted-tbn0.gstatic.com/images?q=tbn:ANd9GcS7_PVCsL9iGbe_OdRBr6EHkw_fbAGGqRFLBYidbF0&amp;s</t>
  </si>
  <si>
    <t>Trans Skills LLC</t>
  </si>
  <si>
    <t>https://www.google.com/search?sca_esv=554186680&amp;gl=us&amp;hl=en&amp;q=Trans+Skills+LLC&amp;sa=X&amp;ved=0ahUKEwiOnumywseAAxVwlWoFHcs3C3A4FBCYkAII8wk</t>
  </si>
  <si>
    <t>Intuitive Surgical</t>
  </si>
  <si>
    <t>https://www.google.com/search?sca_esv=590804984&amp;gl=us&amp;hl=en&amp;q=Intuitive+Surgical&amp;sa=X&amp;ved=0ahUKEwjNsfaXoI6DAxVcIUQIHWZyC7w4KBCYkAII8Q4</t>
  </si>
  <si>
    <t>Abu Dhabi Cooperative Society</t>
  </si>
  <si>
    <t>http://www.abudhabicoop.com/</t>
  </si>
  <si>
    <t>https://www.google.com/search?sca_esv=563943516&amp;gl=us&amp;hl=en&amp;q=Abu+Dhabi+Cooperative+Society&amp;sa=X&amp;ved=0ahUKEwiD-end_pyBAxWIEFkFHelFDWoQmJACCKsM</t>
  </si>
  <si>
    <t>https://encrypted-tbn0.gstatic.com/images?q=tbn:ANd9GcSqDkv4cgIuRCeWLAZuBuO-0Ee9WNh3HkpSMjXz&amp;s=0</t>
  </si>
  <si>
    <t>Grady Health System</t>
  </si>
  <si>
    <t>http://www.gradyhealth.org/</t>
  </si>
  <si>
    <t>https://www.google.com/search?hl=en&amp;gl=us&amp;q=Grady+Health+System&amp;sa=X&amp;ved=0ahUKEwjGmoq47-L_AhWMtoQIHYmMDnE4PBCYkAII_Aw</t>
  </si>
  <si>
    <t>https://encrypted-tbn0.gstatic.com/images?q=tbn:ANd9GcTUFbbk6qp62tzxyBnOI-fkac4JpVsSLJCu6-UDrcA&amp;s</t>
  </si>
  <si>
    <t>eSync Software Services</t>
  </si>
  <si>
    <t>https://www.google.com/search?gl=us&amp;hl=en&amp;q=eSync+Software+Services&amp;sa=X&amp;ved=0ahUKEwjG6-6-08H9AhUYkYkEHUxjAMQQmJACCIwM</t>
  </si>
  <si>
    <t>https://encrypted-tbn0.gstatic.com/images?q=tbn:ANd9GcSYLSaKWY1ogFjWa6hLqDVuIeS09uMHGS70bOMRJto&amp;s</t>
  </si>
  <si>
    <t>Jobility Talent Solutions (formerly Samiti Technology)</t>
  </si>
  <si>
    <t>https://www.google.com/search?gl=us&amp;hl=en&amp;q=Jobility+Talent+Solutions+(formerly+Samiti+Technology)&amp;sa=X&amp;ved=0ahUKEwiQ1PCm7ez_AhUvPUQIHfnrAWY4ChCYkAII2Qw</t>
  </si>
  <si>
    <t>McGuireWoods</t>
  </si>
  <si>
    <t>http://www.mcguirewoods.com/</t>
  </si>
  <si>
    <t>https://www.google.com/search?sca_esv=575393305&amp;gl=us&amp;hl=en&amp;q=McGuireWoods&amp;sa=X&amp;ved=0ahUKEwjMteWMxoaCAxVNF1kFHU8uBUw4bhCYkAIInwo</t>
  </si>
  <si>
    <t>https://encrypted-tbn0.gstatic.com/images?q=tbn:ANd9GcTWL7Dqep30nBwZbs9CMOSq32bNemj6KnvYfMu8bBA&amp;s</t>
  </si>
  <si>
    <t>EX.CO</t>
  </si>
  <si>
    <t>http://www.playbuzz.com/</t>
  </si>
  <si>
    <t>https://www.google.com/search?q=EX.CO&amp;sa=X&amp;ved=0ahUKEwirzbvZ3ID_AhU2EVkFHY8LACEQmJACCJcI</t>
  </si>
  <si>
    <t>https://encrypted-tbn0.gstatic.com/images?q=tbn:ANd9GcTmF-X9W14HufzF4olJxMEXWnCwk6-4IM_rJXO62uI&amp;s</t>
  </si>
  <si>
    <t>Human37</t>
  </si>
  <si>
    <t>https://www.google.com/search?hl=en&amp;gl=us&amp;q=Human37&amp;sa=X&amp;ved=0ahUKEwjnvIPm0-78AhVnD1kFHZ9jAmcQmJACCLsM</t>
  </si>
  <si>
    <t>Fisherpaykeltechnologies</t>
  </si>
  <si>
    <t>https://www.google.com/search?sca_esv=571511976&amp;gl=us&amp;hl=en&amp;q=Fisherpaykeltechnologies&amp;sa=X&amp;ved=0ahUKEwjutb--qOOBAxX6vokEHW7FCRkQmJACCJgM</t>
  </si>
  <si>
    <t>MONDELEZ BELGIUM</t>
  </si>
  <si>
    <t>https://www.google.com/search?gl=us&amp;hl=en&amp;q=MONDELEZ+BELGIUM&amp;sa=X&amp;ved=0ahUKEwijgtiN1ez-AhWGD1kFHadnDdgQmJACCMgM</t>
  </si>
  <si>
    <t>Peoplebank Singapore Pte Ltd</t>
  </si>
  <si>
    <t>https://www.google.com/search?hl=en&amp;gl=us&amp;q=Peoplebank+Singapore+Pte+Ltd&amp;sa=X&amp;ved=0ahUKEwit4ZC3mJz-AhVHj4kEHfjHB_Y4FBCYkAIIyww</t>
  </si>
  <si>
    <t>https://encrypted-tbn0.gstatic.com/images?q=tbn:ANd9GcSmLQDfu2aCci2YK1SM3QYiCXqjESA3binEzN9qsxQ&amp;s</t>
  </si>
  <si>
    <t>MDOS Consulting</t>
  </si>
  <si>
    <t>https://www.google.com/search?sca_esv=555798169&amp;gl=us&amp;hl=en&amp;q=MDOS+Consulting&amp;sa=X&amp;ved=0ahUKEwjWnLT3-NOAAxWuD1kFHV-uAIQQmJACCLsL</t>
  </si>
  <si>
    <t>DataBeat</t>
  </si>
  <si>
    <t>https://www.google.com/search?sca_esv=568736477&amp;hl=en&amp;gl=us&amp;q=DataBeat&amp;sa=X&amp;ved=0ahUKEwjn84upkcqBAxXBlokEHVP6AKc4ChCYkAII7Qk</t>
  </si>
  <si>
    <t>https://encrypted-tbn0.gstatic.com/images?q=tbn:ANd9GcS7Lr2ZDTsHkEfntUe_b1QDvdiURZHDP7aQ-orP6j0&amp;s</t>
  </si>
  <si>
    <t>Careerbuilder US</t>
  </si>
  <si>
    <t>https://www.google.com/search?hl=en&amp;gl=us&amp;q=Careerbuilder+US&amp;sa=X&amp;ved=0ahUKEwiFz6O3iJWAAxU2GVkFHXTgAJs4HhCYkAIIxQk</t>
  </si>
  <si>
    <t>RIDE</t>
  </si>
  <si>
    <t>https://www.google.com/search?hl=en&amp;gl=us&amp;q=RIDE&amp;sa=X&amp;ved=0ahUKEwiF2u3e363-AhV9j4kEHb5vA9cQmJACCJQM</t>
  </si>
  <si>
    <t>iOPEX</t>
  </si>
  <si>
    <t>http://www.iopex.com/</t>
  </si>
  <si>
    <t>https://www.google.com/search?gl=us&amp;hl=en&amp;q=iOPEX&amp;sa=X&amp;ved=0ahUKEwi1l6_fiLD9AhWIh-4BHR6qB1EQmJACCO0J</t>
  </si>
  <si>
    <t>opta data Gruppe</t>
  </si>
  <si>
    <t>http://www.optadata-gruppe.de/</t>
  </si>
  <si>
    <t>https://www.google.com/search?q=opta+data+Gruppe&amp;sa=X&amp;ved=0ahUKEwj3zfvN9sv-AhUstYQIHfs9BJs4KBCYkAII9Aw</t>
  </si>
  <si>
    <t>SEKVA</t>
  </si>
  <si>
    <t>https://www.google.com/search?hl=en&amp;gl=us&amp;q=SEKVA&amp;sa=X&amp;ved=0ahUKEwiP7L2xh4aAAxXmMlkFHZ6jCCo4HhCYkAII1ww</t>
  </si>
  <si>
    <t>https://encrypted-tbn0.gstatic.com/images?q=tbn:ANd9GcRg4WJ_pgI8W96iyO0ASpkP9F2ZzGH4BoM6MS1IruE&amp;s</t>
  </si>
  <si>
    <t>Antea Group</t>
  </si>
  <si>
    <t>http://www.anteagroup.fr/</t>
  </si>
  <si>
    <t>https://www.google.com/search?q=Antea+Group&amp;sa=X&amp;ved=0ahUKEwiqgonT0JT-AhVJFlkFHcRjDXMQmJACCL8M</t>
  </si>
  <si>
    <t>https://encrypted-tbn0.gstatic.com/images?q=tbn:ANd9GcTzIPInbJjvNMGmAjfo9IYDU9p5GkTKNkvgqxNn&amp;s=0</t>
  </si>
  <si>
    <t>Sigma Packaging, Inc</t>
  </si>
  <si>
    <t>https://www.google.com/search?hl=en&amp;gl=us&amp;q=Sigma+Packaging,+Inc&amp;sa=X&amp;ved=0ahUKEwiw6JS17JT_AhVctIkEHX5kBZc4HhCYkAIIkQo</t>
  </si>
  <si>
    <t>HeyJobs</t>
  </si>
  <si>
    <t>http://heyjobs.de/</t>
  </si>
  <si>
    <t>https://www.google.com/search?hl=en&amp;gl=us&amp;q=HeyJobs&amp;sa=X&amp;ved=0ahUKEwix04LZqrL8AhXQj4kEHWDGAzE4PBCYkAIIjAw</t>
  </si>
  <si>
    <t>https://encrypted-tbn0.gstatic.com/images?q=tbn:ANd9GcRWNYdAHdFhsX1sAgzMrI2ztolgerTus0UiixuVUk8&amp;s</t>
  </si>
  <si>
    <t>Lumiphase</t>
  </si>
  <si>
    <t>https://www.google.com/search?gl=us&amp;hl=en&amp;q=Lumiphase&amp;sa=X&amp;ved=0ahUKEwifoLnLmPH8AhVYQzABHWZlBscQmJACCPMM</t>
  </si>
  <si>
    <t>https://encrypted-tbn0.gstatic.com/images?q=tbn:ANd9GcQ8fhbgEp7gb7SJ9u0e_wgkC5KZcsl4IvKrTZl7M04&amp;s</t>
  </si>
  <si>
    <t>Uber Carshare</t>
  </si>
  <si>
    <t>http://carnextdoor.com.au/</t>
  </si>
  <si>
    <t>https://www.google.com/search?sca_esv=583557295&amp;gl=us&amp;hl=en&amp;q=Uber+Carshare&amp;sa=X&amp;ved=0ahUKEwjf6Pzp8cyCAxV4hIkEHXJFDnYQmJACCKAM</t>
  </si>
  <si>
    <t>https://encrypted-tbn0.gstatic.com/images?q=tbn:ANd9GcQDOI2snWL3ScDRqtK7RAoE19DspvHokvd19kMx&amp;s=0</t>
  </si>
  <si>
    <t>Carriere</t>
  </si>
  <si>
    <t>https://www.google.com/search?hl=en&amp;gl=us&amp;q=Carriere&amp;sa=X&amp;ved=0ahUKEwjCmcH5jcL_AhXIEGIAHSDoBKEQmJACCIkL</t>
  </si>
  <si>
    <t>Dolphin Analytics</t>
  </si>
  <si>
    <t>https://www.google.com/search?gl=us&amp;hl=en&amp;q=Dolphin+Analytics&amp;sa=X&amp;ved=0ahUKEwii5qG7mvT-AhWEFFkFHSkuDuwQmJACCM4J</t>
  </si>
  <si>
    <t>https://encrypted-tbn0.gstatic.com/images?q=tbn:ANd9GcQUnCSWEISHns9DNM37WF-xRBybuBnoVpTmLztBN3g&amp;s</t>
  </si>
  <si>
    <t>Data Wow Co.,Ltd</t>
  </si>
  <si>
    <t>https://www.google.com/search?sca_esv=581645294&amp;gl=us&amp;hl=en&amp;q=Data+Wow+Co.,Ltd&amp;sa=X&amp;ved=0ahUKEwiBkdjM7b2CAxU4lIkEHdDlCQQQmJACCP4K</t>
  </si>
  <si>
    <t>https://encrypted-tbn0.gstatic.com/images?q=tbn:ANd9GcQLoYUc_jclUiWbtfBr4CdSBqxnxJpptMwhdcTcj70&amp;s</t>
  </si>
  <si>
    <t>BRED IT Thailand</t>
  </si>
  <si>
    <t>https://www.google.com/search?hl=en&amp;gl=us&amp;q=BRED+IT+Thailand&amp;sa=X&amp;ved=0ahUKEwi758WMzuf-AhX8jokEHYJHA58QmJACCJQK</t>
  </si>
  <si>
    <t>https://encrypted-tbn0.gstatic.com/images?q=tbn:ANd9GcSJ9DLY3MdAAwBPCmRPYK8TvykqXx-EZrJuyB2zMls&amp;s</t>
  </si>
  <si>
    <t>https://www.google.com/search?sca_esv=583557295&amp;hl=en&amp;gl=us&amp;q=15&amp;sa=X&amp;ved=0ahUKEwiY_Luz88yCAxU_FlkFHR0LD6U4KBCYkAIIrAw</t>
  </si>
  <si>
    <t>Allegheny County Department of Human Services</t>
  </si>
  <si>
    <t>https://www.google.com/search?sca_esv=590804984&amp;hl=en&amp;gl=us&amp;q=Allegheny+County+Department+of+Human+Services&amp;sa=X&amp;ved=0ahUKEwidg7GVoY6DAxWuD1kFHforBnY4KBCYkAII2A0</t>
  </si>
  <si>
    <t>https://encrypted-tbn0.gstatic.com/images?q=tbn:ANd9GcSw74tEWyUww5z50oUYXKr5Z7n41174kGk8x_iw0r8&amp;s</t>
  </si>
  <si>
    <t>à¸šà¸£à¸´à¸©à¸±à¸—à¹ƒà¸™à¹€à¸„à¸£à¸·à¸­ CITITEX GROUP</t>
  </si>
  <si>
    <t>https://www.google.com/search?sca_esv=593914606&amp;gl=us&amp;hl=en&amp;q=%E0%B8%9A%E0%B8%A3%E0%B8%B4%E0%B8%A9%E0%B8%B1%E0%B8%97%E0%B9%83%E0%B8%99%E0%B9%80%E0%B8%84%E0%B8%A3%E0%B8%B7%E0%B8%AD+CITITEX+GROUP&amp;sa=X&amp;ved=0ahUKEwjQrJyI-66DAxUwF1kFHbUvCfA4FBCYkAII9Qw</t>
  </si>
  <si>
    <t>https://encrypted-tbn0.gstatic.com/images?q=tbn:ANd9GcRKcQCa8QWlk37yv8GT2xmqUvtSxoxX1g-fTEdWjFA&amp;s</t>
  </si>
  <si>
    <t>CANDIDZONE Technologies</t>
  </si>
  <si>
    <t>https://www.google.com/search?sca_esv=577390696&amp;gl=us&amp;hl=en&amp;q=CANDIDZONE+Technologies&amp;sa=X&amp;ved=0ahUKEwjAg8COlZiCAxXmkokEHcZjDq0QmJACCIsL</t>
  </si>
  <si>
    <t>Indicus Capital</t>
  </si>
  <si>
    <t>https://www.google.com/search?sca_esv=571674645&amp;hl=en&amp;gl=us&amp;q=Indicus+Capital&amp;sa=X&amp;ved=0ahUKEwi56Jff5uWBAxX-IjQIHbU9AZ44ChCYkAII4gw</t>
  </si>
  <si>
    <t>Loihde Advance</t>
  </si>
  <si>
    <t>https://www.google.com/search?hl=en&amp;gl=us&amp;q=Loihde+Advance&amp;sa=X&amp;ved=0ahUKEwjumaLaspz_AhWwj4kEHYHWAb4QmJACCJYM</t>
  </si>
  <si>
    <t>https://encrypted-tbn0.gstatic.com/images?q=tbn:ANd9GcQyfDl6MSaW6WjgCxfBXljpw7IzCrgxsbrwTnGzdOU&amp;s</t>
  </si>
  <si>
    <t>SiteMinder</t>
  </si>
  <si>
    <t>http://www.siteminder.com/</t>
  </si>
  <si>
    <t>https://www.google.com/search?sca_esv=c30c27677fd05ae4&amp;gl=us&amp;hl=en&amp;q=SiteMinder&amp;sa=X&amp;ved=0ahUKEwiD3eKJ5YuDAxW6TTABHc3gCr8QmJACCOAM</t>
  </si>
  <si>
    <t>https://encrypted-tbn0.gstatic.com/images?q=tbn:ANd9GcQuep8NSAIyujQSu-BtEPeGD26roVOXrmIhO3AXmF8&amp;s</t>
  </si>
  <si>
    <t>Copilot.cx</t>
  </si>
  <si>
    <t>https://www.google.com/search?sca_esv=557013633&amp;gl=us&amp;hl=en&amp;q=Copilot.cx&amp;sa=X&amp;ved=0ahUKEwjTwb2Ygd6AAxXclokEHUiWB0EQmJACCJsI</t>
  </si>
  <si>
    <t>https://encrypted-tbn0.gstatic.com/images?q=tbn:ANd9GcS62TSf323gM5tSIU15tnoHux2kzRSOBnSV4d0TF2o&amp;s</t>
  </si>
  <si>
    <t>Taulia</t>
  </si>
  <si>
    <t>http://www.taulia.com/</t>
  </si>
  <si>
    <t>https://www.google.com/search?hl=en&amp;gl=us&amp;q=Taulia&amp;sa=X&amp;ved=0ahUKEwjrqqSBytX8AhUtMlkFHZQqCzsQmJACCKsM</t>
  </si>
  <si>
    <t>https://encrypted-tbn0.gstatic.com/images?q=tbn:ANd9GcRPf1q-m-AihrXo-NrsaN9g9EiMRO-H4pBaOtLlTqI&amp;s</t>
  </si>
  <si>
    <t>movisco AG von IThanse.de</t>
  </si>
  <si>
    <t>https://www.google.com/search?q=movisco+AG+von+IThanse.de&amp;sa=X&amp;ved=0ahUKEwjn_6uitsb8AhXUGlkFHdunAxA4ChCYkAIIjAs</t>
  </si>
  <si>
    <t>NEOFACTO</t>
  </si>
  <si>
    <t>https://www.google.com/search?gl=us&amp;hl=en&amp;q=NEOFACTO&amp;sa=X&amp;ved=0ahUKEwipvvKQp9b_AhVGQzABHX8IDLMQmJACCKwH</t>
  </si>
  <si>
    <t>https://encrypted-tbn0.gstatic.com/images?q=tbn:ANd9GcQDBXjYQQk85eAxNgkdKLNNOIJwewKlhuD9oLA-9Vo&amp;s</t>
  </si>
  <si>
    <t>iQor (Philippines), Inc.</t>
  </si>
  <si>
    <t>https://www.google.com/search?sca_esv=571229774&amp;hl=en&amp;gl=us&amp;q=iQor+(Philippines),+Inc.&amp;sa=X&amp;ved=0ahUKEwii-byf4uCBAxUjM1kFHc-HAbM4MhCYkAIIxAw</t>
  </si>
  <si>
    <t>https://encrypted-tbn0.gstatic.com/images?q=tbn:ANd9GcQezw16euUvwRN_F-H9lPPmY5lpCL4d4r1EBOIx&amp;s=0</t>
  </si>
  <si>
    <t>1001 Absa Bank</t>
  </si>
  <si>
    <t>https://www.google.com/search?sca_esv=68dad13ac7f08721&amp;sca_upv=1&amp;hl=en&amp;gl=us&amp;q=1001+Absa+Bank&amp;sa=X&amp;ved=0ahUKEwj2na6osc-CAxW4TjABHaQOCQI4KBCYkAIIsQ4</t>
  </si>
  <si>
    <t>Lancesoft Philippines Limited Inc.</t>
  </si>
  <si>
    <t>https://www.google.com/search?sca_esv=581440190&amp;hl=en&amp;gl=us&amp;q=Lancesoft+Philippines+Limited+Inc.&amp;sa=X&amp;ved=0ahUKEwiDyNnxqLuCAxXLF1kFHfNfCdQQmJACCO4J</t>
  </si>
  <si>
    <t>south valley equine</t>
  </si>
  <si>
    <t>https://www.google.com/search?sca_esv=e2bd9d33838dd179&amp;gl=us&amp;hl=en&amp;q=south+valley+equine&amp;sa=X&amp;ved=0ahUKEwjS45zf68eCAxXdQTABHcuVA0I4KBCYkAII4Q4</t>
  </si>
  <si>
    <t>Gov Facility Services Ltd</t>
  </si>
  <si>
    <t>https://www.google.com/search?ucbcb=1&amp;gl=us&amp;hl=en&amp;q=Gov+Facility+Services+Ltd&amp;sa=X&amp;ved=0ahUKEwj-tv_4htj8AhUfMVkFHTxuA6s4HhCYkAIIkQo</t>
  </si>
  <si>
    <t>https://encrypted-tbn0.gstatic.com/images?q=tbn:ANd9GcR18iqsa7SCM0tB6AI2_xWvrhNm_O_GM1qG_6UvH78&amp;s</t>
  </si>
  <si>
    <t>Portobello</t>
  </si>
  <si>
    <t>http://www.portobello.com.br/</t>
  </si>
  <si>
    <t>https://www.google.com/search?hl=en&amp;gl=us&amp;q=Portobello&amp;sa=X&amp;ved=0ahUKEwiGpNHf5oL9AhUwFFkFHTF7A384ChCYkAII5ws</t>
  </si>
  <si>
    <t>https://encrypted-tbn0.gstatic.com/images?q=tbn:ANd9GcSmi5BTju0RQ44nBJf2u8WnTJyp1LuU0ubjmMIxxgU&amp;s</t>
  </si>
  <si>
    <t>Cardiologs</t>
  </si>
  <si>
    <t>https://www.google.com/search?gl=us&amp;hl=en&amp;q=Cardiologs&amp;sa=X&amp;ved=0ahUKEwjl6cCUwPb9AhXbj2oFHX6JAbI4MhCYkAII4gw</t>
  </si>
  <si>
    <t>https://encrypted-tbn0.gstatic.com/images?q=tbn:ANd9GcQ46pmETd-TXUA86l4Qqu5en05mjK7xCaR42wYClKo&amp;s</t>
  </si>
  <si>
    <t>Zufall</t>
  </si>
  <si>
    <t>http://www.zufall.de/</t>
  </si>
  <si>
    <t>https://www.google.com/search?sca_esv=574353833&amp;hl=en&amp;gl=us&amp;q=Zufall&amp;sa=X&amp;ved=0ahUKEwiL_56i-f6BAxWVD1kFHdfSC984FBCYkAIIsg4</t>
  </si>
  <si>
    <t>ConnectWise</t>
  </si>
  <si>
    <t>https://www.connectwise.com/</t>
  </si>
  <si>
    <t>https://www.google.com/search?sca_esv=565857231&amp;gl=us&amp;hl=en&amp;q=ConnectWise&amp;sa=X&amp;ved=0ahUKEwi8-LXGvK6BAxXuF1kFHfoXCGk4PBCYkAII0Qw</t>
  </si>
  <si>
    <t>https://encrypted-tbn0.gstatic.com/images?q=tbn:ANd9GcQyqEy_MV7CwahE9Vbw0atEOkr3FWc8oiqsei5FV2g&amp;s</t>
  </si>
  <si>
    <t>Prudential do Brasil</t>
  </si>
  <si>
    <t>http://www.prudential.com.br/</t>
  </si>
  <si>
    <t>https://www.google.com/search?gl=us&amp;hl=en&amp;q=Prudential+do+Brasil&amp;sa=X&amp;ved=0ahUKEwjOsN_Kh938AhWBEVkFHTEtAjgQmJACCM0L</t>
  </si>
  <si>
    <t>Proviso Consulting</t>
  </si>
  <si>
    <t>https://www.google.com/search?hl=en&amp;gl=us&amp;q=Proviso+Consulting&amp;sa=X&amp;ved=0ahUKEwj_4vOo9sv-AhXjlIkEHePxDuAQmJACCK4M</t>
  </si>
  <si>
    <t>Fiverr</t>
  </si>
  <si>
    <t>https://www.fiverr.com/</t>
  </si>
  <si>
    <t>https://www.google.com/search?sca_esv=564926619&amp;hl=en&amp;gl=us&amp;q=Fiverr&amp;sa=X&amp;ved=0ahUKEwjvspLS-qaBAxWbnWoFHayqBDMQmJACCNcJ</t>
  </si>
  <si>
    <t>https://encrypted-tbn0.gstatic.com/images?q=tbn:ANd9GcSdd7OYW0braqaPtZ4UanQ4rG_4tr_4O-KaacT3-8s&amp;s</t>
  </si>
  <si>
    <t>Biocartis</t>
  </si>
  <si>
    <t>http://www.biocartis.com/</t>
  </si>
  <si>
    <t>https://www.google.com/search?sca_esv=592739610&amp;hl=en&amp;gl=us&amp;q=Biocartis&amp;sa=X&amp;ved=0ahUKEwio7LXT75-DAxVfM1kFHU9mB6IQmJACCOIK</t>
  </si>
  <si>
    <t>https://encrypted-tbn0.gstatic.com/images?q=tbn:ANd9GcQRv_0bqaNJKT7VVhSrLlGfUnZF7_WFip453DmDkOM&amp;s</t>
  </si>
  <si>
    <t>R.Power Renewables</t>
  </si>
  <si>
    <t>http://www.rpower.pl/</t>
  </si>
  <si>
    <t>https://www.google.com/search?hl=en&amp;gl=us&amp;q=R.Power+Renewables&amp;sa=X&amp;ved=0ahUKEwjo9eGy9J7_AhXwN1kFHY6OAgYQmJACCLoL</t>
  </si>
  <si>
    <t>https://encrypted-tbn0.gstatic.com/images?q=tbn:ANd9GcQ-g_Y5OWLBGIrLlhMevSGj1GmrHYkeEudRLuUhz7Q&amp;s</t>
  </si>
  <si>
    <t>Outsourced</t>
  </si>
  <si>
    <t>https://www.google.com/search?sca_esv=591434115&amp;gl=us&amp;hl=en&amp;q=Outsourced&amp;sa=X&amp;ved=0ahUKEwjOycbTpZODAxVovokEHfagDUM4HhCYkAIIvgk</t>
  </si>
  <si>
    <t>https://encrypted-tbn0.gstatic.com/images?q=tbn:ANd9GcTN-LX-OpIxBmRHsgw7QwEifSKivn_W0M0WnybI3ms&amp;s</t>
  </si>
  <si>
    <t>INEGI driving science &amp; innovation</t>
  </si>
  <si>
    <t>https://www.google.com/search?gl=us&amp;hl=en&amp;q=INEGI+driving+science+%26+innovation&amp;sa=X&amp;ved=0ahUKEwjDrNeNxt3-AhWCk4kEHVVbCYAQmJACCLkL</t>
  </si>
  <si>
    <t>https://encrypted-tbn0.gstatic.com/images?q=tbn:ANd9GcQEzeC_CyppeVWgbA-en8m-ciOTMg4x48f215WjNm0&amp;s</t>
  </si>
  <si>
    <t>Virtuo</t>
  </si>
  <si>
    <t>https://www.google.com/search?hl=en&amp;gl=us&amp;q=Virtuo&amp;sa=X&amp;ved=0ahUKEwiVqoGHxNr8AhXfF2IAHb_bABcQmJACCJoN</t>
  </si>
  <si>
    <t>https://encrypted-tbn0.gstatic.com/images?q=tbn:ANd9GcSOqlMwyURaAAlHAwP6iWFjVczJ1C6xFmYU5hsKWNY&amp;s</t>
  </si>
  <si>
    <t>Grupo GFT</t>
  </si>
  <si>
    <t>https://www.google.com/search?gl=us&amp;hl=en&amp;q=Grupo+GFT&amp;sa=X&amp;ved=0ahUKEwiou5eX2_j8AhVKjYkEHSh5AGgQmJACCKYN</t>
  </si>
  <si>
    <t>Grupo Financiero Ficohsa</t>
  </si>
  <si>
    <t>http://www.ficohsa.com/</t>
  </si>
  <si>
    <t>https://www.google.com/search?sca_esv=564105068&amp;gl=us&amp;hl=en&amp;q=Grupo+Financiero+Ficohsa&amp;sa=X&amp;ved=0ahUKEwj_g-yNs5-BAxXIFlkFHW-ODz44FBCYkAII4wo</t>
  </si>
  <si>
    <t>Alsons/AWS Information Systems Inc.</t>
  </si>
  <si>
    <t>http://aaisi.com.ph/</t>
  </si>
  <si>
    <t>https://www.google.com/search?sca_esv=563310982&amp;hl=en&amp;gl=us&amp;q=Alsons/AWS+Information+Systems+Inc.&amp;sa=X&amp;ved=0ahUKEwjnhfuj65eBAxX1SzABHda9BFk4FBCYkAII8Qs</t>
  </si>
  <si>
    <t>https://encrypted-tbn0.gstatic.com/images?q=tbn:ANd9GcRpl2PTB3UpZgKBH31IZUEDbPygx3j6ECVm50Y-&amp;s=0</t>
  </si>
  <si>
    <t>CÃ´ng ty Cá»• Pháº§n Galaxy Play</t>
  </si>
  <si>
    <t>https://www.google.com/search?hl=en&amp;gl=us&amp;q=C%C3%B4ng+ty+C%E1%BB%95+Ph%E1%BA%A7n+Galaxy+Play&amp;sa=X&amp;ved=0ahUKEwiKhJGX7-z_AhUSUzUKHfD9BHkQmJACCNUJ</t>
  </si>
  <si>
    <t>https://encrypted-tbn0.gstatic.com/images?q=tbn:ANd9GcRUjogWnsqrTfkylzrh1wpmjTlps4eMCbrJFlnkp5UY5rIeHenp8d-oDw&amp;s</t>
  </si>
  <si>
    <t>ÐŸÐµÑ‚Ñ€Ð¾Ð²Ð¸Ñ‡-Ð¢ÐµÑ…</t>
  </si>
  <si>
    <t>https://petrovich.ru/</t>
  </si>
  <si>
    <t>https://www.google.com/search?sca_esv=565257361&amp;q=%D0%9F%D0%B5%D1%82%D1%80%D0%BE%D0%B2%D0%B8%D1%87-%D0%A2%D0%B5%D1%85&amp;sa=X&amp;ved=0ahUKEwie_9Pqu6mBAxVSkYkEHfdrCnEQmJACCPIJ</t>
  </si>
  <si>
    <t>https://encrypted-tbn0.gstatic.com/images?q=tbn:ANd9GcRpmdgBrA8XHIHN-hr1zxbwi7CYPW1-3BfgccAU7BU&amp;s</t>
  </si>
  <si>
    <t>West Coast Consulting LLC</t>
  </si>
  <si>
    <t>http://www.westcoastllc.com/</t>
  </si>
  <si>
    <t>https://www.google.com/search?gl=us&amp;hl=en&amp;q=West+Coast+Consulting+LLC&amp;sa=X&amp;ved=0ahUKEwivyfimmJf-AhWdkIkEHbKWDqk4PBCYkAIIhQs</t>
  </si>
  <si>
    <t>https://encrypted-tbn0.gstatic.com/images?q=tbn:ANd9GcQ50rWi1huPoIdtpcp7s7hyawrDl8NViBsGSa4c&amp;s=0</t>
  </si>
  <si>
    <t>Clinton Health Access Initiative, Inc. (CHAI)</t>
  </si>
  <si>
    <t>http://www.clintonhealthaccess.org/</t>
  </si>
  <si>
    <t>https://www.google.com/search?gl=us&amp;hl=en&amp;q=Clinton+Health+Access+Initiative,+Inc.+(CHAI)&amp;sa=X&amp;ved=0ahUKEwjh78y06t_9AhUyDEQIHQJ-CmgQmJACCNEF</t>
  </si>
  <si>
    <t>Pismo SoluÃ§Ãµes Tecnologicas Ltda.</t>
  </si>
  <si>
    <t>http://pismo.io/</t>
  </si>
  <si>
    <t>https://www.google.com/search?sca_esv=566027130&amp;hl=en&amp;gl=us&amp;q=Pismo+Solu%C3%A7%C3%B5es+Tecnologicas+Ltda.&amp;sa=X&amp;ved=0ahUKEwii5sbT_7CBAxVAElkFHXToBPYQmJACCOIM</t>
  </si>
  <si>
    <t>Cognita Schools' System in Vietnam</t>
  </si>
  <si>
    <t>http://www.cognita.com/</t>
  </si>
  <si>
    <t>https://www.google.com/search?sca_esv=591434115&amp;gl=us&amp;hl=en&amp;q=Cognita+Schools%27+System+in+Vietnam&amp;sa=X&amp;ved=0ahUKEwjo9NvjrZODAxUqL1kFHQBkC4MQmJACCP8N</t>
  </si>
  <si>
    <t>https://encrypted-tbn0.gstatic.com/images?q=tbn:ANd9GcRH-PrLD3JtCphSy_oF84FwDaJELvfEP7n9zh43S_c&amp;s</t>
  </si>
  <si>
    <t>DiscoveryPartners.io</t>
  </si>
  <si>
    <t>https://www.google.com/search?hl=en&amp;gl=us&amp;q=DiscoveryPartners.io&amp;sa=X&amp;ved=0ahUKEwiW0-y3sJz_AhUij4kEHfxDBIQQmJACCNkI</t>
  </si>
  <si>
    <t>https://encrypted-tbn0.gstatic.com/images?q=tbn:ANd9GcRCSlDZXlQUfKlBEC9vqYO3RePxpfgQxglUZviYtM0&amp;s</t>
  </si>
  <si>
    <t>Conclase Consulting</t>
  </si>
  <si>
    <t>https://www.google.com/search?gl=us&amp;hl=en&amp;q=Conclase+Consulting&amp;sa=X&amp;ved=0ahUKEwjoo8KWydX8AhWdK0QIHUUuD-wQmJACCKwK</t>
  </si>
  <si>
    <t>Reboot-Conseil</t>
  </si>
  <si>
    <t>https://www.google.com/search?hl=en&amp;gl=us&amp;q=Reboot-Conseil&amp;sa=X&amp;ved=0ahUKEwiQ4vbO_fj9AhXRUjUKHbxqB7E4ChCYkAII9w0</t>
  </si>
  <si>
    <t>American Express Innovation Laboratories Limited</t>
  </si>
  <si>
    <t>https://www.google.com/search?hl=en&amp;gl=us&amp;q=American+Express+Innovation+Laboratories+Limited&amp;sa=X&amp;ved=0ahUKEwjYqdm40sT_AhWBh-4BHW0ND344FBCYkAIIhgs</t>
  </si>
  <si>
    <t>Madiff Polska</t>
  </si>
  <si>
    <t>https://www.google.com/search?gl=us&amp;hl=en&amp;q=Madiff+Polska&amp;sa=X&amp;ved=0ahUKEwi-6cu89J7_AhWRI30KHRErC-QQmJACCNwK</t>
  </si>
  <si>
    <t>RWD Consulting</t>
  </si>
  <si>
    <t>https://www.google.com/search?q=RWD+Consulting&amp;sa=X&amp;ved=0ahUKEwjq38D_zvH-AhXdKFkFHW5nDRw4WhCYkAIIjQo</t>
  </si>
  <si>
    <t>Ingenium Human Resources</t>
  </si>
  <si>
    <t>https://www.google.com/search?gl=us&amp;hl=en&amp;q=Ingenium+Human+Resources&amp;sa=X&amp;ved=0ahUKEwiL9eGBkOf8AhUTD1kFHV-bBXs4FBCYkAIItgs</t>
  </si>
  <si>
    <t>Fingrid</t>
  </si>
  <si>
    <t>http://www.fingrid.fi/</t>
  </si>
  <si>
    <t>https://www.google.com/search?ucbcb=1&amp;hl=en&amp;gl=us&amp;q=Fingrid&amp;sa=X&amp;ved=0ahUKEwiNvO6grbX-AhWhjLAFHdsvClwQmJACCOwL</t>
  </si>
  <si>
    <t>Transguard Group</t>
  </si>
  <si>
    <t>https://www.google.com/search?hl=en&amp;gl=us&amp;q=Transguard+Group&amp;sa=X&amp;ved=0ahUKEwjljrTDruf9AhUaD1kFHQMjCcA4ChCYkAII-As</t>
  </si>
  <si>
    <t>Diksha Technology Indonesia</t>
  </si>
  <si>
    <t>https://www.google.com/search?sca_esv=581117380&amp;gl=us&amp;hl=en&amp;q=Diksha+Technology+Indonesia&amp;sa=X&amp;ved=0ahUKEwj3urvS7riCAxU0g4kEHaJ0BDcQmJACCMEL</t>
  </si>
  <si>
    <t>SOT-Science Of Talent Acquisition</t>
  </si>
  <si>
    <t>https://www.google.com/search?sca_esv=558984878&amp;hl=en&amp;gl=us&amp;q=SOT-Science+Of+Talent+Acquisition&amp;sa=X&amp;ved=0ahUKEwiZhoqdzu-AAxXCRTABHSuDCc44ZBCYkAII8As</t>
  </si>
  <si>
    <t>https://encrypted-tbn0.gstatic.com/images?q=tbn:ANd9GcSGvw64KbQDpeiVO6BJ6kpMeCfS9ixYdlCElq_GrUM&amp;s</t>
  </si>
  <si>
    <t>Appnox Technologies Pvt. Ltd.</t>
  </si>
  <si>
    <t>https://www.google.com/search?sca_esv=585192112&amp;hl=en&amp;gl=us&amp;q=Appnox+Technologies+Pvt.+Ltd.&amp;sa=X&amp;ved=0ahUKEwjTgpuCv96CAxX_nGoFHa_XBSM4eBCYkAII8gk</t>
  </si>
  <si>
    <t>Niti.AI</t>
  </si>
  <si>
    <t>http://www.niti.ai/</t>
  </si>
  <si>
    <t>https://www.google.com/search?sca_esv=511ed09fea0e0f06&amp;q=Niti.AI&amp;sa=X&amp;ved=0ahUKEwjdieT9p8CCAxXKSzABHQ4NCToQmJACCKYK</t>
  </si>
  <si>
    <t>https://encrypted-tbn0.gstatic.com/images?q=tbn:ANd9GcRh_NDuFZ_SPXJXxpDbFpiHczJvVSFN0eThZpArDkM&amp;s</t>
  </si>
  <si>
    <t>Dexecon Consulting (Pty) Ltd.</t>
  </si>
  <si>
    <t>https://www.google.com/search?gl=us&amp;hl=en&amp;q=Dexecon+Consulting+(Pty)+Ltd.&amp;sa=X&amp;ved=0ahUKEwjezqD7ter_AhUSVDUKHRryB0MQmJACCMsI</t>
  </si>
  <si>
    <t>https://encrypted-tbn0.gstatic.com/images?q=tbn:ANd9GcQmWLlx1RW-wp_smVlWXVzEL8vnjWexcG8a3b_wbpA&amp;s</t>
  </si>
  <si>
    <t>360factors</t>
  </si>
  <si>
    <t>https://www.google.com/search?q=360factors&amp;sa=X&amp;ved=0ahUKEwjIrd6LzI_-AhWOFFkFHZkjDAYQmJACCJ0J</t>
  </si>
  <si>
    <t>Idnow</t>
  </si>
  <si>
    <t>http://www.idnow.de/</t>
  </si>
  <si>
    <t>https://www.google.com/search?sca_esv=583557295&amp;hl=en&amp;gl=us&amp;q=Idnow&amp;sa=X&amp;ved=0ahUKEwjrw6zB88yCAxWyhIkEHfQxBoU4KBCYkAIIqAw</t>
  </si>
  <si>
    <t>https://encrypted-tbn0.gstatic.com/images?q=tbn:ANd9GcQvEFe5o-d4WsTWHB-OI4RAJGO_hzARx8QYwBct&amp;s=0</t>
  </si>
  <si>
    <t>Shell Energy Australia</t>
  </si>
  <si>
    <t>https://www.google.com/search?sca_esv=556212212&amp;gl=us&amp;hl=en&amp;q=Shell+Energy+Australia&amp;sa=X&amp;ved=0ahUKEwjavtHPu9aAAxU6WUEAHU8rBUAQmJACCPMJ</t>
  </si>
  <si>
    <t>https://encrypted-tbn0.gstatic.com/images?q=tbn:ANd9GcSAVHdFMHUdRTLHnwd58OaCL74KoJcp_rkYyiEWPe0&amp;s</t>
  </si>
  <si>
    <t>Azerconnect LLC</t>
  </si>
  <si>
    <t>https://www.google.com/search?ucbcb=1&amp;hl=en&amp;gl=us&amp;q=Azerconnect+LLC&amp;sa=X&amp;ved=0ahUKEwi35YHdrfb8AhUxh1YBHXEsDVoQmJACCM8F</t>
  </si>
  <si>
    <t>https://encrypted-tbn0.gstatic.com/images?q=tbn:ANd9GcTdDb6tIWJO9vn4Nri6K3o7rEtdbBU1xAlQLSF-2fw&amp;s</t>
  </si>
  <si>
    <t>Canon Business Service Centre (PHL)</t>
  </si>
  <si>
    <t>https://www.google.com/search?ucbcb=1&amp;hl=en&amp;gl=us&amp;q=Canon+Business+Service+Centre+(PHL)&amp;sa=X&amp;ved=0ahUKEwjv7-T098P8AhUWkokEHd8wDj44FBCYkAIIoww</t>
  </si>
  <si>
    <t>ANSAM Group</t>
  </si>
  <si>
    <t>https://www.google.com/search?sca_esv=566849429&amp;hl=en&amp;gl=us&amp;q=ANSAM+Group&amp;sa=X&amp;ved=0ahUKEwjLuOKfx7iBAxUPFFkFHWRNCtQQmJACCJgL</t>
  </si>
  <si>
    <t>https://encrypted-tbn0.gstatic.com/images?q=tbn:ANd9GcTOsLjdgRk2cxPREFoT4_9XqCu7-vljR4kkihRG-2Q&amp;s</t>
  </si>
  <si>
    <t>InfixRisktech LTD</t>
  </si>
  <si>
    <t>https://www.google.com/search?sca_esv=577390696&amp;gl=us&amp;hl=en&amp;q=InfixRisktech+LTD&amp;sa=X&amp;ved=0ahUKEwjAg8COlZiCAxXmkokEHcZjDq0QmJACCPML</t>
  </si>
  <si>
    <t>Prospect Outsourcing Sdn Bhd</t>
  </si>
  <si>
    <t>http://www.myprospectjobs.com/</t>
  </si>
  <si>
    <t>https://www.google.com/search?ucbcb=1&amp;hl=en&amp;gl=us&amp;q=Prospect+Outsourcing+Sdn+Bhd&amp;sa=X&amp;ved=0ahUKEwifmoGh9-79AhU1OUQIHV0xAcgQmJACCLsK</t>
  </si>
  <si>
    <t>https://encrypted-tbn0.gstatic.com/images?q=tbn:ANd9GcQHyZqUYMnWoMoW9HIo6uayYUQ5fzgimvN4f2EZ9MQ&amp;s</t>
  </si>
  <si>
    <t>Novasole</t>
  </si>
  <si>
    <t>http://novasole.nl/</t>
  </si>
  <si>
    <t>https://www.google.com/search?sca_esv=565864698&amp;gl=us&amp;hl=en&amp;q=Novasole&amp;sa=X&amp;ved=0ahUKEwjg-aTIwq6BAxU_mmoFHcQCDCkQmJACCKwM</t>
  </si>
  <si>
    <t>L.A. Head Hunter</t>
  </si>
  <si>
    <t>https://www.google.com/search?sca_esv=589318964&amp;hl=en&amp;gl=us&amp;q=L.A.+Head+Hunter&amp;sa=X&amp;ved=0ahUKEwjF5pfr2IGDAxU7lokEHbE2AYY4ChCYkAIIgQw</t>
  </si>
  <si>
    <t>https://encrypted-tbn0.gstatic.com/images?q=tbn:ANd9GcS1AwKH3o7oAeGwmh1fcTDPxBRdvlbwmY8WtC4fyCY&amp;s</t>
  </si>
  <si>
    <t>9Mobile</t>
  </si>
  <si>
    <t>http://eand.com/</t>
  </si>
  <si>
    <t>https://www.google.com/search?gl=us&amp;hl=en&amp;q=9Mobile&amp;sa=X&amp;ved=0ahUKEwiH6-TOhIuAAxUIEFkFHXT5A5wQmJACCOwK</t>
  </si>
  <si>
    <t>https://encrypted-tbn0.gstatic.com/images?q=tbn:ANd9GcRBydB18imY4Ey4A1TpaNm8io0N2jglwl61kikf&amp;s=0</t>
  </si>
  <si>
    <t>ST Engineering Group</t>
  </si>
  <si>
    <t>https://www.google.com/search?gl=us&amp;hl=en&amp;q=ST+Engineering+Group&amp;sa=X&amp;ved=0ahUKEwiZ97vr5eL_AhUnElkFHSPVCwUQmJACCKUK</t>
  </si>
  <si>
    <t>https://encrypted-tbn0.gstatic.com/images?q=tbn:ANd9GcQd5PgObPTYBvpCVTT_I7khsDnnH3wXRJjhpG20&amp;s=0</t>
  </si>
  <si>
    <t>Massachusetts League of Community Health Centers</t>
  </si>
  <si>
    <t>https://www.google.com/search?sca_esv=554003346&amp;hl=en&amp;gl=us&amp;q=Massachusetts+League+of+Community+Health+Centers&amp;sa=X&amp;ved=0ahUKEwjjq_Kf7MSAAxWBm2oFHQnuAgk4WhCYkAII0Q4</t>
  </si>
  <si>
    <t>Charterhouse Asia</t>
  </si>
  <si>
    <t>https://www.google.com/search?ucbcb=1&amp;gl=us&amp;hl=en&amp;q=Charterhouse+Asia&amp;sa=X&amp;ved=0ahUKEwisxsiw-Iz9AhWFMlkFHVORAV0QmJACCMMK</t>
  </si>
  <si>
    <t>https://encrypted-tbn0.gstatic.com/images?q=tbn:ANd9GcQjR6uoTv5zcD0_2ybZnxbcZjmC3-E0E50DTuINEX8&amp;s</t>
  </si>
  <si>
    <t>KommForce Solutions</t>
  </si>
  <si>
    <t>https://www.google.com/search?sca_esv=565570927&amp;hl=en&amp;gl=us&amp;q=KommForce+Solutions&amp;sa=X&amp;ved=0ahUKEwjHwPe0_6uBAxWCD1kFHQEDAjk4bhCYkAIItAw</t>
  </si>
  <si>
    <t>https://encrypted-tbn0.gstatic.com/images?q=tbn:ANd9GcR6wwFphk4Kw9MSzbSfAGm2X-6kGTdfVPrBv1gtEmo&amp;s</t>
  </si>
  <si>
    <t>Stadt-ParfÃ¼merie Pieper GmbH</t>
  </si>
  <si>
    <t>http://www.parfuemerie-pieper.de/</t>
  </si>
  <si>
    <t>https://www.google.com/search?sca_esv=558035255&amp;gl=us&amp;hl=en&amp;q=Stadt-Parf%C3%BCmerie+Pieper+GmbH&amp;sa=X&amp;ved=0ahUKEwjywo7VyeWAAxXBFlkFHcUtDdYQmJACCJkN</t>
  </si>
  <si>
    <t>https://encrypted-tbn0.gstatic.com/images?q=tbn:ANd9GcSOJdyg5DXnAJtS2kqV8RI_h6rjwiBjpvnx8pG0j-s&amp;s</t>
  </si>
  <si>
    <t>REVOLVE</t>
  </si>
  <si>
    <t>http://www.revolve.com/</t>
  </si>
  <si>
    <t>https://www.google.com/search?gl=us&amp;hl=en&amp;q=REVOLVE&amp;sa=X&amp;ved=0ahUKEwiXjo7tsceAAxVDJUQIHcGAAM44FBCYkAIIwAw</t>
  </si>
  <si>
    <t>SGV &amp; Co.</t>
  </si>
  <si>
    <t>http://www.sgv.ph/</t>
  </si>
  <si>
    <t>https://www.google.com/search?sca_esv=561228216&amp;hl=en&amp;gl=us&amp;q=SGV+%26+Co.&amp;sa=X&amp;ved=0ahUKEwjW5MGn4oOBAxXblGoFHcF-AkcQmJACCNIK</t>
  </si>
  <si>
    <t>https://encrypted-tbn0.gstatic.com/images?q=tbn:ANd9GcSV2b5tzR2dnw8GGZNcjPPf38y8Bkk9Y4dzaZnHKPk&amp;s</t>
  </si>
  <si>
    <t>Navy Federal</t>
  </si>
  <si>
    <t>https://www.google.com/search?ucbcb=1&amp;gl=us&amp;hl=en&amp;q=Navy+Federal&amp;sa=X&amp;ved=0ahUKEwjnlNybudD8AhUS-6QKHeCnCY44MhCYkAIIlww</t>
  </si>
  <si>
    <t>https://encrypted-tbn0.gstatic.com/images?q=tbn:ANd9GcTJ-swVjvSBYvsoISSbhPZZRWrG7dMKRnZkSJoc_i8&amp;s</t>
  </si>
  <si>
    <t>Buenbit</t>
  </si>
  <si>
    <t>https://www.google.com/search?gl=us&amp;hl=en&amp;q=Buenbit&amp;sa=X&amp;ved=0ahUKEwj0yvji5Kr8AhU2jbAFHYj0AzY4KBCYkAIIxQo</t>
  </si>
  <si>
    <t>Edgewater Federal Solutions, Inc.</t>
  </si>
  <si>
    <t>http://www.edgewaterit.com/</t>
  </si>
  <si>
    <t>https://www.google.com/search?gl=us&amp;hl=en&amp;q=Edgewater+Federal+Solutions,+Inc.&amp;sa=X&amp;ved=0ahUKEwjxtfqG2auAAxXjFVkFHVXrChY4RhCYkAII5Qo</t>
  </si>
  <si>
    <t>IntermarchÃ© &amp; Netto - Groupement Les Mousquetaires</t>
  </si>
  <si>
    <t>https://www.google.com/search?hl=en&amp;gl=us&amp;q=Intermarch%C3%A9+%26+Netto+-+Groupement+Les+Mousquetaires&amp;sa=X&amp;ved=0ahUKEwiX9LjrjsL_AhWhIUQIHYxtCqU4RhCYkAIIjg0</t>
  </si>
  <si>
    <t>Monster</t>
  </si>
  <si>
    <t>https://www.google.com/search?sca_esv=556212212&amp;hl=en&amp;gl=us&amp;q=Monster&amp;sa=X&amp;ved=0ahUKEwjl4IbTuNaAAxWYEVkFHdNaBocQmJACCI4N</t>
  </si>
  <si>
    <t>Exsquared Outcoding</t>
  </si>
  <si>
    <t>https://www.google.com/search?sca_esv=564926619&amp;hl=en&amp;gl=us&amp;q=Exsquared+Outcoding&amp;sa=X&amp;ved=0ahUKEwjzvbGy-qaBAxWiEFkFHWIMCcwQmJACCNsK</t>
  </si>
  <si>
    <t>TVS-SCS</t>
  </si>
  <si>
    <t>https://www.google.com/search?sca_esv=571655468&amp;gl=us&amp;hl=en&amp;q=TVS-SCS&amp;sa=X&amp;ved=0ahUKEwiK1oaB5eWBAxXVgGoFHUQVDxo4RhCYkAIIrQw</t>
  </si>
  <si>
    <t>https://encrypted-tbn0.gstatic.com/images?q=tbn:ANd9GcSjovHzk4QJcFKirb5Bhny0QQ6jPscn4d6yveLtoyI&amp;s</t>
  </si>
  <si>
    <t>D2S RESOURCES SDN. BHD.</t>
  </si>
  <si>
    <t>https://www.google.com/search?gl=us&amp;hl=en&amp;q=D2S+RESOURCES+SDN.+BHD.&amp;sa=X&amp;ved=0ahUKEwizudP49_v_AhVgEVkFHUFLBc0QmJACCOYN</t>
  </si>
  <si>
    <t>https://encrypted-tbn0.gstatic.com/images?q=tbn:ANd9GcSCiJiNURVq0ay5b3c0PZpqnNumeXEGPenj9Sh7ORE&amp;s</t>
  </si>
  <si>
    <t>Stellar IT Solution</t>
  </si>
  <si>
    <t>http://www.stellarit.com/</t>
  </si>
  <si>
    <t>https://www.google.com/search?gl=us&amp;hl=en&amp;q=Stellar+IT+Solution&amp;sa=X&amp;ved=0ahUKEwjqypTi4Yf9AhXxkmoFHUXHA1w4FBCYkAIImQw</t>
  </si>
  <si>
    <t>Quasset</t>
  </si>
  <si>
    <t>https://www.google.com/search?sca_esv=575393305&amp;hl=en&amp;gl=us&amp;q=Quasset&amp;sa=X&amp;ved=0ahUKEwj6nryWv4aCAxXhMlkFHXMGDPQQmJACCNkK</t>
  </si>
  <si>
    <t>https://encrypted-tbn0.gstatic.com/images?q=tbn:ANd9GcQCDWUwiUTEh-XVv-rczbjph6JCjPiM-i-OZKspY8o&amp;s</t>
  </si>
  <si>
    <t>Bond IQ</t>
  </si>
  <si>
    <t>https://www.google.com/search?sca_esv=581653496&amp;hl=en&amp;gl=us&amp;q=Bond+IQ&amp;sa=X&amp;ved=0ahUKEwiK6-_t9b2CAxXwGVkFHRktAaw4FBCYkAIIlw4</t>
  </si>
  <si>
    <t>Amul</t>
  </si>
  <si>
    <t>http://www.amul.com/</t>
  </si>
  <si>
    <t>https://www.google.com/search?sca_esv=561228216&amp;gl=us&amp;hl=en&amp;q=Amul&amp;sa=X&amp;ved=0ahUKEwisr6mx4YOBAxUEFFkFHf5-D0g4FBCYkAII8gs</t>
  </si>
  <si>
    <t>https://encrypted-tbn0.gstatic.com/images?q=tbn:ANd9GcTWfdsuZvbWSNs-vjDe4ONQKSaSqShD7LSlw-p7Eos&amp;s</t>
  </si>
  <si>
    <t>National Louis University</t>
  </si>
  <si>
    <t>http://www.nl.edu/</t>
  </si>
  <si>
    <t>https://www.google.com/search?gl=us&amp;hl=en&amp;q=National+Louis+University&amp;sa=X&amp;ved=0ahUKEwjYn_W9wbL9AhXSk4kEHZK6CAAQmJACCOQN</t>
  </si>
  <si>
    <t>https://encrypted-tbn0.gstatic.com/images?q=tbn:ANd9GcTL5PW6LIwyJpAT5vVUdaKrZ6FGSokaz6qQjyFo&amp;s=0</t>
  </si>
  <si>
    <t>tbi bank</t>
  </si>
  <si>
    <t>http://tbibank.bg/</t>
  </si>
  <si>
    <t>https://www.google.com/search?sca_esv=565257361&amp;hl=en&amp;gl=us&amp;q=tbi+bank&amp;sa=X&amp;ved=0ahUKEwiJ4tbKvKmBAxVrkYkEHVu2ANgQmJACCOAL</t>
  </si>
  <si>
    <t>https://encrypted-tbn0.gstatic.com/images?q=tbn:ANd9GcS4Wh8fkuG_ei4B6jDk5sNvjgV6-L-I4N0TB8CFLvk&amp;s</t>
  </si>
  <si>
    <t>University of Exeter</t>
  </si>
  <si>
    <t>https://www.exeter.ac.uk/</t>
  </si>
  <si>
    <t>https://www.google.com/search?ucbcb=1&amp;hl=en&amp;gl=us&amp;q=University+of+Exeter&amp;sa=X&amp;ved=0ahUKEwiW6c6h8r78AhWYrYkEHayrCAk4UBCYkAIInAs</t>
  </si>
  <si>
    <t>https://encrypted-tbn0.gstatic.com/images?q=tbn:ANd9GcT4oCYjyW9MTR0K8qMKI1vCJhD3gOIz2cZNS9zjco8&amp;s</t>
  </si>
  <si>
    <t>FPSG</t>
  </si>
  <si>
    <t>https://www.google.com/search?sca_esv=578400713&amp;hl=en&amp;gl=us&amp;q=FPSG&amp;sa=X&amp;ved=0ahUKEwjhgtvUmaKCAxUFIEQIHfe6AQIQmJACCLgM</t>
  </si>
  <si>
    <t>https://encrypted-tbn0.gstatic.com/images?q=tbn:ANd9GcSc5796I3RBKayK-dTVcbRQ391FCHz2Ng-Db7BRvWw&amp;s</t>
  </si>
  <si>
    <t>Taiwan AILabs</t>
  </si>
  <si>
    <t>https://www.google.com/search?gl=us&amp;hl=en&amp;q=Taiwan+AILabs&amp;sa=X&amp;ved=0ahUKEwiO5-yr1aGAAxUhEFkFHULQDIUQmJACCKsH</t>
  </si>
  <si>
    <t>https://encrypted-tbn0.gstatic.com/images?q=tbn:ANd9GcQ8DxE3xVm8r13uRkoRqxV8Qt8l9deu3WoiJkvYiAs&amp;s</t>
  </si>
  <si>
    <t>Atmos Climate</t>
  </si>
  <si>
    <t>https://www.google.com/search?sca_esv=564268709&amp;gl=us&amp;hl=en&amp;q=Atmos+Climate&amp;sa=X&amp;ved=0ahUKEwiz2s7l86GBAxVcRTABHWsIBuMQmJACCL0J</t>
  </si>
  <si>
    <t>https://encrypted-tbn0.gstatic.com/images?q=tbn:ANd9GcSTagfQegaAYARjrLVfAZnAYIVIsa1PLMUbBqUhorU&amp;s</t>
  </si>
  <si>
    <t>UNIT4 NV</t>
  </si>
  <si>
    <t>https://www.google.com/search?sca_esv=563635297&amp;gl=us&amp;hl=en&amp;q=UNIT4+NV&amp;sa=X&amp;ved=0ahUKEwiJwcS4rpqBAxV7mWoFHYODDcQ4HhCYkAII9Ak</t>
  </si>
  <si>
    <t>Uchicago Jobs</t>
  </si>
  <si>
    <t>https://www.google.com/search?hl=en&amp;gl=us&amp;q=Uchicago+Jobs&amp;sa=X&amp;ved=0ahUKEwj279-gtdGAAxW2GzQIHUVbDn04ChCYkAII7gw</t>
  </si>
  <si>
    <t>ShippyPro</t>
  </si>
  <si>
    <t>https://www.google.com/search?hl=en&amp;gl=us&amp;q=ShippyPro&amp;sa=X&amp;ved=0ahUKEwj395SG_aX9AhWADkQIHSm2AW0QmJACCOAL</t>
  </si>
  <si>
    <t>Meilleurs Agents</t>
  </si>
  <si>
    <t>https://www.google.com/search?sca_esv=574353833&amp;hl=en&amp;gl=us&amp;q=Meilleurs+Agents&amp;sa=X&amp;ved=0ahUKEwjqlKSi-_6BAxVPATQIHTipDSEQmJACCJgN</t>
  </si>
  <si>
    <t>https://encrypted-tbn0.gstatic.com/images?q=tbn:ANd9GcQ_5-dlyedP0hS0fc8J7ZTDQGKzzFG7ttS5rRSc75M&amp;s</t>
  </si>
  <si>
    <t>Finastra USA Corporation</t>
  </si>
  <si>
    <t>https://www.google.com/search?sca_esv=570906942&amp;gl=us&amp;hl=en&amp;q=Finastra+USA+Corporation&amp;sa=X&amp;ved=0ahUKEwit3e3_od6BAxX1E1kFHUnlBrIQmJACCOQI</t>
  </si>
  <si>
    <t>Best Secret GmbH</t>
  </si>
  <si>
    <t>https://www.google.com/search?hl=en&amp;gl=us&amp;q=Best+Secret+GmbH&amp;sa=X&amp;ved=0ahUKEwjtvdSIqLr-AhUGEVkFHR4dBb04KBCYkAII5gs</t>
  </si>
  <si>
    <t>CompuGroup Medical SE &amp; Co. KGaA</t>
  </si>
  <si>
    <t>https://www.google.com/search?q=CompuGroup+Medical+SE+%26+Co.+KGaA&amp;sa=X&amp;ved=0ahUKEwjTu6eVj-X-AhXUKlkFHZRNDgI4FBCYkAII5gs</t>
  </si>
  <si>
    <t>https://encrypted-tbn0.gstatic.com/images?q=tbn:ANd9GcR7t40eJF0-2VbvoIOYQdS-0o2gR5Vcsxz8kUf1RVA&amp;s</t>
  </si>
  <si>
    <t>Integrated Facility Services Inc.</t>
  </si>
  <si>
    <t>http://intfs.com/</t>
  </si>
  <si>
    <t>https://www.google.com/search?sca_esv=594159916&amp;gl=us&amp;hl=en&amp;q=Integrated+Facility+Services+Inc.&amp;sa=X&amp;ved=0ahUKEwjoope3urGDAxW-EVkFHRubBJAQmJACCNIN</t>
  </si>
  <si>
    <t>https://encrypted-tbn0.gstatic.com/images?q=tbn:ANd9GcSBgC5vCBBdenNWuLUq_SKz29nxHlqD1UFY29hn&amp;s=0</t>
  </si>
  <si>
    <t>Nucleus Business Solutions</t>
  </si>
  <si>
    <t>https://www.google.com/search?gl=us&amp;hl=en&amp;q=Nucleus+Business+Solutions&amp;sa=X&amp;ved=0ahUKEwjf-5CHsMH8AhXCL0QIHSA1DWQ4FBCYkAIIyQs</t>
  </si>
  <si>
    <t>https://encrypted-tbn0.gstatic.com/images?q=tbn:ANd9GcSfmhX6LCbJQOSC9_OTkA8enqPIaZC0jmq50PG4Pvc&amp;s</t>
  </si>
  <si>
    <t>OLX Brasil</t>
  </si>
  <si>
    <t>https://www.google.com/search?gl=us&amp;hl=en&amp;q=OLX+Brasil&amp;sa=X&amp;ved=0ahUKEwiY_v3Fk8T9AhViDkQIHahBAOUQmJACCJ8J</t>
  </si>
  <si>
    <t>Pape-Dawson Engineers, Inc.</t>
  </si>
  <si>
    <t>http://www.pape-dawson.com/</t>
  </si>
  <si>
    <t>https://www.google.com/search?ucbcb=1&amp;hl=en&amp;gl=us&amp;q=Pape-Dawson+Engineers,+Inc.&amp;sa=X&amp;ved=0ahUKEwiyzrfh4Yf9AhXWjYkEHbD2CFY4ChCYkAIIzAo</t>
  </si>
  <si>
    <t>Archer Daniels Midland</t>
  </si>
  <si>
    <t>https://www.google.com/search?sca_esv=591429559&amp;gl=us&amp;hl=en&amp;q=Archer+Daniels+Midland&amp;sa=X&amp;ved=0ahUKEwj3kZT6o5ODAxXylmoFHdB4BUQ4FBCYkAII2w0</t>
  </si>
  <si>
    <t>https://encrypted-tbn0.gstatic.com/images?q=tbn:ANd9GcS9WhmbIp0qJciNChf08Ct21MDKlIJSP5p0pJcE&amp;s=0</t>
  </si>
  <si>
    <t>Poshmark Inc.</t>
  </si>
  <si>
    <t>https://www.google.com/search?hl=en&amp;gl=us&amp;q=Poshmark+Inc.&amp;sa=X&amp;ved=0ahUKEwjcw4O5_dX-AhXdlYkEHTt1AZk4PBCYkAII-gs</t>
  </si>
  <si>
    <t>Talented International</t>
  </si>
  <si>
    <t>https://www.google.com/search?q=Talented+International&amp;sa=X&amp;ved=0ahUKEwj0kIzzieD-AhV6EFkFHVVXCeU4ChCYkAIIlQ0</t>
  </si>
  <si>
    <t>https://encrypted-tbn0.gstatic.com/images?q=tbn:ANd9GcS2qEVXBxl8WuP9INen1wu_chL9rlSdFy_NtmT2b3U&amp;s</t>
  </si>
  <si>
    <t>Nationaal Dataportaal Wegverkeer</t>
  </si>
  <si>
    <t>https://www.google.com/search?gl=us&amp;hl=en&amp;q=Nationaal+Dataportaal+Wegverkeer&amp;sa=X&amp;ved=0ahUKEwjfyLDh5d3_AhXblGoFHddLBso4ChCYkAIIxQ0</t>
  </si>
  <si>
    <t>Hella Romania S.R.L</t>
  </si>
  <si>
    <t>https://www.google.com/search?hl=en&amp;gl=us&amp;q=Hella+Romania+S.R.L&amp;sa=X&amp;ved=0ahUKEwisndbCiYj-AhUOmmoFHSl9DrEQmJACCNEN</t>
  </si>
  <si>
    <t>https://encrypted-tbn0.gstatic.com/images?q=tbn:ANd9GcS9LPVxpEka3fNUjDg05b-o5ghzbP3eQpwI19KSlGk&amp;s</t>
  </si>
  <si>
    <t>Cosylab</t>
  </si>
  <si>
    <t>https://radiotherapy.cosylab.com/</t>
  </si>
  <si>
    <t>https://www.google.com/search?hl=en&amp;gl=us&amp;q=Cosylab&amp;sa=X&amp;ved=0ahUKEwjE9OiTjbD9AhVVjIkEHa1WADQQmJACCIwH</t>
  </si>
  <si>
    <t>https://encrypted-tbn0.gstatic.com/images?q=tbn:ANd9GcQB9QuDyV2c0GSfWAuUWwzz7rl0g78lKz08lblbB0w&amp;s</t>
  </si>
  <si>
    <t>Decerto</t>
  </si>
  <si>
    <t>https://www.google.com/search?gl=us&amp;hl=en&amp;q=Decerto&amp;sa=X&amp;ved=0ahUKEwiNm8nQ-Iz9AhVvGFkFHWX2CMQ4HhCYkAIIiws</t>
  </si>
  <si>
    <t>The Halton Regional Centre</t>
  </si>
  <si>
    <t>https://www.google.com/search?sca_esv=591434115&amp;hl=en&amp;gl=us&amp;q=The+Halton+Regional+Centre&amp;sa=X&amp;ved=0ahUKEwiA_siMppODAxURFlkFHbw3CFg4FBCYkAIIvgk</t>
  </si>
  <si>
    <t>Storebrand</t>
  </si>
  <si>
    <t>http://www.storebrand.no/</t>
  </si>
  <si>
    <t>https://www.google.com/search?gl=us&amp;hl=en&amp;q=Storebrand&amp;sa=X&amp;ved=0ahUKEwjCzfnc_sP8AhUiQjABHX71BJkQmJACCK8M</t>
  </si>
  <si>
    <t>https://encrypted-tbn0.gstatic.com/images?q=tbn:ANd9GcSLaLEhqczGQyGIxb-sisJenMnArhGHVQNGa6rDy8c&amp;s</t>
  </si>
  <si>
    <t>Professional Software Engineering, Inc. (PROSOFT)</t>
  </si>
  <si>
    <t>http://www.prosoft.tv/</t>
  </si>
  <si>
    <t>https://www.google.com/search?gl=us&amp;hl=en&amp;q=Professional+Software+Engineering,+Inc.+(PROSOFT)&amp;sa=X&amp;ved=0ahUKEwjux9aZsceAAxWLrokEHVXLC8k4PBCYkAII8Qs</t>
  </si>
  <si>
    <t>https://encrypted-tbn0.gstatic.com/images?q=tbn:ANd9GcSFdC63CUKrVoQQiUPH4xZfQ1aNunc2C8B__qNkvMc&amp;s</t>
  </si>
  <si>
    <t>à¸šà¸£à¸´à¸©à¸±à¸— à¹‚à¸Šà¸•à¸´à¸˜à¸™à¸§à¸±à¸’à¸™à¹Œ à¸ˆà¸³à¸à¸±à¸”</t>
  </si>
  <si>
    <t>https://www.google.com/search?hl=en&amp;gl=us&amp;q=%E0%B8%9A%E0%B8%A3%E0%B8%B4%E0%B8%A9%E0%B8%B1%E0%B8%97+%E0%B9%82%E0%B8%8A%E0%B8%95%E0%B8%B4%E0%B8%98%E0%B8%99%E0%B8%A7%E0%B8%B1%E0%B8%92%E0%B8%99%E0%B9%8C+%E0%B8%88%E0%B8%B3%E0%B8%81%E0%B8%B1%E0%B8%94&amp;sa=X&amp;ved=0ahUKEwipjZyavv7_AhWUSzABHUtKBXoQmJACCKoM</t>
  </si>
  <si>
    <t>https://encrypted-tbn0.gstatic.com/images?q=tbn:ANd9GcSMQrGdNf5dnqoAerXxICDe9JgiHg2cW4GrsqiRzr0&amp;s</t>
  </si>
  <si>
    <t>KoÃ§Digital</t>
  </si>
  <si>
    <t>https://www.google.com/search?sca_esv=587928711&amp;hl=en&amp;gl=us&amp;q=Ko%C3%A7Digital&amp;sa=X&amp;ved=0ahUKEwiwk7Ck1PeCAxUAFlkFHQ80BZAQmJACCLEI</t>
  </si>
  <si>
    <t>https://encrypted-tbn0.gstatic.com/images?q=tbn:ANd9GcSeQsgCqm-MsWwo7b9Rm1fpmQLZO7h5zNjs5t_V62o&amp;s</t>
  </si>
  <si>
    <t>PT Visionet Data Internasional</t>
  </si>
  <si>
    <t>https://www.google.com/search?gl=us&amp;hl=en&amp;q=PT+Visionet+Data+Internasional&amp;sa=X&amp;ved=0ahUKEwjrwqjm0MT_AhX0rIQIHVK-CGkQmJACCO0L</t>
  </si>
  <si>
    <t>Volvo Trucks</t>
  </si>
  <si>
    <t>http://www.volvotrucks.com/</t>
  </si>
  <si>
    <t>https://www.google.com/search?hl=en&amp;gl=us&amp;q=Volvo+Trucks&amp;sa=X&amp;ved=0ahUKEwiy9deXh5CAAxVmkokEHfRQDXk4PBCYkAIIlgs</t>
  </si>
  <si>
    <t>https://encrypted-tbn0.gstatic.com/images?q=tbn:ANd9GcSr4LBWC9GLbO_-tdvqmEZPIxdLup3jBvXW8FzLra8&amp;s</t>
  </si>
  <si>
    <t>Paddy Power Betfair</t>
  </si>
  <si>
    <t>https://www.google.com/search?ucbcb=1&amp;hl=en&amp;gl=us&amp;q=Paddy+Power+Betfair&amp;sa=X&amp;ved=0ahUKEwicjK2yruL9AhVArYkEHaN5CPo4FBCYkAII_ws</t>
  </si>
  <si>
    <t>https://encrypted-tbn0.gstatic.com/images?q=tbn:ANd9GcS2Wjfn-iXJL-asK356MYieDdmz_JNfOODHp5lWn5Y&amp;s</t>
  </si>
  <si>
    <t>Younited</t>
  </si>
  <si>
    <t>https://www.google.com/search?hl=en&amp;gl=us&amp;q=Younited&amp;sa=X&amp;ved=0ahUKEwiczsmT9Jv9AhXMkmoFHcEpD6A4MhCYkAII8w0</t>
  </si>
  <si>
    <t>https://encrypted-tbn0.gstatic.com/images?q=tbn:ANd9GcRcl0fX-_hTcrWfvPatui9bAIYkg8_5yXqJ2zp8bYk&amp;s</t>
  </si>
  <si>
    <t>Ardagh Group</t>
  </si>
  <si>
    <t>https://www.google.com/search?hl=en&amp;gl=us&amp;q=Ardagh+Group&amp;sa=X&amp;ved=0ahUKEwjcgOjMk-_-AhWbD1kFHSLlDMkQmJACCPEI</t>
  </si>
  <si>
    <t>https://encrypted-tbn0.gstatic.com/images?q=tbn:ANd9GcR43X0P1jDdU9kY63QHugdLbxII0M94Hfz3vIZwTB0&amp;s</t>
  </si>
  <si>
    <t>KPIT Technologies GmbH</t>
  </si>
  <si>
    <t>https://www.google.com/search?ucbcb=1&amp;gl=us&amp;hl=en&amp;q=KPIT+Technologies+GmbH&amp;sa=X&amp;ved=0ahUKEwiu8cm5wYX-AhVopokEHXK_DfM4FBCYkAII5wk</t>
  </si>
  <si>
    <t>GoTrendier</t>
  </si>
  <si>
    <t>http://www.trendier.mx/</t>
  </si>
  <si>
    <t>https://www.google.com/search?gl=us&amp;hl=en&amp;q=GoTrendier&amp;sa=X&amp;ved=0ahUKEwia6orh54__AhWIjIkEHVTWBjwQmJACCJoL</t>
  </si>
  <si>
    <t>https://encrypted-tbn0.gstatic.com/images?q=tbn:ANd9GcQ-s1iDCfsjcSNfAIpWjxSKl-ONC5KMqNDHWRyInIU&amp;s</t>
  </si>
  <si>
    <t>Federato Technologies</t>
  </si>
  <si>
    <t>http://federato.ai/</t>
  </si>
  <si>
    <t>https://www.google.com/search?gl=us&amp;hl=en&amp;q=Federato+Technologies&amp;sa=X&amp;ved=0ahUKEwimp7T9_6_9AhVcl4kEHcm3BuA4KBCYkAIIywk</t>
  </si>
  <si>
    <t>Falabella.Com Regional</t>
  </si>
  <si>
    <t>https://www.google.com/search?hl=en&amp;gl=us&amp;q=Falabella.Com+Regional&amp;sa=X&amp;ved=0ahUKEwi74oimuZT9AhVZkYkEHafwAigQmJACCOQL</t>
  </si>
  <si>
    <t>Technical Staffing Resources Limited</t>
  </si>
  <si>
    <t>https://www.google.com/search?sca_esv=572454954&amp;hl=en&amp;gl=us&amp;q=Technical+Staffing+Resources+Limited&amp;sa=X&amp;ved=0ahUKEwiCkIiHq-2BAxWFKlkFHb3zC5YQmJACCMAL</t>
  </si>
  <si>
    <t>https://encrypted-tbn0.gstatic.com/images?q=tbn:ANd9GcTZw00wd2LFNMNTIsKsqzHKnL2xNclqkM_Y7vfhCIw&amp;s</t>
  </si>
  <si>
    <t>Textile Exchange</t>
  </si>
  <si>
    <t>https://www.google.com/search?hl=en&amp;gl=us&amp;q=Textile+Exchange&amp;sa=X&amp;ved=0ahUKEwiHqrz07Jn_AhW5kYkEHec9AygQmJACCJkN</t>
  </si>
  <si>
    <t>Mane USA</t>
  </si>
  <si>
    <t>https://www.google.com/search?sca_esv=591053097&amp;hl=en&amp;gl=us&amp;q=Mane+USA&amp;sa=X&amp;ved=0ahUKEwjVuef04ZCDAxWJGVkFHXDvCvk4UBCYkAII7go</t>
  </si>
  <si>
    <t>Light Source People</t>
  </si>
  <si>
    <t>https://www.google.com/search?hl=en&amp;gl=us&amp;q=Light+Source+People&amp;sa=X&amp;ved=0ahUKEwjo1tKL6d_9AhUhFFkFHX4OC8AQmJACCO0M</t>
  </si>
  <si>
    <t>https://encrypted-tbn0.gstatic.com/images?q=tbn:ANd9GcQNcfAjPFBiwZYQPozIt7xn6MVvxLD42ED2UjQl9hs&amp;s</t>
  </si>
  <si>
    <t>RAY INFRAPROJECTS PRIVATE LIMITED</t>
  </si>
  <si>
    <t>https://www.google.com/search?q=RAY+INFRAPROJECTS+PRIVATE+LIMITED&amp;sa=X&amp;ved=0ahUKEwjsi4L7lZz-AhUqEVkFHUafDVY4MhCYkAIIkwo</t>
  </si>
  <si>
    <t>RHEA Group</t>
  </si>
  <si>
    <t>http://www.rheagroup.com/</t>
  </si>
  <si>
    <t>https://www.google.com/search?sca_esv=570874343&amp;gl=us&amp;hl=en&amp;q=RHEA+Group&amp;sa=X&amp;ved=0ahUKEwjPi_froN6BAxXGkYkEHTrPBYU4HhCYkAIIvQw</t>
  </si>
  <si>
    <t>https://encrypted-tbn0.gstatic.com/images?q=tbn:ANd9GcS6JJmoDKH7GRCItzUp1H3o8-mi3RwUCigNVNz0mLU&amp;s</t>
  </si>
  <si>
    <t>Younited credit</t>
  </si>
  <si>
    <t>http://www.younited-credit.com/</t>
  </si>
  <si>
    <t>https://www.google.com/search?sca_esv=558682799&amp;gl=us&amp;hl=en&amp;q=Younited+credit&amp;sa=X&amp;ved=0ahUKEwjki9zhku2AAxUYETQIHYWOCSoQmJACCK0M</t>
  </si>
  <si>
    <t>https://encrypted-tbn0.gstatic.com/images?q=tbn:ANd9GcSFcBUMXCAgWX99aYi-ojbjxTfyZWEKUhxwPhmFleY&amp;s</t>
  </si>
  <si>
    <t>Infonetware SRL</t>
  </si>
  <si>
    <t>https://www.google.com/search?hl=en&amp;gl=us&amp;q=Infonetware+SRL&amp;sa=X&amp;ved=0ahUKEwiSqsCP957_AhUbPEQIHXLlB5U4ChCYkAII0ww</t>
  </si>
  <si>
    <t>https://encrypted-tbn0.gstatic.com/images?q=tbn:ANd9GcQ4ce2h__QWbeGJ_eq1_EYhrdUaNJ8qqsY3Myzc4CE&amp;s</t>
  </si>
  <si>
    <t>Nekohealth</t>
  </si>
  <si>
    <t>http://www.nekohealth.com/</t>
  </si>
  <si>
    <t>https://www.google.com/search?sca_esv=562133542&amp;gl=us&amp;hl=en&amp;q=Nekohealth&amp;sa=X&amp;ved=0ahUKEwiAwOz_qouBAxXdElkFHWtbDDwQmJACCJML</t>
  </si>
  <si>
    <t>GROUPE COFIDIS</t>
  </si>
  <si>
    <t>https://www.google.com/search?gl=us&amp;hl=en&amp;q=GROUPE+COFIDIS&amp;sa=X&amp;ved=0ahUKEwjXgpXHtpn9AhWELkQIHQHgBuw4ChCYkAII5w0</t>
  </si>
  <si>
    <t>https://encrypted-tbn0.gstatic.com/images?q=tbn:ANd9GcQhMZ-4YQ7qeuO9f3B1SRKBswG32LP_Nm3577_0Ahk&amp;s</t>
  </si>
  <si>
    <t>SSTECH USA GROUP</t>
  </si>
  <si>
    <t>https://www.google.com/search?hl=en&amp;gl=us&amp;q=SSTECH+USA+GROUP&amp;sa=X&amp;ved=0ahUKEwiGpoSz7ez_AhXhjIkEHe9uBDE4HhCYkAII4Ao</t>
  </si>
  <si>
    <t>Talent Scout Management Solutions/ PIVOTAL</t>
  </si>
  <si>
    <t>https://www.google.com/search?sca_esv=580046813&amp;hl=en&amp;gl=us&amp;q=Talent+Scout+Management+Solutions/+PIVOTAL&amp;sa=X&amp;ved=0ahUKEwi_kqePqbGCAxXQElkFHc8tAW84FBCYkAIIgAs</t>
  </si>
  <si>
    <t>https://encrypted-tbn0.gstatic.com/images?q=tbn:ANd9GcRiV3ZN1S7L0mlDCCKxyCBtsnEuVg3eitH4nkETSgQ&amp;s</t>
  </si>
  <si>
    <t>Novatech (Pasay) Limited, Inc.</t>
  </si>
  <si>
    <t>https://www.google.com/search?sca_esv=592739610&amp;gl=us&amp;hl=en&amp;q=Novatech+(Pasay)+Limited,+Inc.&amp;sa=X&amp;ved=0ahUKEwit56Pk8Z-DAxWjCnkGHTznBFA4ChCYkAII8Ak</t>
  </si>
  <si>
    <t>KASIKORNBANK</t>
  </si>
  <si>
    <t>http://www.kasikornbank.com/</t>
  </si>
  <si>
    <t>https://www.google.com/search?sca_esv=593213093&amp;gl=us&amp;hl=en&amp;q=KASIKORNBANK&amp;sa=X&amp;ved=0ahUKEwip7MXk86SDAxUwElkFHRb5D6U4ChCYkAIIjQ0</t>
  </si>
  <si>
    <t>https://encrypted-tbn0.gstatic.com/images?q=tbn:ANd9GcQtcsdILz7bjfKP2TEafFU9_8l4xOQJUg5C7sf-wOQ&amp;s</t>
  </si>
  <si>
    <t>Mediclinic</t>
  </si>
  <si>
    <t>http://www.mediclinic.com/</t>
  </si>
  <si>
    <t>https://www.google.com/search?hl=en&amp;gl=us&amp;q=Mediclinic&amp;sa=X&amp;ved=0ahUKEwjY_bGZvvv9AhWsjYkEHQkBBrU4KBCYkAIIjAs</t>
  </si>
  <si>
    <t>Asian Connects</t>
  </si>
  <si>
    <t>https://www.google.com/search?hl=en&amp;gl=us&amp;q=Asian+Connects&amp;sa=X&amp;ved=0ahUKEwjQl4P-9c6AAxUmKlkFHeI4CBU4PBCYkAII1Qo</t>
  </si>
  <si>
    <t>https://encrypted-tbn0.gstatic.com/images?q=tbn:ANd9GcRxl4fc-LecjOL1TU72Gv0umqIzhm5K3o2Iu3GVb58&amp;s</t>
  </si>
  <si>
    <t>Human Potential</t>
  </si>
  <si>
    <t>https://www.google.com/search?sca_esv=555046018&amp;hl=en&amp;gl=us&amp;q=Human+Potential&amp;sa=X&amp;ved=0ahUKEwj434-U9s6AAxWgg4QIHShmCWsQmJACCL0J</t>
  </si>
  <si>
    <t>https://encrypted-tbn0.gstatic.com/images?q=tbn:ANd9GcRApBymWcJf_P8SMqq19Q1tvBdlKufuu1-Vr0U91kI&amp;s</t>
  </si>
  <si>
    <t>Procsea</t>
  </si>
  <si>
    <t>https://www.google.com/search?gl=us&amp;hl=en&amp;q=Procsea&amp;sa=X&amp;ved=0ahUKEwjX05OP1fP8AhWXSjABHYedBts4ChCYkAIIlAw</t>
  </si>
  <si>
    <t>QUID - INNTECI</t>
  </si>
  <si>
    <t>https://www.google.com/search?gl=us&amp;hl=en&amp;q=QUID+-+INNTECI&amp;sa=X&amp;ved=0ahUKEwjunKWQs-z9AhU7OUQIHZtJAEAQmJACCJwL</t>
  </si>
  <si>
    <t>Paradigme Mode</t>
  </si>
  <si>
    <t>https://www.google.com/search?hl=en&amp;gl=us&amp;q=Paradigme+Mode&amp;sa=X&amp;ved=0ahUKEwjw-8axjLP_AhU8VTABHXpdAqc4FBCYkAIIjgw</t>
  </si>
  <si>
    <t>https://encrypted-tbn0.gstatic.com/images?q=tbn:ANd9GcSB2TvyitzPiBoMnoTzYck9-Zn4iiEu3nC1LZkiFVk&amp;s</t>
  </si>
  <si>
    <t>AFIRME</t>
  </si>
  <si>
    <t>http://www.afirme.com/</t>
  </si>
  <si>
    <t>https://www.google.com/search?hl=en&amp;gl=us&amp;q=AFIRME&amp;sa=X&amp;ved=0ahUKEwiVuZPBx4OAAxV4MlkFHTHuDLcQmJACCLAO</t>
  </si>
  <si>
    <t>https://encrypted-tbn0.gstatic.com/images?q=tbn:ANd9GcTOh1fTPVDXzN319qU9ekb3iiLq86Tj07-bOYEG&amp;s=0</t>
  </si>
  <si>
    <t>Ness Technologies | × ×¡ ×˜×›× ×•×œ×•×’×™×•×ª</t>
  </si>
  <si>
    <t>https://www.google.com/search?sca_esv=581835084&amp;gl=us&amp;hl=en&amp;q=Ness+Technologies+%7C+%D7%A0%D7%A1+%D7%98%D7%9B%D7%A0%D7%95%D7%9C%D7%95%D7%92%D7%99%D7%95%D7%AA&amp;sa=X&amp;ved=0ahUKEwjxnPKqr8CCAxVbFlkFHemFDWEQmJACCLUL</t>
  </si>
  <si>
    <t>https://encrypted-tbn0.gstatic.com/images?q=tbn:ANd9GcTwk3iGoQqxJDbR3Htv-aOQTV0U9npoGMyERE99DqA&amp;s</t>
  </si>
  <si>
    <t>Experis Israel</t>
  </si>
  <si>
    <t>https://www.google.com/search?q=Experis+Israel&amp;sa=X&amp;ved=0ahUKEwi-ibLvqrr-AhVPEVkFHdc1CNEQmJACCMML</t>
  </si>
  <si>
    <t>Sayres and Associates</t>
  </si>
  <si>
    <t>http://www.sayresandassociates.com/</t>
  </si>
  <si>
    <t>https://www.google.com/search?gl=us&amp;hl=en&amp;q=Sayres+and+Associates&amp;sa=X&amp;ved=0ahUKEwiNvcux6uz_AhW0ADQIHWjPC4s4PBCYkAIIsws</t>
  </si>
  <si>
    <t>https://encrypted-tbn0.gstatic.com/images?q=tbn:ANd9GcSf8WCHGu2iQDhV-4aPKHh6F64bWFhmrwCvTYo1ago&amp;s</t>
  </si>
  <si>
    <t>Xact Placements Limited</t>
  </si>
  <si>
    <t>https://www.google.com/search?sca_esv=576391435&amp;gl=us&amp;hl=en&amp;q=Xact+Placements+Limited&amp;sa=X&amp;ved=0ahUKEwipwf6TxpCCAxU6H0QIHYUVDYM4RhCYkAIIlQ0</t>
  </si>
  <si>
    <t>https://encrypted-tbn0.gstatic.com/images?q=tbn:ANd9GcRc4fVqx0KBvc1PHQr9nyqRQHpAVTHSJgLnRIBr_5c&amp;s</t>
  </si>
  <si>
    <t>GAIUS Networks (Flipped.ai)</t>
  </si>
  <si>
    <t>https://www.google.com/search?ucbcb=1&amp;hl=en&amp;gl=us&amp;q=GAIUS+Networks+(Flipped.ai)&amp;sa=X&amp;ved=0ahUKEwjZnci1n8n9AhUDElkFHcYaAfQ4ChCYkAIIzgs</t>
  </si>
  <si>
    <t>https://encrypted-tbn0.gstatic.com/images?q=tbn:ANd9GcQIMftEd0bBWUF0IfSV3ijM85nkTAkVCRsZ9umlrA0&amp;s</t>
  </si>
  <si>
    <t>Silkhom</t>
  </si>
  <si>
    <t>https://www.google.com/search?sca_esv=568744667&amp;hl=en&amp;gl=us&amp;q=Silkhom&amp;sa=X&amp;ved=0ahUKEwi2jri4lMqBAxWDlokEHXTGBa4QmJACCNEN</t>
  </si>
  <si>
    <t>CoetzeeHR Consultants</t>
  </si>
  <si>
    <t>https://www.google.com/search?sca_esv=d598fe7d10136851&amp;hl=en&amp;gl=us&amp;q=CoetzeeHR+Consultants&amp;sa=X&amp;ved=0ahUKEwiF1f-M88yCAxVIRzABHckpADkQmJACCIQL</t>
  </si>
  <si>
    <t>0548 Varian Medical Systems Int'l (India) Pvt Ltd</t>
  </si>
  <si>
    <t>https://www.google.com/search?hl=en&amp;gl=us&amp;q=0548+Varian+Medical+Systems+Int%27l+(India)+Pvt+Ltd&amp;sa=X&amp;ved=0ahUKEwiV1POG-qj_AhX_gYQIHeicAMI4MhCYkAIIngs</t>
  </si>
  <si>
    <t>VISEO IBERIA</t>
  </si>
  <si>
    <t>https://www.google.com/search?ucbcb=1&amp;hl=en&amp;gl=us&amp;q=VISEO+IBERIA&amp;sa=X&amp;ved=0ahUKEwiwtqW1yLf9AhUPFlkFHafiC7A4FBCYkAIIoQ0</t>
  </si>
  <si>
    <t>https://encrypted-tbn0.gstatic.com/images?q=tbn:ANd9GcQQG-dKHvjLj6kAYzuOMn1zX51Pt5frm7W8IkThW2I&amp;s</t>
  </si>
  <si>
    <t>FoodNotify GmbH</t>
  </si>
  <si>
    <t>http://www.foodnotify.com/</t>
  </si>
  <si>
    <t>https://www.google.com/search?hl=en&amp;gl=us&amp;q=FoodNotify+GmbH&amp;sa=X&amp;ved=0ahUKEwi5mZqckcL_AhVfjYkEHTqKBBo4ChCYkAII7As</t>
  </si>
  <si>
    <t>Gloucester Marine Genomics Institute</t>
  </si>
  <si>
    <t>http://www.gmgi.org/</t>
  </si>
  <si>
    <t>https://www.google.com/search?hl=en&amp;gl=us&amp;q=Gloucester+Marine+Genomics+Institute&amp;sa=X&amp;ved=0ahUKEwiZps7ApeX_AhWISDABHVv2DWM4RhCYkAII1wk</t>
  </si>
  <si>
    <t>Mutual Of Omaha</t>
  </si>
  <si>
    <t>https://www.google.com/search?sca_esv=559635945&amp;hl=en&amp;gl=us&amp;q=Mutual+Of+Omaha&amp;sa=X&amp;ved=0ahUKEwij86eY0fSAAxVISDABHXWUDD4QmJACCO4O</t>
  </si>
  <si>
    <t>https://encrypted-tbn0.gstatic.com/images?q=tbn:ANd9GcRkh3TxPn4m4tRQJq9gyhDmMWRU_j2MqZqdGpVTJKY&amp;s</t>
  </si>
  <si>
    <t>Welovesupermom Pte Ltd</t>
  </si>
  <si>
    <t>http://welovesupermom.com/</t>
  </si>
  <si>
    <t>https://www.google.com/search?hl=en&amp;gl=us&amp;q=Welovesupermom+Pte+Ltd&amp;sa=X&amp;ved=0ahUKEwju39Kpru__AhUpmGoFHXPNBKg4HhCYkAIIqAo</t>
  </si>
  <si>
    <t>Weischer.Q GmbH</t>
  </si>
  <si>
    <t>https://www.google.com/search?sca_esv=349af6b8b067d63f&amp;sca_upv=1&amp;gl=us&amp;hl=en&amp;q=Weischer.Q+GmbH&amp;sa=X&amp;ved=0ahUKEwjv_P70_9uCAxWDTjABHfwrDfAQmJACCPYN</t>
  </si>
  <si>
    <t>shopware AG</t>
  </si>
  <si>
    <t>http://shopware.com/en/</t>
  </si>
  <si>
    <t>https://www.google.com/search?sca_esv=564105068&amp;hl=en&amp;gl=us&amp;q=shopware+AG&amp;sa=X&amp;ved=0ahUKEwj1nfSusZ-BAxXfjIkEHefGASw4HhCYkAIIzg0</t>
  </si>
  <si>
    <t>FIS - Fidelity Information Services</t>
  </si>
  <si>
    <t>https://www.google.com/search?sca_esv=574716396&amp;hl=en&amp;gl=us&amp;q=FIS+-+Fidelity+Information+Services&amp;sa=X&amp;ved=0ahUKEwiB9qXyt4GCAxWXFVkFHfASCww4MhCYkAIIzAo</t>
  </si>
  <si>
    <t>Prudential Vietnam Assurance Private Ltd.</t>
  </si>
  <si>
    <t>http://www.prudential.com.vn/</t>
  </si>
  <si>
    <t>https://www.google.com/search?ucbcb=1&amp;hl=en&amp;gl=us&amp;q=Prudential+Vietnam+Assurance+Private+Ltd.&amp;sa=X&amp;ved=0ahUKEwjN6_Wl85b9AhWnjIkEHVPcDYoQmJACCMsJ</t>
  </si>
  <si>
    <t>https://encrypted-tbn0.gstatic.com/images?q=tbn:ANd9GcTQZfKVtBhYeGjaYDWIxvWryAphFfqIxUZvvkvsOII&amp;s</t>
  </si>
  <si>
    <t>Eurofirms Group Slu</t>
  </si>
  <si>
    <t>http://www.eurofirms.es/</t>
  </si>
  <si>
    <t>https://www.google.com/search?hl=en&amp;gl=us&amp;q=Eurofirms+Group+Slu&amp;sa=X&amp;ved=0ahUKEwj8krbnwsyAAxWQtokEHaCPCT04KBCYkAIIyQs</t>
  </si>
  <si>
    <t>https://encrypted-tbn0.gstatic.com/images?q=tbn:ANd9GcT36oHtnoAoHtvAUL7zTpa0-kuB62SbGDyjWNeNgIQ&amp;s</t>
  </si>
  <si>
    <t>Direct Relief International</t>
  </si>
  <si>
    <t>https://www.directrelief.org/</t>
  </si>
  <si>
    <t>https://www.google.com/search?sca_esv=580046813&amp;gl=us&amp;hl=en&amp;q=Direct+Relief+International&amp;sa=X&amp;ved=0ahUKEwjImIeHn7GCAxWKMVkFHeJ9DAkQmJACCP8L</t>
  </si>
  <si>
    <t>https://encrypted-tbn0.gstatic.com/images?q=tbn:ANd9GcQHGhcSAkPMYg7i8-NBAphoOMMr9js37WZ7WMSa&amp;s=0</t>
  </si>
  <si>
    <t>Stylevana</t>
  </si>
  <si>
    <t>https://www.google.com/search?sca_esv=579384295&amp;gl=us&amp;hl=en&amp;q=Stylevana&amp;sa=X&amp;ved=0ahUKEwjv65WG2amCAxVvv4kEHeJICeYQmJACCPcJ</t>
  </si>
  <si>
    <t>https://encrypted-tbn0.gstatic.com/images?q=tbn:ANd9GcS4C4cfdbjGv6oB3UkLKSxZ-yXIsbQ5kuVwH4Lu&amp;s=0</t>
  </si>
  <si>
    <t>MMC</t>
  </si>
  <si>
    <t>https://www.google.com/search?hl=en&amp;gl=us&amp;q=MMC&amp;sa=X&amp;ved=0ahUKEwiO0a2Gk8n9AhXvZTABHaccCZw4ChCYkAIInQ4</t>
  </si>
  <si>
    <t>Warmango</t>
  </si>
  <si>
    <t>http://www.warmango.fr/</t>
  </si>
  <si>
    <t>https://www.google.com/search?sca_esv=584789655&amp;hl=en&amp;gl=us&amp;q=Warmango&amp;sa=X&amp;ved=0ahUKEwjCoLOqvdmCAxUshIkEHaeyAUQ4FBCYkAIIlws</t>
  </si>
  <si>
    <t>https://encrypted-tbn0.gstatic.com/images?q=tbn:ANd9GcRvQqXAML1mqetyBr6IplfGxrQnXhB1GT_VsJb3IfQ&amp;s</t>
  </si>
  <si>
    <t>Oski Technology</t>
  </si>
  <si>
    <t>https://www.google.com/search?gl=us&amp;hl=en&amp;q=Oski+Technology&amp;sa=X&amp;ved=0ahUKEwjT7avyw-L-AhWEJEQIHSp1B-84ChCYkAIIjgo</t>
  </si>
  <si>
    <t>Talentwunder GmbH</t>
  </si>
  <si>
    <t>https://www.google.com/search?ucbcb=1&amp;hl=en&amp;gl=us&amp;q=Talentwunder+GmbH&amp;sa=X&amp;ved=0ahUKEwjPl5HoksT9AhUiJ0QIHVEeACAQmJACCOwM</t>
  </si>
  <si>
    <t>Sansol Innovation Explored</t>
  </si>
  <si>
    <t>https://www.google.com/search?q=Sansol+Innovation+Explored&amp;sa=X&amp;ved=0ahUKEwiootLmzJT-AhVNFVkFHV9xCSQ4HhCYkAIIngw</t>
  </si>
  <si>
    <t>Saab</t>
  </si>
  <si>
    <t>https://www.google.com/search?gl=us&amp;hl=en&amp;q=Saab&amp;sa=X&amp;ved=0ahUKEwjxmsap9oz9AhV7EVkFHdABAw0QmJACCNoN</t>
  </si>
  <si>
    <t>https://encrypted-tbn0.gstatic.com/images?q=tbn:ANd9GcRLkuS7Af-VXQ18awpM6L-AavBJvLCzzulzQwFS5NA&amp;s</t>
  </si>
  <si>
    <t>Kerry</t>
  </si>
  <si>
    <t>https://www.google.com/search?sca_esv=b3d80f331d3715c6&amp;sca_upv=1&amp;gl=us&amp;hl=en&amp;q=Kerry&amp;sa=X&amp;ved=0ahUKEwj9tJXFxtmCAxUUQzABHQSKB-EQmJACCMoL</t>
  </si>
  <si>
    <t>https://encrypted-tbn0.gstatic.com/images?q=tbn:ANd9GcTzRR6KWvSaOkWEq71kp0hpPjtu21PEWOh-yF4gqww&amp;s</t>
  </si>
  <si>
    <t>TM Forum</t>
  </si>
  <si>
    <t>http://www.tmforum.org/</t>
  </si>
  <si>
    <t>https://www.google.com/search?ucbcb=1&amp;hl=en&amp;gl=us&amp;q=TM+Forum&amp;sa=X&amp;ved=0ahUKEwjH5MqV8r78AhUhnWoFHTL0AsI4RhCYkAII0As</t>
  </si>
  <si>
    <t>https://encrypted-tbn0.gstatic.com/images?q=tbn:ANd9GcQsGHg9Wg4zGeIgJUxpv2SwGTKQngj4X4Z9ub6xs6c&amp;s</t>
  </si>
  <si>
    <t>Flowtec IT Solutions</t>
  </si>
  <si>
    <t>https://www.google.com/search?hl=en&amp;gl=us&amp;q=Flowtec+IT+Solutions&amp;sa=X&amp;ved=0ahUKEwi_zuq5qbf8AhVKMEQIHbPQAe44KBCYkAIIlww</t>
  </si>
  <si>
    <t>NBA</t>
  </si>
  <si>
    <t>https://www.google.com/search?gl=us&amp;hl=en&amp;q=NBA&amp;sa=X&amp;ved=0ahUKEwjpopLPq939AhWBkIkEHQM5DoM4WhCYkAIIwws</t>
  </si>
  <si>
    <t>Office of Inspector General</t>
  </si>
  <si>
    <t>https://oig.hhs.gov/</t>
  </si>
  <si>
    <t>https://www.google.com/search?hl=en&amp;gl=us&amp;q=Office+of+Inspector+General&amp;sa=X&amp;ved=0ahUKEwiuyNeoy5eAAxWeRzABHZVNBio4KBCYkAIIxg0</t>
  </si>
  <si>
    <t>BioStrand</t>
  </si>
  <si>
    <t>http://www.biostrand.be/</t>
  </si>
  <si>
    <t>https://www.google.com/search?sca_esv=562451240&amp;gl=us&amp;hl=en&amp;q=BioStrand&amp;sa=X&amp;ved=0ahUKEwiQ1J-8qpCBAxU5EFkFHba7Dv4QmJACCJML</t>
  </si>
  <si>
    <t>SATMAT GROUP</t>
  </si>
  <si>
    <t>https://satmatgroup.com/</t>
  </si>
  <si>
    <t>https://www.google.com/search?sca_esv=583240805&amp;gl=us&amp;hl=en&amp;q=SATMAT+GROUP&amp;sa=X&amp;ved=0ahUKEwjcvNipsMqCAxX2OkQIHfvHCmI4jAEQmJACCPUL</t>
  </si>
  <si>
    <t>https://encrypted-tbn0.gstatic.com/images?q=tbn:ANd9GcRHdxxkvBXK4hEnYI_YQvrtuIJTEFny1KzKJp9ocHI&amp;s</t>
  </si>
  <si>
    <t>Syage</t>
  </si>
  <si>
    <t>https://www.google.com/search?hl=en&amp;gl=us&amp;q=Syage&amp;sa=X&amp;ved=0ahUKEwjHxMWZufH9AhUNmIQIHaI0D2g4ChCYkAIIiQs</t>
  </si>
  <si>
    <t>Antolin</t>
  </si>
  <si>
    <t>http://www.antolin.com/es</t>
  </si>
  <si>
    <t>https://www.google.com/search?sca_esv=584519941&amp;hl=en&amp;gl=us&amp;q=Antolin&amp;sa=X&amp;ved=0ahUKEwiz6aGSiteCAxVamIkEHcmGBgsQmJACCOYK</t>
  </si>
  <si>
    <t>https://encrypted-tbn0.gstatic.com/images?q=tbn:ANd9GcRhduNAb7OqlpwolRopvwq_leRADcvDVcbckfjPArk&amp;s</t>
  </si>
  <si>
    <t>Warner Media Group</t>
  </si>
  <si>
    <t>https://www.google.com/search?hl=en&amp;gl=us&amp;q=Warner+Media+Group&amp;sa=X&amp;ved=0ahUKEwi156T3lqb-AhWHq4QIHVQBCYUQmJACCLAO</t>
  </si>
  <si>
    <t>LCC - A Tech Mahindra Company</t>
  </si>
  <si>
    <t>https://www.google.com/search?hl=en&amp;gl=us&amp;q=LCC+-+A+Tech+Mahindra+Company&amp;sa=X&amp;ved=0ahUKEwims-DS5aP-AhX5kokEHTQ8Bbc4ChCYkAII6Ao</t>
  </si>
  <si>
    <t>PT. Emaklon Digital Internasional</t>
  </si>
  <si>
    <t>https://www.google.com/search?sca_esv=569660528&amp;gl=us&amp;hl=en&amp;q=PT.+Emaklon+Digital+Internasional&amp;sa=X&amp;ved=0ahUKEwizyL7i19GBAxWBsjEKHVvICTsQmJACCLoK</t>
  </si>
  <si>
    <t>Good Samaritan Medical Center</t>
  </si>
  <si>
    <t>http://www.sclhealth.org/</t>
  </si>
  <si>
    <t>https://www.google.com/search?hl=en&amp;gl=us&amp;q=Good+Samaritan+Medical+Center&amp;sa=X&amp;ved=0ahUKEwitrvLp1vj8AhV-lIkEHcwbBLE4ChCYkAII0Q0</t>
  </si>
  <si>
    <t>TalkTalk</t>
  </si>
  <si>
    <t>http://www.talktalkgroup.com/</t>
  </si>
  <si>
    <t>https://www.google.com/search?gl=us&amp;hl=en&amp;q=TalkTalk&amp;sa=X&amp;ved=0ahUKEwjNqODGoPn-AhUyDEQIHQzZD0E4HhCYkAII6Ak</t>
  </si>
  <si>
    <t>https://encrypted-tbn0.gstatic.com/images?q=tbn:ANd9GcQabIlSGgWIo62bDZyKdPOfBAQgbY0MCQGV1iHhKEA&amp;s</t>
  </si>
  <si>
    <t>ELITE MENTE LLC</t>
  </si>
  <si>
    <t>https://www.google.com/search?sca_esv=569660528&amp;hl=en&amp;gl=us&amp;q=ELITE+MENTE+LLC&amp;sa=X&amp;ved=0ahUKEwilvqS_1NGBAxXDMlkFHRC2A8A4PBCYkAIIqw4</t>
  </si>
  <si>
    <t>Think360.ai</t>
  </si>
  <si>
    <t>https://www.google.com/search?sca_esv=573394023&amp;gl=us&amp;hl=en&amp;q=Think360.ai&amp;sa=X&amp;ved=0ahUKEwjcspe49fSBAxUqIUQIHTx0DZc4UBCYkAIInQo</t>
  </si>
  <si>
    <t>https://encrypted-tbn0.gstatic.com/images?q=tbn:ANd9GcQlHlXpMsmpWi9SUDTheheEgX2f1sJw7bhFhXjYlSs&amp;s</t>
  </si>
  <si>
    <t>Praesum Healthcare</t>
  </si>
  <si>
    <t>https://www.google.com/search?hl=en&amp;gl=us&amp;q=Praesum+Healthcare&amp;sa=X&amp;ved=0ahUKEwj8zJuCssb8AhWbRTABHTKwBrg4KBCYkAII0Qo</t>
  </si>
  <si>
    <t>ALL-STAR AGENCY</t>
  </si>
  <si>
    <t>https://www.google.com/search?hl=en&amp;gl=us&amp;q=ALL-STAR+AGENCY&amp;sa=X&amp;ved=0ahUKEwj3x57Buvn_AhWYKlkFHekWCCM4ChCYkAII2Q0</t>
  </si>
  <si>
    <t>Kia Europe Gmbh</t>
  </si>
  <si>
    <t>https://www.google.com/search?hl=en&amp;gl=us&amp;q=Kia+Europe+Gmbh&amp;sa=X&amp;ved=0ahUKEwiyzKmVhK7_AhVAk2oFHajECek4ChCYkAII8gw</t>
  </si>
  <si>
    <t>Eurocash S.A.</t>
  </si>
  <si>
    <t>http://eurocash.pl/</t>
  </si>
  <si>
    <t>https://www.google.com/search?ucbcb=1&amp;hl=en&amp;gl=us&amp;q=Eurocash+S.A.&amp;sa=X&amp;ved=0ahUKEwiZ4aKorI_9AhVbjYkEHY5nCJwQmJACCKMN</t>
  </si>
  <si>
    <t>Avacon Netz GmbH</t>
  </si>
  <si>
    <t>https://www.google.com/search?gl=us&amp;hl=en&amp;q=Avacon+Netz+GmbH&amp;sa=X&amp;ved=0ahUKEwit07-Npd39AhUQlWoFHf8XCP04KBCYkAIIigs</t>
  </si>
  <si>
    <t>https://encrypted-tbn0.gstatic.com/images?q=tbn:ANd9GcTzmum0dWp6vfYhGh7eXJPuQiHMFPWmhmdQIRFxODg&amp;s</t>
  </si>
  <si>
    <t>BrightSide IT Consulting S.A.</t>
  </si>
  <si>
    <t>https://www.google.com/search?ucbcb=1&amp;hl=en&amp;gl=us&amp;q=BrightSide+IT+Consulting+S.A.&amp;sa=X&amp;ved=0ahUKEwiIk4j5o678AhWzbTABHSZ6CXMQmJACCIAM</t>
  </si>
  <si>
    <t>https://encrypted-tbn0.gstatic.com/images?q=tbn:ANd9GcRVk8bjvEK68zJAJGrnpB195Ph9i5PVSrtvtcgyEVs&amp;s</t>
  </si>
  <si>
    <t>PostingUsers</t>
  </si>
  <si>
    <t>https://www.google.com/search?q=PostingUsers&amp;sa=X&amp;ved=0ahUKEwidq8Hvnq78AhUwFlkFHYAoDRk4KBCYkAIIhw4</t>
  </si>
  <si>
    <t>Knightsbridge Solutions</t>
  </si>
  <si>
    <t>https://www.google.com/search?sca_esv=568736477&amp;gl=us&amp;hl=en&amp;q=Knightsbridge+Solutions&amp;sa=X&amp;ved=0ahUKEwjPsbmKkcqBAxW2DEQIHYe8ASo4KBCYkAII8gk</t>
  </si>
  <si>
    <t>Qualapps Inc</t>
  </si>
  <si>
    <t>https://www.google.com/search?ucbcb=1&amp;hl=en&amp;gl=us&amp;q=Qualapps+Inc&amp;sa=X&amp;ved=0ahUKEwjS76DzkPH8AhUlSjABHX_fBMUQmJACCKkN</t>
  </si>
  <si>
    <t>1&amp;1</t>
  </si>
  <si>
    <t>http://www.1und1.ag/</t>
  </si>
  <si>
    <t>https://www.google.com/search?hl=en&amp;gl=us&amp;q=1%261&amp;sa=X&amp;ved=0ahUKEwiwnJCqvdD8AhVamGoFHbG5DI04FBCYkAIIxgw</t>
  </si>
  <si>
    <t>https://encrypted-tbn0.gstatic.com/images?q=tbn:ANd9GcRYE4Kjz50ems-1BjKEvD_NsmGe5KOSiv-D7CId&amp;s=0</t>
  </si>
  <si>
    <t>Reesby</t>
  </si>
  <si>
    <t>https://www.google.com/search?hl=en&amp;gl=us&amp;q=Reesby&amp;sa=X&amp;ved=0ahUKEwib7YuK3cn_AhVGSzABHdTHCZMQmJACCIUL</t>
  </si>
  <si>
    <t>SAC InformÃ¡ticos</t>
  </si>
  <si>
    <t>https://www.google.com/search?gl=us&amp;hl=en&amp;q=SAC+Inform%C3%A1ticos&amp;sa=X&amp;ved=0ahUKEwj78qWfq6j8AhUvkmoFHVcBAh4QmJACCOAL</t>
  </si>
  <si>
    <t>Ansell</t>
  </si>
  <si>
    <t>http://www.ansell.com/</t>
  </si>
  <si>
    <t>https://www.google.com/search?sca_esv=b51a742164900009&amp;gl=us&amp;hl=en&amp;q=Ansell&amp;sa=X&amp;ved=0ahUKEwjLjKDh2KSCAxWVVTABHSxkDmwQmJACCPQN</t>
  </si>
  <si>
    <t>https://encrypted-tbn0.gstatic.com/images?q=tbn:ANd9GcRVzNIMXjhWejthMphMLUSDnk4Blf1Wb3L5-S8gVbc&amp;s</t>
  </si>
  <si>
    <t>Wilhelmsen Ship Management</t>
  </si>
  <si>
    <t>https://www.google.com/search?sca_esv=561856720&amp;gl=us&amp;hl=en&amp;q=Wilhelmsen+Ship+Management&amp;sa=X&amp;ved=0ahUKEwimz67N54iBAxU7lGoFHenqBPI4ChCYkAII1Qo</t>
  </si>
  <si>
    <t>https://encrypted-tbn0.gstatic.com/images?q=tbn:ANd9GcTBRWWTQmipDOY_Q4SoEn3mwfIKP6uwRNyYSKJCyio&amp;s</t>
  </si>
  <si>
    <t>GPI</t>
  </si>
  <si>
    <t>https://www.google.com/search?ucbcb=1&amp;gl=us&amp;hl=en&amp;q=GPI&amp;sa=X&amp;ved=0ahUKEwiI46-xj5L-AhVgQjABHcMTB1E4KBCYkAII8go</t>
  </si>
  <si>
    <t>https://encrypted-tbn0.gstatic.com/images?q=tbn:ANd9GcQAyXCYHLbDp4Lyb-PqIoVHxe6SM7BjlyhGXxpcjA8&amp;s</t>
  </si>
  <si>
    <t>Aquis Search</t>
  </si>
  <si>
    <t>https://www.google.com/search?sca_esv=567797162&amp;hl=en&amp;gl=us&amp;q=Aquis+Search&amp;sa=X&amp;ved=0ahUKEwj6wIfNjsCBAxXMJEQIHcB7Ctk4MhCYkAIIlA0</t>
  </si>
  <si>
    <t>https://encrypted-tbn0.gstatic.com/images?q=tbn:ANd9GcQz_F0jYwl_aBs84vS9HPCNvte7MOiZtgaCLW4Z9os&amp;s</t>
  </si>
  <si>
    <t>Go Digital Technology Consulting LLP</t>
  </si>
  <si>
    <t>https://www.google.com/search?sca_esv=63d0842cf8d41c7c&amp;gl=us&amp;hl=en&amp;q=Go+Digital+Technology+Consulting+LLP&amp;sa=X&amp;ved=0ahUKEwjc0aLBjvWCAxVISTABHVeZBvc4WhCYkAII-wo</t>
  </si>
  <si>
    <t>PagoNxt Merchant Solutions BR (a Santander company)</t>
  </si>
  <si>
    <t>http://www.pagonxt.com/</t>
  </si>
  <si>
    <t>https://www.google.com/search?sca_esv=566027130&amp;hl=en&amp;gl=us&amp;q=PagoNxt+Merchant+Solutions+BR+(a+Santander+company)&amp;sa=X&amp;ved=0ahUKEwjB0rra_7CBAxVWRjABHb_HDkE4HhCYkAIIqA4</t>
  </si>
  <si>
    <t>https://encrypted-tbn0.gstatic.com/images?q=tbn:ANd9GcQH5Gs0xt38lxj_Arqh-tD0pqacDoR8dkvZZOuM&amp;s=0</t>
  </si>
  <si>
    <t>Akshaya Business IT solutions Pvt Ltd</t>
  </si>
  <si>
    <t>https://www.google.com/search?sca_esv=587222008&amp;hl=en&amp;gl=us&amp;q=Akshaya+Business+IT+solutions+Pvt+Ltd&amp;sa=X&amp;ved=0ahUKEwjjjrWKjfCCAxWrg2oFHQ-BAmA4ChCYkAIIvQk</t>
  </si>
  <si>
    <t>https://encrypted-tbn0.gstatic.com/images?q=tbn:ANd9GcTSTetgXNsmYdNQD5V2CQKyyKfT804BL5M_wbgMbmM&amp;s</t>
  </si>
  <si>
    <t>TechNET IT Recruitment Ltd</t>
  </si>
  <si>
    <t>https://www.google.com/search?sca_esv=588967138&amp;hl=en&amp;gl=us&amp;q=TechNET+IT+Recruitment+Ltd&amp;sa=X&amp;ved=0ahUKEwjjmcujnP-CAxUWFmIAHShLBXg4MhCYkAIIkQw</t>
  </si>
  <si>
    <t>https://encrypted-tbn0.gstatic.com/images?q=tbn:ANd9GcSHS6wDthbyfMExh42HPYY49YdOKyyJKp0yw8Nj3Ao&amp;s</t>
  </si>
  <si>
    <t>Phillips-Medisize A/S</t>
  </si>
  <si>
    <t>https://www.google.com/search?gl=us&amp;hl=en&amp;q=Phillips-Medisize+A/S&amp;sa=X&amp;ved=0ahUKEwiZ45yotsH8AhW8D1kFHb3kCwE4HhCYkAII7wo</t>
  </si>
  <si>
    <t>https://encrypted-tbn0.gstatic.com/images?q=tbn:ANd9GcTYUbZXBhapTFpNMyTyQ1km5tNJTc0rj217lyD0x8A&amp;s</t>
  </si>
  <si>
    <t>TeamPlus</t>
  </si>
  <si>
    <t>https://www.google.com/search?sca_esv=568736477&amp;hl=en&amp;gl=us&amp;q=TeamPlus&amp;sa=X&amp;ved=0ahUKEwisp8GNksqBAxX0tYkEHVmnBDkQmJACCLwK</t>
  </si>
  <si>
    <t>https://encrypted-tbn0.gstatic.com/images?q=tbn:ANd9GcSYU5eVnyoYnSiiY6l27xYDw_tO-9HUQb9BnT6eejjYlnbX0Svh6VUhlNU&amp;s</t>
  </si>
  <si>
    <t>å¹£è¨—é›†åœ˜ BitoGroup</t>
  </si>
  <si>
    <t>https://www.google.com/search?gl=us&amp;hl=en&amp;q=%E5%B9%A3%E8%A8%97%E9%9B%86%E5%9C%98+BitoGroup&amp;sa=X&amp;ved=0ahUKEwjM7IG_ztX8AhUzEFkFHRYkAPYQmJACCO4M</t>
  </si>
  <si>
    <t>https://encrypted-tbn0.gstatic.com/images?q=tbn:ANd9GcTJwYZaaHnPdiUn9EAYoDWchp0ejnZmhV5TlV5NOWg&amp;s</t>
  </si>
  <si>
    <t>Vatic</t>
  </si>
  <si>
    <t>https://www.google.com/search?gl=us&amp;hl=en&amp;q=Vatic&amp;sa=X&amp;ved=0ahUKEwjWwPXX7eL_AhU2EVkFHSH4C_EQmJACCJoI</t>
  </si>
  <si>
    <t>https://encrypted-tbn0.gstatic.com/images?q=tbn:ANd9GcSOVOXuu7pXVIYVkjUmrgJ6QyGIaNtyYCCESwWN0LQ&amp;s</t>
  </si>
  <si>
    <t>Asteri Technology Pvt Ltd</t>
  </si>
  <si>
    <t>https://www.google.com/search?gl=us&amp;hl=en&amp;q=Asteri+Technology+Pvt+Ltd&amp;sa=X&amp;ved=0ahUKEwjsuvC8tZn9AhUzl2oFHY7zACI4bhCYkAIInAw</t>
  </si>
  <si>
    <t>https://encrypted-tbn0.gstatic.com/images?q=tbn:ANd9GcSqsOVXWzTBo3j7WIeNY0U98Vsta5T_YqR2Sb9TiEw&amp;s</t>
  </si>
  <si>
    <t>Claire's</t>
  </si>
  <si>
    <t>http://www.claires.com/</t>
  </si>
  <si>
    <t>https://www.google.com/search?sca_esv=568736477&amp;gl=us&amp;hl=en&amp;q=Claire%27s&amp;sa=X&amp;ved=0ahUKEwjDqen3jsqBAxXOF1kFHfyAC2Y4HhCYkAII7wo</t>
  </si>
  <si>
    <t>https://encrypted-tbn0.gstatic.com/images?q=tbn:ANd9GcTLnU-Tb0BPX2RRgSoRa3v5Nb8wcr6WoXnYcIrgtCc&amp;s</t>
  </si>
  <si>
    <t>Huntress - Key Accounts</t>
  </si>
  <si>
    <t>https://www.google.com/search?sca_esv=575100546&amp;hl=en&amp;gl=us&amp;q=Huntress+-+Key+Accounts&amp;sa=X&amp;ved=0ahUKEwi3_K3GgYSCAxVhlWoFHb2_Abc4ChCYkAIIvwk</t>
  </si>
  <si>
    <t>https://encrypted-tbn0.gstatic.com/images?q=tbn:ANd9GcSeKzdlzEie8wE8WYzO2EwmboLQ1prBGocJquKfSNc&amp;s</t>
  </si>
  <si>
    <t>London Borough of Hackney</t>
  </si>
  <si>
    <t>https://www.google.com/search?sca_esv=570269325&amp;gl=us&amp;hl=en&amp;q=London+Borough+of+Hackney&amp;sa=X&amp;ved=0ahUKEwiQ3dmpodmBAxX-KUQIHbJaAeQ4WhCYkAII6Aw</t>
  </si>
  <si>
    <t>https://encrypted-tbn0.gstatic.com/images?q=tbn:ANd9GcSGrAuuU5mX2KWSGM3nuQdzw9P9aH5gc1zMAjJj2VY&amp;s</t>
  </si>
  <si>
    <t>ZEDGE</t>
  </si>
  <si>
    <t>http://www.zedge.net/</t>
  </si>
  <si>
    <t>https://www.google.com/search?gl=us&amp;hl=en&amp;q=ZEDGE&amp;sa=X&amp;ved=0ahUKEwieu5DLi7j_AhWXlWoFHXCcBEsQmJACCPIJ</t>
  </si>
  <si>
    <t>https://encrypted-tbn0.gstatic.com/images?q=tbn:ANd9GcTazL4xy-8HIa743UNCPcGmqpkIalGyiMg_55QO0vQ&amp;s</t>
  </si>
  <si>
    <t>_VOIS</t>
  </si>
  <si>
    <t>https://www.google.com/search?q=_VOIS&amp;sa=X&amp;ved=0ahUKEwjBjqmyrLz8AhUOD1kFHTs_ChU4ZBCYkAII5gk</t>
  </si>
  <si>
    <t>https://encrypted-tbn0.gstatic.com/images?q=tbn:ANd9GcQmZknG8HD5lvR-Gp3adZsFkFbj3DXtk6QjFoSeHIA&amp;s</t>
  </si>
  <si>
    <t>UNIQLO</t>
  </si>
  <si>
    <t>http://www.uniqlo.com/jp</t>
  </si>
  <si>
    <t>https://www.google.com/search?hl=en&amp;gl=us&amp;q=UNIQLO&amp;sa=X&amp;ved=0ahUKEwiusbH-jML_AhW0GVkFHe3vAf84ChCYkAIIgQs</t>
  </si>
  <si>
    <t>https://encrypted-tbn0.gstatic.com/images?q=tbn:ANd9GcSi378A0tUnkYtWGpFrMVZ066wy0QVbY_QM_wuk&amp;s=0</t>
  </si>
  <si>
    <t>Skatteetaten</t>
  </si>
  <si>
    <t>http://www.skatteetaten.no/</t>
  </si>
  <si>
    <t>https://www.google.com/search?hl=en&amp;gl=us&amp;q=Skatteetaten&amp;sa=X&amp;ved=0ahUKEwjr3bLIkNj8AhV6EFkFHYsRC1sQmJACCIkL</t>
  </si>
  <si>
    <t>Ingenious Job</t>
  </si>
  <si>
    <t>https://www.google.com/search?hl=en&amp;gl=us&amp;q=Ingenious+Job&amp;sa=X&amp;ved=0ahUKEwjc4duci7D9AhV2lGoFHXJOAG4QmJACCL4K</t>
  </si>
  <si>
    <t>https://encrypted-tbn0.gstatic.com/images?q=tbn:ANd9GcTqN0OIE5KwopdU4Iy_da9YU8oBOvxBz-8NZ8LYwK4&amp;s</t>
  </si>
  <si>
    <t>Presight</t>
  </si>
  <si>
    <t>http://www.presight.ai/</t>
  </si>
  <si>
    <t>https://www.google.com/search?sca_esv=e734890f2d27226f&amp;hl=en&amp;gl=us&amp;q=Presight&amp;sa=X&amp;ved=0ahUKEwjj0Zv2iuuCAxXBSjABHTDnBpYQmJACCLoJ</t>
  </si>
  <si>
    <t>https://encrypted-tbn0.gstatic.com/images?q=tbn:ANd9GcQeadO6Ig7u0PPPS_MvWYwBkazO0ZGUqAVmSgZ5wEo&amp;s</t>
  </si>
  <si>
    <t>Outcoder iO</t>
  </si>
  <si>
    <t>https://www.google.com/search?sca_esv=68dad13ac7f08721&amp;sca_upv=1&amp;gl=us&amp;hl=en&amp;q=Outcoder+iO&amp;sa=X&amp;ved=0ahUKEwiUhpjbsc-CAxUUWDABHYhVBgQQmJACCMcM</t>
  </si>
  <si>
    <t>GUJARAT FLUOROCHEMICALS</t>
  </si>
  <si>
    <t>http://www.gfl.co.in/</t>
  </si>
  <si>
    <t>https://www.google.com/search?ucbcb=1&amp;gl=us&amp;hl=en&amp;q=GUJARAT+FLUOROCHEMICALS&amp;sa=X&amp;ved=0ahUKEwizwLGs_dL8AhWPFTQIHfvvBAo4HhCYkAIIogw</t>
  </si>
  <si>
    <t>https://encrypted-tbn0.gstatic.com/images?q=tbn:ANd9GcRlMJKCMuuLeMU9iV_PE7JSRdRxz-nXfda-HKnx&amp;s=0</t>
  </si>
  <si>
    <t>Sage Therapeutics</t>
  </si>
  <si>
    <t>http://www.sagerx.com/</t>
  </si>
  <si>
    <t>https://www.google.com/search?gl=us&amp;hl=en&amp;q=Sage+Therapeutics&amp;sa=X&amp;ved=0ahUKEwiO7LXOnq78AhVEkmoFHZrcD_84ggEQmJACCI4L</t>
  </si>
  <si>
    <t>https://encrypted-tbn0.gstatic.com/images?q=tbn:ANd9GcRjh84jiDPy-oTFqNGVgF6g1plc2IJ34QX6fr3e6qs&amp;s</t>
  </si>
  <si>
    <t>ALTEN SPAIN</t>
  </si>
  <si>
    <t>https://www.google.com/search?q=ALTEN+SPAIN&amp;sa=X&amp;ved=0ahUKEwiWrZP-8sb-AhUgMlkFHYarDcs4UBCYkAII3Qo</t>
  </si>
  <si>
    <t>MyJobCart Software Pvt. Ltd.</t>
  </si>
  <si>
    <t>https://www.google.com/search?hl=en&amp;gl=us&amp;q=MyJobCart+Software+Pvt.+Ltd.&amp;sa=X&amp;ved=0ahUKEwiF0ceHj5f-AhWAhe4BHXGaCCg4KBCYkAII0ww</t>
  </si>
  <si>
    <t>https://encrypted-tbn0.gstatic.com/images?q=tbn:ANd9GcQBLQHtTNRaM9kzPirTQU3n4ZKT6DSR3KcaFLdz4tk&amp;s</t>
  </si>
  <si>
    <t>Employment Concepts</t>
  </si>
  <si>
    <t>https://www.google.com/search?gl=us&amp;hl=en&amp;q=Employment+Concepts&amp;sa=X&amp;ved=0ahUKEwjS5YqPs8H8AhV_k2oFHUBjDpAQmJACCKcM</t>
  </si>
  <si>
    <t>Workforce Source</t>
  </si>
  <si>
    <t>https://www.google.com/search?sca_esv=580393850&amp;gl=us&amp;hl=en&amp;q=Workforce+Source&amp;sa=X&amp;ved=0ahUKEwi-lMKK6LOCAxUBF1kFHaoZDTgQmJACCIgK</t>
  </si>
  <si>
    <t>Melon, part of Kin + Carta</t>
  </si>
  <si>
    <t>https://www.google.com/search?gl=us&amp;hl=en&amp;q=Melon,+part+of+Kin+%2B+Carta&amp;sa=X&amp;ved=0ahUKEwiP--ajuZT9AhVqF1kFHTdjAmEQmJACCOYJ</t>
  </si>
  <si>
    <t>https://encrypted-tbn0.gstatic.com/images?q=tbn:ANd9GcSBznRBqaTgyRxWTXfbquIoA0tws-MaJgrC4ghp9lw&amp;s</t>
  </si>
  <si>
    <t>Re:Sources Global</t>
  </si>
  <si>
    <t>https://www.google.com/search?sca_esv=575710480&amp;hl=en&amp;gl=us&amp;q=Re:Sources+Global&amp;sa=X&amp;ved=0ahUKEwjSr_HjyIuCAxXBEFkFHX-bBD04HhCYkAIIng0</t>
  </si>
  <si>
    <t>https://encrypted-tbn0.gstatic.com/images?q=tbn:ANd9GcQOqvfkEfpYg4ZafMNWrM5mEjNVBZMIJZi6l52jCfk&amp;s</t>
  </si>
  <si>
    <t>à¸šà¸£à¸´à¸©à¸±à¸— à¸˜à¸™à¸²à¸„à¸²à¸£à¸—à¸«à¸²à¸£à¹„à¸—à¸¢à¸˜à¸™à¸Šà¸²à¸• à¸ˆà¸³à¸à¸±à¸” (à¸¡à¸«à¸²à¸Šà¸™) , à¸—à¸µà¹€à¸­à¹‡à¸¡à¸šà¸µà¸˜à¸™à¸Šà¸²à¸• à¸«à¸£à¸·à¸­ à¸—à¸µà¸—à¸µà¸šà¸µ (ttb)</t>
  </si>
  <si>
    <t>http://www.tmbbank.com/</t>
  </si>
  <si>
    <t>https://www.google.com/search?hl=en&amp;gl=us&amp;q=%E0%B8%9A%E0%B8%A3%E0%B8%B4%E0%B8%A9%E0%B8%B1%E0%B8%97+%E0%B8%98%E0%B8%99%E0%B8%B2%E0%B8%84%E0%B8%B2%E0%B8%A3%E0%B8%97%E0%B8%AB%E0%B8%B2%E0%B8%A3%E0%B9%84%E0%B8%97%E0%B8%A2%E0%B8%98%E0%B8%99%E0%B8%8A%E0%B8%B2%E0%B8%95+%E0%B8%88%E0%B8%B3%E0%B8%81%E0%B8%B1%E0%B8%94+(%E0%B8%A1%E0%B8%AB%E0%B8%B2%E0%B8%8A%E0%B8%99)+,+%E0%B8%97%E0%B8%B5%E0%B9%80%E0%B8%AD%E0%B9%87%E0%B8%A1%E0%B8%9A%E0%B8%B5%E0%B8%98%E0%B8%99%E0%B8%8A%E0%B8%B2%E0%B8%95+%E0%B8%AB%E0%B8%A3%E0%B8%B7%E0%B8%AD+%E0%B8%97%E0%B8%B5%E0%B8%97%E0%B8%B5%E0%B8%9A%E0%B8%B5+(ttb)&amp;sa=X&amp;ved=0ahUKEwjU9-GcscH8AhXVmmoFHSjnC4E4FBCYkAIItgw</t>
  </si>
  <si>
    <t>https://encrypted-tbn0.gstatic.com/images?q=tbn:ANd9GcSSpr6jnOW-WZVdFSxwEC_oi3BP7mx_lmgzMGW7yV4&amp;s</t>
  </si>
  <si>
    <t>LyRise</t>
  </si>
  <si>
    <t>https://www.google.com/search?sca_esv=593914606&amp;hl=en&amp;gl=us&amp;q=LyRise&amp;sa=X&amp;ved=0ahUKEwi1xeji-66DAxWciO4BHR7XBVkQmJACCNkJ</t>
  </si>
  <si>
    <t>VM Coder Technology</t>
  </si>
  <si>
    <t>https://www.google.com/search?hl=en&amp;gl=us&amp;q=VM+Coder+Technology&amp;sa=X&amp;ved=0ahUKEwi2kMDX8Iz9AhW9LFkFHZ8SDbs4FBCYkAIIuwk</t>
  </si>
  <si>
    <t>NetTech India</t>
  </si>
  <si>
    <t>https://www.google.com/search?sca_esv=582184140&amp;hl=en&amp;gl=us&amp;q=NetTech+India&amp;sa=X&amp;ved=0ahUKEwiFn_eD88KCAxWFm4kEHcK2CxU4ZBCYkAII_wo</t>
  </si>
  <si>
    <t>https://encrypted-tbn0.gstatic.com/images?q=tbn:ANd9GcQtlpBy1Sfz9DZ_L-mJGX_7Nc561EjH-PCikmuIqCU&amp;s</t>
  </si>
  <si>
    <t>Zoomo</t>
  </si>
  <si>
    <t>http://www.ridezoomo.com/au/home</t>
  </si>
  <si>
    <t>https://www.google.com/search?sca_esv=560269821&amp;gl=us&amp;hl=en&amp;q=Zoomo&amp;sa=X&amp;ved=0ahUKEwjCkqGo2PmAAxVbRTABHWigAuEQmJACCOMK</t>
  </si>
  <si>
    <t>https://encrypted-tbn0.gstatic.com/images?q=tbn:ANd9GcS1RqkFG_yWrNfikbUCp5ez4XjKiW-nt4FXM-I0yc4&amp;s</t>
  </si>
  <si>
    <t>ZinCaT Technology</t>
  </si>
  <si>
    <t>https://www.google.com/search?sca_esv=573962864&amp;gl=us&amp;hl=en&amp;q=ZinCaT+Technology&amp;sa=X&amp;ved=0ahUKEwimp4-1vPyBAxUIEVkFHe1QBy4QmJACCI4H</t>
  </si>
  <si>
    <t>https://encrypted-tbn0.gstatic.com/images?q=tbn:ANd9GcS6JmNhZtzbOQ-N37O3cNd0FEj2ozMSFVrt0yRi4YI&amp;s</t>
  </si>
  <si>
    <t>Cirus Foundation</t>
  </si>
  <si>
    <t>http://www.cirusfoundation.com/</t>
  </si>
  <si>
    <t>https://www.google.com/search?sca_esv=582530003&amp;hl=en&amp;gl=us&amp;q=Cirus+Foundation&amp;sa=X&amp;ved=0ahUKEwj1w5SjrMWCAxX6lYkEHVBcCfE4HhCYkAII6gs</t>
  </si>
  <si>
    <t>https://encrypted-tbn0.gstatic.com/images?q=tbn:ANd9GcRMmdnFlb5VndXYkmqkZygtIicwHZJsZCYu1Hez&amp;s=0</t>
  </si>
  <si>
    <t>Betmaster</t>
  </si>
  <si>
    <t>http://betmasterapp.com/</t>
  </si>
  <si>
    <t>https://www.google.com/search?sca_esv=563950002&amp;gl=us&amp;hl=en&amp;q=Betmaster&amp;sa=X&amp;ved=0ahUKEwjz6KmQg52BAxU9kIkEHTukCyMQmJACCNcJ</t>
  </si>
  <si>
    <t>Meduit Labs</t>
  </si>
  <si>
    <t>https://www.google.com/search?hl=en&amp;gl=us&amp;q=Meduit+Labs&amp;sa=X&amp;ved=0ahUKEwig26qJz8T_AhWILUQIHcB5B2MQmJACCM4M</t>
  </si>
  <si>
    <t>Lastminute.com</t>
  </si>
  <si>
    <t>https://www.google.com/search?sca_esv=573110829&amp;q=Lastminute.com&amp;sa=X&amp;ved=0ahUKEwiWsPekvPKBAxWhVTABHQDrDnkQmJACCOMK</t>
  </si>
  <si>
    <t>https://encrypted-tbn0.gstatic.com/images?q=tbn:ANd9GcTIsGghKkpNCq3JEXiDyzGXgiKQ2NTF9LYQvzSi-Bs&amp;s</t>
  </si>
  <si>
    <t>TWINO</t>
  </si>
  <si>
    <t>https://www.google.com/search?sca_esv=585847208&amp;hl=en&amp;gl=us&amp;q=TWINO&amp;sa=X&amp;ved=0ahUKEwiNjI_OkOaCAxUtGFkFHR5eAbo4ChCYkAIIuQs</t>
  </si>
  <si>
    <t>https://encrypted-tbn0.gstatic.com/images?q=tbn:ANd9GcSv6VKY9uNBMJ_a9t72ASjZolLkNM3vrqpUORWDj-8&amp;s</t>
  </si>
  <si>
    <t>A for Analytics</t>
  </si>
  <si>
    <t>https://www.google.com/search?hl=en&amp;gl=us&amp;q=A+for+Analytics&amp;sa=X&amp;ved=0ahUKEwip-YKLz8T_AhU9kIkEHcikDUY4ChCYkAIIhws</t>
  </si>
  <si>
    <t>https://encrypted-tbn0.gstatic.com/images?q=tbn:ANd9GcR9lCO5VfdWyTI9olT12Ezb586SxYipoe4TJXnaHMM&amp;s</t>
  </si>
  <si>
    <t>Arcules</t>
  </si>
  <si>
    <t>https://arcules.jp/</t>
  </si>
  <si>
    <t>https://www.google.com/search?q=Arcules&amp;sa=X&amp;ved=0ahUKEwj27urstcH8AhXREGIAHZ65Dxo4FBCYkAIIwQo</t>
  </si>
  <si>
    <t>ATF Labs</t>
  </si>
  <si>
    <t>https://www.google.com/search?hl=en&amp;gl=us&amp;q=ATF+Labs&amp;sa=X&amp;ved=0ahUKEwi_5Yabk5qAAxVQQzABHZTrArw4eBCYkAIIvwk</t>
  </si>
  <si>
    <t>https://encrypted-tbn0.gstatic.com/images?q=tbn:ANd9GcSJlJnRGkoqCAnmKXpBZQPFvy31pA8rBuVpcd1ySwE&amp;s</t>
  </si>
  <si>
    <t>First State Bank</t>
  </si>
  <si>
    <t>http://www.1ststatebank.com/</t>
  </si>
  <si>
    <t>https://www.google.com/search?sca_esv=573387902&amp;gl=us&amp;hl=en&amp;q=First+State+Bank&amp;sa=X&amp;ved=0ahUKEwiL74LR7vSBAxWpFFkFHTP6AZA4ChCYkAII3A4</t>
  </si>
  <si>
    <t>https://encrypted-tbn0.gstatic.com/images?q=tbn:ANd9GcRO9jYENrPAHU4HH4N4DrZHfeUP2rWrH9giEEqg&amp;s=0</t>
  </si>
  <si>
    <t>The MCG Group</t>
  </si>
  <si>
    <t>https://www.google.com/search?ucbcb=1&amp;gl=us&amp;hl=en&amp;q=The+MCG+Group&amp;sa=X&amp;ved=0ahUKEwik_Jf5u9D8AhWsJzQIHfcJBdU4HhCYkAII-gs</t>
  </si>
  <si>
    <t>https://encrypted-tbn0.gstatic.com/images?q=tbn:ANd9GcRp4N1kMfMYcHgr6s3DaZEmt945NFYMulj5QyZ9ALM&amp;s</t>
  </si>
  <si>
    <t>Mission Essential Intelligence Solutions</t>
  </si>
  <si>
    <t>https://www.google.com/search?q=Mission+Essential+Intelligence+Solutions&amp;sa=X&amp;ved=0ahUKEwiSqLSZ-Of_AhWzGFkFHT9bBU84PBCYkAII0A0</t>
  </si>
  <si>
    <t>ÐÐ˜Ð˜ Ð’Ð¾ÑÑ…Ð¾Ð´</t>
  </si>
  <si>
    <t>https://www.voskhod.ru/</t>
  </si>
  <si>
    <t>https://www.google.com/search?gl=us&amp;hl=en&amp;q=%D0%9D%D0%98%D0%98+%D0%92%D0%BE%D1%81%D1%85%D0%BE%D0%B4&amp;sa=X&amp;ved=0ahUKEwi59c-gpdb_AhUCLFkFHbb-BjkQmJACCK8H</t>
  </si>
  <si>
    <t>EDIS</t>
  </si>
  <si>
    <t>https://www.google.com/search?ucbcb=1&amp;gl=us&amp;hl=en&amp;q=EDIS&amp;sa=X&amp;ved=0ahUKEwjP04qUusv8AhXCkYkEHTx1Biw4FBCYkAIIyA0</t>
  </si>
  <si>
    <t>Summit Technology Solutions</t>
  </si>
  <si>
    <t>https://www.google.com/search?sca_esv=581117380&amp;gl=us&amp;hl=en&amp;q=Summit+Technology+Solutions&amp;sa=X&amp;ved=0ahUKEwik57mH6riCAxURtokEHbLVDs84ChCYkAIIjg0</t>
  </si>
  <si>
    <t>https://encrypted-tbn0.gstatic.com/images?q=tbn:ANd9GcQPCYvcgjScwKzxS2FD_48EodAeUmgmxnJpoepn9e0&amp;s</t>
  </si>
  <si>
    <t>Freudenberg Medical</t>
  </si>
  <si>
    <t>http://www.freudenberg.com/</t>
  </si>
  <si>
    <t>https://www.google.com/search?hl=en&amp;gl=us&amp;q=Freudenberg+Medical&amp;sa=X&amp;ved=0ahUKEwio9Iv9uPn_AhU0F1kFHdLCAWI4FBCYkAII-Qs</t>
  </si>
  <si>
    <t>Energy Transfer Equity Lp</t>
  </si>
  <si>
    <t>http://energytransfer.com/</t>
  </si>
  <si>
    <t>https://www.google.com/search?sca_esv=560432626&amp;hl=en&amp;gl=us&amp;q=Energy+Transfer+Equity+Lp&amp;sa=X&amp;ved=0ahUKEwjnja_6lPyAAxWZg4QIHVfYADE4KBCYkAII9gs</t>
  </si>
  <si>
    <t>Returnmates</t>
  </si>
  <si>
    <t>http://www.returnmates.com/</t>
  </si>
  <si>
    <t>https://www.google.com/search?sca_esv=583557295&amp;hl=en&amp;gl=us&amp;q=Returnmates&amp;sa=X&amp;ved=0ahUKEwiOztHf78yCAxV7LUQIHQ_FAHU4PBCYkAIIog0</t>
  </si>
  <si>
    <t>Consultis</t>
  </si>
  <si>
    <t>http://www.consultis.com/</t>
  </si>
  <si>
    <t>https://www.google.com/search?sca_esv=564098788&amp;hl=en&amp;gl=us&amp;q=Consultis&amp;sa=X&amp;ved=0ahUKEwja2bT9rp-BAxVzEFkFHT6fDFU4FBCYkAII9ws</t>
  </si>
  <si>
    <t>https://encrypted-tbn0.gstatic.com/images?q=tbn:ANd9GcQ-ublXQ_36ipzdhdy1pE73vKKPpqiQn-_r8o4XbD4&amp;s</t>
  </si>
  <si>
    <t>in-tech engineering services SRL</t>
  </si>
  <si>
    <t>https://www.google.com/search?sca_esv=558035255&amp;gl=us&amp;hl=en&amp;q=in-tech+engineering+services+SRL&amp;sa=X&amp;ved=0ahUKEwi685aFyuWAAxUqODQIHcx0CEQQmJACCJIM</t>
  </si>
  <si>
    <t>https://encrypted-tbn0.gstatic.com/images?q=tbn:ANd9GcQSwVJ4q7EjrFTk8R5d6JXCurm_56KnD_x2zCPhGpQ&amp;s</t>
  </si>
  <si>
    <t>APCO Worldwide LLC</t>
  </si>
  <si>
    <t>https://www.google.com/search?hl=en&amp;gl=us&amp;q=APCO+Worldwide+LLC&amp;sa=X&amp;ved=0ahUKEwiBg4ng5J7-AhW5KkQIHVeLDZwQmJACCPwL</t>
  </si>
  <si>
    <t>Overall</t>
  </si>
  <si>
    <t>https://www.google.com/search?sca_esv=584208532&amp;gl=us&amp;hl=en&amp;q=Overall&amp;sa=X&amp;ved=0ahUKEwiU0Mn2t9SCAxVAkGoFHeKkAkA4FBCYkAII5Ao</t>
  </si>
  <si>
    <t>https://encrypted-tbn0.gstatic.com/images?q=tbn:ANd9GcRVKrwxzQFmQBYFkQe4WWyskEYIQ5aE0CaHIfi6gZM&amp;s</t>
  </si>
  <si>
    <t>Reward360</t>
  </si>
  <si>
    <t>https://www.google.com/search?sca_esv=558984878&amp;gl=us&amp;hl=en&amp;q=Reward360&amp;sa=X&amp;ved=0ahUKEwjqsaOUzu-AAxX_iO4BHRW6Ckg4KBCYkAII8As</t>
  </si>
  <si>
    <t>GOCOMO GmbH</t>
  </si>
  <si>
    <t>https://www.google.com/search?q=GOCOMO+GmbH&amp;sa=X&amp;ved=0ahUKEwial8rToqj8AhWBmXIEHWGtCe4QmJACCIoL</t>
  </si>
  <si>
    <t>F mal s GmbH</t>
  </si>
  <si>
    <t>https://www.google.com/search?sca_esv=573098824&amp;hl=en&amp;gl=us&amp;q=F+mal+s+GmbH&amp;sa=X&amp;ved=0ahUKEwiwlcHns_KBAxVXFlkFHSDuDhc4ChCYkAII4Ao</t>
  </si>
  <si>
    <t>https://encrypted-tbn0.gstatic.com/images?q=tbn:ANd9GcTrzOwT4tpBA-KL1RjOruDUXJ_QkO9Z8rbIBez2DVY&amp;s</t>
  </si>
  <si>
    <t>ASCII Group LLC</t>
  </si>
  <si>
    <t>http://www.ascii.com/</t>
  </si>
  <si>
    <t>https://www.google.com/search?hl=en&amp;gl=us&amp;q=ASCII+Group+LLC&amp;sa=X&amp;ved=0ahUKEwjr47b2m6v-AhWUMlkFHfoGA484PBCYkAII4gw</t>
  </si>
  <si>
    <t>infoposiciones.net</t>
  </si>
  <si>
    <t>https://www.google.com/search?q=infoposiciones.net&amp;sa=X&amp;ved=0ahUKEwiuh-Szr7z8AhXpoWoFHWRBAms4FBCYkAIIlAw</t>
  </si>
  <si>
    <t>Trading Technologies</t>
  </si>
  <si>
    <t>https://www.google.com/search?hl=en&amp;gl=us&amp;q=Trading+Technologies&amp;sa=X&amp;ved=0ahUKEwi17Yiy4aP-AhXaEVkFHY_uAeE4UBCYkAIIvgo</t>
  </si>
  <si>
    <t>Evergreen Human Resources AG</t>
  </si>
  <si>
    <t>https://www.google.com/search?gl=us&amp;hl=en&amp;q=Evergreen+Human+Resources+AG&amp;sa=X&amp;ved=0ahUKEwj8urqfjsL_AhXjr4QIHS5pBqI4HhCYkAIIkws</t>
  </si>
  <si>
    <t>MMC Corporate</t>
  </si>
  <si>
    <t>https://www.google.com/search?sca_esv=580774379&amp;hl=en&amp;gl=us&amp;q=MMC+Corporate&amp;sa=X&amp;ved=0ahUKEwiXvbjwqLaCAxU2FlkFHRZ-DlM4MhCYkAII_Qs</t>
  </si>
  <si>
    <t>Van Dam &amp; Oosterbaan</t>
  </si>
  <si>
    <t>https://www.google.com/search?gl=us&amp;hl=en&amp;q=Van+Dam+%26+Oosterbaan&amp;sa=X&amp;ved=0ahUKEwiKmMqAruX_AhUzmGoFHVb7AkQ4ChCYkAII4gw</t>
  </si>
  <si>
    <t>https://encrypted-tbn0.gstatic.com/images?q=tbn:ANd9GcRiHZqJZPZ5FPxOxcy0yRzbo9y74gAezZknA7hXOAw&amp;s</t>
  </si>
  <si>
    <t>PIA Media</t>
  </si>
  <si>
    <t>https://www.google.com/search?gl=us&amp;hl=en&amp;q=PIA+Media&amp;sa=X&amp;ved=0ahUKEwi00OnPocn9AhXykWoFHYztBHsQmJACCLkJ</t>
  </si>
  <si>
    <t>https://encrypted-tbn0.gstatic.com/images?q=tbn:ANd9GcR1vwSDqwohV8C0tXx8-pRs1XYtnW3xoUVJi3OYRFs&amp;s</t>
  </si>
  <si>
    <t>Commercial Services Group</t>
  </si>
  <si>
    <t>https://www.google.com/search?sca_esv=564268709&amp;hl=en&amp;gl=us&amp;q=Commercial+Services+Group&amp;sa=X&amp;ved=0ahUKEwj35ZL_8qGBAxUMElkFHe_VAw84FBCYkAIIpgo</t>
  </si>
  <si>
    <t>Proximity Paris</t>
  </si>
  <si>
    <t>https://www.google.com/search?sca_esv=569062438&amp;hl=en&amp;gl=us&amp;q=Proximity+Paris&amp;sa=X&amp;ved=0ahUKEwiT2ZnI1syBAxX0ATQIHUSOA-wQmJACCNgK</t>
  </si>
  <si>
    <t>https://encrypted-tbn0.gstatic.com/images?q=tbn:ANd9GcSPEH7XSgaCEwdnE-x1lIEMaZmKaKVBzDlFBJINF1c&amp;s</t>
  </si>
  <si>
    <t>Barrios Technology, LTD</t>
  </si>
  <si>
    <t>http://www.barrios.com/</t>
  </si>
  <si>
    <t>https://www.google.com/search?hl=en&amp;gl=us&amp;q=Barrios+Technology,+LTD&amp;sa=X&amp;ved=0ahUKEwiPrqzi-Oz_AhVoElkFHfLLAUU4UBCYkAIIpgw</t>
  </si>
  <si>
    <t>https://encrypted-tbn0.gstatic.com/images?q=tbn:ANd9GcSUGm15cKVV2NyYiaqvsKSp9ktLmQms58z20nwbFgo&amp;s</t>
  </si>
  <si>
    <t>JustAnswer</t>
  </si>
  <si>
    <t>http://www.justanswer.com/</t>
  </si>
  <si>
    <t>https://www.google.com/search?hl=en&amp;gl=us&amp;q=JustAnswer&amp;sa=X&amp;ved=0ahUKEwj02rWe-fj9AhXdjIkEHWSuA8sQmJACCPQK</t>
  </si>
  <si>
    <t>https://encrypted-tbn0.gstatic.com/images?q=tbn:ANd9GcTlygrq0cH0mmyymfpx9Q-YrhZLfHrNyso01NHNxLg&amp;s</t>
  </si>
  <si>
    <t>Department for Environment, Food and Rural Affairs</t>
  </si>
  <si>
    <t>https://www.google.com/search?sca_esv=571506520&amp;gl=us&amp;hl=en&amp;q=Department+for+Environment,+Food+and+Rural+Affairs&amp;sa=X&amp;ved=0ahUKEwjjzrqTo-OBAxVRl4kEHcPjDd04MhCYkAIIvwk</t>
  </si>
  <si>
    <t>https://encrypted-tbn0.gstatic.com/images?q=tbn:ANd9GcTm0PLCL13L-fBVKECn4Mem0UN705gMgaK8uA_gatI&amp;s</t>
  </si>
  <si>
    <t>GeoDecisions</t>
  </si>
  <si>
    <t>http://www.geodecisions.com/</t>
  </si>
  <si>
    <t>https://www.google.com/search?hl=en&amp;gl=us&amp;q=GeoDecisions&amp;sa=X&amp;ved=0ahUKEwjG1ZiEwKb_AhVZmGoFHTQ5Bs44WhCYkAII_gk</t>
  </si>
  <si>
    <t>LegitBytes</t>
  </si>
  <si>
    <t>https://www.google.com/search?hl=en&amp;gl=us&amp;q=LegitBytes&amp;sa=X&amp;ved=0ahUKEwjtrN-9k_H8AhU3k4kEHVKTDQc4MhCYkAIIyws</t>
  </si>
  <si>
    <t>Clarios</t>
  </si>
  <si>
    <t>http://www.clarios.com/</t>
  </si>
  <si>
    <t>https://www.google.com/search?gl=us&amp;hl=en&amp;q=Clarios&amp;sa=X&amp;ved=0ahUKEwiChfmWltH_AhX4QzABHavHB6s4HhCYkAIItgw</t>
  </si>
  <si>
    <t>Curo Services</t>
  </si>
  <si>
    <t>https://www.google.com/search?gl=us&amp;hl=en&amp;q=Curo+Services&amp;sa=X&amp;ved=0ahUKEwjA0r6J7eT9AhUAjIkEHYzECUs4FBCYkAIIkwo</t>
  </si>
  <si>
    <t>https://encrypted-tbn0.gstatic.com/images?q=tbn:ANd9GcScEvtpIocZCN27P_H-nP4MIbJMplbkB9sVIt4xZ70&amp;s</t>
  </si>
  <si>
    <t>Dalkia</t>
  </si>
  <si>
    <t>http://www.dalkia.fr/</t>
  </si>
  <si>
    <t>https://www.google.com/search?gl=us&amp;hl=en&amp;q=Dalkia&amp;sa=X&amp;ved=0ahUKEwiA-fryooX9AhXyQzABHVfbAnk4KBCYkAIIjgs</t>
  </si>
  <si>
    <t>https://encrypted-tbn0.gstatic.com/images?q=tbn:ANd9GcRxL_N469tawglfOAHiHrFNneAtTxH8gLvq8RB4tM0&amp;s</t>
  </si>
  <si>
    <t>Sydney Local Health District</t>
  </si>
  <si>
    <t>http://www.slhd.nsw.gov.au/</t>
  </si>
  <si>
    <t>https://www.google.com/search?gl=us&amp;hl=en&amp;q=Sydney+Local+Health+District&amp;sa=X&amp;ved=0ahUKEwiq_Lqy1p7-AhXsmWoFHR-fCv8QmJACCNEF</t>
  </si>
  <si>
    <t>TESTQ Technologies</t>
  </si>
  <si>
    <t>https://www.google.com/search?gl=us&amp;hl=en&amp;q=TESTQ+Technologies&amp;sa=X&amp;ved=0ahUKEwiDsOOSoMn9AhXeEVkFHXcCCyQ4HhCYkAII1Qs</t>
  </si>
  <si>
    <t>Dubai Municipality</t>
  </si>
  <si>
    <t>https://www.google.com/search?sca_esv=566027130&amp;gl=us&amp;hl=en&amp;q=Dubai+Municipality&amp;sa=X&amp;ved=0ahUKEwif-57u_7CBAxUuGFkFHcj4BWU4ChCYkAIIoAo</t>
  </si>
  <si>
    <t>Ultimate Software</t>
  </si>
  <si>
    <t>https://www.google.com/search?sca_esv=562133542&amp;hl=en&amp;gl=us&amp;q=Ultimate+Software&amp;sa=X&amp;ved=0ahUKEwjxzsO_rouBAxU0TDABHVVqCyc4RhCYkAIIrgs</t>
  </si>
  <si>
    <t>Man</t>
  </si>
  <si>
    <t>https://www.google.com/search?q=Man&amp;sa=X&amp;ved=0ahUKEwiQ0Y-zyqv_AhVKF1kFHYRgA2QQmJACCNQM</t>
  </si>
  <si>
    <t>Hila Results inc.</t>
  </si>
  <si>
    <t>https://www.google.com/search?sca_esv=590053957&amp;hl=en&amp;gl=us&amp;q=Hila+Results+inc.&amp;sa=X&amp;ved=0ahUKEwi43eXpqYmDAxX0pIkEHStWAUQQmJACCO4J</t>
  </si>
  <si>
    <t>https://encrypted-tbn0.gstatic.com/images?q=tbn:ANd9GcT4qeMsMHJqItglvOUrzm98qdtH3hxnoogsv6nL7Dc&amp;s</t>
  </si>
  <si>
    <t>Spectus.ai</t>
  </si>
  <si>
    <t>https://www.google.com/search?gl=us&amp;hl=en&amp;q=Spectus.ai&amp;sa=X&amp;ved=0ahUKEwiRpaeZ9fb_AhWAEFkFHURrAIMQmJACCN0M</t>
  </si>
  <si>
    <t>Fractal Energy</t>
  </si>
  <si>
    <t>https://www.google.com/search?sca_esv=561545016&amp;gl=us&amp;hl=en&amp;q=Fractal+Energy&amp;sa=X&amp;ved=0ahUKEwiUsPmloYaBAxUhMVkFHU24AjYQmJACCPgL</t>
  </si>
  <si>
    <t>https://encrypted-tbn0.gstatic.com/images?q=tbn:ANd9GcS7rNgjOlcjjrFnhvWAZFjRc_L79yqJG1-qfjyW9lQ&amp;s</t>
  </si>
  <si>
    <t>FactEntry Data Solutions Pvt Ltd</t>
  </si>
  <si>
    <t>http://factentry.com/</t>
  </si>
  <si>
    <t>https://www.google.com/search?sca_esv=9f424c2c213da00f&amp;sca_upv=1&amp;gl=us&amp;hl=en&amp;q=FactEntry+Data+Solutions+Pvt+Ltd&amp;sa=X&amp;ved=0ahUKEwiLrciRqbuCAxUHSTABHUOTCBA4RhCYkAII5ww</t>
  </si>
  <si>
    <t>Vermelo</t>
  </si>
  <si>
    <t>https://www.google.com/search?q=Vermelo&amp;sa=X&amp;ved=0ahUKEwiC2tmc9sj8AhWjMVkFHWbiBsw4KBCYkAIIkwo</t>
  </si>
  <si>
    <t>TAGCOR</t>
  </si>
  <si>
    <t>https://www.google.com/search?sca_esv=565570927&amp;gl=us&amp;hl=en&amp;q=TAGCOR&amp;sa=X&amp;ved=0ahUKEwiz3urF-auBAxWAKlkFHc8lA8Y4FBCYkAIIhgo</t>
  </si>
  <si>
    <t>League</t>
  </si>
  <si>
    <t>https://www.google.com/search?sca_esv=556449418&amp;hl=en&amp;gl=us&amp;q=League&amp;sa=X&amp;ved=0ahUKEwjauYa5_NiAAxW7WkEAHXU2Csg4PBCYkAIIyw0</t>
  </si>
  <si>
    <t>https://encrypted-tbn0.gstatic.com/images?q=tbn:ANd9GcQUsSBtUWZpZgrdgT0FpEjLD92-ulw2Gtns6qWbqOI&amp;s</t>
  </si>
  <si>
    <t>BeamBox Solutions Pvt Ltd</t>
  </si>
  <si>
    <t>https://www.google.com/search?sca_esv=582530003&amp;hl=en&amp;gl=us&amp;q=BeamBox+Solutions+Pvt+Ltd&amp;sa=X&amp;ved=0ahUKEwiyjJ2krMWCAxW3EFkFHVzmC9M4KBCYkAIIwgk</t>
  </si>
  <si>
    <t>ARHIS</t>
  </si>
  <si>
    <t>https://www.google.com/search?sca_esv=584789655&amp;gl=us&amp;hl=en&amp;q=ARHIS&amp;sa=X&amp;ved=0ahUKEwjskZ23vdmCAxUTlmoFHS7HBh84ChCYkAIIpAw</t>
  </si>
  <si>
    <t>Avantus</t>
  </si>
  <si>
    <t>https://www.google.com/search?gl=us&amp;hl=en&amp;q=Avantus&amp;sa=X&amp;ved=0ahUKEwj8x9Gq8Z7_AhWCl4kEHbJgDUA4RhCYkAIIsw0</t>
  </si>
  <si>
    <t>PT. Mindo Small Business Solutions</t>
  </si>
  <si>
    <t>https://www.google.com/search?q=PT.+Mindo+Small+Business+Solutions&amp;sa=X&amp;ved=0ahUKEwiSr_PNzef-AhUrFVkFHbxQCeUQmJACCOUJ</t>
  </si>
  <si>
    <t>https://encrypted-tbn0.gstatic.com/images?q=tbn:ANd9GcQbpuw0A9jJQnM4S-u6s9OJaXXIJGkcZLryZbAax5GGmTPsI0T-bQjN5Q&amp;s</t>
  </si>
  <si>
    <t>VietCredit Finance Company</t>
  </si>
  <si>
    <t>https://www.google.com/search?ucbcb=1&amp;hl=en&amp;gl=us&amp;q=VietCredit+Finance+Company&amp;sa=X&amp;ved=0ahUKEwih-cDAreL9AhUnkmoFHdaeBIUQmJACCJYI</t>
  </si>
  <si>
    <t>https://encrypted-tbn0.gstatic.com/images?q=tbn:ANd9GcRjQacB3UR_9ooaru8Dfwq-2uPz54wz3dXWZtqMmuA&amp;s</t>
  </si>
  <si>
    <t>PER, Private Equity Recruitment</t>
  </si>
  <si>
    <t>http://perecruit.com/</t>
  </si>
  <si>
    <t>https://www.google.com/search?sca_esv=586873451&amp;hl=en&amp;gl=us&amp;q=PER,+Private+Equity+Recruitment&amp;sa=X&amp;ved=0ahUKEwinu4X5zO2CAxX9hYkEHVxQDmwQmJACCL4J</t>
  </si>
  <si>
    <t>é«˜çŸ¥ç‰¹ Cognizant</t>
  </si>
  <si>
    <t>https://www.google.com/search?sca_esv=573110829&amp;gl=us&amp;hl=en&amp;q=%E9%AB%98%E7%9F%A5%E7%89%B9+Cognizant&amp;sa=X&amp;ved=0ahUKEwi6v_G9vPKBAxWpSzABHd5jDA0QmJACCPUJ</t>
  </si>
  <si>
    <t>Securrency</t>
  </si>
  <si>
    <t>http://securrency.com/</t>
  </si>
  <si>
    <t>https://www.google.com/search?gl=us&amp;hl=en&amp;q=Securrency&amp;sa=X&amp;ved=0ahUKEwik0fO34quAAxXiMVkFHTWEAAk4MhCYkAII7Ao</t>
  </si>
  <si>
    <t>https://encrypted-tbn0.gstatic.com/images?q=tbn:ANd9GcTd8HnaXSMKP2MCy5I08z1lJrWAWTfcdrMr4h5e&amp;s=0</t>
  </si>
  <si>
    <t>Human Focus Technologies</t>
  </si>
  <si>
    <t>https://www.google.com/search?sca_esv=574353833&amp;hl=en&amp;gl=us&amp;q=Human+Focus+Technologies&amp;sa=X&amp;ved=0ahUKEwjR7aPD-v6BAxVHhIkEHQrlD_sQmJACCNkK</t>
  </si>
  <si>
    <t>https://encrypted-tbn0.gstatic.com/images?q=tbn:ANd9GcTGhshrwu6Sox55sUvLW6zE059WKO5if6TclQ03L70&amp;s</t>
  </si>
  <si>
    <t>University of Delaware</t>
  </si>
  <si>
    <t>http://www.udel.edu/</t>
  </si>
  <si>
    <t>https://www.google.com/search?sca_esv=567788707&amp;hl=en&amp;gl=us&amp;q=University+of+Delaware&amp;sa=X&amp;ved=0ahUKEwiXg-j-hsCBAxXUMmIAHXTRBnk4KBCYkAIIoQ4</t>
  </si>
  <si>
    <t>https://encrypted-tbn0.gstatic.com/images?q=tbn:ANd9GcQP5j2NfXHawy_-oCE7LOByNuEcN_WBH_4rxktd&amp;s=0</t>
  </si>
  <si>
    <t>Novotech</t>
  </si>
  <si>
    <t>https://www.google.com/search?hl=en&amp;gl=us&amp;q=Novotech&amp;sa=X&amp;ved=0ahUKEwjV2oHXw9j-AhX6JkQIHS3JDvoQmJACCLcJ</t>
  </si>
  <si>
    <t>https://encrypted-tbn0.gstatic.com/images?q=tbn:ANd9GcSnR9XK7cVbXlYWXp3_qHz2NAu6llbeAytAfFn8_EQ&amp;s</t>
  </si>
  <si>
    <t>MTRENDO</t>
  </si>
  <si>
    <t>https://www.google.com/search?sca_esv=579388602&amp;hl=en&amp;gl=us&amp;q=MTRENDO&amp;sa=X&amp;ved=0ahUKEwiYkffU4KmCAxXjJUQIHe_IDF8QmJACCLkJ</t>
  </si>
  <si>
    <t>PT. IDStar Cipta Teknologi (IDstar)</t>
  </si>
  <si>
    <t>https://www.google.com/search?sca_esv=56b30054a0dd1b12&amp;hl=en&amp;gl=us&amp;q=PT.+IDStar+Cipta+Teknologi+(IDstar)&amp;sa=X&amp;ved=0ahUKEwjQh6O-tqKDAxVuTTABHbn3BkoQmJACCKcK</t>
  </si>
  <si>
    <t>https://encrypted-tbn0.gstatic.com/images?q=tbn:ANd9GcTmW4XPqBcQGQAw2dDZsvmPdSQ83aCUx2rR2MDRzAA&amp;s</t>
  </si>
  <si>
    <t>TNG</t>
  </si>
  <si>
    <t>https://www.google.com/search?sca_esv=580054589&amp;gl=us&amp;hl=en&amp;q=TNG&amp;sa=X&amp;ved=0ahUKEwjJ2uKOrbGCAxWcFVkFHVZTBvgQmJACCIcK</t>
  </si>
  <si>
    <t>Coeo</t>
  </si>
  <si>
    <t>http://coeo.com/</t>
  </si>
  <si>
    <t>https://www.google.com/search?sca_esv=564592924&amp;hl=en&amp;gl=us&amp;q=Coeo&amp;sa=X&amp;ved=0ahUKEwjcvI_ItaSBAxVlmYQIHW7LBxA4bhCYkAIIqgo</t>
  </si>
  <si>
    <t>https://encrypted-tbn0.gstatic.com/images?q=tbn:ANd9GcTLDqPvPvkTDHZ0niz2DkLEhWZ6nS-0f4YvTj-tFUI&amp;s</t>
  </si>
  <si>
    <t>Contrader</t>
  </si>
  <si>
    <t>https://www.google.com/search?gl=us&amp;hl=en&amp;q=Contrader&amp;sa=X&amp;ved=0ahUKEwifjs2n1uT8AhXMGlkFHaPvDZcQmJACCIkL</t>
  </si>
  <si>
    <t>https://encrypted-tbn0.gstatic.com/images?q=tbn:ANd9GcR629rzfdRxLxzRy_TBS0NC-_ZP1XglWyWNqFmKAx4&amp;s</t>
  </si>
  <si>
    <t>The University of Huddersfield</t>
  </si>
  <si>
    <t>https://www.hud.ac.uk/about/schools/huddersfield-business-school/</t>
  </si>
  <si>
    <t>https://www.google.com/search?ucbcb=1&amp;hl=en&amp;gl=us&amp;q=The+University+of+Huddersfield&amp;sa=X&amp;ved=0ahUKEwjTjvXcwaj9AhXrFlkFHRpjAWEQmJACCOoJ</t>
  </si>
  <si>
    <t>https://encrypted-tbn0.gstatic.com/images?q=tbn:ANd9GcTWvp3RkwbqaTJREfSMGCKo1TkYrOyrdubVml-xXP8&amp;s</t>
  </si>
  <si>
    <t>CGC Digital</t>
  </si>
  <si>
    <t>https://www.google.com/search?hl=en&amp;gl=us&amp;q=CGC+Digital&amp;sa=X&amp;ved=0ahUKEwipwr-ok-r-AhU0IkQIHbroAJcQmJACCLcJ</t>
  </si>
  <si>
    <t>https://encrypted-tbn0.gstatic.com/images?q=tbn:ANd9GcTMLBzDefUBI0Fixq_c0HZwwBusLkQmIDM_lV8skIo&amp;s</t>
  </si>
  <si>
    <t>yellowshark</t>
  </si>
  <si>
    <t>https://www.google.com/search?hl=en&amp;gl=us&amp;q=yellowshark&amp;sa=X&amp;ved=0ahUKEwiy8pGW9pH9AhV8TDABHSlfC-M4ChCYkAII8gw</t>
  </si>
  <si>
    <t>IntoAnalytics</t>
  </si>
  <si>
    <t>https://www.google.com/search?sca_esv=590053957&amp;hl=en&amp;gl=us&amp;q=IntoAnalytics&amp;sa=X&amp;ved=0ahUKEwi9_6LhqImDAxU4EVkFHUctCq84ChCYkAII4Qo</t>
  </si>
  <si>
    <t>https://encrypted-tbn0.gstatic.com/images?q=tbn:ANd9GcRcU2k4fYZYDjaNN_uYEk8ex8R7nq20sznx-CkPrXY&amp;s</t>
  </si>
  <si>
    <t>DSRC</t>
  </si>
  <si>
    <t>http://www.dsrc.com/</t>
  </si>
  <si>
    <t>https://www.google.com/search?gl=us&amp;hl=en&amp;q=DSRC&amp;sa=X&amp;ved=0ahUKEwixhr2C4aP-AhWCj4kEHarUBOUQmJACCKEL</t>
  </si>
  <si>
    <t>ING Australia</t>
  </si>
  <si>
    <t>http://www.ing.com.au/</t>
  </si>
  <si>
    <t>https://www.google.com/search?sca_esv=567797162&amp;gl=us&amp;hl=en&amp;q=ING+Australia&amp;sa=X&amp;ved=0ahUKEwjpvZGLkcCBAxVOFVkFHaKfABc4HhCYkAII4go</t>
  </si>
  <si>
    <t>Asia Select Inc.</t>
  </si>
  <si>
    <t>https://www.google.com/search?hl=en&amp;gl=us&amp;q=Asia+Select+Inc.&amp;sa=X&amp;ved=0ahUKEwiqrdeL5bL-AhVLFlkFHbkpBXw4ChCYkAIIpAw</t>
  </si>
  <si>
    <t>Lamoda Tech</t>
  </si>
  <si>
    <t>https://www.google.com/search?sca_esv=572463874&amp;gl=us&amp;hl=en&amp;q=Lamoda+Tech&amp;sa=X&amp;ved=0ahUKEwjHqZjcr-2BAxUKC0QIHXIaBTkQmJACCOQL</t>
  </si>
  <si>
    <t>https://encrypted-tbn0.gstatic.com/images?q=tbn:ANd9GcQ-fuKGmXeKxeHooNZlpXdN-jF-74WkRbhr3clf3xg&amp;s</t>
  </si>
  <si>
    <t>QE Services</t>
  </si>
  <si>
    <t>https://www.google.com/search?gl=us&amp;hl=en&amp;q=QE+Services&amp;sa=X&amp;ved=0ahUKEwjPwKq3ibD9AhXhGFkFHWE-DRg4ChCYkAIIwwg</t>
  </si>
  <si>
    <t>Mercyhealth</t>
  </si>
  <si>
    <t>http://www.mercyhealthsystem.org/</t>
  </si>
  <si>
    <t>https://www.google.com/search?gl=us&amp;hl=en&amp;q=Mercyhealth&amp;sa=X&amp;ved=0ahUKEwjE8djC9KD9AhVIFVkFHWk7BJ44HhCYkAIIjwo</t>
  </si>
  <si>
    <t>https://encrypted-tbn0.gstatic.com/images?q=tbn:ANd9GcQ_TVK7-oVlFkSQvHra208c4zcORPZnJ-dE9bo1&amp;s=0</t>
  </si>
  <si>
    <t>Nanushka</t>
  </si>
  <si>
    <t>https://www.google.com/search?q=Nanushka&amp;sa=X&amp;ved=0ahUKEwjs2LbhssT-AhVrSDABHey3BI4QmJACCL0M</t>
  </si>
  <si>
    <t>Pan Asia Resources Pte Ltd.</t>
  </si>
  <si>
    <t>https://www.google.com/search?hl=en&amp;gl=us&amp;q=Pan+Asia+Resources+Pte+Ltd.&amp;sa=X&amp;ved=0ahUKEwjovuvGjJf-AhVNMlkFHU0EAl04RhCYkAIImQ0</t>
  </si>
  <si>
    <t>Juvo bvba</t>
  </si>
  <si>
    <t>http://www.juvo.be/</t>
  </si>
  <si>
    <t>https://www.google.com/search?sca_esv=592739610&amp;hl=en&amp;gl=us&amp;q=Juvo+bvba&amp;sa=X&amp;ved=0ahUKEwjZndTQ75-DAxXoFFkFHTvlCBkQmJACCLQO</t>
  </si>
  <si>
    <t>https://encrypted-tbn0.gstatic.com/images?q=tbn:ANd9GcTMsYWEpWxdxlzudSkuCJZUpdSoBfRghcnAT1mNPvA&amp;s</t>
  </si>
  <si>
    <t>Parfums Christian Dior</t>
  </si>
  <si>
    <t>https://www.google.com/search?q=Parfums+Christian+Dior&amp;sa=X&amp;ved=0ahUKEwigqvzL24D_AhWik2oFHYXpCxoQmJACCIwL</t>
  </si>
  <si>
    <t>https://encrypted-tbn0.gstatic.com/images?q=tbn:ANd9GcRu_7_njeqADeqnIoMqlPKhWeGerATY5s3J6AZ7gpY&amp;s</t>
  </si>
  <si>
    <t>TECO Energy</t>
  </si>
  <si>
    <t>https://www.google.com/search?hl=en&amp;gl=us&amp;q=TECO+Energy&amp;sa=X&amp;ved=0ahUKEwiP0L6x4-L_AhWgr4QIHexPB1U4KBCYkAIIhA0</t>
  </si>
  <si>
    <t>https://encrypted-tbn0.gstatic.com/images?q=tbn:ANd9GcR6zIblGgEk25Q5kdScIThQA0owTLSF-Axq531asIs&amp;s</t>
  </si>
  <si>
    <t>Automobile Club of Southern California</t>
  </si>
  <si>
    <t>http://www.aaa.com/</t>
  </si>
  <si>
    <t>https://www.google.com/search?gl=us&amp;hl=en&amp;q=Automobile+Club+of+Southern+California&amp;sa=X&amp;ved=0ahUKEwjc-Ye21vj8AhXckmoFHSJaAaY4HhCYkAIIvww</t>
  </si>
  <si>
    <t>https://encrypted-tbn0.gstatic.com/images?q=tbn:ANd9GcRmEFBHQSIY7JngtKR0ZyLIzIuKZdP7YTpwxKwO_tM&amp;s</t>
  </si>
  <si>
    <t>scient</t>
  </si>
  <si>
    <t>https://www.google.com/search?hl=en&amp;gl=us&amp;q=scient&amp;sa=X&amp;ved=0ahUKEwjHxMWZufH9AhUNmIQIHaI0D2g4ChCYkAIItQs</t>
  </si>
  <si>
    <t>https://encrypted-tbn0.gstatic.com/images?q=tbn:ANd9GcR9wNdgA0b9Aa11JnC2iOBhuyh2eZ_bPFJmQu5T0bg&amp;s</t>
  </si>
  <si>
    <t>Datenbanken / Datenanalyse</t>
  </si>
  <si>
    <t>https://www.google.com/search?q=Datenbanken+/+Datenanalyse&amp;sa=X&amp;ved=0ahUKEwjuooiC_9X-AhWhkIkEHW5nCEoQmJACCMMI</t>
  </si>
  <si>
    <t>Inspectie Leefomgeving en Transport</t>
  </si>
  <si>
    <t>http://www.ilent.nl/</t>
  </si>
  <si>
    <t>https://www.google.com/search?hl=en&amp;gl=us&amp;q=Inspectie+Leefomgeving+en+Transport&amp;sa=X&amp;ved=0ahUKEwjrrpXqh4j-AhUDmYkEHYEEBLw4HhCYkAII-w0</t>
  </si>
  <si>
    <t>Massmart</t>
  </si>
  <si>
    <t>http://www.massmart.co.za/</t>
  </si>
  <si>
    <t>https://www.google.com/search?sca_esv=570589756&amp;hl=en&amp;gl=us&amp;q=Massmart&amp;sa=X&amp;ved=0ahUKEwj0l53G5NuBAxWUq4kEHTmSBXo4ChCYkAIIowo</t>
  </si>
  <si>
    <t>https://encrypted-tbn0.gstatic.com/images?q=tbn:ANd9GcRY4WEavqneyVMS9N2A-YQAXzOWgyzUe-78_lP8Q1k&amp;s</t>
  </si>
  <si>
    <t>Talent Leads HR Solutions</t>
  </si>
  <si>
    <t>https://www.google.com/search?sca_esv=588643820&amp;gl=us&amp;hl=en&amp;q=Talent+Leads+HR+Solutions&amp;sa=X&amp;ved=0ahUKEwiSh8OE1fyCAxXtK1kFHXq-D7A4PBCYkAII7Ak</t>
  </si>
  <si>
    <t>Initiate first information services</t>
  </si>
  <si>
    <t>https://www.google.com/search?sca_esv=582530003&amp;hl=en&amp;gl=us&amp;q=Initiate+first+information+services&amp;sa=X&amp;ved=0ahUKEwiOv8GNrMWCAxXwJEQIHS_dCGg4HhCYkAIIkgw</t>
  </si>
  <si>
    <t>Gras Savoye</t>
  </si>
  <si>
    <t>http://www.grassavoye.fr/</t>
  </si>
  <si>
    <t>https://www.google.com/search?gl=us&amp;hl=en&amp;q=Gras+Savoye&amp;sa=X&amp;ved=0ahUKEwiB64zRk8T9AhU1mmoFHWWRAM4QmJACCMoJ</t>
  </si>
  <si>
    <t>Co-op Solutions</t>
  </si>
  <si>
    <t>http://www.co-opfs.org/</t>
  </si>
  <si>
    <t>https://www.google.com/search?sca_esv=556658825&amp;gl=us&amp;hl=en&amp;q=Co-op+Solutions&amp;sa=X&amp;ved=0ahUKEwiV7-HrvduAAxUvGFkFHXwhCJY4bhCYkAII2Ak</t>
  </si>
  <si>
    <t>https://encrypted-tbn0.gstatic.com/images?q=tbn:ANd9GcRf_1TeGLK46lJbwpsw4-9gp1CKWfkkbb5humf1lME&amp;s</t>
  </si>
  <si>
    <t>Ninja Van Philippines</t>
  </si>
  <si>
    <t>https://www.google.com/search?sca_esv=c30c27677fd05ae4&amp;hl=en&amp;gl=us&amp;q=Ninja+Van+Philippines&amp;sa=X&amp;ved=0ahUKEwjBvK_944uDAxWeg4QIHTxvCAM4FBCYkAII6As</t>
  </si>
  <si>
    <t>https://encrypted-tbn0.gstatic.com/images?q=tbn:ANd9GcSs5BTMhj1CzlKM2ebqJPSOdZI-6T8r4ze5-bSW1Y0&amp;s</t>
  </si>
  <si>
    <t>Sai Computers Limited</t>
  </si>
  <si>
    <t>https://www.google.com/search?gl=us&amp;hl=en&amp;q=Sai+Computers+Limited&amp;sa=X&amp;ved=0ahUKEwi5_4PgwoiAAxVHmYQIHZkBCNU4RhCYkAIIhAs</t>
  </si>
  <si>
    <t>https://encrypted-tbn0.gstatic.com/images?q=tbn:ANd9GcTK_rA2XesC1x6xgEIUfs4EWaRdGiKU-vBoMjws_PM&amp;s</t>
  </si>
  <si>
    <t>Funavry Technologies</t>
  </si>
  <si>
    <t>https://www.google.com/search?hl=en&amp;gl=us&amp;q=Funavry+Technologies&amp;sa=X&amp;ved=0ahUKEwj93eStqLr-AhUuFFkFHTAeB58QmJACCKIL</t>
  </si>
  <si>
    <t>Oneflow AB</t>
  </si>
  <si>
    <t>https://www.google.com/search?sca_esv=555046018&amp;gl=us&amp;hl=en&amp;q=Oneflow+AB&amp;sa=X&amp;ved=0ahUKEwinju7v9s6AAxW0lWoFHfNZDJcQmJACCMsL</t>
  </si>
  <si>
    <t>Eleve Media - An Influencer Marketing Platform Co.</t>
  </si>
  <si>
    <t>https://www.google.com/search?hl=en&amp;gl=us&amp;q=Eleve+Media+-+An+Influencer+Marketing+Platform+Co.&amp;sa=X&amp;ved=0ahUKEwjqqJCxk_H8AhVzSzABHd7XBL04UBCYkAIIlgs</t>
  </si>
  <si>
    <t>https://encrypted-tbn0.gstatic.com/images?q=tbn:ANd9GcTRZGZImxYPKPoO-M94_hoGzGt_WV6eqhrpWs6REFs&amp;s</t>
  </si>
  <si>
    <t>St. Louis Community College</t>
  </si>
  <si>
    <t>https://www.stlcc.edu/fp</t>
  </si>
  <si>
    <t>https://www.google.com/search?hl=en&amp;gl=us&amp;q=St.+Louis+Community+College&amp;sa=X&amp;ved=0ahUKEwiEzofVy-z-AhW_STABHREhCZgQmJACCK4O</t>
  </si>
  <si>
    <t>https://encrypted-tbn0.gstatic.com/images?q=tbn:ANd9GcQ5IhONZt-nPJi1HDr1qqkLMoftgJuXTK5AX5Nq&amp;s=0</t>
  </si>
  <si>
    <t>Bunge North America</t>
  </si>
  <si>
    <t>http://www.bungenorthamerica.com/</t>
  </si>
  <si>
    <t>https://www.google.com/search?q=Bunge+North+America&amp;sa=X&amp;ved=0ahUKEwjQzJnxjOD-AhX5EFkFHSt2A-U4KBCYkAII0Qs</t>
  </si>
  <si>
    <t>Onwelo Sp. z o.o.</t>
  </si>
  <si>
    <t>https://www.google.com/search?sca_esv=581117380&amp;gl=us&amp;hl=en&amp;q=Onwelo+Sp.+z+o.o.&amp;sa=X&amp;ved=0ahUKEwiMt7Cn5LiCAxVakIkEHaRhAMY4ChCYkAIIrww</t>
  </si>
  <si>
    <t>Benchling</t>
  </si>
  <si>
    <t>http://www.benchling.com/</t>
  </si>
  <si>
    <t>https://www.google.com/search?gl=us&amp;hl=en&amp;q=Benchling&amp;sa=X&amp;ved=0ahUKEwj6od_r8vP9AhWtSKQEHfQ1A5Y4FBCYkAII2Ao</t>
  </si>
  <si>
    <t>https://encrypted-tbn0.gstatic.com/images?q=tbn:ANd9GcTrLLXirkeYMrgMaK1lnpIUg0HPXviUbCUECJe63DiZlJoxDl1DeYtWzoA&amp;s</t>
  </si>
  <si>
    <t>Vilua Healthcare GmbH</t>
  </si>
  <si>
    <t>https://www.google.com/search?hl=en&amp;gl=us&amp;q=Vilua+Healthcare+GmbH&amp;sa=X&amp;ved=0ahUKEwiA0bzV3fP8AhXzEVkFHamyBq4QmJACCLgL</t>
  </si>
  <si>
    <t>Mopar</t>
  </si>
  <si>
    <t>https://www.mopar.com/en-us.html</t>
  </si>
  <si>
    <t>https://www.google.com/search?ucbcb=1&amp;hl=en&amp;gl=us&amp;q=Mopar&amp;sa=X&amp;ved=0ahUKEwi6pNny7uT9AhWgKlkFHfOEDhM4HhCYkAII3Qo</t>
  </si>
  <si>
    <t>Starbucks Coffee Singapore</t>
  </si>
  <si>
    <t>http://www.starbucks.com.sg/</t>
  </si>
  <si>
    <t>https://www.google.com/search?sca_esv=587228370&amp;hl=en&amp;gl=us&amp;q=Starbucks+Coffee+Singapore&amp;sa=X&amp;ved=0ahUKEwjCnrCykPCCAxUfnWoFHTHzCfkQmJACCPUJ</t>
  </si>
  <si>
    <t>https://encrypted-tbn0.gstatic.com/images?q=tbn:ANd9GcSBdX6FcedUPJHwDqJy1EWHVT3uQkWw0ITczD0cOag&amp;s</t>
  </si>
  <si>
    <t>Kepler Group Llc</t>
  </si>
  <si>
    <t>http://www.keplergrp.com/</t>
  </si>
  <si>
    <t>https://www.google.com/search?gl=us&amp;hl=en&amp;q=Kepler+Group+Llc&amp;sa=X&amp;ved=0ahUKEwjQkeOKs8T-AhV-g4QIHVy3BzEQmJACCOwJ</t>
  </si>
  <si>
    <t>OCTO Technology</t>
  </si>
  <si>
    <t>http://www.octo.com/</t>
  </si>
  <si>
    <t>https://www.google.com/search?gl=us&amp;hl=en&amp;q=OCTO+Technology&amp;sa=X&amp;ved=0ahUKEwjx9L2rh4aAAxUsD1kFHY5iDiwQmJACCJUL</t>
  </si>
  <si>
    <t>AMAGI</t>
  </si>
  <si>
    <t>https://www.google.com/search?gl=us&amp;hl=en&amp;q=AMAGI&amp;sa=X&amp;ved=0ahUKEwj4-qLeyLf9AhV0FlkFHT2ABWYQmJACCJcK</t>
  </si>
  <si>
    <t>Maltem Africa</t>
  </si>
  <si>
    <t>https://www.google.com/search?hl=en&amp;gl=us&amp;q=Maltem+Africa&amp;sa=X&amp;ved=0ahUKEwi2uc7DiuD-AhXZkIkEHVJVBKAQmJACCJYI</t>
  </si>
  <si>
    <t>https://encrypted-tbn0.gstatic.com/images?q=tbn:ANd9GcRQOPod3Btbvv2ag96f0Qurb0iDmwTzHRSn-buChvM&amp;s</t>
  </si>
  <si>
    <t>Master Care</t>
  </si>
  <si>
    <t>https://www.google.com/search?gl=us&amp;hl=en&amp;q=Master+Care&amp;sa=X&amp;ved=0ahUKEwjuzbrwku_-AhWtFFkFHTQLA584ChCYkAII6As</t>
  </si>
  <si>
    <t>Deall Jobs (YC W22)</t>
  </si>
  <si>
    <t>https://www.google.com/search?q=Deall+Jobs+(YC+W22)&amp;sa=X&amp;ved=0ahUKEwjI_M3-67T8AhXkF1kFHdgEBJEQmJACCO8K</t>
  </si>
  <si>
    <t>https://encrypted-tbn0.gstatic.com/images?q=tbn:ANd9GcQP2zG9mBCWLmvJrEk8X4EXLbbGr1AnHy9xcq5g1Ps&amp;s</t>
  </si>
  <si>
    <t>Crown Equipment Corporation</t>
  </si>
  <si>
    <t>http://www.crown.com/</t>
  </si>
  <si>
    <t>https://www.google.com/search?hl=en&amp;gl=us&amp;q=Crown+Equipment+Corporation&amp;sa=X&amp;ved=0ahUKEwiUgpqQq7r-AhV1RzABHUXKACU4RhCYkAIIoww</t>
  </si>
  <si>
    <t>Utilize IT &amp; Services</t>
  </si>
  <si>
    <t>https://www.google.com/search?ucbcb=1&amp;gl=us&amp;hl=en&amp;q=Utilize+IT+%26+Services&amp;sa=X&amp;ved=0ahUKEwjhiP_y9u79AhX3lGoFHW-5BccQmJACCLkJ</t>
  </si>
  <si>
    <t>https://encrypted-tbn0.gstatic.com/images?q=tbn:ANd9GcQfXek3AhwduTol9ex8KRDMVxA4ocSvmfz1CSOyUoA&amp;s</t>
  </si>
  <si>
    <t>DATANEO</t>
  </si>
  <si>
    <t>https://www.google.com/search?hl=en&amp;gl=us&amp;q=DATANEO&amp;sa=X&amp;ved=0ahUKEwjU7MSUirD9AhUBF1kFHXgJA-oQmJACCKQN</t>
  </si>
  <si>
    <t>https://encrypted-tbn0.gstatic.com/images?q=tbn:ANd9GcTh4rr1bAPYKNiNXFiVDJGi1g2o7ggDj0CLrcUB42Q&amp;s</t>
  </si>
  <si>
    <t>elobau GmbH &amp; Co.KG</t>
  </si>
  <si>
    <t>https://www.google.com/search?sca_esv=349af6b8b067d63f&amp;sca_upv=1&amp;hl=en&amp;gl=us&amp;q=elobau+GmbH+%26+Co.KG&amp;sa=X&amp;ved=0ahUKEwj4pYKCgNyCAxXwQjABHe3fBjs4HhCYkAIIzA0</t>
  </si>
  <si>
    <t>https://encrypted-tbn0.gstatic.com/images?q=tbn:ANd9GcSRU7u3G435K7hm6-y6vJ523pqfYZRQ-Z5SG_zpfno&amp;s</t>
  </si>
  <si>
    <t>Liander</t>
  </si>
  <si>
    <t>http://www.liander.nl/</t>
  </si>
  <si>
    <t>https://www.google.com/search?gl=us&amp;hl=en&amp;q=Liander&amp;sa=X&amp;ved=0ahUKEwjTr_v90ZyAAxUGE1kFHZosBgk4FBCYkAII-Qs</t>
  </si>
  <si>
    <t>https://encrypted-tbn0.gstatic.com/images?q=tbn:ANd9GcRBuMvrqOPIKs_HTDSaawvdJhMo4NadOnICMTma6Qc&amp;s</t>
  </si>
  <si>
    <t>MiFinity</t>
  </si>
  <si>
    <t>https://www.google.com/search?gl=us&amp;hl=en&amp;q=MiFinity&amp;sa=X&amp;ved=0ahUKEwiZ4JCTkOf8AhVLFlkFHSIuDGA4HhCYkAII5Ak</t>
  </si>
  <si>
    <t>https://encrypted-tbn0.gstatic.com/images?q=tbn:ANd9GcQfHPsIrmUOZZJcNOZMPZvsVCyfO3EW2yn6HxSO5ck&amp;s</t>
  </si>
  <si>
    <t>Evolve Energy</t>
  </si>
  <si>
    <t>http://www.evolvemyenergy.com/</t>
  </si>
  <si>
    <t>https://www.google.com/search?sca_esv=585847208&amp;hl=en&amp;gl=us&amp;q=Evolve+Energy&amp;sa=X&amp;ved=0ahUKEwj9i_uHkuaCAxWShYkEHbWFDNQQmJACCJ0I</t>
  </si>
  <si>
    <t>https://encrypted-tbn0.gstatic.com/images?q=tbn:ANd9GcRMM0WYqhhNAfNJJ86RuPv7EBFfcBkYcsxhE6nMgBE&amp;s</t>
  </si>
  <si>
    <t>Digithun Worldwide Co., Ltd.</t>
  </si>
  <si>
    <t>https://www.google.com/search?hl=en&amp;gl=us&amp;q=Digithun+Worldwide+Co.,+Ltd.&amp;sa=X&amp;ved=0ahUKEwiuv-vYkLr9AhUXSTABHSriDZoQmJACCMAK</t>
  </si>
  <si>
    <t>https://encrypted-tbn0.gstatic.com/images?q=tbn:ANd9GcTrZFbPmYkw_GAMnHmzZY6EDSwT4OL9_lDv74mwQE8&amp;s</t>
  </si>
  <si>
    <t>Scalefast</t>
  </si>
  <si>
    <t>http://www.scalefast.com/</t>
  </si>
  <si>
    <t>https://www.google.com/search?hl=en&amp;gl=us&amp;q=Scalefast&amp;sa=X&amp;ved=0ahUKEwjM8oqa8ZH9AhVtKFkFHSDPBwM4FBCYkAIIwQw</t>
  </si>
  <si>
    <t>Softvoya</t>
  </si>
  <si>
    <t>https://www.google.com/search?ucbcb=1&amp;gl=us&amp;hl=en&amp;q=Softvoya&amp;sa=X&amp;ved=0ahUKEwjqttPCu8n-AhWbjIkEHYFdCeE4ChCYkAII1A0</t>
  </si>
  <si>
    <t>NeoSOFT</t>
  </si>
  <si>
    <t>https://www.google.com/search?sca_esv=582530003&amp;hl=en&amp;gl=us&amp;q=NeoSOFT&amp;sa=X&amp;ved=0ahUKEwiOv8GNrMWCAxXwJEQIHS_dCGg4HhCYkAII3ws</t>
  </si>
  <si>
    <t>https://encrypted-tbn0.gstatic.com/images?q=tbn:ANd9GcTJLkUDMVlf_asleBynY03gDwFFGDH6ylNaQ9SI-V4&amp;s</t>
  </si>
  <si>
    <t>kiash solutions LLP</t>
  </si>
  <si>
    <t>https://www.google.com/search?sca_esv=586190494&amp;hl=en&amp;gl=us&amp;q=kiash+solutions+LLP&amp;sa=X&amp;ved=0ahUKEwi59ePxxuiCAxXNFVkFHefDAwk4MhCYkAIIlQ0</t>
  </si>
  <si>
    <t>GXO</t>
  </si>
  <si>
    <t>https://www.google.com/search?gl=us&amp;hl=en&amp;q=GXO&amp;sa=X&amp;ved=0ahUKEwi_1qPzib3_AhXrFjQIHc51CmAQmJACCJMN</t>
  </si>
  <si>
    <t>https://encrypted-tbn0.gstatic.com/images?q=tbn:ANd9GcQUianUq-wRfVVKOT1voiEVdyByENSrC0Cz7Ll9e8g&amp;s</t>
  </si>
  <si>
    <t>Higher - AI recruitment</t>
  </si>
  <si>
    <t>https://www.google.com/search?sca_esv=591053097&amp;gl=us&amp;hl=en&amp;q=Higher+-+AI+recruitment&amp;sa=X&amp;ved=0ahUKEwjV6aDl5JCDAxXyM0QIHfcRCIY4ChCYkAII_Qw</t>
  </si>
  <si>
    <t>https://encrypted-tbn0.gstatic.com/images?q=tbn:ANd9GcQPt4-8TqW9wQvmVdjce3A0bAqr9oqPMTwvu095LHk&amp;s</t>
  </si>
  <si>
    <t>Adaptive HVM</t>
  </si>
  <si>
    <t>https://www.google.com/search?hl=en&amp;gl=us&amp;q=Adaptive+HVM&amp;sa=X&amp;ved=0ahUKEwjclfuwg4j-AhVqEFkFHcOpCZwQmJACCMcK</t>
  </si>
  <si>
    <t>https://encrypted-tbn0.gstatic.com/images?q=tbn:ANd9GcRmopHul1AicDDIz8p-TJcGtzuJGA8OgJD6LLENyD0&amp;s</t>
  </si>
  <si>
    <t>Engie Rinnovabili S.P.A.</t>
  </si>
  <si>
    <t>https://www.google.com/search?gl=us&amp;hl=en&amp;q=Engie+Rinnovabili+S.P.A.&amp;sa=X&amp;ved=0ahUKEwiN2pGczYiAAxXEFVkFHSK_A-k4ChCYkAII4Qo</t>
  </si>
  <si>
    <t>Moen</t>
  </si>
  <si>
    <t>https://www.google.com/search?gl=us&amp;hl=en&amp;q=Moen&amp;sa=X&amp;ved=0ahUKEwiN9YLbxOL-AhVRkIkEHWkpAxc4MhCYkAIIkws</t>
  </si>
  <si>
    <t>JB MONSTER</t>
  </si>
  <si>
    <t>https://www.google.com/search?hl=en&amp;gl=us&amp;q=JB+MONSTER&amp;sa=X&amp;ved=0ahUKEwjQkPrf9Jv9AhVrtYkEHfZyDGgQmJACCJUI</t>
  </si>
  <si>
    <t>https://encrypted-tbn0.gstatic.com/images?q=tbn:ANd9GcRK4IJ4kVeevTqrObeRjOVn4daoHeiSqhTRruDiVx0&amp;s</t>
  </si>
  <si>
    <t>Lkcareers</t>
  </si>
  <si>
    <t>https://www.google.com/search?sca_esv=1e69a6388d7f472f&amp;sca_upv=1&amp;hl=en&amp;gl=us&amp;q=Lkcareers&amp;sa=X&amp;ved=0ahUKEwiDlPn3o46DAxUyTTABHV5FCOIQmJACCLAI</t>
  </si>
  <si>
    <t>SdruÅ¾enÃ­ Cesnet,  z. s. p. o.</t>
  </si>
  <si>
    <t>http://www.cesnet.cz/</t>
  </si>
  <si>
    <t>https://www.google.com/search?hl=en&amp;gl=us&amp;q=Sdru%C5%BEen%C3%AD+Cesnet,++z.+s.+p.+o.&amp;sa=X&amp;ved=0ahUKEwiswKed1aGAAxWFElkFHcGPA5E4FBCYkAII4Qw</t>
  </si>
  <si>
    <t>Hong Leong Bank Berhad</t>
  </si>
  <si>
    <t>https://www.google.com/search?ucbcb=1&amp;gl=us&amp;hl=en&amp;q=Hong+Leong+Bank+Berhad&amp;sa=X&amp;ved=0ahUKEwiPj9PEoab-AhXpFlkFHbPnB6Y4ChCYkAIIxws</t>
  </si>
  <si>
    <t>GoLive Consulting</t>
  </si>
  <si>
    <t>https://www.google.com/search?sca_esv=570874343&amp;gl=us&amp;hl=en&amp;q=GoLive+Consulting&amp;sa=X&amp;ved=0ahUKEwir7bPun96BAxWOQjABHW9KDKA4RhCYkAIIsww</t>
  </si>
  <si>
    <t>Bosonit</t>
  </si>
  <si>
    <t>https://www.google.com/search?gl=us&amp;hl=en&amp;q=Bosonit&amp;sa=X&amp;ved=0ahUKEwjGmoX6uPn_AhXmF1kFHetqCxs4ChCYkAII_A0</t>
  </si>
  <si>
    <t>https://encrypted-tbn0.gstatic.com/images?q=tbn:ANd9GcR0dTEib0CNQuh1d6zpbPfwPcb3uPzYDgyFdpdVtP8&amp;s</t>
  </si>
  <si>
    <t>S2m</t>
  </si>
  <si>
    <t>https://www.google.com/search?sca_esv=593914606&amp;gl=us&amp;hl=en&amp;q=S2m&amp;sa=X&amp;ved=0ahUKEwjzj5ra-66DAxVvkokEHfl3BoU4ChCYkAII8Qk</t>
  </si>
  <si>
    <t>TrueNorthÂ®</t>
  </si>
  <si>
    <t>https://www.google.com/search?gl=us&amp;hl=en&amp;q=TrueNorth%C2%AE&amp;sa=X&amp;ved=0ahUKEwjUidjS3KuAAxXYEVkFHQzVA5IQmJACCNUK</t>
  </si>
  <si>
    <t>https://encrypted-tbn0.gstatic.com/images?q=tbn:ANd9GcQLKkabYX_KcOG9B-jhmgGfSLbaLyuLx6pyo8FkfOg&amp;s</t>
  </si>
  <si>
    <t>Agile Coach</t>
  </si>
  <si>
    <t>https://www.google.com/search?hl=en&amp;gl=us&amp;q=Agile+Coach&amp;sa=X&amp;ved=0ahUKEwi9pvql47L-AhUqFFkFHbsWAQU4ChCYkAIIzws</t>
  </si>
  <si>
    <t>Orbital Insight</t>
  </si>
  <si>
    <t>http://orbitalinsight.com/</t>
  </si>
  <si>
    <t>https://www.google.com/search?ucbcb=1&amp;hl=en&amp;gl=us&amp;q=Orbital+Insight&amp;sa=X&amp;ved=0ahUKEwi39pGlx4_-AhWFilwKHQGpDqU4MhCYkAIIxgs</t>
  </si>
  <si>
    <t>https://encrypted-tbn0.gstatic.com/images?q=tbn:ANd9GcRs4QRDY4sJi_aI4YHy3Fqe5dJqDz9SOGYE20Blbj18hrThUXY4_f3y3VE&amp;s</t>
  </si>
  <si>
    <t>Bright Purple Resourcing Ltd</t>
  </si>
  <si>
    <t>https://www.google.com/search?ucbcb=1&amp;hl=en&amp;gl=us&amp;q=Bright+Purple+Resourcing+Ltd&amp;sa=X&amp;ved=0ahUKEwjn67yYz9_8AhXKTDABHYh6BYwQmJACCLkL</t>
  </si>
  <si>
    <t>Ebner Stolz WirtschaftsprÃ¼fer Steuerberater RechtsanwÃ¤lte Partnerschaft mbB</t>
  </si>
  <si>
    <t>https://www.google.com/search?sca_esv=570589756&amp;hl=en&amp;gl=us&amp;q=Ebner+Stolz+Wirtschaftspr%C3%BCfer+Steuerberater+Rechtsanw%C3%A4lte+Partnerschaft+mbB&amp;sa=X&amp;ved=0ahUKEwimwYX43tuBAxVarYkEHYwnDEc4FBCYkAII4wo</t>
  </si>
  <si>
    <t>Httpool</t>
  </si>
  <si>
    <t>http://httpool.in/</t>
  </si>
  <si>
    <t>https://www.google.com/search?gl=us&amp;hl=en&amp;q=Httpool&amp;sa=X&amp;ved=0ahUKEwjE24e3iYaAAxVDGFkFHU-ADc4QmJACCPEK</t>
  </si>
  <si>
    <t>https://encrypted-tbn0.gstatic.com/images?q=tbn:ANd9GcRsaSmILTNG7NrCqweTurMmSAej0JegnDG41TugW5c&amp;s</t>
  </si>
  <si>
    <t>Envjoy</t>
  </si>
  <si>
    <t>https://www.google.com/search?sca_esv=581835084&amp;hl=en&amp;gl=us&amp;q=Envjoy&amp;sa=X&amp;ved=0ahUKEwi439vCrsCCAxV1EFkFHU1ACtg4FBCYkAII9gs</t>
  </si>
  <si>
    <t>Flock</t>
  </si>
  <si>
    <t>https://www.google.com/search?ucbcb=1&amp;hl=en&amp;gl=us&amp;q=Flock&amp;sa=X&amp;ved=0ahUKEwil5Y6Mq4_9AhWvPkQIHfx2AFwQmJACCJQK</t>
  </si>
  <si>
    <t>https://encrypted-tbn0.gstatic.com/images?q=tbn:ANd9GcQn3Z94z0qIQXN6Nh9dAqMrY5yjRZJ1CUcZhZ3MYZ8&amp;s</t>
  </si>
  <si>
    <t>TECHENGINES.AI</t>
  </si>
  <si>
    <t>http://www.insurengines.com/</t>
  </si>
  <si>
    <t>https://www.google.com/search?hl=en&amp;gl=us&amp;q=TECHENGINES.AI&amp;sa=X&amp;ved=0ahUKEwjY1c6MgdP8AhXVKlkFHcMvCj8QmJACCOcL</t>
  </si>
  <si>
    <t>https://encrypted-tbn0.gstatic.com/images?q=tbn:ANd9GcRaR_gaQNWeja0SQmwTtBHeVMt8qMws8wg8QJiRfaU&amp;s</t>
  </si>
  <si>
    <t>CodersBrain</t>
  </si>
  <si>
    <t>https://www.google.com/search?hl=en&amp;gl=us&amp;q=CodersBrain&amp;sa=X&amp;ved=0ahUKEwjWqdrKjr_9AhWllIkEHSU3CIQ4MhCYkAII7go</t>
  </si>
  <si>
    <t>https://encrypted-tbn0.gstatic.com/images?q=tbn:ANd9GcSyBqj-YB1CIIKISF2b2Y_JmdPAagXUmOrySTdCmvI&amp;s</t>
  </si>
  <si>
    <t>Alexander Jackson</t>
  </si>
  <si>
    <t>https://www.google.com/search?hl=en&amp;gl=us&amp;q=Alexander+Jackson&amp;sa=X&amp;ved=0ahUKEwi1p9u9rOr_AhVNF1kFHV07D8A4FBCYkAIIrww</t>
  </si>
  <si>
    <t>https://encrypted-tbn0.gstatic.com/images?q=tbn:ANd9GcSKUbi6n7vPgiBLzPSRquq3T9ix3gIqkApOlrkbYRI&amp;s</t>
  </si>
  <si>
    <t>Hobson Prior</t>
  </si>
  <si>
    <t>https://www.google.com/search?sca_esv=571674645&amp;hl=en&amp;gl=us&amp;q=Hobson+Prior&amp;sa=X&amp;ved=0ahUKEwiTlJ_o6-WBAxXKuYkEHWKYAu04FBCYkAIIjw0</t>
  </si>
  <si>
    <t>Neoris Usa Inc</t>
  </si>
  <si>
    <t>https://www.google.com/search?sca_esv=855c4ffa5eb7fe98&amp;sca_upv=1&amp;gl=us&amp;hl=en&amp;q=Neoris+Usa+Inc&amp;sa=X&amp;ved=0ahUKEwiPk7P5qo6DAxXyQjABHSyXDa0QmJACCKIN</t>
  </si>
  <si>
    <t>Kuubiik</t>
  </si>
  <si>
    <t>https://www.google.com/search?hl=en&amp;gl=us&amp;q=Kuubiik&amp;sa=X&amp;ved=0ahUKEwjFuJCh5-L_AhVOkWoFHTP4CWU4ChCYkAII6Qs</t>
  </si>
  <si>
    <t>https://encrypted-tbn0.gstatic.com/images?q=tbn:ANd9GcTEZmUKlzHxqvELGSb-9xuP3CrEn5oN6I3JWxAqIqY&amp;s</t>
  </si>
  <si>
    <t>Octally Integration LTD</t>
  </si>
  <si>
    <t>https://www.google.com/search?hl=en&amp;gl=us&amp;q=Octally+Integration+LTD&amp;sa=X&amp;ved=0ahUKEwiRmK-AiK7_AhXGFFkFHRUpC04QmJACCJoN</t>
  </si>
  <si>
    <t>https://encrypted-tbn0.gstatic.com/images?q=tbn:ANd9GcSFn484isb2ZT-xogrZI33C3_gEPbB9RPSHMdjl1mk&amp;s</t>
  </si>
  <si>
    <t>US Chamber of Commerce</t>
  </si>
  <si>
    <t>http://www.uschamber.com/</t>
  </si>
  <si>
    <t>https://www.google.com/search?hl=en&amp;gl=us&amp;q=US+Chamber+of+Commerce&amp;sa=X&amp;ved=0ahUKEwi7pNKL2oD_AhXfjYkEHegQBq0QmJACCIoO</t>
  </si>
  <si>
    <t>TELUS International AI INC</t>
  </si>
  <si>
    <t>https://www.google.com/search?q=TELUS+International+AI+INC&amp;sa=X&amp;ved=0ahUKEwityIe30Y_-AhWPF1kFHdoGDd8QmJACCJcI</t>
  </si>
  <si>
    <t>QUANTBOX RESEARCH PTE. LTD.</t>
  </si>
  <si>
    <t>https://www.google.com/search?hl=en&amp;gl=us&amp;q=QUANTBOX+RESEARCH+PTE.+LTD.&amp;sa=X&amp;ved=0ahUKEwiniurI-qX9AhWAGFkFHWynBx44ChCYkAIIpAw</t>
  </si>
  <si>
    <t>Icanio Technologies Inc.</t>
  </si>
  <si>
    <t>https://www.google.com/search?sca_esv=314a65cdcd6d4ae9&amp;hl=en&amp;gl=us&amp;q=Icanio+Technologies+Inc.&amp;sa=X&amp;ved=0ahUKEwjk-_CjsMqCAxW0RzABHdQ3BuU4WhCYkAIIwAs</t>
  </si>
  <si>
    <t>https://encrypted-tbn0.gstatic.com/images?q=tbn:ANd9GcTxk_7jgi2gLJ0dn1e_JVCB0GLUilPyzuUZNNIdOE4&amp;s</t>
  </si>
  <si>
    <t>Hero FinCorp</t>
  </si>
  <si>
    <t>http://www.herofincorp.com/</t>
  </si>
  <si>
    <t>https://www.google.com/search?sca_esv=582184140&amp;hl=en&amp;gl=us&amp;q=Hero+FinCorp&amp;sa=X&amp;ved=0ahUKEwjIqPyB88KCAxUnFlkFHd66AUo4UBCYkAIIsws</t>
  </si>
  <si>
    <t>https://encrypted-tbn0.gstatic.com/images?q=tbn:ANd9GcTcdQej-zqPgwv5u-9oG3YuoJeI-QAGZMfSZ-JY&amp;s=0</t>
  </si>
  <si>
    <t>Nottingham Community Housing Association Ltd</t>
  </si>
  <si>
    <t>http://www.ncha.org.uk/</t>
  </si>
  <si>
    <t>https://www.google.com/search?gl=us&amp;hl=en&amp;q=Nottingham+Community+Housing+Association+Ltd&amp;sa=X&amp;ved=0ahUKEwjI_9jWzLL9AhVZmmoFHYRNATg4ChCYkAIIyQo</t>
  </si>
  <si>
    <t>Digia</t>
  </si>
  <si>
    <t>https://www.google.com/search?sca_esv=571511976&amp;gl=us&amp;hl=en&amp;q=Digia&amp;sa=X&amp;ved=0ahUKEwi354miqOOBAxXamIkEHcHHCKIQmJACCOEK</t>
  </si>
  <si>
    <t>https://encrypted-tbn0.gstatic.com/images?q=tbn:ANd9GcQhSl0sb3g573jyuD97v0HV9wixBERMf1IgTsiRk8E&amp;s</t>
  </si>
  <si>
    <t>Love Holidays</t>
  </si>
  <si>
    <t>http://www.loveholidays.com/</t>
  </si>
  <si>
    <t>https://www.google.com/search?sca_esv=583240805&amp;hl=en&amp;gl=us&amp;q=Love+Holidays&amp;sa=X&amp;ved=0ahUKEwixz5TxsMqCAxWZElkFHQxNAQU4MhCYkAII8gk</t>
  </si>
  <si>
    <t>https://encrypted-tbn0.gstatic.com/images?q=tbn:ANd9GcQrYDB5zNMwwwa8Y8agyaVNi0X4asdxTcSTVgFP&amp;s=0</t>
  </si>
  <si>
    <t>Air Force STEM</t>
  </si>
  <si>
    <t>https://www.google.com/search?hl=en&amp;gl=us&amp;q=Air+Force+STEM&amp;sa=X&amp;ved=0ahUKEwiR-ozR2aaAAxW-F1kFHeCsA5o4UBCYkAII0gk</t>
  </si>
  <si>
    <t>Gamma Technologies, LLC</t>
  </si>
  <si>
    <t>http://www.gtisoft.com/</t>
  </si>
  <si>
    <t>https://www.google.com/search?sca_esv=586190494&amp;gl=us&amp;hl=en&amp;q=Gamma+Technologies,+LLC&amp;sa=X&amp;ved=0ahUKEwi1me_1xOiCAxUfEVkFHUQnA3wQmJACCKcL</t>
  </si>
  <si>
    <t>Rekruton Technologies</t>
  </si>
  <si>
    <t>https://www.google.com/search?sca_esv=592428276&amp;gl=us&amp;hl=en&amp;q=Rekruton+Technologies&amp;sa=X&amp;ved=0ahUKEwjdoo3YrZ2DAxVrLVkFHa0UDTAQmJACCN8K</t>
  </si>
  <si>
    <t>https://encrypted-tbn0.gstatic.com/images?q=tbn:ANd9GcQB2mvaF644WhIVTaavXPiJSzbZJYTWv3VYFABO0yU&amp;s</t>
  </si>
  <si>
    <t>Flynth adviseurs en accountants</t>
  </si>
  <si>
    <t>https://www.google.com/search?gl=us&amp;hl=en&amp;q=Flynth+adviseurs+en+accountants&amp;sa=X&amp;ved=0ahUKEwjp3ND7lqSAAxUGFVkFHXoBAVk4HhCYkAIIyQs</t>
  </si>
  <si>
    <t>https://encrypted-tbn0.gstatic.com/images?q=tbn:ANd9GcTKPD_n-2xkneJguPUzGvJBwvju2ga8IhZwxcwrLPM&amp;s</t>
  </si>
  <si>
    <t>Languagewire</t>
  </si>
  <si>
    <t>https://www.google.com/search?sca_esv=554707076&amp;gl=us&amp;hl=en&amp;q=Languagewire&amp;sa=X&amp;ved=0ahUKEwib_cbiwsyAAxXvSjABHW4xD2UQmJACCKcO</t>
  </si>
  <si>
    <t>Cognizant China, Cognizant Technology Solutions</t>
  </si>
  <si>
    <t>https://www.google.com/search?gl=us&amp;hl=en&amp;q=Cognizant+China,+Cognizant+Technology+Solutions&amp;sa=X&amp;ved=0ahUKEwiTnfmR9JH9AhXSD1kFHXwYCF8QmJACCKEL</t>
  </si>
  <si>
    <t>Nexgen IOT Solutions</t>
  </si>
  <si>
    <t>https://www.google.com/search?sca_esv=574716396&amp;gl=us&amp;hl=en&amp;q=Nexgen+IOT+Solutions&amp;sa=X&amp;ved=0ahUKEwiE9eeSuoGCAxX9KkQIHREjD-84RhCYkAIIvQk</t>
  </si>
  <si>
    <t>https://encrypted-tbn0.gstatic.com/images?q=tbn:ANd9GcSk9iZUJVkuNXdbCiLyvEHNDz3ytSA7FFjmrnUJ_to&amp;s</t>
  </si>
  <si>
    <t>CyberOne</t>
  </si>
  <si>
    <t>http://www.cyberonesecurity.com/</t>
  </si>
  <si>
    <t>https://www.google.com/search?sca_esv=593697585&amp;hl=en&amp;gl=us&amp;q=CyberOne&amp;sa=X&amp;ved=0ahUKEwjKs5HTu6yDAxXaMVkFHT2kA1A4HhCYkAIIwAk</t>
  </si>
  <si>
    <t>ENEL CHILE</t>
  </si>
  <si>
    <t>https://www.enel.cl/</t>
  </si>
  <si>
    <t>https://www.google.com/search?hl=en&amp;gl=us&amp;q=ENEL+CHILE&amp;sa=X&amp;ved=0ahUKEwjOocmZ87f-AhUAGlkFHYFTDuYQmJACCMUK</t>
  </si>
  <si>
    <t>xTenTeam Solutions</t>
  </si>
  <si>
    <t>https://www.google.com/search?sca_esv=314a65cdcd6d4ae9&amp;gl=us&amp;hl=en&amp;q=xTenTeam+Solutions&amp;sa=X&amp;ved=0ahUKEwiY-f-asMqCAxW0RzABHdQ3BuU4HhCYkAIImg0</t>
  </si>
  <si>
    <t>Kasada</t>
  </si>
  <si>
    <t>http://www.kasada.io/</t>
  </si>
  <si>
    <t>https://www.google.com/search?hl=en&amp;gl=us&amp;q=Kasada&amp;sa=X&amp;ved=0ahUKEwjS_fnt9e79AhXbTTABHW3UAhI4HhCYkAII6Ak</t>
  </si>
  <si>
    <t>MÃ©decins Sans FrontiÃ¨res Belgium</t>
  </si>
  <si>
    <t>https://www.google.com/search?gl=us&amp;hl=en&amp;q=M%C3%A9decins+Sans+Fronti%C3%A8res+Belgium&amp;sa=X&amp;ved=0ahUKEwjQzcPj9LqAAxUREFkFHYIiC4QQmJACCJEN</t>
  </si>
  <si>
    <t>https://encrypted-tbn0.gstatic.com/images?q=tbn:ANd9GcRIRxU9iNGTGP-ofRaE5JbORDpmYR_-cX4Jd-il1YI&amp;s</t>
  </si>
  <si>
    <t>PHYREM LLC</t>
  </si>
  <si>
    <t>https://www.google.com/search?sca_esv=594376342&amp;gl=us&amp;hl=en&amp;q=PHYREM+LLC&amp;sa=X&amp;ved=0ahUKEwikkejahLSDAxVHv4kEHQsHB_AQmJACCKMK</t>
  </si>
  <si>
    <t>Reboot Monkeys B.V. -</t>
  </si>
  <si>
    <t>https://www.google.com/search?hl=en&amp;gl=us&amp;q=Reboot+Monkeys+B.V.+-&amp;sa=X&amp;ved=0ahUKEwjKluTI2en8AhVgMlkFHQgvBsc4KBCYkAII_Q0</t>
  </si>
  <si>
    <t>Talkwalker</t>
  </si>
  <si>
    <t>http://www.talkwalker.com/</t>
  </si>
  <si>
    <t>https://www.google.com/search?hl=en&amp;gl=us&amp;q=Talkwalker&amp;sa=X&amp;ved=0ahUKEwiSyNixoJqAAxU0D0QIHTRCDtYQmJACCI4M</t>
  </si>
  <si>
    <t>https://encrypted-tbn0.gstatic.com/images?q=tbn:ANd9GcRs98SH769jKt70JVjtp3RhjZRlJuZqyqdZHF2mzIo&amp;s</t>
  </si>
  <si>
    <t>Tranquilidade</t>
  </si>
  <si>
    <t>https://www.google.com/search?hl=en&amp;gl=us&amp;q=Tranquilidade&amp;sa=X&amp;ved=0ahUKEwjVk6L3ofb8AhWxEVkFHbIDCzwQmJACCLoL</t>
  </si>
  <si>
    <t>https://encrypted-tbn0.gstatic.com/images?q=tbn:ANd9GcRR8i_02oiCODNi4z_bqn1yd3VSM4RKRD08ePtKv3Q&amp;s</t>
  </si>
  <si>
    <t>Environics Analytics</t>
  </si>
  <si>
    <t>https://www.google.com/search?q=Environics+Analytics&amp;sa=X&amp;ved=0ahUKEwiBoe6-pbX-AhXvEVkFHfhxBSwQmJACCP4N</t>
  </si>
  <si>
    <t>M3 Systems</t>
  </si>
  <si>
    <t>https://www.google.com/search?sca_esv=581440190&amp;hl=en&amp;gl=us&amp;q=M3+Systems&amp;sa=X&amp;ved=0ahUKEwiTzsedrbuCAxVuEVkFHQNZA204ChCYkAII8A0</t>
  </si>
  <si>
    <t>https://encrypted-tbn0.gstatic.com/images?q=tbn:ANd9GcQggKwTEAybFjZ52_t2BZqxKmB5WBN8pWwZZhlK4wU&amp;s</t>
  </si>
  <si>
    <t>é•¿é‘«å­˜å‚¨æŠ€æœ¯æœ‰é™å…¬å¸</t>
  </si>
  <si>
    <t>http://www.cxmt.com/</t>
  </si>
  <si>
    <t>https://www.google.com/search?gl=us&amp;hl=en&amp;q=%E9%95%BF%E9%91%AB%E5%AD%98%E5%82%A8%E6%8A%80%E6%9C%AF%E6%9C%89%E9%99%90%E5%85%AC%E5%8F%B8&amp;sa=X&amp;ved=0ahUKEwiguIPyz9X8AhXDSTABHaSUByUQmJACCJMM</t>
  </si>
  <si>
    <t>https://encrypted-tbn0.gstatic.com/images?q=tbn:ANd9GcSmOe-J2WQhiFmGbVzqNb0_vXthUnzqh4tgT8sA69o&amp;s</t>
  </si>
  <si>
    <t>Mitsis Hotels</t>
  </si>
  <si>
    <t>https://www.google.com/search?hl=en&amp;gl=us&amp;q=Mitsis+Hotels&amp;sa=X&amp;ved=0ahUKEwjq5-qXqrr-AhXfElkFHUxmD00QmJACCJQK</t>
  </si>
  <si>
    <t>Montevideo Labs | A Blend360 Company</t>
  </si>
  <si>
    <t>http://www.montevideolabs.com/</t>
  </si>
  <si>
    <t>https://www.google.com/search?sca_esv=557708880&amp;gl=us&amp;hl=en&amp;q=Montevideo+Labs+%7C+A+Blend360+Company&amp;sa=X&amp;ved=0ahUKEwjT15j7k-OAAxUoE1kFHaHDCcMQmJACCIUJ</t>
  </si>
  <si>
    <t>https://encrypted-tbn0.gstatic.com/images?q=tbn:ANd9GcR25Uehnp2GUIImNqCEBTfggexwkvLmNntxwIJpccY&amp;s</t>
  </si>
  <si>
    <t>Work &amp; Work SA</t>
  </si>
  <si>
    <t>https://www.google.com/search?hl=en&amp;gl=us&amp;q=Work+%26+Work+SA&amp;sa=X&amp;ved=0ahUKEwj9ve_psLz8AhXTkokEHdf5CKQ4FBCYkAIInw0</t>
  </si>
  <si>
    <t>Konsu</t>
  </si>
  <si>
    <t>https://www.google.com/search?gl=us&amp;hl=en&amp;q=Konsu&amp;sa=X&amp;ved=0ahUKEwiczJr--_v_AhUBmYQIHWoYANUQmJACCKEK</t>
  </si>
  <si>
    <t>https://encrypted-tbn0.gstatic.com/images?q=tbn:ANd9GcRBIYj16lhPB70iTYnwF6rqMjpbPBqrSTb2ucewhWg&amp;s</t>
  </si>
  <si>
    <t>bd</t>
  </si>
  <si>
    <t>https://www.google.com/search?gl=us&amp;hl=en&amp;q=bd&amp;sa=X&amp;ved=0ahUKEwid74mR3qGAAxU8M1kFHRWUDAE4ChCYkAIIrgw</t>
  </si>
  <si>
    <t>https://encrypted-tbn0.gstatic.com/images?q=tbn:ANd9GcQaD2pBOFl1Vi28lfqUdxWyRP_ZENYQxNFmyoUgGyI&amp;s</t>
  </si>
  <si>
    <t>Discovery Parks Group</t>
  </si>
  <si>
    <t>http://www.discoveryparks.com.au/</t>
  </si>
  <si>
    <t>https://www.google.com/search?sca_esv=567797162&amp;hl=en&amp;gl=us&amp;q=Discovery+Parks+Group&amp;sa=X&amp;ved=0ahUKEwi93ISBkcCBAxWDkIkEHaJXAlQ4FBCYkAII4Qo</t>
  </si>
  <si>
    <t>Ð‘ÑŽÑ€Ð¾ ÐºÑ€ÐµÐ´Ð¸Ñ‚Ð½Ñ‹Ñ… Ð¸ÑÑ‚Ð¾Ñ€Ð¸Ð¹ Ð¡ÐºÐ¾Ñ€Ð¸Ð½Ð³ Ð‘ÑŽÑ€Ð¾</t>
  </si>
  <si>
    <t>https://www.google.com/search?gl=us&amp;hl=en&amp;q=%D0%91%D1%8E%D1%80%D0%BE+%D0%BA%D1%80%D0%B5%D0%B4%D0%B8%D1%82%D0%BD%D1%8B%D1%85+%D0%B8%D1%81%D1%82%D0%BE%D1%80%D0%B8%D0%B9+%D0%A1%D0%BA%D0%BE%D1%80%D0%B8%D0%BD%D0%B3+%D0%91%D1%8E%D1%80%D0%BE&amp;sa=X&amp;ved=0ahUKEwidtMHllqH-AhUOMlkFHU74CoM4FBCYkAIIzQk</t>
  </si>
  <si>
    <t>J. Goldman &amp; Co., L.P.</t>
  </si>
  <si>
    <t>http://www.jgoldmanlp.com/</t>
  </si>
  <si>
    <t>https://www.google.com/search?gl=us&amp;hl=en&amp;q=J.+Goldman+%26+Co.,+L.P.&amp;sa=X&amp;ved=0ahUKEwicjpCP393_AhUXfjABHckPBRIQmJACCI4O</t>
  </si>
  <si>
    <t>Stichting GGNet</t>
  </si>
  <si>
    <t>http://www.ggnet.nl/</t>
  </si>
  <si>
    <t>https://www.google.com/search?sca_esv=829f85ef765b913d&amp;sca_upv=1&amp;hl=en&amp;gl=us&amp;q=Stichting+GGNet&amp;sa=X&amp;ved=0ahUKEwiSvarDj_CCAxWESDABHazZApsQmJACCP0N</t>
  </si>
  <si>
    <t>Arena ITsoft Consultancy pvt ltd</t>
  </si>
  <si>
    <t>https://www.google.com/search?sca_esv=563943516&amp;hl=en&amp;gl=us&amp;q=Arena+ITsoft+Consultancy+pvt+ltd&amp;sa=X&amp;ved=0ahUKEwjn78bv95yBAxWVTDABHdXfDls4KBCYkAIIuAs</t>
  </si>
  <si>
    <t>https://encrypted-tbn0.gstatic.com/images?q=tbn:ANd9GcSFnmGXYpt-2he3bxZQppH9z3ZCTtr6BNKwuadPHLo&amp;s</t>
  </si>
  <si>
    <t>La Positiva Seguros</t>
  </si>
  <si>
    <t>http://www.lapositiva.com.pe/</t>
  </si>
  <si>
    <t>https://www.google.com/search?sca_esv=570906942&amp;hl=en&amp;gl=us&amp;q=La+Positiva+Seguros&amp;sa=X&amp;ved=0ahUKEwjq6MnHo96BAxV2FlkFHWjjDU0QmJACCJcL</t>
  </si>
  <si>
    <t>Rolls-Royce</t>
  </si>
  <si>
    <t>https://www.google.com/search?sca_esv=577080029&amp;gl=us&amp;hl=en&amp;q=Rolls-Royce&amp;sa=X&amp;ved=0ahUKEwirpcH4ypWCAxUIKlkFHRz6DjU4ChCYkAIIyAs</t>
  </si>
  <si>
    <t>https://encrypted-tbn0.gstatic.com/images?q=tbn:ANd9GcRnl1nac4Nr9R_KLOx0OhygsIJs5gO_9UeHMiP_yX4&amp;s</t>
  </si>
  <si>
    <t>2P Perfect Presentation</t>
  </si>
  <si>
    <t>http://www.2p.com.sa/</t>
  </si>
  <si>
    <t>https://www.google.com/search?sca_esv=562451240&amp;gl=us&amp;hl=en&amp;q=2P+Perfect+Presentation&amp;sa=X&amp;ved=0ahUKEwj6z_XmpZCBAxUFk2oFHVOLDKUQmJACCPwI</t>
  </si>
  <si>
    <t>https://encrypted-tbn0.gstatic.com/images?q=tbn:ANd9GcTrFpjhRLqV36Z-MwCjUqzujxnCMZeMmPw7SKqUrmk&amp;s</t>
  </si>
  <si>
    <t>EEOC</t>
  </si>
  <si>
    <t>http://www.eeoc.gov/</t>
  </si>
  <si>
    <t>https://www.google.com/search?gl=us&amp;hl=en&amp;q=EEOC&amp;sa=X&amp;ved=0ahUKEwiQ3a6tjtj8AhUUnGoFHdThDiYQmJACCIkL</t>
  </si>
  <si>
    <t>https://encrypted-tbn0.gstatic.com/images?q=tbn:ANd9GcSGTUxEj6xEMcKyA3BvwNKrGrfwS86C7t-HA1P4hUM&amp;s</t>
  </si>
  <si>
    <t>Proxigital - La Borne des Buralistes</t>
  </si>
  <si>
    <t>https://www.google.com/search?hl=en&amp;gl=us&amp;q=Proxigital+-+La+Borne+des+Buralistes&amp;sa=X&amp;ved=0ahUKEwjQ0J_euKH_AhXgFFkFHRycB-Y4KBCYkAII-w0</t>
  </si>
  <si>
    <t>https://encrypted-tbn0.gstatic.com/images?q=tbn:ANd9GcSWXV6ak2UkCO2dAQeiPK04I1YAjey-mkNJngAZevQ&amp;s</t>
  </si>
  <si>
    <t>Very</t>
  </si>
  <si>
    <t>https://www.google.com/search?sca_esv=563943516&amp;hl=en&amp;gl=us&amp;q=Very&amp;sa=X&amp;ved=0ahUKEwi-tb7v_5yBAxUEEVkFHRXbDIEQmJACCMML</t>
  </si>
  <si>
    <t>Emma</t>
  </si>
  <si>
    <t>https://www.google.com/search?gl=us&amp;hl=en&amp;q=Emma&amp;sa=X&amp;ved=0ahUKEwjh5PDQiuL8AhVUEGIAHWUpAc84HhCYkAIIsws</t>
  </si>
  <si>
    <t>https://encrypted-tbn0.gstatic.com/images?q=tbn:ANd9GcSXWqyofdl_ZnNq3lVq5_qUMq-MNReqBzjTJQ-xOr4&amp;s</t>
  </si>
  <si>
    <t>Atlas Recruitment Group Ltd</t>
  </si>
  <si>
    <t>https://www.google.com/search?sca_esv=586873451&amp;hl=en&amp;gl=us&amp;q=Atlas+Recruitment+Group+Ltd&amp;sa=X&amp;ved=0ahUKEwjCjIOJy-2CAxUUGlkFHa7-AMc4HhCYkAII8Qk</t>
  </si>
  <si>
    <t>Medasource</t>
  </si>
  <si>
    <t>https://www.google.com/search?sca_esv=569809553&amp;gl=us&amp;hl=en&amp;q=Medasource&amp;sa=X&amp;ved=0ahUKEwi25ouoltSBAxUnrokEHRk4BbQ4FBCYkAII7w0</t>
  </si>
  <si>
    <t>https://encrypted-tbn0.gstatic.com/images?q=tbn:ANd9GcQajdGN0BcMgFtlG-387zeNE9wDSyEWoHEkZY1wImE&amp;s</t>
  </si>
  <si>
    <t>Fastdev</t>
  </si>
  <si>
    <t>http://www.fastdev.se/</t>
  </si>
  <si>
    <t>https://www.google.com/search?sca_esv=582184140&amp;gl=us&amp;hl=en&amp;q=Fastdev&amp;sa=X&amp;ved=0ahUKEwj6iPvY98KCAxWjVDUKHaCnAV84HhCYkAIIlws</t>
  </si>
  <si>
    <t>Credit360</t>
  </si>
  <si>
    <t>https://www.google.com/search?sca_esv=586199351&amp;hl=en&amp;gl=us&amp;q=Credit360&amp;sa=X&amp;ved=0ahUKEwj-sfOfy-iCAxWshYkEHcbNA0YQmJACCPwI</t>
  </si>
  <si>
    <t>https://encrypted-tbn0.gstatic.com/images?q=tbn:ANd9GcRS9IhbyESRbDlWeuaFwXrUOwlgC1VM1I0LYkp3&amp;s=0</t>
  </si>
  <si>
    <t>Altostratus Cloud Consulting</t>
  </si>
  <si>
    <t>http://www.altostratus.es/</t>
  </si>
  <si>
    <t>https://www.google.com/search?sca_esv=580774379&amp;gl=us&amp;hl=en&amp;q=Altostratus+Cloud+Consulting&amp;sa=X&amp;ved=0ahUKEwjO46X7qLaCAxVwmGoFHZoWBfQQmJACCJkL</t>
  </si>
  <si>
    <t>https://encrypted-tbn0.gstatic.com/images?q=tbn:ANd9GcQ307xQj0g2Bcu5c6vtdWUK_YsHUnLUvEDhbGWb_yE&amp;s</t>
  </si>
  <si>
    <t>CW1</t>
  </si>
  <si>
    <t>https://www.google.com/search?ucbcb=1&amp;hl=en&amp;gl=us&amp;q=CW1&amp;sa=X&amp;ved=0ahUKEwilq5SGhKb9AhXVOUQIHYoCCG0QmJACCPMG</t>
  </si>
  <si>
    <t>https://encrypted-tbn0.gstatic.com/images?q=tbn:ANd9GcSAv1WK0rUjEqVEjkYwt9Q0JAmf9dlN0nDDvDyO_aM&amp;s</t>
  </si>
  <si>
    <t>Forgital FMDL</t>
  </si>
  <si>
    <t>https://www.google.com/search?sca_esv=583557295&amp;gl=us&amp;hl=en&amp;q=Forgital+FMDL&amp;sa=X&amp;ved=0ahUKEwjk7qex88yCAxX9mYkEHfNVB8E4FBCYkAIIow4</t>
  </si>
  <si>
    <t>Glean Website</t>
  </si>
  <si>
    <t>https://www.google.com/search?q=Glean+Website&amp;sa=X&amp;ved=0ahUKEwiDpZWn0_b-AhW9F1kFHXYaD-w4FBCYkAIIkww</t>
  </si>
  <si>
    <t>Adecco UK LTD</t>
  </si>
  <si>
    <t>https://www.google.com/search?ucbcb=1&amp;gl=us&amp;hl=en&amp;q=Adecco+UK+LTD&amp;sa=X&amp;ved=0ahUKEwjd3tqDxYX-AhXsJEQIHYF_DEA4ChCYkAII6As</t>
  </si>
  <si>
    <t>Newfold Digital</t>
  </si>
  <si>
    <t>http://www.newfold.com/</t>
  </si>
  <si>
    <t>https://www.google.com/search?hl=en&amp;gl=us&amp;q=Newfold+Digital&amp;sa=X&amp;ved=0ahUKEwjcr5q49Of_AhU4EVkFHcWtAvoQmJACCMwL</t>
  </si>
  <si>
    <t>https://encrypted-tbn0.gstatic.com/images?q=tbn:ANd9GcSVpeYvEr3ynuZ5-ciuq1xHKuBgPZ1JN9M9kpKOVoA&amp;s</t>
  </si>
  <si>
    <t>SMRT TRAINS LTD.</t>
  </si>
  <si>
    <t>http://www.smrt.com.sg/Trains/NetworkMap.aspx</t>
  </si>
  <si>
    <t>https://www.google.com/search?sca_esv=584794750&amp;gl=us&amp;hl=en&amp;q=SMRT+TRAINS+LTD.&amp;sa=X&amp;ved=0ahUKEwjdk_7zxNmCAxUUkGoFHbbkCvwQmJACCNQM</t>
  </si>
  <si>
    <t>ISC</t>
  </si>
  <si>
    <t>http://www.isc.ca/</t>
  </si>
  <si>
    <t>https://www.google.com/search?sca_esv=565864698&amp;hl=en&amp;gl=us&amp;q=ISC&amp;sa=X&amp;ved=0ahUKEwiL-vPXwq6BAxWDlokEHQ-wD-YQmJACCNIM</t>
  </si>
  <si>
    <t>https://encrypted-tbn0.gstatic.com/images?q=tbn:ANd9GcTv87RS7eDIDVn2W1aUzm2N5u8GIZV8poNME394LaY&amp;s</t>
  </si>
  <si>
    <t>University of Doha for Science and Technology</t>
  </si>
  <si>
    <t>https://www.google.com/search?sca_esv=577390696&amp;gl=us&amp;hl=en&amp;q=University+of+Doha+for+Science+and+Technology&amp;sa=X&amp;ved=0ahUKEwjAg8COlZiCAxXmkokEHcZjDq0QmJACCNoM</t>
  </si>
  <si>
    <t>NESC Staffing</t>
  </si>
  <si>
    <t>https://www.google.com/search?gl=us&amp;hl=en&amp;q=NESC+Staffing&amp;sa=X&amp;ved=0ahUKEwj13a7Frav-AhWXlWoFHQKAApM4MhCYkAIIkgw</t>
  </si>
  <si>
    <t>ALTER SOLUTIONS Polska</t>
  </si>
  <si>
    <t>https://www.google.com/search?hl=en&amp;gl=us&amp;q=ALTER+SOLUTIONS+Polska&amp;sa=X&amp;ved=0ahUKEwj2yL7y9Zv9AhW2EVkFHXNrCBw4ChCYkAIIwQw</t>
  </si>
  <si>
    <t>https://encrypted-tbn0.gstatic.com/images?q=tbn:ANd9GcRBK-4MkdsPtzlHjL0hXe8SkCYiHvJ9fzsWtaOaugc&amp;s</t>
  </si>
  <si>
    <t>050 Telecom</t>
  </si>
  <si>
    <t>https://www.google.com/search?gl=us&amp;hl=en&amp;q=050+Telecom&amp;sa=X&amp;ved=0ahUKEwiOnYKm15eAAxUHElkFHSCvBR0QmJACCIoL</t>
  </si>
  <si>
    <t>Ixion SA</t>
  </si>
  <si>
    <t>https://www.google.com/search?hl=en&amp;gl=us&amp;q=Ixion+SA&amp;sa=X&amp;ved=0ahUKEwjvpcKavvv9AhUnGFkFHSv8CVs4MhCYkAIIkgw</t>
  </si>
  <si>
    <t>Nex T Engineering</t>
  </si>
  <si>
    <t>https://www.google.com/search?gl=us&amp;hl=en&amp;q=Nex+T+Engineering&amp;sa=X&amp;ved=0ahUKEwjth9Xdw8yAAxUnKFkFHbklCrc4MhCYkAII4Qo</t>
  </si>
  <si>
    <t>TeamSystem</t>
  </si>
  <si>
    <t>http://www.teamsystem.com/</t>
  </si>
  <si>
    <t>https://www.google.com/search?gl=us&amp;hl=en&amp;q=TeamSystem&amp;sa=X&amp;ved=0ahUKEwjH5qLeqr2AAxU0nGoFHT1qCBY4MhCYkAIIww0</t>
  </si>
  <si>
    <t>SPH Media</t>
  </si>
  <si>
    <t>https://www.google.com/search?ucbcb=1&amp;hl=en&amp;gl=us&amp;q=SPH+Media&amp;sa=X&amp;ved=0ahUKEwjemM-ys8H8AhXwk2oFHXYVD7A4ChCYkAIIkwo</t>
  </si>
  <si>
    <t>https://encrypted-tbn0.gstatic.com/images?q=tbn:ANd9GcScUSOErzYMMLESqgZeaSHC1kERGIxwWOu0ZhRrUr0&amp;s</t>
  </si>
  <si>
    <t>Murata Electronics Singapore (pte) Ltd</t>
  </si>
  <si>
    <t>https://www.google.com/search?gl=us&amp;hl=en&amp;q=Murata+Electronics+Singapore+(pte)+Ltd&amp;sa=X&amp;ved=0ahUKEwiknfS8pLOAAxUVUzUKHSkOBTU4MhCYkAIIiws</t>
  </si>
  <si>
    <t>HiLabs</t>
  </si>
  <si>
    <t>https://www.google.com/search?sca_esv=561848188&amp;hl=en&amp;gl=us&amp;q=HiLabs&amp;sa=X&amp;ved=0ahUKEwi2keXr4YiBAxX4FVkFHSH9Byc4ChCYkAII1go</t>
  </si>
  <si>
    <t>https://encrypted-tbn0.gstatic.com/images?q=tbn:ANd9GcRMBvh5_oFHX8temx-WuFkou6YHSuA7O7dFR9gdy00&amp;s</t>
  </si>
  <si>
    <t>EOLAS Recruitment</t>
  </si>
  <si>
    <t>http://eolas.ie/</t>
  </si>
  <si>
    <t>https://www.google.com/search?hl=en&amp;gl=us&amp;q=EOLAS+Recruitment&amp;sa=X&amp;ved=0ahUKEwj7z9eI_sP8AhUmlokEHVRjDrIQmJACCMIK</t>
  </si>
  <si>
    <t>https://encrypted-tbn0.gstatic.com/images?q=tbn:ANd9GcQIkeFuAaAehiDtSXVJLM-84AxqIWXPbbcVrgl6w1g&amp;s</t>
  </si>
  <si>
    <t>Professional Career Services - Gauteng</t>
  </si>
  <si>
    <t>https://www.google.com/search?sca_esv=567523571&amp;hl=en&amp;gl=us&amp;q=Professional+Career+Services+-+Gauteng&amp;sa=X&amp;ved=0ahUKEwianL-8zL2BAxWPk2oFHcXdCrU4ChCYkAIInAg</t>
  </si>
  <si>
    <t>https://encrypted-tbn0.gstatic.com/images?q=tbn:ANd9GcQnO-gORBO9xklreFDR4ai4CZlbMoRrFNrMbY_YDoI&amp;s</t>
  </si>
  <si>
    <t>Hang Seng Bank</t>
  </si>
  <si>
    <t>https://www.google.com/search?sca_esv=592428276&amp;gl=us&amp;hl=en&amp;q=Hang+Seng+Bank&amp;sa=X&amp;ved=0ahUKEwjlmMmas52DAxWuEmIAHfZ_Ay0QmJACCLIL</t>
  </si>
  <si>
    <t>https://encrypted-tbn0.gstatic.com/images?q=tbn:ANd9GcTvYqr3c4r9fPT747eYvVCTtRmB-v5jWu_JesbLdms&amp;s</t>
  </si>
  <si>
    <t>Royal Dutch Meteorological Institute (KNMI)</t>
  </si>
  <si>
    <t>https://www.knmi.nl/over-het-knmi/about</t>
  </si>
  <si>
    <t>https://www.google.com/search?sca_esv=697493931703dc96&amp;hl=en&amp;gl=us&amp;q=Royal+Dutch+Meteorological+Institute+(KNMI)&amp;sa=X&amp;ved=0ahUKEwiD-PWM57OCAxUisoQIHU2XAL44PBCYkAIIkws</t>
  </si>
  <si>
    <t>Allegro.pl</t>
  </si>
  <si>
    <t>https://www.google.com/search?hl=en&amp;gl=us&amp;q=Allegro.pl&amp;sa=X&amp;ved=0ahUKEwjuha-LuJT9AhU5FVkFHVkbC8k4ChCYkAIIuw0</t>
  </si>
  <si>
    <t>STRATEC SE</t>
  </si>
  <si>
    <t>http://www.stratec.com/</t>
  </si>
  <si>
    <t>https://www.google.com/search?gl=us&amp;hl=en&amp;q=STRATEC+SE&amp;sa=X&amp;ved=0ahUKEwixxPHkrsKAAxVYD1kFHQ_FASA4ChCYkAIIrg4</t>
  </si>
  <si>
    <t>https://encrypted-tbn0.gstatic.com/images?q=tbn:ANd9GcQVd642VZjovKOGbAunAR0tXA6QMdVz1Rbko88kKvo&amp;s</t>
  </si>
  <si>
    <t>Trenkwalder Deutschland</t>
  </si>
  <si>
    <t>https://www.google.com/search?q=Trenkwalder+Deutschland&amp;sa=X&amp;ved=0ahUKEwi34O776rn8AhXqGVkFHehmDpQ4KBCYkAII-g0</t>
  </si>
  <si>
    <t>https://encrypted-tbn0.gstatic.com/images?q=tbn:ANd9GcSqOo62oOyfCGFlJjo20aJq9HYiDK-cy6GlDfcL&amp;s=0</t>
  </si>
  <si>
    <t>Cornell University</t>
  </si>
  <si>
    <t>https://www.cornell.edu/</t>
  </si>
  <si>
    <t>https://www.google.com/search?sca_esv=587222008&amp;hl=en&amp;gl=us&amp;q=Cornell+University&amp;sa=X&amp;ved=0ahUKEwjm-P7EifCCAxUljYkEHaYsBAI4ChCYkAIIvww</t>
  </si>
  <si>
    <t>https://encrypted-tbn0.gstatic.com/images?q=tbn:ANd9GcQPZrsDfYjjrDqdqr1tUt7QPg8xe724W9M8OexQ&amp;s=0</t>
  </si>
  <si>
    <t>LGT Capital Partners AG, Pfaeffikon</t>
  </si>
  <si>
    <t>https://www.google.com/search?ucbcb=1&amp;gl=us&amp;hl=en&amp;q=LGT+Capital+Partners+AG,+Pfaeffikon&amp;sa=X&amp;ved=0ahUKEwiMsqWktcH8AhUYOUQIHZE3CbQ4FBCYkAII7gw</t>
  </si>
  <si>
    <t>SSA Recruitment Ireland</t>
  </si>
  <si>
    <t>https://www.google.com/search?ucbcb=1&amp;hl=en&amp;gl=us&amp;q=SSA+Recruitment+Ireland&amp;sa=X&amp;ved=0ahUKEwintfWUsMT-AhUvjIkEHd5EBgw4ChCYkAII8Qo</t>
  </si>
  <si>
    <t>exponentia</t>
  </si>
  <si>
    <t>https://www.google.com/search?hl=en&amp;gl=us&amp;q=exponentia&amp;sa=X&amp;ved=0ahUKEwjfz8TPiOD-AhWjFjQIHUKrC4M4ChCYkAII7wo</t>
  </si>
  <si>
    <t>https://encrypted-tbn0.gstatic.com/images?q=tbn:ANd9GcQ880pRGeRNkSiJw75Fge2kAVJOzxOxkedcoLv58VM&amp;s</t>
  </si>
  <si>
    <t>Solidus Technical Solutions</t>
  </si>
  <si>
    <t>https://www.google.com/search?gl=us&amp;hl=en&amp;q=Solidus+Technical+Solutions&amp;sa=X&amp;ved=0ahUKEwj92qGOw4r-AhWXh-4BHXmSA0Y4MhCYkAIIzw0</t>
  </si>
  <si>
    <t>https://encrypted-tbn0.gstatic.com/images?q=tbn:ANd9GcTsaefc7vipPBA7lhEqGB4_fgmA03PZzfqeAAxlheU&amp;s</t>
  </si>
  <si>
    <t>DATACHIP TECH</t>
  </si>
  <si>
    <t>https://www.google.com/search?sca_esv=570874343&amp;hl=en&amp;gl=us&amp;q=DATACHIP+TECH&amp;sa=X&amp;ved=0ahUKEwjcltOYoN6BAxUkFlkFHfZaLbA4HhCYkAIIvAk</t>
  </si>
  <si>
    <t>https://encrypted-tbn0.gstatic.com/images?q=tbn:ANd9GcQHdmKlLkAX7AotdWHScLvzxoK7SneM98l61fnbEdk&amp;s</t>
  </si>
  <si>
    <t>Lufthansa Group Business Services Sp. z o.o.</t>
  </si>
  <si>
    <t>https://www.google.com/search?sca_esv=577080029&amp;gl=us&amp;hl=en&amp;q=Lufthansa+Group+Business+Services+Sp.+z+o.o.&amp;sa=X&amp;ved=0ahUKEwjZqeaIy5WCAxU_k2oFHa0dBVQ4ChCYkAIIxQ0</t>
  </si>
  <si>
    <t>ÐÐ»ÑŒÑ„Ð°Ð¡Ñ‚Ñ€Ð°Ñ…Ð¾Ð²Ð°Ð½Ð¸Ðµ</t>
  </si>
  <si>
    <t>http://www.alfastrah.ru/</t>
  </si>
  <si>
    <t>https://www.google.com/search?hl=en&amp;gl=us&amp;q=%D0%90%D0%BB%D1%8C%D1%84%D0%B0%D0%A1%D1%82%D1%80%D0%B0%D1%85%D0%BE%D0%B2%D0%B0%D0%BD%D0%B8%D0%B5&amp;sa=X&amp;ved=0ahUKEwjih_bpzI_-AhVQAzQIHXBsBUAQmJACCMYI</t>
  </si>
  <si>
    <t>Evodia Limited</t>
  </si>
  <si>
    <t>http://evodia.co.uk/</t>
  </si>
  <si>
    <t>https://www.google.com/search?sca_esv=584993245&amp;gl=us&amp;hl=en&amp;q=Evodia+Limited&amp;sa=X&amp;ved=0ahUKEwifq4vt_tuCAxXVle4BHVsSDQU4MhCYkAII8Qk</t>
  </si>
  <si>
    <t>Fandom</t>
  </si>
  <si>
    <t>http://www.fandom.com/</t>
  </si>
  <si>
    <t>https://www.google.com/search?gl=us&amp;hl=en&amp;q=Fandom&amp;sa=X&amp;ved=0ahUKEwiMjeTAlqSAAxWxM1kFHeZhD9sQmJACCN8K</t>
  </si>
  <si>
    <t>https://encrypted-tbn0.gstatic.com/images?q=tbn:ANd9GcTJuhx2anCU0e05S7CKOVyIkC3eTaBxj8g8QcoPWmI&amp;s</t>
  </si>
  <si>
    <t>Schweizerische Nationalbank</t>
  </si>
  <si>
    <t>http://www.snb.ch/</t>
  </si>
  <si>
    <t>https://www.google.com/search?hl=en&amp;gl=us&amp;q=Schweizerische+Nationalbank&amp;sa=X&amp;ved=0ahUKEwio94Gpt4r9AhULl2oFHWq0DlM4ChCYkAIIiws</t>
  </si>
  <si>
    <t>https://encrypted-tbn0.gstatic.com/images?q=tbn:ANd9GcRFORWsw6vowZDLcDU5Be-4ikGMEA7Hm7CDzBaeUfY&amp;s</t>
  </si>
  <si>
    <t>UrbanLogiq</t>
  </si>
  <si>
    <t>https://www.google.com/search?gl=us&amp;hl=en&amp;q=UrbanLogiq&amp;sa=X&amp;ved=0ahUKEwjp1MP3l8z_AhWNkYkEHXDFBugQmJACCPAJ</t>
  </si>
  <si>
    <t>https://encrypted-tbn0.gstatic.com/images?q=tbn:ANd9GcS5IGARZcSJ8ta2Ni7bZd7o-EFL44Q2-CeZmuaAPi4&amp;s</t>
  </si>
  <si>
    <t>Aviyana HR Solutions</t>
  </si>
  <si>
    <t>https://www.google.com/search?sca_esv=590391945&amp;hl=en&amp;gl=us&amp;q=Aviyana+HR+Solutions&amp;sa=X&amp;ved=0ahUKEwjQ1Nim5IuDAxXGLFkFHZb7AEsQmJACCKoM</t>
  </si>
  <si>
    <t>OMS PrÃ¼fservice GmbH</t>
  </si>
  <si>
    <t>https://www.google.com/search?gl=us&amp;hl=en&amp;q=OMS+Pr%C3%BCfservice+GmbH&amp;sa=X&amp;ved=0ahUKEwj7gqzxhd38AhWrKFkFHQA9CGw4ChCYkAIIugs</t>
  </si>
  <si>
    <t>Saxony Partners</t>
  </si>
  <si>
    <t>https://www.google.com/search?hl=en&amp;gl=us&amp;q=Saxony+Partners&amp;sa=X&amp;ved=0ahUKEwiXkMmSxbf9AhVEF1kFHSODBQg4HhCYkAII7As</t>
  </si>
  <si>
    <t>à¸šà¸£à¸´à¸©à¸±à¸— à¹à¸Ÿà¸¥à¸Š à¹€à¸­à¹‡à¸à¸‹à¹Œà¹€à¸žà¸£à¸ª à¸ˆà¸³à¸à¸±à¸”</t>
  </si>
  <si>
    <t>https://www.google.com/search?sca_esv=558505252&amp;hl=en&amp;gl=us&amp;q=%E0%B8%9A%E0%B8%A3%E0%B8%B4%E0%B8%A9%E0%B8%B1%E0%B8%97+%E0%B9%81%E0%B8%9F%E0%B8%A5%E0%B8%8A+%E0%B9%80%E0%B8%AD%E0%B9%87%E0%B8%81%E0%B8%8B%E0%B9%8C%E0%B9%80%E0%B8%9E%E0%B8%A3%E0%B8%AA+%E0%B8%88%E0%B8%B3%E0%B8%81%E0%B8%B1%E0%B8%94&amp;sa=X&amp;ved=0ahUKEwiq0vbSy-qAAxXtmWoFHf3jB98QmJACCN4N</t>
  </si>
  <si>
    <t>https://encrypted-tbn0.gstatic.com/images?q=tbn:ANd9GcRmVsmOIO4yQfzodY1OT3nbRyWWql7gOkYthhgiUy8&amp;s</t>
  </si>
  <si>
    <t>Zapier</t>
  </si>
  <si>
    <t>http://zapier.com/</t>
  </si>
  <si>
    <t>https://www.google.com/search?sca_esv=562670942&amp;gl=us&amp;hl=en&amp;q=Zapier&amp;sa=X&amp;ved=0ahUKEwi90sHs6ZKBAxWVD1kFHd2CAFkQmJACCLIM</t>
  </si>
  <si>
    <t>MSPbots</t>
  </si>
  <si>
    <t>https://www.google.com/search?ucbcb=1&amp;hl=en&amp;gl=us&amp;q=MSPbots&amp;sa=X&amp;ved=0ahUKEwjO6e_54v38AhW_Z_EDHTWLCisQmJACCJMK</t>
  </si>
  <si>
    <t>Airbus Operations SAS</t>
  </si>
  <si>
    <t>https://www.google.com/search?hl=en&amp;gl=us&amp;q=Airbus+Operations+SAS&amp;sa=X&amp;ved=0ahUKEwix98qv78H-AhVzCjQIHdExBv44PBCYkAIIkQw</t>
  </si>
  <si>
    <t>Sonaca</t>
  </si>
  <si>
    <t>http://www.sonaca.com/</t>
  </si>
  <si>
    <t>https://www.google.com/search?sca_esv=580774379&amp;hl=en&amp;gl=us&amp;q=Sonaca&amp;sa=X&amp;ved=0ahUKEwj7mPXuqraCAxU7M0QIHdHFBg4QmJACCMoL</t>
  </si>
  <si>
    <t>https://encrypted-tbn0.gstatic.com/images?q=tbn:ANd9GcRiI4kNGXPIfBSlC20jCkTqdGielBryATj7KkbXJFg&amp;s</t>
  </si>
  <si>
    <t>Locominds</t>
  </si>
  <si>
    <t>https://www.google.com/search?sca_esv=583240805&amp;hl=en&amp;gl=us&amp;q=Locominds&amp;sa=X&amp;ved=0ahUKEwj83YqnsMqCAxUDmWoFHcgYD4A4eBCYkAII6gk</t>
  </si>
  <si>
    <t>Musa Tecnologia</t>
  </si>
  <si>
    <t>https://www.google.com/search?ucbcb=1&amp;gl=us&amp;hl=en&amp;q=Musa+Tecnologia&amp;sa=X&amp;ved=0ahUKEwjwhILy3fP8AhWOnGoFHVeCCVo4ChCYkAIIlAw</t>
  </si>
  <si>
    <t>Ð¤Ð¸Ð½ÑÑ‚ÐµÐº Ð‘ÐµÐ»</t>
  </si>
  <si>
    <t>https://www.google.com/search?gl=us&amp;hl=en&amp;q=%D0%A4%D0%B8%D0%BD%D1%81%D1%82%D0%B5%D0%BA+%D0%91%D0%B5%D0%BB&amp;sa=X&amp;ved=0ahUKEwiLgICBxv7_AhVuj4kEHUZNCTYQmJACCLII</t>
  </si>
  <si>
    <t>Mad Street Den</t>
  </si>
  <si>
    <t>http://www.madstreetden.com/</t>
  </si>
  <si>
    <t>https://www.google.com/search?sca_esv=580393850&amp;gl=us&amp;hl=en&amp;q=Mad+Street+Den&amp;sa=X&amp;ved=0ahUKEwj45P-337OCAxUuEVkFHRjeDxM4ZBCYkAIItww</t>
  </si>
  <si>
    <t>https://encrypted-tbn0.gstatic.com/images?q=tbn:ANd9GcRBKmn4_mBG2IUjTNioSCKDIhr4e6gWrkcaldJlkRk&amp;s</t>
  </si>
  <si>
    <t>WEN- Women Entrepreneurs Network</t>
  </si>
  <si>
    <t>https://www.google.com/search?sca_esv=582184140&amp;hl=en&amp;gl=us&amp;q=WEN-+Women+Entrepreneurs+Network&amp;sa=X&amp;ved=0ahUKEwi645T68sKCAxUtFlkFHXkBBLI4HhCYkAIIgws</t>
  </si>
  <si>
    <t>Grey chain</t>
  </si>
  <si>
    <t>https://www.google.com/search?sca_esv=565570927&amp;hl=en&amp;gl=us&amp;q=Grey+chain&amp;sa=X&amp;ved=0ahUKEwj_jKHX-quBAxX-FlkFHcwbBmg4UBCYkAIIxgw</t>
  </si>
  <si>
    <t>https://encrypted-tbn0.gstatic.com/images?q=tbn:ANd9GcQRj_uctBNGzXX1yBMVF6Cj0kuQoVcxMPkTz-rtlkQ&amp;s</t>
  </si>
  <si>
    <t>Connect Vision International</t>
  </si>
  <si>
    <t>https://www.google.com/search?ucbcb=1&amp;gl=us&amp;hl=en&amp;q=Connect+Vision+International&amp;sa=X&amp;ved=0ahUKEwjI1J6mos79AhXdEVkFHcZuCEAQmJACCP4J</t>
  </si>
  <si>
    <t>https://encrypted-tbn0.gstatic.com/images?q=tbn:ANd9GcTiKZWt7IGssQsTVw4MQIT76Z-1ZlmzoCaWxReTqhs&amp;s</t>
  </si>
  <si>
    <t>Pegasi</t>
  </si>
  <si>
    <t>https://www.google.com/search?gl=us&amp;hl=en&amp;q=Pegasi&amp;sa=X&amp;ved=0ahUKEwi-2fWowbD_AhUtjLAFHQBbB8AQmJACCOIJ</t>
  </si>
  <si>
    <t>https://encrypted-tbn0.gstatic.com/images?q=tbn:ANd9GcRE693Ifrz_Uv3QKQBWn1k0otqsCQGILFdOE8H6yDc&amp;s</t>
  </si>
  <si>
    <t>Keyrus Limited</t>
  </si>
  <si>
    <t>https://www.google.com/search?sca_esv=556221820&amp;hl=en&amp;gl=us&amp;q=Keyrus+Limited&amp;sa=X&amp;ved=0ahUKEwjen5zevdaAAxXFEVkFHVAFBosQmJACCPgK</t>
  </si>
  <si>
    <t>https://encrypted-tbn0.gstatic.com/images?q=tbn:ANd9GcQE1xRq8WqYezKJ_hjpbRdDvLUBg7keVFkXx-hOBkQ&amp;s</t>
  </si>
  <si>
    <t>SoulAce</t>
  </si>
  <si>
    <t>https://www.google.com/search?sca_esv=567797162&amp;gl=us&amp;hl=en&amp;q=SoulAce&amp;sa=X&amp;ved=0ahUKEwi3o_-xisCBAxUhLFkFHeCTCt44KBCYkAIIqww</t>
  </si>
  <si>
    <t>https://encrypted-tbn0.gstatic.com/images?q=tbn:ANd9GcRlICGAg7UfZd8LvKw812c1-S-A7P5aK11GlB9b3_U&amp;s</t>
  </si>
  <si>
    <t>Flower âš¡</t>
  </si>
  <si>
    <t>https://www.google.com/search?gl=us&amp;hl=en&amp;q=Flower+%E2%9A%A1&amp;sa=X&amp;ved=0ahUKEwjpnMmVhs78AhXFPEQIHXckA4IQmJACCLgJ</t>
  </si>
  <si>
    <t>https://encrypted-tbn0.gstatic.com/images?q=tbn:ANd9GcTojb5Rw8ze8pm8tI48Kfe0mZ2nXSA6HtW8CtlE7Gc&amp;s</t>
  </si>
  <si>
    <t>ENFACTUM - Growth Marketing Services</t>
  </si>
  <si>
    <t>https://www.google.com/search?gl=us&amp;hl=en&amp;q=ENFACTUM+-+Growth+Marketing+Services&amp;sa=X&amp;ved=0ahUKEwi5i_b07ez_AhV4fDABHUAqCMsQmJACCL4L</t>
  </si>
  <si>
    <t>https://encrypted-tbn0.gstatic.com/images?q=tbn:ANd9GcR9VQl-oNqMRKbSClNi6gbgI9wNde1uWar7DH6ltIQ&amp;s</t>
  </si>
  <si>
    <t>Inform3 Recruitment</t>
  </si>
  <si>
    <t>https://www.google.com/search?q=Inform3+Recruitment&amp;sa=X&amp;ved=0ahUKEwi0kbz605n-AhUoFFkFHWlRAL44FBCYkAIIxgo</t>
  </si>
  <si>
    <t>Pasquier SAS</t>
  </si>
  <si>
    <t>https://www.google.com/search?hl=en&amp;gl=us&amp;q=Pasquier+SAS&amp;sa=X&amp;ved=0ahUKEwj2oMzr9_b_AhXikmoFHaqWCDY4FBCYkAIIqww</t>
  </si>
  <si>
    <t>PaidRight</t>
  </si>
  <si>
    <t>http://paidright.io/</t>
  </si>
  <si>
    <t>https://www.google.com/search?gl=us&amp;hl=en&amp;q=PaidRight&amp;sa=X&amp;ved=0ahUKEwiO4fDvoav-AhUqFlkFHfHfDxo4HhCYkAIInAs</t>
  </si>
  <si>
    <t>Naxxum Group</t>
  </si>
  <si>
    <t>https://www.google.com/search?gl=us&amp;hl=en&amp;q=Naxxum+Group&amp;sa=X&amp;ved=0ahUKEwihzZvIkOL8AhVJmWoFHVwkA3gQmJACCJcL</t>
  </si>
  <si>
    <t>https://encrypted-tbn0.gstatic.com/images?q=tbn:ANd9GcRzROUSF4xRnZr8v0yC-SDDRNimcYwPzthlxTV-5RY&amp;s</t>
  </si>
  <si>
    <t>Tyro Payments</t>
  </si>
  <si>
    <t>http://www.tyro.com/</t>
  </si>
  <si>
    <t>https://www.google.com/search?sca_esv=565864698&amp;gl=us&amp;hl=en&amp;q=Tyro+Payments&amp;sa=X&amp;ved=0ahUKEwjXoLmKw66BAxUYlGoFHeb0A3QQmJACCKoM</t>
  </si>
  <si>
    <t>https://encrypted-tbn0.gstatic.com/images?q=tbn:ANd9GcSCH3bqsJtCVolLZkXtc6gY4UQe43LB6URWhLbd3Sw&amp;s</t>
  </si>
  <si>
    <t>Innovation Process Technology</t>
  </si>
  <si>
    <t>https://www.google.com/search?ucbcb=1&amp;hl=en&amp;gl=us&amp;q=Innovation+Process+Technology&amp;sa=X&amp;ved=0ahUKEwjEwNyNvvv9AhWrlIkEHepLBrM4HhCYkAIIiQs</t>
  </si>
  <si>
    <t>NG Group</t>
  </si>
  <si>
    <t>http://www.norskgjenvinning.no/</t>
  </si>
  <si>
    <t>https://www.google.com/search?sca_esv=571511976&amp;hl=en&amp;gl=us&amp;q=NG+Group&amp;sa=X&amp;ved=0ahUKEwj-kcvVpuOBAxX1E1kFHUIADYQQmJACCIAJ</t>
  </si>
  <si>
    <t>https://encrypted-tbn0.gstatic.com/images?q=tbn:ANd9GcQ4QmBb1qZOlDvOWrV_C7NY_jSwLVcKH1bzp6v4G0Q&amp;s</t>
  </si>
  <si>
    <t>Texthelp Limited</t>
  </si>
  <si>
    <t>http://www.texthelp.com/</t>
  </si>
  <si>
    <t>https://www.google.com/search?ucbcb=1&amp;gl=us&amp;hl=en&amp;q=Texthelp+Limited&amp;sa=X&amp;ved=0ahUKEwjz8YabkOf8AhWbfjABHa35BNE4ChCYkAIIows</t>
  </si>
  <si>
    <t>LIONSTEP</t>
  </si>
  <si>
    <t>https://www.google.com/search?hl=en&amp;gl=us&amp;q=LIONSTEP&amp;sa=X&amp;ved=0ahUKEwj0rMeV5NP_AhWVEFkFHQnKDTcQmJACCK8M</t>
  </si>
  <si>
    <t>https://encrypted-tbn0.gstatic.com/images?q=tbn:ANd9GcTuItkkLlLlWA7SjD9OyvODVoA3-2Baxjr17m_qOvI&amp;s</t>
  </si>
  <si>
    <t>YALLO Retail</t>
  </si>
  <si>
    <t>https://www.google.com/search?sca_esv=575108319&amp;hl=en&amp;gl=us&amp;q=YALLO+Retail&amp;sa=X&amp;ved=0ahUKEwja_uyChoSCAxWJD1kFHQrSAmsQmJACCMUL</t>
  </si>
  <si>
    <t>Total Wine and More</t>
  </si>
  <si>
    <t>https://www.google.com/search?gl=us&amp;hl=en&amp;q=Total+Wine+and+More&amp;sa=X&amp;ved=0ahUKEwiurOnKq5T9AhWEm4kEHa62A5AQmJACCKMN</t>
  </si>
  <si>
    <t>https://encrypted-tbn0.gstatic.com/images?q=tbn:ANd9GcRDhSwkPgToTmTNjUOgbVbLHd7wC5TfbJvXrVIkEHE&amp;s</t>
  </si>
  <si>
    <t>Abu Dhabi Islamic Bank PJSC</t>
  </si>
  <si>
    <t>https://www.google.com/search?sca_esv=569062438&amp;gl=us&amp;hl=en&amp;q=Abu+Dhabi+Islamic+Bank+PJSC&amp;sa=X&amp;ved=0ahUKEwjrv5bR1cyBAxU6STABHdfVDW4QmJACCIgN</t>
  </si>
  <si>
    <t>https://encrypted-tbn0.gstatic.com/images?q=tbn:ANd9GcTs-hzVfEI782x4Lm0fsOR-U0PFWqLSZDzVP0bC&amp;s=0</t>
  </si>
  <si>
    <t>Synapbox</t>
  </si>
  <si>
    <t>https://www.google.com/search?hl=en&amp;gl=us&amp;q=Synapbox&amp;sa=X&amp;ved=0ahUKEwjFj7u5ho3-AhXJt4QIHavUBawQmJACCKIL</t>
  </si>
  <si>
    <t>Humangest S.p.A.</t>
  </si>
  <si>
    <t>https://www.google.com/search?hl=en&amp;gl=us&amp;q=Humangest+S.p.A.&amp;sa=X&amp;ved=0ahUKEwjZvpvwi-L8AhUVkWoFHctoDooQmJACCPYN</t>
  </si>
  <si>
    <t>https://encrypted-tbn0.gstatic.com/images?q=tbn:ANd9GcQuER0QVTXqNuLYl8T8zPNy64-udxP0NeZL6uerLvw&amp;s</t>
  </si>
  <si>
    <t>Kanop</t>
  </si>
  <si>
    <t>https://www.google.com/search?sca_esv=584993245&amp;hl=en&amp;gl=us&amp;q=Kanop&amp;sa=X&amp;ved=0ahUKEwievdHJ_9uCAxXlLEQIHWj2AD84FBCYkAII_g0</t>
  </si>
  <si>
    <t>https://encrypted-tbn0.gstatic.com/images?q=tbn:ANd9GcSY8XQUuXyN4kLqvWoRPHYux1OxMwHAP_k4XHlVKFs&amp;s</t>
  </si>
  <si>
    <t>Nefertiti</t>
  </si>
  <si>
    <t>https://www.google.com/search?hl=en&amp;gl=us&amp;q=Nefertiti&amp;sa=X&amp;ved=0ahUKEwit47efuMT-AhXMkIkEHaioAA44ChCYkAIIuAk</t>
  </si>
  <si>
    <t>Devoteam Data Driven</t>
  </si>
  <si>
    <t>https://www.google.com/search?hl=en&amp;gl=us&amp;q=Devoteam+Data+Driven&amp;sa=X&amp;ved=0ahUKEwiS5ryS8cSAAxXxmIkEHTCUBa84HhCYkAII4Ao</t>
  </si>
  <si>
    <t>Cheil Singapore RHQ</t>
  </si>
  <si>
    <t>https://www.google.com/search?gl=us&amp;hl=en&amp;q=Cheil+Singapore+RHQ&amp;sa=X&amp;ved=0ahUKEwjq1u2mu_H9AhUREVkFHUh8CSIQmJACCM0M</t>
  </si>
  <si>
    <t>https://encrypted-tbn0.gstatic.com/images?q=tbn:ANd9GcQozZ-eFDKJUy70ajTYqleGHgp7grYb5md7IMQ9dZA&amp;s</t>
  </si>
  <si>
    <t>Ketto</t>
  </si>
  <si>
    <t>https://www.google.com/search?hl=en&amp;gl=us&amp;q=Ketto&amp;sa=X&amp;ved=0ahUKEwjKk5amqdv_AhUlroQIHUN0AOA4FBCYkAII6Qs</t>
  </si>
  <si>
    <t>LafargeHolcim</t>
  </si>
  <si>
    <t>https://www.google.com/search?hl=en&amp;gl=us&amp;q=LafargeHolcim&amp;sa=X&amp;ved=0ahUKEwjqu5flyo_-AhWAk4kEHY3mDiE4ChCYkAIIlgo</t>
  </si>
  <si>
    <t>https://encrypted-tbn0.gstatic.com/images?q=tbn:ANd9GcQTsISnfoIaLEHrMrDWv5CGVBm22P0usQe0MQkU&amp;s=0</t>
  </si>
  <si>
    <t>InfluxService</t>
  </si>
  <si>
    <t>https://www.google.com/search?gl=us&amp;hl=en&amp;q=InfluxService&amp;sa=X&amp;ved=0ahUKEwjkzpm5h5CAAxWUQTABHbYnCysQmJACCIgN</t>
  </si>
  <si>
    <t>Glatt Group</t>
  </si>
  <si>
    <t>http://www.glatt.com/</t>
  </si>
  <si>
    <t>https://www.google.com/search?q=Glatt+Group&amp;sa=X&amp;ved=0ahUKEwjxzffwsMT-AhXOQzABHecRAY4QmJACCLsL</t>
  </si>
  <si>
    <t>Venatus</t>
  </si>
  <si>
    <t>https://www.google.com/search?hl=en&amp;gl=us&amp;q=Venatus&amp;sa=X&amp;ved=0ahUKEwji1peZ7eT9AhUcFVkFHTdOBgIQmJACCPEK</t>
  </si>
  <si>
    <t>Applied Materials South East Asia Pte. Ltd.</t>
  </si>
  <si>
    <t>https://www.google.com/search?gl=us&amp;hl=en&amp;q=Applied+Materials+South+East+Asia+Pte.+Ltd.&amp;sa=X&amp;ved=0ahUKEwj62sWy0sT_AhVWMlkFHUu_Ago4HhCYkAIIjA0</t>
  </si>
  <si>
    <t>https://encrypted-tbn0.gstatic.com/images?q=tbn:ANd9GcRitEs_jL0QN25YXQf7lc8se-jx2IY7qBzGxPVxvcM&amp;s</t>
  </si>
  <si>
    <t>HOOPP (Healthcare of Ontario Pension Plan)</t>
  </si>
  <si>
    <t>http://www.hoopp.com/</t>
  </si>
  <si>
    <t>https://www.google.com/search?sca_esv=946474bf7c4cbea6&amp;hl=en&amp;gl=us&amp;q=HOOPP+(Healthcare+of+Ontario+Pension+Plan)&amp;sa=X&amp;ved=0ahUKEwjWqPjDj52CAxWKRjABHYnHBlA4FBCYkAIImws</t>
  </si>
  <si>
    <t>https://encrypted-tbn0.gstatic.com/images?q=tbn:ANd9GcRIvrq8jyBTfpdQv3XqIJfNB7pqVdTQ6d7xMR-9nlE&amp;s</t>
  </si>
  <si>
    <t>RÃ¶sler Unternehmensberatung GmbH</t>
  </si>
  <si>
    <t>https://www.google.com/search?sca_esv=587222008&amp;hl=en&amp;gl=us&amp;q=R%C3%B6sler+Unternehmensberatung+GmbH&amp;sa=X&amp;ved=0ahUKEwi-3sPEjfCCAxUqmmoFHSnYDbY4HhCYkAII2gw</t>
  </si>
  <si>
    <t>Remitly Inc</t>
  </si>
  <si>
    <t>https://www.google.com/search?hl=en&amp;gl=us&amp;q=Remitly+Inc&amp;sa=X&amp;ved=0ahUKEwi-_IOHo_b8AhU3ATQIHROIBt8QmJACCNEL</t>
  </si>
  <si>
    <t>https://encrypted-tbn0.gstatic.com/images?q=tbn:ANd9GcSnseA9eRaqSWguSSyNbitGiYwnmYh0WEcLYtQY&amp;s=0</t>
  </si>
  <si>
    <t>Ù‚Ø±ÙŠØ© Ø§Ù„ØªÙƒÙ†Ù„ÙˆØ¬ÙŠØ§</t>
  </si>
  <si>
    <t>https://www.google.com/search?sca_esv=563320360&amp;hl=en&amp;gl=us&amp;q=%D9%82%D8%B1%D9%8A%D8%A9+%D8%A7%D9%84%D8%AA%D9%83%D9%86%D9%84%D9%88%D8%AC%D9%8A%D8%A7&amp;sa=X&amp;ved=0ahUKEwiD-rqA8peBAxWAKlkFHZ_HCf8QmJACCPIJ</t>
  </si>
  <si>
    <t>Empresa: Manpower, S.A. de C.V.</t>
  </si>
  <si>
    <t>https://www.google.com/search?hl=en&amp;gl=us&amp;q=Empresa:+Manpower,+S.A.+de+C.V.&amp;sa=X&amp;ved=0ahUKEwiWgsOcndH_AhVSOkQIHd6wCPY4ChCYkAII8gk</t>
  </si>
  <si>
    <t>https://encrypted-tbn0.gstatic.com/images?q=tbn:ANd9GcT6yWqVaunhfVUxiAlnSsg9tYBECoES5JeukfR_&amp;s=0</t>
  </si>
  <si>
    <t>Hays Recruitment (Thailand) Ltd.</t>
  </si>
  <si>
    <t>https://www.google.com/search?hl=en&amp;gl=us&amp;q=Hays+Recruitment+(Thailand)+Ltd.&amp;sa=X&amp;ved=0ahUKEwj59YLm5YL9AhVcj4kEHcaqAks4ChCYkAII6gg</t>
  </si>
  <si>
    <t>https://encrypted-tbn0.gstatic.com/images?q=tbn:ANd9GcSlMbNwHKQ6bgC6gkZZ8sL-hW83wm-ERVI3-u7gQ9Y&amp;s</t>
  </si>
  <si>
    <t>Zensa LLC</t>
  </si>
  <si>
    <t>https://www.google.com/search?sca_esv=03bd6b5f967a4912&amp;gl=us&amp;hl=en&amp;q=Zensa+LLC&amp;sa=X&amp;ved=0ahUKEwissJ3-payCAxWGRjABHcTiAEY4ChCYkAIIhw4</t>
  </si>
  <si>
    <t>Pictarine</t>
  </si>
  <si>
    <t>https://www.google.com/search?gl=us&amp;hl=en&amp;q=Pictarine&amp;sa=X&amp;ved=0ahUKEwj2pfKEkr_9AhX4k2oFHZ0LBAQ4FBCYkAIInw0</t>
  </si>
  <si>
    <t>https://encrypted-tbn0.gstatic.com/images?q=tbn:ANd9GcQqRvGRAiTdckGMEKLIhRM_E0ePgFn-RduLaVWqIoE&amp;s</t>
  </si>
  <si>
    <t>ProSiebenSat.1 careers</t>
  </si>
  <si>
    <t>https://www.google.com/search?sca_esv=589318964&amp;hl=en&amp;gl=us&amp;q=ProSiebenSat.1+careers&amp;sa=X&amp;ved=0ahUKEwit6bWm24GDAxUmMVkFHWVID184FBCYkAIIjQ4</t>
  </si>
  <si>
    <t>https://encrypted-tbn0.gstatic.com/images?q=tbn:ANd9GcRZaXiLWLpzhi5m5JoWIKw_R-4Gv0-FBspQGR04h0E&amp;s</t>
  </si>
  <si>
    <t>Connor Black Consulting Limited</t>
  </si>
  <si>
    <t>https://www.google.com/search?sca_esv=577385484&amp;hl=en&amp;gl=us&amp;q=Connor+Black+Consulting+Limited&amp;sa=X&amp;ved=0ahUKEwjilNSWi5iCAxVnEVkFHZveDis4PBCYkAII_ws</t>
  </si>
  <si>
    <t>pixeltechnology</t>
  </si>
  <si>
    <t>https://www.google.com/search?hl=en&amp;gl=us&amp;q=pixeltechnology&amp;sa=X&amp;ved=0ahUKEwiq5JrYybX_AhV5EFkFHTyyBck4ChCYkAII7ww</t>
  </si>
  <si>
    <t>UST Global</t>
  </si>
  <si>
    <t>https://www.google.com/search?sca_esv=590804984&amp;gl=us&amp;hl=en&amp;q=UST+Global&amp;sa=X&amp;ved=0ahUKEwjs35j1oI6DAxWOv4kEHRPDCYg4RhCYkAIIngs</t>
  </si>
  <si>
    <t>https://encrypted-tbn0.gstatic.com/images?q=tbn:ANd9GcTe7reG0vkeRQ8OFbc6bBHecC6qebD8BjLhA0K-&amp;s=0</t>
  </si>
  <si>
    <t>Fed</t>
  </si>
  <si>
    <t>https://www.google.com/search?gl=us&amp;hl=en&amp;q=Fed&amp;sa=X&amp;ved=0ahUKEwj6v-bD8Yz9AhXalIkEHZ84CbA4HhCYkAII1Aw</t>
  </si>
  <si>
    <t>idNerd Studio Ltd.</t>
  </si>
  <si>
    <t>https://www.google.com/search?hl=en&amp;gl=us&amp;q=idNerd+Studio+Ltd.&amp;sa=X&amp;ved=0ahUKEwjsr8j1xYX-AhWql4kEHW8JANwQmJACCNUM</t>
  </si>
  <si>
    <t>Affectiva</t>
  </si>
  <si>
    <t>http://www.affectiva.com/</t>
  </si>
  <si>
    <t>https://www.google.com/search?sca_esv=561228216&amp;hl=en&amp;gl=us&amp;q=Affectiva&amp;sa=X&amp;ved=0ahUKEwjGg_-i4oOBAxVBVTUKHYirAYQQmJACCIgM</t>
  </si>
  <si>
    <t>https://encrypted-tbn0.gstatic.com/images?q=tbn:ANd9GcQdnkWx_SJoHbGovwYEc0s-iC-MfOc8hatcLMlTXaY&amp;s</t>
  </si>
  <si>
    <t>m-i-m GmbH</t>
  </si>
  <si>
    <t>https://www.google.com/search?sca_esv=590391945&amp;hl=en&amp;gl=us&amp;q=m-i-m+GmbH&amp;sa=X&amp;ved=0ahUKEwjGs5W95YuDAxX2lIkEHY8tBBE4FBCYkAIInA0</t>
  </si>
  <si>
    <t>Saras Analytics India Pvt ltd</t>
  </si>
  <si>
    <t>https://www.google.com/search?q=Saras+Analytics+India+Pvt+ltd&amp;sa=X&amp;ved=0ahUKEwjx_9CD-qj_AhVGLFkFHYMkAck4FBCYkAII5gk</t>
  </si>
  <si>
    <t>Autoliv Romania</t>
  </si>
  <si>
    <t>https://www.google.com/search?hl=en&amp;gl=us&amp;q=Autoliv+Romania&amp;sa=X&amp;ved=0ahUKEwjSpKvfgNP8AhXlGEQIHcyXCy04FBCYkAIIugk</t>
  </si>
  <si>
    <t>Dabster Systems</t>
  </si>
  <si>
    <t>https://www.google.com/search?hl=en&amp;gl=us&amp;q=Dabster+Systems&amp;sa=X&amp;ved=0ahUKEwio3uH_18b9AhWCnGoFHXUZDxU4MhCYkAII7gw</t>
  </si>
  <si>
    <t>Poh Meng Engineering Pte Ltd</t>
  </si>
  <si>
    <t>https://www.google.com/search?q=Poh+Meng+Engineering+Pte+Ltd&amp;sa=X&amp;ved=0ahUKEwjhkOG48rz-AhXKTDABHbf1DWc4MhCYkAII4wk</t>
  </si>
  <si>
    <t>Smaato (Now part of Verve Group)</t>
  </si>
  <si>
    <t>http://www.smaato.com/</t>
  </si>
  <si>
    <t>https://www.google.com/search?q=Smaato+(Now+part+of+Verve+Group)&amp;sa=X&amp;ved=0ahUKEwiAxarK4qr8AhUEGFkFHZ4ODg0QmJACCIwL</t>
  </si>
  <si>
    <t>https://encrypted-tbn0.gstatic.com/images?q=tbn:ANd9GcRvEXgmLYOQv_Izv6gezNvvMR9miKgpLLCIGRwMqwE&amp;s</t>
  </si>
  <si>
    <t>Engel &amp; VÃ¶lkers</t>
  </si>
  <si>
    <t>https://www.google.com/search?hl=en&amp;gl=us&amp;q=Engel+%26+V%C3%B6lkers&amp;sa=X&amp;ved=0ahUKEwjOt8mah4aAAxXVkIkEHQIjCGI4UBCYkAIImAs</t>
  </si>
  <si>
    <t>Hunt RH</t>
  </si>
  <si>
    <t>https://www.google.com/search?hl=en&amp;gl=us&amp;q=Hunt+RH&amp;sa=X&amp;ved=0ahUKEwjV3piWz4_-AhVMI0QIHW6xDXM4ChCYkAIIyws</t>
  </si>
  <si>
    <t>PINKERTON | Comprehensive Risk Management</t>
  </si>
  <si>
    <t>https://www.google.com/search?sca_esv=557708880&amp;hl=en&amp;gl=us&amp;q=PINKERTON+%7C+Comprehensive+Risk+Management&amp;sa=X&amp;ved=0ahUKEwjv8M-fjeOAAxXIFFkFHaCWCbk4HhCYkAII1Qo</t>
  </si>
  <si>
    <t>https://encrypted-tbn0.gstatic.com/images?q=tbn:ANd9GcSkrhIVXTXelnFJcjKmKZaC0JddwKVyk8-Q2tsKAjU&amp;s</t>
  </si>
  <si>
    <t>IT OPENDOORS LLC</t>
  </si>
  <si>
    <t>https://www.google.com/search?gl=us&amp;hl=en&amp;q=IT+OPENDOORS+LLC&amp;sa=X&amp;ved=0ahUKEwj_5v7S49r9AhWDGTQIHaH1D544RhCYkAIIuAk</t>
  </si>
  <si>
    <t>https://encrypted-tbn0.gstatic.com/images?q=tbn:ANd9GcQ5Z6Q2V6MKWhUx5qyUgwax4E_TMGEioEU395iN6IA&amp;s</t>
  </si>
  <si>
    <t>Harvey Nash Belgium</t>
  </si>
  <si>
    <t>http://www.harveynash.be/</t>
  </si>
  <si>
    <t>https://www.google.com/search?hl=en&amp;gl=us&amp;q=Harvey+Nash+Belgium&amp;sa=X&amp;ved=0ahUKEwj-w-Hg8-L_AhV4JUQIHfwkDug4ChCYkAIIsAw</t>
  </si>
  <si>
    <t>https://encrypted-tbn0.gstatic.com/images?q=tbn:ANd9GcRHHFGtdkblFkPnQB7EfRDXIHeyNkWqlPSnSiExbCA&amp;s</t>
  </si>
  <si>
    <t>Behavior Frontiers</t>
  </si>
  <si>
    <t>https://www.google.com/search?ucbcb=1&amp;gl=us&amp;hl=en&amp;q=Behavior+Frontiers&amp;sa=X&amp;ved=0ahUKEwjPtMjW2v38AhXKl4kEHaHVCcwQmJACCM4J</t>
  </si>
  <si>
    <t>https://encrypted-tbn0.gstatic.com/images?q=tbn:ANd9GcRU1AyuRw1jwnBlWbI10k9YE1ddp_W7-CjvRH-Y&amp;s=0</t>
  </si>
  <si>
    <t>Innotek Consulting</t>
  </si>
  <si>
    <t>https://www.google.com/search?sca_esv=591053097&amp;gl=us&amp;hl=en&amp;q=Innotek+Consulting&amp;sa=X&amp;ved=0ahUKEwj1j7HN5ZCDAxUnFFkFHQDBAE8QmJACCNIL</t>
  </si>
  <si>
    <t>https://encrypted-tbn0.gstatic.com/images?q=tbn:ANd9GcRwE0tNa2R3mhhrOlpFNv8e6e5JLUladeb_ww4esX0&amp;s</t>
  </si>
  <si>
    <t>Xero</t>
  </si>
  <si>
    <t>http://www.xero.com/</t>
  </si>
  <si>
    <t>https://www.google.com/search?ucbcb=1&amp;gl=us&amp;hl=en&amp;q=Xero&amp;sa=X&amp;ved=0ahUKEwjt74fc6a_8AhVfFVkFHTVwC_04ChCYkAII2Aw</t>
  </si>
  <si>
    <t>ING Bank (Australia) Limited</t>
  </si>
  <si>
    <t>https://www.google.com/search?ucbcb=1&amp;hl=en&amp;gl=us&amp;q=ING+Bank+(Australia)+Limited&amp;sa=X&amp;ved=0ahUKEwj95On0-fj9AhVBtYkEHdMTCgA4FBCYkAII1As</t>
  </si>
  <si>
    <t>Emprise Concepts</t>
  </si>
  <si>
    <t>https://www.google.com/search?gl=us&amp;hl=en&amp;q=Emprise+Concepts&amp;sa=X&amp;ved=0ahUKEwi37aj3xsn-AhWipokEHSXpBwk4PBCYkAII0Qk</t>
  </si>
  <si>
    <t>Dream Big</t>
  </si>
  <si>
    <t>https://www.google.com/search?sca_esv=563635297&amp;hl=en&amp;gl=us&amp;q=Dream+Big&amp;sa=X&amp;ved=0ahUKEwiOjKPOsZqBAxX5ElkFHW5lDgIQmJACCKsM</t>
  </si>
  <si>
    <t>https://encrypted-tbn0.gstatic.com/images?q=tbn:ANd9GcQ3VbsBkXNb0uwV7HHlbZz06gvyrHsEwfp_JSMRAJw&amp;s</t>
  </si>
  <si>
    <t>Canal Insurance</t>
  </si>
  <si>
    <t>http://canalinsurance.com/</t>
  </si>
  <si>
    <t>https://www.google.com/search?sca_esv=560282478&amp;gl=us&amp;hl=en&amp;q=Canal+Insurance&amp;sa=X&amp;ved=0ahUKEwiUno2W3fmAAxXLKlkFHRN3CN0QmJACCJ8O</t>
  </si>
  <si>
    <t>DOCOsoft -</t>
  </si>
  <si>
    <t>https://www.google.com/search?ucbcb=1&amp;gl=us&amp;hl=en&amp;q=DOCOsoft+-&amp;sa=X&amp;ved=0ahUKEwiWwYXbyK39AhWrEFkFHfgUCfUQmJACCMgL</t>
  </si>
  <si>
    <t>Conquest Tech Solutions, Inc.</t>
  </si>
  <si>
    <t>https://www.google.com/search?sca_esv=584993245&amp;gl=us&amp;hl=en&amp;q=Conquest+Tech+Solutions,+Inc.&amp;sa=X&amp;ved=0ahUKEwiN4-yP_tuCAxUcrYkEHVH6BKI4WhCYkAIItws</t>
  </si>
  <si>
    <t>https://encrypted-tbn0.gstatic.com/images?q=tbn:ANd9GcSInlwul_rXvdnlRe7SZtXnrd880jNyuZpQo7uUJww&amp;s</t>
  </si>
  <si>
    <t>Signant Health</t>
  </si>
  <si>
    <t>http://www.signanthealth.com/</t>
  </si>
  <si>
    <t>https://www.google.com/search?gl=us&amp;hl=en&amp;q=Signant+Health&amp;sa=X&amp;ved=0ahUKEwje5fiV_v39AhUdFFkFHfZxCPYQmJACCKAL</t>
  </si>
  <si>
    <t>AMS HR Pvt. Ltd</t>
  </si>
  <si>
    <t>https://www.google.com/search?gl=us&amp;hl=en&amp;q=AMS+HR+Pvt.+Ltd&amp;sa=X&amp;ved=0ahUKEwiUjt7z8pb9AhXglIkEHTVjDTs4RhCYkAIIuAk</t>
  </si>
  <si>
    <t>https://encrypted-tbn0.gstatic.com/images?q=tbn:ANd9GcT4EkTbsGuqTHEN3Cl4wBVSqgXmgP_4_TmWv3DIJts&amp;s</t>
  </si>
  <si>
    <t>Tradam Transformation Solutions</t>
  </si>
  <si>
    <t>https://www.google.com/search?hl=en&amp;gl=us&amp;q=Tradam+Transformation+Solutions&amp;sa=X&amp;ved=0ahUKEwih7rzc0b__AhWyjYkEHQytAakQmJACCKgN</t>
  </si>
  <si>
    <t>HIPPO VEHICLE SOLUTIONS LIMITED</t>
  </si>
  <si>
    <t>https://www.google.com/search?sca_esv=574726742&amp;hl=en&amp;gl=us&amp;q=HIPPO+VEHICLE+SOLUTIONS+LIMITED&amp;sa=X&amp;ved=0ahUKEwi-hJ3kuoGCAxV0FlkFHWbTBew4FBCYkAIIvgk</t>
  </si>
  <si>
    <t>Key Recruitment Group</t>
  </si>
  <si>
    <t>http://keyrecruitment.net/</t>
  </si>
  <si>
    <t>https://www.google.com/search?hl=en&amp;gl=us&amp;q=Key+Recruitment+Group&amp;sa=X&amp;ved=0ahUKEwjcwJ7KreD_AhWpGlkFHQgdAfY4ChCYkAIIqAo</t>
  </si>
  <si>
    <t>Telebest</t>
  </si>
  <si>
    <t>https://www.google.com/search?hl=en&amp;gl=us&amp;q=Telebest&amp;sa=X&amp;ved=0ahUKEwj4sNTH6KX8AhUsMlkFHaVUB3I4RhCYkAII2Qo</t>
  </si>
  <si>
    <t>Comptalents</t>
  </si>
  <si>
    <t>https://www.google.com/search?sca_esv=587404480&amp;hl=en&amp;gl=us&amp;q=Comptalents&amp;sa=X&amp;ved=0ahUKEwjSyv-80fKCAxWiF1kFHSmhASM4ChCYkAII8As</t>
  </si>
  <si>
    <t>https://encrypted-tbn0.gstatic.com/images?q=tbn:ANd9GcSkcLIxHu6RoxOTj3z6ek1YXS_BoI1vMHfJ6HQQngg&amp;s</t>
  </si>
  <si>
    <t>Complete job</t>
  </si>
  <si>
    <t>https://www.google.com/search?gl=us&amp;hl=en&amp;q=Complete+job&amp;sa=X&amp;ved=0ahUKEwj3rZqC2fj8AhV6EVkFHWp5D344HhCYkAIIogw</t>
  </si>
  <si>
    <t>Robert Walters Switzerland AG</t>
  </si>
  <si>
    <t>https://www.google.com/search?sca_esv=556658825&amp;gl=us&amp;hl=en&amp;q=Robert+Walters+Switzerland+AG&amp;sa=X&amp;ved=0ahUKEwjb18y5v9uAAxWeWkEAHSdeB1EQmJACCJ8K</t>
  </si>
  <si>
    <t>SMS Plc</t>
  </si>
  <si>
    <t>http://www.sms-plc.com/</t>
  </si>
  <si>
    <t>https://www.google.com/search?sca_esv=560269821&amp;gl=us&amp;hl=en&amp;q=SMS+Plc&amp;sa=X&amp;ved=0ahUKEwjFjr3j1vmAAxXyGFkFHfy8Das4ChCYkAII-As</t>
  </si>
  <si>
    <t>https://encrypted-tbn0.gstatic.com/images?q=tbn:ANd9GcR9ENfzuf33aq3x0TtIHFw_wG7bml2h3ecv28Kud5E&amp;s</t>
  </si>
  <si>
    <t>Nuro, Inc.</t>
  </si>
  <si>
    <t>https://www.google.com/search?sca_esv=557369124&amp;gl=us&amp;hl=en&amp;q=Nuro,+Inc.&amp;sa=X&amp;ved=0ahUKEwjQxv70z-CAAxWtMlkFHWjgA284HhCYkAIIwQk</t>
  </si>
  <si>
    <t>https://encrypted-tbn0.gstatic.com/images?q=tbn:ANd9GcSKPwVwZtPtrmwGb9grh_JTu4KwhqvWH4A1ezqY&amp;s=0</t>
  </si>
  <si>
    <t>EDAG ENGINEERING GROUP AG</t>
  </si>
  <si>
    <t>https://www.google.com/search?sca_esv=582900893&amp;hl=en&amp;gl=us&amp;q=EDAG+ENGINEERING+GROUP+AG&amp;sa=X&amp;ved=0ahUKEwiCz76K8MeCAxX3k2oFHZVEDBk4KBCYkAIImg0</t>
  </si>
  <si>
    <t>Indiana University Bloomington</t>
  </si>
  <si>
    <t>https://www.google.com/search?sca_esv=579068902&amp;hl=en&amp;gl=us&amp;q=Indiana+University+Bloomington&amp;sa=X&amp;ved=0ahUKEwik7pL3k6eCAxVZJUQIHWh-BPM4ChCYkAIIoA4</t>
  </si>
  <si>
    <t>Shri Vile Parle Kelavani Mandal</t>
  </si>
  <si>
    <t>http://www.svkm.ac.in/</t>
  </si>
  <si>
    <t>https://www.google.com/search?sca_esv=582530003&amp;hl=en&amp;gl=us&amp;q=Shri+Vile+Parle+Kelavani+Mandal&amp;sa=X&amp;ved=0ahUKEwj95r6QrMWCAxWQIEQIHaMWDhs4MhCYkAII8wk</t>
  </si>
  <si>
    <t>Executive Level</t>
  </si>
  <si>
    <t>https://www.google.com/search?q=Executive+Level&amp;sa=X&amp;ved=0ahUKEwjekKSOsbz8AhVjK1kFHUwfBLoQmJACCJAK</t>
  </si>
  <si>
    <t>https://encrypted-tbn0.gstatic.com/images?q=tbn:ANd9GcTCU6CjWsggs4iXiDGL4RR2pIif4ky8nN1TwphlKuY&amp;s</t>
  </si>
  <si>
    <t>No Company Name 1</t>
  </si>
  <si>
    <t>https://www.google.com/search?sca_esv=573962864&amp;hl=en&amp;gl=us&amp;q=No+Company+Name+1&amp;sa=X&amp;ved=0ahUKEwiC_dKSvPyBAxVpD1kFHQlBAq8QmJACCJkI</t>
  </si>
  <si>
    <t>Persistence Recruitment</t>
  </si>
  <si>
    <t>https://www.google.com/search?sca_esv=566842583&amp;gl=us&amp;hl=en&amp;q=Persistence+Recruitment&amp;sa=X&amp;ved=0ahUKEwjUje_rxLiBAxVPFVkFHbXuBxg4ChCYkAII7go</t>
  </si>
  <si>
    <t>https://encrypted-tbn0.gstatic.com/images?q=tbn:ANd9GcTJASD1LtOeVtUSf_1rgNrph9TLWkClOv-bCTskgXs&amp;s</t>
  </si>
  <si>
    <t>X-FAB TEXAS INC</t>
  </si>
  <si>
    <t>https://www.google.com/search?gl=us&amp;hl=en&amp;q=X-FAB+TEXAS+INC&amp;sa=X&amp;ved=0ahUKEwjNnKXMp7OAAxWZl2oFHZ98CYoQmJACCNIJ</t>
  </si>
  <si>
    <t>Australia Post</t>
  </si>
  <si>
    <t>http://auspost.com.au/</t>
  </si>
  <si>
    <t>https://www.google.com/search?gl=us&amp;hl=en&amp;q=Australia+Post&amp;sa=X&amp;ved=0ahUKEwjc3_X7pLX-AhU2QTABHWp2Aqs4ChCYkAII6wo</t>
  </si>
  <si>
    <t>Mediacom Communications Corporation</t>
  </si>
  <si>
    <t>http://www.mediacomcc.com/</t>
  </si>
  <si>
    <t>https://www.google.com/search?sca_esv=591053097&amp;hl=en&amp;gl=us&amp;q=Mediacom+Communications+Corporation&amp;sa=X&amp;ved=0ahUKEwjDgYSk4pCDAxWzIEQIHQL2AHI4KBCYkAIIoQo</t>
  </si>
  <si>
    <t>https://encrypted-tbn0.gstatic.com/images?q=tbn:ANd9GcQlfOLdJhEemX4_YWpXHnTFcwUxKwc0hneaSoq5&amp;s=0</t>
  </si>
  <si>
    <t>Clalit Innovation</t>
  </si>
  <si>
    <t>https://www.google.com/search?ucbcb=1&amp;hl=en&amp;gl=us&amp;q=Clalit+Innovation&amp;sa=X&amp;ved=0ahUKEwjN8vz7kbr9AhW4k4kEHbw7B44QmJACCMsM</t>
  </si>
  <si>
    <t>https://encrypted-tbn0.gstatic.com/images?q=tbn:ANd9GcQyIC-7uCbbJeGAxXdO8221kQXMY4--A54vBK6Ejrk&amp;s</t>
  </si>
  <si>
    <t>TNG Digital</t>
  </si>
  <si>
    <t>https://www.google.com/search?sca_esv=580393850&amp;hl=en&amp;gl=us&amp;q=TNG+Digital&amp;sa=X&amp;ved=0ahUKEwjE9ZKJ5rOCAxXRF1kFHQ7QBjgQmJACCOwJ</t>
  </si>
  <si>
    <t>TDC NET</t>
  </si>
  <si>
    <t>https://tdcnet.com/</t>
  </si>
  <si>
    <t>https://www.google.com/search?hl=en&amp;gl=us&amp;q=TDC+NET&amp;sa=X&amp;ved=0ahUKEwjGopDswtGAAxVJm4kEHec4BnI4ChCYkAIIrgw</t>
  </si>
  <si>
    <t>https://encrypted-tbn0.gstatic.com/images?q=tbn:ANd9GcRZzO35oXQDMPD0KiUTDo8EGZ_E_qUI92DZpC6aOkw&amp;s</t>
  </si>
  <si>
    <t>WHO</t>
  </si>
  <si>
    <t>https://www.google.com/search?hl=en&amp;gl=us&amp;q=WHO&amp;sa=X&amp;ved=0ahUKEwio47zJ7uz_AhV1D1kFHdUWCZY4ChCYkAII-A0</t>
  </si>
  <si>
    <t>https://encrypted-tbn0.gstatic.com/images?q=tbn:ANd9GcRWK51xmW_TVHUGB3G9WuNBsRAU3JWX7oIrWg4bLmU&amp;s</t>
  </si>
  <si>
    <t>Eaglecliff</t>
  </si>
  <si>
    <t>https://www.google.com/search?hl=en&amp;gl=us&amp;q=Eaglecliff&amp;sa=X&amp;ved=0ahUKEwi44OWAn9P9AhVel2oFHUL1A-U4ChCYkAIIuAk</t>
  </si>
  <si>
    <t>https://encrypted-tbn0.gstatic.com/images?q=tbn:ANd9GcRb2YdJM8lWFg8eJ9uTz4aQ88igXyCQQl6GvI_a54E&amp;s</t>
  </si>
  <si>
    <t>Rise Associates Asia Limited</t>
  </si>
  <si>
    <t>https://www.google.com/search?gl=us&amp;hl=en&amp;q=Rise+Associates+Asia+Limited&amp;sa=X&amp;ved=0ahUKEwiG25LxsJz_AhUSrokEHd5RAwAQmJACCNEL</t>
  </si>
  <si>
    <t>Trakken GmbH</t>
  </si>
  <si>
    <t>https://www.google.com/search?sca_esv=564105068&amp;hl=en&amp;gl=us&amp;q=Trakken+GmbH&amp;sa=X&amp;ved=0ahUKEwjx5ZOisZ-BAxV-EFkFHUaxDiA4MhCYkAII4Ao</t>
  </si>
  <si>
    <t>FedEx SupplyChain</t>
  </si>
  <si>
    <t>https://www.google.com/search?hl=en&amp;gl=us&amp;q=FedEx+SupplyChain&amp;sa=X&amp;ved=0ahUKEwjTlMjDp5L_AhUCmYkEHaDYBU84HhCYkAII0gs</t>
  </si>
  <si>
    <t>Proton AG</t>
  </si>
  <si>
    <t>http://protonmail.com/</t>
  </si>
  <si>
    <t>https://www.google.com/search?sca_esv=581440190&amp;gl=us&amp;hl=en&amp;q=Proton+AG&amp;sa=X&amp;ved=0ahUKEwjG9e-UqruCAxUlF1kFHSluBC04bhCYkAIIkQ0</t>
  </si>
  <si>
    <t>Wa</t>
  </si>
  <si>
    <t>https://www.google.com/search?sca_esv=562993306&amp;hl=en&amp;gl=us&amp;q=Wa&amp;sa=X&amp;ved=0ahUKEwin5_TlsZWBAxUKjIkEHenaAz44FBCYkAII-A0</t>
  </si>
  <si>
    <t>Mobilyze</t>
  </si>
  <si>
    <t>https://www.google.com/search?gl=us&amp;hl=en&amp;q=Mobilyze&amp;sa=X&amp;ved=0ahUKEwiHrMbz95n_AhVxTDABHZzWCk0QmJACCIsH</t>
  </si>
  <si>
    <t>https://encrypted-tbn0.gstatic.com/images?q=tbn:ANd9GcSTY4v2MJCiPSE5UGNBUqlTKkLarfuugiJGV07Dxps&amp;s</t>
  </si>
  <si>
    <t>Zayo Group</t>
  </si>
  <si>
    <t>http://www.zayo.com/</t>
  </si>
  <si>
    <t>https://www.google.com/search?hl=en&amp;gl=us&amp;q=Zayo+Group&amp;sa=X&amp;ved=0ahUKEwjVteG98ZH9AhVEElkFHaiXAQQ4ZBCYkAIIoQ0</t>
  </si>
  <si>
    <t>Exusia</t>
  </si>
  <si>
    <t>http://exusia.com/</t>
  </si>
  <si>
    <t>https://www.google.com/search?hl=en&amp;gl=us&amp;q=Exusia&amp;sa=X&amp;ved=0ahUKEwiqmsj1rL_-AhUOkYkEHep3DQw4HhCYkAIIugs</t>
  </si>
  <si>
    <t>Advanced Technology Leaders Inc</t>
  </si>
  <si>
    <t>https://www.google.com/search?gl=us&amp;hl=en&amp;q=Advanced+Technology+Leaders+Inc&amp;sa=X&amp;ved=0ahUKEwi0mYa5nqmAAxWgD1kFHaVdByMQmJACCPEO</t>
  </si>
  <si>
    <t>CardX Thailand</t>
  </si>
  <si>
    <t>https://www.google.com/search?sca_esv=566746031&amp;gl=us&amp;hl=en&amp;q=CardX+Thailand&amp;sa=X&amp;ved=0ahUKEwj8xfDV5LeBAxVMtYkEHSS5A644ChCYkAII3wo</t>
  </si>
  <si>
    <t>https://encrypted-tbn0.gstatic.com/images?q=tbn:ANd9GcTqsdrmaSVylmyQuCuuPEJ4faWlVQiZvLts7E6xqjs&amp;s</t>
  </si>
  <si>
    <t>Arvato SE - Central Functions</t>
  </si>
  <si>
    <t>https://www.google.com/search?sca_esv=8319645ebf1e117a&amp;sca_upv=1&amp;hl=en&amp;gl=us&amp;q=Arvato+SE+-+Central+Functions&amp;sa=X&amp;ved=0ahUKEwjfwa_wlPqCAxWtTDABHdWcCPY4KBCYkAII4go</t>
  </si>
  <si>
    <t>mnAi</t>
  </si>
  <si>
    <t>https://www.google.com/search?sca_esv=582537645&amp;hl=en&amp;gl=us&amp;q=mnAi&amp;sa=X&amp;ved=0ahUKEwiygOLAscWCAxUlKEQIHWxgDxoQmJACCPcL</t>
  </si>
  <si>
    <t>https://encrypted-tbn0.gstatic.com/images?q=tbn:ANd9GcSLJDQAwQ0K8ynhE2F7FhBeFgZ2ry-jo6oq7ipUuIs&amp;s</t>
  </si>
  <si>
    <t>LivaNova</t>
  </si>
  <si>
    <t>http://www.livanova.com/</t>
  </si>
  <si>
    <t>https://www.google.com/search?sca_esv=563935229&amp;hl=en&amp;gl=us&amp;q=LivaNova&amp;sa=X&amp;ved=0ahUKEwjZjOTE8pyBAxUTEVkFHallD584bhCYkAIIhAs</t>
  </si>
  <si>
    <t>https://encrypted-tbn0.gstatic.com/images?q=tbn:ANd9GcSRlDVMMLFcC9X85sMG8IFj5nlR25v_P_3VoymxGEQ&amp;s</t>
  </si>
  <si>
    <t>During S.p.a.</t>
  </si>
  <si>
    <t>https://www.google.com/search?q=During+S.p.a.&amp;sa=X&amp;ved=0ahUKEwjFtb_s5LL-AhUnGFkFHXRaCp04ChCYkAIIsws</t>
  </si>
  <si>
    <t>Inherent Technologies</t>
  </si>
  <si>
    <t>https://www.google.com/search?ucbcb=1&amp;gl=us&amp;hl=en&amp;q=Inherent+Technologies&amp;sa=X&amp;ved=0ahUKEwjKrueQ34L9AhVUmmoFHe7uCMs4WhCYkAIIxwk</t>
  </si>
  <si>
    <t>SIX Payment Services</t>
  </si>
  <si>
    <t>http://www.six-payment-services.com/</t>
  </si>
  <si>
    <t>https://www.google.com/search?sca_esv=584789655&amp;hl=en&amp;gl=us&amp;q=SIX+Payment+Services&amp;sa=X&amp;ved=0ahUKEwjAmPyTv9mCAxXDm4kEHc9-BG84FBCYkAIIkA0</t>
  </si>
  <si>
    <t>https://encrypted-tbn0.gstatic.com/images?q=tbn:ANd9GcRtBmSVNFPLkdMv3t0gZv8j2O9RoNtu2KwKMQ4r-o0&amp;s</t>
  </si>
  <si>
    <t>Malindo Feedmill</t>
  </si>
  <si>
    <t>http://www.malindofeedmill.com/</t>
  </si>
  <si>
    <t>https://www.google.com/search?gl=us&amp;hl=en&amp;q=Malindo+Feedmill&amp;sa=X&amp;ved=0ahUKEwj8qriVytX8AhX4FFkFHcFeDtwQmJACCO4I</t>
  </si>
  <si>
    <t>https://encrypted-tbn0.gstatic.com/images?q=tbn:ANd9GcTvB5iBD6KNZi4vP6F-8vbytRBqaiV_saLbzbPv&amp;s=0</t>
  </si>
  <si>
    <t>Gore</t>
  </si>
  <si>
    <t>https://www.google.com/search?gl=us&amp;hl=en&amp;q=Gore&amp;sa=X&amp;ved=0ahUKEwjem6z0ypT-AhXbj2oFHd8PCmw4ChCYkAII-wo</t>
  </si>
  <si>
    <t>https://encrypted-tbn0.gstatic.com/images?q=tbn:ANd9GcTOXKdhiWYRLZ_xk64jh4WDDI5QNzyCx6SvX23K&amp;s=0</t>
  </si>
  <si>
    <t>Videoslots</t>
  </si>
  <si>
    <t>http://www.videoslots.com/</t>
  </si>
  <si>
    <t>https://www.google.com/search?sca_esv=565570927&amp;hl=en&amp;gl=us&amp;q=Videoslots&amp;sa=X&amp;ved=0ahUKEwjf09fP_6uBAxXqD0QIHSZKA1AQmJACCJsI</t>
  </si>
  <si>
    <t>https://encrypted-tbn0.gstatic.com/images?q=tbn:ANd9GcSPYa0eTF4iqkIVDZSfs5CfcJucKyJSIYMN6PfUJls&amp;s</t>
  </si>
  <si>
    <t>Dealtale, A VIANAI Company</t>
  </si>
  <si>
    <t>http://www.dealtale.io/</t>
  </si>
  <si>
    <t>https://www.google.com/search?q=Dealtale,+A+VIANAI+Company&amp;sa=X&amp;ved=0ahUKEwjK_YKXkcL_AhUoEFkFHT6gAKgQmJACCL8J</t>
  </si>
  <si>
    <t>https://encrypted-tbn0.gstatic.com/images?q=tbn:ANd9GcSf0tGX4oF-XVx4XE1wWkJMQAWs1DgztbXO6ycu714&amp;s</t>
  </si>
  <si>
    <t>BlocFlare</t>
  </si>
  <si>
    <t>https://www.google.com/search?gl=us&amp;hl=en&amp;q=BlocFlare&amp;sa=X&amp;ved=0ahUKEwjT2aSrzYr-AhWqFlkFHWWcBToQmJACCJUK</t>
  </si>
  <si>
    <t>DCS EASYWARE</t>
  </si>
  <si>
    <t>http://www.dcsit-group.com/</t>
  </si>
  <si>
    <t>https://www.google.com/search?q=DCS+EASYWARE&amp;sa=X&amp;ved=0ahUKEwihh9Pqt8v8AhUxlWoFHVfPCeg4HhCYkAIIvww</t>
  </si>
  <si>
    <t>https://encrypted-tbn0.gstatic.com/images?q=tbn:ANd9GcTnanC4bxsXTRp8C_2gST6WxhEdCcZ9K7wv-Dme&amp;s=0</t>
  </si>
  <si>
    <t>Tristar Management Services Private Limited</t>
  </si>
  <si>
    <t>https://www.google.com/search?sca_esv=588643820&amp;q=Tristar+Management+Services+Private+Limited&amp;sa=X&amp;ved=0ahUKEwjjvLXi1PyCAxVGFFkFHT08DYI4ChCYkAIItws</t>
  </si>
  <si>
    <t>People Interactive Pvt Ltd.</t>
  </si>
  <si>
    <t>http://www.shaadi.com/</t>
  </si>
  <si>
    <t>https://www.google.com/search?sca_esv=565257361&amp;hl=en&amp;gl=us&amp;q=People+Interactive+Pvt+Ltd.&amp;sa=X&amp;ved=0ahUKEwi2hMvguKmBAxXmIjQIHUxmDlA4ChCYkAII9Qk</t>
  </si>
  <si>
    <t>https://encrypted-tbn0.gstatic.com/images?q=tbn:ANd9GcQIs4kzwTH-2Ijo0CpLnoLJkliZPvt54-kC0MRX&amp;s=0</t>
  </si>
  <si>
    <t>GpsGate</t>
  </si>
  <si>
    <t>https://www.google.com/search?sca_esv=582184140&amp;gl=us&amp;hl=en&amp;q=GpsGate&amp;sa=X&amp;ved=0ahUKEwij-KDX98KCAxVOvokEHds0C8I4FBCYkAIIyg0</t>
  </si>
  <si>
    <t>MSD Sharp &amp; Dohme GmbH</t>
  </si>
  <si>
    <t>http://www.msd.de/</t>
  </si>
  <si>
    <t>https://www.google.com/search?q=MSD+Sharp+%26+Dohme+GmbH&amp;sa=X&amp;ved=0ahUKEwjAweSFuKH_AhU8EVkFHUuXAQI4KBCYkAIIuQs</t>
  </si>
  <si>
    <t>Maaden</t>
  </si>
  <si>
    <t>https://www.google.com/search?q=Maaden&amp;sa=X&amp;ved=0ahUKEwibzY6Dyav_AhXgLFkFHW5zA4QQmJACCPUK</t>
  </si>
  <si>
    <t>https://encrypted-tbn0.gstatic.com/images?q=tbn:ANd9GcR-9RPoqkBT6RK2KQ74TyADh8zsId9SxpaNlTQzQgU&amp;s</t>
  </si>
  <si>
    <t>Optimus Search Limited</t>
  </si>
  <si>
    <t>https://www.google.com/search?hl=en&amp;gl=us&amp;q=Optimus+Search+Limited&amp;sa=X&amp;ved=0ahUKEwjQ66Sh5LWAAxX0FFkFHSihChc4FBCYkAIIyQs</t>
  </si>
  <si>
    <t>Origin HR</t>
  </si>
  <si>
    <t>https://www.google.com/search?sca_esv=583240805&amp;gl=us&amp;hl=en&amp;q=Origin+HR&amp;sa=X&amp;ved=0ahUKEwiD2fWfsMqCAxVpEVkFHQ6eC0I4PBCYkAII0Ao</t>
  </si>
  <si>
    <t>TRUST BANK SINGAPORE LIMITED</t>
  </si>
  <si>
    <t>https://www.google.com/search?gl=us&amp;hl=en&amp;q=TRUST+BANK+SINGAPORE+LIMITED&amp;sa=X&amp;ved=0ahUKEwi8p-zk2Ij9AhWfLFkFHb00DHI4ChCYkAII6Ak</t>
  </si>
  <si>
    <t>Parker Hannifin</t>
  </si>
  <si>
    <t>https://www.google.com/search?hl=en&amp;gl=us&amp;q=Parker+Hannifin&amp;sa=X&amp;ved=0ahUKEwjj3pDQqOf9AhUsm2oFHThOBzo4PBCYkAIIzAk</t>
  </si>
  <si>
    <t>https://encrypted-tbn0.gstatic.com/images?q=tbn:ANd9GcTWCA0LvbRp8qfDs5RscMl4BTzPQ_lpa9_Sd3bohe0&amp;s</t>
  </si>
  <si>
    <t>TEKGENCE INC</t>
  </si>
  <si>
    <t>https://www.google.com/search?sca_esv=592739610&amp;hl=en&amp;gl=us&amp;q=TEKGENCE+INC&amp;sa=X&amp;ved=0ahUKEwiCw7yR75-DAxXsj2oFHY_ZD4U4PBCYkAIIpAw</t>
  </si>
  <si>
    <t>https://encrypted-tbn0.gstatic.com/images?q=tbn:ANd9GcRAgDSALOjKvCUESVnD-QrW7ANYu9O5NDTkDktJo3w&amp;s</t>
  </si>
  <si>
    <t>Employment and Social Development Canada</t>
  </si>
  <si>
    <t>http://www.hrsdc.gc.ca/</t>
  </si>
  <si>
    <t>https://www.google.com/search?ucbcb=1&amp;hl=en&amp;gl=us&amp;q=Employment+and+Social+Development+Canada&amp;sa=X&amp;ved=0ahUKEwi3-oD8uaP9AhXbD0QIHewRCUMQmJACCO8M</t>
  </si>
  <si>
    <t>https://encrypted-tbn0.gstatic.com/images?q=tbn:ANd9GcQL75dq8NLzSZIsNzuaHgUEsr9eXa1O6hBQUQMk&amp;s=0</t>
  </si>
  <si>
    <t>Regional Studies Association</t>
  </si>
  <si>
    <t>http://www.regionalstudies.org/</t>
  </si>
  <si>
    <t>https://www.google.com/search?sca_esv=569384727&amp;hl=en&amp;gl=us&amp;q=Regional+Studies+Association&amp;sa=X&amp;ved=0ahUKEwiEuMDIoc-BAxVMFlkFHdDiCWE4ChCYkAIIkQ0</t>
  </si>
  <si>
    <t>Tastewise</t>
  </si>
  <si>
    <t>https://www.google.com/search?hl=en&amp;gl=us&amp;q=Tastewise&amp;sa=X&amp;ved=0ahUKEwi-jdqBnZqAAxWPJEQIHYqnDDkQmJACCJQL</t>
  </si>
  <si>
    <t>https://encrypted-tbn0.gstatic.com/images?q=tbn:ANd9GcSI5_dY4eBBXi0aDfRrfu7qTXKm2JeIJQWZmcWdwtA&amp;s</t>
  </si>
  <si>
    <t>Platinum Credit (U) Ltd</t>
  </si>
  <si>
    <t>https://www.google.com/search?hl=en&amp;gl=us&amp;q=Platinum+Credit+(U)+Ltd&amp;sa=X&amp;ved=0ahUKEwjC5PuyzLf9AhVKEVkFHfEPBBEQmJACCPwJ</t>
  </si>
  <si>
    <t>SaiVa SysTem â€“ a CMMI Level III Company</t>
  </si>
  <si>
    <t>https://www.google.com/search?q=SaiVa+SysTem+%E2%80%93+a+CMMI+Level+III+Company&amp;sa=X&amp;ved=0ahUKEwius_KerLz8AhUWLFkFHV1YAYE4MhCYkAIImAs</t>
  </si>
  <si>
    <t>https://encrypted-tbn0.gstatic.com/images?q=tbn:ANd9GcRFtlXVjH_pRvyjdepdZyGj21RSltGqGT2xDh-EDe8&amp;s</t>
  </si>
  <si>
    <t>Avanci</t>
  </si>
  <si>
    <t>https://www.google.com/search?hl=en&amp;gl=us&amp;q=Avanci&amp;sa=X&amp;ved=0ahUKEwiJjdmqvv7_AhUOQjABHaedAsoQmJACCMAN</t>
  </si>
  <si>
    <t>Evoqua</t>
  </si>
  <si>
    <t>https://www.google.com/search?q=Evoqua&amp;sa=X&amp;ved=0ahUKEwispLKn5bf-AhX3F1kFHV8_C3g4PBCYkAII4Qs</t>
  </si>
  <si>
    <t>Berry Global, Inc</t>
  </si>
  <si>
    <t>https://www.google.com/search?hl=en&amp;gl=us&amp;q=Berry+Global,+Inc&amp;sa=X&amp;ved=0ahUKEwjF9K3L3oL9AhXAk4kEHWGVD5IQmJACCN8L</t>
  </si>
  <si>
    <t>https://encrypted-tbn0.gstatic.com/images?q=tbn:ANd9GcRM_zp_28s6R7LN-UUDB3Wu7ZZmBGmfqzu9kLAj&amp;s=0</t>
  </si>
  <si>
    <t>Tenet Global Business Center, Inc.</t>
  </si>
  <si>
    <t>https://www.google.com/search?gl=us&amp;hl=en&amp;q=Tenet+Global+Business+Center,+Inc.&amp;sa=X&amp;ved=0ahUKEwiqiKvtn4D9AhWeF1kFHcOjAiIQmJACCNoM</t>
  </si>
  <si>
    <t>Bash</t>
  </si>
  <si>
    <t>https://www.google.com/search?ucbcb=1&amp;hl=en&amp;gl=us&amp;q=Bash&amp;sa=X&amp;ved=0ahUKEwj1lI3x56P-AhVMRzABHf79DKcQmJACCLgJ</t>
  </si>
  <si>
    <t>Manpower Italia</t>
  </si>
  <si>
    <t>https://www.google.com/search?gl=us&amp;hl=en&amp;q=Manpower+Italia&amp;sa=X&amp;ved=0ahUKEwiAo5qh7eT9AhUCEGIAHW5VBSQQmJACCMoN</t>
  </si>
  <si>
    <t>Iowa Department of Transportation - Part Time / Temporary</t>
  </si>
  <si>
    <t>https://iowadot.gov/</t>
  </si>
  <si>
    <t>https://www.google.com/search?ucbcb=1&amp;hl=en&amp;gl=us&amp;q=Iowa+Department+of+Transportation+-+Part+Time+/+Temporary&amp;sa=X&amp;ved=0ahUKEwihit7CtPb9AhXtc_EDHQxzD_A4UBCYkAIIygk</t>
  </si>
  <si>
    <t>Johnson Matthey Plc</t>
  </si>
  <si>
    <t>http://www.matthey.com/</t>
  </si>
  <si>
    <t>https://www.google.com/search?gl=us&amp;hl=en&amp;q=Johnson+Matthey+Plc&amp;sa=X&amp;ved=0ahUKEwivwP-wieL8AhUzMlkFHc2PB6w4ChCYkAIIoAs</t>
  </si>
  <si>
    <t>https://encrypted-tbn0.gstatic.com/images?q=tbn:ANd9GcRolSWbUw2_TJOxbRzVPdotm_Mgmmnxmuls-U8fxs8&amp;s</t>
  </si>
  <si>
    <t>à¸šà¸£à¸´à¸©à¸±à¸— à¸ªà¸²à¸¢à¹„à¸Ÿà¸Ÿà¹‰à¸²à¸§à¸µà¸™à¸²à¸¢à¸™à¹Œà¹€à¸„à¹€à¸šà¸´à¹‰à¸¥ à¸ˆà¸³à¸à¸±à¸”</t>
  </si>
  <si>
    <t>https://www.google.com/search?gl=us&amp;hl=en&amp;q=%E0%B8%9A%E0%B8%A3%E0%B8%B4%E0%B8%A9%E0%B8%B1%E0%B8%97+%E0%B8%AA%E0%B8%B2%E0%B8%A2%E0%B9%84%E0%B8%9F%E0%B8%9F%E0%B9%89%E0%B8%B2%E0%B8%A7%E0%B8%B5%E0%B8%99%E0%B8%B2%E0%B8%A2%E0%B8%99%E0%B9%8C%E0%B9%80%E0%B8%84%E0%B9%80%E0%B8%9A%E0%B8%B4%E0%B9%89%E0%B8%A5+%E0%B8%88%E0%B8%B3%E0%B8%81%E0%B8%B1%E0%B8%94&amp;sa=X&amp;ved=0ahUKEwjdkuabscH8AhUBH0QIHckLDT04ChCYkAII9Q0</t>
  </si>
  <si>
    <t>https://encrypted-tbn0.gstatic.com/images?q=tbn:ANd9GcRjix3F3LSkHObbOclqC4XBFjytfEChCCgzI2wSpws&amp;s</t>
  </si>
  <si>
    <t>RMJ Consulting</t>
  </si>
  <si>
    <t>https://www.google.com/search?hl=en&amp;gl=us&amp;q=RMJ+Consulting&amp;sa=X&amp;ved=0ahUKEwiuh46ilpqAAxVzE1kFHdiAB8wQmJACCM8I</t>
  </si>
  <si>
    <t>https://encrypted-tbn0.gstatic.com/images?q=tbn:ANd9GcT7uKVlwCXLkOIF3mUvJs6HMAeRLM2ymD5JzO61CsE&amp;s</t>
  </si>
  <si>
    <t>Education and Training Cognizant</t>
  </si>
  <si>
    <t>https://www.google.com/search?gl=us&amp;hl=en&amp;q=Education+and+Training+Cognizant&amp;sa=X&amp;ved=0ahUKEwj89f3n-cmAAxX2ElkFHYm1BAw4ChCYkAIInQw</t>
  </si>
  <si>
    <t>TiAuto Investments Pty Ltd.</t>
  </si>
  <si>
    <t>http://www.tiauto.co.za/</t>
  </si>
  <si>
    <t>https://www.google.com/search?hl=en&amp;gl=us&amp;q=TiAuto+Investments+Pty+Ltd.&amp;sa=X&amp;ved=0ahUKEwizxu-20-78AhWAGFkFHdbWA-c4HhCYkAII7Ao</t>
  </si>
  <si>
    <t>Times Higher Education</t>
  </si>
  <si>
    <t>https://www.google.com/search?sca_esv=577385484&amp;gl=us&amp;hl=en&amp;q=Times+Higher+Education&amp;sa=X&amp;ved=0ahUKEwi47PfQi5iCAxUliO4BHb-6Akc4MhCYkAIImQ0</t>
  </si>
  <si>
    <t>https://encrypted-tbn0.gstatic.com/images?q=tbn:ANd9GcSWmlb3lr0WfbxB8ZCDBYwNNYrVYdcq5mMxOrHY3-w&amp;s</t>
  </si>
  <si>
    <t>Pinjam Modal (PT Finansial Integrasi Teknologi)</t>
  </si>
  <si>
    <t>https://www.google.com/search?hl=en&amp;gl=us&amp;q=Pinjam+Modal+(PT+Finansial+Integrasi+Teknologi)&amp;sa=X&amp;ved=0ahUKEwjK18DbzI_-AhVgj4kEHeyNDqMQmJACCJgM</t>
  </si>
  <si>
    <t>https://encrypted-tbn0.gstatic.com/images?q=tbn:ANd9GcR4Z5Sdo4PSOIjsS-hIDbhUAoWGzbhpHgbweHy9oGY&amp;s</t>
  </si>
  <si>
    <t>HITO Verwaltungs GmbH</t>
  </si>
  <si>
    <t>https://www.google.com/search?sca_esv=564105068&amp;hl=en&amp;gl=us&amp;q=HITO+Verwaltungs+GmbH&amp;sa=X&amp;ved=0ahUKEwjrg6-ysZ-BAxWNFlkFHa5WBFA4PBCYkAIIkws</t>
  </si>
  <si>
    <t>Facta</t>
  </si>
  <si>
    <t>https://www.google.com/search?hl=en&amp;gl=us&amp;q=Facta&amp;sa=X&amp;ved=0ahUKEwjY28-Lgt38AhVALUQIHfXKB9s4WhCYkAII4Qs</t>
  </si>
  <si>
    <t>Caspo Incorporated</t>
  </si>
  <si>
    <t>https://www.google.com/search?hl=en&amp;gl=us&amp;q=Caspo+Incorporated&amp;sa=X&amp;ved=0ahUKEwju_5nP2vv-AhVwkIkEHeDpCocQmJACCMEK</t>
  </si>
  <si>
    <t>TLFE PT</t>
  </si>
  <si>
    <t>https://www.google.com/search?q=TLFE+PT&amp;sa=X&amp;ved=0ahUKEwic072N-cv-AhWdjokEHZW5AjUQmJACCIkL</t>
  </si>
  <si>
    <t>ABS INGENIERIE</t>
  </si>
  <si>
    <t>https://www.google.com/search?gl=us&amp;hl=en&amp;q=ABS+INGENIERIE&amp;sa=X&amp;ved=0ahUKEwiUysPz7uT9AhVUElkFHWN7Cig4KBCYkAIIiQs</t>
  </si>
  <si>
    <t>Ifor Williams Trailers Ltd</t>
  </si>
  <si>
    <t>http://www.iwt.co.uk/</t>
  </si>
  <si>
    <t>https://www.google.com/search?q=Ifor+Williams+Trailers+Ltd&amp;sa=X&amp;ved=0ahUKEwi8zsL7xor-AhXFFVkFHTwRAk0QmJACCLoJ</t>
  </si>
  <si>
    <t>https://encrypted-tbn0.gstatic.com/images?q=tbn:ANd9GcS40n3-opxpR2BHxX12Bqf1gOVLfNU3UeiSmtRm&amp;s=0</t>
  </si>
  <si>
    <t>Pepsico Deutschland Gmbh</t>
  </si>
  <si>
    <t>https://www.google.com/search?hl=en&amp;gl=us&amp;q=Pepsico+Deutschland+Gmbh&amp;sa=X&amp;ved=0ahUKEwiHwYbfwsyAAxXqrJUCHTCICmw4ChCYkAII8w0</t>
  </si>
  <si>
    <t>https://encrypted-tbn0.gstatic.com/images?q=tbn:ANd9GcT-uiDMiK6Xg6eR91EOoXumhUXBZbLdqv5lDYll&amp;s=0</t>
  </si>
  <si>
    <t>Swiss Life AG</t>
  </si>
  <si>
    <t>https://www.google.com/search?sca_esv=584513130&amp;hl=en&amp;gl=us&amp;q=Swiss+Life+AG&amp;sa=X&amp;ved=0ahUKEwjy39DdhNeCAxUljYkEHVqDDZ44FBCYkAII4go</t>
  </si>
  <si>
    <t>https://encrypted-tbn0.gstatic.com/images?q=tbn:ANd9GcRvgC8dBQlNwS_lwhLdpvk-jacrnO1lEzlJ_jm7&amp;s=0</t>
  </si>
  <si>
    <t>Loma Linda University Health</t>
  </si>
  <si>
    <t>https://www.google.com/search?q=Loma+Linda+University+Health&amp;sa=X&amp;ved=0ahUKEwjil_yWl6b-AhV8FlkFHRmNDj84RhCYkAIIlQo</t>
  </si>
  <si>
    <t>CHU Rennes</t>
  </si>
  <si>
    <t>http://www.chu-rennes.fr/</t>
  </si>
  <si>
    <t>https://www.google.com/search?gl=us&amp;hl=en&amp;q=CHU+Rennes&amp;sa=X&amp;ved=0ahUKEwjIieTmh7j_AhWTFFkFHW4gDII4ChCYkAIIrgw</t>
  </si>
  <si>
    <t>GALERIA Karstadt Kaufhof</t>
  </si>
  <si>
    <t>http://www.galeria.de/</t>
  </si>
  <si>
    <t>https://www.google.com/search?sca_esv=569660528&amp;hl=en&amp;gl=us&amp;q=GALERIA+Karstadt+Kaufhof&amp;sa=X&amp;ved=0ahUKEwjPrbLF19GBAxU5FVkFHSNhBWY4PBCYkAIImgs</t>
  </si>
  <si>
    <t>https://encrypted-tbn0.gstatic.com/images?q=tbn:ANd9GcSKtNO3XcHJJEu1u7WoVwxcj1DGcpxfGjy89Z8M&amp;s=0</t>
  </si>
  <si>
    <t>Brave AI Lab</t>
  </si>
  <si>
    <t>https://www.google.com/search?q=Brave+AI+Lab&amp;sa=X&amp;ved=0ahUKEwj_gZfOgc78AhWdkmoFHdO7ANU4MhCYkAIIxws</t>
  </si>
  <si>
    <t>https://encrypted-tbn0.gstatic.com/images?q=tbn:ANd9GcR04ifD9lbGsP9V_KCVfVLwwZMfhes1qjzEFOibG0I&amp;s</t>
  </si>
  <si>
    <t>Marriott Corporation</t>
  </si>
  <si>
    <t>https://www.google.com/search?q=Marriott+Corporation&amp;sa=X&amp;ved=0ahUKEwjouLDvjOD-AhV_FFkFHYLlCuU4FBCYkAIIjQs</t>
  </si>
  <si>
    <t>Dark Horse Talent</t>
  </si>
  <si>
    <t>https://www.google.com/search?sca_esv=573703855&amp;gl=us&amp;hl=en&amp;q=Dark+Horse+Talent&amp;sa=X&amp;ved=0ahUKEwid96m28vmBAxVOIEQIHUvnAjc4ChCYkAIIvg4</t>
  </si>
  <si>
    <t>Publicis Consultants France</t>
  </si>
  <si>
    <t>https://www.google.com/search?sca_esv=571674645&amp;gl=us&amp;hl=en&amp;q=Publicis+Consultants+France&amp;sa=X&amp;ved=0ahUKEwip4tyR6OWBAxW9GFkFHf1SAY84FBCYkAIIhAs</t>
  </si>
  <si>
    <t>bankinfosecurity</t>
  </si>
  <si>
    <t>https://www.google.com/search?sca_esv=591053097&amp;gl=us&amp;hl=en&amp;q=bankinfosecurity&amp;sa=X&amp;ved=0ahUKEwjH092c4pCDAxXHFmIAHS4iD7s4KBCYkAIIgQo</t>
  </si>
  <si>
    <t>AutoTask</t>
  </si>
  <si>
    <t>http://www.datto.com/</t>
  </si>
  <si>
    <t>https://www.google.com/search?sca_esv=577721307&amp;hl=en&amp;gl=us&amp;q=AutoTask&amp;sa=X&amp;ved=0ahUKEwjm2NGhjp2CAxVjkO4BHaQcBro4ChCYkAIIxAk</t>
  </si>
  <si>
    <t>https://encrypted-tbn0.gstatic.com/images?q=tbn:ANd9GcRGh_r_dI39iUvf-lB84oEgHIi3L7Fh2T89xp3f310&amp;s</t>
  </si>
  <si>
    <t>Forage AI</t>
  </si>
  <si>
    <t>http://www.forage.ai/</t>
  </si>
  <si>
    <t>https://www.google.com/search?hl=en&amp;gl=us&amp;q=Forage+AI&amp;sa=X&amp;ved=0ahUKEwjP_M-xwYX-AhUBjokEHdyFBCc4FBCYkAII6wo</t>
  </si>
  <si>
    <t>https://encrypted-tbn0.gstatic.com/images?q=tbn:ANd9GcR506YYnylNh1j4vnYj4J7NIWeBogmyCGCujVVo7wA&amp;s</t>
  </si>
  <si>
    <t>Lavu Tech Solutions Sdn Bhd</t>
  </si>
  <si>
    <t>https://www.google.com/search?hl=en&amp;gl=us&amp;q=Lavu+Tech+Solutions+Sdn+Bhd&amp;sa=X&amp;ved=0ahUKEwizzKGB3NP_AhXeKFkFHTVDBLUQmJACCJgM</t>
  </si>
  <si>
    <t>https://encrypted-tbn0.gstatic.com/images?q=tbn:ANd9GcSFThhKf1JyF7fetg5T2R6z8LYx5u0hYAT0HCTkbb4&amp;s</t>
  </si>
  <si>
    <t>Deltacubes</t>
  </si>
  <si>
    <t>https://www.google.com/search?sca_esv=569809553&amp;gl=us&amp;hl=en&amp;q=Deltacubes&amp;sa=X&amp;ved=0ahUKEwi1qYvmndSBAxUTtokEHXHTDqY4ChCYkAIIqww</t>
  </si>
  <si>
    <t>ACI Worldwide</t>
  </si>
  <si>
    <t>http://www.aciworldwide.com/</t>
  </si>
  <si>
    <t>https://www.google.com/search?ucbcb=1&amp;gl=us&amp;hl=en&amp;q=ACI+Worldwide&amp;sa=X&amp;ved=0ahUKEwjSv8nWt8b8AhVDRTABHXOaDXk4ChCYkAIIyws</t>
  </si>
  <si>
    <t>Lillium</t>
  </si>
  <si>
    <t>https://www.google.com/search?gl=us&amp;hl=en&amp;q=Lillium&amp;sa=X&amp;ved=0ahUKEwiczLzB7ez_AhXcElkFHRldBSMQmJACCP0L</t>
  </si>
  <si>
    <t>https://encrypted-tbn0.gstatic.com/images?q=tbn:ANd9GcSEwphwGtS3251QIhG8oVH5i8r84lTC7q6WhkOj-zs&amp;s</t>
  </si>
  <si>
    <t>Ordinary Folk</t>
  </si>
  <si>
    <t>https://www.google.com/search?sca_esv=575108319&amp;gl=us&amp;hl=en&amp;q=Ordinary+Folk&amp;sa=X&amp;ved=0ahUKEwjksODmh4SCAxWlFVkFHTMnBuUQmJACCJoI</t>
  </si>
  <si>
    <t>https://encrypted-tbn0.gstatic.com/images?q=tbn:ANd9GcRO0vUkBuxlZo3DB1bc8d_m1wpxrCUY9-X6VYe8bbI&amp;s</t>
  </si>
  <si>
    <t>TODAY Experts</t>
  </si>
  <si>
    <t>https://www.google.com/search?q=TODAY+Experts&amp;sa=X&amp;ved=0ahUKEwjDm-TU957_AhUzEFkFHdLgB7wQmJACCLUL</t>
  </si>
  <si>
    <t>Intuit Inc</t>
  </si>
  <si>
    <t>https://www.google.com/search?gl=us&amp;hl=en&amp;q=Intuit+Inc&amp;sa=X&amp;ved=0ahUKEwiE88y4scyAAxVbF1kFHbHnDYs4ChCYkAIImwo</t>
  </si>
  <si>
    <t>https://encrypted-tbn0.gstatic.com/images?q=tbn:ANd9GcTQFY49pCrJne5XVHxEkyfKuZdpO1LOG_szZ7SHtSY&amp;s</t>
  </si>
  <si>
    <t>Loblaw Companies</t>
  </si>
  <si>
    <t>http://www.loblaw.ca/</t>
  </si>
  <si>
    <t>https://www.google.com/search?gl=us&amp;hl=en&amp;q=Loblaw+Companies&amp;sa=X&amp;ved=0ahUKEwjk45PkmPT-AhVnHTQIHQhyAu44ChCYkAII_As</t>
  </si>
  <si>
    <t>https://encrypted-tbn0.gstatic.com/images?q=tbn:ANd9GcQ-dc6LoWlfwLdHxx4uaEQAXnJYTilxcNGAy7KZ&amp;s=0</t>
  </si>
  <si>
    <t>AigÃ¼es de Vic, S.A.</t>
  </si>
  <si>
    <t>https://www.google.com/search?gl=us&amp;hl=en&amp;q=Aig%C3%BCes+de+Vic,+S.A.&amp;sa=X&amp;ved=0ahUKEwiCy5aRpK78AhWsmGoFHXhkBAsQmJACCKgN</t>
  </si>
  <si>
    <t>https://encrypted-tbn0.gstatic.com/images?q=tbn:ANd9GcSttxB98FVAHYA9uGOUohP1T7uKp2i1UDS5hlyWisg&amp;s</t>
  </si>
  <si>
    <t>Hyundai Capital</t>
  </si>
  <si>
    <t>http://www.hyundaicapital.com/</t>
  </si>
  <si>
    <t>https://www.google.com/search?sca_esv=558984878&amp;hl=en&amp;gl=us&amp;q=Hyundai+Capital&amp;sa=X&amp;ved=0ahUKEwjOmv3FzO-AAxWtF1kFHUMcAao4ChCYkAIIwA0</t>
  </si>
  <si>
    <t>Sedgman Pty Limited</t>
  </si>
  <si>
    <t>https://www.google.com/search?ucbcb=1&amp;hl=en&amp;gl=us&amp;q=Sedgman+Pty+Limited&amp;sa=X&amp;ved=0ahUKEwi5jcD-0-78AhW3i_0HHcrCDN44ChCYkAIIqgw</t>
  </si>
  <si>
    <t>YouTube</t>
  </si>
  <si>
    <t>https://www.youtube.com/</t>
  </si>
  <si>
    <t>https://www.google.com/search?gl=us&amp;hl=en&amp;q=YouTube&amp;sa=X&amp;ved=0ahUKEwjQ-5W4u4D-AhXwkWoFHfj8CyMQmJACCOsN</t>
  </si>
  <si>
    <t>https://encrypted-tbn0.gstatic.com/images?q=tbn:ANd9GcSU_POIuBNOEuOLob3qd0dMQ8uPa8wiMThfRtBfa5c&amp;s</t>
  </si>
  <si>
    <t>Mapcom info Solution Limited</t>
  </si>
  <si>
    <t>https://www.google.com/search?sca_esv=565570927&amp;hl=en&amp;gl=us&amp;q=Mapcom+info+Solution+Limited&amp;sa=X&amp;ved=0ahUKEwjT5vDE-quBAxUeD1kFHckeARU4FBCYkAIIvQk</t>
  </si>
  <si>
    <t>AIS Technolabs Pvt Ltd</t>
  </si>
  <si>
    <t>http://www.aistechnolabs.com/</t>
  </si>
  <si>
    <t>https://www.google.com/search?sca_esv=aa2d63c0f83aea3d&amp;sca_upv=1&amp;hl=en&amp;gl=us&amp;q=AIS+Technolabs+Pvt+Ltd&amp;sa=X&amp;ved=0ahUKEwiV9PzjrZ2DAxVzTTABHYgWCVY4ChCYkAIIvwk</t>
  </si>
  <si>
    <t>https://encrypted-tbn0.gstatic.com/images?q=tbn:ANd9GcQcvyZDKP8twUdSm6d-g1o8rH3lBEVNTNuu-qdn6B0&amp;s</t>
  </si>
  <si>
    <t>Manning Global</t>
  </si>
  <si>
    <t>http://manningglobal.com/</t>
  </si>
  <si>
    <t>https://www.google.com/search?gl=us&amp;hl=en&amp;q=Manning+Global&amp;sa=X&amp;ved=0ahUKEwip08S9xpKAAxXEN1kFHQ8KAD84MhCYkAIIgg0</t>
  </si>
  <si>
    <t>Mammut Sports Group AG</t>
  </si>
  <si>
    <t>http://www.mammut.com/de/de</t>
  </si>
  <si>
    <t>https://www.google.com/search?sca_esv=b51a742164900009&amp;gl=us&amp;hl=en&amp;q=Mammut+Sports+Group+AG&amp;sa=X&amp;ved=0ahUKEwia4vWG2aSCAxXjnYQIHfItBWEQmJACCJgN</t>
  </si>
  <si>
    <t>https://encrypted-tbn0.gstatic.com/images?q=tbn:ANd9GcSQTHt2J-v_YPP46Uer_BmR8TAODel03c6RAU3Y&amp;s=0</t>
  </si>
  <si>
    <t>RAKBANK</t>
  </si>
  <si>
    <t>http://rakbank.ae/</t>
  </si>
  <si>
    <t>https://www.google.com/search?hl=en&amp;gl=us&amp;q=RAKBANK&amp;sa=X&amp;ved=0ahUKEwio76ru5PP8AhXlD1kFHYkiCwQQmJACCJwJ</t>
  </si>
  <si>
    <t>https://encrypted-tbn0.gstatic.com/images?q=tbn:ANd9GcQg4TtgnSvzVVMHh8U_QTj992cB1AheldulGItB5P4&amp;s</t>
  </si>
  <si>
    <t>vidIQ</t>
  </si>
  <si>
    <t>http://www.vidiq.com/</t>
  </si>
  <si>
    <t>https://www.google.com/search?gl=us&amp;hl=en&amp;q=vidIQ&amp;sa=X&amp;ved=0ahUKEwjzkrTJ8pb9AhWENEQIHSOSCfQ4HhCYkAII_A0</t>
  </si>
  <si>
    <t>Olink Proteomics AB</t>
  </si>
  <si>
    <t>https://www.google.com/search?gl=us&amp;hl=en&amp;q=Olink+Proteomics+AB&amp;sa=X&amp;ved=0ahUKEwjx__mhpM79AhXgElkFHQynCHIQmJACCN0K</t>
  </si>
  <si>
    <t>RCG Information Technology (Philippines)</t>
  </si>
  <si>
    <t>https://www.google.com/search?sca_esv=564926619&amp;hl=en&amp;gl=us&amp;q=RCG+Information+Technology+(Philippines)&amp;sa=X&amp;ved=0ahUKEwiLqvmY-KaBAxXdElkFHaKpCJYQmJACCNQK</t>
  </si>
  <si>
    <t>https://encrypted-tbn0.gstatic.com/images?q=tbn:ANd9GcQKuR8s4t2HH20NnkuIiezyIa_cQLYqmaCkSdIGCfw&amp;s</t>
  </si>
  <si>
    <t>Echelon IT Inc</t>
  </si>
  <si>
    <t>https://www.google.com/search?q=Echelon+IT+Inc&amp;sa=X&amp;ved=0ahUKEwjgr-TnsqH_AhUbD1kFHbcjB3I4HhCYkAII1gw</t>
  </si>
  <si>
    <t>Daley and Associates</t>
  </si>
  <si>
    <t>http://www.daleyaa.com/</t>
  </si>
  <si>
    <t>https://www.google.com/search?hl=en&amp;gl=us&amp;q=Daley+and+Associates&amp;sa=X&amp;ved=0ahUKEwjBxrHli5f-AhUrF1kFHc_pAGE4HhCYkAIItQw</t>
  </si>
  <si>
    <t>YD Talent Solutions</t>
  </si>
  <si>
    <t>https://www.google.com/search?sca_esv=582530003&amp;hl=en&amp;gl=us&amp;q=YD+Talent+Solutions&amp;sa=X&amp;ved=0ahUKEwjvwNKvrMWCAxX_IUQIHUQmCzE4eBCYkAII4ws</t>
  </si>
  <si>
    <t>https://encrypted-tbn0.gstatic.com/images?q=tbn:ANd9GcT3TOLq5eNp5h6KXKgh9W9PU1AZ-c60KysfKvanjZg&amp;s</t>
  </si>
  <si>
    <t>Motivity Labs Inc</t>
  </si>
  <si>
    <t>https://www.google.com/search?q=Motivity+Labs+Inc&amp;sa=X&amp;ved=0ahUKEwitlsTGke_-AhWpFFkFHb3GD5Q4MhCYkAIIugk</t>
  </si>
  <si>
    <t>https://encrypted-tbn0.gstatic.com/images?q=tbn:ANd9GcQq7zPOyit5gV6dzHM-dUkZGHy9XWPhsjIX3zMAS8s&amp;s</t>
  </si>
  <si>
    <t>CÃ´ng ty Cá»• pháº§n CÃ´ng nghá»‡ Báº±ng Há»¯u</t>
  </si>
  <si>
    <t>https://www.google.com/search?gl=us&amp;hl=en&amp;q=C%C3%B4ng+ty+C%E1%BB%95+ph%E1%BA%A7n+C%C3%B4ng+ngh%E1%BB%87+B%E1%BA%B1ng+H%E1%BB%AFu&amp;sa=X&amp;ved=0ahUKEwjxtO-u_aX9AhVXEFkFHXfPC1MQmJACCM4J</t>
  </si>
  <si>
    <t>https://encrypted-tbn0.gstatic.com/images?q=tbn:ANd9GcSgMSIcOCUyTR3HJQ7kZPv-m-A-lf7EGIZvB7Xckpk&amp;s</t>
  </si>
  <si>
    <t>UpSolve Solutions</t>
  </si>
  <si>
    <t>https://www.google.com/search?sca_esv=593529204&amp;hl=en&amp;gl=us&amp;q=UpSolve+Solutions&amp;sa=X&amp;ved=0ahUKEwjgpfyf9qmDAxWAhIkEHYEkDfcQmJACCNQL</t>
  </si>
  <si>
    <t>https://encrypted-tbn0.gstatic.com/images?q=tbn:ANd9GcR1Gri3pT7aGMWxIftlHuemLoyyWvCk4cIpUS2K-4s&amp;s</t>
  </si>
  <si>
    <t>JNP Recruitment GmbH</t>
  </si>
  <si>
    <t>https://www.google.com/search?sca_esv=579384295&amp;gl=us&amp;hl=en&amp;q=JNP+Recruitment+GmbH&amp;sa=X&amp;ved=0ahUKEwjWxree2KmCAxWznGoFHZjcDIoQmJACCKgN</t>
  </si>
  <si>
    <t>ÐŸÐ˜Ðš</t>
  </si>
  <si>
    <t>http://www.pik.ru/</t>
  </si>
  <si>
    <t>https://www.google.com/search?hl=en&amp;gl=us&amp;q=%D0%9F%D0%98%D0%9A&amp;sa=X&amp;ved=0ahUKEwih_cbAw8yAAxWsFVkFHf27CZkQmJACCIcJ</t>
  </si>
  <si>
    <t>https://encrypted-tbn0.gstatic.com/images?q=tbn:ANd9GcQW4LDxIfvy-2neQb1mS7BsN9DIeUhqwPscWc_oOzKCeflPgoOkXO6ij5w&amp;s</t>
  </si>
  <si>
    <t>TOOLSO</t>
  </si>
  <si>
    <t>https://www.google.com/search?gl=us&amp;hl=en&amp;q=TOOLSO&amp;sa=X&amp;ved=0ahUKEwiCgPn_iOL8AhWnHUQIHc5hAVg4PBCYkAIItgs</t>
  </si>
  <si>
    <t>Ministry of the Solicitor General</t>
  </si>
  <si>
    <t>https://www.google.com/search?q=Ministry+of+the+Solicitor+General&amp;sa=X&amp;ved=0ahUKEwjQ8aq-9sj8AhVkKlkFHdpoBXk4KBCYkAII_gs</t>
  </si>
  <si>
    <t>https://encrypted-tbn0.gstatic.com/images?q=tbn:ANd9GcRM8PMLeGRhF9JuFfilQssYZkg2h-S0p40JN3Ew&amp;s=0</t>
  </si>
  <si>
    <t>Ingeniosi</t>
  </si>
  <si>
    <t>https://www.google.com/search?hl=en&amp;gl=us&amp;q=Ingeniosi&amp;sa=X&amp;ved=0ahUKEwjHzeD-jbr9AhVzEFkFHdl9BFk4ChCYkAII-Q0</t>
  </si>
  <si>
    <t>Cathcart Associates Asia Recruitment Ltd.</t>
  </si>
  <si>
    <t>https://www.google.com/search?hl=en&amp;gl=us&amp;q=Cathcart+Associates+Asia+Recruitment+Ltd.&amp;sa=X&amp;ved=0ahUKEwjBhNqU3aGAAxUVUzUKHewmDI0QmJACCKwL</t>
  </si>
  <si>
    <t>https://encrypted-tbn0.gstatic.com/images?q=tbn:ANd9GcQu3rLpxIbtT9k1jQuD6O8e5GpbChgXBYMSzCb7Mjc&amp;s</t>
  </si>
  <si>
    <t>inSync Staffing</t>
  </si>
  <si>
    <t>https://www.google.com/search?hl=en&amp;gl=us&amp;q=inSync+Staffing&amp;sa=X&amp;ved=0ahUKEwis6Zj0hrr9AhWZEFkFHTP1Dow4MhCYkAII1Aw</t>
  </si>
  <si>
    <t>https://encrypted-tbn0.gstatic.com/images?q=tbn:ANd9GcTwhMOEDkl2S32Dc6YJzpJJqWvMXLH1KeUZ99Tcui0&amp;s</t>
  </si>
  <si>
    <t>Cooperl</t>
  </si>
  <si>
    <t>http://www.cooperl.com/</t>
  </si>
  <si>
    <t>https://www.google.com/search?sca_esv=568744667&amp;hl=en&amp;gl=us&amp;q=Cooperl&amp;sa=X&amp;ved=0ahUKEwiCs-bGlMqBAxUzF1kFHZhlCGU4HhCYkAII4Qo</t>
  </si>
  <si>
    <t>https://encrypted-tbn0.gstatic.com/images?q=tbn:ANd9GcTLnlQxHRsYGdnbvkGpPh5r8bhjyR6A3Qasbys5OUA&amp;s</t>
  </si>
  <si>
    <t>PT. TECHTIERA SERVICES INDONESIA</t>
  </si>
  <si>
    <t>https://www.google.com/search?sca_esv=557359178&amp;hl=en&amp;gl=us&amp;q=PT.+TECHTIERA+SERVICES+INDONESIA&amp;sa=X&amp;ved=0ahUKEwj7-KDyx-CAAxVcRzABHR6oAjgQmJACCLYL</t>
  </si>
  <si>
    <t>https://encrypted-tbn0.gstatic.com/images?q=tbn:ANd9GcRxIkDqVKM3ecV2-E2rhriNK6KTM316ebV6Nt7zL4w&amp;s</t>
  </si>
  <si>
    <t>7-Eleven, Inc.</t>
  </si>
  <si>
    <t>http://www.7-eleven.com/</t>
  </si>
  <si>
    <t>https://www.google.com/search?sca_esv=570874343&amp;hl=en&amp;gl=us&amp;q=7-Eleven,+Inc.&amp;sa=X&amp;ved=0ahUKEwja4t3fnd6BAxURkokEHag2BOIQmJACCLYM</t>
  </si>
  <si>
    <t>https://encrypted-tbn0.gstatic.com/images?q=tbn:ANd9GcSBRQdGtkoHYJeYwXA7COfiYFE50XwuH1dMOG36&amp;s=0</t>
  </si>
  <si>
    <t>ASSIST Software</t>
  </si>
  <si>
    <t>https://www.google.com/search?ucbcb=1&amp;gl=us&amp;hl=en&amp;q=ASSIST+Software&amp;sa=X&amp;ved=0ahUKEwjir63V_8P8AhWRZDABHbIqBzw4ChCYkAII8Aw</t>
  </si>
  <si>
    <t>Drax Group</t>
  </si>
  <si>
    <t>http://www.drax.com/</t>
  </si>
  <si>
    <t>https://www.google.com/search?sca_esv=554362833&amp;gl=us&amp;hl=en&amp;q=Drax+Group&amp;sa=X&amp;ved=0ahUKEwik46bE9MmAAxXOTTABHQEDAKcQmJACCNMJ</t>
  </si>
  <si>
    <t>https://encrypted-tbn0.gstatic.com/images?q=tbn:ANd9GcRcx5b2P5m4LCVwtMxQwtIExf6eIcdR2bIbgsKz&amp;s=0</t>
  </si>
  <si>
    <t>TEREOS</t>
  </si>
  <si>
    <t>https://www.google.com/search?gl=us&amp;hl=en&amp;q=TEREOS&amp;sa=X&amp;ved=0ahUKEwj29vvHirD9AhXvjIkEHSqsBEE4HhCYkAIIsws</t>
  </si>
  <si>
    <t>https://encrypted-tbn0.gstatic.com/images?q=tbn:ANd9GcSDM_gLp9kkd-pAtRB_CIOB6ugloSsTxKUB-9cnbWE&amp;s</t>
  </si>
  <si>
    <t>Now Health Group</t>
  </si>
  <si>
    <t>http://www.nowfoods.com/</t>
  </si>
  <si>
    <t>https://www.google.com/search?gl=us&amp;hl=en&amp;q=Now+Health+Group&amp;sa=X&amp;ved=0ahUKEwitxLCQ99D-AhUJSjABHS8_CUsQmJACCJ4M</t>
  </si>
  <si>
    <t>Duty First Consulting</t>
  </si>
  <si>
    <t>https://www.google.com/search?gl=us&amp;hl=en&amp;q=Duty+First+Consulting&amp;sa=X&amp;ved=0ahUKEwjZsPe44LWAAxXLGlkFHfBsBPU4PBCYkAIIuww</t>
  </si>
  <si>
    <t>https://encrypted-tbn0.gstatic.com/images?q=tbn:ANd9GcRfX3iKt1yDsyu1TrUIPwHkX3_DO5Qg2_fpEeRMi_0&amp;s</t>
  </si>
  <si>
    <t>Lufthansa</t>
  </si>
  <si>
    <t>https://www.google.com/search?q=Lufthansa&amp;sa=X&amp;ved=0ahUKEwi4xfmXk-_-AhXWFFkFHWpQB4g4HhCYkAIIyQ0</t>
  </si>
  <si>
    <t>Seguros Agent SA</t>
  </si>
  <si>
    <t>https://www.google.com/search?hl=en&amp;gl=us&amp;q=Seguros+Agent+SA&amp;sa=X&amp;ved=0ahUKEwiG8-nXmc79AhXkEFkFHQtnDHMQmJACCP0N</t>
  </si>
  <si>
    <t>Alaka`ina Foundation Family of Companies</t>
  </si>
  <si>
    <t>https://www.google.com/search?sca_esv=575393305&amp;gl=us&amp;hl=en&amp;q=Alaka%60ina+Foundation+Family+of+Companies&amp;sa=X&amp;ved=0ahUKEwi65ZCdxYaCAxWiMVkFHYBQC004ZBCYkAII4gw</t>
  </si>
  <si>
    <t>Install</t>
  </si>
  <si>
    <t>https://www.google.com/search?sca_esv=557013633&amp;gl=us&amp;hl=en&amp;q=Install&amp;sa=X&amp;ved=0ahUKEwjmhZ6Mgt6AAxVjD1kFHZ_OAE0QmJACCP4N</t>
  </si>
  <si>
    <t>https://encrypted-tbn0.gstatic.com/images?q=tbn:ANd9GcRk7uG8Z8gMo5hZPO8iOV8w9ZVUYYzO4OzbXbtHIsA&amp;s</t>
  </si>
  <si>
    <t>Competitoor</t>
  </si>
  <si>
    <t>https://www.google.com/search?sca_esv=590391945&amp;hl=en&amp;gl=us&amp;q=Competitoor&amp;sa=X&amp;ved=0ahUKEwi4wc_i5YuDAxUBlIkEHfKoDN4QmJACCMgL</t>
  </si>
  <si>
    <t>Fingent</t>
  </si>
  <si>
    <t>http://www.fingent.com/</t>
  </si>
  <si>
    <t>https://www.google.com/search?sca_esv=582530003&amp;hl=en&amp;gl=us&amp;q=Fingent&amp;sa=X&amp;ved=0ahUKEwijrKSErMWCAxUwL1kFHQK8Aqo4HhCYkAIIpwo</t>
  </si>
  <si>
    <t>https://encrypted-tbn0.gstatic.com/images?q=tbn:ANd9GcS55_3MX9nbpfw5HVVc0-_4JXgeEM-JRLXkOCgXAHk&amp;s</t>
  </si>
  <si>
    <t>TDM Systems</t>
  </si>
  <si>
    <t>https://www.google.com/search?sca_esv=575547564&amp;gl=us&amp;hl=en&amp;q=TDM+Systems&amp;sa=X&amp;ved=0ahUKEwi2nbP1_4iCAxVBEVkFHVriCd04FBCYkAIIhQw</t>
  </si>
  <si>
    <t>https://encrypted-tbn0.gstatic.com/images?q=tbn:ANd9GcSk2jL_j5fWCsXrdTzW9PtGekqYyn1dzjX6W5UwZQk&amp;s</t>
  </si>
  <si>
    <t>M&gt; Consulting</t>
  </si>
  <si>
    <t>https://www.google.com/search?sca_esv=c8d968e0257eeffd&amp;gl=us&amp;hl=en&amp;q=M%3E+Consulting&amp;sa=X&amp;ved=0ahUKEwiL4NnnqImDAxVsQzABHf14DigQmJACCKkM</t>
  </si>
  <si>
    <t>https://encrypted-tbn0.gstatic.com/images?q=tbn:ANd9GcR21STmf5hOFvV8bH1_J028RU45GsVMYO33qx0Nnrk&amp;s</t>
  </si>
  <si>
    <t>ÐšÐ¾Ð¼Ð¿Ð°Ð½Ð¸Ñ Ð¿Ð¾ Ñ€ÐµÑ„Ð¸Ð½Ð°Ð½ÑÐ¸Ñ€Ð¾Ð²Ð°Ð½Ð¸ÑŽ Ð¸Ð¿Ð¾Ñ‚ÐµÐºÐ¸ Ð£Ð·Ð±ÐµÐºÐ¸ÑÑ‚Ð°Ð½Ð°</t>
  </si>
  <si>
    <t>https://www.google.com/search?sca_esv=563320360&amp;hl=en&amp;gl=us&amp;q=%D0%9A%D0%BE%D0%BC%D0%BF%D0%B0%D0%BD%D0%B8%D1%8F+%D0%BF%D0%BE+%D1%80%D0%B5%D1%84%D0%B8%D0%BD%D0%B0%D0%BD%D1%81%D0%B8%D1%80%D0%BE%D0%B2%D0%B0%D0%BD%D0%B8%D1%8E+%D0%B8%D0%BF%D0%BE%D1%82%D0%B5%D0%BA%D0%B8+%D0%A3%D0%B7%D0%B1%D0%B5%D0%BA%D0%B8%D1%81%D1%82%D0%B0%D0%BD%D0%B0&amp;sa=X&amp;ved=0ahUKEwiYgPLY85eBAxVxEVkFHQ2DB2kQmJACCNQF</t>
  </si>
  <si>
    <t>https://encrypted-tbn0.gstatic.com/images?q=tbn:ANd9GcQK1G0eLCUtUPY4FwccyquPjbbpftOOMdaEW2B9lP4&amp;s</t>
  </si>
  <si>
    <t>Paradise Media LLC</t>
  </si>
  <si>
    <t>https://www.google.com/search?sca_esv=590812421&amp;hl=en&amp;gl=us&amp;q=Paradise+Media+LLC&amp;sa=X&amp;ved=0ahUKEwj21Oq2so6DAxU8j4kEHduBAd8QmJACCNQF</t>
  </si>
  <si>
    <t>Start-Up Nation Central</t>
  </si>
  <si>
    <t>http://www.startupnationcentral.org/</t>
  </si>
  <si>
    <t>https://www.google.com/search?gl=us&amp;hl=en&amp;q=Start-Up+Nation+Central&amp;sa=X&amp;ved=0ahUKEwi_2qi2-Pb_AhWrE1kFHWnNAakQmJACCJML</t>
  </si>
  <si>
    <t>https://encrypted-tbn0.gstatic.com/images?q=tbn:ANd9GcTl-mDdv5P9ZUrc-k2Zd9SDiwvwpzy6P271b9bf-NU&amp;s</t>
  </si>
  <si>
    <t>CRH Americas Materials</t>
  </si>
  <si>
    <t>http://www.crhamericas.com/</t>
  </si>
  <si>
    <t>https://www.google.com/search?gl=us&amp;hl=en&amp;q=CRH+Americas+Materials&amp;sa=X&amp;ved=0ahUKEwiYn7LOlJL-AhVOElkFHfjoCNY4ChCYkAII1w0</t>
  </si>
  <si>
    <t>https://encrypted-tbn0.gstatic.com/images?q=tbn:ANd9GcS1IRoNotV0MCcTjjvbI6kU51YpWHM2k3MS-oei&amp;s=0</t>
  </si>
  <si>
    <t>Luby Software</t>
  </si>
  <si>
    <t>https://www.google.com/search?gl=us&amp;hl=en&amp;q=Luby+Software&amp;sa=X&amp;ved=0ahUKEwjxksqDx9_8AhUgqWoFHfAfDLA4FBCYkAIIuQk</t>
  </si>
  <si>
    <t>ACP CUBIDO Digital Solutions GmbH</t>
  </si>
  <si>
    <t>https://www.google.com/search?hl=en&amp;gl=us&amp;q=ACP+CUBIDO+Digital+Solutions+GmbH&amp;sa=X&amp;ved=0ahUKEwir7sTzvaP9AhXLk2oFHefCDkQQmJACCPEJ</t>
  </si>
  <si>
    <t>https://encrypted-tbn0.gstatic.com/images?q=tbn:ANd9GcQep-p9yCM9C8dSiz9GdjFwP0U06x9ZNwyh9OkyILA&amp;s</t>
  </si>
  <si>
    <t>TotalEnergies Digital Factory</t>
  </si>
  <si>
    <t>https://www.google.com/search?gl=us&amp;hl=en&amp;q=TotalEnergies+Digital+Factory&amp;sa=X&amp;ved=0ahUKEwjjxqPcxq39AhVkEFkFHRPIAA8QmJACCOwL</t>
  </si>
  <si>
    <t>https://encrypted-tbn0.gstatic.com/images?q=tbn:ANd9GcRwPIR3p9YhfL6TMbznRlGPtqH1RUJ-yYvG4XK46fM&amp;s</t>
  </si>
  <si>
    <t>Quinyx AB</t>
  </si>
  <si>
    <t>http://www.quinyx.com/</t>
  </si>
  <si>
    <t>https://www.google.com/search?ucbcb=1&amp;hl=en&amp;gl=us&amp;q=Quinyx+AB&amp;sa=X&amp;ved=0ahUKEwjRjpTutvH9AhXQjokEHVi9DyUQmJACCPQM</t>
  </si>
  <si>
    <t>Cloud Decisions Ltd</t>
  </si>
  <si>
    <t>https://www.google.com/search?sca_esv=573710622&amp;gl=us&amp;hl=en&amp;q=Cloud+Decisions+Ltd&amp;sa=X&amp;ved=0ahUKEwi2u8Xk9PmBAxUTjYkEHZMEAVU4HhCYkAIIjAs</t>
  </si>
  <si>
    <t>Amtec Human Capital</t>
  </si>
  <si>
    <t>https://www.google.com/search?hl=en&amp;gl=us&amp;q=Amtec+Human+Capital&amp;sa=X&amp;ved=0ahUKEwjq3Iq_-f39AhWGrYkEHddwBFcQmJACCOsN</t>
  </si>
  <si>
    <t>Sword Services</t>
  </si>
  <si>
    <t>https://www.google.com/search?sca_esv=560603692&amp;hl=en&amp;gl=us&amp;q=Sword+Services&amp;sa=X&amp;ved=0ahUKEwjzruyF3f6AAxX1jYkEHfsUDzMQmJACCMoN</t>
  </si>
  <si>
    <t>1001 App Software Solutions FZ-LLC (Repeat App)</t>
  </si>
  <si>
    <t>https://www.google.com/search?sca_esv=563635297&amp;hl=en&amp;gl=us&amp;q=1001+App+Software+Solutions+FZ-LLC+(Repeat+App)&amp;sa=X&amp;ved=0ahUKEwiw6ZH6sJqBAxUsM1kFHWfdASU4ChCYkAIIvAk</t>
  </si>
  <si>
    <t>Cloud Primero B.V</t>
  </si>
  <si>
    <t>https://www.google.com/search?sca_esv=559635945&amp;gl=us&amp;hl=en&amp;q=Cloud+Primero+B.V&amp;sa=X&amp;ved=0ahUKEwjVzPmT1vSAAxXmmGoFHYhCAJkQmJACCK4J</t>
  </si>
  <si>
    <t>https://encrypted-tbn0.gstatic.com/images?q=tbn:ANd9GcS9lJFchh4gS7_Y1aR3VIntDcSwIMWZTbfixf4Juqw&amp;s</t>
  </si>
  <si>
    <t>Talented</t>
  </si>
  <si>
    <t>https://www.google.com/search?gl=us&amp;hl=en&amp;q=Talented&amp;sa=X&amp;ved=0ahUKEwjAieuu3tD9AhUkD1kFHTjiBQoQmJACCMwN</t>
  </si>
  <si>
    <t>Paysafe Group Limited</t>
  </si>
  <si>
    <t>https://www.google.com/search?sca_esv=557013633&amp;gl=us&amp;hl=en&amp;q=Paysafe+Group+Limited&amp;sa=X&amp;ved=0ahUKEwje7Leygd6AAxUpElkFHbwWASY4FBCYkAII8gk</t>
  </si>
  <si>
    <t>Take Blip</t>
  </si>
  <si>
    <t>http://www.take.net/</t>
  </si>
  <si>
    <t>https://www.google.com/search?ucbcb=1&amp;hl=en&amp;gl=us&amp;q=Take+Blip&amp;sa=X&amp;ved=0ahUKEwjUntntwMn-AhUSk4kEHUkXBE04ChCYkAII_g0</t>
  </si>
  <si>
    <t>bluCognition</t>
  </si>
  <si>
    <t>https://www.google.com/search?hl=en&amp;gl=us&amp;q=bluCognition&amp;sa=X&amp;ved=0ahUKEwjPyt633tj_AhUUGlkFHR82CNk4HhCYkAIIlQw</t>
  </si>
  <si>
    <t>https://encrypted-tbn0.gstatic.com/images?q=tbn:ANd9GcQ6aVW4lKNw06Y1-rpjJ9a_4xdMgGGGA5uyO_fSebk&amp;s</t>
  </si>
  <si>
    <t>Facebook Singapore Pte. Ltd.</t>
  </si>
  <si>
    <t>https://www.google.com/search?sca_esv=579562946&amp;gl=us&amp;hl=en&amp;q=Facebook+Singapore+Pte.+Ltd.&amp;sa=X&amp;ved=0ahUKEwjvnMPGo6yCAxVsk4kEHV90CoYQmJACCKMK</t>
  </si>
  <si>
    <t>Cadastra</t>
  </si>
  <si>
    <t>https://www.google.com/search?hl=en&amp;gl=us&amp;q=Cadastra&amp;sa=X&amp;ved=0ahUKEwjr3fTq7bT8AhWUElkFHeCSB_c4MhCYkAII3Ao</t>
  </si>
  <si>
    <t>CivicDataLab</t>
  </si>
  <si>
    <t>https://www.google.com/search?gl=us&amp;hl=en&amp;q=CivicDataLab&amp;sa=X&amp;ved=0ahUKEwjKiaDa9Pb_AhUZFFkFHX4FBcY4ChCYkAIIpgo</t>
  </si>
  <si>
    <t>Geekhunter</t>
  </si>
  <si>
    <t>https://www.google.com/search?ucbcb=1&amp;hl=en&amp;gl=us&amp;q=Geekhunter&amp;sa=X&amp;ved=0ahUKEwiNmrS6spT9AhUkSzABHWGKDi0QmJACCMwH</t>
  </si>
  <si>
    <t>https://encrypted-tbn0.gstatic.com/images?q=tbn:ANd9GcTsV0E2bgjsmPKGyDcX5u3jCG7OdrxVveRxw9jESug&amp;s</t>
  </si>
  <si>
    <t>NTT DATA Singapore</t>
  </si>
  <si>
    <t>https://www.google.com/search?gl=us&amp;hl=en&amp;q=NTT+DATA+Singapore&amp;sa=X&amp;ved=0ahUKEwiboNru5eL_AhUiK1kFHYmoB604FBCYkAIIiQs</t>
  </si>
  <si>
    <t>https://encrypted-tbn0.gstatic.com/images?q=tbn:ANd9GcT2UdUWnWIrJcXgDSHeqn_9TVKpqweXNuBbT6oDaJ4&amp;s</t>
  </si>
  <si>
    <t>Hilti AG, Werk ThÃ¼ringen</t>
  </si>
  <si>
    <t>https://www.google.com/search?hl=en&amp;gl=us&amp;q=Hilti+AG,+Werk+Th%C3%BCringen&amp;sa=X&amp;ved=0ahUKEwirnbf9o_v8AhUMnGoFHeKwAGU4FBCYkAII2wo</t>
  </si>
  <si>
    <t>Contiinex</t>
  </si>
  <si>
    <t>https://www.google.com/search?ucbcb=1&amp;gl=us&amp;hl=en&amp;q=Contiinex&amp;sa=X&amp;ved=0ahUKEwjunrmd4aP-AhU1m2oFHdOeC_04HhCYkAIIzww</t>
  </si>
  <si>
    <t>Kaffee Partner GmbH</t>
  </si>
  <si>
    <t>https://www.google.com/search?hl=en&amp;gl=us&amp;q=Kaffee+Partner+GmbH&amp;sa=X&amp;ved=0ahUKEwicrZT8mMz_AhXMVTABHRIKCBU4FBCYkAII_ws</t>
  </si>
  <si>
    <t>https://encrypted-tbn0.gstatic.com/images?q=tbn:ANd9GcTZhJQEWZ60yGsoXsBcWRFAyHY_YYhu_qImNa9-4lk&amp;s</t>
  </si>
  <si>
    <t>ARAG Versicherungen</t>
  </si>
  <si>
    <t>https://www.google.com/search?sca_esv=589318964&amp;hl=en&amp;gl=us&amp;q=ARAG+Versicherungen&amp;sa=X&amp;ved=0ahUKEwifpama24GDAxVehe4BHZQwB-o4HhCYkAIIpg0</t>
  </si>
  <si>
    <t>https://encrypted-tbn0.gstatic.com/images?q=tbn:ANd9GcSKwKZjmlkAE3nlSXRZ7W91Qr6LAPVNhD6Rd3BJ6sU&amp;s</t>
  </si>
  <si>
    <t>Donatech Corporation</t>
  </si>
  <si>
    <t>https://www.google.com/search?gl=us&amp;hl=en&amp;q=Donatech+Corporation&amp;sa=X&amp;ved=0ahUKEwiMmdfE1aP-AhWJlWoFHSv2Ajs4FBCYkAIIigo</t>
  </si>
  <si>
    <t>CRIT MAROC</t>
  </si>
  <si>
    <t>https://www.google.com/search?gl=us&amp;hl=en&amp;q=CRIT+MAROC&amp;sa=X&amp;ved=0ahUKEwjghpm5rtv_AhWdEVkFHc3JC7oQmJACCL0J</t>
  </si>
  <si>
    <t>API SA</t>
  </si>
  <si>
    <t>https://www.google.com/search?sca_esv=7cd8a2a87fbd1b19&amp;hl=en&amp;gl=us&amp;q=API+SA&amp;sa=X&amp;ved=0ahUKEwjti-CPy-iCAxVmQjABHSjLBX0QmJACCJUN</t>
  </si>
  <si>
    <t>https://encrypted-tbn0.gstatic.com/images?q=tbn:ANd9GcQGqFEbDTz7OjtN0cGlb8aiUQDhu0xlMENirn2RIpQ&amp;s</t>
  </si>
  <si>
    <t>Good Job Creations (singapore) Pte. Ltd.</t>
  </si>
  <si>
    <t>https://www.google.com/search?gl=us&amp;hl=en&amp;q=Good+Job+Creations+(singapore)+Pte.+Ltd.&amp;sa=X&amp;ved=0ahUKEwi3tOCv3vP8AhXkUjUKHRmpC0k4FBCYkAIIxAo</t>
  </si>
  <si>
    <t>Maan Source</t>
  </si>
  <si>
    <t>https://www.google.com/search?sca_esv=582184140&amp;hl=en&amp;gl=us&amp;q=Maan+Source&amp;sa=X&amp;ved=0ahUKEwivvoqe88KCAxXNtIkEHT-HC9Q4ZBCYkAIIhAs</t>
  </si>
  <si>
    <t>https://encrypted-tbn0.gstatic.com/images?q=tbn:ANd9GcSLAZYqZuuzNuFowqJGMexYbcdPVRhk7m-cg3rhWmk&amp;s</t>
  </si>
  <si>
    <t>Sparkasse KÃ¶lnBonn</t>
  </si>
  <si>
    <t>http://www.sparkasse-koelnbonn.de/</t>
  </si>
  <si>
    <t>https://www.google.com/search?hl=en&amp;gl=us&amp;q=Sparkasse+K%C3%B6lnBonn&amp;sa=X&amp;ved=0ahUKEwjHhayZ85b9AhWUkWoFHWIhBkg4HhCYkAIIjww</t>
  </si>
  <si>
    <t>https://encrypted-tbn0.gstatic.com/images?q=tbn:ANd9GcTklBtqiiNLHNizrGi-B5FEoI8y5-GnHsWp7e4hK6I&amp;s</t>
  </si>
  <si>
    <t>Innoflow ApS</t>
  </si>
  <si>
    <t>https://www.google.com/search?gl=us&amp;hl=en&amp;q=Innoflow+ApS&amp;sa=X&amp;ved=0ahUKEwi5vv_v18b9AhWNTTABHXZcBE44HhCYkAIIlgw</t>
  </si>
  <si>
    <t>Taco Bell</t>
  </si>
  <si>
    <t>http://www.tacobell.com/</t>
  </si>
  <si>
    <t>https://www.google.com/search?sca_esv=562451240&amp;hl=en&amp;gl=us&amp;q=Taco+Bell&amp;sa=X&amp;ved=0ahUKEwiNv7PVo5CBAxVvFVkFHQz8Btg4PBCYkAII0w0</t>
  </si>
  <si>
    <t>https://encrypted-tbn0.gstatic.com/images?q=tbn:ANd9GcQGXFYGBOOzR6eNU2oSs6snO8hxOQPYuuCcmb2w&amp;s=0</t>
  </si>
  <si>
    <t>Penske Truck Leasing</t>
  </si>
  <si>
    <t>https://www.google.com/search?sca_esv=556212212&amp;hl=en&amp;gl=us&amp;q=Penske+Truck+Leasing&amp;sa=X&amp;ved=0ahUKEwjb9JjFu9aAAxWkTDABHb-aDJc4ggEQmJACCIwK</t>
  </si>
  <si>
    <t>https://encrypted-tbn0.gstatic.com/images?q=tbn:ANd9GcQ0HNVxB9glTbhpQyM8mR4I1MeUIvzT9qMGDFQIQ44&amp;s</t>
  </si>
  <si>
    <t>Versatile</t>
  </si>
  <si>
    <t>https://www.google.com/search?hl=en&amp;gl=us&amp;q=Versatile&amp;sa=X&amp;ved=0ahUKEwjQyqf7h4aAAxWdMlkFHUhbAewQmJACCJoM</t>
  </si>
  <si>
    <t>https://encrypted-tbn0.gstatic.com/images?q=tbn:ANd9GcSkqo591OV1zKeTHgpUeXk19u_cypnqvJweAE94zmc&amp;s</t>
  </si>
  <si>
    <t>SELLERS &amp; ASSOCIATES</t>
  </si>
  <si>
    <t>https://www.google.com/search?hl=en&amp;gl=us&amp;q=SELLERS+%26+ASSOCIATES&amp;sa=X&amp;ved=0ahUKEwjl4oW_m6b-AhXSKEQIHUsWB8Q4FBCYkAII0wo</t>
  </si>
  <si>
    <t>GLOBAL C2 INTEGRATION TECHNOLOGIES</t>
  </si>
  <si>
    <t>https://www.google.com/search?sca_esv=562451240&amp;hl=en&amp;gl=us&amp;q=GLOBAL+C2+INTEGRATION+TECHNOLOGIES&amp;sa=X&amp;ved=0ahUKEwjUwcmUpJCBAxWsmGoFHY9MD6E4HhCYkAII7w4</t>
  </si>
  <si>
    <t>SHOCK</t>
  </si>
  <si>
    <t>https://www.google.com/search?hl=en&amp;gl=us&amp;q=SHOCK&amp;sa=X&amp;ved=0ahUKEwiDvNDMpqmAAxWXMVkFHZEfCwUQmJACCI8H</t>
  </si>
  <si>
    <t>VIOOH</t>
  </si>
  <si>
    <t>https://www.google.com/search?sca_esv=551412035&amp;gl=us&amp;hl=en&amp;q=VIOOH&amp;sa=X&amp;ved=0ahUKEwjowoPFnq6AAxU5QjABHV3hAaM4FBCYkAIIiQs</t>
  </si>
  <si>
    <t>https://encrypted-tbn0.gstatic.com/images?q=tbn:ANd9GcRZQzJ0KshtRlGzPb0Sm2mPUYGR1meHQjaaXsgcKNg&amp;s</t>
  </si>
  <si>
    <t>Movistar</t>
  </si>
  <si>
    <t>https://www.google.com/search?gl=us&amp;hl=en&amp;q=Movistar&amp;sa=X&amp;ved=0ahUKEwjkzNvsvfH9AhXPm2oFHZoFAYUQmJACCJYI</t>
  </si>
  <si>
    <t>Delex Solutions</t>
  </si>
  <si>
    <t>https://www.google.com/search?sca_esv=559317661&amp;hl=en&amp;gl=us&amp;q=Delex+Solutions&amp;sa=X&amp;ved=0ahUKEwjlo_eRk_KAAxWysDEKHaYNCSoQmJACCL8J</t>
  </si>
  <si>
    <t>https://encrypted-tbn0.gstatic.com/images?q=tbn:ANd9GcTkiMgd_3sum7OpYxw2jD8F4xkWNpkveA4OVjNJo7k&amp;s</t>
  </si>
  <si>
    <t>Mitchell Maguire</t>
  </si>
  <si>
    <t>http://mitchellmaguire.co.uk/</t>
  </si>
  <si>
    <t>https://www.google.com/search?sca_esv=583722703&amp;hl=en&amp;gl=us&amp;q=Mitchell+Maguire&amp;sa=X&amp;ved=0ahUKEwiwlbm3uM-CAxXLkIkEHQfKCF44ChCYkAIIhAs</t>
  </si>
  <si>
    <t>Fairgen</t>
  </si>
  <si>
    <t>http://www.fairgen.ai/</t>
  </si>
  <si>
    <t>https://www.google.com/search?sca_esv=573710622&amp;hl=en&amp;gl=us&amp;q=Fairgen&amp;sa=X&amp;ved=0ahUKEwjnnvze9fmBAxXdlGoFHT-4AyUQmJACCNEK</t>
  </si>
  <si>
    <t>https://encrypted-tbn0.gstatic.com/images?q=tbn:ANd9GcSLLN5RHXj1mV-LpkOS8QEJ2jPhZj-Z7jBOUAI5ueE&amp;s</t>
  </si>
  <si>
    <t>Ø´Ø±ÙƒØ© ØªÙ‚Ù†ÙŠØ©</t>
  </si>
  <si>
    <t>https://taqnia.com/</t>
  </si>
  <si>
    <t>https://www.google.com/search?gl=us&amp;hl=en&amp;q=%D8%B4%D8%B1%D9%83%D8%A9+%D8%AA%D9%82%D9%86%D9%8A%D8%A9&amp;sa=X&amp;ved=0ahUKEwjZ2_aq0MT_AhWjFVkFHTcGDRUQmJACCJEH</t>
  </si>
  <si>
    <t>https://encrypted-tbn0.gstatic.com/images?q=tbn:ANd9GcRkDU_738zBHYs5mdxl43qrkBZJWiltrWZ8gfH6&amp;s=0</t>
  </si>
  <si>
    <t>Navi Mumbai - 29 minutes ago</t>
  </si>
  <si>
    <t>https://www.google.com/search?sca_esv=582530003&amp;hl=en&amp;gl=us&amp;q=Navi+Mumbai+-+29+minutes+ago&amp;sa=X&amp;ved=0ahUKEwjMvvmIrMWCAxWOMlkFHUPYBAo4ChCYkAII7Ak</t>
  </si>
  <si>
    <t>Undisclosed Company</t>
  </si>
  <si>
    <t>https://www.google.com/search?gl=us&amp;hl=en&amp;q=Undisclosed+Company&amp;sa=X&amp;ved=0ahUKEwiAyc7SoPb8AhWaMlkFHYtfCcg4ChCYkAII8go</t>
  </si>
  <si>
    <t>Ceer</t>
  </si>
  <si>
    <t>https://www.google.com/search?gl=us&amp;hl=en&amp;q=Ceer&amp;sa=X&amp;ved=0ahUKEwjm5Lv16rn8AhWAOFkFHZv8CZAQmJACCPoJ</t>
  </si>
  <si>
    <t>https://encrypted-tbn0.gstatic.com/images?q=tbn:ANd9GcTECsV1tUTQI2jjcqQoTxWBkZt084KHrBlxGUSroTk&amp;s</t>
  </si>
  <si>
    <t>NHS Jobs</t>
  </si>
  <si>
    <t>https://www.google.com/search?sca_esv=564268709&amp;gl=us&amp;hl=en&amp;q=NHS+Jobs&amp;sa=X&amp;ved=0ahUKEwjO-byN86GBAxUwFFkFHRuoDNc4KBCYkAIIqQw</t>
  </si>
  <si>
    <t>https://encrypted-tbn0.gstatic.com/images?q=tbn:ANd9GcQZ1h2WkK8OKPLSAOjXtGvCbz1ZUSlSmk1oRBq2fU4&amp;s</t>
  </si>
  <si>
    <t>Phoenix Pharmahandel GmbH &amp; Co KG</t>
  </si>
  <si>
    <t>https://www.google.com/search?sca_esv=590812421&amp;gl=us&amp;hl=en&amp;q=Phoenix+Pharmahandel+GmbH+%26+Co+KG&amp;sa=X&amp;ved=0ahUKEwi-9trWpI6DAxXkmWoFHQwsDyw4FBCYkAII_Qs</t>
  </si>
  <si>
    <t>https://encrypted-tbn0.gstatic.com/images?q=tbn:ANd9GcT9IVNr0EqABtD4RWxb68QzPFt2RO1TO79vEf9JdgU&amp;s</t>
  </si>
  <si>
    <t>Wizence</t>
  </si>
  <si>
    <t>https://www.google.com/search?q=Wizence&amp;sa=X&amp;ved=0ahUKEwjs_Ja7qbL8AhVpEFkFHa6xCHI4PBCYkAIIxws</t>
  </si>
  <si>
    <t>Amplitude</t>
  </si>
  <si>
    <t>http://amplitude.com/</t>
  </si>
  <si>
    <t>https://www.google.com/search?sca_esv=565864698&amp;hl=en&amp;gl=us&amp;q=Amplitude&amp;sa=X&amp;ved=0ahUKEwiNq7zdwq6BAxV4FVkFHW32Afo4HhCYkAII4Qo</t>
  </si>
  <si>
    <t>https://encrypted-tbn0.gstatic.com/images?q=tbn:ANd9GcR2u8_t6X7midHgkGhfFo0ZgCGmoA42vXmbrTbUoiw&amp;s</t>
  </si>
  <si>
    <t>Accent Logistics Geel</t>
  </si>
  <si>
    <t>https://www.google.com/search?q=Accent+Logistics+Geel&amp;sa=X&amp;ved=0ahUKEwis_sj4357-AhWPF1kFHaMVDRMQmJACCOwM</t>
  </si>
  <si>
    <t>Flying Tiger Copenhagen</t>
  </si>
  <si>
    <t>http://us.flyingtiger.com/</t>
  </si>
  <si>
    <t>https://www.google.com/search?gl=us&amp;hl=en&amp;q=Flying+Tiger+Copenhagen&amp;sa=X&amp;ved=0ahUKEwiu7Izx18b9AhXhF1kFHYIzAJI4KBCYkAIIuQs</t>
  </si>
  <si>
    <t>Kloud9 LLC</t>
  </si>
  <si>
    <t>https://www.google.com/search?sca_esv=586873451&amp;q=Kloud9+LLC&amp;sa=X&amp;ved=0ahUKEwj7s57Nyu2CAxXpKFkFHY2cDE04MhCYkAII3gw</t>
  </si>
  <si>
    <t>UST EspaÃ±a &amp; Latam</t>
  </si>
  <si>
    <t>https://www.google.com/search?q=UST+Espa%C3%B1a+%26+Latam&amp;sa=X&amp;ved=0ahUKEwj25rmXg67_AhWPEVkFHUdhAoQ4HhCYkAIIigs</t>
  </si>
  <si>
    <t>https://encrypted-tbn0.gstatic.com/images?q=tbn:ANd9GcRRtMjtPHEylecWSXvuBpjguS1pEkFR4Zk0ut7oh3w&amp;s</t>
  </si>
  <si>
    <t>Gesellschaft: Netze BW GmbH</t>
  </si>
  <si>
    <t>https://www.google.com/search?hl=en&amp;gl=us&amp;q=Gesellschaft:+Netze+BW+GmbH&amp;sa=X&amp;ved=0ahUKEwin8LDwkez8AhUqGVkFHTvDC9o4HhCYkAIIogw</t>
  </si>
  <si>
    <t>https://encrypted-tbn0.gstatic.com/images?q=tbn:ANd9GcRmjcLhEJJu2ikRwich9gvPSz9ud2uFzA7V3Ez3&amp;s=0</t>
  </si>
  <si>
    <t>Equinix, Inc</t>
  </si>
  <si>
    <t>https://www.google.com/search?hl=en&amp;gl=us&amp;q=Equinix,+Inc&amp;sa=X&amp;ved=0ahUKEwj367vLsOX_AhUjVTUKHbvPB40QmJACCIwK</t>
  </si>
  <si>
    <t>https://encrypted-tbn0.gstatic.com/images?q=tbn:ANd9GcQok9JfNZ-p1jEVvnZLrq-ehOOCmD2P6VMS05TXlZebq_fdxUP2P0u68m8&amp;s</t>
  </si>
  <si>
    <t>Milwaukee Tool</t>
  </si>
  <si>
    <t>http://www.milwaukeetool.com/</t>
  </si>
  <si>
    <t>https://www.google.com/search?gl=us&amp;hl=en&amp;q=Milwaukee+Tool&amp;sa=X&amp;ved=0ahUKEwj_idil1M7_AhV2L1kFHbuFAGU4PBCYkAII1Qk</t>
  </si>
  <si>
    <t>i-Advert</t>
  </si>
  <si>
    <t>https://www.google.com/search?sca_esv=560909571&amp;gl=us&amp;hl=en&amp;q=i-Advert&amp;sa=X&amp;ved=0ahUKEwilpJTxooGBAxX0QzABHfpDB984FBCYkAII8gs</t>
  </si>
  <si>
    <t>https://encrypted-tbn0.gstatic.com/images?q=tbn:ANd9GcRtvrrUDaITod5qoAfmYy-oEqusFuSDC0emjRlYk6A&amp;s</t>
  </si>
  <si>
    <t>SlashData</t>
  </si>
  <si>
    <t>https://www.google.com/search?q=SlashData&amp;sa=X&amp;ved=0ahUKEwjho6yq87f-AhVPEFkFHe_4BWwQmJACCMUI</t>
  </si>
  <si>
    <t>MBH Bank</t>
  </si>
  <si>
    <t>http://www.mkb.hu/</t>
  </si>
  <si>
    <t>https://www.google.com/search?sca_esv=562982649&amp;gl=us&amp;hl=en&amp;q=MBH+Bank&amp;sa=X&amp;ved=0ahUKEwjklayRq5WBAxWKk2oFHSfvDvQQmJACCJYL</t>
  </si>
  <si>
    <t>https://encrypted-tbn0.gstatic.com/images?q=tbn:ANd9GcQ77bWwR7LiuC9dlKwbineWOv7ZFDRDNEvAHZgkgYQ&amp;s</t>
  </si>
  <si>
    <t>The Layton Companies, Inc.</t>
  </si>
  <si>
    <t>http://www.laytoncompanies.com/</t>
  </si>
  <si>
    <t>https://www.google.com/search?sca_esv=587936899&amp;hl=en&amp;gl=us&amp;q=The+Layton+Companies,+Inc.&amp;sa=X&amp;ved=0ahUKEwiUu_6y1_eCAxUJFFkFHeR0D344ChCYkAII2As</t>
  </si>
  <si>
    <t>https://encrypted-tbn0.gstatic.com/images?q=tbn:ANd9GcSvmqeMViZPz-bic1OzWy9jrTGgIdlNG0aHmNDZ&amp;s=0</t>
  </si>
  <si>
    <t>Woolworths Group Limited</t>
  </si>
  <si>
    <t>https://www.google.com/search?hl=en&amp;gl=us&amp;q=Woolworths+Group+Limited&amp;sa=X&amp;ved=0ahUKEwj1qaalkOX-AhW1FlkFHUxQBOU4FBCYkAIIlgo</t>
  </si>
  <si>
    <t>VDart Malaysia</t>
  </si>
  <si>
    <t>https://www.google.com/search?sca_esv=567185982&amp;gl=us&amp;hl=en&amp;q=VDart+Malaysia&amp;sa=X&amp;ved=0ahUKEwieo5-zibuBAxWIFFkFHUesDaAQmJACCK0L</t>
  </si>
  <si>
    <t>https://encrypted-tbn0.gstatic.com/images?q=tbn:ANd9GcQh-79F3E8JdTA9fAVTv4JaOsYF9FEWh_S5nxe7h0Q&amp;s</t>
  </si>
  <si>
    <t>ADAYA CONSULTING</t>
  </si>
  <si>
    <t>https://www.google.com/search?gl=us&amp;hl=en&amp;q=ADAYA+CONSULTING&amp;sa=X&amp;ved=0ahUKEwiBq9mi9Z7_AhVvmIQIHXmdBjY4KBCYkAIIjQs</t>
  </si>
  <si>
    <t>https://encrypted-tbn0.gstatic.com/images?q=tbn:ANd9GcRiLxYsqPwd6xXab4XOdQE6tEWQ0QjYiTzAbyO7IGiFZCdDB2jZw7ly&amp;s</t>
  </si>
  <si>
    <t>PricewaterhouseCoopers (PWC)</t>
  </si>
  <si>
    <t>https://www.google.com/search?q=PricewaterhouseCoopers+(PWC)&amp;sa=X&amp;ved=0ahUKEwiD_sCgz-z-AhU_SDABHWt8ASQ4ChCYkAIIzgw</t>
  </si>
  <si>
    <t>https://encrypted-tbn0.gstatic.com/images?q=tbn:ANd9GcSep6ds3q2m1x0ZLwzdz0zQ-_3CXUU-4l8IbHoS&amp;s=0</t>
  </si>
  <si>
    <t>PARTNER BANK</t>
  </si>
  <si>
    <t>http://www.partnerbank.at/</t>
  </si>
  <si>
    <t>https://www.google.com/search?gl=us&amp;hl=en&amp;q=PARTNER+BANK&amp;sa=X&amp;ved=0ahUKEwj8_8_emOz8AhVYkYkEHaeuB8M4FBCYkAIIlAo</t>
  </si>
  <si>
    <t>2COMs</t>
  </si>
  <si>
    <t>https://www.google.com/search?sca_esv=584506005&amp;hl=en&amp;gl=us&amp;q=2COMs&amp;sa=X&amp;ved=0ahUKEwimufXd-daCAxXACnkGHTfRCVg4jAEQmJACCJ8K</t>
  </si>
  <si>
    <t>ORDIX AG</t>
  </si>
  <si>
    <t>https://www.google.com/search?sca_esv=580046813&amp;gl=us&amp;hl=en&amp;q=ORDIX+AG&amp;sa=X&amp;ved=0ahUKEwj3pti5qrGCAxUgEVkFHR34Cj4QmJACCNcL</t>
  </si>
  <si>
    <t>https://encrypted-tbn0.gstatic.com/images?q=tbn:ANd9GcRNgkUcs1o08aTJC9uSvh0vMQGKAhVAG4NxAAMI7Ko&amp;s</t>
  </si>
  <si>
    <t>Poplar Homes</t>
  </si>
  <si>
    <t>https://www.google.com/search?hl=en&amp;gl=us&amp;q=Poplar+Homes&amp;sa=X&amp;ved=0ahUKEwiwvryuzY_-AhUJFVkFHQHvB_o4ChCYkAII1Qw</t>
  </si>
  <si>
    <t>Citeline</t>
  </si>
  <si>
    <t>https://www.google.com/search?gl=us&amp;hl=en&amp;q=Citeline&amp;sa=X&amp;ved=0ahUKEwjSoP6H_tL8AhVbl2oFHe69CKw4FBCYkAIIhQw</t>
  </si>
  <si>
    <t>HiTech Personnel</t>
  </si>
  <si>
    <t>https://www.google.com/search?sca_esv=592428276&amp;gl=us&amp;hl=en&amp;q=HiTech+Personnel&amp;sa=X&amp;ved=0ahUKEwiWhbLks52DAxUCFlkFHZwGDV0QmJACCO8L</t>
  </si>
  <si>
    <t>Domo</t>
  </si>
  <si>
    <t>http://www.domo.com/</t>
  </si>
  <si>
    <t>https://www.google.com/search?hl=en&amp;gl=us&amp;q=Domo&amp;sa=X&amp;ved=0ahUKEwjQu4HIsJz_AhWFN0QIHbi_BaA4FBCYkAII-As</t>
  </si>
  <si>
    <t>https://encrypted-tbn0.gstatic.com/images?q=tbn:ANd9GcTMwM74hxfqlJKQTb_Tb5axqyGb84qwwhkSxzTJkoI&amp;s</t>
  </si>
  <si>
    <t>AdvanSoft</t>
  </si>
  <si>
    <t>http://www.adso.com/</t>
  </si>
  <si>
    <t>https://www.google.com/search?sca_esv=9f424c2c213da00f&amp;hl=en&amp;gl=us&amp;q=AdvanSoft&amp;sa=X&amp;ved=0ahUKEwjdqYuLqbuCAxVKRDABHeEpDvU4HhCYkAIIygw</t>
  </si>
  <si>
    <t>https://encrypted-tbn0.gstatic.com/images?q=tbn:ANd9GcQKxxTo659VBp3n7e19cooDDCS8B9GvPR6NlRaGGnA&amp;s</t>
  </si>
  <si>
    <t>Cpl Technology</t>
  </si>
  <si>
    <t>https://www.google.com/search?ucbcb=1&amp;gl=us&amp;hl=en&amp;q=Cpl+Technology&amp;sa=X&amp;ved=0ahUKEwi6-b7T-Mj8AhVOEVkFHbYyBeQ4ChCYkAIIwQo</t>
  </si>
  <si>
    <t>Bna Inc</t>
  </si>
  <si>
    <t>https://www.google.com/search?sca_esv=583718853&amp;gl=us&amp;hl=en&amp;q=Bna+Inc&amp;sa=X&amp;ved=0ahUKEwjY9di5sc-CAxVWjYkEHXYzDFA4FBCYkAIIkw0</t>
  </si>
  <si>
    <t>Securitas Singapore</t>
  </si>
  <si>
    <t>https://www.google.com/search?sca_esv=581645294&amp;hl=en&amp;gl=us&amp;q=Securitas+Singapore&amp;sa=X&amp;ved=0ahUKEwismOKh872CAxWzhIkEHUyuCNY4FBCYkAIIvgs</t>
  </si>
  <si>
    <t>https://encrypted-tbn0.gstatic.com/images?q=tbn:ANd9GcR-p8xWESw6VuyBl7td6y_0SpkaVZB9C4IpqR4i&amp;s=0</t>
  </si>
  <si>
    <t>Tekne Capital Management LLC</t>
  </si>
  <si>
    <t>http://www.teknecap.com/</t>
  </si>
  <si>
    <t>https://www.google.com/search?sca_esv=573110829&amp;gl=us&amp;hl=en&amp;q=Tekne+Capital+Management+LLC&amp;sa=X&amp;ved=0ahUKEwiDkL-Vu_KBAxWIFlkFHXUHBSIQmJACCM4I</t>
  </si>
  <si>
    <t>https://encrypted-tbn0.gstatic.com/images?q=tbn:ANd9GcSMk7YfWYZCdJ58bA5GF-SHru_1xZ_pczpIcExmbdY&amp;s</t>
  </si>
  <si>
    <t>Ylopo Llc</t>
  </si>
  <si>
    <t>http://www.ylopo.com/</t>
  </si>
  <si>
    <t>https://www.google.com/search?gl=us&amp;hl=en&amp;q=Ylopo+Llc&amp;sa=X&amp;ved=0ahUKEwiu0bTT1Mb9AhWktTEKHcopCZ4QmJACCJIK</t>
  </si>
  <si>
    <t>PGA Tour</t>
  </si>
  <si>
    <t>https://www.google.com/search?gl=us&amp;hl=en&amp;q=PGA+Tour&amp;sa=X&amp;ved=0ahUKEwif0v-Wg938AhUcm2oFHdc7ChoQmJACCOkM</t>
  </si>
  <si>
    <t>Adastra Corporation</t>
  </si>
  <si>
    <t>https://www.google.com/search?sca_esv=556449418&amp;gl=us&amp;hl=en&amp;q=Adastra+Corporation&amp;sa=X&amp;ved=0ahUKEwj3z-f2_NiAAxXiF1kFHRi0BS8QmJACCOMK</t>
  </si>
  <si>
    <t>Snowflake Inc.</t>
  </si>
  <si>
    <t>https://www.google.com/search?gl=us&amp;hl=en&amp;q=Snowflake+Inc.&amp;sa=X&amp;ved=0ahUKEwi5lf-p7eL_AhXSE1kFHa5iBz84ChCYkAII5Ao</t>
  </si>
  <si>
    <t>https://encrypted-tbn0.gstatic.com/images?q=tbn:ANd9GcS2UofLhZAZBMkTStyQrZX9npTUft65MIdFAVNfjkqBGAavlIm6Z6iGiqM&amp;s</t>
  </si>
  <si>
    <t>Exceed Consulting</t>
  </si>
  <si>
    <t>https://www.google.com/search?gl=us&amp;hl=en&amp;q=Exceed+Consulting&amp;sa=X&amp;ved=0ahUKEwjms9j2r9v_AhXXElkFHcjnC8cQmJACCPMJ</t>
  </si>
  <si>
    <t>https://encrypted-tbn0.gstatic.com/images?q=tbn:ANd9GcRuYh-4jOyzmT2Gn8ztG6JmtyzXzSSrZNVuNcnhgyk&amp;s</t>
  </si>
  <si>
    <t>WSH EXPERTS PTE. LTD.</t>
  </si>
  <si>
    <t>https://www.google.com/search?sca_esv=557359178&amp;gl=us&amp;hl=en&amp;q=WSH+EXPERTS+PTE.+LTD.&amp;sa=X&amp;ved=0ahUKEwifv-3JyuCAAxV3kYkEHfY3Au8QmJACCLUL</t>
  </si>
  <si>
    <t>Societe Generale Corporate and Investment Banking - SGCIB</t>
  </si>
  <si>
    <t>http://www.sgcib.com/</t>
  </si>
  <si>
    <t>https://www.google.com/search?hl=en&amp;gl=us&amp;q=Societe+Generale+Corporate+and+Investment+Banking+-+SGCIB&amp;sa=X&amp;ved=0ahUKEwiS5ryS8cSAAxXxmIkEHTCUBa84HhCYkAIIkQ0</t>
  </si>
  <si>
    <t>https://encrypted-tbn0.gstatic.com/images?q=tbn:ANd9GcRS6vqX3fohIRuDhPtHQlHuEfa6NUoX_IXDPD7Sj14&amp;s</t>
  </si>
  <si>
    <t>Hanna MACIOTTA - Consultante en recrutement</t>
  </si>
  <si>
    <t>https://www.google.com/search?sca_esv=574353833&amp;gl=us&amp;hl=en&amp;q=Hanna+MACIOTTA+-+Consultante+en+recrutement&amp;sa=X&amp;ved=0ahUKEwi9x8WL-_6BAxWqFmIAHSKgDYUQmJACCKgM</t>
  </si>
  <si>
    <t>ÐÐ™Ð¡</t>
  </si>
  <si>
    <t>https://www.google.com/search?hl=en&amp;gl=us&amp;q=%D0%90%D0%99%D0%A1&amp;sa=X&amp;ved=0ahUKEwiTopiItPT_AhXYl2oFHa6DB5YQmJACCKAK</t>
  </si>
  <si>
    <t>https://encrypted-tbn0.gstatic.com/images?q=tbn:ANd9GcQxPRQ6pHoyfAp8RNAqMiztxUwWBYFSFkCwmUnb_mgSOLAzVpuOy-BDNA&amp;s</t>
  </si>
  <si>
    <t>Moneylion</t>
  </si>
  <si>
    <t>http://www.licoa.com/</t>
  </si>
  <si>
    <t>https://www.google.com/search?sca_esv=567185982&amp;gl=us&amp;hl=en&amp;q=Moneylion&amp;sa=X&amp;ved=0ahUKEwinw5i3ibuBAxW4CTQIHS8SBjAQmJACCOkL</t>
  </si>
  <si>
    <t>https://encrypted-tbn0.gstatic.com/images?q=tbn:ANd9GcTSHMcOKIH9TRXJ5eCErfsjd5ZQgYOIcftrnby-alk&amp;s</t>
  </si>
  <si>
    <t>ManpowerGroup Talent Solutions</t>
  </si>
  <si>
    <t>https://www.google.com/search?sca_esv=574353833&amp;hl=en&amp;gl=us&amp;q=ManpowerGroup+Talent+Solutions&amp;sa=X&amp;ved=0ahUKEwie27SG_P6BAxXOElkFHWZfAzY4FBCYkAIIkgs</t>
  </si>
  <si>
    <t>https://encrypted-tbn0.gstatic.com/images?q=tbn:ANd9GcSdyl5PdczwoV9w6848PrqmDIYrXvINNn5HBrcJC0o&amp;s</t>
  </si>
  <si>
    <t>Quris</t>
  </si>
  <si>
    <t>https://www.google.com/search?sca_esv=591434115&amp;hl=en&amp;gl=us&amp;q=Quris&amp;sa=X&amp;ved=0ahUKEwjT1YnBrZODAxUslGoFHdhDBj0QmJACCJAH</t>
  </si>
  <si>
    <t>The Hotels Network</t>
  </si>
  <si>
    <t>http://www.thehotelsnetwork.com/</t>
  </si>
  <si>
    <t>https://www.google.com/search?hl=en&amp;gl=us&amp;q=The+Hotels+Network&amp;sa=X&amp;ved=0ahUKEwiUvKauy9X8AhVGEGIAHTX5DjsQmJACCN4K</t>
  </si>
  <si>
    <t>Jobrapido</t>
  </si>
  <si>
    <t>https://www.google.com/search?gl=us&amp;hl=en&amp;q=Jobrapido&amp;sa=X&amp;ved=0ahUKEwjSoeOSrLz8AhWckokEHXECB5g4FBCYkAIIlgw</t>
  </si>
  <si>
    <t>https://encrypted-tbn0.gstatic.com/images?q=tbn:ANd9GcRnmzvfMGG5Pz1_VWW21u66l3hpxYoHH7ATo1r4mHw&amp;s</t>
  </si>
  <si>
    <t>Mind7 Consulting</t>
  </si>
  <si>
    <t>http://www.mind7.com/</t>
  </si>
  <si>
    <t>https://www.google.com/search?sca_esv=580393850&amp;hl=en&amp;gl=us&amp;q=Mind7+Consulting&amp;sa=X&amp;ved=0ahUKEwiL8IW25bOCAxUzF2IAHSB7CT8QmJACCMUL</t>
  </si>
  <si>
    <t>SOPRAL</t>
  </si>
  <si>
    <t>https://www.google.com/search?gl=us&amp;hl=en&amp;q=SOPRAL&amp;sa=X&amp;ved=0ahUKEwiFu_6vxoX-AhXbgoQIHfH_DOY4PBCYkAII5Qs</t>
  </si>
  <si>
    <t>https://encrypted-tbn0.gstatic.com/images?q=tbn:ANd9GcSKzjXIn-XPMxR3cjx7rL3A4BhEIvya9SzNnkht3Gs&amp;s</t>
  </si>
  <si>
    <t>Razorfish logo</t>
  </si>
  <si>
    <t>https://www.google.com/search?sca_esv=560269821&amp;gl=us&amp;hl=en&amp;q=Razorfish+logo&amp;sa=X&amp;ved=0ahUKEwjMwJyT2fmAAxWUEFkFHSoAAVc4FBCYkAIIwAs</t>
  </si>
  <si>
    <t>Panthera</t>
  </si>
  <si>
    <t>http://www.panthera.org/</t>
  </si>
  <si>
    <t>https://www.google.com/search?q=Panthera&amp;sa=X&amp;ved=0ahUKEwjw6-Dor7L8AhX6NlkFHUhDBYAQmJACCMMI</t>
  </si>
  <si>
    <t>https://encrypted-tbn0.gstatic.com/images?q=tbn:ANd9GcTrOhbbHpXLld2wykNnponDQZNfMiOTDC7OEdaF&amp;s=0</t>
  </si>
  <si>
    <t>Excelya</t>
  </si>
  <si>
    <t>https://www.google.com/search?sca_esv=572781667&amp;hl=en&amp;gl=us&amp;q=Excelya&amp;sa=X&amp;ved=0ahUKEwiMxcXa7O-BAxU-kIkEHTrGCig4MhCYkAIIoQw</t>
  </si>
  <si>
    <t>https://encrypted-tbn0.gstatic.com/images?q=tbn:ANd9GcSLew9-_AdJE8GsZql__elGwdX8hQ-UUMsRfNr6_FM&amp;s</t>
  </si>
  <si>
    <t>Blue Rock</t>
  </si>
  <si>
    <t>https://www.google.com/search?hl=en&amp;gl=us&amp;q=Blue+Rock&amp;sa=X&amp;ved=0ahUKEwjOjdPz5uL_AhXohIkEHWvnDxw4ChCYkAIIvQk</t>
  </si>
  <si>
    <t>ESAB INDIA</t>
  </si>
  <si>
    <t>http://www.esab.com/</t>
  </si>
  <si>
    <t>https://www.google.com/search?sca_esv=0d5375933395ef54&amp;q=ESAB+INDIA&amp;sa=X&amp;ved=0ahUKEwimhuKht9SCAxWySjABHZHgDW44FBCYkAIIvwk</t>
  </si>
  <si>
    <t>https://encrypted-tbn0.gstatic.com/images?q=tbn:ANd9GcQm8IdSFrcFL-R7XC2SSS-qb1K5X2thLGmZsuMr&amp;s=0</t>
  </si>
  <si>
    <t>Catenon India</t>
  </si>
  <si>
    <t>https://www.google.com/search?gl=us&amp;hl=en&amp;q=Catenon+India&amp;sa=X&amp;ved=0ahUKEwjMh_3q0e78AhUCEVkFHdkBC8c4RhCYkAIImgs</t>
  </si>
  <si>
    <t>https://encrypted-tbn0.gstatic.com/images?q=tbn:ANd9GcQHjI8XDUfoyrR-vZDiDV8OS6yBtIdjEjgG5A56MPw&amp;s</t>
  </si>
  <si>
    <t>LendingPoint LLC</t>
  </si>
  <si>
    <t>http://www.lendingpoint.com/</t>
  </si>
  <si>
    <t>https://www.google.com/search?gl=us&amp;hl=en&amp;q=LendingPoint+LLC&amp;sa=X&amp;ved=0ahUKEwjHq4OL-Mb-AhVKQTABHfAiDHw4FBCYkAII2wo</t>
  </si>
  <si>
    <t>IAG</t>
  </si>
  <si>
    <t>http://www.iag.com.au/</t>
  </si>
  <si>
    <t>https://www.google.com/search?gl=us&amp;hl=en&amp;q=IAG&amp;sa=X&amp;ved=0ahUKEwiKkY3NpYX9AhWZmWoFHYc4Ci44ChCYkAIIuwk</t>
  </si>
  <si>
    <t>FreeCon s.r.o.</t>
  </si>
  <si>
    <t>https://www.google.com/search?hl=en&amp;gl=us&amp;q=FreeCon+s.r.o.&amp;sa=X&amp;ved=0ahUKEwiswKed1aGAAxWFElkFHcGPA5E4FBCYkAIIxA0</t>
  </si>
  <si>
    <t>Liepa Limited</t>
  </si>
  <si>
    <t>https://liepa.ltd/</t>
  </si>
  <si>
    <t>https://www.google.com/search?sca_esv=567523571&amp;hl=en&amp;gl=us&amp;q=Liepa+Limited&amp;sa=X&amp;ved=0ahUKEwig5eiR0L2BAxXKZzABHdfnDKAQmJACCNUF</t>
  </si>
  <si>
    <t>https://encrypted-tbn0.gstatic.com/images?q=tbn:ANd9GcRjljDDK_LxkYicbwBN_WIayoJMqVwYAiWWwVLectY&amp;s</t>
  </si>
  <si>
    <t>Alnatura</t>
  </si>
  <si>
    <t>https://www.google.com/search?gl=us&amp;hl=en&amp;q=Alnatura&amp;sa=X&amp;ved=0ahUKEwipjovh29P_AhV7lWoFHdqBAYI4MhCYkAII5gw</t>
  </si>
  <si>
    <t>https://encrypted-tbn0.gstatic.com/images?q=tbn:ANd9GcSEKumZH0pvNKTxskAKJgttRAuqBCS0sFloPeRGcZI&amp;s</t>
  </si>
  <si>
    <t>Greystones Consulting Group LLC</t>
  </si>
  <si>
    <t>https://www.google.com/search?gl=us&amp;hl=en&amp;q=Greystones+Consulting+Group+LLC&amp;sa=X&amp;ved=0ahUKEwiRvYGJwKb_AhUfkIkEHSjvCN44ChCYkAIIzwo</t>
  </si>
  <si>
    <t>UNIKO GULF SERVICES</t>
  </si>
  <si>
    <t>https://www.google.com/search?sca_esv=b5dd30ef995f144c&amp;gl=us&amp;hl=en&amp;q=UNIKO+GULF+SERVICES&amp;sa=X&amp;ved=0ahUKEwiK4q2mrMWCAxVNTjABHTyIAVk4PBCYkAIIowo</t>
  </si>
  <si>
    <t>Ll Oefentherapie</t>
  </si>
  <si>
    <t>https://www.google.com/search?sca_esv=576745885&amp;gl=us&amp;hl=en&amp;q=Ll+Oefentherapie&amp;sa=X&amp;ved=0ahUKEwinzaSXh5OCAxU3F2IAHRt9Bs04KBCYkAIIqg4</t>
  </si>
  <si>
    <t>Systematix Technology Consultants Inc</t>
  </si>
  <si>
    <t>http://www.systematix.com/</t>
  </si>
  <si>
    <t>https://www.google.com/search?hl=en&amp;gl=us&amp;q=Systematix+Technology+Consultants+Inc&amp;sa=X&amp;ved=0ahUKEwiwmdy7-KD9AhWcIEQIHeryDsg4FBCYkAII3Qo</t>
  </si>
  <si>
    <t>Robovision</t>
  </si>
  <si>
    <t>https://www.google.com/search?ucbcb=1&amp;hl=en&amp;gl=us&amp;q=Robovision&amp;sa=X&amp;ved=0ahUKEwiX6ceyvJn9AhWwEUQIHQlYD2QQmJACCOQJ</t>
  </si>
  <si>
    <t>https://encrypted-tbn0.gstatic.com/images?q=tbn:ANd9GcS_zbvC9s-mq2C38zpKxatEi5pMUqAw1OOHZfJPiow&amp;s</t>
  </si>
  <si>
    <t>DYNE</t>
  </si>
  <si>
    <t>https://www.google.com/search?sca_esv=569809553&amp;hl=en&amp;gl=us&amp;q=DYNE&amp;sa=X&amp;ved=0ahUKEwj8xb20ndSBAxW6GFkFHRLeA8M4FBCYkAIIxws</t>
  </si>
  <si>
    <t>https://encrypted-tbn0.gstatic.com/images?q=tbn:ANd9GcSAQoQ7ichlDD4vBouX1deNi5JC527LPDRDE-kKcR4&amp;s</t>
  </si>
  <si>
    <t>WWF UK</t>
  </si>
  <si>
    <t>https://www.google.com/search?sca_esv=577551505&amp;hl=en&amp;gl=us&amp;q=WWF+UK&amp;sa=X&amp;ved=0ahUKEwiao_T6zJqCAxWmMjQIHeqpA94QmJACCP8N</t>
  </si>
  <si>
    <t>Ottawa Police Service</t>
  </si>
  <si>
    <t>https://www.ottawapolice.ca/</t>
  </si>
  <si>
    <t>https://www.google.com/search?gl=us&amp;hl=en&amp;q=Ottawa+Police+Service&amp;sa=X&amp;ved=0ahUKEwic_f7ytcn-AhUSkokEHXFdCmo4FBCYkAIIrgw</t>
  </si>
  <si>
    <t>Escale</t>
  </si>
  <si>
    <t>https://www.google.com/search?gl=us&amp;hl=en&amp;q=Escale&amp;sa=X&amp;ved=0ahUKEwj1zfP185b9AhVijYkEHcEGBDE4ChCYkAII6go</t>
  </si>
  <si>
    <t>Precisely International Jobs</t>
  </si>
  <si>
    <t>https://www.google.com/search?sca_esv=582184140&amp;hl=en&amp;gl=us&amp;q=Precisely+International+Jobs&amp;sa=X&amp;ved=0ahUKEwjvyOqG88KCAxX7FFkFHcWnCWA4eBCYkAIIywo</t>
  </si>
  <si>
    <t>VBA Software</t>
  </si>
  <si>
    <t>http://vbasoftware.com/</t>
  </si>
  <si>
    <t>https://www.google.com/search?sca_esv=580039890&amp;gl=us&amp;hl=en&amp;q=VBA+Software&amp;sa=X&amp;ved=0ahUKEwjiz7-bm7GCAxUeEFkFHQWJAfQ4KBCYkAIIgAw</t>
  </si>
  <si>
    <t>Chudovo</t>
  </si>
  <si>
    <t>https://www.google.com/search?sca_esv=567523571&amp;hl=en&amp;gl=us&amp;q=Chudovo&amp;sa=X&amp;ved=0ahUKEwimsObuzb2BAxWbD1kFHXbYAXEQmJACCLoK</t>
  </si>
  <si>
    <t>https://encrypted-tbn0.gstatic.com/images?q=tbn:ANd9GcRtV_ohgTrwkeiQJ2bvDy0qPgtw4z_vamfvW89DxE4&amp;s</t>
  </si>
  <si>
    <t>Technologies Conception Open 2.0</t>
  </si>
  <si>
    <t>https://www.google.com/search?ucbcb=1&amp;gl=us&amp;hl=en&amp;q=Technologies+Conception+Open+2.0&amp;sa=X&amp;ved=0ahUKEwjdr5uw8ZH9AhUEKFkFHSAKAtY4MhCYkAII2wo</t>
  </si>
  <si>
    <t>iLoF - Intelligent Lab on Fiber</t>
  </si>
  <si>
    <t>https://www.google.com/search?ucbcb=1&amp;gl=us&amp;hl=en&amp;q=iLoF+-+Intelligent+Lab+on+Fiber&amp;sa=X&amp;ved=0ahUKEwj026SQyN_8AhWqSDABHSU1CZI4RhCYkAIIjww</t>
  </si>
  <si>
    <t>Info Edge India Ltd</t>
  </si>
  <si>
    <t>https://www.google.com/search?sca_esv=583240805&amp;hl=en&amp;gl=us&amp;q=Info+Edge+India+Ltd&amp;sa=X&amp;ved=0ahUKEwiT5seNsMqCAxVZhIkEHQ3pAio4eBCYkAII9gw</t>
  </si>
  <si>
    <t>https://encrypted-tbn0.gstatic.com/images?q=tbn:ANd9GcSRd5IC_mRF8nwfwaezc0Bi8hU26zcQFZe_xNd29Qk&amp;s</t>
  </si>
  <si>
    <t>UniversitÃ¤tsspital ZÃ¼rich</t>
  </si>
  <si>
    <t>https://www.google.com/search?ucbcb=1&amp;gl=us&amp;hl=en&amp;q=Universit%C3%A4tsspital+Z%C3%BCrich&amp;sa=X&amp;ved=0ahUKEwiMsqWktcH8AhUYOUQIHZE3CbQ4FBCYkAIIuAs</t>
  </si>
  <si>
    <t>https://encrypted-tbn0.gstatic.com/images?q=tbn:ANd9GcRvLyUMqAXmKuoGA4vQDiePZMls7fdATtHp4pM1dH8&amp;s</t>
  </si>
  <si>
    <t>ARTS</t>
  </si>
  <si>
    <t>https://www.google.com/search?ucbcb=1&amp;gl=us&amp;hl=en&amp;q=ARTS&amp;sa=X&amp;ved=0ahUKEwjM3tO4sZT9AhXklWoFHeGrCkM4ChCYkAIIjAs</t>
  </si>
  <si>
    <t>Arkema</t>
  </si>
  <si>
    <t>http://www.arkema.com/</t>
  </si>
  <si>
    <t>https://www.google.com/search?gl=us&amp;hl=en&amp;q=Arkema&amp;sa=X&amp;ved=0ahUKEwia3vH036uAAxVuie4BHQiJDdg4FBCYkAII3ww</t>
  </si>
  <si>
    <t>https://encrypted-tbn0.gstatic.com/images?q=tbn:ANd9GcROW9IG_VGV8WtC3F9T62FcDmuBHQ0oScF_jmW0aFA&amp;s</t>
  </si>
  <si>
    <t>keyIT SA</t>
  </si>
  <si>
    <t>https://www.google.com/search?q=keyIT+SA&amp;sa=X&amp;ved=0ahUKEwjYzOuKieD-AhVKEFkFHYBTB-cQmJACCIEO</t>
  </si>
  <si>
    <t>https://encrypted-tbn0.gstatic.com/images?q=tbn:ANd9GcRjJuGAGoSEYQz9GOdqnDwIAPTLvlzByrmOnC_-zbU&amp;s</t>
  </si>
  <si>
    <t>Mondi Group</t>
  </si>
  <si>
    <t>https://www.google.com/search?hl=en&amp;gl=us&amp;q=Mondi+Group&amp;sa=X&amp;ved=0ahUKEwjuyYbdzaj9AhVTEFkFHUR4BCM4FBCYkAIIiQs</t>
  </si>
  <si>
    <t>https://encrypted-tbn0.gstatic.com/images?q=tbn:ANd9GcT7tkpwn3Lgqt6i18PguZWidL7MCVTx5eOV79TAPSU&amp;s</t>
  </si>
  <si>
    <t>BrÃ¼el &amp; KjÃ¦r Vibro GmbH</t>
  </si>
  <si>
    <t>https://www.google.com/search?gl=us&amp;hl=en&amp;q=Br%C3%BCel+%26+Kj%C3%A6r+Vibro+GmbH&amp;sa=X&amp;ved=0ahUKEwig3uHa0bz9AhUxlGoFHXyrC1oQmJACCPMK</t>
  </si>
  <si>
    <t>New Zealand Trade and Enterprise</t>
  </si>
  <si>
    <t>http://www.nzte.govt.nz/</t>
  </si>
  <si>
    <t>https://www.google.com/search?hl=en&amp;gl=us&amp;q=New+Zealand+Trade+and+Enterprise&amp;sa=X&amp;ved=0ahUKEwi10JKpl8f_AhUCjYkEHVomA_YQmJACCL8L</t>
  </si>
  <si>
    <t>PlanA.Earth GmbH</t>
  </si>
  <si>
    <t>http://www.plana.earth/</t>
  </si>
  <si>
    <t>https://www.google.com/search?hl=en&amp;gl=us&amp;q=PlanA.Earth+GmbH&amp;sa=X&amp;ved=0ahUKEwjIoreU0pyAAxXhFlkFHUibCVcQmJACCJYL</t>
  </si>
  <si>
    <t>Cloud Enterprise Business Solutions (CEBS)</t>
  </si>
  <si>
    <t>https://www.google.com/search?sca_esv=582537645&amp;gl=us&amp;hl=en&amp;q=Cloud+Enterprise+Business+Solutions+(CEBS)&amp;sa=X&amp;ved=0ahUKEwjnr4yUssWCAxUkE0QIHXWkCrEQmJACCIQK</t>
  </si>
  <si>
    <t>https://encrypted-tbn0.gstatic.com/images?q=tbn:ANd9GcSo43dXOZLQjps8tWbIhhGO2tYuRqO01q5B1M0NPPc&amp;s</t>
  </si>
  <si>
    <t>UNIVERSAE</t>
  </si>
  <si>
    <t>https://www.google.com/search?sca_esv=569062438&amp;gl=us&amp;hl=en&amp;q=UNIVERSAE&amp;sa=X&amp;ved=0ahUKEwjU15LF18yBAxXWM1kFHYUoB6g4ChCYkAIIqgw</t>
  </si>
  <si>
    <t>https://encrypted-tbn0.gstatic.com/images?q=tbn:ANd9GcQo6ALWPyWtOyIBLhh0eLmwtodLIDzdgEhbd-Qu1Wg&amp;s</t>
  </si>
  <si>
    <t>Inpeco</t>
  </si>
  <si>
    <t>http://www.inpeco.com/</t>
  </si>
  <si>
    <t>https://www.google.com/search?hl=en&amp;gl=us&amp;q=Inpeco&amp;sa=X&amp;ved=0ahUKEwjZvpvwi-L8AhUVkWoFHctoDooQmJACCMoN</t>
  </si>
  <si>
    <t>GKN Fokker</t>
  </si>
  <si>
    <t>https://www.google.com/search?gl=us&amp;hl=en&amp;q=GKN+Fokker&amp;sa=X&amp;ved=0ahUKEwjPpJzl6I__AhWLrokEHTziDRU4ChCYkAIIqgw</t>
  </si>
  <si>
    <t>https://encrypted-tbn0.gstatic.com/images?q=tbn:ANd9GcQiAN8LuXzkLV7ZSMsYST_Khgxxf39oaB4fBhK90_0&amp;s</t>
  </si>
  <si>
    <t>Vevo</t>
  </si>
  <si>
    <t>http://www.vevo.com/</t>
  </si>
  <si>
    <t>https://www.google.com/search?sca_esv=555778131&amp;gl=us&amp;hl=en&amp;q=Vevo&amp;sa=X&amp;ved=0ahUKEwjC5J_m9tOAAxU3MlkFHSebC4g4ChCYkAIIrQs</t>
  </si>
  <si>
    <t>https://encrypted-tbn0.gstatic.com/images?q=tbn:ANd9GcS5zmjyRoONb6CkfVVZS-B4zSurEPraIGD7u7S3wgw&amp;s</t>
  </si>
  <si>
    <t>Source Technology Limited</t>
  </si>
  <si>
    <t>https://www.google.com/search?gl=us&amp;hl=en&amp;q=Source+Technology+Limited&amp;sa=X&amp;ved=0ahUKEwjM0a_Tk-X-AhXHj4kEHSIoBic4KBCYkAII8Q0</t>
  </si>
  <si>
    <t>retrain.ai</t>
  </si>
  <si>
    <t>http://www.retrain.ai/</t>
  </si>
  <si>
    <t>https://www.google.com/search?gl=us&amp;hl=en&amp;q=retrain.ai&amp;sa=X&amp;ved=0ahUKEwi0yK3v1u78AhXcGVkFHa-8BDI4ChCYkAIIigs</t>
  </si>
  <si>
    <t>https://encrypted-tbn0.gstatic.com/images?q=tbn:ANd9GcRAuXqsCEVSzkNV_dyVkzigrLmoARto3eO0858O&amp;s=0</t>
  </si>
  <si>
    <t>AXA Partners</t>
  </si>
  <si>
    <t>http://www.axa-assistance.com/</t>
  </si>
  <si>
    <t>https://www.google.com/search?gl=us&amp;hl=en&amp;q=AXA+Partners&amp;sa=X&amp;ved=0ahUKEwjW7uuro_b8AhWZEVkFHSTSClA4HhCYkAIIjQs</t>
  </si>
  <si>
    <t>https://encrypted-tbn0.gstatic.com/images?q=tbn:ANd9GcTEgld4PpT-OhoyT_-6A0G6wWb-zyYw-_dzNQJ4Pig&amp;s</t>
  </si>
  <si>
    <t>TM Floyd</t>
  </si>
  <si>
    <t>https://www.google.com/search?hl=en&amp;gl=us&amp;q=TM+Floyd&amp;sa=X&amp;ved=0ahUKEwierKK32Yj9AhWwFlkFHQePBUQ4KBCYkAII-w4</t>
  </si>
  <si>
    <t>Dylan Hannah Recruitment Partners</t>
  </si>
  <si>
    <t>https://www.google.com/search?sca_esv=569384727&amp;hl=en&amp;gl=us&amp;q=Dylan+Hannah+Recruitment+Partners&amp;sa=X&amp;ved=0ahUKEwiYtrDBoc-BAxUHMVkFHYwyCLo4ChCYkAII1Ao</t>
  </si>
  <si>
    <t>Agence technique de l'information sur l'hospitalisation - Lyon</t>
  </si>
  <si>
    <t>https://www.google.com/search?hl=en&amp;gl=us&amp;q=Agence+technique+de+l%27information+sur+l%27hospitalisation+-+Lyon&amp;sa=X&amp;ved=0ahUKEwixs5G459_9AhXXF1kFHZESDcE4FBCYkAIIlQw</t>
  </si>
  <si>
    <t>Coefficient</t>
  </si>
  <si>
    <t>https://www.google.com/search?sca_esv=584993245&amp;hl=en&amp;gl=us&amp;q=Coefficient&amp;sa=X&amp;ved=0ahUKEwjDj9Ln-tuCAxUhvokEHSrnA6w4ChCYkAIIsws</t>
  </si>
  <si>
    <t>https://encrypted-tbn0.gstatic.com/images?q=tbn:ANd9GcQKTxn4zhsqRWsEQe-eqHgCmDUYXzr21CZRRN4lBro&amp;s</t>
  </si>
  <si>
    <t>Tutors Bird Early</t>
  </si>
  <si>
    <t>https://www.google.com/search?gl=us&amp;hl=en&amp;q=Tutors+Bird+Early&amp;sa=X&amp;ved=0ahUKEwiFv7zH3KaAAxVFFVkFHYzNDroQmJACCL4J</t>
  </si>
  <si>
    <t>Gavin Tonks HR Staffing</t>
  </si>
  <si>
    <t>https://www.google.com/search?sca_esv=576019406&amp;gl=us&amp;hl=en&amp;q=Gavin+Tonks+HR+Staffing&amp;sa=X&amp;ved=0ahUKEwiTs4HdhI6CAxVvFlkFHTrhBZY4ChCYkAIIngo</t>
  </si>
  <si>
    <t>https://encrypted-tbn0.gstatic.com/images?q=tbn:ANd9GcTolQiZ8sh5GypmWhmolszaLw03k_OwhJo3D-Q72mM&amp;s</t>
  </si>
  <si>
    <t>ABA Centers of America</t>
  </si>
  <si>
    <t>https://www.google.com/search?sca_esv=559635945&amp;hl=en&amp;gl=us&amp;q=ABA+Centers+of+America&amp;sa=X&amp;ved=0ahUKEwjX_r7Oz_SAAxX_lYkEHcdACxI4MhCYkAIIpQ0</t>
  </si>
  <si>
    <t>https://encrypted-tbn0.gstatic.com/images?q=tbn:ANd9GcR9z88fmDsGlMTK6DvGifPBUL4JGFHS5tCbHJRHJRE&amp;s</t>
  </si>
  <si>
    <t>CHRLY Belgium</t>
  </si>
  <si>
    <t>https://www.google.com/search?sca_esv=570906942&amp;hl=en&amp;gl=us&amp;q=CHRLY+Belgium&amp;sa=X&amp;ved=0ahUKEwjG7Nbqo96BAxUlFFkFHQlcCboQmJACCKsM</t>
  </si>
  <si>
    <t>https://encrypted-tbn0.gstatic.com/images?q=tbn:ANd9GcSiJBHDoNw5clZzeX8pm7MRPuzc9GAA30_Q73gzZ4Y&amp;s</t>
  </si>
  <si>
    <t>Clouder</t>
  </si>
  <si>
    <t>https://www.google.com/search?gl=us&amp;hl=en&amp;q=Clouder&amp;sa=X&amp;ved=0ahUKEwiUh8e5w8eAAxVwlokEHY2RBh4QmJACCPwL</t>
  </si>
  <si>
    <t>ALPHEA CONSEIL</t>
  </si>
  <si>
    <t>https://www.google.com/search?q=ALPHEA+CONSEIL&amp;sa=X&amp;ved=0ahUKEwjj1NKjq7L8AhWzk2oFHVxNDKE4MhCYkAIIwww</t>
  </si>
  <si>
    <t>Spiralogics, Inc.</t>
  </si>
  <si>
    <t>https://www.google.com/search?sca_esv=558332242&amp;hl=en&amp;gl=us&amp;q=Spiralogics,+Inc.&amp;sa=X&amp;ved=0ahUKEwia2Mv_iOiAAxVEtYQIHav8C204PBCYkAII2Aw</t>
  </si>
  <si>
    <t>https://encrypted-tbn0.gstatic.com/images?q=tbn:ANd9GcSxaoOIW_x-mXxI1wbGidTRhplxmScZjZ1QMYbA7lo&amp;s</t>
  </si>
  <si>
    <t>Acumen, LLC</t>
  </si>
  <si>
    <t>https://www.google.com/search?hl=en&amp;gl=us&amp;q=Acumen,+LLC&amp;sa=X&amp;ved=0ahUKEwizkLGO1M7_AhVXFlkFHUxHBbA4FBCYkAIIzQ4</t>
  </si>
  <si>
    <t>https://encrypted-tbn0.gstatic.com/images?q=tbn:ANd9GcTGA8gNmaWnAfQ6sWfNyRIM9FCj29ql8aNDhOpEMa4&amp;s</t>
  </si>
  <si>
    <t>Food and Agriculture Organization</t>
  </si>
  <si>
    <t>https://www.google.com/search?sca_esv=571229774&amp;hl=en&amp;gl=us&amp;q=Food+and+Agriculture+Organization&amp;sa=X&amp;ved=0ahUKEwiRpI7c5eCBAxWFD1kFHVFFD8MQmJACCPkK</t>
  </si>
  <si>
    <t>https://encrypted-tbn0.gstatic.com/images?q=tbn:ANd9GcRqMadePBxk_4Lx54bPYCRVz5DeETUsUzKRt4R1&amp;s=0</t>
  </si>
  <si>
    <t>Connectis_</t>
  </si>
  <si>
    <t>https://www.google.com/search?sca_esv=570874343&amp;gl=us&amp;hl=en&amp;q=Connectis_&amp;sa=X&amp;ved=0ahUKEwiF9Lv3oN6BAxUyKFkFHUq7Alk4ChCYkAIIxgs</t>
  </si>
  <si>
    <t>https://encrypted-tbn0.gstatic.com/images?q=tbn:ANd9GcQM3NIUKm8WUzkz-Dvx64sSRR4JZ7Pcax-4FIkFsag&amp;s</t>
  </si>
  <si>
    <t>Quince</t>
  </si>
  <si>
    <t>https://www.google.com/search?gl=us&amp;hl=en&amp;q=Quince&amp;sa=X&amp;ved=0ahUKEwiosrmzmPT-AhWYElkFHUKCBew4HhCYkAIIuAk</t>
  </si>
  <si>
    <t>Joint Logic Technologies</t>
  </si>
  <si>
    <t>https://www.google.com/search?ucbcb=1&amp;gl=us&amp;hl=en&amp;q=Joint+Logic+Technologies&amp;sa=X&amp;ved=0ahUKEwiA94zg6oL9AhVmmGoFHTOyAd4QmJACCM8F</t>
  </si>
  <si>
    <t>https://encrypted-tbn0.gstatic.com/images?q=tbn:ANd9GcSKH8DkTSPVXCTXWdXAj7JUg30nO2tKTZ9d5Du3bcE&amp;s</t>
  </si>
  <si>
    <t>THELIO</t>
  </si>
  <si>
    <t>https://www.google.com/search?gl=us&amp;hl=en&amp;q=THELIO&amp;sa=X&amp;ved=0ahUKEwiH06Ce1sb9AhXoElkFHaLIBLo4FBCYkAII4ws</t>
  </si>
  <si>
    <t>National Institute of Standards and Technology (NIST)</t>
  </si>
  <si>
    <t>http://www.nist.gov/</t>
  </si>
  <si>
    <t>https://www.google.com/search?gl=us&amp;hl=en&amp;q=National+Institute+of+Standards+and+Technology+(NIST)&amp;sa=X&amp;ved=0ahUKEwiGtI25rcH8AhUYkokEHZG1BXQ4bhCYkAII2Ao</t>
  </si>
  <si>
    <t>https://encrypted-tbn0.gstatic.com/images?q=tbn:ANd9GcTUUG-adGWquKQb6yqwEKDSk5m6Txh59ZImoF-MiN0&amp;s</t>
  </si>
  <si>
    <t>Innergy Consulting Pte. Ltd.</t>
  </si>
  <si>
    <t>https://www.google.com/search?sca_esv=571674645&amp;hl=en&amp;gl=us&amp;q=Innergy+Consulting+Pte.+Ltd.&amp;sa=X&amp;ved=0ahUKEwjhy9zk5uWBAxU2GFkFHQ37CH4QmJACCPAL</t>
  </si>
  <si>
    <t>TransferWise</t>
  </si>
  <si>
    <t>https://www.google.com/search?gl=us&amp;hl=en&amp;q=TransferWise&amp;sa=X&amp;ved=0ahUKEwivx8TUxt_8AhU1FVkFHY4JCvwQmJACCLgJ</t>
  </si>
  <si>
    <t>PT Provis Garuda Services</t>
  </si>
  <si>
    <t>https://www.google.com/search?sca_esv=559317661&amp;hl=en&amp;gl=us&amp;q=PT+Provis+Garuda+Services&amp;sa=X&amp;ved=0ahUKEwiWurHOkPKAAxXiFlkFHWeLD9M4ChCYkAIIvAk</t>
  </si>
  <si>
    <t>Amazon DS Ireland Limited</t>
  </si>
  <si>
    <t>https://www.google.com/search?gl=us&amp;hl=en&amp;q=Amazon+DS+Ireland+Limited&amp;sa=X&amp;ved=0ahUKEwjwlbfhw8eAAxWijYkEHeSvCSsQmJACCNQM</t>
  </si>
  <si>
    <t>ACTIA Corporation</t>
  </si>
  <si>
    <t>http://www.actia.com/</t>
  </si>
  <si>
    <t>https://www.google.com/search?hl=en&amp;gl=us&amp;q=ACTIA+Corporation&amp;sa=X&amp;ved=0ahUKEwjZzqXf_7L_AhWQfTABHYc5DDI4MhCYkAIImAw</t>
  </si>
  <si>
    <t>V-Labs</t>
  </si>
  <si>
    <t>https://www.google.com/search?sca_esv=565857231&amp;hl=en&amp;gl=us&amp;q=V-Labs&amp;sa=X&amp;ved=0ahUKEwju9oPAvK6BAxXbJkQIHfL-ApQ4ChCYkAIIvws</t>
  </si>
  <si>
    <t>https://encrypted-tbn0.gstatic.com/images?q=tbn:ANd9GcSLyXWWhaidG_CMOvrNoMtGhWS4WrxbZ0qvywi4pow&amp;s</t>
  </si>
  <si>
    <t>Dogma Alares</t>
  </si>
  <si>
    <t>https://www.google.com/search?sca_esv=587928711&amp;hl=en&amp;gl=us&amp;q=Dogma+Alares&amp;sa=X&amp;ved=0ahUKEwjQ696m1PeCAxWSmYkEHftnDPg4ChCYkAII9gY</t>
  </si>
  <si>
    <t>https://encrypted-tbn0.gstatic.com/images?q=tbn:ANd9GcQL9hUR2Gxb8XQRw_58nSQTNEUtubDOF_Rx3lWOOSM&amp;s</t>
  </si>
  <si>
    <t>Groupe IRCEM</t>
  </si>
  <si>
    <t>https://www.google.com/search?gl=us&amp;hl=en&amp;q=Groupe+IRCEM&amp;sa=X&amp;ved=0ahUKEwiL5-68hoj-AhWcI0QIHb81AvI4PBCYkAIImw0</t>
  </si>
  <si>
    <t>https://encrypted-tbn0.gstatic.com/images?q=tbn:ANd9GcSkX7MAi0-CbnRnCzX1ZzeN8rFqJ0AgOQTe74JqTbk&amp;s</t>
  </si>
  <si>
    <t>Turtl</t>
  </si>
  <si>
    <t>http://www.turtl.co/</t>
  </si>
  <si>
    <t>https://www.google.com/search?hl=en&amp;gl=us&amp;q=Turtl&amp;sa=X&amp;ved=0ahUKEwjlhKOF5cv9AhVok4kEHeltADUQmJACCOMK</t>
  </si>
  <si>
    <t>https://encrypted-tbn0.gstatic.com/images?q=tbn:ANd9GcTh3gEZdEREp5OCBzMACvaVm4qF7r7hPqoP6Hld&amp;s=0</t>
  </si>
  <si>
    <t>Apex</t>
  </si>
  <si>
    <t>https://www.google.com/search?gl=us&amp;hl=en&amp;q=Apex&amp;sa=X&amp;ved=0ahUKEwiv3b7mheD-AhWWkIQIHWWXAQg4ChCYkAII4Qs</t>
  </si>
  <si>
    <t>https://encrypted-tbn0.gstatic.com/images?q=tbn:ANd9GcR-CtNCh8zTExUCoA-V_CYRPKwTJGmF7Hiin9ZqiCE&amp;s</t>
  </si>
  <si>
    <t>Jonas Software UK</t>
  </si>
  <si>
    <t>http://www.jonassoftware.co.uk/</t>
  </si>
  <si>
    <t>https://www.google.com/search?hl=en&amp;gl=us&amp;q=Jonas+Software+UK&amp;sa=X&amp;ved=0ahUKEwj055uhh878AhUblGoFHUqBBRoQmJACCN0M</t>
  </si>
  <si>
    <t>zweipunkt AG</t>
  </si>
  <si>
    <t>https://www.google.com/search?hl=en&amp;gl=us&amp;q=zweipunkt+AG&amp;sa=X&amp;ved=0ahUKEwjAuM-Ule_-AhXOnokEHQszDEMQmJACCJIM</t>
  </si>
  <si>
    <t>Talent Outpost Consultancy</t>
  </si>
  <si>
    <t>https://www.google.com/search?gl=us&amp;hl=en&amp;q=Talent+Outpost+Consultancy&amp;sa=X&amp;ved=0ahUKEwjKkOvQ85H9AhXoIjQIHfkdCgoQmJACCNwK</t>
  </si>
  <si>
    <t>SEGULA TECHNOLOGIES</t>
  </si>
  <si>
    <t>https://www.google.com/search?sca_esv=592739610&amp;gl=us&amp;hl=en&amp;q=SEGULA+TECHNOLOGIES&amp;sa=X&amp;ved=0ahUKEwjYqfWG85-DAxU7FlkFHVyTBqEQmJACCJUL</t>
  </si>
  <si>
    <t>Zenith World</t>
  </si>
  <si>
    <t>https://www.google.com/search?sca_esv=589510079&amp;gl=us&amp;hl=en&amp;q=Zenith+World&amp;sa=X&amp;ved=0ahUKEwjF85bgmYSDAxVkFFkFHdy4C2EQmJACCK4M</t>
  </si>
  <si>
    <t>Ibotta</t>
  </si>
  <si>
    <t>https://www.google.com/search?hl=en&amp;gl=us&amp;q=Ibotta&amp;sa=X&amp;ved=0ahUKEwjG-96O-8v-AhWMfzABHdTFCVUQmJACCPsM</t>
  </si>
  <si>
    <t>Werkenvoor / Travailler</t>
  </si>
  <si>
    <t>https://www.google.com/search?q=Werkenvoor+/+Travailler&amp;sa=X&amp;ved=0ahUKEwikldipl7P_AhU9SjABHSTkCis4ChCYkAIItQs</t>
  </si>
  <si>
    <t>Deloitte Australia</t>
  </si>
  <si>
    <t>https://www.google.com/search?hl=en&amp;gl=us&amp;q=Deloitte+Australia&amp;sa=X&amp;ved=0ahUKEwiLk5LIwrD_AhUAM1kFHSO3AbU4ChCYkAIIwQo</t>
  </si>
  <si>
    <t>enersuisse AG</t>
  </si>
  <si>
    <t>https://www.google.com/search?q=enersuisse+AG&amp;sa=X&amp;ved=0ahUKEwiHvraJ8rz-AhVZjLAFHYLOB7AQmJACCMYM</t>
  </si>
  <si>
    <t>Xaltius</t>
  </si>
  <si>
    <t>https://www.google.com/search?sca_esv=569384727&amp;gl=us&amp;hl=en&amp;q=Xaltius&amp;sa=X&amp;ved=0ahUKEwiRsdWLnc-BAxUBTTABHZEeDVI4ChCYkAIImQw</t>
  </si>
  <si>
    <t>https://encrypted-tbn0.gstatic.com/images?q=tbn:ANd9GcQeWNMQdDgMchiBs2h8wdNSJHNTh2vt7l-qaB-J5l8&amp;s</t>
  </si>
  <si>
    <t>OpenTable</t>
  </si>
  <si>
    <t>http://www.opentable.com/</t>
  </si>
  <si>
    <t>https://www.google.com/search?gl=us&amp;hl=en&amp;q=OpenTable&amp;sa=X&amp;ved=0ahUKEwjz94WE9fH_AhVXlIkEHawpCsEQmJACCKgK</t>
  </si>
  <si>
    <t>https://encrypted-tbn0.gstatic.com/images?q=tbn:ANd9GcSwsiTJfiqtl_2btY18DnUNIRgBE_Mg96FUK3ojm4w&amp;s</t>
  </si>
  <si>
    <t>Indofood CBP</t>
  </si>
  <si>
    <t>http://www.indofoodcbp.com/</t>
  </si>
  <si>
    <t>https://www.google.com/search?sca_esv=588967138&amp;gl=us&amp;hl=en&amp;q=Indofood+CBP&amp;sa=X&amp;ved=0ahUKEwiJwYemnv-CAxXZF1kFHUv6Bl0QmJACCOQN</t>
  </si>
  <si>
    <t>Bnext</t>
  </si>
  <si>
    <t>http://bnext.es/</t>
  </si>
  <si>
    <t>https://www.google.com/search?gl=us&amp;hl=en&amp;q=Bnext&amp;sa=X&amp;ved=0ahUKEwjO3u663ND9AhVEF1kFHbCqBdU4HhCYkAIInQ0</t>
  </si>
  <si>
    <t>MarketBridge</t>
  </si>
  <si>
    <t>http://www.market-bridge.com/</t>
  </si>
  <si>
    <t>https://www.google.com/search?gl=us&amp;hl=en&amp;q=MarketBridge&amp;sa=X&amp;ved=0ahUKEwiXxJi2qsKAAxXOEVkFHUZfAAA4MhCYkAII6Qs</t>
  </si>
  <si>
    <t>Asia Online Publishing Group Sdn Bhd</t>
  </si>
  <si>
    <t>http://www.aopg.net/</t>
  </si>
  <si>
    <t>https://www.google.com/search?ucbcb=1&amp;gl=us&amp;hl=en&amp;q=Asia+Online+Publishing+Group+Sdn+Bhd&amp;sa=X&amp;ved=0ahUKEwjRu5Xa-MP8AhXHlIkEHdeaDYUQmJACCPQL</t>
  </si>
  <si>
    <t>JetStream Ground Services Inc.</t>
  </si>
  <si>
    <t>http://www.jetstreamgs.com/</t>
  </si>
  <si>
    <t>https://www.google.com/search?sca_esv=573098824&amp;q=JetStream+Ground+Services+Inc.&amp;sa=X&amp;ved=0ahUKEwie68LzrPKBAxV5m2oFHQalAGk4FBCYkAIIowo</t>
  </si>
  <si>
    <t>SACMI</t>
  </si>
  <si>
    <t>http://www.sacmi.it/</t>
  </si>
  <si>
    <t>https://www.google.com/search?sca_esv=566746031&amp;gl=us&amp;hl=en&amp;q=SACMI&amp;sa=X&amp;ved=0ahUKEwjNzL_z4reBAxWeEVkFHY8cA3w4FBCYkAIIgQw</t>
  </si>
  <si>
    <t>https://encrypted-tbn0.gstatic.com/images?q=tbn:ANd9GcSreHRY_rWb_Hygm7mCHRnPk6L50nA-VBQpQMvoQ_k&amp;s</t>
  </si>
  <si>
    <t>Ameritas</t>
  </si>
  <si>
    <t>https://www.ameritas.com/</t>
  </si>
  <si>
    <t>https://www.google.com/search?sca_esv=63d0842cf8d41c7c&amp;hl=en&amp;gl=us&amp;q=Ameritas&amp;sa=X&amp;ved=0ahUKEwjxiNvfjfWCAxVNTTABHS6lASs4ChCYkAIIug0</t>
  </si>
  <si>
    <t>https://encrypted-tbn0.gstatic.com/images?q=tbn:ANd9GcRIGmGt19_DH0QwXA2H7qdsGikkRZC9nHb61W8E&amp;s=0</t>
  </si>
  <si>
    <t>Scania</t>
  </si>
  <si>
    <t>https://www.google.com/search?hl=en&amp;gl=us&amp;q=Scania&amp;sa=X&amp;ved=0ahUKEwjOk4_li-D-AhUoSDABHZWsCm0QmJACCMQN</t>
  </si>
  <si>
    <t>SUMMIT Africa Recruitment Pty (Ltd)</t>
  </si>
  <si>
    <t>https://www.google.com/search?gl=us&amp;hl=en&amp;q=SUMMIT+Africa+Recruitment+Pty+(Ltd)&amp;sa=X&amp;ved=0ahUKEwjusdCy0pyAAxX5EVkFHWrhAfU4HhCYkAIIoww</t>
  </si>
  <si>
    <t>https://encrypted-tbn0.gstatic.com/images?q=tbn:ANd9GcSe7aiby7QW9_oigUvljeVhQ3FtS0joOMCszl4Dzc0&amp;s</t>
  </si>
  <si>
    <t>ANEO</t>
  </si>
  <si>
    <t>http://www.aneo.eu/</t>
  </si>
  <si>
    <t>https://www.google.com/search?hl=en&amp;gl=us&amp;q=ANEO&amp;sa=X&amp;ved=0ahUKEwi97tWWqN39AhXkfjABHZ0MDyU4FBCYkAIIxw0</t>
  </si>
  <si>
    <t>Cookiepal</t>
  </si>
  <si>
    <t>https://www.google.com/search?sca_esv=590053957&amp;hl=en&amp;gl=us&amp;q=Cookiepal&amp;sa=X&amp;ved=0ahUKEwj41dLKnImDAxVfFFkFHYOSBNc4HhCYkAII6Q0</t>
  </si>
  <si>
    <t>Roast Market GmbH</t>
  </si>
  <si>
    <t>https://www.google.com/search?sca_esv=587222008&amp;gl=us&amp;hl=en&amp;q=Roast+Market+GmbH&amp;sa=X&amp;ved=0ahUKEwio58qTjvCCAxWIvokEHZ7oDNs4ChCYkAII7Qw</t>
  </si>
  <si>
    <t>https://encrypted-tbn0.gstatic.com/images?q=tbn:ANd9GcSYGXNWYUftqrOLC8xpYYG_uMiqDJUOGP0WnvoHbSc&amp;s</t>
  </si>
  <si>
    <t>Dojoko Technologies</t>
  </si>
  <si>
    <t>https://www.google.com/search?sca_esv=b5dd30ef995f144c&amp;sca_upv=1&amp;gl=us&amp;hl=en&amp;q=Dojoko+Technologies&amp;sa=X&amp;ved=0ahUKEwjymuqXrMWCAxWtRjABHbh_DjM4WhCYkAIIlQw</t>
  </si>
  <si>
    <t>programmingmap</t>
  </si>
  <si>
    <t>https://www.google.com/search?hl=en&amp;gl=us&amp;q=programmingmap&amp;sa=X&amp;ved=0ahUKEwjfndDjrcKAAxUjFFkFHcDBAhIQmJACCMsI</t>
  </si>
  <si>
    <t>https://encrypted-tbn0.gstatic.com/images?q=tbn:ANd9GcQZU20af6lWdx1ZANRZ1A5g5muZ1W-ofzfig8Lnj9M&amp;s</t>
  </si>
  <si>
    <t>Wiley Sri Lanka</t>
  </si>
  <si>
    <t>https://www.google.com/search?gl=us&amp;hl=en&amp;q=Wiley+Sri+Lanka&amp;sa=X&amp;ved=0ahUKEwjg_5Psj-r-AhVbF1kFHd9DCRMQmJACCIoH</t>
  </si>
  <si>
    <t>https://encrypted-tbn0.gstatic.com/images?q=tbn:ANd9GcT2N9i9DJ_fLJYikq59yPxvpSCq9qC66TY5b8bZtm4&amp;s</t>
  </si>
  <si>
    <t>Achieva Group Ltd</t>
  </si>
  <si>
    <t>https://www.google.com/search?sca_esv=562982649&amp;gl=us&amp;hl=en&amp;q=Achieva+Group+Ltd&amp;sa=X&amp;ved=0ahUKEwiYj9qYq5WBAxUNkokEHYPFDT0QmJACCPYL</t>
  </si>
  <si>
    <t>https://encrypted-tbn0.gstatic.com/images?q=tbn:ANd9GcT95creTjcabx-oTL0XosDE7Bvp1Zb2oGocHz0u41c&amp;s</t>
  </si>
  <si>
    <t>Maya Insights</t>
  </si>
  <si>
    <t>https://www.google.com/search?gl=us&amp;hl=en&amp;q=Maya+Insights&amp;sa=X&amp;ved=0ahUKEwic_9rWhKb9AhUql2oFHTf_BikQmJACCJYI</t>
  </si>
  <si>
    <t>https://encrypted-tbn0.gstatic.com/images?q=tbn:ANd9GcSVJDmtwfmVrh_S0PtbG-XEkQJriALpk2sH3kioaCA&amp;s</t>
  </si>
  <si>
    <t>Randstad Polska</t>
  </si>
  <si>
    <t>https://www.google.com/search?sca_esv=557013633&amp;hl=en&amp;gl=us&amp;q=Randstad+Polska&amp;sa=X&amp;ved=0ahUKEwiBjeyjg96AAxXOSzABHXohCf84HhCYkAIItQ4</t>
  </si>
  <si>
    <t>Cephalgo</t>
  </si>
  <si>
    <t>https://www.google.com/search?sca_esv=580393850&amp;hl=en&amp;gl=us&amp;q=Cephalgo&amp;sa=X&amp;ved=0ahUKEwiEpv6m5bOCAxVTF1kFHZF9CxUQmJACCN8K</t>
  </si>
  <si>
    <t>https://encrypted-tbn0.gstatic.com/images?q=tbn:ANd9GcRNX_wdHQXhXXzWf6mPJ56xQMpXKP0do4RyJpAgmR8&amp;s</t>
  </si>
  <si>
    <t>Cincinnati Children's</t>
  </si>
  <si>
    <t>https://www.google.com/search?hl=en&amp;gl=us&amp;q=Cincinnati+Children%27s&amp;sa=X&amp;ved=0ahUKEwjfhbDWkJCAAxVPjYkEHdurCjY4bhCYkAIIoA4</t>
  </si>
  <si>
    <t>https://encrypted-tbn0.gstatic.com/images?q=tbn:ANd9GcSXWfHcAQvfhGED_vy_nN_1RZkAvI1JQl-y9P2quvo&amp;s</t>
  </si>
  <si>
    <t>TalentBurst, Inc.</t>
  </si>
  <si>
    <t>http://www.talentburst.com/</t>
  </si>
  <si>
    <t>https://www.google.com/search?gl=us&amp;hl=en&amp;q=TalentBurst,+Inc.&amp;sa=X&amp;ved=0ahUKEwi6xNiq8un9AhUTElkFHQpTAEg4FBCYkAIIzAs</t>
  </si>
  <si>
    <t>DEMOCPCBRAZIL</t>
  </si>
  <si>
    <t>https://www.google.com/search?sca_esv=555798169&amp;hl=en&amp;gl=us&amp;q=DEMOCPCBRAZIL&amp;sa=X&amp;ved=0ahUKEwjJi8TA99OAAxWAjYkEHcZjA0w4KBCYkAII5go</t>
  </si>
  <si>
    <t>Mercedes-Benz.io Portugal</t>
  </si>
  <si>
    <t>http://mercedes-benz.io/</t>
  </si>
  <si>
    <t>https://www.google.com/search?hl=en&amp;gl=us&amp;q=Mercedes-Benz.io+Portugal&amp;sa=X&amp;ved=0ahUKEwjurJvllfH8AhU3k4kEHVKTDQc4ChCYkAIIugs</t>
  </si>
  <si>
    <t>LEO Trading Agency</t>
  </si>
  <si>
    <t>https://www.google.com/search?gl=us&amp;hl=en&amp;q=LEO+Trading+Agency&amp;sa=X&amp;ved=0ahUKEwiXlYXz6IL9AhWMkIkEHUFOBekQmJACCM4J</t>
  </si>
  <si>
    <t>https://encrypted-tbn0.gstatic.com/images?q=tbn:ANd9GcTMD3OinGk50TyMxwMv7Q_b1-WFEi9s29-9w29clvQ&amp;s</t>
  </si>
  <si>
    <t>ClearPoint NZ</t>
  </si>
  <si>
    <t>https://www.google.com/search?sca_esv=566763369&amp;hl=en&amp;gl=us&amp;q=ClearPoint+NZ&amp;sa=X&amp;ved=0ahUKEwiA8emt67eBAxUPWEEAHUAzCJMQmJACCIcL</t>
  </si>
  <si>
    <t>Docler Holding Budapest</t>
  </si>
  <si>
    <t>https://www.google.com/search?ucbcb=1&amp;gl=us&amp;hl=en&amp;q=Docler+Holding+Budapest&amp;sa=X&amp;ved=0ahUKEwjDpN_9zdX8AhUYMlkFHXlfC2I4ChCYkAII5As</t>
  </si>
  <si>
    <t>https://encrypted-tbn0.gstatic.com/images?q=tbn:ANd9GcRu2yWjPZFLidZgqO7iOzJF_j2RZlCus7XcetTs8qo&amp;s</t>
  </si>
  <si>
    <t>Leica Camera AG</t>
  </si>
  <si>
    <t>http://www.leica-camera.com/</t>
  </si>
  <si>
    <t>https://www.google.com/search?sca_esv=576391435&amp;gl=us&amp;hl=en&amp;q=Leica+Camera+AG&amp;sa=X&amp;ved=0ahUKEwip7fHRxZCCAxXwmIkEHVOPDcU4ChCYkAII9Qw</t>
  </si>
  <si>
    <t>https://encrypted-tbn0.gstatic.com/images?q=tbn:ANd9GcSDzCiFZwnCaSoqmC61YkZVblR7ctYbWOPvY-AyJFk&amp;s</t>
  </si>
  <si>
    <t>PLAYSTUDIOS VIETNAM</t>
  </si>
  <si>
    <t>https://www.google.com/search?hl=en&amp;gl=us&amp;q=PLAYSTUDIOS+VIETNAM&amp;sa=X&amp;ved=0ahUKEwiD0cHYoP7-AhUtC0QIHQDtDXA4ChCYkAII2wo</t>
  </si>
  <si>
    <t>https://encrypted-tbn0.gstatic.com/images?q=tbn:ANd9GcS61tZcg0Nk108-7X3f8eHilUczCtb6HVjzGP-84j0&amp;s</t>
  </si>
  <si>
    <t>Infinity Global</t>
  </si>
  <si>
    <t>http://www.infinityrp.com/</t>
  </si>
  <si>
    <t>https://www.google.com/search?gl=us&amp;hl=en&amp;q=Infinity+Global&amp;sa=X&amp;ved=0ahUKEwjMjJeZiYaAAxUqFlkFHXzLC28QmJACCIkK</t>
  </si>
  <si>
    <t>https://encrypted-tbn0.gstatic.com/images?q=tbn:ANd9GcTlCskbWm3yxqUobFN5_2qX4fRU4Bv8hP7pdImq&amp;s=0</t>
  </si>
  <si>
    <t>Bank of America, N.A.</t>
  </si>
  <si>
    <t>https://www.google.com/search?sca_esv=587936899&amp;hl=en&amp;gl=us&amp;q=Bank+of+America,+N.A.&amp;sa=X&amp;ved=0ahUKEwi3xI2v2PeCAxVwv4kEHas6BHg4HhCYkAIIlgo</t>
  </si>
  <si>
    <t>RCN PH NCareer</t>
  </si>
  <si>
    <t>https://www.google.com/search?sca_esv=577080029&amp;gl=us&amp;hl=en&amp;q=RCN+PH+NCareer&amp;sa=X&amp;ved=0ahUKEwio69bAyZWCAxWNF1kFHR_KCgcQmJACCNIM</t>
  </si>
  <si>
    <t>Peppl.</t>
  </si>
  <si>
    <t>https://www.google.com/search?sca_esv=556658825&amp;hl=en&amp;gl=us&amp;q=Peppl.&amp;sa=X&amp;ved=0ahUKEwiW-eKowtuAAxU4l2oFHQxKCKgQmJACCJEL</t>
  </si>
  <si>
    <t>Digiterra (Pty) Ltd.</t>
  </si>
  <si>
    <t>https://www.google.com/search?gl=us&amp;hl=en&amp;q=Digiterra+(Pty)+Ltd.&amp;sa=X&amp;ved=0ahUKEwihjO6wm6mAAxXMFVkFHXBrC7IQmJACCOEL</t>
  </si>
  <si>
    <t>https://encrypted-tbn0.gstatic.com/images?q=tbn:ANd9GcQtBXCFKXO-RfvzDFf-jnmUZQ_j3ihy0MmZcMgkIAs&amp;s</t>
  </si>
  <si>
    <t>A Client of Freshersworld</t>
  </si>
  <si>
    <t>https://www.google.com/search?q=A+Client+of+Freshersworld&amp;sa=X&amp;ved=0ahUKEwjNjbjxxIr-AhV2F1kFHb73AXIQmJACCO4K</t>
  </si>
  <si>
    <t>Ust Logistical Systems</t>
  </si>
  <si>
    <t>http://uste3.com/</t>
  </si>
  <si>
    <t>https://www.google.com/search?sca_esv=584208532&amp;hl=en&amp;gl=us&amp;q=Ust+Logistical+Systems&amp;sa=X&amp;ved=0ahUKEwi2tqbgutSCAxVVtJUCHezBDqQ4ChCYkAIIrAw</t>
  </si>
  <si>
    <t>Viettel Big Data Analytics Center</t>
  </si>
  <si>
    <t>https://www.google.com/search?gl=us&amp;hl=en&amp;q=Viettel+Big+Data+Analytics+Center&amp;sa=X&amp;ved=0ahUKEwiRn5PRoP7-AhUqk4kEHQ8-AkEQmJACCJsN</t>
  </si>
  <si>
    <t>https://encrypted-tbn0.gstatic.com/images?q=tbn:ANd9GcTzbRCUJyn17c2TMh4Y0GBem3mxc0bT5voGHm-qDLQ&amp;s</t>
  </si>
  <si>
    <t>Merck &amp; Co.</t>
  </si>
  <si>
    <t>https://www.google.com/search?ucbcb=1&amp;gl=us&amp;hl=en&amp;q=Merck+%26+Co.&amp;sa=X&amp;ved=0ahUKEwi0qpOstcv8AhWQkYkEHR70CAw4MhCYkAII6Qw</t>
  </si>
  <si>
    <t>TDM Digital Agency -Lucknow</t>
  </si>
  <si>
    <t>https://www.google.com/search?sca_esv=556212212&amp;hl=en&amp;gl=us&amp;q=TDM+Digital+Agency+-Lucknow&amp;sa=X&amp;ved=0ahUKEwjb6tWJvNaAAxUvGVkFHXGNCyc4KBCYkAIIoQo</t>
  </si>
  <si>
    <t>SVB Sociale Verzekeringsbank</t>
  </si>
  <si>
    <t>http://www.svb.nl/int/en/index.jsp</t>
  </si>
  <si>
    <t>https://www.google.com/search?hl=en&amp;gl=us&amp;q=SVB+Sociale+Verzekeringsbank&amp;sa=X&amp;ved=0ahUKEwjk0cXMhIuAAxVGEFkFHYcPBG44HhCYkAIItQ4</t>
  </si>
  <si>
    <t>https://encrypted-tbn0.gstatic.com/images?q=tbn:ANd9GcRDjEDVqFEM5LfU50B7KltxOOMmdbhypnQ_KOb6waA&amp;s</t>
  </si>
  <si>
    <t>QS Quacquarelli Symonds</t>
  </si>
  <si>
    <t>https://www.qs.com/</t>
  </si>
  <si>
    <t>https://www.google.com/search?sca_esv=559635945&amp;gl=us&amp;hl=en&amp;q=QS+Quacquarelli+Symonds&amp;sa=X&amp;ved=0ahUKEwiS-a-n0vSAAxWZlGoFHYQnCcYQmJACCNUK</t>
  </si>
  <si>
    <t>https://encrypted-tbn0.gstatic.com/images?q=tbn:ANd9GcSn2_upCiL67f9tZ1gy3kn2E9Tb1lWdeksoKc2tTes&amp;s</t>
  </si>
  <si>
    <t>Chegg Inc</t>
  </si>
  <si>
    <t>http://www.chegg.com/</t>
  </si>
  <si>
    <t>https://www.google.com/search?hl=en&amp;gl=us&amp;q=Chegg+Inc&amp;sa=X&amp;ved=0ahUKEwiDrP6I34L9AhX5m2oFHSZyDeQ4FBCYkAIIqA0</t>
  </si>
  <si>
    <t>NeoDyne</t>
  </si>
  <si>
    <t>https://www.google.com/search?sca_esv=575108319&amp;gl=us&amp;hl=en&amp;q=NeoDyne&amp;sa=X&amp;ved=0ahUKEwjr1JLDhoSCAxW4FFkFHdroBXo4FBCYkAIIkws</t>
  </si>
  <si>
    <t>Corptec Technology Partners Australia</t>
  </si>
  <si>
    <t>https://www.google.com/search?hl=en&amp;gl=us&amp;q=Corptec+Technology+Partners+Australia&amp;sa=X&amp;ved=0ahUKEwiGxM27wID-AhXkKEQIHcHVBwo4ChCYkAIIkQo</t>
  </si>
  <si>
    <t>https://encrypted-tbn0.gstatic.com/images?q=tbn:ANd9GcRCZU--VprD46KFBzOpw-wYWzvIveHl8HrXRYfcYTM&amp;s</t>
  </si>
  <si>
    <t>PT Sigma Global Teknologi</t>
  </si>
  <si>
    <t>https://www.google.com/search?sca_esv=567185982&amp;hl=en&amp;gl=us&amp;q=PT+Sigma+Global+Teknologi&amp;sa=X&amp;ved=0ahUKEwiE_ffKhruBAxUpElkFHQ6YCsoQmJACCMwI</t>
  </si>
  <si>
    <t>https://encrypted-tbn0.gstatic.com/images?q=tbn:ANd9GcRBnNzGLCGf7iiF-CJPXzs5PsIjhB11k1RiA4xlmfM&amp;s</t>
  </si>
  <si>
    <t>TD Tawandang (à¸–à¸¹à¸ à¸”à¸µ à¸¡à¸µà¸¡à¸²à¸•à¸£à¸à¸²à¸™)</t>
  </si>
  <si>
    <t>https://www.google.com/search?gl=us&amp;hl=en&amp;q=TD+Tawandang+(%E0%B8%96%E0%B8%B9%E0%B8%81+%E0%B8%94%E0%B8%B5+%E0%B8%A1%E0%B8%B5%E0%B8%A1%E0%B8%B2%E0%B8%95%E0%B8%A3%E0%B8%90%E0%B8%B2%E0%B8%99)&amp;sa=X&amp;ved=0ahUKEwiwobP-pNj9AhV7F1kFHaE3CrcQmJACCP8O</t>
  </si>
  <si>
    <t>New Zealand Police</t>
  </si>
  <si>
    <t>https://www.police.govt.nz/</t>
  </si>
  <si>
    <t>https://www.google.com/search?gl=us&amp;hl=en&amp;q=New+Zealand+Police&amp;sa=X&amp;ved=0ahUKEwiYmIqb1r__AhWoEFkFHSI8DuMQmJACCMsL</t>
  </si>
  <si>
    <t>https://encrypted-tbn0.gstatic.com/images?q=tbn:ANd9GcThMgSnd-kss-thnZxzXk7u7v_3KKyRy0c0lqlE&amp;s=0</t>
  </si>
  <si>
    <t>Brain Food</t>
  </si>
  <si>
    <t>https://www.google.com/search?gl=us&amp;hl=en&amp;q=Brain+Food&amp;sa=X&amp;ved=0ahUKEwiq8dmZo6b-AhV1lIkEHfa2Bjk4ChCYkAIIigs</t>
  </si>
  <si>
    <t>Recruit.ie</t>
  </si>
  <si>
    <t>https://www.google.com/search?gl=us&amp;hl=en&amp;q=Recruit.ie&amp;sa=X&amp;ved=0ahUKEwjW3Z7-4Pj8AhX-EVkFHZvCBPcQmJACCNwK</t>
  </si>
  <si>
    <t>NetCentrics</t>
  </si>
  <si>
    <t>https://www.google.com/search?sca_esv=556221820&amp;gl=us&amp;hl=en&amp;q=NetCentrics&amp;sa=X&amp;ved=0ahUKEwjvvc7wwNaAAxV8SzABHVWZAiw4UBCYkAII0wk</t>
  </si>
  <si>
    <t>Iowa State University</t>
  </si>
  <si>
    <t>https://www.iastate.edu/</t>
  </si>
  <si>
    <t>https://www.google.com/search?gl=us&amp;hl=en&amp;q=Iowa+State+University&amp;sa=X&amp;ved=0ahUKEwiatoKii7_9AhVTmGoFHRa6BYQ4MhCYkAII3Qw</t>
  </si>
  <si>
    <t>https://encrypted-tbn0.gstatic.com/images?q=tbn:ANd9GcQcsS2alPuZbY-vuQ-EdcDMw8lf3elqktNkuLbQ&amp;s=0</t>
  </si>
  <si>
    <t>SII Romania</t>
  </si>
  <si>
    <t>https://www.google.com/search?q=SII+Romania&amp;sa=X&amp;ved=0ahUKEwiqmsz3s8H8AhUfFVkFHaT3Dkc4ChCYkAIIuQs</t>
  </si>
  <si>
    <t>Alliance Automotive Group</t>
  </si>
  <si>
    <t>http://www.allianceautomotivegroup.eu/</t>
  </si>
  <si>
    <t>https://www.google.com/search?hl=en&amp;gl=us&amp;q=Alliance+Automotive+Group&amp;sa=X&amp;ved=0ahUKEwi_6Jqz4tj_AhWDk2oFHVuaChsQmJACCJEN</t>
  </si>
  <si>
    <t>Coinbase</t>
  </si>
  <si>
    <t>http://www.coinbase.com/</t>
  </si>
  <si>
    <t>https://www.google.com/search?sca_esv=577385484&amp;gl=us&amp;hl=en&amp;q=Coinbase&amp;sa=X&amp;ved=0ahUKEwio3tL2iJiCAxXFFFkFHW8RD1c4PBCYkAIImws</t>
  </si>
  <si>
    <t>https://encrypted-tbn0.gstatic.com/images?q=tbn:ANd9GcRq2OlCTh3GdQHa0t4cz_2hYfBbfAe3CscZFebA5suXM6ck5RLlY9REkQ&amp;s</t>
  </si>
  <si>
    <t>AMBC</t>
  </si>
  <si>
    <t>https://www.google.com/search?sca_esv=583240805&amp;hl=en&amp;gl=us&amp;q=AMBC&amp;sa=X&amp;ved=0ahUKEwiJmcX3r8qCAxWhv4kEHW7nCDg4FBCYkAII-Ak</t>
  </si>
  <si>
    <t>Corriculo Recruitment</t>
  </si>
  <si>
    <t>https://www.google.com/search?sca_esv=570580370&amp;gl=us&amp;hl=en&amp;q=Corriculo+Recruitment&amp;sa=X&amp;ved=0ahUKEwiw8PTk3duBAxWHLVkFHYQlBek4KBCYkAII6Aw</t>
  </si>
  <si>
    <t>https://encrypted-tbn0.gstatic.com/images?q=tbn:ANd9GcQUZciXdSqs0M22g6Z-Bp_sF6eDiEfFBcEXsvDDl24&amp;s</t>
  </si>
  <si>
    <t>TVS Motor</t>
  </si>
  <si>
    <t>http://www.tvsmotor.com/</t>
  </si>
  <si>
    <t>https://www.google.com/search?sca_esv=582184140&amp;hl=en&amp;gl=us&amp;q=TVS+Motor&amp;sa=X&amp;ved=0ahUKEwi645T68sKCAxUtFlkFHXkBBLI4HhCYkAIIowo</t>
  </si>
  <si>
    <t>M&amp;T Resources</t>
  </si>
  <si>
    <t>https://www.google.com/search?hl=en&amp;gl=us&amp;q=M%26T+Resources&amp;sa=X&amp;ved=0ahUKEwjeguOHvP7_AhVVPUQIHThdANM4ChCYkAIInQw</t>
  </si>
  <si>
    <t>Dick's Sporting Goods Inc</t>
  </si>
  <si>
    <t>https://www.google.com/search?sca_esv=590804984&amp;hl=en&amp;gl=us&amp;q=Dick%27s+Sporting+Goods+Inc&amp;sa=X&amp;ved=0ahUKEwiboYifoY6DAxVPN2IAHYxUCt44eBCYkAII_Qs</t>
  </si>
  <si>
    <t>https://encrypted-tbn0.gstatic.com/images?q=tbn:ANd9GcTuVp0T_n2YEdLMEVRXRWm2tYSePIVOeX9aU7f_caY&amp;s</t>
  </si>
  <si>
    <t>Superc</t>
  </si>
  <si>
    <t>https://www.google.com/search?hl=en&amp;gl=us&amp;q=Superc&amp;sa=X&amp;ved=0ahUKEwid5tKWxK39AhVBElkFHTCLCpo4ChCYkAII0Aw</t>
  </si>
  <si>
    <t>https://encrypted-tbn0.gstatic.com/images?q=tbn:ANd9GcRcumvtRrFRYpVZnyoeQIXVdaDw9DqAOdd2uN6HCN0&amp;s</t>
  </si>
  <si>
    <t>BoyleSports</t>
  </si>
  <si>
    <t>https://www.google.com/search?hl=en&amp;gl=us&amp;q=BoyleSports&amp;sa=X&amp;ved=0ahUKEwipjO36s5z_AhU1lmoFHb2yD9cQmJACCNAL</t>
  </si>
  <si>
    <t>https://encrypted-tbn0.gstatic.com/images?q=tbn:ANd9GcQB9BNxHEVmj1VTTe3qp_ded9nzmQnAsCXjuy_zGK8&amp;s</t>
  </si>
  <si>
    <t>College Press Publishers</t>
  </si>
  <si>
    <t>https://www.google.com/search?hl=en&amp;gl=us&amp;q=College+Press+Publishers&amp;sa=X&amp;ved=0ahUKEwio5cfJ4fv-AhVsJUQIHWKqAg4QmJACCIkH</t>
  </si>
  <si>
    <t>https://encrypted-tbn0.gstatic.com/images?q=tbn:ANd9GcR3ivjUEwlxokJv_J7kjCjIWIMx5ASPmDZDpnkokVc&amp;s</t>
  </si>
  <si>
    <t>Equinix EMEA</t>
  </si>
  <si>
    <t>https://www.google.com/search?hl=en&amp;gl=us&amp;q=Equinix+EMEA&amp;sa=X&amp;ved=0ahUKEwjw_rC9kYP-AhV4lYkEHbKXC7E4ChCYkAIIugs</t>
  </si>
  <si>
    <t>https://encrypted-tbn0.gstatic.com/images?q=tbn:ANd9GcSwp0yeLFA37Yjkrvdud9-28euoxBN9HaDP_sTWt4M&amp;s</t>
  </si>
  <si>
    <t>MinData</t>
  </si>
  <si>
    <t>https://www.google.com/search?gl=us&amp;hl=en&amp;q=MinData&amp;sa=X&amp;ved=0ahUKEwjLqNfI3ND9AhVDjYkEHRaQC4o4FBCYkAII5g0</t>
  </si>
  <si>
    <t>Lynceus</t>
  </si>
  <si>
    <t>https://www.google.com/search?hl=en&amp;gl=us&amp;q=Lynceus&amp;sa=X&amp;ved=0ahUKEwiXhbCJqbr-AhU4FVkFHTiOC4M4MhCYkAII4As</t>
  </si>
  <si>
    <t>PLANET GROUP SRL</t>
  </si>
  <si>
    <t>http://planet-group.it/</t>
  </si>
  <si>
    <t>https://www.google.com/search?hl=en&amp;gl=us&amp;q=PLANET+GROUP+SRL&amp;sa=X&amp;ved=0ahUKEwjp95_5pYX9AhVzjokEHUdzDygQmJACCIsL</t>
  </si>
  <si>
    <t>https://encrypted-tbn0.gstatic.com/images?q=tbn:ANd9GcRzZPJmr8-WTL620hsFZn8mARzn3Jv3XsSrH9i2vfc&amp;s</t>
  </si>
  <si>
    <t>Business News Americas</t>
  </si>
  <si>
    <t>https://www.google.com/search?gl=us&amp;hl=en&amp;q=Business+News+Americas&amp;sa=X&amp;ved=0ahUKEwi27_aJxq39AhUKEVkFHY3_CYIQmJACCM4M</t>
  </si>
  <si>
    <t>Ardent Group</t>
  </si>
  <si>
    <t>https://www.google.com/search?sca_esv=570269325&amp;hl=en&amp;gl=us&amp;q=Ardent+Group&amp;sa=X&amp;ved=0ahUKEwiZ6MGapdmBAxU5jIkEHandAVQQmJACCJQN</t>
  </si>
  <si>
    <t>Libellio</t>
  </si>
  <si>
    <t>https://www.google.com/search?sca_esv=697493931703dc96&amp;gl=us&amp;hl=en&amp;q=Libellio&amp;sa=X&amp;ved=0ahUKEwj0hpiY5bOCAxWcRzABHW-rD0Q4ChCYkAII4Qo</t>
  </si>
  <si>
    <t>https://encrypted-tbn0.gstatic.com/images?q=tbn:ANd9GcS4lCyvvt2TEMs2Unmv17FcvddTdkWvGbqGkOc4ywk&amp;s</t>
  </si>
  <si>
    <t>Factor Eleven</t>
  </si>
  <si>
    <t>https://www.google.com/search?sca_esv=559959589&amp;hl=en&amp;gl=us&amp;q=Factor+Eleven&amp;sa=X&amp;ved=0ahUKEwi-wMySnPeAAxVZF1kFHSHrCVg4FBCYkAII9g0</t>
  </si>
  <si>
    <t>DMC Bilgi Teknoloji</t>
  </si>
  <si>
    <t>https://www.google.com/search?gl=us&amp;hl=en&amp;q=DMC+Bilgi+Teknoloji&amp;sa=X&amp;ved=0ahUKEwimtvm9p939AhVPRTABHYsqCcUQmJACCKgK</t>
  </si>
  <si>
    <t>https://encrypted-tbn0.gstatic.com/images?q=tbn:ANd9GcTumxmHo1iOMViM6dydJ20RQHWiTMqKWA8yP5pZ3Wk&amp;s</t>
  </si>
  <si>
    <t>Novatr (previously Oneistox)</t>
  </si>
  <si>
    <t>https://www.google.com/search?sca_esv=590053957&amp;gl=us&amp;hl=en&amp;q=Novatr+(previously+Oneistox)&amp;sa=X&amp;ved=0ahUKEwjT_dqmpomDAxVXEVkFHb8sB2AQmJACCKcK</t>
  </si>
  <si>
    <t>https://encrypted-tbn0.gstatic.com/images?q=tbn:ANd9GcS9nau-ZbFfds-aETun2DUjS5-VVIP7BVnw_qSHJ8Y&amp;s</t>
  </si>
  <si>
    <t>WebDataGuru</t>
  </si>
  <si>
    <t>https://www.google.com/search?sca_esv=567185982&amp;gl=us&amp;hl=en&amp;q=WebDataGuru&amp;sa=X&amp;ved=0ahUKEwikp_LuhbuBAxUBEmIAHVBmDLsQmJACCMUL</t>
  </si>
  <si>
    <t>HBM Machines B.V.</t>
  </si>
  <si>
    <t>https://www.google.com/search?q=HBM+Machines+B.V.&amp;sa=X&amp;ved=0ahUKEwj_8J7myav_AhVaEFkFHWqKB-wQmJACCKQM</t>
  </si>
  <si>
    <t>Syngenia</t>
  </si>
  <si>
    <t>https://www.google.com/search?gl=us&amp;hl=en&amp;q=Syngenia&amp;sa=X&amp;ved=0ahUKEwjM0a_Tk-X-AhXHj4kEHSIoBic4KBCYkAIIkQw</t>
  </si>
  <si>
    <t>Kaufland Dienstleistung GmbH &amp; Co. KG</t>
  </si>
  <si>
    <t>https://www.google.com/search?sca_esv=578400713&amp;hl=en&amp;gl=us&amp;q=Kaufland+Dienstleistung+GmbH+%26+Co.+KG&amp;sa=X&amp;ved=0ahUKEwjfzZL1maKCAxWfF1kFHYMADaYQmJACCMcL</t>
  </si>
  <si>
    <t>Politie Nederland</t>
  </si>
  <si>
    <t>https://www.google.com/search?sca_esv=559959589&amp;hl=en&amp;gl=us&amp;q=Politie+Nederland&amp;sa=X&amp;ved=0ahUKEwj6g8Xnm_eAAxWRjYkEHexCAHE4FBCYkAIIggw</t>
  </si>
  <si>
    <t>https://encrypted-tbn0.gstatic.com/images?q=tbn:ANd9GcRlw7uspnq7PvnF4GNe9n8r2aRc-4wBR2SIW6Dw2n8&amp;s</t>
  </si>
  <si>
    <t>BlueOnion Limited</t>
  </si>
  <si>
    <t>https://www.google.com/search?sca_esv=855c4ffa5eb7fe98&amp;hl=en&amp;gl=us&amp;q=BlueOnion+Limited&amp;sa=X&amp;ved=0ahUKEwj4g4Gaqo6DAxWdmIQIHYT7CvwQmJACCJwI</t>
  </si>
  <si>
    <t>MoveOn.com.bd</t>
  </si>
  <si>
    <t>https://www.google.com/search?q=MoveOn.com.bd&amp;sa=X&amp;ved=0ahUKEwjk-tWqm5qAAxXNFlkFHWB3DrIQmJACCK0L</t>
  </si>
  <si>
    <t>https://encrypted-tbn0.gstatic.com/images?q=tbn:ANd9GcTLkS98MR7yRA5Lz1NHRXVx7uJgu9BD7PzdsZhY9iA&amp;s</t>
  </si>
  <si>
    <t>Infineon</t>
  </si>
  <si>
    <t>https://www.google.com/search?sca_esv=556221820&amp;hl=en&amp;gl=us&amp;q=Infineon&amp;sa=X&amp;ved=0ahUKEwiF1oKivtaAAxXUE1kFHRmABZw4ChCYkAIIyAs</t>
  </si>
  <si>
    <t>Santalucia Seguros</t>
  </si>
  <si>
    <t>https://www.google.com/search?gl=us&amp;hl=en&amp;q=Santalucia+Seguros&amp;sa=X&amp;ved=0ahUKEwiD4fXnnNH_AhVEtokEHXx6CpYQmJACCJUL</t>
  </si>
  <si>
    <t>Astraveus</t>
  </si>
  <si>
    <t>http://www.astraveus.com/</t>
  </si>
  <si>
    <t>https://www.google.com/search?q=Astraveus&amp;sa=X&amp;ved=0ahUKEwjip4bBsMH8AhVRE1kFHUR_BVk4RhCYkAIIiws</t>
  </si>
  <si>
    <t>https://encrypted-tbn0.gstatic.com/images?q=tbn:ANd9GcRFqqqABA9aCKElK1_58ftT5RRrn-beoolqE6uREgE&amp;s</t>
  </si>
  <si>
    <t>Belvo</t>
  </si>
  <si>
    <t>https://www.google.com/search?sca_esv=591053097&amp;gl=us&amp;hl=en&amp;q=Belvo&amp;sa=X&amp;ved=0ahUKEwiylq3945CDAxVMhYkEHbHPBTI4ChCYkAIIqwo</t>
  </si>
  <si>
    <t>https://encrypted-tbn0.gstatic.com/images?q=tbn:ANd9GcRKgS1j7hQI_vcRzBZ5jHnFO_hK3MFir3p4cAgRPK0&amp;s</t>
  </si>
  <si>
    <t>SkillRecruit</t>
  </si>
  <si>
    <t>https://www.google.com/search?gl=us&amp;hl=en&amp;q=SkillRecruit&amp;sa=X&amp;ved=0ahUKEwj7u9qTsvT_AhWQkokEHYGADjY4KBCYkAII7gk</t>
  </si>
  <si>
    <t>https://encrypted-tbn0.gstatic.com/images?q=tbn:ANd9GcRFBneQ61Ui_KLokvFqcETRCAtfzTsbaerNcaHrDRE&amp;s</t>
  </si>
  <si>
    <t>R2R Consultants LLP</t>
  </si>
  <si>
    <t>https://www.google.com/search?q=R2R+Consultants+LLP&amp;sa=X&amp;ved=0ahUKEwisoOjLsMT-AhVRRDABHeMpCz04ZBCYkAII7Qo</t>
  </si>
  <si>
    <t>Alkemy</t>
  </si>
  <si>
    <t>http://www.alkemy.com/</t>
  </si>
  <si>
    <t>https://www.google.com/search?hl=en&amp;gl=us&amp;q=Alkemy&amp;sa=X&amp;ved=0ahUKEwjo1YDawsyAAxWwjYkEHQraD-w4FBCYkAII4wo</t>
  </si>
  <si>
    <t>https://encrypted-tbn0.gstatic.com/images?q=tbn:ANd9GcR_MRTvOUcF25-eaK1a_LeRR-Vd5iasYDGMMXS7Mpk&amp;s</t>
  </si>
  <si>
    <t>de Finance Club</t>
  </si>
  <si>
    <t>https://www.google.com/search?hl=en&amp;gl=us&amp;q=de+Finance+Club&amp;sa=X&amp;ved=0ahUKEwiVsrD_ter_AhWQlYkEHbR4CbQ4ChCYkAII8Qs</t>
  </si>
  <si>
    <t>Methode S.r.l.</t>
  </si>
  <si>
    <t>http://www.methode.it/</t>
  </si>
  <si>
    <t>https://www.google.com/search?sca_esv=565570927&amp;gl=us&amp;hl=en&amp;q=Methode+S.r.l.&amp;sa=X&amp;ved=0ahUKEwjLwsHd-quBAxUMMVkFHU55Dd44ChCYkAIIlAs</t>
  </si>
  <si>
    <t>Ð’ÐµÐ½ÑˆÐµÐ½ Ð”ÐµÐ²ÐµÐ»Ð¾Ð¿Ð¼ÐµÐ½Ñ‚</t>
  </si>
  <si>
    <t>https://www.google.com/search?sca_esv=561868494&amp;gl=us&amp;hl=en&amp;q=%D0%92%D0%B5%D0%BD%D1%88%D0%B5%D0%BD+%D0%94%D0%B5%D0%B2%D0%B5%D0%BB%D0%BE%D0%BF%D0%BC%D0%B5%D0%BD%D1%82&amp;sa=X&amp;ved=0ahUKEwjuuK7Q84iBAxVPEVkFHRIjB5kQmJACCJAH</t>
  </si>
  <si>
    <t>https://encrypted-tbn0.gstatic.com/images?q=tbn:ANd9GcRqWIGjqPOn-QHRKZMI3_iuLYSVZc-E_K7nif6gB0I&amp;s</t>
  </si>
  <si>
    <t>iMerit Technology</t>
  </si>
  <si>
    <t>http://www.imerit.net/</t>
  </si>
  <si>
    <t>https://www.google.com/search?gl=us&amp;hl=en&amp;q=iMerit+Technology&amp;sa=X&amp;ved=0ahUKEwiBiqq1_dX-AhW6k4kEHZ0-Cd44KBCYkAIIxAo</t>
  </si>
  <si>
    <t>Time Vision Soc. Coop.</t>
  </si>
  <si>
    <t>https://www.google.com/search?sca_esv=590812421&amp;hl=en&amp;gl=us&amp;q=Time+Vision+Soc.+Coop.&amp;sa=X&amp;ved=0ahUKEwinz9CApY6DAxXCFVkFHfF1DnA4FBCYkAIIqA4</t>
  </si>
  <si>
    <t>COLE ENGINEERING SERVICES INC</t>
  </si>
  <si>
    <t>http://www.coleengineering.com/</t>
  </si>
  <si>
    <t>https://www.google.com/search?gl=us&amp;hl=en&amp;q=COLE+ENGINEERING+SERVICES+INC&amp;sa=X&amp;ved=0ahUKEwiA89v3x-T8AhXVRzABHYOgAWo4HhCYkAII0Ak</t>
  </si>
  <si>
    <t>Ctrl-F</t>
  </si>
  <si>
    <t>https://www.google.com/search?q=Ctrl-F&amp;sa=X&amp;ved=0ahUKEwjdm9KYusv8AhWLmGoFHfixCfoQmJACCKMN</t>
  </si>
  <si>
    <t>Grid</t>
  </si>
  <si>
    <t>https://www.google.com/search?hl=en&amp;gl=us&amp;q=Grid&amp;sa=X&amp;ved=0ahUKEwjY28-Lgt38AhVALUQIHfXKB9s4WhCYkAII5g0</t>
  </si>
  <si>
    <t>TV2 Danmark</t>
  </si>
  <si>
    <t>http://tv2.dk/</t>
  </si>
  <si>
    <t>https://www.google.com/search?hl=en&amp;gl=us&amp;q=TV2+Danmark&amp;sa=X&amp;ved=0ahUKEwipzqi00N_8AhVFFlkFHTfZCz4QmJACCOcL</t>
  </si>
  <si>
    <t>https://encrypted-tbn0.gstatic.com/images?q=tbn:ANd9GcRwxjMjEx6KT1oOjOrY3mJ3uG1x31bxmwwV0NSe&amp;s=0</t>
  </si>
  <si>
    <t>KoiReader Technologies</t>
  </si>
  <si>
    <t>https://www.google.com/search?gl=us&amp;hl=en&amp;q=KoiReader+Technologies&amp;sa=X&amp;ved=0ahUKEwiq7Mu6hN38AhXzjYkEHUcuChs4KBCYkAIIvwo</t>
  </si>
  <si>
    <t>https://encrypted-tbn0.gstatic.com/images?q=tbn:ANd9GcTmTBQTJ70qhPiQeq3a7zaqG_oBQ4Gic5Ob4ElKvZ8&amp;s</t>
  </si>
  <si>
    <t>Thevritti</t>
  </si>
  <si>
    <t>https://www.google.com/search?gl=us&amp;hl=en&amp;q=Thevritti&amp;sa=X&amp;ved=0ahUKEwiO5-ORpbX-AhXyjYkEHTK9Dz84FBCYkAIIvwo</t>
  </si>
  <si>
    <t>Live Campus</t>
  </si>
  <si>
    <t>http://www.livecamp.us/</t>
  </si>
  <si>
    <t>https://www.google.com/search?sca_esv=556658825&amp;gl=us&amp;hl=en&amp;q=Live+Campus&amp;sa=X&amp;ved=0ahUKEwjrht-YwNuAAxWPhYkEHe3CCI04ChCYkAIIvwk</t>
  </si>
  <si>
    <t>Risketeers</t>
  </si>
  <si>
    <t>https://www.google.com/search?gl=us&amp;hl=en&amp;q=Risketeers&amp;sa=X&amp;ved=0ahUKEwjHyfeBh9v-AhXwhIkEHS3KA4Y4ChCYkAIIlww</t>
  </si>
  <si>
    <t>E3 Federal Solutions</t>
  </si>
  <si>
    <t>https://www.google.com/search?sca_esv=590812421&amp;hl=en&amp;gl=us&amp;q=E3+Federal+Solutions&amp;sa=X&amp;ved=0ahUKEwi297OKs46DAxU7hIkEHTumDBA4RhCYkAII_Q0</t>
  </si>
  <si>
    <t>Hyper Recruitment Solutions LTD</t>
  </si>
  <si>
    <t>https://www.google.com/search?ucbcb=1&amp;hl=en&amp;gl=us&amp;q=Hyper+Recruitment+Solutions+LTD&amp;sa=X&amp;ved=0ahUKEwiA1oeUyNr8AhW6mGoFHYatAAo4ChCYkAIInAs</t>
  </si>
  <si>
    <t>MNA Recruitment</t>
  </si>
  <si>
    <t>https://www.google.com/search?hl=en&amp;gl=us&amp;q=MNA+Recruitment&amp;sa=X&amp;ved=0ahUKEwih7rzc0b__AhWyjYkEHQytAakQmJACCIoO</t>
  </si>
  <si>
    <t>https://encrypted-tbn0.gstatic.com/images?q=tbn:ANd9GcQBlpVPxDZmU7ddV4fuDYCptTv50uD9eFs5UK5Bcxc&amp;s</t>
  </si>
  <si>
    <t>Virgin Media O2</t>
  </si>
  <si>
    <t>https://www.virginmediao2.co.uk/</t>
  </si>
  <si>
    <t>https://www.google.com/search?sca_esv=565570927&amp;hl=en&amp;gl=us&amp;q=Virgin+Media+O2&amp;sa=X&amp;ved=0ahUKEwjZkKan-quBAxXfKlkFHWw_C_I4HhCYkAII2gw</t>
  </si>
  <si>
    <t>https://encrypted-tbn0.gstatic.com/images?q=tbn:ANd9GcSHOyO8KbizKcloNzAfsiMTYYq1O7sq_McVnKgnz4o&amp;s</t>
  </si>
  <si>
    <t>Autostrade</t>
  </si>
  <si>
    <t>http://www.autostrade.it/</t>
  </si>
  <si>
    <t>https://www.google.com/search?gl=us&amp;hl=en&amp;q=Autostrade&amp;sa=X&amp;ved=0ahUKEwi2u_C-j-L8AhVoElkFHTb6AKA4KBCYkAII5Qs</t>
  </si>
  <si>
    <t>elevate DIGITAL</t>
  </si>
  <si>
    <t>http://elevate-digital.com/</t>
  </si>
  <si>
    <t>https://www.google.com/search?sca_esv=577721307&amp;hl=en&amp;gl=us&amp;q=elevate+DIGITAL&amp;sa=X&amp;ved=0ahUKEwj0qsiUjJ2CAxVRmokEHd-hChI4ChCYkAII_ws</t>
  </si>
  <si>
    <t>almatar | Ø§Ù„Ù…Ø·Ø§Ø±</t>
  </si>
  <si>
    <t>https://almatar.com/ar/</t>
  </si>
  <si>
    <t>https://www.google.com/search?sca_esv=564268709&amp;hl=en&amp;gl=us&amp;q=almatar+%7C+%D8%A7%D9%84%D9%85%D8%B7%D8%A7%D8%B1&amp;sa=X&amp;ved=0ahUKEwid0fa49KGBAxVFF2IAHX8UA-0QmJACCPkG</t>
  </si>
  <si>
    <t>https://encrypted-tbn0.gstatic.com/images?q=tbn:ANd9GcQHDXTIf3cLSvAbxws3vvTjmpuEB2hCWiRTaqZ-33k&amp;s</t>
  </si>
  <si>
    <t>PMG Intelligence</t>
  </si>
  <si>
    <t>https://www.google.com/search?gl=us&amp;hl=en&amp;q=PMG+Intelligence&amp;sa=X&amp;ved=0ahUKEwjb2pzr57f-AhUMEFkFHaNLA7MQmJACCLoJ</t>
  </si>
  <si>
    <t>Avvale</t>
  </si>
  <si>
    <t>http://www.techedgegroup.com/</t>
  </si>
  <si>
    <t>https://www.google.com/search?hl=en&amp;gl=us&amp;q=Avvale&amp;sa=X&amp;ved=0ahUKEwik1caWzLX_AhUaGVkFHWvIBHA4ChCYkAIIugk</t>
  </si>
  <si>
    <t>https://encrypted-tbn0.gstatic.com/images?q=tbn:ANd9GcSIJ_xUdQZG6AyLdsxwg523IHwatcQIVzAuQOiVX7I&amp;s</t>
  </si>
  <si>
    <t>One Solar</t>
  </si>
  <si>
    <t>https://www.google.com/search?hl=en&amp;gl=us&amp;q=One+Solar&amp;sa=X&amp;ved=0ahUKEwi488bX_6r9AhWHQjABHTRHCUkQmJACCIsL</t>
  </si>
  <si>
    <t>https://encrypted-tbn0.gstatic.com/images?q=tbn:ANd9GcSiLowF7C6Y8ZpHIkI0Xlk6hPGg7bzL1Pw0ZSfGanQ&amp;s</t>
  </si>
  <si>
    <t>SOFTSWISS</t>
  </si>
  <si>
    <t>https://careers.softswiss.com/</t>
  </si>
  <si>
    <t>https://www.google.com/search?ucbcb=1&amp;gl=us&amp;hl=en&amp;q=SOFTSWISS&amp;sa=X&amp;ved=0ahUKEwiPv4Sw1Mb9AhUlKX0KHY8RCcY4UBCYkAIIoQ0</t>
  </si>
  <si>
    <t>Exportadora Data Base S.A.</t>
  </si>
  <si>
    <t>https://www.google.com/search?sca_esv=587928711&amp;gl=us&amp;hl=en&amp;q=Exportadora+Data+Base+S.A.&amp;sa=X&amp;ved=0ahUKEwjsr_b91PeCAxWttokEHZrRDZg4ChCYkAIIjQ0</t>
  </si>
  <si>
    <t>https://encrypted-tbn0.gstatic.com/images?q=tbn:ANd9GcTPVGuLRLQkYrnG0zL6P4kj07xsRrARwURuN6ctPHM&amp;s</t>
  </si>
  <si>
    <t>TALENTSCOUT</t>
  </si>
  <si>
    <t>https://www.google.com/search?sca_esv=593016252&amp;gl=us&amp;hl=en&amp;q=TALENTSCOUT&amp;sa=X&amp;ved=0ahUKEwjVqtXNtqKDAxW1vokEHfyhA2wQmJACCKsM</t>
  </si>
  <si>
    <t>https://encrypted-tbn0.gstatic.com/images?q=tbn:ANd9GcQpyE32dUKUB7m08eXMSMCDp-9UQ3AKywqC3HQPui4&amp;s</t>
  </si>
  <si>
    <t>ÐÐ¾Ð¼Ð¸Ð½Ð°Ð» Ð¢ÐµÑ…Ð½Ð¾Ð»Ð¾Ð³Ð¸Ñ</t>
  </si>
  <si>
    <t>https://www.google.com/search?q=%D0%9D%D0%BE%D0%BC%D0%B8%D0%BD%D0%B0%D0%BB+%D0%A2%D0%B5%D1%85%D0%BD%D0%BE%D0%BB%D0%BE%D0%B3%D0%B8%D1%8F&amp;sa=X&amp;ved=0ahUKEwjXpteos7z8AhUwElkFHWOMCuwQmJACCPMK</t>
  </si>
  <si>
    <t>Arcon Recruitment</t>
  </si>
  <si>
    <t>https://www.google.com/search?hl=en&amp;gl=us&amp;q=Arcon+Recruitment&amp;sa=X&amp;ved=0ahUKEwiDgIDQ9-f_AhWoIUQIHebCC2Y4HhCYkAII8Ak</t>
  </si>
  <si>
    <t>Bluebeacontruckwash</t>
  </si>
  <si>
    <t>https://www.google.com/search?sca_esv=578743716&amp;gl=us&amp;hl=en&amp;q=Bluebeacontruckwash&amp;sa=X&amp;ved=0ahUKEwjg7rqJ1qSCAxW8D0QIHYu8DfcQmJACCN8K</t>
  </si>
  <si>
    <t>Yokogawa</t>
  </si>
  <si>
    <t>http://www.yokogawa.com/</t>
  </si>
  <si>
    <t>https://www.google.com/search?q=Yokogawa&amp;sa=X&amp;ved=0ahUKEwjwvO3toP7-AhV4GFkFHQB-D5o4ChCYkAIIoA0</t>
  </si>
  <si>
    <t>https://encrypted-tbn0.gstatic.com/images?q=tbn:ANd9GcT9MQyvPMzniwZQc916tUNfZGB_ctXAuVMdPB6i&amp;s=0</t>
  </si>
  <si>
    <t>Westfalen Weser Netz GmbH</t>
  </si>
  <si>
    <t>http://www.ww-netz.com/</t>
  </si>
  <si>
    <t>https://www.google.com/search?hl=en&amp;gl=us&amp;q=Westfalen+Weser+Netz+GmbH&amp;sa=X&amp;ved=0ahUKEwit546L6Y__AhVhkWoFHV6LDps4FBCYkAIIlAw</t>
  </si>
  <si>
    <t>https://encrypted-tbn0.gstatic.com/images?q=tbn:ANd9GcRzZ8ZwB3Nt-7cntDkkJRQiRPOJZDxSBMMR1zvk&amp;s=0</t>
  </si>
  <si>
    <t>THEIA</t>
  </si>
  <si>
    <t>https://www.google.com/search?gl=us&amp;hl=en&amp;q=THEIA&amp;sa=X&amp;ved=0ahUKEwic2_PhjOf8AhUEMlkFHcCrBw44UBCYkAIItAs</t>
  </si>
  <si>
    <t>POLARYS</t>
  </si>
  <si>
    <t>http://www.polarys.com/</t>
  </si>
  <si>
    <t>https://www.google.com/search?sca_esv=591606361&amp;gl=us&amp;hl=en&amp;q=POLARYS&amp;sa=X&amp;ved=0ahUKEwjal9Ca6JWDAxUwI0QIHeQYBig4ChCYkAIIzws</t>
  </si>
  <si>
    <t>Brennan</t>
  </si>
  <si>
    <t>https://www.google.com/search?sca_esv=560909571&amp;hl=en&amp;gl=us&amp;q=Brennan&amp;sa=X&amp;ved=0ahUKEwjhjsrJoYGBAxWtEVkFHV6kANwQmJACCL0J</t>
  </si>
  <si>
    <t>HireDNA</t>
  </si>
  <si>
    <t>https://www.google.com/search?gl=us&amp;hl=en&amp;q=HireDNA&amp;sa=X&amp;ved=0ahUKEwje0qeCjOD-AhUIJUQIHbMMD684FBCYkAII8Qw</t>
  </si>
  <si>
    <t>Crowe Global</t>
  </si>
  <si>
    <t>https://www.google.com/search?gl=us&amp;hl=en&amp;q=Crowe+Global&amp;sa=X&amp;ved=0ahUKEwjK2em72auAAxWeFFkFHQyyCkY4FBCYkAIInAo</t>
  </si>
  <si>
    <t>https://encrypted-tbn0.gstatic.com/images?q=tbn:ANd9GcTXN_Jcoc-NXOoHO7LvF7Oy4SwWNVbiayIq4_xg&amp;s=0</t>
  </si>
  <si>
    <t>Middle East Manpower Supply Company</t>
  </si>
  <si>
    <t>https://www.google.com/search?sca_esv=587928711&amp;hl=en&amp;gl=us&amp;q=Middle+East+Manpower+Supply+Company&amp;sa=X&amp;ved=0ahUKEwi31MXW1PeCAxUkGFkFHQ1HClcQmJACCOgJ</t>
  </si>
  <si>
    <t>Cendyn</t>
  </si>
  <si>
    <t>http://www.cendyn.com/</t>
  </si>
  <si>
    <t>https://www.google.com/search?gl=us&amp;hl=en&amp;q=Cendyn&amp;sa=X&amp;ved=0ahUKEwjO8eOMk5qAAxWyFVkFHX9eCJk4ChCYkAIIqgw</t>
  </si>
  <si>
    <t>Metso</t>
  </si>
  <si>
    <t>http://www.metso.com/</t>
  </si>
  <si>
    <t>https://www.google.com/search?gl=us&amp;hl=en&amp;q=Metso&amp;sa=X&amp;ved=0ahUKEwismqna05yAAxV3M0QIHVwBBW4QmJACCJUL</t>
  </si>
  <si>
    <t>JWay Group Philippines Inc.</t>
  </si>
  <si>
    <t>https://www.google.com/search?sca_esv=573962864&amp;gl=us&amp;hl=en&amp;q=JWay+Group+Philippines+Inc.&amp;sa=X&amp;ved=0ahUKEwj6ueGCu_yBAxUAMlkFHSXYDFcQmJACCKIK</t>
  </si>
  <si>
    <t>https://encrypted-tbn0.gstatic.com/images?q=tbn:ANd9GcRDQoYTZqJf1sv0WwlnkJPg7YKpjaxths_A6ZbL&amp;s=0</t>
  </si>
  <si>
    <t>Cigna Health and Life Insurance Company</t>
  </si>
  <si>
    <t>https://www.google.com/search?sca_esv=558326160&amp;hl=en&amp;gl=us&amp;q=Cigna+Health+and+Life+Insurance+Company&amp;sa=X&amp;ved=0ahUKEwje6v-ThuiAAxVHF1kFHbepD9A4ChCYkAII5Q0</t>
  </si>
  <si>
    <t>Expectra IDF</t>
  </si>
  <si>
    <t>https://www.google.com/search?ucbcb=1&amp;gl=us&amp;hl=en&amp;q=Expectra+IDF&amp;sa=X&amp;ved=0ahUKEwiogovpoq78AhXAFlkFHaBRDp44ChCYkAIIkQw</t>
  </si>
  <si>
    <t>Merama</t>
  </si>
  <si>
    <t>https://www.google.com/search?sca_esv=575108319&amp;hl=en&amp;gl=us&amp;q=Merama&amp;sa=X&amp;ved=0ahUKEwih7I6XiISCAxX_BEQIHfidD4QQmJACCMEK</t>
  </si>
  <si>
    <t>Drink Dispense Services (Pty) Ltd</t>
  </si>
  <si>
    <t>https://www.google.com/search?sca_esv=562665302&amp;gl=us&amp;hl=en&amp;q=Drink+Dispense+Services+(Pty)+Ltd&amp;sa=X&amp;ved=0ahUKEwjdnqy955KBAxUnOUQIHRiBDbcQmJACCPwI</t>
  </si>
  <si>
    <t>Mosadex E-health</t>
  </si>
  <si>
    <t>https://www.google.com/search?q=Mosadex+E-health&amp;sa=X&amp;ved=0ahUKEwiRxazZjuX-AhUVMVkFHdogAeYQmJACCLoL</t>
  </si>
  <si>
    <t>https://encrypted-tbn0.gstatic.com/images?q=tbn:ANd9GcRib51AKcGUK1dc1nlfgL9y8muIdN5ZVK8BF7P7pdU&amp;s</t>
  </si>
  <si>
    <t>Tekfocusminds Pvt Ltd</t>
  </si>
  <si>
    <t>https://www.google.com/search?sca_esv=586190494&amp;hl=en&amp;gl=us&amp;q=Tekfocusminds+Pvt+Ltd&amp;sa=X&amp;ved=0ahUKEwjRkp36xuiCAxWaEFkFHQXAAgc4ZBCYkAIIzgs</t>
  </si>
  <si>
    <t>E. &amp; J. Gallo Winery</t>
  </si>
  <si>
    <t>http://www.gallo.com/</t>
  </si>
  <si>
    <t>https://www.google.com/search?sca_esv=556658825&amp;hl=en&amp;gl=us&amp;q=E.+%26+J.+Gallo+Winery&amp;sa=X&amp;ved=0ahUKEwjf45jLvNuAAxVFSjABHRjaB5k4MhCYkAII_Qs</t>
  </si>
  <si>
    <t>https://encrypted-tbn0.gstatic.com/images?q=tbn:ANd9GcQv_7e87gMRL2B44z3d3MA6CYmfyapuB-W2Isr38Jo&amp;s</t>
  </si>
  <si>
    <t>Arterra Wines Canada</t>
  </si>
  <si>
    <t>http://www.arterracanada.com/</t>
  </si>
  <si>
    <t>https://www.google.com/search?ucbcb=1&amp;hl=en&amp;gl=us&amp;q=Arterra+Wines+Canada&amp;sa=X&amp;ved=0ahUKEwin4rzI0MH9AhVASTABHUuBDKIQmJACCLAM</t>
  </si>
  <si>
    <t>Haven Infoline Pvt Ltd.</t>
  </si>
  <si>
    <t>https://www.google.com/search?sca_esv=588967138&amp;gl=us&amp;hl=en&amp;q=Haven+Infoline+Pvt+Ltd.&amp;sa=X&amp;ved=0ahUKEwir98Krm_-CAxUBkmoFHTqgBOs4KBCYkAIIwws</t>
  </si>
  <si>
    <t>Al-Bahar</t>
  </si>
  <si>
    <t>https://www.google.com/search?hl=en&amp;gl=us&amp;q=Al-Bahar&amp;sa=X&amp;ved=0ahUKEwizj4vPmZ-AAxXvD1kFHYl5Bb44ChCYkAIIlgw</t>
  </si>
  <si>
    <t>Tamaray People Solutions Corporation</t>
  </si>
  <si>
    <t>https://www.google.com/search?hl=en&amp;gl=us&amp;q=Tamaray+People+Solutions+Corporation&amp;sa=X&amp;ved=0ahUKEwiJ0PP2taH_AhWiM0QIHc-xAb04ChCYkAIIuAk</t>
  </si>
  <si>
    <t>https://encrypted-tbn0.gstatic.com/images?q=tbn:ANd9GcRJWfFQak0Tc1RR1qv6gQ8jNZSza3hAGsWK3AcsmSQ&amp;s</t>
  </si>
  <si>
    <t>BELTIOS P&amp;C GmbH</t>
  </si>
  <si>
    <t>https://www.google.com/search?sca_esv=578056430&amp;gl=us&amp;hl=en&amp;q=BELTIOS+P%26C+GmbH&amp;sa=X&amp;ved=0ahUKEwiIkcy30J-CAxWnFVkFHV19C6A4FBCYkAII3go</t>
  </si>
  <si>
    <t>https://encrypted-tbn0.gstatic.com/images?q=tbn:ANd9GcRRrI7Rw9yhEvXutwnL-BSVnpwoFvkL0TgHu3nOfYs&amp;s</t>
  </si>
  <si>
    <t>Elmos N.V.</t>
  </si>
  <si>
    <t>http://www.elmos.be/</t>
  </si>
  <si>
    <t>https://www.google.com/search?ucbcb=1&amp;hl=en&amp;gl=us&amp;q=Elmos+N.V.&amp;sa=X&amp;ved=0ahUKEwjQxfGjndP9AhUUVDUKHU5ZDEoQmJACCPoN</t>
  </si>
  <si>
    <t>https://encrypted-tbn0.gstatic.com/images?q=tbn:ANd9GcRtdky9Nuj25OarhcwvZ7YqMdHB_xOKemobnf2fS2o&amp;s</t>
  </si>
  <si>
    <t>ÐÐµÐ¾Ñ„Ð»ÐµÐºÑ</t>
  </si>
  <si>
    <t>https://www.google.com/search?gl=us&amp;hl=en&amp;q=%D0%9D%D0%B5%D0%BE%D1%84%D0%BB%D0%B5%D0%BA%D1%81&amp;sa=X&amp;ved=0ahUKEwi59c-gpdb_AhUCLFkFHbb-BjkQmJACCJII</t>
  </si>
  <si>
    <t>International Marketing Group</t>
  </si>
  <si>
    <t>https://www.google.com/search?gl=us&amp;hl=en&amp;q=International+Marketing+Group&amp;sa=X&amp;ved=0ahUKEwjk-vnA0-n8AhVrmYkEHRTFCTUQmJACCMgK</t>
  </si>
  <si>
    <t>FinTrU</t>
  </si>
  <si>
    <t>https://www.google.com/search?hl=en&amp;gl=us&amp;q=FinTrU&amp;sa=X&amp;ved=0ahUKEwi_2Y2OmOz8AhX_lGoFHY4-CxU4ChCYkAIInws</t>
  </si>
  <si>
    <t>The Nielsen Company</t>
  </si>
  <si>
    <t>https://www.google.com/search?sca_esv=697493931703dc96&amp;gl=us&amp;hl=en&amp;q=The+Nielsen+Company&amp;sa=X&amp;ved=0ahUKEwjg54rx5rOCAxUGgoQIHRNoBrQ4ChCYkAIIyAs</t>
  </si>
  <si>
    <t>https://encrypted-tbn0.gstatic.com/images?q=tbn:ANd9GcQEQJQXjd6snKFDYR4mzJmdE4p0j6pBgWz3csEp&amp;s=0</t>
  </si>
  <si>
    <t>Verlag C.H.BECK oHG</t>
  </si>
  <si>
    <t>https://www.google.com/search?sca_esv=580774379&amp;gl=us&amp;hl=en&amp;q=Verlag+C.H.BECK+oHG&amp;sa=X&amp;ved=0ahUKEwiFneisp7aCAxW6omoFHXBzAoIQmJACCM8O</t>
  </si>
  <si>
    <t>https://encrypted-tbn0.gstatic.com/images?q=tbn:ANd9GcQVE1pKzz8nTvznlvNQ_qlnz9NVxYUBT7BtIP41hek&amp;s</t>
  </si>
  <si>
    <t>U-SET</t>
  </si>
  <si>
    <t>https://www.google.com/search?sca_esv=583240805&amp;gl=us&amp;hl=en&amp;q=U-SET&amp;sa=X&amp;ved=0ahUKEwi8sPqgsMqCAxX3FFkFHUeZDDk4RhCYkAII0Aw</t>
  </si>
  <si>
    <t>https://encrypted-tbn0.gstatic.com/images?q=tbn:ANd9GcSCRV1yDAVVADG40fOlwRHcJjAtxXKiCOII1xRxlHw&amp;s</t>
  </si>
  <si>
    <t>DAMIANI Group</t>
  </si>
  <si>
    <t>http://www.damiani.com/</t>
  </si>
  <si>
    <t>https://www.google.com/search?gl=us&amp;hl=en&amp;q=DAMIANI+Group&amp;sa=X&amp;ved=0ahUKEwjwh5fFkJL-AhXjFFkFHXqUDzwQmJACCMIM</t>
  </si>
  <si>
    <t>https://encrypted-tbn0.gstatic.com/images?q=tbn:ANd9GcQf3qpUJ7kaGmHEog_fqH0kp8mb5CL04_BPFdY5&amp;s=0</t>
  </si>
  <si>
    <t>Xometry Inc.</t>
  </si>
  <si>
    <t>https://www.google.com/search?hl=en&amp;gl=us&amp;q=Xometry+Inc.&amp;sa=X&amp;ved=0ahUKEwj1wuu8tcv8AhUfJkQIHSHNA3k4HhCYkAII_Qo</t>
  </si>
  <si>
    <t>mBank S.A.</t>
  </si>
  <si>
    <t>http://www.mbank.pl/</t>
  </si>
  <si>
    <t>https://www.google.com/search?hl=en&amp;gl=us&amp;q=mBank+S.A.&amp;sa=X&amp;ved=0ahUKEwiSsa2ow8yAAxX9j4kEHR8sDsg4ChCYkAIInA0</t>
  </si>
  <si>
    <t>https://encrypted-tbn0.gstatic.com/images?q=tbn:ANd9GcTNXiwe1XcAnD4zMpz9TKXvUd1ZGKSEHEODKuSpwaE&amp;s</t>
  </si>
  <si>
    <t>Tilray</t>
  </si>
  <si>
    <t>http://www.tilray.com/</t>
  </si>
  <si>
    <t>https://www.google.com/search?q=Tilray&amp;sa=X&amp;ved=0ahUKEwjOm9e84aP-AhVyD1kFHXWnBDo4ChCYkAII8go</t>
  </si>
  <si>
    <t>Fildas Catena Group</t>
  </si>
  <si>
    <t>https://www.google.com/search?sca_esv=564603026&amp;gl=us&amp;hl=en&amp;q=Fildas+Catena+Group&amp;sa=X&amp;ved=0ahUKEwjCz43vtqSBAxW9FVkFHcy7DToQmJACCM4I</t>
  </si>
  <si>
    <t>https://encrypted-tbn0.gstatic.com/images?q=tbn:ANd9GcS-CdFs_f3C_g3k7waOTQZRImU5n2iIO-KAWJICdQY&amp;s</t>
  </si>
  <si>
    <t>Davinsi Labs</t>
  </si>
  <si>
    <t>https://www.google.com/search?sca_esv=565570927&amp;hl=en&amp;gl=us&amp;q=Davinsi+Labs&amp;sa=X&amp;ved=0ahUKEwi2lYfQ-6uBAxX_SzABHWDKCYIQmJACCK4M</t>
  </si>
  <si>
    <t>https://encrypted-tbn0.gstatic.com/images?q=tbn:ANd9GcQNtivkR2rjQBPpJSPcfW-B4aNdPHQhBaeY6E6vjLI&amp;s</t>
  </si>
  <si>
    <t>Eagletfly Solutions</t>
  </si>
  <si>
    <t>https://www.google.com/search?sca_esv=583240805&amp;gl=us&amp;hl=en&amp;q=Eagletfly+Solutions&amp;sa=X&amp;ved=0ahUKEwjsrcGKsMqCAxV8FFkFHdQ5A1M4ZBCYkAIIsws</t>
  </si>
  <si>
    <t>SEOBROTHERS CY LTD</t>
  </si>
  <si>
    <t>https://www.google.com/search?sca_esv=580393850&amp;gl=us&amp;hl=en&amp;q=SEOBROTHERS+CY+LTD&amp;sa=X&amp;ved=0ahUKEwiMi5r96LOCAxVXMVkFHV0xC4oQmJACCIcK</t>
  </si>
  <si>
    <t>EstÃ¨e Lauder Companies</t>
  </si>
  <si>
    <t>https://www.google.com/search?hl=en&amp;gl=us&amp;q=Est%C3%A8e+Lauder+Companies&amp;sa=X&amp;ved=0ahUKEwiujO3Z87z-AhXWSjABHbWqCws4ChCYkAII0gk</t>
  </si>
  <si>
    <t>Kirchdorfer Group Services GmbH</t>
  </si>
  <si>
    <t>https://www.google.com/search?hl=en&amp;gl=us&amp;q=Kirchdorfer+Group+Services+GmbH&amp;sa=X&amp;ved=0ahUKEwjOi_io5dr9AhUIlmoFHTGGCGcQmJACCMEK</t>
  </si>
  <si>
    <t>The Information Lab Deutschland</t>
  </si>
  <si>
    <t>https://www.google.com/search?sca_esv=577080029&amp;gl=us&amp;hl=en&amp;q=The+Information+Lab+Deutschland&amp;sa=X&amp;ved=0ahUKEwjI2LTRyZWCAxU4EVkFHfISAjwQmJACCLYM</t>
  </si>
  <si>
    <t>https://encrypted-tbn0.gstatic.com/images?q=tbn:ANd9GcS03DpF6fnA7KF5QqTCgH9IQ8o8uoq6-NJKKfiHlG8&amp;s</t>
  </si>
  <si>
    <t>EFG Bank AG</t>
  </si>
  <si>
    <t>http://www.efgbank.com/</t>
  </si>
  <si>
    <t>https://www.google.com/search?gl=us&amp;hl=en&amp;q=EFG+Bank+AG&amp;sa=X&amp;ved=0ahUKEwiPgrCMvvv9AhVAF1kFHYJWC1A4FBCYkAIItws</t>
  </si>
  <si>
    <t>Pariplay</t>
  </si>
  <si>
    <t>https://www.google.com/search?q=Pariplay&amp;sa=X&amp;ved=0ahUKEwirhOPZ7q_8AhUBF1kFHYMCCDEQmJACCPQK</t>
  </si>
  <si>
    <t>https://encrypted-tbn0.gstatic.com/images?q=tbn:ANd9GcQ1GpWBBc_erLVXzYcGEcQ8hvs2j7FBBxPxlOTZiPg&amp;s</t>
  </si>
  <si>
    <t>AMPH Advertising Agency Inc.</t>
  </si>
  <si>
    <t>https://www.google.com/search?q=AMPH+Advertising+Agency+Inc.&amp;sa=X&amp;ved=0ahUKEwjP2-vctMb8AhW9F1kFHaHSCysQmJACCLoJ</t>
  </si>
  <si>
    <t>Generazione vincente S.p.A.</t>
  </si>
  <si>
    <t>https://www.google.com/search?sca_esv=554003346&amp;gl=us&amp;hl=en&amp;q=Generazione+vincente+S.p.A.&amp;sa=X&amp;ved=0ahUKEwj50LrV7sSAAxU6m2oFHaA8A5IQmJACCPUN</t>
  </si>
  <si>
    <t>https://encrypted-tbn0.gstatic.com/images?q=tbn:ANd9GcTWBE8fIMze_VF_cztxvn6eJLFRjNFIM8Lo6BfuTsw&amp;s</t>
  </si>
  <si>
    <t>HARNHAM</t>
  </si>
  <si>
    <t>https://www.google.com/search?q=HARNHAM&amp;sa=X&amp;ved=0ahUKEwjArODjzY_-AhXrD1kFHZC-CnM4FBCYkAIIxgw</t>
  </si>
  <si>
    <t>https://encrypted-tbn0.gstatic.com/images?q=tbn:ANd9GcSo5PYHo0OFKbKJMPoFSA_WhlMt5oL9unUSkum6hUY&amp;s</t>
  </si>
  <si>
    <t>Anthropic</t>
  </si>
  <si>
    <t>http://www.anthropic.com/</t>
  </si>
  <si>
    <t>https://www.google.com/search?gl=us&amp;hl=en&amp;q=Anthropic&amp;sa=X&amp;ved=0ahUKEwjXvoycu4OAAxWmFVkFHXSvCRg4KBCYkAIInwo</t>
  </si>
  <si>
    <t>Careerxperts Consulting</t>
  </si>
  <si>
    <t>https://www.google.com/search?sca_esv=570269325&amp;hl=en&amp;gl=us&amp;q=Careerxperts+Consulting&amp;sa=X&amp;ved=0ahUKEwjvzdW_odmBAxV-I0QIHfF7CCc4ChCYkAIIjgs</t>
  </si>
  <si>
    <t>Samatrix Consulting Private Limited</t>
  </si>
  <si>
    <t>https://www.google.com/search?sca_esv=558984878&amp;hl=en&amp;gl=us&amp;q=Samatrix+Consulting+Private+Limited&amp;sa=X&amp;ved=0ahUKEwi_5dOHzu-AAxWEkYkEHby6CtA4KBCYkAIIxQw</t>
  </si>
  <si>
    <t>Ð§Ð£ Â«ÐžÐ‘Ð ÐÐ—ÐžÐ’ÐÐ¢Ð•Ð›Ð¬ÐÐ«Ð™ Ð Ð•Ð¡Ð£Ð Ð¡ÐÐ«Ð™ Ð¦Ð•ÐÐ¢Ð Â»</t>
  </si>
  <si>
    <t>https://www.google.com/search?ucbcb=1&amp;hl=en&amp;gl=us&amp;q=%D0%A7%D0%A3+%C2%AB%D0%9E%D0%91%D0%A0%D0%90%D0%97%D0%9E%D0%92%D0%90%D0%A2%D0%95%D0%9B%D0%AC%D0%9D%D0%AB%D0%99+%D0%A0%D0%95%D0%A1%D0%A3%D0%A0%D0%A1%D0%9D%D0%AB%D0%99+%D0%A6%D0%95%D0%9D%D0%A2%D0%A0%C2%BB&amp;sa=X&amp;ved=0ahUKEwjqvcfTgPn9AhWpj4kEHSPmARYQmJACCKEH</t>
  </si>
  <si>
    <t>Mitra Integrasi Informatika, PT</t>
  </si>
  <si>
    <t>https://www.google.com/search?sca_esv=568425080&amp;hl=en&amp;gl=us&amp;q=Mitra+Integrasi+Informatika,+PT&amp;sa=X&amp;ved=0ahUKEwi36If-1MeBAxVLD1kFHQRwAaAQmJACCKwJ</t>
  </si>
  <si>
    <t>https://encrypted-tbn0.gstatic.com/images?q=tbn:ANd9GcRN0V6zI4Lpwv7vtB4eOGaSKZcmWMCUA7GY1WXpWqI&amp;s</t>
  </si>
  <si>
    <t>LYCUS</t>
  </si>
  <si>
    <t>https://www.google.com/search?sca_esv=583240805&amp;hl=en&amp;gl=us&amp;q=LYCUS&amp;sa=X&amp;ved=0ahUKEwj4r8SBsMqCAxVAD1kFHfhLBOw4FBCYkAIIzwo</t>
  </si>
  <si>
    <t>Jollibee Group of Companies</t>
  </si>
  <si>
    <t>http://www.jollibee.com.ph/</t>
  </si>
  <si>
    <t>https://www.google.com/search?sca_esv=571184275&amp;gl=us&amp;hl=en&amp;q=Jollibee+Group+of+Companies&amp;sa=X&amp;ved=0ahUKEwi2jtKm4uCBAxWEKFkFHQzXCwM4FBCYkAIIyQw</t>
  </si>
  <si>
    <t>ITS Services</t>
  </si>
  <si>
    <t>https://www.google.com/search?hl=en&amp;gl=us&amp;q=ITS+Services&amp;sa=X&amp;ved=0ahUKEwieq7CJw9GAAxX-FmIAHafMDg84HhCYkAIIqAw</t>
  </si>
  <si>
    <t>https://encrypted-tbn0.gstatic.com/images?q=tbn:ANd9GcR-pm7fP01bg50PRKUSLn-YbjXsHtmni_DIRHb3tJ8&amp;s</t>
  </si>
  <si>
    <t>Chamberlain Advisors</t>
  </si>
  <si>
    <t>http://www.chamberlainadvisors.co/</t>
  </si>
  <si>
    <t>https://www.google.com/search?hl=en&amp;gl=us&amp;q=Chamberlain+Advisors&amp;sa=X&amp;ved=0ahUKEwin6--r6L-AAxXmElkFHVCtDVY4FBCYkAII-As</t>
  </si>
  <si>
    <t>https://encrypted-tbn0.gstatic.com/images?q=tbn:ANd9GcQ8rAg68xC1PWVLaAFSMbFZ6t83lieSoWB2VsmpdsI&amp;s</t>
  </si>
  <si>
    <t>Alcatel-Lucent Group</t>
  </si>
  <si>
    <t>https://www.google.com/search?gl=us&amp;hl=en&amp;q=Alcatel-Lucent+Group&amp;sa=X&amp;ved=0ahUKEwiD38bOn9P9AhVxm2oFHX8_Czc4WhCYkAII3Qo</t>
  </si>
  <si>
    <t>EDF Renewables North America</t>
  </si>
  <si>
    <t>https://www.google.com/search?hl=en&amp;gl=us&amp;q=EDF+Renewables+North+America&amp;sa=X&amp;ved=0ahUKEwi9tt_KqsKAAxX1g4kEHVYhAS8QmJACCLsL</t>
  </si>
  <si>
    <t>genU</t>
  </si>
  <si>
    <t>https://www.google.com/search?q=genU&amp;sa=X&amp;ved=0ahUKEwiM-qTYhY3-AhVAEFkFHTZxC8UQmJACCMMI</t>
  </si>
  <si>
    <t>Physicians Mutual</t>
  </si>
  <si>
    <t>http://www.physiciansmutual.com/</t>
  </si>
  <si>
    <t>https://www.google.com/search?q=Physicians+Mutual&amp;sa=X&amp;ved=0ahUKEwjJj5Kw3ar8AhVCmXIEHYoeB-k4MhCYkAII0go</t>
  </si>
  <si>
    <t>Buckman Laboratories</t>
  </si>
  <si>
    <t>https://www.google.com/search?gl=us&amp;hl=en&amp;q=Buckman+Laboratories&amp;sa=X&amp;ved=0ahUKEwimkqX76r-AAxUbEVkFHeboDic4eBCYkAIItws</t>
  </si>
  <si>
    <t>PFIZER LIMITED</t>
  </si>
  <si>
    <t>https://www.google.com/search?sca_esv=314a65cdcd6d4ae9&amp;gl=us&amp;hl=en&amp;q=PFIZER+LIMITED&amp;sa=X&amp;ved=0ahUKEwi91JuMsMqCAxUCbzABHRbTDQU4bhCYkAII7Ak</t>
  </si>
  <si>
    <t>iLabs</t>
  </si>
  <si>
    <t>https://www.google.com/search?hl=en&amp;gl=us&amp;q=iLabs&amp;sa=X&amp;ved=0ahUKEwj7sInp05yAAxXqoFsKHdgCDcIQmJACCP4I</t>
  </si>
  <si>
    <t>https://encrypted-tbn0.gstatic.com/images?q=tbn:ANd9GcRTbRnxl7IpkeUzgZl4ukvUk85GO9W6Wpv8HzlakSY&amp;s</t>
  </si>
  <si>
    <t>Curtis Reed Associates Ltd</t>
  </si>
  <si>
    <t>https://www.google.com/search?gl=us&amp;hl=en&amp;q=Curtis+Reed+Associates+Ltd&amp;sa=X&amp;ved=0ahUKEwjN78_fqbL8AhWrmIQIHZi4BtU4KBCYkAIItwk</t>
  </si>
  <si>
    <t>Bosch Portugal</t>
  </si>
  <si>
    <t>https://www.google.com/search?sca_esv=573394023&amp;hl=en&amp;gl=us&amp;q=Bosch+Portugal&amp;sa=X&amp;ved=0ahUKEwi73PDy-PSBAxXWFVkFHYW5CBwQmJACCJwL</t>
  </si>
  <si>
    <t>https://encrypted-tbn0.gstatic.com/images?q=tbn:ANd9GcTqJMhzA1XhpcmcjOjouNI0Uju-gPvgopvq5yaj0BQ&amp;s</t>
  </si>
  <si>
    <t>Xsolla</t>
  </si>
  <si>
    <t>https://xsolla.com/</t>
  </si>
  <si>
    <t>https://www.google.com/search?gl=us&amp;hl=en&amp;q=Xsolla&amp;sa=X&amp;ved=0ahUKEwjTw9ThjNj8AhX6KFkFHXioDu4QmJACCOsJ</t>
  </si>
  <si>
    <t>https://encrypted-tbn0.gstatic.com/images?q=tbn:ANd9GcRZwNbK0MmNA5uWOI-JEmGJKw9BU6-fs3PAVhyu&amp;s=0</t>
  </si>
  <si>
    <t>Precision Medicine Group</t>
  </si>
  <si>
    <t>http://www.precisionmedicinegrp.com/</t>
  </si>
  <si>
    <t>https://www.google.com/search?hl=en&amp;gl=us&amp;q=Precision+Medicine+Group&amp;sa=X&amp;ved=0ahUKEwi80Lnoq7_-AhWSjokEHZljD9kQmJACCLsJ</t>
  </si>
  <si>
    <t>Welcome to the Jungle</t>
  </si>
  <si>
    <t>https://www.google.com/search?ucbcb=1&amp;gl=us&amp;hl=en&amp;q=Welcome+to+the+Jungle&amp;sa=X&amp;ved=0ahUKEwijo9fpuPH9AhUdElkFHXGqC344MhCYkAII7Qw</t>
  </si>
  <si>
    <t>https://encrypted-tbn0.gstatic.com/images?q=tbn:ANd9GcQHRxQZLIx_1vWyIfXld_3_VOBBzdftifIQK1k_bKk&amp;s</t>
  </si>
  <si>
    <t>Your Finance Company</t>
  </si>
  <si>
    <t>https://www.google.com/search?hl=en&amp;gl=us&amp;q=Your+Finance+Company&amp;sa=X&amp;ved=0ahUKEwjOmonwlfT-AhVXL1kFHd4TBOs4MhCYkAII0Qw</t>
  </si>
  <si>
    <t>LB Forsikring</t>
  </si>
  <si>
    <t>http://www.lbforsikring.dk/</t>
  </si>
  <si>
    <t>https://www.google.com/search?sca_esv=579388602&amp;gl=us&amp;hl=en&amp;q=LB+Forsikring&amp;sa=X&amp;ved=0ahUKEwjWkeHm2qmCAxXtmokEHZJEDWgQmJACCMgL</t>
  </si>
  <si>
    <t>https://encrypted-tbn0.gstatic.com/images?q=tbn:ANd9GcTNyMxli6w45yF4rcq3gA7BfVnH_sgUYGs6Cmywa9A&amp;s</t>
  </si>
  <si>
    <t>Astegic</t>
  </si>
  <si>
    <t>https://www.google.com/search?sca_esv=583240805&amp;gl=us&amp;hl=en&amp;q=Astegic&amp;sa=X&amp;ved=0ahUKEwjcvNipsMqCAxX2OkQIHfvHCmI4jAEQmJACCMEL</t>
  </si>
  <si>
    <t>https://encrypted-tbn0.gstatic.com/images?q=tbn:ANd9GcSYK5h0TXCJr0askt4Qqnh3f2hllbada1nEr2aNd0g&amp;s</t>
  </si>
  <si>
    <t>Austin Werner</t>
  </si>
  <si>
    <t>https://www.google.com/search?sca_esv=569062438&amp;gl=us&amp;hl=en&amp;q=Austin+Werner&amp;sa=X&amp;ved=0ahUKEwjU6Jao18yBAxUYrokEHdUlBfA4ChCYkAII7Qk</t>
  </si>
  <si>
    <t>Intergiro</t>
  </si>
  <si>
    <t>https://www.google.com/search?q=Intergiro&amp;sa=X&amp;ved=0ahUKEwiSme-P88b-AhXHFlkFHV8ZB3Q4WhCYkAIIhgs</t>
  </si>
  <si>
    <t>Stanford University Lee Lab</t>
  </si>
  <si>
    <t>https://www.google.com/search?hl=en&amp;gl=us&amp;q=Stanford+University+Lee+Lab&amp;sa=X&amp;ved=0ahUKEwjNn9zXier-AhVVD1kFHeROBBM4ChCYkAII4Q0</t>
  </si>
  <si>
    <t>https://encrypted-tbn0.gstatic.com/images?q=tbn:ANd9GcQPwOgyankgt3NkiO2qr7c9fbIfR_eefdcjVf5HKjk&amp;s</t>
  </si>
  <si>
    <t>MGP SI</t>
  </si>
  <si>
    <t>https://www.google.com/search?gl=us&amp;hl=en&amp;q=MGP+SI&amp;sa=X&amp;ved=0ahUKEwiSwIfZnPT-AhXaRDABHVChD1Y4eBCYkAII8w0</t>
  </si>
  <si>
    <t>DFI External</t>
  </si>
  <si>
    <t>https://www.google.com/search?gl=us&amp;hl=en&amp;q=DFI+External&amp;sa=X&amp;ved=0ahUKEwi58c7Ujoj-AhUPKUQIHUHJD_84ChCYkAII8Ao</t>
  </si>
  <si>
    <t>https://encrypted-tbn0.gstatic.com/images?q=tbn:ANd9GcSKUmR5jKPtncHR4_GG3eRuB3UfiViQ2AEuEfKtLvIBfqnqOCsqNQQF&amp;s</t>
  </si>
  <si>
    <t>Arvato Digital Services</t>
  </si>
  <si>
    <t>http://arvatodigitalservices.com/</t>
  </si>
  <si>
    <t>https://www.google.com/search?hl=en&amp;gl=us&amp;q=Arvato+Digital+Services&amp;sa=X&amp;ved=0ahUKEwjm3-zvmOz8AhXgFFkFHcDTAT44ChCYkAIIxg0</t>
  </si>
  <si>
    <t>Skillbase Group Ltd</t>
  </si>
  <si>
    <t>http://skillbasegroup.com/</t>
  </si>
  <si>
    <t>https://www.google.com/search?q=Skillbase+Group+Ltd&amp;sa=X&amp;ved=0ahUKEwiJqtag3Pv-AhVTKFkFHXRlBGs4ChCYkAIIkww</t>
  </si>
  <si>
    <t>Knightec</t>
  </si>
  <si>
    <t>http://knightec.se/</t>
  </si>
  <si>
    <t>https://www.google.com/search?ucbcb=1&amp;hl=en&amp;gl=us&amp;q=Knightec&amp;sa=X&amp;ved=0ahUKEwj05L_mkOf8AhVuAzQIHfipCiM4ChCYkAII1A0</t>
  </si>
  <si>
    <t>StreetHR</t>
  </si>
  <si>
    <t>https://www.google.com/search?hl=en&amp;gl=us&amp;q=StreetHR&amp;sa=X&amp;ved=0ahUKEwiOovvZvZT9AhU8k4kEHYB1B8kQmJACCKAH</t>
  </si>
  <si>
    <t>FKFS â€“ Forschungsinstitut fÃ¼r Kraftfahrwesen und Fahrzeugmotoren Stuttgart</t>
  </si>
  <si>
    <t>http://www.fkfs.de/</t>
  </si>
  <si>
    <t>https://www.google.com/search?sca_esv=588643820&amp;hl=en&amp;gl=us&amp;q=FKFS+%E2%80%93+Forschungsinstitut+f%C3%BCr+Kraftfahrwesen+und+Fahrzeugmotoren+Stuttgart&amp;sa=X&amp;ved=0ahUKEwjo1tWq1vyCAxWmEFkFHftHAmMQmJACCMAO</t>
  </si>
  <si>
    <t>Verivox GmbH</t>
  </si>
  <si>
    <t>http://www.verivox.de/</t>
  </si>
  <si>
    <t>https://www.google.com/search?gl=us&amp;hl=en&amp;q=Verivox+GmbH&amp;sa=X&amp;ved=0ahUKEwjUsMr73auAAxXfGFkFHbIgAN44ChCYkAII4wo</t>
  </si>
  <si>
    <t>Grayson Talent</t>
  </si>
  <si>
    <t>https://www.google.com/search?sca_esv=557027970&amp;gl=us&amp;hl=en&amp;q=Grayson+Talent&amp;sa=X&amp;ved=0ahUKEwi68vq6it6AAxVsEFkFHWbqBMUQmJACCLII</t>
  </si>
  <si>
    <t>https://encrypted-tbn0.gstatic.com/images?q=tbn:ANd9GcRR1F00rY8iVBqRV6kPTgEx-10Bgsw2BOV-H4IJEk0&amp;s</t>
  </si>
  <si>
    <t>Aays Analytics</t>
  </si>
  <si>
    <t>https://www.google.com/search?gl=us&amp;hl=en&amp;q=Aays+Analytics&amp;sa=X&amp;ved=0ahUKEwj2mrTLn_v8AhXelmoFHXArBoM4ChCYkAII6Ak</t>
  </si>
  <si>
    <t>https://encrypted-tbn0.gstatic.com/images?q=tbn:ANd9GcRAPFmcoTr0dhMaq0VHzznMtOkzxF_ODYiHIA8u1Cw&amp;s</t>
  </si>
  <si>
    <t>SC Exl Service Romania Private Limited SRL</t>
  </si>
  <si>
    <t>https://www.google.com/search?gl=us&amp;hl=en&amp;q=SC+Exl+Service+Romania+Private+Limited+SRL&amp;sa=X&amp;ved=0ahUKEwjq56al-M6AAxXcEFkFHaWDDEcQmJACCLkL</t>
  </si>
  <si>
    <t>https://encrypted-tbn0.gstatic.com/images?q=tbn:ANd9GcT9U1jk6lCt8UYpc3MHr9UBGwqwIJ9Z55M3KQ9QHpw&amp;s</t>
  </si>
  <si>
    <t>Kamenitza AD (Molson Coors Beverage Company)</t>
  </si>
  <si>
    <t>https://kamenitzacompany.bg/</t>
  </si>
  <si>
    <t>https://www.google.com/search?gl=us&amp;hl=en&amp;q=Kamenitza+AD+(Molson+Coors+Beverage+Company)&amp;sa=X&amp;ved=0ahUKEwjw5riA-Iz9AhVpgYQIHe_xA5UQmJACCP8L</t>
  </si>
  <si>
    <t>https://encrypted-tbn0.gstatic.com/images?q=tbn:ANd9GcSfy5h_1mbkcOcLKZwfAFuoVH9vADWQ8_yn78gnRXw&amp;s</t>
  </si>
  <si>
    <t>DGA ORGANISATION, SYSTEMES D'INFORMATION ET INNOVATION</t>
  </si>
  <si>
    <t>https://www.google.com/search?hl=en&amp;gl=us&amp;q=DGA+ORGANISATION,+SYSTEMES+D%27INFORMATION+ET+INNOVATION&amp;sa=X&amp;ved=0ahUKEwjD1fP74K3-AhVoMVkFHfzAA-U4KBCYkAIIlg0</t>
  </si>
  <si>
    <t>MBBank</t>
  </si>
  <si>
    <t>https://www.google.com/search?hl=en&amp;gl=us&amp;q=MBBank&amp;sa=X&amp;ved=0ahUKEwjhqqeBvqb_AhXfSzABHUBpD_oQmJACCOYJ</t>
  </si>
  <si>
    <t>https://encrypted-tbn0.gstatic.com/images?q=tbn:ANd9GcRqoCjzuz4E1XZ-wodWqHegHtmxfYqrarVLCmnXluM&amp;s</t>
  </si>
  <si>
    <t>Department of Forestry &amp; Fire Protection</t>
  </si>
  <si>
    <t>https://www.google.com/search?sca_esv=561848188&amp;hl=en&amp;gl=us&amp;q=Department+of+Forestry+%26+Fire+Protection&amp;sa=X&amp;ved=0ahUKEwiG9eaj3oiBAxUNMlkFHQ6PD1w4ggEQmJACCM8J</t>
  </si>
  <si>
    <t>https://encrypted-tbn0.gstatic.com/images?q=tbn:ANd9GcTgf8LoPkuErgNZuIdoUomSFE1nSOxBJNhUGz6R&amp;s=0</t>
  </si>
  <si>
    <t>Concord Fintech Solutions</t>
  </si>
  <si>
    <t>https://www.google.com/search?hl=en&amp;gl=us&amp;q=Concord+Fintech+Solutions&amp;sa=X&amp;ved=0ahUKEwiS7uqE3OT8AhUWE1kFHWrzCuUQmJACCP0J</t>
  </si>
  <si>
    <t>Discount Bank ×‘× ×§ ×“×™×¡×§×•× ×˜</t>
  </si>
  <si>
    <t>https://www.google.com/search?gl=us&amp;hl=en&amp;q=Discount+Bank+%D7%91%D7%A0%D7%A7+%D7%93%D7%99%D7%A1%D7%A7%D7%95%D7%A0%D7%98&amp;sa=X&amp;ved=0ahUKEwi7jpTgrbiAAxWiPkQIHTaHAEIQmJACCNoK</t>
  </si>
  <si>
    <t>https://encrypted-tbn0.gstatic.com/images?q=tbn:ANd9GcQ5AlnQVDXQORjrmxuAE-0MTBqHmiCZunAcrBGymuY&amp;s</t>
  </si>
  <si>
    <t>Cummins India</t>
  </si>
  <si>
    <t>http://www.cumminsindia.com/</t>
  </si>
  <si>
    <t>https://www.google.com/search?gl=us&amp;hl=en&amp;q=Cummins+India&amp;sa=X&amp;ved=0ahUKEwir7JHd9vP9AhV5rokEHXe7AFYQmJACCM0L</t>
  </si>
  <si>
    <t>https://encrypted-tbn0.gstatic.com/images?q=tbn:ANd9GcRCCNB3uUpO4fxFaD_95u3gkwiwfnLjZ2vpIR-adOk&amp;s</t>
  </si>
  <si>
    <t>Wirk</t>
  </si>
  <si>
    <t>https://www.google.com/search?gl=us&amp;hl=en&amp;q=Wirk&amp;sa=X&amp;ved=0ahUKEwjjuvzi7eL_AhVdkIkEHcafC8cQmJACCPMN</t>
  </si>
  <si>
    <t>https://encrypted-tbn0.gstatic.com/images?q=tbn:ANd9GcQQsy71hwykh8tfkmGBrOQ3bjVgwte3EBOO39LqTPc&amp;s</t>
  </si>
  <si>
    <t>Novawork</t>
  </si>
  <si>
    <t>https://www.google.com/search?sca_esv=581653496&amp;gl=us&amp;hl=en&amp;q=Novawork&amp;sa=X&amp;ved=0ahUKEwjLhr2-9L2CAxVlIkQIHQJ8Blk4ChCYkAIIvg0</t>
  </si>
  <si>
    <t>Kwik Trip, Inc.</t>
  </si>
  <si>
    <t>http://www.kwiktrip.com/</t>
  </si>
  <si>
    <t>https://www.google.com/search?hl=en&amp;gl=us&amp;q=Kwik+Trip,+Inc.&amp;sa=X&amp;ved=0ahUKEwiDxaiYwdr8AhXhkWoFHVmLDz44RhCYkAIIgA0</t>
  </si>
  <si>
    <t>https://encrypted-tbn0.gstatic.com/images?q=tbn:ANd9GcSG1Ucf351sTDL8Hz2GkgY-H09WCZYtnHuV-IElXjQ&amp;s</t>
  </si>
  <si>
    <t>ÐœÐ¾Ð¹ Ð»Ð¾Ð³Ð¾Ð¿ÐµÐ´</t>
  </si>
  <si>
    <t>https://www.google.com/search?hl=en&amp;gl=us&amp;q=%D0%9C%D0%BE%D0%B9+%D0%BB%D0%BE%D0%B3%D0%BE%D0%BF%D0%B5%D0%B4&amp;sa=X&amp;ved=0ahUKEwi4zNTT-M6AAxUdkYkEHU9TA8s4ChCYkAII1go</t>
  </si>
  <si>
    <t>https://encrypted-tbn0.gstatic.com/images?q=tbn:ANd9GcQJUkJIGVCX6bQpY_guO6NoV7eCxg1uTyCetKSm5Fgi7SK4jtCxcEoqYAQ&amp;s</t>
  </si>
  <si>
    <t>Davies Group</t>
  </si>
  <si>
    <t>http://www.davies-group.com/</t>
  </si>
  <si>
    <t>https://www.google.com/search?sca_esv=564268709&amp;hl=en&amp;gl=us&amp;q=Davies+Group&amp;sa=X&amp;ved=0ahUKEwjrpZWQ86GBAxVrRDABHebVCII4PBCYkAIIwQk</t>
  </si>
  <si>
    <t>https://encrypted-tbn0.gstatic.com/images?q=tbn:ANd9GcQJtAJ--V73jcBmbg7sDWIfBCybc0u3muhdhgVv&amp;s=0</t>
  </si>
  <si>
    <t>Universidad Nacional Federico Villarreal</t>
  </si>
  <si>
    <t>https://www.google.com/search?ucbcb=1&amp;hl=en&amp;gl=us&amp;q=Universidad+Nacional+Federico+Villarreal&amp;sa=X&amp;ved=0ahUKEwiousDWnOz8AhU3ElkFHTu-A5I4ChCYkAII3Qo</t>
  </si>
  <si>
    <t>Riverty Group Norway AS</t>
  </si>
  <si>
    <t>https://www.google.com/search?sca_esv=576026540&amp;gl=us&amp;hl=en&amp;q=Riverty+Group+Norway+AS&amp;sa=X&amp;ved=0ahUKEwii76_tjI6CAxVqGFkFHXypADYQmJACCLEI</t>
  </si>
  <si>
    <t>R.S.Patel &amp; Co</t>
  </si>
  <si>
    <t>https://www.google.com/search?sca_esv=569062438&amp;gl=us&amp;hl=en&amp;q=R.S.Patel+%26+Co&amp;sa=X&amp;ved=0ahUKEwiJi-D50syBAxVMlWoFHS1XCHwQmJACCJ8K</t>
  </si>
  <si>
    <t>Optimhire</t>
  </si>
  <si>
    <t>https://www.google.com/search?sca_esv=565257361&amp;gl=us&amp;hl=en&amp;q=Optimhire&amp;sa=X&amp;ved=0ahUKEwjHrMXkuKmBAxU1VTUKHbRNCGk4KBCYkAIIwQk</t>
  </si>
  <si>
    <t>GVR Career</t>
  </si>
  <si>
    <t>https://www.google.com/search?hl=en&amp;gl=us&amp;q=GVR+Career&amp;sa=X&amp;ved=0ahUKEwiWtt3-oav-AhWKD1kFHRm3C_o4HhCYkAIIkgo</t>
  </si>
  <si>
    <t>Yondu Inc.</t>
  </si>
  <si>
    <t>https://www.google.com/search?hl=en&amp;gl=us&amp;q=Yondu+Inc.&amp;sa=X&amp;ved=0ahUKEwjYmpXX1Mb9AhWZF1kFHSipDFIQmJACCJ8J</t>
  </si>
  <si>
    <t>https://encrypted-tbn0.gstatic.com/images?q=tbn:ANd9GcSHWGFDd35ugavnHByk2MM4P-57NijX7M5TlHmk&amp;s=0</t>
  </si>
  <si>
    <t>Daoverse Capital</t>
  </si>
  <si>
    <t>https://www.google.com/search?ucbcb=1&amp;gl=us&amp;hl=en&amp;q=Daoverse+Capital&amp;sa=X&amp;ved=0ahUKEwjTkID2zrL9AhXQr4sKHaabCDEQmJACCKMK</t>
  </si>
  <si>
    <t>https://encrypted-tbn0.gstatic.com/images?q=tbn:ANd9GcQANgiOlL5cK7GfsI8Y4uY_63VL1bzmq9ULEDDbjAE&amp;s</t>
  </si>
  <si>
    <t>identifi Global Resources</t>
  </si>
  <si>
    <t>https://www.google.com/search?hl=en&amp;gl=us&amp;q=identifi+Global+Resources&amp;sa=X&amp;ved=0ahUKEwjPveOdieL8AhUvkGoFHWE-CSA4MhCYkAIIsQw</t>
  </si>
  <si>
    <t>Callista</t>
  </si>
  <si>
    <t>http://www.callista-pe.de/en/</t>
  </si>
  <si>
    <t>https://www.google.com/search?hl=en&amp;gl=us&amp;q=Callista&amp;sa=X&amp;ved=0ahUKEwiat8G0z4_-AhW4HDQIHUSKClU4ChCYkAII3go</t>
  </si>
  <si>
    <t>Sameday Romania</t>
  </si>
  <si>
    <t>https://www.google.com/search?sca_esv=568744667&amp;gl=us&amp;hl=en&amp;q=Sameday+Romania&amp;sa=X&amp;ved=0ahUKEwjkzZONk8qBAxXdFlkFHU5dDmUQmJACCI0I</t>
  </si>
  <si>
    <t>https://encrypted-tbn0.gstatic.com/images?q=tbn:ANd9GcQAbbF-RsoPnk8wt5QLnsmfHZtuFGnM_uIn4mewubw&amp;s</t>
  </si>
  <si>
    <t>Manpower Malta</t>
  </si>
  <si>
    <t>https://www.google.com/search?gl=us&amp;hl=en&amp;q=Manpower+Malta&amp;sa=X&amp;ved=0ahUKEwiNg8CM5Kj-AhWHFlkFHdRkB3MQmJACCJUI</t>
  </si>
  <si>
    <t>The Orchard Agency Careers</t>
  </si>
  <si>
    <t>http://orchard.co.uk/</t>
  </si>
  <si>
    <t>https://www.google.com/search?sca_esv=9b2631f02fc4569b&amp;hl=en&amp;gl=us&amp;q=The+Orchard+Agency+Careers&amp;sa=X&amp;ved=0ahUKEwjD8KfK266CAxXinYQIHShbDZY4HhCYkAIItQw</t>
  </si>
  <si>
    <t>MYDRAL</t>
  </si>
  <si>
    <t>https://www.google.com/search?hl=en&amp;gl=us&amp;q=MYDRAL&amp;sa=X&amp;ved=0ahUKEwiJn5v_kJL-AhW-EEQIHWDyCkE4KBCYkAII_g0</t>
  </si>
  <si>
    <t>Lexical Intelligence, LLC</t>
  </si>
  <si>
    <t>https://www.google.com/search?q=Lexical+Intelligence,+LLC&amp;sa=X&amp;ved=0ahUKEwizt-DBgtH-AhVzFlkFHT0gCZ84FBCYkAIImw4</t>
  </si>
  <si>
    <t>BlackRock Resources</t>
  </si>
  <si>
    <t>https://www.google.com/search?gl=us&amp;hl=en&amp;q=BlackRock+Resources&amp;sa=X&amp;ved=0ahUKEwiY_733jrr9AhXllYkEHS5gAyU4KBCYkAII2Aw</t>
  </si>
  <si>
    <t>Sigma Group</t>
  </si>
  <si>
    <t>https://www.google.com/search?sca_esv=578743716&amp;hl=en&amp;gl=us&amp;q=Sigma+Group&amp;sa=X&amp;ved=0ahUKEwjcnfqV16SCAxWNJEQIHQW7BmM4ChCYkAIIlgs</t>
  </si>
  <si>
    <t>Regal Medical Group, Inc.</t>
  </si>
  <si>
    <t>http://www.regalmed.com/</t>
  </si>
  <si>
    <t>https://www.google.com/search?sca_esv=585361611&amp;gl=us&amp;hl=en&amp;q=Regal+Medical+Group,+Inc.&amp;sa=X&amp;ved=0ahUKEwiqzprE_uCCAxU1VTUKHbjBCXo4FBCYkAIIzww</t>
  </si>
  <si>
    <t>https://encrypted-tbn0.gstatic.com/images?q=tbn:ANd9GcT-AOxUxYARQFtF2rHfXx5uGUmo_hEyBWdmSW7d&amp;s=0</t>
  </si>
  <si>
    <t>University of Brighton</t>
  </si>
  <si>
    <t>http://www.brighton.ac.uk/</t>
  </si>
  <si>
    <t>https://www.google.com/search?sca_esv=574716396&amp;gl=us&amp;hl=en&amp;q=University+of+Brighton&amp;sa=X&amp;ved=0ahUKEwjksdziuoGCAxXpkWoFHXaoDrE4ChCYkAIIggw</t>
  </si>
  <si>
    <t>Southwest Research Institute (SwRI)</t>
  </si>
  <si>
    <t>https://www.google.com/search?gl=us&amp;hl=en&amp;q=Southwest+Research+Institute+(SwRI)&amp;sa=X&amp;ved=0ahUKEwi30pSKqur-AhX4kokEHWqlDIU4HhCYkAII6w0</t>
  </si>
  <si>
    <t>https://encrypted-tbn0.gstatic.com/images?q=tbn:ANd9GcSZujSCJS45WnvAGs0oEhwrNfZLVM470MlhCyI1ZpQ&amp;s</t>
  </si>
  <si>
    <t>Funded club</t>
  </si>
  <si>
    <t>https://www.google.com/search?q=Funded+club&amp;sa=X&amp;ved=0ahUKEwjr25Ge4KX8AhWep3IEHT9MC-gQmJACCMkJ</t>
  </si>
  <si>
    <t>Lidl France</t>
  </si>
  <si>
    <t>https://www.google.com/search?hl=en&amp;gl=us&amp;q=Lidl+France&amp;sa=X&amp;ved=0ahUKEwjp_rqv5bL-AhUWPUQIHda-Bnc4FBCYkAIIkww</t>
  </si>
  <si>
    <t>MITRE</t>
  </si>
  <si>
    <t>https://www.google.com/search?gl=us&amp;hl=en&amp;q=MITRE&amp;sa=X&amp;ved=0ahUKEwi1tYbIzqj9AhV3EFkFHfCpB0k4HhCYkAIIqg4</t>
  </si>
  <si>
    <t>https://encrypted-tbn0.gstatic.com/images?q=tbn:ANd9GcRC-2dJURMTcQSNEUnbFFMDboS2ENAYr82eZXS5qdMBZfXA_Z_lAjf56Mo&amp;s</t>
  </si>
  <si>
    <t>Van Gelder Groep</t>
  </si>
  <si>
    <t>http://vangelder.com/</t>
  </si>
  <si>
    <t>https://www.google.com/search?hl=en&amp;gl=us&amp;q=Van+Gelder+Groep&amp;sa=X&amp;ved=0ahUKEwiA5JOM6rn8AhXURDABHVG9BN4QmJACCKAL</t>
  </si>
  <si>
    <t>lemon.io</t>
  </si>
  <si>
    <t>https://www.google.com/search?sca_esv=583722703&amp;gl=us&amp;hl=en&amp;q=lemon.io&amp;sa=X&amp;ved=0ahUKEwjej_O6uM-CAxWxGlkFHXvjAOA4ChCYkAIIvQk</t>
  </si>
  <si>
    <t>synodevina</t>
  </si>
  <si>
    <t>https://www.google.com/search?gl=us&amp;hl=en&amp;q=synodevina&amp;sa=X&amp;ved=0ahUKEwjxybuGyrf9AhU7RDABHWdZAjc4KBCYkAIItAs</t>
  </si>
  <si>
    <t>CAPGEMINI TECHNOLOGY SERVICES INDIA LIMITED</t>
  </si>
  <si>
    <t>https://www.google.com/search?sca_esv=581835084&amp;gl=us&amp;hl=en&amp;q=CAPGEMINI+TECHNOLOGY+SERVICES+INDIA+LIMITED&amp;sa=X&amp;ved=0ahUKEwjj1YqHqMCCAxWUs6QKHQ06B6U4MhCYkAIIgA0</t>
  </si>
  <si>
    <t>OTSI - Object Technology Solutions Inc.</t>
  </si>
  <si>
    <t>https://www.google.com/search?sca_esv=584993245&amp;hl=en&amp;gl=us&amp;q=OTSI+-+Object+Technology+Solutions+Inc.&amp;sa=X&amp;ved=0ahUKEwjRyorv_duCAxWdl4kEHWYEDTE4UBCYkAIIngw</t>
  </si>
  <si>
    <t>Total Information Management Corporation</t>
  </si>
  <si>
    <t>https://www.google.com/search?sca_esv=556221820&amp;hl=en&amp;gl=us&amp;q=Total+Information+Management+Corporation&amp;sa=X&amp;ved=0ahUKEwi73c6QvdaAAxW7MVkFHb_eCVIQmJACCKIK</t>
  </si>
  <si>
    <t>Shotime</t>
  </si>
  <si>
    <t>https://www.google.com/search?gl=us&amp;hl=en&amp;q=Shotime&amp;sa=X&amp;ved=0ahUKEwirkvy7zIiAAxWwL0QIHbllAHUQmJACCNUJ</t>
  </si>
  <si>
    <t>https://encrypted-tbn0.gstatic.com/images?q=tbn:ANd9GcRxyhrHW4qoVEnE5gLKmsg1lo_pidQGFll-A5CfJ-c&amp;s</t>
  </si>
  <si>
    <t>Pet Pet Club Limited</t>
  </si>
  <si>
    <t>https://www.google.com/search?gl=us&amp;hl=en&amp;q=Pet+Pet+Club+Limited&amp;sa=X&amp;ved=0ahUKEwi-pPSdp4X9AhXKkWoFHbVDAfQQmJACCLEM</t>
  </si>
  <si>
    <t>PS Global Technologies</t>
  </si>
  <si>
    <t>https://www.google.com/search?gl=us&amp;hl=en&amp;q=PS+Global+Technologies&amp;sa=X&amp;ved=0ahUKEwjMiuqC28n_AhVuKlkFHdaEBgw4HhCYkAIIhws</t>
  </si>
  <si>
    <t>https://encrypted-tbn0.gstatic.com/images?q=tbn:ANd9GcRMoVU-Hihn9wFoJG-ZKYb8aazo27E8B7C7OTxRPF4&amp;s</t>
  </si>
  <si>
    <t>Reflections Info Systems</t>
  </si>
  <si>
    <t>https://www.google.com/search?sca_esv=577080029&amp;gl=us&amp;hl=en&amp;q=Reflections+Info+Systems&amp;sa=X&amp;ved=0ahUKEwiQ9ueEyZWCAxVSGFkFHQoED2w4HhCYkAII4gs</t>
  </si>
  <si>
    <t>ALPHA10X</t>
  </si>
  <si>
    <t>https://www.google.com/search?gl=us&amp;hl=en&amp;q=ALPHA10X&amp;sa=X&amp;ved=0ahUKEwjP1bj839j_AhVPEFkFHRJrDGsQmJACCPkL</t>
  </si>
  <si>
    <t>https://encrypted-tbn0.gstatic.com/images?q=tbn:ANd9GcQdmayrpaLqV_4m-iPvTSc1mY57qlN_PXQNkkH-tPI&amp;s</t>
  </si>
  <si>
    <t>ONMO</t>
  </si>
  <si>
    <t>http://www.onmo.app/</t>
  </si>
  <si>
    <t>https://www.google.com/search?sca_esv=34b23c430a4204cf&amp;sca_upv=1&amp;gl=us&amp;hl=en&amp;q=ONMO&amp;sa=X&amp;ved=0ahUKEwi7n4zk5JCDAxUegoQIHWkMBxcQmJACCM0L</t>
  </si>
  <si>
    <t>https://encrypted-tbn0.gstatic.com/images?q=tbn:ANd9GcQWuVwUZNq0tHkWpfY6_W7GGcceWuUM4mbmZFHBtAc&amp;s</t>
  </si>
  <si>
    <t>Dynamic Technology Lab Pte Ltd</t>
  </si>
  <si>
    <t>http://www.dytechlab.com/</t>
  </si>
  <si>
    <t>https://www.google.com/search?gl=us&amp;hl=en&amp;q=Dynamic+Technology+Lab+Pte+Ltd&amp;sa=X&amp;ved=0ahUKEwj0lrWo5-L_AhVaF1kFHYGLCvgQmJACCI0L</t>
  </si>
  <si>
    <t>Edwards Lifesciences Gruppe</t>
  </si>
  <si>
    <t>https://www.google.com/search?gl=us&amp;hl=en&amp;q=Edwards+Lifesciences+Gruppe&amp;sa=X&amp;ved=0ahUKEwjzibPYwsyAAxVwD1kFHaMGDps4ChCYkAIIjg0</t>
  </si>
  <si>
    <t>Fort HealthCare</t>
  </si>
  <si>
    <t>https://www.google.com/search?hl=en&amp;gl=us&amp;q=Fort+HealthCare&amp;sa=X&amp;ved=0ahUKEwjby_Sev4X-AhX7D1kFHWzIBzI4HhCYkAII0A0</t>
  </si>
  <si>
    <t>Unifi Africa</t>
  </si>
  <si>
    <t>https://www.google.com/search?gl=us&amp;hl=en&amp;q=Unifi+Africa&amp;sa=X&amp;ved=0ahUKEwj7_Kzh9Zv9AhXzkWoFHSWBAU44FBCYkAIIwgs</t>
  </si>
  <si>
    <t>https://encrypted-tbn0.gstatic.com/images?q=tbn:ANd9GcROBivFJt76m8pU3M823iPiEgqPcJmzY5odtPtf0Uc&amp;s</t>
  </si>
  <si>
    <t>Turck Vilant Systems - RFID Solutions</t>
  </si>
  <si>
    <t>http://www.vilant.com/</t>
  </si>
  <si>
    <t>https://www.google.com/search?hl=en&amp;gl=us&amp;q=Turck+Vilant+Systems+-+RFID+Solutions&amp;sa=X&amp;ved=0ahUKEwiyqceE6Nr9AhVZmWoFHSORDzoQmJACCIQM</t>
  </si>
  <si>
    <t>https://encrypted-tbn0.gstatic.com/images?q=tbn:ANd9GcTiXR4D4pQi6TubsvnBb6sSnrXCOg2-1xrw6LnQ7l4&amp;s</t>
  </si>
  <si>
    <t>N Brown Group</t>
  </si>
  <si>
    <t>http://www.nbrown.co.uk/</t>
  </si>
  <si>
    <t>https://www.google.com/search?gl=us&amp;hl=en&amp;q=N+Brown+Group&amp;sa=X&amp;ved=0ahUKEwi9rPelzpT-AhVnFVkFHfq8C804KBCYkAIIwAo</t>
  </si>
  <si>
    <t>https://encrypted-tbn0.gstatic.com/images?q=tbn:ANd9GcT8icoF6gvBnJVRhUFBAZBSXfGz5SMvX7y4EkO7BTc&amp;s</t>
  </si>
  <si>
    <t>Nordcloud Austria</t>
  </si>
  <si>
    <t>https://www.google.com/search?gl=us&amp;hl=en&amp;q=Nordcloud+Austria&amp;sa=X&amp;ved=0ahUKEwj5vr2V6IL9AhVzLkQIHXlKCIs4ChCYkAII_Q0</t>
  </si>
  <si>
    <t>Yu Group</t>
  </si>
  <si>
    <t>http://www.yugroupplc.com/</t>
  </si>
  <si>
    <t>https://www.google.com/search?q=Yu+Group&amp;sa=X&amp;ved=0ahUKEwiX2u_-xor-AhW7E1kFHXzeB6M4ChCYkAII6Ak</t>
  </si>
  <si>
    <t>CheMondis GmbH</t>
  </si>
  <si>
    <t>https://www.google.com/search?gl=us&amp;hl=en&amp;q=CheMondis+GmbH&amp;sa=X&amp;ved=0ahUKEwiq3drfuvv9AhW7FlkFHcJ_AC44HhCYkAIIiAs</t>
  </si>
  <si>
    <t>ORANGE</t>
  </si>
  <si>
    <t>https://www.google.com/search?sca_esv=583261567&amp;hl=en&amp;gl=us&amp;q=ORANGE&amp;sa=X&amp;ved=0ahUKEwj13af0tMqCAxUFomoFHa0sA1cQmJACCMgL</t>
  </si>
  <si>
    <t>https://encrypted-tbn0.gstatic.com/images?q=tbn:ANd9GcRoJC7bme7iIuuLneftZtBXJQro_iYiV0aOlt-24y8&amp;s</t>
  </si>
  <si>
    <t>Domino's Pizza Malaysia</t>
  </si>
  <si>
    <t>https://www.google.com/search?sca_esv=579068902&amp;gl=us&amp;hl=en&amp;q=Domino%27s+Pizza+Malaysia&amp;sa=X&amp;ved=0ahUKEwjvhbmFm6eCAxWLLFkFHXJTDIcQmJACCL0J</t>
  </si>
  <si>
    <t>https://encrypted-tbn0.gstatic.com/images?q=tbn:ANd9GcSTHTKFNYikLCl3Yi-BmY9VeBbRcIjOqXtF5u8fqbY&amp;s</t>
  </si>
  <si>
    <t>MI GSO | PCUBED</t>
  </si>
  <si>
    <t>https://www.google.com/search?hl=en&amp;gl=us&amp;q=MI+GSO+%7C+PCUBED&amp;sa=X&amp;ved=0ahUKEwi79d7Q8-n9AhUskokEHUU-AOcQmJACCMMM</t>
  </si>
  <si>
    <t>Forte Employment Services Pte. Ltd.</t>
  </si>
  <si>
    <t>https://www.google.com/search?gl=us&amp;hl=en&amp;q=Forte+Employment+Services+Pte.+Ltd.&amp;sa=X&amp;ved=0ahUKEwjwhLKulJqAAxUlF1kFHR_uBPU4ChCYkAII7gk</t>
  </si>
  <si>
    <t>Rocketmiles</t>
  </si>
  <si>
    <t>https://www.rockettravel.com/</t>
  </si>
  <si>
    <t>https://www.google.com/search?hl=en&amp;gl=us&amp;q=Rocketmiles&amp;sa=X&amp;ved=0ahUKEwjhlN3SgLD9AhX-mGoFHTS5DBo4RhCYkAII1Ak</t>
  </si>
  <si>
    <t>https://encrypted-tbn0.gstatic.com/images?q=tbn:ANd9GcQstPU8oEDO4B7gAJjp2UcpAx-4rGSXFBMIRbckcnU&amp;s</t>
  </si>
  <si>
    <t>CareerXperts Consulting</t>
  </si>
  <si>
    <t>https://www.google.com/search?hl=en&amp;gl=us&amp;q=CareerXperts+Consulting&amp;sa=X&amp;ved=0ahUKEwig2piUnv7-AhXVMlkFHU1CCZk4FBCYkAII-ws</t>
  </si>
  <si>
    <t>https://encrypted-tbn0.gstatic.com/images?q=tbn:ANd9GcQDcsnST6zbFm-TPcIHlMM0tStG9xBm29rNI7qrd00&amp;s</t>
  </si>
  <si>
    <t>Amazon Dubai -</t>
  </si>
  <si>
    <t>https://www.google.com/search?sca_esv=567523571&amp;hl=en&amp;gl=us&amp;q=Amazon+Dubai+-&amp;sa=X&amp;ved=0ahUKEwjKrerFzL2BAxXVFFkFHWIDAwM4ChCYkAII-gs</t>
  </si>
  <si>
    <t>ASphere</t>
  </si>
  <si>
    <t>https://www.google.com/search?hl=en&amp;gl=us&amp;q=ASphere&amp;sa=X&amp;ved=0ahUKEwjxncjbir3_AhVVK1kFHWfaCNgQmJACCMMN</t>
  </si>
  <si>
    <t>Valeo Deutschland</t>
  </si>
  <si>
    <t>https://www.google.com/search?sca_esv=573394023&amp;hl=en&amp;gl=us&amp;q=Valeo+Deutschland&amp;sa=X&amp;ved=0ahUKEwiZ5ZuE9vSBAxW0JUQIHWIIAxk4KBCYkAII5Aw</t>
  </si>
  <si>
    <t>https://encrypted-tbn0.gstatic.com/images?q=tbn:ANd9GcSJG9dl2jI2LsDKT5HzfN0WSNyVi46GVpTa6Gck14c&amp;s</t>
  </si>
  <si>
    <t>CHEIL SINGAPORE PTE. LTD.</t>
  </si>
  <si>
    <t>https://www.google.com/search?sca_esv=574353833&amp;hl=en&amp;gl=us&amp;q=CHEIL+SINGAPORE+PTE.+LTD.&amp;sa=X&amp;ved=0ahUKEwj4nOfL-v6BAxWzJ0QIHWR8CO0QmJACCIQN</t>
  </si>
  <si>
    <t>Zyient</t>
  </si>
  <si>
    <t>https://www.google.com/search?sca_esv=3141cbeaaf7e9133&amp;gl=us&amp;hl=en&amp;q=Zyient&amp;sa=X&amp;ved=0ahUKEwis0JzwkaKCAxXGQjABHRi0B7Q4HhCYkAII6Qs</t>
  </si>
  <si>
    <t>https://encrypted-tbn0.gstatic.com/images?q=tbn:ANd9GcT9pdJE6eahiRDu4L9YwxxFultZeLCKyifAKLqyRhk&amp;s</t>
  </si>
  <si>
    <t>ATLANTIC-ACM</t>
  </si>
  <si>
    <t>http://www.atlantic-acm.com/</t>
  </si>
  <si>
    <t>https://www.google.com/search?sca_esv=577069831&amp;gl=us&amp;hl=en&amp;q=ATLANTIC-ACM&amp;sa=X&amp;ved=0ahUKEwiB56TCxpWCAxVoAjQIHfwMAqg4eBCYkAII_Qw</t>
  </si>
  <si>
    <t>https://encrypted-tbn0.gstatic.com/images?q=tbn:ANd9GcSZ2B1aDTn4luTjDSnMjLFvQ5Eo0sZGlzV--zbNtgo&amp;s</t>
  </si>
  <si>
    <t>COWRKS</t>
  </si>
  <si>
    <t>https://www.google.com/search?sca_esv=568744667&amp;gl=us&amp;hl=en&amp;q=COWRKS&amp;sa=X&amp;ved=0ahUKEwjzyKiCk8qBAxUCEFkFHfMpDWYQmJACCK8M</t>
  </si>
  <si>
    <t>https://encrypted-tbn0.gstatic.com/images?q=tbn:ANd9GcSHfUMhMPhmlWRSfLx1GHnalossiVDBw9DkN8s3jKQ&amp;s</t>
  </si>
  <si>
    <t>VNS Health</t>
  </si>
  <si>
    <t>http://www.vnsny.org/</t>
  </si>
  <si>
    <t>https://www.google.com/search?sca_esv=561848188&amp;gl=us&amp;hl=en&amp;q=VNS+Health&amp;sa=X&amp;ved=0ahUKEwjw8Mz63YiBAxU4nGoFHSusBsoQmJACCP4L</t>
  </si>
  <si>
    <t>https://encrypted-tbn0.gstatic.com/images?q=tbn:ANd9GcS4I0dDxfCBATlh2NW22GUogSv70C78D-Dkk7w-oO0&amp;s</t>
  </si>
  <si>
    <t>Dulsco</t>
  </si>
  <si>
    <t>https://www.google.com/search?hl=en&amp;gl=us&amp;q=Dulsco&amp;sa=X&amp;ved=0ahUKEwjQ1pnNoKmAAxUbjIkEHWzEApEQmJACCOcM</t>
  </si>
  <si>
    <t>Bharvi Consultancy</t>
  </si>
  <si>
    <t>https://www.google.com/search?sca_esv=565857231&amp;gl=us&amp;hl=en&amp;q=Bharvi+Consultancy&amp;sa=X&amp;ved=0ahUKEwjfk83UvK6BAxVSEmIAHSjFBeQ4ZBCYkAIIvwk</t>
  </si>
  <si>
    <t>https://encrypted-tbn0.gstatic.com/images?q=tbn:ANd9GcSz2-SnEWoSZQ5ip6ZC4rfjGycuDUtIAfXclFwzggU&amp;s</t>
  </si>
  <si>
    <t>Butler America Aerospace</t>
  </si>
  <si>
    <t>https://www.google.com/search?gl=us&amp;hl=en&amp;q=Butler+America+Aerospace&amp;sa=X&amp;ved=0ahUKEwiynvmYvq39AhWHRTABHQe8ClU4ChCYkAIIlw0</t>
  </si>
  <si>
    <t>https://encrypted-tbn0.gstatic.com/images?q=tbn:ANd9GcRQqbdwnSR9s_cVOr5DVAEyAgFhUAuP6xRxe5Cc_UQ&amp;s</t>
  </si>
  <si>
    <t>PEOPLEOCITY LLP</t>
  </si>
  <si>
    <t>https://www.google.com/search?hl=en&amp;gl=us&amp;q=PEOPLEOCITY+LLP&amp;sa=X&amp;ved=0ahUKEwik56qghrP_AhXqF1kFHX9lDzMQmJACCNEL</t>
  </si>
  <si>
    <t>https://encrypted-tbn0.gstatic.com/images?q=tbn:ANd9GcSfDql5goT8ITcZ2BxNigKbilLm1mC7AN-bpn2No-4&amp;s</t>
  </si>
  <si>
    <t>Procter &amp; Gamble Company</t>
  </si>
  <si>
    <t>https://www.google.com/search?sca_esv=585526170&amp;gl=us&amp;hl=en&amp;q=Procter+%26+Gamble+Company&amp;sa=X&amp;ved=0ahUKEwjJ--aFyuOCAxVulokEHTEpDFMQmJACCMAJ</t>
  </si>
  <si>
    <t>https://encrypted-tbn0.gstatic.com/images?q=tbn:ANd9GcSDTOUz3AhAQH57hBMfgLJjw8_SYteDnMYEDhG6eNs&amp;s</t>
  </si>
  <si>
    <t>Atera</t>
  </si>
  <si>
    <t>https://www.google.com/search?sca_esv=591779389&amp;hl=en&amp;gl=us&amp;q=Atera&amp;sa=X&amp;ved=0ahUKEwinw7KbrZiDAxXWEVkFHXfWBLAQmJACCIkN</t>
  </si>
  <si>
    <t>https://encrypted-tbn0.gstatic.com/images?q=tbn:ANd9GcQdn9A37IG5vYEvKTTQLC4PE9M8vqo92TMTtQ0Vqz4&amp;s</t>
  </si>
  <si>
    <t>Gwinnett County Public Schools</t>
  </si>
  <si>
    <t>https://www.google.com/search?gl=us&amp;hl=en&amp;q=Gwinnett+County+Public+Schools&amp;sa=X&amp;ved=0ahUKEwjz7oyekuX-AhXgk2oFHW8_DB04MhCYkAII8Q0</t>
  </si>
  <si>
    <t>PACT SALES GmbH</t>
  </si>
  <si>
    <t>https://www.google.com/search?q=PACT+SALES+GmbH&amp;sa=X&amp;ved=0ahUKEwiG79zhqLf8AhWSk2oFHRy8Bxo4HhCYkAIIugs</t>
  </si>
  <si>
    <t>Elutions</t>
  </si>
  <si>
    <t>http://www.elutions.com/</t>
  </si>
  <si>
    <t>https://www.google.com/search?q=Elutions&amp;sa=X&amp;ved=0ahUKEwipo4mP9Mj8AhUXlGoFHc2TDB8QmJACCNAJ</t>
  </si>
  <si>
    <t>VALKUREN - Unlock The Power Of Data</t>
  </si>
  <si>
    <t>https://www.google.com/search?gl=us&amp;hl=en&amp;q=VALKUREN+-+Unlock+The+Power+Of+Data&amp;sa=X&amp;ved=0ahUKEwj78LrN5qaAAxVFMlkFHSu1DN04ChCYkAIIvQk</t>
  </si>
  <si>
    <t>V-Mart Retail Ltd.</t>
  </si>
  <si>
    <t>http://www.vmartretail.com/</t>
  </si>
  <si>
    <t>https://www.google.com/search?sca_esv=563943516&amp;hl=en&amp;gl=us&amp;q=V-Mart+Retail+Ltd.&amp;sa=X&amp;ved=0ahUKEwj_-YT995yBAxUtlmoFHX-IBlQ4RhCYkAII1ww</t>
  </si>
  <si>
    <t>https://encrypted-tbn0.gstatic.com/images?q=tbn:ANd9GcRqhqLgRMVePmulbpqaaegEQ9XbywwkQ7cJwYKNBcg&amp;s</t>
  </si>
  <si>
    <t>Tata Steel Nederland</t>
  </si>
  <si>
    <t>http://www.tatasteeleurope.com/nl</t>
  </si>
  <si>
    <t>https://www.google.com/search?sca_esv=557708880&amp;gl=us&amp;hl=en&amp;q=Tata+Steel+Nederland&amp;sa=X&amp;ved=0ahUKEwijkZXSjuOAAxWTI0QIHQRmAswQmJACCMgL</t>
  </si>
  <si>
    <t>https://encrypted-tbn0.gstatic.com/images?q=tbn:ANd9GcQlX1rfnepNygQr7c2HstZrdhfJnrxUmxjba_ADV4c&amp;s</t>
  </si>
  <si>
    <t>zCon Solutions</t>
  </si>
  <si>
    <t>https://www.google.com/search?sca_esv=571814303&amp;hl=en&amp;gl=us&amp;q=zCon+Solutions&amp;sa=X&amp;ved=0ahUKEwi-uNiArOiBAxX_EVkFHb0AAWQ4ChCYkAIItgs</t>
  </si>
  <si>
    <t>https://encrypted-tbn0.gstatic.com/images?q=tbn:ANd9GcQzwsZx8qdnfYBO5iSfnUl_G_A9QIKl2GnYBdcLsUw&amp;s</t>
  </si>
  <si>
    <t>CommBank</t>
  </si>
  <si>
    <t>https://www.google.com/search?gl=us&amp;hl=en&amp;q=CommBank&amp;sa=X&amp;ved=0ahUKEwjhm7OjorOAAxXhNzQIHQtQC6IQmJACCPUL</t>
  </si>
  <si>
    <t>https://encrypted-tbn0.gstatic.com/images?q=tbn:ANd9GcSfSaH_MRpSllS7-tx_GSYgAQmhRg8iS2o3YtkjrfY&amp;s</t>
  </si>
  <si>
    <t>South Pole</t>
  </si>
  <si>
    <t>https://www.google.com/search?sca_esv=561228216&amp;gl=us&amp;hl=en&amp;q=South+Pole&amp;sa=X&amp;ved=0ahUKEwi1nvOX5YOBAxVokmoFHVCYCtAQmJACCMoL</t>
  </si>
  <si>
    <t>https://encrypted-tbn0.gstatic.com/images?q=tbn:ANd9GcSqPKhIS3ZgKrQvqKIiSOkWxvU6ppKbC3v5HTSSvD8&amp;s</t>
  </si>
  <si>
    <t>CHEP Deutschland GmbH</t>
  </si>
  <si>
    <t>https://www.google.com/search?sca_esv=587583771&amp;gl=us&amp;hl=en&amp;q=CHEP+Deutschland+GmbH&amp;sa=X&amp;ved=0ahUKEwjsqpqsj_WCAxXZvokEHdQJCEM4HhCYkAIIwA0</t>
  </si>
  <si>
    <t>https://encrypted-tbn0.gstatic.com/images?q=tbn:ANd9GcTRlzTRlKr15fxojnOFGzS37PGK5sguI2YfpYs3&amp;s=0</t>
  </si>
  <si>
    <t>The Independent</t>
  </si>
  <si>
    <t>https://www.google.com/search?sca_esv=566842583&amp;gl=us&amp;hl=en&amp;q=The+Independent&amp;sa=X&amp;ved=0ahUKEwjptbOww7iBAxXEUjUKHY0mANs4FBCYkAII3ww</t>
  </si>
  <si>
    <t>https://encrypted-tbn0.gstatic.com/images?q=tbn:ANd9GcSq7oRAsjjYPNMX7SGfKBcOY3W-5onMmrisMkrAa0k&amp;s</t>
  </si>
  <si>
    <t>Profitroom</t>
  </si>
  <si>
    <t>https://www.google.com/search?ucbcb=1&amp;gl=us&amp;hl=en&amp;q=Profitroom&amp;sa=X&amp;ved=0ahUKEwj6n4GYovv8AhUe_7sIHc8pDiE4HhCYkAII5ws</t>
  </si>
  <si>
    <t>Fonterra</t>
  </si>
  <si>
    <t>https://www.google.com/search?q=Fonterra&amp;sa=X&amp;ved=0ahUKEwiMkbvRxsn-AhU8ibAFHZC-CNoQmJACCJgI</t>
  </si>
  <si>
    <t>MutualitÃ© ChrÃ©tienne</t>
  </si>
  <si>
    <t>https://www.google.com/search?sca_esv=592428276&amp;gl=us&amp;hl=en&amp;q=Mutualit%C3%A9+Chr%C3%A9tienne&amp;sa=X&amp;ved=0ahUKEwicjZDorp2DAxWjIEQIHYnKCY4QmJACCMIO</t>
  </si>
  <si>
    <t>https://encrypted-tbn0.gstatic.com/images?q=tbn:ANd9GcRdUDEAwMS3A5ZEy9fJ045T-VCB60FV5eMGz-ANtak&amp;s</t>
  </si>
  <si>
    <t>Delorean Power LLC</t>
  </si>
  <si>
    <t>http://www.deloreanpower.com/</t>
  </si>
  <si>
    <t>https://www.google.com/search?gl=us&amp;hl=en&amp;q=Delorean+Power+LLC&amp;sa=X&amp;ved=0ahUKEwjqgr2IqPn-AhXGjIkEHedgD2Q4eBCYkAIIrQw</t>
  </si>
  <si>
    <t>Vlaamse overheid</t>
  </si>
  <si>
    <t>https://www.google.com/search?sca_esv=558984878&amp;gl=us&amp;hl=en&amp;q=Vlaamse+overheid&amp;sa=X&amp;ved=0ahUKEwidwtjHz--AAxUMPUQIHfaxAAU4ChCYkAIIlQs</t>
  </si>
  <si>
    <t>https://encrypted-tbn0.gstatic.com/images?q=tbn:ANd9GcRXTHOGm7xp0S_AqxGFaa0Ulj9-rGGX6Xsqe4npZwM&amp;s</t>
  </si>
  <si>
    <t>LABUR</t>
  </si>
  <si>
    <t>http://www.labur.com/</t>
  </si>
  <si>
    <t>https://www.google.com/search?hl=en&amp;gl=us&amp;q=LABUR&amp;sa=X&amp;ved=0ahUKEwiGxKzN7vH-AhUxLFkFHX-XBU04ggEQmJACCJUK</t>
  </si>
  <si>
    <t>https://encrypted-tbn0.gstatic.com/images?q=tbn:ANd9GcSj3rTR-d2HriCGTpL9Vii2u-tqx5IBRUrYbSTDsg0&amp;s</t>
  </si>
  <si>
    <t>ITExcellence</t>
  </si>
  <si>
    <t>https://www.google.com/search?sca_esv=559635945&amp;hl=en&amp;gl=us&amp;q=ITExcellence&amp;sa=X&amp;ved=0ahUKEwirifqd1PSAAxXxRTABHSRkBU0QmJACCPgK</t>
  </si>
  <si>
    <t>https://encrypted-tbn0.gstatic.com/images?q=tbn:ANd9GcQqozrl3Se2CidfDCzbmgoZVU_3yT3rePqbjVe_Q_E&amp;s</t>
  </si>
  <si>
    <t>Thasha Naidoo Consulting (Pty) Ltd.</t>
  </si>
  <si>
    <t>https://www.google.com/search?hl=en&amp;gl=us&amp;q=Thasha+Naidoo+Consulting+(Pty)+Ltd.&amp;sa=X&amp;ved=0ahUKEwix04ed0cT_AhVJLUQIHUeIATE4ChCYkAII0Ao</t>
  </si>
  <si>
    <t>Veeva Systems, Inc.</t>
  </si>
  <si>
    <t>https://www.google.com/search?sca_esv=580393850&amp;gl=us&amp;hl=en&amp;q=Veeva+Systems,+Inc.&amp;sa=X&amp;ved=0ahUKEwjL7NmC57OCAxUcFVkFHeRSBX44ChCYkAIIxQ0</t>
  </si>
  <si>
    <t>https://encrypted-tbn0.gstatic.com/images?q=tbn:ANd9GcTYWJN51U-qOjZb6Oo39coKZS385Ydeu49Lwmag&amp;s=0</t>
  </si>
  <si>
    <t>SEARCH TALENT PEOPLE LIMITED</t>
  </si>
  <si>
    <t>https://www.google.com/search?gl=us&amp;hl=en&amp;q=SEARCH+TALENT+PEOPLE+LIMITED&amp;sa=X&amp;ved=0ahUKEwi2nf2tpsn9AhVGk4kEHTmNC7UQmJACCNwK</t>
  </si>
  <si>
    <t>WeePreside</t>
  </si>
  <si>
    <t>https://www.google.com/search?sca_esv=582530003&amp;hl=en&amp;gl=us&amp;q=WeePreside&amp;sa=X&amp;ved=0ahUKEwjr0PCbrMWCAxW6kYkEHfe-Anc4bhCYkAII1go</t>
  </si>
  <si>
    <t>LaboratÃ³rio Edol - Produtos FarmacÃªuticos, S.A.</t>
  </si>
  <si>
    <t>https://www.google.com/search?gl=us&amp;hl=en&amp;q=Laborat%C3%B3rio+Edol+-+Produtos+Farmac%C3%AAuticos,+S.A.&amp;sa=X&amp;ved=0ahUKEwiNl8rOkZf-AhX7SDABHdDpBPIQmJACCL8M</t>
  </si>
  <si>
    <t>https://encrypted-tbn0.gstatic.com/images?q=tbn:ANd9GcTsNmCkQ5Reul5Nd-Y2ZTmEJXUAye46b2v8mlD4bWk&amp;s</t>
  </si>
  <si>
    <t>Prospect33</t>
  </si>
  <si>
    <t>https://www.google.com/search?sca_esv=556212212&amp;hl=en&amp;gl=us&amp;q=Prospect33&amp;sa=X&amp;ved=0ahUKEwiNnqPkudaAAxU6GVkFHdsbDiE4HhCYkAII7Ao</t>
  </si>
  <si>
    <t>DataBeat.io - #4 fastest growing company</t>
  </si>
  <si>
    <t>https://www.google.com/search?hl=en&amp;gl=us&amp;q=DataBeat.io+-+%234+fastest+growing+company&amp;sa=X&amp;ved=0ahUKEwikqKeYxK39AhUAM1kFHXepCHs4HhCYkAIIxgs</t>
  </si>
  <si>
    <t>Inergy</t>
  </si>
  <si>
    <t>http://inergy.nl/</t>
  </si>
  <si>
    <t>https://www.google.com/search?hl=en&amp;gl=us&amp;q=Inergy&amp;sa=X&amp;ved=0ahUKEwiOmqOD46r8AhXRMlkFHdOJCwE4FBCYkAII9Aw</t>
  </si>
  <si>
    <t>https://encrypted-tbn0.gstatic.com/images?q=tbn:ANd9GcRVm2wJ381rYI-QTblottKQgC9gn3P_Inn9phtA8Co&amp;s</t>
  </si>
  <si>
    <t>Mediametrie</t>
  </si>
  <si>
    <t>https://www.google.com/search?gl=us&amp;hl=en&amp;q=Mediametrie&amp;sa=X&amp;ved=0ahUKEwjuif66qor9AhXnMVkFHVztCRo4UBCYkAIIlAw</t>
  </si>
  <si>
    <t>University of Leeds</t>
  </si>
  <si>
    <t>https://www.leeds.ac.uk/</t>
  </si>
  <si>
    <t>https://www.google.com/search?hl=en&amp;gl=us&amp;q=University+of+Leeds&amp;sa=X&amp;ved=0ahUKEwjLwMf3w4iAAxWbMUQIHaADDxM4KBCYkAII8Ak</t>
  </si>
  <si>
    <t>https://encrypted-tbn0.gstatic.com/images?q=tbn:ANd9GcQDKThk3JZy_vorVBRjkBWD1Vki9v-_FTzUaA8LNJY&amp;s</t>
  </si>
  <si>
    <t>Exl</t>
  </si>
  <si>
    <t>https://www.google.com/search?sca_esv=590804984&amp;hl=en&amp;gl=us&amp;q=Exl&amp;sa=X&amp;ved=0ahUKEwiQl_GHo46DAxU2EVkFHZIgBuQ4MhCYkAIIqww</t>
  </si>
  <si>
    <t>ClassDojo</t>
  </si>
  <si>
    <t>https://www.google.com/search?gl=us&amp;hl=en&amp;q=ClassDojo&amp;sa=X&amp;ved=0ahUKEwja6v3FuP7_AhXvmmoFHQrJABI4UBCYkAIInwo</t>
  </si>
  <si>
    <t>Banque Misr Transformation office</t>
  </si>
  <si>
    <t>https://www.google.com/search?gl=us&amp;hl=en&amp;q=Banque+Misr+Transformation+office&amp;sa=X&amp;ved=0ahUKEwiR1Z6f4vj8AhUlsTEKHZoBBzcQmJACCJUI</t>
  </si>
  <si>
    <t>Rijksinstituut voor Volksgezondheid en Milieu</t>
  </si>
  <si>
    <t>https://www.google.com/search?hl=en&amp;gl=us&amp;q=Rijksinstituut+voor+Volksgezondheid+en+Milieu&amp;sa=X&amp;ved=0ahUKEwib7IGG-sP8AhWrmWoFHerqBo44KBCYkAII3go</t>
  </si>
  <si>
    <t>https://encrypted-tbn0.gstatic.com/images?q=tbn:ANd9GcRWoRsOvUoGeUdNVcATRGrxfYApqPUklTLikW8Gc0k&amp;s</t>
  </si>
  <si>
    <t>ALLSTARSIT</t>
  </si>
  <si>
    <t>https://www.google.com/search?hl=en&amp;gl=us&amp;q=ALLSTARSIT&amp;sa=X&amp;ved=0ahUKEwjgmJr2vJn9AhVQEVkFHdmuBCIQmJACCMYM</t>
  </si>
  <si>
    <t>https://encrypted-tbn0.gstatic.com/images?q=tbn:ANd9GcQEJPfxksRjUUbKJL37_MxKF5A002cmOwvyn5TrMCQ&amp;s</t>
  </si>
  <si>
    <t>Indigo IT</t>
  </si>
  <si>
    <t>http://www.indigoit.com/</t>
  </si>
  <si>
    <t>https://www.google.com/search?sca_esv=3f8ba54051ebb913&amp;gl=us&amp;hl=en&amp;q=Indigo+IT&amp;sa=X&amp;ved=0ahUKEwiWw9Xhq52DAxV3fjABHXj8AJIQmJACCNIM</t>
  </si>
  <si>
    <t>Marc Cain</t>
  </si>
  <si>
    <t>https://www.google.com/search?gl=us&amp;hl=en&amp;q=Marc+Cain&amp;sa=X&amp;ved=0ahUKEwiwmZrYofb8AhXDMlkFHbHLAes4HhCYkAIIlww</t>
  </si>
  <si>
    <t>https://encrypted-tbn0.gstatic.com/images?q=tbn:ANd9GcRztIyd3Px0s7Z2XaYSyNpOxaPWv2hKXRjR0atL12k&amp;s</t>
  </si>
  <si>
    <t>Rishworth Aviation</t>
  </si>
  <si>
    <t>https://www.google.com/search?sca_esv=583240805&amp;gl=us&amp;hl=en&amp;q=Rishworth+Aviation&amp;sa=X&amp;ved=0ahUKEwjivN6TscqCAxVRv4kEHZ3vA8w4HhCYkAII1Aw</t>
  </si>
  <si>
    <t>https://encrypted-tbn0.gstatic.com/images?q=tbn:ANd9GcSOmu74n0EvrOrW-rRk4vqVKrmOJ8vyjvEKkBd3HUw&amp;s</t>
  </si>
  <si>
    <t>SABIC</t>
  </si>
  <si>
    <t>http://www.sabic.com/</t>
  </si>
  <si>
    <t>https://www.google.com/search?sca_esv=580393850&amp;gl=us&amp;hl=en&amp;q=SABIC&amp;sa=X&amp;ved=0ahUKEwiok4n-5rOCAxUQkIkEHSc9A204WhCYkAII8A0</t>
  </si>
  <si>
    <t>https://encrypted-tbn0.gstatic.com/images?q=tbn:ANd9GcSQN-eBLPv9IsKRNMso0zMVuw-0_u72LF4gGHSRFhA&amp;s</t>
  </si>
  <si>
    <t>AAA Auto</t>
  </si>
  <si>
    <t>https://www.google.com/search?gl=us&amp;hl=en&amp;q=AAA+Auto&amp;sa=X&amp;ved=0ahUKEwjPvMfhl7P_AhVOlGoFHU4xB1wQmJACCJcI</t>
  </si>
  <si>
    <t>Lingnan University</t>
  </si>
  <si>
    <t>https://www.ln.edu.hk/cht/</t>
  </si>
  <si>
    <t>https://www.google.com/search?sca_esv=577721307&amp;hl=en&amp;gl=us&amp;q=Lingnan+University&amp;sa=X&amp;ved=0ahUKEwj-vsGlj52CAxUcGFkFHXVMBYoQmJACCNIM</t>
  </si>
  <si>
    <t>https://encrypted-tbn0.gstatic.com/images?q=tbn:ANd9GcROJFk0MJF3HPirVfa6-MekceuO8Rk3-rXt91_B&amp;s=0</t>
  </si>
  <si>
    <t>izmo ltd</t>
  </si>
  <si>
    <t>http://www.izmoltd.com/</t>
  </si>
  <si>
    <t>https://www.google.com/search?q=izmo+ltd&amp;sa=X&amp;ved=0ahUKEwi2-Pus8sP8AhW8kWoFHSHTCv44MhCYkAIIugk</t>
  </si>
  <si>
    <t>https://encrypted-tbn0.gstatic.com/images?q=tbn:ANd9GcQLMG4b1fOKGh7VkOknpXAu5xwRa67UrQpq0K3THww&amp;s</t>
  </si>
  <si>
    <t>Public Consulting Group, Inc</t>
  </si>
  <si>
    <t>http://www.publicconsultinggroup.com/</t>
  </si>
  <si>
    <t>https://www.google.com/search?hl=en&amp;gl=us&amp;q=Public+Consulting+Group,+Inc&amp;sa=X&amp;ved=0ahUKEwil_JGDq5f_AhXokWoFHaKhCo44KBCYkAIIhww</t>
  </si>
  <si>
    <t>NRS Healthcare</t>
  </si>
  <si>
    <t>https://www.google.com/search?gl=us&amp;hl=en&amp;q=NRS+Healthcare&amp;sa=X&amp;ved=0ahUKEwiW1uaAx4r-AhVgnWoFHcrMClA4HhCYkAII8Qo</t>
  </si>
  <si>
    <t>ZENJOB</t>
  </si>
  <si>
    <t>http://zenjob.de/</t>
  </si>
  <si>
    <t>https://www.google.com/search?hl=en&amp;gl=us&amp;q=ZENJOB&amp;sa=X&amp;ved=0ahUKEwj-k8iaq-r_AhXtmGoFHULoCS04ChCYkAIItQw</t>
  </si>
  <si>
    <t>https://encrypted-tbn0.gstatic.com/images?q=tbn:ANd9GcTTPmM64Td7HAdopZvSgFD0pRFhXJSBVkvIvLMIM7A&amp;s</t>
  </si>
  <si>
    <t>Intellectuals Technologies Pte. Ltd.</t>
  </si>
  <si>
    <t>https://www.google.com/search?q=Intellectuals+Technologies+Pte.+Ltd.&amp;sa=X&amp;ved=0ahUKEwjlt-Db-cv-AhVItoQIHVSpACU4KBCYkAIIkgo</t>
  </si>
  <si>
    <t>SOYHUCE</t>
  </si>
  <si>
    <t>https://www.google.com/search?hl=en&amp;gl=us&amp;q=SOYHUCE&amp;sa=X&amp;ved=0ahUKEwi-u-Ou3dP_AhX5EmIAHTj6AxY4FBCYkAII9ws</t>
  </si>
  <si>
    <t>X-FAB Sarawak Sdn Bhd</t>
  </si>
  <si>
    <t>https://www.google.com/search?gl=us&amp;hl=en&amp;q=X-FAB+Sarawak+Sdn+Bhd&amp;sa=X&amp;ved=0ahUKEwjOkPvGx639AhWapYQIHZw9BZs4ChCYkAIIwQo</t>
  </si>
  <si>
    <t>https://encrypted-tbn0.gstatic.com/images?q=tbn:ANd9GcSpaPY-LeWv5Gdn9awPpjBDKlELgL9KTiIuynHl-9A&amp;s</t>
  </si>
  <si>
    <t>Software AG</t>
  </si>
  <si>
    <t>http://www.softwareag.com/</t>
  </si>
  <si>
    <t>https://www.google.com/search?hl=en&amp;gl=us&amp;q=Software+AG&amp;sa=X&amp;ved=0ahUKEwj08qWnmM79AhXSElkFHYgrBn44FBCYkAIIogw</t>
  </si>
  <si>
    <t>ImmuneSpec</t>
  </si>
  <si>
    <t>https://www.google.com/search?ucbcb=1&amp;hl=en&amp;gl=us&amp;q=ImmuneSpec&amp;sa=X&amp;ved=0ahUKEwjLkdvX_PP9AhW6AzQIHWWDAjEQmJACCLcL</t>
  </si>
  <si>
    <t>PRODATO Integration Technology GmbH</t>
  </si>
  <si>
    <t>https://www.google.com/search?sca_esv=922a5eba29e7610e&amp;gl=us&amp;hl=en&amp;q=PRODATO+Integration+Technology+GmbH&amp;sa=X&amp;ved=0ahUKEwiRvMa8qrGCAxVufjABHcCbBmk4FBCYkAIIuw4</t>
  </si>
  <si>
    <t>Avalanche Laboratory</t>
  </si>
  <si>
    <t>https://www.google.com/search?hl=en&amp;gl=us&amp;q=Avalanche+Laboratory&amp;sa=X&amp;ved=0ahUKEwiSjJO1uJT9AhVTFFkFHVMHDvUQmJACCNEJ</t>
  </si>
  <si>
    <t>https://encrypted-tbn0.gstatic.com/images?q=tbn:ANd9GcTBux86cKuuzfWqMBiZkenkhHC_uSJUhIOfOrCrUac&amp;s</t>
  </si>
  <si>
    <t>Rock Recruitment BVBA</t>
  </si>
  <si>
    <t>https://www.google.com/search?sca_esv=562451240&amp;hl=en&amp;gl=us&amp;q=Rock+Recruitment+BVBA&amp;sa=X&amp;ved=0ahUKEwijz4bAqpCBAxV4lokEHaKNC0I4ChCYkAII8Ak</t>
  </si>
  <si>
    <t>Cooper.ai</t>
  </si>
  <si>
    <t>https://www.google.com/search?hl=en&amp;gl=us&amp;q=Cooper.ai&amp;sa=X&amp;ved=0ahUKEwiug8yis6H_AhU4ibAFHbl9BlQ4KBCYkAIIig4</t>
  </si>
  <si>
    <t>10bet</t>
  </si>
  <si>
    <t>https://www.google.com/search?sca_esv=560282478&amp;gl=us&amp;hl=en&amp;q=10bet&amp;sa=X&amp;ved=0ahUKEwiKiKrK3PmAAxWYRTABHQYhA3MQmJACCKEL</t>
  </si>
  <si>
    <t>https://encrypted-tbn0.gstatic.com/images?q=tbn:ANd9GcQBpbRnn_dwTlMtl_lc0IgD7esFjQpAof14ibYqHHs&amp;s</t>
  </si>
  <si>
    <t>HB Antwerp</t>
  </si>
  <si>
    <t>https://www.google.com/search?q=HB+Antwerp&amp;sa=X&amp;ved=0ahUKEwiD1-vAk-X-AhVTM1kFHaO4CeU4ChCYkAIIiws</t>
  </si>
  <si>
    <t>IMENDO GmbH</t>
  </si>
  <si>
    <t>https://www.google.com/search?sca_esv=d598fe7d10136851&amp;hl=en&amp;gl=us&amp;q=IMENDO+GmbH&amp;sa=X&amp;ved=0ahUKEwixzdXs88yCAxWuSjABHVhWBso4ChCYkAIIvg0</t>
  </si>
  <si>
    <t>Axians ICT Austria GmbH</t>
  </si>
  <si>
    <t>http://www.axians.at/</t>
  </si>
  <si>
    <t>https://www.google.com/search?hl=en&amp;gl=us&amp;q=Axians+ICT+Austria+GmbH&amp;sa=X&amp;ved=0ahUKEwjdi8DomOz8AhXllWoFHR4-DfMQmJACCLoJ</t>
  </si>
  <si>
    <t>https://encrypted-tbn0.gstatic.com/images?q=tbn:ANd9GcTLitjUVB5lMyUAKgQeC4m38VcQrD4tDIOGYgcjo3M&amp;s</t>
  </si>
  <si>
    <t>SWAPP</t>
  </si>
  <si>
    <t>https://www.google.com/search?gl=us&amp;hl=en&amp;q=SWAPP&amp;sa=X&amp;ved=0ahUKEwin17j6tJz_AhWpmWoFHQucBqkQmJACCMIK</t>
  </si>
  <si>
    <t>https://encrypted-tbn0.gstatic.com/images?q=tbn:ANd9GcQXQZAGxNMpytRds9IjlVjeRKUGB00H0ROsHJ00pWs&amp;s</t>
  </si>
  <si>
    <t>3TSolutions</t>
  </si>
  <si>
    <t>https://www.google.com/search?q=3TSolutions&amp;sa=X&amp;ved=0ahUKEwi_1ubb957_AhXyTTABHaHEBx4QmJACCIsH</t>
  </si>
  <si>
    <t>https://encrypted-tbn0.gstatic.com/images?q=tbn:ANd9GcQtQKNisyiPhPAxmu1c-s1GVyZuBosCUmHKNVTbvS8&amp;s</t>
  </si>
  <si>
    <t>ValueMax Group Ltd</t>
  </si>
  <si>
    <t>http://www.valuemax.com.sg/</t>
  </si>
  <si>
    <t>https://www.google.com/search?sca_esv=559959589&amp;hl=en&amp;gl=us&amp;q=ValueMax+Group+Ltd&amp;sa=X&amp;ved=0ahUKEwjbqrLNmfeAAxVxIEQIHX-rDyoQmJACCOkJ</t>
  </si>
  <si>
    <t>https://encrypted-tbn0.gstatic.com/images?q=tbn:ANd9GcTIfYmiaJc8slbCyLcGZVKEQX1aWZXHXurQ2pG1-2U&amp;s</t>
  </si>
  <si>
    <t>TradeStation</t>
  </si>
  <si>
    <t>http://www.tradestation.com/</t>
  </si>
  <si>
    <t>https://www.google.com/search?hl=en&amp;gl=us&amp;q=TradeStation&amp;sa=X&amp;ved=0ahUKEwjyrerPuvH9AhXimmoFHXtbAQoQmJACCNIL</t>
  </si>
  <si>
    <t>Dierbergs Markets, Inc.</t>
  </si>
  <si>
    <t>http://www.dierbergs.com/</t>
  </si>
  <si>
    <t>https://www.google.com/search?sca_esv=583718853&amp;hl=en&amp;gl=us&amp;q=Dierbergs+Markets,+Inc.&amp;sa=X&amp;ved=0ahUKEwj8mt3Bsc-CAxUfFFkFHY1PDxA4FBCYkAIIyQw</t>
  </si>
  <si>
    <t>Aramex</t>
  </si>
  <si>
    <t>http://www.aramex.com/</t>
  </si>
  <si>
    <t>https://www.google.com/search?sca_esv=572454954&amp;gl=us&amp;hl=en&amp;q=Aramex&amp;sa=X&amp;ved=0ahUKEwiixO-2q-2BAxU1IkQIHQAaCjgQmJACCNEK</t>
  </si>
  <si>
    <t>https://encrypted-tbn0.gstatic.com/images?q=tbn:ANd9GcSHtYxjtXjcrcwU4-6vEgfXa6Xb2BG0lnJB9bH3Vzw&amp;s</t>
  </si>
  <si>
    <t>Unitask Group Ukraine</t>
  </si>
  <si>
    <t>https://www.google.com/search?ucbcb=1&amp;gl=us&amp;hl=en&amp;q=Unitask+Group+Ukraine&amp;sa=X&amp;ved=0ahUKEwiZ6PKAz9X8AhVzjokEHfv5AdEQmJACCOsL</t>
  </si>
  <si>
    <t>Collectiv AI</t>
  </si>
  <si>
    <t>https://www.google.com/search?hl=en&amp;gl=us&amp;q=Collectiv+AI&amp;sa=X&amp;ved=0ahUKEwio0Lfk7pn_AhXeF1kFHY5KDv84ChCYkAIIoAw</t>
  </si>
  <si>
    <t>https://encrypted-tbn0.gstatic.com/images?q=tbn:ANd9GcSsqcI4vhuV9-J7CMgYIx3pvGeFaZ8-JfpAaB8FQUA&amp;s</t>
  </si>
  <si>
    <t>Hyring.com</t>
  </si>
  <si>
    <t>https://www.google.com/search?sca_esv=567513126&amp;gl=us&amp;hl=en&amp;q=Hyring.com&amp;sa=X&amp;ved=0ahUKEwiIuIf7xr2BAxXcjIkEHSHvAmE4WhCYkAIIhQs</t>
  </si>
  <si>
    <t>https://encrypted-tbn0.gstatic.com/images?q=tbn:ANd9GcQAAD6ZclylaA7_6M3iwKe07JcNqcRorMXqzyqol3g&amp;s</t>
  </si>
  <si>
    <t>GaN Systems</t>
  </si>
  <si>
    <t>http://gansystems.com/</t>
  </si>
  <si>
    <t>https://www.google.com/search?sca_esv=567797162&amp;hl=en&amp;gl=us&amp;q=GaN+Systems&amp;sa=X&amp;ved=0ahUKEwjj6sXKjsCBAxUwFlkFHTNOAhA4HhCYkAII3ww</t>
  </si>
  <si>
    <t>https://encrypted-tbn0.gstatic.com/images?q=tbn:ANd9GcQ1MeDdtz870AzwSlzObnV7LUEDD6GIzF5X9Io_&amp;s=0</t>
  </si>
  <si>
    <t>à¸šà¸£à¸´à¸©à¸±à¸— à¹‚à¸—à¸—à¸±à¸¥ à¹€à¸­à¹‡à¸à¸‹à¹Œà¸žà¸µà¹€à¸£à¸µà¸¢à¸¥ à¹‚à¸‹à¸¥à¸¹à¸Šà¸±à¹ˆà¸™ à¸ˆà¸³à¸à¸±à¸”</t>
  </si>
  <si>
    <t>https://www.google.com/search?sca_esv=567523571&amp;hl=en&amp;gl=us&amp;q=%E0%B8%9A%E0%B8%A3%E0%B8%B4%E0%B8%A9%E0%B8%B1%E0%B8%97+%E0%B9%82%E0%B8%97%E0%B8%97%E0%B8%B1%E0%B8%A5+%E0%B9%80%E0%B8%AD%E0%B9%87%E0%B8%81%E0%B8%8B%E0%B9%8C%E0%B8%9E%E0%B8%B5%E0%B9%80%E0%B8%A3%E0%B8%B5%E0%B8%A2%E0%B8%A5+%E0%B9%82%E0%B8%8B%E0%B8%A5%E0%B8%B9%E0%B8%8A%E0%B8%B1%E0%B9%88%E0%B8%99+%E0%B8%88%E0%B8%B3%E0%B8%81%E0%B8%B1%E0%B8%94&amp;sa=X&amp;ved=0ahUKEwifxN6TzL2BAxXvEFkFHS1cDe84ChCYkAIIlA4</t>
  </si>
  <si>
    <t>https://encrypted-tbn0.gstatic.com/images?q=tbn:ANd9GcRIozMRZPQrkQWctUiar_dPBJoDxgZkTy9einooVp0&amp;s</t>
  </si>
  <si>
    <t>Softcom Solutions</t>
  </si>
  <si>
    <t>http://softcomsolutions.com/</t>
  </si>
  <si>
    <t>https://www.google.com/search?gl=us&amp;hl=en&amp;q=Softcom+Solutions&amp;sa=X&amp;ved=0ahUKEwjx09iBi-L8AhXJM1kFHQccB5k4PBCYkAIIkgo</t>
  </si>
  <si>
    <t>Omicron srl</t>
  </si>
  <si>
    <t>https://www.google.com/search?sca_esv=559317661&amp;hl=en&amp;gl=us&amp;q=Omicron+srl&amp;sa=X&amp;ved=0ahUKEwjEp_uJlPKAAxXUMmIAHQDsANQ4FBCYkAIIoQ4</t>
  </si>
  <si>
    <t>Fora Financial LLC</t>
  </si>
  <si>
    <t>http://www.forafinancial.com/</t>
  </si>
  <si>
    <t>https://www.google.com/search?q=Fora+Financial+LLC&amp;sa=X&amp;ved=0ahUKEwiHuaG43Kr8AhU2E1kFHTRtCloQmJACCIUO</t>
  </si>
  <si>
    <t>https://encrypted-tbn0.gstatic.com/images?q=tbn:ANd9GcTYzuwLjsYfg-yTz-OItEpFJ5XCMi2E4UDSTbHa&amp;s=0</t>
  </si>
  <si>
    <t>ProCredit Holding AG</t>
  </si>
  <si>
    <t>http://www.procredit-holding.com/</t>
  </si>
  <si>
    <t>https://www.google.com/search?sca_esv=580774379&amp;hl=en&amp;gl=us&amp;q=ProCredit+Holding+AG&amp;sa=X&amp;ved=0ahUKEwiN4Oacp7aCAxWWD1kFHaiSCP84RhCYkAII5wo</t>
  </si>
  <si>
    <t>https://encrypted-tbn0.gstatic.com/images?q=tbn:ANd9GcQPKZAwBU_GDq3sgF0lCvHcTlRnKtRbhgJ1oRjpzQ0&amp;s</t>
  </si>
  <si>
    <t>MONA Naturprodukte GmbH</t>
  </si>
  <si>
    <t>http://www.joya.info/</t>
  </si>
  <si>
    <t>https://www.google.com/search?sca_esv=565570927&amp;gl=us&amp;hl=en&amp;q=MONA+Naturprodukte+GmbH&amp;sa=X&amp;ved=0ahUKEwjY9bW9_KuBAxUAO0QIHRFCCqEQmJACCLAJ</t>
  </si>
  <si>
    <t>CHINESE AMERICAN SERVICE LEAGUE, INC</t>
  </si>
  <si>
    <t>http://www.caslservice.org/</t>
  </si>
  <si>
    <t>https://www.google.com/search?hl=en&amp;gl=us&amp;q=CHINESE+AMERICAN+SERVICE+LEAGUE,+INC&amp;sa=X&amp;ved=0ahUKEwj-rZjc_tf8AhXPEmIAHfhoCzg4FBCYkAIIpQ8</t>
  </si>
  <si>
    <t>ynet</t>
  </si>
  <si>
    <t>https://www.google.com/search?q=ynet&amp;sa=X&amp;ved=0ahUKEwi-ibLvqrr-AhVPEVkFHdc1CNEQmJACCLgJ</t>
  </si>
  <si>
    <t>Trendyol</t>
  </si>
  <si>
    <t>http://www.trendyol.com/</t>
  </si>
  <si>
    <t>https://www.google.com/search?gl=us&amp;hl=en&amp;q=Trendyol&amp;sa=X&amp;ved=0ahUKEwiFv7-GpNb_AhUmmIQIHYf4CHoQmJACCPAK</t>
  </si>
  <si>
    <t>https://encrypted-tbn0.gstatic.com/images?q=tbn:ANd9GcSJtAn7fNpyv5l14-_lvZDn-s_WbrvuGpOmsorf&amp;s=0</t>
  </si>
  <si>
    <t>Principal Mxico</t>
  </si>
  <si>
    <t>https://www.google.com/search?sca_esv=556221820&amp;gl=us&amp;hl=en&amp;q=Principal+Mxico&amp;sa=X&amp;ved=0ahUKEwjZgabtwNaAAxUPMVkFHS9VD_M4RhCYkAIIpQw</t>
  </si>
  <si>
    <t>Thinkopen spa</t>
  </si>
  <si>
    <t>https://www.google.com/search?sca_esv=565570927&amp;hl=en&amp;gl=us&amp;q=Thinkopen+spa&amp;sa=X&amp;ved=0ahUKEwj74dTp-quBAxUwOkQIHbETAvo4FBCYkAIImw4</t>
  </si>
  <si>
    <t>GSN Solutions LLC (Pyx Tech Pvt Ltd)</t>
  </si>
  <si>
    <t>https://www.google.com/search?sca_esv=578736586&amp;gl=us&amp;hl=en&amp;q=GSN+Solutions+LLC+(Pyx+Tech+Pvt+Ltd)&amp;sa=X&amp;ved=0ahUKEwjsvJG606SCAxUuGFkFHXu7B9A4RhCYkAIItgs</t>
  </si>
  <si>
    <t>Acute Talent</t>
  </si>
  <si>
    <t>https://www.google.com/search?gl=us&amp;hl=en&amp;q=Acute+Talent&amp;sa=X&amp;ved=0ahUKEwiV-eDt5N3_AhWdMVkFHX74Au04HhCYkAIIvQk</t>
  </si>
  <si>
    <t>GITAA</t>
  </si>
  <si>
    <t>https://www.google.com/search?hl=en&amp;gl=us&amp;q=GITAA&amp;sa=X&amp;ved=0ahUKEwiwgYT22sn_AhWXFVkFHcZpCAk4KBCYkAIIhws</t>
  </si>
  <si>
    <t>https://encrypted-tbn0.gstatic.com/images?q=tbn:ANd9GcTKp8LXeCbrs8uMQewgfEokHusSoOiuapWVFcfUeJM&amp;s</t>
  </si>
  <si>
    <t>CitronÂ®</t>
  </si>
  <si>
    <t>https://www.google.com/search?hl=en&amp;gl=us&amp;q=Citron%C2%AE&amp;sa=X&amp;ved=0ahUKEwi9r-DS5tr9AhVfE1kFHbLNClw4HhCYkAIIwwo</t>
  </si>
  <si>
    <t>https://encrypted-tbn0.gstatic.com/images?q=tbn:ANd9GcS9TqAgY009mDF6RNlFByP5JfJjn9_vXMwLuR4obWw&amp;s</t>
  </si>
  <si>
    <t>ECOCERT</t>
  </si>
  <si>
    <t>http://www.ecocert.com/</t>
  </si>
  <si>
    <t>https://www.google.com/search?ucbcb=1&amp;hl=en&amp;gl=us&amp;q=ECOCERT&amp;sa=X&amp;ved=0ahUKEwjF1NmxxNr8AhXvnGoFHe5vCgg4FBCYkAIIxg0</t>
  </si>
  <si>
    <t>https://encrypted-tbn0.gstatic.com/images?q=tbn:ANd9GcQqJALvQ4Ws_j4Ia-8-NvoFFuVyvoXNqYNU0pupRig&amp;s</t>
  </si>
  <si>
    <t>FinBox</t>
  </si>
  <si>
    <t>https://www.google.com/search?sca_esv=558035255&amp;hl=en&amp;gl=us&amp;q=FinBox&amp;sa=X&amp;ved=0ahUKEwiu6vuLx-WAAxU7M0QIHSCfCgY4FBCYkAII8Ak</t>
  </si>
  <si>
    <t>https://encrypted-tbn0.gstatic.com/images?q=tbn:ANd9GcTRGAch9CfHFhHX6F4uBKSXApA-lDJ7wHc6M5VuDSU&amp;s</t>
  </si>
  <si>
    <t>Global Pricing Innovations</t>
  </si>
  <si>
    <t>http://www.globalpricing.com/</t>
  </si>
  <si>
    <t>https://www.google.com/search?ucbcb=1&amp;hl=en&amp;gl=us&amp;q=Global+Pricing+Innovations&amp;sa=X&amp;ved=0ahUKEwihyaq7z4j9AhVDk4kEHV2uBvgQmJACCLAM</t>
  </si>
  <si>
    <t>Genese Solution</t>
  </si>
  <si>
    <t>https://www.google.com/search?hl=en&amp;gl=us&amp;q=Genese+Solution&amp;sa=X&amp;ved=0ahUKEwjijd6YtfT_AhVLFVkFHfa5A9EQmJACCNQF</t>
  </si>
  <si>
    <t>https://encrypted-tbn0.gstatic.com/images?q=tbn:ANd9GcT9DvkRtdLuFcq7QFj7aGIBAVVbWwVrY_1wWu2lODQ&amp;s</t>
  </si>
  <si>
    <t>Havana IT &amp; Apps</t>
  </si>
  <si>
    <t>https://www.google.com/search?sca_esv=583557295&amp;hl=en&amp;gl=us&amp;q=Havana+IT+%26+Apps&amp;sa=X&amp;ved=0ahUKEwi_55O_88yCAxWut4kEHeBHAsA4FBCYkAII9ws</t>
  </si>
  <si>
    <t>The Goal Family of Companies</t>
  </si>
  <si>
    <t>https://www.google.com/search?hl=en&amp;gl=us&amp;q=The+Goal+Family+of+Companies&amp;sa=X&amp;ved=0ahUKEwjO0Ia7m6v-AhUjjYkEHc1_DyU4WhCYkAIIzwo</t>
  </si>
  <si>
    <t>NN Belgium</t>
  </si>
  <si>
    <t>https://www.google.com/search?sca_esv=575108319&amp;hl=en&amp;gl=us&amp;q=NN+Belgium&amp;sa=X&amp;ved=0ahUKEwj2wNSyiISCAxWjjokEHUpfA24QmJACCIoN</t>
  </si>
  <si>
    <t>https://encrypted-tbn0.gstatic.com/images?q=tbn:ANd9GcQnkLganXR3GC9txISzxsuPw4rzXquKPW-3MnvO1zU&amp;s</t>
  </si>
  <si>
    <t>Bottomline Technologies</t>
  </si>
  <si>
    <t>http://www.bottomline.com/</t>
  </si>
  <si>
    <t>https://www.google.com/search?sca_esv=562665302&amp;hl=en&amp;gl=us&amp;q=Bottomline+Technologies&amp;sa=X&amp;ved=0ahUKEwintPyk55KBAxU6l4kEHYdoBaM4FBCYkAII-ww</t>
  </si>
  <si>
    <t>https://encrypted-tbn0.gstatic.com/images?q=tbn:ANd9GcSfuLsPg7SJdYMM5MSF3_cAaR_oT-Y_8NO1tNIJ&amp;s=0</t>
  </si>
  <si>
    <t>Ð¤Ð“Ð‘Ð£ Ð¦Ð¡ÐŸ Ð¤ÐœÐ‘Ð Ð Ð¾ÑÑÐ¸Ð¸</t>
  </si>
  <si>
    <t>https://www.google.com/search?ucbcb=1&amp;gl=us&amp;hl=en&amp;q=%D0%A4%D0%93%D0%91%D0%A3+%D0%A6%D0%A1%D0%9F+%D0%A4%D0%9C%D0%91%D0%90+%D0%A0%D0%BE%D1%81%D1%81%D0%B8%D0%B8&amp;sa=X&amp;ved=0ahUKEwjkgtyO6d_9AhUqO0QIHWHxBusQmJACCKQJ</t>
  </si>
  <si>
    <t>Mills Resources</t>
  </si>
  <si>
    <t>http://www.millsrecruitment.com.au/</t>
  </si>
  <si>
    <t>https://www.google.com/search?sca_esv=362cbec781060a3d&amp;hl=en&amp;gl=us&amp;q=Mills+Resources&amp;sa=X&amp;ved=0ahUKEwiDgMvkgrSDAxWBSTABHa94BCAQmJACCOEK</t>
  </si>
  <si>
    <t>Building African Skills/ Bashr Consulting</t>
  </si>
  <si>
    <t>https://www.google.com/search?hl=en&amp;gl=us&amp;q=Building+African+Skills/+Bashr+Consulting&amp;sa=X&amp;ved=0ahUKEwiw0N7Kovv8AhXLk2oFHZmaC3o4KBCYkAIItwk</t>
  </si>
  <si>
    <t>Kape</t>
  </si>
  <si>
    <t>http://www.kape.com/</t>
  </si>
  <si>
    <t>https://www.google.com/search?hl=en&amp;gl=us&amp;q=Kape&amp;sa=X&amp;ved=0ahUKEwjvl4Cjjt38AhWvFVkFHT-iBOg4ChCYkAIIkww</t>
  </si>
  <si>
    <t>Epassi</t>
  </si>
  <si>
    <t>https://www.google.com/search?hl=en&amp;gl=us&amp;q=Epassi&amp;sa=X&amp;ved=0ahUKEwiH_sTUz9X8AhWdEVkFHQvFCg0QmJACCJYK</t>
  </si>
  <si>
    <t>https://encrypted-tbn0.gstatic.com/images?q=tbn:ANd9GcRxd2euAFLIBJkKhH64nr4Nw12sg8P1Q12CScIfyGQ&amp;s</t>
  </si>
  <si>
    <t>Aurecon</t>
  </si>
  <si>
    <t>https://www.google.com/search?gl=us&amp;hl=en&amp;q=Aurecon&amp;sa=X&amp;ved=0ahUKEwiSsMXSwsyAAxVzFVkFHUO2CuMQmJACCJEH</t>
  </si>
  <si>
    <t>https://encrypted-tbn0.gstatic.com/images?q=tbn:ANd9GcQRKG0wcfxPpwOQqRzfOGUGcwzL2ZXwxWcbpLbfsmk&amp;s</t>
  </si>
  <si>
    <t>Virtualitics</t>
  </si>
  <si>
    <t>https://www.google.com/search?sca_esv=561848188&amp;q=Virtualitics&amp;sa=X&amp;ved=0ahUKEwiy2t2234iBAxV7FlkFHadTDrw4lgEQmJACCMMN</t>
  </si>
  <si>
    <t>Quickplay</t>
  </si>
  <si>
    <t>http://www.quickplay.com/</t>
  </si>
  <si>
    <t>https://www.google.com/search?q=Quickplay&amp;sa=X&amp;ved=0ahUKEwjtqaLSqLf8AhWfE1kFHUFcD1kQmJACCPYM</t>
  </si>
  <si>
    <t>Included Health</t>
  </si>
  <si>
    <t>https://www.google.com/search?hl=en&amp;gl=us&amp;q=Included+Health&amp;sa=X&amp;ved=0ahUKEwiO3tPZp7OAAxXAJ0QIHfNWCS44RhCYkAIIzA4</t>
  </si>
  <si>
    <t>https://encrypted-tbn0.gstatic.com/images?q=tbn:ANd9GcTuvenoRpqjUMSwB8iuxjTFqAeFZPd1CDUHEytieoI&amp;s</t>
  </si>
  <si>
    <t>Geomiq</t>
  </si>
  <si>
    <t>http://geomiq.com/</t>
  </si>
  <si>
    <t>https://www.google.com/search?hl=en&amp;gl=us&amp;q=Geomiq&amp;sa=X&amp;ved=0ahUKEwiljbTd85b9AhUmj4kEHWGFAa44ChCYkAIIyws</t>
  </si>
  <si>
    <t>https://encrypted-tbn0.gstatic.com/images?q=tbn:ANd9GcTOePP3_OLCfL-Y7vy8nDLBMisdyTzUtdmrodeGg04&amp;s</t>
  </si>
  <si>
    <t>Kone</t>
  </si>
  <si>
    <t>https://www.google.com/search?q=Kone&amp;sa=X&amp;ved=0ahUKEwjOvvGbrLz8AhWjFFkFHfJUCRA4FBCYkAIIugk</t>
  </si>
  <si>
    <t>https://encrypted-tbn0.gstatic.com/images?q=tbn:ANd9GcSK0sB4T8hpOVkmkHs5putYPhFbA2LZ5y6Q6o5F&amp;s=0</t>
  </si>
  <si>
    <t>Futurelink Global Recruitment</t>
  </si>
  <si>
    <t>https://www.google.com/search?ucbcb=1&amp;gl=us&amp;hl=en&amp;q=Futurelink+Global+Recruitment&amp;sa=X&amp;ved=0ahUKEwjZ5eHQ1cb9AhVdEUQIHYJpAuMQmJACCJoK</t>
  </si>
  <si>
    <t>VOLVO GROUP BELGIUM</t>
  </si>
  <si>
    <t>https://www.google.com/search?ucbcb=1&amp;gl=us&amp;hl=en&amp;q=VOLVO+GROUP+BELGIUM&amp;sa=X&amp;ved=0ahUKEwjNpJrMlvH8AhUWrYkEHbcoBT84ChCYkAII2wo</t>
  </si>
  <si>
    <t>PSA Payment Services Austria GmbH</t>
  </si>
  <si>
    <t>http://www.psa.at/</t>
  </si>
  <si>
    <t>https://www.google.com/search?gl=us&amp;hl=en&amp;q=PSA+Payment+Services+Austria+GmbH&amp;sa=X&amp;ved=0ahUKEwiSu5GXw8eAAxV-jIkEHRgpDmwQmJACCJYN</t>
  </si>
  <si>
    <t>https://encrypted-tbn0.gstatic.com/images?q=tbn:ANd9GcSsvH8Eqkjr9DN7FOePoswN-lRDN3RQLqc7xfnPFGM&amp;s</t>
  </si>
  <si>
    <t>Vedity Software</t>
  </si>
  <si>
    <t>http://vedity.com/</t>
  </si>
  <si>
    <t>https://www.google.com/search?sca_esv=582530003&amp;hl=en&amp;gl=us&amp;q=Vedity+Software&amp;sa=X&amp;ved=0ahUKEwiyjJ2krMWCAxW3EFkFHVzmC9M4KBCYkAIIqwo</t>
  </si>
  <si>
    <t>Follow</t>
  </si>
  <si>
    <t>https://www.google.com/search?hl=en&amp;gl=us&amp;q=Follow&amp;sa=X&amp;ved=0ahUKEwjUkLX1sZT9AhWMk2oFHY3hCcU4UBCYkAIIlQ0</t>
  </si>
  <si>
    <t>https://encrypted-tbn0.gstatic.com/images?q=tbn:ANd9GcSx0ks7j6Ony8ljxnWsL6VJDNMX8fUGwjHVRh-ntaE&amp;s</t>
  </si>
  <si>
    <t>Singapore Academy of Law</t>
  </si>
  <si>
    <t>https://www.sal.org.sg/</t>
  </si>
  <si>
    <t>https://www.google.com/search?sca_esv=566746031&amp;gl=us&amp;hl=en&amp;q=Singapore+Academy+of+Law&amp;sa=X&amp;ved=0ahUKEwj76_O95LeBAxWQSPEDHYCOBIQ4FBCYkAIIvwk</t>
  </si>
  <si>
    <t>https://encrypted-tbn0.gstatic.com/images?q=tbn:ANd9GcTJNUc_zfkgzLrgM5Qr_X7IbWCJ01NhQQOPMM5N&amp;s=0</t>
  </si>
  <si>
    <t>Boolean</t>
  </si>
  <si>
    <t>https://www.google.com/search?hl=en&amp;gl=us&amp;q=Boolean&amp;sa=X&amp;ved=0ahUKEwiU6pPfo_v8AhW1EFkFHZoIDu44ChCYkAIItgs</t>
  </si>
  <si>
    <t>https://encrypted-tbn0.gstatic.com/images?q=tbn:ANd9GcTEHut38RhyS3QN7Nq7R6WzP9M0dGNJCxcv_5ILJYE&amp;s</t>
  </si>
  <si>
    <t>cgm consulting</t>
  </si>
  <si>
    <t>https://www.google.com/search?gl=us&amp;hl=en&amp;q=cgm+consulting&amp;sa=X&amp;ved=0ahUKEwi61dPah5CAAxUeF1kFHXaMB8M4ChCYkAIIkQs</t>
  </si>
  <si>
    <t>Flexday</t>
  </si>
  <si>
    <t>https://www.google.com/search?hl=en&amp;gl=us&amp;q=Flexday&amp;sa=X&amp;ved=0ahUKEwi85KTfhY3-AhUxMVkFHVQ4Co0QmJACCNQM</t>
  </si>
  <si>
    <t>National Spine &amp; Pain Centers</t>
  </si>
  <si>
    <t>http://treatingpain.com/</t>
  </si>
  <si>
    <t>https://www.google.com/search?q=National+Spine+%26+Pain+Centers&amp;sa=X&amp;ved=0ahUKEwiEvK_htMv8AhWiFFkFHZdHAFw4UBCYkAIIyQ8</t>
  </si>
  <si>
    <t>POST Luxembourg</t>
  </si>
  <si>
    <t>https://www.google.com/search?gl=us&amp;hl=en&amp;q=POST+Luxembourg&amp;sa=X&amp;ved=0ahUKEwjWjeTnqoX9AhVrLVkFHas0AqsQmJACCNEL</t>
  </si>
  <si>
    <t>https://encrypted-tbn0.gstatic.com/images?q=tbn:ANd9GcRZOMxl92ybPDgixjdD3Fc9x1FexVMaRtt_-mu2&amp;s=0</t>
  </si>
  <si>
    <t>J. Wagner GmbH</t>
  </si>
  <si>
    <t>http://www.wagner-group.com/en/</t>
  </si>
  <si>
    <t>https://www.google.com/search?sca_esv=558984878&amp;hl=en&amp;gl=us&amp;q=J.+Wagner+GmbH&amp;sa=X&amp;ved=0ahUKEwj7qf6f0O-AAxWVElkFHYuGBQ04ChCYkAII_A0</t>
  </si>
  <si>
    <t>https://encrypted-tbn0.gstatic.com/images?q=tbn:ANd9GcSURtM46OVpqDWi_iaLEnChsVErZmiSLxs1RlqH&amp;s=0</t>
  </si>
  <si>
    <t>Click Therapeutics, Inc.</t>
  </si>
  <si>
    <t>http://www.clicktherapeutics.com/</t>
  </si>
  <si>
    <t>https://www.google.com/search?gl=us&amp;hl=en&amp;q=Click+Therapeutics,+Inc.&amp;sa=X&amp;ved=0ahUKEwj16KT5x7f9AhUCHzQIHcIvAdY4FBCYkAII6Qs</t>
  </si>
  <si>
    <t>Ð”ÐµÑ€Ð¶Ð°Ð²Ð½Ð° ÑƒÑÑ‚Ð°Ð½Ð¾Ð²Ð° "Ð¦ÐµÐ½Ñ‚Ñ€ Ð¾Ð±Ñ€Ð¾Ð±ÐºÐ¸ ÑÑ‚Ð°Ñ‚Ð¸Ñ‡Ñ‚Ð¸Ñ‡Ð½Ð¸Ñ… Ð´Ð°Ð½Ð¸Ñ…"</t>
  </si>
  <si>
    <t>https://www.google.com/search?sca_esv=588287231&amp;hl=en&amp;gl=us&amp;q=%D0%94%D0%B5%D1%80%D0%B6%D0%B0%D0%B2%D0%BD%D0%B0+%D1%83%D1%81%D1%82%D0%B0%D0%BD%D0%BE%D0%B2%D0%B0+%22%D0%A6%D0%B5%D0%BD%D1%82%D1%80+%D0%BE%D0%B1%D1%80%D0%BE%D0%B1%D0%BA%D0%B8+%D1%81%D1%82%D0%B0%D1%82%D0%B8%D1%87%D1%82%D0%B8%D1%87%D0%BD%D0%B8%D1%85+%D0%B4%D0%B0%D0%BD%D0%B8%D1%85%22&amp;sa=X&amp;ved=0ahUKEwjtpNKwl_qCAxXolYkEHZkND1oQmJACCLII</t>
  </si>
  <si>
    <t>Artecha</t>
  </si>
  <si>
    <t>https://www.google.com/search?hl=en&amp;gl=us&amp;q=Artecha&amp;sa=X&amp;ved=0ahUKEwiI7caY5qP-AhVLFVkFHafADL0QmJACCOwM</t>
  </si>
  <si>
    <t>ExamRoom.AI</t>
  </si>
  <si>
    <t>https://www.google.com/search?hl=en&amp;gl=us&amp;q=ExamRoom.AI&amp;sa=X&amp;ved=0ahUKEwj5uazA-vv_AhWkFFkFHc5bAHsQmJACCL0J</t>
  </si>
  <si>
    <t>Santander Argentina</t>
  </si>
  <si>
    <t>http://www.santander.com.ar/</t>
  </si>
  <si>
    <t>https://www.google.com/search?hl=en&amp;gl=us&amp;q=Santander+Argentina&amp;sa=X&amp;ved=0ahUKEwi42YLepbD-AhWiEVkFHfBMBu8QmJACCMgJ</t>
  </si>
  <si>
    <t>GlobeMed Ltd</t>
  </si>
  <si>
    <t>https://www.google.com/search?sca_esv=563950002&amp;gl=us&amp;hl=en&amp;q=GlobeMed+Ltd&amp;sa=X&amp;ved=0ahUKEwix6Pv4gp2BAxXMEVkFHXVNDJ8QmJACCKoH</t>
  </si>
  <si>
    <t>Software Advice</t>
  </si>
  <si>
    <t>http://www.softwareadvice.com/</t>
  </si>
  <si>
    <t>https://www.google.com/search?gl=us&amp;hl=en&amp;q=Software+Advice&amp;sa=X&amp;ved=0ahUKEwjx_PGnj5L-AhWwFVkFHbq0ASE4jAEQmJACCPEK</t>
  </si>
  <si>
    <t>Asset Savvy Technologies</t>
  </si>
  <si>
    <t>https://www.google.com/search?gl=us&amp;hl=en&amp;q=Asset+Savvy+Technologies&amp;sa=X&amp;ved=0ahUKEwiUjPa9kp-AAxWjMlkFHcQfD8k4MhCYkAII1wo</t>
  </si>
  <si>
    <t>https://encrypted-tbn0.gstatic.com/images?q=tbn:ANd9GcSgNuau1yE0-eXLxQA0dbBNc2X075UN61WKTv5NZ3A&amp;s</t>
  </si>
  <si>
    <t>mytheresa.com GmbH</t>
  </si>
  <si>
    <t>https://www.google.com/search?ucbcb=1&amp;hl=en&amp;gl=us&amp;q=mytheresa.com+GmbH&amp;sa=X&amp;ved=0ahUKEwj985Wiodj9AhU0k2oFHQuPDUs4FBCYkAIIgw4</t>
  </si>
  <si>
    <t>https://encrypted-tbn0.gstatic.com/images?q=tbn:ANd9GcRa1TESWIHAjQA-JepmCNhF5fvIe-PpMyzfhEh-OyQ&amp;s</t>
  </si>
  <si>
    <t>GetOnCRM Solutions</t>
  </si>
  <si>
    <t>https://www.google.com/search?hl=en&amp;gl=us&amp;q=GetOnCRM+Solutions&amp;sa=X&amp;ved=0ahUKEwjSk_-V4YL9AhWBkmoFHUjPAt04ggEQmJACCOUJ</t>
  </si>
  <si>
    <t>https://encrypted-tbn0.gstatic.com/images?q=tbn:ANd9GcRNWfmO0iONJhf8Sv_JmHbIXnsty8V3scLGSUf8R8s&amp;s</t>
  </si>
  <si>
    <t>Compassion International</t>
  </si>
  <si>
    <t>https://www.compassion.com/</t>
  </si>
  <si>
    <t>https://www.google.com/search?sca_esv=590391945&amp;gl=us&amp;hl=en&amp;q=Compassion+International&amp;sa=X&amp;ved=0ahUKEwjCkPa16IuDAxUSEVkFHab0DRQQmJACCK4L</t>
  </si>
  <si>
    <t>https://encrypted-tbn0.gstatic.com/images?q=tbn:ANd9GcSWzfp3HqXsFdOQOZSxUStUJl1VZNEVzImGOfuG0E0&amp;s</t>
  </si>
  <si>
    <t>Ridedott</t>
  </si>
  <si>
    <t>https://www.google.com/search?q=Ridedott&amp;sa=X&amp;ved=0ahUKEwjFmqftiOD-AhUAFlkFHRUdBuYQmJACCLwL</t>
  </si>
  <si>
    <t>Ecolab Digital Center</t>
  </si>
  <si>
    <t>http://www.ecolabdigitalcenter.in/</t>
  </si>
  <si>
    <t>https://www.google.com/search?sca_esv=584993245&amp;hl=en&amp;gl=us&amp;q=Ecolab+Digital+Center&amp;sa=X&amp;ved=0ahUKEwi15tD3_duCAxWOj4kEHdQ0DuE4ggEQmJACCIYL</t>
  </si>
  <si>
    <t>Migdal Group</t>
  </si>
  <si>
    <t>http://www.migdal.co.il/</t>
  </si>
  <si>
    <t>https://www.google.com/search?hl=en&amp;gl=us&amp;q=Migdal+Group&amp;sa=X&amp;ved=0ahUKEwi3q62Rpc79AhUmhu4BHbqnDUgQmJACCLgJ</t>
  </si>
  <si>
    <t>https://encrypted-tbn0.gstatic.com/images?q=tbn:ANd9GcR_GLLJ3WDMvNqdvnMrDBZ7utMMBo5CDuaAVqynbCo&amp;s</t>
  </si>
  <si>
    <t>Data Tell Story Corp</t>
  </si>
  <si>
    <t>https://www.google.com/search?sca_esv=562982649&amp;gl=us&amp;hl=en&amp;q=Data+Tell+Story+Corp&amp;sa=X&amp;ved=0ahUKEwjB2Jn0qpWBAxVkElkFHWYwBxY4KBCYkAII3Qo</t>
  </si>
  <si>
    <t>https://encrypted-tbn0.gstatic.com/images?q=tbn:ANd9GcRBf-PNH-Iny6gABsKjLLUY9TIpzF1KDZ8c2Ue-NdE&amp;s</t>
  </si>
  <si>
    <t>FXCM</t>
  </si>
  <si>
    <t>http://www.fxcm.com/</t>
  </si>
  <si>
    <t>https://www.google.com/search?gl=us&amp;hl=en&amp;q=FXCM&amp;sa=X&amp;ved=0ahUKEwjKyqnc8sb-AhV5fzABHWO0AHEQmJACCKYL</t>
  </si>
  <si>
    <t>Quotient Technology Inc.</t>
  </si>
  <si>
    <t>https://www.quotient.com/</t>
  </si>
  <si>
    <t>https://www.google.com/search?hl=en&amp;gl=us&amp;q=Quotient+Technology+Inc.&amp;sa=X&amp;ved=0ahUKEwiT-uLV3Kj-AhWjFlkFHbJ_BN04PBCYkAIIngw</t>
  </si>
  <si>
    <t>Engineero</t>
  </si>
  <si>
    <t>https://www.google.com/search?sca_esv=557359178&amp;hl=en&amp;gl=us&amp;q=Engineero&amp;sa=X&amp;ved=0ahUKEwjIjuT_x-CAAxUHq4QIHfzMBnc4FBCYkAII6Aw</t>
  </si>
  <si>
    <t>https://encrypted-tbn0.gstatic.com/images?q=tbn:ANd9GcR_hpw2epSTnOEZM6M9zuQGTMJNHGDcQag5o0FiL-c&amp;s</t>
  </si>
  <si>
    <t>Hofor Fjernvarme P/S</t>
  </si>
  <si>
    <t>https://www.google.com/search?sca_esv=586505729&amp;hl=en&amp;gl=us&amp;q=Hofor+Fjernvarme+P/S&amp;sa=X&amp;ved=0ahUKEwiEy-O8jOuCAxUBlYkEHRUmDygQmJACCJsI</t>
  </si>
  <si>
    <t>Cummins India Ltd</t>
  </si>
  <si>
    <t>https://www.google.com/search?hl=en&amp;gl=us&amp;q=Cummins+India+Ltd&amp;sa=X&amp;ved=0ahUKEwjBhe6ow93-AhVwADQIHTQeAsAQmJACCNIM</t>
  </si>
  <si>
    <t>https://encrypted-tbn0.gstatic.com/images?q=tbn:ANd9GcT3AAzGxmDIoi8Q017gut1A_br9Mx2aHxpu59GE&amp;s=0</t>
  </si>
  <si>
    <t>TechniSat Digital GmbH</t>
  </si>
  <si>
    <t>http://www.technisat.com/</t>
  </si>
  <si>
    <t>https://www.google.com/search?sca_esv=593697585&amp;hl=en&amp;gl=us&amp;q=TechniSat+Digital+GmbH&amp;sa=X&amp;ved=0ahUKEwi8i82uvKyDAxVehYkEHdoSDC04ChCYkAII2go</t>
  </si>
  <si>
    <t>WE Fashion</t>
  </si>
  <si>
    <t>http://www.wefashion.com/</t>
  </si>
  <si>
    <t>https://www.google.com/search?hl=en&amp;gl=us&amp;q=WE+Fashion&amp;sa=X&amp;ved=0ahUKEwj32Mr0k5-AAxU5r4QIHRwxDsc4HhCYkAIIxws</t>
  </si>
  <si>
    <t>https://encrypted-tbn0.gstatic.com/images?q=tbn:ANd9GcTn_ZIqB4nKug2WJ6YQFmDUOS1bcyJ2_D2jAyk7vHU&amp;s</t>
  </si>
  <si>
    <t>PRS</t>
  </si>
  <si>
    <t>https://www.google.com/search?sca_esv=571229774&amp;gl=us&amp;hl=en&amp;q=PRS&amp;sa=X&amp;ved=0ahUKEwi16paG5-CBAxXkEVkFHW8tCKwQmJACCMAL</t>
  </si>
  <si>
    <t>https://encrypted-tbn0.gstatic.com/images?q=tbn:ANd9GcT2ckMWZB5Uc07fHL36ze0mfZ6ZmEmtIqQYwOr-L2o&amp;s</t>
  </si>
  <si>
    <t>DPS Group Global</t>
  </si>
  <si>
    <t>https://www.google.com/search?hl=en&amp;gl=us&amp;q=DPS+Group+Global&amp;sa=X&amp;ved=0ahUKEwiIzseatOz9AhXYTDABHXbHDoYQmJACCKEN</t>
  </si>
  <si>
    <t>https://encrypted-tbn0.gstatic.com/images?q=tbn:ANd9GcRQvJqEpX4SVd7Ob5awsDXPWWZaXyjE7suAZzZ_tGc&amp;s</t>
  </si>
  <si>
    <t>GreenFlex</t>
  </si>
  <si>
    <t>https://www.google.com/search?gl=us&amp;hl=en&amp;q=GreenFlex&amp;sa=X&amp;ved=0ahUKEwjhppuoo8n9AhXXElkFHfRhADI4HhCYkAII7w0</t>
  </si>
  <si>
    <t>https://encrypted-tbn0.gstatic.com/images?q=tbn:ANd9GcQEO2FthEC4lVGi6VSeZnjLAOb1ccSWTDMrlTCufVA&amp;s</t>
  </si>
  <si>
    <t>CEDES</t>
  </si>
  <si>
    <t>http://www.cedes.com/</t>
  </si>
  <si>
    <t>https://www.google.com/search?hl=en&amp;gl=us&amp;q=CEDES&amp;sa=X&amp;ved=0ahUKEwiev7uW9778AhVqKFkFHVtYBJ84FBCYkAIIiQs</t>
  </si>
  <si>
    <t>https://encrypted-tbn0.gstatic.com/images?q=tbn:ANd9GcTMlvl1GUNpccQT2ctmoaJueBl6CPzImwJQV3_Ijhg&amp;s</t>
  </si>
  <si>
    <t>Neue WestfÃ¤lische GmbH &amp; Co. KG</t>
  </si>
  <si>
    <t>https://www.google.com/search?q=Neue+Westf%C3%A4lische+GmbH+%26+Co.+KG&amp;sa=X&amp;ved=0ahUKEwjttP2_ssH8AhUmEVkFHVPfCZQ4ChCYkAIIlww</t>
  </si>
  <si>
    <t>TRUMPF Inc.</t>
  </si>
  <si>
    <t>https://www.google.com/search?sca_esv=581835084&amp;gl=us&amp;hl=en&amp;q=TRUMPF+Inc.&amp;sa=X&amp;ved=0ahUKEwi3qPe5rcCCAxXpj2oFHdTECkI4ChCYkAII9ws</t>
  </si>
  <si>
    <t>https://encrypted-tbn0.gstatic.com/images?q=tbn:ANd9GcTbdctrppD2soNm0oO_t7RAbU1G9_bf3pou6uOl&amp;s=0</t>
  </si>
  <si>
    <t>Vontobel</t>
  </si>
  <si>
    <t>http://www.vontobel.com/</t>
  </si>
  <si>
    <t>https://www.google.com/search?hl=en&amp;gl=us&amp;q=Vontobel&amp;sa=X&amp;ved=0ahUKEwj2wfyTvvv9AhVMomoFHbEDAeo4ChCYkAIIyg0</t>
  </si>
  <si>
    <t>Diksha Teknologi Indonesia</t>
  </si>
  <si>
    <t>https://www.google.com/search?sca_esv=578743716&amp;gl=us&amp;hl=en&amp;q=Diksha+Teknologi+Indonesia&amp;sa=X&amp;ved=0ahUKEwjAyrXx1KSCAxUQElkFHSvsBg8QmJACCOAK</t>
  </si>
  <si>
    <t>https://encrypted-tbn0.gstatic.com/images?q=tbn:ANd9GcR7S5Z92vSScgDcrVX2lvFiH8qNoonSQfEG8xTpNQc&amp;s</t>
  </si>
  <si>
    <t>The State University of New York</t>
  </si>
  <si>
    <t>http://www.suny.edu/</t>
  </si>
  <si>
    <t>https://www.google.com/search?ucbcb=1&amp;hl=en&amp;gl=us&amp;q=The+State+University+of+New+York&amp;sa=X&amp;ved=0ahUKEwi73pewx-T8AhWrjYkEHbjfCLg4FBCYkAII7go</t>
  </si>
  <si>
    <t>https://encrypted-tbn0.gstatic.com/images?q=tbn:ANd9GcTB3FmEkWLjAD3K8ZaPOrusjPzyxaFs1YjQpf37-8I&amp;s</t>
  </si>
  <si>
    <t>Teksands.ai</t>
  </si>
  <si>
    <t>https://www.google.com/search?sca_esv=584789655&amp;hl=en&amp;gl=us&amp;q=Teksands.ai&amp;sa=X&amp;ved=0ahUKEwin5N72u9mCAxUpCnkGHbngBt04WhCYkAIItQs</t>
  </si>
  <si>
    <t>https://encrypted-tbn0.gstatic.com/images?q=tbn:ANd9GcREgO69ROJB___4-jSzpHxWcsbuzQD4kz0vOoCqDlU&amp;s</t>
  </si>
  <si>
    <t>beonit</t>
  </si>
  <si>
    <t>https://www.google.com/search?gl=us&amp;hl=en&amp;q=beonit&amp;sa=X&amp;ved=0ahUKEwjt2Zf98sb-AhVwlIkEHceHAlM4RhCYkAIIiws</t>
  </si>
  <si>
    <t>Bayonet Plumbing</t>
  </si>
  <si>
    <t>http://www.bayonet-inc.com/</t>
  </si>
  <si>
    <t>https://www.google.com/search?ucbcb=1&amp;hl=en&amp;gl=us&amp;q=Bayonet+Plumbing&amp;sa=X&amp;ved=0ahUKEwiDvZGczYj9AhXvjYkEHQWbCsM4HhCYkAIInQ4</t>
  </si>
  <si>
    <t>Teckro</t>
  </si>
  <si>
    <t>https://www.google.com/search?ucbcb=1&amp;hl=en&amp;gl=us&amp;q=Teckro&amp;sa=X&amp;ved=0ahUKEwjviZLGj9j8AhVUrIkEHaBEBl84MhCYkAIIigs</t>
  </si>
  <si>
    <t>https://encrypted-tbn0.gstatic.com/images?q=tbn:ANd9GcTYjtwp4oq7WR--Mpd4nLrgYmO5HumPPaJG9seRUSI&amp;s</t>
  </si>
  <si>
    <t>Los Angeles Kings</t>
  </si>
  <si>
    <t>https://www.google.com/search?sca_esv=561848188&amp;hl=en&amp;gl=us&amp;q=Los+Angeles+Kings&amp;sa=X&amp;ved=0ahUKEwiHueKs4YiBAxXYJEQIHemDBjA4WhCYkAII6Ao</t>
  </si>
  <si>
    <t>https://encrypted-tbn0.gstatic.com/images?q=tbn:ANd9GcS9yVpcpw48yNsNtQnGANWBNmbIC1sS6-LipPfQDCY&amp;s</t>
  </si>
  <si>
    <t>DNA Technology</t>
  </si>
  <si>
    <t>https://www.google.com/search?hl=en&amp;gl=us&amp;q=DNA+Technology&amp;sa=X&amp;ved=0ahUKEwi-gsmA2Mb9AhU-nGoFHVGeAq84PBCYkAIIkww</t>
  </si>
  <si>
    <t>Stellar Global Solutions</t>
  </si>
  <si>
    <t>https://www.google.com/search?sca_esv=572463874&amp;gl=us&amp;hl=en&amp;q=Stellar+Global+Solutions&amp;sa=X&amp;ved=0ahUKEwik9KTFq-2BAxWmvokEHTtgBJU4KBCYkAIIiQs</t>
  </si>
  <si>
    <t>https://encrypted-tbn0.gstatic.com/images?q=tbn:ANd9GcR8IxZxR0lpzUXHWeBcCA0xb5hCajXgI3vN5ZBMtXI&amp;s</t>
  </si>
  <si>
    <t>NNE Inc.</t>
  </si>
  <si>
    <t>https://www.google.com/search?hl=en&amp;gl=us&amp;q=NNE+Inc.&amp;sa=X&amp;ved=0ahUKEwily8iX-8j8AhUDibAFHc0vAEYQmJACCM0N</t>
  </si>
  <si>
    <t>Transition Asia</t>
  </si>
  <si>
    <t>https://www.google.com/search?gl=us&amp;hl=en&amp;q=Transition+Asia&amp;sa=X&amp;ved=0ahUKEwiOwuHP59_9AhWXjokEHZ-OCJ0QmJACCNIL</t>
  </si>
  <si>
    <t>https://encrypted-tbn0.gstatic.com/images?q=tbn:ANd9GcShDhqH73R4Au4REPcb89Nrgg_ENAjN-bK9A3cEa1s&amp;s</t>
  </si>
  <si>
    <t>GROPYUS</t>
  </si>
  <si>
    <t>http://gropyus.com/</t>
  </si>
  <si>
    <t>https://www.google.com/search?hl=en&amp;gl=us&amp;q=GROPYUS&amp;sa=X&amp;ved=0ahUKEwjPpeatgaT_AhWPPEQIHZinABM4FBCYkAIIlww</t>
  </si>
  <si>
    <t>https://encrypted-tbn0.gstatic.com/images?q=tbn:ANd9GcQ8dhivdVv_pp4B6o-1BMQvLnwqb7GNGRRLhG0OcdE&amp;s</t>
  </si>
  <si>
    <t>Protocol Labs</t>
  </si>
  <si>
    <t>http://protocol.ai/</t>
  </si>
  <si>
    <t>https://www.google.com/search?q=Protocol+Labs&amp;sa=X&amp;ved=0ahUKEwikya68tcn-AhVfSjABHRONAls4FBCYkAIImgo</t>
  </si>
  <si>
    <t>AiFi</t>
  </si>
  <si>
    <t>https://www.google.com/search?sca_esv=584993245&amp;hl=en&amp;gl=us&amp;q=AiFi&amp;sa=X&amp;ved=0ahUKEwiuvaCn-9uCAxW-hIkEHWGdC1Q4ChCYkAII7gw</t>
  </si>
  <si>
    <t>4Front Recruitment Limited</t>
  </si>
  <si>
    <t>https://www.google.com/search?gl=us&amp;hl=en&amp;q=4Front+Recruitment+Limited&amp;sa=X&amp;ved=0ahUKEwijx-vD8bqAAxWoNlkFHUEAD-E4FBCYkAIIigs</t>
  </si>
  <si>
    <t>https://encrypted-tbn0.gstatic.com/images?q=tbn:ANd9GcQfVQA1nGG8BrZEhzsQTuik2mcdf0YlsgVyO6MT1zM&amp;s</t>
  </si>
  <si>
    <t>BetterSleep by Ipnos</t>
  </si>
  <si>
    <t>https://www.google.com/search?sca_esv=561848188&amp;gl=us&amp;hl=en&amp;q=BetterSleep+by+Ipnos&amp;sa=X&amp;ved=0ahUKEwj3tdOd34iBAxUqTTABHVCEDbg4HhCYkAII_gs</t>
  </si>
  <si>
    <t>https://encrypted-tbn0.gstatic.com/images?q=tbn:ANd9GcTyZU8lXEt13S5_RkwEhKIpDQKV1UsI9kGXEfh9a04&amp;s</t>
  </si>
  <si>
    <t>Sportsdata AG</t>
  </si>
  <si>
    <t>https://www.google.com/search?hl=en&amp;gl=us&amp;q=Sportsdata+AG&amp;sa=X&amp;ved=0ahUKEwiv5Or-oYD9AhWCKFkFHToiBVoQmJACCJUI</t>
  </si>
  <si>
    <t>Ethikos 3.0</t>
  </si>
  <si>
    <t>https://www.google.com/search?gl=us&amp;hl=en&amp;q=Ethikos+3.0&amp;sa=X&amp;ved=0ahUKEwjHs9nV3dD9AhUVPUQIHYB4CSA4FBCYkAIIjws</t>
  </si>
  <si>
    <t>https://encrypted-tbn0.gstatic.com/images?q=tbn:ANd9GcQXTeRWeWtYxe0gIAL-h_uqCw9xluzN4YTooLYRcVY&amp;s</t>
  </si>
  <si>
    <t>Crosby Energy Services</t>
  </si>
  <si>
    <t>http://www.crosbyenergyservices.com/</t>
  </si>
  <si>
    <t>https://www.google.com/search?sca_esv=582900893&amp;gl=us&amp;hl=en&amp;q=Crosby+Energy+Services&amp;sa=X&amp;ved=0ahUKEwidkoOB7MeCAxVsk4kEHUdtAXo4HhCYkAIIsQw</t>
  </si>
  <si>
    <t>DPDgroup IT Solutions</t>
  </si>
  <si>
    <t>https://www.google.com/search?ucbcb=1&amp;gl=us&amp;hl=en&amp;q=DPDgroup+IT+Solutions&amp;sa=X&amp;ved=0ahUKEwiW1__u18b9AhWlADQIHQkWCow4FBCYkAIIigs</t>
  </si>
  <si>
    <t>Yseop</t>
  </si>
  <si>
    <t>https://www.google.com/search?ucbcb=1&amp;hl=en&amp;gl=us&amp;q=Yseop&amp;sa=X&amp;ved=0ahUKEwiwtPeGr-L9AhXzlIkEHYnFBSsQmJACCJAL</t>
  </si>
  <si>
    <t>https://encrypted-tbn0.gstatic.com/images?q=tbn:ANd9GcRILr3GcKK00T_W_P-WLlhi6PAwPtOe1fHAWyjM2uk&amp;s</t>
  </si>
  <si>
    <t>mpparameshwar</t>
  </si>
  <si>
    <t>https://www.google.com/search?sca_esv=583718853&amp;hl=en&amp;gl=us&amp;q=mpparameshwar&amp;sa=X&amp;ved=0ahUKEwjloPmhs8-CAxUdPkQIHf6vBUg4FBCYkAIIwgs</t>
  </si>
  <si>
    <t>Telstra Health</t>
  </si>
  <si>
    <t>https://www.google.com/search?hl=en&amp;gl=us&amp;q=Telstra+Health&amp;sa=X&amp;ved=0ahUKEwipwbHsreX_AhWolYkEHV5pDToQmJACCKUM</t>
  </si>
  <si>
    <t>FarmwiseAI Pvt Ltd</t>
  </si>
  <si>
    <t>https://www.google.com/search?sca_esv=582900893&amp;gl=us&amp;hl=en&amp;q=FarmwiseAI+Pvt+Ltd&amp;sa=X&amp;ved=0ahUKEwiwqIXD7seCAxXaLFkFHX9TDfc4FBCYkAIIzQw</t>
  </si>
  <si>
    <t>https://encrypted-tbn0.gstatic.com/images?q=tbn:ANd9GcRz_uVl3d9fjVjjUuzSqx8YOD74xxfh4GbWNJmlhQ0&amp;s</t>
  </si>
  <si>
    <t>Vision Recruitment</t>
  </si>
  <si>
    <t>https://www.google.com/search?ucbcb=1&amp;gl=us&amp;hl=en&amp;q=Vision+Recruitment&amp;sa=X&amp;ved=0ahUKEwj3r_f8zdX8AhVRM1kFHfJsDBwQmJACCNkK</t>
  </si>
  <si>
    <t>https://encrypted-tbn0.gstatic.com/images?q=tbn:ANd9GcTyaQVOOEEVSjgd6LxGUj2x_o5zrFn9sP80EsbKLJw&amp;s</t>
  </si>
  <si>
    <t>iTech Solutions</t>
  </si>
  <si>
    <t>http://www.itechsolutions.com/</t>
  </si>
  <si>
    <t>https://www.google.com/search?sca_esv=566478814&amp;hl=en&amp;gl=us&amp;q=iTech+Solutions&amp;sa=X&amp;ved=0ahUKEwjf9rzr_7WBAxW5pokEHXlNCLo4MhCYkAII2As</t>
  </si>
  <si>
    <t>Avnet</t>
  </si>
  <si>
    <t>http://www.avnet.com/</t>
  </si>
  <si>
    <t>https://www.google.com/search?sca_esv=c71def393a558e97&amp;sca_upv=1&amp;hl=en&amp;gl=us&amp;q=Avnet&amp;sa=X&amp;ved=0ahUKEwj4jIeMvs-CAxX1SzABHVsdDGIQmJACCPoN</t>
  </si>
  <si>
    <t>https://encrypted-tbn0.gstatic.com/images?q=tbn:ANd9GcS4WjPVlUb1toBJ7anXjcoBUlw0SZM934nkrQ0DY3o&amp;s</t>
  </si>
  <si>
    <t>KUPU ID</t>
  </si>
  <si>
    <t>https://www.google.com/search?sca_esv=560269821&amp;hl=en&amp;gl=us&amp;q=KUPU+ID&amp;sa=X&amp;ved=0ahUKEwiantKm1vmAAxWsjokEHW5KB9QQmJACCPIJ</t>
  </si>
  <si>
    <t>https://encrypted-tbn0.gstatic.com/images?q=tbn:ANd9GcQlBVh4L6kwanD735HoAhOZcHJlUhfl_vMfgthRKP0&amp;s</t>
  </si>
  <si>
    <t>CyberForum Jobpool</t>
  </si>
  <si>
    <t>https://www.google.com/search?sca_esv=584513130&amp;hl=en&amp;gl=us&amp;q=CyberForum+Jobpool&amp;sa=X&amp;ved=0ahUKEwjsvZL0hNeCAxXiEFkFHUEYDqY4PBCYkAIIrAw</t>
  </si>
  <si>
    <t>PSKW, LLC d/b/a ConnectiveRx</t>
  </si>
  <si>
    <t>http://www.connectiverx.com/</t>
  </si>
  <si>
    <t>https://www.google.com/search?gl=us&amp;hl=en&amp;q=PSKW,+LLC+d/b/a+ConnectiveRx&amp;sa=X&amp;ved=0ahUKEwjkvbPH9vv_AhX7D1kFHeqkB5s4MhCYkAIIyQ4</t>
  </si>
  <si>
    <t>https://encrypted-tbn0.gstatic.com/images?q=tbn:ANd9GcS_jOghir5osahColYB1C45ChneNT3j9CTrpDgiXu4&amp;s</t>
  </si>
  <si>
    <t>Lexdan Select</t>
  </si>
  <si>
    <t>https://www.google.com/search?gl=us&amp;hl=en&amp;q=Lexdan+Select&amp;sa=X&amp;ved=0ahUKEwjI5fP9vP7_AhUVRDABHTXaBJQ4FBCYkAII3wk</t>
  </si>
  <si>
    <t>Seven Seven</t>
  </si>
  <si>
    <t>https://www.google.com/search?hl=en&amp;gl=us&amp;q=Seven+Seven&amp;sa=X&amp;ved=0ahUKEwi7-avGjef8AhXntIkEHVCcAPgQmJACCJsL</t>
  </si>
  <si>
    <t>https://encrypted-tbn0.gstatic.com/images?q=tbn:ANd9GcSQHDdehCTBygIHuqvYJtHeMMskZXGyonXc-5Dafns&amp;s</t>
  </si>
  <si>
    <t>Latent bridge</t>
  </si>
  <si>
    <t>http://latentbridge.com/</t>
  </si>
  <si>
    <t>https://www.google.com/search?sca_esv=583240805&amp;hl=en&amp;gl=us&amp;q=Latent+bridge&amp;sa=X&amp;ved=0ahUKEwiT5seNsMqCAxVZhIkEHQ3pAio4eBCYkAIItAs</t>
  </si>
  <si>
    <t>Robert Bosch AS</t>
  </si>
  <si>
    <t>http://www.bosch.dk/</t>
  </si>
  <si>
    <t>https://www.google.com/search?ucbcb=1&amp;hl=en&amp;gl=us&amp;q=Robert+Bosch+AS&amp;sa=X&amp;ved=0ahUKEwjksK2-rb_-AhVTjokEHSjPDCM4FBCYkAII7Qw</t>
  </si>
  <si>
    <t>Openmesh</t>
  </si>
  <si>
    <t>https://www.google.com/search?sca_esv=585526170&amp;gl=us&amp;hl=en&amp;q=Openmesh&amp;sa=X&amp;ved=0ahUKEwjRtNrqyOOCAxWSkWoFHbNoBGUQmJACCJkI</t>
  </si>
  <si>
    <t>WINK SAS</t>
  </si>
  <si>
    <t>https://www.google.com/search?q=WINK+SAS&amp;sa=X&amp;ved=0ahUKEwjArODjzY_-AhXrD1kFHZC-CnM4FBCYkAIIuAs</t>
  </si>
  <si>
    <t>EOS IT Solutions</t>
  </si>
  <si>
    <t>http://eosits.com/</t>
  </si>
  <si>
    <t>https://www.google.com/search?sca_esv=561536078&amp;gl=us&amp;hl=en&amp;q=EOS+IT+Solutions&amp;sa=X&amp;ved=0ahUKEwjwy7_AnIaBAxVjFmIAHdX-BZ04HhCYkAIIwQ0</t>
  </si>
  <si>
    <t>Cardno</t>
  </si>
  <si>
    <t>http://www.cardno.com/</t>
  </si>
  <si>
    <t>https://www.google.com/search?ucbcb=1&amp;hl=en&amp;gl=us&amp;q=Cardno&amp;sa=X&amp;ved=0ahUKEwi_3-Xz9tD-AhW0GVkFHYLeBuA4ChCYkAIIvws</t>
  </si>
  <si>
    <t>Experian Ltd</t>
  </si>
  <si>
    <t>https://www.google.com/search?ucbcb=1&amp;hl=en&amp;gl=us&amp;q=Experian+Ltd&amp;sa=X&amp;ved=0ahUKEwjlrPGO_Pj9AhU1kmoFHSw7AsU4ChCYkAII5gs</t>
  </si>
  <si>
    <t>Angel One</t>
  </si>
  <si>
    <t>http://www.angelbroking.com/</t>
  </si>
  <si>
    <t>https://www.google.com/search?gl=us&amp;hl=en&amp;q=Angel+One&amp;sa=X&amp;ved=0ahUKEwiJr4ffn_n-AhVCkYkEHX4VDKgQmJACCOMM</t>
  </si>
  <si>
    <t>https://encrypted-tbn0.gstatic.com/images?q=tbn:ANd9GcSULMbVK4YVYn0x_n7HrUG4HsNmmwrPEJe-n65hOTU&amp;s</t>
  </si>
  <si>
    <t>Berufsakademie Sachsen</t>
  </si>
  <si>
    <t>http://www.ba-dresden.de/</t>
  </si>
  <si>
    <t>https://www.google.com/search?sca_esv=569950492&amp;gl=us&amp;hl=en&amp;q=Berufsakademie+Sachsen&amp;sa=X&amp;ved=0ahUKEwiJxYTn2taBAxW-kmoFHUTKBY44PBCYkAII4Qo</t>
  </si>
  <si>
    <t>https://encrypted-tbn0.gstatic.com/images?q=tbn:ANd9GcRAfub0QxMrRKYQwMXSGf7vRlHCOYJRVHsFqfsT&amp;s=0</t>
  </si>
  <si>
    <t>Mobile Programming LLC</t>
  </si>
  <si>
    <t>https://www.google.com/search?sca_esv=582530003&amp;gl=us&amp;hl=en&amp;q=Mobile+Programming+LLC&amp;sa=X&amp;ved=0ahUKEwjA7LSsrMWCAxXhkIkEHfW0Dk84ZBCYkAII1wo</t>
  </si>
  <si>
    <t>https://encrypted-tbn0.gstatic.com/images?q=tbn:ANd9GcQSwT7dER0TU3-4KzOmiolALwUjIcRwar3PowCGTqs&amp;s</t>
  </si>
  <si>
    <t>Aefraflex bv</t>
  </si>
  <si>
    <t>https://www.google.com/search?gl=us&amp;hl=en&amp;q=Aefraflex+bv&amp;sa=X&amp;ved=0ahUKEwj4-8mrq6v-AhX6MVkFHS15Au4QmJACCP8N</t>
  </si>
  <si>
    <t>Dynamx</t>
  </si>
  <si>
    <t>https://www.google.com/search?sca_esv=573110829&amp;hl=en&amp;gl=us&amp;q=Dynamx&amp;sa=X&amp;ved=0ahUKEwjUpvPvuvKBAxXnF1kFHRksD5wQmJACCM0N</t>
  </si>
  <si>
    <t>https://encrypted-tbn0.gstatic.com/images?q=tbn:ANd9GcT-XNvqVznJ-I7LvoyIVotWgs0KuYgYla4dQdxnv-Q&amp;s</t>
  </si>
  <si>
    <t>Busuu</t>
  </si>
  <si>
    <t>https://www.google.com/search?ucbcb=1&amp;gl=us&amp;hl=en&amp;q=Busuu&amp;sa=X&amp;ved=0ahUKEwijkbuFx9r8AhXujLAFHVU7AhQ4HhCYkAII8Aw</t>
  </si>
  <si>
    <t>https://encrypted-tbn0.gstatic.com/images?q=tbn:ANd9GcS7nYt-M82HaPJx8fPYbqnjt_xTSGQ0nV5bcBqxpPk&amp;s</t>
  </si>
  <si>
    <t>PwC Middle East</t>
  </si>
  <si>
    <t>https://www.google.com/search?hl=en&amp;gl=us&amp;q=PwC+Middle+East&amp;sa=X&amp;ved=0ahUKEwjOwsiS4Nj_AhVkQzABHZoBAbY4ChCYkAIInAg</t>
  </si>
  <si>
    <t>https://encrypted-tbn0.gstatic.com/images?q=tbn:ANd9GcQujclKq_qi_seQIoI_4TgwLTz40blkoLh3Z1347HM&amp;s</t>
  </si>
  <si>
    <t>OfferUp</t>
  </si>
  <si>
    <t>http://offerup.com/</t>
  </si>
  <si>
    <t>https://www.google.com/search?sca_esv=558505252&amp;hl=en&amp;gl=us&amp;q=OfferUp&amp;sa=X&amp;ved=0ahUKEwisq-7DzOqAAxVqMVkFHQ4sBrUQmJACCOMK</t>
  </si>
  <si>
    <t>https://encrypted-tbn0.gstatic.com/images?q=tbn:ANd9GcQ-llQZiMzz_2YzXaPqb3AoFpgri101xYDSRIoJKoM&amp;s</t>
  </si>
  <si>
    <t>MSD Wayne Township</t>
  </si>
  <si>
    <t>https://www.google.com/search?sca_esv=591606361&amp;gl=us&amp;hl=en&amp;q=MSD+Wayne+Township&amp;sa=X&amp;ved=0ahUKEwjgt6vi5ZWDAxUxMVkFHR2iDpc4FBCYkAIIzgk</t>
  </si>
  <si>
    <t>HR Team</t>
  </si>
  <si>
    <t>http://www.hr-team.net/</t>
  </si>
  <si>
    <t>https://www.google.com/search?sca_esv=586873451&amp;gl=us&amp;hl=en&amp;q=HR+Team&amp;sa=X&amp;ved=0ahUKEwi_3PO5y-2CAxUUPUQIHRt6AhoQmJACCJMN</t>
  </si>
  <si>
    <t>GSS Infotech</t>
  </si>
  <si>
    <t>http://www.gssinfotech.com/</t>
  </si>
  <si>
    <t>https://www.google.com/search?ucbcb=1&amp;gl=us&amp;hl=en&amp;q=GSS+Infotech&amp;sa=X&amp;ved=0ahUKEwi6pZ_ihY3-AhUrt4QIHYR0BUQ4ChCYkAIIxgs</t>
  </si>
  <si>
    <t>Thecreativeclub</t>
  </si>
  <si>
    <t>https://www.google.com/search?sca_esv=577385484&amp;hl=en&amp;gl=us&amp;q=Thecreativeclub&amp;sa=X&amp;ved=0ahUKEwiBhPKwi5iCAxWXElkFHbFRA-Y4WhCYkAIIwws</t>
  </si>
  <si>
    <t>Hoot Recruit</t>
  </si>
  <si>
    <t>https://www.google.com/search?hl=en&amp;gl=us&amp;q=Hoot+Recruit&amp;sa=X&amp;ved=0ahUKEwi10q2t9Jv9AhXokWoFHX-HCVw4KBCYkAIIywo</t>
  </si>
  <si>
    <t>https://encrypted-tbn0.gstatic.com/images?q=tbn:ANd9GcQRP9ywkzWp29pbQ62kH2VV6wKLajopVQac2q7H0ao&amp;s</t>
  </si>
  <si>
    <t>JobCourier Randstad (Schweiz) AG</t>
  </si>
  <si>
    <t>https://www.google.com/search?sca_esv=568744667&amp;hl=en&amp;gl=us&amp;q=JobCourier+Randstad+(Schweiz)+AG&amp;sa=X&amp;ved=0ahUKEwjngazrlMqBAxXPK1kFHYNIAGg4ChCYkAIIqww</t>
  </si>
  <si>
    <t>AAROHE CORP</t>
  </si>
  <si>
    <t>https://www.google.com/search?sca_esv=570580370&amp;gl=us&amp;hl=en&amp;q=AAROHE+CORP&amp;sa=X&amp;ved=0ahUKEwjRg7fu29uBAxWhVDUKHSpnCdA4FBCYkAIIgg0</t>
  </si>
  <si>
    <t>COSMOTE GLOBAL SOLUTIONS NV</t>
  </si>
  <si>
    <t>http://www.cosmote-gs.com/</t>
  </si>
  <si>
    <t>https://www.google.com/search?hl=en&amp;gl=us&amp;q=COSMOTE+GLOBAL+SOLUTIONS+NV&amp;sa=X&amp;ved=0ahUKEwjf8dGsi-L8AhWdF1kFHV_6BRIQmJACCL0M</t>
  </si>
  <si>
    <t>POTEZ AERONAUTIQUE</t>
  </si>
  <si>
    <t>http://www.potez.com/</t>
  </si>
  <si>
    <t>https://www.google.com/search?gl=us&amp;hl=en&amp;q=POTEZ+AERONAUTIQUE&amp;sa=X&amp;ved=0ahUKEwijudiCt-r_AhVsjIkEHXs3AdAQmJACCMcN</t>
  </si>
  <si>
    <t>Real Trends</t>
  </si>
  <si>
    <t>https://www.google.com/search?q=Real+Trends&amp;sa=X&amp;ved=0ahUKEwj5vNjh5Kr8AhUTZDUKHU8KBm04HhCYkAIIuQk</t>
  </si>
  <si>
    <t>Delaware Consulting</t>
  </si>
  <si>
    <t>https://www.google.com/search?ucbcb=1&amp;hl=en&amp;gl=us&amp;q=Delaware+Consulting&amp;sa=X&amp;ved=0ahUKEwj3x6LkkIP-AhXkIn0KHdlvDdo4FBCYkAII4As</t>
  </si>
  <si>
    <t>Algae Services</t>
  </si>
  <si>
    <t>https://www.google.com/search?sca_esv=565857231&amp;gl=us&amp;hl=en&amp;q=Algae+Services&amp;sa=X&amp;ved=0ahUKEwi8-LXGvK6BAxXuF1kFHfoXCGk4PBCYkAII_ww</t>
  </si>
  <si>
    <t>https://encrypted-tbn0.gstatic.com/images?q=tbn:ANd9GcSHDn5RDwbluq1irb9TQQSoI4bXKkXJMoftMhUQFro&amp;s</t>
  </si>
  <si>
    <t>Arkhn</t>
  </si>
  <si>
    <t>https://www.google.com/search?gl=us&amp;hl=en&amp;q=Arkhn&amp;sa=X&amp;ved=0ahUKEwjZ1Yuthav9AhVyLFkFHar3BVM4FBCYkAII4wk</t>
  </si>
  <si>
    <t>Modulize ai</t>
  </si>
  <si>
    <t>https://www.google.com/search?gl=us&amp;hl=en&amp;q=Modulize+ai&amp;sa=X&amp;ved=0ahUKEwj9-oGN3_v-AhXoFFkFHSBVCacQmJACCPMK</t>
  </si>
  <si>
    <t>Sentry</t>
  </si>
  <si>
    <t>https://www.sentry.com/</t>
  </si>
  <si>
    <t>https://www.google.com/search?gl=us&amp;hl=en&amp;q=Sentry&amp;sa=X&amp;ved=0ahUKEwjtg5irm6j8AhUWhnIEHZmUBek4WhCYkAIIzQo</t>
  </si>
  <si>
    <t>https://encrypted-tbn0.gstatic.com/images?q=tbn:ANd9GcQ1cnoP-GPnHOYrMqonY4DuLSKVS8nljdi77_o5XDY&amp;s</t>
  </si>
  <si>
    <t>BRED</t>
  </si>
  <si>
    <t>http://www.bred.fr/</t>
  </si>
  <si>
    <t>https://www.google.com/search?sca_esv=567797162&amp;hl=en&amp;gl=us&amp;q=BRED&amp;sa=X&amp;ved=0ahUKEwj14LbFkcCBAxV0QzABHfKDBlQQmJACCOkM</t>
  </si>
  <si>
    <t>https://encrypted-tbn0.gstatic.com/images?q=tbn:ANd9GcT53yLYh7vm1kZ5EItqD-XaVZxbC-YgpWNb8QipY5A&amp;s</t>
  </si>
  <si>
    <t>ELCA Informatik AG</t>
  </si>
  <si>
    <t>https://www.google.com/search?hl=en&amp;gl=us&amp;q=ELCA+Informatik+AG&amp;sa=X&amp;ved=0ahUKEwj_yrGc9778AhWoRzABHXwCBSg4FBCYkAIImAw</t>
  </si>
  <si>
    <t>International Sos</t>
  </si>
  <si>
    <t>https://www.google.com/search?hl=en&amp;gl=us&amp;q=International+Sos&amp;sa=X&amp;ved=0ahUKEwjJt5jak-_-AhWdTTABHStRBgc4HhCYkAIIyA0</t>
  </si>
  <si>
    <t>https://encrypted-tbn0.gstatic.com/images?q=tbn:ANd9GcSMxrP2a1RV7--V4boPmZc5JVt9GfyMfRNjCOSz&amp;s=0</t>
  </si>
  <si>
    <t>JB Hi Fi</t>
  </si>
  <si>
    <t>http://www.jbhifi.com.au/</t>
  </si>
  <si>
    <t>https://www.google.com/search?gl=us&amp;hl=en&amp;q=JB+Hi+Fi&amp;sa=X&amp;ved=0ahUKEwioiLT47OT9AhUqD1kFHQCeAAQQmJACCPUK</t>
  </si>
  <si>
    <t>https://encrypted-tbn0.gstatic.com/images?q=tbn:ANd9GcQ9jwpWTP3LuyjAmHVWN7lmkvl4zVSYjXtzCAvq9-k&amp;s</t>
  </si>
  <si>
    <t>RCN - PH (NeoCareer Group)</t>
  </si>
  <si>
    <t>https://www.google.com/search?hl=en&amp;gl=us&amp;q=RCN+-+PH+(NeoCareer+Group)&amp;sa=X&amp;ved=0ahUKEwjqpKGC9Mb-AhXEkIkEHXVZBMAQmJACCOoL</t>
  </si>
  <si>
    <t>Verve Group</t>
  </si>
  <si>
    <t>http://www.verve.com/</t>
  </si>
  <si>
    <t>https://www.google.com/search?ucbcb=1&amp;hl=en&amp;gl=us&amp;q=Verve+Group&amp;sa=X&amp;ved=0ahUKEwi5pdCbiM78AhV4kWoFHSBmCA0QmJACCJQM</t>
  </si>
  <si>
    <t>https://encrypted-tbn0.gstatic.com/images?q=tbn:ANd9GcTlTKDTsCBEpqLNWUZGufYuBPYkuW-sJ-Q8OT0hkJ8&amp;s</t>
  </si>
  <si>
    <t>Bendigo &amp; Adelaide Bank</t>
  </si>
  <si>
    <t>http://www.bendigoadelaide.com.au/</t>
  </si>
  <si>
    <t>https://www.google.com/search?sca_esv=567797162&amp;hl=en&amp;gl=us&amp;q=Bendigo+%26+Adelaide+Bank&amp;sa=X&amp;ved=0ahUKEwi93ISBkcCBAxWDkIkEHaJXAlQ4FBCYkAII3Aw</t>
  </si>
  <si>
    <t>ITP Software India Pvt Ltd</t>
  </si>
  <si>
    <t>https://www.google.com/search?sca_esv=569384727&amp;hl=en&amp;gl=us&amp;q=ITP+Software+India+Pvt+Ltd&amp;sa=X&amp;ved=0ahUKEwjE3Y2Gnc-BAxVMmmoFHQR8AMk4ChCYkAIIiQs</t>
  </si>
  <si>
    <t>The LaSalle Network Inc</t>
  </si>
  <si>
    <t>https://www.google.com/search?sca_esv=569950492&amp;hl=en&amp;gl=us&amp;q=The+LaSalle+Network+Inc&amp;sa=X&amp;ved=0ahUKEwiThoqK2NaBAxWVrokEHb9eCiwQmJACCNQL</t>
  </si>
  <si>
    <t>Codepan GmbH</t>
  </si>
  <si>
    <t>https://www.google.com/search?hl=en&amp;gl=us&amp;q=Codepan+GmbH&amp;sa=X&amp;ved=0ahUKEwjo6K6y46r8AhV0iXIEHfsTBEg4KBCYkAIIkQw</t>
  </si>
  <si>
    <t>Creditsafe Group</t>
  </si>
  <si>
    <t>https://www.creditsafe.com/it/it.html</t>
  </si>
  <si>
    <t>https://www.google.com/search?gl=us&amp;hl=en&amp;q=Creditsafe+Group&amp;sa=X&amp;ved=0ahUKEwjBopTLy7X_AhUKI0QIHdU5CjAQmJACCKUK</t>
  </si>
  <si>
    <t>https://encrypted-tbn0.gstatic.com/images?q=tbn:ANd9GcSQZv5BN8Sakv5HSNSxf_nQSnt0woXemrkssFAyU1o&amp;s</t>
  </si>
  <si>
    <t>Nissan Motor Iberica SA</t>
  </si>
  <si>
    <t>http://www.nissan.es/</t>
  </si>
  <si>
    <t>https://www.google.com/search?sca_esv=922a5eba29e7610e&amp;sca_upv=1&amp;hl=en&amp;gl=us&amp;q=Nissan+Motor+Iberica+SA&amp;sa=X&amp;ved=0ahUKEwjtvvv8o7GCAxVUSTABHWeBDhE4RhCYkAII_gw</t>
  </si>
  <si>
    <t>https://encrypted-tbn0.gstatic.com/images?q=tbn:ANd9GcTjrFoc4nbUYCxDdmJlkm3m9Uvo7eGIT_bcTmUY&amp;s=0</t>
  </si>
  <si>
    <t>Catholic Education Office   Archdiocese of Canberra and Goulburn</t>
  </si>
  <si>
    <t>https://www.google.com/search?gl=us&amp;hl=en&amp;q=Catholic+Education+Office+++Archdiocese+of+Canberra+and+Goulburn&amp;sa=X&amp;ved=0ahUKEwia35_uir3_AhVXGFkFHSJHDQIQmJACCO8L</t>
  </si>
  <si>
    <t>Silabuz</t>
  </si>
  <si>
    <t>https://www.google.com/search?hl=en&amp;gl=us&amp;q=Silabuz&amp;sa=X&amp;ved=0ahUKEwj-kr-Bjrr9AhV0FlkFHfq4DKg4HhCYkAII2wo</t>
  </si>
  <si>
    <t>Overberg Personnel</t>
  </si>
  <si>
    <t>https://www.google.com/search?hl=en&amp;gl=us&amp;q=Overberg+Personnel&amp;sa=X&amp;ved=0ahUKEwjg1Zq-9vb_AhU-FlkFHdqICK44ChCYkAII3gs</t>
  </si>
  <si>
    <t>SoftConstruct</t>
  </si>
  <si>
    <t>https://www.google.com/search?ucbcb=1&amp;hl=en&amp;gl=us&amp;q=SoftConstruct&amp;sa=X&amp;ved=0ahUKEwiEy5-Iz6j9AhWJCjQIHVkbAXAQmJACCIoH</t>
  </si>
  <si>
    <t>https://encrypted-tbn0.gstatic.com/images?q=tbn:ANd9GcSFIABefInso0Ny5gPo9cJXl2_gY3BO7mtn9ynnxG0&amp;s</t>
  </si>
  <si>
    <t>3Red Partners</t>
  </si>
  <si>
    <t>http://www.3redpartners.com/</t>
  </si>
  <si>
    <t>https://www.google.com/search?sca_esv=581110607&amp;hl=en&amp;gl=us&amp;q=3Red+Partners&amp;sa=X&amp;ved=0ahUKEwixtPm64biCAxUCrYkEHQb5DsYQmJACCPMM</t>
  </si>
  <si>
    <t>MSR Consulting Group GmbH</t>
  </si>
  <si>
    <t>https://www.google.com/search?sca_esv=559959589&amp;hl=en&amp;gl=us&amp;q=MSR+Consulting+Group+GmbH&amp;sa=X&amp;ved=0ahUKEwjz-omlmveAAxUTAjQIHYetAIU4ChCYkAII-w0</t>
  </si>
  <si>
    <t>https://encrypted-tbn0.gstatic.com/images?q=tbn:ANd9GcRhBrcdhRLK6QY2vY1XM9j_cEAHEYzXbGeR3W2MJhY&amp;s</t>
  </si>
  <si>
    <t>Eram Interservices</t>
  </si>
  <si>
    <t>https://www.google.com/search?q=Eram+Interservices&amp;sa=X&amp;ved=0ahUKEwj4uIGSrb_-AhXIFFkFHQSLCL8QmJACCJgN</t>
  </si>
  <si>
    <t>Amick Brown</t>
  </si>
  <si>
    <t>https://www.google.com/search?gl=us&amp;hl=en&amp;q=Amick+Brown&amp;sa=X&amp;ved=0ahUKEwjk2JOP0cb9AhW7FlkFHb-GDvs4MhCYkAIIjgw</t>
  </si>
  <si>
    <t>Eng4tech</t>
  </si>
  <si>
    <t>https://www.google.com/search?sca_esv=559959589&amp;hl=en&amp;gl=us&amp;q=Eng4tech&amp;sa=X&amp;ved=0ahUKEwiZ9Pm_nPeAAxUhl4kEHQXlCL04FBCYkAII6gs</t>
  </si>
  <si>
    <t>V5 Global Services Private Limited.</t>
  </si>
  <si>
    <t>http://www.v5global.com/</t>
  </si>
  <si>
    <t>https://www.google.com/search?sca_esv=556212212&amp;hl=en&amp;gl=us&amp;q=V5+Global+Services+Private+Limited.&amp;sa=X&amp;ved=0ahUKEwjb6tWJvNaAAxUvGVkFHXGNCyc4KBCYkAIImAw</t>
  </si>
  <si>
    <t>https://encrypted-tbn0.gstatic.com/images?q=tbn:ANd9GcRZQsdQ4rdYAb3c1Jod0U_3xLFUGRYLNB6SYRPlAKc&amp;s</t>
  </si>
  <si>
    <t>IOM - UN Migration</t>
  </si>
  <si>
    <t>https://www.google.com/search?sca_esv=593914606&amp;gl=us&amp;hl=en&amp;q=IOM+-+UN+Migration&amp;sa=X&amp;ved=0ahUKEwiYnILx-66DAxXClYkEHYtAC_kQmJACCMcL</t>
  </si>
  <si>
    <t>https://encrypted-tbn0.gstatic.com/images?q=tbn:ANd9GcRD__kN2Z9cgKr6my8aTlQM-xlICvaic88V5pY2F3s&amp;s</t>
  </si>
  <si>
    <t>Rambler&amp;Co</t>
  </si>
  <si>
    <t>http://www.rambler.ru/</t>
  </si>
  <si>
    <t>https://www.google.com/search?gl=us&amp;hl=en&amp;q=Rambler%26Co&amp;sa=X&amp;ved=0ahUKEwiQ_9rGirj_AhVGFFkFHYQUA-g4ChCYkAIIxgs</t>
  </si>
  <si>
    <t>https://encrypted-tbn0.gstatic.com/images?q=tbn:ANd9GcQnRQOct8R4hFWYPRgskG04gdNmN-0CZCfwvcp3yzU&amp;s</t>
  </si>
  <si>
    <t>Origin Energy</t>
  </si>
  <si>
    <t>http://www.originenergy.com.au/</t>
  </si>
  <si>
    <t>https://www.google.com/search?q=Origin+Energy&amp;sa=X&amp;ved=0ahUKEwjV9vDb0cT_AhU9FFkFHVI1AhE4HhCYkAIIvwk</t>
  </si>
  <si>
    <t>https://encrypted-tbn0.gstatic.com/images?q=tbn:ANd9GcTrAY9g6TpR18RN_KWr2O4_m0Dovt6ASOutgxN_tTw&amp;s</t>
  </si>
  <si>
    <t>Synaptein Solutions</t>
  </si>
  <si>
    <t>https://www.google.com/search?hl=en&amp;gl=us&amp;q=Synaptein+Solutions&amp;sa=X&amp;ved=0ahUKEwj5n4_eg7X9AhVLmIkEHaDSD444HhCYkAIIog4</t>
  </si>
  <si>
    <t>Ð¡Ð¾Ñ„Ñ‚Ð¥Ð°ÑƒÑ</t>
  </si>
  <si>
    <t>https://www.google.com/search?hl=en&amp;gl=us&amp;q=%D0%A1%D0%BE%D1%84%D1%82%D0%A5%D0%B0%D1%83%D1%81&amp;sa=X&amp;ved=0ahUKEwiU5tC019_8AhXNElkFHYeKB_gQmJACCL8I</t>
  </si>
  <si>
    <t>Resideo</t>
  </si>
  <si>
    <t>https://www.google.com/search?hl=en&amp;gl=us&amp;q=Resideo&amp;sa=X&amp;ved=0ahUKEwiktdeSlJqAAxWmmWoFHTV8D7AQmJACCLAM</t>
  </si>
  <si>
    <t>Hoyer Denmark</t>
  </si>
  <si>
    <t>https://www.google.com/search?ucbcb=1&amp;gl=us&amp;hl=en&amp;q=Hoyer+Denmark&amp;sa=X&amp;ved=0ahUKEwiA86bcuZT9AhU8AzQIHcIJDYc4ChCYkAII5Qs</t>
  </si>
  <si>
    <t>Datavibes</t>
  </si>
  <si>
    <t>https://www.google.com/search?sca_esv=697493931703dc96&amp;gl=us&amp;hl=en&amp;q=Datavibes&amp;sa=X&amp;ved=0ahUKEwjPpvaU57OCAxUoTjABHQOLAbM4HhCYkAII-ws</t>
  </si>
  <si>
    <t>Lexmark Research &amp; Development Corporation</t>
  </si>
  <si>
    <t>https://www.google.com/search?gl=us&amp;hl=en&amp;q=Lexmark+Research+%26+Development+Corporation&amp;sa=X&amp;ved=0ahUKEwiVq-msxa39AhWnEFkFHeLgAasQmJACCPgL</t>
  </si>
  <si>
    <t>Ace Recruitment &amp; Placement Consultants Pvt. Ltd.</t>
  </si>
  <si>
    <t>https://www.google.com/search?sca_esv=584993245&amp;q=Ace+Recruitment+%26+Placement+Consultants+Pvt.+Ltd.&amp;sa=X&amp;ved=0ahUKEwi39O-V_tuCAxUwlGoFHeGcATs4jAEQmJACCKMK</t>
  </si>
  <si>
    <t>https://encrypted-tbn0.gstatic.com/images?q=tbn:ANd9GcRol5pU-f4ARP7R59ptfEsek2kkFgo7iuvJTJ4F3i0&amp;s</t>
  </si>
  <si>
    <t>Gerflor</t>
  </si>
  <si>
    <t>https://www.gerflor.fr/</t>
  </si>
  <si>
    <t>https://www.google.com/search?gl=us&amp;hl=en&amp;q=Gerflor&amp;sa=X&amp;ved=0ahUKEwi-hfWo3dP_AhWmkokEHd7dBYQ4HhCYkAII3Aw</t>
  </si>
  <si>
    <t>https://encrypted-tbn0.gstatic.com/images?q=tbn:ANd9GcQPG_Vri_GmNaNy1ZBwFhxHLa5jDIEq4WoFEGNu&amp;s=0</t>
  </si>
  <si>
    <t>Walmeric</t>
  </si>
  <si>
    <t>https://www.google.com/search?sca_esv=573710622&amp;gl=us&amp;hl=en&amp;q=Walmeric&amp;sa=X&amp;ved=0ahUKEwiPh-y3-_mBAxVZMlkFHVSBBfIQmJACCNgK</t>
  </si>
  <si>
    <t>https://encrypted-tbn0.gstatic.com/images?q=tbn:ANd9GcTwLYLd2zfWy2_OMxv0msFPRrJk_Ss7MZM41axCCzg&amp;s</t>
  </si>
  <si>
    <t>BearingPoint DE</t>
  </si>
  <si>
    <t>https://www.google.com/search?sca_esv=587228370&amp;hl=en&amp;gl=us&amp;q=BearingPoint+DE&amp;sa=X&amp;ved=0ahUKEwjpkavskPCCAxVrj4kEHSUyARwQmJACCKYK</t>
  </si>
  <si>
    <t>https://encrypted-tbn0.gstatic.com/images?q=tbn:ANd9GcSy6vuZcTJJZz9YbyyNPxCOl8F7sFLbNj5kLInv_JM&amp;s</t>
  </si>
  <si>
    <t>Axiom Cloud</t>
  </si>
  <si>
    <t>http://www.axiomcloud.ai/</t>
  </si>
  <si>
    <t>https://www.google.com/search?hl=en&amp;gl=us&amp;q=Axiom+Cloud&amp;sa=X&amp;ved=0ahUKEwjLxaaE38T_AhWuj4kEHfThA444PBCYkAIImQo</t>
  </si>
  <si>
    <t>Kayhut</t>
  </si>
  <si>
    <t>https://www.google.com/search?ucbcb=1&amp;hl=en&amp;gl=us&amp;q=Kayhut&amp;sa=X&amp;ved=0ahUKEwjW16Gy6N_9AhXIlYkEHV1UDbgQmJACCMQN</t>
  </si>
  <si>
    <t>Witzig The Office Company AG</t>
  </si>
  <si>
    <t>http://www.witzig.ch/</t>
  </si>
  <si>
    <t>https://www.google.com/search?hl=en&amp;gl=us&amp;q=Witzig+The+Office+Company+AG&amp;sa=X&amp;ved=0ahUKEwinyZfLztX8AhUbEFkFHRMIB4Y4FBCYkAIIxgw</t>
  </si>
  <si>
    <t>synthesia</t>
  </si>
  <si>
    <t>https://www.google.com/search?sca_esv=564105068&amp;gl=us&amp;hl=en&amp;q=synthesia&amp;sa=X&amp;ved=0ahUKEwjBj7CwsZ-BAxXsD1kFHU1qAk04KBCYkAIIkg0</t>
  </si>
  <si>
    <t>https://encrypted-tbn0.gstatic.com/images?q=tbn:ANd9GcQOpQMp5GC90aNcMGImNOxTsxPIUljvr0xrRcrHsJ0&amp;s</t>
  </si>
  <si>
    <t>UniversitÃ© catholique de Louvain</t>
  </si>
  <si>
    <t>https://www.google.com/search?ucbcb=1&amp;gl=us&amp;hl=en&amp;q=Universit%C3%A9+catholique+de+Louvain&amp;sa=X&amp;ved=0ahUKEwiHjZvOnsn9AhVyF1kFHXGeBysQmJACCJQN</t>
  </si>
  <si>
    <t>Titansoft Singapore</t>
  </si>
  <si>
    <t>https://www.google.com/search?sca_esv=561856720&amp;hl=en&amp;gl=us&amp;q=Titansoft+Singapore&amp;sa=X&amp;ved=0ahUKEwjO_63a64iBAxXMFVkFHbCNCeYQmJACCMoI</t>
  </si>
  <si>
    <t>ÐÐºÑ€Ð¾Ð½Ð¸Ñ-Ð˜Ð½Ñ„Ð¾Ð·Ð°Ñ‰Ð¸Ñ‚Ð°</t>
  </si>
  <si>
    <t>https://www.google.com/search?sca_esv=563950002&amp;gl=us&amp;hl=en&amp;q=%D0%90%D0%BA%D1%80%D0%BE%D0%BD%D0%B8%D1%81-%D0%98%D0%BD%D1%84%D0%BE%D0%B7%D0%B0%D1%89%D0%B8%D1%82%D0%B0&amp;sa=X&amp;ved=0ahUKEwjY6_OggZ2BAxWvPEQIHdXFDPo4FBCYkAII1Aw</t>
  </si>
  <si>
    <t>BÃ©dard Ressources inc.</t>
  </si>
  <si>
    <t>https://www.google.com/search?hl=en&amp;gl=us&amp;q=B%C3%A9dard+Ressources+inc.&amp;sa=X&amp;ved=0ahUKEwjN4ayl7ez_AhVTFVkFHQirAwoQmJACCI4L</t>
  </si>
  <si>
    <t>https://encrypted-tbn0.gstatic.com/images?q=tbn:ANd9GcQqZ8PylrDWHlPaKaM5tzlb01yu091nEgmMCozlPcU&amp;s</t>
  </si>
  <si>
    <t>Arka Infotech, LLC</t>
  </si>
  <si>
    <t>https://www.google.com/search?q=Arka+Infotech,+LLC&amp;sa=X&amp;ved=0ahUKEwjzy4aCudP-AhULD1kFHYVzDtg4MhCYkAII5Q0</t>
  </si>
  <si>
    <t>Hexaview Technologies Inc.</t>
  </si>
  <si>
    <t>https://www.google.com/search?q=Hexaview+Technologies+Inc.&amp;sa=X&amp;ved=0ahUKEwiV1cDUt8v8AhUVkmoFHfVFDL84UBCYkAIIugk</t>
  </si>
  <si>
    <t>Ð¡Ð±ÐµÑ€Ð—Ð´Ð¾Ñ€Ð¾Ð²ÑŒÐµ</t>
  </si>
  <si>
    <t>http://docdoc.ru/</t>
  </si>
  <si>
    <t>https://www.google.com/search?q=%D0%A1%D0%B1%D0%B5%D1%80%D0%97%D0%B4%D0%BE%D1%80%D0%BE%D0%B2%D1%8C%D0%B5&amp;sa=X&amp;ved=0ahUKEwi897i_kJL-AhX_EVkFHagVCSc4ChCYkAIIuwk</t>
  </si>
  <si>
    <t>https://encrypted-tbn0.gstatic.com/images?q=tbn:ANd9GcSddnqbtOTb56h2FV0SXL8m-ZNHj3hpdIZIKip1&amp;s=0</t>
  </si>
  <si>
    <t>ACA Group</t>
  </si>
  <si>
    <t>https://www.google.com/search?hl=en&amp;gl=us&amp;q=ACA+Group&amp;sa=X&amp;ved=0ahUKEwittNHFo6b-AhWhKlkFHXi8Cjk4ChCYkAII5As</t>
  </si>
  <si>
    <t>Altex Inc</t>
  </si>
  <si>
    <t>https://www.google.com/search?sca_esv=576737612&amp;hl=en&amp;gl=us&amp;q=Altex+Inc&amp;sa=X&amp;ved=0ahUKEwj5kfuThZOCAxVFcDwKHSejCk04KBCYkAIIhQ0</t>
  </si>
  <si>
    <t>Shavit Software</t>
  </si>
  <si>
    <t>https://www.google.com/search?hl=en&amp;gl=us&amp;q=Shavit+Software&amp;sa=X&amp;ved=0ahUKEwip3rCCuZT9AhXAIzQIHWwqBAE4ChCYkAIIxgs</t>
  </si>
  <si>
    <t>https://encrypted-tbn0.gstatic.com/images?q=tbn:ANd9GcQfNURwUDnJHI0AiDmk6RgSFCe31cZUskqc7P0OCSs&amp;s</t>
  </si>
  <si>
    <t>STRABAG Innovation &amp; Digitalisation</t>
  </si>
  <si>
    <t>https://www.google.com/search?gl=us&amp;hl=en&amp;q=STRABAG+Innovation+%26+Digitalisation&amp;sa=X&amp;ved=0ahUKEwi3k-jo67T8AhXMmmoFHdKMD_84FBCYkAII-Q0</t>
  </si>
  <si>
    <t>RSA Insurance Ireland DAC</t>
  </si>
  <si>
    <t>https://www.google.com/search?gl=us&amp;hl=en&amp;q=RSA+Insurance+Ireland+DAC&amp;sa=X&amp;ved=0ahUKEwijyPHJi-L8AhVHD1kFHVJ5DOI4ChCYkAII8wo</t>
  </si>
  <si>
    <t>https://encrypted-tbn0.gstatic.com/images?q=tbn:ANd9GcS5-oUW9HOieKqpOCsW1WFYEqBeYg44-zwu2vV8&amp;s=0</t>
  </si>
  <si>
    <t>Lifeway</t>
  </si>
  <si>
    <t>https://www.google.com/search?sca_esv=590804984&amp;gl=us&amp;hl=en&amp;q=Lifeway&amp;sa=X&amp;ved=0ahUKEwiizeicoY6DAxWBMlkFHcMoAYA4ZBCYkAIImgo</t>
  </si>
  <si>
    <t>SejutaCita</t>
  </si>
  <si>
    <t>https://www.google.com/search?q=SejutaCita&amp;sa=X&amp;ved=0ahUKEwjI_M3-67T8AhXkF1kFHdgEBJEQmJACCMAK</t>
  </si>
  <si>
    <t>https://encrypted-tbn0.gstatic.com/images?q=tbn:ANd9GcQ86PhMP9J2G3bocgz_mby3Yrtv5T0FrZprRZTCTH8&amp;s</t>
  </si>
  <si>
    <t>Ringover</t>
  </si>
  <si>
    <t>https://www.google.com/search?q=Ringover&amp;sa=X&amp;ved=0ahUKEwibrPOFprD-AhW9F1kFHXztB-44HhCYkAII2wo</t>
  </si>
  <si>
    <t>US Auto Sales</t>
  </si>
  <si>
    <t>https://www.google.com/search?hl=en&amp;gl=us&amp;q=US+Auto+Sales&amp;sa=X&amp;ved=0ahUKEwi64MLYzq39AhX6lmoFHR3GBHQQmJACCLkP</t>
  </si>
  <si>
    <t>Emtec Inc.</t>
  </si>
  <si>
    <t>http://www.emtecinc.com/</t>
  </si>
  <si>
    <t>https://www.google.com/search?sca_esv=7eb30cb793fe5954&amp;gl=us&amp;hl=en&amp;q=Emtec+Inc.&amp;sa=X&amp;ved=0ahUKEwjw2OaN9tGCAxVlRjABHd8TD304PBCYkAIIwwk</t>
  </si>
  <si>
    <t>https://encrypted-tbn0.gstatic.com/images?q=tbn:ANd9GcRT1qRPh0lWSPMyAl_GGy1Mp3EYtlHnHqVO0S8YCU4&amp;s</t>
  </si>
  <si>
    <t>Momentum</t>
  </si>
  <si>
    <t>https://www.google.com/search?hl=en&amp;gl=us&amp;q=Momentum&amp;sa=X&amp;ved=0ahUKEwiy4877q4r9AhVTlGoFHfz6DSkQmJACCNEK</t>
  </si>
  <si>
    <t>https://encrypted-tbn0.gstatic.com/images?q=tbn:ANd9GcTumNYcMJuownnVAjsqHB_oOfD5Kgo2jpIIImox-Bs&amp;s</t>
  </si>
  <si>
    <t>JoulestoWatts Business Solutions Pvt Ltd</t>
  </si>
  <si>
    <t>http://www.joulestowatts.com/</t>
  </si>
  <si>
    <t>https://www.google.com/search?ucbcb=1&amp;gl=us&amp;hl=en&amp;q=JoulestoWatts+Business+Solutions+Pvt+Ltd&amp;sa=X&amp;ved=0ahUKEwjH9vn4v4D-AhX6TjABHdm6CVM4bhCYkAIIugk</t>
  </si>
  <si>
    <t>https://encrypted-tbn0.gstatic.com/images?q=tbn:ANd9GcTwb7awhkl-onpE8xo28lnb5e-xXThSFmx7OOnY3i0&amp;s</t>
  </si>
  <si>
    <t>DAVRICOURT</t>
  </si>
  <si>
    <t>https://www.google.com/search?sca_esv=580774379&amp;hl=en&amp;gl=us&amp;q=DAVRICOURT&amp;sa=X&amp;ved=0ahUKEwjel6SKp7aCAxW4kWoFHXd6BuA4FBCYkAIIxQ0</t>
  </si>
  <si>
    <t>University of Kent</t>
  </si>
  <si>
    <t>http://www.kent.ac.uk/</t>
  </si>
  <si>
    <t>https://www.google.com/search?sca_esv=558984878&amp;hl=en&amp;gl=us&amp;q=University+of+Kent&amp;sa=X&amp;ved=0ahUKEwj64vWM0e-AAxVCE1kFHR3oD58QmJACCIQJ</t>
  </si>
  <si>
    <t>https://encrypted-tbn0.gstatic.com/images?q=tbn:ANd9GcR6L51rkOOtfxNj7wwGlZK2VQq-iwHGpgWdlF6wnfE&amp;s</t>
  </si>
  <si>
    <t>Sparks Personnel Services, Inc.</t>
  </si>
  <si>
    <t>https://www.google.com/search?q=Sparks+Personnel+Services,+Inc.&amp;sa=X&amp;ved=0ahUKEwi3sqCM563-AhX3ElkFHVtAA-UQmJACCJQK</t>
  </si>
  <si>
    <t>Galileo Global Education</t>
  </si>
  <si>
    <t>http://www.ggeedu.com/</t>
  </si>
  <si>
    <t>https://www.google.com/search?gl=us&amp;hl=en&amp;q=Galileo+Global+Education&amp;sa=X&amp;ved=0ahUKEwiNu4_z2JeAAxXYI0QIHQWRCks4MhCYkAIIlQs</t>
  </si>
  <si>
    <t>https://encrypted-tbn0.gstatic.com/images?q=tbn:ANd9GcS0IuFYBqjATY-FoTUb3ddfZuK9NZzND3Qns-IGTgQ&amp;s</t>
  </si>
  <si>
    <t>CimpressVista</t>
  </si>
  <si>
    <t>https://www.google.com/search?hl=en&amp;gl=us&amp;q=CimpressVista&amp;sa=X&amp;ved=0ahUKEwiausmz6YL9AhUdlIkEHZPNA344ChCYkAII5gs</t>
  </si>
  <si>
    <t>PT Tokopedia</t>
  </si>
  <si>
    <t>https://www.google.com/search?sca_esv=579384295&amp;gl=us&amp;hl=en&amp;q=PT+Tokopedia&amp;sa=X&amp;ved=0ahUKEwjppZaK2amCAxXJEFkFHbDCCsIQmJACCJcM</t>
  </si>
  <si>
    <t>https://encrypted-tbn0.gstatic.com/images?q=tbn:ANd9GcSbw1-ZzVS5lteIL1VSMLiBTGGMQDYb6oyfxTZCaRI&amp;s</t>
  </si>
  <si>
    <t>The Telegraph</t>
  </si>
  <si>
    <t>https://www.google.com/search?gl=us&amp;hl=en&amp;q=The+Telegraph&amp;sa=X&amp;ved=0ahUKEwjA9uaZwoX-AhWjlFwKHcKcAQgQmJACCLkJ</t>
  </si>
  <si>
    <t>https://encrypted-tbn0.gstatic.com/images?q=tbn:ANd9GcTigfRKBCh0nBFKD2r14AJlMaKzbt-Lc2mIW2k_zkA&amp;s</t>
  </si>
  <si>
    <t>Molson Coors GBS</t>
  </si>
  <si>
    <t>https://www.google.com/search?gl=us&amp;hl=en&amp;q=Molson+Coors+GBS&amp;sa=X&amp;ved=0ahUKEwiTwp7z1eT8AhUSGFkFHUIwBw0QmJACCJgM</t>
  </si>
  <si>
    <t>https://encrypted-tbn0.gstatic.com/images?q=tbn:ANd9GcQoG5OrhSO2_G8yM4hFx3CSiu_0CzX5BsHsbumdORs&amp;s</t>
  </si>
  <si>
    <t>Recruitment Base</t>
  </si>
  <si>
    <t>https://www.google.com/search?sca_esv=e734890f2d27226f&amp;gl=us&amp;hl=en&amp;q=Recruitment+Base&amp;sa=X&amp;ved=0ahUKEwjai_XcieuCAxVSQzABHTcoCI04HhCYkAIIsQw</t>
  </si>
  <si>
    <t>Goodwin Recruiting</t>
  </si>
  <si>
    <t>https://www.google.com/search?hl=en&amp;gl=us&amp;q=Goodwin+Recruiting&amp;sa=X&amp;ved=0ahUKEwj5y_Spzbr_AhWwF2IAHU7lB-44ChCYkAII0gk</t>
  </si>
  <si>
    <t>https://encrypted-tbn0.gstatic.com/images?q=tbn:ANd9GcQhzZsGgBXQwGYbLLDZnEVWdxsOelRyb1SzJOv2s9M&amp;s</t>
  </si>
  <si>
    <t>NEPTA</t>
  </si>
  <si>
    <t>https://www.google.com/search?sca_esv=574353833&amp;gl=us&amp;hl=en&amp;q=NEPTA&amp;sa=X&amp;ved=0ahUKEwjz3bjn-f6BAxVOtokEHd1oBQkQmJACCJoL</t>
  </si>
  <si>
    <t>https://encrypted-tbn0.gstatic.com/images?q=tbn:ANd9GcRTZj2Ny-XfuJfcc65Tsx5dBktAkHIKL2GEk0xJhXc&amp;s</t>
  </si>
  <si>
    <t>OnePoint HR and Management Consultants</t>
  </si>
  <si>
    <t>https://www.google.com/search?sca_esv=554186680&amp;hl=en&amp;gl=us&amp;q=OnePoint+HR+and+Management+Consultants&amp;sa=X&amp;ved=0ahUKEwj8_sW7wseAAxWkTDABHdXMARg4ChCYkAIImww</t>
  </si>
  <si>
    <t>MÃ©rieux NutriSciences - Global</t>
  </si>
  <si>
    <t>https://www.google.com/search?gl=us&amp;hl=en&amp;q=M%C3%A9rieux+NutriSciences+-+Global&amp;sa=X&amp;ved=0ahUKEwjRrtOciNv-AhWaF1kFHagEDYQQmJACCJcN</t>
  </si>
  <si>
    <t>https://encrypted-tbn0.gstatic.com/images?q=tbn:ANd9GcS9csCS6xoT-29uqG90ZqG2qIGMEqJnu4vZ54xKVUk&amp;s</t>
  </si>
  <si>
    <t>Findit Recruitment</t>
  </si>
  <si>
    <t>https://www.google.com/search?sca_esv=571511976&amp;gl=us&amp;hl=en&amp;q=Findit+Recruitment&amp;sa=X&amp;ved=0ahUKEwjutb--qOOBAxX6vokEHW7FCRkQmJACCOQL</t>
  </si>
  <si>
    <t>FALKEN Group</t>
  </si>
  <si>
    <t>https://www.google.com/search?hl=en&amp;gl=us&amp;q=FALKEN+Group&amp;sa=X&amp;ved=0ahUKEwjB5ID8p7r-AhVHmIQIHVySC1U4FBCYkAIItws</t>
  </si>
  <si>
    <t>Current</t>
  </si>
  <si>
    <t>https://www.google.com/search?gl=us&amp;hl=en&amp;q=Current&amp;sa=X&amp;ved=0ahUKEwjcs_zdqcKAAxUvD1kFHblVDzM4ChCYkAIIggw</t>
  </si>
  <si>
    <t>https://encrypted-tbn0.gstatic.com/images?q=tbn:ANd9GcTHllugRioWxU4Xl-3Mv0o492pU3HwqWtqy24b9YMg&amp;s</t>
  </si>
  <si>
    <t>VirtuPharma</t>
  </si>
  <si>
    <t>https://www.google.com/search?sca_esv=574353833&amp;hl=en&amp;gl=us&amp;q=VirtuPharma&amp;sa=X&amp;ved=0ahUKEwjnpMPu-P6BAxVvmYkEHaFeB944HhCYkAIIugk</t>
  </si>
  <si>
    <t>https://encrypted-tbn0.gstatic.com/images?q=tbn:ANd9GcQ6jkY5f5tD94-73EkPIGdFvtKET81bHi5QSQADqrY&amp;s</t>
  </si>
  <si>
    <t>Baloise BE</t>
  </si>
  <si>
    <t>https://www.google.com/search?hl=en&amp;gl=us&amp;q=Baloise+BE&amp;sa=X&amp;ved=0ahUKEwiq_tXe_aj_AhWtRDABHZp2COMQmJACCJ0L</t>
  </si>
  <si>
    <t>https://encrypted-tbn0.gstatic.com/images?q=tbn:ANd9GcQ6W2Ho86XY422imjaJEDRFV8E-6ePtyWAfYuCQfzA&amp;s</t>
  </si>
  <si>
    <t>Elogix Software</t>
  </si>
  <si>
    <t>https://www.google.com/search?gl=us&amp;hl=en&amp;q=Elogix+Software&amp;sa=X&amp;ved=0ahUKEwiFtYCFyLX_AhVYLUQIHf-gDoY4FBCYkAII1Qo</t>
  </si>
  <si>
    <t>Beans Group Sdn Bhd</t>
  </si>
  <si>
    <t>https://www.google.com/search?sca_esv=556221820&amp;gl=us&amp;hl=en&amp;q=Beans+Group+Sdn+Bhd&amp;sa=X&amp;ved=0ahUKEwjbvtzqvtaAAxXGJzQIHUSKBbsQmJACCIIL</t>
  </si>
  <si>
    <t>https://encrypted-tbn0.gstatic.com/images?q=tbn:ANd9GcSycxH7Iv-TvqiMULcQE8A71-yD_xvPnYxvzNBShEk&amp;s</t>
  </si>
  <si>
    <t>Canadian Pacific</t>
  </si>
  <si>
    <t>http://www.cpr.ca/</t>
  </si>
  <si>
    <t>https://www.google.com/search?hl=en&amp;gl=us&amp;q=Canadian+Pacific&amp;sa=X&amp;ved=0ahUKEwij4rGpwYD-AhUEElkFHfInABgQmJACCKEN</t>
  </si>
  <si>
    <t>https://encrypted-tbn0.gstatic.com/images?q=tbn:ANd9GcSzSv9YYv0y3-HnCVn74CMnDdP223tHBviXtaSQTh8&amp;s</t>
  </si>
  <si>
    <t>intercom</t>
  </si>
  <si>
    <t>https://www.google.com/search?gl=us&amp;hl=en&amp;q=intercom&amp;sa=X&amp;ved=0ahUKEwiNuOL_2Mb9AhX4OkQIHR5UAUs4ChCYkAIIjAs</t>
  </si>
  <si>
    <t>Energie 360Â°</t>
  </si>
  <si>
    <t>http://www.energie360.ch/</t>
  </si>
  <si>
    <t>https://www.google.com/search?gl=us&amp;hl=en&amp;q=Energie+360%C2%B0&amp;sa=X&amp;ved=0ahUKEwj-3ZXmwdGAAxVxM0QIHVofDGUQmJACCM0N</t>
  </si>
  <si>
    <t>https://encrypted-tbn0.gstatic.com/images?q=tbn:ANd9GcTrYxrnT3VG8spIHPaTHnzMd_YZNlwKffXUjFzqWZ0&amp;s</t>
  </si>
  <si>
    <t>Guardio</t>
  </si>
  <si>
    <t>https://www.google.com/search?gl=us&amp;hl=en&amp;q=Guardio&amp;sa=X&amp;ved=0ahUKEwjY7rSijt38AhVbMVkFHXf9BcgQmJACCLcL</t>
  </si>
  <si>
    <t>HCM Partner</t>
  </si>
  <si>
    <t>https://www.google.com/search?sca_esv=559635945&amp;gl=us&amp;hl=en&amp;q=HCM+Partner&amp;sa=X&amp;ved=0ahUKEwiKltzc1PSAAxXdElkFHZo_AMUQmJACCJMN</t>
  </si>
  <si>
    <t>Ã–sterreichische Post AG</t>
  </si>
  <si>
    <t>http://www.post.at/</t>
  </si>
  <si>
    <t>https://www.google.com/search?sca_esv=580774379&amp;gl=us&amp;hl=en&amp;q=%C3%96sterreichische+Post+AG&amp;sa=X&amp;ved=0ahUKEwiQtKWzp7aCAxWPg4kEHV3TC-AQmJACCMwL</t>
  </si>
  <si>
    <t>https://encrypted-tbn0.gstatic.com/images?q=tbn:ANd9GcQzY6xGA3Bm342qMY3ZhtidvTi3iA6sgIKARBRdBcM&amp;s</t>
  </si>
  <si>
    <t>Arelance</t>
  </si>
  <si>
    <t>https://www.google.com/search?sca_esv=ea7a8d71b6a1423b&amp;hl=en&amp;gl=us&amp;q=Arelance&amp;sa=X&amp;ved=0ahUKEwil3tat2qmCAxUQQjABHUaVC-84FBCYkAIIkgs</t>
  </si>
  <si>
    <t>https://encrypted-tbn0.gstatic.com/images?q=tbn:ANd9GcQz5NUlct5rOK2qmenyPA7rSfWW3QDstNRhMGKJQjI&amp;s</t>
  </si>
  <si>
    <t>Websodev</t>
  </si>
  <si>
    <t>https://www.google.com/search?sca_esv=349af6b8b067d63f&amp;q=Websodev&amp;sa=X&amp;ved=0ahUKEwi1oo-E_tuCAxW9SjABHacgC7s4HhCYkAIIuAs</t>
  </si>
  <si>
    <t>Agilytic</t>
  </si>
  <si>
    <t>https://www.google.com/search?sca_esv=556658825&amp;hl=en&amp;gl=us&amp;q=Agilytic&amp;sa=X&amp;ved=0ahUKEwiW-eKowtuAAxU4l2oFHQxKCKgQmJACCOAK</t>
  </si>
  <si>
    <t>Intellectual Capital HR Consulting Pvt. Ltd.</t>
  </si>
  <si>
    <t>https://www.google.com/search?sca_esv=71794f1fdb36e6f3&amp;gl=us&amp;hl=en&amp;q=Intellectual+Capital+HR+Consulting+Pvt.+Ltd.&amp;sa=X&amp;ved=0ahUKEwijy6PdpbaCAxVqZzABHf2yDtg4FBCYkAII9Qk</t>
  </si>
  <si>
    <t>https://encrypted-tbn0.gstatic.com/images?q=tbn:ANd9GcRHLO9mADyjaS2pM6aZTEJTF0DIAktQEleKu3EryXg&amp;s</t>
  </si>
  <si>
    <t>Cloud BC Labs</t>
  </si>
  <si>
    <t>https://www.google.com/search?sca_esv=571655468&amp;gl=us&amp;hl=en&amp;q=Cloud+BC+Labs&amp;sa=X&amp;ved=0ahUKEwjLgoag4-WBAxVUEVkFHUW6AgE4FBCYkAIIhAs</t>
  </si>
  <si>
    <t>Neoma</t>
  </si>
  <si>
    <t>https://www.neoma-bs.fr/</t>
  </si>
  <si>
    <t>https://www.google.com/search?sca_esv=587583771&amp;hl=en&amp;gl=us&amp;q=Neoma&amp;sa=X&amp;ved=0ahUKEwja0u2qjvWCAxXIJEQIHctyCNIQmJACCLMK</t>
  </si>
  <si>
    <t>https://encrypted-tbn0.gstatic.com/images?q=tbn:ANd9GcT0x81U0PhpZnRBTMONfHoeKKV2qrJuWp8lWbAnyxs&amp;s</t>
  </si>
  <si>
    <t>Berkeley University of California</t>
  </si>
  <si>
    <t>https://www.google.com/search?sca_esv=560591584&amp;hl=en&amp;gl=us&amp;q=Berkeley+University+of+California&amp;sa=X&amp;ved=0ahUKEwjc343b1v6AAxXeFFkFHSm3D1UQmJACCO0K</t>
  </si>
  <si>
    <t>HP Development Company, L.P. MX</t>
  </si>
  <si>
    <t>https://www.google.com/search?q=HP+Development+Company,+L.P.+MX&amp;sa=X&amp;ved=0ahUKEwi_0OHW46r8AhVSkmoFHWbAA1A4ChCYkAIIhQs</t>
  </si>
  <si>
    <t>Mcdonald'S Corporation</t>
  </si>
  <si>
    <t>https://www.google.com/search?sca_esv=567797162&amp;hl=en&amp;gl=us&amp;q=Mcdonald%27S+Corporation&amp;sa=X&amp;ved=0ahUKEwiAwoWAkcCBAxUTMlkFHbJkDO84ChCYkAIIpww</t>
  </si>
  <si>
    <t>Musgrave</t>
  </si>
  <si>
    <t>http://www.musgravegroup.com/</t>
  </si>
  <si>
    <t>https://www.google.com/search?sca_esv=7cd8a2a87fbd1b19&amp;sca_upv=1&amp;gl=us&amp;hl=en&amp;q=Musgrave&amp;sa=X&amp;ved=0ahUKEwiNndLMy-iCAxX_QzABHZNkCNoQmJACCIcN</t>
  </si>
  <si>
    <t>https://encrypted-tbn0.gstatic.com/images?q=tbn:ANd9GcSn-vD8J3gEIxRILxyVg_pxRGFnQ3Gwn34-hgtZig0&amp;s</t>
  </si>
  <si>
    <t>SAFRAN ELECTRICAL &amp; POWER</t>
  </si>
  <si>
    <t>https://www.google.com/search?gl=us&amp;hl=en&amp;q=SAFRAN+ELECTRICAL+%26+POWER&amp;sa=X&amp;ved=0ahUKEwic5Kax78H-AhXHJkQIHYeGD3o4RhCYkAIImw0</t>
  </si>
  <si>
    <t>Evaluate Ltd</t>
  </si>
  <si>
    <t>http://www.evaluate.com/</t>
  </si>
  <si>
    <t>https://www.google.com/search?sca_esv=576391435&amp;hl=en&amp;gl=us&amp;q=Evaluate+Ltd&amp;sa=X&amp;ved=0ahUKEwiQ8f_7xZCCAxXoKEQIHRXeDEY4ChCYkAIIlws</t>
  </si>
  <si>
    <t>https://encrypted-tbn0.gstatic.com/images?q=tbn:ANd9GcQltEjIls80Ykx2ZDjgBASAoW1UN8DdQDhosWiGp5c&amp;s</t>
  </si>
  <si>
    <t>SiÃ¨ge de l'AP-HP</t>
  </si>
  <si>
    <t>https://www.google.com/search?ucbcb=1&amp;hl=en&amp;gl=us&amp;q=Si%C3%A8ge+de+l%27AP-HP&amp;sa=X&amp;ved=0ahUKEwjvxdGA8r78AhXPl2oFHYdqCoo4FBCYkAIIxQ0</t>
  </si>
  <si>
    <t>Scrubbed</t>
  </si>
  <si>
    <t>https://www.google.com/search?gl=us&amp;hl=en&amp;q=Scrubbed&amp;sa=X&amp;ved=0ahUKEwj0yrb1usn-AhXuI0QIHbIFB_04FBCYkAIIlwo</t>
  </si>
  <si>
    <t>Be in iT</t>
  </si>
  <si>
    <t>https://www.google.com/search?ucbcb=1&amp;hl=en&amp;gl=us&amp;q=Be+in+iT&amp;sa=X&amp;ved=0ahUKEwimppuSofv8AhUomokEHe67BUI4FBCYkAII9gw</t>
  </si>
  <si>
    <t>Transport For NSW</t>
  </si>
  <si>
    <t>http://www.transport.nsw.gov.au/</t>
  </si>
  <si>
    <t>https://www.google.com/search?sca_esv=559317661&amp;hl=en&amp;gl=us&amp;q=Transport+For+NSW&amp;sa=X&amp;ved=0ahUKEwibzrShk_KAAxWnQjABHcFUBMM4ChCYkAII8gs</t>
  </si>
  <si>
    <t>sennder GmbH</t>
  </si>
  <si>
    <t>https://www.google.com/search?ucbcb=1&amp;gl=us&amp;hl=en&amp;q=sennder+GmbH&amp;sa=X&amp;ved=0ahUKEwj0kb2p5oL9AhVBkYkEHSyyCHY4MhCYkAIIjQs</t>
  </si>
  <si>
    <t>https://encrypted-tbn0.gstatic.com/images?q=tbn:ANd9GcRQlQkhUojbxBadzOhRPov47Ipd5JLUfvLPkfNG&amp;s=0</t>
  </si>
  <si>
    <t>Coffeee.io</t>
  </si>
  <si>
    <t>http://www.coffeee.io/</t>
  </si>
  <si>
    <t>https://www.google.com/search?sca_esv=568744667&amp;gl=us&amp;hl=en&amp;q=Coffeee.io&amp;sa=X&amp;ved=0ahUKEwjZ3b6wksqBAxXLrokEHb8NAFM4ChCYkAII4Qo</t>
  </si>
  <si>
    <t>https://encrypted-tbn0.gstatic.com/images?q=tbn:ANd9GcTS3cgaYaaMt9QFII4eaiSXT_6n3VSVRaOTREFU2FI&amp;s</t>
  </si>
  <si>
    <t>University of Zurich</t>
  </si>
  <si>
    <t>https://www.google.com/search?sca_esv=593016252&amp;hl=en&amp;gl=us&amp;q=University+of+Zurich&amp;sa=X&amp;ved=0ahUKEwjHuMzQuKKDAxW2rokEHbLlBW0QmJACCMEJ</t>
  </si>
  <si>
    <t>https://encrypted-tbn0.gstatic.com/images?q=tbn:ANd9GcTHu6xTE6YixACLa588GUuq62a8aQ3Y80L_jA9Z&amp;s=0</t>
  </si>
  <si>
    <t>Nemours Children's Health System</t>
  </si>
  <si>
    <t>http://www.nemours.org/</t>
  </si>
  <si>
    <t>https://www.google.com/search?hl=en&amp;gl=us&amp;q=Nemours+Children%27s+Health+System&amp;sa=X&amp;ved=0ahUKEwjF-ubmyL__AhW3IUQIHRtIBT84UBCYkAII4Qo</t>
  </si>
  <si>
    <t>https://encrypted-tbn0.gstatic.com/images?q=tbn:ANd9GcTf_U-_HkkBVAtwPGg3gVbvIQSAAmkNeNQz0iAOQR4&amp;s</t>
  </si>
  <si>
    <t>Insait IO</t>
  </si>
  <si>
    <t>https://www.google.com/search?gl=us&amp;hl=en&amp;q=Insait+IO&amp;sa=X&amp;ved=0ahUKEwi274Cw5qaAAxWXfzABHXd9AyUQmJACCLcK</t>
  </si>
  <si>
    <t>https://encrypted-tbn0.gstatic.com/images?q=tbn:ANd9GcQCf7nMV6o8m98-ZxHC-Rzl5YBQWCEtszW-dZFnzh0&amp;s</t>
  </si>
  <si>
    <t>Coolbet</t>
  </si>
  <si>
    <t>https://www.google.com/search?gl=us&amp;hl=en&amp;q=Coolbet&amp;sa=X&amp;ved=0ahUKEwjWlqjr8ZT_AhVTFlkFHaIZDhYQmJACCIoH</t>
  </si>
  <si>
    <t>https://encrypted-tbn0.gstatic.com/images?q=tbn:ANd9GcTeGEuCV6B97-DdN3h5F_zEX2NOi0erX6Afi7vieyI&amp;s</t>
  </si>
  <si>
    <t>ENGIE Energy Access</t>
  </si>
  <si>
    <t>https://www.google.com/search?hl=en&amp;gl=us&amp;q=ENGIE+Energy+Access&amp;sa=X&amp;ved=0ahUKEwjfvu2Ri7r9AhWZMlkFHWybD-cQmJACCI0L</t>
  </si>
  <si>
    <t>https://encrypted-tbn0.gstatic.com/images?q=tbn:ANd9GcSmkE9dCZ6qO1peqdS-mNUO44F98xEJoT03HKCaj6o&amp;s</t>
  </si>
  <si>
    <t>Tudor Research</t>
  </si>
  <si>
    <t>https://www.google.com/search?hl=en&amp;gl=us&amp;q=Tudor+Research&amp;sa=X&amp;ved=0ahUKEwi59MWs7ZT_AhXZMzQIHS9gCfwQmJACCJUI</t>
  </si>
  <si>
    <t>https://encrypted-tbn0.gstatic.com/images?q=tbn:ANd9GcQlAY5JbZTr9-HOoFQOkKOTGKmoyrkvcyDGeSS9D7o&amp;s</t>
  </si>
  <si>
    <t>Akima</t>
  </si>
  <si>
    <t>http://www.akima.com/</t>
  </si>
  <si>
    <t>https://www.google.com/search?gl=us&amp;hl=en&amp;q=Akima&amp;sa=X&amp;ved=0ahUKEwje-dSi5LqAAxWFFlkFHeckBl44ZBCYkAII5Aw</t>
  </si>
  <si>
    <t>https://encrypted-tbn0.gstatic.com/images?q=tbn:ANd9GcTBhwOgddaiDfD8n2ZLgqlsfUH9-fOclwT1vw-UtuQ&amp;s</t>
  </si>
  <si>
    <t>Insify</t>
  </si>
  <si>
    <t>http://www.insify.nl/</t>
  </si>
  <si>
    <t>https://www.google.com/search?hl=en&amp;gl=us&amp;q=Insify&amp;sa=X&amp;ved=0ahUKEwj06au6wbD_AhVLFVkFHVfsC7Y4FBCYkAIIiQs</t>
  </si>
  <si>
    <t>https://encrypted-tbn0.gstatic.com/images?q=tbn:ANd9GcTg2Og4jptZuahGxazYHldBdqvmkRjNdoLhsVdYEFM&amp;s</t>
  </si>
  <si>
    <t>Minnesota Careers</t>
  </si>
  <si>
    <t>https://www.google.com/search?hl=en&amp;gl=us&amp;q=Minnesota+Careers&amp;sa=X&amp;ved=0ahUKEwiq3-zb4Nr9AhUHATQIHbiGARI4KBCYkAII0Ak</t>
  </si>
  <si>
    <t>Teads</t>
  </si>
  <si>
    <t>https://www.google.com/search?hl=en&amp;gl=us&amp;q=Teads&amp;sa=X&amp;ved=0ahUKEwjBrv3bt8v8AhVSi7AFHfPWDMA4ChCYkAIInw0</t>
  </si>
  <si>
    <t>https://encrypted-tbn0.gstatic.com/images?q=tbn:ANd9GcSknvgjUG26XHz8jYkGb8uRSRJpE8O7vIlabriRa8w&amp;s</t>
  </si>
  <si>
    <t>smartclip</t>
  </si>
  <si>
    <t>https://www.google.com/search?sca_esv=569070309&amp;hl=en&amp;gl=us&amp;q=smartclip&amp;sa=X&amp;ved=0ahUKEwiUutjZ08yBAxVhjokEHY5MDk84FBCYkAIIxA0</t>
  </si>
  <si>
    <t>https://encrypted-tbn0.gstatic.com/images?q=tbn:ANd9GcTHobyX5E3OEDURk0o-lPnesX57s5bY-ADJHhpE0lo&amp;s</t>
  </si>
  <si>
    <t>Tchibo</t>
  </si>
  <si>
    <t>http://www.tchibo.com/</t>
  </si>
  <si>
    <t>https://www.google.com/search?hl=en&amp;gl=us&amp;q=Tchibo&amp;sa=X&amp;ved=0ahUKEwjX7fP2jr_9AhUpl2oFHUHUBDM4MhCYkAIIuQs</t>
  </si>
  <si>
    <t>https://encrypted-tbn0.gstatic.com/images?q=tbn:ANd9GcSzIFn-CcTr-RgDReyAVTGW-f4aXTh5lJSsTZzgpPo&amp;s</t>
  </si>
  <si>
    <t>Excelerate</t>
  </si>
  <si>
    <t>https://www.google.com/search?q=Excelerate&amp;sa=X&amp;ved=0ahUKEwic1e7srbz8AhVKmGoFHSWZD844MhCYkAII8Aw</t>
  </si>
  <si>
    <t>Groupagora</t>
  </si>
  <si>
    <t>https://www.google.com/search?sca_esv=583557295&amp;hl=en&amp;gl=us&amp;q=Groupagora&amp;sa=X&amp;ved=0ahUKEwiY_Luz88yCAxU_FlkFHR0LD6U4KBCYkAII9A0</t>
  </si>
  <si>
    <t>https://encrypted-tbn0.gstatic.com/images?q=tbn:ANd9GcRLCYvwtZQ8BJhLIPJbxaQ8TFPSWou0j3SDpcOzXfE&amp;s</t>
  </si>
  <si>
    <t>Clio - Cloud-Based Legal Technology</t>
  </si>
  <si>
    <t>https://www.clio.com/</t>
  </si>
  <si>
    <t>https://www.google.com/search?sca_esv=560269821&amp;hl=en&amp;gl=us&amp;q=Clio+-+Cloud-Based+Legal+Technology&amp;sa=X&amp;ved=0ahUKEwiemviB2PmAAxWUEFkFHSoAAVcQmJACCMEL</t>
  </si>
  <si>
    <t>https://encrypted-tbn0.gstatic.com/images?q=tbn:ANd9GcRkS0p2EpWGJ9uGfj8VwyMeQfkf1v5BzdWXP-Bpuj4&amp;s</t>
  </si>
  <si>
    <t>Better Impression</t>
  </si>
  <si>
    <t>https://www.google.com/search?hl=en&amp;gl=us&amp;q=Better+Impression&amp;sa=X&amp;ved=0ahUKEwiJ14-mzqj9AhUUEFkFHXfUAI04ChCYkAII3ws</t>
  </si>
  <si>
    <t>Education Perfect</t>
  </si>
  <si>
    <t>https://www.google.com/search?hl=en&amp;gl=us&amp;q=Education+Perfect&amp;sa=X&amp;ved=0ahUKEwjK1Julkuf8AhUjKlkFHfa1BLoQmJACCM0L</t>
  </si>
  <si>
    <t>Arcon Recruitment Ireland</t>
  </si>
  <si>
    <t>https://www.google.com/search?hl=en&amp;gl=us&amp;q=Arcon+Recruitment+Ireland&amp;sa=X&amp;ved=0ahUKEwi9lov4wtj-AhWCD1kFHUevDAQQmJACCNQL</t>
  </si>
  <si>
    <t>https://encrypted-tbn0.gstatic.com/images?q=tbn:ANd9GcRigJ2Z2_1v1X4fbfEQuMtgGAmLCs6uK_N1OpreaNc&amp;s</t>
  </si>
  <si>
    <t>Crit</t>
  </si>
  <si>
    <t>http://www.groupe-crit.com/</t>
  </si>
  <si>
    <t>https://www.google.com/search?gl=us&amp;hl=en&amp;q=Crit&amp;sa=X&amp;ved=0ahUKEwj29sz9qLr-AhUHfzABHck7BCI4KBCYkAIIiww</t>
  </si>
  <si>
    <t>Espire Infolabs</t>
  </si>
  <si>
    <t>http://www.espire.com/</t>
  </si>
  <si>
    <t>https://www.google.com/search?sca_esv=6d5bedc1fb97438b&amp;gl=us&amp;hl=en&amp;q=Espire+Infolabs&amp;sa=X&amp;ved=0ahUKEwjggfHJyu2CAxV0RzABHf8aAsY4FBCYkAIIiA0</t>
  </si>
  <si>
    <t>Digital Move IT</t>
  </si>
  <si>
    <t>https://www.google.com/search?hl=en&amp;gl=us&amp;q=Digital+Move+IT&amp;sa=X&amp;ved=0ahUKEwipqoni1Jn-AhXOPUQIHUDEABYQmJACCMoH</t>
  </si>
  <si>
    <t>Allegis Group AG</t>
  </si>
  <si>
    <t>https://www.google.com/search?hl=en&amp;gl=us&amp;q=Allegis+Group+AG&amp;sa=X&amp;ved=0ahUKEwia5NmO9vH_AhU5SzABHfDfDZcQmJACCNYM</t>
  </si>
  <si>
    <t>360factors, Inc.</t>
  </si>
  <si>
    <t>http://www.360factors.com/</t>
  </si>
  <si>
    <t>https://www.google.com/search?sca_esv=565257361&amp;hl=en&amp;gl=us&amp;q=360factors,+Inc.&amp;sa=X&amp;ved=0ahUKEwjPtJKwuamBAxV9m2oFHdN_BnsQmJACCOML</t>
  </si>
  <si>
    <t>https://encrypted-tbn0.gstatic.com/images?q=tbn:ANd9GcS9yrELXQmtYkMotleohNLMaxJQqnmqrOxxXW--1Dk&amp;s</t>
  </si>
  <si>
    <t>Mindsprint</t>
  </si>
  <si>
    <t>https://www.google.com/search?sca_esv=b06e9024a26517cc&amp;gl=us&amp;hl=en&amp;q=Mindsprint&amp;sa=X&amp;ved=0ahUKEwiwronhxuiCAxVxfDABHYP3DHg4HhCYkAII8ww</t>
  </si>
  <si>
    <t>https://encrypted-tbn0.gstatic.com/images?q=tbn:ANd9GcRdTDdtR1G_mYIS7iQKMdAZFfRCb_UDGHes8EjiFYI&amp;s</t>
  </si>
  <si>
    <t>StubHub International</t>
  </si>
  <si>
    <t>https://www.google.com/search?hl=en&amp;gl=us&amp;q=StubHub+International&amp;sa=X&amp;ved=0ahUKEwjwgtKNovv8AhVbKFkFHdXzB6oQmJACCMoO</t>
  </si>
  <si>
    <t>https://encrypted-tbn0.gstatic.com/images?q=tbn:ANd9GcRdy9XYeYoPMWzp6cBGnJDRGyX-hoddpwhhGT8qGIw&amp;s</t>
  </si>
  <si>
    <t>Families Together of Orange County</t>
  </si>
  <si>
    <t>https://www.google.com/search?sca_esv=564098788&amp;gl=us&amp;hl=en&amp;q=Families+Together+of+Orange+County&amp;sa=X&amp;ved=0ahUKEwijp__zrp-BAxVaNjQIHa8AC6QQmJACCMYM</t>
  </si>
  <si>
    <t>Prime Healthcare Management Inc</t>
  </si>
  <si>
    <t>https://www.google.com/search?gl=us&amp;hl=en&amp;q=Prime+Healthcare+Management+Inc&amp;sa=X&amp;ved=0ahUKEwiBtOnbn4X9AhWwFlkFHSfJBiA4eBCYkAIIpgw</t>
  </si>
  <si>
    <t>ExamRoom</t>
  </si>
  <si>
    <t>https://www.google.com/search?sca_esv=578736586&amp;hl=en&amp;gl=us&amp;q=ExamRoom&amp;sa=X&amp;ved=0ahUKEwjkoJ2506SCAxU1HjQIHbnGDDk4PBCYkAIIzww</t>
  </si>
  <si>
    <t>INFOPRO DIGITAL</t>
  </si>
  <si>
    <t>http://www.incisivemedia.com/</t>
  </si>
  <si>
    <t>https://www.google.com/search?sca_esv=578056430&amp;hl=en&amp;gl=us&amp;q=INFOPRO+DIGITAL&amp;sa=X&amp;ved=0ahUKEwjN94nw0Z-CAxV8g2oFHQqYAqk4FBCYkAIIlAs</t>
  </si>
  <si>
    <t>URBANTZ</t>
  </si>
  <si>
    <t>http://www.urbantz.com/</t>
  </si>
  <si>
    <t>https://www.google.com/search?gl=us&amp;hl=en&amp;q=URBANTZ&amp;sa=X&amp;ved=0ahUKEwj2mf-azYiAAxXBg4kEHa8zDWgQmJACCPAN</t>
  </si>
  <si>
    <t>HireMeFast LLC - Secure More Interviews &amp; Job Offers</t>
  </si>
  <si>
    <t>https://www.google.com/search?sca_esv=68dad13ac7f08721&amp;sca_upv=1&amp;hl=en&amp;gl=us&amp;q=HireMeFast+LLC+-+Secure+More+Interviews+%26+Job+Offers&amp;sa=X&amp;ved=0ahUKEwjBo6K_sc-CAxWqRDABHfd_DqMQmJACCLoN</t>
  </si>
  <si>
    <t>Bluetab, an IBM Company</t>
  </si>
  <si>
    <t>https://www.google.com/search?hl=en&amp;gl=us&amp;q=Bluetab,+an+IBM+Company&amp;sa=X&amp;ved=0ahUKEwjClcThh6T_AhUDjokEHVw7CLEQmJACCPAM</t>
  </si>
  <si>
    <t>https://encrypted-tbn0.gstatic.com/images?q=tbn:ANd9GcSo8vlOemD2Ry1UEZ2xRO5eoi23DXW7vBGcALNczKY&amp;s</t>
  </si>
  <si>
    <t>Riiid Labs</t>
  </si>
  <si>
    <t>https://www.google.com/search?gl=us&amp;hl=en&amp;q=Riiid+Labs&amp;sa=X&amp;ved=0ahUKEwirj_Hrspz_AhVpEVkFHX2ZCXgQmJACCIQM</t>
  </si>
  <si>
    <t>https://encrypted-tbn0.gstatic.com/images?q=tbn:ANd9GcTAu95sYqJacKsRoCd7s-IcrrOIghJxdcMWlmqCrgweuLCXfNF4Eyfrux8&amp;s</t>
  </si>
  <si>
    <t>3D-ICT</t>
  </si>
  <si>
    <t>https://www.google.com/search?hl=en&amp;gl=us&amp;q=3D-ICT&amp;sa=X&amp;ved=0ahUKEwjMy8Ldk5L-AhUoE1kFHT7LCb84FBCYkAII5ws</t>
  </si>
  <si>
    <t>Agivant Technologies</t>
  </si>
  <si>
    <t>https://www.google.com/search?sca_esv=582184140&amp;gl=us&amp;hl=en&amp;q=Agivant+Technologies&amp;sa=X&amp;ved=0ahUKEwiw25Tv8sKCAxXGFlkFHbplAJQ4HhCYkAII1wo</t>
  </si>
  <si>
    <t>Gate Gourmet US, Inc.</t>
  </si>
  <si>
    <t>https://www.google.com/search?sca_esv=581835084&amp;gl=us&amp;hl=en&amp;q=Gate+Gourmet+US,+Inc.&amp;sa=X&amp;ved=0ahUKEwjGqeqvpsCCAxXbAHkGHaTTAA04FBCYkAII4gw</t>
  </si>
  <si>
    <t>ista SE</t>
  </si>
  <si>
    <t>http://www.ista.com/</t>
  </si>
  <si>
    <t>https://www.google.com/search?hl=en&amp;gl=us&amp;q=ista+SE&amp;sa=X&amp;ved=0ahUKEwiWpqGXidv-AhWkjIkEHWFAB6M4HhCYkAIIgA0</t>
  </si>
  <si>
    <t>https://encrypted-tbn0.gstatic.com/images?q=tbn:ANd9GcTiuhA08Z5SgEjCRrkJtjG-7iPRhV6vkh_HyX_Iwm4&amp;s</t>
  </si>
  <si>
    <t>Nous Latam</t>
  </si>
  <si>
    <t>https://www.google.com/search?sca_esv=589510079&amp;hl=en&amp;gl=us&amp;q=Nous+Latam&amp;sa=X&amp;ved=0ahUKEwiSgLzUnYSDAxUvLFkFHRL1BL8QmJACCKYK</t>
  </si>
  <si>
    <t>Hamdan Resources</t>
  </si>
  <si>
    <t>https://www.google.com/search?ucbcb=1&amp;gl=us&amp;hl=en&amp;q=Hamdan+Resources&amp;sa=X&amp;ved=0ahUKEwjJw_7H2v38AhUiJX0KHX9kDcs4PBCYkAII0Qo</t>
  </si>
  <si>
    <t>Jobline Resources Pte Ltd</t>
  </si>
  <si>
    <t>https://www.google.com/search?gl=us&amp;hl=en&amp;q=Jobline+Resources+Pte+Ltd&amp;sa=X&amp;ved=0ahUKEwjex4e8mKH-AhXAD1kFHb6-DxU4HhCYkAIIuAk</t>
  </si>
  <si>
    <t>ICUBE CONSULTING SERVICES INDIA PRIVATE LIMITED</t>
  </si>
  <si>
    <t>https://www.google.com/search?sca_esv=583240805&amp;hl=en&amp;gl=us&amp;q=ICUBE+CONSULTING+SERVICES+INDIA+PRIVATE+LIMITED&amp;sa=X&amp;ved=0ahUKEwj65_iksMqCAxXSAHkGHVQIDdk4ZBCYkAII1wo</t>
  </si>
  <si>
    <t>Careerist</t>
  </si>
  <si>
    <t>https://www.google.com/search?hl=en&amp;gl=us&amp;q=Careerist&amp;sa=X&amp;ved=0ahUKEwjq3d6F0Of-AhWFhYkEHVvRBeYQmJACCNIJ</t>
  </si>
  <si>
    <t>https://encrypted-tbn0.gstatic.com/images?q=tbn:ANd9GcR0xm2ctmHYEhrC5Ld-RyBL37DuZEYHXumDzKIk8ig&amp;s</t>
  </si>
  <si>
    <t>Flanders Make</t>
  </si>
  <si>
    <t>https://www.google.com/search?ucbcb=1&amp;hl=en&amp;gl=us&amp;q=Flanders+Make&amp;sa=X&amp;ved=0ahUKEwiYidiJ9b78AhX9lmoFHeuHDAwQmJACCOML</t>
  </si>
  <si>
    <t>https://encrypted-tbn0.gstatic.com/images?q=tbn:ANd9GcR8pkjH1nEtFQ_jkTgzyZLucaCu3W8qfC7mgM5LuVk&amp;s</t>
  </si>
  <si>
    <t>Power It Services</t>
  </si>
  <si>
    <t>https://www.google.com/search?sca_esv=570906942&amp;gl=us&amp;hl=en&amp;q=Power+It+Services&amp;sa=X&amp;ved=0ahUKEwi00vPSpN6BAxU-lWoFHaGdDmYQmJACCNUK</t>
  </si>
  <si>
    <t>https://encrypted-tbn0.gstatic.com/images?q=tbn:ANd9GcTuXXZYkfwagXg5W66UfmZtj-tMCGwLmCVSHnoNxIM&amp;s</t>
  </si>
  <si>
    <t>Hire IQ</t>
  </si>
  <si>
    <t>https://www.google.com/search?sca_esv=563310982&amp;gl=us&amp;hl=en&amp;q=Hire+IQ&amp;sa=X&amp;ved=0ahUKEwiv8cjS65eBAxVcEFkFHXGTDyc4KBCYkAIIoAw</t>
  </si>
  <si>
    <t>GMP Recruitment</t>
  </si>
  <si>
    <t>https://www.google.com/search?hl=en&amp;gl=us&amp;q=GMP+Recruitment&amp;sa=X&amp;ved=0ahUKEwju3b2xj-f8AhXslGoFHXrWDR84KBCYkAIIuAk</t>
  </si>
  <si>
    <t>https://encrypted-tbn0.gstatic.com/images?q=tbn:ANd9GcQDG0g3HaN4FadA5qjAaNDprL6eSd8bxpbo7WJUTWY&amp;s</t>
  </si>
  <si>
    <t>DocTutorials Edutech Pvt Ltd</t>
  </si>
  <si>
    <t>https://www.google.com/search?sca_esv=583240805&amp;hl=en&amp;gl=us&amp;q=DocTutorials+Edutech+Pvt+Ltd&amp;sa=X&amp;ved=0ahUKEwi2jcH5r8qCAxWYkGoFHXqSCzk4HhCYkAIImgw</t>
  </si>
  <si>
    <t>SOFIDEL</t>
  </si>
  <si>
    <t>http://www.sofidel.com/</t>
  </si>
  <si>
    <t>https://www.google.com/search?hl=en&amp;gl=us&amp;q=SOFIDEL&amp;sa=X&amp;ved=0ahUKEwiNwJSVsez9AhXVZjABHbnYBOwQmJACCPQK</t>
  </si>
  <si>
    <t>https://encrypted-tbn0.gstatic.com/images?q=tbn:ANd9GcRdXC_P1e8k9xMUeB519zGjsRpMQkTiK_unmv11vgM&amp;s</t>
  </si>
  <si>
    <t>Spectrum Softtech Solutions Pvt. Ltd.</t>
  </si>
  <si>
    <t>https://www.google.com/search?sca_esv=583240805&amp;hl=en&amp;gl=us&amp;q=Spectrum+Softtech+Solutions+Pvt.+Ltd.&amp;sa=X&amp;ved=0ahUKEwiT5seNsMqCAxVZhIkEHQ3pAio4eBCYkAIIuwk</t>
  </si>
  <si>
    <t>https://encrypted-tbn0.gstatic.com/images?q=tbn:ANd9GcTLcvlGfS6tjre8QswGX9-RCk5SJABiVGPAZA5TOXQ&amp;s</t>
  </si>
  <si>
    <t>Stanley/Stella</t>
  </si>
  <si>
    <t>https://www.google.com/search?sca_esv=571511976&amp;hl=en&amp;gl=us&amp;q=Stanley/Stella&amp;sa=X&amp;ved=0ahUKEwisgtjQpuOBAxVFjYkEHU95Cyw4ChCYkAII-As</t>
  </si>
  <si>
    <t>https://encrypted-tbn0.gstatic.com/images?q=tbn:ANd9GcSCuVqXtGafbZlKgO8IQ3hkPF_yvTRvkhdHMsvJUk0&amp;s</t>
  </si>
  <si>
    <t>MindTitan</t>
  </si>
  <si>
    <t>https://www.google.com/search?hl=en&amp;gl=us&amp;q=MindTitan&amp;sa=X&amp;ved=0ahUKEwi8yY-dzqj9AhXYFVkFHRmtCl4QmJACCIoH</t>
  </si>
  <si>
    <t>https://encrypted-tbn0.gstatic.com/images?q=tbn:ANd9GcQAQvU3SwlXhcUTnN6R3URm5BfrOMkRJ0-EddjDuYE&amp;s</t>
  </si>
  <si>
    <t>ArcelorMittal US</t>
  </si>
  <si>
    <t>http://usa.arcelormittal.com/</t>
  </si>
  <si>
    <t>https://www.google.com/search?hl=en&amp;gl=us&amp;q=ArcelorMittal+US&amp;sa=X&amp;ved=0ahUKEwje2NjI857_AhW7EVkFHU-aCeE4HhCYkAII3Ao</t>
  </si>
  <si>
    <t>One of the big service industry</t>
  </si>
  <si>
    <t>https://www.google.com/search?sca_esv=583240805&amp;hl=en&amp;gl=us&amp;q=One+of+the+big+service+industry&amp;sa=X&amp;ved=0ahUKEwj65_iksMqCAxXSAHkGHVQIDdk4ZBCYkAIIhgs</t>
  </si>
  <si>
    <t>OCTOPUS ENERGY LIMITED</t>
  </si>
  <si>
    <t>https://www.google.com/search?sca_esv=572136157&amp;hl=en&amp;gl=us&amp;q=OCTOPUS+ENERGY+LIMITED&amp;sa=X&amp;ved=0ahUKEwj5yLX67eqBAxVWQzABHX7MDbo4KBCYkAII_Ak</t>
  </si>
  <si>
    <t>https://encrypted-tbn0.gstatic.com/images?q=tbn:ANd9GcQKOBBzHd4gTGP5XJzkaIR97OfOU1pbAYKhynpM&amp;s=0</t>
  </si>
  <si>
    <t>IOOF Holdings Limited</t>
  </si>
  <si>
    <t>https://www.google.com/search?sca_esv=586873451&amp;gl=us&amp;hl=en&amp;q=IOOF+Holdings+Limited&amp;sa=X&amp;ved=0ahUKEwjgwKymy-2CAxUkD1kFHTqzCLc4FBCYkAIIlws</t>
  </si>
  <si>
    <t>Americus Energy</t>
  </si>
  <si>
    <t>https://www.google.com/search?hl=en&amp;gl=us&amp;q=Americus+Energy&amp;sa=X&amp;ved=0ahUKEwjHjYLYyJKAAxVPF1kFHa9vA10QmJACCNEM</t>
  </si>
  <si>
    <t>Sun Life PLC</t>
  </si>
  <si>
    <t>https://www.google.com/search?gl=us&amp;hl=en&amp;q=Sun+Life+PLC&amp;sa=X&amp;ved=0ahUKEwiyzfq6rbL8AhXobDABHaW4Ba8QmJACCL4M</t>
  </si>
  <si>
    <t>UNIVERSAL MUSIC</t>
  </si>
  <si>
    <t>https://www.google.com/search?sca_esv=569062438&amp;hl=en&amp;gl=us&amp;q=UNIVERSAL+MUSIC&amp;sa=X&amp;ved=0ahUKEwiars7K08yBAxWaElkFHdUQCBUQmJACCKUN</t>
  </si>
  <si>
    <t>https://encrypted-tbn0.gstatic.com/images?q=tbn:ANd9GcTwJ55PoFoc5ok8ck1Kau6D-vXj9AaEh09n9QD4Ktk&amp;s</t>
  </si>
  <si>
    <t>hyperspace</t>
  </si>
  <si>
    <t>https://www.google.com/search?sca_esv=570874343&amp;gl=us&amp;hl=en&amp;q=hyperspace&amp;sa=X&amp;ved=0ahUKEwiVw6WXoN6BAxWqFFkFHdy6CZ04FBCYkAII1gw</t>
  </si>
  <si>
    <t>https://encrypted-tbn0.gstatic.com/images?q=tbn:ANd9GcQDg3GfpL6Z3ZS22cDLm79dohe_yMjkPn6fMtbh6Ek&amp;s</t>
  </si>
  <si>
    <t>Graphcore Ai</t>
  </si>
  <si>
    <t>http://www.graphcore.ai/</t>
  </si>
  <si>
    <t>https://www.google.com/search?gl=us&amp;hl=en&amp;q=Graphcore+Ai&amp;sa=X&amp;ved=0ahUKEwj0yq_D4_j8AhXZj4kEHcF3Bnw4ChCYkAIIxg0</t>
  </si>
  <si>
    <t>Randstad Technologies Italia</t>
  </si>
  <si>
    <t>https://www.google.com/search?sca_esv=560909571&amp;gl=us&amp;hl=en&amp;q=Randstad+Technologies+Italia&amp;sa=X&amp;ved=0ahUKEwjL9YetooGBAxVRZzABHU0SDhMQmJACCOAK</t>
  </si>
  <si>
    <t>PT PFI Mega Life Insurance</t>
  </si>
  <si>
    <t>https://www.google.com/search?ucbcb=1&amp;gl=us&amp;hl=en&amp;q=PT+PFI+Mega+Life+Insurance&amp;sa=X&amp;ved=0ahUKEwjogpnVwYX-AhV9j4kEHcUpDJ8QmJACCO8J</t>
  </si>
  <si>
    <t>https://encrypted-tbn0.gstatic.com/images?q=tbn:ANd9GcSW8lHVNKtiu4b0qHNbNHOtKBjDysG9zUJrhdc2yYY&amp;s</t>
  </si>
  <si>
    <t>PT. Synapsis Sinergi Digital (Synapsis.id)</t>
  </si>
  <si>
    <t>https://www.google.com/search?sca_esv=572136157&amp;hl=en&amp;gl=us&amp;q=PT.+Synapsis+Sinergi+Digital+(Synapsis.id)&amp;sa=X&amp;ved=0ahUKEwjk6rj87uqBAxU5RjABHdOXCJgQmJACCNcJ</t>
  </si>
  <si>
    <t>https://encrypted-tbn0.gstatic.com/images?q=tbn:ANd9GcSi0AMrq4lBhQ7MYwwiMM1fTPAq7h3bGhf7IFzjM4DEUyyLScbW8SIPItE&amp;s</t>
  </si>
  <si>
    <t>BeTomorrow</t>
  </si>
  <si>
    <t>https://www.google.com/search?ucbcb=1&amp;gl=us&amp;hl=en&amp;q=BeTomorrow&amp;sa=X&amp;ved=0ahUKEwjCyOuByID-AhU9lIkEHffTB0Q4FBCYkAIIugw</t>
  </si>
  <si>
    <t>https://encrypted-tbn0.gstatic.com/images?q=tbn:ANd9GcTE-yUkfye-u1nOZ1O1cPnPKbX7JHwtE1lBr1zwG5k&amp;s</t>
  </si>
  <si>
    <t>EarableÂ® Neuroscience</t>
  </si>
  <si>
    <t>https://frenzband.com/</t>
  </si>
  <si>
    <t>https://www.google.com/search?sca_esv=579068902&amp;hl=en&amp;gl=us&amp;q=Earable%C2%AE+Neuroscience&amp;sa=X&amp;ved=0ahUKEwju-7WqmqeCAxXGrIkEHREaBr0QmJACCPEJ</t>
  </si>
  <si>
    <t>https://encrypted-tbn0.gstatic.com/images?q=tbn:ANd9GcR8e5OwktaPjleOHmHEEHh8TtNr3nIuJC_CHf5FxMo&amp;s</t>
  </si>
  <si>
    <t>Trigent Solutions Inc.</t>
  </si>
  <si>
    <t>http://trigentsolutions.com/</t>
  </si>
  <si>
    <t>https://www.google.com/search?hl=en&amp;gl=us&amp;q=Trigent+Solutions+Inc.&amp;sa=X&amp;ved=0ahUKEwiSvbvrp_n-AhXJJ0QIHQFiDgI4RhCYkAIIpAs</t>
  </si>
  <si>
    <t>RWS</t>
  </si>
  <si>
    <t>https://www.google.com/search?sca_esv=559310888&amp;gl=us&amp;hl=en&amp;q=RWS&amp;sa=X&amp;ved=0ahUKEwjFvqfoj_KAAxWVFlkFHZCBA2kQmJACCJIL</t>
  </si>
  <si>
    <t>Conservation Legacy</t>
  </si>
  <si>
    <t>https://www.google.com/search?sca_esv=591785850&amp;hl=en&amp;gl=us&amp;q=Conservation+Legacy&amp;sa=X&amp;ved=0ahUKEwil9oL4t5iDAxW_FlkFHfCICWU4ChCYkAII0Ak</t>
  </si>
  <si>
    <t>SRH Holding (SdbR)</t>
  </si>
  <si>
    <t>http://www.srh.de/</t>
  </si>
  <si>
    <t>https://www.google.com/search?ucbcb=1&amp;gl=us&amp;hl=en&amp;q=SRH+Holding+(SdbR)&amp;sa=X&amp;ved=0ahUKEwjTu6r8g878AhUGm_0HHSDnBFQ4ChCYkAIIyA0</t>
  </si>
  <si>
    <t>https://encrypted-tbn0.gstatic.com/images?q=tbn:ANd9GcSwUbDynXV-Y1SC13QiA6-MPVDCsF-3z7ng6qhm&amp;s=0</t>
  </si>
  <si>
    <t>Nodel</t>
  </si>
  <si>
    <t>https://www.google.com/search?ucbcb=1&amp;gl=us&amp;hl=en&amp;q=Nodel&amp;sa=X&amp;ved=0ahUKEwjSncz0vdj-AhV_m2oFHSIgDTwQmJACCNEM</t>
  </si>
  <si>
    <t>BAUER MEDIA</t>
  </si>
  <si>
    <t>https://www.google.com/search?gl=us&amp;hl=en&amp;q=BAUER+MEDIA&amp;sa=X&amp;ved=0ahUKEwjmxbGXkOX-AhWHpokEHbRXBLkQmJACCM0L</t>
  </si>
  <si>
    <t>UPM - The Biofore Company</t>
  </si>
  <si>
    <t>http://www.upm.com/</t>
  </si>
  <si>
    <t>https://www.google.com/search?sca_esv=564926619&amp;gl=us&amp;hl=en&amp;q=UPM+-+The+Biofore+Company&amp;sa=X&amp;ved=0ahUKEwiz2oyD_aaBAxW5GlkFHdvcBmEQmJACCKIK</t>
  </si>
  <si>
    <t>https://encrypted-tbn0.gstatic.com/images?q=tbn:ANd9GcSTD2g17Hl_9PLVMQA1EtJU030cxmFCex9Zluw4CQ0&amp;s</t>
  </si>
  <si>
    <t>Executive Optical, Inc.</t>
  </si>
  <si>
    <t>http://www.eo-executiveoptical.com/</t>
  </si>
  <si>
    <t>https://www.google.com/search?gl=us&amp;hl=en&amp;q=Executive+Optical,+Inc.&amp;sa=X&amp;ved=0ahUKEwiWn8-t28n_AhWylIkEHZJMAtwQmJACCPMJ</t>
  </si>
  <si>
    <t>PPHE Hotel Group</t>
  </si>
  <si>
    <t>http://www.pphe.com/</t>
  </si>
  <si>
    <t>https://www.google.com/search?sca_esv=588643820&amp;gl=us&amp;hl=en&amp;q=PPHE+Hotel+Group&amp;sa=X&amp;ved=0ahUKEwiC8YuQ2PyCAxXShYkEHRVMAy0QmJACCLYM</t>
  </si>
  <si>
    <t>https://encrypted-tbn0.gstatic.com/images?q=tbn:ANd9GcS25K5RiCzxW5JwiQUkdQOWfsggly9s0zlAteXT6Bs&amp;s</t>
  </si>
  <si>
    <t>Salzburger Aluminium Group</t>
  </si>
  <si>
    <t>http://www.sag.at/</t>
  </si>
  <si>
    <t>https://www.google.com/search?ucbcb=1&amp;gl=us&amp;hl=en&amp;q=Salzburger+Aluminium+Group&amp;sa=X&amp;ved=0ahUKEwi5vcTZj-L8AhVeOUQIHQ2pBqUQmJACCMUM</t>
  </si>
  <si>
    <t>https://encrypted-tbn0.gstatic.com/images?q=tbn:ANd9GcTg1aG_EyljimLve-hd0Lxe3JGBSHyrUZHsqTZm&amp;s=0</t>
  </si>
  <si>
    <t>SEB AB</t>
  </si>
  <si>
    <t>https://www.google.com/search?gl=us&amp;hl=en&amp;q=SEB+AB&amp;sa=X&amp;ved=0ahUKEwi0u7yj57CAAxXcl4kEHWzKBVIQmJACCP0L</t>
  </si>
  <si>
    <t>https://encrypted-tbn0.gstatic.com/images?q=tbn:ANd9GcS9kpT0mYAsZJEiEDuQIn-1IBImDKF1HH9CyKLk&amp;s=0</t>
  </si>
  <si>
    <t>E.Leclerc</t>
  </si>
  <si>
    <t>http://www.e-leclerc.com/</t>
  </si>
  <si>
    <t>https://www.google.com/search?gl=us&amp;hl=en&amp;q=E.Leclerc&amp;sa=X&amp;ved=0ahUKEwj66emqxoX-AhWPlWoFHe1TDS04FBCYkAIIyQ0</t>
  </si>
  <si>
    <t>FullSteam</t>
  </si>
  <si>
    <t>http://www.fullsteam.com/</t>
  </si>
  <si>
    <t>https://www.google.com/search?q=FullSteam&amp;sa=X&amp;ved=0ahUKEwjUqo_X-tX-AhVXTTABHdvtBlc4PBCYkAIIlww</t>
  </si>
  <si>
    <t>Axpo Solutions AG</t>
  </si>
  <si>
    <t>http://egl.eu/</t>
  </si>
  <si>
    <t>https://www.google.com/search?hl=en&amp;gl=us&amp;q=Axpo+Solutions+AG&amp;sa=X&amp;ved=0ahUKEwjssezD1MH9AhVGL0QIHfEJBGwQmJACCOsM</t>
  </si>
  <si>
    <t>https://encrypted-tbn0.gstatic.com/images?q=tbn:ANd9GcTjoHeK_Vd-01UTG6luCBiJXpOdhEI31YWABC0keNE&amp;s</t>
  </si>
  <si>
    <t>IBC SOLAR</t>
  </si>
  <si>
    <t>https://www.google.com/search?sca_esv=564105068&amp;gl=us&amp;hl=en&amp;q=IBC+SOLAR&amp;sa=X&amp;ved=0ahUKEwjymJilsZ-BAxWqFFkFHaQ7AqI4ChCYkAII_g0</t>
  </si>
  <si>
    <t>https://encrypted-tbn0.gstatic.com/images?q=tbn:ANd9GcQocovlzJoRGTd36-qn-5iTJU4jojzSvrZjPpPD&amp;s=0</t>
  </si>
  <si>
    <t>SA Technologies</t>
  </si>
  <si>
    <t>https://www.google.com/search?hl=en&amp;gl=us&amp;q=SA+Technologies&amp;sa=X&amp;ved=0ahUKEwirh86a47L-AhUbEFkFHdwRBzo4UBCYkAIIwwo</t>
  </si>
  <si>
    <t>Buymed</t>
  </si>
  <si>
    <t>http://thuocsi.vn/</t>
  </si>
  <si>
    <t>https://www.google.com/search?sca_esv=554003346&amp;hl=en&amp;gl=us&amp;q=Buymed&amp;sa=X&amp;ved=0ahUKEwjomZ6Z7sSAAxXXSjABHZoDARYQmJACCLQI</t>
  </si>
  <si>
    <t>https://encrypted-tbn0.gstatic.com/images?q=tbn:ANd9GcTIsXyZVH6wuLEQ2NWVT1y-tJjDyMVCRF_Xyro0&amp;s=0</t>
  </si>
  <si>
    <t>International Maize and Wheat Improvement Center</t>
  </si>
  <si>
    <t>https://www.cimmyt.org/</t>
  </si>
  <si>
    <t>https://www.google.com/search?hl=en&amp;gl=us&amp;q=International+Maize+and+Wheat+Improvement+Center&amp;sa=X&amp;ved=0ahUKEwj_39DTodH_AhWsKUQIHV3gAD0QmJACCJIH</t>
  </si>
  <si>
    <t>https://encrypted-tbn0.gstatic.com/images?q=tbn:ANd9GcTd0ki66wHVrrQkL9QdgdByAuoHoB0PnP75Qn9JMvs&amp;s</t>
  </si>
  <si>
    <t>Excelgens</t>
  </si>
  <si>
    <t>https://www.google.com/search?sca_esv=592739610&amp;gl=us&amp;hl=en&amp;q=Excelgens&amp;sa=X&amp;ved=0ahUKEwiFy8uE8Z-DAxW2AHkGHeVNAh84ChCYkAIInQs</t>
  </si>
  <si>
    <t>Bfc Careers</t>
  </si>
  <si>
    <t>https://www.google.com/search?sca_esv=589698990&amp;hl=en&amp;gl=us&amp;q=Bfc+Careers&amp;sa=X&amp;ved=0ahUKEwjs8az43IaDAxWMN2IAHdCUATk4ChCYkAII0Qs</t>
  </si>
  <si>
    <t>BDO Israel</t>
  </si>
  <si>
    <t>http://www.bdo.co.il/</t>
  </si>
  <si>
    <t>https://www.google.com/search?hl=en&amp;gl=us&amp;q=BDO+Israel&amp;sa=X&amp;ved=0ahUKEwi3q62Rpc79AhUmhu4BHbqnDUgQmJACCMYL</t>
  </si>
  <si>
    <t>https://encrypted-tbn0.gstatic.com/images?q=tbn:ANd9GcTToIhiBtCrUW7xLo5uLBjrxbuVKQiTqba3-B-qXNU&amp;s</t>
  </si>
  <si>
    <t>Apeel Sciences</t>
  </si>
  <si>
    <t>http://www.apeel.com/</t>
  </si>
  <si>
    <t>https://www.google.com/search?hl=en&amp;gl=us&amp;q=Apeel+Sciences&amp;sa=X&amp;ved=0ahUKEwjv9JCPqef9AhVKD1kFHeS8DOIQmJACCKcL</t>
  </si>
  <si>
    <t>https://encrypted-tbn0.gstatic.com/images?q=tbn:ANd9GcQwsnfEnI95tNeVDmKqsnoXU1YTGqZDQMco6sPDwng&amp;s</t>
  </si>
  <si>
    <t>Sharp</t>
  </si>
  <si>
    <t>https://www.google.com/search?sca_esv=585361611&amp;hl=en&amp;gl=us&amp;q=Sharp&amp;sa=X&amp;ved=0ahUKEwjGpLTF_uCCAxWtFlkFHU1zD4c4HhCYkAII1Ak</t>
  </si>
  <si>
    <t>Honest Brand Reviews</t>
  </si>
  <si>
    <t>http://www.honest.com/</t>
  </si>
  <si>
    <t>https://www.google.com/search?sca_esv=567185982&amp;hl=en&amp;gl=us&amp;q=Honest+Brand+Reviews&amp;sa=X&amp;ved=0ahUKEwi7jbzPiLuBAxVLD1kFHTA8A4YQmJACCNYM</t>
  </si>
  <si>
    <t>https://encrypted-tbn0.gstatic.com/images?q=tbn:ANd9GcSzzFasAnCvbmTh-FSjCKOb5-Z09m-OKOLgYD-weBA&amp;s</t>
  </si>
  <si>
    <t>evozon</t>
  </si>
  <si>
    <t>https://www.google.com/search?q=evozon&amp;sa=X&amp;ved=0ahUKEwi8lIbD0JT-AhU_M1kFHZFLAG4QmJACCKAL</t>
  </si>
  <si>
    <t>https://encrypted-tbn0.gstatic.com/images?q=tbn:ANd9GcQ9kM_Pnh1_g2QoVZ0tDr4_UU919geO3AbfBGQgumg&amp;s</t>
  </si>
  <si>
    <t>Scandic Hotels</t>
  </si>
  <si>
    <t>http://www.scandichotelsgroup.com/</t>
  </si>
  <si>
    <t>https://www.google.com/search?sca_esv=578056430&amp;hl=en&amp;gl=us&amp;q=Scandic+Hotels&amp;sa=X&amp;ved=0ahUKEwit-Lul0p-CAxULEVkFHYdzAbEQmJACCMoM</t>
  </si>
  <si>
    <t>https://encrypted-tbn0.gstatic.com/images?q=tbn:ANd9GcRkVoNNA6uE57V3bA0jicVwWxMtVGlxBrdwxcUSqhY&amp;s</t>
  </si>
  <si>
    <t>D. S. A. Pattern</t>
  </si>
  <si>
    <t>https://www.google.com/search?sca_esv=552197865&amp;gl=us&amp;hl=en&amp;q=D.+S.+A.+Pattern&amp;sa=X&amp;ved=0ahUKEwihhdne5bWAAxWbTTABHVVcCAM4HhCYkAIIkA0</t>
  </si>
  <si>
    <t>formary</t>
  </si>
  <si>
    <t>https://www.google.com/search?hl=en&amp;gl=us&amp;q=formary&amp;sa=X&amp;ved=0ahUKEwjwpJ7u-dD-AhWglGoFHcaxB8EQmJACCO8N</t>
  </si>
  <si>
    <t>Intelsat</t>
  </si>
  <si>
    <t>http://www.intelsat.com/</t>
  </si>
  <si>
    <t>https://www.google.com/search?q=Intelsat&amp;sa=X&amp;ved=0ahUKEwj3vvakkOr-AhXbD1kFHQsoBBEQmJACCMYK</t>
  </si>
  <si>
    <t>ERRX Recruitment Consulting</t>
  </si>
  <si>
    <t>https://www.google.com/search?sca_esv=568110489&amp;hl=en&amp;gl=us&amp;q=ERRX+Recruitment+Consulting&amp;sa=X&amp;ved=0ahUKEwjMm8mkjMWBAxUommoFHXvlAlAQmJACCM4K</t>
  </si>
  <si>
    <t>DenAvel</t>
  </si>
  <si>
    <t>https://www.google.com/search?gl=us&amp;hl=en&amp;q=DenAvel&amp;sa=X&amp;ved=0ahUKEwiWx5z1wNj-AhXYkokEHSV6BqA4ChCYkAII2wo</t>
  </si>
  <si>
    <t>Civils de la DÃ©fense</t>
  </si>
  <si>
    <t>https://www.google.com/search?sca_esv=557708880&amp;gl=us&amp;hl=en&amp;q=Civils+de+la+D%C3%A9fense&amp;sa=X&amp;ved=0ahUKEwj05ISdj-OAAxWmkIkEHZGtB-sQmJACCJkL</t>
  </si>
  <si>
    <t>EATO</t>
  </si>
  <si>
    <t>https://www.google.com/search?sca_esv=591053097&amp;hl=en&amp;gl=us&amp;q=EATO&amp;sa=X&amp;ved=0ahUKEwi21rzv5JCDAxVSD1kFHWb_Br8QmJACCO0L</t>
  </si>
  <si>
    <t>Artefact Asia</t>
  </si>
  <si>
    <t>https://www.google.com/search?hl=en&amp;gl=us&amp;q=Artefact+Asia&amp;sa=X&amp;ved=0ahUKEwjh3ajr9Jv9AhUdlIkEHbhDAW4QmJACCNYK</t>
  </si>
  <si>
    <t>https://encrypted-tbn0.gstatic.com/images?q=tbn:ANd9GcQkmNnDiuhF3pGMy4GzYm0UUlDfwFoGpWqlWx2rvgk&amp;s</t>
  </si>
  <si>
    <t>Enloe Medical Center</t>
  </si>
  <si>
    <t>http://www.enloe.org/</t>
  </si>
  <si>
    <t>https://www.google.com/search?hl=en&amp;gl=us&amp;q=Enloe+Medical+Center&amp;sa=X&amp;ved=0ahUKEwjc-on7s_b9AhXOfTABHVttC9Y4ChCYkAIIoww</t>
  </si>
  <si>
    <t>Charterhouse Partnership</t>
  </si>
  <si>
    <t>https://www.google.com/search?sca_esv=567797162&amp;hl=en&amp;gl=us&amp;q=Charterhouse+Partnership&amp;sa=X&amp;ved=0ahUKEwjl2M2NkcCBAxXvlIkEHcXJDsc4MhCYkAIIxgs</t>
  </si>
  <si>
    <t>MinistÃ¨re de l-Ã‰conomie, des Finances et de la SouverainetÃ© industrielle et numÃ©rique</t>
  </si>
  <si>
    <t>http://www.economie.gouv.fr/</t>
  </si>
  <si>
    <t>https://www.google.com/search?gl=us&amp;hl=en&amp;q=Minist%C3%A8re+de+l-%C3%89conomie,+des+Finances+et+de+la+Souverainet%C3%A9+industrielle+et+num%C3%A9rique&amp;sa=X&amp;ved=0ahUKEwie6a_Iyqv_AhXZFlkFHcHLAJ84KBCYkAII-A0</t>
  </si>
  <si>
    <t>Interpro People</t>
  </si>
  <si>
    <t>https://www.google.com/search?sca_esv=563635297&amp;gl=us&amp;hl=en&amp;q=Interpro+People&amp;sa=X&amp;ved=0ahUKEwjSq8qgsZqBAxUkIDQIHeLbBWwQmJACCJgM</t>
  </si>
  <si>
    <t>Tipico</t>
  </si>
  <si>
    <t>http://www.tipico-group.com/</t>
  </si>
  <si>
    <t>https://www.google.com/search?sca_esv=559003401&amp;hl=en&amp;gl=us&amp;q=Tipico&amp;sa=X&amp;ved=0ahUKEwjDwtnu1O-AAxWwEFkFHa6PASIQmJACCM4I</t>
  </si>
  <si>
    <t>https://encrypted-tbn0.gstatic.com/images?q=tbn:ANd9GcSrrYzRXlKflY5Fmmvn-OXGmtBAgQx7PGCQFj1_eSo&amp;s</t>
  </si>
  <si>
    <t>Best Talents Consulting</t>
  </si>
  <si>
    <t>https://www.google.com/search?hl=en&amp;gl=us&amp;q=Best+Talents+Consulting&amp;sa=X&amp;ved=0ahUKEwj3jND4nOz8AhXBF1kFHYwTBNAQmJACCIoH</t>
  </si>
  <si>
    <t>A+ Personeel</t>
  </si>
  <si>
    <t>https://www.google.com/search?hl=en&amp;gl=us&amp;q=A%2B+Personeel&amp;sa=X&amp;ved=0ahUKEwjMmcjz8bz-AhW6mYQIHYr2BG04ChCYkAIImgw</t>
  </si>
  <si>
    <t>Shaping New Tomorrow GmbH</t>
  </si>
  <si>
    <t>https://www.google.com/search?hl=en&amp;gl=us&amp;q=Shaping+New+Tomorrow+GmbH&amp;sa=X&amp;ved=0ahUKEwjhwomNlJ-AAxX8soQIHe5aDXU4MhCYkAIIlAs</t>
  </si>
  <si>
    <t>https://encrypted-tbn0.gstatic.com/images?q=tbn:ANd9GcRJq06uNDRDa9KKaC7e-hkD4G0kEVPD-RSfP0Nvr9Y&amp;s</t>
  </si>
  <si>
    <t>Moneyfarm</t>
  </si>
  <si>
    <t>http://www.moneyfarm.com/de</t>
  </si>
  <si>
    <t>https://www.google.com/search?hl=en&amp;gl=us&amp;q=Moneyfarm&amp;sa=X&amp;ved=0ahUKEwifjdbk7sSAAxX5kYkEHTymBskQmJACCJkN</t>
  </si>
  <si>
    <t>https://encrypted-tbn0.gstatic.com/images?q=tbn:ANd9GcQcPODGebNSyG3-oVf_N3wqyvnWakX69ltBjAqr&amp;s=0</t>
  </si>
  <si>
    <t>Bodhi</t>
  </si>
  <si>
    <t>https://www.google.com/search?sca_esv=564926619&amp;hl=en&amp;gl=us&amp;q=Bodhi&amp;sa=X&amp;ved=0ahUKEwjtuuq296aBAxXLEFkFHUB7DGc4MhCYkAIIoQo</t>
  </si>
  <si>
    <t>auxmoney GmbH</t>
  </si>
  <si>
    <t>http://www.auxmoney.com/</t>
  </si>
  <si>
    <t>https://www.google.com/search?hl=en&amp;gl=us&amp;q=auxmoney+GmbH&amp;sa=X&amp;ved=0ahUKEwiXi5ms87qAAxUYO0QIHSlXCRY4KBCYkAII4go</t>
  </si>
  <si>
    <t>https://encrypted-tbn0.gstatic.com/images?q=tbn:ANd9GcRQn7ZW20JouyfXob3uN62rHQc8DBloPcUGjnlw4QaZ91k5SEnenMGS_o8&amp;s</t>
  </si>
  <si>
    <t>Hispanic Technology Executive Council</t>
  </si>
  <si>
    <t>https://www.google.com/search?sca_esv=563635297&amp;gl=us&amp;hl=en&amp;q=Hispanic+Technology+Executive+Council&amp;sa=X&amp;ved=0ahUKEwiltZXJq5qBAxWJrYkEHSeBBGo4KBCYkAIIjws</t>
  </si>
  <si>
    <t>SpaceX</t>
  </si>
  <si>
    <t>http://www.spacex.com/</t>
  </si>
  <si>
    <t>https://www.google.com/search?sca_esv=577385484&amp;hl=en&amp;gl=us&amp;q=SpaceX&amp;sa=X&amp;ved=0ahUKEwjq4-emiJiCAxVBD1kFHTHbBk04ChCYkAIIvww</t>
  </si>
  <si>
    <t>https://encrypted-tbn0.gstatic.com/images?q=tbn:ANd9GcTpDQ1QC-IRiITFjDZei2n_C8Zj1oVxP8wkD3v5RgQ&amp;s</t>
  </si>
  <si>
    <t>Certes Computing Ltd</t>
  </si>
  <si>
    <t>http://www.certes.co.uk/</t>
  </si>
  <si>
    <t>https://www.google.com/search?sca_esv=567951771&amp;gl=us&amp;hl=en&amp;q=Certes+Computing+Ltd&amp;sa=X&amp;ved=0ahUKEwiz4_S8zsKBAxXBEFkFHe3YBCs4KBCYkAIIwAk</t>
  </si>
  <si>
    <t>Arthur Edward Recruitment</t>
  </si>
  <si>
    <t>https://www.google.com/search?sca_esv=581835084&amp;hl=en&amp;gl=us&amp;q=Arthur+Edward+Recruitment&amp;sa=X&amp;ved=0ahUKEwi439vCrsCCAxV1EFkFHU1ACtg4FBCYkAII2Qw</t>
  </si>
  <si>
    <t>https://encrypted-tbn0.gstatic.com/images?q=tbn:ANd9GcQ_q7FJGYnnoSMKwPa4AeAvw_8raBpcnMEgMUARUSo&amp;s</t>
  </si>
  <si>
    <t>WideNet Consulting Group</t>
  </si>
  <si>
    <t>https://www.google.com/search?sca_esv=570580370&amp;hl=en&amp;gl=us&amp;q=WideNet+Consulting+Group&amp;sa=X&amp;ved=0ahUKEwjft97a29uBAxVclWoFHeqpDtM4FBCYkAII5Aw</t>
  </si>
  <si>
    <t>https://encrypted-tbn0.gstatic.com/images?q=tbn:ANd9GcSZ_o8LgTUJ14cMN9glbDMeyspx9Y0tGRJkpnAt3vA&amp;s</t>
  </si>
  <si>
    <t>Ampcus</t>
  </si>
  <si>
    <t>https://www.google.com/search?ucbcb=1&amp;hl=en&amp;gl=us&amp;q=Ampcus&amp;sa=X&amp;ved=0ahUKEwicxYfbgt38AhWVk2oFHa22A9U4KBCYkAIIkA4</t>
  </si>
  <si>
    <t>Nuage Technology Group</t>
  </si>
  <si>
    <t>https://www.google.com/search?ucbcb=1&amp;gl=us&amp;hl=en&amp;q=Nuage+Technology+Group&amp;sa=X&amp;ved=0ahUKEwj2pKDXt87-AhV4ibAFHcGVB0c4HhCYkAIIgAw</t>
  </si>
  <si>
    <t>Foxtrot</t>
  </si>
  <si>
    <t>http://www.foxtrotco.com/</t>
  </si>
  <si>
    <t>https://www.google.com/search?gl=us&amp;hl=en&amp;q=Foxtrot&amp;sa=X&amp;ved=0ahUKEwiJvZe5odv_AhWmElkFHc2qCZ8QmJACCM8N</t>
  </si>
  <si>
    <t>https://encrypted-tbn0.gstatic.com/images?q=tbn:ANd9GcSTBL7ZLlx03pEow0LqKK1Nnv0d6Vbnfz6ongyEgKg&amp;s</t>
  </si>
  <si>
    <t>OntraaK</t>
  </si>
  <si>
    <t>https://www.google.com/search?sca_esv=576391435&amp;hl=en&amp;gl=us&amp;q=OntraaK&amp;sa=X&amp;ved=0ahUKEwiG94mix5CCAxU9LVkFHfYqBysQmJACCN8K</t>
  </si>
  <si>
    <t>RealTruck</t>
  </si>
  <si>
    <t>https://www.google.com/search?hl=en&amp;gl=us&amp;q=RealTruck&amp;sa=X&amp;ved=0ahUKEwjK3KPZk-D-AhUjBUQIHb1ZApc4PBCYkAIIkA4</t>
  </si>
  <si>
    <t>https://encrypted-tbn0.gstatic.com/images?q=tbn:ANd9GcTXezXX0mvCdAc39g42s5ToTBIhxwjZMbVORL6Ng4E&amp;s</t>
  </si>
  <si>
    <t>SAS Institute</t>
  </si>
  <si>
    <t>https://www.google.com/search?ucbcb=1&amp;gl=us&amp;hl=en&amp;q=SAS+Institute&amp;sa=X&amp;ved=0ahUKEwjV5cPRuPv9AhXJh-4BHdZZDvo4HhCYkAII5Q0</t>
  </si>
  <si>
    <t>Kanon Gaming Limited</t>
  </si>
  <si>
    <t>https://www.google.com/search?sca_esv=572136157&amp;gl=us&amp;hl=en&amp;q=Kanon+Gaming+Limited&amp;sa=X&amp;ved=0ahUKEwj0yur69eqBAxX_FVkFHXKVB90QmJACCNMF</t>
  </si>
  <si>
    <t>https://encrypted-tbn0.gstatic.com/images?q=tbn:ANd9GcQo6bnUORnbBeGfoi4Hf6560_sLiDMKAwkVriMYVEo&amp;s</t>
  </si>
  <si>
    <t>Parts Town</t>
  </si>
  <si>
    <t>http://www.partstown.com/</t>
  </si>
  <si>
    <t>https://www.google.com/search?ucbcb=1&amp;hl=en&amp;gl=us&amp;q=Parts+Town&amp;sa=X&amp;ved=0ahUKEwjh0-u_9KD9AhVHL0QIHTZGANsQmJACCJ0O</t>
  </si>
  <si>
    <t>https://encrypted-tbn0.gstatic.com/images?q=tbn:ANd9GcSVX2p8VH7OCO-wsiPFlVL43PghGFaDpYOYK_HK&amp;s=0</t>
  </si>
  <si>
    <t>Ausy Technologies Romania</t>
  </si>
  <si>
    <t>https://www.google.com/search?gl=us&amp;hl=en&amp;q=Ausy+Technologies+Romania&amp;sa=X&amp;ved=0ahUKEwigleC88Oz_AhXBPEQIHWLPAPYQmJACCIgL</t>
  </si>
  <si>
    <t>https://encrypted-tbn0.gstatic.com/images?q=tbn:ANd9GcS8i25rcHwgkJ7wgmrQfJG6ywcxVY9m1wckBu1I-LU&amp;s</t>
  </si>
  <si>
    <t>INTELLISHORE</t>
  </si>
  <si>
    <t>https://www.google.com/search?hl=en&amp;gl=us&amp;q=INTELLISHORE&amp;sa=X&amp;ved=0ahUKEwjNi86phqv9AhWWFVkFHSjfAyMQmJACCJUI</t>
  </si>
  <si>
    <t>https://encrypted-tbn0.gstatic.com/images?q=tbn:ANd9GcT6-AI-_8DSRWDR5o4VLLh1HgWYQkSc7qHyIIspd-U&amp;s</t>
  </si>
  <si>
    <t>Team Ace</t>
  </si>
  <si>
    <t>https://www.google.com/search?sca_esv=558682799&amp;gl=us&amp;hl=en&amp;q=Team+Ace&amp;sa=X&amp;ved=0ahUKEwi07LShku2AAxVBj2oFHd04AlAQmJACCKgH</t>
  </si>
  <si>
    <t>https://encrypted-tbn0.gstatic.com/images?q=tbn:ANd9GcTjIXv6kjcMH55rl7BI4C7txyH2yCGJ-S4nyXkjzjE&amp;s</t>
  </si>
  <si>
    <t>CÃ´ng ty Cá»• pháº§n Viá»…n thÃ´ng ASIM</t>
  </si>
  <si>
    <t>https://www.google.com/search?hl=en&amp;gl=us&amp;q=C%C3%B4ng+ty+C%E1%BB%95+ph%E1%BA%A7n+Vi%E1%BB%85n+th%C3%B4ng+ASIM&amp;sa=X&amp;ved=0ahUKEwih8qW27cH-AhXmjIkEHXrOAAEQmJACCPQM</t>
  </si>
  <si>
    <t>10x Genomics</t>
  </si>
  <si>
    <t>http://www.10xgenomics.com/</t>
  </si>
  <si>
    <t>https://www.google.com/search?hl=en&amp;gl=us&amp;q=10x+Genomics&amp;sa=X&amp;ved=0ahUKEwjRq9S9w4iAAxVZO0QIHYGrB5U4MhCYkAIIzAw</t>
  </si>
  <si>
    <t>https://encrypted-tbn0.gstatic.com/images?q=tbn:ANd9GcSTpzAtmXX3ljic8HXff0D0_cRHbOkePMNDjm0NZMY&amp;s</t>
  </si>
  <si>
    <t>MCG Stuttgart GmbH</t>
  </si>
  <si>
    <t>https://www.google.com/search?gl=us&amp;hl=en&amp;q=MCG+Stuttgart+GmbH&amp;sa=X&amp;ved=0ahUKEwi_7oSp7sH-AhXZSjABHeW6ApI4KBCYkAIIuQs</t>
  </si>
  <si>
    <t>Sure4job</t>
  </si>
  <si>
    <t>https://www.google.com/search?ucbcb=1&amp;hl=en&amp;gl=us&amp;q=Sure4job&amp;sa=X&amp;ved=0ahUKEwjTwInTtcn-AhWZgIQIHU0DBIU4MhCYkAII5Ao</t>
  </si>
  <si>
    <t>Springbok</t>
  </si>
  <si>
    <t>https://www.google.com/search?sca_esv=d2d2c4fba10c0c7e&amp;gl=us&amp;hl=en&amp;q=Springbok&amp;sa=X&amp;ved=0ahUKEwin4_DU9aSDAxWtSzABHXAkA8o4ChCYkAIIwQs</t>
  </si>
  <si>
    <t>Mhala</t>
  </si>
  <si>
    <t>https://www.google.com/search?sca_esv=580039890&amp;gl=us&amp;hl=en&amp;q=Mhala&amp;sa=X&amp;ved=0ahUKEwi-5qOPm7GCAxW8j4kEHRATARs4PBCYkAII0Ak</t>
  </si>
  <si>
    <t>Ward Technology Talent</t>
  </si>
  <si>
    <t>https://www.google.com/search?sca_esv=923c5379fa918772&amp;sca_upv=1&amp;gl=us&amp;hl=en&amp;q=Ward+Technology+Talent&amp;sa=X&amp;ved=0ahUKEwitpNeSppODAxVcgYQIHYnlBf04FBCYkAIIkQs</t>
  </si>
  <si>
    <t>Mastercard Transpay</t>
  </si>
  <si>
    <t>https://www.google.com/search?gl=us&amp;hl=en&amp;q=Mastercard+Transpay&amp;sa=X&amp;ved=0ahUKEwjqiLy-493_AhWclIkEHQ7DD8YQmJACCPAL</t>
  </si>
  <si>
    <t>Winning Solutions</t>
  </si>
  <si>
    <t>https://www.google.com/search?sca_esv=584208532&amp;hl=en&amp;gl=us&amp;q=Winning+Solutions&amp;sa=X&amp;ved=0ahUKEwiAh6-_uNSCAxVIFFkFHV2VCLUQmJACCNgH</t>
  </si>
  <si>
    <t>https://encrypted-tbn0.gstatic.com/images?q=tbn:ANd9GcTdkIcDt0CndkO4V_pKLU3xR7nK3saHk6XBV1HjRZw&amp;s</t>
  </si>
  <si>
    <t>Dhrima Solutions LLP</t>
  </si>
  <si>
    <t>https://www.google.com/search?sca_esv=581440190&amp;hl=en&amp;gl=us&amp;q=Dhrima+Solutions+LLP&amp;sa=X&amp;ved=0ahUKEwiMis-HqbuCAxW_EFkFHWswCHU4ChCYkAII9Qk</t>
  </si>
  <si>
    <t>Techunting</t>
  </si>
  <si>
    <t>https://www.google.com/search?gl=us&amp;hl=en&amp;q=Techunting&amp;sa=X&amp;ved=0ahUKEwid0M37zd_8AhUGQzABHQpdD-Y4HhCYkAII5As</t>
  </si>
  <si>
    <t>https://encrypted-tbn0.gstatic.com/images?q=tbn:ANd9GcSfW-MjYakvTuEF1xgOAsNNTpGE3xVBRqEZcCqFArw&amp;s</t>
  </si>
  <si>
    <t>Actyv.ai</t>
  </si>
  <si>
    <t>https://www.google.com/search?gl=us&amp;hl=en&amp;q=Actyv.ai&amp;sa=X&amp;ved=0ahUKEwiR6sKWy-f-AhX-jIkEHbs7DPE4KBCYkAII7gs</t>
  </si>
  <si>
    <t>Fastmarkets</t>
  </si>
  <si>
    <t>http://www.fastmarkets.com/</t>
  </si>
  <si>
    <t>https://www.google.com/search?gl=us&amp;hl=en&amp;q=Fastmarkets&amp;sa=X&amp;ved=0ahUKEwjrnuWF95v9AhUslIsKHWNgB1MQmJACCKUN</t>
  </si>
  <si>
    <t>https://encrypted-tbn0.gstatic.com/images?q=tbn:ANd9GcSquffzz1cRjqDrM3Hq_ZqosPbi0Ldpe0FVVEXJzGo&amp;s</t>
  </si>
  <si>
    <t>ADP, Inc.</t>
  </si>
  <si>
    <t>https://www.google.com/search?ucbcb=1&amp;hl=en&amp;gl=us&amp;q=ADP,+Inc.&amp;sa=X&amp;ved=0ahUKEwjOhb-30MH9AhWAF1kFHQd8BYg4ChCYkAIIyQ0</t>
  </si>
  <si>
    <t>Engel &amp; VÃ¶lkers EspaÃ±a</t>
  </si>
  <si>
    <t>https://www.google.com/search?hl=en&amp;gl=us&amp;q=Engel+%26+V%C3%B6lkers+Espa%C3%B1a&amp;sa=X&amp;ved=0ahUKEwi5rZSkiLD9AhVakokEHVERD_g4ChCYkAIIlQw</t>
  </si>
  <si>
    <t>https://encrypted-tbn0.gstatic.com/images?q=tbn:ANd9GcRzZ8t9-BQ9o1GP25_gEP4mQxPwXbE77fLqt_-kO6c&amp;s</t>
  </si>
  <si>
    <t>Integra Estrategia y TecnologÃ­a</t>
  </si>
  <si>
    <t>https://www.google.com/search?ucbcb=1&amp;hl=en&amp;gl=us&amp;q=Integra+Estrategia+y+Tecnolog%C3%ADa&amp;sa=X&amp;ved=0ahUKEwjd9-uSjtj8AhXDuaQKHbTgCW4QmJACCNkN</t>
  </si>
  <si>
    <t>https://encrypted-tbn0.gstatic.com/images?q=tbn:ANd9GcQLMtcrK6npbIz-5KJ--1htC23j1SrK8V4RIozcxtU&amp;s</t>
  </si>
  <si>
    <t>MAGNITUDE</t>
  </si>
  <si>
    <t>https://www.google.com/search?gl=us&amp;hl=en&amp;q=MAGNITUDE&amp;sa=X&amp;ved=0ahUKEwiZ8dHljOf8AhWKk2oFHUzgAmc4bhCYkAIIiAs</t>
  </si>
  <si>
    <t>T7 Intelligent Resources</t>
  </si>
  <si>
    <t>https://www.google.com/search?hl=en&amp;gl=us&amp;q=T7+Intelligent+Resources&amp;sa=X&amp;ved=0ahUKEwj2uaygk-r-AhVmFFkFHZzIBBEQmJACCOEJ</t>
  </si>
  <si>
    <t>https://encrypted-tbn0.gstatic.com/images?q=tbn:ANd9GcQWuG6SQsnOPlWz-8e8LxOeG6XlBSAkmbhG-UgiCz8&amp;s</t>
  </si>
  <si>
    <t>Ework Group Danmark</t>
  </si>
  <si>
    <t>http://www.eworkgroup.com/</t>
  </si>
  <si>
    <t>https://www.google.com/search?sca_esv=582184140&amp;hl=en&amp;gl=us&amp;q=Ework+Group+Danmark&amp;sa=X&amp;ved=0ahUKEwjJ9KKO98KCAxXCFlkFHYM5BzQQmJACCOAM</t>
  </si>
  <si>
    <t>https://encrypted-tbn0.gstatic.com/images?q=tbn:ANd9GcQcTe_g6gCNaxNktFl-9Nd5PoD_AxM74e6agzKV1Zg&amp;s</t>
  </si>
  <si>
    <t>Ovington Capital Partners</t>
  </si>
  <si>
    <t>https://www.google.com/search?sca_esv=590391945&amp;hl=en&amp;gl=us&amp;q=Ovington+Capital+Partners&amp;sa=X&amp;ved=0ahUKEwjQ1Nim5IuDAxXGLFkFHZb7AEsQmJACCN0M</t>
  </si>
  <si>
    <t>Ligentia</t>
  </si>
  <si>
    <t>https://www.google.com/search?sca_esv=566478814&amp;hl=en&amp;gl=us&amp;q=Ligentia&amp;sa=X&amp;ved=0ahUKEwjGkIyRgLaBAxXiLUQIHenUCUEQmJACCJoK</t>
  </si>
  <si>
    <t>https://encrypted-tbn0.gstatic.com/images?q=tbn:ANd9GcQIV_4MiUFc5QAC2_3rPkpx8eEqBf_Fu_jLor2WS5U&amp;s</t>
  </si>
  <si>
    <t>Ray Sono AG</t>
  </si>
  <si>
    <t>http://www.raysono.com/</t>
  </si>
  <si>
    <t>https://www.google.com/search?hl=en&amp;gl=us&amp;q=Ray+Sono+AG&amp;sa=X&amp;ved=0ahUKEwix3Z-y3tj_AhXGM1kFHdOZCH44KBCYkAIIkg0</t>
  </si>
  <si>
    <t>12240 Colrepfin Ltda</t>
  </si>
  <si>
    <t>https://www.google.com/search?gl=us&amp;hl=en&amp;q=12240+Colrepfin+Ltda&amp;sa=X&amp;ved=0ahUKEwj15vudufn_AhWhF1kFHWKzCNEQmJACCL0K</t>
  </si>
  <si>
    <t>Pt Vanz Inovatif Teknologi (qbit)</t>
  </si>
  <si>
    <t>https://www.google.com/search?ucbcb=1&amp;hl=en&amp;gl=us&amp;q=Pt+Vanz+Inovatif+Teknologi+(qbit)&amp;sa=X&amp;ved=0ahUKEwiBtaXm_tL8AhVNQ0EAHTsJD4MQmJACCPcN</t>
  </si>
  <si>
    <t>https://encrypted-tbn0.gstatic.com/images?q=tbn:ANd9GcQbMvhNivYNMjdDzDtKBdneQjkNED1zsObGRbQExuk&amp;s</t>
  </si>
  <si>
    <t>National Bank of Canada</t>
  </si>
  <si>
    <t>https://www.google.com/search?ucbcb=1&amp;gl=us&amp;hl=en&amp;q=National+Bank+of+Canada&amp;sa=X&amp;ved=0ahUKEwic_KT44KX8AhXQnHIEHaEeCuk4FBCYkAIIxQo</t>
  </si>
  <si>
    <t>https://encrypted-tbn0.gstatic.com/images?q=tbn:ANd9GcThWvX86MeKoBk3NT8amb07uqYMRGk-Om5MevXB3pY&amp;s</t>
  </si>
  <si>
    <t>Eagle Rocket</t>
  </si>
  <si>
    <t>https://www.google.com/search?sca_esv=572781667&amp;hl=en&amp;gl=us&amp;q=Eagle+Rocket&amp;sa=X&amp;ved=0ahUKEwj6ndv67u-BAxXehIkEHZ7JD6cQmJACCKUM</t>
  </si>
  <si>
    <t>Foodpanda</t>
  </si>
  <si>
    <t>https://www.foodpanda.com/</t>
  </si>
  <si>
    <t>https://www.google.com/search?sca_esv=573098824&amp;hl=en&amp;gl=us&amp;q=Foodpanda&amp;sa=X&amp;ved=0ahUKEwj1g72ktfKBAxWqsoQIHaS1Dkc4ChCYkAIIqQw</t>
  </si>
  <si>
    <t>https://encrypted-tbn0.gstatic.com/images?q=tbn:ANd9GcRWhPX5HPPqFvrpnnoSM3JhqF39m_lD37-L2MB93oE&amp;s</t>
  </si>
  <si>
    <t>Michael James Associates</t>
  </si>
  <si>
    <t>https://www.google.com/search?sca_esv=564268709&amp;hl=en&amp;gl=us&amp;q=Michael+James+Associates&amp;sa=X&amp;ved=0ahUKEwj35ZL_8qGBAxUMElkFHe_VAw84FBCYkAIIuwk</t>
  </si>
  <si>
    <t>AutoProd</t>
  </si>
  <si>
    <t>https://www.google.com/search?gl=us&amp;hl=en&amp;q=AutoProd&amp;sa=X&amp;ved=0ahUKEwiaidfNiOL8AhU-SzABHc8ECi44MhCYkAIIkwo</t>
  </si>
  <si>
    <t>https://encrypted-tbn0.gstatic.com/images?q=tbn:ANd9GcRrMfvQ9vFhkFVeJsNkoe5qSZNBpTm_oifodl6Pb68&amp;s</t>
  </si>
  <si>
    <t>Aurora Solar</t>
  </si>
  <si>
    <t>https://www.google.com/search?hl=en&amp;gl=us&amp;q=Aurora+Solar&amp;sa=X&amp;ved=0ahUKEwjfvd-d7vH_AhXtgoQIHR_4C1U4ChCYkAIImQ4</t>
  </si>
  <si>
    <t>https://encrypted-tbn0.gstatic.com/images?q=tbn:ANd9GcTT9oIDGrsNnfOTFRh-PlmQJdqQlySJ3XYw_JGCKQY&amp;s</t>
  </si>
  <si>
    <t>Right Move Staffing Solutions Private Limited</t>
  </si>
  <si>
    <t>https://www.google.com/search?q=Right+Move+Staffing+Solutions+Private+Limited&amp;sa=X&amp;ved=0ahUKEwj73NuX77z-AhV6g4QIHd4aAdg4WhCYkAII1gw</t>
  </si>
  <si>
    <t>CORE COMMUNITY ORGANIZED RELIEF EFFORT</t>
  </si>
  <si>
    <t>https://www.coreresponse.org/</t>
  </si>
  <si>
    <t>https://www.google.com/search?hl=en&amp;gl=us&amp;q=CORE+COMMUNITY+ORGANIZED+RELIEF+EFFORT&amp;sa=X&amp;ved=0ahUKEwjl7Y3i393_AhUaC0QIHd73Dz04ChCYkAIIqgs</t>
  </si>
  <si>
    <t>Community Pharmacy Scotland</t>
  </si>
  <si>
    <t>http://www.cps.scot/</t>
  </si>
  <si>
    <t>https://www.google.com/search?hl=en&amp;gl=us&amp;q=Community+Pharmacy+Scotland&amp;sa=X&amp;ved=0ahUKEwigj92Hjef8AhXkMlkFHdRXD_Q4ChCYkAII6wk</t>
  </si>
  <si>
    <t>Cboe</t>
  </si>
  <si>
    <t>https://www.google.com/search?hl=en&amp;gl=us&amp;q=Cboe&amp;sa=X&amp;ved=0ahUKEwjIx5iQo_b8AhXsVTABHYmBA1c4ChCYkAIIzQs</t>
  </si>
  <si>
    <t>Transcom</t>
  </si>
  <si>
    <t>http://www.transcom.com/</t>
  </si>
  <si>
    <t>https://www.google.com/search?hl=en&amp;gl=us&amp;q=Transcom&amp;sa=X&amp;ved=0ahUKEwiT3_mLyN3-AhUBnokEHTKrBSYQmJACCNIF</t>
  </si>
  <si>
    <t>https://encrypted-tbn0.gstatic.com/images?q=tbn:ANd9GcQ2PRlo-_QoHW18PA_fhZnIiOpDruR3TXvE4AGBL40&amp;s</t>
  </si>
  <si>
    <t>CGI (Germany) GmbH &amp; Co. KG</t>
  </si>
  <si>
    <t>https://www.google.com/search?sca_esv=589318964&amp;gl=us&amp;hl=en&amp;q=CGI+(Germany)+GmbH+%26+Co.+KG&amp;sa=X&amp;ved=0ahUKEwi49tmn24GDAxVhq4kEHTs0B3w4HhCYkAII5Ao</t>
  </si>
  <si>
    <t>Inselspital, Bern</t>
  </si>
  <si>
    <t>https://www.google.com/search?hl=en&amp;gl=us&amp;q=Inselspital,+Bern&amp;sa=X&amp;ved=0ahUKEwi5tNvpgqT_AhWBK1kFHRo-D6oQmJACCPEN</t>
  </si>
  <si>
    <t>ICDS Recruitment</t>
  </si>
  <si>
    <t>https://www.google.com/search?q=ICDS+Recruitment&amp;sa=X&amp;ved=0ahUKEwiYmOjsqrf8AhXcElkFHXZQDF84ChCYkAIIzQw</t>
  </si>
  <si>
    <t>BW EPIC KOSAN MARITIME PTE. LTD.</t>
  </si>
  <si>
    <t>http://www.epic-gas.com/</t>
  </si>
  <si>
    <t>https://www.google.com/search?hl=en&amp;gl=us&amp;q=BW+EPIC+KOSAN+MARITIME+PTE.+LTD.&amp;sa=X&amp;ved=0ahUKEwi3z_Cos8H8AhXbmGoFHSnmBXg4ChCYkAIIpww</t>
  </si>
  <si>
    <t>GLOTECH, Inc.</t>
  </si>
  <si>
    <t>http://www.glotech.net/</t>
  </si>
  <si>
    <t>https://www.google.com/search?gl=us&amp;hl=en&amp;q=GLOTECH,+Inc.&amp;sa=X&amp;ved=0ahUKEwimgMO82aj-AhVKSjABHfGlCTw4FBCYkAIImgo</t>
  </si>
  <si>
    <t>Caisse d'Epargne Hauts de France</t>
  </si>
  <si>
    <t>http://www.caisse-epargne.fr/hauts-de-france/particuliers</t>
  </si>
  <si>
    <t>https://www.google.com/search?ucbcb=1&amp;hl=en&amp;gl=us&amp;q=Caisse+d%27Epargne+Hauts+de+France&amp;sa=X&amp;ved=0ahUKEwiV3d73iOL8AhXrpYQIHbh8BEQ4PBCYkAIIgAw</t>
  </si>
  <si>
    <t>https://encrypted-tbn0.gstatic.com/images?q=tbn:ANd9GcT6ARKyfYQYhyomaMp3fRXjVvH_vhZQ12_-M8Tm&amp;s=0</t>
  </si>
  <si>
    <t>GraceKennedy Group</t>
  </si>
  <si>
    <t>https://www.google.com/search?sca_esv=591053097&amp;gl=us&amp;hl=en&amp;q=GraceKennedy+Group&amp;sa=X&amp;ved=0ahUKEwjolfHR6JCDAxX9LFkFHXa2BiEQmJACCJAH</t>
  </si>
  <si>
    <t>https://encrypted-tbn0.gstatic.com/images?q=tbn:ANd9GcQzjilDbzHglPgCI1rU55gwq3Kh6okS1WackR1_nBI&amp;s</t>
  </si>
  <si>
    <t>Itcan</t>
  </si>
  <si>
    <t>https://www.google.com/search?ucbcb=1&amp;hl=en&amp;gl=us&amp;q=Itcan&amp;sa=X&amp;ved=0ahUKEwjqntOD9u79AhWSlIkEHaanAToQmJACCMUI</t>
  </si>
  <si>
    <t>CA Global Headhunters International</t>
  </si>
  <si>
    <t>http://www.caglobalint.com/</t>
  </si>
  <si>
    <t>https://www.google.com/search?q=CA+Global+Headhunters+International&amp;sa=X&amp;ved=0ahUKEwi6rp7AhK7_AhVDEVkFHWNgA4YQmJACCJQK</t>
  </si>
  <si>
    <t>ÐœÐ¾ÑÐºÐ¾Ð²ÑÐºÐ¸Ð¹ ÐšÑ€ÐµÐ´Ð¸Ñ‚Ð½Ñ‹Ð¹ Ð‘Ð°Ð½Ðº. Ð˜Ð¢-ÑÐ¿ÐµÑ†Ð¸Ð°Ð»Ð¸ÑÑ‚Ñ‹</t>
  </si>
  <si>
    <t>https://www.google.com/search?hl=en&amp;gl=us&amp;q=%D0%9C%D0%BE%D1%81%D0%BA%D0%BE%D0%B2%D1%81%D0%BA%D0%B8%D0%B9+%D0%9A%D1%80%D0%B5%D0%B4%D0%B8%D1%82%D0%BD%D1%8B%D0%B9+%D0%91%D0%B0%D0%BD%D0%BA.+%D0%98%D0%A2-%D1%81%D0%BF%D0%B5%D1%86%D0%B8%D0%B0%D0%BB%D0%B8%D1%81%D1%82%D1%8B&amp;sa=X&amp;ved=0ahUKEwi4zNTT-M6AAxUdkYkEHU9TA8s4ChCYkAIIpgw</t>
  </si>
  <si>
    <t>INNERGY CONSULTING PTE. LTD.</t>
  </si>
  <si>
    <t>https://www.google.com/search?sca_esv=560269821&amp;gl=us&amp;hl=en&amp;q=INNERGY+CONSULTING+PTE.+LTD.&amp;sa=X&amp;ved=0ahUKEwir4bz01_mAAxXhEVkFHahJAQQQmJACCI8L</t>
  </si>
  <si>
    <t>American University Kyiv (AUK)</t>
  </si>
  <si>
    <t>https://www.google.com/search?hl=en&amp;gl=us&amp;q=American+University+Kyiv+(AUK)&amp;sa=X&amp;ved=0ahUKEwjy76q1zYD-AhVmAjQIHb_qDFwQmJACCKsK</t>
  </si>
  <si>
    <t>a2a</t>
  </si>
  <si>
    <t>https://www.google.com/search?hl=en&amp;gl=us&amp;q=a2a&amp;sa=X&amp;ved=0ahUKEwiK9dy_j-L8AhV-EFkFHfGDCF0QmJACCJYN</t>
  </si>
  <si>
    <t>https://encrypted-tbn0.gstatic.com/images?q=tbn:ANd9GcTL1pdunvJdFV7zfzwzn87MUokZ7LI9dRf7gpp8vvQ&amp;s</t>
  </si>
  <si>
    <t>Boots UK</t>
  </si>
  <si>
    <t>https://www.google.com/search?sca_esv=576391435&amp;gl=us&amp;hl=en&amp;q=Boots+UK&amp;sa=X&amp;ved=0ahUKEwj54Pv3xZCCAxUCkIkEHUBICoc4MhCYkAIIqAo</t>
  </si>
  <si>
    <t>https://encrypted-tbn0.gstatic.com/images?q=tbn:ANd9GcSI45nUB88HEKSJn2i4P2UcTNR__5hMPcvdue-wUP4&amp;s</t>
  </si>
  <si>
    <t>Parker Stewart</t>
  </si>
  <si>
    <t>https://www.google.com/search?hl=en&amp;gl=us&amp;q=Parker+Stewart&amp;sa=X&amp;ved=0ahUKEwjwxvfQi-L8AhWkOUQIHbwlB9QQmJACCNYM</t>
  </si>
  <si>
    <t>ON3 WORKS</t>
  </si>
  <si>
    <t>https://www.google.com/search?sca_esv=567523571&amp;gl=us&amp;hl=en&amp;q=ON3+WORKS&amp;sa=X&amp;ved=0ahUKEwiKw-Cazr2BAxU0GVkFHc0pCAIQmJACCJkO</t>
  </si>
  <si>
    <t>https://encrypted-tbn0.gstatic.com/images?q=tbn:ANd9GcSB7yd61d_hhGW9mpI2uoU3RkN0tV88rB56mlqInMY&amp;s</t>
  </si>
  <si>
    <t>Recruit2, Talent Acquisition Specialists</t>
  </si>
  <si>
    <t>https://www.google.com/search?hl=en&amp;gl=us&amp;q=Recruit2,+Talent+Acquisition+Specialists&amp;sa=X&amp;ved=0ahUKEwi_y52TpbOAAxX2GFkFHd-OBbc4FBCYkAIIvgk</t>
  </si>
  <si>
    <t>Epiq Global</t>
  </si>
  <si>
    <t>https://www.google.com/search?sca_esv=582184140&amp;hl=en&amp;gl=us&amp;q=Epiq+Global&amp;sa=X&amp;ved=0ahUKEwi688nn8sKCAxWJD1kFHfU_DJQQmJACCLwL</t>
  </si>
  <si>
    <t>Stride 4 Excellence Pvt Ltd</t>
  </si>
  <si>
    <t>https://www.google.com/search?sca_esv=583240805&amp;hl=en&amp;gl=us&amp;q=Stride+4+Excellence+Pvt+Ltd&amp;sa=X&amp;ved=0ahUKEwjShaOosMqCAxVwFVkFHS6xA6A4ggEQmJACCJ8K</t>
  </si>
  <si>
    <t>https://encrypted-tbn0.gstatic.com/images?q=tbn:ANd9GcR57Wyg3zjn4wC1i4G8c7SnODsMPgyhZieAj9nj-pI&amp;s</t>
  </si>
  <si>
    <t>BYTEPLUS PTE. LTD.</t>
  </si>
  <si>
    <t>https://www.google.com/search?gl=us&amp;hl=en&amp;q=BYTEPLUS+PTE.+LTD.&amp;sa=X&amp;ved=0ahUKEwie8reRtcKAAxVzFVkFHYl6DIs4ChCYkAIIhQs</t>
  </si>
  <si>
    <t>Bromford</t>
  </si>
  <si>
    <t>http://www.bromford.co.uk/</t>
  </si>
  <si>
    <t>https://www.google.com/search?q=Bromford&amp;sa=X&amp;ved=0ahUKEwiX2u_-xor-AhW7E1kFHXzeB6M4ChCYkAII0Qs</t>
  </si>
  <si>
    <t>Talentsoft</t>
  </si>
  <si>
    <t>https://techlife.talentsoft.com/</t>
  </si>
  <si>
    <t>https://www.google.com/search?ucbcb=1&amp;gl=us&amp;hl=en&amp;q=Talentsoft&amp;sa=X&amp;ved=0ahUKEwixzJ_n4K3-AhXBFVkFHTl0C6M4UBCYkAII7ww</t>
  </si>
  <si>
    <t>Kaufman Hall</t>
  </si>
  <si>
    <t>https://www.google.com/search?hl=en&amp;gl=us&amp;q=Kaufman+Hall&amp;sa=X&amp;ved=0ahUKEwi96rSc1Mn_AhUKbTABHVGpD_M4FBCYkAIIpQs</t>
  </si>
  <si>
    <t>https://encrypted-tbn0.gstatic.com/images?q=tbn:ANd9GcRW1bhp2VYnSlNUXdlfrFd0xtmCtPCgzU3NSZ74z_k&amp;s</t>
  </si>
  <si>
    <t>Kargo Technologies</t>
  </si>
  <si>
    <t>http://kargo.tech/</t>
  </si>
  <si>
    <t>https://www.google.com/search?hl=en&amp;gl=us&amp;q=Kargo+Technologies&amp;sa=X&amp;ved=0ahUKEwivheWTp939AhXsFjQIHUmjBZwQmJACCK8I</t>
  </si>
  <si>
    <t>https://encrypted-tbn0.gstatic.com/images?q=tbn:ANd9GcS-xUXJWhRka2I-VcT6NhYL4ID5o6rOPdLU9yzoswA&amp;s</t>
  </si>
  <si>
    <t>Bertrandt Technology Spain</t>
  </si>
  <si>
    <t>https://www.google.com/search?sca_esv=558035255&amp;gl=us&amp;hl=en&amp;q=Bertrandt+Technology+Spain&amp;sa=X&amp;ved=0ahUKEwjYw7THyeWAAxXUlYkEHcQ3BB84ChCYkAII4Qw</t>
  </si>
  <si>
    <t>https://encrypted-tbn0.gstatic.com/images?q=tbn:ANd9GcQ1BrkEbkTvl9Z1XP1ZIFUaIeGZYgox4KvuwErG6nU&amp;s</t>
  </si>
  <si>
    <t>Everseen</t>
  </si>
  <si>
    <t>http://everseen.com/</t>
  </si>
  <si>
    <t>https://www.google.com/search?sca_esv=570906942&amp;hl=en&amp;gl=us&amp;q=Everseen&amp;sa=X&amp;ved=0ahUKEwjNlpL9od6BAxVbE1kFHVqZANcQmJACCL4J</t>
  </si>
  <si>
    <t>https://encrypted-tbn0.gstatic.com/images?q=tbn:ANd9GcQUyfc365FCQWhg7h-nVfO4va_6s7WclSklLgwt-IA&amp;s</t>
  </si>
  <si>
    <t>RSM France</t>
  </si>
  <si>
    <t>https://www.google.com/search?gl=us&amp;hl=en&amp;q=RSM+France&amp;sa=X&amp;ved=0ahUKEwjrgfDw3Mn_AhXfk4kEHceMCMQQmJACCL0L</t>
  </si>
  <si>
    <t>https://encrypted-tbn0.gstatic.com/images?q=tbn:ANd9GcRYoyscApmTrivevtLAxsFnLHuGXSDOIO5-5iuc-b4&amp;s</t>
  </si>
  <si>
    <t>comblack</t>
  </si>
  <si>
    <t>http://www.comblack.co.il/</t>
  </si>
  <si>
    <t>https://www.google.com/search?sca_esv=574353833&amp;hl=en&amp;gl=us&amp;q=comblack&amp;sa=X&amp;ved=0ahUKEwj-_Kf4-v6BAxW0GFkFHXgmC1QQmJACCO4J</t>
  </si>
  <si>
    <t>https://encrypted-tbn0.gstatic.com/images?q=tbn:ANd9GcQtpUlBwFWKr16OfYgcxz5K97jioHgT1XrXmhkwu58&amp;s</t>
  </si>
  <si>
    <t>ARGO Finance Partners</t>
  </si>
  <si>
    <t>https://www.google.com/search?sca_esv=592436497&amp;gl=us&amp;hl=en&amp;q=ARGO+Finance+Partners&amp;sa=X&amp;ved=0ahUKEwiYp_2FvJ2DAxVJv4kEHQUaDOMQmJACCLII</t>
  </si>
  <si>
    <t>https://encrypted-tbn0.gstatic.com/images?q=tbn:ANd9GcRDw3wWQUEOBrC0Dp03s0_iPkuu-vNkilIXwwRd4PM&amp;s</t>
  </si>
  <si>
    <t>Data Science Research Center at the University of Haifa</t>
  </si>
  <si>
    <t>https://www.google.com/search?sca_esv=593914606&amp;gl=us&amp;hl=en&amp;q=Data+Science+Research+Center+at+the+University+of+Haifa&amp;sa=X&amp;ved=0ahUKEwi997nK-66DAxXqFlkFHUAID8gQmJACCPcG</t>
  </si>
  <si>
    <t>https://encrypted-tbn0.gstatic.com/images?q=tbn:ANd9GcS7cm-o-aOsR5Z8iy__FdaWLuRAT-mYJoGGP0Ju6Kw&amp;s</t>
  </si>
  <si>
    <t>Prosource.It</t>
  </si>
  <si>
    <t>https://www.google.com/search?sca_esv=583899177&amp;hl=en&amp;gl=us&amp;q=Prosource.It&amp;sa=X&amp;ved=0ahUKEwiF2MyW89GCAxWOFDQIHfhxCpk4MhCYkAII8Qw</t>
  </si>
  <si>
    <t>Lamb Weston Meijer</t>
  </si>
  <si>
    <t>http://www.lambweston.eu/</t>
  </si>
  <si>
    <t>https://www.google.com/search?gl=us&amp;hl=en&amp;q=Lamb+Weston+Meijer&amp;sa=X&amp;ved=0ahUKEwje6-D1hM78AhVIk2oFHfiuDpc4ChCYkAIImAw</t>
  </si>
  <si>
    <t>https://encrypted-tbn0.gstatic.com/images?q=tbn:ANd9GcRWiPRWmKBNROtU5U9olQmbcVP0P77Y3Ali4Zl6&amp;s=0</t>
  </si>
  <si>
    <t>Beijing Haibaichuan Company Ltd.</t>
  </si>
  <si>
    <t>https://www.google.com/search?gl=us&amp;hl=en&amp;q=Beijing+Haibaichuan+Company+Ltd.&amp;sa=X&amp;ved=0ahUKEwiska_Djb_9AhXEGVkFHVh0D5wQmJACCJgL</t>
  </si>
  <si>
    <t>Altersis</t>
  </si>
  <si>
    <t>https://www.google.com/search?gl=us&amp;hl=en&amp;q=Altersis&amp;sa=X&amp;ved=0ahUKEwilyPe8nPT-AhXJm2oFHVt_DI44RhCYkAII6As</t>
  </si>
  <si>
    <t>Bigpoint</t>
  </si>
  <si>
    <t>https://www.google.com/search?hl=en&amp;gl=us&amp;q=Bigpoint&amp;sa=X&amp;ved=0ahUKEwjpqZ6Xt_b9AhX4FlkFHQWlCkk4HhCYkAII5ws</t>
  </si>
  <si>
    <t>https://encrypted-tbn0.gstatic.com/images?q=tbn:ANd9GcQJcvjkq6XCw2A2VgNsUX2XvPFSY0IPJujg0o_iIws&amp;s</t>
  </si>
  <si>
    <t>Leinenkugel's</t>
  </si>
  <si>
    <t>http://www.leinie.com/</t>
  </si>
  <si>
    <t>https://www.google.com/search?sca_esv=562289703&amp;hl=en&amp;gl=us&amp;q=Leinenkugel%27s&amp;sa=X&amp;ved=0ahUKEwierpP24o2BAxV_D1kFHe2RCOA4UBCYkAIIsgw</t>
  </si>
  <si>
    <t>https://encrypted-tbn0.gstatic.com/images?q=tbn:ANd9GcQGXWgFIx0NQkSBWC8b4Fjo6Ky_Rpfhz1s98YGs&amp;s=0</t>
  </si>
  <si>
    <t>PT Trimegah Karya Pratama Tbk ( Ultra Voucher )</t>
  </si>
  <si>
    <t>http://ultravoucher.co.id/</t>
  </si>
  <si>
    <t>https://www.google.com/search?sca_esv=564926619&amp;gl=us&amp;hl=en&amp;q=PT+Trimegah+Karya+Pratama+Tbk+(+Ultra+Voucher+)&amp;sa=X&amp;ved=0ahUKEwi98PHQ-KaBAxVPC0QIHZpbC14QmJACCKMM</t>
  </si>
  <si>
    <t>Upgrad Rekrut India</t>
  </si>
  <si>
    <t>http://www.rekrutindia.com/</t>
  </si>
  <si>
    <t>https://www.google.com/search?sca_esv=585526170&amp;gl=us&amp;hl=en&amp;q=Upgrad+Rekrut+India&amp;sa=X&amp;ved=0ahUKEwic0MLRx-OCAxUcHzQIHf0iDPY4eBCYkAIItgs</t>
  </si>
  <si>
    <t>BILLIGENCE PTY LTD, organizaÄnÃ­ sloÅ¾ka ÄŒR</t>
  </si>
  <si>
    <t>https://www.google.com/search?sca_esv=593697585&amp;hl=en&amp;gl=us&amp;q=BILLIGENCE+PTY+LTD,+organiza%C4%8Dn%C3%AD+slo%C5%BEka+%C4%8CR&amp;sa=X&amp;ved=0ahUKEwjNgsDBvKyDAxVpGFkFHVjnDeA4ChCYkAII7wk</t>
  </si>
  <si>
    <t>SpoTower</t>
  </si>
  <si>
    <t>https://www.google.com/search?q=SpoTower&amp;sa=X&amp;ved=0ahUKEwiB36vBh878AhV6FFkFHWZMDmgQmJACCPgJ</t>
  </si>
  <si>
    <t>https://encrypted-tbn0.gstatic.com/images?q=tbn:ANd9GcQLjKu4Py3mr-cd-oS5yQnoel6vRaRNyNbdPyUQUVo&amp;s</t>
  </si>
  <si>
    <t>Incubly</t>
  </si>
  <si>
    <t>https://www.google.com/search?gl=us&amp;hl=en&amp;q=Incubly&amp;sa=X&amp;ved=0ahUKEwi9tKGsovv8AhUOkokEHUQ-Acc4RhCYkAII6As</t>
  </si>
  <si>
    <t>Tempor S.p.A.</t>
  </si>
  <si>
    <t>https://www.google.com/search?sca_esv=590391945&amp;gl=us&amp;hl=en&amp;q=Tempor+S.p.A.&amp;sa=X&amp;ved=0ahUKEwievpjm5YuDAxXxF1kFHaZECK04HhCYkAIIow0</t>
  </si>
  <si>
    <t>Actxa Private Ltd</t>
  </si>
  <si>
    <t>https://www.google.com/search?sca_esv=571506520&amp;gl=us&amp;hl=en&amp;q=Actxa+Private+Ltd&amp;sa=X&amp;ved=0ahUKEwiIl7iopeOBAxXftokEHSSkBe8QmJACCMoK</t>
  </si>
  <si>
    <t>Shore Solutions</t>
  </si>
  <si>
    <t>https://www.google.com/search?gl=us&amp;hl=en&amp;q=Shore+Solutions&amp;sa=X&amp;ved=0ahUKEwjThYfm26GAAxWSlGoFHc2rBk0QmJACCNkK</t>
  </si>
  <si>
    <t>X0PA AI Pte Ltd</t>
  </si>
  <si>
    <t>http://www.x0pa.com/</t>
  </si>
  <si>
    <t>https://www.google.com/search?sca_esv=566027130&amp;gl=us&amp;hl=en&amp;q=X0PA+AI+Pte+Ltd&amp;sa=X&amp;ved=0ahUKEwjd97Lt_7CBAxVPFVkFHQALCzMQmJACCLgM</t>
  </si>
  <si>
    <t>HCRM CORP</t>
  </si>
  <si>
    <t>https://www.google.com/search?q=HCRM+CORP&amp;sa=X&amp;ved=0ahUKEwjomJ_-k6H-AhUkFVkFHe0HAa04MhCYkAII1wo</t>
  </si>
  <si>
    <t>https://encrypted-tbn0.gstatic.com/images?q=tbn:ANd9GcRfGxVtlSeH3nz5iCc455YkzQYP9XYtceNWCV7sMDM&amp;s</t>
  </si>
  <si>
    <t>The DAVIS Companies</t>
  </si>
  <si>
    <t>https://www.google.com/search?gl=us&amp;hl=en&amp;q=The+DAVIS+Companies&amp;sa=X&amp;ved=0ahUKEwil6-C5_7L_AhWjjYkEHbAkABM4PBCYkAIImws</t>
  </si>
  <si>
    <t>HERO Recruitment</t>
  </si>
  <si>
    <t>https://www.google.com/search?gl=us&amp;hl=en&amp;q=HERO+Recruitment&amp;sa=X&amp;ved=0ahUKEwjbp7PGmMT9AhULhe4BHU1ODMYQmJACCJcK</t>
  </si>
  <si>
    <t>eSky.pl S.A.</t>
  </si>
  <si>
    <t>https://www.google.com/search?gl=us&amp;hl=en&amp;q=eSky.pl+S.A.&amp;sa=X&amp;ved=0ahUKEwjR4u6Voa78AhWNIDQIHfNPDM44FBCYkAII3go</t>
  </si>
  <si>
    <t>https://encrypted-tbn0.gstatic.com/images?q=tbn:ANd9GcQqIGtSdZlHqOc_wQmwy7GaumoMttwdhnPT4muQ&amp;s=0</t>
  </si>
  <si>
    <t>Shift</t>
  </si>
  <si>
    <t>https://www.google.com/search?gl=us&amp;hl=en&amp;q=Shift&amp;sa=X&amp;ved=0ahUKEwj01rnIufb9AhVtJEQIHeu2A04QmJACCKUN</t>
  </si>
  <si>
    <t>Peddle</t>
  </si>
  <si>
    <t>https://www.google.com/search?sca_esv=559310888&amp;gl=us&amp;hl=en&amp;q=Peddle&amp;sa=X&amp;ved=0ahUKEwjakY_HjfKAAxWNjIkEHadxC7kQmJACCP4M</t>
  </si>
  <si>
    <t>Oyster</t>
  </si>
  <si>
    <t>https://www.google.com/search?hl=en&amp;gl=us&amp;q=Oyster&amp;sa=X&amp;ved=0ahUKEwinr7O59fb_AhWkElkFHT8CCyI4MhCYkAII8gk</t>
  </si>
  <si>
    <t>https://encrypted-tbn0.gstatic.com/images?q=tbn:ANd9GcRr4qYxMdJflO5AZ3mAILTSnumy4LIS4CsgI5TSGJM&amp;s</t>
  </si>
  <si>
    <t>Jobscubicle</t>
  </si>
  <si>
    <t>https://www.google.com/search?gl=us&amp;hl=en&amp;q=Jobscubicle&amp;sa=X&amp;ved=0ahUKEwj6wZz465T_AhWcEVkFHfW2Dpc4ChCYkAIIwws</t>
  </si>
  <si>
    <t>ADP (Automatic Data Processing)</t>
  </si>
  <si>
    <t>https://www.google.com/search?gl=us&amp;hl=en&amp;q=ADP+(Automatic+Data+Processing)&amp;sa=X&amp;ved=0ahUKEwiWn7SggYuAAxXPD1kFHavkAfk4ChCYkAII1g4</t>
  </si>
  <si>
    <t>https://encrypted-tbn0.gstatic.com/images?q=tbn:ANd9GcS_jA0IGe3RM9UqxHcZuBiq6Fqi0dPjrmW4UV8ilBA&amp;s</t>
  </si>
  <si>
    <t>Ð˜Ð¦ ÐÐ™-Ð¢Ð•ÐšÐž</t>
  </si>
  <si>
    <t>https://www.google.com/search?sca_esv=570269325&amp;gl=us&amp;hl=en&amp;q=%D0%98%D0%A6+%D0%90%D0%99-%D0%A2%D0%95%D0%9A%D0%9E&amp;sa=X&amp;ved=0ahUKEwi26M2XptmBAxUnKFkFHZJeDjAQmJACCIkL</t>
  </si>
  <si>
    <t>abrdn</t>
  </si>
  <si>
    <t>http://www.abrdn.com/</t>
  </si>
  <si>
    <t>https://www.google.com/search?gl=us&amp;hl=en&amp;q=abrdn&amp;sa=X&amp;ved=0ahUKEwju-PWPksz_AhXjF1kFHQX_BFY4WhCYkAIIkA4</t>
  </si>
  <si>
    <t>https://encrypted-tbn0.gstatic.com/images?q=tbn:ANd9GcSySfBAeKTiigYIJD4SC9dGsWM-q8CeHT9UJ91ZP5Q&amp;s</t>
  </si>
  <si>
    <t>Zidea Pte. Ltd.</t>
  </si>
  <si>
    <t>https://www.google.com/search?sca_esv=573553702&amp;hl=en&amp;gl=us&amp;q=Zidea+Pte.+Ltd.&amp;sa=X&amp;ved=0ahUKEwjDpMels_eBAxV-EVkFHXP9Aa8QmJACCPcL</t>
  </si>
  <si>
    <t>Digital Consulting PH</t>
  </si>
  <si>
    <t>https://www.google.com/search?hl=en&amp;gl=us&amp;q=Digital+Consulting+PH&amp;sa=X&amp;ved=0ahUKEwiRmLPPlPH8AhWXlYkEHSK4DpcQmJACCIoL</t>
  </si>
  <si>
    <t>LVI Associates</t>
  </si>
  <si>
    <t>http://www.lviassociates.com/</t>
  </si>
  <si>
    <t>https://www.google.com/search?sca_esv=571511976&amp;hl=en&amp;gl=us&amp;q=LVI+Associates&amp;sa=X&amp;ved=0ahUKEwji__LCp-OBAxWRj4kEHT0qDyYQmJACCMwI</t>
  </si>
  <si>
    <t>https://encrypted-tbn0.gstatic.com/images?q=tbn:ANd9GcTYt9wouxoQbi8pwn7aTvtWpLg5UTikxSgCWPJ7e0Y&amp;s</t>
  </si>
  <si>
    <t>Simplon Maghreb</t>
  </si>
  <si>
    <t>https://www.google.com/search?hl=en&amp;gl=us&amp;q=Simplon+Maghreb&amp;sa=X&amp;ved=0ahUKEwi4qqLpyI2AAxXdKFkFHfWOA80QmJACCNUF</t>
  </si>
  <si>
    <t>Trendlyne</t>
  </si>
  <si>
    <t>https://www.google.com/search?sca_esv=590804984&amp;hl=en&amp;gl=us&amp;q=Trendlyne&amp;sa=X&amp;ved=0ahUKEwjqqNDroo6DAxXUF1kFHYF7A4g4KBCYkAIIhg0</t>
  </si>
  <si>
    <t>Dr. SchÃ¶nheit + Partner</t>
  </si>
  <si>
    <t>https://www.google.com/search?sca_esv=1e69a6388d7f472f&amp;sca_upv=1&amp;gl=us&amp;hl=en&amp;q=Dr.+Sch%C3%B6nheit+%2B+Partner&amp;sa=X&amp;ved=0ahUKEwiesdSwpI6DAxUmRTABHU9VBpE4KBCYkAIIygs</t>
  </si>
  <si>
    <t>https://encrypted-tbn0.gstatic.com/images?q=tbn:ANd9GcTyqlvNq07S2PysFsZEd1m93Zrtsz3HbimX_1Ifb_U&amp;s</t>
  </si>
  <si>
    <t>Collingwood Learning</t>
  </si>
  <si>
    <t>http://collingwoodlearning.com/</t>
  </si>
  <si>
    <t>https://www.google.com/search?hl=en&amp;gl=us&amp;q=Collingwood+Learning&amp;sa=X&amp;ved=0ahUKEwjH3fiHjLr9AhXCgoQIHd6cBHE4FBCYkAIIxwo</t>
  </si>
  <si>
    <t>Fides</t>
  </si>
  <si>
    <t>https://www.google.com/search?q=Fides&amp;sa=X&amp;ved=0ahUKEwjUrtzHh67_AhVyFlkFHR7yDeA4ChCYkAIIiQw</t>
  </si>
  <si>
    <t>https://encrypted-tbn0.gstatic.com/images?q=tbn:ANd9GcTdeEPbKtcp_k1DrCoIUlBuo1S3nmWKlDFDpXtQWRs&amp;s</t>
  </si>
  <si>
    <t>LinkUs Talent Solutions</t>
  </si>
  <si>
    <t>https://www.google.com/search?sca_esv=580393850&amp;hl=en&amp;gl=us&amp;q=LinkUs+Talent+Solutions&amp;sa=X&amp;ved=0ahUKEwjW_5y45rOCAxWzFFkFHQpeAIAQmJACCN8K</t>
  </si>
  <si>
    <t>LeAF Academy</t>
  </si>
  <si>
    <t>https://www.google.com/search?sca_esv=314a65cdcd6d4ae9&amp;gl=us&amp;hl=en&amp;q=LeAF+Academy&amp;sa=X&amp;ved=0ahUKEwi91JuMsMqCAxUCbzABHRbTDQU4bhCYkAIIygo</t>
  </si>
  <si>
    <t>Commerzbank Digital Technology Centre Bulgaria</t>
  </si>
  <si>
    <t>https://www.google.com/search?sca_esv=574353833&amp;gl=us&amp;hl=en&amp;q=Commerzbank+Digital+Technology+Centre+Bulgaria&amp;sa=X&amp;ved=0ahUKEwic-Y3n-v6BAxUjEGIAHSqhC_Y4ChCYkAIIwws</t>
  </si>
  <si>
    <t>https://encrypted-tbn0.gstatic.com/images?q=tbn:ANd9GcSpy3oq1N3yeQBmm0BpWWh8_rBl_GHceHh1LQsnR2I&amp;s</t>
  </si>
  <si>
    <t>iFood</t>
  </si>
  <si>
    <t>http://www.ifood.com.br/</t>
  </si>
  <si>
    <t>https://www.google.com/search?hl=en&amp;gl=us&amp;q=iFood&amp;sa=X&amp;ved=0ahUKEwiO_e_J493_AhXPF1kFHUfxAZQ4ChCYkAIIlgs</t>
  </si>
  <si>
    <t>https://encrypted-tbn0.gstatic.com/images?q=tbn:ANd9GcRC4Xx0HxQYIVH-7aIEFoNNTdYYvoxGG0e7Qf1lQwc&amp;s</t>
  </si>
  <si>
    <t>United Way Worldwide</t>
  </si>
  <si>
    <t>http://www.unitedway.org/</t>
  </si>
  <si>
    <t>https://www.google.com/search?sca_esv=576391435&amp;hl=en&amp;gl=us&amp;q=United+Way+Worldwide&amp;sa=X&amp;ved=0ahUKEwiG98Ckw5CCAxVWFFkFHRG7DAg4RhCYkAIIwAw</t>
  </si>
  <si>
    <t>Carenet Health</t>
  </si>
  <si>
    <t>http://carenethealthcare.com/</t>
  </si>
  <si>
    <t>https://www.google.com/search?sca_esv=566842583&amp;hl=en&amp;gl=us&amp;q=Carenet+Health&amp;sa=X&amp;ved=0ahUKEwj9l-bLwbiBAxWSFlkFHduNAgk4MhCYkAII6Qo</t>
  </si>
  <si>
    <t>Justus-Liebig-UniversitÃ¤t GieÃŸen</t>
  </si>
  <si>
    <t>https://www.uni-giessen.de/</t>
  </si>
  <si>
    <t>https://www.google.com/search?gl=us&amp;hl=en&amp;q=Justus-Liebig-Universit%C3%A4t+Gie%C3%9Fen&amp;sa=X&amp;ved=0ahUKEwjJ6rHbofv8AhW-m2oFHZD0BOs4ChCYkAIIwAw</t>
  </si>
  <si>
    <t>Opeepl</t>
  </si>
  <si>
    <t>http://www.opeepl.com/</t>
  </si>
  <si>
    <t>https://www.google.com/search?sca_esv=580774379&amp;gl=us&amp;hl=en&amp;q=Opeepl&amp;sa=X&amp;ved=0ahUKEwiY1LCJqraCAxX7FFkFHRJdC9sQmJACCKgK</t>
  </si>
  <si>
    <t>https://encrypted-tbn0.gstatic.com/images?q=tbn:ANd9GcSS0ay1iSRw5PyJrIH3RwMMjgg-fU9q3Pz1qAV26wI&amp;s</t>
  </si>
  <si>
    <t>ISN Corp</t>
  </si>
  <si>
    <t>https://www.google.com/search?ucbcb=1&amp;gl=us&amp;hl=en&amp;q=ISN+Corp&amp;sa=X&amp;ved=0ahUKEwiiuJih-s38AhWAEUQIHXKbDzA4MhCYkAII5g0</t>
  </si>
  <si>
    <t>LAM RESEARCH CORPORATION</t>
  </si>
  <si>
    <t>https://www.google.com/search?sca_esv=573710622&amp;hl=en&amp;gl=us&amp;q=LAM+RESEARCH+CORPORATION&amp;sa=X&amp;ved=0ahUKEwjsm8vO_PmBAxUXKFkFHZhdDdM4ChCYkAII4ww</t>
  </si>
  <si>
    <t>Sanoma Media Finland</t>
  </si>
  <si>
    <t>http://sanoma.fi/</t>
  </si>
  <si>
    <t>https://www.google.com/search?hl=en&amp;gl=us&amp;q=Sanoma+Media+Finland&amp;sa=X&amp;ved=0ahUKEwicz6Sa4tj_AhVeH0QIHXJ9CaUQmJACCIQL</t>
  </si>
  <si>
    <t>https://encrypted-tbn0.gstatic.com/images?q=tbn:ANd9GcTbdNb4HVzocg3-v7jouF11FnoHRglgLsv-cyiDtm0&amp;s</t>
  </si>
  <si>
    <t>CST - Cyber Sapient Technologies</t>
  </si>
  <si>
    <t>https://www.google.com/search?sca_esv=581440190&amp;gl=us&amp;hl=en&amp;q=CST+-+Cyber+Sapient+Technologies&amp;sa=X&amp;ved=0ahUKEwiby6icqbuCAxXdrokEHQ9nCEo4HhCYkAII0Ao</t>
  </si>
  <si>
    <t>Ignite Fueling Innovation</t>
  </si>
  <si>
    <t>https://www.google.com/search?sca_esv=575547564&amp;hl=en&amp;gl=us&amp;q=Ignite+Fueling+Innovation&amp;sa=X&amp;ved=0ahUKEwjml4vw_YiCAxXEkYkEHRISC6U4HhCYkAII1A4</t>
  </si>
  <si>
    <t>Damac Properties Dubai -</t>
  </si>
  <si>
    <t>http://www.damacproperties.com/</t>
  </si>
  <si>
    <t>https://www.google.com/search?sca_esv=557359178&amp;hl=en&amp;gl=us&amp;q=Damac+Properties+Dubai+-&amp;sa=X&amp;ved=0ahUKEwi9zr2ByuCAAxVNjIkEHUdwAlU4HhCYkAIIrAs</t>
  </si>
  <si>
    <t>https://encrypted-tbn0.gstatic.com/images?q=tbn:ANd9GcS8MWZRUrFJQntd4xWQWpCp-5kyNO24rdHq0UR5&amp;s=0</t>
  </si>
  <si>
    <t>Tangent International</t>
  </si>
  <si>
    <t>http://www.tanint.com/</t>
  </si>
  <si>
    <t>https://www.google.com/search?gl=us&amp;hl=en&amp;q=Tangent+International&amp;sa=X&amp;ved=0ahUKEwiVrKm80ID-AhXdD1kFHYUjC5MQmJACCNAF</t>
  </si>
  <si>
    <t>https://encrypted-tbn0.gstatic.com/images?q=tbn:ANd9GcR3VnWoOzuP-JdwkldfWNuk_C2sOzIgfRk_31t99VE&amp;s</t>
  </si>
  <si>
    <t>Big Fish Games</t>
  </si>
  <si>
    <t>http://www.bigfishgames.com/</t>
  </si>
  <si>
    <t>https://www.google.com/search?ucbcb=1&amp;gl=us&amp;hl=en&amp;q=Big+Fish+Games&amp;sa=X&amp;ved=0ahUKEwj1u9Heu9D8AhWUSzABHYEeDaE4PBCYkAIImg0</t>
  </si>
  <si>
    <t>https://encrypted-tbn0.gstatic.com/images?q=tbn:ANd9GcTBSZESn9-EdOpXixQ5XZLsF_UN_0-wa7yeJL5I&amp;s=0</t>
  </si>
  <si>
    <t>Krell Consulting &amp; Training, S.L.</t>
  </si>
  <si>
    <t>https://www.google.com/search?sca_esv=349af6b8b067d63f&amp;hl=en&amp;gl=us&amp;q=Krell+Consulting+%26+Training,+S.L.&amp;sa=X&amp;ved=0ahUKEwjvhNjrgdyCAxU1SzABHSWDDRw4MhCYkAIIyQs</t>
  </si>
  <si>
    <t>Soula</t>
  </si>
  <si>
    <t>https://www.google.com/search?hl=en&amp;gl=us&amp;q=Soula&amp;sa=X&amp;ved=0ahUKEwi3mduJ4uT8AhWiFFkFHcfdAegQmJACCPMG</t>
  </si>
  <si>
    <t>refresco north america</t>
  </si>
  <si>
    <t>https://www.google.com/search?sca_esv=553028280&amp;hl=en&amp;gl=us&amp;q=refresco+north+america&amp;sa=X&amp;ved=0ahUKEwjRuY7spr2AAxWFbTABHZPJDwE4ChCYkAIIngo</t>
  </si>
  <si>
    <t>Rainy Day Recruitment</t>
  </si>
  <si>
    <t>https://www.google.com/search?sca_esv=557708880&amp;gl=us&amp;hl=en&amp;q=Rainy+Day+Recruitment&amp;sa=X&amp;ved=0ahUKEwi9rPz7jOOAAxXDEFkFHQ6fAaY4KBCYkAII8Ak</t>
  </si>
  <si>
    <t>https://encrypted-tbn0.gstatic.com/images?q=tbn:ANd9GcQph2WC--T-QBw-7zRE4-bpqVXtxMVvTsWID0BUzEA&amp;s</t>
  </si>
  <si>
    <t>Falabella TecnologÃ­a Corporativo</t>
  </si>
  <si>
    <t>https://www.google.com/search?gl=us&amp;hl=en&amp;q=Falabella+Tecnolog%C3%ADa+Corporativo&amp;sa=X&amp;ved=0ahUKEwiiubGwg67_AhX1RjABHZemAaMQmJACCM0L</t>
  </si>
  <si>
    <t>swissQuant Group AG</t>
  </si>
  <si>
    <t>http://www.swissquant.ch/</t>
  </si>
  <si>
    <t>https://www.google.com/search?gl=us&amp;hl=en&amp;q=swissQuant+Group+AG&amp;sa=X&amp;ved=0ahUKEwj55_iWvvv9AhVjFFkFHW7nDUA4FBCYkAIIhQ4</t>
  </si>
  <si>
    <t>Brady Industries</t>
  </si>
  <si>
    <t>http://www.bradyindustries.com/</t>
  </si>
  <si>
    <t>https://www.google.com/search?hl=en&amp;gl=us&amp;q=Brady+Industries&amp;sa=X&amp;ved=0ahUKEwjhk7LWzMH9AhXCjIkEHSNcCew4KBCYkAIIyww</t>
  </si>
  <si>
    <t>https://encrypted-tbn0.gstatic.com/images?q=tbn:ANd9GcSH0LJPRtvU_ArbiR0z6ceOtR71mHtlH7ohrlS0&amp;s=0</t>
  </si>
  <si>
    <t>Aimers</t>
  </si>
  <si>
    <t>https://www.google.com/search?hl=en&amp;gl=us&amp;q=Aimers&amp;sa=X&amp;ved=0ahUKEwiojbzAseL9AhWRI0QIHS66CbgQmJACCIkL</t>
  </si>
  <si>
    <t>https://encrypted-tbn0.gstatic.com/images?q=tbn:ANd9GcSDw2eAygB3UQ3Jtql4KTp39xyvbIk_ckXYf4bBmZ0&amp;s</t>
  </si>
  <si>
    <t>Tennis Australia</t>
  </si>
  <si>
    <t>http://www.tennis.com.au/</t>
  </si>
  <si>
    <t>https://www.google.com/search?q=Tennis+Australia&amp;sa=X&amp;ved=0ahUKEwi74P6xusv8AhV0EVkFHQiBDT44ChCYkAIIlQo</t>
  </si>
  <si>
    <t>https://encrypted-tbn0.gstatic.com/images?q=tbn:ANd9GcSGWfdVn-qE2QCieLKlCxnfcBE6lPgdnadTAqRh&amp;s=0</t>
  </si>
  <si>
    <t>Sagemcom</t>
  </si>
  <si>
    <t>http://www.sagemcom.com/</t>
  </si>
  <si>
    <t>https://www.google.com/search?sca_esv=328048b5492955a5&amp;hl=en&amp;gl=us&amp;q=Sagemcom&amp;sa=X&amp;ved=0ahUKEwiQuIzikZOCAxWnQzABHc5WBjk4ChCYkAII9Qs</t>
  </si>
  <si>
    <t>https://encrypted-tbn0.gstatic.com/images?q=tbn:ANd9GcSHjk4YaOkXrk1z7V3fpiwMfQkPm1H8KKB99uJsqHs&amp;s</t>
  </si>
  <si>
    <t>Bladegrass Technologies</t>
  </si>
  <si>
    <t>https://www.google.com/search?sca_esv=571506520&amp;gl=us&amp;hl=en&amp;q=Bladegrass+Technologies&amp;sa=X&amp;ved=0ahUKEwjE3froo-OBAxWATTABHYwgAB04ChCYkAIIxgg</t>
  </si>
  <si>
    <t>https://encrypted-tbn0.gstatic.com/images?q=tbn:ANd9GcQp1CDrQd6D4XgzaoupOBgRjvSKqSaCpOKM6AbsTMI&amp;s</t>
  </si>
  <si>
    <t>NeoStats</t>
  </si>
  <si>
    <t>https://www.google.com/search?sca_esv=593016252&amp;gl=us&amp;hl=en&amp;q=NeoStats&amp;sa=X&amp;ved=0ahUKEwi8_YmZuqKDAxVqFFkFHT9oDAYQmJACCLMI</t>
  </si>
  <si>
    <t>https://encrypted-tbn0.gstatic.com/images?q=tbn:ANd9GcQW8nOWbXpIeTnPuIjx4vCvx4nf1vgL47vlUBCXA1Y&amp;s</t>
  </si>
  <si>
    <t>Gutteridge</t>
  </si>
  <si>
    <t>https://www.google.com/search?sca_esv=563635297&amp;hl=en&amp;gl=us&amp;q=Gutteridge&amp;sa=X&amp;ved=0ahUKEwimm9v8sZqBAxVbFVkFHTAWAUA4ChCYkAII4Ao</t>
  </si>
  <si>
    <t>Krila Consultancy &amp; Recruitment</t>
  </si>
  <si>
    <t>https://www.google.com/search?sca_esv=588967138&amp;gl=us&amp;hl=en&amp;q=Krila+Consultancy+%26+Recruitment&amp;sa=X&amp;ved=0ahUKEwjmkeGonP-CAxVaMUQIHSuHCCk4ChCYkAIIhAw</t>
  </si>
  <si>
    <t>MPC Corporate Solutions</t>
  </si>
  <si>
    <t>https://www.google.com/search?sca_esv=558332242&amp;hl=en&amp;gl=us&amp;q=MPC+Corporate+Solutions&amp;sa=X&amp;ved=0ahUKEwiK84z4ieiAAxW4M1kFHaKhACsQmJACCLoL</t>
  </si>
  <si>
    <t>Home Instead</t>
  </si>
  <si>
    <t>http://www.homeinstead.com/</t>
  </si>
  <si>
    <t>https://www.google.com/search?ucbcb=1&amp;gl=us&amp;hl=en&amp;q=Home+Instead&amp;sa=X&amp;ved=0ahUKEwjs3OmNo_b8AhUYMlkFHR73ChQQmJACCPEK</t>
  </si>
  <si>
    <t>Cathcart Technology Thailand</t>
  </si>
  <si>
    <t>https://www.google.com/search?sca_esv=559959589&amp;gl=us&amp;hl=en&amp;q=Cathcart+Technology+Thailand&amp;sa=X&amp;ved=0ahUKEwjHyf2YmPeAAxWAmGoFHeYdBgkQmJACCNwJ</t>
  </si>
  <si>
    <t>https://encrypted-tbn0.gstatic.com/images?q=tbn:ANd9GcSll1ZHAXEKkpQA_2yOjm47jK4O5esifHHjAaCLwXc&amp;s</t>
  </si>
  <si>
    <t>TradeStream Technologies</t>
  </si>
  <si>
    <t>https://www.google.com/search?sca_esv=593374222&amp;gl=us&amp;hl=en&amp;q=TradeStream+Technologies&amp;sa=X&amp;ved=0ahUKEwiXu_uOuqeDAxXSrokEHYPsCZk4ChCYkAII4Ao</t>
  </si>
  <si>
    <t>Groupe Armor</t>
  </si>
  <si>
    <t>http://www.armor-group.com/</t>
  </si>
  <si>
    <t>https://www.google.com/search?hl=en&amp;gl=us&amp;q=Groupe+Armor&amp;sa=X&amp;ved=0ahUKEwj7tvT64K3-AhU2EFkFHetgBFw4HhCYkAIIuQw</t>
  </si>
  <si>
    <t>HYUNDAI MOTOR GROUP INNOVATION CENTER IN SINGAPORE PTE. LTD.</t>
  </si>
  <si>
    <t>https://www.google.com/search?sca_esv=559635945&amp;gl=us&amp;hl=en&amp;q=HYUNDAI+MOTOR+GROUP+INNOVATION+CENTER+IN+SINGAPORE+PTE.+LTD.&amp;sa=X&amp;ved=0ahUKEwiX3Mir0_SAAxVGlokEHUXTB6AQmJACCLEM</t>
  </si>
  <si>
    <t>Fortescue</t>
  </si>
  <si>
    <t>https://www.google.com/search?sca_esv=572136157&amp;hl=en&amp;gl=us&amp;q=Fortescue&amp;sa=X&amp;ved=0ahUKEwi1ys2G8eqBAxXIFVkFHUhbB-A4HhCYkAIIwQs</t>
  </si>
  <si>
    <t>https://encrypted-tbn0.gstatic.com/images?q=tbn:ANd9GcS26514bGr01Z3D1IejVMJ1xU6ZDxeGtLQI7H-QkzA&amp;s</t>
  </si>
  <si>
    <t>Exabeam</t>
  </si>
  <si>
    <t>http://www.exabeam.com/</t>
  </si>
  <si>
    <t>https://www.google.com/search?hl=en&amp;gl=us&amp;q=Exabeam&amp;sa=X&amp;ved=0ahUKEwjfipiEj8L_AhXOE1kFHdU_B9Y4ChCYkAIIvwk</t>
  </si>
  <si>
    <t>https://encrypted-tbn0.gstatic.com/images?q=tbn:ANd9GcTPAO6qQDQpZ7p_bvAzsr4gWtaqwhLicdnigKeHTos&amp;s</t>
  </si>
  <si>
    <t>HR Legend</t>
  </si>
  <si>
    <t>https://www.google.com/search?sca_esv=578400713&amp;hl=en&amp;gl=us&amp;q=HR+Legend&amp;sa=X&amp;ved=0ahUKEwjI79KEmqKCAxVWEFkFHSfYDa8QmJACCJoM</t>
  </si>
  <si>
    <t>https://encrypted-tbn0.gstatic.com/images?q=tbn:ANd9GcRfxDpt5fyooymYL6N6Eej63XYn0lm1N-__WHYmUlo&amp;s</t>
  </si>
  <si>
    <t>Te Puni KÅkiri</t>
  </si>
  <si>
    <t>http://www.tpk.govt.nz/</t>
  </si>
  <si>
    <t>https://www.google.com/search?gl=us&amp;hl=en&amp;q=Te+Puni+K%C5%8Dkiri&amp;sa=X&amp;ved=0ahUKEwjetOKG9Lf-AhXUQjABHRERBCgQmJACCMYK</t>
  </si>
  <si>
    <t>ISMART RECRUIT</t>
  </si>
  <si>
    <t>https://www.google.com/search?sca_esv=ff9ad34955b7ad42&amp;gl=us&amp;hl=en&amp;q=ISMART+RECRUIT&amp;sa=X&amp;ved=0ahUKEwiG_KS806SCAxXDQjABHUeKBtk4WhCYkAIInwo</t>
  </si>
  <si>
    <t>EDEKA ZENTRALE AG &amp; Co. KG</t>
  </si>
  <si>
    <t>http://www.edeka.de/</t>
  </si>
  <si>
    <t>https://www.google.com/search?sca_esv=584208532&amp;gl=us&amp;hl=en&amp;q=EDEKA+ZENTRALE+AG+%26+Co.+KG&amp;sa=X&amp;ved=0ahUKEwjg-tqBudSCAxXXElkFHZs7D1M4RhCYkAII-As</t>
  </si>
  <si>
    <t>https://encrypted-tbn0.gstatic.com/images?q=tbn:ANd9GcTlOCr_rEwrUGZe18YvCJ9FGwKdFsCqx1gpTnMR&amp;s=0</t>
  </si>
  <si>
    <t>NIBC Bank</t>
  </si>
  <si>
    <t>https://www.google.com/search?ucbcb=1&amp;hl=en&amp;gl=us&amp;q=NIBC+Bank&amp;sa=X&amp;ved=0ahUKEwjx04KR67T8AhXKnaQKHQpVCJY4PBCYkAII2Q0</t>
  </si>
  <si>
    <t>https://encrypted-tbn0.gstatic.com/images?q=tbn:ANd9GcRNi23z1XIf4MpDfHkQkEzij59MCOQ6JHJqQjg_JsM&amp;s</t>
  </si>
  <si>
    <t>Stolzberger GmbH</t>
  </si>
  <si>
    <t>https://www.google.com/search?gl=us&amp;hl=en&amp;q=Stolzberger+GmbH&amp;sa=X&amp;ved=0ahUKEwjYsp2A3PH-AhWRMEQIHSRwBJM4FBCYkAIIuQs</t>
  </si>
  <si>
    <t>https://encrypted-tbn0.gstatic.com/images?q=tbn:ANd9GcQH99E5T5wAch7gY-xFhjj_Uh8kZsjyCe2wTA1o3oQ&amp;s</t>
  </si>
  <si>
    <t>Athora Netherlands</t>
  </si>
  <si>
    <t>http://www.vivat.nl/</t>
  </si>
  <si>
    <t>https://www.google.com/search?sca_esv=592739610&amp;gl=us&amp;hl=en&amp;q=Athora+Netherlands&amp;sa=X&amp;ved=0ahUKEwjL1bz48Z-DAxXSv4kEHX0oDMgQmJACCLMM</t>
  </si>
  <si>
    <t>https://encrypted-tbn0.gstatic.com/images?q=tbn:ANd9GcSkpZw3gKSyE4mRBlcWRlVRLzgPu4dfqZFIzqQivkY&amp;s</t>
  </si>
  <si>
    <t>Hitachi Energy Services Sp. z o.o.</t>
  </si>
  <si>
    <t>https://www.google.com/search?sca_esv=565257361&amp;hl=en&amp;gl=us&amp;q=Hitachi+Energy+Services+Sp.+z+o.o.&amp;sa=X&amp;ved=0ahUKEwi1luuguamBAxVdmGoFHR0lBSwQmJACCPcL</t>
  </si>
  <si>
    <t>Halbauer GmbH</t>
  </si>
  <si>
    <t>https://www.google.com/search?sca_esv=568736477&amp;gl=us&amp;hl=en&amp;q=Halbauer+GmbH&amp;sa=X&amp;ved=0ahUKEwiwlNfgkcqBAxUCMmIAHQKFAWc4ChCYkAIItAw</t>
  </si>
  <si>
    <t>https://encrypted-tbn0.gstatic.com/images?q=tbn:ANd9GcQfT4h3VuSaAoLI4oN7mcfB0JtXAVIqd5h-pai42xI&amp;s</t>
  </si>
  <si>
    <t>Huntsman Global Business Services Sdn Bhd</t>
  </si>
  <si>
    <t>https://www.google.com/search?sca_esv=569812948&amp;gl=us&amp;hl=en&amp;q=Huntsman+Global+Business+Services+Sdn+Bhd&amp;sa=X&amp;ved=0ahUKEwjZtf6dodSBAxWDfjABHUdQCd4QmJACCL4L</t>
  </si>
  <si>
    <t>Connect io IT Pvt Ltd</t>
  </si>
  <si>
    <t>https://www.google.com/search?sca_esv=591053097&amp;gl=us&amp;hl=en&amp;q=Connect+io+IT+Pvt+Ltd&amp;sa=X&amp;ved=0ahUKEwjzg8Oo5JCDAxVsI0QIHY_5BHs4WhCYkAIIuwk</t>
  </si>
  <si>
    <t>https://encrypted-tbn0.gstatic.com/images?q=tbn:ANd9GcT4wFS-7e0LunPE4pq-6KVHoGoA914Eor3oaxPp6_E&amp;s</t>
  </si>
  <si>
    <t>VENPA STAFFING SERVICES INDIA (P) LTD</t>
  </si>
  <si>
    <t>https://www.google.com/search?q=VENPA+STAFFING+SERVICES+INDIA+(P)+LTD&amp;sa=X&amp;ved=0ahUKEwi7yYuV1Jn-AhVzFVkFHbPqAJY4ChCYkAIIygw</t>
  </si>
  <si>
    <t>https://encrypted-tbn0.gstatic.com/images?q=tbn:ANd9GcTXz5aKSl9j9tz4LUUrEG1lpCQtJkE1RRuskO7kMe8&amp;s</t>
  </si>
  <si>
    <t>Haptic Recruit</t>
  </si>
  <si>
    <t>https://www.google.com/search?gl=us&amp;hl=en&amp;q=Haptic+Recruit&amp;sa=X&amp;ved=0ahUKEwi4pP7Ut6H_AhVulmoFHdC3DNwQmJACCJUI</t>
  </si>
  <si>
    <t>https://encrypted-tbn0.gstatic.com/images?q=tbn:ANd9GcR8y9Wbnr8x5V6VzM3xn3_Bj3saCJ3YZbcXR3Q_bLE&amp;s</t>
  </si>
  <si>
    <t>Clari5 (CustomerXPs)</t>
  </si>
  <si>
    <t>http://www.customerxps.com/</t>
  </si>
  <si>
    <t>https://www.google.com/search?sca_esv=314a65cdcd6d4ae9&amp;sca_upv=1&amp;gl=us&amp;hl=en&amp;q=Clari5+(CustomerXPs)&amp;sa=X&amp;ved=0ahUKEwjStd6DsMqCAxWwSzABHZ9nB2Q4KBCYkAIIiQ0</t>
  </si>
  <si>
    <t>https://encrypted-tbn0.gstatic.com/images?q=tbn:ANd9GcSKOvkd8vbwSbI9LMwsOaSr9hDO362MJY6Qjp79VNk&amp;s</t>
  </si>
  <si>
    <t>GCS Recruitment</t>
  </si>
  <si>
    <t>https://www.google.com/search?hl=en&amp;gl=us&amp;q=GCS+Recruitment&amp;sa=X&amp;ved=0ahUKEwiy9LHskJL-AhWKkokEHV0kCm04ChCYkAIIuQk</t>
  </si>
  <si>
    <t>https://encrypted-tbn0.gstatic.com/images?q=tbn:ANd9GcQIHSEwp4F71vfL-rnKtDaOVoGK0xNM3T4P7yWD&amp;s=0</t>
  </si>
  <si>
    <t>Indiglobe IT Solutions</t>
  </si>
  <si>
    <t>https://www.google.com/search?sca_esv=586190494&amp;gl=us&amp;hl=en&amp;q=Indiglobe+IT+Solutions&amp;sa=X&amp;ved=0ahUKEwjw1bDXxuiCAxWPgmoFHYWKBAw4PBCYkAIIqQo</t>
  </si>
  <si>
    <t>https://encrypted-tbn0.gstatic.com/images?q=tbn:ANd9GcT6csji3JlUyTeSsiLpFmyTxl0mzrMfEFsNZZ43gGY&amp;s</t>
  </si>
  <si>
    <t>AgEye Technologies</t>
  </si>
  <si>
    <t>https://www.google.com/search?sca_esv=314a65cdcd6d4ae9&amp;hl=en&amp;gl=us&amp;q=AgEye+Technologies&amp;sa=X&amp;ved=0ahUKEwjux5aAsMqCAxUHgoQIHVyfDj44ChCYkAII9wk</t>
  </si>
  <si>
    <t>Frankel Staffing Partners</t>
  </si>
  <si>
    <t>http://www.frankelstaffing.com/</t>
  </si>
  <si>
    <t>https://www.google.com/search?sca_esv=586190494&amp;gl=us&amp;hl=en&amp;q=Frankel+Staffing+Partners&amp;sa=X&amp;ved=0ahUKEwiZgOHJxOiCAxWrmWoFHfnpDg04WhCYkAIIzwk</t>
  </si>
  <si>
    <t>Star</t>
  </si>
  <si>
    <t>https://www.google.com/search?sca_esv=587228370&amp;hl=en&amp;gl=us&amp;q=Star&amp;sa=X&amp;ved=0ahUKEwj-y7_OkPCCAxUojokEHfIkNnwQmJACCMAL</t>
  </si>
  <si>
    <t>Inoweiser</t>
  </si>
  <si>
    <t>https://www.google.com/search?sca_esv=591779389&amp;gl=us&amp;hl=en&amp;q=Inoweiser&amp;sa=X&amp;ved=0ahUKEwjR85eoq5iDAxUujIkEHSblA1cQmJACCMwL</t>
  </si>
  <si>
    <t>SPS Ukraine</t>
  </si>
  <si>
    <t>https://www.google.com/search?hl=en&amp;gl=us&amp;q=SPS+Ukraine&amp;sa=X&amp;ved=0ahUKEwiU-o-ektj8AhXEm2oFHRoUB1UQmJACCIQN</t>
  </si>
  <si>
    <t>US Federal Solutions</t>
  </si>
  <si>
    <t>https://www.google.com/search?gl=us&amp;hl=en&amp;q=US+Federal+Solutions&amp;sa=X&amp;ved=0ahUKEwi_os7h4t_9AhU-j4kEHZDKAUU4HhCYkAIIpw4</t>
  </si>
  <si>
    <t>Aroma360</t>
  </si>
  <si>
    <t>http://www.aroma360.com/</t>
  </si>
  <si>
    <t>https://www.google.com/search?hl=en&amp;gl=us&amp;q=Aroma360&amp;sa=X&amp;ved=0ahUKEwi29qrNqef9AhXbFVkFHSP5Bwc4FBCYkAII8Aw</t>
  </si>
  <si>
    <t>SSENSE</t>
  </si>
  <si>
    <t>http://www.ssense.com/</t>
  </si>
  <si>
    <t>https://www.google.com/search?sca_esv=553028280&amp;hl=en&amp;gl=us&amp;q=SSENSE&amp;sa=X&amp;ved=0ahUKEwiun-Ofqr2AAxWPRTABHcrlCYI4ChCYkAIImQ0</t>
  </si>
  <si>
    <t>https://encrypted-tbn0.gstatic.com/images?q=tbn:ANd9GcQvw7z8a1janv1fIC_c3xrEoaBJSduccKplfSnL&amp;s=0</t>
  </si>
  <si>
    <t>SCHOTT AG</t>
  </si>
  <si>
    <t>https://www.google.com/search?hl=en&amp;gl=us&amp;q=SCHOTT+AG&amp;sa=X&amp;ved=0ahUKEwixm_W-ic78AhXiMVkFHQ_KAtE4KBCYkAIIgwo</t>
  </si>
  <si>
    <t>ÐÐ¹Ð¢Ð¸ Ð¢ÐµÑ…</t>
  </si>
  <si>
    <t>https://www.google.com/search?sca_esv=553028280&amp;gl=us&amp;hl=en&amp;q=%D0%90%D0%B9%D0%A2%D0%B8+%D0%A2%D0%B5%D1%85&amp;sa=X&amp;ved=0ahUKEwiJjO6drb2AAxXkq4QIHeX8Dno4ChCYkAIIiAs</t>
  </si>
  <si>
    <t>Balmung Medical Handel GmbH</t>
  </si>
  <si>
    <t>http://www.balmung.cc/</t>
  </si>
  <si>
    <t>https://www.google.com/search?sca_esv=572463874&amp;gl=us&amp;hl=en&amp;q=Balmung+Medical+Handel+GmbH&amp;sa=X&amp;ved=0ahUKEwjR8au7ru2BAxW1kYkEHeEvBm0QmJACCJoI</t>
  </si>
  <si>
    <t>https://encrypted-tbn0.gstatic.com/images?q=tbn:ANd9GcQGvL5srnbfGWpoPtH7g6ncKdGET6BsZrpLwFOB3hE&amp;s</t>
  </si>
  <si>
    <t>Dynatech</t>
  </si>
  <si>
    <t>https://www.google.com/search?hl=en&amp;gl=us&amp;q=Dynatech&amp;sa=X&amp;ved=0ahUKEwiXk7iDrav-AhWUElkFHRpuA48QmJACCKEH</t>
  </si>
  <si>
    <t>Atomic Recruitment Singapore</t>
  </si>
  <si>
    <t>https://www.google.com/search?sca_esv=561856720&amp;hl=en&amp;gl=us&amp;q=Atomic+Recruitment+Singapore&amp;sa=X&amp;ved=0ahUKEwjgpsCI6YiBAxUQnGoFHTqMA904ChCYkAIIoAo</t>
  </si>
  <si>
    <t>https://encrypted-tbn0.gstatic.com/images?q=tbn:ANd9GcRpdh7Jkcs-nCQt5dPDG16oFMHWQxoekBJTNMQt0M0&amp;s</t>
  </si>
  <si>
    <t>ToursByLocals</t>
  </si>
  <si>
    <t>http://www.toursbylocals.com/</t>
  </si>
  <si>
    <t>https://www.google.com/search?sca_esv=9f424c2c213da00f&amp;hl=en&amp;gl=us&amp;q=ToursByLocals&amp;sa=X&amp;ved=0ahUKEwjGkfKlqbuCAxUwQzABHcbnBxYQmJACCPkJ</t>
  </si>
  <si>
    <t>https://encrypted-tbn0.gstatic.com/images?q=tbn:ANd9GcQtsyG1fvq61U686PEaRUD99TCccJaOa74sl_tj&amp;s=0</t>
  </si>
  <si>
    <t>core &amp; main</t>
  </si>
  <si>
    <t>https://www.google.com/search?hl=en&amp;gl=us&amp;q=core+%26+main&amp;sa=X&amp;ved=0ahUKEwj4sNncier-AhXAIEQIHV-iAtY4HhCYkAIIyQw</t>
  </si>
  <si>
    <t>Mister Bin</t>
  </si>
  <si>
    <t>https://www.google.com/search?hl=en&amp;gl=us&amp;q=Mister+Bin&amp;sa=X&amp;ved=0ahUKEwjUgO71ieD-AhWdgoQIHQjyAE84HhCYkAII6ww</t>
  </si>
  <si>
    <t>Servus Credit Union</t>
  </si>
  <si>
    <t>http://www.servus.ca/</t>
  </si>
  <si>
    <t>https://www.google.com/search?q=Servus+Credit+Union&amp;sa=X&amp;ved=0ahUKEwivoNLZ1fH-AhV5EFkFHbkMA4QQmJACCJ4L</t>
  </si>
  <si>
    <t>Shiji Group</t>
  </si>
  <si>
    <t>http://www.shijigroup.com/about-shiji/shiji</t>
  </si>
  <si>
    <t>https://www.google.com/search?hl=en&amp;gl=us&amp;q=Shiji+Group&amp;sa=X&amp;ved=0ahUKEwjPg9vf3qj-AhVbFVkFHfQIAa84ChCYkAIIsww</t>
  </si>
  <si>
    <t>Total Energies</t>
  </si>
  <si>
    <t>https://total.direct-energie.com/</t>
  </si>
  <si>
    <t>https://www.google.com/search?sca_esv=583562133&amp;gl=us&amp;hl=en&amp;q=Total+Energies&amp;sa=X&amp;ved=0ahUKEwiv7unh_MyCAxXcmIkEHZCiDGEQmJACCJIH</t>
  </si>
  <si>
    <t>https://encrypted-tbn0.gstatic.com/images?q=tbn:ANd9GcRJXh3N2yWIHAyHh3YUhYca7u2gSO_-M3jfRwnEPQlUHdK7K2Mcv5Ozvaw&amp;s</t>
  </si>
  <si>
    <t>iZotope</t>
  </si>
  <si>
    <t>http://www.izotope.com/</t>
  </si>
  <si>
    <t>https://www.google.com/search?gl=us&amp;hl=en&amp;q=iZotope&amp;sa=X&amp;ved=0ahUKEwib8Y7FzMT_AhU0m4kEHcISCA44MhCYkAIIzAo</t>
  </si>
  <si>
    <t>https://encrypted-tbn0.gstatic.com/images?q=tbn:ANd9GcSotxMLBl-rSIrcOBmITJ7L1y7nuDrfpYQlmktmlTUigOvwO7qqu_T7EAI&amp;s</t>
  </si>
  <si>
    <t>First American Financial Company</t>
  </si>
  <si>
    <t>http://www.firstam.com/</t>
  </si>
  <si>
    <t>https://www.google.com/search?sca_esv=581835084&amp;hl=en&amp;gl=us&amp;q=First+American+Financial+Company&amp;sa=X&amp;ved=0ahUKEwicu7yXpsCCAxWbElkFHWe9DtkQmJACCK4M</t>
  </si>
  <si>
    <t>https://encrypted-tbn0.gstatic.com/images?q=tbn:ANd9GcTlJ12_w4yZOR2qb5f_Gf53ShKzTeKVgj-nq6x8&amp;s=0</t>
  </si>
  <si>
    <t>Elastacloud</t>
  </si>
  <si>
    <t>http://elastacloud.com/</t>
  </si>
  <si>
    <t>https://www.google.com/search?hl=en&amp;gl=us&amp;q=Elastacloud&amp;sa=X&amp;ved=0ahUKEwiK04Kw0-n8AhXFGVkFHSVDBis4FBCYkAIInQs</t>
  </si>
  <si>
    <t>https://encrypted-tbn0.gstatic.com/images?q=tbn:ANd9GcS-rRZmxLaACs61ZiMPaAcnDIfjtyoAO7ujKAXO&amp;s=0</t>
  </si>
  <si>
    <t>Apartment List</t>
  </si>
  <si>
    <t>http://www.apartmentlist.com/</t>
  </si>
  <si>
    <t>https://www.google.com/search?ucbcb=1&amp;gl=us&amp;hl=en&amp;q=Apartment+List&amp;sa=X&amp;ved=0ahUKEwjrhO2Nydj-AhVVgoQIHTzoA7E4eBCYkAII1As</t>
  </si>
  <si>
    <t>https://encrypted-tbn0.gstatic.com/images?q=tbn:ANd9GcQNZzsGHi3CKpRtxHWgRZ-1fNnZo5OwpPqWbmMXw7k&amp;s</t>
  </si>
  <si>
    <t>BIScience</t>
  </si>
  <si>
    <t>http://www.biscience.com/</t>
  </si>
  <si>
    <t>https://www.google.com/search?hl=en&amp;gl=us&amp;q=BIScience&amp;sa=X&amp;ved=0ahUKEwjroMfJoNH_AhX_FFkFHUkpAzQQmJACCL8J</t>
  </si>
  <si>
    <t>https://encrypted-tbn0.gstatic.com/images?q=tbn:ANd9GcSnr-teBB26Y818c-pKCzGDRz24RwrdA-yXX8TTXuQ&amp;s</t>
  </si>
  <si>
    <t>Vipany Global Solutions Pvt Ltd</t>
  </si>
  <si>
    <t>https://www.google.com/search?sca_esv=574353833&amp;gl=us&amp;hl=en&amp;q=Vipany+Global+Solutions+Pvt+Ltd&amp;sa=X&amp;ved=0ahUKEwjs8JvT-P6BAxXVVDUKHfBtBFk4ZBCYkAII7Ak</t>
  </si>
  <si>
    <t>https://encrypted-tbn0.gstatic.com/images?q=tbn:ANd9GcTJ8I8yYDoP_UVJrY67VFpf35TzD0YaIYe_2YrAX5g&amp;s</t>
  </si>
  <si>
    <t>University of Colorado Boulder</t>
  </si>
  <si>
    <t>http://www.colorado.edu/</t>
  </si>
  <si>
    <t>https://www.google.com/search?sca_esv=575108319&amp;gl=us&amp;hl=en&amp;q=University+of+Colorado+Boulder&amp;sa=X&amp;ved=0ahUKEwiD49DwiYSCAxV5GFkFHdIYByk4WhCYkAIInQ4</t>
  </si>
  <si>
    <t>https://encrypted-tbn0.gstatic.com/images?q=tbn:ANd9GcRnoxBSlYXss69m0Y-yVeNJAK7HfSJERoRMbh8I&amp;s=0</t>
  </si>
  <si>
    <t>Credence Management Solutions</t>
  </si>
  <si>
    <t>https://www.google.com/search?sca_esv=554193232&amp;gl=us&amp;hl=en&amp;q=Credence+Management+Solutions&amp;sa=X&amp;ved=0ahUKEwi98Pm5xMeAAxX6TTABHRP6CqQ4WhCYkAIIxQ4</t>
  </si>
  <si>
    <t>Exportadora Data Base - EDB</t>
  </si>
  <si>
    <t>https://www.google.com/search?q=Exportadora+Data+Base+-+EDB&amp;sa=X&amp;ved=0ahUKEwjpiY3C3aj-AhWTVjUKHaelAeQ4FBCYkAIIuws</t>
  </si>
  <si>
    <t>åŒ—äº¬æ‰æ±‡å•†è´¸æœ‰é™å…¬å¸</t>
  </si>
  <si>
    <t>https://www.google.com/search?hl=en&amp;gl=us&amp;q=%E5%8C%97%E4%BA%AC%E6%9D%89%E6%B1%87%E5%95%86%E8%B4%B8%E6%9C%89%E9%99%90%E5%85%AC%E5%8F%B8&amp;sa=X&amp;ved=0ahUKEwj39LmEyK39AhXoElkFHXfKBTIQmJACCOoK</t>
  </si>
  <si>
    <t>expondo GmbH</t>
  </si>
  <si>
    <t>https://www.google.com/search?sca_esv=577080029&amp;gl=us&amp;hl=en&amp;q=expondo+GmbH&amp;sa=X&amp;ved=0ahUKEwjZqeaIy5WCAxU_k2oFHa0dBVQ4ChCYkAIIqg4</t>
  </si>
  <si>
    <t>Aviation News Ltd</t>
  </si>
  <si>
    <t>https://www.google.com/search?q=Aviation+News+Ltd&amp;sa=X&amp;ved=0ahUKEwiLqv2G9Of_AhUKElkFHT1UBk84FBCYkAII3Ao</t>
  </si>
  <si>
    <t>career point Consltancy</t>
  </si>
  <si>
    <t>https://www.google.com/search?ucbcb=1&amp;hl=en&amp;gl=us&amp;q=career+point+Consltancy&amp;sa=X&amp;ved=0ahUKEwia_ZfjiOL8AhWPZTABHXyzDEo4MhCYkAII5wk</t>
  </si>
  <si>
    <t>Belcan</t>
  </si>
  <si>
    <t>https://www.google.com/search?sca_esv=569660528&amp;gl=us&amp;hl=en&amp;q=Belcan&amp;sa=X&amp;ved=0ahUKEwiUjrDL1tGBAxWghIkEHQfvCCEQmJACCMEJ</t>
  </si>
  <si>
    <t>Swiggy</t>
  </si>
  <si>
    <t>https://www.google.com/search?hl=en&amp;gl=us&amp;q=Swiggy&amp;sa=X&amp;ved=0ahUKEwiFxcSXxK39AhVbEFkFHe37DMc4FBCYkAII1ww</t>
  </si>
  <si>
    <t>https://encrypted-tbn0.gstatic.com/images?q=tbn:ANd9GcSn8JT23O-IV37776RyskhsrFexWssTS2mqDCchXu8&amp;s</t>
  </si>
  <si>
    <t>Passio Consulting</t>
  </si>
  <si>
    <t>https://www.google.com/search?hl=en&amp;gl=us&amp;q=Passio+Consulting&amp;sa=X&amp;ved=0ahUKEwjG5rHajdj8AhWIhIkEHT-WDXY4MhCYkAIIuA0</t>
  </si>
  <si>
    <t>The Beck Group</t>
  </si>
  <si>
    <t>http://www.beckgroup.com/</t>
  </si>
  <si>
    <t>https://www.google.com/search?gl=us&amp;hl=en&amp;q=The+Beck+Group&amp;sa=X&amp;ved=0ahUKEwjwpqjJ1Mv9AhUhkokEHdlYB8g4MhCYkAIIqw0</t>
  </si>
  <si>
    <t>Clever Care Health Plan -</t>
  </si>
  <si>
    <t>http://clevercarehealthplan.com/</t>
  </si>
  <si>
    <t>https://www.google.com/search?ucbcb=1&amp;hl=en&amp;gl=us&amp;q=Clever+Care+Health+Plan+-&amp;sa=X&amp;ved=0ahUKEwiloKTgmdP9AhVnVfEDHS3DBLY4HhCYkAIIjQo</t>
  </si>
  <si>
    <t>overlook</t>
  </si>
  <si>
    <t>https://www.google.com/search?ucbcb=1&amp;gl=us&amp;hl=en&amp;q=overlook&amp;sa=X&amp;ved=0ahUKEwiZspDk2vj8AhV5jIkEHa1RBJo4MhCYkAIIiQs</t>
  </si>
  <si>
    <t>Tanla Solutions</t>
  </si>
  <si>
    <t>https://www.google.com/search?sca_esv=571655468&amp;gl=us&amp;hl=en&amp;q=Tanla+Solutions&amp;sa=X&amp;ved=0ahUKEwih9Leq5eWBAxXqMVkFHZ2cBUcQmJACCKMK</t>
  </si>
  <si>
    <t>https://encrypted-tbn0.gstatic.com/images?q=tbn:ANd9GcRs-qzUkMLoZq1MZL4LAnXHx2-Pcui18wM8d5tnzfI&amp;s</t>
  </si>
  <si>
    <t>GSI Environmental Inc.</t>
  </si>
  <si>
    <t>https://www.google.com/search?gl=us&amp;hl=en&amp;q=GSI+Environmental+Inc.&amp;sa=X&amp;ved=0ahUKEwjgk8T3t4r9AhVCEVkFHTOyBYcQmJACCNIL</t>
  </si>
  <si>
    <t>Kaigen</t>
  </si>
  <si>
    <t>http://www.kaigen-pharma.co.jp/</t>
  </si>
  <si>
    <t>https://www.google.com/search?hl=en&amp;gl=us&amp;q=Kaigen&amp;sa=X&amp;ved=0ahUKEwjvzbCL8bqAAxUaE1kFHVoYBvMQmJACCOIK</t>
  </si>
  <si>
    <t>https://encrypted-tbn0.gstatic.com/images?q=tbn:ANd9GcR-bq2O8Pg5toXtGEPXM52xyqpYEfOnV-sv6eqCeaw&amp;s</t>
  </si>
  <si>
    <t>DiagRAMS Technologies</t>
  </si>
  <si>
    <t>http://diagrams-technologies.com/</t>
  </si>
  <si>
    <t>https://www.google.com/search?hl=en&amp;gl=us&amp;q=DiagRAMS+Technologies&amp;sa=X&amp;ved=0ahUKEwienY6OrL2AAxV2k2oFHScTBscQmJACCJcL</t>
  </si>
  <si>
    <t>Venmo</t>
  </si>
  <si>
    <t>https://www.google.com/search?hl=en&amp;gl=us&amp;q=Venmo&amp;sa=X&amp;ved=0ahUKEwjSnYbLksz_AhUHkokEHcfgBRcQmJACCOIO</t>
  </si>
  <si>
    <t>https://encrypted-tbn0.gstatic.com/images?q=tbn:ANd9GcRIGCZmJi9V-EautclNKU1nX1g_v-ftZ_gCb5WAPXw&amp;s</t>
  </si>
  <si>
    <t>Shree Ganesha It Placement Service</t>
  </si>
  <si>
    <t>https://www.google.com/search?sca_esv=582184140&amp;hl=en&amp;gl=us&amp;q=Shree+Ganesha+It+Placement+Service&amp;sa=X&amp;ved=0ahUKEwiFn_eD88KCAxWFm4kEHcK2CxU4ZBCYkAII3Qs</t>
  </si>
  <si>
    <t>VUIT</t>
  </si>
  <si>
    <t>https://www.google.com/search?sca_esv=587583771&amp;hl=en&amp;gl=us&amp;q=VUIT&amp;sa=X&amp;ved=0ahUKEwiRodD0jvWCAxWiPkQIHTNED8wQmJACCNcK</t>
  </si>
  <si>
    <t>https://encrypted-tbn0.gstatic.com/images?q=tbn:ANd9GcTKNIPxCpV4M1wKyYHnR3HfT072JmFSEqVXBIiWuAY&amp;s</t>
  </si>
  <si>
    <t>Step 1 PR &amp; Marketing</t>
  </si>
  <si>
    <t>https://www.google.com/search?hl=en&amp;gl=us&amp;q=Step+1+PR+%26+Marketing&amp;sa=X&amp;ved=0ahUKEwjS78_S_6P_AhWaPUQIHeBvAh0QmJACCOgJ</t>
  </si>
  <si>
    <t>https://encrypted-tbn0.gstatic.com/images?q=tbn:ANd9GcSHK6roIGT2aHDTaJizGQ4icsAxxs5Xj8uCLCmelhQ&amp;s</t>
  </si>
  <si>
    <t>Weinfreunde</t>
  </si>
  <si>
    <t>https://www.weinfreunde.de/</t>
  </si>
  <si>
    <t>https://www.google.com/search?sca_esv=586873451&amp;gl=us&amp;hl=en&amp;q=Weinfreunde&amp;sa=X&amp;ved=0ahUKEwiOuaTUy-2CAxVtK0QIHaKNCJE4ChCYkAIIzg0</t>
  </si>
  <si>
    <t>Creative Dock</t>
  </si>
  <si>
    <t>http://creativedock.com/</t>
  </si>
  <si>
    <t>https://www.google.com/search?sca_esv=572463874&amp;hl=en&amp;gl=us&amp;q=Creative+Dock&amp;sa=X&amp;ved=0ahUKEwjzvIDLsO2BAxVKRDABHdARBqUQmJACCPgG</t>
  </si>
  <si>
    <t>https://encrypted-tbn0.gstatic.com/images?q=tbn:ANd9GcRO_CeNU6NhSjT1IYWChlzLiMUYpbD0y9dM5ZrmRM4&amp;s</t>
  </si>
  <si>
    <t>HiiT Plc</t>
  </si>
  <si>
    <t>https://www.google.com/search?hl=en&amp;gl=us&amp;q=HiiT+Plc&amp;sa=X&amp;ved=0ahUKEwjNo-jnt_H9AhUrSjABHWDHDooQmJACCKsI</t>
  </si>
  <si>
    <t>Almo AG</t>
  </si>
  <si>
    <t>https://www.google.com/search?sca_esv=030806efd1c59e15&amp;hl=en&amp;gl=us&amp;q=Almo+AG&amp;sa=X&amp;ved=0ahUKEwiexbbEoP-CAxUgQzABHQnYCVcQmJACCJoN</t>
  </si>
  <si>
    <t>BOXIECAT LLC</t>
  </si>
  <si>
    <t>https://www.google.com/search?gl=us&amp;hl=en&amp;q=BOXIECAT+LLC&amp;sa=X&amp;ved=0ahUKEwiz_8nXt_7_AhU3ElkFHbgzDFs4KBCYkAII1A0</t>
  </si>
  <si>
    <t>NordicNinja VC</t>
  </si>
  <si>
    <t>http://www.nordicninja.vc/</t>
  </si>
  <si>
    <t>https://www.google.com/search?ucbcb=1&amp;hl=en&amp;gl=us&amp;q=NordicNinja+VC&amp;sa=X&amp;ved=0ahUKEwivvoHV5Kr8AhVcNEQIHSGpB1gQmJACCJ0L</t>
  </si>
  <si>
    <t>https://encrypted-tbn0.gstatic.com/images?q=tbn:ANd9GcSztMQbjOt0dDeTwkjxWTIhwBEjuCR-uAhsSUBJrko&amp;s</t>
  </si>
  <si>
    <t>BDO in Australia</t>
  </si>
  <si>
    <t>https://www.google.com/search?sca_esv=573962864&amp;gl=us&amp;hl=en&amp;q=BDO+in+Australia&amp;sa=X&amp;ved=0ahUKEwiewZPzuvyBAxUul4kEHVJ-A44QmJACCIEL</t>
  </si>
  <si>
    <t>https://encrypted-tbn0.gstatic.com/images?q=tbn:ANd9GcRQ6nV756CTcyu1HSU1xVfJL1PoKOJ3Sza9N1dtQ9g&amp;s</t>
  </si>
  <si>
    <t>Laminar</t>
  </si>
  <si>
    <t>https://www.google.com/search?sca_esv=581835084&amp;hl=en&amp;gl=us&amp;q=Laminar&amp;sa=X&amp;ved=0ahUKEwji8u2sr8CCAxWOMlkFHWGbBu0QmJACCJ0L</t>
  </si>
  <si>
    <t>https://encrypted-tbn0.gstatic.com/images?q=tbn:ANd9GcT_24hx5wtKIUuEep4z-jbThrGEstT4onXNNjBBaVk&amp;s</t>
  </si>
  <si>
    <t>Sebibc</t>
  </si>
  <si>
    <t>https://www.google.com/search?ucbcb=1&amp;gl=us&amp;hl=en&amp;q=Sebibc&amp;sa=X&amp;ved=0ahUKEwi8vbzX5aP-AhW4I0QIHflrDdo4FBCYkAIIxw0</t>
  </si>
  <si>
    <t>Kinara Capital</t>
  </si>
  <si>
    <t>https://www.google.com/search?hl=en&amp;gl=us&amp;q=Kinara+Capital&amp;sa=X&amp;ved=0ahUKEwjaoNmQ39X9AhVzlWoFHUH9By44KBCYkAII7Ao</t>
  </si>
  <si>
    <t>https://encrypted-tbn0.gstatic.com/images?q=tbn:ANd9GcRwroJ-V-zq5VXtwSZmcBs5ubOuei3WGzS4e9c3foE&amp;s</t>
  </si>
  <si>
    <t>Workforce Solutions of West Central Texas</t>
  </si>
  <si>
    <t>https://www.google.com/search?hl=en&amp;gl=us&amp;q=Workforce+Solutions+of+West+Central+Texas&amp;sa=X&amp;ved=0ahUKEwjlyuGApNj9AhWtkWoFHfS_D1wQmJACCNYL</t>
  </si>
  <si>
    <t>[24]7</t>
  </si>
  <si>
    <t>https://www.google.com/search?sca_esv=578736586&amp;gl=us&amp;hl=en&amp;q=%5B24%5D7&amp;sa=X&amp;ved=0ahUKEwjsvJG606SCAxUuGFkFHXu7B9A4RhCYkAIIzAo</t>
  </si>
  <si>
    <t>https://encrypted-tbn0.gstatic.com/images?q=tbn:ANd9GcRZIbN9QYnu6E4wQEoUlradIwG-TNstPab2iJxrRFM&amp;s</t>
  </si>
  <si>
    <t>Golden Entertainment, Inc.</t>
  </si>
  <si>
    <t>http://goldenent.com/</t>
  </si>
  <si>
    <t>https://www.google.com/search?gl=us&amp;hl=en&amp;q=Golden+Entertainment,+Inc.&amp;sa=X&amp;ved=0ahUKEwis246Bprr-AhWUEGIAHX52CEA4HhCYkAIIkAo</t>
  </si>
  <si>
    <t>Technical Resources Ltd</t>
  </si>
  <si>
    <t>http://www.technicalresources.co.uk/</t>
  </si>
  <si>
    <t>https://www.google.com/search?sca_esv=590804984&amp;gl=us&amp;hl=en&amp;q=Technical+Resources+Ltd&amp;sa=X&amp;ved=0ahUKEwiLoO7Qo46DAxV3MlkFHR1wBm04HhCYkAIIrww</t>
  </si>
  <si>
    <t>https://encrypted-tbn0.gstatic.com/images?q=tbn:ANd9GcRE8tKg8pojbDVksLFhBqkmH5pkanja6YOfzrix92Q&amp;s</t>
  </si>
  <si>
    <t>Hexa Business</t>
  </si>
  <si>
    <t>https://www.google.com/search?gl=us&amp;hl=en&amp;q=Hexa+Business&amp;sa=X&amp;ved=0ahUKEwjC5aiN7uT9AhXOlmoFHTFDDqsQmJACCMsM</t>
  </si>
  <si>
    <t>https://encrypted-tbn0.gstatic.com/images?q=tbn:ANd9GcRQitj6_XeH8zBr4EWhWE7qnF4fXul6G76cY_YXQqk&amp;s</t>
  </si>
  <si>
    <t>The Housing Authority of the City of Atlanta (AHA)</t>
  </si>
  <si>
    <t>https://www.google.com/search?sca_esv=569077669&amp;gl=us&amp;hl=en&amp;q=The+Housing+Authority+of+the+City+of+Atlanta+(AHA)&amp;sa=X&amp;ved=0ahUKEwiHjOeR48yBAxU6JkQIHewmCToQmJACCJkK</t>
  </si>
  <si>
    <t>BristolMyers Squibb</t>
  </si>
  <si>
    <t>https://www.google.com/search?sca_esv=561228216&amp;gl=us&amp;hl=en&amp;q=BristolMyers+Squibb&amp;sa=X&amp;ved=0ahUKEwjno5DP24OBAxXhFlkFHVdbAuc4MhCYkAIIrgs</t>
  </si>
  <si>
    <t>https://encrypted-tbn0.gstatic.com/images?q=tbn:ANd9GcQtjevqbQIHEM_KeCawSzeDIWSafN10Ltv05DyuYsh6jaiOEXw8dc_ljz8&amp;s</t>
  </si>
  <si>
    <t>DCPH</t>
  </si>
  <si>
    <t>https://www.google.com/search?sca_esv=565857231&amp;gl=us&amp;hl=en&amp;q=DCPH&amp;sa=X&amp;ved=0ahUKEwidtZjovK6BAxVtKFkFHWBNDI4QmJACCJYL</t>
  </si>
  <si>
    <t>SOLOPHARM</t>
  </si>
  <si>
    <t>http://solopharm.com/</t>
  </si>
  <si>
    <t>https://www.google.com/search?ucbcb=1&amp;hl=en&amp;gl=us&amp;q=SOLOPHARM&amp;sa=X&amp;ved=0ahUKEwjb-ZyYktj8AhW8EFkFHVs8Bkk4ChCYkAIIrgo</t>
  </si>
  <si>
    <t>https://encrypted-tbn0.gstatic.com/images?q=tbn:ANd9GcQL47LF4Rzt3TmEAIzLwKbeNEMAS_0OTRtiP1DVrRZSXdfcEg1vJxGA50M&amp;s</t>
  </si>
  <si>
    <t>PROFITROOM</t>
  </si>
  <si>
    <t>https://www.google.com/search?sca_esv=571229774&amp;gl=us&amp;hl=en&amp;q=PROFITROOM&amp;sa=X&amp;ved=0ahUKEwjD3LXO4uCBAxV5mGoFHfTaAyA4FBCYkAII7wk</t>
  </si>
  <si>
    <t>https://encrypted-tbn0.gstatic.com/images?q=tbn:ANd9GcT9elzPghe36ymKQL_n8Jh-KEpxYiD7JhpHi3dnL1U&amp;s</t>
  </si>
  <si>
    <t>Logigroup</t>
  </si>
  <si>
    <t>https://www.google.com/search?gl=us&amp;hl=en&amp;q=Logigroup&amp;sa=X&amp;ved=0ahUKEwjN_Ietmcz_AhWvEVkFHVyjB-4QmJACCMMN</t>
  </si>
  <si>
    <t>Empresa: Grupo Salinas</t>
  </si>
  <si>
    <t>https://www.google.com/search?q=Empresa:+Grupo+Salinas&amp;sa=X&amp;ved=0ahUKEwifp_mw0Oz-AhUiLFkFHUZFDZ8QmJACCMYK</t>
  </si>
  <si>
    <t>Galeo</t>
  </si>
  <si>
    <t>https://www.google.com/search?gl=us&amp;hl=en&amp;q=Galeo&amp;sa=X&amp;ved=0ahUKEwjzibPYwsyAAxVwD1kFHaMGDps4ChCYkAIIow4</t>
  </si>
  <si>
    <t>https://encrypted-tbn0.gstatic.com/images?q=tbn:ANd9GcRvpSbBohU7h0yk01hijYtMGCeuKdn2apiLPJQAI70&amp;s</t>
  </si>
  <si>
    <t>The LEGO group</t>
  </si>
  <si>
    <t>https://www.google.com/search?sca_esv=593213093&amp;hl=en&amp;gl=us&amp;q=The+LEGO+group&amp;sa=X&amp;ved=0ahUKEwjNjOPY9qSDAxXUFFkFHSXhAbMQmJACCLQO</t>
  </si>
  <si>
    <t>https://encrypted-tbn0.gstatic.com/images?q=tbn:ANd9GcRXnYutpG6r8VbnU8mGWP9Q4UCNNtL7hNp0Q-niyZA&amp;s</t>
  </si>
  <si>
    <t>Evolve Recruitment</t>
  </si>
  <si>
    <t>https://www.google.com/search?sca_esv=560909571&amp;gl=us&amp;hl=en&amp;q=Evolve+Recruitment&amp;sa=X&amp;ved=0ahUKEwjI2b_HoYGBAxVMElkFHQBEB1kQmJACCM0I</t>
  </si>
  <si>
    <t>Select Projects</t>
  </si>
  <si>
    <t>https://www.google.com/search?gl=us&amp;hl=en&amp;q=Select+Projects&amp;sa=X&amp;ved=0ahUKEwj5hfbQ77n8AhXPjYkEHXapAYQQmJACCPMM</t>
  </si>
  <si>
    <t>CatalystOne Solutions</t>
  </si>
  <si>
    <t>http://www.catalystone.com/</t>
  </si>
  <si>
    <t>https://www.google.com/search?gl=us&amp;hl=en&amp;q=CatalystOne+Solutions&amp;sa=X&amp;ved=0ahUKEwjBm9fSiYaAAxUHFlkFHR4yBkgQmJACCLQI</t>
  </si>
  <si>
    <t>https://encrypted-tbn0.gstatic.com/images?q=tbn:ANd9GcSo2hUQC2orqDSLmWg1fQaSqHn5GcFaIHDj4LZtlw4&amp;s</t>
  </si>
  <si>
    <t>Nanjing Taorui Business Management Consulting Co., Ltd</t>
  </si>
  <si>
    <t>https://www.google.com/search?hl=en&amp;gl=us&amp;q=Nanjing+Taorui+Business+Management+Consulting+Co.,+Ltd&amp;sa=X&amp;ved=0ahUKEwj6i9Xdw4iAAxXUrYkEHRy_BsQQmJACCKQK</t>
  </si>
  <si>
    <t>Versatile Staffing Solutions</t>
  </si>
  <si>
    <t>http://versatilestaffing.co.uk/</t>
  </si>
  <si>
    <t>https://www.google.com/search?sca_esv=557708880&amp;gl=us&amp;hl=en&amp;q=Versatile+Staffing+Solutions&amp;sa=X&amp;ved=0ahUKEwiB1dTfjeOAAxX5EVkFHf3NBqI4HhCYkAIIuAs</t>
  </si>
  <si>
    <t>Alp Consulting Ltd.</t>
  </si>
  <si>
    <t>https://www.google.com/search?sca_esv=567513126&amp;gl=us&amp;hl=en&amp;q=Alp+Consulting+Ltd.&amp;sa=X&amp;ved=0ahUKEwjB8evtxr2BAxVPVzABHWseC-E4MhCYkAIItgs</t>
  </si>
  <si>
    <t>https://encrypted-tbn0.gstatic.com/images?q=tbn:ANd9GcQyaP-c9dlHNPnWEyZmB8DmJ5qgte8Ka1w9nGU1rIQ&amp;s</t>
  </si>
  <si>
    <t>Dover Business Services</t>
  </si>
  <si>
    <t>https://www.google.com/search?sca_esv=574716396&amp;hl=en&amp;gl=us&amp;q=Dover+Business+Services&amp;sa=X&amp;ved=0ahUKEwjN-Li3uoGCAxXnFVkFHavGBlQ4FBCYkAII1Qw</t>
  </si>
  <si>
    <t>https://encrypted-tbn0.gstatic.com/images?q=tbn:ANd9GcRZDVzITq9DU5xBUHDrcAjOdGjVHRtOFokGzrfk5RE&amp;s</t>
  </si>
  <si>
    <t>Sophos</t>
  </si>
  <si>
    <t>http://www.astaro.com/</t>
  </si>
  <si>
    <t>https://www.google.com/search?sca_esv=557359178&amp;hl=en&amp;gl=us&amp;q=Sophos&amp;sa=X&amp;ved=0ahUKEwicqsHBxuCAAxUdkokEHS4RDeI4MhCYkAIIzAw</t>
  </si>
  <si>
    <t>https://encrypted-tbn0.gstatic.com/images?q=tbn:ANd9GcRM2yBgizoRnocQw3N2_aOMimO4avUmhQUC1PTMbJk&amp;s</t>
  </si>
  <si>
    <t>Bolster Inc.</t>
  </si>
  <si>
    <t>https://www.google.com/search?sca_esv=583240805&amp;q=Bolster+Inc.&amp;sa=X&amp;ved=0ahUKEwjQwPGFsMqCAxUdkWoFHVjxBSE4PBCYkAIIgQ0</t>
  </si>
  <si>
    <t>Citadele banka</t>
  </si>
  <si>
    <t>http://www.citadele.lv/</t>
  </si>
  <si>
    <t>https://www.google.com/search?gl=us&amp;hl=en&amp;q=Citadele+banka&amp;sa=X&amp;ved=0ahUKEwjDr7fDvJT9AhUgm2oFHXXhAY8QmJACCNEF</t>
  </si>
  <si>
    <t>https://encrypted-tbn0.gstatic.com/images?q=tbn:ANd9GcSaRFJGZisQl6iH_jKNPcFKIfQeiAnGNtxPS49yL_w&amp;s</t>
  </si>
  <si>
    <t>Greifenberg</t>
  </si>
  <si>
    <t>https://www.google.com/search?q=Greifenberg&amp;sa=X&amp;ved=0ahUKEwjx6tqYt8b8AhXokWoFHXUUDAY4ChCYkAII8Q0</t>
  </si>
  <si>
    <t>https://encrypted-tbn0.gstatic.com/images?q=tbn:ANd9GcRxfRH8QIxLLul11ediis4ND4_xQCEaEKUM9FBnZMw&amp;s</t>
  </si>
  <si>
    <t>Ð¡Ð¾Ð²ÐºÐ¾Ð¼Ð±Ð°Ð½Ðº Ð¡Ñ‚Ñ€Ð°Ñ…Ð¾Ð²Ð°Ð½Ð¸Ðµ</t>
  </si>
  <si>
    <t>https://sovcomins.ru/</t>
  </si>
  <si>
    <t>https://www.google.com/search?gl=us&amp;hl=en&amp;q=%D0%A1%D0%BE%D0%B2%D0%BA%D0%BE%D0%BC%D0%B1%D0%B0%D0%BD%D0%BA+%D0%A1%D1%82%D1%80%D0%B0%D1%85%D0%BE%D0%B2%D0%B0%D0%BD%D0%B8%D0%B5&amp;sa=X&amp;ved=0ahUKEwi8l7zoruX_AhWJFlkFHUFVDwo4ChCYkAIIkAo</t>
  </si>
  <si>
    <t>Spectrum Health</t>
  </si>
  <si>
    <t>http://www.spectrumhealth.org/</t>
  </si>
  <si>
    <t>https://www.google.com/search?gl=us&amp;hl=en&amp;q=Spectrum+Health&amp;sa=X&amp;ved=0ahUKEwj74raDy7z9AhWHD1kFHZzNBlQ4MhCYkAII1w0</t>
  </si>
  <si>
    <t>Now100</t>
  </si>
  <si>
    <t>https://www.google.com/search?ucbcb=1&amp;hl=en&amp;gl=us&amp;q=Now100&amp;sa=X&amp;ved=0ahUKEwik_YDitZ79AhViMX0KHcuoAk04RhCYkAIItwk</t>
  </si>
  <si>
    <t>https://encrypted-tbn0.gstatic.com/images?q=tbn:ANd9GcRPFWRCQydcS_yWbHZr3KCqtbKmGQBoawrFCsTGzGw&amp;s</t>
  </si>
  <si>
    <t>Life Science Recruitment</t>
  </si>
  <si>
    <t>https://www.google.com/search?hl=en&amp;gl=us&amp;q=Life+Science+Recruitment&amp;sa=X&amp;ved=0ahUKEwiNw4vvgNP8AhVnITQIHW0FAMYQmJACCNQM</t>
  </si>
  <si>
    <t>https://encrypted-tbn0.gstatic.com/images?q=tbn:ANd9GcQNQuQd1NVBiTcHVVC5KfVbwwlUvNk5Y3uj_PE7-dk&amp;s</t>
  </si>
  <si>
    <t>Exalens</t>
  </si>
  <si>
    <t>https://www.google.com/search?sca_esv=577385484&amp;hl=en&amp;gl=us&amp;q=Exalens&amp;sa=X&amp;ved=0ahUKEwiioYHMi5iCAxWBJUQIHX3-AvM4FBCYkAIItgs</t>
  </si>
  <si>
    <t>https://encrypted-tbn0.gstatic.com/images?q=tbn:ANd9GcRU3uXN03EspdQn42HewZvKT7hGCA5CL_b8a7ssiNw&amp;s</t>
  </si>
  <si>
    <t>Decathlon Technology</t>
  </si>
  <si>
    <t>https://www.google.com/search?hl=en&amp;gl=us&amp;q=Decathlon+Technology&amp;sa=X&amp;ved=0ahUKEwj9oIuCo678AhWmFVkFHbodAuI4WhCYkAII4Qs</t>
  </si>
  <si>
    <t>https://encrypted-tbn0.gstatic.com/images?q=tbn:ANd9GcT4DLdN5TSNwpR3qFTpnSXksX3KMh5wDxklzBEmLL0&amp;s</t>
  </si>
  <si>
    <t>EMILIE WENDLING</t>
  </si>
  <si>
    <t>https://www.google.com/search?gl=us&amp;hl=en&amp;q=EMILIE+WENDLING&amp;sa=X&amp;ved=0ahUKEwid2--g3dP_AhVWElkFHbOkAXM4HhCYkAIIyg0</t>
  </si>
  <si>
    <t>Staff Ship Services and IT Solutions</t>
  </si>
  <si>
    <t>https://www.google.com/search?sca_esv=583240805&amp;gl=us&amp;hl=en&amp;q=Staff+Ship+Services+and+IT+Solutions&amp;sa=X&amp;ved=0ahUKEwj49vqqsMqCAxUvpIkEHYxnAt44lgEQmJACCIAN</t>
  </si>
  <si>
    <t>https://encrypted-tbn0.gstatic.com/images?q=tbn:ANd9GcTd7abqgAzlWB-XWBOr5xPC41ymrp0mRDN3MISGlZ0&amp;s</t>
  </si>
  <si>
    <t>Cruise Automation</t>
  </si>
  <si>
    <t>http://getcruise.com/</t>
  </si>
  <si>
    <t>https://www.google.com/search?ucbcb=1&amp;gl=us&amp;hl=en&amp;q=Cruise+Automation&amp;sa=X&amp;ved=0ahUKEwjplem678b-AhVxJUQIHWSeBGs4MhCYkAIIiww</t>
  </si>
  <si>
    <t>KORSIT</t>
  </si>
  <si>
    <t>https://www.google.com/search?sca_esv=566746031&amp;hl=en&amp;gl=us&amp;q=KORSIT&amp;sa=X&amp;ved=0ahUKEwip4L6X5LeBAxUGRPEDHVwTDmYQmJACCIoO</t>
  </si>
  <si>
    <t>https://encrypted-tbn0.gstatic.com/images?q=tbn:ANd9GcSesrJauR8ERMSpsSOamnb8usFFXaEqxDvDsUVL8Io&amp;s</t>
  </si>
  <si>
    <t>Paramount Software Solutions, Inc</t>
  </si>
  <si>
    <t>http://www.paramountsoft.net/</t>
  </si>
  <si>
    <t>https://www.google.com/search?gl=us&amp;hl=en&amp;q=Paramount+Software+Solutions,+Inc&amp;sa=X&amp;ved=0ahUKEwim4KPHmJf-AhUpMlkFHT_QC544ChCYkAII3wo</t>
  </si>
  <si>
    <t>Etjca - Agenzia per il lavoro</t>
  </si>
  <si>
    <t>https://www.google.com/search?q=Etjca+-+Agenzia+per+il+lavoro&amp;sa=X&amp;ved=0ahUKEwjCnd2o_sP8AhVaRzABHae8CKQ4ChCYkAII0A0</t>
  </si>
  <si>
    <t>https://encrypted-tbn0.gstatic.com/images?q=tbn:ANd9GcRw59c_FBPd4Msf4fnGdo_MX9hevRY4LYSjTub-53M&amp;s</t>
  </si>
  <si>
    <t>Trans.eu Group</t>
  </si>
  <si>
    <t>http://www.trans.eu/</t>
  </si>
  <si>
    <t>https://www.google.com/search?sca_esv=582537645&amp;gl=us&amp;hl=en&amp;q=Trans.eu+Group&amp;sa=X&amp;ved=0ahUKEwiYiIaHssWCAxUPlGoFHRHKCWUQmJACCJoN</t>
  </si>
  <si>
    <t>https://encrypted-tbn0.gstatic.com/images?q=tbn:ANd9GcQKD-z9f_vos69A4vauOQAcYLwRWTpA0UCtYCwzP8c&amp;s</t>
  </si>
  <si>
    <t>Inzet AI</t>
  </si>
  <si>
    <t>https://www.google.com/search?sca_esv=588279375&amp;hl=en&amp;gl=us&amp;q=Inzet+AI&amp;sa=X&amp;ved=0ahUKEwijv4TMlPqCAxWOvokEHWrMCgcQmJACCL0J</t>
  </si>
  <si>
    <t>riverside.fm</t>
  </si>
  <si>
    <t>https://www.google.com/search?sca_esv=567185982&amp;hl=en&amp;gl=us&amp;q=riverside.fm&amp;sa=X&amp;ved=0ahUKEwi7jbzPiLuBAxVLD1kFHTA8A4YQmJACCL4L</t>
  </si>
  <si>
    <t>Nova Futur Ltd</t>
  </si>
  <si>
    <t>https://www.novafutur.com/</t>
  </si>
  <si>
    <t>https://www.google.com/search?ucbcb=1&amp;hl=en&amp;gl=us&amp;q=Nova+Futur+Ltd&amp;sa=X&amp;ved=0ahUKEwjOmv2VoPv8AhVMRzABHXc_ACU4ChCYkAIIxgo</t>
  </si>
  <si>
    <t>Hard Rock International (USA), Inc.</t>
  </si>
  <si>
    <t>https://www.google.com/search?sca_esv=564098788&amp;hl=en&amp;gl=us&amp;q=Hard+Rock+International+(USA),+Inc.&amp;sa=X&amp;ved=0ahUKEwiz8fv6rp-BAxX7MlkFHTZqBJUQmJACCPUN</t>
  </si>
  <si>
    <t>New York Life Investments</t>
  </si>
  <si>
    <t>http://www.nylim.com/</t>
  </si>
  <si>
    <t>https://www.google.com/search?hl=en&amp;gl=us&amp;q=New+York+Life+Investments&amp;sa=X&amp;ved=0ahUKEwir96Dxhr3_AhUxmIQIHbDmB_84ChCYkAII0gk</t>
  </si>
  <si>
    <t>https://encrypted-tbn0.gstatic.com/images?q=tbn:ANd9GcQHOqZIL2O-qoUpx3hYKqTicvOPEQvMopwFBaOsq-g&amp;s</t>
  </si>
  <si>
    <t>APMC</t>
  </si>
  <si>
    <t>https://www.google.com/search?hl=en&amp;gl=us&amp;q=APMC&amp;sa=X&amp;ved=0ahUKEwjIxIfk9Zv9AhXRFFkFHdZ_Bqs4ChCYkAIIwwo</t>
  </si>
  <si>
    <t>https://encrypted-tbn0.gstatic.com/images?q=tbn:ANd9GcT6nHPui9Zc_LqZyFTcYA7qNaSnWWxRQFn6dil2&amp;s=0</t>
  </si>
  <si>
    <t>BOTW</t>
  </si>
  <si>
    <t>https://www.google.com/search?hl=en&amp;gl=us&amp;q=BOTW&amp;sa=X&amp;ved=0ahUKEwj2u5Ta-6r9AhUcElkFHWmyAdE4KBCYkAIImAw</t>
  </si>
  <si>
    <t>Raiffeisenlandesbank OberÃ¶sterreich</t>
  </si>
  <si>
    <t>https://www.google.com/search?gl=us&amp;hl=en&amp;q=Raiffeisenlandesbank+Ober%C3%B6sterreich&amp;sa=X&amp;ved=0ahUKEwjqlL-pkNj8AhU2EFkFHZ3SCNg4ChCYkAII6Ak</t>
  </si>
  <si>
    <t>https://encrypted-tbn0.gstatic.com/images?q=tbn:ANd9GcQSK_i5q-UTyuL5LbfWcDykAe3TBWQ5pGep4W1uR5c&amp;s</t>
  </si>
  <si>
    <t>Ð¢ÐµÐºÐ¤Ð¾Ñ€Ñ Ð˜Ð½Ð¶Ð¸Ð½Ð¸Ñ€Ð¸Ð½Ð³</t>
  </si>
  <si>
    <t>https://www.google.com/search?hl=en&amp;gl=us&amp;q=%D0%A2%D0%B5%D0%BA%D0%A4%D0%BE%D1%80%D1%81+%D0%98%D0%BD%D0%B6%D0%B8%D0%BD%D0%B8%D1%80%D0%B8%D0%BD%D0%B3&amp;sa=X&amp;ved=0ahUKEwiu25X7p4X9AhX-EFkFHbmiADM4ChCYkAIIkQo</t>
  </si>
  <si>
    <t>https://encrypted-tbn0.gstatic.com/images?q=tbn:ANd9GcQYIvc4WVxsH32qAnCv9M3ZNM69fdFQxfnZOZ-Jkt26uGNlNfIR4pSH&amp;s</t>
  </si>
  <si>
    <t>Babcock Mission Critical Services EspaÃ±a SA.</t>
  </si>
  <si>
    <t>https://www.google.com/search?sca_esv=560603692&amp;gl=us&amp;hl=en&amp;q=Babcock+Mission+Critical+Services+Espa%C3%B1a+SA.&amp;sa=X&amp;ved=0ahUKEwi38N_u2v6AAxWkNzQIHW2MAqs4ChCYkAII7gk</t>
  </si>
  <si>
    <t>SERVIER France</t>
  </si>
  <si>
    <t>https://www.google.com/search?ucbcb=1&amp;gl=us&amp;hl=en&amp;q=SERVIER+France&amp;sa=X&amp;ved=0ahUKEwjqoLjsyNX8AhWfVTABHaJvAfw4UBCYkAII5Qw</t>
  </si>
  <si>
    <t>Direction InterministÃ©rielle du NumÃ©rique (DINUM)</t>
  </si>
  <si>
    <t>https://www.numerique.gouv.fr/dinum/</t>
  </si>
  <si>
    <t>https://www.google.com/search?sca_esv=582537645&amp;hl=en&amp;gl=us&amp;q=Direction+Interminist%C3%A9rielle+du+Num%C3%A9rique+(DINUM)&amp;sa=X&amp;ved=0ahUKEwjRwJOossWCAxXevokEHVuMA484FBCYkAIIlAs</t>
  </si>
  <si>
    <t>Trade Republic Bank GmbH</t>
  </si>
  <si>
    <t>http://traderepublic.com/</t>
  </si>
  <si>
    <t>https://www.google.com/search?hl=en&amp;gl=us&amp;q=Trade+Republic+Bank+GmbH&amp;sa=X&amp;ved=0ahUKEwiIoeuP-Pv_AhUkOkQIHUPaDaIQmJACCJYL</t>
  </si>
  <si>
    <t>https://encrypted-tbn0.gstatic.com/images?q=tbn:ANd9GcTVoWsHak-7wDLkbwO5ciDOYmG_po7ua2XBk5eflho&amp;s</t>
  </si>
  <si>
    <t>Acacia Fabrics</t>
  </si>
  <si>
    <t>http://www.acacia.com.my/</t>
  </si>
  <si>
    <t>https://www.google.com/search?q=Acacia+Fabrics&amp;sa=X&amp;ved=0ahUKEwjqi8mHt6H_AhWUFFkFHQtcDTcQmJACCJYL</t>
  </si>
  <si>
    <t>https://encrypted-tbn0.gstatic.com/images?q=tbn:ANd9GcSekAaFjfy5PB2lqcvb9h2IF-rQP7j-9dto2lspuKg&amp;s</t>
  </si>
  <si>
    <t>ALDI SUISSE AG</t>
  </si>
  <si>
    <t>http://www.aldi-suisse.ch/</t>
  </si>
  <si>
    <t>https://www.google.com/search?sca_esv=593016252&amp;hl=en&amp;gl=us&amp;q=ALDI+SUISSE+AG&amp;sa=X&amp;ved=0ahUKEwiHof7OuKKDAxWhIEQIHdsuAbgQmJACCJwL</t>
  </si>
  <si>
    <t>https://encrypted-tbn0.gstatic.com/images?q=tbn:ANd9GcQQJ60-RW_xeZskAuY029rPggDDTzyP30Jyp0qQvgo&amp;s</t>
  </si>
  <si>
    <t>Metropolitan Police</t>
  </si>
  <si>
    <t>http://www.met.police.uk/</t>
  </si>
  <si>
    <t>https://www.google.com/search?sca_esv=583240805&amp;hl=en&amp;gl=us&amp;q=Metropolitan+Police&amp;sa=X&amp;ved=0ahUKEwjKwuD4sMqCAxViElkFHbZrDh04HhCYkAIIkw0</t>
  </si>
  <si>
    <t>Land O'Lakes</t>
  </si>
  <si>
    <t>https://www.google.com/search?q=Land+O%27Lakes&amp;sa=X&amp;ved=0ahUKEwiR1_nNv6v_AhWAEFkFHYWDDW84HhCYkAII3Qo</t>
  </si>
  <si>
    <t>https://encrypted-tbn0.gstatic.com/images?q=tbn:ANd9GcQBr7fh0Zmr_ECtDqaiJHQjpvHOVh_2TNS7N4BM&amp;s=0</t>
  </si>
  <si>
    <t>ITOPENDOORS</t>
  </si>
  <si>
    <t>https://www.google.com/search?sca_esv=558332242&amp;gl=us&amp;hl=en&amp;q=ITOPENDOORS&amp;sa=X&amp;ved=0ahUKEwif8qn5iOiAAxU9EFkFHVy8AEk4FBCYkAII8Qk</t>
  </si>
  <si>
    <t>ALLE OMRÃ…DER, HQ</t>
  </si>
  <si>
    <t>https://www.google.com/search?sca_esv=559317661&amp;gl=us&amp;hl=en&amp;q=ALLE+OMR%C3%85DER,+HQ&amp;sa=X&amp;ved=0ahUKEwiz25H1k_KAAxXdnGoFHWERDCEQmJACCJYL</t>
  </si>
  <si>
    <t>Mountain Vision AG</t>
  </si>
  <si>
    <t>https://www.google.com/search?q=Mountain+Vision+AG&amp;sa=X&amp;ved=0ahUKEwidt4yltcH8AhWSKFkFHfJQBQc4HhCYkAIIxAw</t>
  </si>
  <si>
    <t>BNSF Railway</t>
  </si>
  <si>
    <t>http://www.bnsf.com/</t>
  </si>
  <si>
    <t>https://www.google.com/search?gl=us&amp;hl=en&amp;q=BNSF+Railway&amp;sa=X&amp;ved=0ahUKEwi7mfaV0bz9AhUilGoFHd8SCxk4RhCYkAII2go</t>
  </si>
  <si>
    <t>https://encrypted-tbn0.gstatic.com/images?q=tbn:ANd9GcTErDT1hkAIMgl66JVXouYQakNRnAAPKdreM8tNNcE&amp;s</t>
  </si>
  <si>
    <t>VO2 Group</t>
  </si>
  <si>
    <t>https://www.google.com/search?gl=us&amp;hl=en&amp;q=VO2+Group&amp;sa=X&amp;ved=0ahUKEwjc1LXrx42AAxXChIkEHbRBAFQ4ChCYkAIIqAw</t>
  </si>
  <si>
    <t>https://encrypted-tbn0.gstatic.com/images?q=tbn:ANd9GcRK3nJlq5y25bLMbsgptZtJq9erPiTezXSxBFsy3As&amp;s</t>
  </si>
  <si>
    <t>Altera Infrastructure (Philippines), Inc.</t>
  </si>
  <si>
    <t>http://www.teekay.com/</t>
  </si>
  <si>
    <t>https://www.google.com/search?gl=us&amp;hl=en&amp;q=Altera+Infrastructure+(Philippines),+Inc.&amp;sa=X&amp;ved=0ahUKEwiPm-yNnq6AAxXGElkFHeGeAU8QmJACCKoK</t>
  </si>
  <si>
    <t>https://encrypted-tbn0.gstatic.com/images?q=tbn:ANd9GcQ8GehK98ycgUpJRLNx2Uxk5-zALZ2-3yd3OsI0&amp;s=0</t>
  </si>
  <si>
    <t>SciPlay</t>
  </si>
  <si>
    <t>http://www.sciplay.com/</t>
  </si>
  <si>
    <t>https://www.google.com/search?gl=us&amp;hl=en&amp;q=SciPlay&amp;sa=X&amp;ved=0ahUKEwiz_9mEkJ-AAxWgGlkFHXppCYk4FBCYkAIIsQw</t>
  </si>
  <si>
    <t>https://encrypted-tbn0.gstatic.com/images?q=tbn:ANd9GcS0uZO6llvnCyqE7M9SoD5gIW1VYQLjYoEZthuM&amp;s=0</t>
  </si>
  <si>
    <t>Agilisium</t>
  </si>
  <si>
    <t>https://www.google.com/search?q=Agilisium&amp;sa=X&amp;ved=0ahUKEwjDkPzmnab-AhWdFFkFHZyrAnk4PBCYkAIIyQs</t>
  </si>
  <si>
    <t>GG Tech Global Inc</t>
  </si>
  <si>
    <t>https://www.google.com/search?sca_esv=573962864&amp;hl=en&amp;gl=us&amp;q=GG+Tech+Global+Inc&amp;sa=X&amp;ved=0ahUKEwiTuqfauvyBAxUNLFkFHaHNA9c4ChCYkAIIoAw</t>
  </si>
  <si>
    <t>Spinwell</t>
  </si>
  <si>
    <t>https://www.google.com/search?sca_esv=584993245&amp;hl=en&amp;gl=us&amp;q=Spinwell&amp;sa=X&amp;ved=0ahUKEwiI5_Lp_tuCAxW9lokEHcdgCvY4FBCYkAII4ww</t>
  </si>
  <si>
    <t>V-HOLA Labs</t>
  </si>
  <si>
    <t>http://v-hola.com/</t>
  </si>
  <si>
    <t>https://www.google.com/search?sca_esv=efb5bbfca4f9367f&amp;sca_upv=1&amp;gl=us&amp;hl=en&amp;q=V-HOLA+Labs&amp;sa=X&amp;ved=0ahUKEwjO0vKerZiDAxW_QzABHdpZCMAQmJACCJwI</t>
  </si>
  <si>
    <t>https://encrypted-tbn0.gstatic.com/images?q=tbn:ANd9GcQpitob0-135VrxfaC04d9KEpOOwcJV9ZCxgFdQi04&amp;s</t>
  </si>
  <si>
    <t>Cynergi Data Intelligence</t>
  </si>
  <si>
    <t>https://www.google.com/search?gl=us&amp;hl=en&amp;q=Cynergi+Data+Intelligence&amp;sa=X&amp;ved=0ahUKEwjV6rGkpv7-AhVUEFkFHVVWCgYQmJACCJwH</t>
  </si>
  <si>
    <t>https://encrypted-tbn0.gstatic.com/images?q=tbn:ANd9GcT6XPSE77-LcX4xSHjl6qd9Aobdyd9_-YMHpJD--6s&amp;s</t>
  </si>
  <si>
    <t>Be | Shaping the Future</t>
  </si>
  <si>
    <t>http://www.be-tse.it/</t>
  </si>
  <si>
    <t>https://www.google.com/search?sca_esv=590391945&amp;gl=us&amp;hl=en&amp;q=Be+%7C+Shaping+the+Future&amp;sa=X&amp;ved=0ahUKEwiU-v3o5YuDAxVih-4BHX3OBa4QmJACCIMM</t>
  </si>
  <si>
    <t>https://encrypted-tbn0.gstatic.com/images?q=tbn:ANd9GcQ0PeFkcuUUWsdUAnMnCzQFdGGbA06ztOWnC9UAwqM&amp;s</t>
  </si>
  <si>
    <t>ANCOR</t>
  </si>
  <si>
    <t>https://www.google.com/search?gl=us&amp;hl=en&amp;q=ANCOR&amp;sa=X&amp;ved=0ahUKEwidtMHllqH-AhUOMlkFHU74CoM4FBCYkAII8wg</t>
  </si>
  <si>
    <t>https://encrypted-tbn0.gstatic.com/images?q=tbn:ANd9GcT9zouA_7O787Qf8m4qf-bEU6msQ0uMUGpd3hm-drvhf-mZTPeQcUcWIQ&amp;s</t>
  </si>
  <si>
    <t>Department of Education</t>
  </si>
  <si>
    <t>http://www.education.nsw.gov.au/</t>
  </si>
  <si>
    <t>https://www.google.com/search?gl=us&amp;hl=en&amp;q=Department+of+Education&amp;sa=X&amp;ved=0ahUKEwjWzv-vhIuAAxXWD1kFHbU7DqcQmJACCMEJ</t>
  </si>
  <si>
    <t>https://encrypted-tbn0.gstatic.com/images?q=tbn:ANd9GcQRZxXL7JLW-IghwnnYnpZeqPt7wx1aV9cuELYE&amp;s=0</t>
  </si>
  <si>
    <t>Co-operators Assurance et services financiers</t>
  </si>
  <si>
    <t>https://www.google.com/search?sca_esv=557013633&amp;hl=en&amp;gl=us&amp;q=Co-operators+Assurance+et+services+financiers&amp;sa=X&amp;ved=0ahUKEwjYv9DQgN6AAxXfjYkEHYwdCPw4ChCYkAIIyAs</t>
  </si>
  <si>
    <t>Werken op IPKW</t>
  </si>
  <si>
    <t>https://www.google.com/search?gl=us&amp;hl=en&amp;q=Werken+op+IPKW&amp;sa=X&amp;ved=0ahUKEwjE5oyFir3_AhUBEVkFHeXEAcQ4HhCYkAIIxQs</t>
  </si>
  <si>
    <t>Sumitomo Rubber North America Inc.</t>
  </si>
  <si>
    <t>https://www.google.com/search?hl=en&amp;gl=us&amp;q=Sumitomo+Rubber+North+America+Inc.&amp;sa=X&amp;ved=0ahUKEwj4sNncier-AhXAIEQIHV-iAtY4HhCYkAIIiQw</t>
  </si>
  <si>
    <t>https://encrypted-tbn0.gstatic.com/images?q=tbn:ANd9GcTtfy5KQp2N0xTf_Cx15lPOMYlyreQ961qVnpI6&amp;s=0</t>
  </si>
  <si>
    <t>OSR Enterprises AG</t>
  </si>
  <si>
    <t>https://www.google.com/search?hl=en&amp;gl=us&amp;q=OSR+Enterprises+AG&amp;sa=X&amp;ved=0ahUKEwiawumO4tj_AhU_GVkFHdZdBc0QmJACCJoK</t>
  </si>
  <si>
    <t>https://encrypted-tbn0.gstatic.com/images?q=tbn:ANd9GcQHIbtjCWvaLntPPApQT5P5Za07K6zKta0V53MAs0k&amp;s</t>
  </si>
  <si>
    <t>OK</t>
  </si>
  <si>
    <t>https://www.google.com/search?gl=us&amp;hl=en&amp;q=OK&amp;sa=X&amp;ved=0ahUKEwjy06Ksocn9AhV4STABHV0nAuMQmJACCOgM</t>
  </si>
  <si>
    <t>https://encrypted-tbn0.gstatic.com/images?q=tbn:ANd9GcTHmvdicQm6l1dcSr_WMTl3B9gZsQIkaoou0TK_k1c&amp;s</t>
  </si>
  <si>
    <t>EMUGE-Werk Richard Glimpel GmbH &amp; Co. KG</t>
  </si>
  <si>
    <t>https://www.google.com/search?gl=us&amp;hl=en&amp;q=EMUGE-Werk+Richard+Glimpel+GmbH+%26+Co.+KG&amp;sa=X&amp;ved=0ahUKEwicp-K8l8f_AhW1g4QIHe__DRQ4ChCYkAIIoQo</t>
  </si>
  <si>
    <t>FluenFactors Â®</t>
  </si>
  <si>
    <t>https://www.google.com/search?ucbcb=1&amp;gl=us&amp;hl=en&amp;q=FluenFactors+%C2%AE&amp;sa=X&amp;ved=0ahUKEwix14m36Lf-AhWWUjABHYC-Bec4ChCYkAIImgw</t>
  </si>
  <si>
    <t>HUNTR</t>
  </si>
  <si>
    <t>https://www.google.com/search?sca_esv=542148209&amp;gl=us&amp;hl=en&amp;q=HUNTR&amp;sa=X&amp;ved=0ahUKEwi6v7ae3tP_AhXSUjABHQrdDdsQmJACCPoL</t>
  </si>
  <si>
    <t>https://encrypted-tbn0.gstatic.com/images?q=tbn:ANd9GcTfnWfKmxJR2q8xK8TgjkeHLfEKGDtf8S2_UhZjg2I&amp;s</t>
  </si>
  <si>
    <t>Opn</t>
  </si>
  <si>
    <t>https://www.google.com/search?gl=us&amp;hl=en&amp;q=Opn&amp;sa=X&amp;ved=0ahUKEwitrJjvoPv8AhVEkmoFHVdTC-AQmJACCI4M</t>
  </si>
  <si>
    <t>https://encrypted-tbn0.gstatic.com/images?q=tbn:ANd9GcR9pCkNCzgsA4T0kb7ni3JzP6ClXdXvUbeGZIAHdkE&amp;s</t>
  </si>
  <si>
    <t>SkillFactory</t>
  </si>
  <si>
    <t>https://www.google.com/search?gl=us&amp;hl=en&amp;q=SkillFactory&amp;sa=X&amp;ved=0ahUKEwjbp6uax_b9AhWgLUQIHatqDFEQmJACCLoJ</t>
  </si>
  <si>
    <t>https://encrypted-tbn0.gstatic.com/images?q=tbn:ANd9GcQQ8BPtPANi9TGHgZNG18aSPgoiy-L-wyPKRaEasR9fLpLi9-jKo-mjaE4&amp;s</t>
  </si>
  <si>
    <t>Novare Technologies</t>
  </si>
  <si>
    <t>https://www.google.com/search?gl=us&amp;hl=en&amp;q=Novare+Technologies&amp;sa=X&amp;ved=0ahUKEwjo_vPuq7X-AhXvEVkFHdJ7BqAQmJACCPIL</t>
  </si>
  <si>
    <t>OG Adv Ireland Operations</t>
  </si>
  <si>
    <t>https://www.google.com/search?gl=us&amp;hl=en&amp;q=OG+Adv+Ireland+Operations&amp;sa=X&amp;ved=0ahUKEwidmuXX-6r9AhUAF1kFHcgjDxE4ChCYkAIIvA4</t>
  </si>
  <si>
    <t>Hulu</t>
  </si>
  <si>
    <t>http://www.hulu.com/</t>
  </si>
  <si>
    <t>https://www.google.com/search?sca_esv=562451240&amp;gl=us&amp;hl=en&amp;q=Hulu&amp;sa=X&amp;ved=0ahUKEwi1pMybpJCBAxVlF1kFHZBjAFA4RhCYkAIInAo</t>
  </si>
  <si>
    <t>GR8 Tech</t>
  </si>
  <si>
    <t>https://www.google.com/search?gl=us&amp;hl=en&amp;q=GR8+Tech&amp;sa=X&amp;ved=0ahUKEwjvlPWv2Ij9AhVOElkFHXhCCJkQmJACCNwM</t>
  </si>
  <si>
    <t>Colendi</t>
  </si>
  <si>
    <t>https://www.google.com/search?sca_esv=34b23c430a4204cf&amp;sca_upv=1&amp;gl=us&amp;hl=en&amp;q=Colendi&amp;sa=X&amp;ved=0ahUKEwjuz6mB5pCDAxXySjABHfwrCQQQmJACCPcG</t>
  </si>
  <si>
    <t>https://encrypted-tbn0.gstatic.com/images?q=tbn:ANd9GcQXofgbomwt-MNy0mvnyCf2cLXTBDgMV3fEyl0ghmg&amp;s</t>
  </si>
  <si>
    <t>Apsida Life Science</t>
  </si>
  <si>
    <t>https://www.google.com/search?gl=us&amp;hl=en&amp;q=Apsida+Life+Science&amp;sa=X&amp;ved=0ahUKEwjt86yIg878AhXtkmoFHWEiCdgQmJACCKEL</t>
  </si>
  <si>
    <t>https://encrypted-tbn0.gstatic.com/images?q=tbn:ANd9GcT-PbmFLQc0-YLvxGiGHpOeJlBlkqUumPost2QGGAo&amp;s</t>
  </si>
  <si>
    <t>ITA International</t>
  </si>
  <si>
    <t>http://www.ita-intl.com/</t>
  </si>
  <si>
    <t>https://www.google.com/search?gl=us&amp;hl=en&amp;q=ITA+International&amp;sa=X&amp;ved=0ahUKEwitxand9tD-AhWZkIkEHWMIAzc4PBCYkAII4g0</t>
  </si>
  <si>
    <t>Lance Free</t>
  </si>
  <si>
    <t>https://www.google.com/search?sca_esv=569062438&amp;hl=en&amp;gl=us&amp;q=Lance+Free&amp;sa=X&amp;ved=0ahUKEwjXl6HK1MyBAxXiMDQIHXchAiYQmJACCPoM</t>
  </si>
  <si>
    <t>Remitly Israel (formerly Rewire)</t>
  </si>
  <si>
    <t>https://www.google.com/search?sca_esv=562459021&amp;hl=en&amp;gl=us&amp;q=Remitly+Israel+(formerly+Rewire)&amp;sa=X&amp;ved=0ahUKEwjB8eT2rJCBAxVfFVkFHUrRDioQmJACCO4J</t>
  </si>
  <si>
    <t>https://encrypted-tbn0.gstatic.com/images?q=tbn:ANd9GcQPqzgjjJELd1fkKcw-_oYimjcgqqoDX2lp7mSz244&amp;s</t>
  </si>
  <si>
    <t>Crisp Media Inc.</t>
  </si>
  <si>
    <t>http://www.crispmedia.com/</t>
  </si>
  <si>
    <t>https://www.google.com/search?sca_esv=558499452&amp;hl=en&amp;gl=us&amp;q=Crisp+Media+Inc.&amp;sa=X&amp;ved=0ahUKEwjQ16-JyuqAAxUPElkFHXC8DrQ4ChCYkAIInQw</t>
  </si>
  <si>
    <t>inspHire</t>
  </si>
  <si>
    <t>http://www.insphire.com/</t>
  </si>
  <si>
    <t>https://www.google.com/search?sca_esv=553028280&amp;hl=en&amp;gl=us&amp;q=inspHire&amp;sa=X&amp;ved=0ahUKEwjOgo36qr2AAxWXQzABHe2pBqk4ChCYkAIIxAw</t>
  </si>
  <si>
    <t>https://encrypted-tbn0.gstatic.com/images?q=tbn:ANd9GcSusTqDuVdmdw09SAbvWhlSzsuGiRkq9KuoFHda&amp;s=0</t>
  </si>
  <si>
    <t>Gartner Switzerland GmbH</t>
  </si>
  <si>
    <t>https://www.google.com/search?sca_esv=591434115&amp;hl=en&amp;gl=us&amp;q=Gartner+Switzerland+GmbH&amp;sa=X&amp;ved=0ahUKEwjG7K_TrZODAxX_EVkFHYUqClEQmJACCKgN</t>
  </si>
  <si>
    <t>The Royal Women's Hospital</t>
  </si>
  <si>
    <t>https://www.google.com/search?sca_esv=565257361&amp;hl=en&amp;gl=us&amp;q=The+Royal+Women%27s+Hospital&amp;sa=X&amp;ved=0ahUKEwj_s76duamBAxUglokEHd7SDkY4ChCYkAIIlws</t>
  </si>
  <si>
    <t>https://encrypted-tbn0.gstatic.com/images?q=tbn:ANd9GcRvtqtwPrAvoKSPzCGYYpVWK7udwmc2ACkDFqdot0Y&amp;s</t>
  </si>
  <si>
    <t>22feet Tribal Worldwide</t>
  </si>
  <si>
    <t>http://www.22feettribalworldwide.com/</t>
  </si>
  <si>
    <t>https://www.google.com/search?sca_esv=566185899&amp;hl=en&amp;gl=us&amp;q=22feet+Tribal+Worldwide&amp;sa=X&amp;ved=0ahUKEwjyuIaSwLOBAxWZF1kFHU0xDgI4MhCYkAII8wk</t>
  </si>
  <si>
    <t>https://encrypted-tbn0.gstatic.com/images?q=tbn:ANd9GcSWo9_HUlMy3GVNXavR1FOoSIzjgWJFHNAwKGzIa5I&amp;s</t>
  </si>
  <si>
    <t>ALwashim Poultry Company</t>
  </si>
  <si>
    <t>https://www.google.com/search?hl=en&amp;gl=us&amp;q=ALwashim+Poultry+Company&amp;sa=X&amp;ved=0ahUKEwiBttSmuPn_AhX0roQIHW2TBnQQmJACCMwM</t>
  </si>
  <si>
    <t>Siga Services AG</t>
  </si>
  <si>
    <t>https://www.google.com/search?hl=en&amp;gl=us&amp;q=Siga+Services+AG&amp;sa=X&amp;ved=0ahUKEwjKq4HF1MH9AhUWKFkFHXRSCZE4ChCYkAII7Aw</t>
  </si>
  <si>
    <t>PRO Unlimited</t>
  </si>
  <si>
    <t>http://www.magnitglobal.com/</t>
  </si>
  <si>
    <t>https://www.google.com/search?sca_esv=567185982&amp;gl=us&amp;hl=en&amp;q=PRO+Unlimited&amp;sa=X&amp;ved=0ahUKEwiCrdL_ibuBAxXuMUQIHU6CDYIQmJACCPQJ</t>
  </si>
  <si>
    <t>Digital Alchemy (Thailand) Limited</t>
  </si>
  <si>
    <t>https://www.google.com/search?hl=en&amp;gl=us&amp;q=Digital+Alchemy+(Thailand)+Limited&amp;sa=X&amp;ved=0ahUKEwjFtNWazaj9AhUJSTABHV6xDEMQmJACCNwK</t>
  </si>
  <si>
    <t>https://encrypted-tbn0.gstatic.com/images?q=tbn:ANd9GcSqP4OR9JrI1NyIZcEi-L1YEkzu-3XWAM4MUrqnkC8&amp;s</t>
  </si>
  <si>
    <t>Lugera The People Republic Romania</t>
  </si>
  <si>
    <t>https://www.google.com/search?sca_esv=575108319&amp;hl=en&amp;gl=us&amp;q=Lugera+The+People+Republic+Romania&amp;sa=X&amp;ved=0ahUKEwj22sW0hoSCAxU5lGoFHde5AAgQmJACCI4N</t>
  </si>
  <si>
    <t>https://encrypted-tbn0.gstatic.com/images?q=tbn:ANd9GcSzOkKk3HvA3rzBdjs0g8e7LzDVj7k3EQsrxMG4xoY&amp;s</t>
  </si>
  <si>
    <t>Jefferson Wells</t>
  </si>
  <si>
    <t>https://www.google.com/search?sca_esv=578400713&amp;hl=en&amp;gl=us&amp;q=Jefferson+Wells&amp;sa=X&amp;ved=0ahUKEwisqNqlmaKCAxUwGFkFHVFkD50QmJACCJ4I</t>
  </si>
  <si>
    <t>https://encrypted-tbn0.gstatic.com/images?q=tbn:ANd9GcSt0_o_3J61qAWAsDy1UdeICkO1AssJL9nwhw1s5ZQ&amp;s</t>
  </si>
  <si>
    <t>HELLA</t>
  </si>
  <si>
    <t>https://www.google.com/search?sca_esv=593213093&amp;hl=en&amp;gl=us&amp;q=HELLA&amp;sa=X&amp;ved=0ahUKEwj5tYTg9KSDAxWnF1kFHY5hA-04HhCYkAIIwgw</t>
  </si>
  <si>
    <t>https://encrypted-tbn0.gstatic.com/images?q=tbn:ANd9GcS7L6NX6RtLFZr_CavQJd0P6YWVOJobkXhiR-Ps8II&amp;s</t>
  </si>
  <si>
    <t>X-YUG Technologies Pvt Ltd</t>
  </si>
  <si>
    <t>https://www.google.com/search?sca_esv=573962864&amp;gl=us&amp;hl=en&amp;q=X-YUG+Technologies+Pvt+Ltd&amp;sa=X&amp;ved=0ahUKEwjg2KjJuvyBAxVKKlkFHcpZBkU4FBCYkAII6wk</t>
  </si>
  <si>
    <t>Vbet Ukraine</t>
  </si>
  <si>
    <t>https://www.google.com/search?sca_esv=588643820&amp;hl=en&amp;gl=us&amp;q=Vbet+Ukraine&amp;sa=X&amp;ved=0ahUKEwic_7qE2fyCAxUalWoFHc6KDkkQmJACCO0K</t>
  </si>
  <si>
    <t>https://encrypted-tbn0.gstatic.com/images?q=tbn:ANd9GcTy61g7TPkEF6H28JJKAIw33WlfxQozbWtbx5Jb&amp;s=0</t>
  </si>
  <si>
    <t>Ardshinbank CJSC</t>
  </si>
  <si>
    <t>http://www.ardshinbank.am/</t>
  </si>
  <si>
    <t>https://www.google.com/search?sca_esv=559325667&amp;gl=us&amp;hl=en&amp;q=Ardshinbank+CJSC&amp;sa=X&amp;ved=0ahUKEwiDwJz0nPKAAxW1HzQIHQ_YDXAQmJACCIcK</t>
  </si>
  <si>
    <t>https://encrypted-tbn0.gstatic.com/images?q=tbn:ANd9GcSNbrlrRpx2sm-_CwoaKa4tiOSraQBwVq2YAgmqKkU&amp;s</t>
  </si>
  <si>
    <t>Experis EspaÃ±a</t>
  </si>
  <si>
    <t>https://www.google.com/search?gl=us&amp;hl=en&amp;q=Experis+Espa%C3%B1a&amp;sa=X&amp;ved=0ahUKEwiI_ZWIjcL_AhXbjIkEHWy8DzQQmJACCKQK</t>
  </si>
  <si>
    <t>INVERTO, a BCG company</t>
  </si>
  <si>
    <t>http://www.inverto.com/</t>
  </si>
  <si>
    <t>https://www.google.com/search?sca_esv=580393850&amp;gl=us&amp;hl=en&amp;q=INVERTO,+a+BCG+company&amp;sa=X&amp;ved=0ahUKEwifzp-r6LOCAxXFEFkFHZymArcQmJACCJYN</t>
  </si>
  <si>
    <t>Appic Solutions</t>
  </si>
  <si>
    <t>https://www.google.com/search?gl=us&amp;hl=en&amp;q=Appic+Solutions&amp;sa=X&amp;ved=0ahUKEwjq0_Ki_Kr9AhVfEVkFHfboBY84MhCYkAIIzgk</t>
  </si>
  <si>
    <t>Isilumko Staffing.</t>
  </si>
  <si>
    <t>https://www.google.com/search?sca_esv=565570927&amp;hl=en&amp;gl=us&amp;q=Isilumko+Staffing.&amp;sa=X&amp;ved=0ahUKEwjSybqf_KuBAxVSFVkFHauZAzEQmJACCOAL</t>
  </si>
  <si>
    <t>https://encrypted-tbn0.gstatic.com/images?q=tbn:ANd9GcRDJoOwzwxacN_oTf-22tgmkyDMjm5sxAdhaxiZNDU&amp;s</t>
  </si>
  <si>
    <t>Hastraa Consulting Services</t>
  </si>
  <si>
    <t>https://www.google.com/search?q=Hastraa+Consulting+Services&amp;sa=X&amp;ved=0ahUKEwj34_qMr7z8AhW9kmoFHbsIBFsQmJACCL8K</t>
  </si>
  <si>
    <t>https://encrypted-tbn0.gstatic.com/images?q=tbn:ANd9GcSx0Gf9TQlyzU9V_IY-_T3tLr_h94oNZqSK5hNXcHg&amp;s</t>
  </si>
  <si>
    <t>GoldenWolf</t>
  </si>
  <si>
    <t>https://www.google.com/search?hl=en&amp;gl=us&amp;q=GoldenWolf&amp;sa=X&amp;ved=0ahUKEwir0Z-9wbX_AhUGkokEHSOSCH84ChCYkAIInw0</t>
  </si>
  <si>
    <t>Catalent Pharma Solutions, Inc.</t>
  </si>
  <si>
    <t>https://www.google.com/search?hl=en&amp;gl=us&amp;q=Catalent+Pharma+Solutions,+Inc.&amp;sa=X&amp;ved=0ahUKEwizzZKWorX-AhXfmWoFHbKYALk4HhCYkAIIngo</t>
  </si>
  <si>
    <t>Uponor</t>
  </si>
  <si>
    <t>http://www.uponor.com/</t>
  </si>
  <si>
    <t>https://www.google.com/search?ucbcb=1&amp;hl=en&amp;gl=us&amp;q=Uponor&amp;sa=X&amp;ved=0ahUKEwjoo5OC6Nr9AhWfGFkFHdsSBzQQmJACCNQN</t>
  </si>
  <si>
    <t>https://encrypted-tbn0.gstatic.com/images?q=tbn:ANd9GcTPna41KhpO6siZBKe2vXU4XedEl0nrwy7JNeF566g&amp;s</t>
  </si>
  <si>
    <t>Everi Holdings Inc</t>
  </si>
  <si>
    <t>http://www.everi.com/</t>
  </si>
  <si>
    <t>https://www.google.com/search?sca_esv=559310888&amp;hl=en&amp;gl=us&amp;q=Everi+Holdings+Inc&amp;sa=X&amp;ved=0ahUKEwiI4f3WjfKAAxUIMlkFHZaWCyA4ChCYkAII6wo</t>
  </si>
  <si>
    <t>https://encrypted-tbn0.gstatic.com/images?q=tbn:ANd9GcSMsg4TOed2Tlq4bLy8mnNRG85yZ9e8h2q-_0y8Q4s&amp;s</t>
  </si>
  <si>
    <t>Biene</t>
  </si>
  <si>
    <t>https://www.google.com/search?sca_esv=582184140&amp;hl=en&amp;gl=us&amp;q=Biene&amp;sa=X&amp;ved=0ahUKEwj7k--W9sKCAxUQEVkFHRZMA0cQmJACCPcK</t>
  </si>
  <si>
    <t>https://encrypted-tbn0.gstatic.com/images?q=tbn:ANd9GcRzFXjIj9efv5CKbOCi9PxacdsrKa1wV8EKAo0psbE&amp;s</t>
  </si>
  <si>
    <t>Crew</t>
  </si>
  <si>
    <t>https://www.google.com/search?ucbcb=1&amp;gl=us&amp;hl=en&amp;q=Crew&amp;sa=X&amp;ved=0ahUKEwjzyIX97P38AhWkHkQIHad2AqE4KBCYkAII1go</t>
  </si>
  <si>
    <t>Dixtior Consulting</t>
  </si>
  <si>
    <t>https://www.google.com/search?ucbcb=1&amp;hl=en&amp;gl=us&amp;q=Dixtior+Consulting&amp;sa=X&amp;ved=0ahUKEwjWpcjJxtr8AhUhlWoFHfcjCl0QmJACCKsN</t>
  </si>
  <si>
    <t>https://encrypted-tbn0.gstatic.com/images?q=tbn:ANd9GcS5FQEZR1dAgSepZKJs8HwGbCk0pFOv-kbK5n0wo44&amp;s</t>
  </si>
  <si>
    <t>Informatica Corp.</t>
  </si>
  <si>
    <t>https://www.google.com/search?hl=en&amp;gl=us&amp;q=Informatica+Corp.&amp;sa=X&amp;ved=0ahUKEwik3POttcn-AhXDl4kEHYf3Dgc4ChCYkAII_Qs</t>
  </si>
  <si>
    <t>PSI CRO</t>
  </si>
  <si>
    <t>https://www.google.com/search?sca_esv=584513130&amp;hl=en&amp;gl=us&amp;q=PSI+CRO&amp;sa=X&amp;ved=0ahUKEwiCgcPrhNeCAxVikIkEHcylAcYQmJACCOQK</t>
  </si>
  <si>
    <t>https://encrypted-tbn0.gstatic.com/images?q=tbn:ANd9GcTWnExuiuuZ11HntyzWmAoX5OoeFW3BeWq8UWjU&amp;s=0</t>
  </si>
  <si>
    <t>AdWay (Square Management)</t>
  </si>
  <si>
    <t>https://www.google.com/search?sca_esv=551094476&amp;hl=en&amp;gl=us&amp;q=AdWay+(Square+Management)&amp;sa=X&amp;ved=0ahUKEwjlwc7z36uAAxWdSzABHUVQDUk4ChCYkAII9ws</t>
  </si>
  <si>
    <t>https://encrypted-tbn0.gstatic.com/images?q=tbn:ANd9GcRxWlFjK5hWwIlDyUgZrAAQgIGwl7D3stZ0lPqBdN4&amp;s</t>
  </si>
  <si>
    <t>Easyjobs Recruitment</t>
  </si>
  <si>
    <t>https://www.google.com/search?hl=en&amp;gl=us&amp;q=Easyjobs+Recruitment&amp;sa=X&amp;ved=0ahUKEwj2jKrWtaH_AhV4ElkFHelSA1kQmJACCJMK</t>
  </si>
  <si>
    <t>MSC Mediterranean Shipping Company SA</t>
  </si>
  <si>
    <t>https://www.google.com/search?hl=en&amp;gl=us&amp;q=MSC+Mediterranean+Shipping+Company+SA&amp;sa=X&amp;ved=0ahUKEwi8vpudws7-AhVgjIkEHfEvAIE4UBCYkAII1Qk</t>
  </si>
  <si>
    <t>York Region</t>
  </si>
  <si>
    <t>https://www.google.com/search?hl=en&amp;gl=us&amp;q=York+Region&amp;sa=X&amp;ved=0ahUKEwjm2oSRt9GAAxXRFFkFHfcOBK0QmJACCJEL</t>
  </si>
  <si>
    <t>Mielabelo</t>
  </si>
  <si>
    <t>https://www.google.com/search?gl=us&amp;hl=en&amp;q=Mielabelo&amp;sa=X&amp;ved=0ahUKEwjvtqWAl-_-AhV8GlkFHXnrBukQmJACCOQL</t>
  </si>
  <si>
    <t>Nilfisk A/S</t>
  </si>
  <si>
    <t>https://www.google.com/search?hl=en&amp;gl=us&amp;q=Nilfisk+A/S&amp;sa=X&amp;ved=0ahUKEwiK4d_Dn5qAAxXRFlkFHVFoAf8QmJACCJ4I</t>
  </si>
  <si>
    <t>Keeper Recruitment Limited</t>
  </si>
  <si>
    <t>http://www.keeperrecruitment.com/</t>
  </si>
  <si>
    <t>https://www.google.com/search?sca_esv=565570927&amp;gl=us&amp;hl=en&amp;q=Keeper+Recruitment+Limited&amp;sa=X&amp;ved=0ahUKEwjn5a-k-quBAxVPFVkFHfgQADw4FBCYkAIIvQk</t>
  </si>
  <si>
    <t>https://encrypted-tbn0.gstatic.com/images?q=tbn:ANd9GcTzjd62cWzC_SbogUqAlUEJTi0Iipy8yyZUd-An98rs2DV_g-PoApDY&amp;s</t>
  </si>
  <si>
    <t>Quidnet Energy</t>
  </si>
  <si>
    <t>http://quidnetenergy.com/</t>
  </si>
  <si>
    <t>https://www.google.com/search?gl=us&amp;hl=en&amp;q=Quidnet+Energy&amp;sa=X&amp;ved=0ahUKEwiW4L60zoD-AhXgfDABHXLCDYo4HhCYkAII-Ao</t>
  </si>
  <si>
    <t>Safeway Philtech Inc</t>
  </si>
  <si>
    <t>http://www.safewaymanila.com/</t>
  </si>
  <si>
    <t>https://www.google.com/search?sca_esv=571229774&amp;hl=en&amp;gl=us&amp;q=Safeway+Philtech+Inc&amp;sa=X&amp;ved=0ahUKEwii-byf4uCBAxUjM1kFHc-HAbM4MhCYkAIIsQs</t>
  </si>
  <si>
    <t>https://encrypted-tbn0.gstatic.com/images?q=tbn:ANd9GcQcYBzqXlNCNiRGs6IKtouVafBZnpBK5CHUmVjv&amp;s=0</t>
  </si>
  <si>
    <t>Gienapp Architects</t>
  </si>
  <si>
    <t>https://www.google.com/search?q=Gienapp+Architects&amp;sa=X&amp;ved=0ahUKEwif9dnp3K3-AhUdF1kFHTE0DWA4FBCYkAIIwgk</t>
  </si>
  <si>
    <t>People Impact</t>
  </si>
  <si>
    <t>https://www.google.com/search?gl=us&amp;hl=en&amp;q=People+Impact&amp;sa=X&amp;ved=0ahUKEwjW6eHDw93-AhUcJkQIHb0SADQ4ZBCYkAII1Aw</t>
  </si>
  <si>
    <t>https://encrypted-tbn0.gstatic.com/images?q=tbn:ANd9GcSeigCqZU5QflrZuWREuZkiTCFCgqkyNC8Ux1Y-pQM&amp;s</t>
  </si>
  <si>
    <t>Aspira</t>
  </si>
  <si>
    <t>https://www.google.com/search?gl=us&amp;hl=en&amp;q=Aspira&amp;sa=X&amp;ved=0ahUKEwjq1fKQ0Of-AhWEkokEHb9aAkMQmJACCKQM</t>
  </si>
  <si>
    <t>AXIOM LABORATORY PTE. LTD.</t>
  </si>
  <si>
    <t>https://www.google.com/search?sca_esv=562451240&amp;gl=us&amp;hl=en&amp;q=AXIOM+LABORATORY+PTE.+LTD.&amp;sa=X&amp;ved=0ahUKEwiNxNHrqpCBAxWtEVkFHQXNDKg4FBCYkAII1Qw</t>
  </si>
  <si>
    <t>UpMan Consulting</t>
  </si>
  <si>
    <t>https://www.google.com/search?ucbcb=1&amp;hl=en&amp;gl=us&amp;q=UpMan+Consulting&amp;sa=X&amp;ved=0ahUKEwjF1NmxxNr8AhXvnGoFHe5vCgg4FBCYkAIIiQs</t>
  </si>
  <si>
    <t>AbsoluteCARE Medical and Pharmacy</t>
  </si>
  <si>
    <t>http://www.absolutecare.com/</t>
  </si>
  <si>
    <t>https://www.google.com/search?hl=en&amp;gl=us&amp;q=AbsoluteCARE+Medical+and+Pharmacy&amp;sa=X&amp;ved=0ahUKEwib8KfW5LqAAxWuEVkFHSIJD-04RhCYkAIIsQw</t>
  </si>
  <si>
    <t>American Eagle Outfitters, Inc.</t>
  </si>
  <si>
    <t>https://www.google.com/search?sca_esv=559325667&amp;hl=en&amp;gl=us&amp;q=American+Eagle+Outfitters,+Inc.&amp;sa=X&amp;ved=0ahUKEwiE4qjzm_KAAxVXFzQIHcSfC604MhCYkAIItQo</t>
  </si>
  <si>
    <t>Ambition Singapore</t>
  </si>
  <si>
    <t>https://www.google.com/search?sca_esv=579068902&amp;gl=us&amp;hl=en&amp;q=Ambition+Singapore&amp;sa=X&amp;ved=0ahUKEwjxqPPNmKeCAxWDFFkFHZNAC3M4FBCYkAIInAo</t>
  </si>
  <si>
    <t>ÎœÎ‘Î˜Î™ÎŸÎ£ Î Î¥Î¡Î™ÎœÎ‘Î§Î‘ Î‘.Î•.</t>
  </si>
  <si>
    <t>http://mathios.com/</t>
  </si>
  <si>
    <t>https://www.google.com/search?hl=en&amp;gl=us&amp;q=%CE%9C%CE%91%CE%98%CE%99%CE%9F%CE%A3+%CE%A0%CE%A5%CE%A1%CE%99%CE%9C%CE%91%CE%A7%CE%91+%CE%91.%CE%95.&amp;sa=X&amp;ved=0ahUKEwjH4cbV9ef_AhWetokEHbaKDuwQmJACCMYL</t>
  </si>
  <si>
    <t>The London School of Economics and Political Science (LSE)</t>
  </si>
  <si>
    <t>https://www.lse.ac.uk/</t>
  </si>
  <si>
    <t>https://www.google.com/search?sca_esv=587222008&amp;gl=us&amp;hl=en&amp;q=The+London+School+of+Economics+and+Political+Science+(LSE)&amp;sa=X&amp;ved=0ahUKEwjgooHKjfCCAxXDm4kEHYaGCqU4RhCYkAIIsQw</t>
  </si>
  <si>
    <t>https://encrypted-tbn0.gstatic.com/images?q=tbn:ANd9GcTnJgkyDyLv5bz4Hp_Nb2u39GqFCM-EaN6CfvBJ_zE&amp;s</t>
  </si>
  <si>
    <t>Sofascore</t>
  </si>
  <si>
    <t>https://www.google.com/search?hl=en&amp;gl=us&amp;q=Sofascore&amp;sa=X&amp;ved=0ahUKEwiKhZL1sZL_AhVjEmIAHRXWBqsQmJACCNAF</t>
  </si>
  <si>
    <t>https://encrypted-tbn0.gstatic.com/images?q=tbn:ANd9GcSu7-tNhY_LejamqH2tl8WGrseNR2K6IA9FAhPdghw&amp;s</t>
  </si>
  <si>
    <t>GSS UK Services Limited</t>
  </si>
  <si>
    <t>https://www.google.com/search?sca_esv=923c5379fa918772&amp;hl=en&amp;gl=us&amp;q=GSS+UK+Services+Limited&amp;sa=X&amp;ved=0ahUKEwjyjMbHppODAxX8TDABHa03DnM4FBCYkAII-Qk</t>
  </si>
  <si>
    <t>https://encrypted-tbn0.gstatic.com/images?q=tbn:ANd9GcS24m7UzBT8jqAJlo3HQoGtUbcJclKKvaJQh8uef5k&amp;s</t>
  </si>
  <si>
    <t>Studio 34</t>
  </si>
  <si>
    <t>https://www.google.com/search?hl=en&amp;gl=us&amp;q=Studio+34&amp;sa=X&amp;ved=0ahUKEwi179zos_T_AhVEFFkFHVK0BRsQmJACCJwI</t>
  </si>
  <si>
    <t>https://encrypted-tbn0.gstatic.com/images?q=tbn:ANd9GcQPLPErl6Ak4J0HXwBQWuqNuinzkPV8Hkvp_VNceJE&amp;s</t>
  </si>
  <si>
    <t>Tecnalia</t>
  </si>
  <si>
    <t>http://www.tecnalia.com/</t>
  </si>
  <si>
    <t>https://www.google.com/search?gl=us&amp;hl=en&amp;q=Tecnalia&amp;sa=X&amp;ved=0ahUKEwjMv5_gwsyAAxWFkYkEHV5ZDHM4FBCYkAII3Qw</t>
  </si>
  <si>
    <t>Collinson</t>
  </si>
  <si>
    <t>https://www.google.com/search?sca_esv=574353833&amp;hl=en&amp;gl=us&amp;q=Collinson&amp;sa=X&amp;ved=0ahUKEwiKm67F-f6BAxU-MVkFHZFGDucQmJACCIcL</t>
  </si>
  <si>
    <t>https://encrypted-tbn0.gstatic.com/images?q=tbn:ANd9GcSMLPYZcY0lAcSzgbrKKmpoUVW4Ar1zqoEiRE-x6JE&amp;s</t>
  </si>
  <si>
    <t>ChargePoint</t>
  </si>
  <si>
    <t>http://www.chargepoint.com/</t>
  </si>
  <si>
    <t>https://www.google.com/search?sca_esv=571506520&amp;hl=en&amp;gl=us&amp;q=ChargePoint&amp;sa=X&amp;ved=0ahUKEwjS6_W5o-OBAxUJm4kEHXN7BroQmJACCNUK</t>
  </si>
  <si>
    <t>https://encrypted-tbn0.gstatic.com/images?q=tbn:ANd9GcSG27lKoSkEIzxra0ePZG1QCYRH6ESUrZyQ2aDK3MU&amp;s</t>
  </si>
  <si>
    <t>VENPA GLOBAL TECHNOLOGIES INDIA PRIVATE LIMITED</t>
  </si>
  <si>
    <t>https://www.google.com/search?sca_esv=567797162&amp;hl=en&amp;gl=us&amp;q=VENPA+GLOBAL+TECHNOLOGIES+INDIA+PRIVATE+LIMITED&amp;sa=X&amp;ved=0ahUKEwiEq5yOjsCBAxVjK1kFHVg6C8oQmJACCJgN</t>
  </si>
  <si>
    <t>EXADS</t>
  </si>
  <si>
    <t>https://www.google.com/search?sca_esv=584208532&amp;hl=en&amp;gl=us&amp;q=EXADS&amp;sa=X&amp;ved=0ahUKEwjalP7OudSCAxULk2oFHTCEDZ84ChCYkAII_Qs</t>
  </si>
  <si>
    <t>https://encrypted-tbn0.gstatic.com/images?q=tbn:ANd9GcTOkwalmLOFJg4x3bAfLqDfUYs-hkG2FIIfkM_rQMI&amp;s</t>
  </si>
  <si>
    <t>MEOTEC</t>
  </si>
  <si>
    <t>http://www.meotec.com/</t>
  </si>
  <si>
    <t>https://www.google.com/search?ucbcb=1&amp;gl=us&amp;hl=en&amp;q=MEOTEC&amp;sa=X&amp;ved=0ahUKEwip8b-p4Mv9AhWVkYkEHRd-BXM4bhCYkAIIxww</t>
  </si>
  <si>
    <t>TRIPLE A TECHNOLOGIES PTE. LTD.</t>
  </si>
  <si>
    <t>http://triple-a.io/</t>
  </si>
  <si>
    <t>https://www.google.com/search?sca_esv=555046018&amp;gl=us&amp;hl=en&amp;q=TRIPLE+A+TECHNOLOGIES+PTE.+LTD.&amp;sa=X&amp;ved=0ahUKEwiR9O3A-c6AAxUAbzABHQ6OCgMQmJACCMAJ</t>
  </si>
  <si>
    <t>Sebratec</t>
  </si>
  <si>
    <t>https://www.google.com/search?sca_esv=581125403&amp;gl=us&amp;hl=en&amp;q=Sebratec&amp;sa=X&amp;ved=0ahUKEwjekY6r9LiCAxUnFFkFHZCXD5I4FBCYkAII4Qo</t>
  </si>
  <si>
    <t>Monk's Hill Ventures</t>
  </si>
  <si>
    <t>http://www.monkshill.com/</t>
  </si>
  <si>
    <t>https://www.google.com/search?gl=us&amp;hl=en&amp;q=Monk%27s+Hill+Ventures&amp;sa=X&amp;ved=0ahUKEwiFmvWUoab-AhUlElkFHZRxAh04ChCYkAII_As</t>
  </si>
  <si>
    <t>PEP Health</t>
  </si>
  <si>
    <t>https://www.google.com/search?gl=us&amp;hl=en&amp;q=PEP+Health&amp;sa=X&amp;ved=0ahUKEwi0xP6MqriAAxX4nGoFHRyUD9UQmJACCL8J</t>
  </si>
  <si>
    <t>https://encrypted-tbn0.gstatic.com/images?q=tbn:ANd9GcQLfU3VUnm-vg7HwLB7qqdOxaj56pn7ILZ_-Rq3rWQ&amp;s</t>
  </si>
  <si>
    <t>Darrow.ai</t>
  </si>
  <si>
    <t>http://www.darrow.ai/</t>
  </si>
  <si>
    <t>https://www.google.com/search?gl=us&amp;hl=en&amp;q=Darrow.ai&amp;sa=X&amp;ved=0ahUKEwiw2Zv_p8n9AhX4PUQIHUiLBGkQmJACCMMI</t>
  </si>
  <si>
    <t>https://encrypted-tbn0.gstatic.com/images?q=tbn:ANd9GcRX8MhpIS-Cl3l-S8L6Ne8eRgjeVojKY2hZ6_zFu6Y&amp;s</t>
  </si>
  <si>
    <t>hunter savage</t>
  </si>
  <si>
    <t>https://www.google.com/search?gl=us&amp;hl=en&amp;q=hunter+savage&amp;sa=X&amp;ved=0ahUKEwiOvruOjLD9AhWgEFkFHYyDAls4FBCYkAIInAs</t>
  </si>
  <si>
    <t>Tech Rise People</t>
  </si>
  <si>
    <t>https://www.google.com/search?sca_esv=583557295&amp;hl=en&amp;gl=us&amp;q=Tech+Rise+People&amp;sa=X&amp;ved=0ahUKEwjUiJOe9cyCAxU8C0QIHX_qCMcQmJACCKwM</t>
  </si>
  <si>
    <t>https://encrypted-tbn0.gstatic.com/images?q=tbn:ANd9GcT6N0t9_k6J34z-1H0ZWK5GJKd84S3CujBlz8Gauds&amp;s</t>
  </si>
  <si>
    <t>Ficusoft Technologies Pvt Ltd</t>
  </si>
  <si>
    <t>https://www.google.com/search?sca_esv=583240805&amp;gl=us&amp;hl=en&amp;q=Ficusoft+Technologies+Pvt+Ltd&amp;sa=X&amp;ved=0ahUKEwjcvNipsMqCAxX2OkQIHfvHCmI4jAEQmJACCNwK</t>
  </si>
  <si>
    <t>Phoenix - Your Professional Search Partner</t>
  </si>
  <si>
    <t>https://www.google.com/search?ucbcb=1&amp;gl=us&amp;hl=en&amp;q=Phoenix+-+Your+Professional+Search+Partner&amp;sa=X&amp;ved=0ahUKEwjGs8yN48v9AhWHDkQIHaBrAqc4ChCYkAII6Ao</t>
  </si>
  <si>
    <t>https://encrypted-tbn0.gstatic.com/images?q=tbn:ANd9GcT4AElNqOH-7-tvKBk49uLF8YtLrnyWKCNoVKmXdsA&amp;s</t>
  </si>
  <si>
    <t>æ·±åœ³å¸‚æ³•æœ¬ä¿¡æ¯æŠ€æœ¯è‚¡ä»½æœ‰é™å…¬å¸</t>
  </si>
  <si>
    <t>http://www.farben.com.cn/</t>
  </si>
  <si>
    <t>https://www.google.com/search?q=%E6%B7%B1%E5%9C%B3%E5%B8%82%E6%B3%95%E6%9C%AC%E4%BF%A1%E6%81%AF%E6%8A%80%E6%9C%AF%E8%82%A1%E4%BB%BD%E6%9C%89%E9%99%90%E5%85%AC%E5%8F%B8&amp;sa=X&amp;ved=0ahUKEwizxNjBwsb8AhWiElkFHSe6BYM4ChCYkAIIlAw</t>
  </si>
  <si>
    <t>https://encrypted-tbn0.gstatic.com/images?q=tbn:ANd9GcRgEVpsuMHj8ap9_6nX0vnmJyC79sUXb_9trLLd8vo&amp;s</t>
  </si>
  <si>
    <t>reesmarx</t>
  </si>
  <si>
    <t>https://www.google.com/search?sca_esv=552197865&amp;hl=en&amp;gl=us&amp;q=reesmarx&amp;sa=X&amp;ved=0ahUKEwiM3bHg47WAAxXRRzABHdnIDyg4FBCYkAIIkg0</t>
  </si>
  <si>
    <t>Salix</t>
  </si>
  <si>
    <t>https://www.google.com/search?sca_esv=593529204&amp;gl=us&amp;hl=en&amp;q=Salix&amp;sa=X&amp;ved=0ahUKEwj_iqW296mDAxULFVkFHeiWC544HhCYkAII1Qo</t>
  </si>
  <si>
    <t>University of Maryland, Baltimore County</t>
  </si>
  <si>
    <t>http://www.umaryland.edu/</t>
  </si>
  <si>
    <t>https://www.google.com/search?hl=en&amp;gl=us&amp;q=University+of+Maryland,+Baltimore+County&amp;sa=X&amp;ved=0ahUKEwi3peCPrOz9AhV1jokEHeA1B7g4HhCYkAII0As</t>
  </si>
  <si>
    <t>Alliance Healthcare EspaÃ±a</t>
  </si>
  <si>
    <t>https://www.google.com/search?sca_esv=47b4a6919aabd501&amp;sca_upv=1&amp;hl=en&amp;gl=us&amp;q=Alliance+Healthcare+Espa%C3%B1a&amp;sa=X&amp;ved=0ahUKEwjn_pjbkeaCAxX3QjABHc0UAoUQmJACCL8J</t>
  </si>
  <si>
    <t>https://encrypted-tbn0.gstatic.com/images?q=tbn:ANd9GcRTqpeD6rkHyymNoEBrFbCE93_8DCuaeuO_ZlRDmqw&amp;s</t>
  </si>
  <si>
    <t>Techvedika</t>
  </si>
  <si>
    <t>https://www.google.com/search?sca_esv=ce3c85c8e30a07e6&amp;gl=us&amp;hl=en&amp;q=Techvedika&amp;sa=X&amp;ved=0ahUKEwjV_vKR88KCAxW1RTABHU-fBBc4KBCYkAII2go</t>
  </si>
  <si>
    <t>Vivertis</t>
  </si>
  <si>
    <t>https://www.google.com/search?q=Vivertis&amp;sa=X&amp;ved=0ahUKEwif6aqqqbf8AhWQmmoFHdOyDa04HhCYkAIIugw</t>
  </si>
  <si>
    <t>https://encrypted-tbn0.gstatic.com/images?q=tbn:ANd9GcS8X2stEb_u-VqnsGwjVSa7W-kejU2FMKgxUWwS1do&amp;s</t>
  </si>
  <si>
    <t>EMA - Development and Mobility Agency</t>
  </si>
  <si>
    <t>https://www.google.com/search?sca_esv=580393850&amp;gl=us&amp;hl=en&amp;q=EMA+-+Development+and+Mobility+Agency&amp;sa=X&amp;ved=0ahUKEwjpzM2M6LOCAxXcF1kFHVrYC5wQmJACCMoI</t>
  </si>
  <si>
    <t>Nederlandse Omroep Stichting</t>
  </si>
  <si>
    <t>http://www.nos.nl/</t>
  </si>
  <si>
    <t>https://www.google.com/search?gl=us&amp;hl=en&amp;q=Nederlandse+Omroep+Stichting&amp;sa=X&amp;ved=0ahUKEwjBm4_X8MH-AhWbjokEHUdpC104ChCYkAIIsws</t>
  </si>
  <si>
    <t>Paymish</t>
  </si>
  <si>
    <t>https://www.google.com/search?sca_esv=562993306&amp;gl=us&amp;hl=en&amp;q=Paymish&amp;sa=X&amp;ved=0ahUKEwia34v1q5WBAxVtEVkFHatjAewQmJACCOsK</t>
  </si>
  <si>
    <t>PRÃ‰VOIR</t>
  </si>
  <si>
    <t>https://www.google.com/search?q=PR%C3%89VOIR&amp;sa=X&amp;ved=0ahUKEwjH6eiCu8n-AhWTTTABHYNkB1Q4PBCYkAIIiQs</t>
  </si>
  <si>
    <t>Savannah-Chatham County Schools</t>
  </si>
  <si>
    <t>https://www.google.com/search?gl=us&amp;hl=en&amp;q=Savannah-Chatham+County+Schools&amp;sa=X&amp;ved=0ahUKEwil1tvS_Mj8AhWEMlkFHcKiASsQmJACCNUL</t>
  </si>
  <si>
    <t>Grand Royal Group International</t>
  </si>
  <si>
    <t>https://www.google.com/search?sca_esv=559959589&amp;hl=en&amp;gl=us&amp;q=Grand+Royal+Group+International&amp;sa=X&amp;ved=0ahUKEwjkjPmHn_eAAxUsjIkEHdl2D0AQmJACCNkI</t>
  </si>
  <si>
    <t>https://encrypted-tbn0.gstatic.com/images?q=tbn:ANd9GcTqT3KOG6yTa2pV_hzC31p7zn6-BKcNlnpB4LjAbNQ&amp;s</t>
  </si>
  <si>
    <t>ITFS Sp. z o.o.</t>
  </si>
  <si>
    <t>https://www.google.com/search?sca_esv=577385484&amp;hl=en&amp;gl=us&amp;q=ITFS+Sp.+z+o.o.&amp;sa=X&amp;ved=0ahUKEwjoo6fpjJiCAxXKL0QIHUrfDQ04FBCYkAIIlgs</t>
  </si>
  <si>
    <t>https://encrypted-tbn0.gstatic.com/images?q=tbn:ANd9GcQPyCw46QpCAS47HTQ_n3NcUUvTdWoUWD-Tzb9GlkM&amp;s</t>
  </si>
  <si>
    <t>Ignition Program</t>
  </si>
  <si>
    <t>https://www.google.com/search?gl=us&amp;hl=en&amp;q=Ignition+Program&amp;sa=X&amp;ved=0ahUKEwj4hoDh0sH9AhULD1kFHWHmAqc4PBCYkAIIyg0</t>
  </si>
  <si>
    <t>Garanti BBVA Teknoloji</t>
  </si>
  <si>
    <t>https://www.google.com/search?sca_esv=e734890f2d27226f&amp;hl=en&amp;gl=us&amp;q=Garanti+BBVA+Teknoloji&amp;sa=X&amp;ved=0ahUKEwjC66W6iuuCAxWRTjABHddoDggQmJACCPIL</t>
  </si>
  <si>
    <t>https://encrypted-tbn0.gstatic.com/images?q=tbn:ANd9GcTN8nI1CgguBCf6909iTVFBHPOeG0BSxQZybr0PRm4&amp;s</t>
  </si>
  <si>
    <t>Intarget</t>
  </si>
  <si>
    <t>https://www.google.com/search?hl=en&amp;gl=us&amp;q=Intarget&amp;sa=X&amp;ved=0ahUKEwjgluLnhIaAAxXpFVkFHXyCD0wQmJACCPsL</t>
  </si>
  <si>
    <t>https://encrypted-tbn0.gstatic.com/images?q=tbn:ANd9GcSXirXqUUZJwI703ERv9wPEDbuQ5WDFBOkP25OmL2s&amp;s</t>
  </si>
  <si>
    <t>thompsonpipegroup</t>
  </si>
  <si>
    <t>https://www.google.com/search?sca_esv=554356654&amp;gl=us&amp;hl=en&amp;q=thompsonpipegroup&amp;sa=X&amp;ved=0ahUKEwjok_7B78mAAxX6nGoFHdnZBfwQmJACCOcK</t>
  </si>
  <si>
    <t>Oetker Digital</t>
  </si>
  <si>
    <t>https://www.google.com/search?hl=en&amp;gl=us&amp;q=Oetker+Digital&amp;sa=X&amp;ved=0ahUKEwiNwZ-BzI_-AhVHmIQIHYGKArI4ChCYkAIIjQs</t>
  </si>
  <si>
    <t>https://encrypted-tbn0.gstatic.com/images?q=tbn:ANd9GcQ9g2jbqJyPS16cGmRXHT5QkGDlTmSK0FXFY7JJNZc&amp;s</t>
  </si>
  <si>
    <t>Susa Ventures</t>
  </si>
  <si>
    <t>https://www.google.com/search?sca_esv=576391435&amp;gl=us&amp;hl=en&amp;q=Susa+Ventures&amp;sa=X&amp;ved=0ahUKEwjPlfq4w5CCAxUoD1kFHZrhDFk4ChCYkAIIgQs</t>
  </si>
  <si>
    <t>Brainfield AG</t>
  </si>
  <si>
    <t>https://www.google.com/search?ucbcb=1&amp;gl=us&amp;hl=en&amp;q=Brainfield+AG&amp;sa=X&amp;ved=0ahUKEwjJ8dWAqN39AhVzO0QIHckZDbY4FBCYkAIIiQs</t>
  </si>
  <si>
    <t>ALTEC S.p.A.</t>
  </si>
  <si>
    <t>http://www.altecspace.it/</t>
  </si>
  <si>
    <t>https://www.google.com/search?gl=us&amp;hl=en&amp;q=ALTEC+S.p.A.&amp;sa=X&amp;ved=0ahUKEwjmmajrrOL9AhVbl4kEHVr4CzI4ChCYkAII3Qo</t>
  </si>
  <si>
    <t>https://encrypted-tbn0.gstatic.com/images?q=tbn:ANd9GcS1FHY1oK8zfvcelGvv9hWVp7-ThfMzxfnhcNHo&amp;s=0</t>
  </si>
  <si>
    <t>PEPS INTERIM</t>
  </si>
  <si>
    <t>https://www.google.com/search?sca_esv=573710622&amp;hl=en&amp;gl=us&amp;q=PEPS+INTERIM&amp;sa=X&amp;ved=0ahUKEwjStLCG_PmBAxU1VTUKHVEaDRc4FBCYkAIIxAs</t>
  </si>
  <si>
    <t>https://encrypted-tbn0.gstatic.com/images?q=tbn:ANd9GcT-wO_viPJlmeZdESAm3o6sroK0nvHeaSG9RapJ1wc&amp;s</t>
  </si>
  <si>
    <t>Altana AI</t>
  </si>
  <si>
    <t>https://www.google.com/search?hl=en&amp;gl=us&amp;q=Altana+AI&amp;sa=X&amp;ved=0ahUKEwiiqszSvqH_AhXiFFkFHb_NCA44ChCYkAII2As</t>
  </si>
  <si>
    <t>https://encrypted-tbn0.gstatic.com/images?q=tbn:ANd9GcS39h4j-n2c3mozlQ14HgH49hgOTthm12DZm4HcFaM&amp;s</t>
  </si>
  <si>
    <t>Argyll Scott HK</t>
  </si>
  <si>
    <t>https://www.google.com/search?gl=us&amp;hl=en&amp;q=Argyll+Scott+HK&amp;sa=X&amp;ved=0ahUKEwi64OyP98b-AhUXMlkFHSZlBxkQmJACCLAN</t>
  </si>
  <si>
    <t>Flatiron Health</t>
  </si>
  <si>
    <t>https://www.google.com/search?ucbcb=1&amp;gl=us&amp;hl=en&amp;q=Flatiron+Health&amp;sa=X&amp;ved=0ahUKEwjNm5Py-6r9AhVkrYkEHWfJAgM4ChCYkAII2Qo</t>
  </si>
  <si>
    <t>https://encrypted-tbn0.gstatic.com/images?q=tbn:ANd9GcR_6Ln-7fUx08-0yna2AvfIGv6tt1SIxvsNzNXGG_TMLvgA9uMSlQUz4dw&amp;s</t>
  </si>
  <si>
    <t>Akqa Inc</t>
  </si>
  <si>
    <t>http://www.akqa.com/</t>
  </si>
  <si>
    <t>https://www.google.com/search?hl=en&amp;gl=us&amp;q=Akqa+Inc&amp;sa=X&amp;ved=0ahUKEwiv_afyh878AhUzMlkFHcp_Bck4KBCYkAIIjAs</t>
  </si>
  <si>
    <t>https://encrypted-tbn0.gstatic.com/images?q=tbn:ANd9GcSCjM8IKiube7rFk_TZRzVAIHJF1B-8lzBzUWSE&amp;s=0</t>
  </si>
  <si>
    <t>ISATI Engineering Solutions</t>
  </si>
  <si>
    <t>https://www.google.com/search?hl=en&amp;gl=us&amp;q=ISATI+Engineering+Solutions&amp;sa=X&amp;ved=0ahUKEwj7yozQ28n_AhVoMVkFHd8TDDU4ChCYkAIIjQ0</t>
  </si>
  <si>
    <t>https://encrypted-tbn0.gstatic.com/images?q=tbn:ANd9GcR9MlT9Sfn_4w8sd1tnlLkLRVAbZmpn94GRg6QQJhs&amp;s</t>
  </si>
  <si>
    <t>WMF GmbH</t>
  </si>
  <si>
    <t>http://www.wmf.com/</t>
  </si>
  <si>
    <t>https://www.google.com/search?q=WMF+GmbH&amp;sa=X&amp;ved=0ahUKEwiW0auzler-AhX2D1kFHfMnDxI4HhCYkAII3go</t>
  </si>
  <si>
    <t>https://encrypted-tbn0.gstatic.com/images?q=tbn:ANd9GcTs9MBRkZqQZiGO56pQcgajXyQQP33IACKaxwAmgeC5rmVWacQGhA54RQ&amp;s</t>
  </si>
  <si>
    <t>Scholt Energy</t>
  </si>
  <si>
    <t>http://www.scholt.nl/</t>
  </si>
  <si>
    <t>https://www.google.com/search?gl=us&amp;hl=en&amp;q=Scholt+Energy&amp;sa=X&amp;ved=0ahUKEwil39aY9cb-AhU7LUQIHT6zDlU4ChCYkAIIxAw</t>
  </si>
  <si>
    <t>Methis Consulting</t>
  </si>
  <si>
    <t>https://www.google.com/search?gl=us&amp;hl=en&amp;q=Methis+Consulting&amp;sa=X&amp;ved=0ahUKEwi-sernoNH_AhUnFFkFHZDcDz4QmJACCPsL</t>
  </si>
  <si>
    <t>https://encrypted-tbn0.gstatic.com/images?q=tbn:ANd9GcTwbO8P4nigUinsultqxJX7_3BuuvmtX-b99D6a9cU&amp;s</t>
  </si>
  <si>
    <t>TALAN CONSULTING UK LIMITED</t>
  </si>
  <si>
    <t>https://www.google.com/search?sca_esv=571184275&amp;gl=us&amp;hl=en&amp;q=TALAN+CONSULTING+UK+LIMITED&amp;sa=X&amp;ved=0ahUKEwi6ncjM4eCBAxXSEGIAHW1gCAg4ChCYkAIIkgs</t>
  </si>
  <si>
    <t>Strattmont</t>
  </si>
  <si>
    <t>https://www.google.com/search?gl=us&amp;hl=en&amp;q=Strattmont&amp;sa=X&amp;ved=0ahUKEwjkrIbYz4j9AhUCKlkFHZzsCD04ChCYkAII5Qk</t>
  </si>
  <si>
    <t>Asia Express Food</t>
  </si>
  <si>
    <t>https://www.google.com/search?hl=en&amp;gl=us&amp;q=Asia+Express+Food&amp;sa=X&amp;ved=0ahUKEwiS2uCXvP7_AhWqTjABHe7ID1k4ChCYkAIIxAs</t>
  </si>
  <si>
    <t>CFM International</t>
  </si>
  <si>
    <t>http://www.cfmaeroengines.com/</t>
  </si>
  <si>
    <t>https://www.google.com/search?q=CFM+International&amp;sa=X&amp;ved=0ahUKEwiyoqWbu8n-AhWLfDABHbJcBdMQmJACCLkL</t>
  </si>
  <si>
    <t>TOM Executive</t>
  </si>
  <si>
    <t>https://www.google.com/search?ucbcb=1&amp;gl=us&amp;hl=en&amp;q=TOM+Executive&amp;sa=X&amp;ved=0ahUKEwja8K2-1p7-AhXBkYkEHVjoB5g4ChCYkAIImQo</t>
  </si>
  <si>
    <t>Spotlab</t>
  </si>
  <si>
    <t>https://www.google.com/search?hl=en&amp;gl=us&amp;q=Spotlab&amp;sa=X&amp;ved=0ahUKEwi0mOqiuJT9AhWUK1kFHfkWCZE4HhCYkAIItAs</t>
  </si>
  <si>
    <t>https://encrypted-tbn0.gstatic.com/images?q=tbn:ANd9GcRyuK1BofkoNLqJPtWMyTKIIM596qQSSvByW-u6fBU&amp;s</t>
  </si>
  <si>
    <t>TQI Solutions, Inc.</t>
  </si>
  <si>
    <t>https://www.google.com/search?sca_esv=590053957&amp;hl=en&amp;gl=us&amp;q=TQI+Solutions,+Inc.&amp;sa=X&amp;ved=0ahUKEwjRqKinnImDAxVMnokEHVRNBxs4PBCYkAII0Qk</t>
  </si>
  <si>
    <t>Clean Energy</t>
  </si>
  <si>
    <t>https://www.google.com/search?sca_esv=589318964&amp;gl=us&amp;hl=en&amp;q=Clean+Energy&amp;sa=X&amp;ved=0ahUKEwj0z7mj2YGDAxX0EUQIHXWeCIoQmJACCPwL</t>
  </si>
  <si>
    <t>VIEWNEXT</t>
  </si>
  <si>
    <t>https://www.google.com/search?q=VIEWNEXT&amp;sa=X&amp;ved=0ahUKEwjTtf772vv-AhUYEVkFHQtgDE8QmJACCP0L</t>
  </si>
  <si>
    <t>https://encrypted-tbn0.gstatic.com/images?q=tbn:ANd9GcTeVw7Np_4GK3KD23ohZHFEG6g4zIj1NgEC53s-oLw&amp;s</t>
  </si>
  <si>
    <t>Deci AI</t>
  </si>
  <si>
    <t>http://deci.ai/</t>
  </si>
  <si>
    <t>https://www.google.com/search?gl=us&amp;hl=en&amp;q=Deci+AI&amp;sa=X&amp;ved=0ahUKEwjDhu78h4aAAxW5F1kFHZy2CYU4ChCYkAIIhws</t>
  </si>
  <si>
    <t>Garrett Motion Czech Republic s.r.o.</t>
  </si>
  <si>
    <t>https://www.google.com/search?q=Garrett+Motion+Czech+Republic+s.r.o.&amp;sa=X&amp;ved=0ahUKEwiq0d_TrLL8AhUBFlkFHSclBjUQmJACCJQM</t>
  </si>
  <si>
    <t>Carters Inc.</t>
  </si>
  <si>
    <t>https://www.google.com/search?sca_esv=590391945&amp;gl=us&amp;hl=en&amp;q=Carters+Inc.&amp;sa=X&amp;ved=0ahUKEwjWqIWs6ouDAxWXPUQIHe1MCCk4FBCYkAII1Qk</t>
  </si>
  <si>
    <t>åœ‹æ³°é‡‘æŽ§ Cathay Financial Holdings</t>
  </si>
  <si>
    <t>http://www.cathayholdings.com/</t>
  </si>
  <si>
    <t>https://www.google.com/search?sca_esv=584208532&amp;gl=us&amp;hl=en&amp;q=%E5%9C%8B%E6%B3%B0%E9%87%91%E6%8E%A7+Cathay+Financial+Holdings&amp;sa=X&amp;ved=0ahUKEwiImPKdutSCAxWvg4kEHfs-AzAQmJACCKMH</t>
  </si>
  <si>
    <t>https://encrypted-tbn0.gstatic.com/images?q=tbn:ANd9GcQGvwvfzvPqtUQfCjnC-QRGbkghnl_6fAQKtyv5GsE&amp;s</t>
  </si>
  <si>
    <t>Rpd Mfg Connectivity Sdn. Bhd</t>
  </si>
  <si>
    <t>https://www.google.com/search?hl=en&amp;gl=us&amp;q=Rpd+Mfg+Connectivity+Sdn.+Bhd&amp;sa=X&amp;ved=0ahUKEwiKx8mvssT-AhVBVTABHRqyAi8QmJACCIAM</t>
  </si>
  <si>
    <t>Schoters</t>
  </si>
  <si>
    <t>http://www.schoters.com/</t>
  </si>
  <si>
    <t>https://www.google.com/search?hl=en&amp;gl=us&amp;q=Schoters&amp;sa=X&amp;ved=0ahUKEwjYh_6A3sv9AhWRD1kFHSdfD4wQmJACCNEJ</t>
  </si>
  <si>
    <t>https://encrypted-tbn0.gstatic.com/images?q=tbn:ANd9GcTNXl81YQpWQ_xUNAUoCYdWQkKK-4heK68NLK2mJ8o&amp;s</t>
  </si>
  <si>
    <t>Michael Page International Sdn Bhd</t>
  </si>
  <si>
    <t>https://www.google.com/search?sca_esv=578056430&amp;hl=en&amp;gl=us&amp;q=Michael+Page+International+Sdn+Bhd&amp;sa=X&amp;ved=0ahUKEwjYu93a05-CAxU4jokEHTZXC7QQmJACCKYK</t>
  </si>
  <si>
    <t>TechNix LLC</t>
  </si>
  <si>
    <t>https://www.google.com/search?hl=en&amp;gl=us&amp;q=TechNix+LLC&amp;sa=X&amp;ved=0ahUKEwj-y9qHq5f_AhWSD1kFHQljDMo4ChCYkAII5As</t>
  </si>
  <si>
    <t>ACENSI</t>
  </si>
  <si>
    <t>https://www.google.com/search?ucbcb=1&amp;gl=us&amp;hl=en&amp;q=ACENSI&amp;sa=X&amp;ved=0ahUKEwiQ_ID274L9AhVQkYkEHQr_DyUQmJACCIsH</t>
  </si>
  <si>
    <t>https://encrypted-tbn0.gstatic.com/images?q=tbn:ANd9GcRgFm0O1Pd1tP-DGhRZi8VPDrQIdgUOMM1QhNIjahA&amp;s</t>
  </si>
  <si>
    <t>Navi</t>
  </si>
  <si>
    <t>https://navi.com/finserv</t>
  </si>
  <si>
    <t>https://www.google.com/search?q=Navi&amp;sa=X&amp;ved=0ahUKEwjB37jp_q3_AhWQLFkFHdzUDWU4HhCYkAIInww</t>
  </si>
  <si>
    <t>AMBITION  HASAMA</t>
  </si>
  <si>
    <t>https://www.google.com/search?q=AMBITION++HASAMA&amp;sa=X&amp;ved=0ahUKEwirzbvZ3ID_AhU2EVkFHY8LACEQmJACCPUJ</t>
  </si>
  <si>
    <t>OLIJO</t>
  </si>
  <si>
    <t>https://www.google.com/search?sca_esv=566746031&amp;hl=en&amp;gl=us&amp;q=OLIJO&amp;sa=X&amp;ved=0ahUKEwjn2f-Q5LeBAxX5KFkFHeAWB7AQmJACCN0M</t>
  </si>
  <si>
    <t>Opentable</t>
  </si>
  <si>
    <t>https://www.google.com/search?sca_esv=590391945&amp;hl=en&amp;gl=us&amp;q=Opentable&amp;sa=X&amp;ved=0ahUKEwisneHW5YuDAxXmEGIAHb7dCyoQmJACCJYL</t>
  </si>
  <si>
    <t>Power Exchange Central Europe, a.s.</t>
  </si>
  <si>
    <t>http://www.pxe.cz/</t>
  </si>
  <si>
    <t>https://www.google.com/search?sca_esv=572136157&amp;hl=en&amp;gl=us&amp;q=Power+Exchange+Central+Europe,+a.s.&amp;sa=X&amp;ved=0ahUKEwjV-OXA9OqBAxXHK1kFHQUqClgQmJACCOAM</t>
  </si>
  <si>
    <t>https://encrypted-tbn0.gstatic.com/images?q=tbn:ANd9GcQ1wN23e_lwYY3xVhKaKwIMdoxP6RVbWO5CWxxV8YQ&amp;s</t>
  </si>
  <si>
    <t>Ingenico</t>
  </si>
  <si>
    <t>http://www.ingenico.com/</t>
  </si>
  <si>
    <t>https://www.google.com/search?sca_esv=589318964&amp;gl=us&amp;hl=en&amp;q=Ingenico&amp;sa=X&amp;ved=0ahUKEwie6N__2YGDAxUHFFkFHXjwCjgQmJACCPMJ</t>
  </si>
  <si>
    <t>https://encrypted-tbn0.gstatic.com/images?q=tbn:ANd9GcSZnIuR0Ez8C1MnKCGW6MV4mMbuU_xUZTO9nAdttVU&amp;s</t>
  </si>
  <si>
    <t>Elementor</t>
  </si>
  <si>
    <t>http://elementor.com/</t>
  </si>
  <si>
    <t>https://www.google.com/search?hl=en&amp;gl=us&amp;q=Elementor&amp;sa=X&amp;ved=0ahUKEwjp1bSCrcKAAxUMKlkFHeI4A0gQmJACCMAJ</t>
  </si>
  <si>
    <t>Best Global Logistics Technology Malaysia Sdn. Bhd. (Best Express)</t>
  </si>
  <si>
    <t>https://www.google.com/search?sca_esv=581117380&amp;hl=en&amp;gl=us&amp;q=Best+Global+Logistics+Technology+Malaysia+Sdn.+Bhd.+(Best+Express)&amp;sa=X&amp;ved=0ahUKEwiU9rz26biCAxX-EFkFHQCiAPk4ChCYkAIIoQw</t>
  </si>
  <si>
    <t>https://encrypted-tbn0.gstatic.com/images?q=tbn:ANd9GcTtIPXsaG1hfcIKULVzO-BbQs45Uii2UkSOBx0QixU&amp;s</t>
  </si>
  <si>
    <t>UNSW</t>
  </si>
  <si>
    <t>https://www.google.com/search?sca_esv=922a5eba29e7610e&amp;gl=us&amp;hl=en&amp;q=UNSW&amp;sa=X&amp;ved=0ahUKEwjkpdX8qbGCAxXIRDABHRb_BBsQmJACCLQM</t>
  </si>
  <si>
    <t>https://encrypted-tbn0.gstatic.com/images?q=tbn:ANd9GcRP0-Ki930wOs_KTifbEPbz-E4UBoK_lDQ6VPkMRx4&amp;s</t>
  </si>
  <si>
    <t>Canvia</t>
  </si>
  <si>
    <t>https://www.google.com/search?sca_esv=587222008&amp;hl=en&amp;gl=us&amp;q=Canvia&amp;sa=X&amp;ved=0ahUKEwivtvCxjfCCAxUAP0QIHXidCHMQmJACCP0K</t>
  </si>
  <si>
    <t>Valero Energy</t>
  </si>
  <si>
    <t>https://www.google.com/search?ucbcb=1&amp;hl=en&amp;gl=us&amp;q=Valero+Energy&amp;sa=X&amp;ved=0ahUKEwiquYPZxo_-AhXxEFkFHeDuBj04MhCYkAIIhgo</t>
  </si>
  <si>
    <t>https://encrypted-tbn0.gstatic.com/images?q=tbn:ANd9GcSyemr9WKZz_RewpD3oiOqAfjTc9FeHhSJorHDyJWw&amp;s</t>
  </si>
  <si>
    <t>MightyHive</t>
  </si>
  <si>
    <t>http://mightyhive.com/</t>
  </si>
  <si>
    <t>https://www.google.com/search?sca_esv=582184140&amp;hl=en&amp;gl=us&amp;q=MightyHive&amp;sa=X&amp;ved=0ahUKEwj4t5f48sKCAxVrk4kEHYd6CBA4ChCYkAIIngo</t>
  </si>
  <si>
    <t>https://encrypted-tbn0.gstatic.com/images?q=tbn:ANd9GcR_4VgKl7PwR8KpX7I7N1ESlMyGrhISyreyjVYbnOE&amp;s</t>
  </si>
  <si>
    <t>AE</t>
  </si>
  <si>
    <t>https://www.google.com/search?gl=us&amp;hl=en&amp;q=AE&amp;sa=X&amp;ved=0ahUKEwjC_K7Ko6b-AhUyMlkFHV6wBj04ChCYkAIIjQw</t>
  </si>
  <si>
    <t>Natixis NY Branch</t>
  </si>
  <si>
    <t>https://www.google.com/search?gl=us&amp;hl=en&amp;q=Natixis+NY+Branch&amp;sa=X&amp;ved=0ahUKEwimzqusvvv9AhXtFFkFHXD9Cac4HhCYkAIIiQs</t>
  </si>
  <si>
    <t>Mississippi State Personnel Board</t>
  </si>
  <si>
    <t>https://www.google.com/search?sca_esv=576019406&amp;gl=us&amp;hl=en&amp;q=Mississippi+State+Personnel+Board&amp;sa=X&amp;ved=0ahUKEwi6muCzgY6CAxU0rokEHRZGDRI4ChCYkAIIzAo</t>
  </si>
  <si>
    <t>Berlin Brands Group</t>
  </si>
  <si>
    <t>https://www.google.com/search?sca_esv=560909571&amp;gl=us&amp;hl=en&amp;q=Berlin+Brands+Group&amp;sa=X&amp;ved=0ahUKEwj31-PKqIGBAxVGEFkFHdSuAsIQmJACCJoI</t>
  </si>
  <si>
    <t>https://encrypted-tbn0.gstatic.com/images?q=tbn:ANd9GcTmzdan76HWQnTsyy7S2oXgIFdbuL1WOWQmeAPVg9U&amp;s</t>
  </si>
  <si>
    <t>Wargaming Group Limited</t>
  </si>
  <si>
    <t>https://www.google.com/search?sca_esv=585192112&amp;hl=en&amp;gl=us&amp;q=Wargaming+Group+Limited&amp;sa=X&amp;ved=0ahUKEwiu8cnCwN6CAxW-FlkFHVx3C8M4HhCYkAIIlgs</t>
  </si>
  <si>
    <t>https://encrypted-tbn0.gstatic.com/images?q=tbn:ANd9GcTR4iFXqFGQ2xxttM18_ani5P1VvQzgIMTgXyJk&amp;s=0</t>
  </si>
  <si>
    <t>Zumtobel Group</t>
  </si>
  <si>
    <t>http://www.zumtobel.com/</t>
  </si>
  <si>
    <t>https://www.google.com/search?ucbcb=1&amp;gl=us&amp;hl=en&amp;q=Zumtobel+Group&amp;sa=X&amp;ved=0ahUKEwiXl7Xxx4X-AhXNElkFHQffDfYQmJACCPYK</t>
  </si>
  <si>
    <t>https://encrypted-tbn0.gstatic.com/images?q=tbn:ANd9GcTiCiIgrRd1_8W4-BXJQXzf_UQkibRMdDmHcz6GPpc&amp;s</t>
  </si>
  <si>
    <t>Plyable</t>
  </si>
  <si>
    <t>http://www.plyable.com/</t>
  </si>
  <si>
    <t>https://www.google.com/search?gl=us&amp;hl=en&amp;q=Plyable&amp;sa=X&amp;ved=0ahUKEwjDyPeXjef8AhVhFlkFHXatBG04ChCYkAIIuQk</t>
  </si>
  <si>
    <t>https://encrypted-tbn0.gstatic.com/images?q=tbn:ANd9GcS8QTxAi-JAUBb1II7hHa_beZ6U_hM_wd0dIQLKOW4&amp;s</t>
  </si>
  <si>
    <t>Semco Maritime</t>
  </si>
  <si>
    <t>http://www.semcomaritime.com/</t>
  </si>
  <si>
    <t>https://www.google.com/search?hl=en&amp;gl=us&amp;q=Semco+Maritime&amp;sa=X&amp;ved=0ahUKEwjSzKrZ0bz9AhXLk2oFHUUNA-8QmJACCOkL</t>
  </si>
  <si>
    <t>https://encrypted-tbn0.gstatic.com/images?q=tbn:ANd9GcTHs4J-v-h1HMRUER2YOrUyjNuauFTsBqu8mERvHa8&amp;s</t>
  </si>
  <si>
    <t>Life Technologies (Thermo Fisher Scientific)</t>
  </si>
  <si>
    <t>https://www.google.com/search?hl=en&amp;gl=us&amp;q=Life+Technologies+(Thermo+Fisher+Scientific)&amp;sa=X&amp;ved=0ahUKEwikzeOItJz_AhWclmoFHYgEAxw4HhCYkAII5w0</t>
  </si>
  <si>
    <t>https://encrypted-tbn0.gstatic.com/images?q=tbn:ANd9GcT-MOvsUR6O8wGhwnHUcQv2XXuc7diD9Ci-fabk&amp;s=0</t>
  </si>
  <si>
    <t>Virtual Clone</t>
  </si>
  <si>
    <t>https://www.google.com/search?ucbcb=1&amp;gl=us&amp;hl=en&amp;q=Virtual+Clone&amp;sa=X&amp;ved=0ahUKEwjH8NT8ndP9AhULl2oFHa-uDhc4KBCYkAIIvwo</t>
  </si>
  <si>
    <t>https://encrypted-tbn0.gstatic.com/images?q=tbn:ANd9GcQ42P5iDPPQ3eVEs6YD-HZPMn-3BBJlhNNy6QCUOlQ&amp;s</t>
  </si>
  <si>
    <t>University of Nottingham</t>
  </si>
  <si>
    <t>https://www.nottingham.ac.uk/?utm_source=GMB&amp;utm_medium=organic&amp;utm_campaign=MainUP</t>
  </si>
  <si>
    <t>https://www.google.com/search?hl=en&amp;gl=us&amp;q=University+of+Nottingham&amp;sa=X&amp;ved=0ahUKEwjY77y5rLz8AhVTmmoFHVaWCdw4ChCYkAII4Aw</t>
  </si>
  <si>
    <t>https://encrypted-tbn0.gstatic.com/images?q=tbn:ANd9GcQM4thnf0dMt7KgI2MkAFphBKCeXeG2nnDHA2wgCbU&amp;s</t>
  </si>
  <si>
    <t>Epos Now</t>
  </si>
  <si>
    <t>http://www.eposnow.com/uk</t>
  </si>
  <si>
    <t>https://www.google.com/search?sca_esv=565257361&amp;hl=en&amp;gl=us&amp;q=Epos+Now&amp;sa=X&amp;ved=0ahUKEwizy8P5u6mBAxU-FlkFHZePC9gQmJACCMAJ</t>
  </si>
  <si>
    <t>https://encrypted-tbn0.gstatic.com/images?q=tbn:ANd9GcS1tgO9nmW8--mJ5pIsEJMj5pM8802A_AjDWVlxiT8&amp;s</t>
  </si>
  <si>
    <t>Kuehne + Nagel</t>
  </si>
  <si>
    <t>https://www.google.com/search?hl=en&amp;gl=us&amp;q=Kuehne+%2B+Nagel&amp;sa=X&amp;ved=0ahUKEwiOnpGB2auAAxV6EFkFHbT5A3w4KBCYkAIIzw0</t>
  </si>
  <si>
    <t>Keyrus Belgium</t>
  </si>
  <si>
    <t>https://www.google.com/search?hl=en&amp;gl=us&amp;q=Keyrus+Belgium&amp;sa=X&amp;ved=0ahUKEwjy656Br7_-AhVOhIkEHc-rCQM4FBCYkAII7ww</t>
  </si>
  <si>
    <t>Tmgm</t>
  </si>
  <si>
    <t>https://www.google.com/search?sca_esv=567797162&amp;gl=us&amp;hl=en&amp;q=Tmgm&amp;sa=X&amp;ved=0ahUKEwjKt_b-kMCBAxWJEFkFHREZDEMQmJACCKgO</t>
  </si>
  <si>
    <t>Emerson Electric (Asia) Limited -  ROHQ</t>
  </si>
  <si>
    <t>https://www.google.com/search?q=Emerson+Electric+(Asia)+Limited+-++ROHQ&amp;sa=X&amp;ved=0ahUKEwjsktzo98v-AhXjkoQIHce8DHEQmJACCPgL</t>
  </si>
  <si>
    <t>Circle K Business Centre</t>
  </si>
  <si>
    <t>https://www.google.com/search?hl=en&amp;gl=us&amp;q=Circle+K+Business+Centre&amp;sa=X&amp;ved=0ahUKEwiZ9snh08b9AhUXRjABHRwoCqs4KBCYkAIIuQs</t>
  </si>
  <si>
    <t>Williams Racing</t>
  </si>
  <si>
    <t>https://www.williamsf1.com/</t>
  </si>
  <si>
    <t>https://www.google.com/search?hl=en&amp;gl=us&amp;q=Williams+Racing&amp;sa=X&amp;ved=0ahUKEwjwz5_nvab_AhWAkIQIHS4_Bkw4MhCYkAII_gs</t>
  </si>
  <si>
    <t>https://encrypted-tbn0.gstatic.com/images?q=tbn:ANd9GcT0n7DNqF9KgA8sQGZNcrFF3Px20EapOlr7AoGmPLI&amp;s</t>
  </si>
  <si>
    <t>Ð Ð¾Ð±Ð¾Ð¤Ð¸Ð½Ð°Ð½Ñ</t>
  </si>
  <si>
    <t>https://www.google.com/search?hl=en&amp;gl=us&amp;q=%D0%A0%D0%BE%D0%B1%D0%BE%D0%A4%D0%B8%D0%BD%D0%B0%D0%BD%D1%81&amp;sa=X&amp;ved=0ahUKEwjXqvfPkcL_AhXWEFkFHUEuCLo4ChCYkAIIxAg</t>
  </si>
  <si>
    <t>InvitISE Ltd</t>
  </si>
  <si>
    <t>https://www.google.com/search?gl=us&amp;hl=en&amp;q=InvitISE+Ltd&amp;sa=X&amp;ved=0ahUKEwiF25z-54__AhVLF1kFHWgnCYk4HhCYkAII5Qk</t>
  </si>
  <si>
    <t>https://encrypted-tbn0.gstatic.com/images?q=tbn:ANd9GcQ62fcgKBK2dvVwJCPmrMT7nvOdJPxM6a-C-zhXNgg&amp;s</t>
  </si>
  <si>
    <t>Optum Human Capital</t>
  </si>
  <si>
    <t>https://www.google.com/search?gl=us&amp;hl=en&amp;q=Optum+Human+Capital&amp;sa=X&amp;ved=0ahUKEwiX-YDWj8T9AhWwFVkFHRCoAKg4KBCYkAIIzwk</t>
  </si>
  <si>
    <t>Global Sources</t>
  </si>
  <si>
    <t>http://www.huatai-alarm.com/</t>
  </si>
  <si>
    <t>https://www.google.com/search?sca_esv=578056430&amp;gl=us&amp;hl=en&amp;q=Global+Sources&amp;sa=X&amp;ved=0ahUKEwjYheON0Z-CAxXaFVkFHfBIBYE4ChCYkAII2gs</t>
  </si>
  <si>
    <t>https://encrypted-tbn0.gstatic.com/images?q=tbn:ANd9GcT3uBSq2vmtN65TLFSNRRH4uctxeUqe-y8hDHzqVjE&amp;s</t>
  </si>
  <si>
    <t>Lowell's</t>
  </si>
  <si>
    <t>https://www.google.com/search?sca_esv=562451240&amp;hl=en&amp;gl=us&amp;q=Lowell%27s&amp;sa=X&amp;ved=0ahUKEwip0ZT8qZCBAxVWEFkFHRs4AdM4KBCYkAIIwQs</t>
  </si>
  <si>
    <t>Stand Together Foundation</t>
  </si>
  <si>
    <t>https://www.google.com/search?sca_esv=579719297&amp;gl=us&amp;hl=en&amp;q=Stand+Together+Foundation&amp;sa=X&amp;ved=0ahUKEwiugvKN2a6CAxUrFlkFHYZcA004MhCYkAII7Qo</t>
  </si>
  <si>
    <t>https://encrypted-tbn0.gstatic.com/images?q=tbn:ANd9GcRo76UV5YyaEh9x1l5aQW89rK3npkpC8W0cT84z0gU&amp;s</t>
  </si>
  <si>
    <t>NexusJobs</t>
  </si>
  <si>
    <t>http://nexusjobs.com/</t>
  </si>
  <si>
    <t>https://www.google.com/search?q=NexusJobs&amp;sa=X&amp;ved=0ahUKEwj8hLKa2_v-AhU6EVkFHQ4ZBj84FBCYkAII0ww</t>
  </si>
  <si>
    <t>ACI Federal Inc</t>
  </si>
  <si>
    <t>https://www.google.com/search?sca_esv=566027130&amp;hl=en&amp;gl=us&amp;q=ACI+Federal+Inc&amp;sa=X&amp;ved=0ahUKEwj1gbLs-7CBAxUbSTABHRCiCIQ4KBCYkAIIzwo</t>
  </si>
  <si>
    <t>AB Electrolux</t>
  </si>
  <si>
    <t>https://www.google.com/search?gl=us&amp;hl=en&amp;q=AB+Electrolux&amp;sa=X&amp;ved=0ahUKEwifobvat5T9AhUkj4kEHVkzBTI4HhCYkAII_g0</t>
  </si>
  <si>
    <t>Intelligence Consulting Enterprise Solutions, Inc.</t>
  </si>
  <si>
    <t>https://www.google.com/search?gl=us&amp;hl=en&amp;q=Intelligence+Consulting+Enterprise+Solutions,+Inc.&amp;sa=X&amp;ved=0ahUKEwj2vMjyrN39AhWORjABHapEBds4MhCYkAII3wo</t>
  </si>
  <si>
    <t>Merck &amp; Co, Inc</t>
  </si>
  <si>
    <t>https://www.google.com/search?hl=en&amp;gl=us&amp;q=Merck+%26+Co,+Inc&amp;sa=X&amp;ved=0ahUKEwi_hsufz-z-AhXeF1kFHeW4CMYQmJACCMYL</t>
  </si>
  <si>
    <t>https://encrypted-tbn0.gstatic.com/images?q=tbn:ANd9GcS0JbZPJz9h4DsqCEcnqH_hqGaWw-hY8RhU_83StWo&amp;s</t>
  </si>
  <si>
    <t>Speck</t>
  </si>
  <si>
    <t>https://www.google.com/search?gl=us&amp;hl=en&amp;q=Speck&amp;sa=X&amp;ved=0ahUKEwiVgrC_29P_AhWommoFHYK5AaYQmJACCPMK</t>
  </si>
  <si>
    <t>https://encrypted-tbn0.gstatic.com/images?q=tbn:ANd9GcQuBjW4s3bzrLLR3BX7uwF33rY1NHvbSI4DDsGXK-k&amp;s</t>
  </si>
  <si>
    <t>GreyOrange</t>
  </si>
  <si>
    <t>http://www.greyorange.com/</t>
  </si>
  <si>
    <t>https://www.google.com/search?sca_esv=590391945&amp;hl=en&amp;gl=us&amp;q=GreyOrange&amp;sa=X&amp;ved=0ahUKEwj5jJ-l5IuDAxXXkokEHbsiBLo4PBCYkAIIwgk</t>
  </si>
  <si>
    <t>https://encrypted-tbn0.gstatic.com/images?q=tbn:ANd9GcSD_xF1BRyAYPePmCq7kvzRIJepmqOoeeUm_Og3Cm0&amp;s</t>
  </si>
  <si>
    <t>Alignity</t>
  </si>
  <si>
    <t>https://www.google.com/search?gl=us&amp;hl=en&amp;q=Alignity&amp;sa=X&amp;ved=0ahUKEwi-r_v319P_AhWuFlkFHVbxByo4ChCYkAIImg4</t>
  </si>
  <si>
    <t>https://encrypted-tbn0.gstatic.com/images?q=tbn:ANd9GcQMegUvqS_ZhAYS_irkiZSWTYvlGBnjE65zsefybIQ&amp;s</t>
  </si>
  <si>
    <t>ACT1 Federal LLC</t>
  </si>
  <si>
    <t>https://www.google.com/search?hl=en&amp;gl=us&amp;q=ACT1+Federal+LLC&amp;sa=X&amp;ved=0ahUKEwi5grvdpOL9AhVOD1kFHUbGBEs4RhCYkAIIlw0</t>
  </si>
  <si>
    <t>Mentes Service Srl</t>
  </si>
  <si>
    <t>https://www.google.com/search?gl=us&amp;hl=en&amp;q=Mentes+Service+Srl&amp;sa=X&amp;ved=0ahUKEwiq6POW5PH-AhXxj4kEHfRRBuIQmJACCPsN</t>
  </si>
  <si>
    <t>https://encrypted-tbn0.gstatic.com/images?q=tbn:ANd9GcS_jhrZJVC-1sT7UKjdynFQKgM3XdXo5A3sE0lzkUU&amp;s</t>
  </si>
  <si>
    <t>è‹±ç‰¹çˆ¾</t>
  </si>
  <si>
    <t>https://www.google.com/search?sca_esv=558499452&amp;gl=us&amp;hl=en&amp;q=%E8%8B%B1%E7%89%B9%E7%88%BE&amp;sa=X&amp;ved=0ahUKEwjPzqizy-qAAxUiFFkFHdMbCrQQmJACCIcK</t>
  </si>
  <si>
    <t>eGym GmbH</t>
  </si>
  <si>
    <t>http://www.egym.de/</t>
  </si>
  <si>
    <t>https://www.google.com/search?sca_esv=ffdbf23409e11cd2&amp;gl=us&amp;hl=en&amp;q=eGym+GmbH&amp;sa=X&amp;ved=0ahUKEwjOxO_38J-DAxUFTTABHX6HBO84FBCYkAIIhAw</t>
  </si>
  <si>
    <t>MadeInTracker</t>
  </si>
  <si>
    <t>https://www.google.com/search?gl=us&amp;hl=en&amp;q=MadeInTracker&amp;sa=X&amp;ved=0ahUKEwigwICA87qAAxVlLUQIHR6uCewQmJACCKcO</t>
  </si>
  <si>
    <t>https://encrypted-tbn0.gstatic.com/images?q=tbn:ANd9GcS3Nti3J9j7yLUZERsCyt8grTswQcaQv5zC3ja4GUk&amp;s</t>
  </si>
  <si>
    <t>CompaÃ±Ã­a Minera Antapaccay</t>
  </si>
  <si>
    <t>http://www.antapaccay-laboral.bumeran.com.pe/index.bum</t>
  </si>
  <si>
    <t>https://www.google.com/search?sca_esv=586190494&amp;gl=us&amp;hl=en&amp;q=Compa%C3%B1%C3%ADa+Minera+Antapaccay&amp;sa=X&amp;ved=0ahUKEwi1x__Wx-iCAxWhF1kFHe66C8IQmJACCKsM</t>
  </si>
  <si>
    <t>tangspac consulting pte ltd</t>
  </si>
  <si>
    <t>https://www.google.com/search?q=tangspac+consulting+pte+ltd&amp;sa=X&amp;ved=0ahUKEwjtkLbT-cv-AhWUQjABHbhcCA84ChCYkAII6wo</t>
  </si>
  <si>
    <t>Corner Tree Consulting  Ltd</t>
  </si>
  <si>
    <t>https://www.google.com/search?sca_esv=558499452&amp;gl=us&amp;hl=en&amp;q=Corner+Tree+Consulting++Ltd&amp;sa=X&amp;ved=0ahUKEwjA1tujyuqAAxU-EVkFHVZ5Cbc4FBCYkAIIhgs</t>
  </si>
  <si>
    <t>NashTech</t>
  </si>
  <si>
    <t>http://www.nashtechglobal.com/</t>
  </si>
  <si>
    <t>https://www.google.com/search?hl=en&amp;gl=us&amp;q=NashTech&amp;sa=X&amp;ved=0ahUKEwii5cLwhrj_AhXiF1kFHfGNB7cQmJACCMAK</t>
  </si>
  <si>
    <t>https://encrypted-tbn0.gstatic.com/images?q=tbn:ANd9GcQ-0C4DL2CVinlB6mMLYC62fXCUs-VQGj3tXl2v7g0&amp;s</t>
  </si>
  <si>
    <t>Marksman</t>
  </si>
  <si>
    <t>https://www.google.com/search?sca_esv=583240805&amp;gl=us&amp;hl=en&amp;q=Marksman&amp;sa=X&amp;ved=0ahUKEwiFxvuqscqCAxWkmYkEHeXEBM0QmJACCPsI</t>
  </si>
  <si>
    <t>edenceHealth NV</t>
  </si>
  <si>
    <t>https://www.google.com/search?ucbcb=1&amp;hl=en&amp;gl=us&amp;q=edenceHealth+NV&amp;sa=X&amp;ved=0ahUKEwjR_JLvrKv-AhVkFlkFHe7RB2MQmJACCJQK</t>
  </si>
  <si>
    <t>James Woodman</t>
  </si>
  <si>
    <t>https://www.google.com/search?ucbcb=1&amp;gl=us&amp;hl=en&amp;q=James+Woodman&amp;sa=X&amp;ved=0ahUKEwjV06Lrhv79AhWlkYkEHX43D_wQmJACCJEM</t>
  </si>
  <si>
    <t>USFTGP</t>
  </si>
  <si>
    <t>https://www.google.com/search?ucbcb=1&amp;gl=us&amp;hl=en&amp;q=USFTGP&amp;sa=X&amp;ved=0ahUKEwjeiL_ssfH9AhX-EFkFHQWjD9o4PBCYkAIIjAs</t>
  </si>
  <si>
    <t>It Pros</t>
  </si>
  <si>
    <t>https://www.google.com/search?sca_esv=583899177&amp;hl=en&amp;gl=us&amp;q=It+Pros&amp;sa=X&amp;ved=0ahUKEwjAlaeT89GCAxUNkyYFHc__Bz44FBCYkAIImQs</t>
  </si>
  <si>
    <t>Mary Grace Foods, Inc.</t>
  </si>
  <si>
    <t>https://www.google.com/search?sca_esv=567797162&amp;hl=en&amp;gl=us&amp;q=Mary+Grace+Foods,+Inc.&amp;sa=X&amp;ved=0ahUKEwjf9abrjsCBAxUps4QIHVA7AkgQmJACCJoI</t>
  </si>
  <si>
    <t>SECUSTAFF GmbH</t>
  </si>
  <si>
    <t>https://www.google.com/search?sca_esv=584208532&amp;hl=en&amp;gl=us&amp;q=SECUSTAFF+GmbH&amp;sa=X&amp;ved=0ahUKEwikhuKRudSCAxU-IUQIHeeYCTs4UBCYkAIIkg0</t>
  </si>
  <si>
    <t>GXS Bank</t>
  </si>
  <si>
    <t>http://www.gxs.com/</t>
  </si>
  <si>
    <t>https://www.google.com/search?hl=en&amp;gl=us&amp;q=GXS+Bank&amp;sa=X&amp;ved=0ahUKEwjx-MSkjbP_AhVKQzABHUfJARs4ChCYkAII9Qo</t>
  </si>
  <si>
    <t>https://encrypted-tbn0.gstatic.com/images?q=tbn:ANd9GcTl06rkIJoin322R-9SNKrNXPtzK1FveT39csHHRHA&amp;s</t>
  </si>
  <si>
    <t>Commonsense Rrhh</t>
  </si>
  <si>
    <t>https://www.google.com/search?sca_esv=573110829&amp;gl=us&amp;hl=en&amp;q=Commonsense+Rrhh&amp;sa=X&amp;ved=0ahUKEwj0i6mIu_KBAxU1LFkFHWsZA0U4ChCYkAIIkgs</t>
  </si>
  <si>
    <t>HiQ</t>
  </si>
  <si>
    <t>https://www.google.com/search?sca_esv=555046018&amp;gl=us&amp;hl=en&amp;q=HiQ&amp;sa=X&amp;ved=0ahUKEwjkh_L39s6AAxWYtYQIHZU-Dg44KBCYkAIImA0</t>
  </si>
  <si>
    <t>Invaio Sciences</t>
  </si>
  <si>
    <t>http://www.invaio.com/</t>
  </si>
  <si>
    <t>https://www.google.com/search?q=Invaio+Sciences&amp;sa=X&amp;ved=0ahUKEwis1dXpwN3-AhVdczABHRg-CSM4PBCYkAIIjws</t>
  </si>
  <si>
    <t>https://encrypted-tbn0.gstatic.com/images?q=tbn:ANd9GcQIcSrsjVoqU6RGBv6yqkxGDRfQnOmSIvyuK1-u&amp;s=0</t>
  </si>
  <si>
    <t>Smartbox Group Limited</t>
  </si>
  <si>
    <t>http://www.smartbox.com/</t>
  </si>
  <si>
    <t>https://www.google.com/search?ucbcb=1&amp;hl=en&amp;gl=us&amp;q=Smartbox+Group+Limited&amp;sa=X&amp;ved=0ahUKEwiZzPCH1uT8AhVTD1kFHbtiBCw4ChCYkAIIpww</t>
  </si>
  <si>
    <t>https://encrypted-tbn0.gstatic.com/images?q=tbn:ANd9GcSYTXIvAzRuaJ93rhie4q9QGkmjgrwTb0z01q5U&amp;s=0</t>
  </si>
  <si>
    <t>CLOUD TEMPLE</t>
  </si>
  <si>
    <t>https://www.google.com/search?sca_esv=584993245&amp;gl=us&amp;hl=en&amp;q=CLOUD+TEMPLE&amp;sa=X&amp;ved=0ahUKEwjo25nl_9uCAxWxD1kFHfjSAW04RhCYkAIIiA4</t>
  </si>
  <si>
    <t>Testaankoop</t>
  </si>
  <si>
    <t>https://www.test-aankoop.be/</t>
  </si>
  <si>
    <t>https://www.google.com/search?sca_esv=590053957&amp;hl=en&amp;gl=us&amp;q=Testaankoop&amp;sa=X&amp;ved=0ahUKEwjrtsHuqomDAxVPLkQIHRTIDioQmJACCJcL</t>
  </si>
  <si>
    <t>https://encrypted-tbn0.gstatic.com/images?q=tbn:ANd9GcQBJ3k9W0-FTW-xyzpXr9VOWybdpa__WuOr5s_s&amp;s=0</t>
  </si>
  <si>
    <t>RISE3D | Powerful world planning tools</t>
  </si>
  <si>
    <t>https://www.google.com/search?gl=us&amp;hl=en&amp;q=RISE3D+%7C+Powerful+world+planning+tools&amp;sa=X&amp;ved=0ahUKEwjW7u7DwbD_AhX8PEQIHfTmAQ44ChCYkAII-A0</t>
  </si>
  <si>
    <t>https://encrypted-tbn0.gstatic.com/images?q=tbn:ANd9GcR9SWBrGAT0ZsgYuRnwj0PONWjv9pamhTrH-kN22c0&amp;s</t>
  </si>
  <si>
    <t>Wilson Sporting Goods</t>
  </si>
  <si>
    <t>http://www.wilson.com/</t>
  </si>
  <si>
    <t>https://www.google.com/search?gl=us&amp;hl=en&amp;q=Wilson+Sporting+Goods&amp;sa=X&amp;ved=0ahUKEwjO2ZeIgYuAAxWSFlkFHaIgCEE4ChCYkAIIkwo</t>
  </si>
  <si>
    <t>https://encrypted-tbn0.gstatic.com/images?q=tbn:ANd9GcQL9rpkuyMHuaYhpOWd4etx6uoWvavsmmNJgNuaSKY&amp;s</t>
  </si>
  <si>
    <t>Expresscart.ph</t>
  </si>
  <si>
    <t>https://www.google.com/search?sca_esv=569384727&amp;gl=us&amp;hl=en&amp;q=Expresscart.ph&amp;sa=X&amp;ved=0ahUKEwiL0dqync-BAxWWEFkFHQv2DGwQmJACCOkL</t>
  </si>
  <si>
    <t>Loxia Technologies</t>
  </si>
  <si>
    <t>https://www.google.com/search?gl=us&amp;hl=en&amp;q=Loxia+Technologies&amp;sa=X&amp;ved=0ahUKEwjxodeMhuX-AhU1gGoFHTE1AlAQmJACCMcL</t>
  </si>
  <si>
    <t>Northrop Grumman Corporation</t>
  </si>
  <si>
    <t>https://www.google.com/search?q=Northrop+Grumman+Corporation&amp;sa=X&amp;ved=0ahUKEwiKlYHJpKb-AhWXElkFHUSHAGM4KBCYkAII8wo</t>
  </si>
  <si>
    <t>Fimatec IngÃ©nierie</t>
  </si>
  <si>
    <t>https://www.google.com/search?sca_esv=565570927&amp;gl=us&amp;hl=en&amp;q=Fimatec+Ing%C3%A9nierie&amp;sa=X&amp;ved=0ahUKEwiCwov6_KuBAxVeM0QIHSlIBcg4ChCYkAII1ww</t>
  </si>
  <si>
    <t>https://encrypted-tbn0.gstatic.com/images?q=tbn:ANd9GcRjgy2O6EFnR5gmcas3DPBaf1QKuD8Ab85xQaExuGI&amp;s</t>
  </si>
  <si>
    <t>Al Manal Training Center LLC</t>
  </si>
  <si>
    <t>https://www.google.com/search?sca_esv=564105068&amp;hl=en&amp;gl=us&amp;q=Al+Manal+Training+Center+LLC&amp;sa=X&amp;ved=0ahUKEwiM3qyGs5-BAxWVJ0QIHfiOBTYQmJACCLsJ</t>
  </si>
  <si>
    <t>DJE Holding</t>
  </si>
  <si>
    <t>http://www.edelman.com/</t>
  </si>
  <si>
    <t>https://www.google.com/search?sca_esv=573098824&amp;hl=en&amp;gl=us&amp;q=DJE+Holding&amp;sa=X&amp;ved=0ahUKEwiWqpyltfKBAxVIFVkFHZAzCak4FBCYkAIIogw</t>
  </si>
  <si>
    <t>https://encrypted-tbn0.gstatic.com/images?q=tbn:ANd9GcRSUoIcZ2F3NEyyH9oecHujrhot2vuH-x7V74zu&amp;s=0</t>
  </si>
  <si>
    <t>Sandoz International Gmbh</t>
  </si>
  <si>
    <t>http://www.sandoz.com/</t>
  </si>
  <si>
    <t>https://www.google.com/search?sca_esv=567797162&amp;hl=en&amp;gl=us&amp;q=Sandoz+International+Gmbh&amp;sa=X&amp;ved=0ahUKEwiAwoWAkcCBAxUTMlkFHbJkDO84ChCYkAIIvg0</t>
  </si>
  <si>
    <t>Mercedes-Benz Bank AG</t>
  </si>
  <si>
    <t>http://www.mercedes-benz-bank.de/</t>
  </si>
  <si>
    <t>https://www.google.com/search?sca_esv=571506520&amp;hl=en&amp;gl=us&amp;q=Mercedes-Benz+Bank+AG&amp;sa=X&amp;ved=0ahUKEwjP8p7UoeOBAxUdkYkEHap3Afs4HhCYkAII8gw</t>
  </si>
  <si>
    <t>K+S Aktiengesellschaft</t>
  </si>
  <si>
    <t>http://www.kpluss.com/</t>
  </si>
  <si>
    <t>https://www.google.com/search?sca_esv=e802891ee3315bde&amp;hl=en&amp;gl=us&amp;q=K%2BS+Aktiengesellschaft&amp;sa=X&amp;ved=0ahUKEwiy5Ojrv7aDAxWZSDABHV2NDeM4HhCYkAII7Qw</t>
  </si>
  <si>
    <t>https://encrypted-tbn0.gstatic.com/images?q=tbn:ANd9GcTKCqoX26vugUxFfyYKOG5Gdmo59wDbAFmeUFqN&amp;s=0</t>
  </si>
  <si>
    <t>Calybre</t>
  </si>
  <si>
    <t>https://www.google.com/search?sca_esv=572136157&amp;hl=en&amp;gl=us&amp;q=Calybre&amp;sa=X&amp;ved=0ahUKEwjs19ie8eqBAxVrRDABHe3QD2cQmJACCNUM</t>
  </si>
  <si>
    <t>Skryv</t>
  </si>
  <si>
    <t>https://www.google.com/search?hl=en&amp;gl=us&amp;q=Skryv&amp;sa=X&amp;ved=0ahUKEwjdxcCa56X8AhUtK0QIHQBwCVg4RhCYkAIItws</t>
  </si>
  <si>
    <t>Mizuho Bank</t>
  </si>
  <si>
    <t>http://www.mizuhobank.co.jp/</t>
  </si>
  <si>
    <t>https://www.google.com/search?gl=us&amp;hl=en&amp;q=Mizuho+Bank&amp;sa=X&amp;ved=0ahUKEwi6nfHC-qX9AhW_FlkFHRvjDlEQmJACCPIK</t>
  </si>
  <si>
    <t>https://encrypted-tbn0.gstatic.com/images?q=tbn:ANd9GcQksUOCbNSBYovgTYMN99SgllG5dkt37LkUH0fzaSE&amp;s</t>
  </si>
  <si>
    <t>Healthy Options</t>
  </si>
  <si>
    <t>https://www.google.com/search?hl=en&amp;gl=us&amp;q=Healthy+Options&amp;sa=X&amp;ved=0ahUKEwjwuM2s857_AhVjhIkEHe1cAz8QmJACCJ0J</t>
  </si>
  <si>
    <t>https://encrypted-tbn0.gstatic.com/images?q=tbn:ANd9GcR2Lv0EtwLHe27i3glA0CPgyHay6EHgT6yYTqIeo_M&amp;s</t>
  </si>
  <si>
    <t>HSBC Service Delivery (Polska) Sp. z o.o.</t>
  </si>
  <si>
    <t>https://www.google.com/search?q=HSBC+Service+Delivery+(Polska)+Sp.+z+o.o.&amp;sa=X&amp;ved=0ahUKEwjSy97l5bL-AhUeFlkFHdoMD444FBCYkAII-w0</t>
  </si>
  <si>
    <t>PT Lion Super Indo</t>
  </si>
  <si>
    <t>http://www.superindo.co.id/</t>
  </si>
  <si>
    <t>https://www.google.com/search?hl=en&amp;gl=us&amp;q=PT+Lion+Super+Indo&amp;sa=X&amp;ved=0ahUKEwikquuBndb_AhUunWoFHSMXAWsQmJACCPoJ</t>
  </si>
  <si>
    <t>https://encrypted-tbn0.gstatic.com/images?q=tbn:ANd9GcQ0JNqypU_XZk7nqv4YmluZko07bTVnO23d_3QVR0M&amp;s</t>
  </si>
  <si>
    <t>In Bloemfontein</t>
  </si>
  <si>
    <t>https://www.google.com/search?hl=en&amp;gl=us&amp;q=In+Bloemfontein&amp;sa=X&amp;ved=0ahUKEwjXveT_9J7_AhVBEVkFHYh_BLo4ChCYkAIIkAo</t>
  </si>
  <si>
    <t>Arcom</t>
  </si>
  <si>
    <t>https://www.arcom.fr/</t>
  </si>
  <si>
    <t>https://www.google.com/search?gl=us&amp;hl=en&amp;q=Arcom&amp;sa=X&amp;ved=0ahUKEwjK5PCx05yAAxV3SDABHYVLBHw4HhCYkAIIyA0</t>
  </si>
  <si>
    <t>Quirinus Soft Pvt Ltd</t>
  </si>
  <si>
    <t>https://www.google.com/search?hl=en&amp;gl=us&amp;q=Quirinus+Soft+Pvt+Ltd&amp;sa=X&amp;ved=0ahUKEwiWwY_zq7_-AhWCk4kEHfGZDI44MhCYkAII5gk</t>
  </si>
  <si>
    <t>Spenmo</t>
  </si>
  <si>
    <t>http://spenmo.com/</t>
  </si>
  <si>
    <t>https://www.google.com/search?sca_esv=562982649&amp;gl=us&amp;hl=en&amp;q=Spenmo&amp;sa=X&amp;ved=0ahUKEwjDtIHEqpWBAxXDFVkFHZBRCnQQmJACCK0H</t>
  </si>
  <si>
    <t>https://encrypted-tbn0.gstatic.com/images?q=tbn:ANd9GcQGm4s1ddNAhZXrUGiBIu6cGmu22lp3XiIF0caLyDY&amp;s</t>
  </si>
  <si>
    <t>M.C. Engineering</t>
  </si>
  <si>
    <t>https://www.google.com/search?hl=en&amp;gl=us&amp;q=M.C.+Engineering&amp;sa=X&amp;ved=0ahUKEwj6sYuVuc7-AhXEkIQIHafdAlM4ChCYkAIIlQ0</t>
  </si>
  <si>
    <t>Pharmaforce Ireland Ltd</t>
  </si>
  <si>
    <t>https://www.google.com/search?ucbcb=1&amp;hl=en&amp;gl=us&amp;q=Pharmaforce+Ireland+Ltd&amp;sa=X&amp;ved=0ahUKEwjsj-WSyNr8AhXHkIkEHc_MAO4QmJACCIAM</t>
  </si>
  <si>
    <t>Dynexity Pty Ltd</t>
  </si>
  <si>
    <t>https://www.google.com/search?hl=en&amp;gl=us&amp;q=Dynexity+Pty+Ltd&amp;sa=X&amp;ved=0ahUKEwjux5DBvJ79AhU1FlkFHTkKAccQmJACCK8L</t>
  </si>
  <si>
    <t>Terma A/S</t>
  </si>
  <si>
    <t>http://www.terma.com/</t>
  </si>
  <si>
    <t>https://www.google.com/search?gl=us&amp;hl=en&amp;q=Terma+A/S&amp;sa=X&amp;ved=0ahUKEwj7j5b_jLP_AhWMD1kFHUglDaoQmJACCIwM</t>
  </si>
  <si>
    <t>MVP Asia Pacific</t>
  </si>
  <si>
    <t>https://www.google.com/search?ucbcb=1&amp;gl=us&amp;hl=en&amp;q=MVP+Asia+Pacific&amp;sa=X&amp;ved=0ahUKEwiTiayrz7z9AhVakmoFHYUbDYk4HhCYkAII8Ao</t>
  </si>
  <si>
    <t>Wolfe.com</t>
  </si>
  <si>
    <t>https://www.google.com/search?gl=us&amp;hl=en&amp;q=Wolfe.com&amp;sa=X&amp;ved=0ahUKEwigodWH9Y__AhW7lIkEHZxlAOQ4WhCYkAIIlQo</t>
  </si>
  <si>
    <t>United Overseas Bank Limited</t>
  </si>
  <si>
    <t>https://www.google.com/search?q=United+Overseas+Bank+Limited&amp;sa=X&amp;ved=0ahUKEwi49pbh1_b-AhVeFVkFHaG8BO04FBCYkAIIoQs</t>
  </si>
  <si>
    <t>VCM LIMITED</t>
  </si>
  <si>
    <t>https://www.google.com/search?hl=en&amp;gl=us&amp;q=VCM+LIMITED&amp;sa=X&amp;ved=0ahUKEwjRoa39xrr_AhXKM1kFHWI5Cck4ChCYkAII0go</t>
  </si>
  <si>
    <t>TraceLink</t>
  </si>
  <si>
    <t>https://www.google.com/search?sca_esv=558326160&amp;gl=us&amp;hl=en&amp;q=TraceLink&amp;sa=X&amp;ved=0ahUKEwi26tXJhuiAAxV_LFkFHVulCls4jAEQmJACCNMJ</t>
  </si>
  <si>
    <t>https://encrypted-tbn0.gstatic.com/images?q=tbn:ANd9GcRWpuacnTApXti1WmVBU_pazGrQl6fmVE-3U6GOcaY&amp;s</t>
  </si>
  <si>
    <t>Pace Analytical Services LLC</t>
  </si>
  <si>
    <t>http://www.pacelabs.com/</t>
  </si>
  <si>
    <t>https://www.google.com/search?sca_esv=e2bd9d33838dd179&amp;sca_upv=1&amp;hl=en&amp;gl=us&amp;q=Pace+Analytical+Services+LLC&amp;sa=X&amp;ved=0ahUKEwj1krv77MeCAxXLQTABHWaEBAo4UBCYkAII7ws</t>
  </si>
  <si>
    <t>https://encrypted-tbn0.gstatic.com/images?q=tbn:ANd9GcSOEIMDvz8kgvIP_Yoled5QZzUE9x2r5ZmdFOb_&amp;s=0</t>
  </si>
  <si>
    <t>Continentale Versicherungsverbund</t>
  </si>
  <si>
    <t>https://www.google.com/search?ucbcb=1&amp;hl=en&amp;gl=us&amp;q=Continentale+Versicherungsverbund&amp;sa=X&amp;ved=0ahUKEwjh1ZrvytX8AhV6fDABHdG8B-Y4FBCYkAIIuQs</t>
  </si>
  <si>
    <t>https://encrypted-tbn0.gstatic.com/images?q=tbn:ANd9GcTGekXbVOE17V5DSN4o6dc7Ef9R6UHyvzyKKRYhNTc&amp;s</t>
  </si>
  <si>
    <t>The House Club</t>
  </si>
  <si>
    <t>https://www.google.com/search?sca_esv=556658825&amp;hl=en&amp;gl=us&amp;q=The+House+Club&amp;sa=X&amp;ved=0ahUKEwjdsdTHvNuAAxV7FFkFHY1HAAg4FBCYkAIIxQo</t>
  </si>
  <si>
    <t>https://encrypted-tbn0.gstatic.com/images?q=tbn:ANd9GcRndtoFeMbs4dEdUGMuHFtob6cLh8VROhcXE_IHY6U&amp;s</t>
  </si>
  <si>
    <t>ENHANC3D GENOMICS</t>
  </si>
  <si>
    <t>http://enhanc3dgenomics.com/</t>
  </si>
  <si>
    <t>https://www.google.com/search?gl=us&amp;hl=en&amp;q=ENHANC3D+GENOMICS&amp;sa=X&amp;ved=0ahUKEwipvJWWiLD9AhU5kokEHd0cA4Y4MhCYkAIIugk</t>
  </si>
  <si>
    <t>https://encrypted-tbn0.gstatic.com/images?q=tbn:ANd9GcTW9NONGQ2tiL_leSzH4qBBOMizsVdDdSlo0ptrjHU&amp;s</t>
  </si>
  <si>
    <t>Oman Shell</t>
  </si>
  <si>
    <t>https://www.google.com/search?gl=us&amp;hl=en&amp;q=Oman+Shell&amp;sa=X&amp;ved=0ahUKEwjqi7X485H9AhUCTTABHeWfDhEQmJACCMEM</t>
  </si>
  <si>
    <t>Zebra Technologies Malaysia Sdn Bhd</t>
  </si>
  <si>
    <t>https://www.google.com/search?ucbcb=1&amp;gl=us&amp;hl=en&amp;q=Zebra+Technologies+Malaysia+Sdn+Bhd&amp;sa=X&amp;ved=0ahUKEwi_6qilpMn9AhUfkWoFHdqKDgIQmJACCOgJ</t>
  </si>
  <si>
    <t>SPEEDmanagement Polska Sp. z o.o.</t>
  </si>
  <si>
    <t>https://www.google.com/search?sca_esv=585847208&amp;gl=us&amp;hl=en&amp;q=SPEEDmanagement+Polska+Sp.+z+o.o.&amp;sa=X&amp;ved=0ahUKEwihpvK-j-aCAxUQhIkEHTt5B0g4ChCYkAII1wo</t>
  </si>
  <si>
    <t>https://encrypted-tbn0.gstatic.com/images?q=tbn:ANd9GcSXRkAzOQB4vtqG_xTVg1lb70ORSEM5Vg3qWkcY0iQ&amp;s</t>
  </si>
  <si>
    <t>ServeSA</t>
  </si>
  <si>
    <t>https://www.google.com/search?ucbcb=1&amp;hl=en&amp;gl=us&amp;q=ServeSA&amp;sa=X&amp;ved=0ahUKEwjohM6Qkb_9AhVfj4kEHSNHDWc4HhCYkAIIlws</t>
  </si>
  <si>
    <t>https://encrypted-tbn0.gstatic.com/images?q=tbn:ANd9GcTf7pOYbs_rwg0zU1_Q5CbiSDX9oaHCkYSwFlFgQjc&amp;s</t>
  </si>
  <si>
    <t>Marktguru Deutschland GmbH</t>
  </si>
  <si>
    <t>https://www.google.com/search?gl=us&amp;hl=en&amp;q=Marktguru+Deutschland+GmbH&amp;sa=X&amp;ved=0ahUKEwiupMrUzaj9AhWQlWoFHVCdA9MQmJACCOQL</t>
  </si>
  <si>
    <t>MÃ©diaperformances SAS</t>
  </si>
  <si>
    <t>https://www.google.com/search?hl=en&amp;gl=us&amp;q=M%C3%A9diaperformances+SAS&amp;sa=X&amp;ved=0ahUKEwj50KKUkYP-AhWXmGoFHae_AQU4ChCYkAIInA0</t>
  </si>
  <si>
    <t>Kampd</t>
  </si>
  <si>
    <t>https://www.google.com/search?hl=en&amp;gl=us&amp;q=Kampd&amp;sa=X&amp;ved=0ahUKEwiB3tXShIP-AhVDmGoFHVRZAsI4FBCYkAIImAs</t>
  </si>
  <si>
    <t>https://encrypted-tbn0.gstatic.com/images?q=tbn:ANd9GcTDHGOLYZ8nPC-ZqHuFRMAtYwR433w0lpyKb7iB75A&amp;s</t>
  </si>
  <si>
    <t>de Bijenkorf</t>
  </si>
  <si>
    <t>http://www.bijenkorf.nl/</t>
  </si>
  <si>
    <t>https://www.google.com/search?sca_esv=575393305&amp;hl=en&amp;gl=us&amp;q=de+Bijenkorf&amp;sa=X&amp;ved=0ahUKEwjeudiExIaCAxW6GFkFHYQpCOw4ChCYkAII4Aw</t>
  </si>
  <si>
    <t>https://encrypted-tbn0.gstatic.com/images?q=tbn:ANd9GcSO9UCNo1q2FZzgz18OUe26NWQm0CaGVbw2j6lf8pU&amp;s</t>
  </si>
  <si>
    <t>Voxmediallc</t>
  </si>
  <si>
    <t>https://www.google.com/search?sca_esv=580046813&amp;gl=us&amp;hl=en&amp;q=Voxmediallc&amp;sa=X&amp;ved=0ahUKEwiqm8W4qbGCAxX6FFkFHRu9BuwQmJACCIEJ</t>
  </si>
  <si>
    <t>Edenred Finland Oy.</t>
  </si>
  <si>
    <t>https://www.google.com/search?sca_esv=584993245&amp;gl=us&amp;hl=en&amp;q=Edenred+Finland+Oy.&amp;sa=X&amp;ved=0ahUKEwjTk__i_9uCAxUBg2oFHdceAJc4MhCYkAIIwgs</t>
  </si>
  <si>
    <t>31 Green</t>
  </si>
  <si>
    <t>https://www.google.com/search?gl=us&amp;hl=en&amp;q=31+Green&amp;sa=X&amp;ved=0ahUKEwj5sPCw0-T8AhXqFFkFHcV4A6IQmJACCP0K</t>
  </si>
  <si>
    <t>https://encrypted-tbn0.gstatic.com/images?q=tbn:ANd9GcTvrb5PIwPpDgxJUmuFVTinpuOH8vUtEeNyHlxfhpM&amp;s</t>
  </si>
  <si>
    <t>Wyatt Partners</t>
  </si>
  <si>
    <t>https://www.google.com/search?gl=us&amp;hl=en&amp;q=Wyatt+Partners&amp;sa=X&amp;ved=0ahUKEwjRy-nv1vv-AhVYFVkFHUlfBPEQmJACCMkJ</t>
  </si>
  <si>
    <t>https://encrypted-tbn0.gstatic.com/images?q=tbn:ANd9GcTOY5SmgW1M2Fp53yrco_M0f3NK-wKCezIoSzqFo4k&amp;s</t>
  </si>
  <si>
    <t>NCSR "DEMOKRITOS"</t>
  </si>
  <si>
    <t>http://www.demokritos.gr/index_muk.asp</t>
  </si>
  <si>
    <t>https://www.google.com/search?hl=en&amp;gl=us&amp;q=NCSR+%22DEMOKRITOS%22&amp;sa=X&amp;ved=0ahUKEwil86SLtMH8AhX1F1kFHVr7CDU4ChCYkAIIlgo</t>
  </si>
  <si>
    <t>https://encrypted-tbn0.gstatic.com/images?q=tbn:ANd9GcTJMAPK5uuV9YBoEGYei0MnbY2JaqcV0UxPBdsIeYI&amp;s</t>
  </si>
  <si>
    <t>Stabicraft Marine</t>
  </si>
  <si>
    <t>https://www.google.com/search?sca_esv=571511976&amp;hl=en&amp;gl=us&amp;q=Stabicraft+Marine&amp;sa=X&amp;ved=0ahUKEwix9oC8qOOBAxXPTTABHQg2ASgQmJACCPgJ</t>
  </si>
  <si>
    <t>G-Star Raw</t>
  </si>
  <si>
    <t>http://www.g-star.com/</t>
  </si>
  <si>
    <t>https://www.google.com/search?ucbcb=1&amp;gl=us&amp;hl=en&amp;q=G-Star+Raw&amp;sa=X&amp;ved=0ahUKEwjZ24i3uaP9AhVlIH0KHfx1BlE4ChCYkAIItws</t>
  </si>
  <si>
    <t>Flutterwave</t>
  </si>
  <si>
    <t>http://www.flutterwave.com/</t>
  </si>
  <si>
    <t>https://www.google.com/search?ucbcb=1&amp;hl=en&amp;gl=us&amp;q=Flutterwave&amp;sa=X&amp;ved=0ahUKEwiSr6mS8rz-AhV_kIkEHUPQDqAQmJACCL0M</t>
  </si>
  <si>
    <t>Courant Bridge Consulting</t>
  </si>
  <si>
    <t>https://www.google.com/search?sca_esv=9b2631f02fc4569b&amp;hl=en&amp;gl=us&amp;q=Courant+Bridge+Consulting&amp;sa=X&amp;ved=0ahUKEwj7-6mf266CAxXpRDABHcwXC90QmJACCMIN</t>
  </si>
  <si>
    <t>ì—ì´ì¹˜ì•Œë§¨íŒŒì›Œê·¸ë£¹</t>
  </si>
  <si>
    <t>https://www.google.com/search?q=%EC%97%90%EC%9D%B4%EC%B9%98%EC%95%8C%EB%A7%A8%ED%8C%8C%EC%9B%8C%EA%B7%B8%EB%A3%B9&amp;sa=X&amp;ved=0ahUKEwjQn8-Mp_n-AhVaFlkFHZTTAkAQmJACCJQI</t>
  </si>
  <si>
    <t>Big Blue Data Academy</t>
  </si>
  <si>
    <t>https://www.google.com/search?hl=en&amp;gl=us&amp;q=Big+Blue+Data+Academy&amp;sa=X&amp;ved=0ahUKEwjepOTdi-D-AhUJk4kEHfXLA6UQmJACCMMI</t>
  </si>
  <si>
    <t>https://encrypted-tbn0.gstatic.com/images?q=tbn:ANd9GcQhdb1ymhkfCT83RLFZZcXYm5VQQ0NXu2FBsThBlHs&amp;s</t>
  </si>
  <si>
    <t>Aline HR Consultancy</t>
  </si>
  <si>
    <t>https://www.google.com/search?sca_esv=587928711&amp;hl=en&amp;gl=us&amp;q=Aline+HR+Consultancy&amp;sa=X&amp;ved=0ahUKEwjutIDX0feCAxUPg2oFHTrOC4A4HhCYkAIIgQs</t>
  </si>
  <si>
    <t>KORE 4</t>
  </si>
  <si>
    <t>https://www.google.com/search?q=KORE+4&amp;sa=X&amp;ved=0ahUKEwiZ6ZiMprf8AhWbnGoFHZceCwcQmJACCJ0N</t>
  </si>
  <si>
    <t>LM Consulting &amp; Technology</t>
  </si>
  <si>
    <t>https://www.google.com/search?gl=us&amp;hl=en&amp;q=LM+Consulting+%26+Technology&amp;sa=X&amp;ved=0ahUKEwjL5s7dvZT9AhUHMlkFHY30D0wQmJACCNAF</t>
  </si>
  <si>
    <t>https://encrypted-tbn0.gstatic.com/images?q=tbn:ANd9GcT4I_P8wxY6oD9DGdXiCC3q8xCcBXXjt2ENrtNXn_Q&amp;s</t>
  </si>
  <si>
    <t>Gi Group SpA Filiale di Milano IV Novembre</t>
  </si>
  <si>
    <t>https://www.google.com/search?gl=us&amp;hl=en&amp;q=Gi+Group+SpA+Filiale+di+Milano+IV+Novembre&amp;sa=X&amp;ved=0ahUKEwjy9ZbBz5eAAxVDFFkFHTCNARA4ChCYkAII7ws</t>
  </si>
  <si>
    <t>Unique Vacations</t>
  </si>
  <si>
    <t>https://www.google.com/search?gl=us&amp;hl=en&amp;q=Unique+Vacations&amp;sa=X&amp;ved=0ahUKEwijhdT3pr2AAxXfHUQIHab-APY4UBCYkAII7Qw</t>
  </si>
  <si>
    <t>ComeBy</t>
  </si>
  <si>
    <t>https://www.google.com/search?hl=en&amp;gl=us&amp;q=ComeBy&amp;sa=X&amp;ved=0ahUKEwiU_9XkscH8AhUWkIkEHezWBhEQmJACCJIK</t>
  </si>
  <si>
    <t>https://encrypted-tbn0.gstatic.com/images?q=tbn:ANd9GcQogCVEpcPdPkrrav2D9_l5FsaaGIKL9ng6XFE7YfQ&amp;s</t>
  </si>
  <si>
    <t>CONDUENT</t>
  </si>
  <si>
    <t>https://www.google.com/search?sca_esv=569660528&amp;hl=en&amp;gl=us&amp;q=CONDUENT&amp;sa=X&amp;ved=0ahUKEwj9ucTR2NGBAxXBrokEHRp5CfEQmJACCKUK</t>
  </si>
  <si>
    <t>https://encrypted-tbn0.gstatic.com/images?q=tbn:ANd9GcRA--9Ta9PQkfpqeL7afg1aJGqEuSZc0Qxnx2EiUp8&amp;s</t>
  </si>
  <si>
    <t>Svenska Spel</t>
  </si>
  <si>
    <t>https://www.google.com/search?gl=us&amp;hl=en&amp;q=Svenska+Spel&amp;sa=X&amp;ved=0ahUKEwjr6vHe3aGAAxVfEFkFHV6lAJEQmJACCKwM</t>
  </si>
  <si>
    <t>https://encrypted-tbn0.gstatic.com/images?q=tbn:ANd9GcRpEid-ljEf6-rPENsrt36uJFBcFgeDYWEDKNymTeg&amp;s</t>
  </si>
  <si>
    <t>swenex - swiss energy exchange AG</t>
  </si>
  <si>
    <t>https://www.google.com/search?ucbcb=1&amp;hl=en&amp;gl=us&amp;q=swenex+-+swiss+energy+exchange+AG&amp;sa=X&amp;ved=0ahUKEwjR5-OFqN39AhWxQ_EDHeW1D104ChCYkAIIuAs</t>
  </si>
  <si>
    <t>Pakkajobs</t>
  </si>
  <si>
    <t>https://www.google.com/search?sca_esv=577551505&amp;hl=en&amp;gl=us&amp;q=Pakkajobs&amp;sa=X&amp;ved=0ahUKEwjxyrqXzJqCAxUwGFkFHU1ABh4QmJACCKcM</t>
  </si>
  <si>
    <t>Sedulous Consulting Services LLC</t>
  </si>
  <si>
    <t>http://sedulous.com/</t>
  </si>
  <si>
    <t>https://www.google.com/search?q=Sedulous+Consulting+Services+LLC&amp;sa=X&amp;ved=0ahUKEwjDoMGMgcT8AhXrRzABHYMyBBw4WhCYkAII5g0</t>
  </si>
  <si>
    <t>Legend Boats</t>
  </si>
  <si>
    <t>https://www.google.com/search?sca_esv=560603692&amp;hl=en&amp;gl=us&amp;q=Legend+Boats&amp;sa=X&amp;ved=0ahUKEwiwiMvt2v6AAxXOE1kFHdFYCNMQmJACCO8J</t>
  </si>
  <si>
    <t>Vantage Shipbrokers Pte. Ltd.</t>
  </si>
  <si>
    <t>https://www.google.com/search?sca_esv=576745885&amp;hl=en&amp;gl=us&amp;q=Vantage+Shipbrokers+Pte.+Ltd.&amp;sa=X&amp;ved=0ahUKEwjPhYvGjJOCAxXTmmoFHQ82Awg4HhCYkAII8Qk</t>
  </si>
  <si>
    <t>https://encrypted-tbn0.gstatic.com/images?q=tbn:ANd9GcQTR4k4nvMk94K-0Zlvqa62nkrbDlTiaACLoFPx&amp;s=0</t>
  </si>
  <si>
    <t>PSA Belgium</t>
  </si>
  <si>
    <t>https://www.google.com/search?gl=us&amp;hl=en&amp;q=PSA+Belgium&amp;sa=X&amp;ved=0ahUKEwjl2oXKlvH8AhUOk2oFHZ5IDngQmJACCMEM</t>
  </si>
  <si>
    <t>https://encrypted-tbn0.gstatic.com/images?q=tbn:ANd9GcS629tI00WwkFaBBG2dhbS4wQpJKVd87lhjJRtsMSg&amp;s</t>
  </si>
  <si>
    <t>AXXAM SPA</t>
  </si>
  <si>
    <t>http://www.axxam.com/</t>
  </si>
  <si>
    <t>https://www.google.com/search?sca_esv=575393305&amp;hl=en&amp;gl=us&amp;q=AXXAM+SPA&amp;sa=X&amp;ved=0ahUKEwjVx5-CwIaCAxUDElkFHUFoCVM4HhCYkAIIxg0</t>
  </si>
  <si>
    <t>Daraz</t>
  </si>
  <si>
    <t>https://www.daraz.com/</t>
  </si>
  <si>
    <t>https://www.google.com/search?hl=en&amp;gl=us&amp;q=Daraz&amp;sa=X&amp;ved=0ahUKEwiU3vLjtMH8AhXYj2oFHZelDlYQmJACCIwH</t>
  </si>
  <si>
    <t>https://encrypted-tbn0.gstatic.com/images?q=tbn:ANd9GcSuM6BUdgaCha92EHX7jl4MR7Qhqp6XY4WCmk4_rn4&amp;s</t>
  </si>
  <si>
    <t>Locala</t>
  </si>
  <si>
    <t>https://www.google.com/search?ucbcb=1&amp;hl=en&amp;gl=us&amp;q=Locala&amp;sa=X&amp;ved=0ahUKEwj_krvB59_9AhWqO0QIHVSZDQ0QmJACCO8M</t>
  </si>
  <si>
    <t>https://encrypted-tbn0.gstatic.com/images?q=tbn:ANd9GcR4-BSsk1PpxQov17dWm_B--l5GOPXOQzzGyIA4-tg&amp;s</t>
  </si>
  <si>
    <t>Regeringskansliet</t>
  </si>
  <si>
    <t>http://www.regeringen.se/</t>
  </si>
  <si>
    <t>https://www.google.com/search?gl=us&amp;hl=en&amp;q=Regeringskansliet&amp;sa=X&amp;ved=0ahUKEwiw7o2J3dP_AhU9FFkFHTgkB6E4ChCYkAII9g0</t>
  </si>
  <si>
    <t>https://encrypted-tbn0.gstatic.com/images?q=tbn:ANd9GcS5LGtRAaz2dUZhcI-GY21j0ntVYfs6GrpU7Z8w&amp;s=0</t>
  </si>
  <si>
    <t>Webbing</t>
  </si>
  <si>
    <t>https://www.google.com/search?sca_esv=559635945&amp;hl=en&amp;gl=us&amp;q=Webbing&amp;sa=X&amp;ved=0ahUKEwiXhp701fSAAxVPE1kFHXgfAdcQmJACCL4L</t>
  </si>
  <si>
    <t>https://encrypted-tbn0.gstatic.com/images?q=tbn:ANd9GcRjyEwfZNLrBdI19uFejTXX7zYMcYzFhDnBoHgCurs&amp;s</t>
  </si>
  <si>
    <t>American Century Companies, Inc.</t>
  </si>
  <si>
    <t>http://www.americancentury.com/</t>
  </si>
  <si>
    <t>https://www.google.com/search?q=American+Century+Companies,+Inc.&amp;sa=X&amp;ved=0ahUKEwi-7rKWypT-AhVIF1kFHfdKDOA4HhCYkAII1Qo</t>
  </si>
  <si>
    <t>https://encrypted-tbn0.gstatic.com/images?q=tbn:ANd9GcTROTZTtCa19cFPfys0R7bdEPfcFXM4deatpQmCraU&amp;s</t>
  </si>
  <si>
    <t>FirstPro, Inc</t>
  </si>
  <si>
    <t>https://www.google.com/search?gl=us&amp;hl=en&amp;q=FirstPro,+Inc&amp;sa=X&amp;ved=0ahUKEwiJnpuM7vH_AhXeJkQIHbQtA2s4FBCYkAIIvww</t>
  </si>
  <si>
    <t>GEWISS ROMANIA SRL</t>
  </si>
  <si>
    <t>https://www.google.com/search?hl=en&amp;gl=us&amp;q=GEWISS+ROMANIA+SRL&amp;sa=X&amp;ved=0ahUKEwiZqeW387f-AhUVF1kFHU1eDuAQmJACCPYM</t>
  </si>
  <si>
    <t>WSP USA</t>
  </si>
  <si>
    <t>http://www.wsp.com/en-US</t>
  </si>
  <si>
    <t>https://www.google.com/search?gl=us&amp;hl=en&amp;q=WSP+USA&amp;sa=X&amp;ved=0ahUKEwiPvIm8nJ-AAxVbSjABHcprCPM4ZBCYkAIIyw0</t>
  </si>
  <si>
    <t>https://encrypted-tbn0.gstatic.com/images?q=tbn:ANd9GcQRq3jYRNgHMOQzyWuAz4MVVilM8qwn8C6h4x2kE_s&amp;s</t>
  </si>
  <si>
    <t>Purpose Financial</t>
  </si>
  <si>
    <t>https://www.google.com/search?hl=en&amp;gl=us&amp;q=Purpose+Financial&amp;sa=X&amp;ved=0ahUKEwiJ68ChsuL9AhUZl2oFHUaiCH04ChCYkAII1Qo</t>
  </si>
  <si>
    <t>Gro Intelligence Careers</t>
  </si>
  <si>
    <t>https://www.google.com/search?gl=us&amp;hl=en&amp;q=Gro+Intelligence+Careers&amp;sa=X&amp;ved=0ahUKEwialL2Mmfv8AhUsEVkFHWa4CfUQmJACCOcM</t>
  </si>
  <si>
    <t>https://encrypted-tbn0.gstatic.com/images?q=tbn:ANd9GcSR-Y1GR8NmMutn--RJhVrtATvFoOu1_oqMriSNVUg&amp;s</t>
  </si>
  <si>
    <t>Sting Capital</t>
  </si>
  <si>
    <t>https://www.google.com/search?sca_esv=582184140&amp;gl=us&amp;hl=en&amp;q=Sting+Capital&amp;sa=X&amp;ved=0ahUKEwij-KDX98KCAxVOvokEHds0C8I4FBCYkAIIsA4</t>
  </si>
  <si>
    <t>Public Health Institute</t>
  </si>
  <si>
    <t>http://www.phi.org/</t>
  </si>
  <si>
    <t>https://www.google.com/search?gl=us&amp;hl=en&amp;q=Public+Health+Institute&amp;sa=X&amp;ved=0ahUKEwjAvoGfoeD_AhVwGVkFHTx6CO04PBCYkAIIwgw</t>
  </si>
  <si>
    <t>https://encrypted-tbn0.gstatic.com/images?q=tbn:ANd9GcSiXAjW3LaXdMsj6yrca85z3jb3O7EWULJ40Ke5&amp;s=0</t>
  </si>
  <si>
    <t>Kando</t>
  </si>
  <si>
    <t>https://www.google.com/search?q=Kando&amp;sa=X&amp;ved=0ahUKEwiB_OKGwtP-AhXmMlkFHSIoCIkQmJACCMwK</t>
  </si>
  <si>
    <t>SaveIN</t>
  </si>
  <si>
    <t>https://www.google.com/search?sca_esv=314a65cdcd6d4ae9&amp;sca_upv=1&amp;gl=us&amp;hl=en&amp;q=SaveIN&amp;sa=X&amp;ved=0ahUKEwjStd6DsMqCAxWwSzABHZ9nB2Q4KBCYkAIIngw</t>
  </si>
  <si>
    <t>https://encrypted-tbn0.gstatic.com/images?q=tbn:ANd9GcRx7m2-pSO41IXmSp3Hdbwf9lufSayCKZqzuxAkVNc&amp;s</t>
  </si>
  <si>
    <t>Halcyon Knights</t>
  </si>
  <si>
    <t>http://www.halcyonknights.com.au/</t>
  </si>
  <si>
    <t>https://www.google.com/search?sca_esv=561545016&amp;gl=us&amp;hl=en&amp;q=Halcyon+Knights&amp;sa=X&amp;ved=0ahUKEwi-2cSvpIaBAxWhLVkFHToPCwQQmJACCJAN</t>
  </si>
  <si>
    <t>vidaXL</t>
  </si>
  <si>
    <t>https://www.google.com/search?sca_esv=570906942&amp;hl=en&amp;gl=us&amp;q=vidaXL&amp;sa=X&amp;ved=0ahUKEwjNlpL9od6BAxVbE1kFHVqZANcQmJACCMAL</t>
  </si>
  <si>
    <t>Hudson Rpo</t>
  </si>
  <si>
    <t>https://www.google.com/search?sca_esv=572781667&amp;gl=us&amp;hl=en&amp;q=Hudson+Rpo&amp;sa=X&amp;ved=0ahUKEwiZ_9WL7u-BAxUyj4kEHU0oAeA4KBCYkAIIpgw</t>
  </si>
  <si>
    <t>Primus @ Knowledge Specialists, Inc.</t>
  </si>
  <si>
    <t>https://www.google.com/search?q=Primus+%40+Knowledge+Specialists,+Inc.&amp;sa=X&amp;ved=0ahUKEwjhjP_Pz8T_AhUiLFkFHQTUDd0QmJACCNoL</t>
  </si>
  <si>
    <t>Jebsen Group</t>
  </si>
  <si>
    <t>http://www.jebsen.com/</t>
  </si>
  <si>
    <t>https://www.google.com/search?gl=us&amp;hl=en&amp;q=Jebsen+Group&amp;sa=X&amp;ved=0ahUKEwj8-eeB4vj8AhWnSTABHdoTDNcQmJACCPwL</t>
  </si>
  <si>
    <t>https://encrypted-tbn0.gstatic.com/images?q=tbn:ANd9GcTl3ZhRUpBrDCkdsmkxc6ih6amTrG8Pb3or-jg8Eew&amp;s</t>
  </si>
  <si>
    <t>Atom Soluciones</t>
  </si>
  <si>
    <t>https://www.google.com/search?gl=us&amp;hl=en&amp;q=Atom+Soluciones&amp;sa=X&amp;ved=0ahUKEwimi66x-e79AhX9K0QIHasVC60QmJACCMIM</t>
  </si>
  <si>
    <t>CloudAngles</t>
  </si>
  <si>
    <t>https://www.google.com/search?q=CloudAngles&amp;sa=X&amp;ved=0ahUKEwi4sciQ6rT8AhUJD1kFHfe3BIw4WhCYkAIIqww</t>
  </si>
  <si>
    <t>https://encrypted-tbn0.gstatic.com/images?q=tbn:ANd9GcT8XzvDUi4Px232bmpXcojODgOUjvqaWyplL4c-3vY&amp;s</t>
  </si>
  <si>
    <t>Almoosa Specialist Hospital</t>
  </si>
  <si>
    <t>https://www.google.com/search?sca_esv=591053097&amp;gl=us&amp;hl=en&amp;q=Almoosa+Specialist+Hospital&amp;sa=X&amp;ved=0ahUKEwjlt9_D5JCDAxUlJEQIHTcjDvsQmJACCJsM</t>
  </si>
  <si>
    <t>Itjobs</t>
  </si>
  <si>
    <t>https://www.google.com/search?hl=en&amp;gl=us&amp;q=Itjobs&amp;sa=X&amp;ved=0ahUKEwj_qJWbovb8AhXLMlkFHewICGs4PBCYkAIIwww</t>
  </si>
  <si>
    <t>https://encrypted-tbn0.gstatic.com/images?q=tbn:ANd9GcSVndPaowr-ic-D9_E4vHGYGDosFylFcDvOfmj4qKY&amp;s</t>
  </si>
  <si>
    <t>æ·è±¹è·¯è™Žä¸­å›½ Jaguar Land Rover China</t>
  </si>
  <si>
    <t>https://www.google.com/search?sca_esv=592436497&amp;gl=us&amp;hl=en&amp;q=%E6%8D%B7%E8%B1%B9%E8%B7%AF%E8%99%8E%E4%B8%AD%E5%9B%BD+Jaguar+Land+Rover+China&amp;sa=X&amp;ved=0ahUKEwia4ufcu52DAxVhlIkEHSATDG4QmJACCNAI</t>
  </si>
  <si>
    <t>https://encrypted-tbn0.gstatic.com/images?q=tbn:ANd9GcS89smH0M0z5JsawEy6FvmgFEzh_MyR4C1w9AKFWlc&amp;s</t>
  </si>
  <si>
    <t>Discover Dollar Inc</t>
  </si>
  <si>
    <t>https://www.google.com/search?sca_esv=582184140&amp;gl=us&amp;hl=en&amp;q=Discover+Dollar+Inc&amp;sa=X&amp;ved=0ahUKEwitvIH28sKCAxWck4kEHQK8AQEQmJACCL4J</t>
  </si>
  <si>
    <t>https://encrypted-tbn0.gstatic.com/images?q=tbn:ANd9GcSyFm0T_8RBpk4ldKL1r9hOvDCg2-71EQ9RurnDUmY&amp;s</t>
  </si>
  <si>
    <t>Blocknative</t>
  </si>
  <si>
    <t>http://www.blocknative.com/</t>
  </si>
  <si>
    <t>https://www.google.com/search?gl=us&amp;hl=en&amp;q=Blocknative&amp;sa=X&amp;ved=0ahUKEwiDr5Wzprr-AhWDD0QIHT6aCZk4HhCYkAIIggs</t>
  </si>
  <si>
    <t>Aria Recruitment</t>
  </si>
  <si>
    <t>https://www.google.com/search?sca_esv=580393850&amp;gl=us&amp;hl=en&amp;q=Aria+Recruitment&amp;sa=X&amp;ved=0ahUKEwiC-7CL57OCAxWTD1kFHelcAkk4MhCYkAII6Q0</t>
  </si>
  <si>
    <t>Eranovum</t>
  </si>
  <si>
    <t>https://www.google.com/search?sca_esv=573962864&amp;hl=en&amp;gl=us&amp;q=Eranovum&amp;sa=X&amp;ved=0ahUKEwiX3trsvPyBAxUlVTUKHeqDDRs4ChCYkAII_A0</t>
  </si>
  <si>
    <t>https://encrypted-tbn0.gstatic.com/images?q=tbn:ANd9GcRe_jpF7dkb48Lq56DK6op1Ot6nPmghv8FXwDthbWU&amp;s</t>
  </si>
  <si>
    <t>Sigmatech</t>
  </si>
  <si>
    <t>http://www.sigmatech.com/</t>
  </si>
  <si>
    <t>https://www.google.com/search?sca_esv=566027130&amp;gl=us&amp;hl=en&amp;q=Sigmatech&amp;sa=X&amp;ved=0ahUKEwiFuNSG_LCBAxV9J0QIHfRNDjY4FBCYkAIIygk</t>
  </si>
  <si>
    <t>CASTLERY PRIVATE LIMITED</t>
  </si>
  <si>
    <t>https://www.google.com/search?gl=us&amp;hl=en&amp;q=CASTLERY+PRIVATE+LIMITED&amp;sa=X&amp;ved=0ahUKEwjBjeLM36uAAxWvF1kFHQSSAuc4ChCYkAII0gw</t>
  </si>
  <si>
    <t>Voyantis</t>
  </si>
  <si>
    <t>http://www.voyantis.ai/</t>
  </si>
  <si>
    <t>https://www.google.com/search?sca_esv=587936899&amp;gl=us&amp;hl=en&amp;q=Voyantis&amp;sa=X&amp;ved=0ahUKEwji3orp1feCAxVJElkFHWO3Dt4QmJACCOwL</t>
  </si>
  <si>
    <t>https://encrypted-tbn0.gstatic.com/images?q=tbn:ANd9GcQBtxNlAJihqOBwmz6tIiaxxPTMIvegA91hNx4BwHE&amp;s</t>
  </si>
  <si>
    <t>Staffmax</t>
  </si>
  <si>
    <t>https://www.google.com/search?hl=en&amp;gl=us&amp;q=Staffmax&amp;sa=X&amp;ved=0ahUKEwjH-tejtvn_AhUPjYkEHby5DioQmJACCPgL</t>
  </si>
  <si>
    <t>Clevry</t>
  </si>
  <si>
    <t>https://www.google.com/search?hl=en&amp;gl=us&amp;q=Clevry&amp;sa=X&amp;ved=0ahUKEwim5KDp2-n8AhUEGFkFHbqSCtgQmJACCKAN</t>
  </si>
  <si>
    <t>https://encrypted-tbn0.gstatic.com/images?q=tbn:ANd9GcQ9IZRaJplV7M2XNzgqR41wMKWsfM80k5qg-ZIjUOy6Ix3ZG0ufgCfK3Q&amp;s</t>
  </si>
  <si>
    <t>Be Data Solutions</t>
  </si>
  <si>
    <t>https://www.google.com/search?ucbcb=1&amp;hl=en&amp;gl=us&amp;q=Be+Data+Solutions&amp;sa=X&amp;ved=0ahUKEwjkvpCTvpn9AhXTkokEHXpSB5wQmJACCK0I</t>
  </si>
  <si>
    <t>https://encrypted-tbn0.gstatic.com/images?q=tbn:ANd9GcRTryKK-lqm-1xgvkoCoMuNBL0rSJBJ_q9MPQ58NxE&amp;s</t>
  </si>
  <si>
    <t>ÐÐ’Ð˜Ð¢Ðž Ð¢Ð•Ð¥: Ñ€Ð°Ð·Ñ€Ð°Ð±Ð¾Ñ‚ÐºÐ°</t>
  </si>
  <si>
    <t>https://www.google.com/search?sca_esv=587222008&amp;gl=us&amp;hl=en&amp;q=%D0%90%D0%92%D0%98%D0%A2%D0%9E+%D0%A2%D0%95%D0%A5:+%D1%80%D0%B0%D0%B7%D1%80%D0%B0%D0%B1%D0%BE%D1%82%D0%BA%D0%B0&amp;sa=X&amp;ved=0ahUKEwiY8qnSjvCCAxXwN1kFHcsTAJQQmJACCLUJ</t>
  </si>
  <si>
    <t>LC Packaging Netherlands BV</t>
  </si>
  <si>
    <t>http://www.bigbags.com/</t>
  </si>
  <si>
    <t>https://www.google.com/search?ucbcb=1&amp;hl=en&amp;gl=us&amp;q=LC+Packaging+Netherlands+BV&amp;sa=X&amp;ved=0ahUKEwiH8IzxssT-AhU9HjQIHTACB6EQmJACCJ8N</t>
  </si>
  <si>
    <t>HEWLETT PACKARD ENTERPRISE SINGAPORE PTE. LTD.</t>
  </si>
  <si>
    <t>https://www.google.com/search?gl=us&amp;hl=en&amp;q=HEWLETT+PACKARD+ENTERPRISE+SINGAPORE+PTE.+LTD.&amp;sa=X&amp;ved=0ahUKEwiw__v3_qr9AhXqGVkFHf7sBlU4ChCYkAIIsQw</t>
  </si>
  <si>
    <t>Ocean Spray Cranberries</t>
  </si>
  <si>
    <t>http://www.oceanspray.com/</t>
  </si>
  <si>
    <t>https://www.google.com/search?sca_esv=575386901&amp;gl=us&amp;hl=en&amp;q=Ocean+Spray+Cranberries&amp;sa=X&amp;ved=0ahUKEwjQhZutu4aCAxXLpokEHTSzAn04oAEQmJACCOkK</t>
  </si>
  <si>
    <t>https://encrypted-tbn0.gstatic.com/images?q=tbn:ANd9GcQkN2emr4V2uEjF7yRioYfc1kub2FVQggEH0ErrZCs&amp;s</t>
  </si>
  <si>
    <t>BMC</t>
  </si>
  <si>
    <t>http://www.bmc-switzerland.com/</t>
  </si>
  <si>
    <t>https://www.google.com/search?hl=en&amp;gl=us&amp;q=BMC&amp;sa=X&amp;ved=0ahUKEwiA9KLgrpL_AhUUlIkEHduiAc44ChCYkAIIkQw</t>
  </si>
  <si>
    <t>https://encrypted-tbn0.gstatic.com/images?q=tbn:ANd9GcT4vyK_2L6l-BfJ-kvV4R4vApwKXOV5CJ1hCtASvMc&amp;s</t>
  </si>
  <si>
    <t>PT Hakuna Matata Retail</t>
  </si>
  <si>
    <t>https://www.google.com/search?hl=en&amp;gl=us&amp;q=PT+Hakuna+Matata+Retail&amp;sa=X&amp;ved=0ahUKEwjD-sPSo4X9AhXDD1kFHUuoAwUQmJACCOoK</t>
  </si>
  <si>
    <t>Cuneiform Consulting (Private) Limited</t>
  </si>
  <si>
    <t>https://www.google.com/search?gl=us&amp;hl=en&amp;q=Cuneiform+Consulting+(Private)+Limited&amp;sa=X&amp;ved=0ahUKEwio8L-vnNH_AhXOmokEHSRWAEM4UBCYkAIImQw</t>
  </si>
  <si>
    <t>https://encrypted-tbn0.gstatic.com/images?q=tbn:ANd9GcQp0fC_t8Tbhq9K896jdQ4ud27pa9JHHPycgIpkpik&amp;s</t>
  </si>
  <si>
    <t>Brooks Running</t>
  </si>
  <si>
    <t>http://www.brooksrunning.com/</t>
  </si>
  <si>
    <t>https://www.google.com/search?gl=us&amp;hl=en&amp;q=Brooks+Running&amp;sa=X&amp;ved=0ahUKEwis4dvIkL_9AhVdj4kEHXWRAnIQmJACCN4K</t>
  </si>
  <si>
    <t>https://encrypted-tbn0.gstatic.com/images?q=tbn:ANd9GcRVRFYzx7Gfnazb4xyooO1qvKtDEUg-H0aDsGJTPIU&amp;s</t>
  </si>
  <si>
    <t>Artellence</t>
  </si>
  <si>
    <t>https://www.google.com/search?sca_esv=575710480&amp;gl=us&amp;hl=en&amp;q=Artellence&amp;sa=X&amp;ved=0ahUKEwjwt7WByouCAxUvKFkFHTevARkQmJACCIwH</t>
  </si>
  <si>
    <t>Lieferando</t>
  </si>
  <si>
    <t>https://www.google.com/search?sca_esv=591053097&amp;gl=us&amp;hl=en&amp;q=Lieferando&amp;sa=X&amp;ved=0ahUKEwjXkN-_5pCDAxWLPEQIHdFcCwIQmJACCPkN</t>
  </si>
  <si>
    <t>https://encrypted-tbn0.gstatic.com/images?q=tbn:ANd9GcRK1NbX-U6Yh3j-fQQiHJxre8wqy_iDVeSQqLcUSV8&amp;s</t>
  </si>
  <si>
    <t>Brainly</t>
  </si>
  <si>
    <t>http://brainly.com/</t>
  </si>
  <si>
    <t>https://www.google.com/search?sca_esv=568425080&amp;gl=us&amp;hl=en&amp;q=Brainly&amp;sa=X&amp;ved=0ahUKEwiu1aXv1MeBAxVPlGoFHQxEDjE4FBCYkAIIhgw</t>
  </si>
  <si>
    <t>https://encrypted-tbn0.gstatic.com/images?q=tbn:ANd9GcQ6encYA44zBLKQIYbEQ9Y-vR_tSyIKMYi96gVDkE8&amp;s</t>
  </si>
  <si>
    <t>Polkomtel Sp. z o.o.</t>
  </si>
  <si>
    <t>http://www.polkomtel.com.pl/</t>
  </si>
  <si>
    <t>https://www.google.com/search?gl=us&amp;hl=en&amp;q=Polkomtel+Sp.+z+o.o.&amp;sa=X&amp;ved=0ahUKEwiJ-cuBovb8AhVhFFkFHXHdBxg4MhCYkAIIvAs</t>
  </si>
  <si>
    <t>https://encrypted-tbn0.gstatic.com/images?q=tbn:ANd9GcQBf36tqvK4x8CvRh1jKloVNzxwwzc4jt_wJGYR&amp;s=0</t>
  </si>
  <si>
    <t>Batenborch International</t>
  </si>
  <si>
    <t>https://www.google.com/search?gl=us&amp;hl=en&amp;q=Batenborch+International&amp;sa=X&amp;ved=0ahUKEwjqtOzfj-f8AhW0EFkFHSOwAC04ChCYkAIIxw0</t>
  </si>
  <si>
    <t>QUALIFIED4U ICT GROUP B.V.</t>
  </si>
  <si>
    <t>https://www.google.com/search?hl=en&amp;gl=us&amp;q=QUALIFIED4U+ICT+GROUP+B.V.&amp;sa=X&amp;ved=0ahUKEwiv5_nf1eT8AhVkFFkFHSWeDhg4ChCYkAII7ww</t>
  </si>
  <si>
    <t>Huntington Bank OH</t>
  </si>
  <si>
    <t>https://www.google.com/search?ucbcb=1&amp;hl=en&amp;gl=us&amp;q=Huntington+Bank+OH&amp;sa=X&amp;ved=0ahUKEwi40p78zt_8AhVgFVkFHZMJDsgQmJACCOcL</t>
  </si>
  <si>
    <t>Maltem Asia-Pacific</t>
  </si>
  <si>
    <t>https://www.google.com/search?sca_esv=567797162&amp;hl=en&amp;gl=us&amp;q=Maltem+Asia-Pacific&amp;sa=X&amp;ved=0ahUKEwjqr6-XkMCBAxUPFVkFHU2NCnoQmJACCPEJ</t>
  </si>
  <si>
    <t>https://encrypted-tbn0.gstatic.com/images?q=tbn:ANd9GcRvYnIBiHEadOkxfA3LEuYKcQMAou7GPI1LxQlVE8o&amp;s</t>
  </si>
  <si>
    <t>Clarcat</t>
  </si>
  <si>
    <t>https://www.google.com/search?sca_esv=586505729&amp;gl=us&amp;hl=en&amp;q=Clarcat&amp;sa=X&amp;ved=0ahUKEwi_i62ti-uCAxVek4kEHUIADckQmJACCJgL</t>
  </si>
  <si>
    <t>https://encrypted-tbn0.gstatic.com/images?q=tbn:ANd9GcSPCHDyQ33A9ck6G2mN3HNqSRkHFjBN7faeVa1cBG4&amp;s</t>
  </si>
  <si>
    <t>Ambition Institute</t>
  </si>
  <si>
    <t>https://www.my.ambition.org.uk/s/</t>
  </si>
  <si>
    <t>https://www.google.com/search?hl=en&amp;gl=us&amp;q=Ambition+Institute&amp;sa=X&amp;ved=0ahUKEwjisbXX28n_AhX4kIkEHf9YCsk4FBCYkAIIjw0</t>
  </si>
  <si>
    <t>https://encrypted-tbn0.gstatic.com/images?q=tbn:ANd9GcR2fnOahJzOv59vnn-EWi7dFzSviwfPEb7f8ipU&amp;s=0</t>
  </si>
  <si>
    <t>Te Connectivity</t>
  </si>
  <si>
    <t>https://www.google.com/search?sca_esv=563635297&amp;gl=us&amp;hl=en&amp;q=Te+Connectivity&amp;sa=X&amp;ved=0ahUKEwjhs7ylsJqBAxUSlGoFHQqOAj84KBCYkAIIhg0</t>
  </si>
  <si>
    <t>TranzCom</t>
  </si>
  <si>
    <t>http://www.tranzcom.com/</t>
  </si>
  <si>
    <t>https://www.google.com/search?sca_esv=565257361&amp;hl=en&amp;gl=us&amp;q=TranzCom&amp;sa=X&amp;ved=0ahUKEwius8f-uqmBAxW8TjABHbU6CtAQmJACCOMM</t>
  </si>
  <si>
    <t>Adomik</t>
  </si>
  <si>
    <t>http://www.adomik.com/</t>
  </si>
  <si>
    <t>https://www.google.com/search?hl=en&amp;gl=us&amp;q=Adomik&amp;sa=X&amp;ved=0ahUKEwi32fzl5rCAAxVuEFkFHXMID8g4UBCYkAIIlQs</t>
  </si>
  <si>
    <t>MKTALENT UNIPESSOAL LDA</t>
  </si>
  <si>
    <t>https://www.google.com/search?q=MKTALENT+UNIPESSOAL+LDA&amp;sa=X&amp;ved=0ahUKEwjL55vtzo_-AhXGEVkFHVnRBGk4FBCYkAII7ww</t>
  </si>
  <si>
    <t>Chemetall</t>
  </si>
  <si>
    <t>http://www.chemetall.com/</t>
  </si>
  <si>
    <t>https://www.google.com/search?sca_esv=561536078&amp;gl=us&amp;hl=en&amp;q=Chemetall&amp;sa=X&amp;ved=0ahUKEwiG9buknoaBAxVTkmoFHTpbDZs4ggEQmJACCIUO</t>
  </si>
  <si>
    <t>https://encrypted-tbn0.gstatic.com/images?q=tbn:ANd9GcTUdwIbegAtS9q8tjJTqU7j-GsWQ-h8UtWfTNCfekg&amp;s</t>
  </si>
  <si>
    <t>Telus International Ai Data Solutions</t>
  </si>
  <si>
    <t>https://www.google.com/search?q=Telus+International+Ai+Data+Solutions&amp;sa=X&amp;ved=0ahUKEwiMqtyNkZf-AhWjRDABHW_JBiYQmJACCLgL</t>
  </si>
  <si>
    <t>Senovis</t>
  </si>
  <si>
    <t>https://www.google.com/search?sca_esv=68c2174e4c9f16e1&amp;sca_upv=1&amp;gl=us&amp;hl=en&amp;q=Senovis&amp;sa=X&amp;ved=0ahUKEwjcxvmB5YaDAxXwQTABHVS8BUEQmJACCKIK</t>
  </si>
  <si>
    <t>Get It</t>
  </si>
  <si>
    <t>http://get.it/</t>
  </si>
  <si>
    <t>https://www.google.com/search?sca_esv=591053097&amp;hl=en&amp;gl=us&amp;q=Get+It&amp;sa=X&amp;ved=0ahUKEwihl8266ZCDAxX8EGIAHVuUCF44MhCYkAIIhgs</t>
  </si>
  <si>
    <t>https://encrypted-tbn0.gstatic.com/images?q=tbn:ANd9GcTx3XIeqm363XCM2es3Nr1NxWPnmD2vPdta4LTiqOI&amp;s</t>
  </si>
  <si>
    <t>RiteStint</t>
  </si>
  <si>
    <t>https://www.google.com/search?hl=en&amp;gl=us&amp;q=RiteStint&amp;sa=X&amp;ved=0ahUKEwjQu4HIsJz_AhWFN0QIHbi_BaA4FBCYkAIIpAw</t>
  </si>
  <si>
    <t>https://encrypted-tbn0.gstatic.com/images?q=tbn:ANd9GcRBDQmm35bfQJ3S07GzYygC4s1dMgz2aKRJJKoLKRA&amp;s</t>
  </si>
  <si>
    <t>bbe Recruitment</t>
  </si>
  <si>
    <t>https://www.google.com/search?ucbcb=1&amp;gl=us&amp;hl=en&amp;q=bbe+Recruitment&amp;sa=X&amp;ved=0ahUKEwjIgLablvH8AhVUjYkEHVkeBQoQmJACCMEK</t>
  </si>
  <si>
    <t>Pitcheers</t>
  </si>
  <si>
    <t>https://www.google.com/search?q=Pitcheers&amp;sa=X&amp;ved=0ahUKEwi9n77Kidv-AhWEFlkFHXQYCZMQmJACCLYJ</t>
  </si>
  <si>
    <t>https://encrypted-tbn0.gstatic.com/images?q=tbn:ANd9GcSvhDhv-A5cV4ALDBOp_D5-0pF5qRjl65D-IWxi1To&amp;s</t>
  </si>
  <si>
    <t>è¯åˆåˆ©è¯</t>
  </si>
  <si>
    <t>https://www.google.com/search?ucbcb=1&amp;gl=us&amp;hl=en&amp;q=%E8%81%AF%E5%90%88%E5%88%A9%E8%8F%AF&amp;sa=X&amp;ved=0ahUKEwib-9TTrr_-AhURjokEHcsuDOwQmJACCLEN</t>
  </si>
  <si>
    <t>TASQ Staffing Sol.</t>
  </si>
  <si>
    <t>https://www.google.com/search?sca_esv=582168257&amp;gl=us&amp;hl=en&amp;q=TASQ+Staffing+Sol.&amp;sa=X&amp;ved=0ahUKEwjh2--M78KCAxVoEVkFHWieAsMQmJACCLwJ</t>
  </si>
  <si>
    <t>Accell Group</t>
  </si>
  <si>
    <t>http://www.accelgroup.com/</t>
  </si>
  <si>
    <t>https://www.google.com/search?sca_esv=580393850&amp;hl=en&amp;gl=us&amp;q=Accell+Group&amp;sa=X&amp;ved=0ahUKEwiUv7n75rOCAxXOFFkFHduGDZI4RhCYkAIIjA0</t>
  </si>
  <si>
    <t>https://encrypted-tbn0.gstatic.com/images?q=tbn:ANd9GcR0hdqfkcV-w54bMrkhSMDT-mopBnEjg77XxnxK&amp;s=0</t>
  </si>
  <si>
    <t>Hlabahlosile</t>
  </si>
  <si>
    <t>https://www.google.com/search?hl=en&amp;gl=us&amp;q=Hlabahlosile&amp;sa=X&amp;ved=0ahUKEwisn9XCovv8AhVJnWoFHQ3hAb8QmJACCM4M</t>
  </si>
  <si>
    <t>https://encrypted-tbn0.gstatic.com/images?q=tbn:ANd9GcQwmVVBe6DszkFa4ia7fato2zQtJKRWia5Uria25lk&amp;s</t>
  </si>
  <si>
    <t>Solution BI Cambodia</t>
  </si>
  <si>
    <t>https://www.google.com/search?hl=en&amp;gl=us&amp;q=Solution+BI+Cambodia&amp;sa=X&amp;ved=0ahUKEwjohfniz7__AhVxbTABHVDVCGkQmJACCI8H</t>
  </si>
  <si>
    <t>https://encrypted-tbn0.gstatic.com/images?q=tbn:ANd9GcSyXp1usKhvXnqPTuiBS0il7OfJFvasBzF7fJuwp2U&amp;s</t>
  </si>
  <si>
    <t>Oxylabs.io</t>
  </si>
  <si>
    <t>https://www.google.com/search?gl=us&amp;hl=en&amp;q=Oxylabs.io&amp;sa=X&amp;ved=0ahUKEwjlg9_muZT9AhXXK1kFHXL8DPYQmJACCJYK</t>
  </si>
  <si>
    <t>https://encrypted-tbn0.gstatic.com/images?q=tbn:ANd9GcSpn35_bKoz0NHL_PIs8oz0EHVs2Wcnt-pWWkdn6nA&amp;s</t>
  </si>
  <si>
    <t>Embedded AI Solutions</t>
  </si>
  <si>
    <t>https://www.google.com/search?hl=en&amp;gl=us&amp;q=Embedded+AI+Solutions&amp;sa=X&amp;ved=0ahUKEwjyzo7u3KuAAxXLHzQIHUZ0BboQmJACCPcG</t>
  </si>
  <si>
    <t>https://encrypted-tbn0.gstatic.com/images?q=tbn:ANd9GcSJZbIofXgMSiHJu2Ev46N7YlONg-2rTXoUbGhW_W0&amp;s</t>
  </si>
  <si>
    <t>Eurisko</t>
  </si>
  <si>
    <t>https://www.google.com/search?gl=us&amp;hl=en&amp;q=Eurisko&amp;sa=X&amp;ved=0ahUKEwjBraCLmO_-AhWTRDABHVjgAlYQmJACCM0F</t>
  </si>
  <si>
    <t>https://encrypted-tbn0.gstatic.com/images?q=tbn:ANd9GcSltm7_WBhfNejV9LWWVhzgw6Lgw450ASG9breyVqQ&amp;s</t>
  </si>
  <si>
    <t>Yoma Fleet</t>
  </si>
  <si>
    <t>http://www.yomafleet.com/</t>
  </si>
  <si>
    <t>https://www.google.com/search?sca_esv=559325667&amp;gl=us&amp;hl=en&amp;q=Yoma+Fleet&amp;sa=X&amp;ved=0ahUKEwiN6qLumvKAAxWukGoFHVmJD-wQmJACCJEH</t>
  </si>
  <si>
    <t>https://encrypted-tbn0.gstatic.com/images?q=tbn:ANd9GcQpCu-ZujA8H7Q0X8JJ3xRWDlr8pnNX1VSUIc37Qto&amp;s</t>
  </si>
  <si>
    <t>TriOptima</t>
  </si>
  <si>
    <t>http://www.trioptima.com/</t>
  </si>
  <si>
    <t>https://www.google.com/search?gl=us&amp;hl=en&amp;q=TriOptima&amp;sa=X&amp;ved=0ahUKEwj30JbSl_H8AhVEFVkFHVjdC8cQmJACCMgM</t>
  </si>
  <si>
    <t>https://encrypted-tbn0.gstatic.com/images?q=tbn:ANd9GcRTxMmob21hOjGCttmpfJUJ1o0mxIwAFpGFR5QtpPI&amp;s</t>
  </si>
  <si>
    <t>KONUX</t>
  </si>
  <si>
    <t>http://www.konux.com/</t>
  </si>
  <si>
    <t>https://www.google.com/search?q=KONUX&amp;sa=X&amp;ved=0ahUKEwi1qN--ssH8AhWCGFkFHZIXAZkQmJACCIEN</t>
  </si>
  <si>
    <t>https://encrypted-tbn0.gstatic.com/images?q=tbn:ANd9GcSc4xCNKq2HRTKEoL2ab4x5wSqYCbl9H5qmT_KahiE&amp;s</t>
  </si>
  <si>
    <t>Kamyabi.net</t>
  </si>
  <si>
    <t>https://www.google.com/search?hl=en&amp;gl=us&amp;q=Kamyabi.net&amp;sa=X&amp;ved=0ahUKEwj1866Dofb8AhWZD1kFHR-kDjQQmJACCPIG</t>
  </si>
  <si>
    <t>Alfred KÃ¤rcher SE &amp; Co. KG</t>
  </si>
  <si>
    <t>https://www.google.com/search?sca_esv=584208532&amp;hl=en&amp;gl=us&amp;q=Alfred+K%C3%A4rcher+SE+%26+Co.+KG&amp;sa=X&amp;ved=0ahUKEwjb3NztuNSCAxUutYkEHSI3CrA4PBCYkAIIlgs</t>
  </si>
  <si>
    <t>https://encrypted-tbn0.gstatic.com/images?q=tbn:ANd9GcSvE2aqgDAFk9Vj0KfsdmqvkLvxFHlb8NGqdfY27Rs&amp;s</t>
  </si>
  <si>
    <t>Otis Worldwide</t>
  </si>
  <si>
    <t>http://www.otis.com/</t>
  </si>
  <si>
    <t>https://www.google.com/search?sca_esv=590804984&amp;gl=us&amp;hl=en&amp;q=Otis+Worldwide&amp;sa=X&amp;ved=0ahUKEwjx86z_n46DAxUAFVkFHbvLA9M4MhCYkAIIqgs</t>
  </si>
  <si>
    <t>https://encrypted-tbn0.gstatic.com/images?q=tbn:ANd9GcTnOey3TK2z77WaFO9ThwTOg0Kmctwdqxx6BtgG3I4&amp;s</t>
  </si>
  <si>
    <t>Asie Personnel</t>
  </si>
  <si>
    <t>https://www.google.com/search?hl=en&amp;gl=us&amp;q=Asie+Personnel&amp;sa=X&amp;ved=0ahUKEwj60YDb2en8AhVNMUQIHfaTAeIQmJACCNoM</t>
  </si>
  <si>
    <t>Vilmate LLC</t>
  </si>
  <si>
    <t>https://www.google.com/search?sca_esv=588287231&amp;gl=us&amp;hl=en&amp;q=Vilmate+LLC&amp;sa=X&amp;ved=0ahUKEwijzqO1l_qCAxWvlmoFHedTB5gQmJACCOkI</t>
  </si>
  <si>
    <t>https://encrypted-tbn0.gstatic.com/images?q=tbn:ANd9GcQlSolVba-IOrpDjfJ-PvVNIlB_zTSWDZ5RTir3Pf4&amp;s</t>
  </si>
  <si>
    <t>Thinkreh</t>
  </si>
  <si>
    <t>https://www.google.com/search?hl=en&amp;gl=us&amp;q=Thinkreh&amp;sa=X&amp;ved=0ahUKEwjJp6vYk5-AAxXgLFkFHRP2DFUQmJACCL4L</t>
  </si>
  <si>
    <t>Black &amp; White Recruitment</t>
  </si>
  <si>
    <t>https://www.google.com/search?gl=us&amp;hl=en&amp;q=Black+%26+White+Recruitment&amp;sa=X&amp;ved=0ahUKEwjc0J6c8oz9AhWAMlkFHaxMAnQQmJACCMIM</t>
  </si>
  <si>
    <t>Techfastic</t>
  </si>
  <si>
    <t>https://www.google.com/search?sca_esv=586873451&amp;gl=us&amp;hl=en&amp;q=Techfastic&amp;sa=X&amp;ved=0ahUKEwjtp9-uyu2CAxW-FFkFHXGwCD44ChCYkAII4Aw</t>
  </si>
  <si>
    <t>https://encrypted-tbn0.gstatic.com/images?q=tbn:ANd9GcTEfdrI-jGY3LTaz5N9Q1Hzp0jTLrhnwXOrOvrly9E&amp;s</t>
  </si>
  <si>
    <t>DataDrive2030</t>
  </si>
  <si>
    <t>https://www.google.com/search?gl=us&amp;hl=en&amp;q=DataDrive2030&amp;sa=X&amp;ved=0ahUKEwj2-oeDkpf-AhX7FlkFHZalBPQ4ChCYkAIIlgs</t>
  </si>
  <si>
    <t>https://encrypted-tbn0.gstatic.com/images?q=tbn:ANd9GcQtfe5zsPC7cB-wpqCeEL-ZsFCXc7iMSM3LG576ljk&amp;s</t>
  </si>
  <si>
    <t>SodaStream</t>
  </si>
  <si>
    <t>http://www.sodastream.com/</t>
  </si>
  <si>
    <t>https://www.google.com/search?sca_esv=583899177&amp;hl=en&amp;gl=us&amp;q=SodaStream&amp;sa=X&amp;ved=0ahUKEwjGvbKo-dGCAxUxVTUKHTvlDjwQmJACCL4N</t>
  </si>
  <si>
    <t>Neptune Pacific Direct Line</t>
  </si>
  <si>
    <t>http://www.pdl123.com/</t>
  </si>
  <si>
    <t>https://www.google.com/search?hl=en&amp;gl=us&amp;q=Neptune+Pacific+Direct+Line&amp;sa=X&amp;ved=0ahUKEwjai8Dxp_T-AhV6lIkEHbRLBecQmJACCIwH</t>
  </si>
  <si>
    <t>https://encrypted-tbn0.gstatic.com/images?q=tbn:ANd9GcRmWBxFtcai1lG1NQQ1_HJ1lhAP6o_7C2OZfXKWOR8&amp;s</t>
  </si>
  <si>
    <t>Paul Scherrer Institut</t>
  </si>
  <si>
    <t>https://www.google.com/search?sca_esv=564268709&amp;hl=en&amp;gl=us&amp;q=Paul+Scherrer+Institut&amp;sa=X&amp;ved=0ahUKEwib9qz69aGBAxW1J0QIHXxKClwQmJACCKoM</t>
  </si>
  <si>
    <t>https://encrypted-tbn0.gstatic.com/images?q=tbn:ANd9GcR8mSJwYgOSxST8sPFpK22WuXKTKOVX44UXcsQ5VNw&amp;s</t>
  </si>
  <si>
    <t>Douane Nederland</t>
  </si>
  <si>
    <t>https://www.google.com/search?sca_esv=557708880&amp;gl=us&amp;hl=en&amp;q=Douane+Nederland&amp;sa=X&amp;ved=0ahUKEwippabfjuOAAxVQj4kEHbX_CicQmJACCJMN</t>
  </si>
  <si>
    <t>https://encrypted-tbn0.gstatic.com/images?q=tbn:ANd9GcQvFvlysJh3KIjy7vZtNDb0yw4Yq86QwpW1xO2ylYs&amp;s</t>
  </si>
  <si>
    <t>Iquest Solutions Corp, Usa</t>
  </si>
  <si>
    <t>https://www.google.com/search?sca_esv=582184140&amp;hl=en&amp;gl=us&amp;q=Iquest+Solutions+Corp,+Usa&amp;sa=X&amp;ved=0ahUKEwi688nn8sKCAxWJD1kFHfU_DJQQmJACCKMK</t>
  </si>
  <si>
    <t>1577 Home Shopping Co.,Ltd.</t>
  </si>
  <si>
    <t>https://www.google.com/search?sca_esv=557359178&amp;hl=en&amp;gl=us&amp;q=1577+Home+Shopping+Co.,Ltd.&amp;sa=X&amp;ved=0ahUKEwiV7ZqJyOCAAxXvEFkFHShzCM04FBCYkAII8g4</t>
  </si>
  <si>
    <t>https://encrypted-tbn0.gstatic.com/images?q=tbn:ANd9GcRX-1gu40qZLRhhWLCXlJ6dF27wrCs-20Ci0u5UBqQ&amp;s</t>
  </si>
  <si>
    <t>BCD Travel</t>
  </si>
  <si>
    <t>https://www.google.com/search?ucbcb=1&amp;gl=us&amp;hl=en&amp;q=BCD+Travel&amp;sa=X&amp;ved=0ahUKEwid4qn7rI_9AhUzK1kFHVMABXs4ChCYkAIIiws</t>
  </si>
  <si>
    <t>Inspectie Overheidsinformatie en Erfgoed</t>
  </si>
  <si>
    <t>https://www.inspectie-oe.nl/</t>
  </si>
  <si>
    <t>https://www.google.com/search?sca_esv=697493931703dc96&amp;hl=en&amp;gl=us&amp;q=Inspectie+Overheidsinformatie+en+Erfgoed&amp;sa=X&amp;ved=0ahUKEwiJoa7y5rOCAxWyQzABHRPsDwY4FBCYkAII4go</t>
  </si>
  <si>
    <t>https://encrypted-tbn0.gstatic.com/images?q=tbn:ANd9GcTuUS8rx0i6QATXpzRL2lQR7B8f0QpnTSswpp8g&amp;s=0</t>
  </si>
  <si>
    <t>AKQA Inc</t>
  </si>
  <si>
    <t>https://www.google.com/search?hl=en&amp;gl=us&amp;q=AKQA+Inc&amp;sa=X&amp;ved=0ahUKEwj4sNTH6KX8AhUsMlkFHaVUB3I4RhCYkAIItAs</t>
  </si>
  <si>
    <t>CrÃ©dit Agricole Sud RhÃ´ne Alpes</t>
  </si>
  <si>
    <t>http://www.ca-sudrhonealpes.fr/</t>
  </si>
  <si>
    <t>https://www.google.com/search?gl=us&amp;hl=en&amp;q=Cr%C3%A9dit+Agricole+Sud+Rh%C3%B4ne+Alpes&amp;sa=X&amp;ved=0ahUKEwixxu_xrpL_AhWYD1kFHV3eA9s4KBCYkAIIiws</t>
  </si>
  <si>
    <t>https://encrypted-tbn0.gstatic.com/images?q=tbn:ANd9GcR5pDjJFxZ7KdE-ZcYodoiGAyW7T6MItlEL2QO3&amp;s=0</t>
  </si>
  <si>
    <t>W.W. Grainger</t>
  </si>
  <si>
    <t>https://www.google.com/search?gl=us&amp;hl=en&amp;q=W.W.+Grainger&amp;sa=X&amp;ved=0ahUKEwij2uOM-oCAAxUiEVkFHae7CG4QmJACCL0J</t>
  </si>
  <si>
    <t>Dhar Mann Studios</t>
  </si>
  <si>
    <t>https://www.google.com/search?gl=us&amp;hl=en&amp;q=Dhar+Mann+Studios&amp;sa=X&amp;ved=0ahUKEwiZ_NncheL8AhWLmGoFHddFDIk4HhCYkAIItQ8</t>
  </si>
  <si>
    <t>https://encrypted-tbn0.gstatic.com/images?q=tbn:ANd9GcSMA0jHDZsETMYEA-DWy7LUoFpXSbhT0CLWKojo&amp;s=0</t>
  </si>
  <si>
    <t>Neo4j Inc</t>
  </si>
  <si>
    <t>http://neo4j.com/</t>
  </si>
  <si>
    <t>https://www.google.com/search?gl=us&amp;hl=en&amp;q=Neo4j+Inc&amp;sa=X&amp;ved=0ahUKEwju8NHMp66AAxX2l2oFHQJGDZk4PBCYkAIIygs</t>
  </si>
  <si>
    <t>The Headhunter Montenegro</t>
  </si>
  <si>
    <t>https://www.google.com/search?hl=en&amp;gl=us&amp;q=The+Headhunter+Montenegro&amp;sa=X&amp;ved=0ahUKEwj987nI-uf_AhUdl4kEHUKzCTgQmJACCNUF</t>
  </si>
  <si>
    <t>https://encrypted-tbn0.gstatic.com/images?q=tbn:ANd9GcTi7VkhXugIUhxCfdG59iehCIynKSFRpSszYCu4vyY&amp;s</t>
  </si>
  <si>
    <t>iCapital Network</t>
  </si>
  <si>
    <t>https://www.google.com/search?ucbcb=1&amp;gl=us&amp;hl=en&amp;q=iCapital+Network&amp;sa=X&amp;ved=0ahUKEwjNm5Py-6r9AhVkrYkEHWfJAgM4ChCYkAII6Aw</t>
  </si>
  <si>
    <t>https://encrypted-tbn0.gstatic.com/images?q=tbn:ANd9GcR-8sIyAPq8UCg6qUUFwyMpMk-s1UGUtyJzWQFkkuY&amp;s</t>
  </si>
  <si>
    <t>University of Minnesota, Twin Cities</t>
  </si>
  <si>
    <t>https://www.google.com/search?gl=us&amp;hl=en&amp;q=University+of+Minnesota,+Twin+Cities&amp;sa=X&amp;ved=0ahUKEwjAtcvM4of9AhUtKFkFHZfdBQs4PBCYkAIImAs</t>
  </si>
  <si>
    <t>https://encrypted-tbn0.gstatic.com/images?q=tbn:ANd9GcRWPRDieDv6v5tQL08SRNOpnkYVT_sbF4pUe_tu&amp;s=0</t>
  </si>
  <si>
    <t>åŒ—äº¬å¯Œè¾‰æ—ºå•†è´¸æœ‰é™å…¬å¸</t>
  </si>
  <si>
    <t>https://www.google.com/search?gl=us&amp;hl=en&amp;q=%E5%8C%97%E4%BA%AC%E5%AF%8C%E8%BE%89%E6%97%BA%E5%95%86%E8%B4%B8%E6%9C%89%E9%99%90%E5%85%AC%E5%8F%B8&amp;sa=X&amp;ved=0ahUKEwiers-x1MH9AhV_D1kFHQyjCDYQmJACCNkI</t>
  </si>
  <si>
    <t>Founders Factory Limited</t>
  </si>
  <si>
    <t>https://www.google.com/search?sca_esv=591053097&amp;hl=en&amp;gl=us&amp;q=Founders+Factory+Limited&amp;sa=X&amp;ved=0ahUKEwiRxc7e5JCDAxVpPkQIHXKSAs84ChCYkAII9Qk</t>
  </si>
  <si>
    <t>CA Indosuez Wealth France</t>
  </si>
  <si>
    <t>https://www.google.com/search?hl=en&amp;gl=us&amp;q=CA+Indosuez+Wealth+France&amp;sa=X&amp;ved=0ahUKEwjDvb-Ju8n-AhX3DEQIHTP2Clw4ZBCYkAIIxg0</t>
  </si>
  <si>
    <t>LEASECOM</t>
  </si>
  <si>
    <t>https://www.google.com/search?ucbcb=1&amp;hl=en&amp;gl=us&amp;q=LEASECOM&amp;sa=X&amp;ved=0ahUKEwikmKeEg6b9AhUQlP0HHXB1CfM4KBCYkAII4Qs</t>
  </si>
  <si>
    <t>Fairing</t>
  </si>
  <si>
    <t>https://www.google.com/search?sca_esv=590391945&amp;gl=us&amp;hl=en&amp;q=Fairing&amp;sa=X&amp;ved=0ahUKEwiA6JiH3ouDAxX1omoFHeofBWEQmJACCLkM</t>
  </si>
  <si>
    <t>https://encrypted-tbn0.gstatic.com/images?q=tbn:ANd9GcTrcaFuHmG5ARYhmGGivobNyqHOz4ew8O8i_X2SZDo&amp;s</t>
  </si>
  <si>
    <t>Ad Scalio SARL</t>
  </si>
  <si>
    <t>https://www.google.com/search?sca_esv=560603692&amp;hl=en&amp;gl=us&amp;q=Ad+Scalio+SARL&amp;sa=X&amp;ved=0ahUKEwjtxt6s2_6AAxXiM1kFHVx9DpsQmJACCJQL</t>
  </si>
  <si>
    <t>Allstate India</t>
  </si>
  <si>
    <t>https://www.google.com/search?hl=en&amp;gl=us&amp;q=Allstate+India&amp;sa=X&amp;ved=0ahUKEwj15Mz58p7_AhX_MlkFHdh6ACA4KBCYkAII9wo</t>
  </si>
  <si>
    <t>https://encrypted-tbn0.gstatic.com/images?q=tbn:ANd9GcR-ClqYI8ojmJYiJlNtLzCwlDjNsr_bgm9DsWiAVYA&amp;s</t>
  </si>
  <si>
    <t>COFIDIS FRANCE</t>
  </si>
  <si>
    <t>http://www.cofidis.fr/</t>
  </si>
  <si>
    <t>https://www.google.com/search?hl=en&amp;gl=us&amp;q=COFIDIS+FRANCE&amp;sa=X&amp;ved=0ahUKEwjEu_P-m_T-AhX8RDABHRLKAKg4eBCYkAIImg0</t>
  </si>
  <si>
    <t>Air Miles- Loyalty Management Netherlands B.V.</t>
  </si>
  <si>
    <t>https://www.google.com/search?gl=us&amp;hl=en&amp;q=Air+Miles-+Loyalty+Management+Netherlands+B.V.&amp;sa=X&amp;ved=0ahUKEwiT2reV6a_8AhXdKUQIHVnDAFc4HhCYkAIIuws</t>
  </si>
  <si>
    <t>https://encrypted-tbn0.gstatic.com/images?q=tbn:ANd9GcQgZ4Ortt16BFKJoVB50s_uYOBAmWeB15szOJOqrw0&amp;s</t>
  </si>
  <si>
    <t>Oberig - Software Development and Outstaff</t>
  </si>
  <si>
    <t>https://www.google.com/search?sca_esv=565864698&amp;hl=en&amp;gl=us&amp;q=Oberig+-+Software+Development+and+Outstaff&amp;sa=X&amp;ved=0ahUKEwjzvNbKxK6BAxXmSTABHUkoAlQQmJACCLkK</t>
  </si>
  <si>
    <t>https://encrypted-tbn0.gstatic.com/images?q=tbn:ANd9GcRFuiu4-plGsY2cKnUWaIFV3OBkRPsG38syNkQAZ4s&amp;s</t>
  </si>
  <si>
    <t>Groupama RhÃ´ne Alpes Auvergne</t>
  </si>
  <si>
    <t>http://www.groupama.com/fr/fiche/groupama-rhone-alpes-auvergne-2/</t>
  </si>
  <si>
    <t>https://www.google.com/search?sca_esv=566849429&amp;hl=en&amp;gl=us&amp;q=Groupama+Rh%C3%B4ne+Alpes+Auvergne&amp;sa=X&amp;ved=0ahUKEwj11_fixriBAxXTIUQIHWekCHQ4HhCYkAIIpA0</t>
  </si>
  <si>
    <t>https://encrypted-tbn0.gstatic.com/images?q=tbn:ANd9GcQoWa2MhJJfFLPPgvfixd35cAv9g59Dtf1NzdYkp3s&amp;s</t>
  </si>
  <si>
    <t>Excyl</t>
  </si>
  <si>
    <t>https://www.google.com/search?gl=us&amp;hl=en&amp;q=Excyl&amp;sa=X&amp;ved=0ahUKEwiLkfa278mAAxVFEGIAHdxEBYw4ZBCYkAIItQs</t>
  </si>
  <si>
    <t>Environmental Defense Fund</t>
  </si>
  <si>
    <t>http://www.edf.org/</t>
  </si>
  <si>
    <t>https://www.google.com/search?hl=en&amp;gl=us&amp;q=Environmental+Defense+Fund&amp;sa=X&amp;ved=0ahUKEwiIidj49KD9AhWUVTABHQ2qC444ChCYkAII8Q0</t>
  </si>
  <si>
    <t>https://encrypted-tbn0.gstatic.com/images?q=tbn:ANd9GcQ4q6CKFx4RhsUDycPnZAN02MYcZMCMRkzCLsX7&amp;s=0</t>
  </si>
  <si>
    <t>Leadec Management Central Europe BV &amp; Co. KG</t>
  </si>
  <si>
    <t>https://www.google.com/search?sca_esv=576391435&amp;hl=en&amp;gl=us&amp;q=Leadec+Management+Central+Europe+BV+%26+Co.+KG&amp;sa=X&amp;ved=0ahUKEwi2lZ7kxZCCAxUDiO4BHRXjDzI4ChCYkAIIsww</t>
  </si>
  <si>
    <t>A client of teamlease</t>
  </si>
  <si>
    <t>https://www.google.com/search?sca_esv=582184140&amp;gl=us&amp;hl=en&amp;q=A+client+of+teamlease&amp;sa=X&amp;ved=0ahUKEwjc3sqg88KCAxXCrYkEHSGQByE4eBCYkAIIggs</t>
  </si>
  <si>
    <t>Abcam Plc</t>
  </si>
  <si>
    <t>http://www.abcam.com/</t>
  </si>
  <si>
    <t>https://www.google.com/search?q=Abcam+Plc&amp;sa=X&amp;ved=0ahUKEwid_67JoPn-AhXktTEKHewSBTYQmJACCOgJ</t>
  </si>
  <si>
    <t>Getecsa</t>
  </si>
  <si>
    <t>https://www.google.com/search?hl=en&amp;gl=us&amp;q=Getecsa&amp;sa=X&amp;ved=0ahUKEwj8q_Hblcf_AhUkHDQIHe-CBfE4PBCYkAIIow4</t>
  </si>
  <si>
    <t>https://encrypted-tbn0.gstatic.com/images?q=tbn:ANd9GcTzJYYyl5eLTOMgLrEFmf7VRAcK5rmzQ_MBtbVx9Jg&amp;s</t>
  </si>
  <si>
    <t>IceCream Labs</t>
  </si>
  <si>
    <t>http://icecreamlabs.com/</t>
  </si>
  <si>
    <t>https://www.google.com/search?sca_esv=9f424c2c213da00f&amp;sca_upv=1&amp;gl=us&amp;hl=en&amp;q=IceCream+Labs&amp;sa=X&amp;ved=0ahUKEwiLrciRqbuCAxUHSTABHUOTCBA4RhCYkAIIqAo</t>
  </si>
  <si>
    <t>Frost (Cullen/Frost Bankers)</t>
  </si>
  <si>
    <t>https://www.google.com/search?ucbcb=1&amp;hl=en&amp;gl=us&amp;q=Frost+(Cullen/Frost+Bankers)&amp;sa=X&amp;ved=0ahUKEwiFrJ_4uND8AhXoAjQIHb7IAII4FBCYkAII5Aw</t>
  </si>
  <si>
    <t>Stryker Group</t>
  </si>
  <si>
    <t>https://www.google.com/search?hl=en&amp;gl=us&amp;q=Stryker+Group&amp;sa=X&amp;ved=0ahUKEwjBrqanpLOAAxVqMVkFHbfaCbM4ChCYkAIIlQs</t>
  </si>
  <si>
    <t>Synergycontactcentre</t>
  </si>
  <si>
    <t>https://www.google.com/search?sca_esv=558984878&amp;hl=en&amp;gl=us&amp;q=Synergycontactcentre&amp;sa=X&amp;ved=0ahUKEwjPoICjzu-AAxXyEUQIHf_kAcw4ChCYkAIIhgs</t>
  </si>
  <si>
    <t>Datalogue GmbH</t>
  </si>
  <si>
    <t>http://www.datalogue.de/en</t>
  </si>
  <si>
    <t>https://www.google.com/search?hl=en&amp;gl=us&amp;q=Datalogue+GmbH&amp;sa=X&amp;ved=0ahUKEwiMwab329D9AhViDkQIHVn9BgA4HhCYkAIIqQ0</t>
  </si>
  <si>
    <t>Dienst Terugkeer en Vertrek</t>
  </si>
  <si>
    <t>https://www.google.com/search?sca_esv=574353833&amp;hl=en&amp;gl=us&amp;q=Dienst+Terugkeer+en+Vertrek&amp;sa=X&amp;ved=0ahUKEwjBiebU_f6BAxXGL1kFHUG9Dn84HhCYkAII5gw</t>
  </si>
  <si>
    <t>https://encrypted-tbn0.gstatic.com/images?q=tbn:ANd9GcRT8n3dwlluKPjitGi9to9Xa164K8FQPOQB0Vva&amp;s=0</t>
  </si>
  <si>
    <t>ATChub</t>
  </si>
  <si>
    <t>https://www.google.com/search?sca_esv=561228216&amp;gl=us&amp;hl=en&amp;q=ATChub&amp;sa=X&amp;ved=0ahUKEwjRqK2N5YOBAxVuie4BHU9HA34QmJACCP0I</t>
  </si>
  <si>
    <t>https://encrypted-tbn0.gstatic.com/images?q=tbn:ANd9GcT1hkPQ_5jgd9uuJxn9JJkaQ7pzrhjUWLPn43j_n7I&amp;s</t>
  </si>
  <si>
    <t>Quantrics Enterprises Inc.</t>
  </si>
  <si>
    <t>https://www.google.com/search?hl=en&amp;gl=us&amp;q=Quantrics+Enterprises+Inc.&amp;sa=X&amp;ved=0ahUKEwjK9pS9s_T_AhWuFlkFHRvmAYwQmJACCIoL</t>
  </si>
  <si>
    <t>https://encrypted-tbn0.gstatic.com/images?q=tbn:ANd9GcTeNRsfZSKrxHf1eTD350rdyA20InlRGKxt-ovOypU&amp;s</t>
  </si>
  <si>
    <t>Rathbone Investment Management</t>
  </si>
  <si>
    <t>http://www.rathbones.com/</t>
  </si>
  <si>
    <t>https://www.google.com/search?sca_esv=565570927&amp;gl=us&amp;hl=en&amp;q=Rathbone+Investment+Management&amp;sa=X&amp;ved=0ahUKEwi--rid-quBAxUqF2IAHeDoCRw4FBCYkAII0go</t>
  </si>
  <si>
    <t>SpareProvider.com</t>
  </si>
  <si>
    <t>https://www.google.com/search?hl=en&amp;gl=us&amp;q=SpareProvider.com&amp;sa=X&amp;ved=0ahUKEwjO3YO-rtv_AhVTVTUKHYodBccQmJACCNYJ</t>
  </si>
  <si>
    <t>https://encrypted-tbn0.gstatic.com/images?q=tbn:ANd9GcRaRFi2BmwiV50KTanflqLyNJZd6ltoOWtIQhbCxIQ&amp;s</t>
  </si>
  <si>
    <t>Ð Ð°Ð±Ð¾Ñ‚ÑƒÑ‚</t>
  </si>
  <si>
    <t>https://www.google.com/search?ucbcb=1&amp;gl=us&amp;hl=en&amp;q=%D0%A0%D0%B0%D0%B1%D0%BE%D1%82%D1%83%D1%82&amp;sa=X&amp;ved=0ahUKEwjy4PforPb8AhVyGVkFHTXFBsk4ChCYkAIIqQo</t>
  </si>
  <si>
    <t>https://encrypted-tbn0.gstatic.com/images?q=tbn:ANd9GcQznaH_RB_xlKYWU5Orsi6PzPeRUFI1RJlLlBWWCFG9jjVyhtiKJwapKA&amp;s</t>
  </si>
  <si>
    <t>Dynamic Staffing Services</t>
  </si>
  <si>
    <t>https://www.google.com/search?gl=us&amp;hl=en&amp;q=Dynamic+Staffing+Services&amp;sa=X&amp;ved=0ahUKEwin_bup39D9AhXeHTQIHUmZDMgQmJACCJ8J</t>
  </si>
  <si>
    <t>Unity Technologies</t>
  </si>
  <si>
    <t>https://www.google.com/search?hl=en&amp;gl=us&amp;q=Unity+Technologies&amp;sa=X&amp;ved=0ahUKEwiEzKbjk5qAAxUXRDABHQOcBRw4ChCYkAIIiw0</t>
  </si>
  <si>
    <t>Clickjob</t>
  </si>
  <si>
    <t>https://www.google.com/search?gl=us&amp;hl=en&amp;q=Clickjob&amp;sa=X&amp;ved=0ahUKEwjY3avQm-z8AhWiGFkFHdyNBAk4ChCYkAIIiAs</t>
  </si>
  <si>
    <t>https://encrypted-tbn0.gstatic.com/images?q=tbn:ANd9GcQeCIN2pPFhfFhHywABdpsQcVD9_rrG3wRwz_8o-TQ&amp;s</t>
  </si>
  <si>
    <t>International Federation of Red Cross and Red Crescent Societies</t>
  </si>
  <si>
    <t>https://www.google.com/search?ucbcb=1&amp;hl=en&amp;gl=us&amp;q=International+Federation+of+Red+Cross+and+Red+Crescent+Societies&amp;sa=X&amp;ved=0ahUKEwiz5MLJ_8P8AhXuJEQIHebDDR84HhCYkAIItws</t>
  </si>
  <si>
    <t>https://encrypted-tbn0.gstatic.com/images?q=tbn:ANd9GcT7fXuN1gdamf5LmfdHP8Zdd8NiZWQNteUzHm7BNuQ&amp;s</t>
  </si>
  <si>
    <t>Nexans</t>
  </si>
  <si>
    <t>http://www.nexans.com/</t>
  </si>
  <si>
    <t>https://www.google.com/search?sca_esv=581440190&amp;gl=us&amp;hl=en&amp;q=Nexans&amp;sa=X&amp;ved=0ahUKEwjtw8L_qbuCAxV2oWoFHb-wACsQmJACCNUK</t>
  </si>
  <si>
    <t>https://encrypted-tbn0.gstatic.com/images?q=tbn:ANd9GcSxItHIOWcNLAji3Urmom8j0H478Wtcn_aAzdb760k&amp;s</t>
  </si>
  <si>
    <t>ea Change Group</t>
  </si>
  <si>
    <t>https://www.google.com/search?hl=en&amp;gl=us&amp;q=ea+Change+Group&amp;sa=X&amp;ved=0ahUKEwiVoN_r3dj_AhWPFlkFHTRjC644ChCYkAII1wo</t>
  </si>
  <si>
    <t>Yalo</t>
  </si>
  <si>
    <t>http://www.yalo.com/</t>
  </si>
  <si>
    <t>https://www.google.com/search?gl=us&amp;hl=en&amp;q=Yalo&amp;sa=X&amp;ved=0ahUKEwiikc_Z4Nj_AhXTFVkFHUgPCtg4ChCYkAIIjws</t>
  </si>
  <si>
    <t>https://encrypted-tbn0.gstatic.com/images?q=tbn:ANd9GcTCc1hQQaBjFXA_B-PG_DqFAb2sLGKpnf3RaVTf22o&amp;s</t>
  </si>
  <si>
    <t>BOL</t>
  </si>
  <si>
    <t>https://www.google.com/search?hl=en&amp;gl=us&amp;q=BOL&amp;sa=X&amp;ved=0ahUKEwi02afS5bCAAxUsD1kFHaWxAEs4ChCYkAIIqww</t>
  </si>
  <si>
    <t>Rootz LTD</t>
  </si>
  <si>
    <t>https://www.google.com/search?sca_esv=562133542&amp;gl=us&amp;hl=en&amp;q=Rootz+LTD&amp;sa=X&amp;ved=0ahUKEwjFiuy0rouBAxXIRDABHS4gDl0QmJACCM4I</t>
  </si>
  <si>
    <t>https://encrypted-tbn0.gstatic.com/images?q=tbn:ANd9GcTZ-tN7rTUaLnEOgfV9_SHG2QrHnes5MzFKvRmgdMw&amp;s</t>
  </si>
  <si>
    <t>Datatons</t>
  </si>
  <si>
    <t>https://www.google.com/search?sca_esv=594542564&amp;gl=us&amp;hl=en&amp;q=Datatons&amp;sa=X&amp;ved=0ahUKEwj91_y3wLaDAxVIg2oFHfAtCj4QmJACCNMN</t>
  </si>
  <si>
    <t>https://encrypted-tbn0.gstatic.com/images?q=tbn:ANd9GcS33VglXl17bvFWhl6DKC2DC7Rb5evbusCUyHuROLI&amp;s</t>
  </si>
  <si>
    <t>Frank Group, Inc</t>
  </si>
  <si>
    <t>https://www.google.com/search?hl=en&amp;gl=us&amp;q=Frank+Group,+Inc&amp;sa=X&amp;ved=0ahUKEwiwqKbowsyAAxVtGFkFHZ5hBEA4MhCYkAIIxQs</t>
  </si>
  <si>
    <t>BMC Software Inc</t>
  </si>
  <si>
    <t>https://www.google.com/search?gl=us&amp;hl=en&amp;q=BMC+Software+Inc&amp;sa=X&amp;ved=0ahUKEwj3gt32x7X_AhWGOkQIHWc2AVMQmJACCLoL</t>
  </si>
  <si>
    <t>https://encrypted-tbn0.gstatic.com/images?q=tbn:ANd9GcTboCslZXryqE5OcuI3W1QMVgGDjoI5g8YJJ8N1tPlULKtnowUFp1h_Z7k&amp;s</t>
  </si>
  <si>
    <t>SFMB MANAGEMENT, LLC</t>
  </si>
  <si>
    <t>https://www.google.com/search?gl=us&amp;hl=en&amp;q=SFMB+MANAGEMENT,+LLC&amp;sa=X&amp;ved=0ahUKEwiR1-P6qOf9AhVdj4kEHdL2DsY4HhCYkAIIyQo</t>
  </si>
  <si>
    <t>Rudhra Info Solutions</t>
  </si>
  <si>
    <t>https://www.google.com/search?hl=en&amp;gl=us&amp;q=Rudhra+Info+Solutions&amp;sa=X&amp;ved=0ahUKEwifqo_Yn_v8AhVWkWoFHXQlBws4MhCYkAIImws</t>
  </si>
  <si>
    <t>awoo</t>
  </si>
  <si>
    <t>https://www.google.com/search?gl=us&amp;hl=en&amp;q=awoo&amp;sa=X&amp;ved=0ahUKEwjNgPmE9_b_AhXlrokEHbENAW0QmJACCM0M</t>
  </si>
  <si>
    <t>https://encrypted-tbn0.gstatic.com/images?q=tbn:ANd9GcSHUYEQhN6Kh2WtqVpyGgoZBPwrcAqnwMe5qdP8uvc&amp;s</t>
  </si>
  <si>
    <t>Betfair Romania Development</t>
  </si>
  <si>
    <t>https://www.google.com/search?gl=us&amp;hl=en&amp;q=Betfair+Romania+Development&amp;sa=X&amp;ved=0ahUKEwjzkN6lnfT-AhXFGjQIHcQKAKEQmJACCPYK</t>
  </si>
  <si>
    <t>https://encrypted-tbn0.gstatic.com/images?q=tbn:ANd9GcSNnUkVLjjzar8OBhTzCQyVTHMKc3FeW9ouXbnsflA&amp;s</t>
  </si>
  <si>
    <t>Assetario</t>
  </si>
  <si>
    <t>http://www.assetario.com/</t>
  </si>
  <si>
    <t>https://www.google.com/search?ucbcb=1&amp;hl=en&amp;gl=us&amp;q=Assetario&amp;sa=X&amp;ved=0ahUKEwjF4Ozm9r78AhXEMEQIHTZ1CMYQmJACCOEI</t>
  </si>
  <si>
    <t>https://encrypted-tbn0.gstatic.com/images?q=tbn:ANd9GcTtkGaF8k-h9leKcrCzFUyOKDLgAiKKAjHaLeXCZx8&amp;s</t>
  </si>
  <si>
    <t>EagleBank</t>
  </si>
  <si>
    <t>http://www.eaglebankcorp.com/</t>
  </si>
  <si>
    <t>https://www.google.com/search?sca_esv=571655468&amp;hl=en&amp;gl=us&amp;q=EagleBank&amp;sa=X&amp;ved=0ahUKEwjbh8L_4uWBAxUsGFkFHaCcCO84KBCYkAIImAs</t>
  </si>
  <si>
    <t>https://encrypted-tbn0.gstatic.com/images?q=tbn:ANd9GcQmKzlubuoK4FJE-3UO4alPjyHSyFKajBcM3vs4&amp;s=0</t>
  </si>
  <si>
    <t>Fortress Collision Repair Services</t>
  </si>
  <si>
    <t>https://www.google.com/search?sca_esv=567797162&amp;hl=en&amp;gl=us&amp;q=Fortress+Collision+Repair+Services&amp;sa=X&amp;ved=0ahUKEwi93ISBkcCBAxWDkIkEHaJXAlQ4FBCYkAIIwws</t>
  </si>
  <si>
    <t>Kelly Services Poland</t>
  </si>
  <si>
    <t>http://www.kellyservices.pl/</t>
  </si>
  <si>
    <t>https://www.google.com/search?hl=en&amp;gl=us&amp;q=Kelly+Services+Poland&amp;sa=X&amp;ved=0ahUKEwir4pXu_tL8AhX5ElkFHcvUBhQ4ChCYkAIInQ0</t>
  </si>
  <si>
    <t>https://encrypted-tbn0.gstatic.com/images?q=tbn:ANd9GcTqgvUobJfYVYdxd9M0Zxxj1Suox1fnfQ6AnUwgozs&amp;s</t>
  </si>
  <si>
    <t>Kynetec</t>
  </si>
  <si>
    <t>http://www.kynetec.com/</t>
  </si>
  <si>
    <t>https://www.google.com/search?hl=en&amp;gl=us&amp;q=Kynetec&amp;sa=X&amp;ved=0ahUKEwiwtIDP3oL9AhUMKlkFHfd0Btk4FBCYkAIIsQs</t>
  </si>
  <si>
    <t>https://encrypted-tbn0.gstatic.com/images?q=tbn:ANd9GcSaX3e0bb9hcnCIWVeve9m_YxhUWPcbLH7Z_dXJIKo&amp;s</t>
  </si>
  <si>
    <t>SHOPLINE å•†ç·šç§‘æŠ€</t>
  </si>
  <si>
    <t>https://www.google.com/search?gl=us&amp;hl=en&amp;q=SHOPLINE+%E5%95%86%E7%B7%9A%E7%A7%91%E6%8A%80&amp;sa=X&amp;ved=0ahUKEwii74Kwk5-AAxWwF2IAHaYPAjUQmJACCIkK</t>
  </si>
  <si>
    <t>https://encrypted-tbn0.gstatic.com/images?q=tbn:ANd9GcQDVcVCvAHvMxdIAsG49HaWCM0m6inY00-JB50UE1Y&amp;s</t>
  </si>
  <si>
    <t>New Era India</t>
  </si>
  <si>
    <t>https://www.google.com/search?ucbcb=1&amp;hl=en&amp;gl=us&amp;q=New+Era+India&amp;sa=X&amp;ved=0ahUKEwj21pCXx7f9AhW2FVkFHRtmBJQ4HhCYkAIInAs</t>
  </si>
  <si>
    <t>https://encrypted-tbn0.gstatic.com/images?q=tbn:ANd9GcTIUH7gXG9ZKMqY9T_1iMpObbhyQg0V0RpWUIiNycw&amp;s</t>
  </si>
  <si>
    <t>B&amp;H Photo</t>
  </si>
  <si>
    <t>https://www.google.com/search?sca_esv=594542564&amp;hl=en&amp;gl=us&amp;q=B%26H+Photo&amp;sa=X&amp;ved=0ahUKEwjoqf7gwbaDAxXCJUQIHaFUAwI4ChCYkAIIlA0</t>
  </si>
  <si>
    <t>France Digitale</t>
  </si>
  <si>
    <t>http://www.francedigitale.org/</t>
  </si>
  <si>
    <t>https://www.google.com/search?ucbcb=1&amp;hl=en&amp;gl=us&amp;q=France+Digitale&amp;sa=X&amp;ved=0ahUKEwiUkPzs46r8AhXzm2oFHTtLDIo4MhCYkAIIrAw</t>
  </si>
  <si>
    <t>https://encrypted-tbn0.gstatic.com/images?q=tbn:ANd9GcRhtsnoFIjaND4Gzr2DJLVMjApAi7u-Pzxh3czoS_I&amp;s</t>
  </si>
  <si>
    <t>GiaoHangNhanh (GHN)</t>
  </si>
  <si>
    <t>https://www.google.com/search?gl=us&amp;hl=en&amp;q=GiaoHangNhanh+(GHN)&amp;sa=X&amp;ved=0ahUKEwiJqYj_0L__AhVQLFkFHUrLAL8QmJACCJoI</t>
  </si>
  <si>
    <t>https://encrypted-tbn0.gstatic.com/images?q=tbn:ANd9GcQReo20hA7fB-1uZ4GqRXzPg7VsuG82eSHSobKuvPM&amp;s</t>
  </si>
  <si>
    <t>Genesis Tech</t>
  </si>
  <si>
    <t>https://www.google.com/search?sca_esv=558035255&amp;gl=us&amp;hl=en&amp;q=Genesis+Tech&amp;sa=X&amp;ved=0ahUKEwiIkdeJyOWAAxUEj4kEHY6CB68QmJACCOIK</t>
  </si>
  <si>
    <t>https://encrypted-tbn0.gstatic.com/images?q=tbn:ANd9GcS0sPp0VwD5RCrM8mat8XIXa2Off6Vvj2EIFgnxQTo&amp;s</t>
  </si>
  <si>
    <t>vertus Partners</t>
  </si>
  <si>
    <t>https://www.google.com/search?ucbcb=1&amp;hl=en&amp;gl=us&amp;q=vertus+Partners&amp;sa=X&amp;ved=0ahUKEwjp-Ovu8Yz9AhWFj4kEHQ_DD3Y4HhCYkAII8Qo</t>
  </si>
  <si>
    <t>Red Island Recruitment</t>
  </si>
  <si>
    <t>https://www.google.com/search?sca_esv=569660528&amp;hl=en&amp;gl=us&amp;q=Red+Island+Recruitment&amp;sa=X&amp;ved=0ahUKEwjSoty52NGBAxWwkmoFHccwCBI4HhCYkAIIjg0</t>
  </si>
  <si>
    <t>https://encrypted-tbn0.gstatic.com/images?q=tbn:ANd9GcTkiqjWlqJ0hNMDeIAW39s9KqtijbgbLyh25Q6jfoY&amp;s</t>
  </si>
  <si>
    <t>Subex, Inc.</t>
  </si>
  <si>
    <t>http://www.subex.com/</t>
  </si>
  <si>
    <t>https://www.google.com/search?sca_esv=563943516&amp;hl=en&amp;gl=us&amp;q=Subex,+Inc.&amp;sa=X&amp;ved=0ahUKEwi-6-_2_5yBAxWiEVkFHTWDCG44KBCYkAIIggw</t>
  </si>
  <si>
    <t>Programmers Force</t>
  </si>
  <si>
    <t>https://www.google.com/search?sca_esv=589318964&amp;hl=en&amp;gl=us&amp;q=Programmers+Force&amp;sa=X&amp;ved=0ahUKEwj8uvHW2oGDAxWZhu4BHfA9DkkQmJACCM0I</t>
  </si>
  <si>
    <t>https://encrypted-tbn0.gstatic.com/images?q=tbn:ANd9GcQJ4t6kIcRagmxv4V_J0pLTVW3WpaY9ZqcWS-RKar8&amp;s</t>
  </si>
  <si>
    <t>Infopeople</t>
  </si>
  <si>
    <t>http://infopeoplecorp.com/</t>
  </si>
  <si>
    <t>https://www.google.com/search?sca_esv=563635297&amp;gl=us&amp;hl=en&amp;q=Infopeople&amp;sa=X&amp;ved=0ahUKEwiOstiisZqBAxW4I0QIHYjeDAI4ChCYkAII4Aw</t>
  </si>
  <si>
    <t>https://encrypted-tbn0.gstatic.com/images?q=tbn:ANd9GcSGpnmhNwcAU0mWinQvgg0vm5MUFsxTYYl4ANsx&amp;s=0</t>
  </si>
  <si>
    <t>Intergrin</t>
  </si>
  <si>
    <t>https://www.google.com/search?sca_esv=565257361&amp;hl=en&amp;gl=us&amp;q=Intergrin&amp;sa=X&amp;ved=0ahUKEwi1lYruuamBAxV2kIkEHa7ODTA4ChCYkAIIkgs</t>
  </si>
  <si>
    <t>Serco Group plc</t>
  </si>
  <si>
    <t>https://www.google.com/search?hl=en&amp;gl=us&amp;q=Serco+Group+plc&amp;sa=X&amp;ved=0ahUKEwiShOynl7P_AhUhJkQIHWHLCd8QmJACCJcN</t>
  </si>
  <si>
    <t>VieclamBank</t>
  </si>
  <si>
    <t>https://www.google.com/search?sca_esv=563635297&amp;gl=us&amp;hl=en&amp;q=VieclamBank&amp;sa=X&amp;ved=0ahUKEwiuufK3sJqBAxX3pokEHR0dDOYQmJACCLII</t>
  </si>
  <si>
    <t>D-Data</t>
  </si>
  <si>
    <t>https://www.google.com/search?gl=us&amp;hl=en&amp;q=D-Data&amp;sa=X&amp;ved=0ahUKEwjcsPbxmc79AhWbM1kFHdjoB344FBCYkAIIvgo</t>
  </si>
  <si>
    <t>https://encrypted-tbn0.gstatic.com/images?q=tbn:ANd9GcSDCEgryoRhfyULAr6ncZGOiRQXjNDWd32nxNE-lws&amp;s</t>
  </si>
  <si>
    <t>Lancesoft Philippines</t>
  </si>
  <si>
    <t>https://www.google.com/search?sca_esv=576019406&amp;hl=en&amp;gl=us&amp;q=Lancesoft+Philippines&amp;sa=X&amp;ved=0ahUKEwifmLWUg46CAxW5GlkFHagPC4Q4HhCYkAIIvAs</t>
  </si>
  <si>
    <t>https://encrypted-tbn0.gstatic.com/images?q=tbn:ANd9GcSSSfw1F4opZWGsEJahrhAmdFDwPXXaamfEG7GDRrY&amp;s</t>
  </si>
  <si>
    <t>NHST Media Group</t>
  </si>
  <si>
    <t>http://www.nhst.no/</t>
  </si>
  <si>
    <t>https://www.google.com/search?gl=us&amp;hl=en&amp;q=NHST+Media+Group&amp;sa=X&amp;ved=0ahUKEwjOss_s3_P8AhUdPUQIHQnBBywQmJACCPUK</t>
  </si>
  <si>
    <t>https://encrypted-tbn0.gstatic.com/images?q=tbn:ANd9GcTMt1T4j-YIMpdpJvLrvRVOMzjhRgyS5HTZInejte8&amp;s</t>
  </si>
  <si>
    <t>Jems</t>
  </si>
  <si>
    <t>https://www.google.com/search?q=Jems&amp;sa=X&amp;ved=0ahUKEwiXi9OGrbL8AhXFFlkFHYt5A8A4ChCYkAIIlg0</t>
  </si>
  <si>
    <t>CWT</t>
  </si>
  <si>
    <t>http://www.carlsonwagonlit.com/</t>
  </si>
  <si>
    <t>https://www.google.com/search?q=CWT&amp;sa=X&amp;ved=0ahUKEwimu5rdz-z-AhU2FVkFHVXkALA4KBCYkAIIxAs</t>
  </si>
  <si>
    <t>https://encrypted-tbn0.gstatic.com/images?q=tbn:ANd9GcQUCDPq7cWrE5ijFnn8bmY_C_aaMSJhvZord1B0pOA&amp;s</t>
  </si>
  <si>
    <t>Be-IT Ltd</t>
  </si>
  <si>
    <t>https://www.google.com/search?gl=us&amp;hl=en&amp;q=Be-IT+Ltd&amp;sa=X&amp;ved=0ahUKEwjGktuGlPH8AhX9FVkFHUGGCoI4HhCYkAIIlwo</t>
  </si>
  <si>
    <t>Manpower Croatia</t>
  </si>
  <si>
    <t>https://www.google.com/search?hl=en&amp;gl=us&amp;q=Manpower+Croatia&amp;sa=X&amp;ved=0ahUKEwi3wYms4KGAAxVfEFkFHYBxDxUQmJACCNUF</t>
  </si>
  <si>
    <t>https://encrypted-tbn0.gstatic.com/images?q=tbn:ANd9GcSFMZ12WwFWO_GMiTEKOybNIswQE4rmTmbInB9mZBQ&amp;s</t>
  </si>
  <si>
    <t>PeoplesBank</t>
  </si>
  <si>
    <t>https://www.google.com/search?gl=us&amp;hl=en&amp;q=PeoplesBank&amp;sa=X&amp;ved=0ahUKEwjisvn1kPT-AhVYgoQIHc4qCR84KBCYkAIInw0</t>
  </si>
  <si>
    <t>Solvesall d.o.o.</t>
  </si>
  <si>
    <t>https://www.google.com/search?sca_esv=580046813&amp;gl=us&amp;hl=en&amp;q=Solvesall+d.o.o.&amp;sa=X&amp;ved=0ahUKEwjgjp7iqLGCAxVyEVkFHVZWAkYQmJACCI4H</t>
  </si>
  <si>
    <t>https://encrypted-tbn0.gstatic.com/images?q=tbn:ANd9GcQrI8x5oYDrxpRQH0rFSk376vR5PMAa6KMkr50KBzM&amp;s</t>
  </si>
  <si>
    <t>ResearchGate</t>
  </si>
  <si>
    <t>http://www.researchgate.net/</t>
  </si>
  <si>
    <t>https://www.google.com/search?sca_esv=584789655&amp;gl=us&amp;hl=en&amp;q=ResearchGate&amp;sa=X&amp;ved=0ahUKEwi1wvmVvdmCAxU8AHkGHaEVBZ44ChCYkAIIxws</t>
  </si>
  <si>
    <t>https://encrypted-tbn0.gstatic.com/images?q=tbn:ANd9GcQYErMJzGpExVTxAOtl9BPcHda66_rXzOzP6AyKJMo&amp;s</t>
  </si>
  <si>
    <t>FMH HOLDING PTE. LTD.</t>
  </si>
  <si>
    <t>https://www.google.com/search?gl=us&amp;hl=en&amp;q=FMH+HOLDING+PTE.+LTD.&amp;sa=X&amp;ved=0ahUKEwjnlLvpg878AhX2hIkEHTdCDnwQmJACCL8K</t>
  </si>
  <si>
    <t>GraubÃ¼ndner Kantonalbank</t>
  </si>
  <si>
    <t>http://www.gkb.ch/</t>
  </si>
  <si>
    <t>https://www.google.com/search?ucbcb=1&amp;gl=us&amp;hl=en&amp;q=Graub%C3%BCndner+Kantonalbank&amp;sa=X&amp;ved=0ahUKEwiZ0dDY2-T8AhWfJ0QIHWyWCJ84ChCYkAIImw0</t>
  </si>
  <si>
    <t>https://encrypted-tbn0.gstatic.com/images?q=tbn:ANd9GcTCiTSfzJ-qylJBU2kA4AdjnRWlNM9QC4MtIhi7lTQ&amp;s</t>
  </si>
  <si>
    <t>Organisation The Alan Turing Institute</t>
  </si>
  <si>
    <t>https://www.google.com/search?sca_esv=560432626&amp;hl=en&amp;gl=us&amp;q=Organisation+The+Alan+Turing+Institute&amp;sa=X&amp;ved=0ahUKEwitmKyQmPyAAxXwJ0QIHcZvAqw4ChCYkAIIiAs</t>
  </si>
  <si>
    <t>https://encrypted-tbn0.gstatic.com/images?q=tbn:ANd9GcTTCdYclUtHIg9HuvQU75VgUrPVPomzIpw04O6h&amp;s=0</t>
  </si>
  <si>
    <t>Veldsink Groep</t>
  </si>
  <si>
    <t>https://www.google.com/search?ucbcb=1&amp;gl=us&amp;hl=en&amp;q=Veldsink+Groep&amp;sa=X&amp;ved=0ahUKEwjlqfykt8b8AhVZJEQIHRghBVM4HhCYkAII3Qo</t>
  </si>
  <si>
    <t>JSS Search Limited</t>
  </si>
  <si>
    <t>http://www.jss-search.com/</t>
  </si>
  <si>
    <t>https://www.google.com/search?ucbcb=1&amp;gl=us&amp;hl=en&amp;q=JSS+Search+Limited&amp;sa=X&amp;ved=0ahUKEwi49rma3Kj-AhVlmmoFHXM8BywQmJACCOgL</t>
  </si>
  <si>
    <t>Push Gaming</t>
  </si>
  <si>
    <t>https://www.google.com/search?sca_esv=570589756&amp;hl=en&amp;gl=us&amp;q=Push+Gaming&amp;sa=X&amp;ved=0ahUKEwjisPX83tuBAxVpF1kFHcbbDasQmJACCJ4N</t>
  </si>
  <si>
    <t>https://encrypted-tbn0.gstatic.com/images?q=tbn:ANd9GcSofZjyTfA9HdpoSGvDrR1zMVzLvzolCxePJ01tWrU&amp;s</t>
  </si>
  <si>
    <t>David Lloyd Clubs</t>
  </si>
  <si>
    <t>http://www.davidlloyd.co.uk/</t>
  </si>
  <si>
    <t>https://www.google.com/search?ucbcb=1&amp;gl=us&amp;hl=en&amp;q=David+Lloyd+Clubs&amp;sa=X&amp;ved=0ahUKEwje8vu35qP-AhWNlIkEHccXBFg4ChCYkAII6gk</t>
  </si>
  <si>
    <t>Techkraft Inc Pvt Ltd</t>
  </si>
  <si>
    <t>https://www.google.com/search?sca_esv=576026540&amp;gl=us&amp;hl=en&amp;q=Techkraft+Inc+Pvt+Ltd&amp;sa=X&amp;ved=0ahUKEwijqbapjI6CAxXGtIkEHa5xBRIQmJACCI8H</t>
  </si>
  <si>
    <t>https://encrypted-tbn0.gstatic.com/images?q=tbn:ANd9GcQNOfAUDyQAlcAAr3aYqsqBJ2pw6hp_hc4EwLcjNnk&amp;s</t>
  </si>
  <si>
    <t>Folksam</t>
  </si>
  <si>
    <t>http://www.folksam.se/</t>
  </si>
  <si>
    <t>https://www.google.com/search?gl=us&amp;hl=en&amp;q=Folksam&amp;sa=X&amp;ved=0ahUKEwjExcf3j-L8AhXKF1kFHfPwBwAQmJACCIwL</t>
  </si>
  <si>
    <t>Techfindrâ„¢</t>
  </si>
  <si>
    <t>https://www.google.com/search?gl=us&amp;hl=en&amp;q=Techfindr%E2%84%A2&amp;sa=X&amp;ved=0ahUKEwjOjp3KuOr_AhXdIjQIHb3jDFYQmJACCI8H</t>
  </si>
  <si>
    <t>https://encrypted-tbn0.gstatic.com/images?q=tbn:ANd9GcTCnOib-66S3_tkbPn-aRQLM1OoUds9T-zPVFo-lMw&amp;s</t>
  </si>
  <si>
    <t>Entegris, Inc.</t>
  </si>
  <si>
    <t>https://www.google.com/search?sca_esv=586190494&amp;hl=en&amp;gl=us&amp;q=Entegris,+Inc.&amp;sa=X&amp;ved=0ahUKEwi36p3FxOiCAxUArmoFHW-oAQw4PBCYkAIIgg4</t>
  </si>
  <si>
    <t>Microchip Technology Inc.</t>
  </si>
  <si>
    <t>https://www.google.com/search?gl=us&amp;hl=en&amp;q=Microchip+Technology+Inc.&amp;sa=X&amp;ved=0ahUKEwja5OeQsPT_AhUQF1kFHb9JCvU4MhCYkAIIpgo</t>
  </si>
  <si>
    <t>https://encrypted-tbn0.gstatic.com/images?q=tbn:ANd9GcTrrotglu5ECnlD1lKRqnWHjHIp8dz25NWYTEzawL0&amp;s</t>
  </si>
  <si>
    <t>By Light Professional IT Services LLC</t>
  </si>
  <si>
    <t>http://bylight.com/</t>
  </si>
  <si>
    <t>https://www.google.com/search?hl=en&amp;gl=us&amp;q=By+Light+Professional+IT+Services+LLC&amp;sa=X&amp;ved=0ahUKEwj5p72u2c7_AhWMKFkFHUT0Dso4HhCYkAII_ws</t>
  </si>
  <si>
    <t>Personalservice Plus</t>
  </si>
  <si>
    <t>https://www.google.com/search?q=Personalservice+Plus&amp;sa=X&amp;ved=0ahUKEwja3pTT9Mb-AhV3M1kFHS3mCvMQmJACCPsL</t>
  </si>
  <si>
    <t>EEMI l'Ã©cole du web</t>
  </si>
  <si>
    <t>https://www.google.com/search?gl=us&amp;hl=en&amp;q=EEMI+l%27%C3%A9cole+du+web&amp;sa=X&amp;ved=0ahUKEwjeka6Uuvn_AhUgTTABHUsdDLY4FBCYkAIIrQw</t>
  </si>
  <si>
    <t>Rail Safety and Standards Board</t>
  </si>
  <si>
    <t>https://www.google.com/search?hl=en&amp;gl=us&amp;q=Rail+Safety+and+Standards+Board&amp;sa=X&amp;ved=0ahUKEwiXnar92oD_AhVMkokEHd8XCl44FBCYkAII-ws</t>
  </si>
  <si>
    <t>https://encrypted-tbn0.gstatic.com/images?q=tbn:ANd9GcQJdPYwruhCS5nNC8nLF4ebyKRtkB5C65xo6wj6_cY&amp;s</t>
  </si>
  <si>
    <t>ASTICOM Technology Inc.</t>
  </si>
  <si>
    <t>https://www.google.com/search?hl=en&amp;gl=us&amp;q=ASTICOM+Technology+Inc.&amp;sa=X&amp;ved=0ahUKEwiP__-p3sv9AhVSmGoFHQSEDj4QmJACCP0L</t>
  </si>
  <si>
    <t>Reddy Ice</t>
  </si>
  <si>
    <t>http://www.reddyice.com/</t>
  </si>
  <si>
    <t>https://www.google.com/search?q=Reddy+Ice&amp;sa=X&amp;ved=0ahUKEwiv2Nz0393_AhUiF1kFHe-BAwY4HhCYkAII4wo</t>
  </si>
  <si>
    <t>Nicklaus Children's Hospital</t>
  </si>
  <si>
    <t>https://www.google.com/search?sca_esv=586190494&amp;gl=us&amp;hl=en&amp;q=Nicklaus+Children%27s+Hospital&amp;sa=X&amp;ved=0ahUKEwjcmaq4xOiCAxVdkyYFHbaLAQ04KBCYkAIIrAs</t>
  </si>
  <si>
    <t>Deebr</t>
  </si>
  <si>
    <t>https://www.google.com/search?sca_esv=588279375&amp;gl=us&amp;hl=en&amp;q=Deebr&amp;sa=X&amp;ved=0ahUKEwjvt4_VlPqCAxWKrYkEHeuvBUYQmJACCKcM</t>
  </si>
  <si>
    <t>Aize</t>
  </si>
  <si>
    <t>https://www.google.com/search?hl=en&amp;gl=us&amp;q=Aize&amp;sa=X&amp;ved=0ahUKEwi-7rqs9s6AAxXnkYkEHdbZDnIQmJACCL4J</t>
  </si>
  <si>
    <t>https://encrypted-tbn0.gstatic.com/images?q=tbn:ANd9GcTv7rcUwv4uMO4bYl5EOs7sCprK5jCdwskL_L3WPZY&amp;s</t>
  </si>
  <si>
    <t>Origin</t>
  </si>
  <si>
    <t>https://www.google.com/search?gl=us&amp;hl=en&amp;q=Origin&amp;sa=X&amp;ved=0ahUKEwi0womn3cv9AhUPjYkEHccaBwE4FBCYkAII_As</t>
  </si>
  <si>
    <t>RHB Banking Group</t>
  </si>
  <si>
    <t>http://www.rhbgroup.com/</t>
  </si>
  <si>
    <t>https://www.google.com/search?hl=en&amp;gl=us&amp;q=RHB+Banking+Group&amp;sa=X&amp;ved=0ahUKEwju39Kpru__AhUpmGoFHXPNBKg4HhCYkAIIvwk</t>
  </si>
  <si>
    <t>Natural Resources Wales</t>
  </si>
  <si>
    <t>http://www.naturalresourceswales.gov.uk/</t>
  </si>
  <si>
    <t>https://www.google.com/search?gl=us&amp;hl=en&amp;q=Natural+Resources+Wales&amp;sa=X&amp;ved=0ahUKEwjxs5X2hIaAAxUZlWoFHWwkC8MQmJACCOQM</t>
  </si>
  <si>
    <t>CJì œì¼ì œë‹¹</t>
  </si>
  <si>
    <t>http://www.cj.co.kr/</t>
  </si>
  <si>
    <t>https://www.google.com/search?gl=us&amp;hl=en&amp;q=CJ%EC%A0%9C%EC%9D%BC%EC%A0%9C%EB%8B%B9&amp;sa=X&amp;ved=0ahUKEwjNzOzE-Pb_AhVolIkEHcJ9DRMQmJACCN4J</t>
  </si>
  <si>
    <t>NHRG Agenzia per il lavoro</t>
  </si>
  <si>
    <t>https://www.google.com/search?hl=en&amp;gl=us&amp;q=NHRG+Agenzia+per+il+lavoro&amp;sa=X&amp;ved=0ahUKEwith6Gj7eT9AhUyOkQIHejgCQs4FBCYkAIIxQ0</t>
  </si>
  <si>
    <t>Webster Bank</t>
  </si>
  <si>
    <t>https://www.websterbank.com/</t>
  </si>
  <si>
    <t>https://www.google.com/search?q=Webster+Bank&amp;sa=X&amp;ved=0ahUKEwiCrb2199D-AhX7D1kFHQ9ZC_I4KBCYkAIIlw0</t>
  </si>
  <si>
    <t>AIMS International</t>
  </si>
  <si>
    <t>http://www.aimsinternational.com/</t>
  </si>
  <si>
    <t>https://www.google.com/search?hl=en&amp;gl=us&amp;q=AIMS+International&amp;sa=X&amp;ved=0ahUKEwj-kr-Bjrr9AhV0FlkFHfq4DKg4HhCYkAIItAs</t>
  </si>
  <si>
    <t>Janus Research Group</t>
  </si>
  <si>
    <t>https://www.google.com/search?hl=en&amp;gl=us&amp;q=Janus+Research+Group&amp;sa=X&amp;ved=0ahUKEwj88fW2ier-AhV6BEQIHRIoArw4MhCYkAIIpQ0</t>
  </si>
  <si>
    <t>Arch Capital Services LLC</t>
  </si>
  <si>
    <t>https://www.google.com/search?sca_esv=563635297&amp;gl=us&amp;hl=en&amp;q=Arch+Capital+Services+LLC&amp;sa=X&amp;ved=0ahUKEwii16bbq5qBAxXsmmoFHb2DAgg4bhCYkAIIqQ4</t>
  </si>
  <si>
    <t>Kern Seedtech</t>
  </si>
  <si>
    <t>https://www.google.com/search?sca_esv=abed20643706a04a&amp;sca_upv=1&amp;gl=us&amp;hl=en&amp;q=Kern+Seedtech&amp;sa=X&amp;ved=0ahUKEwje6eO565qDAxUkRTABHScHClg4KBCYkAII3go</t>
  </si>
  <si>
    <t>https://encrypted-tbn0.gstatic.com/images?q=tbn:ANd9GcRf_3Zu5xmdVzwDZ_WYZp0AtQnfTr_mBVRv-qa6kic&amp;s</t>
  </si>
  <si>
    <t>ÐœÐ¾Ð±Ð°Ð¹Ð» Ð¢ÐµÐ»ÐµÐºÐ¾Ð¼-Ð¡ÐµÑ€Ð²Ð¸Ñ (ÐžÐ±ÑŠÐµÐ´Ð¸Ð½ÐµÐ½Ð½Ð°Ñ ÐšÐ¾Ð¼Ð¿Ð°Ð½Ð¸Ñ Tele2/ALTEL)</t>
  </si>
  <si>
    <t>https://www.google.com/search?ucbcb=1&amp;hl=en&amp;gl=us&amp;q=%D0%9C%D0%BE%D0%B1%D0%B0%D0%B9%D0%BB+%D0%A2%D0%B5%D0%BB%D0%B5%D0%BA%D0%BE%D0%BC-%D0%A1%D0%B5%D1%80%D0%B2%D0%B8%D1%81+(%D0%9E%D0%B1%D1%8A%D0%B5%D0%B4%D0%B8%D0%BD%D0%B5%D0%BD%D0%BD%D0%B0%D1%8F+%D0%9A%D0%BE%D0%BC%D0%BF%D0%B0%D0%BD%D0%B8%D1%8F+Tele2/ALTEL)&amp;sa=X&amp;ved=0ahUKEwjRreuS1-T8AhX8lGoFHf2RBUUQmJACCKwK</t>
  </si>
  <si>
    <t>https://encrypted-tbn0.gstatic.com/images?q=tbn:ANd9GcSRh202IyeJRl9czcnTAWQawo3l-i5mgzzqlE9bsmwKGdXp4RtGszYVY2w&amp;s</t>
  </si>
  <si>
    <t>Quix</t>
  </si>
  <si>
    <t>https://www.google.com/search?gl=us&amp;hl=en&amp;q=Quix&amp;sa=X&amp;ved=0ahUKEwjypZWfwYD-AhWhVTABHdcjD_U4ChCYkAII8ww</t>
  </si>
  <si>
    <t>https://encrypted-tbn0.gstatic.com/images?q=tbn:ANd9GcR3A3yP7AEr5rcb0rnOcE0RDQb0Zb9TyFQqujc66QU&amp;s</t>
  </si>
  <si>
    <t>ThoughtsWin Systems</t>
  </si>
  <si>
    <t>https://www.google.com/search?sca_esv=587583771&amp;hl=en&amp;gl=us&amp;q=ThoughtsWin+Systems&amp;sa=X&amp;ved=0ahUKEwj1y7m4jvWCAxW6MlkFHQmeBJE4FBCYkAII0Aw</t>
  </si>
  <si>
    <t>https://encrypted-tbn0.gstatic.com/images?q=tbn:ANd9GcRSkXb88ufuIfDo4r2J8-FTzRs58y2uGzfiOVYsLpk&amp;s</t>
  </si>
  <si>
    <t>Agensi Pekerjaan Asia Recruit Sdn Bhd</t>
  </si>
  <si>
    <t>https://www.google.com/search?gl=us&amp;hl=en&amp;q=Agensi+Pekerjaan+Asia+Recruit+Sdn+Bhd&amp;sa=X&amp;ved=0ahUKEwjzkeOm1vP8AhVzKlkFHe1zAgsQmJACCOYJ</t>
  </si>
  <si>
    <t>Legit.Health</t>
  </si>
  <si>
    <t>https://www.google.com/search?gl=us&amp;hl=en&amp;q=Legit.Health&amp;sa=X&amp;ved=0ahUKEwia6orh54__AhWIjIkEHVTWBjwQmJACCOUJ</t>
  </si>
  <si>
    <t>https://encrypted-tbn0.gstatic.com/images?q=tbn:ANd9GcQy6SapbChYgFn49Kc-28lJgntQAicRsNhJ9kGfQX0&amp;s</t>
  </si>
  <si>
    <t>One Outsource Direct Corp.</t>
  </si>
  <si>
    <t>https://www.google.com/search?sca_esv=573098824&amp;hl=en&amp;gl=us&amp;q=One+Outsource+Direct+Corp.&amp;sa=X&amp;ved=0ahUKEwiY3PHVs_KBAxWpmYQIHZ5uAws4ChCYkAIIvAk</t>
  </si>
  <si>
    <t>Makknowledge India Pvt Ltd</t>
  </si>
  <si>
    <t>https://www.google.com/search?sca_esv=559310888&amp;gl=us&amp;hl=en&amp;q=Makknowledge+India+Pvt+Ltd&amp;sa=X&amp;ved=0ahUKEwi43ZLqj_KAAxUhFFkFHeQjAcQ4ChCYkAII9ws</t>
  </si>
  <si>
    <t>Ascent On - Demand de MÃ©xico</t>
  </si>
  <si>
    <t>https://www.google.com/search?sca_esv=563635297&amp;gl=us&amp;hl=en&amp;q=Ascent+On+-+Demand+de+M%C3%A9xico&amp;sa=X&amp;ved=0ahUKEwjq_vm2sZqBAxV0IEQIHQ4UBuc4ChCYkAII-As</t>
  </si>
  <si>
    <t>EMR Group</t>
  </si>
  <si>
    <t>http://www.elrltd.com/</t>
  </si>
  <si>
    <t>https://www.google.com/search?hl=en&amp;gl=us&amp;q=EMR+Group&amp;sa=X&amp;ved=0ahUKEwiy7e2Qh7D9AhVSk2oFHZBBCT04MhCYkAIIkQo</t>
  </si>
  <si>
    <t>https://encrypted-tbn0.gstatic.com/images?q=tbn:ANd9GcSgxyaYpMISm2ek4V4ahdvp9Uxo_4Twt5L4It0Y&amp;s=0</t>
  </si>
  <si>
    <t>Maqsad</t>
  </si>
  <si>
    <t>http://maqsad.io/</t>
  </si>
  <si>
    <t>https://www.google.com/search?hl=en&amp;gl=us&amp;q=Maqsad&amp;sa=X&amp;ved=0ahUKEwiXnuW7nsn9AhXEElkFHeWxB9MQmJACCMUI</t>
  </si>
  <si>
    <t>https://encrypted-tbn0.gstatic.com/images?q=tbn:ANd9GcQiuLGZXYrqaOTLESm0XOTEAXCx_zz358uREY4oupo&amp;s</t>
  </si>
  <si>
    <t>Artic plus</t>
  </si>
  <si>
    <t>https://www.google.com/search?sca_esv=568744667&amp;hl=en&amp;gl=us&amp;q=Artic+plus&amp;sa=X&amp;ved=0ahUKEwjKlvSSlsqBAxXrIUQIHV-RCyoQmJACCI0H</t>
  </si>
  <si>
    <t>https://encrypted-tbn0.gstatic.com/images?q=tbn:ANd9GcTPozZ4Kd7MOD8w1bHPiT95Al7kBQuwa5rr8dXVI-Q&amp;s</t>
  </si>
  <si>
    <t>Annex India</t>
  </si>
  <si>
    <t>https://www.google.com/search?sca_esv=583240805&amp;gl=us&amp;hl=en&amp;q=Annex+India&amp;sa=X&amp;ved=0ahUKEwiBiqH6r8qCAxXHEFkFHXcYDj84KBCYkAIIvQk</t>
  </si>
  <si>
    <t>Build a Rocket Boy</t>
  </si>
  <si>
    <t>https://www.google.com/search?gl=us&amp;hl=en&amp;q=Build+a+Rocket+Boy&amp;sa=X&amp;ved=0ahUKEwi65pOag67_AhWyElkFHQaDA-E4ChCYkAIIhgw</t>
  </si>
  <si>
    <t>https://encrypted-tbn0.gstatic.com/images?q=tbn:ANd9GcTgoO8OLk-YW-PMHubfGN_CsRAb9KZhZGQcIWEK&amp;s=0</t>
  </si>
  <si>
    <t>Reeracoen Malaysia</t>
  </si>
  <si>
    <t>https://www.google.com/search?sca_esv=571814303&amp;hl=en&amp;gl=us&amp;q=Reeracoen+Malaysia&amp;sa=X&amp;ved=0ahUKEwiK7_Spr-iBAxXxNX0KHegOCU8QmJACCOAI</t>
  </si>
  <si>
    <t>https://encrypted-tbn0.gstatic.com/images?q=tbn:ANd9GcQOtiJOW41JaxstxF3gV2DE-6mQJofT2yAymvSdNIU&amp;s</t>
  </si>
  <si>
    <t>Lloyd's Register</t>
  </si>
  <si>
    <t>http://www.lr.org/</t>
  </si>
  <si>
    <t>https://www.google.com/search?sca_esv=567513126&amp;gl=us&amp;hl=en&amp;q=Lloyd%27s+Register&amp;sa=X&amp;ved=0ahUKEwjB0su8xr2BAxWXjIkEHXctCcs4KBCYkAIIiQs</t>
  </si>
  <si>
    <t>https://encrypted-tbn0.gstatic.com/images?q=tbn:ANd9GcSjMTqH-LXrmGjVPQhWsUxIfjlrjtF4hvUMUz2L63k&amp;s</t>
  </si>
  <si>
    <t>Zound Industries International AB</t>
  </si>
  <si>
    <t>http://www.zoundindustries.com/</t>
  </si>
  <si>
    <t>https://www.google.com/search?ucbcb=1&amp;gl=us&amp;hl=en&amp;q=Zound+Industries+International+AB&amp;sa=X&amp;ved=0ahUKEwiut9TRkYP-AhWKFjQIHfBcAuIQmJACCKMN</t>
  </si>
  <si>
    <t>https://encrypted-tbn0.gstatic.com/images?q=tbn:ANd9GcQp1naBiUuPt1lgrqZu7ZFyt9Hb4i4gu7FNS0o4zQg&amp;s</t>
  </si>
  <si>
    <t>Johns Hopkins Medicine</t>
  </si>
  <si>
    <t>http://www.hopkinsmedicine.org/</t>
  </si>
  <si>
    <t>https://www.google.com/search?hl=en&amp;gl=us&amp;q=Johns+Hopkins+Medicine&amp;sa=X&amp;ved=0ahUKEwj89fWzy7f9AhV3lGoFHU2jAGE4FBCYkAII-Qw</t>
  </si>
  <si>
    <t>IIQAF</t>
  </si>
  <si>
    <t>https://www.google.com/search?sca_esv=586190494&amp;gl=us&amp;hl=en&amp;q=IIQAF&amp;sa=X&amp;ved=0ahUKEwihgr-8yeiCAxXdkokEHctHAEEQmJACCM0I</t>
  </si>
  <si>
    <t>Jobspring</t>
  </si>
  <si>
    <t>https://www.google.com/search?gl=us&amp;hl=en&amp;q=Jobspring&amp;sa=X&amp;ved=0ahUKEwiSzraA4_38AhXVk4kEHSpcCK0QmJACCPkL</t>
  </si>
  <si>
    <t>https://encrypted-tbn0.gstatic.com/images?q=tbn:ANd9GcTRj5a5FUxtoDnGRF1R4O2G9XnWExadLru7xl7V&amp;s=0</t>
  </si>
  <si>
    <t>GE HealthCare</t>
  </si>
  <si>
    <t>https://www.google.com/search?ucbcb=1&amp;hl=en&amp;gl=us&amp;q=GE+HealthCare&amp;sa=X&amp;ved=0ahUKEwj7n82c__j9AhUVI0QIHSiYC584FBCYkAIIyQw</t>
  </si>
  <si>
    <t>https://encrypted-tbn0.gstatic.com/images?q=tbn:ANd9GcSc1otZCbqFTP2I9Z7Vlqrpfy3svp-quXstmDlzj-E&amp;s</t>
  </si>
  <si>
    <t>Jardine Service Centre Philippines</t>
  </si>
  <si>
    <t>https://www.google.com/search?sca_esv=571184275&amp;hl=en&amp;gl=us&amp;q=Jardine+Service+Centre+Philippines&amp;sa=X&amp;ved=0ahUKEwjnr-yb4uCBAxUNF1kFHWxvDTU4FBCYkAII8Ak</t>
  </si>
  <si>
    <t>Apollo Intelligence Operating, LLC</t>
  </si>
  <si>
    <t>http://www.apollointelligencecorp.com/</t>
  </si>
  <si>
    <t>https://www.google.com/search?hl=en&amp;gl=us&amp;q=Apollo+Intelligence+Operating,+LLC&amp;sa=X&amp;ved=0ahUKEwj6xLjg8fP9AhV0EFkFHQv7DnA4HhCYkAIIjQw</t>
  </si>
  <si>
    <t>HUBER+SUHNER</t>
  </si>
  <si>
    <t>http://www.hubersuhner.com/</t>
  </si>
  <si>
    <t>https://www.google.com/search?gl=us&amp;hl=en&amp;q=HUBER%2BSUHNER&amp;sa=X&amp;ved=0ahUKEwj55_iWvvv9AhVjFFkFHW7nDUA4FBCYkAIIvAs</t>
  </si>
  <si>
    <t>AgioGlobal Technology</t>
  </si>
  <si>
    <t>https://www.google.com/search?sca_esv=587928711&amp;hl=en&amp;gl=us&amp;q=AgioGlobal+Technology&amp;sa=X&amp;ved=0ahUKEwj_ieiC1feCAxXWEVkFHYSdBuY4HhCYkAIIyAs</t>
  </si>
  <si>
    <t>https://encrypted-tbn0.gstatic.com/images?q=tbn:ANd9GcQiatGMwh1gvTrLF0VsCqO261np2_tanrQigp1FRP0&amp;s</t>
  </si>
  <si>
    <t>Australian Retirement Trust</t>
  </si>
  <si>
    <t>http://www.australianretirementtrust.com.au/</t>
  </si>
  <si>
    <t>https://www.google.com/search?gl=us&amp;hl=en&amp;q=Australian+Retirement+Trust&amp;sa=X&amp;ved=0ahUKEwiP--ajuZT9AhVqF1kFHTdjAmEQmJACCJQK</t>
  </si>
  <si>
    <t>https://encrypted-tbn0.gstatic.com/images?q=tbn:ANd9GcRPX1vtUOsQ3QvTgtbvUHJGjblDPoy34o-4eEhaaGU&amp;s</t>
  </si>
  <si>
    <t>I Support Co., Ltd.</t>
  </si>
  <si>
    <t>https://www.google.com/search?sca_esv=565257361&amp;hl=en&amp;gl=us&amp;q=I+Support+Co.,+Ltd.&amp;sa=X&amp;ved=0ahUKEwj7r6CnuqmBAxVPJUQIHVtrB_g4ChCYkAII1Qk</t>
  </si>
  <si>
    <t>https://encrypted-tbn0.gstatic.com/images?q=tbn:ANd9GcRa-QjJXAgQpNgubOWUd4ONQGQLggJi91C6T1KIuNQ&amp;s</t>
  </si>
  <si>
    <t>Gaweku Human Technology</t>
  </si>
  <si>
    <t>https://www.google.com/search?sca_esv=587928711&amp;hl=en&amp;gl=us&amp;q=Gaweku+Human+Technology&amp;sa=X&amp;ved=0ahUKEwiunanH1feCAxXRFVkFHTZpBVg4ChCYkAII7wk</t>
  </si>
  <si>
    <t>Prime Manpower (A ManpowerGroup Affiliate)</t>
  </si>
  <si>
    <t>https://www.google.com/search?hl=en&amp;gl=us&amp;q=Prime+Manpower+(A+ManpowerGroup+Affiliate)&amp;sa=X&amp;ved=0ahUKEwjpu9eM5t_9AhUPFVkFHahMA6QQmJACCPMJ</t>
  </si>
  <si>
    <t>LITTLEBIGCODE</t>
  </si>
  <si>
    <t>https://www.google.com/search?gl=us&amp;hl=en&amp;q=LITTLEBIGCODE&amp;sa=X&amp;ved=0ahUKEwjphPigm5qAAxXRhIkEHanVAEM4MhCYkAII4Qo</t>
  </si>
  <si>
    <t>Nucleome</t>
  </si>
  <si>
    <t>http://www.nucleome.com/</t>
  </si>
  <si>
    <t>https://www.google.com/search?sca_esv=564268709&amp;gl=us&amp;hl=en&amp;q=Nucleome&amp;sa=X&amp;ved=0ahUKEwjO-byN86GBAxUwFFkFHRuoDNc4KBCYkAIIqAo</t>
  </si>
  <si>
    <t>Selehann</t>
  </si>
  <si>
    <t>https://www.google.com/search?gl=us&amp;hl=en&amp;q=Selehann&amp;sa=X&amp;ved=0ahUKEwjgg4qds-z9AhWlIEQIHaVuCDw4FBCYkAIIiww</t>
  </si>
  <si>
    <t>Societe Generale Securities Services - SGSS</t>
  </si>
  <si>
    <t>https://www.google.com/search?hl=en&amp;gl=us&amp;q=Societe+Generale+Securities+Services+-+SGSS&amp;sa=X&amp;ved=0ahUKEwjGq9yguvn_AhXXlokEHWYzCtY4HhCYkAIIgQ0</t>
  </si>
  <si>
    <t>https://encrypted-tbn0.gstatic.com/images?q=tbn:ANd9GcTKGUDVxhRCe170cc77ksm2riV-iUkcsmQ1olbuNPw&amp;s</t>
  </si>
  <si>
    <t>Liberty Seguros (Portugal)</t>
  </si>
  <si>
    <t>https://www.google.com/search?gl=us&amp;hl=en&amp;q=Liberty+Seguros+(Portugal)&amp;sa=X&amp;ved=0ahUKEwihrJbbx4X-AhXSk4kEHUADDI04ChCYkAIIng0</t>
  </si>
  <si>
    <t>MindGraph</t>
  </si>
  <si>
    <t>https://www.google.com/search?ucbcb=1&amp;gl=us&amp;hl=en&amp;q=MindGraph&amp;sa=X&amp;ved=0ahUKEwiWwOXc8Iz9AhVei7AFHebJByQ4UBCYkAIIoAw</t>
  </si>
  <si>
    <t>https://encrypted-tbn0.gstatic.com/images?q=tbn:ANd9GcTo6DTPR-95KtUogM8WbTLHBOrXDV_T1X4j9niZRPg&amp;s</t>
  </si>
  <si>
    <t>Pacific Career Limited</t>
  </si>
  <si>
    <t>https://www.google.com/search?gl=us&amp;hl=en&amp;q=Pacific+Career+Limited&amp;sa=X&amp;ved=0ahUKEwilqaGtyIOAAxWgEmIAHcIlCAw4FBCYkAIInQw</t>
  </si>
  <si>
    <t>SimpleCode</t>
  </si>
  <si>
    <t>https://www.google.com/search?ucbcb=1&amp;hl=en&amp;gl=us&amp;q=SimpleCode&amp;sa=X&amp;ved=0ahUKEwiGwc2t9778AhVjSzABHbBZCU4QmJACCNMJ</t>
  </si>
  <si>
    <t>Intelegencia</t>
  </si>
  <si>
    <t>https://www.google.com/search?gl=us&amp;hl=en&amp;q=Intelegencia&amp;sa=X&amp;ved=0ahUKEwiVq5Hyusn-AhVDjYkEHYH0DRw4ChCYkAII5gk</t>
  </si>
  <si>
    <t>Athora</t>
  </si>
  <si>
    <t>https://www.google.com/search?gl=us&amp;hl=en&amp;q=Athora&amp;sa=X&amp;ved=0ahUKEwjW6p-1xdGAAxW7j4kEHU7TDgM4ChCYkAIIqAw</t>
  </si>
  <si>
    <t>https://encrypted-tbn0.gstatic.com/images?q=tbn:ANd9GcTa4pJw45EaDMY1ltohY5ihA1qqxvXg5CyoD2TLczU&amp;s</t>
  </si>
  <si>
    <t>Hepsiburada</t>
  </si>
  <si>
    <t>http://www.hepsiburada.com/</t>
  </si>
  <si>
    <t>https://www.google.com/search?sca_esv=b06e9024a26517cc&amp;hl=en&amp;gl=us&amp;q=Hepsiburada&amp;sa=X&amp;ved=0ahUKEwiDpa6JyeiCAxVJRDABHenjDtUQmJACCIcK</t>
  </si>
  <si>
    <t>https://encrypted-tbn0.gstatic.com/images?q=tbn:ANd9GcRBJ7X_Jr6s7RW049gWVh1tZFdXTskhqwVhaUZLDBw&amp;s</t>
  </si>
  <si>
    <t>Heritage Landscape Supply Group</t>
  </si>
  <si>
    <t>https://www.google.com/search?gl=us&amp;hl=en&amp;q=Heritage+Landscape+Supply+Group&amp;sa=X&amp;ved=0ahUKEwj69KOktqP9AhUgl2oFHbonAYg4HhCYkAII5Aw</t>
  </si>
  <si>
    <t>Crayon Group</t>
  </si>
  <si>
    <t>https://www.crayon.com/</t>
  </si>
  <si>
    <t>https://www.google.com/search?gl=us&amp;hl=en&amp;q=Crayon+Group&amp;sa=X&amp;ved=0ahUKEwiJidnEmc79AhV2lmoFHbGYB-w4FBCYkAII0A0</t>
  </si>
  <si>
    <t>Rumos</t>
  </si>
  <si>
    <t>https://www.rumos.pt/</t>
  </si>
  <si>
    <t>https://www.google.com/search?sca_esv=563943516&amp;gl=us&amp;hl=en&amp;q=Rumos&amp;sa=X&amp;ved=0ahUKEwj2o8Kj-pyBAxXmPkQIHQ34Axw4bhCYkAIIyQs</t>
  </si>
  <si>
    <t>Internetstiftelsen</t>
  </si>
  <si>
    <t>http://www.iis.se/</t>
  </si>
  <si>
    <t>https://www.google.com/search?sca_esv=556449418&amp;hl=en&amp;gl=us&amp;q=Internetstiftelsen&amp;sa=X&amp;ved=0ahUKEwi77tbC_tiAAxWekokEHVOiA5EQmJACCKcO</t>
  </si>
  <si>
    <t>https://encrypted-tbn0.gstatic.com/images?q=tbn:ANd9GcT4GVUi7-R5CanJFqG6Rz81tiXIRpWvRcBZzCOC&amp;s=0</t>
  </si>
  <si>
    <t>HB Fuller</t>
  </si>
  <si>
    <t>https://www.google.com/search?q=HB+Fuller&amp;sa=X&amp;ved=0ahUKEwjPmJDN563-AhX4FlkFHSeeC90QmJACCKAN</t>
  </si>
  <si>
    <t>Telan Solutions</t>
  </si>
  <si>
    <t>https://www.google.com/search?gl=us&amp;hl=en&amp;q=Telan+Solutions&amp;sa=X&amp;ved=0ahUKEwjA46CH5t_9AhVmM1kFHYgDDaQ4ChCYkAII6go</t>
  </si>
  <si>
    <t>Hays Information Technology Hong Kong</t>
  </si>
  <si>
    <t>https://www.google.com/search?ucbcb=1&amp;gl=us&amp;hl=en&amp;q=Hays+Information+Technology+Hong+Kong&amp;sa=X&amp;ved=0ahUKEwiPzMjEuJT9AhUhkokEHctgB8UQmJACCOUJ</t>
  </si>
  <si>
    <t>SYSTEMIQ</t>
  </si>
  <si>
    <t>http://www.systemiq.earth/</t>
  </si>
  <si>
    <t>https://www.google.com/search?ucbcb=1&amp;gl=us&amp;hl=en&amp;q=SYSTEMIQ&amp;sa=X&amp;ved=0ahUKEwi0-ZeUl_H8AhXapIkEHbP0BsMQmJACCKEN</t>
  </si>
  <si>
    <t>Atea</t>
  </si>
  <si>
    <t>http://www.atea.com/</t>
  </si>
  <si>
    <t>https://www.google.com/search?gl=us&amp;hl=en&amp;q=Atea&amp;sa=X&amp;ved=0ahUKEwiuwoXUyIOAAxXSRzABHTmHCrkQmJACCN4M</t>
  </si>
  <si>
    <t>Blue Octopus Recruitment Ltd</t>
  </si>
  <si>
    <t>http://www.blueoctopus.co.uk/</t>
  </si>
  <si>
    <t>https://www.google.com/search?sca_esv=562123659&amp;hl=en&amp;gl=us&amp;q=Blue+Octopus+Recruitment+Ltd&amp;sa=X&amp;ved=0ahUKEwji2K_Np4uBAxVvVTABHYReB4s4FBCYkAII9ws</t>
  </si>
  <si>
    <t>https://encrypted-tbn0.gstatic.com/images?q=tbn:ANd9GcQMcD2vmzxkVLtbkR1ObiUv4dvaszNAxMtWs8MMmYs&amp;s</t>
  </si>
  <si>
    <t>Analysis Computing &amp; Engineering Solutions</t>
  </si>
  <si>
    <t>https://www.google.com/search?gl=us&amp;hl=en&amp;q=Analysis+Computing+%26+Engineering+Solutions&amp;sa=X&amp;ved=0ahUKEwid1v_zjOD-AhV0kYkEHWegBd04RhCYkAII_Ao</t>
  </si>
  <si>
    <t>United Utilities</t>
  </si>
  <si>
    <t>http://www.unitedutilities.com/</t>
  </si>
  <si>
    <t>https://www.google.com/search?hl=en&amp;gl=us&amp;q=United+Utilities&amp;sa=X&amp;ved=0ahUKEwi_4siw1fP8AhUKEVkFHV3fD844HhCYkAIIkww</t>
  </si>
  <si>
    <t>https://encrypted-tbn0.gstatic.com/images?q=tbn:ANd9GcQgWzkh0IbqcjJX1s8TPLa8pGJDZKGc-LFd8FfO_MI&amp;s</t>
  </si>
  <si>
    <t>ATA Services Inc</t>
  </si>
  <si>
    <t>http://www.ata-services.com/</t>
  </si>
  <si>
    <t>https://www.google.com/search?sca_esv=587597168&amp;gl=us&amp;hl=en&amp;q=ATA+Services+Inc&amp;sa=X&amp;ved=0ahUKEwjGs7mXl_WCAxUskokEHXZjBOcQmJACCJYK</t>
  </si>
  <si>
    <t>SHE Recruits</t>
  </si>
  <si>
    <t>https://www.google.com/search?hl=en&amp;gl=us&amp;q=SHE+Recruits&amp;sa=X&amp;ved=0ahUKEwiHyZrD6KX8AhXTnWoFHUxHCow4MhCYkAIItgw</t>
  </si>
  <si>
    <t>Swiss International Air LInes AG</t>
  </si>
  <si>
    <t>https://www.google.com/search?gl=us&amp;hl=en&amp;q=Swiss+International+Air+LInes+AG&amp;sa=X&amp;ved=0ahUKEwitss6Rvvv9AhXyEFkFHRfgC8E4ChCYkAIIlAw</t>
  </si>
  <si>
    <t>Transition Technologies MS</t>
  </si>
  <si>
    <t>http://www.ttms.pl/</t>
  </si>
  <si>
    <t>https://www.google.com/search?sca_esv=561536078&amp;gl=us&amp;hl=en&amp;q=Transition+Technologies+MS&amp;sa=X&amp;ved=0ahUKEwjc4uSLnIaBAxWUFVkFHbu0DMA4ChCYkAIIzgk</t>
  </si>
  <si>
    <t>https://encrypted-tbn0.gstatic.com/images?q=tbn:ANd9GcSJpXGVv50ZuXX2eJtP8uLctWP94ccKkXr8bo4EMAM&amp;s</t>
  </si>
  <si>
    <t>Liikenne- ja viestintÃ¤virasto Traficom/Kyberturvallisuuskeskus</t>
  </si>
  <si>
    <t>https://www.kyberturvallisuuskeskus.fi/en/homepage</t>
  </si>
  <si>
    <t>https://www.google.com/search?sca_esv=578743716&amp;hl=en&amp;gl=us&amp;q=Liikenne-+ja+viestint%C3%A4virasto+Traficom/Kyberturvallisuuskeskus&amp;sa=X&amp;ved=0ahUKEwjbi5ql2aSCAxVLIkQIHV29BVgQmJACCKUK</t>
  </si>
  <si>
    <t>Curve Group Holdings Ltd</t>
  </si>
  <si>
    <t>https://www.google.com/search?gl=us&amp;hl=en&amp;q=Curve+Group+Holdings+Ltd&amp;sa=X&amp;ved=0ahUKEwiRhvqb3ND9AhWzlGoFHez9B044HhCYkAIIgww</t>
  </si>
  <si>
    <t>https://encrypted-tbn0.gstatic.com/images?q=tbn:ANd9GcTdm9OwKN2PcJ2wCJ7zE7GYKV_SYcXfaD9c_XKWCRc&amp;s</t>
  </si>
  <si>
    <t>Melitta Group Management GmbH &amp; Co. KG</t>
  </si>
  <si>
    <t>https://www.google.com/search?sca_esv=584208532&amp;hl=en&amp;gl=us&amp;q=Melitta+Group+Management+GmbH+%26+Co.+KG&amp;sa=X&amp;ved=0ahUKEwjOpoHvuNSCAxWqv4kEHTzfBi04RhCYkAII3Aw</t>
  </si>
  <si>
    <t>https://encrypted-tbn0.gstatic.com/images?q=tbn:ANd9GcTYcUfw8TflEUXpUru6LrJnxNdErIID9GgdIn9P&amp;s=0</t>
  </si>
  <si>
    <t>Marposs S.p.A</t>
  </si>
  <si>
    <t>http://www.marposs.com/</t>
  </si>
  <si>
    <t>https://www.google.com/search?sca_esv=570580370&amp;gl=us&amp;hl=en&amp;q=Marposs+S.p.A&amp;sa=X&amp;ved=0ahUKEwip9Ljm3tuBAxV_vokEHdrRBUs4ChCYkAII5gw</t>
  </si>
  <si>
    <t>https://encrypted-tbn0.gstatic.com/images?q=tbn:ANd9GcQMG8OdBE43VNJDCZ9vM3hKIBa8VDVPcp4YKIb6&amp;s=0</t>
  </si>
  <si>
    <t>ICA Sverige AB</t>
  </si>
  <si>
    <t>https://www.google.com/search?sca_esv=555046018&amp;hl=en&amp;gl=us&amp;q=ICA+Sverige+AB&amp;sa=X&amp;ved=0ahUKEwj5-IXn9s6AAxVKTTABHdxPBQIQmJACCP8N</t>
  </si>
  <si>
    <t>https://encrypted-tbn0.gstatic.com/images?q=tbn:ANd9GcTAfoAD2rPkoc8ozzj8OlmH1q7CzPPYJrcqhmMT9unArJSeLt97KX2xyw&amp;s</t>
  </si>
  <si>
    <t>Stratfor</t>
  </si>
  <si>
    <t>http://www.stratfor.com/</t>
  </si>
  <si>
    <t>https://www.google.com/search?sca_esv=589698990&amp;hl=en&amp;gl=us&amp;q=Stratfor&amp;sa=X&amp;ved=0ahUKEwi0yaK02oaDAxUDnGoFHYAaAPQ4PBCYkAII1w0</t>
  </si>
  <si>
    <t>Blue Desk Recruitment</t>
  </si>
  <si>
    <t>https://www.google.com/search?q=Blue+Desk+Recruitment&amp;sa=X&amp;ved=0ahUKEwiTmqLLz4_-AhXjElkFHU1TBuIQmJACCKcK</t>
  </si>
  <si>
    <t>ABA Career</t>
  </si>
  <si>
    <t>https://www.google.com/search?sca_esv=559317661&amp;gl=us&amp;hl=en&amp;q=ABA+Career&amp;sa=X&amp;ved=0ahUKEwjij53blfKAAxW0D1kFHQiVASkQmJACCI8H</t>
  </si>
  <si>
    <t>https://encrypted-tbn0.gstatic.com/images?q=tbn:ANd9GcSCeQWZ5vaMBIhWKfGJVLylHdIERWHKjKWudvjs9qA&amp;s</t>
  </si>
  <si>
    <t>Cappersoft</t>
  </si>
  <si>
    <t>https://www.google.com/search?sca_esv=583240805&amp;gl=us&amp;hl=en&amp;q=Cappersoft&amp;sa=X&amp;ved=0ahUKEwiFxvuqscqCAxWkmYkEHeXEBM0QmJACCKwJ</t>
  </si>
  <si>
    <t>NOUS Latam</t>
  </si>
  <si>
    <t>https://www.google.com/search?sca_esv=83d422ed70b0b2be&amp;sca_upv=1&amp;gl=us&amp;hl=en&amp;q=NOUS+Latam&amp;sa=X&amp;ved=0ahUKEwjY6a6o-q6DAxV9QTABHYOaAm8QmJACCJIL</t>
  </si>
  <si>
    <t>Kwena Human Capital</t>
  </si>
  <si>
    <t>https://www.google.com/search?gl=us&amp;hl=en&amp;q=Kwena+Human+Capital&amp;sa=X&amp;ved=0ahUKEwjNzJnQhM78AhX3F1kFHX0jAgM4FBCYkAIIjgo</t>
  </si>
  <si>
    <t>MAPFRE Insurance</t>
  </si>
  <si>
    <t>http://www.mapfreusa.com/</t>
  </si>
  <si>
    <t>https://www.google.com/search?sca_esv=575393305&amp;gl=us&amp;hl=en&amp;q=MAPFRE+Insurance&amp;sa=X&amp;ved=0ahUKEwi05dygxYaCAxW9H0QIHUK7Dgw4eBCYkAIIiQ4</t>
  </si>
  <si>
    <t>Es Field Delivery Uk</t>
  </si>
  <si>
    <t>https://www.google.com/search?sca_esv=584506005&amp;gl=us&amp;hl=en&amp;q=Es+Field+Delivery+Uk&amp;sa=X&amp;ved=0ahUKEwibtoej_9aCAxVjE1kFHYPXC4Y4PBCYkAII0As</t>
  </si>
  <si>
    <t>https://encrypted-tbn0.gstatic.com/images?q=tbn:ANd9GcRPQYYTCHPgRM-pAAwnpwFOqVPyLE4Rd67X0zII&amp;s=0</t>
  </si>
  <si>
    <t>Werfen</t>
  </si>
  <si>
    <t>https://www.google.com/search?sca_esv=560909571&amp;hl=en&amp;gl=us&amp;q=Werfen&amp;sa=X&amp;ved=0ahUKEwi9x87wn4GBAxVklGoFHRnwCdc4ChCYkAIIoQ4</t>
  </si>
  <si>
    <t>https://encrypted-tbn0.gstatic.com/images?q=tbn:ANd9GcSiLrOo65T9JeOvHRpfa_TRGHa6XIEC78epfTAx-lw&amp;s</t>
  </si>
  <si>
    <t>Fondazione AIRC per la Ricerca sul Cancro ETS</t>
  </si>
  <si>
    <t>https://nataleaziende.airc.it/</t>
  </si>
  <si>
    <t>https://www.google.com/search?sca_esv=588279375&amp;gl=us&amp;hl=en&amp;q=Fondazione+AIRC+per+la+Ricerca+sul+Cancro+ETS&amp;sa=X&amp;ved=0ahUKEwih642blfqCAxUiDkQIHRUqBEUQmJACCOYM</t>
  </si>
  <si>
    <t>https://encrypted-tbn0.gstatic.com/images?q=tbn:ANd9GcRC4N_UTiEpmUBa0NHirWjSJttUTnosN3bRFvXOMtw&amp;s</t>
  </si>
  <si>
    <t>Gamers Hideout</t>
  </si>
  <si>
    <t>https://www.google.com/search?sca_esv=578400713&amp;hl=en&amp;gl=us&amp;q=Gamers+Hideout&amp;sa=X&amp;ved=0ahUKEwjbmtbDmqKCAxUsvokEHfNYC-EQmJACCP4M</t>
  </si>
  <si>
    <t>https://encrypted-tbn0.gstatic.com/images?q=tbn:ANd9GcQJTiXFICfhaIGypAn5jaSrqhw1_D8imUpqQtMW5Xc&amp;s</t>
  </si>
  <si>
    <t>Ð’ÐµÐ±Ð¸Ð½Ð°Ñ€ Ð¢ÐµÑ…Ð½Ð¾Ð»Ð¾Ð³Ð¸Ð¸</t>
  </si>
  <si>
    <t>https://www.google.com/search?q=%D0%92%D0%B5%D0%B1%D0%B8%D0%BD%D0%B0%D1%80+%D0%A2%D0%B5%D1%85%D0%BD%D0%BE%D0%BB%D0%BE%D0%B3%D0%B8%D0%B8&amp;sa=X&amp;ved=0ahUKEwiFn4Ww9778AhUOE1kFHQ1HCFk4HhCYkAII-go</t>
  </si>
  <si>
    <t>Xperthunt Systems</t>
  </si>
  <si>
    <t>https://www.google.com/search?sca_esv=582184140&amp;gl=us&amp;hl=en&amp;q=Xperthunt+Systems&amp;sa=X&amp;ved=0ahUKEwj2jq-O88KCAxXKk4kEHZs1Cfk4ChCYkAIIjQ0</t>
  </si>
  <si>
    <t>Bershaw</t>
  </si>
  <si>
    <t>https://www.google.com/search?sca_esv=590053957&amp;gl=us&amp;hl=en&amp;q=Bershaw&amp;sa=X&amp;ved=0ahUKEwiB2sXEoomDAxXokokEHT-TCHoQmJACCLQJ</t>
  </si>
  <si>
    <t>https://encrypted-tbn0.gstatic.com/images?q=tbn:ANd9GcTVtk754TuZt7oZS0_lCkYvG7TfWvslCo8Cvmqaffc&amp;s</t>
  </si>
  <si>
    <t>Auditor-General of South Africa</t>
  </si>
  <si>
    <t>https://www.google.com/search?hl=en&amp;gl=us&amp;q=Auditor-General+of+South+Africa&amp;sa=X&amp;ved=0ahUKEwji45_sz5T-AhXZD1kFHUluCH44ChCYkAII3Aw</t>
  </si>
  <si>
    <t>https://encrypted-tbn0.gstatic.com/images?q=tbn:ANd9GcRwjN6WhcuGJHe7kGELpX0m-2HxuPw_iBoIyuzGJhM&amp;s</t>
  </si>
  <si>
    <t>Richard Wheeler Associates</t>
  </si>
  <si>
    <t>https://www.google.com/search?sca_esv=576391435&amp;hl=en&amp;gl=us&amp;q=Richard+Wheeler+Associates&amp;sa=X&amp;ved=0ahUKEwjRwuCPxpCCAxXnF1kFHWLlCt04KBCYkAII1wo</t>
  </si>
  <si>
    <t>Castra AB</t>
  </si>
  <si>
    <t>https://www.google.com/search?gl=us&amp;hl=en&amp;q=Castra+AB&amp;sa=X&amp;ved=0ahUKEwioueik39j_AhX1fTABHUCcANgQmJACCPMJ</t>
  </si>
  <si>
    <t>https://encrypted-tbn0.gstatic.com/images?q=tbn:ANd9GcRVj0MCQ-jOmiKxbtPMcmHhcZ8-iSY05OrUe8NLHHo&amp;s</t>
  </si>
  <si>
    <t>Salta Group</t>
  </si>
  <si>
    <t>https://www.google.com/search?gl=us&amp;hl=en&amp;q=Salta+Group&amp;sa=X&amp;ved=0ahUKEwiBp5Xtr-__AhXgEVkFHXMCCnY4bhCYkAIIlQs</t>
  </si>
  <si>
    <t>CIS Bayad Center, Inc.</t>
  </si>
  <si>
    <t>https://www.google.com/search?sca_esv=572136157&amp;gl=us&amp;hl=en&amp;q=CIS+Bayad+Center,+Inc.&amp;sa=X&amp;ved=0ahUKEwir07zF7uqBAxWUF1kFHbC1D2YQmJACCKQK</t>
  </si>
  <si>
    <t>https://encrypted-tbn0.gstatic.com/images?q=tbn:ANd9GcRN2b7_z3S0D09pl2ltEFjE2A4dKiStcmZaZzzKQtc&amp;s</t>
  </si>
  <si>
    <t>EPM Scientific</t>
  </si>
  <si>
    <t>http://www.epmscientific.com/</t>
  </si>
  <si>
    <t>https://www.google.com/search?sca_esv=569809553&amp;gl=us&amp;hl=en&amp;q=EPM+Scientific&amp;sa=X&amp;ved=0ahUKEwip8vrdntSBAxULhIkEHS1GDcc4WhCYkAIInQo</t>
  </si>
  <si>
    <t>https://encrypted-tbn0.gstatic.com/images?q=tbn:ANd9GcR2GCv-uXqTRn2fK6SeFpsc4nUax_5mOQmOvC2M&amp;s=0</t>
  </si>
  <si>
    <t>GCash (Mynt - Globe Fintech Innovations, Inc.)</t>
  </si>
  <si>
    <t>http://www.mynt.xyz/</t>
  </si>
  <si>
    <t>https://www.google.com/search?sca_esv=584208532&amp;gl=us&amp;hl=en&amp;q=GCash+(Mynt+-+Globe+Fintech+Innovations,+Inc.)&amp;sa=X&amp;ved=0ahUKEwi6qvGOt9SCAxWDElkFHZHmCqQ4FBCYkAIIuAs</t>
  </si>
  <si>
    <t>https://encrypted-tbn0.gstatic.com/images?q=tbn:ANd9GcTFDEoF-hIMN9m_v7nnKPNMv4RiRiKdPYBAJd41ZSY&amp;s</t>
  </si>
  <si>
    <t>Social You</t>
  </si>
  <si>
    <t>https://www.google.com/search?hl=en&amp;gl=us&amp;q=Social+You&amp;sa=X&amp;ved=0ahUKEwjlnfLm8sb-AhXBjYkEHdvDABQQmJACCIoL</t>
  </si>
  <si>
    <t>Ð®Ð½Ð¸Ñ‚ÐµÑÑ</t>
  </si>
  <si>
    <t>https://www.google.com/search?ucbcb=1&amp;hl=en&amp;gl=us&amp;q=%D0%AE%D0%BD%D0%B8%D1%82%D0%B5%D1%81%D1%81&amp;sa=X&amp;ved=0ahUKEwiji8LBusn-AhV3lIkEHfBsDCYQmJACCNIL</t>
  </si>
  <si>
    <t>Energiedienst-Gruppe</t>
  </si>
  <si>
    <t>https://www.google.com/search?hl=en&amp;gl=us&amp;q=Energiedienst-Gruppe&amp;sa=X&amp;ved=0ahUKEwiy0Of_ntH_AhV_F2IAHcdbDN4QmJACCK0M</t>
  </si>
  <si>
    <t>https://encrypted-tbn0.gstatic.com/images?q=tbn:ANd9GcTgdxsTkt0O_HJpGp7WC0b_GR8qyQLj_XElIALgQzo&amp;s</t>
  </si>
  <si>
    <t>banglalink</t>
  </si>
  <si>
    <t>http://www.banglalink.net/</t>
  </si>
  <si>
    <t>https://www.google.com/search?sca_esv=578056430&amp;gl=us&amp;hl=en&amp;q=banglalink&amp;sa=X&amp;ved=0ahUKEwjxyKvH05-CAxUhkokEHazYCbYQmJACCIcK</t>
  </si>
  <si>
    <t>https://encrypted-tbn0.gstatic.com/images?q=tbn:ANd9GcR2D-VYQrRMNkEn3JyEql3rJTYINDrVaZJKsPoSnog&amp;s</t>
  </si>
  <si>
    <t>VINA GROUP</t>
  </si>
  <si>
    <t>https://www.google.com/search?ucbcb=1&amp;gl=us&amp;hl=en&amp;q=VINA+GROUP&amp;sa=X&amp;ved=0ahUKEwji84qstpn9AhVal2oFHez0DzgQmJACCO4K</t>
  </si>
  <si>
    <t>https://encrypted-tbn0.gstatic.com/images?q=tbn:ANd9GcRDOoFnGtOOB4grYhzXIaeqGaczc1jFnqGd-5rSgl0&amp;s</t>
  </si>
  <si>
    <t>SUPA</t>
  </si>
  <si>
    <t>https://www.google.com/search?hl=en&amp;gl=us&amp;q=SUPA&amp;sa=X&amp;ved=0ahUKEwjMqrv9vvb9AhW4C0QIHTy7CyE4HhCYkAIIjws</t>
  </si>
  <si>
    <t>https://encrypted-tbn0.gstatic.com/images?q=tbn:ANd9GcQGAC6dOa55wVS2JcbcepUGi9VSPMEhvgnUi947ylU&amp;s</t>
  </si>
  <si>
    <t>Hour Consulting Corporation (HCC)</t>
  </si>
  <si>
    <t>https://www.google.com/search?sca_esv=582184140&amp;gl=us&amp;hl=en&amp;q=Hour+Consulting+Corporation+(HCC)&amp;sa=X&amp;ved=0ahUKEwj2jq-O88KCAxXKk4kEHZs1Cfk4ChCYkAII3Aw</t>
  </si>
  <si>
    <t>Integralis IT Consultancy (Pty) Ltd</t>
  </si>
  <si>
    <t>https://www.google.com/search?hl=en&amp;gl=us&amp;q=Integralis+IT+Consultancy+(Pty)+Ltd&amp;sa=X&amp;ved=0ahUKEwi0iJy_ovb8AhXkQTABHQ_9B9Y4HhCYkAIIwQs</t>
  </si>
  <si>
    <t>Prudential BSN Takaful Berhad</t>
  </si>
  <si>
    <t>https://www.prubsn.com.my/ms/</t>
  </si>
  <si>
    <t>https://www.google.com/search?sca_esv=564926619&amp;gl=us&amp;hl=en&amp;q=Prudential+BSN+Takaful+Berhad&amp;sa=X&amp;ved=0ahUKEwjZgIrG-6aBAxWgg4QIHaY-D4MQmJACCJwK</t>
  </si>
  <si>
    <t>https://encrypted-tbn0.gstatic.com/images?q=tbn:ANd9GcSqoyOJsQNBxXCQ153RPxG0QF4787mUs-gq4nyvSSs&amp;s</t>
  </si>
  <si>
    <t>ìœ ë‹ˆì½”ì¨ì–´ì¹˜</t>
  </si>
  <si>
    <t>https://www.google.com/search?sca_esv=588643820&amp;gl=us&amp;hl=en&amp;q=%EC%9C%A0%EB%8B%88%EC%BD%94%EC%8D%A8%EC%96%B4%EC%B9%98&amp;sa=X&amp;ved=0ahUKEwj-29H-3vyCAxUQhIkEHWwrD5MQmJACCLAI</t>
  </si>
  <si>
    <t>https://encrypted-tbn0.gstatic.com/images?q=tbn:ANd9GcTe49u0er4sRE3JGTvbsXVrTu0wcj46kWfWDMEfyM0&amp;s</t>
  </si>
  <si>
    <t>Nordic</t>
  </si>
  <si>
    <t>https://www.google.com/search?sca_esv=564592924&amp;gl=us&amp;hl=en&amp;q=Nordic&amp;sa=X&amp;ved=0ahUKEwiZyJTQtqSBAxWNFlkFHRV2Ag04ChCYkAII0w0</t>
  </si>
  <si>
    <t>RIEKER GRUPPE</t>
  </si>
  <si>
    <t>https://www.google.com/search?sca_esv=558984878&amp;hl=en&amp;gl=us&amp;q=RIEKER+GRUPPE&amp;sa=X&amp;ved=0ahUKEwji9O_i0u-AAxUUkWoFHZEmDX0QmJACCMcN</t>
  </si>
  <si>
    <t>https://encrypted-tbn0.gstatic.com/images?q=tbn:ANd9GcTemdNRtqEMz0VHWBpNlLJhilwqgmfeqJqOVMFOZbY&amp;s</t>
  </si>
  <si>
    <t>Qualfon Philippines Incorporated</t>
  </si>
  <si>
    <t>https://www.google.com/search?sca_esv=576019406&amp;hl=en&amp;gl=us&amp;q=Qualfon+Philippines+Incorporated&amp;sa=X&amp;ved=0ahUKEwi3qOWSg46CAxWzg4kEHVwHBWs4FBCYkAIIuAs</t>
  </si>
  <si>
    <t>CHASE</t>
  </si>
  <si>
    <t>https://www.google.com/search?gl=us&amp;hl=en&amp;q=CHASE&amp;sa=X&amp;ved=0ahUKEwiC_7mF7eT9AhU2EVkFHbXIC1s4ChCYkAIInQs</t>
  </si>
  <si>
    <t>Design &amp; Build Recruitment</t>
  </si>
  <si>
    <t>http://www.designandbuild.com.au/</t>
  </si>
  <si>
    <t>https://www.google.com/search?sca_esv=590053957&amp;gl=us&amp;hl=en&amp;q=Design+%26+Build+Recruitment&amp;sa=X&amp;ved=0ahUKEwitx7ORp4mDAxWbM1kFHXUBDho4ChCYkAIIpgw</t>
  </si>
  <si>
    <t>Purview services</t>
  </si>
  <si>
    <t>https://www.google.com/search?sca_esv=557708880&amp;gl=us&amp;hl=en&amp;q=Purview+services&amp;sa=X&amp;ved=0ahUKEwi50Nz7jeOAAxXfjLAFHchJAik4ChCYkAIIzQo</t>
  </si>
  <si>
    <t>Radicalbit</t>
  </si>
  <si>
    <t>https://www.google.com/search?sca_esv=590391945&amp;gl=us&amp;hl=en&amp;q=Radicalbit&amp;sa=X&amp;ved=0ahUKEwiRkpHw5YuDAxUpOUQIHdlXA5sQmJACCNEN</t>
  </si>
  <si>
    <t>https://encrypted-tbn0.gstatic.com/images?q=tbn:ANd9GcTT-7RY0gYrduxWSQD5xRfN_9CYNCJrCp0OyAf82us&amp;s</t>
  </si>
  <si>
    <t>Axpe Consulting</t>
  </si>
  <si>
    <t>https://www.google.com/search?sca_esv=569384727&amp;hl=en&amp;gl=us&amp;q=Axpe+Consulting&amp;sa=X&amp;ved=0ahUKEwj5ooKioc-BAxURFVkFHfPIBMYQmJACCMUL</t>
  </si>
  <si>
    <t>https://encrypted-tbn0.gstatic.com/images?q=tbn:ANd9GcRkzK1cR-tH37wRx_ec6G3lGgcZWpEADjxIBw6Aj_U&amp;s</t>
  </si>
  <si>
    <t>Monzo Bank</t>
  </si>
  <si>
    <t>https://www.google.com/search?gl=us&amp;hl=en&amp;q=Monzo+Bank&amp;sa=X&amp;ved=0ahUKEwjZkbCtieL8AhV6FVkFHXjTApE4PBCYkAIIxwo</t>
  </si>
  <si>
    <t>https://encrypted-tbn0.gstatic.com/images?q=tbn:ANd9GcTq_aFr3EkgbebBFdvW3sB001FXFRG1jFoZEHueo9E&amp;s</t>
  </si>
  <si>
    <t>Smartly Video and Display</t>
  </si>
  <si>
    <t>https://www.google.com/search?sca_esv=568414926&amp;hl=en&amp;gl=us&amp;q=Smartly+Video+and+Display&amp;sa=X&amp;ved=0ahUKEwisvOi_1MeBAxVitokEHY2uDkM4FBCYkAIIrws</t>
  </si>
  <si>
    <t>https://encrypted-tbn0.gstatic.com/images?q=tbn:ANd9GcQfoUuw_Jub07Pr6G-hckJqHFLDkaMRWTS4dn2Dkuw&amp;s</t>
  </si>
  <si>
    <t>KGiSL</t>
  </si>
  <si>
    <t>https://www.kgkite.ac.in/</t>
  </si>
  <si>
    <t>https://www.google.com/search?hl=en&amp;gl=us&amp;q=KGiSL&amp;sa=X&amp;ved=0ahUKEwifiqm_ku_-AhXYRDABHXKYBqUQmJACCJQI</t>
  </si>
  <si>
    <t>https://encrypted-tbn0.gstatic.com/images?q=tbn:ANd9GcQf5Lhz2bMI8vMl7-jPjZ4_bZgjEoXjjkRsb2aJ9yY&amp;s</t>
  </si>
  <si>
    <t>K-ciopÃ© MontrÃ©al</t>
  </si>
  <si>
    <t>https://www.google.com/search?gl=us&amp;hl=en&amp;q=K-ciop%C3%A9+Montr%C3%A9al&amp;sa=X&amp;ved=0ahUKEwjD7bOW2fj8AhV9FlkFHbiHCTUQmJACCOoK</t>
  </si>
  <si>
    <t>https://encrypted-tbn0.gstatic.com/images?q=tbn:ANd9GcTdxD0uxhU8QP7JCTzC_GPCYALeLfQa4ZIbp1h9E94&amp;s</t>
  </si>
  <si>
    <t>Etihad</t>
  </si>
  <si>
    <t>https://www.google.com/search?q=Etihad&amp;sa=X&amp;ved=0ahUKEwiogcDBidv-AhX8MVkFHVopCFQQmJACCKEL</t>
  </si>
  <si>
    <t>https://encrypted-tbn0.gstatic.com/images?q=tbn:ANd9GcTED7R-u6FY8Zf5lJqSAC6tZt6_BKz_2rOF-7jJ&amp;s=0</t>
  </si>
  <si>
    <t>Levi Strauss &amp; Co</t>
  </si>
  <si>
    <t>https://www.google.com/search?sca_esv=559317661&amp;gl=us&amp;hl=en&amp;q=Levi+Strauss+%26+Co&amp;sa=X&amp;ved=0ahUKEwiozbS6kvKAAxVfE1kFHVXNDSU4ChCYkAII4go</t>
  </si>
  <si>
    <t>https://encrypted-tbn0.gstatic.com/images?q=tbn:ANd9GcRAmiG_zRVIrOjitQzEQfCfp3BuTq0htAsVJVf4&amp;s=0</t>
  </si>
  <si>
    <t>TELIGHT Brno, s.r.o.</t>
  </si>
  <si>
    <t>https://www.google.com/search?hl=en&amp;gl=us&amp;q=TELIGHT+Brno,+s.r.o.&amp;sa=X&amp;ved=0ahUKEwiausmz6YL9AhUdlIkEHZPNA344ChCYkAII6Qw</t>
  </si>
  <si>
    <t>Abington Hospital - Jefferson Health</t>
  </si>
  <si>
    <t>https://www.google.com/search?q=Abington+Hospital+-+Jefferson+Health&amp;sa=X&amp;ved=0ahUKEwis2taEnIP_AhV3k2oFHUT9Aro4ChCYkAII_A0</t>
  </si>
  <si>
    <t>Vinter</t>
  </si>
  <si>
    <t>https://www.google.com/search?hl=en&amp;gl=us&amp;q=Vinter&amp;sa=X&amp;ved=0ahUKEwi25oa12cb9AhX1FFkFHQ00DzgQmJACCM8F</t>
  </si>
  <si>
    <t>legal-i</t>
  </si>
  <si>
    <t>https://www.google.com/search?gl=us&amp;hl=en&amp;q=legal-i&amp;sa=X&amp;ved=0ahUKEwiHgs_Y5N3_AhW1nGoFHWlyDJsQmJACCOEK</t>
  </si>
  <si>
    <t>https://encrypted-tbn0.gstatic.com/images?q=tbn:ANd9GcT1VegzmX7wbRpD4_leRFYTaP1enUzClEh8q5D9f4Y&amp;s</t>
  </si>
  <si>
    <t>Lime Recruitment</t>
  </si>
  <si>
    <t>https://www.google.com/search?sca_esv=568744667&amp;gl=us&amp;hl=en&amp;q=Lime+Recruitment&amp;sa=X&amp;ved=0ahUKEwii7-m8k8qBAxWllokEHWA1A00QmJACCLIK</t>
  </si>
  <si>
    <t>https://encrypted-tbn0.gstatic.com/images?q=tbn:ANd9GcRGV-WktP-yiMef_JhpYwde8lrF6QyFhpVznNFAU58&amp;s</t>
  </si>
  <si>
    <t>Trodo</t>
  </si>
  <si>
    <t>https://www.google.com/search?gl=us&amp;hl=en&amp;q=Trodo&amp;sa=X&amp;ved=0ahUKEwiKv66kha7_AhWBQjABHdNtD3cQmJACCPMI</t>
  </si>
  <si>
    <t>https://encrypted-tbn0.gstatic.com/images?q=tbn:ANd9GcRewMBwNlE8HWzu85rU-zep5HX6d7c8B63jKn3CguY&amp;s</t>
  </si>
  <si>
    <t>MDPI AG</t>
  </si>
  <si>
    <t>https://www.google.com/search?gl=us&amp;hl=en&amp;q=MDPI+AG&amp;sa=X&amp;ved=0ahUKEwibrPKPvvv9AhXPkYkEHfdPDaQQmJACCJUM</t>
  </si>
  <si>
    <t>Afrizan People Intelligence (PTY) LTD</t>
  </si>
  <si>
    <t>https://www.google.com/search?sca_esv=582184140&amp;hl=en&amp;gl=us&amp;q=Afrizan+People+Intelligence+(PTY)+LTD&amp;sa=X&amp;ved=0ahUKEwiMn_Hx88KCAxUknGoFHWtkAysQmJACCKUK</t>
  </si>
  <si>
    <t>https://encrypted-tbn0.gstatic.com/images?q=tbn:ANd9GcRMV3vtqr-lfuDjaNHHuCsQNa9rJeYsFx-VsqjTOw0&amp;s</t>
  </si>
  <si>
    <t>Pomelo Fashion</t>
  </si>
  <si>
    <t>http://www.pomelofashion.com/</t>
  </si>
  <si>
    <t>https://www.google.com/search?q=Pomelo+Fashion&amp;sa=X&amp;ved=0ahUKEwjrnfL7-dD-AhWvFFkFHZKMDmQQmJACCL8M</t>
  </si>
  <si>
    <t>XtraMile</t>
  </si>
  <si>
    <t>http://xtramile.io/</t>
  </si>
  <si>
    <t>https://www.google.com/search?hl=en&amp;gl=us&amp;q=XtraMile&amp;sa=X&amp;ved=0ahUKEwiazsCW9Jv9AhWIl4kEHX59B_o4PBCYkAIImw0</t>
  </si>
  <si>
    <t>The Stepstone Group</t>
  </si>
  <si>
    <t>http://www.stepstone.com/</t>
  </si>
  <si>
    <t>https://www.google.com/search?hl=en&amp;gl=us&amp;q=The+Stepstone+Group&amp;sa=X&amp;ved=0ahUKEwj9nYOShYaAAxWaMlkFHQtECJ84HhCYkAII4Aw</t>
  </si>
  <si>
    <t>https://encrypted-tbn0.gstatic.com/images?q=tbn:ANd9GcRfo6d-ivaA5jbNFsD6_MwVNOd4HdUuoXktTZ6IcSc&amp;s</t>
  </si>
  <si>
    <t>PMAX</t>
  </si>
  <si>
    <t>https://www.google.com/search?sca_esv=580054589&amp;hl=en&amp;gl=us&amp;q=PMAX&amp;sa=X&amp;ved=0ahUKEwj3o9DjrLGCAxWZEVkFHZDvAW0QmJACCMoI</t>
  </si>
  <si>
    <t>https://encrypted-tbn0.gstatic.com/images?q=tbn:ANd9GcQtXwpHIUz7ylqTfOmIAuFM4pd_v21h6fD0HpLJcBU&amp;s</t>
  </si>
  <si>
    <t>Jala Tech</t>
  </si>
  <si>
    <t>https://www.google.com/search?hl=en&amp;gl=us&amp;q=Jala+Tech&amp;sa=X&amp;ved=0ahUKEwjx6-yWkL_9AhWLE1kFHat1DYYQmJACCOkJ</t>
  </si>
  <si>
    <t>https://encrypted-tbn0.gstatic.com/images?q=tbn:ANd9GcSQK6Za6i1aMAmLPijxdBYsTaVfjAGJ6UbAMDMrn50&amp;s</t>
  </si>
  <si>
    <t>Bosch Polska</t>
  </si>
  <si>
    <t>https://www.google.com/search?gl=us&amp;hl=en&amp;q=Bosch+Polska&amp;sa=X&amp;ved=0ahUKEwi-irz62_v-AhUAD1kFHZk8B4wQmJACCJ0K</t>
  </si>
  <si>
    <t>https://encrypted-tbn0.gstatic.com/images?q=tbn:ANd9GcSb8XvIlD2nGZlD7r4p1PpQhzj9hKLJTFSX3Iz27cs&amp;s</t>
  </si>
  <si>
    <t>Olympus Europa SE &amp; Co. KG (OEKG)</t>
  </si>
  <si>
    <t>https://www.google.com/search?gl=us&amp;hl=en&amp;q=Olympus+Europa+SE+%26+Co.+KG+(OEKG)&amp;sa=X&amp;ved=0ahUKEwigi9rmrbz8AhV5lIkEHTdqAJA4ChCYkAIIoA0</t>
  </si>
  <si>
    <t>Sure Commercial</t>
  </si>
  <si>
    <t>https://www.google.com/search?gl=us&amp;hl=en&amp;q=Sure+Commercial&amp;sa=X&amp;ved=0ahUKEwiF4IjH9fb_AhV4MlkFHXzgAQE4HhCYkAIIvgk</t>
  </si>
  <si>
    <t>https://encrypted-tbn0.gstatic.com/images?q=tbn:ANd9GcSpLc1pxiQBidOeTo-OSQtdmpMVEevRAZAmZN7oy78&amp;s</t>
  </si>
  <si>
    <t>GrowthOps</t>
  </si>
  <si>
    <t>http://www.growthops.com.au/</t>
  </si>
  <si>
    <t>https://www.google.com/search?hl=en&amp;gl=us&amp;q=GrowthOps&amp;sa=X&amp;ved=0ahUKEwie9cPKo_7-AhUksIQIHZVYAiM4ChCYkAIIwQo</t>
  </si>
  <si>
    <t>https://encrypted-tbn0.gstatic.com/images?q=tbn:ANd9GcRMsM3Z0cgTxv_ueAaO1WfrsY8CDgio-XQMXand&amp;s=0</t>
  </si>
  <si>
    <t>Nexer Insight</t>
  </si>
  <si>
    <t>https://www.google.com/search?sca_esv=593213093&amp;hl=en&amp;gl=us&amp;q=Nexer+Insight&amp;sa=X&amp;ved=0ahUKEwjYspKW9KSDAxVMrYkEHfneClYQmJACCNoN</t>
  </si>
  <si>
    <t>https://encrypted-tbn0.gstatic.com/images?q=tbn:ANd9GcSFMkdX4BvXc-dJu-7R9JiQtnrNuzNTqYnVHTLTtBE&amp;s</t>
  </si>
  <si>
    <t>SR Investment Partners</t>
  </si>
  <si>
    <t>http://www.sr-investmentpartners.com/</t>
  </si>
  <si>
    <t>https://www.google.com/search?hl=en&amp;gl=us&amp;q=SR+Investment+Partners&amp;sa=X&amp;ved=0ahUKEwix8vTy9Pb_AhWeNlkFHcmzC4c4MhCYkAII8gk</t>
  </si>
  <si>
    <t>https://encrypted-tbn0.gstatic.com/images?q=tbn:ANd9GcSKyDNLPer3qrHji7a_A5ZMLAAIxnlT7BBEi2x1Nng&amp;s</t>
  </si>
  <si>
    <t>YAJ Tech Pvt. Ltd.</t>
  </si>
  <si>
    <t>https://www.google.com/search?hl=en&amp;gl=us&amp;q=YAJ+Tech+Pvt.+Ltd.&amp;sa=X&amp;ved=0ahUKEwipv9_Jvqb_AhXBmYkEHXLDA8oQmJACCNEJ</t>
  </si>
  <si>
    <t>https://encrypted-tbn0.gstatic.com/images?q=tbn:ANd9GcQazqXjF9zgRI_ZnXEYj_iZGdRqqcEOdSgrsZm8ybo&amp;s</t>
  </si>
  <si>
    <t>Summit Recruitment AG</t>
  </si>
  <si>
    <t>https://www.google.com/search?sca_esv=581117380&amp;gl=us&amp;hl=en&amp;q=Summit+Recruitment+AG&amp;sa=X&amp;ved=0ahUKEwiL7Inh87iCAxWgF1kFHTtcDAIQmJACCK8M</t>
  </si>
  <si>
    <t>https://encrypted-tbn0.gstatic.com/images?q=tbn:ANd9GcRscQ-xkyG0L5GMJ3aIMzPBhrKUPZiZKoyGC-V0K6w&amp;s</t>
  </si>
  <si>
    <t>MAUSER</t>
  </si>
  <si>
    <t>https://www.google.com/search?q=MAUSER&amp;sa=X&amp;ved=0ahUKEwjb9-nLju_-AhWtE1kFHQBxCN0QmJACCMQL</t>
  </si>
  <si>
    <t>https://encrypted-tbn0.gstatic.com/images?q=tbn:ANd9GcQhQKGxtZB7SRf2CEmmL6q9I_dnbLjvbSSlWirN&amp;s=0</t>
  </si>
  <si>
    <t>Broekhuis</t>
  </si>
  <si>
    <t>https://www.google.com/search?sca_esv=582900893&amp;gl=us&amp;hl=en&amp;q=Broekhuis&amp;sa=X&amp;ved=0ahUKEwje5IrE8ceCAxWxlWoFHQzFAbw4KBCYkAIIvQ0</t>
  </si>
  <si>
    <t>https://encrypted-tbn0.gstatic.com/images?q=tbn:ANd9GcS7qh6o3h4mpatsxhuCh-tUGOoKpjr98QBDJaQmJRo&amp;s</t>
  </si>
  <si>
    <t>Organon Benelux</t>
  </si>
  <si>
    <t>https://www.google.com/search?gl=us&amp;hl=en&amp;q=Organon+Benelux&amp;sa=X&amp;ved=0ahUKEwiOn-SSmM79AhXskWoFHcmKBPsQmJACCNMN</t>
  </si>
  <si>
    <t>https://encrypted-tbn0.gstatic.com/images?q=tbn:ANd9GcTQKFGVnf3CHBCi9k5ij2nziEGaT4Ans-AfsAmCI_0&amp;s</t>
  </si>
  <si>
    <t>Red Data</t>
  </si>
  <si>
    <t>http://reddata.nl/</t>
  </si>
  <si>
    <t>https://www.google.com/search?sca_esv=560603692&amp;gl=us&amp;hl=en&amp;q=Red+Data&amp;sa=X&amp;ved=0ahUKEwjX9NLN3P6AAxX9TDABHeCjAmo4ChCYkAIIxw0</t>
  </si>
  <si>
    <t>Nanovest</t>
  </si>
  <si>
    <t>http://www.nanovest.io/</t>
  </si>
  <si>
    <t>https://www.google.com/search?gl=us&amp;hl=en&amp;q=Nanovest&amp;sa=X&amp;ved=0ahUKEwjj66ny_6r9AhUYD1kFHdNtAqMQmJACCNAF</t>
  </si>
  <si>
    <t>https://encrypted-tbn0.gstatic.com/images?q=tbn:ANd9GcSAz02jDIGnA8mEnLsIKwgjh4_qAPYX-UcDYHK4HGQ&amp;s</t>
  </si>
  <si>
    <t>CredSpark</t>
  </si>
  <si>
    <t>http://www.credspark.com/</t>
  </si>
  <si>
    <t>https://www.google.com/search?gl=us&amp;hl=en&amp;q=CredSpark&amp;sa=X&amp;ved=0ahUKEwjCitX4qIX9AhWorYkEHXCAD0oQmJACCK8K</t>
  </si>
  <si>
    <t>https://encrypted-tbn0.gstatic.com/images?q=tbn:ANd9GcTGvkb068TbxptuFdK9P9oZYswBe8hO2szskjcNq_g&amp;s</t>
  </si>
  <si>
    <t>Arwen Tech</t>
  </si>
  <si>
    <t>https://www.google.com/search?hl=en&amp;gl=us&amp;q=Arwen+Tech&amp;sa=X&amp;ved=0ahUKEwiL7IuR95b9AhX8mGoFHZ8xAUEQmJACCMEK</t>
  </si>
  <si>
    <t>https://encrypted-tbn0.gstatic.com/images?q=tbn:ANd9GcQz-GM0md4KQryX1kcSqMc1Z0awtGwTOaeetBD04Y8&amp;s</t>
  </si>
  <si>
    <t>ONU</t>
  </si>
  <si>
    <t>https://www.google.com/search?ucbcb=1&amp;gl=us&amp;hl=en&amp;q=ONU&amp;sa=X&amp;ved=0ahUKEwiUnMrRytr8AhVwJ0QIHTZVA9wQmJACCIkL</t>
  </si>
  <si>
    <t>Hudson Nordic</t>
  </si>
  <si>
    <t>https://www.google.com/search?gl=us&amp;hl=en&amp;q=Hudson+Nordic&amp;sa=X&amp;ved=0ahUKEwiZjLS4p66AAxWJD1kFHS43DFE4FBCYkAII4gw</t>
  </si>
  <si>
    <t>Droice Labs</t>
  </si>
  <si>
    <t>http://www.droicelabs.com/</t>
  </si>
  <si>
    <t>https://www.google.com/search?hl=en&amp;gl=us&amp;q=Droice+Labs&amp;sa=X&amp;ved=0ahUKEwj3-rGHw6j9AhWqD1kFHZeMD6YQmJACCMgI</t>
  </si>
  <si>
    <t>https://encrypted-tbn0.gstatic.com/images?q=tbn:ANd9GcSaZ02xLCZ9TXVgkBe9BHSsu_RZ3ZA_RT2O7aVf66c&amp;s</t>
  </si>
  <si>
    <t>Å koda Auto DigiLab</t>
  </si>
  <si>
    <t>http://skodaautodigilab.com/</t>
  </si>
  <si>
    <t>https://www.google.com/search?sca_esv=593697585&amp;hl=en&amp;gl=us&amp;q=%C5%A0koda+Auto+DigiLab&amp;sa=X&amp;ved=0ahUKEwig947AvKyDAxWQlYkEHd8nAe8QmJACCL0L</t>
  </si>
  <si>
    <t>Schwarz Dienstleistung KG</t>
  </si>
  <si>
    <t>http://jobs.schwarz/</t>
  </si>
  <si>
    <t>https://www.google.com/search?gl=us&amp;hl=en&amp;q=Schwarz+Dienstleistung+KG&amp;sa=X&amp;ved=0ahUKEwjR5aHk_6r9AhXkZzABHWH4Dbw4FBCYkAII_g0</t>
  </si>
  <si>
    <t>afficiency</t>
  </si>
  <si>
    <t>http://www.afficiency.com/</t>
  </si>
  <si>
    <t>https://www.google.com/search?gl=us&amp;hl=en&amp;q=afficiency&amp;sa=X&amp;ved=0ahUKEwigsq6H7vH_AhUclIkEHYuKAx0QmJACCNcJ</t>
  </si>
  <si>
    <t>Routescanner</t>
  </si>
  <si>
    <t>https://www.google.com/search?hl=en&amp;gl=us&amp;q=Routescanner&amp;sa=X&amp;ved=0ahUKEwil6cu8jbr9AhXCfDABHV-WCbM4ChCYkAIItQs</t>
  </si>
  <si>
    <t>https://encrypted-tbn0.gstatic.com/images?q=tbn:ANd9GcRjREBPLY-Lx-SKRqDbdZz-3_AWlBnzlfZmgctb8X8&amp;s</t>
  </si>
  <si>
    <t>IT Services</t>
  </si>
  <si>
    <t>https://www.google.com/search?sca_esv=583240805&amp;gl=us&amp;hl=en&amp;q=IT+Services&amp;sa=X&amp;ved=0ahUKEwiD2fWfsMqCAxVpEVkFHQ6eC0I4PBCYkAIIvAk</t>
  </si>
  <si>
    <t>Chronotruck</t>
  </si>
  <si>
    <t>https://www.google.com/search?gl=us&amp;hl=en&amp;q=Chronotruck&amp;sa=X&amp;ved=0ahUKEwjOk-3FyrX_AhW0fjABHe4lAIg4UBCYkAII5Qs</t>
  </si>
  <si>
    <t>https://encrypted-tbn0.gstatic.com/images?q=tbn:ANd9GcTQqDH4InyrlOs9qB8pPh7RTHcuXXCrHEQ26X_lPos&amp;s</t>
  </si>
  <si>
    <t>Homeday KÃ¶ln</t>
  </si>
  <si>
    <t>https://www.google.com/search?gl=us&amp;hl=en&amp;q=Homeday+K%C3%B6ln&amp;sa=X&amp;ved=0ahUKEwjAmPryx9_8AhWHD1kFHfHPD2s4KBCYkAII9w4</t>
  </si>
  <si>
    <t>Joblum</t>
  </si>
  <si>
    <t>https://www.google.com/search?hl=en&amp;gl=us&amp;q=Joblum&amp;sa=X&amp;ved=0ahUKEwjhqPrn4aX8AhWoLEQIHa8ZA1UQmJACCL0K</t>
  </si>
  <si>
    <t>Trip.com</t>
  </si>
  <si>
    <t>https://sg.trip.com/</t>
  </si>
  <si>
    <t>https://www.google.com/search?hl=en&amp;gl=us&amp;q=Trip.com&amp;sa=X&amp;ved=0ahUKEwjm8oqi2vj8AhUvEVkFHQ_eC6EQmJACCLgL</t>
  </si>
  <si>
    <t>Ð¡Ð£Ð­Ðš, Ð¡Ð¸Ð±Ð¸Ñ€ÑÐºÐ°Ñ Ð£Ð³Ð¾Ð»ÑŒÐ½Ð°Ñ Ð­Ð½ÐµÑ€Ð³ÐµÑ‚Ð¸Ñ‡ÐµÑÐºÐ°Ñ ÐšÐ¾Ð¼Ð¿Ð°Ð½Ð¸Ñ</t>
  </si>
  <si>
    <t>http://www.suek.com/</t>
  </si>
  <si>
    <t>https://www.google.com/search?gl=us&amp;hl=en&amp;q=%D0%A1%D0%A3%D0%AD%D0%9A,+%D0%A1%D0%B8%D0%B1%D0%B8%D1%80%D1%81%D0%BA%D0%B0%D1%8F+%D0%A3%D0%B3%D0%BE%D0%BB%D1%8C%D0%BD%D0%B0%D1%8F+%D0%AD%D0%BD%D0%B5%D1%80%D0%B3%D0%B5%D1%82%D0%B8%D1%87%D0%B5%D1%81%D0%BA%D0%B0%D1%8F+%D0%9A%D0%BE%D0%BC%D0%BF%D0%B0%D0%BD%D0%B8%D1%8F&amp;sa=X&amp;ved=0ahUKEwiBmNKrw9j-AhWURDABHRVzByk4ChCYkAIIzAs</t>
  </si>
  <si>
    <t>https://encrypted-tbn0.gstatic.com/images?q=tbn:ANd9GcQXzrx_splswD42Sk-On20ikp0G6q6KeOi8eHnNrcw&amp;s</t>
  </si>
  <si>
    <t>Barclay Simpson</t>
  </si>
  <si>
    <t>http://www.barclaysimpson.com/</t>
  </si>
  <si>
    <t>https://www.google.com/search?ucbcb=1&amp;hl=en&amp;gl=us&amp;q=Barclay+Simpson&amp;sa=X&amp;ved=0ahUKEwjlv6jP98v-AhWcl2oFHXA1BWEQmJACCPUL</t>
  </si>
  <si>
    <t>Innovation Works</t>
  </si>
  <si>
    <t>http://www.innovationworks.org/</t>
  </si>
  <si>
    <t>https://www.google.com/search?sca_esv=554181109&amp;hl=en&amp;gl=us&amp;q=Innovation+Works&amp;sa=X&amp;ved=0ahUKEwihhejhsceAAxXTlWoFHfTNA-o4UBCYkAIIjgs</t>
  </si>
  <si>
    <t>WiseMethod Solutions Consultancy</t>
  </si>
  <si>
    <t>https://www.google.com/search?hl=en&amp;gl=us&amp;q=WiseMethod+Solutions+Consultancy&amp;sa=X&amp;ved=0ahUKEwj6gomDs8T-AhW1GzQIHcxBDUE4ChCYkAIIuAs</t>
  </si>
  <si>
    <t>The Business Agility Group  Pty Ltd</t>
  </si>
  <si>
    <t>https://www.google.com/search?hl=en&amp;gl=us&amp;q=The+Business+Agility+Group++Pty+Ltd&amp;sa=X&amp;ved=0ahUKEwjLp7L07rz-AhXEmGoFHaY2AMU4ChCYkAIIwwo</t>
  </si>
  <si>
    <t>IT People Innovation</t>
  </si>
  <si>
    <t>https://www.google.com/search?sca_esv=561856720&amp;gl=us&amp;hl=en&amp;q=IT+People+Innovation&amp;sa=X&amp;ved=0ahUKEwiFjOy-6YiBAxX4FmIAHa-RCNYQmJACCKYO</t>
  </si>
  <si>
    <t>https://encrypted-tbn0.gstatic.com/images?q=tbn:ANd9GcTi6y4ZJlHG_8s0uZRYdT0tCCO89bvJ2eOqyXvQXVA&amp;s</t>
  </si>
  <si>
    <t>Agoda Company</t>
  </si>
  <si>
    <t>https://www.google.com/search?q=Agoda+Company&amp;sa=X&amp;ved=0ahUKEwiIvvbm5rL-AhUUF1kFHdB_Dvo4KBCYkAIIpww</t>
  </si>
  <si>
    <t>Frederick National Laboratory</t>
  </si>
  <si>
    <t>https://www.google.com/search?gl=us&amp;hl=en&amp;q=Frederick+National+Laboratory&amp;sa=X&amp;ved=0ahUKEwjx87q-i7_9AhUeE1kFHbR9AxI4PBCYkAIIkAo</t>
  </si>
  <si>
    <t>https://encrypted-tbn0.gstatic.com/images?q=tbn:ANd9GcT00h_fSk8GhCoLUOUSsdl2g_w1tx7Png5JV26n&amp;s=0</t>
  </si>
  <si>
    <t>Royal FloraHolland</t>
  </si>
  <si>
    <t>http://www.royalfloraholland.com/en</t>
  </si>
  <si>
    <t>https://www.google.com/search?sca_esv=587936899&amp;hl=en&amp;gl=us&amp;q=Royal+FloraHolland&amp;sa=X&amp;ved=0ahUKEwiQtNvh1PeCAxUbN2IAHVT0DF8QmJACCNIL</t>
  </si>
  <si>
    <t>https://encrypted-tbn0.gstatic.com/images?q=tbn:ANd9GcQTDv1xmwSHWg6qco6WvcUyH1B0XNuYgAzOX81TfWM&amp;s</t>
  </si>
  <si>
    <t>AESC UK</t>
  </si>
  <si>
    <t>https://www.google.com/search?gl=us&amp;hl=en&amp;q=AESC+UK&amp;sa=X&amp;ved=0ahUKEwip1JS-5uL_AhXLlIkEHfsoDks4MhCYkAIImg0</t>
  </si>
  <si>
    <t>https://encrypted-tbn0.gstatic.com/images?q=tbn:ANd9GcQwht_PZMu6zh9tca3quYI35vPbR3zz-KbVI8FgoK0&amp;s</t>
  </si>
  <si>
    <t>Diligent</t>
  </si>
  <si>
    <t>http://www.diligent.com/</t>
  </si>
  <si>
    <t>https://www.google.com/search?hl=en&amp;gl=us&amp;q=Diligent&amp;sa=X&amp;ved=0ahUKEwjFk7epiZCAAxUHGFkFHTkUDwoQmJACCKUK</t>
  </si>
  <si>
    <t>https://encrypted-tbn0.gstatic.com/images?q=tbn:ANd9GcRXeK9HPfiwyAR0aOQYYhJzps21uXCa8J7tPQ5yliE&amp;s</t>
  </si>
  <si>
    <t>Ø´Ø±ÙƒØ© Ø§Ù„ÙÙ†Ø§Ø±</t>
  </si>
  <si>
    <t>https://www.google.com/search?hl=en&amp;gl=us&amp;q=%D8%B4%D8%B1%D9%83%D8%A9+%D8%A7%D9%84%D9%81%D9%86%D8%A7%D8%B1&amp;sa=X&amp;ved=0ahUKEwjf9PubpID9AhXsF1kFHYfzCGYQmJACCMsL</t>
  </si>
  <si>
    <t>Davies</t>
  </si>
  <si>
    <t>https://www.google.com/search?sca_esv=1e69a6388d7f472f&amp;hl=en&amp;gl=us&amp;q=Davies&amp;sa=X&amp;ved=0ahUKEwir093Uo46DAxVXTjABHU5KDX04MhCYkAIIwgk</t>
  </si>
  <si>
    <t>https://encrypted-tbn0.gstatic.com/images?q=tbn:ANd9GcQRWW0HO75sBI4hsVVZwp-7YdiKxSjHLhoKp-ag3b8&amp;s</t>
  </si>
  <si>
    <t>KEEDIO</t>
  </si>
  <si>
    <t>https://www.google.com/search?hl=en&amp;gl=us&amp;q=KEEDIO&amp;sa=X&amp;ved=0ahUKEwisgujDmc79AhU2F1kFHfsBAXw4ChCYkAII-Qw</t>
  </si>
  <si>
    <t>https://encrypted-tbn0.gstatic.com/images?q=tbn:ANd9GcQhFbQZtbDFZj9lJIGiRbcvAfM1YpFBqsWEzmRdoZs&amp;s</t>
  </si>
  <si>
    <t>Swicon IT Services srl. Romania</t>
  </si>
  <si>
    <t>https://www.google.com/search?sca_esv=569660528&amp;hl=en&amp;gl=us&amp;q=Swicon+IT+Services+srl.+Romania&amp;sa=X&amp;ved=0ahUKEwj9ucTR2NGBAxXBrokEHRp5CfEQmJACCOsL</t>
  </si>
  <si>
    <t>https://encrypted-tbn0.gstatic.com/images?q=tbn:ANd9GcSk6vzDPL92b25yBth61gD22Bw1PVqBrWzxGHqi4sk&amp;s</t>
  </si>
  <si>
    <t>Open Fiber</t>
  </si>
  <si>
    <t>http://www.openfiber.it/</t>
  </si>
  <si>
    <t>https://www.google.com/search?gl=us&amp;hl=en&amp;q=Open+Fiber&amp;sa=X&amp;ved=0ahUKEwjy9ZbBz5eAAxVDFFkFHTCNARA4ChCYkAIIjQs</t>
  </si>
  <si>
    <t>https://encrypted-tbn0.gstatic.com/images?q=tbn:ANd9GcT04A4KfaPnGMkDb4Ets3BIUxvrjTXovsnkFcFjhrU&amp;s</t>
  </si>
  <si>
    <t>BTG Recruitment</t>
  </si>
  <si>
    <t>https://www.google.com/search?ucbcb=1&amp;gl=us&amp;hl=en&amp;q=BTG+Recruitment&amp;sa=X&amp;ved=0ahUKEwi0hoHF4K3-AhW2nGoFHZ-BAyUQmJACCNQL</t>
  </si>
  <si>
    <t>VASS MEXICO</t>
  </si>
  <si>
    <t>https://www.google.com/search?gl=us&amp;hl=en&amp;q=VASS+MEXICO&amp;sa=X&amp;ved=0ahUKEwjQ9tqDvdD8AhUsSDABHSwoCHs4FBCYkAIIugw</t>
  </si>
  <si>
    <t>Pakistan Single Window (PSW)</t>
  </si>
  <si>
    <t>https://www.google.com/search?hl=en&amp;gl=us&amp;q=Pakistan+Single+Window+(PSW)&amp;sa=X&amp;ved=0ahUKEwj6vaGZ-Iz9AhUmM0QIHRPMB4wQmJACCJUI</t>
  </si>
  <si>
    <t>https://encrypted-tbn0.gstatic.com/images?q=tbn:ANd9GcTRrSoAFKvCk8G65_jSwZIanybVfoRvas7COaT-jjU&amp;s</t>
  </si>
  <si>
    <t>The Tal Group</t>
  </si>
  <si>
    <t>https://www.google.com/search?hl=en&amp;gl=us&amp;q=The+Tal+Group&amp;sa=X&amp;ved=0ahUKEwiGmaqqreL9AhWsKkQIHW-8Aa8QmJACCLMM</t>
  </si>
  <si>
    <t>PowerToFly</t>
  </si>
  <si>
    <t>http://powertofly.com/</t>
  </si>
  <si>
    <t>https://www.google.com/search?hl=en&amp;gl=us&amp;q=PowerToFly&amp;sa=X&amp;ved=0ahUKEwj59peSuqP9AhUNEVkFHZ0rDVQ4ChCYkAIIows</t>
  </si>
  <si>
    <t>Quanta part of QCS Staffing</t>
  </si>
  <si>
    <t>https://www.google.com/search?hl=en&amp;gl=us&amp;q=Quanta+part+of+QCS+Staffing&amp;sa=X&amp;ved=0ahUKEwiyh9zmvvb9AhVBkYkEHWUwBDcQmJACCJkM</t>
  </si>
  <si>
    <t>https://encrypted-tbn0.gstatic.com/images?q=tbn:ANd9GcQ_j0odXDuf3r-UeMUfXncmifPkIjyiOnBOnLtc8AE&amp;s</t>
  </si>
  <si>
    <t>XPLG - Turn Data Into Actionâ„¢</t>
  </si>
  <si>
    <t>https://www.google.com/search?sca_esv=565570927&amp;gl=us&amp;hl=en&amp;q=XPLG+-+Turn+Data+Into+Action%E2%84%A2&amp;sa=X&amp;ved=0ahUKEwjZ8_DO_KuBAxX3F1kFHaelAu4QmJACCJUK</t>
  </si>
  <si>
    <t>https://encrypted-tbn0.gstatic.com/images?q=tbn:ANd9GcQdCRhRS3wPKbOj1DoRUIQFZuv1VBQ1HJ4izgmGuP4&amp;s</t>
  </si>
  <si>
    <t>FinditParts</t>
  </si>
  <si>
    <t>https://www.google.com/search?hl=en&amp;gl=us&amp;q=FinditParts&amp;sa=X&amp;ved=0ahUKEwjs_9qQh7r9AhU3GlkFHTg4Djo4ChCYkAIIwQ0</t>
  </si>
  <si>
    <t>National Accident Repair Group</t>
  </si>
  <si>
    <t>http://national-arg.co.uk/</t>
  </si>
  <si>
    <t>https://www.google.com/search?sca_esv=578056430&amp;gl=us&amp;hl=en&amp;q=National+Accident+Repair+Group&amp;sa=X&amp;ved=0ahUKEwjw7JLD0J-CAxWJFVkFHUg9BZMQmJACCKcK</t>
  </si>
  <si>
    <t>Trinity Christian Centre</t>
  </si>
  <si>
    <t>https://www.google.com/search?hl=en&amp;gl=us&amp;q=Trinity+Christian+Centre&amp;sa=X&amp;ved=0ahUKEwjmmpOM0JT-AhUxMVkFHTFLBgo4HhCYkAII8go</t>
  </si>
  <si>
    <t>Alkhorayef Petroleum Company</t>
  </si>
  <si>
    <t>http://www.alkhorayefpetroleum.com/</t>
  </si>
  <si>
    <t>https://www.google.com/search?sca_esv=572781667&amp;gl=us&amp;hl=en&amp;q=Alkhorayef+Petroleum+Company&amp;sa=X&amp;ved=0ahUKEwjCs-Go8O-BAxXajokEHR_1CHQQmJACCI8M</t>
  </si>
  <si>
    <t>https://encrypted-tbn0.gstatic.com/images?q=tbn:ANd9GcTKmDHPqumtDjW80B-W37txQhZIPx4JslvPkSQGkfM&amp;s</t>
  </si>
  <si>
    <t>Skatteverket</t>
  </si>
  <si>
    <t>http://www.skatteverket.se/</t>
  </si>
  <si>
    <t>https://www.google.com/search?sca_esv=2085ba87c006d163&amp;hl=en&amp;gl=us&amp;q=Skatteverket&amp;sa=X&amp;ved=0ahUKEwiPi8KSrpODAxXdVTABHQwrAsEQmJACCLkM</t>
  </si>
  <si>
    <t>https://encrypted-tbn0.gstatic.com/images?q=tbn:ANd9GcTWt4yh3zKunlN1aa_qwgPK2O7IR3rcQdmD4tbOG3M&amp;s</t>
  </si>
  <si>
    <t>J&amp;T EXPRESS</t>
  </si>
  <si>
    <t>http://www.jtexpress.my/</t>
  </si>
  <si>
    <t>https://www.google.com/search?hl=en&amp;gl=us&amp;q=J%26T+EXPRESS&amp;sa=X&amp;ved=0ahUKEwjv3b6Lrb_-AhUjjIkEHXtAD48QmJACCJcK</t>
  </si>
  <si>
    <t>Barloworld Equipment</t>
  </si>
  <si>
    <t>https://www.google.com/search?q=Barloworld+Equipment&amp;sa=X&amp;ved=0ahUKEwjR64-Ekpf-AhWJFVkFHSMjBK8QmJACCOUJ</t>
  </si>
  <si>
    <t>https://encrypted-tbn0.gstatic.com/images?q=tbn:ANd9GcRd0s8E0_Y22M_-niqEF5ewfNAPuS_HWarBF0uFFfc&amp;s</t>
  </si>
  <si>
    <t>Anderson Auto Group</t>
  </si>
  <si>
    <t>https://www.google.com/search?sca_esv=565864698&amp;gl=us&amp;hl=en&amp;q=Anderson+Auto+Group&amp;sa=X&amp;ved=0ahUKEwjW2oKfwq6BAxWsFlkFHW44DyY4WhCYkAII-w4</t>
  </si>
  <si>
    <t>https://encrypted-tbn0.gstatic.com/images?q=tbn:ANd9GcSIPFk3iVFURsBVHWJ-Lh9x8pIhBMC4oZBI22h50u4&amp;s</t>
  </si>
  <si>
    <t>SYNLAB International GmbH</t>
  </si>
  <si>
    <t>http://www.synlab.com/</t>
  </si>
  <si>
    <t>https://www.google.com/search?sca_esv=565570927&amp;gl=us&amp;hl=en&amp;q=SYNLAB+International+GmbH&amp;sa=X&amp;ved=0ahUKEwi-xYrc-quBAxU9lWoFHfK0DNsQmJACCKoO</t>
  </si>
  <si>
    <t>Human Value s.r.l</t>
  </si>
  <si>
    <t>https://www.google.com/search?sca_esv=561228216&amp;gl=us&amp;hl=en&amp;q=Human+Value+s.r.l&amp;sa=X&amp;ved=0ahUKEwi_oOKO54OBAxXjFVkFHXn2A6I4KBCYkAII8Q0</t>
  </si>
  <si>
    <t>Vector Synergy Ltd.</t>
  </si>
  <si>
    <t>https://www.google.com/search?hl=en&amp;gl=us&amp;q=Vector+Synergy+Ltd.&amp;sa=X&amp;ved=0ahUKEwig3t_P-Iz9AhUXEFkFHfjEAw44FBCYkAIIxQw</t>
  </si>
  <si>
    <t>Now Software (Pvt) Limited</t>
  </si>
  <si>
    <t>https://www.google.com/search?sca_esv=585847208&amp;hl=en&amp;gl=us&amp;q=Now+Software+(Pvt)+Limited&amp;sa=X&amp;ved=0ahUKEwiei4PCj-aCAxVyEFkFHRCRAY8QmJACCMkI</t>
  </si>
  <si>
    <t>https://encrypted-tbn0.gstatic.com/images?q=tbn:ANd9GcTRIp0WPEP-cYiWMikjc2zzu3rxjnQsckOJDRgPLtA&amp;s</t>
  </si>
  <si>
    <t>Royal Media Group</t>
  </si>
  <si>
    <t>https://www.google.com/search?sca_esv=587404480&amp;hl=en&amp;gl=us&amp;q=Royal+Media+Group&amp;sa=X&amp;ved=0ahUKEwjssdTN0_KCAxWQMlkFHctGBzAQmJACCJAH</t>
  </si>
  <si>
    <t>Manhattan Casino Romania</t>
  </si>
  <si>
    <t>https://www.google.com/search?hl=en&amp;gl=us&amp;q=Manhattan+Casino+Romania&amp;sa=X&amp;ved=0ahUKEwi7t7uUvv7_AhU5r4QIHQlwCnQQmJACCJQL</t>
  </si>
  <si>
    <t>https://encrypted-tbn0.gstatic.com/images?q=tbn:ANd9GcTCLmdSXbL6U73bxtnbJuqeuhA_bJc0qwy_0rLOucc&amp;s</t>
  </si>
  <si>
    <t>Acgile (Accounting &amp; BookKeeping Services)</t>
  </si>
  <si>
    <t>https://www.google.com/search?ucbcb=1&amp;hl=en&amp;gl=us&amp;q=Acgile+(Accounting+%26+BookKeeping+Services)&amp;sa=X&amp;ved=0ahUKEwj1242Y-Iz9AhWtL30KHU8_AK8QmJACCPoJ</t>
  </si>
  <si>
    <t>https://encrypted-tbn0.gstatic.com/images?q=tbn:ANd9GcTTMB9uuSBOkSO3JTkscVxypoL2ZB2VknpALTqGTbs&amp;s</t>
  </si>
  <si>
    <t>BrightClue</t>
  </si>
  <si>
    <t>https://www.google.com/search?gl=us&amp;hl=en&amp;q=BrightClue&amp;sa=X&amp;ved=0ahUKEwjMgt-ih4aAAxVeFVkFHVgLA2AQmJACCPsL</t>
  </si>
  <si>
    <t>https://encrypted-tbn0.gstatic.com/images?q=tbn:ANd9GcQ3vAS4Khzuxbq2e9-LrN8VTbaBC4aIBdKDZHu_uI8&amp;s</t>
  </si>
  <si>
    <t>MELEXIS</t>
  </si>
  <si>
    <t>https://www.google.com/search?sca_esv=328048b5492955a5&amp;gl=us&amp;hl=en&amp;q=MELEXIS&amp;sa=X&amp;ved=0ahUKEwixgKOpk5OCAxW9mYQIHXPeAYUQmJACCMoL</t>
  </si>
  <si>
    <t>https://encrypted-tbn0.gstatic.com/images?q=tbn:ANd9GcSNkv2GhPZUtuu35d4LdVL9nzF7uu0mkPkq40ym27s&amp;s</t>
  </si>
  <si>
    <t>Iconma</t>
  </si>
  <si>
    <t>https://www.google.com/search?hl=en&amp;gl=us&amp;q=Iconma&amp;sa=X&amp;ved=0ahUKEwjYv-3d88v-AhU_RTABHU__AIQ4FBCYkAIItA4</t>
  </si>
  <si>
    <t>AppTweak</t>
  </si>
  <si>
    <t>http://www.apptweak.com/</t>
  </si>
  <si>
    <t>https://www.google.com/search?sca_esv=564926619&amp;gl=us&amp;hl=en&amp;q=AppTweak&amp;sa=X&amp;ved=0ahUKEwiorMbj-qaBAxVkGVkFHcZAABUQmJACCJUL</t>
  </si>
  <si>
    <t>Suplient ApS</t>
  </si>
  <si>
    <t>https://www.google.com/search?gl=us&amp;hl=en&amp;q=Suplient+ApS&amp;sa=X&amp;ved=0ahUKEwiqkKCB9uf_AhVJF1kFHbV8CkE4FBCYkAIIsQ4</t>
  </si>
  <si>
    <t>EVPassport, Inc.</t>
  </si>
  <si>
    <t>http://evpassport.com/</t>
  </si>
  <si>
    <t>https://www.google.com/search?sca_esv=587583771&amp;hl=en&amp;gl=us&amp;q=EVPassport,+Inc.&amp;sa=X&amp;ved=0ahUKEwiCrbvbkPWCAxVClIkEHWflDh84HhCYkAIIkQ0</t>
  </si>
  <si>
    <t>AtmoSud</t>
  </si>
  <si>
    <t>https://www.google.com/search?hl=en&amp;gl=us&amp;q=AtmoSud&amp;sa=X&amp;ved=0ahUKEwjeufDDmp-AAxVQElkFHfQyC_E4PBCYkAII3Aw</t>
  </si>
  <si>
    <t>FM Talent Source</t>
  </si>
  <si>
    <t>https://www.google.com/search?gl=us&amp;hl=en&amp;q=FM+Talent+Source&amp;sa=X&amp;ved=0ahUKEwjbt-Sfksf_AhXaFVkFHeohDq84KBCYkAIIzQo</t>
  </si>
  <si>
    <t>Malta Financial Services Authority</t>
  </si>
  <si>
    <t>http://www.mfsa.com.mt/</t>
  </si>
  <si>
    <t>https://www.google.com/search?gl=us&amp;hl=en&amp;q=Malta+Financial+Services+Authority&amp;sa=X&amp;ved=0ahUKEwio2fvvrd39AhWRO0QIHWuUBrgQmJACCMQK</t>
  </si>
  <si>
    <t>https://encrypted-tbn0.gstatic.com/images?q=tbn:ANd9GcSYGLBRwUi8C--URpiATvrTkBkAvcjqFlHQWYXgiRc&amp;s</t>
  </si>
  <si>
    <t>Qinshift</t>
  </si>
  <si>
    <t>https://www.google.com/search?sca_esv=590812421&amp;gl=us&amp;hl=en&amp;q=Qinshift&amp;sa=X&amp;ved=0ahUKEwjp05KkpY6DAxVtOUQIHXfAAFQQmJACCLEN</t>
  </si>
  <si>
    <t>https://encrypted-tbn0.gstatic.com/images?q=tbn:ANd9GcT7QwPcDqu-J3UVwxtjrVsXQ35PakEUGXrsvqpcfcY&amp;s</t>
  </si>
  <si>
    <t>Bolt Talent Solutions (Pty) Ltd</t>
  </si>
  <si>
    <t>https://www.google.com/search?hl=en&amp;gl=us&amp;q=Bolt+Talent+Solutions+(Pty)+Ltd&amp;sa=X&amp;ved=0ahUKEwi_n5XJvZT9AhWJGlkFHV4CA74QmJACCNAF</t>
  </si>
  <si>
    <t>Ð˜Ñ‚-Ð¤Ð¸Ð½Ð°Ð½Ñ</t>
  </si>
  <si>
    <t>https://www.google.com/search?hl=en&amp;gl=us&amp;q=%D0%98%D1%82-%D0%A4%D0%B8%D0%BD%D0%B0%D0%BD%D1%81&amp;sa=X&amp;ved=0ahUKEwiJnZnS29D9AhXpAjQIHSJPBB0QmJACCPII</t>
  </si>
  <si>
    <t>Frontline Referrals LTD</t>
  </si>
  <si>
    <t>https://www.google.com/search?q=Frontline+Referrals+LTD&amp;sa=X&amp;ved=0ahUKEwjK9JTKodj9AhWAFVkFHaiKAFsQmJACCMAK</t>
  </si>
  <si>
    <t>Lidl in Deutschland</t>
  </si>
  <si>
    <t>https://www.google.com/search?ucbcb=1&amp;gl=us&amp;hl=en&amp;q=Lidl+in+Deutschland&amp;sa=X&amp;ved=0ahUKEwivo5jVlfH8AhVDkYkEHQwSA804ChCYkAIImg0</t>
  </si>
  <si>
    <t>https://encrypted-tbn0.gstatic.com/images?q=tbn:ANd9GcSbyM16bzN4u_ajdx6KwW5Xm1ICtU_D8uP1GnUY0Hg&amp;s</t>
  </si>
  <si>
    <t>RESEAU AGENCES REG ENERGIE ENVIRONNEMENT</t>
  </si>
  <si>
    <t>https://www.google.com/search?sca_esv=576391435&amp;hl=en&amp;gl=us&amp;q=RESEAU+AGENCES+REG+ENERGIE+ENVIRONNEMENT&amp;sa=X&amp;ved=0ahUKEwjvn5GWx5CCAxXYJUQIHfMVD844ChCYkAII8Qs</t>
  </si>
  <si>
    <t>ICL</t>
  </si>
  <si>
    <t>https://www.google.com/search?hl=en&amp;gl=us&amp;q=ICL&amp;sa=X&amp;ved=0ahUKEwj2uumM7Zn_AhW-l2oFHS-PA044MhCYkAII2ww</t>
  </si>
  <si>
    <t>https://encrypted-tbn0.gstatic.com/images?q=tbn:ANd9GcRjXyMFYyOH-pnreFxklXNzHkZ6sitlu_0vP8NPDK4&amp;s</t>
  </si>
  <si>
    <t>Freebox</t>
  </si>
  <si>
    <t>https://www.google.com/search?hl=en&amp;gl=us&amp;q=Freebox&amp;sa=X&amp;ved=0ahUKEwi9grj44dX9AhU2lGoFHbe9B6c4PBCYkAII6ww</t>
  </si>
  <si>
    <t>Jacob Ross Talent Solutions - We Hire Data Professionals</t>
  </si>
  <si>
    <t>https://www.google.com/search?gl=us&amp;hl=en&amp;q=Jacob+Ross+Talent+Solutions+-+We+Hire+Data+Professionals&amp;sa=X&amp;ved=0ahUKEwjY24Ky9Jv9AhVwTTABHUqXAAc4PBCYkAIIqQs</t>
  </si>
  <si>
    <t>https://encrypted-tbn0.gstatic.com/images?q=tbn:ANd9GcTuRAYtfDB-BfLTqwLeGPfxviERGuksYK6jZuMtka8&amp;s</t>
  </si>
  <si>
    <t>Testing IT</t>
  </si>
  <si>
    <t>https://www.google.com/search?sca_esv=585365268&amp;hl=en&amp;gl=us&amp;q=Testing+IT&amp;sa=X&amp;ved=0ahUKEwjj3vCQh-GCAxX7v4kEHcVXCtAQmJACCOcM</t>
  </si>
  <si>
    <t>Staples</t>
  </si>
  <si>
    <t>http://www.staples.com/</t>
  </si>
  <si>
    <t>https://www.google.com/search?sca_esv=560269821&amp;hl=en&amp;gl=us&amp;q=Staples&amp;sa=X&amp;ved=0ahUKEwiLobbM0_mAAxXfF1kFHdBjAw84HhCYkAII7Qo</t>
  </si>
  <si>
    <t>https://encrypted-tbn0.gstatic.com/images?q=tbn:ANd9GcTVRP5gwnTI0cuq3fAlY2Z8kY84tc8VrTWXBTz0lPyjDfZlI4HixTxt1vc&amp;s</t>
  </si>
  <si>
    <t>Wetravel Inc.</t>
  </si>
  <si>
    <t>http://www.wetravel.com/</t>
  </si>
  <si>
    <t>https://www.google.com/search?sca_esv=594159916&amp;gl=us&amp;hl=en&amp;q=Wetravel+Inc.&amp;sa=X&amp;ved=0ahUKEwjF4Yb9vLGDAxUKjIkEHc4fAFI4RhCYkAII2Qs</t>
  </si>
  <si>
    <t>https://encrypted-tbn0.gstatic.com/images?q=tbn:ANd9GcQo73KP-f6ApGBHYgpnrww1av9rpBVzynN4fji_&amp;s=0</t>
  </si>
  <si>
    <t>Gbmc Healthcare</t>
  </si>
  <si>
    <t>http://www.gbmc.org/</t>
  </si>
  <si>
    <t>https://www.google.com/search?gl=us&amp;hl=en&amp;q=Gbmc+Healthcare&amp;sa=X&amp;ved=0ahUKEwj9x7O6hJCAAxXLGFkFHauyBAU4PBCYkAII1Aw</t>
  </si>
  <si>
    <t>https://encrypted-tbn0.gstatic.com/images?q=tbn:ANd9GcRHFUCXiKlMNP4KYDeGIlcVGrhX7KjsBcvoWqDf&amp;s=0</t>
  </si>
  <si>
    <t>VisionBuilding</t>
  </si>
  <si>
    <t>https://www.google.com/search?sca_esv=587583771&amp;hl=en&amp;gl=us&amp;q=VisionBuilding&amp;sa=X&amp;ved=0ahUKEwj_oJ_tj_WCAxUXI0QIHWm3CYgQmJACCL0L</t>
  </si>
  <si>
    <t>Talentview for Chooseyourshoes</t>
  </si>
  <si>
    <t>https://www.google.com/search?hl=en&amp;gl=us&amp;q=Talentview+for+Chooseyourshoes&amp;sa=X&amp;ved=0ahUKEwjznrOPruX_AhWJFlkFHUFVDwo4HhCYkAII0Qo</t>
  </si>
  <si>
    <t>HomeExchange</t>
  </si>
  <si>
    <t>https://www.google.com/search?gl=us&amp;hl=en&amp;q=HomeExchange&amp;sa=X&amp;ved=0ahUKEwj4r76xrsKAAxUcKlkFHQJWCR04ChCYkAIIvA0</t>
  </si>
  <si>
    <t>https://encrypted-tbn0.gstatic.com/images?q=tbn:ANd9GcShfj7WBH0ymTgvWWqgw1FoFnP3sgbgdC2VEfJBIr0&amp;s</t>
  </si>
  <si>
    <t>hireful</t>
  </si>
  <si>
    <t>https://www.google.com/search?sca_esv=569660528&amp;gl=us&amp;hl=en&amp;q=hireful&amp;sa=X&amp;ved=0ahUKEwjg6-mq1tGBAxVhmYkEHWLDAaAQmJACCPQJ</t>
  </si>
  <si>
    <t>https://encrypted-tbn0.gstatic.com/images?q=tbn:ANd9GcSOy8n30khq4vOirjMGf44sHn-h2xo05u3XuNaqx3w&amp;s</t>
  </si>
  <si>
    <t>bank99 AG</t>
  </si>
  <si>
    <t>http://www.bank99.at/</t>
  </si>
  <si>
    <t>https://www.google.com/search?hl=en&amp;gl=us&amp;q=bank99+AG&amp;sa=X&amp;ved=0ahUKEwiKiNTM2-n8AhXmmGoFHQOgD0I4HhCYkAIIjgw</t>
  </si>
  <si>
    <t>https://encrypted-tbn0.gstatic.com/images?q=tbn:ANd9GcSsOCl-jMGipR_xl44sVuwLOlDmb7gRRPBQ7t6cShE&amp;s</t>
  </si>
  <si>
    <t>ASB Bank</t>
  </si>
  <si>
    <t>http://www.asb.co.nz/</t>
  </si>
  <si>
    <t>https://www.google.com/search?sca_esv=572463874&amp;hl=en&amp;gl=us&amp;q=ASB+Bank&amp;sa=X&amp;ved=0ahUKEwi53r63sO2BAxUClWoFHXDDDOUQmJACCKoK</t>
  </si>
  <si>
    <t>https://encrypted-tbn0.gstatic.com/images?q=tbn:ANd9GcSUwZ9NZJFURwsCl29gGZmzDgRpHD4skqotB_wsi4A&amp;s</t>
  </si>
  <si>
    <t>Ekeeda Pvt. Ltd</t>
  </si>
  <si>
    <t>https://www.google.com/search?sca_esv=582184140&amp;gl=us&amp;hl=en&amp;q=Ekeeda+Pvt.+Ltd&amp;sa=X&amp;ved=0ahUKEwiVyqmF88KCAxXIkIkEHYNhBXY4bhCYkAIIugk</t>
  </si>
  <si>
    <t>McGraw Hill</t>
  </si>
  <si>
    <t>https://www.google.com/search?hl=en&amp;gl=us&amp;q=McGraw+Hill&amp;sa=X&amp;ved=0ahUKEwivw6GjhrP_AhW6lokEHTJBC7Y4HhCYkAIIqww</t>
  </si>
  <si>
    <t>https://encrypted-tbn0.gstatic.com/images?q=tbn:ANd9GcQPMSlOF-PLYi5p9XiiLC0j_KVKqp_70-oaWOHIl9s&amp;s</t>
  </si>
  <si>
    <t>Ð‘Ñ€Ð¾ÐºÐ±Ñ€Ð¸Ð´Ð¶</t>
  </si>
  <si>
    <t>https://www.google.com/search?sca_esv=553693561&amp;hl=en&amp;gl=us&amp;q=%D0%91%D1%80%D0%BE%D0%BA%D0%B1%D1%80%D0%B8%D0%B4%D0%B6&amp;sa=X&amp;ved=0ahUKEwiQ17K7rcKAAxUIl2oFHQs2AfIQmJACCJIL</t>
  </si>
  <si>
    <t>https://encrypted-tbn0.gstatic.com/images?q=tbn:ANd9GcS4ikl8qQdUfytPpOKgZLqWJ2D2KpymHRj1hBypDrU&amp;s</t>
  </si>
  <si>
    <t>Mindsource</t>
  </si>
  <si>
    <t>https://www.google.com/search?hl=en&amp;gl=us&amp;q=Mindsource&amp;sa=X&amp;ved=0ahUKEwi0g4vuq5f_AhUMJUQIHXTvCa44ChCYkAIIjQo</t>
  </si>
  <si>
    <t>https://encrypted-tbn0.gstatic.com/images?q=tbn:ANd9GcTQsH-JdKREBHRTy4y3d1Enn41LAdeuycYX6waFozU&amp;s</t>
  </si>
  <si>
    <t>Qoitech AB</t>
  </si>
  <si>
    <t>http://www.qoitech.com/</t>
  </si>
  <si>
    <t>https://www.google.com/search?sca_esv=581653496&amp;hl=en&amp;gl=us&amp;q=Qoitech+AB&amp;sa=X&amp;ved=0ahUKEwiYjNC89L2CAxUNmmoFHaZtBsEQmJACCPwN</t>
  </si>
  <si>
    <t>OnlinePajak</t>
  </si>
  <si>
    <t>https://www.google.com/search?gl=us&amp;hl=en&amp;q=OnlinePajak&amp;sa=X&amp;ved=0ahUKEwi-w_vmnq6AAxXoM1kFHeeiCXQQmJACCOAK</t>
  </si>
  <si>
    <t>https://encrypted-tbn0.gstatic.com/images?q=tbn:ANd9GcSpjbH5citi5qZqcJa5frs1LzPt1J8X8Lu4nQP3b7w&amp;s</t>
  </si>
  <si>
    <t>LearnUpon</t>
  </si>
  <si>
    <t>http://www.learnupon.com/</t>
  </si>
  <si>
    <t>https://www.google.com/search?sca_esv=563635297&amp;hl=en&amp;gl=us&amp;q=LearnUpon&amp;sa=X&amp;ved=0ahUKEwiOjKPOsZqBAxX5ElkFHW5lDgIQmJACCJIL</t>
  </si>
  <si>
    <t>https://encrypted-tbn0.gstatic.com/images?q=tbn:ANd9GcRzO2C_dj87dxNvd9mkF8L3qYCMnefMjVJRR6B7S6g&amp;s</t>
  </si>
  <si>
    <t>Rockstart</t>
  </si>
  <si>
    <t>https://www.google.com/search?gl=us&amp;hl=en&amp;q=Rockstart&amp;sa=X&amp;ved=0ahUKEwjYgt7mrOD_AhV9LzQIHc0LC-A4ChCYkAIIkw0</t>
  </si>
  <si>
    <t>Aglint</t>
  </si>
  <si>
    <t>https://www.google.com/search?sca_esv=563310982&amp;hl=en&amp;gl=us&amp;q=Aglint&amp;sa=X&amp;ved=0ahUKEwisjKT76peBAxVeFVkFHVr-A0o4ChCYkAIIoAo</t>
  </si>
  <si>
    <t>https://encrypted-tbn0.gstatic.com/images?q=tbn:ANd9GcTG2m5T8nWccEnHTkvhIW6tI0BqFV1sADnsSpNFfPE&amp;s</t>
  </si>
  <si>
    <t>Charles Darwin University</t>
  </si>
  <si>
    <t>https://www.google.com/search?gl=us&amp;hl=en&amp;q=Charles+Darwin+University&amp;sa=X&amp;ved=0ahUKEwif9I2kiJCAAxUHH0QIHb9SAhg4FBCYkAII3Qw</t>
  </si>
  <si>
    <t>RGF</t>
  </si>
  <si>
    <t>https://www.google.com/search?q=RGF&amp;sa=X&amp;ved=0ahUKEwigk5ji5rL-AhUlMVkFHaCqAqM4ChCYkAII6gk</t>
  </si>
  <si>
    <t>The HR SOURCE</t>
  </si>
  <si>
    <t>https://www.google.com/search?hl=en&amp;gl=us&amp;q=The+HR+SOURCE&amp;sa=X&amp;ved=0ahUKEwjHoZ6N7vH_AhXjpIkEHc5SAOY4HhCYkAII0gs</t>
  </si>
  <si>
    <t>Alkermes</t>
  </si>
  <si>
    <t>http://alkermes.com/</t>
  </si>
  <si>
    <t>https://www.google.com/search?sca_esv=559635945&amp;gl=us&amp;hl=en&amp;q=Alkermes&amp;sa=X&amp;ved=0ahUKEwib6avmz_SAAxVZkokEHRTtB1A4eBCYkAII1A0</t>
  </si>
  <si>
    <t>https://encrypted-tbn0.gstatic.com/images?q=tbn:ANd9GcTgfKF_XUbRaP_8sZHNcFnM_ceP8jC7TEW6YWUNqNg&amp;s</t>
  </si>
  <si>
    <t>Tyredating</t>
  </si>
  <si>
    <t>http://www.tyredating.com/</t>
  </si>
  <si>
    <t>https://www.google.com/search?gl=us&amp;hl=en&amp;q=Tyredating&amp;sa=X&amp;ved=0ahUKEwjAwuqgwrD_AhWUGVkFHbVIDbY4ChCYkAII5ws</t>
  </si>
  <si>
    <t>https://encrypted-tbn0.gstatic.com/images?q=tbn:ANd9GcSPFqOPCXyyfBhdeo3fZ3WIKQiydEUcuDergpgUUzM&amp;s</t>
  </si>
  <si>
    <t>Union Courier</t>
  </si>
  <si>
    <t>https://www.google.com/search?sca_esv=562665302&amp;hl=en&amp;gl=us&amp;q=Union+Courier&amp;sa=X&amp;ved=0ahUKEwj7rsfO55KBAxUrMlkFHRXnDLcQmJACCIoM</t>
  </si>
  <si>
    <t>https://encrypted-tbn0.gstatic.com/images?q=tbn:ANd9GcRIzV8A5ZJW4d9zLZThMByOPdEPellwsZYBacCBnIo&amp;s</t>
  </si>
  <si>
    <t>RecruitME</t>
  </si>
  <si>
    <t>https://www.google.com/search?gl=us&amp;hl=en&amp;q=RecruitME&amp;sa=X&amp;ved=0ahUKEwiT2LGv08b9AhWEnGoFHas-BooQmJACCOgJ</t>
  </si>
  <si>
    <t>Rohde &amp; Schwarz</t>
  </si>
  <si>
    <t>http://www.rohde-schwarz.com/</t>
  </si>
  <si>
    <t>https://www.google.com/search?ucbcb=1&amp;hl=en&amp;gl=us&amp;q=Rohde+%26+Schwarz&amp;sa=X&amp;ved=0ahUKEwjb2ZrEht38AhW7jIkEHU9DD1k4FBCYkAIIzww</t>
  </si>
  <si>
    <t>TXU Retail Services Company</t>
  </si>
  <si>
    <t>https://www.google.com/search?hl=en&amp;gl=us&amp;q=TXU+Retail+Services+Company&amp;sa=X&amp;ved=0ahUKEwjh5Y6A3vP8AhXIM0QIHfKOBOc4ChCYkAII3Ao</t>
  </si>
  <si>
    <t>Dattico</t>
  </si>
  <si>
    <t>https://www.google.com/search?sca_esv=577551505&amp;hl=en&amp;gl=us&amp;q=Dattico&amp;sa=X&amp;ved=0ahUKEwj1j_6b0JqCAxWMGVkFHdjDAagQmJACCL0J</t>
  </si>
  <si>
    <t>https://encrypted-tbn0.gstatic.com/images?q=tbn:ANd9GcSKrzM-PapUyZ7Lyy1SVa1yNfdqgKBy2x3mz6IA8zQ&amp;s</t>
  </si>
  <si>
    <t>Maven</t>
  </si>
  <si>
    <t>https://www.google.com/search?gl=us&amp;hl=en&amp;q=Maven&amp;sa=X&amp;ved=0ahUKEwjw5MKht6P9AhXxSTABHY8qDEk4KBCYkAIIxgo</t>
  </si>
  <si>
    <t>Electric Motor Shop &amp; Supply</t>
  </si>
  <si>
    <t>http://www.electricmotorshop.net/</t>
  </si>
  <si>
    <t>https://www.google.com/search?gl=us&amp;hl=en&amp;q=Electric+Motor+Shop+%26+Supply&amp;sa=X&amp;ved=0ahUKEwjipc-AgYj-AhX0hu4BHTLuDUkQmJACCM0K</t>
  </si>
  <si>
    <t>PT Evolusi Teknologi Solusi</t>
  </si>
  <si>
    <t>https://www.google.com/search?gl=us&amp;hl=en&amp;q=PT+Evolusi+Teknologi+Solusi&amp;sa=X&amp;ved=0ahUKEwiMxJW7hIuAAxWMFFkFHTIzBkoQmJACCJEM</t>
  </si>
  <si>
    <t>Curinos</t>
  </si>
  <si>
    <t>http://www.novantas.com/</t>
  </si>
  <si>
    <t>https://www.google.com/search?sca_esv=554175562&amp;hl=en&amp;gl=us&amp;q=Curinos&amp;sa=X&amp;ved=0ahUKEwiau_u5rceAAxXbSDABHYs_BTkQmJACCOMK</t>
  </si>
  <si>
    <t>Mayor and City Council of Baltimore</t>
  </si>
  <si>
    <t>https://www.google.com/search?sca_esv=583718853&amp;hl=en&amp;gl=us&amp;q=Mayor+and+City+Council+of+Baltimore&amp;sa=X&amp;ved=0ahUKEwi5rq6psc-CAxXJEFkFHfLVCx04MhCYkAIInA4</t>
  </si>
  <si>
    <t>Eversport GmbH</t>
  </si>
  <si>
    <t>https://www.google.com/search?gl=us&amp;hl=en&amp;q=Eversport+GmbH&amp;sa=X&amp;ved=0ahUKEwirrvjJjLD9AhUpTTABHd8OBLUQmJACCOQL</t>
  </si>
  <si>
    <t>Netwealth - See Wealth Differently (ASX:NWL)</t>
  </si>
  <si>
    <t>https://www.google.com/search?sca_esv=567797162&amp;hl=en&amp;gl=us&amp;q=Netwealth+-+See+Wealth+Differently+(ASX:NWL)&amp;sa=X&amp;ved=0ahUKEwjMnLK2kMCBAxUfKFkFHROyAxMQmJACCMcL</t>
  </si>
  <si>
    <t>https://encrypted-tbn0.gstatic.com/images?q=tbn:ANd9GcQXxxVbbsID6Ku7iee7-qNTqXw4JTJeDqDmV9SZDlQ&amp;s</t>
  </si>
  <si>
    <t>Sonata Software</t>
  </si>
  <si>
    <t>http://www.sonata-software.com/</t>
  </si>
  <si>
    <t>https://www.google.com/search?sca_esv=577385484&amp;hl=en&amp;gl=us&amp;q=Sonata+Software&amp;sa=X&amp;ved=0ahUKEwjxh_3RipiCAxW1OEQIHVxVAsE4RhCYkAIIhws</t>
  </si>
  <si>
    <t>https://encrypted-tbn0.gstatic.com/images?q=tbn:ANd9GcRArcRlgwkU1Hd2NvkxcC-nFSn9YoSWw55zZXodAxg&amp;s</t>
  </si>
  <si>
    <t>U.S. Federal Solutions Inc</t>
  </si>
  <si>
    <t>https://www.usa.gov/</t>
  </si>
  <si>
    <t>https://www.google.com/search?gl=us&amp;hl=en&amp;q=U.S.+Federal+Solutions+Inc&amp;sa=X&amp;ved=0ahUKEwjN7v6N6ZT_AhVymokEHT7_BJg4UBCYkAIIzQk</t>
  </si>
  <si>
    <t>FSS</t>
  </si>
  <si>
    <t>https://www.google.com/search?sca_esv=559635945&amp;gl=us&amp;hl=en&amp;q=FSS&amp;sa=X&amp;ved=0ahUKEwjFq9PY0_SAAxXpQTABHb1XByUQmJACCJQL</t>
  </si>
  <si>
    <t>Seminole Hard Rock Support Services</t>
  </si>
  <si>
    <t>https://www.google.com/search?gl=us&amp;hl=en&amp;q=Seminole+Hard+Rock+Support+Services&amp;sa=X&amp;ved=0ahUKEwiW5drso4r9AhW3mmoFHRJjC-s4HhCYkAII2Aw</t>
  </si>
  <si>
    <t>Runningman Corporation</t>
  </si>
  <si>
    <t>https://www.google.com/search?hl=en&amp;gl=us&amp;q=Runningman+Corporation&amp;sa=X&amp;ved=0ahUKEwjBxKbtsMH8AhVcNEQIHQ5eBu0QmJACCLcJ</t>
  </si>
  <si>
    <t>https://encrypted-tbn0.gstatic.com/images?q=tbn:ANd9GcQslbrbpydJNasbD85rNBc1nt3CLVBGClU-_JgLUW8&amp;s</t>
  </si>
  <si>
    <t>AIT Global</t>
  </si>
  <si>
    <t>https://www.google.com/search?sca_esv=561856720&amp;gl=us&amp;hl=en&amp;q=AIT+Global&amp;sa=X&amp;ved=0ahUKEwiz4-am6YiBAxUnkokEHeZOB2M4HhCYkAII-ws</t>
  </si>
  <si>
    <t>https://encrypted-tbn0.gstatic.com/images?q=tbn:ANd9GcSVdIxg7d6BVRxy4y67bx3A2UxoMsmKZ5_qpQuM&amp;s=0</t>
  </si>
  <si>
    <t>Ð Ð¾Ð·Ð° Ð¥ÑƒÑ‚Ð¾Ñ€</t>
  </si>
  <si>
    <t>https://www.google.com/search?gl=us&amp;hl=en&amp;q=%D0%A0%D0%BE%D0%B7%D0%B0+%D0%A5%D1%83%D1%82%D0%BE%D1%80&amp;sa=X&amp;ved=0ahUKEwiLhNKxntP9AhXIlYkEHfSVAMEQmJACCJcK</t>
  </si>
  <si>
    <t>Ministry of Health of Uganda</t>
  </si>
  <si>
    <t>https://www.google.com/search?gl=us&amp;hl=en&amp;q=Ministry+of+Health+of+Uganda&amp;sa=X&amp;ved=0ahUKEwi4qKPd3OT8AhVIElkFHTP3CLwQmJACCLYJ</t>
  </si>
  <si>
    <t>https://encrypted-tbn0.gstatic.com/images?q=tbn:ANd9GcSbii_H0Sx3tMgf_R4Jj_uNiEmCjxzgagx7rMEt68HeaQEFPy2NzCEchHQ&amp;s</t>
  </si>
  <si>
    <t>Gloo Digital</t>
  </si>
  <si>
    <t>https://www.google.com/search?gl=us&amp;hl=en&amp;q=Gloo+Digital&amp;sa=X&amp;ved=0ahUKEwjJ65Snku_-AhVIKlkFHeT-A8k4ChCYkAIIsww</t>
  </si>
  <si>
    <t>https://encrypted-tbn0.gstatic.com/images?q=tbn:ANd9GcRokXyjFxYnAVPYC1-_LG_2MMbXLFoL_Vz9QYcxVdE&amp;s</t>
  </si>
  <si>
    <t>MASS Consultants</t>
  </si>
  <si>
    <t>http://www.mass.co.uk/</t>
  </si>
  <si>
    <t>https://www.google.com/search?sca_esv=576391435&amp;hl=en&amp;gl=us&amp;q=MASS+Consultants&amp;sa=X&amp;ved=0ahUKEwiv1pyF0JCCAxWNkYkEHfCJCwkQmJACCNgF</t>
  </si>
  <si>
    <t>https://encrypted-tbn0.gstatic.com/images?q=tbn:ANd9GcRXOUu2IdwsZVhBUN44tv_GpSLQZ8ZWtj8i43QaUwo&amp;s</t>
  </si>
  <si>
    <t>Meshynix</t>
  </si>
  <si>
    <t>https://www.google.com/search?sca_esv=585361611&amp;hl=en&amp;gl=us&amp;q=Meshynix&amp;sa=X&amp;ved=0ahUKEwjAtNmEgeGCAxXGFlkFHVMRDRwQmJACCLwJ</t>
  </si>
  <si>
    <t>BioICAWtech</t>
  </si>
  <si>
    <t>https://www.google.com/search?hl=en&amp;gl=us&amp;q=BioICAWtech&amp;sa=X&amp;ved=0ahUKEwjMp6e25LL-AhX-FlkFHYBZBvQQmJACCJMI</t>
  </si>
  <si>
    <t>Inca Digital</t>
  </si>
  <si>
    <t>https://www.google.com/search?hl=en&amp;gl=us&amp;q=Inca+Digital&amp;sa=X&amp;ved=0ahUKEwjI-dLO5t3_AhUGE1kFHfkMAvMQmJACCM0I</t>
  </si>
  <si>
    <t>https://encrypted-tbn0.gstatic.com/images?q=tbn:ANd9GcTVP4TFXXyDUAqLvqpq8UV3ztrGWyXk7zKdZxOfkIw&amp;s</t>
  </si>
  <si>
    <t>UWV</t>
  </si>
  <si>
    <t>http://www.uwv.nl/</t>
  </si>
  <si>
    <t>https://www.google.com/search?sca_esv=592739610&amp;hl=en&amp;gl=us&amp;q=UWV&amp;sa=X&amp;ved=0ahUKEwigha328Z-DAxXOnokEHSBjBVM4ChCYkAIIiQ4</t>
  </si>
  <si>
    <t>Zurich</t>
  </si>
  <si>
    <t>https://www.google.com/search?hl=en&amp;gl=us&amp;q=Zurich&amp;sa=X&amp;ved=0ahUKEwiv9oSX3_v-AhVqGFkFHSAhCucQmJACCPQK</t>
  </si>
  <si>
    <t>FUSE Autotech</t>
  </si>
  <si>
    <t>https://www.google.com/search?sca_esv=583261567&amp;hl=en&amp;gl=us&amp;q=FUSE+Autotech&amp;sa=X&amp;ved=0ahUKEwiu-t_us8qCAxXSj4kEHbBcB08QmJACCN8L</t>
  </si>
  <si>
    <t>https://encrypted-tbn0.gstatic.com/images?q=tbn:ANd9GcT9eAxcy_ihSeXkxPRxpGOHruUiJED2e6oskwLwwgM&amp;s</t>
  </si>
  <si>
    <t>diva-e Digital Value Excellence GmbH</t>
  </si>
  <si>
    <t>https://www.google.com/search?sca_esv=584208532&amp;hl=en&amp;gl=us&amp;q=diva-e+Digital+Value+Excellence+GmbH&amp;sa=X&amp;ved=0ahUKEwjXlNDouNSCAxV5g4kEHbjBAVs4ChCYkAIIiw4</t>
  </si>
  <si>
    <t>DEKRA DIGITAL</t>
  </si>
  <si>
    <t>https://www.google.com/search?hl=en&amp;gl=us&amp;q=DEKRA+DIGITAL&amp;sa=X&amp;ved=0ahUKEwja4LHq-PP9AhUSRzABHWQmCCgQmJACCOcL</t>
  </si>
  <si>
    <t>https://encrypted-tbn0.gstatic.com/images?q=tbn:ANd9GcQWbzrhF_4sWf-U-HrZ3I20CT0LGG1Ervi3CzvPvwU&amp;s</t>
  </si>
  <si>
    <t>NetEase Games</t>
  </si>
  <si>
    <t>https://www.163.com/</t>
  </si>
  <si>
    <t>https://www.google.com/search?sca_esv=587228370&amp;hl=en&amp;gl=us&amp;q=NetEase+Games&amp;sa=X&amp;ved=0ahUKEwim-I-0kPCCAxX2tokEHd0fBQM4ChCYkAII9gk</t>
  </si>
  <si>
    <t>https://encrypted-tbn0.gstatic.com/images?q=tbn:ANd9GcR38-I_mzhKcNGCWZCFCb086PU4UI0zgaxhjzKVFH8&amp;s</t>
  </si>
  <si>
    <t>Admiral Group Plc</t>
  </si>
  <si>
    <t>http://www.admiral.com/</t>
  </si>
  <si>
    <t>https://www.google.com/search?gl=us&amp;hl=en&amp;q=Admiral+Group+Plc&amp;sa=X&amp;ved=0ahUKEwipw_Ka-vj9AhX9IUQIHRy8AIY4MhCYkAIIsQw</t>
  </si>
  <si>
    <t>https://encrypted-tbn0.gstatic.com/images?q=tbn:ANd9GcSpU3qVeLTAUaXwd2Ml6DjYRh8mi9qG6d5l2-8pAGc&amp;s</t>
  </si>
  <si>
    <t>Baxter Planning</t>
  </si>
  <si>
    <t>https://www.google.com/search?gl=us&amp;hl=en&amp;q=Baxter+Planning&amp;sa=X&amp;ved=0ahUKEwia9tv6j5f-AhW5FFkFHe0NBGEQmJACCJEN</t>
  </si>
  <si>
    <t>Vermeer</t>
  </si>
  <si>
    <t>https://www.google.com/search?ucbcb=1&amp;gl=us&amp;hl=en&amp;q=Vermeer&amp;sa=X&amp;ved=0ahUKEwij0oaGqrz8AhUCg1wKHXS5CfQ4KBCYkAIIsQ0</t>
  </si>
  <si>
    <t>https://encrypted-tbn0.gstatic.com/images?q=tbn:ANd9GcT2Sam7DqOiM1GQnwUqsiQuSIxw3KrYOFbDHS6wSVk&amp;s</t>
  </si>
  <si>
    <t>REEMIND</t>
  </si>
  <si>
    <t>https://www.google.com/search?ucbcb=1&amp;hl=en&amp;gl=us&amp;q=REEMIND&amp;sa=X&amp;ved=0ahUKEwjc9q3446r8AhVmQzABHS44B344FBCYkAIIxw0</t>
  </si>
  <si>
    <t>https://encrypted-tbn0.gstatic.com/images?q=tbn:ANd9GcQjky10zPKLK6IrVbLqrz1jlr_TrUpMVdXFhwZb9qc&amp;s</t>
  </si>
  <si>
    <t>Ultimate Kronos Group</t>
  </si>
  <si>
    <t>https://www.google.com/search?gl=us&amp;hl=en&amp;q=Ultimate+Kronos+Group&amp;sa=X&amp;ved=0ahUKEwjBvraysqH_AhXakYkEHRK7Ai84MhCYkAII6A0</t>
  </si>
  <si>
    <t>https://encrypted-tbn0.gstatic.com/images?q=tbn:ANd9GcSK8YLSbgu8eQIGMyw6MFw0ByjAJ3KkDI0NNz8UKQM&amp;s</t>
  </si>
  <si>
    <t>Kasna</t>
  </si>
  <si>
    <t>https://www.google.com/search?ucbcb=1&amp;hl=en&amp;gl=us&amp;q=Kasna&amp;sa=X&amp;ved=0ahUKEwiF6fihsMT-AhVdVTABHRtmALYQmJACCOwK</t>
  </si>
  <si>
    <t>Samshara Staffing</t>
  </si>
  <si>
    <t>https://www.google.com/search?sca_esv=574716396&amp;hl=en&amp;gl=us&amp;q=Samshara+Staffing&amp;sa=X&amp;ved=0ahUKEwjXqqSCuoGCAxUyEGIAHevcDIU4HhCYkAII3ws</t>
  </si>
  <si>
    <t>MCA</t>
  </si>
  <si>
    <t>https://www.google.com/search?gl=us&amp;hl=en&amp;q=MCA&amp;sa=X&amp;ved=0ahUKEwjUvc-c77n8AhX4EFkFHUwbB284ChCYkAIIsQs</t>
  </si>
  <si>
    <t>Caris Life Sciences</t>
  </si>
  <si>
    <t>https://www.google.com/search?gl=us&amp;hl=en&amp;q=Caris+Life+Sciences&amp;sa=X&amp;ved=0ahUKEwiT_4KC7Zn_AhVTKEQIHa7lBUc4KBCYkAIIrQw</t>
  </si>
  <si>
    <t>gearys garage ltd.</t>
  </si>
  <si>
    <t>https://www.google.com/search?hl=en&amp;gl=us&amp;q=gearys+garage+ltd.&amp;sa=X&amp;ved=0ahUKEwiFkaiwpsn9AhXlEVkFHdFmA1U4FBCYkAII3gs</t>
  </si>
  <si>
    <t>United Site Services</t>
  </si>
  <si>
    <t>http://www.unitedsiteservices.com/</t>
  </si>
  <si>
    <t>https://www.google.com/search?gl=us&amp;hl=en&amp;q=United+Site+Services&amp;sa=X&amp;ved=0ahUKEwjTgILij5-AAxUWPUQIHQyYDK84ZBCYkAIIhg0</t>
  </si>
  <si>
    <t>https://encrypted-tbn0.gstatic.com/images?q=tbn:ANd9GcSZXTUZJlAuR6bXlE8KPW5bWLVuqQwFNqYSDVSq&amp;s=0</t>
  </si>
  <si>
    <t>Miro Group</t>
  </si>
  <si>
    <t>https://www.google.com/search?sca_esv=580393850&amp;gl=us&amp;hl=en&amp;q=Miro+Group&amp;sa=X&amp;ved=0ahUKEwjK0_Kd57OCAxVYEFkFHUENBWU4bhCYkAII4Ao</t>
  </si>
  <si>
    <t>Triumph Group</t>
  </si>
  <si>
    <t>http://www.triumphgroup.com/</t>
  </si>
  <si>
    <t>https://www.google.com/search?ucbcb=1&amp;hl=en&amp;gl=us&amp;q=Triumph+Group&amp;sa=X&amp;ved=0ahUKEwjth6fZx-T8AhVBtYQIHYroCKg4FBCYkAII4ww</t>
  </si>
  <si>
    <t>https://encrypted-tbn0.gstatic.com/images?q=tbn:ANd9GcSqJWqUbUFm_YmHoVTFZVrgwEKm0Cl9_d0IkAXiK8s&amp;s</t>
  </si>
  <si>
    <t>ilmuOne Data</t>
  </si>
  <si>
    <t>https://www.google.com/search?sca_esv=592428276&amp;hl=en&amp;gl=us&amp;q=ilmuOne+Data&amp;sa=X&amp;ved=0ahUKEwiOtdvqs52DAxWtLUQIHYfQDVUQmJACCKgK</t>
  </si>
  <si>
    <t>https://encrypted-tbn0.gstatic.com/images?q=tbn:ANd9GcRj3bI0bXJa0CqU3rrIOg4-bh2nejp8rWP2wVfMJls&amp;s</t>
  </si>
  <si>
    <t>Modus Create</t>
  </si>
  <si>
    <t>https://www.google.com/search?q=Modus+Create&amp;sa=X&amp;ved=0ahUKEwjh7JX0ho3-AhUBElkFHddaDq04HhCYkAII6gk</t>
  </si>
  <si>
    <t>Media Concierge</t>
  </si>
  <si>
    <t>https://www.google.com/search?sca_esv=567797162&amp;hl=en&amp;gl=us&amp;q=Media+Concierge&amp;sa=X&amp;ved=0ahUKEwiqtpj9icCBAxW_MVkFHb3SDZ04ChCYkAIIkgs</t>
  </si>
  <si>
    <t>Medizinische UniversitÃ¤t Wien</t>
  </si>
  <si>
    <t>https://www.meduniwien.ac.at/</t>
  </si>
  <si>
    <t>https://www.google.com/search?gl=us&amp;hl=en&amp;q=Medizinische+Universit%C3%A4t+Wien&amp;sa=X&amp;ved=0ahUKEwi9iMGJvv7_AhU-lGoFHYezAdsQmJACCKgM</t>
  </si>
  <si>
    <t>https://encrypted-tbn0.gstatic.com/images?q=tbn:ANd9GcRHRADT9VmTStEUOb5yxep-bU-NvbZbcUw7nXP5JxM&amp;s</t>
  </si>
  <si>
    <t>SoloPoint Solutions</t>
  </si>
  <si>
    <t>https://www.google.com/search?sca_esv=585361611&amp;gl=us&amp;hl=en&amp;q=SoloPoint+Solutions&amp;sa=X&amp;ved=0ahUKEwiqzprE_uCCAxU1VTUKHbjBCXo4FBCYkAII-w4</t>
  </si>
  <si>
    <t>Upbe</t>
  </si>
  <si>
    <t>https://www.google.com/search?hl=en&amp;gl=us&amp;q=Upbe&amp;sa=X&amp;ved=0ahUKEwjG1pmS2peAAxX3k4kEHZaRCzcQmJACCKQK</t>
  </si>
  <si>
    <t>https://encrypted-tbn0.gstatic.com/images?q=tbn:ANd9GcSFBVtlmjic3jN5nvgxPUBGrJt7ougM3jTuJsBI6Qw&amp;s</t>
  </si>
  <si>
    <t>PattersonUti Energy</t>
  </si>
  <si>
    <t>https://www.google.com/search?gl=us&amp;hl=en&amp;q=PattersonUti+Energy&amp;sa=X&amp;ved=0ahUKEwiYnd20qer_AhUnpIkEHSGhA3EQmJACCI8O</t>
  </si>
  <si>
    <t>https://encrypted-tbn0.gstatic.com/images?q=tbn:ANd9GcR2zVNEvtgslXJaXBss_qkgJ5uhLWAyb68Gg7fEB14&amp;s</t>
  </si>
  <si>
    <t>Resa</t>
  </si>
  <si>
    <t>http://www.resa.be/</t>
  </si>
  <si>
    <t>https://www.google.com/search?sca_esv=562451240&amp;hl=en&amp;gl=us&amp;q=Resa&amp;sa=X&amp;ved=0ahUKEwiVk567qpCBAxVEEFkFHUhBDGk4ChCYkAIIpAw</t>
  </si>
  <si>
    <t>https://encrypted-tbn0.gstatic.com/images?q=tbn:ANd9GcSLSxMvXaEfL4pMSE7ifAR9UqCVlX1r55LAeHrCwxLj5uZczvOK0Zhs&amp;s</t>
  </si>
  <si>
    <t>PharmaACE Analytics Pvt. Ltd.</t>
  </si>
  <si>
    <t>http://www.pharmaace.com/</t>
  </si>
  <si>
    <t>https://www.google.com/search?hl=en&amp;gl=us&amp;q=PharmaACE+Analytics+Pvt.+Ltd.&amp;sa=X&amp;ved=0ahUKEwiF79vuyo_-AhVtD1kFHaxdDS44KBCYkAIIngs</t>
  </si>
  <si>
    <t>NTT DATA Business Solutions Malaysia</t>
  </si>
  <si>
    <t>https://www.google.com/search?sca_esv=593213093&amp;gl=us&amp;hl=en&amp;q=NTT+DATA+Business+Solutions+Malaysia&amp;sa=X&amp;ved=0ahUKEwjjnYC886SDAxV5MVkFHR31BVUQmJACCOQH</t>
  </si>
  <si>
    <t>Brainworx Solusi Integrasi</t>
  </si>
  <si>
    <t>https://www.google.com/search?gl=us&amp;hl=en&amp;q=Brainworx+Solusi+Integrasi&amp;sa=X&amp;ved=0ahUKEwi8z-CM3Pv-AhV2D1kFHXghBxkQmJACCM8H</t>
  </si>
  <si>
    <t>https://encrypted-tbn0.gstatic.com/images?q=tbn:ANd9GcRwT9jOBwtiA5bSsrPABEHZi6oU8ppFfDHgaUiry24&amp;s</t>
  </si>
  <si>
    <t>Ricebowl.my</t>
  </si>
  <si>
    <t>https://www.google.com/search?q=Ricebowl.my&amp;sa=X&amp;ved=0ahUKEwjiwv-PjNv-AhViVjUKHSJJDAU4HhCYkAII1Qw</t>
  </si>
  <si>
    <t>WhitePressÂ®</t>
  </si>
  <si>
    <t>http://www.whitepress.pl/</t>
  </si>
  <si>
    <t>https://www.google.com/search?sca_esv=582184140&amp;hl=en&amp;gl=us&amp;q=WhitePress%C2%AE&amp;sa=X&amp;ved=0ahUKEwjeuZ-I9MKCAxVQJjQIHXVrAAE4ChCYkAII9Ak</t>
  </si>
  <si>
    <t>https://encrypted-tbn0.gstatic.com/images?q=tbn:ANd9GcTyMRyJfiieAKxm49MQ90pjthOBzQ69i_sZEePB6pk&amp;s</t>
  </si>
  <si>
    <t>Zensar Technologies Ltd</t>
  </si>
  <si>
    <t>https://www.google.com/search?hl=en&amp;gl=us&amp;q=Zensar+Technologies+Ltd&amp;sa=X&amp;ved=0ahUKEwjb7NHG29D9AhUWh-4BHWTVBjM4PBCYkAII6Ak</t>
  </si>
  <si>
    <t>TalentCloud Group Recruitment</t>
  </si>
  <si>
    <t>https://www.google.com/search?sca_esv=585847208&amp;gl=us&amp;hl=en&amp;q=TalentCloud+Group+Recruitment&amp;sa=X&amp;ved=0ahUKEwib4NqGk-aCAxWvtYkEHbxbBOYQmJACCOAK</t>
  </si>
  <si>
    <t>https://encrypted-tbn0.gstatic.com/images?q=tbn:ANd9GcRPdBk2aoUqgPqPaI6n-hNSbNOTc-qCn-yVaTOck-o&amp;s</t>
  </si>
  <si>
    <t>Aterian</t>
  </si>
  <si>
    <t>http://www.aterian.io/</t>
  </si>
  <si>
    <t>https://www.google.com/search?hl=en&amp;gl=us&amp;q=Aterian&amp;sa=X&amp;ved=0ahUKEwj98r_VvJ79AhUYkYkEHQ45Agw4KBCYkAII2A0</t>
  </si>
  <si>
    <t>MTI Technology</t>
  </si>
  <si>
    <t>https://www.google.com/search?gl=us&amp;hl=en&amp;q=MTI+Technology&amp;sa=X&amp;ved=0ahUKEwj_25TqvMyAAxXuhYkEHWvvB8MQmJACCPgK</t>
  </si>
  <si>
    <t>https://encrypted-tbn0.gstatic.com/images?q=tbn:ANd9GcRgyaWFUjAnrI8r2tgd6XNeRqgxLmPkPHyU9aAWXOw&amp;s</t>
  </si>
  <si>
    <t>Accion Contra el Hambre</t>
  </si>
  <si>
    <t>https://www.google.com/search?q=Accion+Contra+el+Hambre&amp;sa=X&amp;ved=0ahUKEwi4jd6Kku_-AhUWF1kFHeYFDtEQmJACCMoN</t>
  </si>
  <si>
    <t>https://encrypted-tbn0.gstatic.com/images?q=tbn:ANd9GcS0Yrk6W-kVlvoxbAqOiYfjsSWL2H3VUbbKlVYW&amp;s=0</t>
  </si>
  <si>
    <t>è¯ç¢©</t>
  </si>
  <si>
    <t>http://www.asus.com/</t>
  </si>
  <si>
    <t>https://www.google.com/search?gl=us&amp;hl=en&amp;q=%E8%8F%AF%E7%A2%A9&amp;sa=X&amp;ved=0ahUKEwitz_jy5LCAAxXWkIkEHWdXB1wQmJACCPcK</t>
  </si>
  <si>
    <t>https://encrypted-tbn0.gstatic.com/images?q=tbn:ANd9GcRVEbX5P_hVWpaOnz8FlMSSXCIuzZ89gS7TpT1lmKc&amp;s</t>
  </si>
  <si>
    <t>ÐÐ¬Ð®Ð­Ð ÐÐœÐ•Ð”Ð˜Ð</t>
  </si>
  <si>
    <t>https://www.google.com/search?gl=us&amp;hl=en&amp;q=%D0%9D%D0%AC%D0%AE%D0%AD%D0%A0%D0%90%D0%9C%D0%95%D0%94%D0%98%D0%90&amp;sa=X&amp;ved=0ahUKEwjU6Z3b8r-AAxW3mmoFHRu9A784ChCYkAII_gg</t>
  </si>
  <si>
    <t>https://encrypted-tbn0.gstatic.com/images?q=tbn:ANd9GcTzJJays9QFKahU155_hAsa0Y3UpPg4pumAmAdkA7g&amp;s</t>
  </si>
  <si>
    <t>Elitez &amp; Associates</t>
  </si>
  <si>
    <t>https://www.google.com/search?sca_esv=567797162&amp;hl=en&amp;gl=us&amp;q=Elitez+%26+Associates&amp;sa=X&amp;ved=0ahUKEwj-l-WTkMCBAxWKRTABHeMVDGI4ChCYkAIIigs</t>
  </si>
  <si>
    <t>Planted Foods AG</t>
  </si>
  <si>
    <t>http://www.planted.ch/</t>
  </si>
  <si>
    <t>https://www.google.com/search?gl=us&amp;hl=en&amp;q=Planted+Foods+AG&amp;sa=X&amp;ved=0ahUKEwiPvfe_5fP8AhUDjIkEHbBuCpc4ChCYkAII8Qw</t>
  </si>
  <si>
    <t>Coulant</t>
  </si>
  <si>
    <t>https://www.google.com/search?gl=us&amp;hl=en&amp;q=Coulant&amp;sa=X&amp;ved=0ahUKEwjkreOLzNX8AhVhmWoFHWYTDlY4HhCYkAIIiQs</t>
  </si>
  <si>
    <t>Uplight</t>
  </si>
  <si>
    <t>https://www.google.com/search?hl=en&amp;gl=us&amp;q=Uplight&amp;sa=X&amp;ved=0ahUKEwi1tfX6oMn9AhUclGoFHfQ3Ds44FBCYkAII9Ao</t>
  </si>
  <si>
    <t>https://encrypted-tbn0.gstatic.com/images?q=tbn:ANd9GcQPqftH4xDFbKipBqbKzc4_mBJQNAoHLrtubvwaIXI&amp;s</t>
  </si>
  <si>
    <t>Stage 4 Solutions Inc</t>
  </si>
  <si>
    <t>http://stage4solutions.com/</t>
  </si>
  <si>
    <t>https://www.google.com/search?sca_esv=569809553&amp;gl=us&amp;hl=en&amp;q=Stage+4+Solutions+Inc&amp;sa=X&amp;ved=0ahUKEwjDjM-WltSBAxXklWoFHeZCB004RhCYkAIIiwo</t>
  </si>
  <si>
    <t>TCM Partners</t>
  </si>
  <si>
    <t>https://www.google.com/search?hl=en&amp;gl=us&amp;q=TCM+Partners&amp;sa=X&amp;ved=0ahUKEwjH8u2pieL8AhX7FVkFHdRPDpE4KBCYkAII0ww</t>
  </si>
  <si>
    <t>https://encrypted-tbn0.gstatic.com/images?q=tbn:ANd9GcQ_RjEWMV74GDn64_0JFu4g7b0hSPYACXRoA2QfFwE&amp;s</t>
  </si>
  <si>
    <t>Walt Disney Imagineering</t>
  </si>
  <si>
    <t>https://www.google.com/search?sca_esv=560909571&amp;hl=en&amp;gl=us&amp;q=Walt+Disney+Imagineering&amp;sa=X&amp;ved=0ahUKEwixw974mIGBAxV3FVkFHZ1cDo04KBCYkAII_gs</t>
  </si>
  <si>
    <t>https://encrypted-tbn0.gstatic.com/images?q=tbn:ANd9GcTK8VJAZBnjfIkzS5Xew-16pSo4Nmtb9W1Osehu&amp;s=0</t>
  </si>
  <si>
    <t>BagelDB</t>
  </si>
  <si>
    <t>https://www.google.com/search?hl=en&amp;gl=us&amp;q=BagelDB&amp;sa=X&amp;ved=0ahUKEwiGoq-W7-L_AhXBr4QIHehBD5MQmJACCLwK</t>
  </si>
  <si>
    <t>Instituut Mijnbouwschade Groningen (IMG)</t>
  </si>
  <si>
    <t>https://www.google.com/search?sca_esv=b0b8bd100056fb7a&amp;sca_upv=1&amp;gl=us&amp;hl=en&amp;q=Instituut+Mijnbouwschade+Groningen+(IMG)&amp;sa=X&amp;ved=0ahUKEwjv9L_s1PeCAxVTSTABHZyUAPI4ChCYkAII4Ao</t>
  </si>
  <si>
    <t>LINE Plus Corp</t>
  </si>
  <si>
    <t>http://linepluscorp.com/</t>
  </si>
  <si>
    <t>https://www.google.com/search?hl=en&amp;gl=us&amp;q=LINE+Plus+Corp&amp;sa=X&amp;ved=0ahUKEwi1vYGSybf9AhVLFlkFHSnaAhEQmJACCKUH</t>
  </si>
  <si>
    <t>https://encrypted-tbn0.gstatic.com/images?q=tbn:ANd9GcS7qZH3-giHfH4XHiozK4shBYgOjX7M6lTuFANLLEQ&amp;s</t>
  </si>
  <si>
    <t>Tate &amp; Lyle</t>
  </si>
  <si>
    <t>http://www.tateandlyle.com/</t>
  </si>
  <si>
    <t>https://www.google.com/search?gl=us&amp;hl=en&amp;q=Tate+%26+Lyle&amp;sa=X&amp;ved=0ahUKEwj8t-ier-X_AhWkElkFHbUlAvsQmJACCM0N</t>
  </si>
  <si>
    <t>https://encrypted-tbn0.gstatic.com/images?q=tbn:ANd9GcSMC84PyabP5xkf8MqunnUZuin0dUhee6QttA6qhTI&amp;s</t>
  </si>
  <si>
    <t>Blackstraw.ai</t>
  </si>
  <si>
    <t>https://www.google.com/search?sca_esv=579068902&amp;hl=en&amp;gl=us&amp;q=Blackstraw.ai&amp;sa=X&amp;ved=0ahUKEwiu2I7SlqeCAxU1FFkFHe78DdQ4RhCYkAII0Qo</t>
  </si>
  <si>
    <t>https://encrypted-tbn0.gstatic.com/images?q=tbn:ANd9GcROY7v8S5_NY4jHzJOT0C9W_wWT7-Z68OeHMkEJdPc&amp;s</t>
  </si>
  <si>
    <t>JOBZ</t>
  </si>
  <si>
    <t>https://www.google.com/search?sca_esv=593374222&amp;gl=us&amp;hl=en&amp;q=JOBZ&amp;sa=X&amp;ved=0ahUKEwim9pWdtaeDAxXfhIkEHb0uATMQmJACCNUK</t>
  </si>
  <si>
    <t>QuEST Global Services</t>
  </si>
  <si>
    <t>https://www.google.com/search?hl=en&amp;gl=us&amp;q=QuEST+Global+Services&amp;sa=X&amp;ved=0ahUKEwiV6eKnirr9AhV4QzABHQx9Ax4QmJACCP0L</t>
  </si>
  <si>
    <t>https://encrypted-tbn0.gstatic.com/images?q=tbn:ANd9GcRzkIccAz7Gu_PUnvEphEdkeezXR_qJG7AXlhw0&amp;s=0</t>
  </si>
  <si>
    <t>Lavazza</t>
  </si>
  <si>
    <t>http://www.lavazza.com/en.html</t>
  </si>
  <si>
    <t>https://www.google.com/search?gl=us&amp;hl=en&amp;q=Lavazza&amp;sa=X&amp;ved=0ahUKEwjj_6vRoOr-AhVsOUQIHUnOBpcQmJACCPUN</t>
  </si>
  <si>
    <t>University Health</t>
  </si>
  <si>
    <t>http://www.universityhealth.com/</t>
  </si>
  <si>
    <t>https://www.google.com/search?gl=us&amp;hl=en&amp;q=University+Health&amp;sa=X&amp;ved=0ahUKEwj_18HIk6SAAxW2JUQIHTbVBFgQmJACCMIL</t>
  </si>
  <si>
    <t>https://encrypted-tbn0.gstatic.com/images?q=tbn:ANd9GcRdyky7NIGMNAGIHjtpNo4PTp6d9YtqFL46P01rdi8&amp;s</t>
  </si>
  <si>
    <t>Generazione Vincente S.p.A.</t>
  </si>
  <si>
    <t>https://www.google.com/search?hl=en&amp;gl=us&amp;q=Generazione+Vincente+S.p.A.&amp;sa=X&amp;ved=0ahUKEwikvI-okOf8AhUHMVkFHSU-Dr44FBCYkAIItws</t>
  </si>
  <si>
    <t>Team Up IT Recruitment</t>
  </si>
  <si>
    <t>https://www.google.com/search?sca_esv=575108319&amp;gl=us&amp;hl=en&amp;q=Team+Up+IT+Recruitment&amp;sa=X&amp;ved=0ahUKEwiun5SohoSCAxUWtIkEHS9CAAU4ChCYkAIIxQs</t>
  </si>
  <si>
    <t>Stork</t>
  </si>
  <si>
    <t>http://www.stork.com/</t>
  </si>
  <si>
    <t>https://www.google.com/search?sca_esv=582900893&amp;hl=en&amp;gl=us&amp;q=Stork&amp;sa=X&amp;ved=0ahUKEwj74b618ceCAxXQkmoFHX1_CtA4FBCYkAIIuA0</t>
  </si>
  <si>
    <t>https://encrypted-tbn0.gstatic.com/images?q=tbn:ANd9GcTLLa2A7BevlWx9nqqdoH6JFevgA5KeDc2Jrjrqa5Y&amp;s</t>
  </si>
  <si>
    <t>AI Technologies LLC.</t>
  </si>
  <si>
    <t>https://www.google.com/search?sca_esv=580039890&amp;gl=us&amp;hl=en&amp;q=AI+Technologies+LLC.&amp;sa=X&amp;ved=0ahUKEwiCxZCGm7GCAxWSFlkFHWO1A684ChCYkAII3wo</t>
  </si>
  <si>
    <t>tombola</t>
  </si>
  <si>
    <t>https://www.google.com/search?sca_esv=592428276&amp;gl=us&amp;hl=en&amp;q=tombola&amp;sa=X&amp;ved=0ahUKEwi2n4znsp2DAxXkEVkFHTgdDwIQmJACCMQJ</t>
  </si>
  <si>
    <t>ÐœÐµÐ³Ð°Ð¤Ð¾Ð½, IT</t>
  </si>
  <si>
    <t>https://www.google.com/search?sca_esv=565257361&amp;q=%D0%9C%D0%B5%D0%B3%D0%B0%D0%A4%D0%BE%D0%BD,+IT&amp;sa=X&amp;ved=0ahUKEwie_9Pqu6mBAxVSkYkEHfdrCnEQmJACCIsN</t>
  </si>
  <si>
    <t>FELFEL - good food at work</t>
  </si>
  <si>
    <t>https://www.google.com/search?sca_esv=584993245&amp;hl=en&amp;gl=us&amp;q=FELFEL+-+good+food+at+work&amp;sa=X&amp;ved=0ahUKEwidg-6mg9yCAxUrhIkEHajdD90QmJACCOcM</t>
  </si>
  <si>
    <t>Gi Group SpA Filiale di Genova Savonarola</t>
  </si>
  <si>
    <t>https://www.google.com/search?hl=en&amp;gl=us&amp;q=Gi+Group+SpA+Filiale+di+Genova+Savonarola&amp;sa=X&amp;ved=0ahUKEwiisaS_z5eAAxXCOTQIHerzCDcQmJACCI0N</t>
  </si>
  <si>
    <t>Dinkel &amp; Friends</t>
  </si>
  <si>
    <t>https://www.google.com/search?sca_esv=eee2898e65e03330&amp;hl=en&amp;gl=us&amp;q=Dinkel+%26+Friends&amp;sa=X&amp;ved=0ahUKEwig-ITA9L2CAxWqfzABHU_AAFA4FBCYkAII4gw</t>
  </si>
  <si>
    <t>80 DAYS</t>
  </si>
  <si>
    <t>https://www.google.com/search?sca_esv=582537645&amp;hl=en&amp;gl=us&amp;q=80+DAYS&amp;sa=X&amp;ved=0ahUKEwiygOLAscWCAxUlKEQIHWxgDxoQmJACCMQL</t>
  </si>
  <si>
    <t>NTT DATA Business Solutions Turkey</t>
  </si>
  <si>
    <t>https://www.google.com/search?gl=us&amp;hl=en&amp;q=NTT+DATA+Business+Solutions+Turkey&amp;sa=X&amp;ved=0ahUKEwjbn7yKpcn9AhX_kmoFHQ80BH0QmJACCNYL</t>
  </si>
  <si>
    <t>https://encrypted-tbn0.gstatic.com/images?q=tbn:ANd9GcREkbmZPmslnCMoIS1_3Mp9spwnCBIjDqpCNLETvfU&amp;s</t>
  </si>
  <si>
    <t>Crescendo Collective</t>
  </si>
  <si>
    <t>https://www.google.com/search?gl=us&amp;hl=en&amp;q=Crescendo+Collective&amp;sa=X&amp;ved=0ahUKEwjLh6G6xIiAAxWVD1kFHTP2Cn0QmJACCMAL</t>
  </si>
  <si>
    <t>https://encrypted-tbn0.gstatic.com/images?q=tbn:ANd9GcRRMc0E6jIQfn7F8x1OVl0wwd0c12Dj1PYZVtUmAjQ&amp;s</t>
  </si>
  <si>
    <t>Adata.kz</t>
  </si>
  <si>
    <t>https://www.google.com/search?sca_esv=563950002&amp;hl=en&amp;gl=us&amp;q=Adata.kz&amp;sa=X&amp;ved=0ahUKEwjbz_vIgp2BAxXXFlkFHWOBDbIQmJACCNYJ</t>
  </si>
  <si>
    <t>https://encrypted-tbn0.gstatic.com/images?q=tbn:ANd9GcTyG-wvvmV998ePWIK92nIJCm3EZ9UpM2_Fp4O8_gM&amp;s</t>
  </si>
  <si>
    <t>Sanderson-iKas Hong Kong</t>
  </si>
  <si>
    <t>https://www.google.com/search?sca_esv=591053097&amp;hl=en&amp;gl=us&amp;q=Sanderson-iKas+Hong+Kong&amp;sa=X&amp;ved=0ahUKEwiaoPqd5pCDAxXrMUQIHeNmAC8QmJACCJsI</t>
  </si>
  <si>
    <t>https://encrypted-tbn0.gstatic.com/images?q=tbn:ANd9GcSirW7LWVIu-FNP86iEgeh2B2KjPkG-o4mJZORXo38&amp;s</t>
  </si>
  <si>
    <t>Pioneer Financial &amp; Management Services Ltd</t>
  </si>
  <si>
    <t>https://www.google.com/search?hl=en&amp;gl=us&amp;q=Pioneer+Financial+%26+Management+Services+Ltd&amp;sa=X&amp;ved=0ahUKEwj31N6v9e79AhVrQjABHUnxBzUQmJACCMsL</t>
  </si>
  <si>
    <t>iForte Group</t>
  </si>
  <si>
    <t>https://www.google.com/search?hl=en&amp;gl=us&amp;q=iForte+Group&amp;sa=X&amp;ved=0ahUKEwjA5oGZ_9L8AhVlK1kFHVG9BfoQmJACCOUJ</t>
  </si>
  <si>
    <t>https://encrypted-tbn0.gstatic.com/images?q=tbn:ANd9GcT_NkkX3yEKWShpWKxYjU6oE-gccR3o3hHqLiySx9s&amp;s</t>
  </si>
  <si>
    <t>Infosys LTD</t>
  </si>
  <si>
    <t>https://www.google.com/search?sca_esv=590804984&amp;hl=en&amp;gl=us&amp;q=Infosys+LTD&amp;sa=X&amp;ved=0ahUKEwj7ypmsoY6DAxWHD1kFHSe6B1g4PBCYkAII9ww</t>
  </si>
  <si>
    <t>https://encrypted-tbn0.gstatic.com/images?q=tbn:ANd9GcStgwcIlXsIK_crl3e_NWLt4nrtgCReIfCH0AuH&amp;s=0</t>
  </si>
  <si>
    <t>Invesco Mutual Fund</t>
  </si>
  <si>
    <t>https://www.google.com/search?sca_esv=590053957&amp;hl=en&amp;gl=us&amp;q=Invesco+Mutual+Fund&amp;sa=X&amp;ved=0ahUKEwjRqKinnImDAxVMnokEHVRNBxs4PBCYkAIIows</t>
  </si>
  <si>
    <t>MinistÃ¨re - MinistÃ¨re de l'Ã‰conomie</t>
  </si>
  <si>
    <t>https://www.google.com/search?sca_esv=4ea02e7fdf9859f0&amp;sca_upv=1&amp;hl=en&amp;gl=us&amp;q=Minist%C3%A8re+-+Minist%C3%A8re+de+l%27%C3%89conomie&amp;sa=X&amp;ved=0ahUKEwiFsf-hgeGCAxUAsoQIHV_IA3Q4HhCYkAIImA0</t>
  </si>
  <si>
    <t>Natixis Corporate &amp; Investment Banking</t>
  </si>
  <si>
    <t>http://www.cib.natixis.com/</t>
  </si>
  <si>
    <t>https://www.google.com/search?hl=en&amp;gl=us&amp;q=Natixis+Corporate+%26+Investment+Banking&amp;sa=X&amp;ved=0ahUKEwjGqKC359_9AhXDkYkEHRWUClk4ChCYkAII-Q0</t>
  </si>
  <si>
    <t>https://encrypted-tbn0.gstatic.com/images?q=tbn:ANd9GcQkneABwQqWcIvZXzoFGYY7t5SCBR9Q_ffQpAdkfjw&amp;s</t>
  </si>
  <si>
    <t>Fusion Health</t>
  </si>
  <si>
    <t>https://www.google.com/search?gl=us&amp;hl=en&amp;q=Fusion+Health&amp;sa=X&amp;ved=0ahUKEwjkiaHalc79AhWDEVkFHZWUBJQ4FBCYkAIImAo</t>
  </si>
  <si>
    <t>Ultra Tendency</t>
  </si>
  <si>
    <t>https://www.google.com/search?hl=en&amp;gl=us&amp;q=Ultra+Tendency&amp;sa=X&amp;ved=0ahUKEwjn4L2Vhav9AhUREVkFHYYlAxQQmJACCMEM</t>
  </si>
  <si>
    <t>https://encrypted-tbn0.gstatic.com/images?q=tbn:ANd9GcSAbIgrtQ2zPRdHa9Mm4gVHVSBmVwPyqRp70OplIas&amp;s</t>
  </si>
  <si>
    <t>Network Health</t>
  </si>
  <si>
    <t>http://networkhealth.com/</t>
  </si>
  <si>
    <t>https://www.google.com/search?sca_esv=578743716&amp;gl=us&amp;hl=en&amp;q=Network+Health&amp;sa=X&amp;ved=0ahUKEwiDt4D10aSCAxVul2oFHW7wCfU4HhCYkAII9ww</t>
  </si>
  <si>
    <t>MEC NETWORKS CORPORATION</t>
  </si>
  <si>
    <t>https://www.google.com/search?sca_esv=571229774&amp;gl=us&amp;hl=en&amp;q=MEC+NETWORKS+CORPORATION&amp;sa=X&amp;ved=0ahUKEwjhg5io4uCBAxWpIEQIHfzVCMM4HhCYkAIIjQw</t>
  </si>
  <si>
    <t>Morgan McKinley Singapore</t>
  </si>
  <si>
    <t>https://www.google.com/search?gl=us&amp;hl=en&amp;q=Morgan+McKinley+Singapore&amp;sa=X&amp;ved=0ahUKEwjwyqiTgsqAAxWxJX0KHSZ6D90QmJACCOMJ</t>
  </si>
  <si>
    <t>Citech</t>
  </si>
  <si>
    <t>https://www.google.com/search?sca_esv=591606361&amp;hl=en&amp;gl=us&amp;q=Citech&amp;sa=X&amp;ved=0ahUKEwjRqv2X6JWDAxXQmIkEHej8Dr04KBCYkAIIxQ0</t>
  </si>
  <si>
    <t>https://encrypted-tbn0.gstatic.com/images?q=tbn:ANd9GcTxw1OPB0jc8JNHHu6nl1X0KOQdUENkhMmTYfUdiOI&amp;s</t>
  </si>
  <si>
    <t>LennorMetier PH</t>
  </si>
  <si>
    <t>https://www.google.com/search?sca_esv=565570927&amp;hl=en&amp;gl=us&amp;q=LennorMetier+PH&amp;sa=X&amp;ved=0ahUKEwj-9uft-quBAxVqMVkFHWavCZ4QmJACCMcI</t>
  </si>
  <si>
    <t>CANOPAI</t>
  </si>
  <si>
    <t>https://www.google.com/search?q=CANOPAI&amp;sa=X&amp;ved=0ahUKEwioxOOOooP_AhVzlGoFHW-eCAoQmJACCP4J</t>
  </si>
  <si>
    <t>https://encrypted-tbn0.gstatic.com/images?q=tbn:ANd9GcQYMnmEY2Ey7KG88AYJLhmXFkImKixsCUtFhBZNw7M&amp;s</t>
  </si>
  <si>
    <t>Steer Automotive Group</t>
  </si>
  <si>
    <t>http://www.steer.co.uk/</t>
  </si>
  <si>
    <t>https://www.google.com/search?sca_esv=593697585&amp;hl=en&amp;gl=us&amp;q=Steer+Automotive+Group&amp;sa=X&amp;ved=0ahUKEwjS0MjLu6yDAxX1E1kFHX4FBzo4FBCYkAIIxgk</t>
  </si>
  <si>
    <t>https://encrypted-tbn0.gstatic.com/images?q=tbn:ANd9GcSov7C4bRLq29TX69q_A7ghawtan0mHzIpn6V1loYo&amp;s</t>
  </si>
  <si>
    <t>Sea/ by Maritech</t>
  </si>
  <si>
    <t>https://www.google.com/search?hl=en&amp;gl=us&amp;q=Sea/+by+Maritech&amp;sa=X&amp;ved=0ahUKEwiz05vz9Zv9AhWhKlkFHckWCrg4FBCYkAII0g0</t>
  </si>
  <si>
    <t>https://encrypted-tbn0.gstatic.com/images?q=tbn:ANd9GcSi7OxpbXrQXw0ZOtE1cXnXaQDnI-nob25vqGf1SZ4&amp;s</t>
  </si>
  <si>
    <t>SrinSoft Technologies</t>
  </si>
  <si>
    <t>https://www.google.com/search?sca_esv=314a65cdcd6d4ae9&amp;hl=en&amp;gl=us&amp;q=SrinSoft+Technologies&amp;sa=X&amp;ved=0ahUKEwjux5aAsMqCAxUHgoQIHVyfDj44ChCYkAII3Aw</t>
  </si>
  <si>
    <t>https://encrypted-tbn0.gstatic.com/images?q=tbn:ANd9GcRsFqJp8cNrLrRTlIY849lr64fiQ6HFfqlKdlPC3OU&amp;s</t>
  </si>
  <si>
    <t>ProView Global Administration, Inc.</t>
  </si>
  <si>
    <t>https://www.google.com/search?gl=us&amp;hl=en&amp;q=ProView+Global+Administration,+Inc.&amp;sa=X&amp;ved=0ahUKEwiIoM2J5t_9AhV5D0QIHbbHBUo4HhCYkAIIvgo</t>
  </si>
  <si>
    <t>https://encrypted-tbn0.gstatic.com/images?q=tbn:ANd9GcRmUlVX06w3svHtOamfMqyg4Q84OjH9NA-1Wt4wIw0&amp;s</t>
  </si>
  <si>
    <t>Terminal</t>
  </si>
  <si>
    <t>https://www.google.com/search?hl=en&amp;gl=us&amp;q=Terminal&amp;sa=X&amp;ved=0ahUKEwja5P-Q-PH_AhUZF1kFHdOuCJQQmJACCM4I</t>
  </si>
  <si>
    <t>FLATIRON</t>
  </si>
  <si>
    <t>https://www.google.com/search?gl=us&amp;hl=en&amp;q=FLATIRON&amp;sa=X&amp;ved=0ahUKEwiTq9a6-KD9AhW1lIkEHR6MCmU4ChCYkAII2wo</t>
  </si>
  <si>
    <t>Harnham   Data &amp; Analytics Recruitment</t>
  </si>
  <si>
    <t>https://www.google.com/search?gl=us&amp;hl=en&amp;q=Harnham+++Data+%26+Analytics+Recruitment&amp;sa=X&amp;ved=0ahUKEwj9v-Le0Ij9AhUZFlkFHVROAio4HhCYkAII7gk</t>
  </si>
  <si>
    <t>BI consulting</t>
  </si>
  <si>
    <t>https://www.google.com/search?hl=en&amp;gl=us&amp;q=BI+consulting&amp;sa=X&amp;ved=0ahUKEwjUhdfzqLr-AhV4IEQIHQPKC_c4ChCYkAIIuAs</t>
  </si>
  <si>
    <t>Optimal Virtual Employee</t>
  </si>
  <si>
    <t>https://www.google.com/search?sca_esv=565257361&amp;hl=en&amp;gl=us&amp;q=Optimal+Virtual+Employee&amp;sa=X&amp;ved=0ahUKEwiliqbquKmBAxVUQjABHd4-CLk4RhCYkAII3wo</t>
  </si>
  <si>
    <t>Adame Services</t>
  </si>
  <si>
    <t>https://www.google.com/search?gl=us&amp;hl=en&amp;q=Adame+Services&amp;sa=X&amp;ved=0ahUKEwiuya6Dl9H_AhWTFFkFHXuVDqA4UBCYkAIInQs</t>
  </si>
  <si>
    <t>Arvato Bertelsmann</t>
  </si>
  <si>
    <t>https://www.google.com/search?gl=us&amp;hl=en&amp;q=Arvato+Bertelsmann&amp;sa=X&amp;ved=0ahUKEwjWw9Cskuf8AhV8kokEHeG3Do4QmJACCO4I</t>
  </si>
  <si>
    <t>https://encrypted-tbn0.gstatic.com/images?q=tbn:ANd9GcQRsNaWX_9kEVeDFqSVm5c8_Z8Kd5ETSkplY56MNXg&amp;s</t>
  </si>
  <si>
    <t>Dartmouth Partners</t>
  </si>
  <si>
    <t>http://www.dartmouthpartners.com/</t>
  </si>
  <si>
    <t>https://www.google.com/search?gl=us&amp;hl=en&amp;q=Dartmouth+Partners&amp;sa=X&amp;ved=0ahUKEwi2p_bY0uT8AhXdFVkFHZQEBQ84ChCYkAII2ww</t>
  </si>
  <si>
    <t>https://encrypted-tbn0.gstatic.com/images?q=tbn:ANd9GcQASEv_IKfGsWgtJOy0p_FjNUWDNuXQoqL83NNZidw&amp;s</t>
  </si>
  <si>
    <t>WG Recruitment</t>
  </si>
  <si>
    <t>https://www.google.com/search?gl=us&amp;hl=en&amp;q=WG+Recruitment&amp;sa=X&amp;ved=0ahUKEwjniJrCrLz8AhUwIUQIHWRLBWU4RhCYkAIItQw</t>
  </si>
  <si>
    <t>https://encrypted-tbn0.gstatic.com/images?q=tbn:ANd9GcRpsheVX82V88JefFxCUeRHl5O22YtYZYoarQjdYuM&amp;s</t>
  </si>
  <si>
    <t>Apollo</t>
  </si>
  <si>
    <t>https://www.google.com/search?gl=us&amp;hl=en&amp;q=Apollo&amp;sa=X&amp;ved=0ahUKEwiDmaHZrZL_AhUblYkEHYpzCM44MhCYkAII6go</t>
  </si>
  <si>
    <t>https://encrypted-tbn0.gstatic.com/images?q=tbn:ANd9GcT35QEpVUOsecZE2MMPFTdurcJlktiYncUk28b5_MY&amp;s</t>
  </si>
  <si>
    <t>TVM verzekeringen</t>
  </si>
  <si>
    <t>http://www.tvm.nl/</t>
  </si>
  <si>
    <t>https://www.google.com/search?gl=us&amp;hl=en&amp;q=TVM+verzekeringen&amp;sa=X&amp;ved=0ahUKEwiKmMqAruX_AhUzmGoFHVb7AkQ4ChCYkAIIyA0</t>
  </si>
  <si>
    <t>https://encrypted-tbn0.gstatic.com/images?q=tbn:ANd9GcQQBdHEfZn6kOS6q74lUs9fYHPSbRj4IPNBqxrE6VA&amp;s</t>
  </si>
  <si>
    <t>StackTome</t>
  </si>
  <si>
    <t>https://www.google.com/search?gl=us&amp;hl=en&amp;q=StackTome&amp;sa=X&amp;ved=0ahUKEwjMwtC22Ij9AhWCElkFHUMVD8o4ChCYkAII6gk</t>
  </si>
  <si>
    <t>BMC Compuware</t>
  </si>
  <si>
    <t>https://www.google.com/search?gl=us&amp;hl=en&amp;q=BMC+Compuware&amp;sa=X&amp;ved=0ahUKEwi13Pa2ytX8AhUAF1kFHbagBJMQmJACCO4K</t>
  </si>
  <si>
    <t>Mosadex E-Health</t>
  </si>
  <si>
    <t>https://www.google.com/search?sca_esv=560603692&amp;gl=us&amp;hl=en&amp;q=Mosadex+E-Health&amp;sa=X&amp;ved=0ahUKEwjCrsnM3P6AAxX8MlkFHYPsCOEQmJACCLUO</t>
  </si>
  <si>
    <t>IYKRA</t>
  </si>
  <si>
    <t>https://www.google.com/search?gl=us&amp;hl=en&amp;q=IYKRA&amp;sa=X&amp;ved=0ahUKEwiT94y7_KX9AhVSRjABHViIDIYQmJACCKkM</t>
  </si>
  <si>
    <t>https://encrypted-tbn0.gstatic.com/images?q=tbn:ANd9GcQKDENfqWHVUsAhSytX1_pbXwF__OAVL2BEfyaZpL0&amp;s</t>
  </si>
  <si>
    <t>Schuberg Philis</t>
  </si>
  <si>
    <t>https://www.google.com/search?ucbcb=1&amp;hl=en&amp;gl=us&amp;q=Schuberg+Philis&amp;sa=X&amp;ved=0ahUKEwiv7YTExa39AhU5FVkFHQsEDMQ4KBCYkAII_g0</t>
  </si>
  <si>
    <t>https://encrypted-tbn0.gstatic.com/images?q=tbn:ANd9GcQ6w7Ytj6XC-CIBY2Dl08kkgkwAlYnziQY9LuMK_K8&amp;s</t>
  </si>
  <si>
    <t>sTECH d.o.o.</t>
  </si>
  <si>
    <t>https://www.google.com/search?gl=us&amp;hl=en&amp;q=sTECH+d.o.o.&amp;sa=X&amp;ved=0ahUKEwjVyZqGrN39AhXKmIQIHQ1vBVoQmJACCJ8H</t>
  </si>
  <si>
    <t>https://encrypted-tbn0.gstatic.com/images?q=tbn:ANd9GcTFxVtF75VGd6UYf5PlgGxsmW54b2nwlSX8evXSqEM&amp;s</t>
  </si>
  <si>
    <t>Web Synergies</t>
  </si>
  <si>
    <t>https://www.google.com/search?sca_esv=590391945&amp;hl=en&amp;gl=us&amp;q=Web+Synergies&amp;sa=X&amp;ved=0ahUKEwikh7eX6IuDAxWdElkFHQAdD4gQmJACCPwL</t>
  </si>
  <si>
    <t>https://encrypted-tbn0.gstatic.com/images?q=tbn:ANd9GcTIELbC4pJsuZ7pSWF9yDJKqSMQ2YNAcYyRMvEdnxs&amp;s</t>
  </si>
  <si>
    <t>Thrive Global</t>
  </si>
  <si>
    <t>http://thriveglobal.com/</t>
  </si>
  <si>
    <t>https://www.google.com/search?hl=en&amp;gl=us&amp;q=Thrive+Global&amp;sa=X&amp;ved=0ahUKEwj1gJy54tj_AhVNElkFHQpzBEIQmJACCKMM</t>
  </si>
  <si>
    <t>https://encrypted-tbn0.gstatic.com/images?q=tbn:ANd9GcQEuMnuG4hi0GJ7MPNtXD9zA8RhMBSIgtFnw6qX&amp;s=0</t>
  </si>
  <si>
    <t>Technosec.io</t>
  </si>
  <si>
    <t>https://www.google.com/search?ucbcb=1&amp;gl=us&amp;hl=en&amp;q=Technosec.io&amp;sa=X&amp;ved=0ahUKEwjDsKXOgMT8AhVVhf0HHVmuB3IQmJACCPII</t>
  </si>
  <si>
    <t>Nambiti Technologies (Pty) Ltd</t>
  </si>
  <si>
    <t>http://www.nambiti.co.za/</t>
  </si>
  <si>
    <t>https://www.google.com/search?sca_esv=581440190&amp;gl=us&amp;hl=en&amp;q=Nambiti+Technologies+(Pty)+Ltd&amp;sa=X&amp;ved=0ahUKEwj2nMHlqbuCAxXCFFkFHSekCukQmJACCJIN</t>
  </si>
  <si>
    <t>https://encrypted-tbn0.gstatic.com/images?q=tbn:ANd9GcRuwNDjl4D3zY3gUruR7TCu0jwA0ULxTRwyG37s8s0&amp;s</t>
  </si>
  <si>
    <t>Speedy Services</t>
  </si>
  <si>
    <t>https://www.google.com/search?sca_esv=561856720&amp;gl=us&amp;hl=en&amp;q=Speedy+Services&amp;sa=X&amp;ved=0ahUKEwjt2rno54iBAxUYMlkFHZQ0AJ44ChCYkAIIqgo</t>
  </si>
  <si>
    <t>https://encrypted-tbn0.gstatic.com/images?q=tbn:ANd9GcT3gM7BqUWv3om0_-WVXAekiPRSzIm1NmmWvTc0ToU&amp;s</t>
  </si>
  <si>
    <t>Wallee</t>
  </si>
  <si>
    <t>https://www.google.com/search?hl=en&amp;gl=us&amp;q=Wallee&amp;sa=X&amp;ved=0ahUKEwi72-2Xvvv9AhXTFFkFHelOBsI4HhCYkAII7Qw</t>
  </si>
  <si>
    <t>SORINT.tek</t>
  </si>
  <si>
    <t>https://www.google.com/search?q=SORINT.tek&amp;sa=X&amp;ved=0ahUKEwi21Pe2qPn-AhUUEVkFHT1BDPwQmJACCJMM</t>
  </si>
  <si>
    <t>https://encrypted-tbn0.gstatic.com/images?q=tbn:ANd9GcTi-Rg8IpYXXk2jHe2t2r-jH2H52LrmyiRaBVjYRTs&amp;s</t>
  </si>
  <si>
    <t>IKWEN SARL</t>
  </si>
  <si>
    <t>https://www.google.com/search?sca_esv=563320360&amp;hl=en&amp;gl=us&amp;q=IKWEN+SARL&amp;sa=X&amp;ved=0ahUKEwj414W19JeBAxV6JkQIHXUMADUQmJACCI0H</t>
  </si>
  <si>
    <t>https://encrypted-tbn0.gstatic.com/images?q=tbn:ANd9GcS29euzQhXOZMNuMykZivfiurK--neR8kpIWYKE3t0&amp;s</t>
  </si>
  <si>
    <t>CrÃ©dit Agricole Charente-Maritime Deux-SÃ¨vres</t>
  </si>
  <si>
    <t>http://www.ca-cmds.fr/</t>
  </si>
  <si>
    <t>https://www.google.com/search?sca_esv=584993245&amp;hl=en&amp;gl=us&amp;q=Cr%C3%A9dit+Agricole+Charente-Maritime+Deux-S%C3%A8vres&amp;sa=X&amp;ved=0ahUKEwjspe7Y_9uCAxVtMEQIHQLMCTs4KBCYkAII_A0</t>
  </si>
  <si>
    <t>https://encrypted-tbn0.gstatic.com/images?q=tbn:ANd9GcRhgra3ct-qblR_ywRbPixPg0yL286MJ2kT0Gyh&amp;s=0</t>
  </si>
  <si>
    <t>Qontento Exchange</t>
  </si>
  <si>
    <t>https://www.google.com/search?sca_esv=583240805&amp;hl=en&amp;gl=us&amp;q=Qontento+Exchange&amp;sa=X&amp;ved=0ahUKEwi2vPv6r8qCAxXQFlkFHXyKDJU4MhCYkAIIvgk</t>
  </si>
  <si>
    <t>addexpert GmbH</t>
  </si>
  <si>
    <t>https://www.google.com/search?gl=us&amp;hl=en&amp;q=addexpert+GmbH&amp;sa=X&amp;ved=0ahUKEwjDt6DP2oj9AhX0pokEHVzdCvcQmJACCOoL</t>
  </si>
  <si>
    <t>https://encrypted-tbn0.gstatic.com/images?q=tbn:ANd9GcQAsQvaPA-Ij9E9mRYVbetFO4e6s2h2ymChjjGvi78&amp;s</t>
  </si>
  <si>
    <t>Ledger Bennett</t>
  </si>
  <si>
    <t>https://www.google.com/search?sca_esv=586505729&amp;gl=us&amp;hl=en&amp;q=Ledger+Bennett&amp;sa=X&amp;ved=0ahUKEwjy9LDViOuCAxVeD1kFHfoXDpsQmJACCKYK</t>
  </si>
  <si>
    <t>https://encrypted-tbn0.gstatic.com/images?q=tbn:ANd9GcQ8qN8bSX8RhhLS9xtwOWsmkhCu3RXsSrqzREyIIgo&amp;s</t>
  </si>
  <si>
    <t>cander</t>
  </si>
  <si>
    <t>https://www.google.com/search?gl=us&amp;hl=en&amp;q=cander&amp;sa=X&amp;ved=0ahUKEwiJks6T5PH-AhWEjokEHTZTC3MQmJACCJYI</t>
  </si>
  <si>
    <t>https://encrypted-tbn0.gstatic.com/images?q=tbn:ANd9GcRVSEVnyczIbYb6IwyBI-9Vi0SHfeF2XsH3zWWAY7M&amp;s</t>
  </si>
  <si>
    <t>Elementus</t>
  </si>
  <si>
    <t>http://www.elementus.io/</t>
  </si>
  <si>
    <t>https://www.google.com/search?sca_esv=560269821&amp;gl=us&amp;hl=en&amp;q=Elementus&amp;sa=X&amp;ved=0ahUKEwiBjvjJ0_mAAxWlQjABHVatC804ChCYkAIIhQw</t>
  </si>
  <si>
    <t>https://encrypted-tbn0.gstatic.com/images?q=tbn:ANd9GcTIRjtx1mbLAbcQCzUTVMLMNYfYT_uj6nA7wXNFiO4&amp;s</t>
  </si>
  <si>
    <t>Lineas</t>
  </si>
  <si>
    <t>https://www.google.com/search?gl=us&amp;hl=en&amp;q=Lineas&amp;sa=X&amp;ved=0ahUKEwi0tsrYs8H8AhXUKlkFHVnbCf84FBCYkAIIkQ0</t>
  </si>
  <si>
    <t>https://encrypted-tbn0.gstatic.com/images?q=tbn:ANd9GcToFvNFVUVqioyAgqMGnwZtWUaNg0oE7Nu390D4Hos&amp;s</t>
  </si>
  <si>
    <t>DGH Recruitment Ltd</t>
  </si>
  <si>
    <t>https://www.google.com/search?sca_esv=593374222&amp;gl=us&amp;hl=en&amp;q=DGH+Recruitment+Ltd&amp;sa=X&amp;ved=0ahUKEwi4pOKmtaeDAxVtg4kEHeFJBysQmJACCPYJ</t>
  </si>
  <si>
    <t>SCHOTT Glass (M) Sdn Bhd</t>
  </si>
  <si>
    <t>https://www.google.com/search?gl=us&amp;hl=en&amp;q=SCHOTT+Glass+(M)+Sdn+Bhd&amp;sa=X&amp;ved=0ahUKEwidvvWGmp-AAxWuFlkFHVqIA8cQmJACCNoK</t>
  </si>
  <si>
    <t>https://encrypted-tbn0.gstatic.com/images?q=tbn:ANd9GcREdIR9-LM_e1TishLJ9pAdsGNwvcS_f9oFkMIhJf3OmVkSze0LVjZCZw&amp;s</t>
  </si>
  <si>
    <t>Silverlight Group</t>
  </si>
  <si>
    <t>https://www.google.com/search?sca_esv=362cbec781060a3d&amp;sca_upv=1&amp;hl=en&amp;gl=us&amp;q=Silverlight+Group&amp;sa=X&amp;ved=0ahUKEwjezKqUhLSDAxUmQzABHavzB084ChCYkAIIvg4</t>
  </si>
  <si>
    <t>Maxime BENOIT</t>
  </si>
  <si>
    <t>https://www.google.com/search?gl=us&amp;hl=en&amp;q=Maxime+BENOIT&amp;sa=X&amp;ved=0ahUKEwjIjP7-0b__AhWSmYkEHUHEBQ04FBCYkAII7gk</t>
  </si>
  <si>
    <t>Empresa: Working Mexico Headhunter</t>
  </si>
  <si>
    <t>https://www.google.com/search?gl=us&amp;hl=en&amp;q=Empresa:+Working+Mexico+Headhunter&amp;sa=X&amp;ved=0ahUKEwiRpZvQyav_AhUClWoFHaYcB1cQmJACCJoM</t>
  </si>
  <si>
    <t>Mayvue</t>
  </si>
  <si>
    <t>https://www.google.com/search?sca_esv=580393850&amp;gl=us&amp;hl=en&amp;q=Mayvue&amp;sa=X&amp;ved=0ahUKEwjB86Sv3bOCAxUUEVkFHT_FBQ84MhCYkAII1gs</t>
  </si>
  <si>
    <t>Couchbase</t>
  </si>
  <si>
    <t>http://www.couchbase.com/</t>
  </si>
  <si>
    <t>https://www.google.com/search?hl=en&amp;gl=us&amp;q=Couchbase&amp;sa=X&amp;ved=0ahUKEwj14Pepjt38AhVHE1kFHZkwDq44FBCYkAIIsAw</t>
  </si>
  <si>
    <t>Bosshard &amp; Partner</t>
  </si>
  <si>
    <t>https://www.google.com/search?gl=us&amp;hl=en&amp;q=Bosshard+%26+Partner&amp;sa=X&amp;ved=0ahUKEwja0vyIvvv9AhVplYkEHc7TD-8QmJACCLcL</t>
  </si>
  <si>
    <t>SOFTICO</t>
  </si>
  <si>
    <t>https://softico.fi/</t>
  </si>
  <si>
    <t>https://www.google.com/search?hl=en&amp;gl=us&amp;q=SOFTICO&amp;sa=X&amp;ved=0ahUKEwj5tsuJrN39AhURrYkEHbDdCYkQmJACCMUI</t>
  </si>
  <si>
    <t>Cognosante</t>
  </si>
  <si>
    <t>http://www.cognosante.com/</t>
  </si>
  <si>
    <t>https://www.google.com/search?sca_esv=575393305&amp;gl=us&amp;hl=en&amp;q=Cognosante&amp;sa=X&amp;ved=0ahUKEwj54LPMxoaCAxXZpokEHVwaCF44eBCYkAIIjwo</t>
  </si>
  <si>
    <t>https://encrypted-tbn0.gstatic.com/images?q=tbn:ANd9GcRqKUCwCUZREbsY7POJNQcs7edQkyQq4csk2QQhtUA&amp;s</t>
  </si>
  <si>
    <t>Farmkart</t>
  </si>
  <si>
    <t>https://www.google.com/search?sca_esv=571655468&amp;gl=us&amp;hl=en&amp;q=Farmkart&amp;sa=X&amp;ved=0ahUKEwih9Leq5eWBAxXqMVkFHZ2cBUcQmJACCNMK</t>
  </si>
  <si>
    <t>https://encrypted-tbn0.gstatic.com/images?q=tbn:ANd9GcR4i_ygKEfZ9m4uMEH273f5jA6lM35iL8itD5SbzEE&amp;s</t>
  </si>
  <si>
    <t>She Recruits Pty Ltd</t>
  </si>
  <si>
    <t>https://www.google.com/search?sca_esv=586505729&amp;hl=en&amp;gl=us&amp;q=She+Recruits+Pty+Ltd&amp;sa=X&amp;ved=0ahUKEwjm8rSXjeuCAxV-kIkEHRSsBvMQmJACCPQG</t>
  </si>
  <si>
    <t>Wraith Esports</t>
  </si>
  <si>
    <t>https://www.google.com/search?gl=us&amp;hl=en&amp;q=Wraith+Esports&amp;sa=X&amp;ved=0ahUKEwj366f02s7_AhWPElkFHfRqAkoQmJACCI8H</t>
  </si>
  <si>
    <t>https://encrypted-tbn0.gstatic.com/images?q=tbn:ANd9GcTCiemUJAlp12KCdmAPxCndWaynBfKS0GsF6Pdt9Qw&amp;s</t>
  </si>
  <si>
    <t>LGT Capital Partners AG</t>
  </si>
  <si>
    <t>https://www.google.com/search?ucbcb=1&amp;gl=us&amp;hl=en&amp;q=LGT+Capital+Partners+AG&amp;sa=X&amp;ved=0ahUKEwjJ8dWAqN39AhVzO0QIHckZDbY4FBCYkAII6Qw</t>
  </si>
  <si>
    <t>https://encrypted-tbn0.gstatic.com/images?q=tbn:ANd9GcS1H6FjgmwjeyMMB08T9uOoXWeLgfLWG5x6YV9_itg&amp;s</t>
  </si>
  <si>
    <t>Ribshack Grill Corporation</t>
  </si>
  <si>
    <t>https://www.google.com/search?hl=en&amp;gl=us&amp;q=Ribshack+Grill+Corporation&amp;sa=X&amp;ved=0ahUKEwiNmtHlsMH8AhUFLkQIHTRXBIIQmJACCPML</t>
  </si>
  <si>
    <t>Shelf</t>
  </si>
  <si>
    <t>https://www.google.com/search?hl=en&amp;gl=us&amp;q=Shelf&amp;sa=X&amp;ved=0ahUKEwidhcHYmqmAAxUlF1kFHXtbCkcQmJACCMYL</t>
  </si>
  <si>
    <t>https://encrypted-tbn0.gstatic.com/images?q=tbn:ANd9GcTnRj--QoqbSYPcNd0ic8zL8Ng9IlQtuLYMnbnmJfg&amp;s</t>
  </si>
  <si>
    <t>Nityo Infotech Services Philippines Inc.</t>
  </si>
  <si>
    <t>https://www.google.com/search?hl=en&amp;gl=us&amp;q=Nityo+Infotech+Services+Philippines+Inc.&amp;sa=X&amp;ved=0ahUKEwjX4pLS1fP8AhUgHjQIHTXaBzc4HhCYkAII4gk</t>
  </si>
  <si>
    <t>https://encrypted-tbn0.gstatic.com/images?q=tbn:ANd9GcQWM0lL_poldVPOjS3vjeg7Xs_V-xQwS2fn26PAQz0&amp;s</t>
  </si>
  <si>
    <t>Deutsche Glasfaser Unternehmensgruppe</t>
  </si>
  <si>
    <t>http://www.deutsche-glasfaser.de/</t>
  </si>
  <si>
    <t>https://www.google.com/search?hl=en&amp;gl=us&amp;q=Deutsche+Glasfaser+Unternehmensgruppe&amp;sa=X&amp;ved=0ahUKEwiUz-ei5oL9AhWGk4kEHXXmDb04KBCYkAII6gs</t>
  </si>
  <si>
    <t>https://encrypted-tbn0.gstatic.com/images?q=tbn:ANd9GcTXJ4CNoU-3ho3Q6ltnTMHWpMYbBaK6N5dmCCvxN9Y&amp;s</t>
  </si>
  <si>
    <t>Triplebyte</t>
  </si>
  <si>
    <t>http://triplebyte.com/</t>
  </si>
  <si>
    <t>https://www.google.com/search?gl=us&amp;hl=en&amp;q=Triplebyte&amp;sa=X&amp;ved=0ahUKEwjIgdXsm6j8AhXRoXIEHZG1DXE4bhCYkAII_go</t>
  </si>
  <si>
    <t>https://encrypted-tbn0.gstatic.com/images?q=tbn:ANd9GcSUpXeqlX6GkV5F3MSCMVoZjaOC6J_pq5UkySHNhQw&amp;s</t>
  </si>
  <si>
    <t>Transfer Multisort Elektronik</t>
  </si>
  <si>
    <t>https://www.tme.eu/hu/</t>
  </si>
  <si>
    <t>https://www.google.com/search?hl=en&amp;gl=us&amp;q=Transfer+Multisort+Elektronik&amp;sa=X&amp;ved=0ahUKEwjB95Pa59r9AhW4FVkFHbOMBJM4ChCYkAII7gs</t>
  </si>
  <si>
    <t>https://encrypted-tbn0.gstatic.com/images?q=tbn:ANd9GcQYIFVFgCgK9CLA3UtxkQ5Q-LvAvvQ5eCVACoXi6h4&amp;s</t>
  </si>
  <si>
    <t>celio</t>
  </si>
  <si>
    <t>http://www.celio.com/</t>
  </si>
  <si>
    <t>https://www.google.com/search?q=celio&amp;sa=X&amp;ved=0ahUKEwjn6JKn3qj-AhUdLFkFHRo2A1Q4HhCYkAIIxgw</t>
  </si>
  <si>
    <t>DataGenius Australia</t>
  </si>
  <si>
    <t>https://www.google.com/search?hl=en&amp;gl=us&amp;q=DataGenius+Australia&amp;sa=X&amp;ved=0ahUKEwj6yo7L8en9AhWYM1kFHRn_B3AQmJACCOwK</t>
  </si>
  <si>
    <t>https://encrypted-tbn0.gstatic.com/images?q=tbn:ANd9GcSGMD0iTcYAjzrVN3PjSyWXDQUqIXgnr0DImlW15-M&amp;s</t>
  </si>
  <si>
    <t>Abtran</t>
  </si>
  <si>
    <t>https://www.google.com/search?gl=us&amp;hl=en&amp;q=Abtran&amp;sa=X&amp;ved=0ahUKEwi5hKuYo_b8AhVgM1kFHc4nCak4HhCYkAII8ws</t>
  </si>
  <si>
    <t>Recruiters.ie</t>
  </si>
  <si>
    <t>https://www.google.com/search?hl=en&amp;gl=us&amp;q=Recruiters.ie&amp;sa=X&amp;ved=0ahUKEwjYu7aepsn9AhX1FlkFHTVFACEQmJACCJ4L</t>
  </si>
  <si>
    <t>https://encrypted-tbn0.gstatic.com/images?q=tbn:ANd9GcTs9z72XITauhupwbQXHN8mQEPWRAMDyXvz8-45LTI&amp;s</t>
  </si>
  <si>
    <t>Talentbyte</t>
  </si>
  <si>
    <t>https://www.google.com/search?sca_esv=581454130&amp;hl=en&amp;gl=us&amp;q=Talentbyte&amp;sa=X&amp;ved=0ahUKEwiCiL-WrbuCAxX-FmIAHbNYA04QmJACCMcK</t>
  </si>
  <si>
    <t>Remoteco</t>
  </si>
  <si>
    <t>https://www.google.com/search?sca_esv=584208532&amp;hl=en&amp;gl=us&amp;q=Remoteco&amp;sa=X&amp;ved=0ahUKEwjAwuXwt9SCAxXClGoFHb--DdEQmJACCMEJ</t>
  </si>
  <si>
    <t>Ð¢ÐµÑ…Ð½Ð¾Ð»Ð¾Ð³Ð¸Ð¸ Ð”Ð¾Ð²ÐµÑ€Ð¸Ñ, Ð˜Ð¢ Ð¸ Ð¦Ð¸Ñ„Ñ€Ð¾Ð²Ñ‹Ðµ Ñ‚ÐµÑ…Ð½Ð¾Ð»Ð¾Ð³Ð¸Ð¸</t>
  </si>
  <si>
    <t>https://www.google.com/search?sca_esv=585192112&amp;hl=en&amp;gl=us&amp;q=%D0%A2%D0%B5%D1%85%D0%BD%D0%BE%D0%BB%D0%BE%D0%B3%D0%B8%D0%B8+%D0%94%D0%BE%D0%B2%D0%B5%D1%80%D0%B8%D1%8F,+%D0%98%D0%A2+%D0%B8+%D0%A6%D0%B8%D1%84%D1%80%D0%BE%D0%B2%D1%8B%D0%B5+%D1%82%D0%B5%D1%85%D0%BD%D0%BE%D0%BB%D0%BE%D0%B3%D0%B8%D0%B8&amp;sa=X&amp;ved=0ahUKEwiwpcfywN6CAxWzEFkFHcuOCFwQmJACCLoK</t>
  </si>
  <si>
    <t>https://encrypted-tbn0.gstatic.com/images?q=tbn:ANd9GcRy5Pfiheo8SJZjUmddTVwj1SZgyPW2UBLU1Ln-eZQ&amp;s</t>
  </si>
  <si>
    <t>à¹‚à¸£à¸‡à¸žà¸¢à¸²à¸šà¸²à¸¥à¸à¸£à¸¸à¸‡à¹€à¸—à¸ž</t>
  </si>
  <si>
    <t>https://www.google.com/search?sca_esv=584208532&amp;gl=us&amp;hl=en&amp;q=%E0%B9%82%E0%B8%A3%E0%B8%87%E0%B8%9E%E0%B8%A2%E0%B8%B2%E0%B8%9A%E0%B8%B2%E0%B8%A5%E0%B8%81%E0%B8%A3%E0%B8%B8%E0%B8%87%E0%B9%80%E0%B8%97%E0%B8%9E&amp;sa=X&amp;ved=0ahUKEwiv_NqMutSCAxWYvokEHb-MAI84ChCYkAIIqQw</t>
  </si>
  <si>
    <t>Volvo</t>
  </si>
  <si>
    <t>https://www.google.com/search?hl=en&amp;gl=us&amp;q=Volvo&amp;sa=X&amp;ved=0ahUKEwj00Zietp79AhU7QzABHSZ0CEgQmJACCL0L</t>
  </si>
  <si>
    <t>Ventia</t>
  </si>
  <si>
    <t>http://www.ventia.com/</t>
  </si>
  <si>
    <t>https://www.google.com/search?hl=en&amp;gl=us&amp;q=Ventia&amp;sa=X&amp;ved=0ahUKEwixssm3i-L8AhVWlIkEHaS8Br8QmJACCMAK</t>
  </si>
  <si>
    <t>https://encrypted-tbn0.gstatic.com/images?q=tbn:ANd9GcQ9MuYzmjvyGWJfB2CC49G0AQa3OvTYIUBoS6vkepQ&amp;s</t>
  </si>
  <si>
    <t>Centrica</t>
  </si>
  <si>
    <t>http://www.centrica.com/</t>
  </si>
  <si>
    <t>https://www.google.com/search?gl=us&amp;hl=en&amp;q=Centrica&amp;sa=X&amp;ved=0ahUKEwictcOV4LCAAxWFD1kFHewwAj84ChCYkAII3wo</t>
  </si>
  <si>
    <t>https://encrypted-tbn0.gstatic.com/images?q=tbn:ANd9GcQIdTQmZTQCowetW2TyEIA-OILHha_maRtQ_81Cb-s&amp;s</t>
  </si>
  <si>
    <t>EUREDEN</t>
  </si>
  <si>
    <t>https://www.google.com/search?q=EUREDEN&amp;sa=X&amp;ved=0ahUKEwiOjIXIzY_-AhUlElkFHSo3BEU4HhCYkAIIkww</t>
  </si>
  <si>
    <t>https://encrypted-tbn0.gstatic.com/images?q=tbn:ANd9GcTfBktN89IODLkN3gBSEygS1GJrFTC7QG7oQJ0E&amp;s=0</t>
  </si>
  <si>
    <t>VELTISTON GROUP</t>
  </si>
  <si>
    <t>https://www.google.com/search?sca_esv=584794750&amp;hl=en&amp;gl=us&amp;q=VELTISTON+GROUP&amp;sa=X&amp;ved=0ahUKEwimq4nJxNmCAxVarYkEHYZhA_I4ChCYkAIIlQs</t>
  </si>
  <si>
    <t>Ð¡Ñ€Ð°Ð²Ð½Ð¸</t>
  </si>
  <si>
    <t>https://www.google.com/search?sca_esv=564603026&amp;gl=us&amp;hl=en&amp;q=%D0%A1%D1%80%D0%B0%D0%B2%D0%BD%D0%B8&amp;sa=X&amp;ved=0ahUKEwiQ-OXcuaSBAxVGl4kEHc0QDMI4FBCYkAIIqAw</t>
  </si>
  <si>
    <t>Premier Talent Partners</t>
  </si>
  <si>
    <t>https://www.google.com/search?hl=en&amp;gl=us&amp;q=Premier+Talent+Partners&amp;sa=X&amp;ved=0ahUKEwig6NWcypT-AhVxEVkFHfIQDYE4UBCYkAIIxww</t>
  </si>
  <si>
    <t>https://encrypted-tbn0.gstatic.com/images?q=tbn:ANd9GcR_LKbk2oI8we014iQMjwCdA4wVX3oQ5Ui5Mq-3uL4&amp;s</t>
  </si>
  <si>
    <t>Overstock</t>
  </si>
  <si>
    <t>https://www.google.com/search?gl=us&amp;hl=en&amp;q=Overstock&amp;sa=X&amp;ved=0ahUKEwiTs9nV54L9AhUSkWoFHW7aAVEQmJACCM4L</t>
  </si>
  <si>
    <t>https://encrypted-tbn0.gstatic.com/images?q=tbn:ANd9GcQVIc7BNxM2MZJj_KF-3Bhfiix36J3mBmhUSxYLPIc&amp;s</t>
  </si>
  <si>
    <t>Smiths</t>
  </si>
  <si>
    <t>https://www.google.com/search?sca_esv=1c508151650af16b&amp;sca_upv=1&amp;q=Smiths&amp;sa=X&amp;ved=0ahUKEwjYnOP77L2CAxUGSjABHWhGDF04RhCYkAIIqAw</t>
  </si>
  <si>
    <t>https://encrypted-tbn0.gstatic.com/images?q=tbn:ANd9GcT6L1btpV5kcNtFM4bj_TINAOLY0WkkU5t4B_6QUe4&amp;s</t>
  </si>
  <si>
    <t>Brown Advisory</t>
  </si>
  <si>
    <t>http://www.brownadvisory.com/</t>
  </si>
  <si>
    <t>https://www.google.com/search?sca_esv=569660528&amp;gl=us&amp;hl=en&amp;q=Brown+Advisory&amp;sa=X&amp;ved=0ahUKEwjEio6W1NGBAxU0F2IAHZk6BVA4oAEQmJACCL4O</t>
  </si>
  <si>
    <t>https://encrypted-tbn0.gstatic.com/images?q=tbn:ANd9GcQoIL7Yrhapujr3y52SEbaYyBUBPvF86P4z4Exhtok&amp;s</t>
  </si>
  <si>
    <t>TTTech Computertechnik AG</t>
  </si>
  <si>
    <t>http://www.tttech.com/</t>
  </si>
  <si>
    <t>https://www.google.com/search?gl=us&amp;hl=en&amp;q=TTTech+Computertechnik+AG&amp;sa=X&amp;ved=0ahUKEwjl7ZyvuqH_AhWSjIkEHaI2CXI4FBCYkAIIog0</t>
  </si>
  <si>
    <t>EuropÃ¤ische Zentralbank</t>
  </si>
  <si>
    <t>http://ecb.europa.eu/</t>
  </si>
  <si>
    <t>https://www.google.com/search?sca_esv=562993306&amp;hl=en&amp;gl=us&amp;q=Europ%C3%A4ische+Zentralbank&amp;sa=X&amp;ved=0ahUKEwjy67-PrJWBAxX7MDQIHUJTAAo4FBCYkAIIqww</t>
  </si>
  <si>
    <t>https://encrypted-tbn0.gstatic.com/images?q=tbn:ANd9GcSb1LPRN0Bn0aekSiINDCJAhff9H7EcgRo8ah779uU&amp;s</t>
  </si>
  <si>
    <t>CogniSure</t>
  </si>
  <si>
    <t>https://www.google.com/search?sca_esv=582184140&amp;gl=us&amp;hl=en&amp;q=CogniSure&amp;sa=X&amp;ved=0ahUKEwi_wdr78sKCAxWwFFkFHUCICDQ4KBCYkAII_gw</t>
  </si>
  <si>
    <t>https://encrypted-tbn0.gstatic.com/images?q=tbn:ANd9GcQkUfU1YFxpkdB_qbrbCjlEGtCfeKEluZClF8tWcIQ&amp;s</t>
  </si>
  <si>
    <t>Blue Wolf Digital</t>
  </si>
  <si>
    <t>https://www.google.com/search?sca_esv=565570927&amp;gl=us&amp;hl=en&amp;q=Blue+Wolf+Digital&amp;sa=X&amp;ved=0ahUKEwjbnPWp-quBAxW9FFkFHe5BCm0QmJACCKoK</t>
  </si>
  <si>
    <t>https://encrypted-tbn0.gstatic.com/images?q=tbn:ANd9GcT7x-AELMnEDQ5BSbOLgaJ489JAfw7VEOjWSZomJnY&amp;s</t>
  </si>
  <si>
    <t>Focal Systems</t>
  </si>
  <si>
    <t>https://www.google.com/search?gl=us&amp;hl=en&amp;q=Focal+Systems&amp;sa=X&amp;ved=0ahUKEwjB-b6hssb8AhXCkWoFHQGQCLY4MhCYkAII2A0</t>
  </si>
  <si>
    <t>https://encrypted-tbn0.gstatic.com/images?q=tbn:ANd9GcRejiIuOJKQhTshpS4IqW3omla5EEJzpsLr3U4O-po&amp;s</t>
  </si>
  <si>
    <t>EPAM Systems, Inc.</t>
  </si>
  <si>
    <t>https://www.google.com/search?gl=us&amp;hl=en&amp;q=EPAM+Systems,+Inc.&amp;sa=X&amp;ved=0ahUKEwjB9K6V-_P9AhXZjokEHZTgBNgQmJACCPYM</t>
  </si>
  <si>
    <t>https://encrypted-tbn0.gstatic.com/images?q=tbn:ANd9GcRXp1LbxfvMeqTs9B50QzbUNfbhs6t9NFiMjuS8sbY&amp;s</t>
  </si>
  <si>
    <t>Alation</t>
  </si>
  <si>
    <t>https://www.google.com/search?gl=us&amp;hl=en&amp;q=Alation&amp;sa=X&amp;ved=0ahUKEwjc0_fw9oz9AhXHK0QIHeqvBFM4MhCYkAIIwAs</t>
  </si>
  <si>
    <t>https://encrypted-tbn0.gstatic.com/images?q=tbn:ANd9GcRMx_VBKzXmvupX-h6K2mAQY8Kqq3QtFpcdhbl_KANsvIq8fdUXJZH4ZvY&amp;s</t>
  </si>
  <si>
    <t>CFM</t>
  </si>
  <si>
    <t>https://www.google.com/search?gl=us&amp;hl=en&amp;q=CFM&amp;sa=X&amp;ved=0ahUKEwiOssS89uf_AhUuj4kEHdZ0ChM4ChCYkAIIww0</t>
  </si>
  <si>
    <t>KEYSTONE CABLE (S) PTE LTD</t>
  </si>
  <si>
    <t>http://www.keystone-cable.com/</t>
  </si>
  <si>
    <t>https://www.google.com/search?q=KEYSTONE+CABLE+(S)+PTE+LTD&amp;sa=X&amp;ved=0ahUKEwiHtoG2o678AhXuhnIEHX6_CfgQmJACCPUK</t>
  </si>
  <si>
    <t>Recorded Future, Inc.</t>
  </si>
  <si>
    <t>https://www.google.com/search?q=Recorded+Future,+Inc.&amp;sa=X&amp;ved=0ahUKEwieitCI5Lf-AhXOD1kFHVryDoc4RhCYkAIIugk</t>
  </si>
  <si>
    <t>Hillsborough County Public Schools</t>
  </si>
  <si>
    <t>https://www.google.com/search?sca_esv=590804984&amp;gl=us&amp;hl=en&amp;q=Hillsborough+County+Public+Schools&amp;sa=X&amp;ved=0ahUKEwiPgt-moY6DAxUaEGIAHX4ZBQo4FBCYkAIIngs</t>
  </si>
  <si>
    <t>TUATARA</t>
  </si>
  <si>
    <t>http://www.tuatara.pl/</t>
  </si>
  <si>
    <t>https://www.google.com/search?hl=en&amp;gl=us&amp;q=TUATARA&amp;sa=X&amp;ved=0ahUKEwiP-ITKi7P_AhV5EkQIHQ0ZCp4QmJACCL0L</t>
  </si>
  <si>
    <t>https://encrypted-tbn0.gstatic.com/images?q=tbn:ANd9GcSZvnIsMgANp8hsen5wxbs2znDiUy72VRSu4jqAivY&amp;s</t>
  </si>
  <si>
    <t>Fraunhofer Portugal AICOS</t>
  </si>
  <si>
    <t>https://www.google.com/search?hl=en&amp;gl=us&amp;q=Fraunhofer+Portugal+AICOS&amp;sa=X&amp;ved=0ahUKEwjqzIf99_H_AhXVlokEHYG9DNEQmJACCKwH</t>
  </si>
  <si>
    <t>Insel Gruppe</t>
  </si>
  <si>
    <t>http://inselgruppe.ch/</t>
  </si>
  <si>
    <t>https://www.google.com/search?ucbcb=1&amp;gl=us&amp;hl=en&amp;q=Insel+Gruppe&amp;sa=X&amp;ved=0ahUKEwjr0L7okdj8AhX4SDABHZqzAOkQmJACCKgN</t>
  </si>
  <si>
    <t>ÐÐ»ÑŒÑ„Ð°-Ð‘Ð°Ð½Ðº</t>
  </si>
  <si>
    <t>https://www.google.com/search?sca_esv=573962864&amp;gl=us&amp;hl=en&amp;q=%D0%90%D0%BB%D1%8C%D1%84%D0%B0-%D0%91%D0%B0%D0%BD%D0%BA&amp;sa=X&amp;ved=0ahUKEwiH7rHLvvyBAxUHFFkFHYhQDiAQmJACCJAL</t>
  </si>
  <si>
    <t>xNARA</t>
  </si>
  <si>
    <t>https://www.google.com/search?sca_esv=579068902&amp;hl=en&amp;gl=us&amp;q=xNARA&amp;sa=X&amp;ved=0ahUKEwjc_6TflqeCAxXuEVkFHXk2BLw4KBCYkAII0wo</t>
  </si>
  <si>
    <t>https://encrypted-tbn0.gstatic.com/images?q=tbn:ANd9GcRemDkeX6PdAZDcWVZU-lGEkyxvvw1zOidJfQgdGjM&amp;s</t>
  </si>
  <si>
    <t>Lumiq</t>
  </si>
  <si>
    <t>http://www.lumiq.ai/</t>
  </si>
  <si>
    <t>https://www.google.com/search?sca_esv=581440190&amp;hl=en&amp;gl=us&amp;q=Lumiq&amp;sa=X&amp;ved=0ahUKEwjIjt-TqbuCAxVSnGoFHTTHALs4UBCYkAII3Qo</t>
  </si>
  <si>
    <t>VillageMD</t>
  </si>
  <si>
    <t>http://villagemd.com/</t>
  </si>
  <si>
    <t>https://www.google.com/search?hl=en&amp;gl=us&amp;q=VillageMD&amp;sa=X&amp;ved=0ahUKEwjNv42ev4X-AhVvk4kEHWDMCaA4FBCYkAII7wk</t>
  </si>
  <si>
    <t>Sanmina Corporation</t>
  </si>
  <si>
    <t>https://www.google.com/search?sca_esv=561848188&amp;hl=en&amp;gl=us&amp;q=Sanmina+Corporation&amp;sa=X&amp;ved=0ahUKEwjyuLaY3oiBAxWFD1kFHZyWDPk4KBCYkAII6Qs</t>
  </si>
  <si>
    <t>https://encrypted-tbn0.gstatic.com/images?q=tbn:ANd9GcT23_fxNYcrUZKk0qtGSGVYwBfH236Hm6aqCeA9&amp;s=0</t>
  </si>
  <si>
    <t>FINTEC recruit</t>
  </si>
  <si>
    <t>https://www.google.com/search?ucbcb=1&amp;gl=us&amp;hl=en&amp;q=FINTEC+recruit&amp;sa=X&amp;ved=0ahUKEwjU-PLdqor9AhVhMlkFHTSrCjsQmJACCOoJ</t>
  </si>
  <si>
    <t>Nixor Resource Ltd</t>
  </si>
  <si>
    <t>https://www.google.com/search?q=Nixor+Resource+Ltd&amp;sa=X&amp;ved=0ahUKEwii0-2Ix4r-AhVZFFkFHSuvAbA4ChCYkAII6Ak</t>
  </si>
  <si>
    <t>Duluth Trading Company</t>
  </si>
  <si>
    <t>http://www.duluthtrading.com/</t>
  </si>
  <si>
    <t>https://www.google.com/search?q=Duluth+Trading+Company&amp;sa=X&amp;ved=0ahUKEwjIkN_p3Kr8AhVDlGoFHa3oCjI4HhCYkAII2w0</t>
  </si>
  <si>
    <t>Innova Solutions International</t>
  </si>
  <si>
    <t>https://www.google.com/search?hl=en&amp;gl=us&amp;q=Innova+Solutions+International&amp;sa=X&amp;ved=0ahUKEwjtzuXHpq6AAxWnF1kFHV3PCGw4FBCYkAIIwQk</t>
  </si>
  <si>
    <t>https://encrypted-tbn0.gstatic.com/images?q=tbn:ANd9GcTJyWHakpuC5uJJLD5fzHgs6DQeSFFmMDWMbzr-Occ&amp;s</t>
  </si>
  <si>
    <t>RIDIK Pte Ltd</t>
  </si>
  <si>
    <t>https://www.google.com/search?sca_esv=573098824&amp;hl=en&amp;gl=us&amp;q=RIDIK+Pte+Ltd&amp;sa=X&amp;ved=0ahUKEwjKw8istfKBAxVHlIkEHV7GAug4ChCYkAIInQw</t>
  </si>
  <si>
    <t>APEM Ltd</t>
  </si>
  <si>
    <t>https://www.google.com/search?gl=us&amp;hl=en&amp;q=APEM+Ltd&amp;sa=X&amp;ved=0ahUKEwil_suNiLD9AhV6FVkFHWWUDMs4FBCYkAII9Qs</t>
  </si>
  <si>
    <t>https://encrypted-tbn0.gstatic.com/images?q=tbn:ANd9GcR4_JYqVl8vFzWyOD29Z6tzxQMH4hvVgtPbMDzXBS4&amp;s</t>
  </si>
  <si>
    <t>Separation Scientific SA (Pty) Ltd</t>
  </si>
  <si>
    <t>https://www.google.com/search?hl=en&amp;gl=us&amp;q=Separation+Scientific+SA+(Pty)+Ltd&amp;sa=X&amp;ved=0ahUKEwjPvvqYhYuAAxXKElkFHYwgAgcQmJACCO8J</t>
  </si>
  <si>
    <t>Playasia</t>
  </si>
  <si>
    <t>https://www.google.com/search?hl=en&amp;gl=us&amp;q=Playasia&amp;sa=X&amp;ved=0ahUKEwiBlb7sxt_8AhWbFFkFHUGWCA84FBCYkAII5wk</t>
  </si>
  <si>
    <t>https://encrypted-tbn0.gstatic.com/images?q=tbn:ANd9GcQ1mhhEh_jpH-yO7g7uewDWEyUibwOBDluQ9LqBn1w&amp;s</t>
  </si>
  <si>
    <t>Relx</t>
  </si>
  <si>
    <t>https://www.google.com/search?sca_esv=47b4a6919aabd501&amp;hl=en&amp;gl=us&amp;q=Relx&amp;sa=X&amp;ved=0ahUKEwjc9uDYjuaCAxVNTDABHfXuBmEQmJACCJsI</t>
  </si>
  <si>
    <t>EDP ENERGIAS DE PORTUGAL</t>
  </si>
  <si>
    <t>https://www.google.com/search?gl=us&amp;hl=en&amp;q=EDP+ENERGIAS+DE+PORTUGAL&amp;sa=X&amp;ved=0ahUKEwj6jJiJ1sb9AhXjlWoFHS9PBpAQmJACCJEM</t>
  </si>
  <si>
    <t>Lightsource bp</t>
  </si>
  <si>
    <t>http://www.lightsourcebp.com/</t>
  </si>
  <si>
    <t>https://www.google.com/search?gl=us&amp;hl=en&amp;q=Lightsource+bp&amp;sa=X&amp;ved=0ahUKEwix_6GU0ZyAAxXcrIQIHUwdCmI4ChCYkAIIvwk</t>
  </si>
  <si>
    <t>https://encrypted-tbn0.gstatic.com/images?q=tbn:ANd9GcQWu9g-FHE0f49q4EaTTdJID2tODav_BU2zDLEm26Q&amp;s</t>
  </si>
  <si>
    <t>Nespresso</t>
  </si>
  <si>
    <t>https://www.google.com/search?hl=en&amp;gl=us&amp;q=Nespresso&amp;sa=X&amp;ved=0ahUKEwiMksylyrX_AhXhF1kFHQngDFE4ChCYkAIInw0</t>
  </si>
  <si>
    <t>https://encrypted-tbn0.gstatic.com/images?q=tbn:ANd9GcTbLddK2QhxkriXdmeE30dNdJCBIQp3Eh_BanfkD4I&amp;s</t>
  </si>
  <si>
    <t>Domnic Lewis Private Limited</t>
  </si>
  <si>
    <t>https://www.google.com/search?sca_esv=553028280&amp;gl=us&amp;hl=en&amp;q=Domnic+Lewis+Private+Limited&amp;sa=X&amp;ved=0ahUKEwjnmq2vqr2AAxV1fTABHXbeAhQ4MhCYkAIIyQw</t>
  </si>
  <si>
    <t>Thelio</t>
  </si>
  <si>
    <t>https://www.google.com/search?sca_esv=922a5eba29e7610e&amp;hl=en&amp;gl=us&amp;q=Thelio&amp;sa=X&amp;ved=0ahUKEwjjmd-mqrGCAxVcQzABHdvBCCU4KBCYkAIIvw0</t>
  </si>
  <si>
    <t>Mississippi Consultants LLP</t>
  </si>
  <si>
    <t>https://www.google.com/search?sca_esv=582184140&amp;hl=en&amp;gl=us&amp;q=Mississippi+Consultants+LLP&amp;sa=X&amp;ved=0ahUKEwjqgeSM88KCAxWRnWoFHS1FC40QmJACCMAL</t>
  </si>
  <si>
    <t>Marktplaats</t>
  </si>
  <si>
    <t>https://www.google.com/search?sca_esv=562295586&amp;hl=en&amp;gl=us&amp;q=Marktplaats&amp;sa=X&amp;ved=0ahUKEwiDivzh8I2BAxV2kIkEHYRVCrQ4ChCYkAII4gw</t>
  </si>
  <si>
    <t>https://encrypted-tbn0.gstatic.com/images?q=tbn:ANd9GcTdz8Zma-QGhjFvL28PvX_2lXIO0l45YO_e0x4gOns&amp;s</t>
  </si>
  <si>
    <t>A. R. Medicom Inc. (Asia) Limited</t>
  </si>
  <si>
    <t>https://www.google.com/search?sca_esv=575393305&amp;gl=us&amp;hl=en&amp;q=A.+R.+Medicom+Inc.+(Asia)+Limited&amp;sa=X&amp;ved=0ahUKEwjC_aWfwIaCAxV6KlkFHd1TBZwQmJACCJgO</t>
  </si>
  <si>
    <t>Mercedes-Benz USA</t>
  </si>
  <si>
    <t>http://www.mbusa.com/</t>
  </si>
  <si>
    <t>https://www.google.com/search?hl=en&amp;gl=us&amp;q=Mercedes-Benz+USA&amp;sa=X&amp;ved=0ahUKEwjtgfjz9L-AAxX7lWoFHYEwAxI4oAEQmJACCN0N</t>
  </si>
  <si>
    <t>https://encrypted-tbn0.gstatic.com/images?q=tbn:ANd9GcQCkV_-xNTnEX7zi36PUjairWfyphZgt6Dirsw_XZU&amp;s</t>
  </si>
  <si>
    <t>HRO Digital</t>
  </si>
  <si>
    <t>https://www.google.com/search?hl=en&amp;gl=us&amp;q=HRO+Digital&amp;sa=X&amp;ved=0ahUKEwjauYvDtPT_AhWmlWoFHUkuBpAQmJACCJIN</t>
  </si>
  <si>
    <t>https://encrypted-tbn0.gstatic.com/images?q=tbn:ANd9GcSODMLjcACM0RIR7tgsTH_4mbP0i6s1ehtiHhINMBc&amp;s</t>
  </si>
  <si>
    <t>Addressable.io</t>
  </si>
  <si>
    <t>https://www.google.com/search?ucbcb=1&amp;gl=us&amp;hl=en&amp;q=Addressable.io&amp;sa=X&amp;ved=0ahUKEwjkyIPigtP8AhV7mWoFHa6tB3sQmJACCJUI</t>
  </si>
  <si>
    <t>https://encrypted-tbn0.gstatic.com/images?q=tbn:ANd9GcT8CBkXAqPk7ZvhwvOUDxJ_FcTadfDJGmYVoxomVgM&amp;s</t>
  </si>
  <si>
    <t>Veolia Holding Deutschland GmbH</t>
  </si>
  <si>
    <t>https://www.google.com/search?sca_esv=584789655&amp;gl=us&amp;hl=en&amp;q=Veolia+Holding+Deutschland+GmbH&amp;sa=X&amp;ved=0ahUKEwjg0NLpvdmCAxX-mmoFHQ9XCKI4RhCYkAIItQw</t>
  </si>
  <si>
    <t>https://encrypted-tbn0.gstatic.com/images?q=tbn:ANd9GcSvtoBlXwOBfv6K9k4TLaQANujy2hw7EvkQSUpOKXE&amp;s</t>
  </si>
  <si>
    <t>AIDEAVN</t>
  </si>
  <si>
    <t>https://www.google.com/search?sca_esv=567185982&amp;hl=en&amp;gl=us&amp;q=AIDEAVN&amp;sa=X&amp;ved=0ahUKEwiC4srfhbuBAxXqKkQIHXBBDg0QmJACCOEJ</t>
  </si>
  <si>
    <t>Oh BiBi</t>
  </si>
  <si>
    <t>http://www.ohbibi.com/</t>
  </si>
  <si>
    <t>https://www.google.com/search?hl=en&amp;gl=us&amp;q=Oh+BiBi&amp;sa=X&amp;ved=0ahUKEwjhwvyrnPT-AhUND1kFHehzDew4ChCYkAII5Qs</t>
  </si>
  <si>
    <t>Product Hackers</t>
  </si>
  <si>
    <t>https://www.google.com/search?gl=us&amp;hl=en&amp;q=Product+Hackers&amp;sa=X&amp;ved=0ahUKEwiIsuuyoPn-AhXkkYkEHYc2A7g4FBCYkAIIugs</t>
  </si>
  <si>
    <t>https://encrypted-tbn0.gstatic.com/images?q=tbn:ANd9GcTMxD3Cmh_EpFKyYZjyD-uriRdg6jlUGzQa11Q_gAM&amp;s</t>
  </si>
  <si>
    <t>Cornerstone Global Partnersï¼ˆOperates as CGP in Mainland Chinaï¼‰</t>
  </si>
  <si>
    <t>https://www.google.com/search?gl=us&amp;hl=en&amp;q=Cornerstone+Global+Partners%EF%BC%88Operates+as+CGP+in+Mainland+China%EF%BC%89&amp;sa=X&amp;ved=0ahUKEwiPnMq6x4X-AhXnnGoFHRkkCVo4ChCYkAIIxww</t>
  </si>
  <si>
    <t>https://encrypted-tbn0.gstatic.com/images?q=tbn:ANd9GcTp1ipzXu3kQG9EJvSXRR1xK6exx3XzjczZa5g4Quc&amp;s</t>
  </si>
  <si>
    <t>Norconsult</t>
  </si>
  <si>
    <t>http://www.norconsult.com/</t>
  </si>
  <si>
    <t>https://www.google.com/search?gl=us&amp;hl=en&amp;q=Norconsult&amp;sa=X&amp;ved=0ahUKEwjts5PskOf8AhXVlGoFHdtwDRMQmJACCL8M</t>
  </si>
  <si>
    <t>https://encrypted-tbn0.gstatic.com/images?q=tbn:ANd9GcR-ozjgqJ4x0dB5uYiRMLOWVw_MJlM-LIH2WD0H&amp;s=0</t>
  </si>
  <si>
    <t>Aqurate Data</t>
  </si>
  <si>
    <t>https://www.google.com/search?hl=en&amp;gl=us&amp;q=Aqurate+Data&amp;sa=X&amp;ved=0ahUKEwir0du366_8AhUhp3IEHf6fBPwQmJACCM8L</t>
  </si>
  <si>
    <t>https://encrypted-tbn0.gstatic.com/images?q=tbn:ANd9GcTIXE9CYgbkYAstJ8_0ZzMj2S6LwopwAvExxusHz8g&amp;s</t>
  </si>
  <si>
    <t>Innovate</t>
  </si>
  <si>
    <t>https://www.google.com/search?hl=en&amp;gl=us&amp;q=Innovate&amp;sa=X&amp;ved=0ahUKEwiNlIjj2J7-AhXVF1kFHRjKA4cQmJACCJIK</t>
  </si>
  <si>
    <t>Abridge</t>
  </si>
  <si>
    <t>https://www.google.com/search?sca_esv=567946469&amp;hl=en&amp;gl=us&amp;q=Abridge&amp;sa=X&amp;ved=0ahUKEwjhu-DdzsKBAxU0GVkFHUaaAtgQmJACCPYJ</t>
  </si>
  <si>
    <t>https://encrypted-tbn0.gstatic.com/images?q=tbn:ANd9GcR2HXXVXQ6VxA4kSdeIfC7zwvzR40VY-jXTrTFcrtA&amp;s</t>
  </si>
  <si>
    <t>Finest People</t>
  </si>
  <si>
    <t>https://www.google.com/search?sca_esv=580393850&amp;gl=us&amp;hl=en&amp;q=Finest+People&amp;sa=X&amp;ved=0ahUKEwiok4n-5rOCAxUQkIkEHSc9A204WhCYkAIIoQ4</t>
  </si>
  <si>
    <t>Barnsley Council</t>
  </si>
  <si>
    <t>http://www.barnsley.gov.uk/</t>
  </si>
  <si>
    <t>https://www.google.com/search?gl=us&amp;hl=en&amp;q=Barnsley+Council&amp;sa=X&amp;ved=0ahUKEwjM8u2ToMn9AhVNEFkFHQ2uC0w4KBCYkAIIyQo</t>
  </si>
  <si>
    <t>https://encrypted-tbn0.gstatic.com/images?q=tbn:ANd9GcRdKiFw4NVd10iP6JKmGV2mESg1JPJZLFivqegrOgM&amp;s</t>
  </si>
  <si>
    <t>UniCredit Leasing Corporation IFN SA.</t>
  </si>
  <si>
    <t>http://www.unicreditleasing.ro/</t>
  </si>
  <si>
    <t>https://www.google.com/search?q=UniCredit+Leasing+Corporation+IFN+SA.&amp;sa=X&amp;ved=0ahUKEwjqvuSo9b78AhWCkWoFHQ28D_IQmJACCJUK</t>
  </si>
  <si>
    <t>https://encrypted-tbn0.gstatic.com/images?q=tbn:ANd9GcQu_GzhD2hGxD6a2rqxwZhF7yO1xHoU7Cj434ANB3w&amp;s</t>
  </si>
  <si>
    <t>ANTAL Sp. z o.o.</t>
  </si>
  <si>
    <t>https://www.google.com/search?gl=us&amp;hl=en&amp;q=ANTAL+Sp.+z+o.o.&amp;sa=X&amp;ved=0ahUKEwjur6uprI_9AhVIF1kFHWkvAwk4ChCYkAIIiQs</t>
  </si>
  <si>
    <t>Katalyst Data Management</t>
  </si>
  <si>
    <t>https://www.google.com/search?gl=us&amp;hl=en&amp;q=Katalyst+Data+Management&amp;sa=X&amp;ved=0ahUKEwjm9oHQ9u79AhUiNEQIHezTDsI4ChCYkAII5gk</t>
  </si>
  <si>
    <t>Groupe FNAC DARTY SA</t>
  </si>
  <si>
    <t>http://www.fnacdarty.com/</t>
  </si>
  <si>
    <t>https://www.google.com/search?sca_esv=349af6b8b067d63f&amp;sca_upv=1&amp;q=Groupe+FNAC+DARTY+SA&amp;sa=X&amp;ved=0ahUKEwiJofDS_9uCAxWZQzABHf2xANA4FBCYkAIIkg0</t>
  </si>
  <si>
    <t>The Greenbrier Companies</t>
  </si>
  <si>
    <t>http://www.gbrx.com/</t>
  </si>
  <si>
    <t>https://www.google.com/search?sca_esv=591772337&amp;hl=en&amp;gl=us&amp;q=The+Greenbrier+Companies&amp;sa=X&amp;ved=0ahUKEwiF0PTQp5iDAxWhmGoFHTJHDdc4ChCYkAIInwo</t>
  </si>
  <si>
    <t>Vantix Systems</t>
  </si>
  <si>
    <t>https://www.google.com/search?hl=en&amp;gl=us&amp;q=Vantix+Systems&amp;sa=X&amp;ved=0ahUKEwiY-IPZlMf_AhWzMVkFHb1mBUY4ChCYkAIIowo</t>
  </si>
  <si>
    <t>DiLytics</t>
  </si>
  <si>
    <t>https://www.google.com/search?sca_esv=3aab4af24e448d82&amp;gl=us&amp;hl=en&amp;q=DiLytics&amp;sa=X&amp;ved=0ahUKEwjWs8ism_-CAxVMQTABHcziDaU4MhCYkAIIpAo</t>
  </si>
  <si>
    <t>https://encrypted-tbn0.gstatic.com/images?q=tbn:ANd9GcTWsbq5VarakYTX6UpbArLmLMUqqgCVF1nB6CmQv2o&amp;s</t>
  </si>
  <si>
    <t>Bo's Coffee</t>
  </si>
  <si>
    <t>http://www.boscoffee.com/</t>
  </si>
  <si>
    <t>https://www.google.com/search?hl=en&amp;gl=us&amp;q=Bo%27s+Coffee&amp;sa=X&amp;ved=0ahUKEwjE1vXrxt_8AhV3GFkFHXEpC8M4ChCYkAIIoQw</t>
  </si>
  <si>
    <t>Kontak Recruitment</t>
  </si>
  <si>
    <t>https://www.google.com/search?sca_esv=557708880&amp;gl=us&amp;hl=en&amp;q=Kontak+Recruitment&amp;sa=X&amp;ved=0ahUKEwjYpZ7kjeOAAxXakIkEHW0yAds4FBCYkAII8wk</t>
  </si>
  <si>
    <t>https://encrypted-tbn0.gstatic.com/images?q=tbn:ANd9GcTMEFH6QQUNI5XxweFZhk705FkcYuYSXEbS_zmiosk&amp;s</t>
  </si>
  <si>
    <t>PwC Hungary</t>
  </si>
  <si>
    <t>https://www.google.com/search?sca_esv=560438403&amp;hl=en&amp;gl=us&amp;q=PwC+Hungary&amp;sa=X&amp;ved=0ahUKEwiGxuyynfyAAxXRVDUKHUC0CxIQmJACCL8J</t>
  </si>
  <si>
    <t>https://encrypted-tbn0.gstatic.com/images?q=tbn:ANd9GcR8JS2Nv0_uthbgp6L5WRR7drpTfSR-HHWpqXmU0Sk&amp;s</t>
  </si>
  <si>
    <t>ENGIE Solutions France</t>
  </si>
  <si>
    <t>http://www.cofely-gdfsuez.com/</t>
  </si>
  <si>
    <t>https://www.google.com/search?gl=us&amp;hl=en&amp;q=ENGIE+Solutions+France&amp;sa=X&amp;ved=0ahUKEwirrM-iy5KAAxXyFVkFHZblAywQmJACCOwL</t>
  </si>
  <si>
    <t>https://encrypted-tbn0.gstatic.com/images?q=tbn:ANd9GcSij-oaPa1zpoZFkQFs5laJ3gPOq3FWqcZfs8yLg00&amp;s</t>
  </si>
  <si>
    <t>factoriel</t>
  </si>
  <si>
    <t>https://www.google.com/search?gl=us&amp;hl=en&amp;q=factoriel&amp;sa=X&amp;ved=0ahUKEwinquDewNj-AhWklYkEHZzQAWE4FBCYkAIIlw0</t>
  </si>
  <si>
    <t>https://encrypted-tbn0.gstatic.com/images?q=tbn:ANd9GcTpo56oQn_NmMUxiCdCs8Kig4wNDrYnAWaClvNznBE&amp;s</t>
  </si>
  <si>
    <t>Trulieve</t>
  </si>
  <si>
    <t>https://www.google.com/search?sca_esv=590804984&amp;gl=us&amp;hl=en&amp;q=Trulieve&amp;sa=X&amp;ved=0ahUKEwiZ3Y_OoI6DAxUe1jgGHcQNDzQ4MhCYkAIIxQw</t>
  </si>
  <si>
    <t>https://encrypted-tbn0.gstatic.com/images?q=tbn:ANd9GcTCC9VkE1BJWyRQ3Xn2Xh_EUb6aVedVvlUzME6sg54&amp;s</t>
  </si>
  <si>
    <t>Advocate Consulting LLC</t>
  </si>
  <si>
    <t>http://www.advocateinsiders.com/</t>
  </si>
  <si>
    <t>https://www.google.com/search?q=Advocate+Consulting+LLC&amp;sa=X&amp;ved=0ahUKEwij3IKfkuX-AhVzFlkFHTjjD-I4PBCYkAIIlw0</t>
  </si>
  <si>
    <t>Whiteaway Group</t>
  </si>
  <si>
    <t>https://www.google.com/search?hl=en&amp;gl=us&amp;q=Whiteaway+Group&amp;sa=X&amp;ved=0ahUKEwiLrqPKgv79AhVmFFkFHXH9AgMQmJACCNcM</t>
  </si>
  <si>
    <t>https://encrypted-tbn0.gstatic.com/images?q=tbn:ANd9GcQFMMKi3XFDM9zXf8M_vHI4tnZcCIHq7L5EjqA5BHg&amp;s</t>
  </si>
  <si>
    <t>OurRainwater</t>
  </si>
  <si>
    <t>https://www.google.com/search?gl=us&amp;hl=en&amp;q=OurRainwater&amp;sa=X&amp;ved=0ahUKEwjguLKOo4X9AhVDnGoFHYNxAGI4PBCYkAIIwQo</t>
  </si>
  <si>
    <t>J&amp;T Manila</t>
  </si>
  <si>
    <t>https://www.google.com/search?sca_esv=572136157&amp;gl=us&amp;hl=en&amp;q=J%26T+Manila&amp;sa=X&amp;ved=0ahUKEwjjjILB7uqBAxWINlkFHWFtDIYQmJACCIIL</t>
  </si>
  <si>
    <t>Sharpies</t>
  </si>
  <si>
    <t>https://www.google.com/search?sca_esv=565570927&amp;gl=us&amp;hl=en&amp;q=Sharpies&amp;sa=X&amp;ved=0ahUKEwjZ8_DO_KuBAxX3F1kFHaelAu4QmJACCMkI</t>
  </si>
  <si>
    <t>https://encrypted-tbn0.gstatic.com/images?q=tbn:ANd9GcQHpndU6w0FsIE6aEbi6PwDqVxC-a3Ql49R0o2SsMk&amp;s</t>
  </si>
  <si>
    <t>CLINITEX</t>
  </si>
  <si>
    <t>http://www.clinitex-fr/</t>
  </si>
  <si>
    <t>https://www.google.com/search?gl=us&amp;hl=en&amp;q=CLINITEX&amp;sa=X&amp;ved=0ahUKEwjAk9Czxt_8AhUrF1kFHU94CrU4ChCYkAII3wo</t>
  </si>
  <si>
    <t>Odisea | Cultsure</t>
  </si>
  <si>
    <t>https://www.google.com/search?hl=en&amp;gl=us&amp;q=Odisea+%7C+Cultsure&amp;sa=X&amp;ved=0ahUKEwi_-fiTodH_AhWQFFkFHY40C6IQmJACCPwL</t>
  </si>
  <si>
    <t>GÃ¶teborgs Universitet</t>
  </si>
  <si>
    <t>https://www.gu.se/</t>
  </si>
  <si>
    <t>https://www.google.com/search?ucbcb=1&amp;hl=en&amp;gl=us&amp;q=G%C3%B6teborgs+Universitet&amp;sa=X&amp;ved=0ahUKEwjPgZny9cv-AhX6I0QIHVYBC1Q4FBCYkAIIuQs</t>
  </si>
  <si>
    <t>Arrows Group</t>
  </si>
  <si>
    <t>https://www.google.com/search?hl=en&amp;gl=us&amp;q=Arrows+Group&amp;sa=X&amp;ved=0ahUKEwiw3LGxmc79AhWEElkFHYaSA8U4KBCYkAIIzws</t>
  </si>
  <si>
    <t>https://encrypted-tbn0.gstatic.com/images?q=tbn:ANd9GcTXDZq19O7n1MDRxk2F4khY82Y08JoqYEVq0VNlcNB8Ztq_CQNIyT5I5Q&amp;s</t>
  </si>
  <si>
    <t>Virgo</t>
  </si>
  <si>
    <t>https://www.google.com/search?sca_esv=569384727&amp;hl=en&amp;gl=us&amp;q=Virgo&amp;sa=X&amp;ved=0ahUKEwihnKCboM-BAxWCD1kFHedGCtoQmJACCJoL</t>
  </si>
  <si>
    <t>https://encrypted-tbn0.gstatic.com/images?q=tbn:ANd9GcSPopmS7zKLggEcBlRNZNwLhCasH1O2JCP7bC2HOYo&amp;s</t>
  </si>
  <si>
    <t>May Business Consulting</t>
  </si>
  <si>
    <t>http://maybusiness.co.uk/</t>
  </si>
  <si>
    <t>https://www.google.com/search?sca_esv=564926619&amp;hl=en&amp;gl=us&amp;q=May+Business+Consulting&amp;sa=X&amp;ved=0ahUKEwj82_aa96aBAxUSSjABHS68ANA4PBCYkAII3Qw</t>
  </si>
  <si>
    <t>https://encrypted-tbn0.gstatic.com/images?q=tbn:ANd9GcR8jyh8TjG1JgOtav_3-hCz-Pp4xSbO1VJV2GnvZDo&amp;s</t>
  </si>
  <si>
    <t>Fidelity IT Jobs</t>
  </si>
  <si>
    <t>https://www.google.com/search?sca_esv=564105068&amp;hl=en&amp;gl=us&amp;q=Fidelity+IT+Jobs&amp;sa=X&amp;ved=0ahUKEwj7pI2BsZ-BAxW9EVkFHTraD9s4ChCYkAII3Qo</t>
  </si>
  <si>
    <t>https://encrypted-tbn0.gstatic.com/images?q=tbn:ANd9GcTbQ__a6AN92n8wRQ60O9A6Mkr6X_FPE1zV_IGE3eU&amp;s</t>
  </si>
  <si>
    <t>Loyalytics AI</t>
  </si>
  <si>
    <t>https://www.google.com/search?gl=us&amp;hl=en&amp;q=Loyalytics+AI&amp;sa=X&amp;ved=0ahUKEwinl7S2rOX_AhWnD1kFHWEhANw4KBCYkAII1Ao</t>
  </si>
  <si>
    <t>https://encrypted-tbn0.gstatic.com/images?q=tbn:ANd9GcRyfBqUTvguEM4IaTpj71NHd4XUQtxxIGNxWU4ZwmA&amp;s</t>
  </si>
  <si>
    <t>Diamond Aircraft Industries GmbH</t>
  </si>
  <si>
    <t>http://www.diamondaircraft.com/en</t>
  </si>
  <si>
    <t>https://www.google.com/search?ucbcb=1&amp;gl=us&amp;hl=en&amp;q=Diamond+Aircraft+Industries+GmbH&amp;sa=X&amp;ved=0ahUKEwickZ2b-6D9AhWMkIkEHUlJDOg4FBCYkAIIwww</t>
  </si>
  <si>
    <t>Solugenix</t>
  </si>
  <si>
    <t>http://www.solugenix.com/</t>
  </si>
  <si>
    <t>https://www.google.com/search?hl=en&amp;gl=us&amp;q=Solugenix&amp;sa=X&amp;ved=0ahUKEwjp8tGPkOz8AhV5JkQIHTDYD0M4FBCYkAIImws</t>
  </si>
  <si>
    <t>https://encrypted-tbn0.gstatic.com/images?q=tbn:ANd9GcSSWu1vhEPGLl3eYPqmMjHDxJa-NrGPIFjT_BJGsOA&amp;s</t>
  </si>
  <si>
    <t>PT Infra Solusi Indonesia</t>
  </si>
  <si>
    <t>https://www.google.com/search?q=PT+Infra+Solusi+Indonesia&amp;sa=X&amp;ved=0ahUKEwjFy_TLqLr-AhXJE1kFHSM8A-kQmJACCL4I</t>
  </si>
  <si>
    <t>ArÃ­s Inc</t>
  </si>
  <si>
    <t>https://www.google.com/search?q=Ar%C3%ADs+Inc&amp;sa=X&amp;ved=0ahUKEwjQxZzFgdb-AhW4SzABHU66BnE4ZBCYkAIIngs</t>
  </si>
  <si>
    <t>Awin Global</t>
  </si>
  <si>
    <t>http://www.awin.com/</t>
  </si>
  <si>
    <t>https://www.google.com/search?sca_esv=568414926&amp;hl=en&amp;gl=us&amp;q=Awin+Global&amp;sa=X&amp;ved=0ahUKEwjL3azl1MeBAxVsaDABHaZAA8U4ChCYkAIIwAk</t>
  </si>
  <si>
    <t>https://encrypted-tbn0.gstatic.com/images?q=tbn:ANd9GcQTGKXnIhgGpt8RwJka1eBZJw4a1TsAn4OTClgQ4Mk&amp;s</t>
  </si>
  <si>
    <t>10 Senses</t>
  </si>
  <si>
    <t>https://www.google.com/search?gl=us&amp;hl=en&amp;q=10+Senses&amp;sa=X&amp;ved=0ahUKEwiD6bz1_9L8AhXZMlkFHS6SDs84KBCYkAII2wo</t>
  </si>
  <si>
    <t>AnalytixLabs</t>
  </si>
  <si>
    <t>https://www.google.com/search?gl=us&amp;hl=en&amp;q=AnalytixLabs&amp;sa=X&amp;ved=0ahUKEwi4quvXhtv-AhWHlIkEHSltCdE4PBCYkAIImgw</t>
  </si>
  <si>
    <t>https://encrypted-tbn0.gstatic.com/images?q=tbn:ANd9GcRMLYYyOIN80ZVrJq5yUE8KlQ6_XhTn43kxiESh8tg&amp;s</t>
  </si>
  <si>
    <t>Freshminds</t>
  </si>
  <si>
    <t>http://www.freshminds.co.uk/</t>
  </si>
  <si>
    <t>https://www.google.com/search?sca_esv=588967138&amp;gl=us&amp;hl=en&amp;q=Freshminds&amp;sa=X&amp;ved=0ahUKEwin9pOcnP-CAxXRke4BHXdjDTQ4ChCYkAIIkg0</t>
  </si>
  <si>
    <t>https://encrypted-tbn0.gstatic.com/images?q=tbn:ANd9GcTYFs2OcyHowxrK5z2zukgSQ_m8fgylqrqNnzMF4L4&amp;s</t>
  </si>
  <si>
    <t>Subbarao Vamanan and co</t>
  </si>
  <si>
    <t>https://www.google.com/search?sca_esv=581440190&amp;hl=en&amp;gl=us&amp;q=Subbarao+Vamanan+and+co&amp;sa=X&amp;ved=0ahUKEwjIjt-TqbuCAxVSnGoFHTTHALs4UBCYkAIIwws</t>
  </si>
  <si>
    <t>The Original Factory Shop</t>
  </si>
  <si>
    <t>http://www.theoriginalfactoryshop.co.uk/</t>
  </si>
  <si>
    <t>https://www.google.com/search?gl=us&amp;hl=en&amp;q=The+Original+Factory+Shop&amp;sa=X&amp;ved=0ahUKEwiFsdKDiJCAAxWWF1kFHWkuCfg4RhCYkAIIvgs</t>
  </si>
  <si>
    <t>https://encrypted-tbn0.gstatic.com/images?q=tbn:ANd9GcRTW2fi-wXSr-aKy-SwrpKzv0dUMTGE3Vbf8reO0bo&amp;s</t>
  </si>
  <si>
    <t>Bristol City Council</t>
  </si>
  <si>
    <t>http://www.bristol.gov.uk/</t>
  </si>
  <si>
    <t>https://www.google.com/search?sca_esv=590391945&amp;gl=us&amp;hl=en&amp;q=Bristol+City+Council&amp;sa=X&amp;ved=0ahUKEwifmavz5IuDAxVBj4kEHQXQCxkQmJACCP8L</t>
  </si>
  <si>
    <t>https://encrypted-tbn0.gstatic.com/images?q=tbn:ANd9GcQ_DII4I_ywbS_ESmeFgeNpTQ0vN-Y-DjZiaIRLY_c&amp;s</t>
  </si>
  <si>
    <t>Consistent Frozen Solutions Corporation</t>
  </si>
  <si>
    <t>https://www.google.com/search?hl=en&amp;gl=us&amp;q=Consistent+Frozen+Solutions+Corporation&amp;sa=X&amp;ved=0ahUKEwiG2ZHhlJ-AAxVQFlkFHYvfDBM4FBCYkAIIoQo</t>
  </si>
  <si>
    <t>https://encrypted-tbn0.gstatic.com/images?q=tbn:ANd9GcTP1b2uX8EQIvtf-FJpAl223UeQt3eYO-XIfJQJckE&amp;s</t>
  </si>
  <si>
    <t>Medavie Blue Cross</t>
  </si>
  <si>
    <t>http://www.medaviebc.ca/</t>
  </si>
  <si>
    <t>https://www.google.com/search?sca_esv=576737612&amp;gl=us&amp;hl=en&amp;q=Medavie+Blue+Cross&amp;sa=X&amp;ved=0ahUKEwiLjaaIhZOCAxUPMEQIHWgECN84WhCYkAII1Qk</t>
  </si>
  <si>
    <t>Acquire BPO</t>
  </si>
  <si>
    <t>http://acquirebpo.com/</t>
  </si>
  <si>
    <t>https://www.google.com/search?gl=us&amp;hl=en&amp;q=Acquire+BPO&amp;sa=X&amp;ved=0ahUKEwjomZrawcyAAxWqJkQIHSOAAQo4FBCYkAIIqAo</t>
  </si>
  <si>
    <t>https://encrypted-tbn0.gstatic.com/images?q=tbn:ANd9GcS6TEu2YLa69Z0WrGrkAQ-VuUiMHJdM33ch2TENXDA&amp;s</t>
  </si>
  <si>
    <t>ICON Ltd.</t>
  </si>
  <si>
    <t>https://www.google.com/search?gl=us&amp;hl=en&amp;q=ICON+Ltd.&amp;sa=X&amp;ved=0ahUKEwi2yvf56r-AAxXvD1kFHVyYBAw4bhCYkAII1Ao</t>
  </si>
  <si>
    <t>Hitachi Zosen Inova</t>
  </si>
  <si>
    <t>http://www.hz-inova.com/</t>
  </si>
  <si>
    <t>https://www.google.com/search?sca_esv=557708880&amp;gl=us&amp;hl=en&amp;q=Hitachi+Zosen+Inova&amp;sa=X&amp;ved=0ahUKEwjam5mhjuOAAxUDjokEHXedDRs4ChCYkAIIlQs</t>
  </si>
  <si>
    <t>https://encrypted-tbn0.gstatic.com/images?q=tbn:ANd9GcQSYgRw8MxK73JGAKsE1cMwEVfHqDCzOwdDnDd9mBs&amp;s</t>
  </si>
  <si>
    <t>wincogz</t>
  </si>
  <si>
    <t>https://www.google.com/search?sca_esv=575100546&amp;gl=us&amp;hl=en&amp;q=wincogz&amp;sa=X&amp;ved=0ahUKEwimvNzJgISCAxVMmWoFHRJGD_c4FBCYkAII8wk</t>
  </si>
  <si>
    <t>Fit1Job SA</t>
  </si>
  <si>
    <t>https://www.google.com/search?q=Fit1Job+SA&amp;sa=X&amp;ved=0ahUKEwilzqWO9778AhXkMVkFHf3jC6Y4ChCYkAIIwgw</t>
  </si>
  <si>
    <t>LitCapital</t>
  </si>
  <si>
    <t>https://www.google.com/search?gl=us&amp;hl=en&amp;q=LitCapital&amp;sa=X&amp;ved=0ahUKEwiR1u_Z3en8AhWzpIkEHbsNAGQQmJACCNAJ</t>
  </si>
  <si>
    <t>https://encrypted-tbn0.gstatic.com/images?q=tbn:ANd9GcRffXKysi8LTHvDebcEAAdqNPsNG2JEUOl5-6qpQco&amp;s</t>
  </si>
  <si>
    <t>HAVI</t>
  </si>
  <si>
    <t>https://www.google.com/search?sca_esv=558326160&amp;gl=us&amp;hl=en&amp;q=HAVI&amp;sa=X&amp;ved=0ahUKEwjlxsP6huiAAxUMMVkFHagDC6Q4ChCYkAIInwo</t>
  </si>
  <si>
    <t>Helvetica Partners</t>
  </si>
  <si>
    <t>https://www.google.com/search?q=Helvetica+Partners&amp;sa=X&amp;ved=0ahUKEwjk9dyitcH8AhXxEFkFHVtQCTU4ChCYkAIIkww</t>
  </si>
  <si>
    <t>Solocal</t>
  </si>
  <si>
    <t>http://www.solocal.com/</t>
  </si>
  <si>
    <t>https://www.google.com/search?gl=us&amp;hl=en&amp;q=Solocal&amp;sa=X&amp;ved=0ahUKEwjL1Z-5xq39AhWaF1kFHQKvAWEQmJACCP4N</t>
  </si>
  <si>
    <t>https://encrypted-tbn0.gstatic.com/images?q=tbn:ANd9GcTFYs9ziPqnRqCOU6E26xm9Ww8fC6H_xcg1iKR4kQ0&amp;s</t>
  </si>
  <si>
    <t>Greenbox Capital</t>
  </si>
  <si>
    <t>https://www.google.com/search?sca_esv=591606361&amp;hl=en&amp;gl=us&amp;q=Greenbox+Capital&amp;sa=X&amp;ved=0ahUKEwiu0vCU5pWDAxXBE1kFHdMNB5sQmJACCLUM</t>
  </si>
  <si>
    <t>transcosmos Asia Philippines Inc.</t>
  </si>
  <si>
    <t>https://www.google.com/search?sca_esv=570269325&amp;gl=us&amp;hl=en&amp;q=transcosmos+Asia+Philippines+Inc.&amp;sa=X&amp;ved=0ahUKEwjF6f_hodmBAxXXEGIAHfCUDxM4FBCYkAIIvwk</t>
  </si>
  <si>
    <t>https://encrypted-tbn0.gstatic.com/images?q=tbn:ANd9GcS2HfSSElAGsUY4Ej8R4icsJGdLpDqPNPOlWc9YlMU&amp;s</t>
  </si>
  <si>
    <t>GeoVille Informationssysteme und Datenverarbeitung GmbH</t>
  </si>
  <si>
    <t>http://www.geoville.com/</t>
  </si>
  <si>
    <t>https://www.google.com/search?gl=us&amp;hl=en&amp;q=GeoVille+Informationssysteme+und+Datenverarbeitung+GmbH&amp;sa=X&amp;ved=0ahUKEwjs9dGY-6D9AhVOFlkFHWeVDaA4ChCYkAIIugk</t>
  </si>
  <si>
    <t>Emobot</t>
  </si>
  <si>
    <t>https://www.google.com/search?sca_esv=314a65cdcd6d4ae9&amp;sca_upv=1&amp;gl=us&amp;hl=en&amp;q=Emobot&amp;sa=X&amp;ved=0ahUKEwj_-rOzscqCAxUbSTABHZ0jAYQQmJACCL0N</t>
  </si>
  <si>
    <t>https://encrypted-tbn0.gstatic.com/images?q=tbn:ANd9GcT72gtpXKKGuSBZ5LJAMg_Hgt28pUYYF7NWC4hkgmE&amp;s</t>
  </si>
  <si>
    <t>Utopiic Innovations Pvt Ltd</t>
  </si>
  <si>
    <t>https://www.google.com/search?sca_esv=582530003&amp;hl=en&amp;gl=us&amp;q=Utopiic+Innovations+Pvt+Ltd&amp;sa=X&amp;ved=0ahUKEwjMvvmIrMWCAxWOMlkFHUPYBAo4ChCYkAIIkA0</t>
  </si>
  <si>
    <t>Ex Parte</t>
  </si>
  <si>
    <t>https://www.google.com/search?hl=en&amp;gl=us&amp;q=Ex+Parte&amp;sa=X&amp;ved=0ahUKEwi8l6ya2aX8AhVvSTABHcgaBg44FBCYkAII-Qo</t>
  </si>
  <si>
    <t>UMANA SPA</t>
  </si>
  <si>
    <t>https://www.google.com/search?ucbcb=1&amp;hl=en&amp;gl=us&amp;q=UMANA+SPA&amp;sa=X&amp;ved=0ahUKEwiqnL_Uo_v8AhWHnWoFHfvkDX4QmJACCLgJ</t>
  </si>
  <si>
    <t>https://encrypted-tbn0.gstatic.com/images?q=tbn:ANd9GcRLN1RTJv1KRbOqTInpbE4xMnRXhbXjC_4l1TgzHfQ&amp;s</t>
  </si>
  <si>
    <t>HEPL</t>
  </si>
  <si>
    <t>https://www.google.com/search?sca_esv=583240805&amp;gl=us&amp;hl=en&amp;q=HEPL&amp;sa=X&amp;ved=0ahUKEwjRkpKFsMqCAxV6uIkEHQYCA0g4MhCYkAIIkQ0</t>
  </si>
  <si>
    <t>ROZETKA</t>
  </si>
  <si>
    <t>https://www.google.com/search?q=ROZETKA&amp;sa=X&amp;ved=0ahUKEwiXlu69h878AhXCM1kFHXOmAUQQmJACCMMK</t>
  </si>
  <si>
    <t>https://encrypted-tbn0.gstatic.com/images?q=tbn:ANd9GcS3qwKZRod1QlSULF_3LWP9KyOOdETyuQUPgokI&amp;s=0</t>
  </si>
  <si>
    <t>InnovaThink Corporation</t>
  </si>
  <si>
    <t>https://www.google.com/search?hl=en&amp;gl=us&amp;q=InnovaThink+Corporation&amp;sa=X&amp;ved=0ahUKEwjC5cyrjbr9AhX-SzABHekYC5gQmJACCKsM</t>
  </si>
  <si>
    <t>NWOne LLC</t>
  </si>
  <si>
    <t>https://www.google.com/search?sca_esv=581110607&amp;hl=en&amp;gl=us&amp;q=NWOne+LLC&amp;sa=X&amp;ved=0ahUKEwiY7cSS4biCAxVsMlkFHS7vCD84ChCYkAIImwo</t>
  </si>
  <si>
    <t>audibene / hear.com</t>
  </si>
  <si>
    <t>https://www.google.com/search?hl=en&amp;gl=us&amp;q=audibene+/+hear.com&amp;sa=X&amp;ved=0ahUKEwiRg7Od85b9AhUrlIkEHTfnCQk4ChCYkAIIugs</t>
  </si>
  <si>
    <t>Crown Worldwide Group</t>
  </si>
  <si>
    <t>http://www.crownworldwide.com/</t>
  </si>
  <si>
    <t>https://www.google.com/search?hl=en&amp;gl=us&amp;q=Crown+Worldwide+Group&amp;sa=X&amp;ved=0ahUKEwjpuO7WhrP_AhUHGVkFHR99BYUQmJACCJ8N</t>
  </si>
  <si>
    <t>https://encrypted-tbn0.gstatic.com/images?q=tbn:ANd9GcQPbLX-FRICQ3UL-Q1nAZeeAFB45yCFN5x65h6SusE&amp;s</t>
  </si>
  <si>
    <t>Royal Bank of Scotland</t>
  </si>
  <si>
    <t>https://www.google.com/search?gl=us&amp;hl=en&amp;q=Royal+Bank+of+Scotland&amp;sa=X&amp;ved=0ahUKEwjDzqS-z4j9AhWzm2oFHd2vCyg4HhCYkAIIgww</t>
  </si>
  <si>
    <t>Wise Recruit</t>
  </si>
  <si>
    <t>https://www.google.com/search?hl=en&amp;gl=us&amp;q=Wise+Recruit&amp;sa=X&amp;ved=0ahUKEwj_lqG8t-r_AhUTLFkFHZIMAUcQmJACCKgO</t>
  </si>
  <si>
    <t>https://encrypted-tbn0.gstatic.com/images?q=tbn:ANd9GcTPHMMI6gb25lhfZuJVZDMrmSOdmtjbJwmCgmGmCFo&amp;s</t>
  </si>
  <si>
    <t>Consulting</t>
  </si>
  <si>
    <t>https://www.google.com/search?hl=en&amp;gl=us&amp;q=Consulting&amp;sa=X&amp;ved=0ahUKEwjBjJ_l9Zv9AhUMJ0QIHU11CaU4FBCYkAIIngw</t>
  </si>
  <si>
    <t>ZEPLIN CAR RENTAL</t>
  </si>
  <si>
    <t>https://www.google.com/search?hl=en&amp;gl=us&amp;q=ZEPLIN+CAR+RENTAL&amp;sa=X&amp;ved=0ahUKEwj3oIPqw4X-AhVBJEQIHUFxAfwQmJACCP0J</t>
  </si>
  <si>
    <t>https://encrypted-tbn0.gstatic.com/images?q=tbn:ANd9GcSjOgohvx0J2tjM8cMU16QyFEhzw_wLLL9f3AOqR_4&amp;s</t>
  </si>
  <si>
    <t>Human Resources consultation service</t>
  </si>
  <si>
    <t>https://www.google.com/search?q=Human+Resources+consultation+service&amp;sa=X&amp;ved=0ahUKEwjU95y_xrD_AhXiEFkFHT4CArYQmJACCIoH</t>
  </si>
  <si>
    <t>https://encrypted-tbn0.gstatic.com/images?q=tbn:ANd9GcQUC9vyyDSCoPxjyog5eSp74NeQrb01jbAoB5zqhnA&amp;s</t>
  </si>
  <si>
    <t>ZONTAL, Inc.</t>
  </si>
  <si>
    <t>http://zontal.io/</t>
  </si>
  <si>
    <t>https://www.google.com/search?sca_esv=564105068&amp;hl=en&amp;gl=us&amp;q=ZONTAL,+Inc.&amp;sa=X&amp;ved=0ahUKEwivzIyssZ-BAxViEVkFHYLqBnA4ChCYkAIIzQ0</t>
  </si>
  <si>
    <t>Parallelchain Lab Private Limited</t>
  </si>
  <si>
    <t>http://www.parallelchain.io/</t>
  </si>
  <si>
    <t>https://www.google.com/search?gl=us&amp;hl=en&amp;q=Parallelchain+Lab+Private+Limited&amp;sa=X&amp;ved=0ahUKEwie16r436j-AhWNIUQIHbeOBbQQmJACCMgN</t>
  </si>
  <si>
    <t>Cogitativo, Inc.</t>
  </si>
  <si>
    <t>http://cogitativo.com/</t>
  </si>
  <si>
    <t>https://www.google.com/search?hl=en&amp;gl=us&amp;q=Cogitativo,+Inc.&amp;sa=X&amp;ved=0ahUKEwii8ffM6-z_AhV7RjABHVIuACU4MhCYkAIIigo</t>
  </si>
  <si>
    <t>Datazip</t>
  </si>
  <si>
    <t>https://www.google.com/search?hl=en&amp;gl=us&amp;q=Datazip&amp;sa=X&amp;ved=0ahUKEwjBsees1aaAAxW4E1kFHTsGDxEQmJACCNkK</t>
  </si>
  <si>
    <t>https://encrypted-tbn0.gstatic.com/images?q=tbn:ANd9GcQfjxLnciknb_qNBP4530cRtnnThEeiyE6A9J94vWM&amp;s</t>
  </si>
  <si>
    <t>Nursing Solutions</t>
  </si>
  <si>
    <t>http://nursingsolutions.co.uk/</t>
  </si>
  <si>
    <t>https://www.google.com/search?sca_esv=590804984&amp;gl=us&amp;hl=en&amp;q=Nursing+Solutions&amp;sa=X&amp;ved=0ahUKEwiCgrezoI6DAxU7hIkEHS5cDtE4MhCYkAIItAs</t>
  </si>
  <si>
    <t>https://encrypted-tbn0.gstatic.com/images?q=tbn:ANd9GcTTQhmE3LBHn9nJ6fzkhHrOzURQ-jtjLvX-wqPQdFg&amp;s</t>
  </si>
  <si>
    <t>TeraGen</t>
  </si>
  <si>
    <t>https://www.google.com/search?sca_esv=83d422ed70b0b2be&amp;hl=en&amp;gl=us&amp;q=TeraGen&amp;sa=X&amp;ved=0ahUKEwirlMzI-66DAxVaZjABHeMxAE4QmJACCJEN</t>
  </si>
  <si>
    <t>https://encrypted-tbn0.gstatic.com/images?q=tbn:ANd9GcR3pdZoVX4Kq22m7G6p8ZRkiiOpPrjKY7FCOxnj5FY&amp;s</t>
  </si>
  <si>
    <t>DSSL</t>
  </si>
  <si>
    <t>https://www.google.com/search?sca_esv=562670942&amp;hl=en&amp;gl=us&amp;q=DSSL&amp;sa=X&amp;ved=0ahUKEwie5qi965KBAxVZnWoFHUhrDOs4ChCYkAIIvgk</t>
  </si>
  <si>
    <t>conperio technology solutions</t>
  </si>
  <si>
    <t>https://www.google.com/search?gl=us&amp;hl=en&amp;q=conperio+technology+solutions&amp;sa=X&amp;ved=0ahUKEwiv8rHCqer_AhVsj4kEHfKJAJQQmJACCLEN</t>
  </si>
  <si>
    <t>Nutrien Ag Solutions Limited</t>
  </si>
  <si>
    <t>http://www.nutrienagsolutions.com.au/</t>
  </si>
  <si>
    <t>https://www.google.com/search?hl=en&amp;gl=us&amp;q=Nutrien+Ag+Solutions+Limited&amp;sa=X&amp;ved=0ahUKEwjp-NukiuD-AhUHAjQIHaUhB5kQmJACCKgM</t>
  </si>
  <si>
    <t>SustainEcho</t>
  </si>
  <si>
    <t>https://www.google.com/search?gl=us&amp;hl=en&amp;q=SustainEcho&amp;sa=X&amp;ved=0ahUKEwiAlInEruD_AhX3FFkFHcyCBGUQmJACCPQN</t>
  </si>
  <si>
    <t>Frontier</t>
  </si>
  <si>
    <t>https://www.google.com/search?sca_esv=593706337&amp;gl=us&amp;hl=en&amp;q=Frontier&amp;sa=X&amp;ved=0ahUKEwjv6I38wayDAxW9I0QIHRiSBvk4RhCYkAIIlgo</t>
  </si>
  <si>
    <t>ZALORA SEA</t>
  </si>
  <si>
    <t>https://www.google.com/search?hl=en&amp;gl=us&amp;q=ZALORA+SEA&amp;sa=X&amp;ved=0ahUKEwic-NK44Nj_AhX7FFkFHWrGBz84ChCYkAIIgg0</t>
  </si>
  <si>
    <t>RÃ©seau Primever France</t>
  </si>
  <si>
    <t>https://www.google.com/search?gl=us&amp;hl=en&amp;q=R%C3%A9seau+Primever+France&amp;sa=X&amp;ved=0ahUKEwibmc3AwsyAAxVNF1kFHUvZBKA4ChCYkAIIxQs</t>
  </si>
  <si>
    <t>CS Novidy's</t>
  </si>
  <si>
    <t>https://www.google.com/search?hl=en&amp;gl=us&amp;q=CS+Novidy%27s&amp;sa=X&amp;ved=0ahUKEwjjrdT84K3-AhUHMlkFHYivCwI4MhCYkAII2wo</t>
  </si>
  <si>
    <t>https://www.google.com/search?ucbcb=1&amp;hl=en&amp;gl=us&amp;q=%2BATLANTIC&amp;sa=X&amp;ved=0ahUKEwj9wemmrZT9AhVDjokEHbfXCGEQmJACCLcL</t>
  </si>
  <si>
    <t>https://encrypted-tbn0.gstatic.com/images?q=tbn:ANd9GcSdmxbgV7WOciXu1fRGDirLOtqKQeSlgJQJpJ16yLE&amp;s</t>
  </si>
  <si>
    <t>O'Brien Recruitment</t>
  </si>
  <si>
    <t>https://www.google.com/search?ucbcb=1&amp;hl=en&amp;gl=us&amp;q=O%27Brien+Recruitment&amp;sa=X&amp;ved=0ahUKEwixxIDO6KX8AhWgEFkFHdjsAJg4bhCYkAII5A0</t>
  </si>
  <si>
    <t>Resonate Slovakia</t>
  </si>
  <si>
    <t>https://www.google.com/search?q=Resonate+Slovakia&amp;sa=X&amp;ved=0ahUKEwiZpKny7K_8AhU1mWoFHeAdAekQmJACCLgJ</t>
  </si>
  <si>
    <t>Providencesoftware</t>
  </si>
  <si>
    <t>https://www.google.com/search?sca_esv=565257361&amp;q=Providencesoftware&amp;sa=X&amp;ved=0ahUKEwidlbm9uqmBAxV-EFkFHclhA3cQmJACCI0K</t>
  </si>
  <si>
    <t>Shockwave Medical</t>
  </si>
  <si>
    <t>http://shockwavemedical.com/</t>
  </si>
  <si>
    <t>https://www.google.com/search?sca_esv=590804984&amp;hl=en&amp;gl=us&amp;q=Shockwave+Medical&amp;sa=X&amp;ved=0ahUKEwjhz7vuoI6DAxXHjokEHde6CUY4FBCYkAIIng0</t>
  </si>
  <si>
    <t>Technische Unie</t>
  </si>
  <si>
    <t>https://www.technischeunie.nl/</t>
  </si>
  <si>
    <t>https://www.google.com/search?sca_esv=587928711&amp;gl=us&amp;hl=en&amp;q=Technische+Unie&amp;sa=X&amp;ved=0ahUKEwjq99_l1PeCAxWqv4kEHYPKDkQQmJACCOUK</t>
  </si>
  <si>
    <t>https://encrypted-tbn0.gstatic.com/images?q=tbn:ANd9GcQ4GV8KoeAgRwQZb6AkShv9dnxsFqln7-bJIejzimM&amp;s</t>
  </si>
  <si>
    <t>Valasys Business Solution Private Limited</t>
  </si>
  <si>
    <t>https://www.google.com/search?sca_esv=581835084&amp;hl=en&amp;gl=us&amp;q=Valasys+Business+Solution+Private+Limited&amp;sa=X&amp;ved=0ahUKEwiwm636p8CCAxX7nWoFHVQPDHs4MhCYkAIIrgs</t>
  </si>
  <si>
    <t>Redaptive, Inc.</t>
  </si>
  <si>
    <t>http://redaptive.com/</t>
  </si>
  <si>
    <t>https://www.google.com/search?hl=en&amp;gl=us&amp;q=Redaptive,+Inc.&amp;sa=X&amp;ved=0ahUKEwiX9MGF77z-AhXCC0QIHR3bAPEQmJACCOoK</t>
  </si>
  <si>
    <t>Lenus Health</t>
  </si>
  <si>
    <t>https://www.google.com/search?hl=en&amp;gl=us&amp;q=Lenus+Health&amp;sa=X&amp;ved=0ahUKEwiV3Kb5svT_AhU3EVkFHeKzCC44KBCYkAIItQs</t>
  </si>
  <si>
    <t>https://encrypted-tbn0.gstatic.com/images?q=tbn:ANd9GcROfuOYjn06qK7Uttoxs-eN2slmdhSBykF0zmA4Wmc&amp;s</t>
  </si>
  <si>
    <t>Phenom</t>
  </si>
  <si>
    <t>http://www.phenom.com/</t>
  </si>
  <si>
    <t>https://www.google.com/search?gl=us&amp;hl=en&amp;q=Phenom&amp;sa=X&amp;ved=0ahUKEwifvYfAkOr-AhVtgoQIHd26AIw4WhCYkAIIxgs</t>
  </si>
  <si>
    <t>https://encrypted-tbn0.gstatic.com/images?q=tbn:ANd9GcQ-Q_WMH49K4cB5M4yA47Lk58W-Tz3ThqyftZwsuqw&amp;s</t>
  </si>
  <si>
    <t>Causeway Connect</t>
  </si>
  <si>
    <t>https://www.google.com/search?hl=en&amp;gl=us&amp;q=Causeway+Connect&amp;sa=X&amp;ved=0ahUKEwiOs6Dvu-X_AhWbKlkFHengCAoQmJACCLMI</t>
  </si>
  <si>
    <t>https://encrypted-tbn0.gstatic.com/images?q=tbn:ANd9GcRsw-XwkBgrtxwYL9GFLRzNzi82w6JoS8RPvPdgOt4&amp;s</t>
  </si>
  <si>
    <t>Mindteck (India) Limited</t>
  </si>
  <si>
    <t>http://www.mindteck.com/</t>
  </si>
  <si>
    <t>https://www.google.com/search?sca_esv=561545016&amp;hl=en&amp;gl=us&amp;q=Mindteck+(India)+Limited&amp;sa=X&amp;ved=0ahUKEwjy8cXhoIaBAxXYI0QIHeyTDKs4ChCYkAIIpAo</t>
  </si>
  <si>
    <t>https://encrypted-tbn0.gstatic.com/images?q=tbn:ANd9GcR_muvgX4ARklSf6HSyjhXjqVMHTUSVshoZE0Yq&amp;s=0</t>
  </si>
  <si>
    <t>Ocuco Limited</t>
  </si>
  <si>
    <t>http://www.ocuco.com/</t>
  </si>
  <si>
    <t>https://www.google.com/search?gl=us&amp;hl=en&amp;q=Ocuco+Limited&amp;sa=X&amp;ved=0ahUKEwjz5Nbz1JyAAxVDNlkFHeUxA6sQmJACCKUK</t>
  </si>
  <si>
    <t>https://encrypted-tbn0.gstatic.com/images?q=tbn:ANd9GcTKRwNRe2pBrdx_27XICXoxJiWZ0mSaMhru_fXTHYw&amp;s</t>
  </si>
  <si>
    <t>AboitizPower</t>
  </si>
  <si>
    <t>http://www.aboitizpower.com/</t>
  </si>
  <si>
    <t>https://www.google.com/search?sca_esv=564926619&amp;gl=us&amp;hl=en&amp;q=AboitizPower&amp;sa=X&amp;ved=0ahUKEwis6M2X-KaBAxXeEVkFHbreBtIQmJACCJgI</t>
  </si>
  <si>
    <t>https://encrypted-tbn0.gstatic.com/images?q=tbn:ANd9GcQKmmb8ofKHJp9x7bmdlgkFAy1G4ZAFzjRJThz1O1c&amp;s</t>
  </si>
  <si>
    <t>ALDI Einkauf SE &amp; Co. oHG</t>
  </si>
  <si>
    <t>https://www.google.com/search?gl=us&amp;hl=en&amp;q=ALDI+Einkauf+SE+%26+Co.+oHG&amp;sa=X&amp;ved=0ahUKEwjAzf_ursKAAxVNF1kFHUvZBKA4FBCYkAIIyws</t>
  </si>
  <si>
    <t>https://encrypted-tbn0.gstatic.com/images?q=tbn:ANd9GcRKRR0c_cuVlKphKo7pFE2QISM100Le_UGSpdFDKrA&amp;s</t>
  </si>
  <si>
    <t>The Drive Group</t>
  </si>
  <si>
    <t>https://www.google.com/search?sca_esv=552010940&amp;gl=us&amp;hl=en&amp;q=The+Drive+Group&amp;sa=X&amp;ved=0ahUKEwicvaKnorOAAxVtrIQIHf30Ajg4ChCYkAIIigs</t>
  </si>
  <si>
    <t>DSM-Firmenich</t>
  </si>
  <si>
    <t>https://www.google.com/search?sca_esv=566027130&amp;gl=us&amp;hl=en&amp;q=DSM-Firmenich&amp;sa=X&amp;ved=0ahUKEwj27M7x-7CBAxV_m4kEHRmiAQc4RhCYkAII2gk</t>
  </si>
  <si>
    <t>Matchpoint Therapeutics</t>
  </si>
  <si>
    <t>http://matchpointtx.com/</t>
  </si>
  <si>
    <t>https://www.google.com/search?hl=en&amp;gl=us&amp;q=Matchpoint+Therapeutics&amp;sa=X&amp;ved=0ahUKEwiHkeStuP7_AhUHFlkFHRO0A4g4UBCYkAIIoAw</t>
  </si>
  <si>
    <t>https://encrypted-tbn0.gstatic.com/images?q=tbn:ANd9GcQZhOGW8qsPXdyoMvLOTrBxMLbVq2gwWLWt1YydmZM&amp;s</t>
  </si>
  <si>
    <t>GrasShoper Asia</t>
  </si>
  <si>
    <t>https://www.google.com/search?ucbcb=1&amp;gl=us&amp;hl=en&amp;q=GrasShoper+Asia&amp;sa=X&amp;ved=0ahUKEwjx7uCD7K_8AhUUD1kFHXJsBDwQmJACCMMI</t>
  </si>
  <si>
    <t>https://encrypted-tbn0.gstatic.com/images?q=tbn:ANd9GcR6QXKo2y-TpmZ-xcGXxwGJ4j3rRJSKMUW-GiN8Ef9XbpOv4XPzGT2t&amp;s</t>
  </si>
  <si>
    <t>NMDHB</t>
  </si>
  <si>
    <t>http://www.nmdhb.govt.nz/</t>
  </si>
  <si>
    <t>https://www.google.com/search?gl=us&amp;hl=en&amp;q=NMDHB&amp;sa=X&amp;ved=0ahUKEwjs65mqr5f_AhWdJUQIHcbBC5UQmJACCI0H</t>
  </si>
  <si>
    <t>Impelsys</t>
  </si>
  <si>
    <t>http://www.impelsys.com/</t>
  </si>
  <si>
    <t>https://www.google.com/search?sca_esv=564603026&amp;hl=en&amp;gl=us&amp;q=Impelsys&amp;sa=X&amp;ved=0ahUKEwi1rPfduqSBAxWqFlkFHbrUDGUQmJACCM8I</t>
  </si>
  <si>
    <t>https://encrypted-tbn0.gstatic.com/images?q=tbn:ANd9GcQ2AWKbGBtT_s4AHPpozm9D1mXBApHPjmG2veZ4I8U&amp;s</t>
  </si>
  <si>
    <t>CV World</t>
  </si>
  <si>
    <t>https://www.google.com/search?sca_esv=583240805&amp;hl=en&amp;gl=us&amp;q=CV+World&amp;sa=X&amp;ved=0ahUKEwjg9fqdsMqCAxUzrokEHUC-DUc4MhCYkAII7Ak</t>
  </si>
  <si>
    <t>Verizon Communications, Inc.</t>
  </si>
  <si>
    <t>http://www.verizon.com/</t>
  </si>
  <si>
    <t>https://www.google.com/search?gl=us&amp;hl=en&amp;q=Verizon+Communications,+Inc.&amp;sa=X&amp;ved=0ahUKEwiMidfft_v9AhVIjYkEHXJKCyE4HhCYkAIIhgs</t>
  </si>
  <si>
    <t>Goldilocks Bakeshop Inc.</t>
  </si>
  <si>
    <t>http://www.goldilocks.com.ph/</t>
  </si>
  <si>
    <t>https://www.google.com/search?hl=en&amp;gl=us&amp;q=Goldilocks+Bakeshop+Inc.&amp;sa=X&amp;ved=0ahUKEwiXwrrlidv-AhXJEVkFHZrMBxUQmJACCMkL</t>
  </si>
  <si>
    <t>https://encrypted-tbn0.gstatic.com/images?q=tbn:ANd9GcShnGflGfLSy8GQ2BJbLQ8fx16pK69DLRPb_j2e0bc&amp;s</t>
  </si>
  <si>
    <t>Boekestijn Transport Service</t>
  </si>
  <si>
    <t>https://www.google.com/search?gl=us&amp;hl=en&amp;q=Boekestijn+Transport+Service&amp;sa=X&amp;ved=0ahUKEwjcp-fJofT-AhUKSTABHd2XBoUQmJACCPEG</t>
  </si>
  <si>
    <t>Bird Buddy</t>
  </si>
  <si>
    <t>http://mybirdbuddy.com/</t>
  </si>
  <si>
    <t>https://www.google.com/search?gl=us&amp;hl=en&amp;q=Bird+Buddy&amp;sa=X&amp;ved=0ahUKEwiirICR-oz9AhXcGVkFHbiVD-4QmJACCMcI</t>
  </si>
  <si>
    <t>https://encrypted-tbn0.gstatic.com/images?q=tbn:ANd9GcS1YtYpWwsS3JvrsvRRXhKNV5QF179WBMbn95vfz2M&amp;s</t>
  </si>
  <si>
    <t>Macq</t>
  </si>
  <si>
    <t>https://www.google.com/search?gl=us&amp;hl=en&amp;q=Macq&amp;sa=X&amp;ved=0ahUKEwiosbny6N_9AhUkq4QIHeEFCD4QmJACCIsL</t>
  </si>
  <si>
    <t>DataTech Recruitment</t>
  </si>
  <si>
    <t>https://www.google.com/search?hl=en&amp;gl=us&amp;q=DataTech+Recruitment&amp;sa=X&amp;ved=0ahUKEwiiiab8ter_AhXTpIkEHSypCOk4ChCYkAIImgg</t>
  </si>
  <si>
    <t>https://encrypted-tbn0.gstatic.com/images?q=tbn:ANd9GcQ1Z35iaoI1RikfJrdj3HrZgWaT05zn-De2hvysWpg&amp;s</t>
  </si>
  <si>
    <t>PCA Life Assurance Co Ltd. (ä¿èª äººå£½)</t>
  </si>
  <si>
    <t>http://www.pcalife.com.tw/</t>
  </si>
  <si>
    <t>https://www.google.com/search?gl=us&amp;hl=en&amp;q=PCA+Life+Assurance+Co+Ltd.+(%E4%BF%9D%E8%AA%A0%E4%BA%BA%E5%A3%BD)&amp;sa=X&amp;ved=0ahUKEwiN0pb-qPb8AhXnTTABHeypAzsQmJACCIoL</t>
  </si>
  <si>
    <t>https://encrypted-tbn0.gstatic.com/images?q=tbn:ANd9GcRbJHGVBVFjoMtBCUj7isCfsTGKRsDfICGAO9yb9Wo&amp;s</t>
  </si>
  <si>
    <t>Dstl</t>
  </si>
  <si>
    <t>http://www.dstl.gov.uk/</t>
  </si>
  <si>
    <t>https://www.google.com/search?sca_esv=565857231&amp;hl=en&amp;gl=us&amp;q=Dstl&amp;sa=X&amp;ved=0ahUKEwj8ptaevK6BAxWGkIkEHeijBBo4KBCYkAIIpww</t>
  </si>
  <si>
    <t>https://encrypted-tbn0.gstatic.com/images?q=tbn:ANd9GcTM-3C2_wt7RYWfIda__Mn4fB27F2Cz7A9HdeAHzQY&amp;s</t>
  </si>
  <si>
    <t>Mavie Recruitment</t>
  </si>
  <si>
    <t>https://www.google.com/search?sca_esv=ffdbf23409e11cd2&amp;sca_upv=1&amp;hl=en&amp;gl=us&amp;q=Mavie+Recruitment&amp;sa=X&amp;ved=0ahUKEwipl7TX75-DAxXHfDABHUCCAO8QmJACCMYL</t>
  </si>
  <si>
    <t>https://encrypted-tbn0.gstatic.com/images?q=tbn:ANd9GcTbEcDf_OL2AxK-m89niUEAvV6lVqfnaB-ujnDMBnI&amp;s</t>
  </si>
  <si>
    <t>Tesco Bank</t>
  </si>
  <si>
    <t>http://www.tescobank.com/</t>
  </si>
  <si>
    <t>https://www.google.com/search?sca_esv=570269325&amp;gl=us&amp;hl=en&amp;q=Tesco+Bank&amp;sa=X&amp;ved=0ahUKEwjPo8iBodmBAxUZJ0QIHTtbAos4KBCYkAIIwgk</t>
  </si>
  <si>
    <t>https://encrypted-tbn0.gstatic.com/images?q=tbn:ANd9GcT0RkBb7aUdCeifppaLJRsozqgnGA_ZlSfBrd3cPRk&amp;s</t>
  </si>
  <si>
    <t>Tamcherry - Zaportiv</t>
  </si>
  <si>
    <t>https://www.google.com/search?gl=us&amp;hl=en&amp;q=Tamcherry+-+Zaportiv&amp;sa=X&amp;ved=0ahUKEwja7smP1s7_AhV0kIQIHdNKASI4KBCYkAIIvAk</t>
  </si>
  <si>
    <t>Harry International Private Limited</t>
  </si>
  <si>
    <t>https://www.google.com/search?q=Harry+International+Private+Limited&amp;sa=X&amp;ved=0ahUKEwiX-LOBt_n_AhUUk2oFHcglCEI4UBCYkAIInQo</t>
  </si>
  <si>
    <t>https://encrypted-tbn0.gstatic.com/images?q=tbn:ANd9GcT1PqzvdW2XUi171Tw_3CuGAGAp5Gt_ZAHqNqN4g2A&amp;s</t>
  </si>
  <si>
    <t>Mepha Schweiz AG</t>
  </si>
  <si>
    <t>http://www.mepha.ch/</t>
  </si>
  <si>
    <t>https://www.google.com/search?ucbcb=1&amp;gl=us&amp;hl=en&amp;q=Mepha+Schweiz+AG&amp;sa=X&amp;ved=0ahUKEwiAqOeHyNr8AhWETTABHQKPDTY4FBCYkAIIyAo</t>
  </si>
  <si>
    <t>Ð“Ð‘Ð£Ð— Â«ÐÐ°ÑƒÑ‡Ð½Ð¾-Ð¿Ñ€Ð°ÐºÑ‚Ð¸Ñ‡ÐµÑÐºÐ¸Ð¹ ÐºÐ»Ð¸Ð½Ð¸Ñ‡ÐµÑÐºÐ¸Ð¹ Ñ†ÐµÐ½Ñ‚Ñ€ Ð´Ð¸Ð°Ð³Ð½Ð¾ÑÑ‚Ð¸ÐºÐ¸ Ð¸ Ñ‚ÐµÐ»ÐµÐ¼ÐµÐ´Ð¸Ñ†Ð¸Ð½ÑÐºÐ¸Ñ… Ñ‚ÐµÑ…Ð½Ð¾Ð»Ð¾Ð³Ð¸Ð¹ Ð”Ð—ÐœÂ»</t>
  </si>
  <si>
    <t>https://www.google.com/search?sca_esv=585847208&amp;hl=en&amp;gl=us&amp;q=%D0%93%D0%91%D0%A3%D0%97+%C2%AB%D0%9D%D0%B0%D1%83%D1%87%D0%BD%D0%BE-%D0%BF%D1%80%D0%B0%D0%BA%D1%82%D0%B8%D1%87%D0%B5%D1%81%D0%BA%D0%B8%D0%B9+%D0%BA%D0%BB%D0%B8%D0%BD%D0%B8%D1%87%D0%B5%D1%81%D0%BA%D0%B8%D0%B9+%D1%86%D0%B5%D0%BD%D1%82%D1%80+%D0%B4%D0%B8%D0%B0%D0%B3%D0%BD%D0%BE%D1%81%D1%82%D0%B8%D0%BA%D0%B8+%D0%B8+%D1%82%D0%B5%D0%BB%D0%B5%D0%BC%D0%B5%D0%B4%D0%B8%D1%86%D0%B8%D0%BD%D1%81%D0%BA%D0%B8%D1%85+%D1%82%D0%B5%D1%85%D0%BD%D0%BE%D0%BB%D0%BE%D0%B3%D0%B8%D0%B9+%D0%94%D0%97%D0%9C%C2%BB&amp;sa=X&amp;ved=0ahUKEwiNjI_OkOaCAxUtGFkFHR5eAbo4ChCYkAIIiAs</t>
  </si>
  <si>
    <t>https://encrypted-tbn0.gstatic.com/images?q=tbn:ANd9GcQcPqabSadCxEo4XM0f3PHaQCVhagkHmcB045Sbt00&amp;s</t>
  </si>
  <si>
    <t>Eagle Eye Staffing Solutions</t>
  </si>
  <si>
    <t>http://eagleeyestaffing.com/</t>
  </si>
  <si>
    <t>https://www.google.com/search?sca_esv=562993306&amp;gl=us&amp;hl=en&amp;q=Eagle+Eye+Staffing+Solutions&amp;sa=X&amp;ved=0ahUKEwjviaOorJWBAxU-F1kFHZ7ABhYQmJACCIYL</t>
  </si>
  <si>
    <t>https://encrypted-tbn0.gstatic.com/images?q=tbn:ANd9GcSPf8d_nVl6K1KHatLRdTBRGBodjEyrN_oZJIz3I7g&amp;s</t>
  </si>
  <si>
    <t>Pathbuilders</t>
  </si>
  <si>
    <t>https://www.google.com/search?q=Pathbuilders&amp;sa=X&amp;ved=0ahUKEwjxx6eN-Mb-AhVeF1kFHdTHCRc4KBCYkAIIzww</t>
  </si>
  <si>
    <t>CARSO-LSEHL</t>
  </si>
  <si>
    <t>https://www.google.com/search?q=CARSO-LSEHL&amp;sa=X&amp;ved=0ahUKEwjBqa368b78AhWyElkFHcjwAz04MhCYkAII5gs</t>
  </si>
  <si>
    <t>OREDATA</t>
  </si>
  <si>
    <t>https://www.google.com/search?hl=en&amp;gl=us&amp;q=OREDATA&amp;sa=X&amp;ved=0ahUKEwjVhdPbkcL_AhVllmoFHch_CPkQmJACCM0K</t>
  </si>
  <si>
    <t>https://encrypted-tbn0.gstatic.com/images?q=tbn:ANd9GcRfBTMTsf0uNxwHOvyqBEwgiTzToVrBgScY4PJvS3c&amp;s</t>
  </si>
  <si>
    <t>EURAXESS Switzerland</t>
  </si>
  <si>
    <t>https://www.google.com/search?ucbcb=1&amp;hl=en&amp;gl=us&amp;q=EURAXESS+Switzerland&amp;sa=X&amp;ved=0ahUKEwjPgZny9cv-AhX6I0QIHVYBC1Q4FBCYkAII2wo</t>
  </si>
  <si>
    <t>The Skolkovo Institute of Science and Technology</t>
  </si>
  <si>
    <t>https://www.skoltech.ru/</t>
  </si>
  <si>
    <t>https://www.google.com/search?ucbcb=1&amp;hl=en&amp;gl=us&amp;q=The+Skolkovo+Institute+of+Science+and+Technology&amp;sa=X&amp;ved=0ahUKEwjkga-zq7X-AhXRlIkEHekED084FBCYkAII9Qg</t>
  </si>
  <si>
    <t>Superloop</t>
  </si>
  <si>
    <t>http://www.superloop.com/</t>
  </si>
  <si>
    <t>https://www.google.com/search?gl=us&amp;hl=en&amp;q=Superloop&amp;sa=X&amp;ved=0ahUKEwiKycWs9_b_AhVdkIkEHbrqD6MQmJACCIwK</t>
  </si>
  <si>
    <t>https://encrypted-tbn0.gstatic.com/images?q=tbn:ANd9GcRSIEq3if7nUHCRKbYlbxJ_FWhxwNoN6O9zzStH&amp;s=0</t>
  </si>
  <si>
    <t>Mosano</t>
  </si>
  <si>
    <t>https://www.google.com/search?sca_esv=591053097&amp;gl=us&amp;hl=en&amp;q=Mosano&amp;sa=X&amp;ved=0ahUKEwithqbo5ZCDAxXDj4kEHYc4BPwQmJACCKkK</t>
  </si>
  <si>
    <t>ASHLAR</t>
  </si>
  <si>
    <t>https://www.google.com/search?sca_esv=569384727&amp;gl=us&amp;hl=en&amp;q=ASHLAR&amp;sa=X&amp;ved=0ahUKEwjurczwnc-BAxVlmWoFHSujDQUQmJACCJkI</t>
  </si>
  <si>
    <t>https://encrypted-tbn0.gstatic.com/images?q=tbn:ANd9GcQxO8SmSXDh0bvvi7Oq5eO2xQlydAFmjvTdXDit7ss&amp;s</t>
  </si>
  <si>
    <t>Singapore Institute of Technology (SIT)</t>
  </si>
  <si>
    <t>https://www.google.com/search?ucbcb=1&amp;hl=en&amp;gl=us&amp;q=Singapore+Institute+of+Technology+(SIT)&amp;sa=X&amp;ved=0ahUKEwiGte3m-cv-AhXmQjABHY3gAX44MhCYkAII-gs</t>
  </si>
  <si>
    <t>Roopya</t>
  </si>
  <si>
    <t>http://roopya.money/</t>
  </si>
  <si>
    <t>https://www.google.com/search?sca_esv=593697585&amp;gl=us&amp;hl=en&amp;q=Roopya&amp;sa=X&amp;ved=0ahUKEwis-IX1uqyDAxX2lIkEHaJHAfg4KBCYkAII8Ak</t>
  </si>
  <si>
    <t>DataBrain</t>
  </si>
  <si>
    <t>http://usedatabrain.com/</t>
  </si>
  <si>
    <t>https://www.google.com/search?sca_esv=567185982&amp;hl=en&amp;gl=us&amp;q=DataBrain&amp;sa=X&amp;ved=0ahUKEwjtgfnnh7uBAxVRL1kFHctKAv04HhCYkAIIgw0</t>
  </si>
  <si>
    <t>https://encrypted-tbn0.gstatic.com/images?q=tbn:ANd9GcQABjSzWP6utTwXIT-5PRZ5y5LX0W3P014oesUIeG8&amp;s</t>
  </si>
  <si>
    <t>IDOM</t>
  </si>
  <si>
    <t>https://www.google.com/search?ucbcb=1&amp;gl=us&amp;hl=en&amp;q=IDOM&amp;sa=X&amp;ved=0ahUKEwijkbuFx9r8AhXujLAFHVU7AhQ4HhCYkAIIwQw</t>
  </si>
  <si>
    <t>https://encrypted-tbn0.gstatic.com/images?q=tbn:ANd9GcQRBvrAYNKXhZPzum7uvOWqDmKyro7iE7dybxx9b2E&amp;s</t>
  </si>
  <si>
    <t>Eye Candy Solutions</t>
  </si>
  <si>
    <t>https://www.google.com/search?sca_esv=555046018&amp;hl=en&amp;gl=us&amp;q=Eye+Candy+Solutions&amp;sa=X&amp;ved=0ahUKEwi4xYHc-M6AAxXtVTABHUPQDkcQmJACCKgO</t>
  </si>
  <si>
    <t>https://encrypted-tbn0.gstatic.com/images?q=tbn:ANd9GcTAbQCaa7sl7DEoj9N6LZUZeb2b3btsoe4_8EnkQBo&amp;s</t>
  </si>
  <si>
    <t>Medical University of Vienna</t>
  </si>
  <si>
    <t>https://www.google.com/search?sca_esv=567523571&amp;hl=en&amp;gl=us&amp;q=Medical+University+of+Vienna&amp;sa=X&amp;ved=0ahUKEwjG8pzrzL2BAxW5F1kFHQSjDdoQmJACCJoM</t>
  </si>
  <si>
    <t>https://encrypted-tbn0.gstatic.com/images?q=tbn:ANd9GcTnITg-twS2OZYClrcIqhdigC5PQVUNTlxgiEo_pEg&amp;s</t>
  </si>
  <si>
    <t>Personal Genome Diagnostics (PGD)</t>
  </si>
  <si>
    <t>https://www.google.com/search?hl=en&amp;gl=us&amp;q=Personal+Genome+Diagnostics+(PGD)&amp;sa=X&amp;ved=0ahUKEwjx3cLeqMn9AhVzMVkFHZopBPA4KBCYkAIIxAs</t>
  </si>
  <si>
    <t>https://encrypted-tbn0.gstatic.com/images?q=tbn:ANd9GcQJCNXhwlOoIlEAMUEoMb1JuIwLAKbHzYHknKfURWU&amp;s</t>
  </si>
  <si>
    <t>Brand1 Ventures</t>
  </si>
  <si>
    <t>https://www.google.com/search?gl=us&amp;hl=en&amp;q=Brand1+Ventures&amp;sa=X&amp;ved=0ahUKEwj1n-fssLr-AhVzKFkFHXzdDe4QmJACCM8J</t>
  </si>
  <si>
    <t>People First Consultants</t>
  </si>
  <si>
    <t>https://www.google.com/search?sca_esv=573394023&amp;hl=en&amp;gl=us&amp;q=People+First+Consultants&amp;sa=X&amp;ved=0ahUKEwilpY6x9fSBAxVLmokEHewNBdk4FBCYkAII1Ao</t>
  </si>
  <si>
    <t>FEDERAL RESERVE BANK</t>
  </si>
  <si>
    <t>https://www.google.com/search?q=FEDERAL+RESERVE+BANK&amp;sa=X&amp;ved=0ahUKEwj33tXs88v-AhVaVTABHZGABZc4HhCYkAIIvQ4</t>
  </si>
  <si>
    <t>GROUPAMA NORD EST</t>
  </si>
  <si>
    <t>http://www.groupama.fr/regions/nord-est/</t>
  </si>
  <si>
    <t>https://www.google.com/search?sca_esv=563635297&amp;gl=us&amp;hl=en&amp;q=GROUPAMA+NORD+EST&amp;sa=X&amp;ved=0ahUKEwj0lLrXrpqBAxX-QjABHSvBDCY4FBCYkAIIlg0</t>
  </si>
  <si>
    <t>Studiosity</t>
  </si>
  <si>
    <t>https://www.google.com/search?sca_esv=923c5379fa918772&amp;hl=en&amp;gl=us&amp;q=Studiosity&amp;sa=X&amp;ved=0ahUKEwjThNHtppODAxXRZzABHVU_CSw4FBCYkAII9gs</t>
  </si>
  <si>
    <t>MarkJames Search</t>
  </si>
  <si>
    <t>https://www.google.com/search?q=MarkJames+Search&amp;sa=X&amp;ved=0ahUKEwjcr6eoku_-AhW1EFkFHYDhB3g4FBCYkAIIuww</t>
  </si>
  <si>
    <t>https://encrypted-tbn0.gstatic.com/images?q=tbn:ANd9GcT1rlX_cw9JEr-U7luoxc999LEf9NUPk75JaTlMhCg&amp;s</t>
  </si>
  <si>
    <t>Santam Insurance - Head Office</t>
  </si>
  <si>
    <t>https://www.google.com/search?sca_esv=593213093&amp;gl=us&amp;hl=en&amp;q=Santam+Insurance+-+Head+Office&amp;sa=X&amp;ved=0ahUKEwjJ5aP486SDAxWWD1kFHSpzA1YQmJACCMsI</t>
  </si>
  <si>
    <t>https://encrypted-tbn0.gstatic.com/images?q=tbn:ANd9GcTnruEOQrDdWJ3HRbkZ9Wc9mtscMOQOR1lLHD7DpzbQczRPUx8fq6Jgvms&amp;s</t>
  </si>
  <si>
    <t>Amazon Music</t>
  </si>
  <si>
    <t>http://www.music.amazon.co.uk/</t>
  </si>
  <si>
    <t>https://www.google.com/search?gl=us&amp;hl=en&amp;q=Amazon+Music&amp;sa=X&amp;ved=0ahUKEwioweK-y-f-AhX4IkQIHfxfDPw4bhCYkAIIoQs</t>
  </si>
  <si>
    <t>Codvo</t>
  </si>
  <si>
    <t>https://www.google.com/search?gl=us&amp;hl=en&amp;q=Codvo&amp;sa=X&amp;ved=0ahUKEwi6rOGc36X8AhVMSzABHVAGAHo4HhCYkAII5wk</t>
  </si>
  <si>
    <t>APAC Page Personnel</t>
  </si>
  <si>
    <t>https://www.google.com/search?hl=en&amp;gl=us&amp;q=APAC+Page+Personnel&amp;sa=X&amp;ved=0ahUKEwjoj_ncpNj9AhXKkmoFHWZoBGIQmJACCP4J</t>
  </si>
  <si>
    <t>https://encrypted-tbn0.gstatic.com/images?q=tbn:ANd9GcTHnxIyD5mc6sZaN2FQ6WoUAr4IysiUSh2Ekq-mILY&amp;s</t>
  </si>
  <si>
    <t>Integrity</t>
  </si>
  <si>
    <t>https://www.google.com/search?q=Integrity&amp;sa=X&amp;ved=0ahUKEwi44ujthM78AhV2F1kFHR0CCVwQmJACCOUJ</t>
  </si>
  <si>
    <t>https://encrypted-tbn0.gstatic.com/images?q=tbn:ANd9GcRb1N7uDaWkIQTvx_uC9V0QQdE_h0lNhuzJv5FLs-0&amp;s</t>
  </si>
  <si>
    <t>MediaDev</t>
  </si>
  <si>
    <t>http://www.mediadev.fr/</t>
  </si>
  <si>
    <t>https://www.google.com/search?hl=en&amp;gl=us&amp;q=MediaDev&amp;sa=X&amp;ved=0ahUKEwizqt2TjJWAAxVxElkFHQh-DnQQmJACCKIK</t>
  </si>
  <si>
    <t>https://encrypted-tbn0.gstatic.com/images?q=tbn:ANd9GcREZoqJHBEmXwGxT6qR7771_-pqUIL5hVl5emK0yqw&amp;s</t>
  </si>
  <si>
    <t>alessia rh</t>
  </si>
  <si>
    <t>https://www.google.com/search?gl=us&amp;hl=en&amp;q=alessia+rh&amp;sa=X&amp;ved=0ahUKEwjB5tmylcT9AhUpjLAFHTaSAhc4RhCYkAIIjww</t>
  </si>
  <si>
    <t>Wesco Aircraft</t>
  </si>
  <si>
    <t>https://www.google.com/search?gl=us&amp;hl=en&amp;q=Wesco+Aircraft&amp;sa=X&amp;ved=0ahUKEwi-wO_3zIj9AhXCF1kFHaV4BxM4HhCYkAIItA0</t>
  </si>
  <si>
    <t>DataDolphins</t>
  </si>
  <si>
    <t>https://www.google.com/search?hl=en&amp;gl=us&amp;q=DataDolphins&amp;sa=X&amp;ved=0ahUKEwjR75LO8MH-AhX4kokEHW7LBXk4FBCYkAIIlQw</t>
  </si>
  <si>
    <t>Abantu Staffing Solutions (Pty) Ltd</t>
  </si>
  <si>
    <t>https://www.google.com/search?hl=en&amp;gl=us&amp;q=Abantu+Staffing+Solutions+(Pty)+Ltd&amp;sa=X&amp;ved=0ahUKEwj3qPXYwqj9AhXtFVkFHaqRDyIQmJACCOgJ</t>
  </si>
  <si>
    <t>https://encrypted-tbn0.gstatic.com/images?q=tbn:ANd9GcQwrHyqWeMT5NsfH1YbTHkapqF115uLjR2_psYjsD4&amp;s</t>
  </si>
  <si>
    <t>Sentient Talent</t>
  </si>
  <si>
    <t>https://www.google.com/search?ucbcb=1&amp;gl=us&amp;hl=en&amp;q=Sentient+Talent&amp;sa=X&amp;ved=0ahUKEwicn8-lmc79AhU7IEQIHQvgDv04FBCYkAIImws</t>
  </si>
  <si>
    <t>START YOUR NEW CAREER LTD</t>
  </si>
  <si>
    <t>http://startyournewcareer.co.uk/</t>
  </si>
  <si>
    <t>https://www.google.com/search?sca_esv=562665302&amp;hl=en&amp;gl=us&amp;q=START+YOUR+NEW+CAREER+LTD&amp;sa=X&amp;ved=0ahUKEwiH4dmJ6JKBAxX-HUQIHYYvD-U4FBCYkAIIpgw</t>
  </si>
  <si>
    <t>New Street Consulting Group</t>
  </si>
  <si>
    <t>https://www.google.com/search?q=New+Street+Consulting+Group&amp;sa=X&amp;ved=0ahUKEwj9s6L82oD_AhUVlWoFHeIYC4w4ChCYkAIIpAs</t>
  </si>
  <si>
    <t>https://encrypted-tbn0.gstatic.com/images?q=tbn:ANd9GcRchyif6y6i-3M91_jrm9qHkR7pi0rrajTBe34LJEMJDLG_Fo3oq_r7&amp;s</t>
  </si>
  <si>
    <t>AmBank Group</t>
  </si>
  <si>
    <t>http://www.ambankgroup.com/</t>
  </si>
  <si>
    <t>https://www.google.com/search?sca_esv=557013633&amp;hl=en&amp;gl=us&amp;q=AmBank+Group&amp;sa=X&amp;ved=0ahUKEwi2gbyqg96AAxXAVTABHTdMCUEQmJACCIYL</t>
  </si>
  <si>
    <t>https://encrypted-tbn0.gstatic.com/images?q=tbn:ANd9GcQapaisBTpzGvPiLMJTVwKpsCqb2DmQ4OaRLBWNNYQ&amp;s</t>
  </si>
  <si>
    <t>M2i Formation-RÃ©gion Hauts de France</t>
  </si>
  <si>
    <t>https://www.google.com/search?sca_esv=583557295&amp;gl=us&amp;hl=en&amp;q=M2i+Formation-R%C3%A9gion+Hauts+de+France&amp;sa=X&amp;ved=0ahUKEwj57-q_88yCAxXXEVkFHULNCRs4HhCYkAIIwg0</t>
  </si>
  <si>
    <t>NTT America Solutions, Inc.</t>
  </si>
  <si>
    <t>http://www.us.ntt.com/</t>
  </si>
  <si>
    <t>https://www.google.com/search?hl=en&amp;gl=us&amp;q=NTT+America+Solutions,+Inc.&amp;sa=X&amp;ved=0ahUKEwiYkqackL_9AhWWlYkEHYxLC6gQmJACCLkL</t>
  </si>
  <si>
    <t>https://encrypted-tbn0.gstatic.com/images?q=tbn:ANd9GcS9LQY4_kMdbQIgLbZ8wR2KW4UZt2uEn7JKPZ65&amp;s=0</t>
  </si>
  <si>
    <t>CultYvate</t>
  </si>
  <si>
    <t>https://www.google.com/search?sca_esv=581454130&amp;gl=us&amp;hl=en&amp;q=CultYvate&amp;sa=X&amp;ved=0ahUKEwi36NeIqbuCAxXdFFkFHUJ2DMI4FBCYkAIIpQw</t>
  </si>
  <si>
    <t>California Department of Justice</t>
  </si>
  <si>
    <t>https://www.google.com/search?sca_esv=566478814&amp;gl=us&amp;hl=en&amp;q=California+Department+of+Justice&amp;sa=X&amp;ved=0ahUKEwjAk9jg_7WBAxU9FFkFHb21CUM4MhCYkAIIogo</t>
  </si>
  <si>
    <t>https://encrypted-tbn0.gstatic.com/images?q=tbn:ANd9GcTK51JynnB6XQPx3EzF0jtyjCeALWy-wddX75wH&amp;s=0</t>
  </si>
  <si>
    <t>Photon Energy Group</t>
  </si>
  <si>
    <t>http://photonenergy.com/</t>
  </si>
  <si>
    <t>https://www.google.com/search?sca_esv=558332242&amp;gl=us&amp;hl=en&amp;q=Photon+Energy+Group&amp;sa=X&amp;ved=0ahUKEwi93taujOiAAxXIFFkFHZ08DAk4FBCYkAII5Ao</t>
  </si>
  <si>
    <t>https://encrypted-tbn0.gstatic.com/images?q=tbn:ANd9GcThjN9LDwzayiipRsso4Y0fueX9RFQlwGpD4V7W0Q8&amp;s</t>
  </si>
  <si>
    <t>EUROPEAN TYRE ENTERPRISE LIMITED</t>
  </si>
  <si>
    <t>https://www.google.com/search?sca_esv=564592924&amp;hl=en&amp;gl=us&amp;q=EUROPEAN+TYRE+ENTERPRISE+LIMITED&amp;sa=X&amp;ved=0ahUKEwjg_en7tKSBAxVbjYkEHRldCRE4HhCYkAIIqwo</t>
  </si>
  <si>
    <t>https://encrypted-tbn0.gstatic.com/images?q=tbn:ANd9GcRY4mtPlqlGDOGLCnNOMhwu8qkVpTPCCpQvDPcF4aU&amp;s</t>
  </si>
  <si>
    <t>Ntice Sourcing Solutions</t>
  </si>
  <si>
    <t>https://www.google.com/search?sca_esv=561856720&amp;hl=en&amp;gl=us&amp;q=Ntice+Sourcing+Solutions&amp;sa=X&amp;ved=0ahUKEwjqwJ7V5oiBAxUnElkFHXaoDswQmJACCL0J</t>
  </si>
  <si>
    <t>https://encrypted-tbn0.gstatic.com/images?q=tbn:ANd9GcSW6T9wtjtyDqweywRdFuTWCuijX0Z3sUclnXI7m24&amp;s</t>
  </si>
  <si>
    <t>MNR Solutions</t>
  </si>
  <si>
    <t>https://www.google.com/search?hl=en&amp;gl=us&amp;q=MNR+Solutions&amp;sa=X&amp;ved=0ahUKEwiz5bW4wYX-AhUXmokEHdM0Dio4ChCYkAIIwAs</t>
  </si>
  <si>
    <t>Briq</t>
  </si>
  <si>
    <t>https://www.google.com/search?sca_esv=579068902&amp;hl=en&amp;gl=us&amp;q=Briq&amp;sa=X&amp;ved=0ahUKEwiihoXAlqeCAxWVEFkFHdpzDW44FBCYkAII2Aw</t>
  </si>
  <si>
    <t>https://encrypted-tbn0.gstatic.com/images?q=tbn:ANd9GcStSp5dk0soCb_rDjvQDpzsI-BuP3yJmBsOEJreh4I&amp;s</t>
  </si>
  <si>
    <t>Full Stack Bangalore (PT SINAR TEKNOLOGI BANGSA)</t>
  </si>
  <si>
    <t>https://www.google.com/search?hl=en&amp;gl=us&amp;q=Full+Stack+Bangalore+(PT+SINAR+TEKNOLOGI+BANGSA)&amp;sa=X&amp;ved=0ahUKEwiDts21reL9AhUFMVkFHaYnDeQQmJACCP0J</t>
  </si>
  <si>
    <t>https://encrypted-tbn0.gstatic.com/images?q=tbn:ANd9GcRzwQf-WyoHb2FCVKZ5gXZXAyOVGngjtJcJiZUozzE&amp;s</t>
  </si>
  <si>
    <t>NGBS</t>
  </si>
  <si>
    <t>https://www.google.com/search?q=NGBS&amp;sa=X&amp;ved=0ahUKEwj_1Nasxd3-AhWLfDABHXgbA_YQmJACCPII</t>
  </si>
  <si>
    <t>https://encrypted-tbn0.gstatic.com/images?q=tbn:ANd9GcQGxjSHaPlDNWudXqUuVGUW8KqeMKSjqAEHUaYGK1w&amp;s</t>
  </si>
  <si>
    <t>Think &amp; Grow</t>
  </si>
  <si>
    <t>https://www.google.com/search?hl=en&amp;gl=us&amp;q=Think+%26+Grow&amp;sa=X&amp;ved=0ahUKEwiXhYeHn9H_AhXWEFkFHcAaABoQmJACCL0J</t>
  </si>
  <si>
    <t>https://encrypted-tbn0.gstatic.com/images?q=tbn:ANd9GcSX52SSbvapqC02dzM5F5DRrIk6AA-JhzN9AaBywDw&amp;s</t>
  </si>
  <si>
    <t>Axel Springer News Media National</t>
  </si>
  <si>
    <t>https://www.google.com/search?sca_esv=586873451&amp;hl=en&amp;gl=us&amp;q=Axel+Springer+News+Media+National&amp;sa=X&amp;ved=0ahUKEwjm-Ozhy-2CAxWGD1kFHUJGBCE4FBCYkAIItgw</t>
  </si>
  <si>
    <t>Ivy CompTech</t>
  </si>
  <si>
    <t>https://www.google.com/search?q=Ivy+CompTech&amp;sa=X&amp;ved=0ahUKEwjy0JrQnab-AhVYD1kFHQjkBSU4KBCYkAIImww</t>
  </si>
  <si>
    <t>ARCHIMED</t>
  </si>
  <si>
    <t>http://www.archimed.group/</t>
  </si>
  <si>
    <t>https://www.google.com/search?gl=us&amp;hl=en&amp;q=ARCHIMED&amp;sa=X&amp;ved=0ahUKEwiq05Dcoq78AhWagnIEHWgACfI4ChCYkAIIzQ0</t>
  </si>
  <si>
    <t>https://encrypted-tbn0.gstatic.com/images?q=tbn:ANd9GcTlXEch2BZo-720w1tITO4xcbLC9jb9Bj4tnZHzmaQ&amp;s</t>
  </si>
  <si>
    <t>CxSearch</t>
  </si>
  <si>
    <t>https://www.google.com/search?sca_esv=582184140&amp;hl=en&amp;gl=us&amp;q=CxSearch&amp;sa=X&amp;ved=0ahUKEwjIqPyB88KCAxUnFlkFHd66AUo4UBCYkAII4ws</t>
  </si>
  <si>
    <t>Inspire People</t>
  </si>
  <si>
    <t>https://www.google.com/search?hl=en&amp;gl=us&amp;q=Inspire+People&amp;sa=X&amp;ved=0ahUKEwjPj7vXuPb9AhVWQzABHelNDmk4ChCYkAIIgQw</t>
  </si>
  <si>
    <t>Relatech</t>
  </si>
  <si>
    <t>http://www.relatech.com/</t>
  </si>
  <si>
    <t>https://www.google.com/search?gl=us&amp;hl=en&amp;q=Relatech&amp;sa=X&amp;ved=0ahUKEwij3I6qo_b8AhViVjUKHZgkC004FBCYkAIIgA4</t>
  </si>
  <si>
    <t>https://encrypted-tbn0.gstatic.com/images?q=tbn:ANd9GcQXJvdiFrTveFtWPqLE9ta4IQXhBiPBDdy9mb8vgUU&amp;s</t>
  </si>
  <si>
    <t>Vallejo City Unified School District</t>
  </si>
  <si>
    <t>https://www.google.com/search?gl=us&amp;hl=en&amp;q=Vallejo+City+Unified+School+District&amp;sa=X&amp;ved=0ahUKEwi4wM7Q-tL8AhUeGlkFHeFmDYQ4HhCYkAII5Qo</t>
  </si>
  <si>
    <t>https://encrypted-tbn0.gstatic.com/images?q=tbn:ANd9GcQm-rc-p5cPiCj-TJiC6TQFpKzeKo8fXN6Cb6Dc-Gg&amp;s</t>
  </si>
  <si>
    <t>Metricon</t>
  </si>
  <si>
    <t>http://www.metricon.com.au/</t>
  </si>
  <si>
    <t>https://www.google.com/search?sca_esv=559959589&amp;gl=us&amp;hl=en&amp;q=Metricon&amp;sa=X&amp;ved=0ahUKEwi2mJaKm_eAAxVsmWoFHYwMBhgQmJACCPQJ</t>
  </si>
  <si>
    <t>https://encrypted-tbn0.gstatic.com/images?q=tbn:ANd9GcRFS2J6m161TR4kcsRGuG-YOKbVOVmMppxeBtv0PuU&amp;s</t>
  </si>
  <si>
    <t>athGADLANG</t>
  </si>
  <si>
    <t>https://www.google.com/search?gl=us&amp;hl=en&amp;q=athGADLANG&amp;sa=X&amp;ved=0ahUKEwiC7J_t5d3_AhWVKFkFHVP0AOEQmJACCL0J</t>
  </si>
  <si>
    <t>Agroshipping LLC</t>
  </si>
  <si>
    <t>https://www.google.com/search?gl=us&amp;hl=en&amp;q=Agroshipping+LLC&amp;sa=X&amp;ved=0ahUKEwjqwObbpsn9AhVpsYQIHd6kAGEQmJACCPwJ</t>
  </si>
  <si>
    <t>https://encrypted-tbn0.gstatic.com/images?q=tbn:ANd9GcSNKLJUClN_dgVJHmGkLBdMrwrwLHjvTNfg6BxGFkc&amp;s</t>
  </si>
  <si>
    <t>Umana SpA â€“ divisione ALTI PROFILI</t>
  </si>
  <si>
    <t>https://www.google.com/search?ucbcb=1&amp;gl=us&amp;hl=en&amp;q=Umana+SpA+%E2%80%93+divisione+ALTI+PROFILI&amp;sa=X&amp;ved=0ahUKEwifu--v1uT8AhXWkGoFHWvlAew4HhCYkAII2go</t>
  </si>
  <si>
    <t>Real</t>
  </si>
  <si>
    <t>https://www.google.com/search?gl=us&amp;hl=en&amp;q=Real&amp;sa=X&amp;ved=0ahUKEwi0zOuIjef8AhVUSjABHVt_C_w4FBCYkAIInws</t>
  </si>
  <si>
    <t>https://encrypted-tbn0.gstatic.com/images?q=tbn:ANd9GcSHMT2-I30jyKbdbY8EnuvXOeI07tuACTRugOmibkQ&amp;s</t>
  </si>
  <si>
    <t>MISC</t>
  </si>
  <si>
    <t>https://www.google.com/search?gl=us&amp;hl=en&amp;q=MISC&amp;sa=X&amp;ved=0ahUKEwixvoiUn9H_AhXIIEQIHVS7AmcQmJACCNgM</t>
  </si>
  <si>
    <t>https://encrypted-tbn0.gstatic.com/images?q=tbn:ANd9GcSIQp3IVgHTtRt3fKAL6FKG2dtRpCWRD5jrCtxa&amp;s=0</t>
  </si>
  <si>
    <t>WhiteCrow Research</t>
  </si>
  <si>
    <t>https://www.google.com/search?sca_esv=560909571&amp;hl=en&amp;gl=us&amp;q=WhiteCrow+Research&amp;sa=X&amp;ved=0ahUKEwjYpfbPmoGBAxXHMlkFHX6qB7s4FBCYkAII8Qk</t>
  </si>
  <si>
    <t>https://encrypted-tbn0.gstatic.com/images?q=tbn:ANd9GcSb0F63AZFpqdvYehjx9q0ugPaYVYQrrcSpkhl1eiQ&amp;s</t>
  </si>
  <si>
    <t>Mindigital Group</t>
  </si>
  <si>
    <t>https://www.google.com/search?q=Mindigital+Group&amp;sa=X&amp;ved=0ahUKEwiwvsiWrbX-AhXRVDUKHbD5BWUQmJACCPIG</t>
  </si>
  <si>
    <t>Ggv Capital Pte. Ltd.</t>
  </si>
  <si>
    <t>https://www.google.com/search?sca_esv=572781667&amp;gl=us&amp;hl=en&amp;q=Ggv+Capital+Pte.+Ltd.&amp;sa=X&amp;ved=0ahUKEwiw4vO37u-BAxXvr1YBHUMdD_g4ChCYkAIIvAs</t>
  </si>
  <si>
    <t>Norwegian Refugee Council (NRC)</t>
  </si>
  <si>
    <t>https://www.google.com/search?gl=us&amp;hl=en&amp;q=Norwegian+Refugee+Council+(NRC)&amp;sa=X&amp;ved=0ahUKEwievoqElYP-AhVHATQIHTzcBJ0QmJACCKML</t>
  </si>
  <si>
    <t>Intellex Systems</t>
  </si>
  <si>
    <t>https://www.google.com/search?hl=en&amp;gl=us&amp;q=Intellex+Systems&amp;sa=X&amp;ved=0ahUKEwjpgbfZn9P9AhWRFVkFHa_0A0w4FBCYkAIIkQw</t>
  </si>
  <si>
    <t>DAT Freight &amp; Analytics</t>
  </si>
  <si>
    <t>http://www.dat.com/</t>
  </si>
  <si>
    <t>https://www.google.com/search?sca_esv=067143e154801387&amp;hl=en&amp;gl=us&amp;q=DAT+Freight+%26+Analytics&amp;sa=X&amp;ved=0ahUKEwiAlbCG2YGDAxXUTDABHYwwAwM4FBCYkAIIyws</t>
  </si>
  <si>
    <t>https://encrypted-tbn0.gstatic.com/images?q=tbn:ANd9GcQ5-LFVKZz0PA0s2UVvaF3P0y5HHByWsG4Mrnpv4Cs&amp;s</t>
  </si>
  <si>
    <t>KIPP Texas</t>
  </si>
  <si>
    <t>https://www.google.com/search?q=KIPP+Texas&amp;sa=X&amp;ved=0ahUKEwjA9bupw8b8AhWjEFkFHUBbCq8QmJACCJML</t>
  </si>
  <si>
    <t>https://encrypted-tbn0.gstatic.com/images?q=tbn:ANd9GcRi4w3ADW44RhdqwPiH1hkSd4O7gzP-owKSErewAqQ&amp;s</t>
  </si>
  <si>
    <t>The Experts Bench</t>
  </si>
  <si>
    <t>http://www.tebww.com/</t>
  </si>
  <si>
    <t>https://www.google.com/search?sca_esv=569809553&amp;hl=en&amp;gl=us&amp;q=The+Experts+Bench&amp;sa=X&amp;ved=0ahUKEwirjp6UltSBAxWQMlkFHYPSDDY4MhCYkAIIpgs</t>
  </si>
  <si>
    <t>indosat</t>
  </si>
  <si>
    <t>http://indosatooredoo.com/</t>
  </si>
  <si>
    <t>https://www.google.com/search?hl=en&amp;gl=us&amp;q=indosat&amp;sa=X&amp;ved=0ahUKEwjjn8bbi7P_AhWaSDABHeYlDmgQmJACCPQG</t>
  </si>
  <si>
    <t>TERNOVEO</t>
  </si>
  <si>
    <t>https://www.google.com/search?gl=us&amp;hl=en&amp;q=TERNOVEO&amp;sa=X&amp;ved=0ahUKEwi6k8TEmKSAAxVQOkQIHTe7CpY4ChCYkAII9A0</t>
  </si>
  <si>
    <t>eSewa Pvt. Ltd.</t>
  </si>
  <si>
    <t>https://www.google.com/search?hl=en&amp;gl=us&amp;q=eSewa+Pvt.+Ltd.&amp;sa=X&amp;ved=0ahUKEwjmh4zM187_AhXeFVkFHaUTBsMQmJACCNQJ</t>
  </si>
  <si>
    <t>https://encrypted-tbn0.gstatic.com/images?q=tbn:ANd9GcS_GSNT9jQ7-OO9Q_p-XHAKdDxpYW8DJ1HaWqyNgNk&amp;s</t>
  </si>
  <si>
    <t>HRG Pakistan</t>
  </si>
  <si>
    <t>https://www.google.com/search?hl=en&amp;gl=us&amp;q=HRG+Pakistan&amp;sa=X&amp;ved=0ahUKEwjes7OU5Kr8AhUBs4QIHWS8AqQQmJACCMMI</t>
  </si>
  <si>
    <t>https://encrypted-tbn0.gstatic.com/images?q=tbn:ANd9GcQKtxf9g8pSRsORmCudmP3TluqyosJqz6nQxeKo1ss&amp;s</t>
  </si>
  <si>
    <t>Salvo Grima Rwanda Ltd</t>
  </si>
  <si>
    <t>https://www.google.com/search?sca_esv=572463874&amp;gl=us&amp;hl=en&amp;q=Salvo+Grima+Rwanda+Ltd&amp;sa=X&amp;ved=0ahUKEwjX9vKbse2BAxUdlYkEHYeaC38QmJACCI8H</t>
  </si>
  <si>
    <t>Staburo GmbH</t>
  </si>
  <si>
    <t>http://staburo.de/</t>
  </si>
  <si>
    <t>https://www.google.com/search?sca_esv=584208532&amp;hl=en&amp;gl=us&amp;q=Staburo+GmbH&amp;sa=X&amp;ved=0ahUKEwiIj-37uNSCAxUTl2oFHZJdDm04KBCYkAII9w0</t>
  </si>
  <si>
    <t>SNOWFLAKE COMPUTING</t>
  </si>
  <si>
    <t>https://www.google.com/search?q=SNOWFLAKE+COMPUTING&amp;sa=X&amp;ved=0ahUKEwj49bWMs8T-AhUsQjABHZxwBsA4ChCYkAIIrww</t>
  </si>
  <si>
    <t>L-Commerce â€“ Mouvement E.Leclerc</t>
  </si>
  <si>
    <t>https://www.google.com/search?gl=us&amp;hl=en&amp;q=L-Commerce+%E2%80%93+Mouvement+E.Leclerc&amp;sa=X&amp;ved=0ahUKEwjeqdn085v9AhW7jYkEHQh3BVk4FBCYkAII9Aw</t>
  </si>
  <si>
    <t>https://encrypted-tbn0.gstatic.com/images?q=tbn:ANd9GcQ4QvtWr5SHHVpq-WELzXYYtCZDa7S4t64vgdHXCxo&amp;s</t>
  </si>
  <si>
    <t>Assurance IQ</t>
  </si>
  <si>
    <t>http://www.assurance.com/</t>
  </si>
  <si>
    <t>https://www.google.com/search?sca_esv=556212212&amp;gl=us&amp;hl=en&amp;q=Assurance+IQ&amp;sa=X&amp;ved=0ahUKEwjZ1c3wu9aAAxWSFFkFHbYLCjI4ChCYkAII_gs</t>
  </si>
  <si>
    <t>https://encrypted-tbn0.gstatic.com/images?q=tbn:ANd9GcR8LVSXnJuqSfkyex0Fb8Ktj9bXoKt0godWVIyKTzo&amp;s</t>
  </si>
  <si>
    <t>Jaxel</t>
  </si>
  <si>
    <t>https://www.google.com/search?sca_esv=561856720&amp;gl=us&amp;hl=en&amp;q=Jaxel&amp;sa=X&amp;ved=0ahUKEwiCiLWs6IiBAxUFGFkFHUqoB6EQmJACCNYF</t>
  </si>
  <si>
    <t>https://encrypted-tbn0.gstatic.com/images?q=tbn:ANd9GcRVjUCAHWRmVKSo9KZluPIkx1C9iYdszpTxGQIfAl0&amp;s</t>
  </si>
  <si>
    <t>Changeleaders</t>
  </si>
  <si>
    <t>http://www.changeleaders.de/</t>
  </si>
  <si>
    <t>https://www.google.com/search?sca_esv=565570927&amp;hl=en&amp;gl=us&amp;q=Changeleaders&amp;sa=X&amp;ved=0ahUKEwjp8t3Q-quBAxW1GlkFHeCnA_w4KBCYkAII8wk</t>
  </si>
  <si>
    <t>VEGA Intellisoft Private Limited</t>
  </si>
  <si>
    <t>https://www.google.com/search?gl=us&amp;hl=en&amp;q=VEGA+Intellisoft+Private+Limited&amp;sa=X&amp;ved=0ahUKEwj77_zC9fH_AhVLNEQIHTKsBxA4RhCYkAIIgg0</t>
  </si>
  <si>
    <t>Seven Media Co</t>
  </si>
  <si>
    <t>https://www.google.com/search?sca_esv=591053097&amp;hl=en&amp;gl=us&amp;q=Seven+Media+Co&amp;sa=X&amp;ved=0ahUKEwizx4Hz5pCDAxWhk4kEHQRaBkQQmJACCPIJ</t>
  </si>
  <si>
    <t>https://encrypted-tbn0.gstatic.com/images?q=tbn:ANd9GcTai1p2f9L1m7vW4mriIJvtnHKhihNVF_1Y1obbdCU&amp;s</t>
  </si>
  <si>
    <t>Recruiter Wings</t>
  </si>
  <si>
    <t>https://www.google.com/search?sca_esv=583240805&amp;hl=en&amp;gl=us&amp;q=Recruiter+Wings&amp;sa=X&amp;ved=0ahUKEwjg9fqdsMqCAxUzrokEHUC-DUc4MhCYkAIIvQk</t>
  </si>
  <si>
    <t>https://encrypted-tbn0.gstatic.com/images?q=tbn:ANd9GcS8UlEGf8IiQFFPagRhBi3zVt50yp77rvJQJYU9O-A&amp;s</t>
  </si>
  <si>
    <t>Monroe Consulting Phils., Inc.</t>
  </si>
  <si>
    <t>https://www.google.com/search?hl=en&amp;gl=us&amp;q=Monroe+Consulting+Phils.,+Inc.&amp;sa=X&amp;ved=0ahUKEwiN58jrn4D9AhVyLFkFHQoODWYQmJACCJQK</t>
  </si>
  <si>
    <t>Sopra Steria Sweden AB</t>
  </si>
  <si>
    <t>https://www.google.com/search?gl=us&amp;hl=en&amp;q=Sopra+Steria+Sweden+AB&amp;sa=X&amp;ved=0ahUKEwju8NHMp66AAxX2l2oFHQJGDZk4PBCYkAIIlQs</t>
  </si>
  <si>
    <t>Cloud</t>
  </si>
  <si>
    <t>https://www.google.com/search?gl=us&amp;hl=en&amp;q=Cloud&amp;sa=X&amp;ved=0ahUKEwiF4bLjpqv-AhV2EVkFHTwcDyAQmJACCPUI</t>
  </si>
  <si>
    <t>Deloitte Extended Services</t>
  </si>
  <si>
    <t>https://www.google.com/search?hl=en&amp;gl=us&amp;q=Deloitte+Extended+Services&amp;sa=X&amp;ved=0ahUKEwirk_eq3cn_AhX5KlkFHZLkBa4QmJACCKoH</t>
  </si>
  <si>
    <t>Cartology - Part of the Woolworths Group</t>
  </si>
  <si>
    <t>http://www.cartology.com.au/</t>
  </si>
  <si>
    <t>https://www.google.com/search?gl=us&amp;hl=en&amp;q=Cartology+-+Part+of+the+Woolworths+Group&amp;sa=X&amp;ved=0ahUKEwiUoOXD47WAAxU8OkQIHQ9-AhgQmJACCNkK</t>
  </si>
  <si>
    <t>https://encrypted-tbn0.gstatic.com/images?q=tbn:ANd9GcRIC2ORktAj8-z8kUlLTyAqYsNxC7hndHB6CvcgPN8&amp;s</t>
  </si>
  <si>
    <t>IOOF Holdings</t>
  </si>
  <si>
    <t>https://www.google.com/search?q=IOOF+Holdings&amp;sa=X&amp;ved=0ahUKEwjEmtam9b78AhWWj2oFHXdfDXA4RhCYkAII-Ak</t>
  </si>
  <si>
    <t>Rediwork</t>
  </si>
  <si>
    <t>https://www.google.com/search?sca_esv=592428276&amp;hl=en&amp;gl=us&amp;q=Rediwork&amp;sa=X&amp;ved=0ahUKEwiOtdvqs52DAxWtLUQIHYfQDVUQmJACCPMJ</t>
  </si>
  <si>
    <t>Bergenbier S.A.</t>
  </si>
  <si>
    <t>http://www.bergenbiersa.ro/en/</t>
  </si>
  <si>
    <t>https://www.google.com/search?ucbcb=1&amp;gl=us&amp;hl=en&amp;q=Bergenbier+S.A.&amp;sa=X&amp;ved=0ahUKEwibn8edvpn9AhWfFlkFHUFoBNcQmJACCLQM</t>
  </si>
  <si>
    <t>https://encrypted-tbn0.gstatic.com/images?q=tbn:ANd9GcSicUr7BAlvk46evBC3A0B3qtH4Qj9TuGKRdR8k_Mc&amp;s</t>
  </si>
  <si>
    <t>Adastra GmbH</t>
  </si>
  <si>
    <t>https://www.google.com/search?ucbcb=1&amp;hl=en&amp;gl=us&amp;q=Adastra+GmbH&amp;sa=X&amp;ved=0ahUKEwjAyNDZ-6X9AhXNJzQIHeRIBcI4HhCYkAIIzg0</t>
  </si>
  <si>
    <t>Udalenno</t>
  </si>
  <si>
    <t>https://www.google.com/search?hl=en&amp;gl=us&amp;q=Udalenno&amp;sa=X&amp;ved=0ahUKEwjU_5bM8pb9AhUfjIkEHQVJCR4QmJACCNMJ</t>
  </si>
  <si>
    <t>https://encrypted-tbn0.gstatic.com/images?q=tbn:ANd9GcQOv99M3iNueM1ayrooCN3ZUMx5Puv1x4AalSBHtJw&amp;s</t>
  </si>
  <si>
    <t>Filoblu</t>
  </si>
  <si>
    <t>https://www.google.com/search?gl=us&amp;hl=en&amp;q=Filoblu&amp;sa=X&amp;ved=0ahUKEwjjm5mpvcyAAxUYEFkFHSiIAA04FBCYkAIIsww</t>
  </si>
  <si>
    <t>EHOB, Inc</t>
  </si>
  <si>
    <t>http://www.ehob.com/</t>
  </si>
  <si>
    <t>https://www.google.com/search?q=EHOB,+Inc&amp;sa=X&amp;ved=0ahUKEwi38ePnna78AhU-lGoFHXM8DoI4UBCYkAII0w0</t>
  </si>
  <si>
    <t>Pmu</t>
  </si>
  <si>
    <t>https://www.google.com/search?gl=us&amp;hl=en&amp;q=Pmu&amp;sa=X&amp;ved=0ahUKEwiGlc6Q-O79AhUNTDABHX-rAXI4FBCYkAIIlQw</t>
  </si>
  <si>
    <t>https://encrypted-tbn0.gstatic.com/images?q=tbn:ANd9GcQIXHfnMNkwi1uK6mxOxCGmtmuKc0D-0rGOQ3LD&amp;s=0</t>
  </si>
  <si>
    <t>Everytown For Gun Safety</t>
  </si>
  <si>
    <t>https://www.google.com/search?gl=us&amp;hl=en&amp;q=Everytown+For+Gun+Safety&amp;sa=X&amp;ved=0ahUKEwjf6ujOzIj9AhW2FFkFHWOWDy44MhCYkAIIngw</t>
  </si>
  <si>
    <t>Telus International â€“ Artificial Intelligence Data Solutions</t>
  </si>
  <si>
    <t>https://www.google.com/search?gl=us&amp;hl=en&amp;q=Telus+International+%E2%80%93+Artificial+Intelligence+Data+Solutions&amp;sa=X&amp;ved=0ahUKEwjfy9z_8pb9AhWKjokEHWezAiY4ChCYkAIIwgo</t>
  </si>
  <si>
    <t>Social Surgeons</t>
  </si>
  <si>
    <t>https://www.google.com/search?sca_esv=576391435&amp;hl=en&amp;gl=us&amp;q=Social+Surgeons&amp;sa=X&amp;ved=0ahUKEwiz3saTxZCCAxW-H0QIHVFIB8Q4FBCYkAIIwAk</t>
  </si>
  <si>
    <t>KSB  - Frankenthal</t>
  </si>
  <si>
    <t>http://www.ksb.com/</t>
  </si>
  <si>
    <t>https://www.google.com/search?sca_esv=583899177&amp;hl=en&amp;gl=us&amp;q=KSB++-+Frankenthal&amp;sa=X&amp;ved=0ahUKEwiEydWB99GCAxWiMVkFHW53DTwQmJACCIMO</t>
  </si>
  <si>
    <t>https://encrypted-tbn0.gstatic.com/images?q=tbn:ANd9GcTTr6rTKuwGkRIKkHCo22A10mdT83fopXc8SvYZ&amp;s=0</t>
  </si>
  <si>
    <t>Metrix Lab</t>
  </si>
  <si>
    <t>https://www.google.com/search?sca_esv=566027130&amp;gl=us&amp;hl=en&amp;q=Metrix+Lab&amp;sa=X&amp;ved=0ahUKEwif6a7N_7CBAxUXJ0QIHTZgB8QQmJACCKEN</t>
  </si>
  <si>
    <t>Kcell</t>
  </si>
  <si>
    <t>http://www.kcell.kz/</t>
  </si>
  <si>
    <t>https://www.google.com/search?sca_esv=557708880&amp;gl=us&amp;hl=en&amp;q=Kcell&amp;sa=X&amp;ved=0ahUKEwiq38K1kuOAAxUzF2IAHSfZAQYQmJACCNwH</t>
  </si>
  <si>
    <t>ECS Technologies Pvt. Ltd.</t>
  </si>
  <si>
    <t>https://www.google.com/search?ucbcb=1&amp;gl=us&amp;hl=en&amp;q=ECS+Technologies+Pvt.+Ltd.&amp;sa=X&amp;ved=0ahUKEwiu8cm5wYX-AhVopokEHXK_DfM4FBCYkAIIyAs</t>
  </si>
  <si>
    <t>HR Ways - Hiring Tech Talent</t>
  </si>
  <si>
    <t>https://www.google.com/search?sca_esv=564926619&amp;hl=en&amp;gl=us&amp;q=HR+Ways+-+Hiring+Tech+Talent&amp;sa=X&amp;ved=0ahUKEwin38TW-KaBAxX8kYkEHRqWBTwQmJACCL4J</t>
  </si>
  <si>
    <t>https://encrypted-tbn0.gstatic.com/images?q=tbn:ANd9GcSvn2TliEzJlukMsRrj6h41Q6D-bxu0iY3QvJtkXm0&amp;s</t>
  </si>
  <si>
    <t>Buildrz</t>
  </si>
  <si>
    <t>https://www.google.com/search?q=Buildrz&amp;sa=X&amp;ved=0ahUKEwjm8oKM-Mv-AhV-RjABHbFiDjgQmJACCLUL</t>
  </si>
  <si>
    <t>Groupe Karavel - Promovacances</t>
  </si>
  <si>
    <t>http://www.promovacances.com/</t>
  </si>
  <si>
    <t>https://www.google.com/search?sca_esv=584513130&amp;gl=us&amp;hl=en&amp;q=Groupe+Karavel+-+Promovacances&amp;sa=X&amp;ved=0ahUKEwiVpYLJhNeCAxUzmmoFHdWSAHg4ChCYkAII-As</t>
  </si>
  <si>
    <t>https://encrypted-tbn0.gstatic.com/images?q=tbn:ANd9GcQqTT1mhmLu7KuebULAaeWS5Cv1k7OdMyeUAfoWhXE&amp;s</t>
  </si>
  <si>
    <t>Stargate Hydrogen</t>
  </si>
  <si>
    <t>http://www.stargatehydrogen.com/</t>
  </si>
  <si>
    <t>https://www.google.com/search?hl=en&amp;gl=us&amp;q=Stargate+Hydrogen&amp;sa=X&amp;ved=0ahUKEwiL1K206LCAAxX9F1kFHazWBysQmJACCI0K</t>
  </si>
  <si>
    <t>https://encrypted-tbn0.gstatic.com/images?q=tbn:ANd9GcTnUwmaRcLgm65wqoijxLGAEk9sqfE-Cm7TOQJCdc0&amp;s</t>
  </si>
  <si>
    <t>Combined Insurance</t>
  </si>
  <si>
    <t>http://www.combinedinsurance.com/</t>
  </si>
  <si>
    <t>https://www.google.com/search?sca_esv=576745885&amp;hl=en&amp;gl=us&amp;q=Combined+Insurance&amp;sa=X&amp;ved=0ahUKEwiX6YLPh5OCAxWfEFkFHXphD5Y4UBCYkAIInwo</t>
  </si>
  <si>
    <t>https://encrypted-tbn0.gstatic.com/images?q=tbn:ANd9GcTMOOVrah2C2PR9wjjkI5npjbSk_mdk8DKp_qvo&amp;s=0</t>
  </si>
  <si>
    <t>Saratoga Software</t>
  </si>
  <si>
    <t>http://www.saratoga.co.za/</t>
  </si>
  <si>
    <t>https://www.google.com/search?hl=en&amp;gl=us&amp;q=Saratoga+Software&amp;sa=X&amp;ved=0ahUKEwjGz5XGqdv_AhU1FlkFHXL2DQgQmJACCIUL</t>
  </si>
  <si>
    <t>https://encrypted-tbn0.gstatic.com/images?q=tbn:ANd9GcR2L64-TuSIAhwo9j4lCB3ckmekr52TK6flr4S_pLU&amp;s</t>
  </si>
  <si>
    <t>Betenbough Companies</t>
  </si>
  <si>
    <t>https://www.google.com/search?hl=en&amp;gl=us&amp;q=Betenbough+Companies&amp;sa=X&amp;ved=0ahUKEwjrm7Pervb8AhXDi7AFHW2pCeUQmJACCNAJ</t>
  </si>
  <si>
    <t>L&amp;G Recruitment</t>
  </si>
  <si>
    <t>http://lgrecruit.com/</t>
  </si>
  <si>
    <t>https://www.google.com/search?hl=en&amp;gl=us&amp;q=L%26G+Recruitment&amp;sa=X&amp;ved=0ahUKEwiK1dKBkZCAAxX1F1kFHVhTDQ0QmJACCJgL</t>
  </si>
  <si>
    <t>https://encrypted-tbn0.gstatic.com/images?q=tbn:ANd9GcR0SpYa0Z-sVTgsysM6nfrH8sy2iEM484ZkNPmTXYk&amp;s</t>
  </si>
  <si>
    <t>Streamlink</t>
  </si>
  <si>
    <t>https://www.google.com/search?gl=us&amp;hl=en&amp;q=Streamlink&amp;sa=X&amp;ved=0ahUKEwjgrIK_mcz_AhXErokEHWmZBbg4WhCYkAIIjws</t>
  </si>
  <si>
    <t>VIASANTÃ‰ Mutuelle</t>
  </si>
  <si>
    <t>https://www.google.com/search?gl=us&amp;hl=en&amp;q=VIASANT%C3%89+Mutuelle&amp;sa=X&amp;ved=0ahUKEwjD7bOW2fj8AhV9FlkFHbiHCTUQmJACCL4K</t>
  </si>
  <si>
    <t>https://encrypted-tbn0.gstatic.com/images?q=tbn:ANd9GcSBMsxStJ6kpdnyk9lvqtzS-m8pUwasJvuFoCOiQlU&amp;s</t>
  </si>
  <si>
    <t>University of Wisconsin, Madison</t>
  </si>
  <si>
    <t>https://www.google.com/search?ucbcb=1&amp;gl=us&amp;hl=en&amp;q=University+of+Wisconsin,+Madison&amp;sa=X&amp;ved=0ahUKEwiZnLbI4of9AhWxSDABHWcMByk4FBCYkAII1As</t>
  </si>
  <si>
    <t>https://encrypted-tbn0.gstatic.com/images?q=tbn:ANd9GcSq_XccK0GgNmNh2YmU6iXSwtCurZMf87Z5qupf&amp;s=0</t>
  </si>
  <si>
    <t>ÐŸÑ€Ð¾Ð¼ÑÐ²ÑÐ·ÑŒÐ±Ð°Ð½Ðº</t>
  </si>
  <si>
    <t>http://www.psbank.ru/</t>
  </si>
  <si>
    <t>https://www.google.com/search?gl=us&amp;hl=en&amp;q=%D0%9F%D1%80%D0%BE%D0%BC%D1%81%D0%B2%D1%8F%D0%B7%D1%8C%D0%B1%D0%B0%D0%BD%D0%BA&amp;sa=X&amp;ved=0ahUKEwiC_cXQ9Zb9AhXOmIkEHWG-ABA4ChCYkAIIrQw</t>
  </si>
  <si>
    <t>https://encrypted-tbn0.gstatic.com/images?q=tbn:ANd9GcQQcoNzndufPYzTGa_Qv_32qislCyowQwvSsV5QEVQ&amp;s</t>
  </si>
  <si>
    <t>Church Mutual Insurance Company, S.I.</t>
  </si>
  <si>
    <t>http://www.churchmutual.com/</t>
  </si>
  <si>
    <t>https://www.google.com/search?ucbcb=1&amp;gl=us&amp;hl=en&amp;q=Church+Mutual+Insurance+Company,+S.I.&amp;sa=X&amp;ved=0ahUKEwiklsnfrcT-AhUgIUQIHc3_BZQ4UBCYkAII0wk</t>
  </si>
  <si>
    <t>Sanfinity Creative Solutions Pvt Ltd</t>
  </si>
  <si>
    <t>https://www.google.com/search?gl=us&amp;hl=en&amp;q=Sanfinity+Creative+Solutions+Pvt+Ltd&amp;sa=X&amp;ved=0ahUKEwjw0LWAoqv-AhV6FFkFHcTIB7EQmJACCPIK</t>
  </si>
  <si>
    <t>Kontali</t>
  </si>
  <si>
    <t>https://www.google.com/search?sca_esv=582184140&amp;hl=en&amp;gl=us&amp;q=Kontali&amp;sa=X&amp;ved=0ahUKEwjkqKqp98KCAxWikyYFHVtdApQQmJACCOUI</t>
  </si>
  <si>
    <t>Beyond Recruitment - NZâ€™s best career opportunities â€“ jobs all over Aotearoa</t>
  </si>
  <si>
    <t>https://www.google.com/search?sca_esv=562665302&amp;hl=en&amp;gl=us&amp;q=Beyond+Recruitment+-+NZ%E2%80%99s+best+career+opportunities+%E2%80%93+jobs+all+over+Aotearoa&amp;sa=X&amp;ved=0ahUKEwi8gIS56ZKBAxXJD1kFHebjBlEQmJACCIgL</t>
  </si>
  <si>
    <t>KingsBourn Outsource Services Co.</t>
  </si>
  <si>
    <t>https://www.google.com/search?sca_esv=e820b7cdfb8650cc&amp;hl=en&amp;gl=us&amp;q=KingsBourn+Outsource+Services+Co.&amp;sa=X&amp;ved=0ahUKEwjtuYyRg46CAxVEQTABHVqZBOYQmJACCPAJ</t>
  </si>
  <si>
    <t>Corby Spirit and Wine Limited</t>
  </si>
  <si>
    <t>http://corby.ca/</t>
  </si>
  <si>
    <t>https://www.google.com/search?hl=en&amp;gl=us&amp;q=Corby+Spirit+and+Wine+Limited&amp;sa=X&amp;ved=0ahUKEwif0qqFu8n-AhXzmmoFHQgvDWI4UBCYkAIIiws</t>
  </si>
  <si>
    <t>CAE Inc</t>
  </si>
  <si>
    <t>http://www.cae.com/</t>
  </si>
  <si>
    <t>https://www.google.com/search?sca_esv=555809189&amp;gl=us&amp;hl=en&amp;q=CAE+Inc&amp;sa=X&amp;ved=0ahUKEwjjye_thtSAAxU-soQIHULYDTQ4KBCYkAIIiQ4</t>
  </si>
  <si>
    <t>https://encrypted-tbn0.gstatic.com/images?q=tbn:ANd9GcTCD0Bh-vy_wqixXyoozG5geCtWNIX50YaA-yOsj0o&amp;s</t>
  </si>
  <si>
    <t>Growth Savvy</t>
  </si>
  <si>
    <t>https://www.google.com/search?gl=us&amp;hl=en&amp;q=Growth+Savvy&amp;sa=X&amp;ved=0ahUKEwiIyN3s7-T9AhVLFlkFHX78C7EQmJACCNUJ</t>
  </si>
  <si>
    <t>https://encrypted-tbn0.gstatic.com/images?q=tbn:ANd9GcSrikhQ-S46HKdr3fe5wAitHXHJ_hRlWBrOjutRIls&amp;s</t>
  </si>
  <si>
    <t>Visium SA</t>
  </si>
  <si>
    <t>https://www.google.com/search?q=Visium+SA&amp;sa=X&amp;ved=0ahUKEwjP7uSH88b-AhUdF1kFHfbKD9U4MhCYkAIIoA0</t>
  </si>
  <si>
    <t>SWICA Gesundheitsorganisation</t>
  </si>
  <si>
    <t>https://www.google.com/search?hl=en&amp;gl=us&amp;q=SWICA+Gesundheitsorganisation&amp;sa=X&amp;ved=0ahUKEwjazbS7oqb-AhVGkIkEHSxnB7cQmJACCO4M</t>
  </si>
  <si>
    <t>CCW Pty Ltd</t>
  </si>
  <si>
    <t>https://www.google.com/search?sca_esv=581125403&amp;hl=en&amp;gl=us&amp;q=CCW+Pty+Ltd&amp;sa=X&amp;ved=0ahUKEwjsgrL99LiCAxU5MlkFHTBaDpoQmJACCI4H</t>
  </si>
  <si>
    <t>Aurec</t>
  </si>
  <si>
    <t>https://www.google.com/search?sca_esv=558035255&amp;gl=us&amp;hl=en&amp;q=Aurec&amp;sa=X&amp;ved=0ahUKEwiqmvbSxuWAAxVFElkFHTU1Cw84MhCYkAIIvAk</t>
  </si>
  <si>
    <t>https://encrypted-tbn0.gstatic.com/images?q=tbn:ANd9GcQmlTJ5hTfZ7SAXQckx1GluVxHTTiAgboRndn4e8UU&amp;s</t>
  </si>
  <si>
    <t>TransGroup Global Logistics</t>
  </si>
  <si>
    <t>https://www.google.com/search?gl=us&amp;hl=en&amp;q=TransGroup+Global+Logistics&amp;sa=X&amp;ved=0ahUKEwiB64zRk8T9AhU1mmoFHWWRAM4QmJACCO8I</t>
  </si>
  <si>
    <t>AES Corporation</t>
  </si>
  <si>
    <t>https://www.google.com/search?gl=us&amp;hl=en&amp;q=AES+Corporation&amp;sa=X&amp;ved=0ahUKEwjOuqi4uqv_AhWbIkQIHVoSAw04RhCYkAIIjAo</t>
  </si>
  <si>
    <t>Timken Romania SA</t>
  </si>
  <si>
    <t>https://www.google.com/search?hl=en&amp;gl=us&amp;q=Timken+Romania+SA&amp;sa=X&amp;ved=0ahUKEwjI5uCDtMT-AhUUjYkEHZwrBcYQmJACCPgK</t>
  </si>
  <si>
    <t>Nobia</t>
  </si>
  <si>
    <t>http://www.nobia.com/</t>
  </si>
  <si>
    <t>https://www.google.com/search?gl=us&amp;hl=en&amp;q=Nobia&amp;sa=X&amp;ved=0ahUKEwjQoo_dj6T_AhVUlmoFHZPeDNwQmJACCM8L</t>
  </si>
  <si>
    <t>https://encrypted-tbn0.gstatic.com/images?q=tbn:ANd9GcSIZgOhhSI5G5RqeB-JhJuRncekEejvJBdy_oguXNA&amp;s</t>
  </si>
  <si>
    <t>OMD France</t>
  </si>
  <si>
    <t>https://www.google.com/search?hl=en&amp;gl=us&amp;q=OMD+France&amp;sa=X&amp;ved=0ahUKEwiep4-KpNb_AhUKFFkFHYf1AFE4FBCYkAII4go</t>
  </si>
  <si>
    <t>https://encrypted-tbn0.gstatic.com/images?q=tbn:ANd9GcQu1y3mxE3c1gj6HuFNGBb3-G6-6jRWH1jSGpkpSZQ&amp;s</t>
  </si>
  <si>
    <t>UT Health Science Center at San Antonio</t>
  </si>
  <si>
    <t>http://www.uthealthsa.org/</t>
  </si>
  <si>
    <t>https://www.google.com/search?hl=en&amp;gl=us&amp;q=UT+Health+Science+Center+at+San+Antonio&amp;sa=X&amp;ved=0ahUKEwiv9Nn3ief8AhXPRDABHW7kDdw4RhCYkAIIgQ4</t>
  </si>
  <si>
    <t>gestigon</t>
  </si>
  <si>
    <t>http://www.gestigon.com/</t>
  </si>
  <si>
    <t>https://www.google.com/search?hl=en&amp;gl=us&amp;q=gestigon&amp;sa=X&amp;ved=0ahUKEwjX_vObrL_-AhXaVTABHTynD1U4FBCYkAII7Qw</t>
  </si>
  <si>
    <t>iCON Business Systems Ltd</t>
  </si>
  <si>
    <t>https://www.google.com/search?q=iCON+Business+Systems+Ltd&amp;sa=X&amp;ved=0ahUKEwjrnK2G0ZT-AhWdFFkFHTP5BQkQmJACCP4N</t>
  </si>
  <si>
    <t>M-RTL ZRT</t>
  </si>
  <si>
    <t>https://www.google.com/search?gl=us&amp;hl=en&amp;q=M-RTL+ZRT&amp;sa=X&amp;ved=0ahUKEwjSvvyqrpL_AhW6kIkEHSSJA60QmJACCNsK</t>
  </si>
  <si>
    <t>Kontron Hungary</t>
  </si>
  <si>
    <t>https://www.google.com/search?sca_esv=593016252&amp;hl=en&amp;gl=us&amp;q=Kontron+Hungary&amp;sa=X&amp;ved=0ahUKEwjIprTDuaKDAxVxlYkEHQaNCKgQmJACCM0I</t>
  </si>
  <si>
    <t>https://encrypted-tbn0.gstatic.com/images?q=tbn:ANd9GcTCZ__x3JB_Ya_NvLfBORpcgaauHzINk9RGPH0SM9w&amp;s</t>
  </si>
  <si>
    <t>PGIM</t>
  </si>
  <si>
    <t>http://www.pgim.com/</t>
  </si>
  <si>
    <t>https://www.google.com/search?sca_esv=562665302&amp;hl=en&amp;gl=us&amp;q=PGIM&amp;sa=X&amp;ved=0ahUKEwi7r9375ZKBAxWRTDABHfryDk8QmJACCIUM</t>
  </si>
  <si>
    <t>https://encrypted-tbn0.gstatic.com/images?q=tbn:ANd9GcSJR0I4cba98YgakNnvT26FKKX7jp-vJ-Eye5TZ&amp;s=0</t>
  </si>
  <si>
    <t>Knovea</t>
  </si>
  <si>
    <t>https://www.google.com/search?sca_esv=560591584&amp;gl=us&amp;hl=en&amp;q=Knovea&amp;sa=X&amp;ved=0ahUKEwiq3deU2f6AAxXgFFkFHY_ODg0QmJACCLsJ</t>
  </si>
  <si>
    <t>Corti ApS</t>
  </si>
  <si>
    <t>http://cortilabs.com/</t>
  </si>
  <si>
    <t>https://www.google.com/search?q=Corti+ApS&amp;sa=X&amp;ved=0ahUKEwj27urstcH8AhXREGIAHZ65Dxo4FBCYkAIIyws</t>
  </si>
  <si>
    <t>JoinSeven</t>
  </si>
  <si>
    <t>https://www.google.com/search?hl=en&amp;gl=us&amp;q=JoinSeven&amp;sa=X&amp;ved=0ahUKEwjH6IiPgKT_AhUijIkEHUv-As04ChCYkAII-Q0</t>
  </si>
  <si>
    <t>https://encrypted-tbn0.gstatic.com/images?q=tbn:ANd9GcSEVkkBfEq60lU93nW5G6LsmgzIH6vPDy3E1fDHTk0&amp;s</t>
  </si>
  <si>
    <t>Technopals Pte. Ltd.</t>
  </si>
  <si>
    <t>https://www.google.com/search?sca_esv=589510079&amp;gl=us&amp;hl=en&amp;q=Technopals+Pte.+Ltd.&amp;sa=X&amp;ved=0ahUKEwim5--UnISDAxVzFFkFHbLRCLA4ChCYkAIIuwk</t>
  </si>
  <si>
    <t>https://encrypted-tbn0.gstatic.com/images?q=tbn:ANd9GcSMeiAejb3W1eSusnvXgHdB26Dr8pyqHWAdYUfINms&amp;s</t>
  </si>
  <si>
    <t>Cheil Spain</t>
  </si>
  <si>
    <t>https://www.google.com/search?sca_esv=580393850&amp;gl=us&amp;hl=en&amp;q=Cheil+Spain&amp;sa=X&amp;ved=0ahUKEwj5neCh57OCAxWcFVkFHVvhCcYQmJACCPcL</t>
  </si>
  <si>
    <t>https://encrypted-tbn0.gstatic.com/images?q=tbn:ANd9GcRjFIS_3tcguSXdDRqWbGRKqv3Mu61uWQog95MSEGw&amp;s</t>
  </si>
  <si>
    <t>Rhb Banking Group</t>
  </si>
  <si>
    <t>https://www.google.com/search?sca_esv=2c43f6730c5a3000&amp;gl=us&amp;hl=en&amp;q=Rhb+Banking+Group&amp;sa=X&amp;ved=0ahUKEwjpkc_liISCAxUoRzABHbh4AAcQmJACCKsK</t>
  </si>
  <si>
    <t>https://encrypted-tbn0.gstatic.com/images?q=tbn:ANd9GcTHkNjZwcw3hKpFp0WKAKHfute7BfjIft16w7AGpXQo93KPz7DvP1oqCw&amp;s</t>
  </si>
  <si>
    <t>ISS Schweiz</t>
  </si>
  <si>
    <t>http://www.ch.issworld.com/</t>
  </si>
  <si>
    <t>https://www.google.com/search?hl=en&amp;gl=us&amp;q=ISS+Schweiz&amp;sa=X&amp;ved=0ahUKEwigxpjH5fP8AhXAElkFHSEtC1I4FBCYkAIIuAs</t>
  </si>
  <si>
    <t>VetFamily</t>
  </si>
  <si>
    <t>http://vetfamily.se/</t>
  </si>
  <si>
    <t>https://www.google.com/search?gl=us&amp;hl=en&amp;q=VetFamily&amp;sa=X&amp;ved=0ahUKEwjKjNj8q7L8AhWYD0QIHS87ASgQmJACCKIN</t>
  </si>
  <si>
    <t>inpraxi Unternehmensberatung GmbH &amp; Co. KG</t>
  </si>
  <si>
    <t>https://www.google.com/search?hl=en&amp;gl=us&amp;q=inpraxi+Unternehmensberatung+GmbH+%26+Co.+KG&amp;sa=X&amp;ved=0ahUKEwilhrbO2vj8AhXNFVkFHc9oBL44FBCYkAIInAw</t>
  </si>
  <si>
    <t>Red Carrot</t>
  </si>
  <si>
    <t>https://www.google.com/search?hl=en&amp;gl=us&amp;q=Red+Carrot&amp;sa=X&amp;ved=0ahUKEwjezMrN0Z7-AhUclIkEHUBUCUY4HhCYkAII2Ao</t>
  </si>
  <si>
    <t>Prenomics</t>
  </si>
  <si>
    <t>https://www.google.com/search?sca_esv=572781667&amp;gl=us&amp;hl=en&amp;q=Prenomics&amp;sa=X&amp;ved=0ahUKEwj5k_bR7--BAxUaRzABHaT7Bs44HhCYkAIIkws</t>
  </si>
  <si>
    <t>https://encrypted-tbn0.gstatic.com/images?q=tbn:ANd9GcRtxr2MKRZbpV1SWI-5TqtfHtJpl_Wfbs6V-z4en_Y&amp;s</t>
  </si>
  <si>
    <t>Softelligence</t>
  </si>
  <si>
    <t>https://www.google.com/search?sca_esv=592436497&amp;gl=us&amp;hl=en&amp;q=Softelligence&amp;sa=X&amp;ved=0ahUKEwj-0bm5tp2DAxXoHkQIHbGjCNEQmJACCJoI</t>
  </si>
  <si>
    <t>https://encrypted-tbn0.gstatic.com/images?q=tbn:ANd9GcTQzQdmJJU72f2CYmCexjrbgs62ZfxGkecmtqs5h7o&amp;s</t>
  </si>
  <si>
    <t>ALEPH PTE. LTD.</t>
  </si>
  <si>
    <t>https://www.google.com/search?sca_esv=554009032&amp;hl=en&amp;gl=us&amp;q=ALEPH+PTE.+LTD.&amp;sa=X&amp;ved=0ahUKEwjezdTy8sSAAxWVmGoFHZq5AnUQmJACCL0J</t>
  </si>
  <si>
    <t>Activ Solutions</t>
  </si>
  <si>
    <t>https://www.google.com/search?q=Activ+Solutions&amp;sa=X&amp;ved=0ahUKEwjJide_k-X-AhWIMVkFHf4QBKwQmJACCMIM</t>
  </si>
  <si>
    <t>NeoVac ATA AG</t>
  </si>
  <si>
    <t>https://www.google.com/search?hl=en&amp;gl=us&amp;q=NeoVac+ATA+AG&amp;sa=X&amp;ved=0ahUKEwjGkNj5zKj9AhUJFVkFHaVeAkMQmJACCMgN</t>
  </si>
  <si>
    <t>Avinode Group</t>
  </si>
  <si>
    <t>http://www.avinode.com/</t>
  </si>
  <si>
    <t>https://www.google.com/search?hl=en&amp;gl=us&amp;q=Avinode+Group&amp;sa=X&amp;ved=0ahUKEwjug8eLw9j-AhUkkYkEHXt8ByAQmJACCL0L</t>
  </si>
  <si>
    <t>https://encrypted-tbn0.gstatic.com/images?q=tbn:ANd9GcRYDqCwRzy2YST6ilbPa2s_WVq4vgKMGyLWsH_ubpE&amp;s</t>
  </si>
  <si>
    <t>JOTUN (SINGAPORE) PTE LTD</t>
  </si>
  <si>
    <t>https://www.google.com/search?gl=us&amp;hl=en&amp;q=JOTUN+(SINGAPORE)+PTE+LTD&amp;sa=X&amp;ved=0ahUKEwjt-NDyru__AhWEjokEHcA0AP8QmJACCNYM</t>
  </si>
  <si>
    <t>PT Surya Semesta Internusa Tbk</t>
  </si>
  <si>
    <t>https://www.google.com/search?sca_esv=563310982&amp;hl=en&amp;gl=us&amp;q=PT+Surya+Semesta+Internusa+Tbk&amp;sa=X&amp;ved=0ahUKEwiriObC65eBAxVUEFkFHY-ED_cQmJACCJQL</t>
  </si>
  <si>
    <t>https://encrypted-tbn0.gstatic.com/images?q=tbn:ANd9GcQuMpJ2XqweTJ7h3hZVC5rJ9sRcDfIsUzP6xfr2XUw&amp;s</t>
  </si>
  <si>
    <t>Asian Disaster Preparedness Center (ADPC)</t>
  </si>
  <si>
    <t>https://www.google.com/search?sca_esv=590391945&amp;hl=en&amp;gl=us&amp;q=Asian+Disaster+Preparedness+Center+(ADPC)&amp;sa=X&amp;ved=0ahUKEwi39qLI5ouDAxUsFFkFHdwMArEQmJACCO4J</t>
  </si>
  <si>
    <t>https://encrypted-tbn0.gstatic.com/images?q=tbn:ANd9GcQaVGjr8VnTS_O6PU_x5GydU6qNjRgLKisLYmN7mGA&amp;s</t>
  </si>
  <si>
    <t>globe teleservices</t>
  </si>
  <si>
    <t>https://www.google.com/search?hl=en&amp;gl=us&amp;q=globe+teleservices&amp;sa=X&amp;ved=0ahUKEwjpir-wh5CAAxXhL0QIHdRqCrE4ChCYkAII7wk</t>
  </si>
  <si>
    <t>B&amp;M Retail</t>
  </si>
  <si>
    <t>http://www.bandmretail.com/</t>
  </si>
  <si>
    <t>https://www.google.com/search?gl=us&amp;hl=en&amp;q=B%26M+Retail&amp;sa=X&amp;ved=0ahUKEwjQ4r2Ph9j8AhVymmoFHWCdC4s4ZBCYkAIIoQs</t>
  </si>
  <si>
    <t>Intuitive Apps Inc.</t>
  </si>
  <si>
    <t>https://www.google.com/search?sca_esv=314a65cdcd6d4ae9&amp;hl=en&amp;gl=us&amp;q=Intuitive+Apps+Inc.&amp;sa=X&amp;ved=0ahUKEwjk-_CjsMqCAxW0RzABHdQ3BuU4WhCYkAII8As</t>
  </si>
  <si>
    <t>New American Funding</t>
  </si>
  <si>
    <t>https://www.google.com/search?ucbcb=1&amp;gl=us&amp;hl=en&amp;q=New+American+Funding&amp;sa=X&amp;ved=0ahUKEwiGldTD78b-AhWykokEHS3uDh44HhCYkAIIjgo</t>
  </si>
  <si>
    <t>Mercantile Bank</t>
  </si>
  <si>
    <t>http://www.mercantile.co.za/</t>
  </si>
  <si>
    <t>https://www.google.com/search?gl=us&amp;hl=en&amp;q=Mercantile+Bank&amp;sa=X&amp;ved=0ahUKEwjwtc3r-6r9AhUKF1kFHfPdCSk4RhCYkAIIzgk</t>
  </si>
  <si>
    <t>https://encrypted-tbn0.gstatic.com/images?q=tbn:ANd9GcQvnOAhm3VJmYIlDquHgDaQetQ_eHZKnsxbnhyx&amp;s=0</t>
  </si>
  <si>
    <t>AI Spins Inc</t>
  </si>
  <si>
    <t>https://www.google.com/search?gl=us&amp;hl=en&amp;q=AI+Spins+Inc&amp;sa=X&amp;ved=0ahUKEwibtLbHrMKAAxVcD1kFHeZXA5YQmJACCL0J</t>
  </si>
  <si>
    <t>iscod alternance</t>
  </si>
  <si>
    <t>https://www.google.com/search?gl=us&amp;hl=en&amp;q=iscod+alternance&amp;sa=X&amp;ved=0ahUKEwi6r5WYoM79AhViFlkFHWxOAPU4ChCYkAIIwAw</t>
  </si>
  <si>
    <t>https://encrypted-tbn0.gstatic.com/images?q=tbn:ANd9GcScCK0ef1uGPBgQLevcQaYRpg9VVc9nU6tkyFrypYg&amp;s</t>
  </si>
  <si>
    <t>Central Business Solutions</t>
  </si>
  <si>
    <t>https://www.google.com/search?gl=us&amp;hl=en&amp;q=Central+Business+Solutions&amp;sa=X&amp;ved=0ahUKEwjs0MiY7Zb9AhVNI0QIHSn-CU04HhCYkAIIzAw</t>
  </si>
  <si>
    <t>Winnow</t>
  </si>
  <si>
    <t>https://www.google.com/search?ucbcb=1&amp;hl=en&amp;gl=us&amp;q=Winnow&amp;sa=X&amp;ved=0ahUKEwiW6c6h8r78AhWYrYkEHayrCAk4UBCYkAIIugk</t>
  </si>
  <si>
    <t>https://encrypted-tbn0.gstatic.com/images?q=tbn:ANd9GcQqL0h2PXZ0vlbdeIL4zfcJ8ETooiRCAxFDtt9RnYk&amp;s</t>
  </si>
  <si>
    <t>ADD  d.o.o.</t>
  </si>
  <si>
    <t>https://www.google.com/search?ucbcb=1&amp;gl=us&amp;hl=en&amp;q=ADD++d.o.o.&amp;sa=X&amp;ved=0ahUKEwjE_9zp4ND9AhXbO0QIHUrNDHMQmJACCP4J</t>
  </si>
  <si>
    <t>https://encrypted-tbn0.gstatic.com/images?q=tbn:ANd9GcTbMyAk3LzVRNV7EJYlkUZ0ukMH4k7bPAskYhXp8jg&amp;s</t>
  </si>
  <si>
    <t>KBR Careers - Gov Solutions</t>
  </si>
  <si>
    <t>https://www.google.com/search?gl=us&amp;hl=en&amp;q=KBR+Careers+-+Gov+Solutions&amp;sa=X&amp;ved=0ahUKEwjLpo-8r4D9AhVQnGoFHRbDAwE4PBCYkAIInww</t>
  </si>
  <si>
    <t>Trebol-IT SA</t>
  </si>
  <si>
    <t>https://www.google.com/search?gl=us&amp;hl=en&amp;q=Trebol-IT+SA&amp;sa=X&amp;ved=0ahUKEwi9hdizo_b8AhXtmGoFHY_NCr8QmJACCIcJ</t>
  </si>
  <si>
    <t>Adecco Germany</t>
  </si>
  <si>
    <t>http://www.adecco.de/</t>
  </si>
  <si>
    <t>https://www.google.com/search?sca_esv=584208532&amp;hl=en&amp;gl=us&amp;q=Adecco+Germany&amp;sa=X&amp;ved=0ahUKEwjb3NztuNSCAxUutYkEHSI3CrA4PBCYkAIIsAw</t>
  </si>
  <si>
    <t>https://encrypted-tbn0.gstatic.com/images?q=tbn:ANd9GcTj_RyZuwm9kBTuCJnOLPiN1l7PzRn3F8bmmV1n&amp;s=0</t>
  </si>
  <si>
    <t>alphastream.ai</t>
  </si>
  <si>
    <t>https://www.google.com/search?sca_esv=575100546&amp;gl=us&amp;hl=en&amp;q=alphastream.ai&amp;sa=X&amp;ved=0ahUKEwjHrZjngISCAxWWFVkFHagYCdQ4UBCYkAIIjws</t>
  </si>
  <si>
    <t>https://encrypted-tbn0.gstatic.com/images?q=tbn:ANd9GcSKxXgMLiefoY4xb6roqjYRdR5zv58tS37qx3j7938&amp;s</t>
  </si>
  <si>
    <t>Lilly, S.A.</t>
  </si>
  <si>
    <t>http://www.lilly.es/es/sobre-lilly/lilly-espana/index.aspx</t>
  </si>
  <si>
    <t>https://www.google.com/search?hl=en&amp;gl=us&amp;q=Lilly,+S.A.&amp;sa=X&amp;ved=0ahUKEwi787-y3aj-AhU1jIkEHQb3CAo4ChCYkAIIxAw</t>
  </si>
  <si>
    <t>Lincoln Financial Services</t>
  </si>
  <si>
    <t>https://www.google.com/search?gl=us&amp;hl=en&amp;q=Lincoln+Financial+Services&amp;sa=X&amp;ved=0ahUKEwjI84OC0qGAAxV8FFkFHdD8CRY4PBCYkAIIoAw</t>
  </si>
  <si>
    <t>https://encrypted-tbn0.gstatic.com/images?q=tbn:ANd9GcTnL2m2gjt5qz961EEh06JxvbSfWsfteFJ4wMFw_JA&amp;s</t>
  </si>
  <si>
    <t>Brainbridge - Workforce Solutions</t>
  </si>
  <si>
    <t>https://www.google.com/search?sca_esv=561228216&amp;hl=en&amp;gl=us&amp;q=Brainbridge+-+Workforce+Solutions&amp;sa=X&amp;ved=0ahUKEwjR05bL44OBAxUElokEHWpzAj8QmJACCL0J</t>
  </si>
  <si>
    <t>https://encrypted-tbn0.gstatic.com/images?q=tbn:ANd9GcQK-2c8oEsvtRV0Uls9orNaYXnaBVybDX6RSvl9xwo&amp;s</t>
  </si>
  <si>
    <t>Kvv Kassel</t>
  </si>
  <si>
    <t>https://www.kvvks.de/</t>
  </si>
  <si>
    <t>https://www.google.com/search?sca_esv=577385484&amp;hl=en&amp;gl=us&amp;q=Kvv+Kassel&amp;sa=X&amp;ved=0ahUKEwir-OK1i5iCAxXBlokEHQMOBKw4ggEQmJACCPsL</t>
  </si>
  <si>
    <t>LyondellBasell Industries</t>
  </si>
  <si>
    <t>https://www.google.com/search?gl=us&amp;hl=en&amp;q=LyondellBasell+Industries&amp;sa=X&amp;ved=0ahUKEwiY-b-H38T_AhWjjIkEHdw2Ctg4UBCYkAIIoAo</t>
  </si>
  <si>
    <t>GT Advisory Services</t>
  </si>
  <si>
    <t>https://www.google.com/search?hl=en&amp;gl=us&amp;q=GT+Advisory+Services&amp;sa=X&amp;ved=0ahUKEwjyp67EgP79AhUPlWoFHQUGDu44ChCYkAIIkgo</t>
  </si>
  <si>
    <t>CenITex</t>
  </si>
  <si>
    <t>https://www.google.com/search?q=CenITex&amp;sa=X&amp;ved=0ahUKEwiZwdbwoav-AhVrFFkFHQV0CRs4KBCYkAIIrAw</t>
  </si>
  <si>
    <t>Trade Desk</t>
  </si>
  <si>
    <t>https://www.google.com/search?sca_esv=581125403&amp;hl=en&amp;gl=us&amp;q=Trade+Desk&amp;sa=X&amp;ved=0ahUKEwj3kabH9LiCAxUiFFkFHSvAA8YQmJACCJwJ</t>
  </si>
  <si>
    <t>https://encrypted-tbn0.gstatic.com/images?q=tbn:ANd9GcS_tN2JkkeRKCjqiHMUNf08oTJsSU4TUJ9gNfyopXQ&amp;s</t>
  </si>
  <si>
    <t>Rivago Infotech</t>
  </si>
  <si>
    <t>https://www.google.com/search?sca_esv=562993306&amp;gl=us&amp;hl=en&amp;q=Rivago+Infotech&amp;sa=X&amp;ved=0ahUKEwitw87Kq5WBAxUTlokEHbaXBD84ChCYkAIIxA0</t>
  </si>
  <si>
    <t>Precision Recruitment International</t>
  </si>
  <si>
    <t>https://www.google.com/search?sca_esv=585196409&amp;gl=us&amp;hl=en&amp;q=Precision+Recruitment+International&amp;sa=X&amp;ved=0ahUKEwjX4vfFyN6CAxUnmmoFHXcTCwAQmJACCI0H</t>
  </si>
  <si>
    <t>Nomura</t>
  </si>
  <si>
    <t>http://www.nomura.com/</t>
  </si>
  <si>
    <t>https://www.google.com/search?hl=en&amp;gl=us&amp;q=Nomura&amp;sa=X&amp;ved=0ahUKEwiqmfHu9Pb_AhVamokEHUmCALA4HhCYkAII7Qs</t>
  </si>
  <si>
    <t>https://encrypted-tbn0.gstatic.com/images?q=tbn:ANd9GcT4ChhzMLLi43sLVEMj0VR3gmny5CnAsB6Okawq8HE&amp;s</t>
  </si>
  <si>
    <t>Pro Tem</t>
  </si>
  <si>
    <t>https://www.google.com/search?q=Pro+Tem&amp;sa=X&amp;ved=0ahUKEwiEwYu65a3-AhUpMlkFHdX2A144ChCYkAII5wk</t>
  </si>
  <si>
    <t>Xynotech</t>
  </si>
  <si>
    <t>https://www.google.com/search?sca_esv=586873451&amp;hl=en&amp;gl=us&amp;q=Xynotech&amp;sa=X&amp;ved=0ahUKEwifibm4y-2CAxVTlGoFHZZUBh4QmJACCJoI</t>
  </si>
  <si>
    <t>https://encrypted-tbn0.gstatic.com/images?q=tbn:ANd9GcSlX5C34q2QDqEGkV2E8Q81RQvxwB1iQtz5WEZWG2E&amp;s</t>
  </si>
  <si>
    <t>Audible</t>
  </si>
  <si>
    <t>https://www.audible.com/</t>
  </si>
  <si>
    <t>https://www.google.com/search?gl=us&amp;hl=en&amp;q=Audible&amp;sa=X&amp;ved=0ahUKEwjyk6T_vceAAxW9ElkFHdi8Des4FBCYkAIIlgs</t>
  </si>
  <si>
    <t>https://encrypted-tbn0.gstatic.com/images?q=tbn:ANd9GcQdo4CaGgKTEvWHzUFCc5LQtPz_QffS5KeMhiFExCo&amp;s</t>
  </si>
  <si>
    <t>J-K Network Services</t>
  </si>
  <si>
    <t>https://www.google.com/search?hl=en&amp;gl=us&amp;q=J-K+Network+Services&amp;sa=X&amp;ved=0ahUKEwjE1vXrxt_8AhV3GFkFHXEpC8M4ChCYkAIIygs</t>
  </si>
  <si>
    <t>https://encrypted-tbn0.gstatic.com/images?q=tbn:ANd9GcTYnvmuteGWSzndNg6g_8_Dh_ozQxNsj9a9jXB58jQ&amp;s</t>
  </si>
  <si>
    <t>Muhammadiyah University of Surakarta</t>
  </si>
  <si>
    <t>http://ums.ac.id/</t>
  </si>
  <si>
    <t>https://www.google.com/search?hl=en&amp;gl=us&amp;q=Muhammadiyah+University+of+Surakarta&amp;sa=X&amp;ved=0ahUKEwi49cCM8b-AAxVnFVkFHbhMBbwQmJACCKkM</t>
  </si>
  <si>
    <t>https://encrypted-tbn0.gstatic.com/images?q=tbn:ANd9GcR5rphgw5NW7xGjidA1kJ442G7RjtAxybLD_hQh&amp;s=0</t>
  </si>
  <si>
    <t>Leitat</t>
  </si>
  <si>
    <t>https://www.google.com/search?gl=us&amp;hl=en&amp;q=Leitat&amp;sa=X&amp;ved=0ahUKEwjKo5TS7OL_AhV5L0QIHffuB6AQmJACCMMN</t>
  </si>
  <si>
    <t>LÃ¤nsfÃ¶rsÃ¤kringar</t>
  </si>
  <si>
    <t>http://www.lansforsakringar.se/</t>
  </si>
  <si>
    <t>https://www.google.com/search?sca_esv=570589756&amp;hl=en&amp;gl=us&amp;q=L%C3%A4nsf%C3%B6rs%C3%A4kringar&amp;sa=X&amp;ved=0ahUKEwj3t7Ca5NuBAxWtg4kEHWC5BkAQmJACCPIJ</t>
  </si>
  <si>
    <t>https://encrypted-tbn0.gstatic.com/images?q=tbn:ANd9GcQxRE-efdNCe-wDseMWP78LQlreEAJsNg3gV5-0S90&amp;s</t>
  </si>
  <si>
    <t>Zentek  Infosoft</t>
  </si>
  <si>
    <t>https://www.google.com/search?sca_esv=583240805&amp;gl=us&amp;hl=en&amp;q=Zentek++Infosoft&amp;sa=X&amp;ved=0ahUKEwjTmf-lsMqCAxXFkokEHaLOC6M4bhCYkAIIiQs</t>
  </si>
  <si>
    <t>https://encrypted-tbn0.gstatic.com/images?q=tbn:ANd9GcTBsVZSsulTwuMjxJB6foZyaktAlXVtcxLesWMTkq0&amp;s</t>
  </si>
  <si>
    <t>Recru-It</t>
  </si>
  <si>
    <t>https://www.google.com/search?gl=us&amp;hl=en&amp;q=Recru-It&amp;sa=X&amp;ved=0ahUKEwjezP-T493_AhUpEVkFHXT3AgoQmJACCNQN</t>
  </si>
  <si>
    <t>GOOGLE ASIA PACIFIC PTE. LTD.</t>
  </si>
  <si>
    <t>https://www.google.com/search?gl=us&amp;hl=en&amp;q=GOOGLE+ASIA+PACIFIC+PTE.+LTD.&amp;sa=X&amp;ved=0ahUKEwjhl4-YjbP_AhXULUQIHXLvDmQ4HhCYkAIIzAw</t>
  </si>
  <si>
    <t>Cape Fox Federal Integrators</t>
  </si>
  <si>
    <t>https://www.capefoxfcg.com/subsidiaries/cape-fox-federal-integrators.shtml</t>
  </si>
  <si>
    <t>https://www.google.com/search?gl=us&amp;hl=en&amp;q=Cape+Fox+Federal+Integrators&amp;sa=X&amp;ved=0ahUKEwjqtPKZ8Mb-AhViRjABHRPPCaQ4UBCYkAII8A0</t>
  </si>
  <si>
    <t>KEO International Consultants</t>
  </si>
  <si>
    <t>https://www.google.com/search?sca_esv=576391435&amp;gl=us&amp;hl=en&amp;q=KEO+International+Consultants&amp;sa=X&amp;ved=0ahUKEwjlxuPLxpCCAxWgEFkFHSgzAsIQmJACCJkI</t>
  </si>
  <si>
    <t>https://encrypted-tbn0.gstatic.com/images?q=tbn:ANd9GcTeD14m09BZROCa0dyY6yrqYWUIXRH9nB_IjRImiXo&amp;s</t>
  </si>
  <si>
    <t>actyv.aiÂ®</t>
  </si>
  <si>
    <t>https://www.google.com/search?sca_esv=586190494&amp;gl=us&amp;hl=en&amp;q=actyv.ai%C2%AE&amp;sa=X&amp;ved=0ahUKEwip_dvixuiCAxWgq4kEHRDOACs4KBCYkAII1Ao</t>
  </si>
  <si>
    <t>https://encrypted-tbn0.gstatic.com/images?q=tbn:ANd9GcSEqjYI4KShKFgd2AGaaurbTUCdJUYsB9QRjyp2YXU&amp;s</t>
  </si>
  <si>
    <t>Voyage PrivÃ© UK Ltd.</t>
  </si>
  <si>
    <t>https://www.google.com/search?sca_esv=349af6b8b067d63f&amp;sca_upv=1&amp;hl=en&amp;gl=us&amp;q=Voyage+Priv%C3%A9+UK+Ltd.&amp;sa=X&amp;ved=0ahUKEwj-6-3K_9uCAxVGQjABHSWJBOY4HhCYkAIIjQ0</t>
  </si>
  <si>
    <t>PlanetSpark</t>
  </si>
  <si>
    <t>https://www.google.com/search?sca_esv=582184140&amp;hl=en&amp;gl=us&amp;q=PlanetSpark&amp;sa=X&amp;ved=0ahUKEwju5ayP88KCAxVoEVkFHWieAsM4FBCYkAIInAw</t>
  </si>
  <si>
    <t>https://encrypted-tbn0.gstatic.com/images?q=tbn:ANd9GcSpMtwjh-2L0XEGat8musiQESsNe1sFLZN6ABlRwfw&amp;s</t>
  </si>
  <si>
    <t>Austere Systems Private Limited</t>
  </si>
  <si>
    <t>https://www.google.com/search?sca_esv=b5dd30ef995f144c&amp;gl=us&amp;hl=en&amp;q=Austere+Systems+Private+Limited&amp;sa=X&amp;ved=0ahUKEwiK4q2mrMWCAxVNTjABHTyIAVk4PBCYkAII1Aw</t>
  </si>
  <si>
    <t>https://encrypted-tbn0.gstatic.com/images?q=tbn:ANd9GcTVRF3OO769U-cAA9hMvPlJgA8fh6ms_Jtxdvu8r_s&amp;s</t>
  </si>
  <si>
    <t>Lemongrass</t>
  </si>
  <si>
    <t>https://www.google.com/search?gl=us&amp;hl=en&amp;q=Lemongrass&amp;sa=X&amp;ved=0ahUKEwir486ErOr_AhUJhYkEHblVCs44MhCYkAIIhw0</t>
  </si>
  <si>
    <t>https://encrypted-tbn0.gstatic.com/images?q=tbn:ANd9GcR6KWaYxaD8acK1ugrRjKuXu0QGGRHxlzfVsryxcoQ&amp;s</t>
  </si>
  <si>
    <t>AIV Hub.com</t>
  </si>
  <si>
    <t>https://www.google.com/search?hl=en&amp;gl=us&amp;q=AIV+Hub.com&amp;sa=X&amp;ved=0ahUKEwi5_M6v8en9AhXcmokEHQdDCpIQmJACCMAK</t>
  </si>
  <si>
    <t>TMRW House of Brands</t>
  </si>
  <si>
    <t>https://www.google.com/search?hl=en&amp;gl=us&amp;q=TMRW+House+of+Brands&amp;sa=X&amp;ved=0ahUKEwii1qKH67-AAxWcFmIAHbNjBfs4MhCYkAIIvgk</t>
  </si>
  <si>
    <t>https://encrypted-tbn0.gstatic.com/images?q=tbn:ANd9GcQgg-bEL8xvXaCKxmCb9MnXwx09vPyvGDxuhUIZGyo&amp;s</t>
  </si>
  <si>
    <t>Singularu</t>
  </si>
  <si>
    <t>http://www.singularu.com/</t>
  </si>
  <si>
    <t>https://www.google.com/search?sca_esv=573962864&amp;gl=us&amp;hl=en&amp;q=Singularu&amp;sa=X&amp;ved=0ahUKEwii3vDqvPyBAxVQGVkFHSVLA7UQmJACCJcL</t>
  </si>
  <si>
    <t>https://encrypted-tbn0.gstatic.com/images?q=tbn:ANd9GcQtCynLzVQZ4gWBcsuTfxiGMFIL--dWnx5SQ8hw4BY&amp;s</t>
  </si>
  <si>
    <t>Sirocco.Energy</t>
  </si>
  <si>
    <t>http://siroccoenergy.com/</t>
  </si>
  <si>
    <t>https://www.google.com/search?sca_esv=573394023&amp;gl=us&amp;hl=en&amp;q=Sirocco.Energy&amp;sa=X&amp;ved=0ahUKEwjg7YzY-PSBAxUvGFkFHWCeD3A4ChCYkAIIzw0</t>
  </si>
  <si>
    <t>https://encrypted-tbn0.gstatic.com/images?q=tbn:ANd9GcSqJfXwDzgPtXRhrUfR_ZgpT9AC8EjPEqoXITzpwIA&amp;s</t>
  </si>
  <si>
    <t>StarCompliance</t>
  </si>
  <si>
    <t>https://www.google.com/search?sca_esv=590391945&amp;hl=en&amp;gl=us&amp;q=StarCompliance&amp;sa=X&amp;ved=0ahUKEwiovPPk5IuDAxXmFFkFHSW1AQc4FBCYkAIIlw0</t>
  </si>
  <si>
    <t>https://encrypted-tbn0.gstatic.com/images?q=tbn:ANd9GcR1gwcEtz15oNGeng7ED8JFlDkPmCxqgi3WjQav87c&amp;s</t>
  </si>
  <si>
    <t>HCL Japan</t>
  </si>
  <si>
    <t>https://www.google.com/search?q=HCL+Japan&amp;sa=X&amp;ved=0ahUKEwjZ_46Kspz_AhUGfTABHaBhArAQmJACCMkK</t>
  </si>
  <si>
    <t>BASIL TECHNOLOGIES PTE. LTD.</t>
  </si>
  <si>
    <t>http://www.basilpartners.com/</t>
  </si>
  <si>
    <t>https://www.google.com/search?hl=en&amp;gl=us&amp;q=BASIL+TECHNOLOGIES+PTE.+LTD.&amp;sa=X&amp;ved=0ahUKEwjx_Y2jjbP_AhUXRDABHSKPA-gQmJACCKMM</t>
  </si>
  <si>
    <t>Monty Mobile</t>
  </si>
  <si>
    <t>https://www.google.com/search?sca_esv=563635297&amp;gl=us&amp;hl=en&amp;q=Monty+Mobile&amp;sa=X&amp;ved=0ahUKEwiWvpSmtJqBAxUIRTABHcomBF4QmJACCPYG</t>
  </si>
  <si>
    <t>https://encrypted-tbn0.gstatic.com/images?q=tbn:ANd9GcSEk_njVgKbaURvLB9gDXBM7hX6z5BAofuGWln4sqI&amp;s</t>
  </si>
  <si>
    <t>VMultiply Solutions</t>
  </si>
  <si>
    <t>https://www.google.com/search?gl=us&amp;hl=en&amp;q=VMultiply+Solutions&amp;sa=X&amp;ved=0ahUKEwjN546mkOz8AhX1L0QIHZnxBXAQmJACCJwL</t>
  </si>
  <si>
    <t>https://encrypted-tbn0.gstatic.com/images?q=tbn:ANd9GcRNnbTXvQGPI_tngG4pyfbXothLcpwI0WfmxsKdgnE&amp;s</t>
  </si>
  <si>
    <t>ZealSoft Solutions</t>
  </si>
  <si>
    <t>https://www.google.com/search?gl=us&amp;hl=en&amp;q=ZealSoft+Solutions&amp;sa=X&amp;ved=0ahUKEwjqqeiT7uT9AhWxIjQIHcv-BDwQmJACCJMI</t>
  </si>
  <si>
    <t>https://encrypted-tbn0.gstatic.com/images?q=tbn:ANd9GcQc36E-oYOZ8X_gr3FLT_XsPdaE4USFjTmZCU1tU_c&amp;s</t>
  </si>
  <si>
    <t>Silver State Schools Credit Union</t>
  </si>
  <si>
    <t>http://www.silverstatecu.com/</t>
  </si>
  <si>
    <t>https://www.google.com/search?sca_esv=569809553&amp;hl=en&amp;gl=us&amp;q=Silver+State+Schools+Credit+Union&amp;sa=X&amp;ved=0ahUKEwirjp6UltSBAxWQMlkFHYPSDDY4MhCYkAII4Qo</t>
  </si>
  <si>
    <t>Kingfisher Recruitment</t>
  </si>
  <si>
    <t>https://www.google.com/search?hl=en&amp;gl=us&amp;q=Kingfisher+Recruitment&amp;sa=X&amp;ved=0ahUKEwiQ19i0iuD-AhU1kIkEHRYgDgMQmJACCPEN</t>
  </si>
  <si>
    <t>https://encrypted-tbn0.gstatic.com/images?q=tbn:ANd9GcTuPwgNR7-qE9krcM8H-tp03LaixkFKWbFHX4BG1B8&amp;s</t>
  </si>
  <si>
    <t>Growthartig GmbH</t>
  </si>
  <si>
    <t>https://www.google.com/search?q=Growthartig+GmbH&amp;sa=X&amp;ved=0ahUKEwiTwcuyvNP-AhWwFlkFHc_yAaEQmJACCM8N</t>
  </si>
  <si>
    <t>AbD Serotec</t>
  </si>
  <si>
    <t>http://www.bio-rad-antibodies.com/</t>
  </si>
  <si>
    <t>https://www.google.com/search?sca_esv=555798169&amp;hl=en&amp;gl=us&amp;q=AbD+Serotec&amp;sa=X&amp;ved=0ahUKEwjBrIu799OAAxUMkokEHXBxDHgQmJACCLUL</t>
  </si>
  <si>
    <t>https://encrypted-tbn0.gstatic.com/images?q=tbn:ANd9GcSpePmu2wouD_ZNgKiDGeLeXrjJ3Qv1KYKs6_OT&amp;s=0</t>
  </si>
  <si>
    <t>å¾·å‹¤</t>
  </si>
  <si>
    <t>https://www.google.com/search?hl=en&amp;gl=us&amp;q=%E5%BE%B7%E5%8B%A4&amp;sa=X&amp;ved=0ahUKEwiStY-29-f_AhX-nokEHQ-hBy0QmJACCOUM</t>
  </si>
  <si>
    <t>https://encrypted-tbn0.gstatic.com/images?q=tbn:ANd9GcSINW03XUTbNSVgI-uyR2hdZIRt-aMHHOJS1C0L240&amp;s</t>
  </si>
  <si>
    <t>Tagvenue</t>
  </si>
  <si>
    <t>https://www.google.com/search?sca_esv=588279375&amp;gl=us&amp;hl=en&amp;q=Tagvenue&amp;sa=X&amp;ved=0ahUKEwiPsN2-lPqCAxXxF1kFHeshBsQ4ChCYkAIIggw</t>
  </si>
  <si>
    <t>Syniti</t>
  </si>
  <si>
    <t>https://www.syniti.com/</t>
  </si>
  <si>
    <t>https://www.google.com/search?hl=en&amp;gl=us&amp;q=Syniti&amp;sa=X&amp;ved=0ahUKEwiZzfXe1fP8AhUlMVkFHXe7Dds4HhCYkAIIpww</t>
  </si>
  <si>
    <t>KEYENCE CORPORATION</t>
  </si>
  <si>
    <t>https://www.google.com/search?gl=us&amp;hl=en&amp;q=KEYENCE+CORPORATION&amp;sa=X&amp;ved=0ahUKEwjiv6eFnqmAAxXWJkQIHWA6CRA4ChCYkAII2ww</t>
  </si>
  <si>
    <t>https://encrypted-tbn0.gstatic.com/images?q=tbn:ANd9GcTwY5y3Ut5WJPwGM19nkfVr3ai1bv2FcvmUlB9OsUY&amp;s</t>
  </si>
  <si>
    <t>OmniClouds</t>
  </si>
  <si>
    <t>http://www.omniclouds.com/</t>
  </si>
  <si>
    <t>https://www.google.com/search?gl=us&amp;hl=en&amp;q=OmniClouds&amp;sa=X&amp;ved=0ahUKEwjyuJaX1KGAAxWiNn0KHbH0DqEQmJACCK8J</t>
  </si>
  <si>
    <t>https://encrypted-tbn0.gstatic.com/images?q=tbn:ANd9GcS64whqIs3-SWy1zo2WXp-b5QhcsjWFZe1ai_sQ&amp;s=0</t>
  </si>
  <si>
    <t>Mirae Asset Finance Company (Vietnam)</t>
  </si>
  <si>
    <t>http://mafc.com.vn/</t>
  </si>
  <si>
    <t>https://www.google.com/search?sca_esv=578400713&amp;gl=us&amp;hl=en&amp;q=Mirae+Asset+Finance+Company+(Vietnam)&amp;sa=X&amp;ved=0ahUKEwjIsLnrmaKCAxWnq4kEHekADmkQmJACCJUL</t>
  </si>
  <si>
    <t>https://encrypted-tbn0.gstatic.com/images?q=tbn:ANd9GcSGh7tI19P3wVw0O0PIxQktILafnhZ3J8gmFJM1qRY&amp;s</t>
  </si>
  <si>
    <t>Tech Combine</t>
  </si>
  <si>
    <t>https://www.google.com/search?hl=en&amp;gl=us&amp;q=Tech+Combine&amp;sa=X&amp;ved=0ahUKEwjEqL7YhIj-AhVPKEQIHQq8DWgQmJACCI0M</t>
  </si>
  <si>
    <t>https://encrypted-tbn0.gstatic.com/images?q=tbn:ANd9GcTs_OE841I1iY1UERtrUIUCxjUb2B9x_7O-iMIJBPU&amp;s</t>
  </si>
  <si>
    <t>Pandapay</t>
  </si>
  <si>
    <t>http://www.pandapayapp.com/</t>
  </si>
  <si>
    <t>https://www.google.com/search?sca_esv=578743716&amp;gl=us&amp;hl=en&amp;q=Pandapay&amp;sa=X&amp;ved=0ahUKEwjg7rqJ1qSCAxW8D0QIHYu8DfcQmJACCKsM</t>
  </si>
  <si>
    <t>https://encrypted-tbn0.gstatic.com/images?q=tbn:ANd9GcTitM9_pse6wCOv5CeemJKLgHDOUaU4nUi2-aFkx7I&amp;s</t>
  </si>
  <si>
    <t>The Parking Spot</t>
  </si>
  <si>
    <t>http://www.theparkingspot.com/</t>
  </si>
  <si>
    <t>https://www.google.com/search?gl=us&amp;hl=en&amp;q=The+Parking+Spot&amp;sa=X&amp;ved=0ahUKEwj16ez9lc79AhWzl2oFHZu3AVk4ChCYkAII_ww</t>
  </si>
  <si>
    <t>Quality Engineering Software Technologies Pvt. Ltd.</t>
  </si>
  <si>
    <t>https://www.google.com/search?sca_esv=582530003&amp;gl=us&amp;hl=en&amp;q=Quality+Engineering+Software+Technologies+Pvt.+Ltd.&amp;sa=X&amp;ved=0ahUKEwinwcanrMWCAxVHPUQIHQkBBuM4RhCYkAII3go</t>
  </si>
  <si>
    <t>https://encrypted-tbn0.gstatic.com/images?q=tbn:ANd9GcSfQdXPu1nH6yxArc_oWv9FtBNxFMuCBoDlNbJz&amp;s=0</t>
  </si>
  <si>
    <t>Ally Financial</t>
  </si>
  <si>
    <t>https://www.google.com/search?gl=us&amp;hl=en&amp;q=Ally+Financial&amp;sa=X&amp;ved=0ahUKEwiortyx7-L_AhWZNlkFHUgDB7M4ChCYkAII6wo</t>
  </si>
  <si>
    <t>Shiprocket</t>
  </si>
  <si>
    <t>https://www.google.com/search?sca_esv=570874343&amp;hl=en&amp;gl=us&amp;q=Shiprocket&amp;sa=X&amp;ved=0ahUKEwjO-_unoN6BAxUmpokEHVARDZA4ChCYkAIIiws</t>
  </si>
  <si>
    <t>bprise pvt ltd</t>
  </si>
  <si>
    <t>https://www.google.com/search?sca_esv=586190494&amp;hl=en&amp;gl=us&amp;q=bprise+pvt+ltd&amp;sa=X&amp;ved=0ahUKEwiN64_mxuiCAxWDC3kGHQvSDhQ4PBCYkAII8Ak</t>
  </si>
  <si>
    <t>Donivia</t>
  </si>
  <si>
    <t>https://www.google.com/search?sca_esv=592095722&amp;hl=en&amp;gl=us&amp;q=Donivia&amp;sa=X&amp;ved=0ahUKEwjc746-65qDAxXdkYkEHdnmCRUQmJACCNwK</t>
  </si>
  <si>
    <t>Diversis Capital LLC</t>
  </si>
  <si>
    <t>http://www.diversis.com/</t>
  </si>
  <si>
    <t>https://www.google.com/search?sca_esv=583727050&amp;hl=en&amp;gl=us&amp;q=Diversis+Capital+LLC&amp;sa=X&amp;ved=0ahUKEwiz94_Uws-CAxXsFlkFHcemDh04ChCYkAII6Ao</t>
  </si>
  <si>
    <t>Midas Analytics</t>
  </si>
  <si>
    <t>https://www.google.com/search?sca_esv=558499452&amp;hl=en&amp;gl=us&amp;q=Midas+Analytics&amp;sa=X&amp;ved=0ahUKEwj1kNPky-qAAxVQElkFHb_XCrMQmJACCPgG</t>
  </si>
  <si>
    <t>https://encrypted-tbn0.gstatic.com/images?q=tbn:ANd9GcQgHoDVEFoKaLKLygg6VKFLSd6SJ3c4pLbOKyGjwdQ&amp;s</t>
  </si>
  <si>
    <t>PharmaACE</t>
  </si>
  <si>
    <t>https://www.google.com/search?ucbcb=1&amp;gl=us&amp;hl=en&amp;q=PharmaACE&amp;sa=X&amp;ved=0ahUKEwiM_Z7Ct_b9AhXqlmoFHd24ANo4KBCYkAIIyAo</t>
  </si>
  <si>
    <t>Cedar Cares</t>
  </si>
  <si>
    <t>https://www.google.com/search?gl=us&amp;hl=en&amp;q=Cedar+Cares&amp;sa=X&amp;ved=0ahUKEwiaiuXusqH_AhXgK1kFHelVAFcQmJACCPAN</t>
  </si>
  <si>
    <t>https://encrypted-tbn0.gstatic.com/images?q=tbn:ANd9GcRzVe9V3Tn_ieBEl0K0xU3Gl4QZAv5wjtP6-pHOe1U&amp;s</t>
  </si>
  <si>
    <t>Elite HR Services</t>
  </si>
  <si>
    <t>https://www.google.com/search?sca_esv=9f424c2c213da00f&amp;hl=en&amp;gl=us&amp;q=Elite+HR+Services&amp;sa=X&amp;ved=0ahUKEwjdqYuLqbuCAxVKRDABHeEpDvU4HhCYkAIImAw</t>
  </si>
  <si>
    <t>22seven Insights</t>
  </si>
  <si>
    <t>https://www.google.com/search?gl=us&amp;hl=en&amp;q=22seven+Insights&amp;sa=X&amp;ved=0ahUKEwjG6s_K5rL-AhUbMVkFHb--CPUQmJACCO8K</t>
  </si>
  <si>
    <t>WaveAccess</t>
  </si>
  <si>
    <t>https://www.google.com/search?sca_esv=575108319&amp;gl=us&amp;hl=en&amp;q=WaveAccess&amp;sa=X&amp;ved=0ahUKEwjF5MrBiYSCAxUAFVkFHRZqAWAQmJACCLAJ</t>
  </si>
  <si>
    <t>https://encrypted-tbn0.gstatic.com/images?q=tbn:ANd9GcShGz9ph-SLGj1IjJmcXup4RHcZQK4eroTjhBVwKlo&amp;s</t>
  </si>
  <si>
    <t>OPENLANE</t>
  </si>
  <si>
    <t>https://www.openlane.com/</t>
  </si>
  <si>
    <t>https://www.google.com/search?sca_esv=590053957&amp;hl=en&amp;gl=us&amp;q=OPENLANE&amp;sa=X&amp;ved=0ahUKEwj41dLKnImDAxVfFFkFHYOSBNc4HhCYkAIInA0</t>
  </si>
  <si>
    <t>Samsung Gulf Electronics FZE</t>
  </si>
  <si>
    <t>https://www.google.com/search?gl=us&amp;hl=en&amp;q=Samsung+Gulf+Electronics+FZE&amp;sa=X&amp;ved=0ahUKEwjWuZq1wseAAxXPtokEHbbRC8Y4KBCYkAIIwgk</t>
  </si>
  <si>
    <t>CREGG Recruitment</t>
  </si>
  <si>
    <t>https://www.google.com/search?q=CREGG+Recruitment&amp;sa=X&amp;ved=0ahUKEwjJj-LW-Mj8AhVCLFkFHezYDDc4HhCYkAIItwk</t>
  </si>
  <si>
    <t>INNOVATEAM</t>
  </si>
  <si>
    <t>https://www.google.com/search?sca_esv=564603026&amp;hl=en&amp;gl=us&amp;q=INNOVATEAM&amp;sa=X&amp;ved=0ahUKEwi1ruuWuKSBAxWmmWoFHd3DC6U4ChCYkAIIkws</t>
  </si>
  <si>
    <t>https://encrypted-tbn0.gstatic.com/images?q=tbn:ANd9GcSqGRTD91wIUKVD5xhfl2u22ELo-pxVmdznDAxMAXk&amp;s</t>
  </si>
  <si>
    <t>Nevro</t>
  </si>
  <si>
    <t>http://www.nevro.com/</t>
  </si>
  <si>
    <t>https://www.google.com/search?sca_esv=562123659&amp;gl=us&amp;hl=en&amp;q=Nevro&amp;sa=X&amp;ved=0ahUKEwivhN_6n4uBAxXaM1kFHa0bBY44FBCYkAIIoQs</t>
  </si>
  <si>
    <t>https://encrypted-tbn0.gstatic.com/images?q=tbn:ANd9GcRLlsAkQwfOmJBHpxVL5qhi_48pxbrD3Qj4l-9qIOs&amp;s</t>
  </si>
  <si>
    <t>Marine Global Solutions</t>
  </si>
  <si>
    <t>https://www.google.com/search?ucbcb=1&amp;gl=us&amp;hl=en&amp;q=Marine+Global+Solutions&amp;sa=X&amp;ved=0ahUKEwjwnrmyq7L8AhUammoFHVqfD9QQmJACCP8J</t>
  </si>
  <si>
    <t>Ferrer</t>
  </si>
  <si>
    <t>https://www.google.com/search?ucbcb=1&amp;hl=en&amp;gl=us&amp;q=Ferrer&amp;sa=X&amp;ved=0ahUKEwjor52WkIP-AhXDEFkFHYigC8EQmJACCJwN</t>
  </si>
  <si>
    <t>https://encrypted-tbn0.gstatic.com/images?q=tbn:ANd9GcRAr1f_ErzfpqPpak5-86t7ft46WabPp1xOAFWJD_A&amp;s</t>
  </si>
  <si>
    <t>Data Impact</t>
  </si>
  <si>
    <t>http://www.dataimpact.fr/our-company-2/</t>
  </si>
  <si>
    <t>https://www.google.com/search?sca_esv=586505729&amp;hl=en&amp;gl=us&amp;q=Data+Impact&amp;sa=X&amp;ved=0ahUKEwjH05fPieuCAxXvD1kFHUkVAis4ChCYkAII-ws</t>
  </si>
  <si>
    <t>My PepIT</t>
  </si>
  <si>
    <t>https://www.google.com/search?sca_esv=564926619&amp;hl=en&amp;gl=us&amp;q=My+PepIT&amp;sa=X&amp;ved=0ahUKEwin9_eS-6aBAxV-F1kFHQnVBUAQmJACCMIL</t>
  </si>
  <si>
    <t>í˜„ëŒ€ì˜¤í† ì—ë²„</t>
  </si>
  <si>
    <t>http://www.hyundai-autoever.com/</t>
  </si>
  <si>
    <t>https://www.google.com/search?hl=en&amp;gl=us&amp;q=%ED%98%84%EB%8C%80%EC%98%A4%ED%86%A0%EC%97%90%EB%B2%84&amp;sa=X&amp;ved=0ahUKEwi4usLntfT_AhUwFFkFHQIrCOUQmJACCNUF</t>
  </si>
  <si>
    <t>Cepat Kredit Financing Inc.</t>
  </si>
  <si>
    <t>https://www.google.com/search?hl=en&amp;gl=us&amp;q=Cepat+Kredit+Financing+Inc.&amp;sa=X&amp;ved=0ahUKEwiD-My285v9AhVAkYkEHUCLBVQQmJACCJ8M</t>
  </si>
  <si>
    <t>Julaya</t>
  </si>
  <si>
    <t>http://julaya.co/</t>
  </si>
  <si>
    <t>https://www.google.com/search?gl=us&amp;hl=en&amp;q=Julaya&amp;sa=X&amp;ved=0ahUKEwjA9-C185b9AhUHmYkEHZQjCYU4RhCYkAII8A0</t>
  </si>
  <si>
    <t>HUTCHINSON</t>
  </si>
  <si>
    <t>http://www.hutchinson.com/en</t>
  </si>
  <si>
    <t>https://www.google.com/search?sca_esv=576019406&amp;gl=us&amp;hl=en&amp;q=HUTCHINSON&amp;sa=X&amp;ved=0ahUKEwib2bL3hI6CAxUwmIkEHavhBNkQmJACCKQO</t>
  </si>
  <si>
    <t>https://encrypted-tbn0.gstatic.com/images?q=tbn:ANd9GcReqpd4kfER_tAjbA-fqQDR1yyAqaIK2sWEDUvL&amp;s=0</t>
  </si>
  <si>
    <t>U3 Infotech Pte Ltd</t>
  </si>
  <si>
    <t>https://www.google.com/search?hl=en&amp;gl=us&amp;q=U3+Infotech+Pte+Ltd&amp;sa=X&amp;ved=0ahUKEwio4sK3p_n-AhUuElkFHSjcCfg4ChCYkAIItwk</t>
  </si>
  <si>
    <t>GEEKFACT</t>
  </si>
  <si>
    <t>https://www.google.com/search?sca_esv=558984878&amp;hl=en&amp;gl=us&amp;q=GEEKFACT&amp;sa=X&amp;ved=0ahUKEwiv19q60O-AAxVsQzABHUIIAvoQmJACCI8H</t>
  </si>
  <si>
    <t>https://encrypted-tbn0.gstatic.com/images?q=tbn:ANd9GcQbt9m9lGNGG2bXlrmLOzR17bBb78Tiz_MMQk_STMg&amp;s</t>
  </si>
  <si>
    <t>Extenteam</t>
  </si>
  <si>
    <t>https://www.google.com/search?gl=us&amp;hl=en&amp;q=Extenteam&amp;sa=X&amp;ved=0ahUKEwi99vqvxo2AAxWEF1kFHeC3B7o4FBCYkAII7wk</t>
  </si>
  <si>
    <t>CAREER FLAIR (EA Registration No. R21102190)</t>
  </si>
  <si>
    <t>https://www.google.com/search?hl=en&amp;gl=us&amp;q=CAREER+FLAIR+(EA+Registration+No.+R21102190)&amp;sa=X&amp;ved=0ahUKEwjHt-L1s-z9AhU3l4kEHfYhA1A4HhCYkAIIkwo</t>
  </si>
  <si>
    <t>https://encrypted-tbn0.gstatic.com/images?q=tbn:ANd9GcS7PQl2eRkbz4X4xY9dJrAcRclyHBSblAzbcoa0ars&amp;s</t>
  </si>
  <si>
    <t>IBC</t>
  </si>
  <si>
    <t>https://www.google.com/search?gl=us&amp;hl=en&amp;q=IBC&amp;sa=X&amp;ved=0ahUKEwiYzL-Nkuz8AhXHjYkEHY1fChU4KBCYkAIIkQw</t>
  </si>
  <si>
    <t>Banco Santander S.A.</t>
  </si>
  <si>
    <t>https://www.google.com/search?hl=en&amp;gl=us&amp;q=Banco+Santander+S.A.&amp;sa=X&amp;ved=0ahUKEwj8krbnwsyAAxWQtokEHaCPCT04KBCYkAIIxQ0</t>
  </si>
  <si>
    <t>6K Systems, Inc.</t>
  </si>
  <si>
    <t>http://www.6ksystems.com/</t>
  </si>
  <si>
    <t>https://www.google.com/search?hl=en&amp;gl=us&amp;q=6K+Systems,+Inc.&amp;sa=X&amp;ved=0ahUKEwib6Y3Ptor9AhUaKFkFHZ9vCAc4MhCYkAIIwgw</t>
  </si>
  <si>
    <t>Aszendit Tech</t>
  </si>
  <si>
    <t>https://www.google.com/search?gl=us&amp;hl=en&amp;q=Aszendit+Tech&amp;sa=X&amp;ved=0ahUKEwj--4zxhrP_AhVygIQIHe82Ay0QmJACCJMM</t>
  </si>
  <si>
    <t>https://encrypted-tbn0.gstatic.com/images?q=tbn:ANd9GcTSW8RdwOukAP4Yho0xoBN2XVM2_zbtyTDC20WMano&amp;s</t>
  </si>
  <si>
    <t>Appscore</t>
  </si>
  <si>
    <t>https://www.appscore.com.au/</t>
  </si>
  <si>
    <t>https://www.google.com/search?hl=en&amp;gl=us&amp;q=Appscore&amp;sa=X&amp;ved=0ahUKEwjVt5T_pLX-AhUNL1kFHWF_CCY4ChCYkAIIugk</t>
  </si>
  <si>
    <t>Datonomy Solutions Inc. Ltd</t>
  </si>
  <si>
    <t>https://www.google.com/search?sca_esv=2d944822eebd4280&amp;sca_upv=1&amp;gl=us&amp;hl=en&amp;q=Datonomy+Solutions+Inc.+Ltd&amp;sa=X&amp;ved=0ahUKEwin35XrkfCCAxWwQjABHVXfCokQmJACCNQF</t>
  </si>
  <si>
    <t>Imperial</t>
  </si>
  <si>
    <t>http://www.imperiallogistics.com/</t>
  </si>
  <si>
    <t>https://www.google.com/search?q=Imperial&amp;sa=X&amp;ved=0ahUKEwjP_Pv1q6v-AhUVFVkFHWfdDSQQmJACCPUK</t>
  </si>
  <si>
    <t>Gravitas Recruitment Group (UK) Ltd</t>
  </si>
  <si>
    <t>https://www.google.com/search?ucbcb=1&amp;hl=en&amp;gl=us&amp;q=Gravitas+Recruitment+Group+(UK)+Ltd&amp;sa=X&amp;ved=0ahUKEwiDicyCqLf8AhUDPUQIHb3oAhwQmJACCNYL</t>
  </si>
  <si>
    <t>DENSO INTERNATIONAL ASIA CO., LTD.</t>
  </si>
  <si>
    <t>https://www.google.com/search?gl=us&amp;hl=en&amp;q=DENSO+INTERNATIONAL+ASIA+CO.,+LTD.&amp;sa=X&amp;ved=0ahUKEwj5suL_6bn8AhUXEFkFHWUzC40QmJACCNoK</t>
  </si>
  <si>
    <t>ADSS</t>
  </si>
  <si>
    <t>http://www.adss.com/</t>
  </si>
  <si>
    <t>https://www.google.com/search?gl=us&amp;hl=en&amp;q=ADSS&amp;sa=X&amp;ved=0ahUKEwjrl974suz9AhU6kIkEHcPoBcMQmJACCLsJ</t>
  </si>
  <si>
    <t>https://encrypted-tbn0.gstatic.com/images?q=tbn:ANd9GcQjF0T8yJYY9Rt-AktfoS40fsNzWEMUjHabsVNnWuk&amp;s</t>
  </si>
  <si>
    <t>Special Financial Solutions S.A.</t>
  </si>
  <si>
    <t>https://www.google.com/search?hl=en&amp;gl=us&amp;q=Special+Financial+Solutions+S.A.&amp;sa=X&amp;ved=0ahUKEwi1rPPQt_H9AhX7MlkFHRzgCRQQmJACCMUK</t>
  </si>
  <si>
    <t>https://encrypted-tbn0.gstatic.com/images?q=tbn:ANd9GcR9CtA8ab508BU70XS2BTVLKtsaQZNTWh0SqVITFaY&amp;s</t>
  </si>
  <si>
    <t>J-k Network Services</t>
  </si>
  <si>
    <t>https://www.google.com/search?sca_esv=577385484&amp;gl=us&amp;hl=en&amp;q=J-k+Network+Services&amp;sa=X&amp;ved=0ahUKEwjM1snxipiCAxVcEFkFHYyNC5cQmJACCL8L</t>
  </si>
  <si>
    <t>Living Goods</t>
  </si>
  <si>
    <t>http://www.livinggoods.org/</t>
  </si>
  <si>
    <t>https://www.google.com/search?hl=en&amp;gl=us&amp;q=Living+Goods&amp;sa=X&amp;ved=0ahUKEwj1mJfZ59j_AhXLh-4BHbGoAg8QmJACCK0L</t>
  </si>
  <si>
    <t>https://encrypted-tbn0.gstatic.com/images?q=tbn:ANd9GcR2pM8fIODfqJ76OZ0SU6_ix2BnF-qRRAuk4aCP&amp;s=0</t>
  </si>
  <si>
    <t>Utmost Group</t>
  </si>
  <si>
    <t>http://utmostgroup.co.uk/</t>
  </si>
  <si>
    <t>https://www.google.com/search?hl=en&amp;gl=us&amp;q=Utmost+Group&amp;sa=X&amp;ved=0ahUKEwirntW_vp79AhWPm2oFHZaKDGw4FBCYkAII6Qk</t>
  </si>
  <si>
    <t>https://encrypted-tbn0.gstatic.com/images?q=tbn:ANd9GcQ6Qaokf8JcInu-7j8y2TnLWlZEKeTK7DFVGPKlyek&amp;s</t>
  </si>
  <si>
    <t>ITFAQ</t>
  </si>
  <si>
    <t>https://www.google.com/search?gl=us&amp;hl=en&amp;q=ITFAQ&amp;sa=X&amp;ved=0ahUKEwjmisnj4K3-AhVSEFkFHf7nA8Y4PBCYkAII6gw</t>
  </si>
  <si>
    <t>QualiTest Group</t>
  </si>
  <si>
    <t>https://www.google.com/search?sca_esv=564268709&amp;hl=en&amp;gl=us&amp;q=QualiTest+Group&amp;sa=X&amp;ved=0ahUKEwiTmb3t9aGBAxUll2oFHbO1AB84ChCYkAIIqgw</t>
  </si>
  <si>
    <t>Parkside</t>
  </si>
  <si>
    <t>https://www.google.com/search?hl=en&amp;gl=us&amp;q=Parkside&amp;sa=X&amp;ved=0ahUKEwjbk6CezLf9AhWNm2oFHUNIACgQmJACCJEM</t>
  </si>
  <si>
    <t>Matched</t>
  </si>
  <si>
    <t>https://www.google.com/search?sca_esv=563943516&amp;hl=en&amp;gl=us&amp;q=Matched&amp;sa=X&amp;ved=0ahUKEwjUrqeG-ZyBAxWYLUQIHZB8DkQ4KBCYkAIIhws</t>
  </si>
  <si>
    <t>https://encrypted-tbn0.gstatic.com/images?q=tbn:ANd9GcTWevrQIxj3ONX9vnRTTBJUY6Q-YFk3OgAKrJidNLA&amp;s</t>
  </si>
  <si>
    <t>Knowledge Management, Inc.</t>
  </si>
  <si>
    <t>https://www.google.com/search?gl=us&amp;hl=en&amp;q=Knowledge+Management,+Inc.&amp;sa=X&amp;ved=0ahUKEwiluYfFnez8AhUgi7AFHcMtDFUQmJACCP4O</t>
  </si>
  <si>
    <t>Groupe Hli</t>
  </si>
  <si>
    <t>https://www.google.com/search?sca_esv=584993245&amp;q=Groupe+Hli&amp;sa=X&amp;ved=0ahUKEwj74MnT_9uCAxX2MlkFHV-GAlM4HhCYkAII4Ao</t>
  </si>
  <si>
    <t>Universal Business Solutions</t>
  </si>
  <si>
    <t>http://www.ubsolutions.com/</t>
  </si>
  <si>
    <t>https://www.google.com/search?hl=en&amp;gl=us&amp;q=Universal+Business+Solutions&amp;sa=X&amp;ved=0ahUKEwiiiqP-hI3-AhXhM0QIHcvmBsM4HhCYkAIIvQ0</t>
  </si>
  <si>
    <t>ibex</t>
  </si>
  <si>
    <t>http://www.ibex.co/</t>
  </si>
  <si>
    <t>https://www.google.com/search?sca_esv=560282478&amp;hl=en&amp;gl=us&amp;q=ibex&amp;sa=X&amp;ved=0ahUKEwja07uq2_mAAxVCTTABHUEUBiYQmJACCNEI</t>
  </si>
  <si>
    <t>https://encrypted-tbn0.gstatic.com/images?q=tbn:ANd9GcRsY9p4SGcsVHXZsDsDSEHDeBrUzJvJafUzxmEvvWs&amp;s</t>
  </si>
  <si>
    <t>Prime Source Foods of NH</t>
  </si>
  <si>
    <t>https://www.google.com/search?q=Prime+Source+Foods+of+NH&amp;sa=X&amp;ved=0ahUKEwjj98i66778AhW5mGoFHT6PCaI4ZBCYkAII-gs</t>
  </si>
  <si>
    <t>Trygg-Hansa</t>
  </si>
  <si>
    <t>https://www.google.com/search?sca_esv=565864698&amp;hl=en&amp;gl=us&amp;q=Trygg-Hansa&amp;sa=X&amp;ved=0ahUKEwj0wenxwq6BAxWJD1kFHYu9DSoQmJACCMkL</t>
  </si>
  <si>
    <t>https://encrypted-tbn0.gstatic.com/images?q=tbn:ANd9GcTFbzF9TOJ7NrbLmP5-Zg5KX4o0zE7NbLitXGWpH44&amp;s</t>
  </si>
  <si>
    <t>Whoz</t>
  </si>
  <si>
    <t>https://www.google.com/search?sca_esv=562123659&amp;gl=us&amp;hl=en&amp;q=Whoz&amp;sa=X&amp;ved=0ahUKEwj1weOAqIuBAxWXLkQIHakqBkk4FBCYkAIIwgs</t>
  </si>
  <si>
    <t>https://encrypted-tbn0.gstatic.com/images?q=tbn:ANd9GcRA84TM41ERgaOJxtjw5vy2O7HV1bGD2vQ3hiQmWJk&amp;s</t>
  </si>
  <si>
    <t>CL GRUPO INDUSTRIAL</t>
  </si>
  <si>
    <t>https://www.google.com/search?sca_esv=562665302&amp;gl=us&amp;hl=en&amp;q=CL+GRUPO+INDUSTRIAL&amp;sa=X&amp;ved=0ahUKEwiO4JXm6JKBAxWxGFkFHTLXBQY4FBCYkAIIqgw</t>
  </si>
  <si>
    <t>https://encrypted-tbn0.gstatic.com/images?q=tbn:ANd9GcQoJGMtSWKflOMJBWPfpRgJIo8ezfiptcR9MKsYl5A&amp;s</t>
  </si>
  <si>
    <t>Zentiva Group, a.s.</t>
  </si>
  <si>
    <t>http://www.zentiva.com/</t>
  </si>
  <si>
    <t>https://www.google.com/search?ucbcb=1&amp;hl=en&amp;gl=us&amp;q=Zentiva+Group,+a.s.&amp;sa=X&amp;ved=0ahUKEwiCobnSjIP-AhVVHzQIHXmDDZ4QmJACCNIN</t>
  </si>
  <si>
    <t>https://www.google.com/search?hl=en&amp;gl=us&amp;q=368701&amp;sa=X&amp;ved=0ahUKEwiB0_LMgNP8AhXqD1kFHYj_BkwQmJACCN0O</t>
  </si>
  <si>
    <t>VPBank</t>
  </si>
  <si>
    <t>https://www.google.com/search?sca_esv=9ef4691e5f26e90c&amp;gl=us&amp;hl=en&amp;q=VPBank&amp;sa=X&amp;ved=0ahUKEwix_sGzi9eCAxUZSjABHWjRBAoQmJACCJML</t>
  </si>
  <si>
    <t>https://encrypted-tbn0.gstatic.com/images?q=tbn:ANd9GcTG13ohMF78Rh-SLVUQxd22fkTTX62oy5YUjmMgD90&amp;s</t>
  </si>
  <si>
    <t>Cosmocare International Inc.</t>
  </si>
  <si>
    <t>https://www.google.com/search?sca_esv=582900893&amp;hl=en&amp;gl=us&amp;q=Cosmocare+International+Inc.&amp;sa=X&amp;ved=0ahUKEwjmsfmd7seCAxXNtIkEHS75ATkQmJACCLQL</t>
  </si>
  <si>
    <t>Dotmatics</t>
  </si>
  <si>
    <t>http://www.dotmatics.com/</t>
  </si>
  <si>
    <t>https://www.google.com/search?sca_esv=558984878&amp;hl=en&amp;gl=us&amp;q=Dotmatics&amp;sa=X&amp;ved=0ahUKEwihodyZ0O-AAxWilGoFHUM1BrcQmJACCPIK</t>
  </si>
  <si>
    <t>https://encrypted-tbn0.gstatic.com/images?q=tbn:ANd9GcSjbDM2r5V-ZxaALzj0hAR0jKcqy6HuQT-UIaRIDTo&amp;s</t>
  </si>
  <si>
    <t>University of Texas at Arlington</t>
  </si>
  <si>
    <t>https://www.google.com/search?hl=en&amp;gl=us&amp;q=University+of+Texas+at+Arlington&amp;sa=X&amp;ved=0ahUKEwj42Le0_YL-AhXVkYkEHa0eBhM4ChCYkAIIzAo</t>
  </si>
  <si>
    <t>Innovesta Technologies Ltd.</t>
  </si>
  <si>
    <t>http://www.innovesta.co/</t>
  </si>
  <si>
    <t>https://www.google.com/search?gl=us&amp;hl=en&amp;q=Innovesta+Technologies+Ltd.&amp;sa=X&amp;ved=0ahUKEwiT1P7egtP8AhUjmGoFHYuLDW0QmJACCOML</t>
  </si>
  <si>
    <t>https://encrypted-tbn0.gstatic.com/images?q=tbn:ANd9GcSA87ZdlraMkF7UcgB44J_CoOdOWBe9l4Ln_fY-DdE&amp;s</t>
  </si>
  <si>
    <t>UniversitÃ© Rennes 2</t>
  </si>
  <si>
    <t>https://www.google.com/search?sca_esv=585361611&amp;hl=en&amp;gl=us&amp;q=Universit%C3%A9+Rennes+2&amp;sa=X&amp;ved=0ahUKEwi1v8GqgeGCAxWRj4kEHeLVCx84HhCYkAII4Ao</t>
  </si>
  <si>
    <t>https://encrypted-tbn0.gstatic.com/images?q=tbn:ANd9GcSYPim2XPFC6XzIqGRMTV7icPyZIORVlYeoMJWA&amp;s=0</t>
  </si>
  <si>
    <t>Ghera Tel</t>
  </si>
  <si>
    <t>https://www.google.com/search?sca_esv=558984878&amp;gl=us&amp;hl=en&amp;q=Ghera+Tel&amp;sa=X&amp;ved=0ahUKEwjM4dOD0u-AAxWzEFkFHdn9CEM4HhCYkAIIqAw</t>
  </si>
  <si>
    <t>DHL International GmbH</t>
  </si>
  <si>
    <t>https://www.google.com/search?sca_esv=574353833&amp;gl=us&amp;hl=en&amp;q=DHL+International+GmbH&amp;sa=X&amp;ved=0ahUKEwiUytDU9f6BAxXqMVkFHcp1CfY4PBCYkAIIiAo</t>
  </si>
  <si>
    <t>https://encrypted-tbn0.gstatic.com/images?q=tbn:ANd9GcSdy6OoUTvhsVYKP4ztBAp_FYaA-9sTidIrYRnt&amp;s=0</t>
  </si>
  <si>
    <t>InfinityQuest Ltd,</t>
  </si>
  <si>
    <t>https://www.google.com/search?hl=en&amp;gl=us&amp;q=InfinityQuest+Ltd,&amp;sa=X&amp;ved=0ahUKEwj0o77PsIr9AhU1D1kFHSQ8DQQ4ChCYkAII6ws</t>
  </si>
  <si>
    <t>https://encrypted-tbn0.gstatic.com/images?q=tbn:ANd9GcRwlEV0ZvTrmdmOjkv2FZN1xgGEJDq0ieDxg1t0diY&amp;s</t>
  </si>
  <si>
    <t>KHR - Recruitment Specialists</t>
  </si>
  <si>
    <t>https://www.google.com/search?gl=us&amp;hl=en&amp;q=KHR+-+Recruitment+Specialists&amp;sa=X&amp;ved=0ahUKEwi7677ovcyAAxUEj4kEHXkHAPo4ChCYkAIIkw0</t>
  </si>
  <si>
    <t>FrontApp, Inc.</t>
  </si>
  <si>
    <t>http://front.com/</t>
  </si>
  <si>
    <t>https://www.google.com/search?sca_esv=584993245&amp;gl=us&amp;hl=en&amp;q=FrontApp,+Inc.&amp;sa=X&amp;ved=0ahUKEwjo25nl_9uCAxWxD1kFHfjSAW04RhCYkAII1Q0</t>
  </si>
  <si>
    <t>SMS Intermediair</t>
  </si>
  <si>
    <t>https://www.google.com/search?hl=en&amp;gl=us&amp;q=SMS+Intermediair&amp;sa=X&amp;ved=0ahUKEwjPspX79L78AhWMKFkFHYmwAcwQmJACCN4K</t>
  </si>
  <si>
    <t>Provide</t>
  </si>
  <si>
    <t>https://www.google.com/search?sca_esv=585365268&amp;gl=us&amp;hl=en&amp;q=Provide&amp;sa=X&amp;ved=0ahUKEwi-1o7mjOGCAxUWkWoFHZCeAMsQmJACCI0H</t>
  </si>
  <si>
    <t>Jewish Federation of Greater Philadelphia</t>
  </si>
  <si>
    <t>http://www.jewishphilly.org/</t>
  </si>
  <si>
    <t>https://www.google.com/search?hl=en&amp;gl=us&amp;q=Jewish+Federation+of+Greater+Philadelphia&amp;sa=X&amp;ved=0ahUKEwixr9ONksz_AhUuRzABHc1_Dj44RhCYkAIIpA4</t>
  </si>
  <si>
    <t>KEYWORDS STUDIOS</t>
  </si>
  <si>
    <t>https://www.google.com/search?sca_esv=578743716&amp;gl=us&amp;hl=en&amp;q=KEYWORDS+STUDIOS&amp;sa=X&amp;ved=0ahUKEwjL0a6L1qSCAxVnpIkEHbYxDcM4FBCYkAIIyQs</t>
  </si>
  <si>
    <t>Adept Advisory (Pty) Ltd</t>
  </si>
  <si>
    <t>http://adeptadvisory.co.za/</t>
  </si>
  <si>
    <t>https://www.google.com/search?hl=en&amp;gl=us&amp;q=Adept+Advisory+(Pty)+Ltd&amp;sa=X&amp;ved=0ahUKEwi7wLzPhM78AhUBMVkFHQFdD8A4ChCYkAIIlQo</t>
  </si>
  <si>
    <t>MFT Energy</t>
  </si>
  <si>
    <t>https://www.google.com/search?gl=us&amp;hl=en&amp;q=MFT+Energy&amp;sa=X&amp;ved=0ahUKEwjIsv-30N_8AhXwGFkFHTgfBp8QmJACCNwK</t>
  </si>
  <si>
    <t>Xcellent Technology Solutions</t>
  </si>
  <si>
    <t>https://www.google.com/search?sca_esv=594542564&amp;hl=en&amp;gl=us&amp;q=Xcellent+Technology+Solutions&amp;sa=X&amp;ved=0ahUKEwjTg5asvraDAxUJm4kEHU32CLM4HhCYkAIIqAs</t>
  </si>
  <si>
    <t>Cognizant Poland, Cognizant Technology Solutions</t>
  </si>
  <si>
    <t>https://www.google.com/search?ucbcb=1&amp;gl=us&amp;hl=en&amp;q=Cognizant+Poland,+Cognizant+Technology+Solutions&amp;sa=X&amp;ved=0ahUKEwiF_dWf-e79AhXtNkQIHYhYCRAQmJACCPgI</t>
  </si>
  <si>
    <t>smarteo</t>
  </si>
  <si>
    <t>https://www.google.com/search?sca_esv=590391945&amp;gl=us&amp;hl=en&amp;q=smarteo&amp;sa=X&amp;ved=0ahUKEwjZu9iy5YuDAxW_j4kEHRiiDeAQmJACCIQO</t>
  </si>
  <si>
    <t>Curveanalytics</t>
  </si>
  <si>
    <t>https://www.google.com/search?sca_esv=564268709&amp;gl=us&amp;hl=en&amp;q=Curveanalytics&amp;sa=X&amp;ved=0ahUKEwihuemK86GBAxUeBDQIHQ8aBc04FBCYkAII9Qk</t>
  </si>
  <si>
    <t>Pyxai</t>
  </si>
  <si>
    <t>http://pyxai.com/</t>
  </si>
  <si>
    <t>https://www.google.com/search?gl=us&amp;hl=en&amp;q=Pyxai&amp;sa=X&amp;ved=0ahUKEwix6cSFtc7-AhWffTABHZCpAA84PBCYkAIIjAs</t>
  </si>
  <si>
    <t>BAWAG P.S.K.</t>
  </si>
  <si>
    <t>https://www.google.com/search?gl=us&amp;hl=en&amp;q=BAWAG+P.S.K.&amp;sa=X&amp;ved=0ahUKEwiooOTOkOf8AhVjVjUKHf6kBlk4FBCYkAIIiws</t>
  </si>
  <si>
    <t>https://encrypted-tbn0.gstatic.com/images?q=tbn:ANd9GcSDC8KtJQVt8-b3tq0Uu0glYjuxbo5tDB_aVEZR&amp;s=0</t>
  </si>
  <si>
    <t>Vision Excel Career Solutions</t>
  </si>
  <si>
    <t>https://www.google.com/search?sca_esv=584789655&amp;hl=en&amp;gl=us&amp;q=Vision+Excel+Career+Solutions&amp;sa=X&amp;ved=0ahUKEwil1eX6u9mCAxUTkmoFHc-uC604eBCYkAIIogo</t>
  </si>
  <si>
    <t>https://encrypted-tbn0.gstatic.com/images?q=tbn:ANd9GcQAdzSVjYa9Xc9WqGST59Y99OmGhbDKfqYJflv4zE8&amp;s</t>
  </si>
  <si>
    <t>Digital Nasional Berhad</t>
  </si>
  <si>
    <t>http://www.digital-nasional.com.my/</t>
  </si>
  <si>
    <t>https://www.google.com/search?hl=en&amp;gl=us&amp;q=Digital+Nasional+Berhad&amp;sa=X&amp;ved=0ahUKEwjRibWqpMn9AhWrlWoFHehfB9MQmJACCJIK</t>
  </si>
  <si>
    <t>https://encrypted-tbn0.gstatic.com/images?q=tbn:ANd9GcQHAmyvWAUb_pkGqNwcAxJ4XHCFKw9JvkNnX3xNJmg&amp;s</t>
  </si>
  <si>
    <t>Keeplee</t>
  </si>
  <si>
    <t>https://www.google.com/search?sca_esv=560603692&amp;gl=us&amp;hl=en&amp;q=Keeplee&amp;sa=X&amp;ved=0ahUKEwi38N_u2v6AAxWkNzQIHW2MAqs4ChCYkAIIzQw</t>
  </si>
  <si>
    <t>The Exploration Company</t>
  </si>
  <si>
    <t>http://exploration.space/</t>
  </si>
  <si>
    <t>https://www.google.com/search?sca_esv=580046813&amp;gl=us&amp;hl=en&amp;q=The+Exploration+Company&amp;sa=X&amp;ved=0ahUKEwiD642iqrGCAxUOEFkFHa5EAaQ4FBCYkAIIiw0</t>
  </si>
  <si>
    <t>wikimove (Techstars '22) - hiring</t>
  </si>
  <si>
    <t>https://www.google.com/search?gl=us&amp;hl=en&amp;q=wikimove+(Techstars+%2722)+-+hiring&amp;sa=X&amp;ved=0ahUKEwiH2O-Etsn-AhU2j4kEHU-4DEg4FBCYkAIIiAs</t>
  </si>
  <si>
    <t>SAP ASIA PTE. LTD.</t>
  </si>
  <si>
    <t>http://www.sap.com/sea</t>
  </si>
  <si>
    <t>https://www.google.com/search?sca_esv=590053957&amp;gl=us&amp;hl=en&amp;q=SAP+ASIA+PTE.+LTD.&amp;sa=X&amp;ved=0ahUKEwjA0ZnLqYmDAxXFPUQIHQIhDQg4FBCYkAII2Ao</t>
  </si>
  <si>
    <t>Atgeir Solutions</t>
  </si>
  <si>
    <t>https://www.google.com/search?hl=en&amp;gl=us&amp;q=Atgeir+Solutions&amp;sa=X&amp;ved=0ahUKEwjzk83una6AAxXxmokEHW-YBFU4WhCYkAII1Qo</t>
  </si>
  <si>
    <t>https://encrypted-tbn0.gstatic.com/images?q=tbn:ANd9GcSdRmUnHs4yzToWJG4oYUVaLd_FTUoUFH014o-0g5Q&amp;s</t>
  </si>
  <si>
    <t>Navistar</t>
  </si>
  <si>
    <t>https://www.google.com/search?gl=us&amp;hl=en&amp;q=Navistar&amp;sa=X&amp;ved=0ahUKEwitot3av4X-AhW7KlkFHeCSAbs4ChCYkAIIpQw</t>
  </si>
  <si>
    <t>SMART TEEM</t>
  </si>
  <si>
    <t>https://www.google.com/search?hl=en&amp;gl=us&amp;q=SMART+TEEM&amp;sa=X&amp;ved=0ahUKEwiNv6jbpLOAAxXnETQIHaF6CJ4QmJACCJIN</t>
  </si>
  <si>
    <t>GHD GesundHeits GmbH Deutschland</t>
  </si>
  <si>
    <t>http://www.gesundheitsgmbh.de/</t>
  </si>
  <si>
    <t>https://www.google.com/search?sca_esv=4fa329168bc8b475&amp;hl=en&amp;gl=us&amp;q=GHD+GesundHeits+GmbH+Deutschland&amp;sa=X&amp;ved=0ahUKEwjtwLTI0fKCAxVDpIQIHTL3CHQ4KBCYkAIInQs</t>
  </si>
  <si>
    <t>https://encrypted-tbn0.gstatic.com/images?q=tbn:ANd9GcSVpjL-BQ3iuE85HiugXt9-egG6QsIaNCefGSQyvug&amp;s</t>
  </si>
  <si>
    <t>Veesion</t>
  </si>
  <si>
    <t>http://veesion.io/</t>
  </si>
  <si>
    <t>https://www.google.com/search?hl=en&amp;gl=us&amp;q=Veesion&amp;sa=X&amp;ved=0ahUKEwj078GXov7-AhWZkokEHWb6Czo4ChCYkAIItws</t>
  </si>
  <si>
    <t>https://encrypted-tbn0.gstatic.com/images?q=tbn:ANd9GcShFEmQ11htX2kit07l04AMqlznDUs-40YUmgPA&amp;s=0</t>
  </si>
  <si>
    <t>Maxbet Online</t>
  </si>
  <si>
    <t>https://www.google.com/search?sca_esv=573110829&amp;hl=en&amp;gl=us&amp;q=Maxbet+Online&amp;sa=X&amp;ved=0ahUKEwid48SruvKBAxWcF2IAHZh3BPcQmJACCOYL</t>
  </si>
  <si>
    <t>https://encrypted-tbn0.gstatic.com/images?q=tbn:ANd9GcS6I28JIBgzaSwepZYkVWYsrON34y9fG2WaV2pG7k0&amp;s</t>
  </si>
  <si>
    <t>Oskar BÃ¶ttcher GmbH &amp; Co. KG</t>
  </si>
  <si>
    <t>https://obeta.de/</t>
  </si>
  <si>
    <t>https://www.google.com/search?gl=us&amp;hl=en&amp;q=Oskar+B%C3%B6ttcher+GmbH+%26+Co.+KG&amp;sa=X&amp;ved=0ahUKEwjc0Y2n3tj_AhWbMlkFHYLHABUQmJACCKcO</t>
  </si>
  <si>
    <t>https://encrypted-tbn0.gstatic.com/images?q=tbn:ANd9GcTzq9fzl9EXMwkfSgXxhbTq1YCrmkbvdYD5xsmUAkU&amp;s</t>
  </si>
  <si>
    <t>McCain Foods</t>
  </si>
  <si>
    <t>http://www.mccain.com/</t>
  </si>
  <si>
    <t>https://www.google.com/search?sca_esv=560603692&amp;gl=us&amp;hl=en&amp;q=McCain+Foods&amp;sa=X&amp;ved=0ahUKEwi38N_u2v6AAxWkNzQIHW2MAqs4ChCYkAII0go</t>
  </si>
  <si>
    <t>Veolia North America</t>
  </si>
  <si>
    <t>http://www.veoliawaterna.com/</t>
  </si>
  <si>
    <t>https://www.google.com/search?gl=us&amp;hl=en&amp;q=Veolia+North+America&amp;sa=X&amp;ved=0ahUKEwiu46-S5Lf-AhXFlWoFHbZYALc4ggEQmJACCNIJ</t>
  </si>
  <si>
    <t>Revvity</t>
  </si>
  <si>
    <t>https://www.google.com/search?sca_esv=554193232&amp;hl=en&amp;gl=us&amp;q=Revvity&amp;sa=X&amp;ved=0ahUKEwi_96C2w8eAAxWlr4QIHbomBBMQmJACCOAL</t>
  </si>
  <si>
    <t>https://encrypted-tbn0.gstatic.com/images?q=tbn:ANd9GcTUwgpmBVTOMcHQSiN8AdJVQzCqcf_7d8t_DPaKtUs&amp;s</t>
  </si>
  <si>
    <t>Recursos Humanos by Sede21</t>
  </si>
  <si>
    <t>https://www.google.com/search?q=Recursos+Humanos+by+Sede21&amp;sa=X&amp;ved=0ahUKEwiL1beqoPn-AhWZElkFHV5xARcQmJACCN0O</t>
  </si>
  <si>
    <t>https://encrypted-tbn0.gstatic.com/images?q=tbn:ANd9GcQJUg4J23NNpW32jXzmCUqZCFAgS2GvbDUyWGPrWBw&amp;s</t>
  </si>
  <si>
    <t>ASKLEPIY GROUP (phoenix core)</t>
  </si>
  <si>
    <t>https://www.google.com/search?sca_esv=584208532&amp;gl=us&amp;hl=en&amp;q=ASKLEPIY+GROUP+(phoenix+core)&amp;sa=X&amp;ved=0ahUKEwijyZrku9SCAxV2lmoFHWoaBYAQmJACCNQF</t>
  </si>
  <si>
    <t>https://encrypted-tbn0.gstatic.com/images?q=tbn:ANd9GcRe8gbh2j42Vvc2-rfe3w4cMZUAK2QAD8a4S2Wg4jc&amp;s</t>
  </si>
  <si>
    <t>Torfs</t>
  </si>
  <si>
    <t>https://www.google.com/search?sca_esv=586505729&amp;gl=us&amp;hl=en&amp;q=Torfs&amp;sa=X&amp;ved=0ahUKEwift-C3jeuCAxWuGVkFHd5MDaMQmJACCPYN</t>
  </si>
  <si>
    <t>https://encrypted-tbn0.gstatic.com/images?q=tbn:ANd9GcSLQ-ToBFxYsIEjYf_xA2aXebHdE5GCsM13c-r_-Es&amp;s</t>
  </si>
  <si>
    <t>GroupM Italy</t>
  </si>
  <si>
    <t>https://www.google.com/search?hl=en&amp;gl=us&amp;q=GroupM+Italy&amp;sa=X&amp;ved=0ahUKEwi0mfeP5bCAAxVRM1kFHW_WAzYQmJACCPoL</t>
  </si>
  <si>
    <t>https://encrypted-tbn0.gstatic.com/images?q=tbn:ANd9GcQ1UuRiiVnMwRxb8i_0uky2GSempEaK1uKeMzM8Q4w&amp;s</t>
  </si>
  <si>
    <t>SpikeeLabs</t>
  </si>
  <si>
    <t>https://www.google.com/search?hl=en&amp;gl=us&amp;q=SpikeeLabs&amp;sa=X&amp;ved=0ahUKEwiF6ZbLirD9AhWvGlkFHUW_ANw4PBCYkAIIvQw</t>
  </si>
  <si>
    <t>https://encrypted-tbn0.gstatic.com/images?q=tbn:ANd9GcQNpC-xKwoI2VIm8XWE332EG5ECcho4o7P8pugsnKg&amp;s</t>
  </si>
  <si>
    <t>WHITECOAT HOLDINGS PTE. LTD.</t>
  </si>
  <si>
    <t>http://whitecoat.com.sg/</t>
  </si>
  <si>
    <t>https://www.google.com/search?hl=en&amp;gl=us&amp;q=WHITECOAT+HOLDINGS+PTE.+LTD.&amp;sa=X&amp;ved=0ahUKEwjF96yes5z_AhX_k4kEHf3tALY4HhCYkAIIvAk</t>
  </si>
  <si>
    <t>Benefits Exchange Los Angeles</t>
  </si>
  <si>
    <t>https://www.google.com/search?hl=en&amp;gl=us&amp;q=Benefits+Exchange+Los+Angeles&amp;sa=X&amp;ved=0ahUKEwjz99qs6un9AhWDIkQIHVFdBaw4FBCYkAII1As</t>
  </si>
  <si>
    <t>PharmOut</t>
  </si>
  <si>
    <t>https://www.google.com/search?sca_esv=581440190&amp;hl=en&amp;gl=us&amp;q=PharmOut&amp;sa=X&amp;ved=0ahUKEwjrhf7tqbuCAxW8FlkFHemMCAg4ChCYkAII1ww</t>
  </si>
  <si>
    <t>https://encrypted-tbn0.gstatic.com/images?q=tbn:ANd9GcSz-IZhtr9ZrQNxOnboaZUkOCnu87lIYVoD8fONgEg&amp;s</t>
  </si>
  <si>
    <t>Project Limited</t>
  </si>
  <si>
    <t>https://www.google.com/search?hl=en&amp;gl=us&amp;q=Project+Limited&amp;sa=X&amp;ved=0ahUKEwjcjIKp47L-AhXHD1kFHRFCBFk4FBCYkAII0As</t>
  </si>
  <si>
    <t>Food Concepts Plc</t>
  </si>
  <si>
    <t>http://foodconceptsplc.com/</t>
  </si>
  <si>
    <t>https://www.google.com/search?sca_esv=569062438&amp;hl=en&amp;gl=us&amp;q=Food+Concepts+Plc&amp;sa=X&amp;ved=0ahUKEwjxxpj71cyBAxXnF1kFHaCfCXIQmJACCPgG</t>
  </si>
  <si>
    <t>IDE Technologies</t>
  </si>
  <si>
    <t>http://www.ide-tech.com/</t>
  </si>
  <si>
    <t>https://www.google.com/search?sca_esv=581117380&amp;hl=en&amp;gl=us&amp;q=IDE+Technologies&amp;sa=X&amp;ved=0ahUKEwj6tK_877iCAxUnEVkFHVOAB5w4ChCYkAIIkws</t>
  </si>
  <si>
    <t>https://encrypted-tbn0.gstatic.com/images?q=tbn:ANd9GcShBQQ3w8f-aoyrmmxg2nkWhgs9V37FlZQy6sUncbg&amp;s</t>
  </si>
  <si>
    <t>The Valley</t>
  </si>
  <si>
    <t>https://www.google.com/search?hl=en&amp;gl=us&amp;q=The+Valley&amp;sa=X&amp;ved=0ahUKEwjh5J3vyN_8AhX6KFkFHRI9Ais4FBCYkAIIkAw</t>
  </si>
  <si>
    <t>https://encrypted-tbn0.gstatic.com/images?q=tbn:ANd9GcTvvso_oocGAJpj5sZCHpRyPUpI7LhB4rgqilfPCJs&amp;s</t>
  </si>
  <si>
    <t>Accredian</t>
  </si>
  <si>
    <t>https://www.google.com/search?gl=us&amp;hl=en&amp;q=Accredian&amp;sa=X&amp;ved=0ahUKEwjCir_NwoiAAxV1EFkFHZzvBUY4FBCYkAII5ws</t>
  </si>
  <si>
    <t>https://encrypted-tbn0.gstatic.com/images?q=tbn:ANd9GcSsKHl0NS4QLfhgqNQy1_LEsubs6R4Kix-n7YZ3ftY&amp;s</t>
  </si>
  <si>
    <t>VerveNest Technologies Pvt Ltd</t>
  </si>
  <si>
    <t>http://www.vervenest-technologies-private.business.site/</t>
  </si>
  <si>
    <t>https://www.google.com/search?gl=us&amp;hl=en&amp;q=VerveNest+Technologies+Pvt+Ltd&amp;sa=X&amp;ved=0ahUKEwiAyIXhz8H9AhUxj4kEHZ-EBIY4WhCYkAII6go</t>
  </si>
  <si>
    <t>https://encrypted-tbn0.gstatic.com/images?q=tbn:ANd9GcQzLQCnLE7kZD6RREcs3vIand5TStsv2byxUlVc6hs&amp;s</t>
  </si>
  <si>
    <t>SGRP Meridian Group</t>
  </si>
  <si>
    <t>https://www.google.com/search?gl=us&amp;hl=en&amp;q=SGRP+Meridian+Group&amp;sa=X&amp;ved=0ahUKEwjRx5-m5tr9AhXJEVkFHXJ3DAYQmJACCJAK</t>
  </si>
  <si>
    <t>Perfect Storm Studios</t>
  </si>
  <si>
    <t>https://www.google.com/search?gl=us&amp;hl=en&amp;q=Perfect+Storm+Studios&amp;sa=X&amp;ved=0ahUKEwj3r_qEjOD-AhWSQzABHdl5BUE4HhCYkAIIwww</t>
  </si>
  <si>
    <t>duisport - Duisburger Hafen AG</t>
  </si>
  <si>
    <t>http://www.duisport.de/</t>
  </si>
  <si>
    <t>https://www.google.com/search?ucbcb=1&amp;hl=en&amp;gl=us&amp;q=duisport+-+Duisburger+Hafen+AG&amp;sa=X&amp;ved=0ahUKEwiA_7_on8n9AhWUEFkFHUfdD6c4KBCYkAII6As</t>
  </si>
  <si>
    <t>https://encrypted-tbn0.gstatic.com/images?q=tbn:ANd9GcTYGiz_upTSCikb4k1EHkYstM1uuexaZ_8qzPDL&amp;s=0</t>
  </si>
  <si>
    <t>San Antonio Regional Hospital</t>
  </si>
  <si>
    <t>https://www.google.com/search?gl=us&amp;hl=en&amp;q=San+Antonio+Regional+Hospital&amp;sa=X&amp;ved=0ahUKEwjpxpq11vv-AhVinGoFHZkCBxY4ChCYkAIIywk</t>
  </si>
  <si>
    <t>VTT</t>
  </si>
  <si>
    <t>https://www.google.com/search?q=VTT&amp;sa=X&amp;ved=0ahUKEwj6h_v4_9X-AhUKk4kEHRTnAxUQmJACCJUI</t>
  </si>
  <si>
    <t>Singtel Mobile Singapore Pte. Ltd.</t>
  </si>
  <si>
    <t>http://gomo.sg/</t>
  </si>
  <si>
    <t>https://www.google.com/search?sca_esv=573098824&amp;hl=en&amp;gl=us&amp;q=Singtel+Mobile+Singapore+Pte.+Ltd.&amp;sa=X&amp;ved=0ahUKEwjKw8istfKBAxVHlIkEHV7GAug4ChCYkAII1Aw</t>
  </si>
  <si>
    <t>Planet Interim  B.V.</t>
  </si>
  <si>
    <t>https://www.google.com/search?hl=en&amp;gl=us&amp;q=Planet+Interim++B.V.&amp;sa=X&amp;ved=0ahUKEwiF3uKw2un8AhWFGlkFHRDgBRY4MhCYkAII-g0</t>
  </si>
  <si>
    <t>South Bay Community Services Chula Vista</t>
  </si>
  <si>
    <t>https://www.google.com/search?sca_esv=581835084&amp;hl=en&amp;gl=us&amp;q=South+Bay+Community+Services+Chula+Vista&amp;sa=X&amp;ved=0ahUKEwjuh57GpsCCAxVJkokEHakvAt44HhCYkAIIlQw</t>
  </si>
  <si>
    <t>Onefootball GmbH</t>
  </si>
  <si>
    <t>http://www.onefootball.com/</t>
  </si>
  <si>
    <t>https://www.google.com/search?sca_esv=573553702&amp;gl=us&amp;hl=en&amp;q=Onefootball+GmbH&amp;sa=X&amp;ved=0ahUKEwjTqpWpsveBAxWfjokEHZSsB7s4FBCYkAII7Qw</t>
  </si>
  <si>
    <t>https://encrypted-tbn0.gstatic.com/images?q=tbn:ANd9GcSPAnktsf9AVdwg3n-BnRxoI6STvC6KwMIhRP31OC4&amp;s</t>
  </si>
  <si>
    <t>IRIS ZIEKENHUIZEN ZUID</t>
  </si>
  <si>
    <t>https://www.google.com/search?q=IRIS+ZIEKENHUIZEN+ZUID&amp;sa=X&amp;ved=0ahUKEwjh3YSNzor-AhUWEVkFHd2WARk4FBCYkAIIlw0</t>
  </si>
  <si>
    <t>Accentia BV</t>
  </si>
  <si>
    <t>https://www.google.com/search?sca_esv=697493931703dc96&amp;gl=us&amp;hl=en&amp;q=Accentia+BV&amp;sa=X&amp;ved=0ahUKEwiFsr2I57OCAxWaTDABHUmFDPQ4HhCYkAIIwws</t>
  </si>
  <si>
    <t>Uncap Research Labs</t>
  </si>
  <si>
    <t>https://www.google.com/search?sca_esv=566746031&amp;gl=us&amp;hl=en&amp;q=Uncap+Research+Labs&amp;sa=X&amp;ved=0ahUKEwjh39Hg4reBAxUkq5UCHXS3Ags4HhCYkAIIhA0</t>
  </si>
  <si>
    <t>Array Health Solutions</t>
  </si>
  <si>
    <t>https://www.google.com/search?hl=en&amp;gl=us&amp;q=Array+Health+Solutions&amp;sa=X&amp;ved=0ahUKEwji8qTugIuAAxW6EFkFHYRcBXgQmJACCNIO</t>
  </si>
  <si>
    <t>https://encrypted-tbn0.gstatic.com/images?q=tbn:ANd9GcRPW32DRr7LrVK61OXtScCCSqoJLRu66hj6Cvruaag&amp;s</t>
  </si>
  <si>
    <t>Nurp</t>
  </si>
  <si>
    <t>https://www.google.com/search?sca_esv=587404480&amp;hl=en&amp;gl=us&amp;q=Nurp&amp;sa=X&amp;ved=0ahUKEwi05qvWy_KCAxXMElkFHalvAzE4FBCYkAIIlgs</t>
  </si>
  <si>
    <t>Cboe Global Markets</t>
  </si>
  <si>
    <t>https://www.google.com/search?q=Cboe+Global+Markets&amp;sa=X&amp;ved=0ahUKEwjsnfGz3Kj-AhVcMlkFHSEWCtc4KBCYkAIIyAo</t>
  </si>
  <si>
    <t>DataSmart Lda</t>
  </si>
  <si>
    <t>https://www.google.com/search?hl=en&amp;gl=us&amp;q=DataSmart+Lda&amp;sa=X&amp;ved=0ahUKEwib78-joNH_AhV0M0QIHbzQAAcQmJACCMUL</t>
  </si>
  <si>
    <t>https://encrypted-tbn0.gstatic.com/images?q=tbn:ANd9GcRFn8jL2_t1yMek13xFVNrdxFKD0XaFjDKsba_xhaU&amp;s</t>
  </si>
  <si>
    <t>DCS Group</t>
  </si>
  <si>
    <t>https://www.google.com/search?hl=en&amp;gl=us&amp;q=DCS+Group&amp;sa=X&amp;ved=0ahUKEwjwi4Tc_tX-AhV_SjABHUvsBEQ4MhCYkAII9g0</t>
  </si>
  <si>
    <t>TekNavigators Staffing</t>
  </si>
  <si>
    <t>https://www.google.com/search?sca_esv=570269325&amp;gl=us&amp;hl=en&amp;q=TekNavigators+Staffing&amp;sa=X&amp;ved=0ahUKEwjliMSWn9mBAxXPD1kFHcsFCnc4FBCYkAII6g0</t>
  </si>
  <si>
    <t>ICL Group</t>
  </si>
  <si>
    <t>http://www.icl-group.com/</t>
  </si>
  <si>
    <t>https://www.google.com/search?sca_esv=580393850&amp;gl=us&amp;hl=en&amp;q=ICL+Group&amp;sa=X&amp;ved=0ahUKEwi38aD_5rOCAxUIFVkFHfs8Drk4ZBCYkAIIyQs</t>
  </si>
  <si>
    <t>https://encrypted-tbn0.gstatic.com/images?q=tbn:ANd9GcRSAEsmx9OToVynjYgId9_ACMqn3FwZGpSYZHFH&amp;s=0</t>
  </si>
  <si>
    <t>Johnson &amp; Johnson - New Jersey</t>
  </si>
  <si>
    <t>https://www.google.com/search?ucbcb=1&amp;hl=en&amp;gl=us&amp;q=Johnson+%26+Johnson+-+New+Jersey&amp;sa=X&amp;ved=0ahUKEwiEq8fRyNr8AhWGQUEAHU7tBI84ChCYkAIIxg0</t>
  </si>
  <si>
    <t>Project A Services GmbH &amp; Co. KG</t>
  </si>
  <si>
    <t>http://www.project-a.com/</t>
  </si>
  <si>
    <t>https://www.google.com/search?q=Project+A+Services+GmbH+%26+Co.+KG&amp;sa=X&amp;ved=0ahUKEwiq7ae58sb-AhVlFlkFHXY8AVo4ChCYkAIIjgs</t>
  </si>
  <si>
    <t>ArÃ§elik Global</t>
  </si>
  <si>
    <t>https://www.google.com/search?sca_esv=b0b8bd100056fb7a&amp;sca_upv=1&amp;hl=en&amp;gl=us&amp;q=Ar%C3%A7elik+Global&amp;sa=X&amp;ved=0ahUKEwivvuGl1PeCAxVytDEKHfhwCLMQmJACCMAI</t>
  </si>
  <si>
    <t>https://encrypted-tbn0.gstatic.com/images?q=tbn:ANd9GcSb1CkoKlkKJaMKFoCKqZuD5alvMcCQYwN0x8QrRjc&amp;s</t>
  </si>
  <si>
    <t>Dreamwings Technologies</t>
  </si>
  <si>
    <t>https://www.google.com/search?gl=us&amp;hl=en&amp;q=Dreamwings+Technologies&amp;sa=X&amp;ved=0ahUKEwjO1fiWzun8AhXwnGoFHROrCMA4UBCYkAII5Ak</t>
  </si>
  <si>
    <t>https://encrypted-tbn0.gstatic.com/images?q=tbn:ANd9GcT_qYpzjF-0SYDlUi_DkeLMz6BTKk2bNhYNlgWdvZQ&amp;s</t>
  </si>
  <si>
    <t>Clinical_Research_Center_UHC</t>
  </si>
  <si>
    <t>https://www.google.com/search?hl=en&amp;gl=us&amp;q=Clinical_Research_Center_UHC&amp;sa=X&amp;ved=0ahUKEwjStKuQuPv9AhUZRzABHd3VDRQ4RhCYkAIIrA4</t>
  </si>
  <si>
    <t>De Gruyter</t>
  </si>
  <si>
    <t>http://www.degruyter.com/</t>
  </si>
  <si>
    <t>https://www.google.com/search?gl=us&amp;hl=en&amp;q=De+Gruyter&amp;sa=X&amp;ved=0ahUKEwjH3Lrjrbz8AhU1F1kFHcoQDukQmJACCKYN</t>
  </si>
  <si>
    <t>https://encrypted-tbn0.gstatic.com/images?q=tbn:ANd9GcSHylPHK2eSBdXkEh9qpEWeJNrNT8xBN4JlVGKhnCM&amp;s</t>
  </si>
  <si>
    <t>KONVERT INTERIM</t>
  </si>
  <si>
    <t>https://www.google.com/search?sca_esv=555386311&amp;gl=us&amp;hl=en&amp;q=KONVERT+INTERIM&amp;sa=X&amp;ved=0ahUKEwicluHCxNGAAxWRRzABHQDsChgQmJACCMYL</t>
  </si>
  <si>
    <t>https://encrypted-tbn0.gstatic.com/images?q=tbn:ANd9GcSQqdZH7c-RN1H61qJ8QPj71NvRI1B7rqud0YqXnCngz1rgoKTz601bxyQ&amp;s</t>
  </si>
  <si>
    <t>ZeroFOX</t>
  </si>
  <si>
    <t>https://www.google.com/search?q=ZeroFOX&amp;sa=X&amp;ved=0ahUKEwj_182j6KP-AhVNFVkFHcLwBP4QmJACCJYK</t>
  </si>
  <si>
    <t>Baltic Virtual Assistants, UAB</t>
  </si>
  <si>
    <t>https://www.google.com/search?gl=us&amp;hl=en&amp;q=Baltic+Virtual+Assistants,+UAB&amp;sa=X&amp;ved=0ahUKEwjf4JuHjLD9AhUnX_EDHewwBO0QmJACCPEL</t>
  </si>
  <si>
    <t>https://encrypted-tbn0.gstatic.com/images?q=tbn:ANd9GcSW5tPBOg2jQzrw0Kkcr7dBaXM-hMYfjQjmkcO91Ag&amp;s</t>
  </si>
  <si>
    <t>Concinnity Media Technologies</t>
  </si>
  <si>
    <t>https://www.google.com/search?gl=us&amp;hl=en&amp;q=Concinnity+Media+Technologies&amp;sa=X&amp;ved=0ahUKEwiEj6SXvab_AhVRq4kEHcd8A3U4FBCYkAIIxwo</t>
  </si>
  <si>
    <t>https://encrypted-tbn0.gstatic.com/images?q=tbn:ANd9GcSZ2p2IhdUfneysh3WnsGIfRqylSaqH4pPgUUGp84Q&amp;s</t>
  </si>
  <si>
    <t>Transport &amp; Environment</t>
  </si>
  <si>
    <t>http://www.transportenvironment.org/</t>
  </si>
  <si>
    <t>https://www.google.com/search?gl=us&amp;hl=en&amp;q=Transport+%26+Environment&amp;sa=X&amp;ved=0ahUKEwik2P7ku_H9AhVkZTABHV_3A7MQmJACCIkL</t>
  </si>
  <si>
    <t>https://encrypted-tbn0.gstatic.com/images?q=tbn:ANd9GcQj3bF0A-VZoCrLeKEjy5KdMpMWR7vOdv9Avdg8vpc&amp;s</t>
  </si>
  <si>
    <t>DFS Group Limited</t>
  </si>
  <si>
    <t>http://www.dfs.com/</t>
  </si>
  <si>
    <t>https://www.google.com/search?gl=us&amp;hl=en&amp;q=DFS+Group+Limited&amp;sa=X&amp;ved=0ahUKEwjSmNS71s7_AhXVFFkFHX1uAWYQmJACCJQM</t>
  </si>
  <si>
    <t>https://encrypted-tbn0.gstatic.com/images?q=tbn:ANd9GcTZrgZLlsNxdHwBhjbFNL_V_1ivY9RDQiyIUoTGdXM&amp;s</t>
  </si>
  <si>
    <t>Siapartners</t>
  </si>
  <si>
    <t>https://www.google.com/search?hl=en&amp;gl=us&amp;q=Siapartners&amp;sa=X&amp;ved=0ahUKEwj6o4u878H-AhVojIkEHfemABg4KBCYkAII3Qo</t>
  </si>
  <si>
    <t>dmTECH</t>
  </si>
  <si>
    <t>https://www.google.com/search?sca_esv=0d5375933395ef54&amp;sca_upv=1&amp;hl=en&amp;gl=us&amp;q=dmTECH&amp;sa=X&amp;ved=0ahUKEwjzj_6SudSCAxVYVTABHaH-DD84WhCYkAII3Aw</t>
  </si>
  <si>
    <t>https://encrypted-tbn0.gstatic.com/images?q=tbn:ANd9GcTHLSbz4IaBkHU81P7L38WSTvCJbdh7Z2l6VWn43lk&amp;s</t>
  </si>
  <si>
    <t>Akshaya India</t>
  </si>
  <si>
    <t>https://www.google.com/search?sca_esv=583240805&amp;gl=us&amp;hl=en&amp;q=Akshaya+India&amp;sa=X&amp;ved=0ahUKEwjV-qSisMqCAxVSnGoFHTiWDRc4UBCYkAIImww</t>
  </si>
  <si>
    <t>HaynesPro Data SRL</t>
  </si>
  <si>
    <t>https://www.google.com/search?gl=us&amp;hl=en&amp;q=HaynesPro+Data+SRL&amp;sa=X&amp;ved=0ahUKEwjwk_rWkL_9AhVEmIQIHZSmBREQmJACCN0K</t>
  </si>
  <si>
    <t>https://encrypted-tbn0.gstatic.com/images?q=tbn:ANd9GcS3CfarkambYa3jE1HLBESlxU2oPjwMI0rJXOmm9Dc&amp;s</t>
  </si>
  <si>
    <t>Key Knowledge and Skills</t>
  </si>
  <si>
    <t>https://www.google.com/search?ucbcb=1&amp;hl=en&amp;gl=us&amp;q=Key+Knowledge+and+Skills&amp;sa=X&amp;ved=0ahUKEwjl277bvtD8AhXbGDQIHeoXBQI4FBCYkAII5Qw</t>
  </si>
  <si>
    <t>Eli Lilly</t>
  </si>
  <si>
    <t>https://www.google.com/search?hl=en&amp;gl=us&amp;q=Eli+Lilly&amp;sa=X&amp;ved=0ahUKEwj17snOxOL-AhUXgGoFHZasB3Y4ZBCYkAIIkgo</t>
  </si>
  <si>
    <t>ecap digital</t>
  </si>
  <si>
    <t>https://www.google.com/search?hl=en&amp;gl=us&amp;q=ecap+digital&amp;sa=X&amp;ved=0ahUKEwi4xr2Endb_AhWLQjABHeuXB1U4ChCYkAII8Ak</t>
  </si>
  <si>
    <t>https://encrypted-tbn0.gstatic.com/images?q=tbn:ANd9GcThE97J3aXhW0mHNwqMVzYHzapdSFL-I3x1aIelCU8&amp;s</t>
  </si>
  <si>
    <t>Cohesion</t>
  </si>
  <si>
    <t>https://www.google.com/search?gl=us&amp;hl=en&amp;q=Cohesion&amp;sa=X&amp;ved=0ahUKEwjnktqr_Kr9AhXxD1kFHeKwASw4ChCYkAIIzgk</t>
  </si>
  <si>
    <t>https://encrypted-tbn0.gstatic.com/images?q=tbn:ANd9GcR0UbzY3yS-o-TLD3wbUKOsolxKJusMmYMNYI1p2cc&amp;s</t>
  </si>
  <si>
    <t>Usitstaffing</t>
  </si>
  <si>
    <t>https://www.google.com/search?sca_esv=571229774&amp;hl=en&amp;gl=us&amp;q=Usitstaffing&amp;sa=X&amp;ved=0ahUKEwi2nuPY4-CBAxVul4kEHZ-pD9YQmJACCJwM</t>
  </si>
  <si>
    <t>Staffsource</t>
  </si>
  <si>
    <t>http://www.ssiatlanta.com/</t>
  </si>
  <si>
    <t>https://www.google.com/search?sca_esv=568744667&amp;gl=us&amp;hl=en&amp;q=Staffsource&amp;sa=X&amp;ved=0ahUKEwjU3o_tksqBAxUpLFkFHXKXB2cQmJACCP0L</t>
  </si>
  <si>
    <t>APR Staffing</t>
  </si>
  <si>
    <t>https://www.google.com/search?sca_esv=566027130&amp;gl=us&amp;hl=en&amp;q=APR+Staffing&amp;sa=X&amp;ved=0ahUKEwibxbaB_LCBAxU7FFkFHQGkAb44MhCYkAIIoQs</t>
  </si>
  <si>
    <t>Fiserv Inc</t>
  </si>
  <si>
    <t>https://www.google.com/search?hl=en&amp;gl=us&amp;q=Fiserv+Inc&amp;sa=X&amp;ved=0ahUKEwjd293SnID9AhU6D1kFHceHAM44ChCYkAIIhww</t>
  </si>
  <si>
    <t>https://encrypted-tbn0.gstatic.com/images?q=tbn:ANd9GcR9eyL1mLw2frcYa9uNt3SIlS34VgdhG7vZBgPq&amp;s=0</t>
  </si>
  <si>
    <t>Welcome Break</t>
  </si>
  <si>
    <t>http://www.welcomebreak.co.uk/</t>
  </si>
  <si>
    <t>https://www.google.com/search?gl=us&amp;hl=en&amp;q=Welcome+Break&amp;sa=X&amp;ved=0ahUKEwj7m-_R5uL_AhUAFlkFHT0aC9U4FBCYkAII6Qw</t>
  </si>
  <si>
    <t>https://encrypted-tbn0.gstatic.com/images?q=tbn:ANd9GcQW7-z4IXcB0rDhMlpYLI__K-K43VlWK2v3f6SZxRYVOrFnH6Ffm14w&amp;s</t>
  </si>
  <si>
    <t>ÐÐ²Ñ‚Ð¾ÑÑ‚ÑÐ»Ñ</t>
  </si>
  <si>
    <t>https://www.google.com/search?hl=en&amp;gl=us&amp;q=%D0%90%D0%B2%D1%82%D0%BE%D1%81%D1%82%D1%8D%D0%BB%D1%81&amp;sa=X&amp;ved=0ahUKEwi97NnS-M6AAxX6MDQIHdomBX4QmJACCLUJ</t>
  </si>
  <si>
    <t>https://encrypted-tbn0.gstatic.com/images?q=tbn:ANd9GcRj6mXww2x-XV27KAbkHNQ8k55mb1x8mqlVREPBhx0&amp;s</t>
  </si>
  <si>
    <t>Glia</t>
  </si>
  <si>
    <t>https://www.google.com/search?hl=en&amp;gl=us&amp;q=Glia&amp;sa=X&amp;ved=0ahUKEwietuDMz9_8AhUlmGoFHXm3AHEQmJACCLkJ</t>
  </si>
  <si>
    <t>https://encrypted-tbn0.gstatic.com/images?q=tbn:ANd9GcRyQhly1oI1MAohKzlJraAvX2YLxpXYuf1FjF44Nbk&amp;s</t>
  </si>
  <si>
    <t>wePlace (Pty) Ltd</t>
  </si>
  <si>
    <t>https://www.google.com/search?hl=en&amp;gl=us&amp;q=wePlace+(Pty)+Ltd&amp;sa=X&amp;ved=0ahUKEwjLtdbbyuL-AhXbmGoFHTtRAiQQmJACCMcJ</t>
  </si>
  <si>
    <t>https://encrypted-tbn0.gstatic.com/images?q=tbn:ANd9GcSsuDwSqu-EIJsIHh61XJPu7Y3UC2eFlIqWNW9Egss&amp;s</t>
  </si>
  <si>
    <t>Ideas To Impacts Innovation</t>
  </si>
  <si>
    <t>https://www.google.com/search?sca_esv=583557295&amp;gl=us&amp;hl=en&amp;q=Ideas+To+Impacts+Innovation&amp;sa=X&amp;ved=0ahUKEwjMmOT78cyCAxUVFlkFHeXjBE8QmJACCIIN</t>
  </si>
  <si>
    <t>Freeletics</t>
  </si>
  <si>
    <t>http://www.freeletics.com/</t>
  </si>
  <si>
    <t>https://www.google.com/search?gl=us&amp;hl=en&amp;q=Freeletics&amp;sa=X&amp;ved=0ahUKEwj094ncoqj8AhVpSjABHQaBAXsQmJACCOIL</t>
  </si>
  <si>
    <t>https://encrypted-tbn0.gstatic.com/images?q=tbn:ANd9GcQhbi5uOBHqD5h7jUmfJ2pmuSHiKYqZnKg6EHntQPo&amp;s</t>
  </si>
  <si>
    <t>Full Circle Resourcing</t>
  </si>
  <si>
    <t>https://www.google.com/search?gl=us&amp;hl=en&amp;q=Full+Circle+Resourcing&amp;sa=X&amp;ved=0ahUKEwjR17T4v9j-AhVbSDABHR5sA4g4ChCYkAIIlgo</t>
  </si>
  <si>
    <t>Annexion Partners Pte Ltd</t>
  </si>
  <si>
    <t>https://www.google.com/search?hl=en&amp;gl=us&amp;q=Annexion+Partners+Pte+Ltd&amp;sa=X&amp;ved=0ahUKEwj1mNqhrOr_AhVTrYkEHccRD9c4ChCYkAII0Qw</t>
  </si>
  <si>
    <t>University of California Office of the President</t>
  </si>
  <si>
    <t>http://www.universityofcalifornia.edu/</t>
  </si>
  <si>
    <t>https://www.google.com/search?q=University+of+California+Office+of+the+President&amp;sa=X&amp;ved=0ahUKEwiI5r2corL8AhUgk2oFHQnTCxs4ChCYkAIIlws</t>
  </si>
  <si>
    <t>Qatar Petroleum</t>
  </si>
  <si>
    <t>https://www.google.com/search?sca_esv=19e52e03471e4c21&amp;gl=us&amp;hl=en&amp;q=Qatar+Petroleum&amp;sa=X&amp;ved=0ahUKEwjSic2RlZiCAxVVQzABHY6gBOoQmJACCPwK</t>
  </si>
  <si>
    <t>AndLight</t>
  </si>
  <si>
    <t>http://andlight.dk/</t>
  </si>
  <si>
    <t>https://www.google.com/search?sca_esv=579384295&amp;gl=us&amp;hl=en&amp;q=AndLight&amp;sa=X&amp;ved=0ahUKEwjbkYPk2qmCAxVnEVkFHcWyBDYQmJACCNMI</t>
  </si>
  <si>
    <t>Les Colettes</t>
  </si>
  <si>
    <t>https://www.google.com/search?gl=us&amp;hl=en&amp;q=Les+Colettes&amp;sa=X&amp;ved=0ahUKEwiI7eTf9_H_AhUUFFkFHTqmC0g4ChCYkAII_wg</t>
  </si>
  <si>
    <t>https://encrypted-tbn0.gstatic.com/images?q=tbn:ANd9GcQ61TBtWU-KEMt5LMxfY6PKyNRLhSal-9C93OGEXrE&amp;s</t>
  </si>
  <si>
    <t>DataTeam</t>
  </si>
  <si>
    <t>http://www.datateam.co.uk/</t>
  </si>
  <si>
    <t>https://www.google.com/search?hl=en&amp;gl=us&amp;q=DataTeam&amp;sa=X&amp;ved=0ahUKEwizxZ2mlb_9AhVRmIkEHSlPBMEQmJACCLkJ</t>
  </si>
  <si>
    <t>https://encrypted-tbn0.gstatic.com/images?q=tbn:ANd9GcSj--3RrqbTBVOsKmHMF-tky_nvPYMp5t34578e7e8&amp;s</t>
  </si>
  <si>
    <t>Gatimo Apparel</t>
  </si>
  <si>
    <t>https://www.google.com/search?gl=us&amp;hl=en&amp;q=Gatimo+Apparel&amp;sa=X&amp;ved=0ahUKEwjd_euxxIiAAxUFTjABHYwJBfYQmJACCMsI</t>
  </si>
  <si>
    <t>Money20/20</t>
  </si>
  <si>
    <t>https://www.google.com/search?hl=en&amp;gl=us&amp;q=Money20/20&amp;sa=X&amp;ved=0ahUKEwihlIX2vcyAAxXqhIkEHZzmA-44KBCYkAIIkw0</t>
  </si>
  <si>
    <t>https://encrypted-tbn0.gstatic.com/images?q=tbn:ANd9GcSEHMZaHoq0O-CjWDNDzGqMWKaL8Vsgm4_EMRvsTbI&amp;s</t>
  </si>
  <si>
    <t>Loquis</t>
  </si>
  <si>
    <t>http://www.loquis.com/</t>
  </si>
  <si>
    <t>https://www.google.com/search?hl=en&amp;gl=us&amp;q=Loquis&amp;sa=X&amp;ved=0ahUKEwionpqCq9v_AhUDl2oFHYzQBkU4ChCYkAIIkw0</t>
  </si>
  <si>
    <t>https://encrypted-tbn0.gstatic.com/images?q=tbn:ANd9GcSggVXu-Cmf_8F0EhF6MDD26qiy1BqW1Kly_Ugb5lM&amp;s</t>
  </si>
  <si>
    <t>Philpar</t>
  </si>
  <si>
    <t>https://www.google.com/search?sca_esv=572781667&amp;gl=us&amp;hl=en&amp;q=Philpar&amp;sa=X&amp;ved=0ahUKEwiiq8iJ7u-BAxXIrokEHXKcCXs4HhCYkAII9As</t>
  </si>
  <si>
    <t>seedtag</t>
  </si>
  <si>
    <t>https://www.google.com/search?q=seedtag&amp;sa=X&amp;ved=0ahUKEwivhunn8sb-AhUXM1kFHRMsBOc4ChCYkAIImQw</t>
  </si>
  <si>
    <t>Bitget</t>
  </si>
  <si>
    <t>https://www.bitget.com/</t>
  </si>
  <si>
    <t>https://www.google.com/search?sca_esv=582900893&amp;gl=us&amp;hl=en&amp;q=Bitget&amp;sa=X&amp;ved=0ahUKEwim9sGt8seCAxXtmmoFHSnFB4Q4FBCYkAII9gs</t>
  </si>
  <si>
    <t>https://encrypted-tbn0.gstatic.com/images?q=tbn:ANd9GcSdWL-gmwt23WRBlwFUzEir3mBF8hWy6h6_Fo8zu20&amp;s</t>
  </si>
  <si>
    <t>Tech Mantra Minds</t>
  </si>
  <si>
    <t>https://www.google.com/search?sca_esv=570580370&amp;hl=en&amp;gl=us&amp;q=Tech+Mantra+Minds&amp;sa=X&amp;ved=0ahUKEwjJmJvK3tuBAxUsRjABHYSiDXM4HhCYkAIInww</t>
  </si>
  <si>
    <t>THALES SOLUTIONS ASIA PTE. LTD.</t>
  </si>
  <si>
    <t>https://www.google.com/search?hl=en&amp;gl=us&amp;q=THALES+SOLUTIONS+ASIA+PTE.+LTD.&amp;sa=X&amp;ved=0ahUKEwiis4O2mJz-AhUdEVkFHQiGDwo4ChCYkAIIvgo</t>
  </si>
  <si>
    <t>https://encrypted-tbn0.gstatic.com/images?q=tbn:ANd9GcRt0n1GYb8WglNc01JreOmOSY7XCVMSNSw9Ffz8xHM&amp;s</t>
  </si>
  <si>
    <t>ZECHA Hartmetall- Werkzeugfabrikation GmbH</t>
  </si>
  <si>
    <t>https://www.google.com/search?hl=en&amp;gl=us&amp;q=ZECHA+Hartmetall-+Werkzeugfabrikation+GmbH&amp;sa=X&amp;ved=0ahUKEwik0IPrntb_AhVsnWoFHQPiAts4HhCYkAIIxAs</t>
  </si>
  <si>
    <t>PT. Bali Towerindo Sentra Tbk,</t>
  </si>
  <si>
    <t>http://www.balitower.co.id/</t>
  </si>
  <si>
    <t>https://www.google.com/search?sca_esv=567797162&amp;gl=us&amp;hl=en&amp;q=PT.+Bali+Towerindo+Sentra+Tbk,&amp;sa=X&amp;ved=0ahUKEwiSrZSmj8CBAxXjFVkFHYORDP0QmJACCJoI</t>
  </si>
  <si>
    <t>https://encrypted-tbn0.gstatic.com/images?q=tbn:ANd9GcRtFK2RjcSLBafAUAEHRKEHK1lHujd3_SqOJ7C0WQQ&amp;s</t>
  </si>
  <si>
    <t>Xelay Acumen Group</t>
  </si>
  <si>
    <t>https://www.google.com/search?sca_esv=573110829&amp;hl=en&amp;gl=us&amp;q=Xelay+Acumen+Group&amp;sa=X&amp;ved=0ahUKEwijz8Leu_KBAxWJGFkFHfQGDaQQmJACCM4I</t>
  </si>
  <si>
    <t>UniAcco</t>
  </si>
  <si>
    <t>http://uniacco.com/</t>
  </si>
  <si>
    <t>https://www.google.com/search?hl=en&amp;gl=us&amp;q=UniAcco&amp;sa=X&amp;ved=0ahUKEwj38qDI7uf_AhXUkokEHTCjAGE4MhCYkAIIgg0</t>
  </si>
  <si>
    <t>https://encrypted-tbn0.gstatic.com/images?q=tbn:ANd9GcTHCwFr3cC8TiP0xXGJNd9lS5UZCKBa8Kwt8HIuy_U&amp;s</t>
  </si>
  <si>
    <t>Business Agility â€“ Portfolios</t>
  </si>
  <si>
    <t>https://www.google.com/search?hl=en&amp;gl=us&amp;q=Business+Agility+%E2%80%93+Portfolios&amp;sa=X&amp;ved=0ahUKEwiQ04PT5t3_AhVDRTABHXFvDooQmJACCNQM</t>
  </si>
  <si>
    <t>hello again GmbH</t>
  </si>
  <si>
    <t>https://www.google.com/search?gl=us&amp;hl=en&amp;q=hello+again+GmbH&amp;sa=X&amp;ved=0ahUKEwiXodWbn6SAAxV3EVkFHelcDQEQmJACCPYJ</t>
  </si>
  <si>
    <t>Tech Pundits</t>
  </si>
  <si>
    <t>https://www.google.com/search?sca_esv=580758711&amp;hl=en&amp;gl=us&amp;q=Tech+Pundits&amp;sa=X&amp;ved=0ahUKEwj30qPmpbaCAxXQrokEHY4-DUQ4ChCYkAIIvQs</t>
  </si>
  <si>
    <t>DIGINETICA</t>
  </si>
  <si>
    <t>http://anyquery.diginetica.com/</t>
  </si>
  <si>
    <t>https://www.google.com/search?gl=us&amp;hl=en&amp;q=DIGINETICA&amp;sa=X&amp;ved=0ahUKEwjZpra9sIr9AhW-FVkFHQJdDtIQmJACCLQM</t>
  </si>
  <si>
    <t>Turtlebowl</t>
  </si>
  <si>
    <t>https://www.google.com/search?sca_esv=594376342&amp;gl=us&amp;hl=en&amp;q=Turtlebowl&amp;sa=X&amp;ved=0ahUKEwiHw8Glg7SDAxUoj4kEHfKSD8c4PBCYkAII_ww</t>
  </si>
  <si>
    <t>https://encrypted-tbn0.gstatic.com/images?q=tbn:ANd9GcRUwlXUs-rF9-n2f3Ncq0sYjkIYfq7piRTPdbatLpA&amp;s</t>
  </si>
  <si>
    <t>ABC</t>
  </si>
  <si>
    <t>https://www.google.com/search?hl=en&amp;gl=us&amp;q=ABC&amp;sa=X&amp;ved=0ahUKEwjGvfn6t5T9AhUJEFkFHSscCl44FBCYkAIIows</t>
  </si>
  <si>
    <t>https://encrypted-tbn0.gstatic.com/images?q=tbn:ANd9GcRNXelWX2mD2Yw2rv0CRrzURNJ24qfGXJ4zKWok&amp;s=0</t>
  </si>
  <si>
    <t>Mount Talent Consulting</t>
  </si>
  <si>
    <t>https://www.google.com/search?sca_esv=9f424c2c213da00f&amp;hl=en&amp;gl=us&amp;q=Mount+Talent+Consulting&amp;sa=X&amp;ved=0ahUKEwjdqYuLqbuCAxVKRDABHeEpDvU4HhCYkAIIpAo</t>
  </si>
  <si>
    <t>Heaton Rail Pty Ltd</t>
  </si>
  <si>
    <t>https://www.google.com/search?sca_esv=557351356&amp;hl=en&amp;gl=us&amp;q=Heaton+Rail+Pty+Ltd&amp;sa=X&amp;ved=0ahUKEwiN48e9wuCAAxUPFlkFHTreAh44HhCYkAIIvgs</t>
  </si>
  <si>
    <t>Log-On Software</t>
  </si>
  <si>
    <t>https://www.google.com/search?q=Log-On+Software&amp;sa=X&amp;ved=0ahUKEwjU0r_xqrr-AhXoKlkFHUKQBaIQmJACCPsL</t>
  </si>
  <si>
    <t>Consorsbank BNP Paribas S.A. Niederlassung Deutschland</t>
  </si>
  <si>
    <t>http://www.consorsbank.de/</t>
  </si>
  <si>
    <t>https://www.google.com/search?sca_esv=585526170&amp;gl=us&amp;hl=en&amp;q=Consorsbank+BNP+Paribas+S.A.+Niederlassung+Deutschland&amp;sa=X&amp;ved=0ahUKEwj3vYzEyOOCAxWXhYkEHZ0fAkM4HhCYkAII2wo</t>
  </si>
  <si>
    <t>https://encrypted-tbn0.gstatic.com/images?q=tbn:ANd9GcQpT8XJ_7LJFIxF9CslJ-Pq8-AERJdSG5YeX9Cd&amp;s=0</t>
  </si>
  <si>
    <t>Treebo Hotels</t>
  </si>
  <si>
    <t>http://www.treebohotels.com/</t>
  </si>
  <si>
    <t>https://www.google.com/search?sca_esv=b0b8bd100056fb7a&amp;hl=en&amp;gl=us&amp;q=Treebo+Hotels&amp;sa=X&amp;ved=0ahUKEwjmntrb0feCAxWVQjABHTuHCiM4PBCYkAII2go</t>
  </si>
  <si>
    <t>https://encrypted-tbn0.gstatic.com/images?q=tbn:ANd9GcR5kmqYp0udEyNrHfT6AzLORTd_toWJqKLXGg9sxA4&amp;s</t>
  </si>
  <si>
    <t>Protom Group S.P.A.</t>
  </si>
  <si>
    <t>https://www.google.com/search?sca_esv=554707076&amp;hl=en&amp;gl=us&amp;q=Protom+Group+S.P.A.&amp;sa=X&amp;ved=0ahUKEwjB262xvcyAAxX3RzABHcWuCw8QmJACCPkN</t>
  </si>
  <si>
    <t>Kapital Bank</t>
  </si>
  <si>
    <t>http://kapitalbank.az/</t>
  </si>
  <si>
    <t>https://www.google.com/search?sca_esv=b3d80f331d3715c6&amp;sca_upv=1&amp;q=Kapital+Bank&amp;sa=X&amp;ved=0ahUKEwjDvZm8x9mCAxVsSTABHUybCwoQmJACCJsI</t>
  </si>
  <si>
    <t>https://encrypted-tbn0.gstatic.com/images?q=tbn:ANd9GcTiunkGWOc2f_9DI3QPhtwTnIlF-EpBmC6C_NmwqKg&amp;s</t>
  </si>
  <si>
    <t>PERSOLKELLY</t>
  </si>
  <si>
    <t>https://www.google.com/search?sca_esv=580393850&amp;hl=en&amp;gl=us&amp;q=PERSOLKELLY&amp;sa=X&amp;ved=0ahUKEwjd4_7x57OCAxURtIkEHcGGCawQmJACCJYN</t>
  </si>
  <si>
    <t>American Hospital Association</t>
  </si>
  <si>
    <t>http://www.aha.org/</t>
  </si>
  <si>
    <t>https://www.google.com/search?q=American+Hospital+Association&amp;sa=X&amp;ved=0ahUKEwiJ35jiscn-AhWiRjABHezACY84MhCYkAIIlQo</t>
  </si>
  <si>
    <t>Quantbot Technologies (HK) Ltd</t>
  </si>
  <si>
    <t>https://www.google.com/search?gl=us&amp;hl=en&amp;q=Quantbot+Technologies+(HK)+Ltd&amp;sa=X&amp;ved=0ahUKEwi_j9WFmfT-AhX8m2oFHV7IB6cQmJACCMwL</t>
  </si>
  <si>
    <t>Learning Tapestry</t>
  </si>
  <si>
    <t>https://www.google.com/search?hl=en&amp;gl=us&amp;q=Learning+Tapestry&amp;sa=X&amp;ved=0ahUKEwjNo8-wxIiAAxWntokEHZPEAJ0QmJACCK0H</t>
  </si>
  <si>
    <t>PT. Kognitif Skema Indonesia</t>
  </si>
  <si>
    <t>https://www.google.com/search?hl=en&amp;gl=us&amp;q=PT.+Kognitif+Skema+Indonesia&amp;sa=X&amp;ved=0ahUKEwiD-L_g7uz_AhVflWoFHbugANQQmJACCJcK</t>
  </si>
  <si>
    <t>https://encrypted-tbn0.gstatic.com/images?q=tbn:ANd9GcTRgt3ekk3QHJW8YjbbC7LEgRsNchqynO27SJcHayE&amp;s</t>
  </si>
  <si>
    <t>Baptist Health South Florida</t>
  </si>
  <si>
    <t>http://www.cirugiaocularbaptist.com/</t>
  </si>
  <si>
    <t>https://www.google.com/search?gl=us&amp;hl=en&amp;q=Baptist+Health+South+Florida&amp;sa=X&amp;ved=0ahUKEwiG5ZPS1aaAAxWJMlkFHeVKDM44HhCYkAIInwo</t>
  </si>
  <si>
    <t>IESE Business School</t>
  </si>
  <si>
    <t>https://www.iese.edu/</t>
  </si>
  <si>
    <t>https://www.google.com/search?gl=us&amp;hl=en&amp;q=IESE+Business+School&amp;sa=X&amp;ved=0ahUKEwi3j-2syN_8AhWBlGoFHY06BBs4FBCYkAIIkww</t>
  </si>
  <si>
    <t>https://encrypted-tbn0.gstatic.com/images?q=tbn:ANd9GcQXQzJUJVWkWgT19CapatgWfnyAdCwlW84sc9PXTA1EcThBguh6khsC1g&amp;s</t>
  </si>
  <si>
    <t>Hobart UK</t>
  </si>
  <si>
    <t>https://www.google.com/search?gl=us&amp;hl=en&amp;q=Hobart+UK&amp;sa=X&amp;ved=0ahUKEwiW1uaAx4r-AhVgnWoFHcrMClA4HhCYkAIIpww</t>
  </si>
  <si>
    <t>WeTransfer</t>
  </si>
  <si>
    <t>http://www.wetransfer.com/</t>
  </si>
  <si>
    <t>https://www.google.com/search?gl=us&amp;hl=en&amp;q=WeTransfer&amp;sa=X&amp;ved=0ahUKEwjHlLLg1aGAAxUcFVkFHXp2AfAQmJACCMoN</t>
  </si>
  <si>
    <t>https://encrypted-tbn0.gstatic.com/images?q=tbn:ANd9GcTDuGq2KNPt1OM79xQD1VkyjVNnODr3Ma7rZwjh&amp;s=0</t>
  </si>
  <si>
    <t>Spindl</t>
  </si>
  <si>
    <t>https://www.google.com/search?gl=us&amp;hl=en&amp;q=Spindl&amp;sa=X&amp;ved=0ahUKEwj7roe4vID-AhXVk4kEHd6rDBcQmJACCM4J</t>
  </si>
  <si>
    <t>https://encrypted-tbn0.gstatic.com/images?q=tbn:ANd9GcTILTDA8LQ_cexmp3qpAr4nzxAL1z2Y7MuiEn-2ZmM&amp;s</t>
  </si>
  <si>
    <t>Credit Agricole Corporate and Investment Bank</t>
  </si>
  <si>
    <t>https://www.google.com/search?sca_esv=579068902&amp;hl=en&amp;gl=us&amp;q=Credit+Agricole+Corporate+and+Investment+Bank&amp;sa=X&amp;ved=0ahUKEwiF8Y_LmKeCAxXqAHkGHfcgDkc4ChCYkAII5Qs</t>
  </si>
  <si>
    <t>Sui Southern Gas Company Limited</t>
  </si>
  <si>
    <t>http://www.ssgc.com.pk/</t>
  </si>
  <si>
    <t>https://www.google.com/search?sca_esv=572136157&amp;gl=us&amp;hl=en&amp;q=Sui+Southern+Gas+Company+Limited&amp;sa=X&amp;ved=0ahUKEwiBkbGB7-qBAxVErokEHXSgDbwQmJACCNAI</t>
  </si>
  <si>
    <t>https://encrypted-tbn0.gstatic.com/images?q=tbn:ANd9GcS3VeXK7GqgP11OcU665ZLew-F0Wy1KiiVbmvb0hTU&amp;s</t>
  </si>
  <si>
    <t>Kunneman &amp; Vandenbroek</t>
  </si>
  <si>
    <t>https://www.google.com/search?sca_esv=697493931703dc96&amp;hl=en&amp;gl=us&amp;q=Kunneman+%26+Vandenbroek&amp;sa=X&amp;ved=0ahUKEwiD-PWM57OCAxUisoQIHU2XAL44PBCYkAIIxQs</t>
  </si>
  <si>
    <t>Aegon Nederland</t>
  </si>
  <si>
    <t>http://www.aegon.nl/</t>
  </si>
  <si>
    <t>https://www.google.com/search?gl=us&amp;hl=en&amp;q=Aegon+Nederland&amp;sa=X&amp;ved=0ahUKEwj-57e-ndH_AhW9g4kEHazVBkk4FBCYkAIIlws</t>
  </si>
  <si>
    <t>https://encrypted-tbn0.gstatic.com/images?q=tbn:ANd9GcSDYGgOSTG5h5GIrbG4gi1gjJIggcnC7u0Etz6U7v8&amp;s</t>
  </si>
  <si>
    <t>Retriever</t>
  </si>
  <si>
    <t>https://www.google.com/search?q=Retriever&amp;sa=X&amp;ved=0ahUKEwiZj6jy-9D-AhUfEVkFHTrvCRAQmJACCNIL</t>
  </si>
  <si>
    <t>CH Media Holding AG</t>
  </si>
  <si>
    <t>http://chmedia.ch/</t>
  </si>
  <si>
    <t>https://www.google.com/search?gl=us&amp;hl=en&amp;q=CH+Media+Holding+AG&amp;sa=X&amp;ved=0ahUKEwi5t8HDo_7-AhXYjIkEHTAuB5oQmJACCIoL</t>
  </si>
  <si>
    <t>Atlantic Health System</t>
  </si>
  <si>
    <t>http://www.atlantichealth.org/</t>
  </si>
  <si>
    <t>https://www.google.com/search?gl=us&amp;hl=en&amp;q=Atlantic+Health+System&amp;sa=X&amp;ved=0ahUKEwjHgObNisL_AhUNMlkFHScdBUg4FBCYkAIIkws</t>
  </si>
  <si>
    <t>https://encrypted-tbn0.gstatic.com/images?q=tbn:ANd9GcRxRl6NR1Y5mIzclvDBLxVLjI9dhkBkZdMnJVpg&amp;s=0</t>
  </si>
  <si>
    <t>deskbird AG</t>
  </si>
  <si>
    <t>https://www.google.com/search?hl=en&amp;gl=us&amp;q=deskbird+AG&amp;sa=X&amp;ved=0ahUKEwist5jEoqb-AhV6nGoFHSVVDWEQmJACCPAN</t>
  </si>
  <si>
    <t>BBA Consultants</t>
  </si>
  <si>
    <t>https://www.google.com/search?sca_esv=564268709&amp;hl=en&amp;gl=us&amp;q=BBA+Consultants&amp;sa=X&amp;ved=0ahUKEwih74Dq9KGBAxU2PkQIHfPSCE04ChCYkAII3wo</t>
  </si>
  <si>
    <t>Gruppo Ferrovie dello Stato Italiane</t>
  </si>
  <si>
    <t>http://www.fsitaliane.it/</t>
  </si>
  <si>
    <t>https://www.google.com/search?sca_esv=561228216&amp;gl=us&amp;hl=en&amp;q=Gruppo+Ferrovie+dello+Stato+Italiane&amp;sa=X&amp;ved=0ahUKEwjFp5CF54OBAxVWJUQIHV6IAM04FBCYkAIIlgs</t>
  </si>
  <si>
    <t>https://encrypted-tbn0.gstatic.com/images?q=tbn:ANd9GcS2P0lbh9ynf-k0ul0d0RtTtwie0-1x-hzdlQAKOJw&amp;s</t>
  </si>
  <si>
    <t>SourceSelect Recruitment</t>
  </si>
  <si>
    <t>https://www.google.com/search?hl=en&amp;gl=us&amp;q=SourceSelect+Recruitment&amp;sa=X&amp;ved=0ahUKEwik8vS_0MT_AhWZkIkEHfwLDJk4HhCYkAIIsg4</t>
  </si>
  <si>
    <t>Echo</t>
  </si>
  <si>
    <t>https://www.google.com/search?hl=en&amp;gl=us&amp;q=Echo&amp;sa=X&amp;ved=0ahUKEwiUy4Dm3vP8AhWXF1kFHfkFB0s4FBCYkAIIxQs</t>
  </si>
  <si>
    <t>OXY, Inc.</t>
  </si>
  <si>
    <t>https://www.google.com/search?gl=us&amp;hl=en&amp;q=OXY,+Inc.&amp;sa=X&amp;ved=0ahUKEwi0uPOv6ZT_AhUyi7AFHesyBSQ4RhCYkAIIxgw</t>
  </si>
  <si>
    <t>Proterra Inc</t>
  </si>
  <si>
    <t>http://www.proterra.com/</t>
  </si>
  <si>
    <t>https://www.google.com/search?hl=en&amp;gl=us&amp;q=Proterra+Inc&amp;sa=X&amp;ved=0ahUKEwiauP2Nibj_AhVeD1kFHTdVD-U4HhCYkAII3A4</t>
  </si>
  <si>
    <t>https://encrypted-tbn0.gstatic.com/images?q=tbn:ANd9GcQx5hZx37P6EZWliDX5eqSsX_KtoqrnApTYf1XHwO8&amp;s</t>
  </si>
  <si>
    <t>Frazerjones</t>
  </si>
  <si>
    <t>https://www.google.com/search?sca_esv=576745885&amp;hl=en&amp;gl=us&amp;q=Frazerjones&amp;sa=X&amp;ved=0ahUKEwjPhYvGjJOCAxXTmmoFHQ82Awg4HhCYkAIIoQo</t>
  </si>
  <si>
    <t>King Ltd</t>
  </si>
  <si>
    <t>https://www.google.com/search?hl=en&amp;gl=us&amp;q=King+Ltd&amp;sa=X&amp;ved=0ahUKEwjf6pm99MmAAxXfF1kFHQmdDAk4HhCYkAIIogo</t>
  </si>
  <si>
    <t>ÐžÐŸÐš</t>
  </si>
  <si>
    <t>https://www.google.com/search?hl=en&amp;gl=us&amp;q=%D0%9E%D0%9F%D0%9A&amp;sa=X&amp;ved=0ahUKEwiLr8WEi7r9AhX-EFkFHSjRDl8QmJACCJsK</t>
  </si>
  <si>
    <t>Shyp Studio</t>
  </si>
  <si>
    <t>https://www.google.com/search?sca_esv=582184140&amp;hl=en&amp;gl=us&amp;q=Shyp+Studio&amp;sa=X&amp;ved=0ahUKEwjEmLDJ88KCAxULkokEHddKBA4QmJACCLII</t>
  </si>
  <si>
    <t>Junge Die BÃ¤ckerei.</t>
  </si>
  <si>
    <t>https://www.google.com/search?sca_esv=583899177&amp;hl=en&amp;gl=us&amp;q=Junge+Die+B%C3%A4ckerei.&amp;sa=X&amp;ved=0ahUKEwj1ktaC99GCAxXUEEQIHXbYDC04ChCYkAIIsw4</t>
  </si>
  <si>
    <t>INDATACORE</t>
  </si>
  <si>
    <t>https://www.google.com/search?hl=en&amp;gl=us&amp;q=INDATACORE&amp;sa=X&amp;ved=0ahUKEwjrt_Gb59r9AhX5EVkFHbLHDaEQmJACCMEI</t>
  </si>
  <si>
    <t>https://encrypted-tbn0.gstatic.com/images?q=tbn:ANd9GcSH1vUu196jt_9d4O_tY0U4l2MFJJiAsOilozLDVKk&amp;s</t>
  </si>
  <si>
    <t>Ð£Ñ€Ð°Ð»ÑŒÑÐºÐ¸Ð¹ Ð±Ð°Ð½Ðº Ñ€ÐµÐºÐ¾Ð½ÑÑ‚Ñ€ÑƒÐºÑ†Ð¸Ð¸ Ð¸ Ñ€Ð°Ð·Ð²Ð¸Ñ‚Ð¸Ñ</t>
  </si>
  <si>
    <t>http://www.ubrr.ru/</t>
  </si>
  <si>
    <t>https://www.google.com/search?hl=en&amp;gl=us&amp;q=%D0%A3%D1%80%D0%B0%D0%BB%D1%8C%D1%81%D0%BA%D0%B8%D0%B9+%D0%B1%D0%B0%D0%BD%D0%BA+%D1%80%D0%B5%D0%BA%D0%BE%D0%BD%D1%81%D1%82%D1%80%D1%83%D0%BA%D1%86%D0%B8%D0%B8+%D0%B8+%D1%80%D0%B0%D0%B7%D0%B2%D0%B8%D1%82%D0%B8%D1%8F&amp;sa=X&amp;ved=0ahUKEwiBnKW66YL9AhXTjIkEHS8jDi0QmJACCJsK</t>
  </si>
  <si>
    <t>https://encrypted-tbn0.gstatic.com/images?q=tbn:ANd9GcQp4aq4CcYrokKFaSpKvqNhKnsiGhup0yr6Zvuhc2k&amp;s</t>
  </si>
  <si>
    <t>Nexus Energy Inc.</t>
  </si>
  <si>
    <t>http://www.nexusenergycanada.com/</t>
  </si>
  <si>
    <t>https://www.google.com/search?gl=us&amp;hl=en&amp;q=Nexus+Energy+Inc.&amp;sa=X&amp;ved=0ahUKEwjz94WE9fH_AhVXlIkEHawpCsEQmJACCJAL</t>
  </si>
  <si>
    <t>I-Share</t>
  </si>
  <si>
    <t>https://www.google.com/search?sca_esv=580393850&amp;gl=us&amp;hl=en&amp;q=I-Share&amp;sa=X&amp;ved=0ahUKEwjK0_Kd57OCAxVYEFkFHUENBWU4bhCYkAIIiA0</t>
  </si>
  <si>
    <t>Radian Group</t>
  </si>
  <si>
    <t>https://www.google.com/search?q=Radian+Group&amp;sa=X&amp;ved=0ahUKEwiB45vdmqv-AhXZElkFHeKRBuc4FBCYkAIIqw0</t>
  </si>
  <si>
    <t>n11</t>
  </si>
  <si>
    <t>https://www.google.com/search?gl=us&amp;hl=en&amp;q=n11&amp;sa=X&amp;ved=0ahUKEwi3yL_32s7_AhWEl4kEHZJdCVwQmJACCOYI</t>
  </si>
  <si>
    <t>https://encrypted-tbn0.gstatic.com/images?q=tbn:ANd9GcQ5DE3P8_VZVxDkwKK0WeSc3hK622rBPTTMQZ5lBLI&amp;s</t>
  </si>
  <si>
    <t>MKOR Consulting</t>
  </si>
  <si>
    <t>https://www.google.com/search?gl=us&amp;hl=en&amp;q=MKOR+Consulting&amp;sa=X&amp;ved=0ahUKEwjGwKyFrrX-AhWhMDQIHUXtDyIQmJACCKoM</t>
  </si>
  <si>
    <t>JACK</t>
  </si>
  <si>
    <t>https://www.google.com/search?sca_esv=c4d8472d2e9fb2ee&amp;sca_upv=1&amp;hl=en&amp;gl=us&amp;q=JACK&amp;sa=X&amp;ved=0ahUKEwiKnaffjbSDAxVxQzABHStnAj44ChCYkAII1wo</t>
  </si>
  <si>
    <t>Top Glove</t>
  </si>
  <si>
    <t>http://www.topglove.com/</t>
  </si>
  <si>
    <t>https://www.google.com/search?sca_esv=553693561&amp;gl=us&amp;hl=en&amp;q=Top+Glove&amp;sa=X&amp;ved=0ahUKEwj2oP2-r8KAAxVdSzABHV9PBukQmJACCJcK</t>
  </si>
  <si>
    <t>https://encrypted-tbn0.gstatic.com/images?q=tbn:ANd9GcT9WyH-4ozOyljHadtU_wKwNJKKyebkfIlgVZ-HFKo&amp;s</t>
  </si>
  <si>
    <t>Pathway Search</t>
  </si>
  <si>
    <t>https://www.google.com/search?sca_esv=572781667&amp;hl=en&amp;gl=us&amp;q=Pathway+Search&amp;sa=X&amp;ved=0ahUKEwigyaWI7u-BAxWck2oFHbyJBWA4FBCYkAIIxQs</t>
  </si>
  <si>
    <t>The Credit Pros</t>
  </si>
  <si>
    <t>http://www.thecreditpros.com/</t>
  </si>
  <si>
    <t>https://www.google.com/search?hl=en&amp;gl=us&amp;q=The+Credit+Pros&amp;sa=X&amp;ved=0ahUKEwjJjMjDiLD9AhUdGDQIHU6nCpEQmJACCJAL</t>
  </si>
  <si>
    <t>AnotherBall</t>
  </si>
  <si>
    <t>https://www.google.com/search?sca_esv=583557295&amp;gl=us&amp;hl=en&amp;q=AnotherBall&amp;sa=X&amp;ved=0ahUKEwi87obP9cyCAxWHGlkFHXAqCbwQmJACCIcK</t>
  </si>
  <si>
    <t>https://encrypted-tbn0.gstatic.com/images?q=tbn:ANd9GcQqoQyZw3xg2KAADjQX-vOTebc7eeEgLPe_x_vvIDE&amp;s</t>
  </si>
  <si>
    <t>Analytic Edge</t>
  </si>
  <si>
    <t>https://www.google.com/search?q=Analytic+Edge&amp;sa=X&amp;ved=0ahUKEwiSzpvh5eL_AhV3FlkFHZd9AF84KBCYkAIIuws</t>
  </si>
  <si>
    <t>https://encrypted-tbn0.gstatic.com/images?q=tbn:ANd9GcTz9xHX-vymoLFvRubQmtE2T7DIQVyo5dzVqCPkrgw&amp;s</t>
  </si>
  <si>
    <t>Sloka IT Solutions</t>
  </si>
  <si>
    <t>https://www.google.com/search?hl=en&amp;gl=us&amp;q=Sloka+IT+Solutions&amp;sa=X&amp;ved=0ahUKEwjs5Ibyrb2AAxXROUQIHYiTBY0QmJACCJEL</t>
  </si>
  <si>
    <t>https://encrypted-tbn0.gstatic.com/images?q=tbn:ANd9GcSnciWlklb7cbY6Az03hgo2fRH6sN734FVIa2JIPS0&amp;s</t>
  </si>
  <si>
    <t>Olds College</t>
  </si>
  <si>
    <t>https://www.oldscollege.ca/</t>
  </si>
  <si>
    <t>https://www.google.com/search?sca_esv=590804984&amp;hl=en&amp;gl=us&amp;q=Olds+College&amp;sa=X&amp;ved=0ahUKEwiriNqVo46DAxVFh-4BHShIA_kQmJACCOIK</t>
  </si>
  <si>
    <t>https://encrypted-tbn0.gstatic.com/images?q=tbn:ANd9GcTDlayzp6vdgU_UKh3M0Ts5vkfpQe9qbHCS3B4v7co&amp;s</t>
  </si>
  <si>
    <t>Treeum</t>
  </si>
  <si>
    <t>https://www.google.com/search?sca_esv=577080029&amp;gl=us&amp;hl=en&amp;q=Treeum&amp;sa=X&amp;ved=0ahUKEwjZjZeT05WCAxWvF1kFHTu-ALQQmJACCLAI</t>
  </si>
  <si>
    <t>Aldi</t>
  </si>
  <si>
    <t>https://www.google.com/search?gl=us&amp;hl=en&amp;q=Aldi&amp;sa=X&amp;ved=0ahUKEwjAuvjusp79AhXbF1kFHfE9DUU4FBCYkAIIjg0</t>
  </si>
  <si>
    <t>https://encrypted-tbn0.gstatic.com/images?q=tbn:ANd9GcST53AdnEfBTVXjT8MYI20vCxNU9BhTUjaveiNeiHA&amp;s</t>
  </si>
  <si>
    <t>IIT Guwahati Alumni Association</t>
  </si>
  <si>
    <t>https://www.google.com/search?sca_esv=582184140&amp;hl=en&amp;gl=us&amp;q=IIT+Guwahati+Alumni+Association&amp;sa=X&amp;ved=0ahUKEwiW9fKA88KCAxVZMlkFHQnTAH04RhCYkAIIzQw</t>
  </si>
  <si>
    <t>https://encrypted-tbn0.gstatic.com/images?q=tbn:ANd9GcRvuzd6NxamIp9JGEcaD3v_mPDtNGa2B__rcz1-U9o&amp;s</t>
  </si>
  <si>
    <t>Air Force Institute of Technology</t>
  </si>
  <si>
    <t>https://www.afit.edu/</t>
  </si>
  <si>
    <t>https://www.google.com/search?sca_esv=584789655&amp;hl=en&amp;gl=us&amp;q=Air+Force+Institute+of+Technology&amp;sa=X&amp;ved=0ahUKEwi7scuButmCAxWfIjQIHea0BtQ4ChCYkAIIqQs</t>
  </si>
  <si>
    <t>https://encrypted-tbn0.gstatic.com/images?q=tbn:ANd9GcQypROdnjsJ3zdsqmMq__93Yh5-DPjoKEnvSaex&amp;s=0</t>
  </si>
  <si>
    <t>Swisslog Healthcare GmbH</t>
  </si>
  <si>
    <t>https://www.google.com/search?sca_esv=555798169&amp;hl=en&amp;gl=us&amp;q=Swisslog+Healthcare+GmbH&amp;sa=X&amp;ved=0ahUKEwjsl5aKgNSAAxWuMVkFHf1tClc4KBCYkAIInQ0</t>
  </si>
  <si>
    <t>https://encrypted-tbn0.gstatic.com/images?q=tbn:ANd9GcQJc-9mOHc45R95jx3ZeRAHFdhqS4SAcJdnCWcFV2M&amp;s</t>
  </si>
  <si>
    <t>TALENTUS NV</t>
  </si>
  <si>
    <t>http://www.plusprofiles.be/</t>
  </si>
  <si>
    <t>https://www.google.com/search?hl=en&amp;gl=us&amp;q=TALENTUS+NV&amp;sa=X&amp;ved=0ahUKEwix6t_Qk-X-AhUirokEHf9iB8M4FBCYkAII0A0</t>
  </si>
  <si>
    <t>Eastrock Group</t>
  </si>
  <si>
    <t>https://www.google.com/search?q=Eastrock+Group&amp;sa=X&amp;ved=0ahUKEwiQkrO16Kr8AhWHoHIEHdOyBe0QmJACCLkJ</t>
  </si>
  <si>
    <t>https://encrypted-tbn0.gstatic.com/images?q=tbn:ANd9GcQPdq6t7qy-S3UOWV_rcgCczxxcHhol0ManwfpKHwU&amp;s</t>
  </si>
  <si>
    <t>SAMVITH INFOTECH PRIVATE LIMITED</t>
  </si>
  <si>
    <t>https://www.google.com/search?sca_esv=582530003&amp;gl=us&amp;hl=en&amp;q=SAMVITH+INFOTECH+PRIVATE+LIMITED&amp;sa=X&amp;ved=0ahUKEwj2g5OyrMWCAxX9m2oFHdPxAAI4jAEQmJACCL8J</t>
  </si>
  <si>
    <t>Cinereous Technologies pvt Ltd</t>
  </si>
  <si>
    <t>https://www.google.com/search?sca_esv=576745885&amp;hl=en&amp;gl=us&amp;q=Cinereous+Technologies+pvt+Ltd&amp;sa=X&amp;ved=0ahUKEwixkb2rh5OCAxUnEFkFHRuYAtU4ChCYkAII8gk</t>
  </si>
  <si>
    <t>Hublo</t>
  </si>
  <si>
    <t>https://www.google.com/search?sca_esv=566849429&amp;gl=us&amp;hl=en&amp;q=Hublo&amp;sa=X&amp;ved=0ahUKEwjUoKnkxriBAxW1k2oFHQ21CbU4KBCYkAIInA0</t>
  </si>
  <si>
    <t>https://encrypted-tbn0.gstatic.com/images?q=tbn:ANd9GcQEdNiHhSkZrzyiJmCbMvuD4wTtUJdCX2_fcG7_Zmo&amp;s</t>
  </si>
  <si>
    <t>Liquid Technologies</t>
  </si>
  <si>
    <t>https://www.google.com/search?gl=us&amp;hl=en&amp;q=Liquid+Technologies&amp;sa=X&amp;ved=0ahUKEwiVxKK8t6H_AhV7kokEHdQgCMEQmJACCKQK</t>
  </si>
  <si>
    <t>https://encrypted-tbn0.gstatic.com/images?q=tbn:ANd9GcQ_iJ21FCHan3n5XO6haiALv1CDF7yt6AaU6nRXJrE&amp;s</t>
  </si>
  <si>
    <t>Dooleyboyer</t>
  </si>
  <si>
    <t>https://www.google.com/search?sca_esv=576745885&amp;hl=en&amp;gl=us&amp;q=Dooleyboyer&amp;sa=X&amp;ved=0ahUKEwjcur_kh5OCAxVQHkQIHYPEAjoQmJACCN8L</t>
  </si>
  <si>
    <t>TO Brasil</t>
  </si>
  <si>
    <t>https://www.google.com/search?hl=en&amp;gl=us&amp;q=TO+Brasil&amp;sa=X&amp;ved=0ahUKEwjc1ZqFotj9AhURlWoFHTjGBxw4FBCYkAIIuQs</t>
  </si>
  <si>
    <t>ASPEN TECHNOLOGY</t>
  </si>
  <si>
    <t>https://www.google.com/search?sca_esv=562670942&amp;gl=us&amp;hl=en&amp;q=ASPEN+TECHNOLOGY&amp;sa=X&amp;ved=0ahUKEwjvqdHt6ZKBAxXAMlkFHXCSB1Y4ChCYkAIIhwo</t>
  </si>
  <si>
    <t>John Clements Consulting Inc.</t>
  </si>
  <si>
    <t>https://www.johnclements.com/</t>
  </si>
  <si>
    <t>https://www.google.com/search?sca_esv=565857231&amp;gl=us&amp;hl=en&amp;q=John+Clements+Consulting+Inc.&amp;sa=X&amp;ved=0ahUKEwiY5vnuvK6BAxUDjIkEHU24DDkQmJACCL4I</t>
  </si>
  <si>
    <t>https://encrypted-tbn0.gstatic.com/images?q=tbn:ANd9GcQYjtmPjv_MyfZPCZnmBaM3jWkx3epK0-2IXj9z99o&amp;s</t>
  </si>
  <si>
    <t>Dremio</t>
  </si>
  <si>
    <t>http://www.dremio.com/</t>
  </si>
  <si>
    <t>https://www.google.com/search?ucbcb=1&amp;hl=en&amp;gl=us&amp;q=Dremio&amp;sa=X&amp;ved=0ahUKEwi6tvLzqLf8AhXBSfEDHdbsBy44PBCYkAII3Qo</t>
  </si>
  <si>
    <t>https://encrypted-tbn0.gstatic.com/images?q=tbn:ANd9GcTy1v9WpRPVLoFQLlOmMY7t_GQr_CrVCfVUZq5sRlM&amp;s</t>
  </si>
  <si>
    <t>Insightek global technology</t>
  </si>
  <si>
    <t>https://www.google.com/search?sca_esv=586190494&amp;gl=us&amp;hl=en&amp;q=Insightek+global+technology&amp;sa=X&amp;ved=0ahUKEwiQlo_uxuiCAxUKg2oFHe5xBAw4FBCYkAII0gs</t>
  </si>
  <si>
    <t>Zuora</t>
  </si>
  <si>
    <t>http://www.zuora.com/</t>
  </si>
  <si>
    <t>https://www.google.com/search?sca_esv=586190494&amp;hl=en&amp;gl=us&amp;q=Zuora&amp;sa=X&amp;ved=0ahUKEwjRkp36xuiCAxWaEFkFHQXAAgc4ZBCYkAII-Ak</t>
  </si>
  <si>
    <t>https://encrypted-tbn0.gstatic.com/images?q=tbn:ANd9GcRNs1yPNJx1HpMFwZNG2ZDR81RJYTKBKaLpy33Za0w&amp;s</t>
  </si>
  <si>
    <t>The Raymond</t>
  </si>
  <si>
    <t>http://www.raymondcorp.com/</t>
  </si>
  <si>
    <t>https://www.google.com/search?hl=en&amp;gl=us&amp;q=The+Raymond&amp;sa=X&amp;ved=0ahUKEwiejJCfmP7-AhXiADQIHQHrDEs4FBCYkAIIvg4</t>
  </si>
  <si>
    <t>https://encrypted-tbn0.gstatic.com/images?q=tbn:ANd9GcTX5fAViX9nKlv69PAq122QWMJueMXbYh54YKC_GXI&amp;s</t>
  </si>
  <si>
    <t>Carrier Klimatechnik GmbH</t>
  </si>
  <si>
    <t>http://www.carrier.de/</t>
  </si>
  <si>
    <t>https://www.google.com/search?sca_esv=9f424c2c213da00f&amp;sca_upv=1&amp;gl=us&amp;hl=en&amp;q=Carrier+Klimatechnik+GmbH&amp;sa=X&amp;ved=0ahUKEwiLrciRqbuCAxUHSTABHUOTCBA4RhCYkAIIlQs</t>
  </si>
  <si>
    <t>Intergas Verwarming B.V.</t>
  </si>
  <si>
    <t>http://www.intergas-verwarming.nl/</t>
  </si>
  <si>
    <t>https://www.google.com/search?gl=us&amp;hl=en&amp;q=Intergas+Verwarming+B.V.&amp;sa=X&amp;ved=0ahUKEwjmuojxk5-AAxVlhIkEHZauBBY4ChCYkAII_Qs</t>
  </si>
  <si>
    <t>https://encrypted-tbn0.gstatic.com/images?q=tbn:ANd9GcRcTyxuymmpa3bri91yGyuakAHxydGcyi7BvS2ce9M&amp;s</t>
  </si>
  <si>
    <t>Smartphonehoesjes.nl</t>
  </si>
  <si>
    <t>https://www.google.com/search?sca_esv=565864698&amp;hl=en&amp;gl=us&amp;q=Smartphonehoesjes.nl&amp;sa=X&amp;ved=0ahUKEwizt5XJwq6BAxWEKFkFHVw4A8k4ChCYkAIIxg0</t>
  </si>
  <si>
    <t>https://encrypted-tbn0.gstatic.com/images?q=tbn:ANd9GcQ0iUl9APvv7sJMG8aAW8Z9bfm-6TdvGeclhcdZ0KM&amp;s</t>
  </si>
  <si>
    <t>Pod</t>
  </si>
  <si>
    <t>https://www.google.com/search?sca_esv=573394023&amp;hl=en&amp;gl=us&amp;q=Pod&amp;sa=X&amp;ved=0ahUKEwj5x8aU9_SBAxV-L1kFHfcBCxU4ChCYkAII3wo</t>
  </si>
  <si>
    <t>https://encrypted-tbn0.gstatic.com/images?q=tbn:ANd9GcR_mVjlX3f_5-1l2X44EiaGqY4DDiiefghqB3xZpEw&amp;s</t>
  </si>
  <si>
    <t>Municorn</t>
  </si>
  <si>
    <t>https://www.google.com/search?hl=en&amp;gl=us&amp;q=Municorn&amp;sa=X&amp;ved=0ahUKEwilsLic1Of-AhUWAzQIHSg8D1sQmJACCMYM</t>
  </si>
  <si>
    <t>https://encrypted-tbn0.gstatic.com/images?q=tbn:ANd9GcSkQQ4AUn58GYkIknPsnj5KK8RqnZZLdKsCIhMPuAY&amp;s</t>
  </si>
  <si>
    <t>Moonsite - Moonsoft Development Ltd.</t>
  </si>
  <si>
    <t>https://www.google.com/search?sca_esv=83d422ed70b0b2be&amp;hl=en&amp;gl=us&amp;q=Moonsite+-+Moonsoft+Development+Ltd.&amp;sa=X&amp;ved=0ahUKEwirlMzI-66DAxVaZjABHeMxAE4QmJACCPcL</t>
  </si>
  <si>
    <t>https://encrypted-tbn0.gstatic.com/images?q=tbn:ANd9GcQAAEpQf9EJs9G690pnLyVBzlJuRIPrgtvFCu69tjA&amp;s</t>
  </si>
  <si>
    <t>RISAH CAREERS</t>
  </si>
  <si>
    <t>https://www.google.com/search?hl=en&amp;gl=us&amp;q=RISAH+CAREERS&amp;sa=X&amp;ved=0ahUKEwiY5u6c85v9AhUKFFkFHYCjDw04HhCYkAII9gs</t>
  </si>
  <si>
    <t>https://encrypted-tbn0.gstatic.com/images?q=tbn:ANd9GcQdbSOAcv0UCYxfhZB-DsJidUHmh0Fn9Yp7N0gsKAc&amp;s</t>
  </si>
  <si>
    <t>Capcito Systems AB</t>
  </si>
  <si>
    <t>https://www.google.com/search?hl=en&amp;gl=us&amp;q=Capcito+Systems+AB&amp;sa=X&amp;ved=0ahUKEwj7w92lmez8AhWUQzABHZjtBaA4ChCYkAIItQs</t>
  </si>
  <si>
    <t>RightIndem</t>
  </si>
  <si>
    <t>https://www.google.com/search?sca_esv=587928711&amp;hl=en&amp;gl=us&amp;q=RightIndem&amp;sa=X&amp;ved=0ahUKEwicx7ut0veCAxWorokEHUE8At84HhCYkAIIwws</t>
  </si>
  <si>
    <t>https://encrypted-tbn0.gstatic.com/images?q=tbn:ANd9GcTqNkWyxaYCMeuIuuxcPagwv_8NJppM0YAGNufeY-g&amp;s</t>
  </si>
  <si>
    <t>SUNLIGHT REIT</t>
  </si>
  <si>
    <t>http://www.sunlightreit.com/</t>
  </si>
  <si>
    <t>https://www.google.com/search?gl=us&amp;hl=en&amp;q=SUNLIGHT+REIT&amp;sa=X&amp;ved=0ahUKEwjMsbzxxYX-AhXij4kEHeAXCSYQmJACCN0M</t>
  </si>
  <si>
    <t>https://encrypted-tbn0.gstatic.com/images?q=tbn:ANd9GcTihVFVh-7uHidUpwgh4WUgW7TS68GPBYoTSUFR&amp;s=0</t>
  </si>
  <si>
    <t>Pozent Corporation</t>
  </si>
  <si>
    <t>https://www.google.com/search?hl=en&amp;gl=us&amp;q=Pozent+Corporation&amp;sa=X&amp;ved=0ahUKEwistqTS57f-AhUIC0QIHdOqBF44PBCYkAIIngw</t>
  </si>
  <si>
    <t>Absolutdata Analytics-an Infogain company</t>
  </si>
  <si>
    <t>https://www.google.com/search?ucbcb=1&amp;hl=en&amp;gl=us&amp;q=Absolutdata+Analytics-an+Infogain+company&amp;sa=X&amp;ved=0ahUKEwiug7fT56P-AhUdElkFHS4bAigQmJACCKEL</t>
  </si>
  <si>
    <t>Torch.id</t>
  </si>
  <si>
    <t>https://www.google.com/search?sca_esv=575108319&amp;hl=en&amp;gl=us&amp;q=Torch.id&amp;sa=X&amp;ved=0ahUKEwiIspDniISCAxWVmokEHXc6CKgQmJACCLwJ</t>
  </si>
  <si>
    <t>https://encrypted-tbn0.gstatic.com/images?q=tbn:ANd9GcScPcm8u4QtJ__QQYTZPhk8zNbL_Pzat5ndH-jyUL0&amp;s</t>
  </si>
  <si>
    <t>PiLog India Private Limited</t>
  </si>
  <si>
    <t>https://www.google.com/search?sca_esv=586505729&amp;hl=en&amp;gl=us&amp;q=PiLog+India+Private+Limited&amp;sa=X&amp;ved=0ahUKEwiqnKe1iOuCAxWltokEHXziAxAQmJACCNoK</t>
  </si>
  <si>
    <t>AB VASSILOPOULOS</t>
  </si>
  <si>
    <t>http://www.ab.gr/</t>
  </si>
  <si>
    <t>https://www.google.com/search?gl=us&amp;hl=en&amp;q=AB+VASSILOPOULOS&amp;sa=X&amp;ved=0ahUKEwifnIrWi-L8AhXGFVkFHYDPCW0QmJACCN0K</t>
  </si>
  <si>
    <t>https://encrypted-tbn0.gstatic.com/images?q=tbn:ANd9GcSTAGpJvxxWCCBYRPcxzIt104wi6doqLhRi25qZeaE&amp;s</t>
  </si>
  <si>
    <t>ML6 | Your partner in AI</t>
  </si>
  <si>
    <t>https://www.google.com/search?gl=us&amp;hl=en&amp;q=ML6+%7C+Your+partner+in+AI&amp;sa=X&amp;ved=0ahUKEwiczKHFsZT9AhWGomoFHS1WBe04ChCYkAII2wo</t>
  </si>
  <si>
    <t>https://encrypted-tbn0.gstatic.com/images?q=tbn:ANd9GcQzL5n1eV-nfmygGGytS7XwglquUZ1c_RU975PS0D4&amp;s</t>
  </si>
  <si>
    <t>Derex Technologies Inc</t>
  </si>
  <si>
    <t>http://www.derextechnologies.com/</t>
  </si>
  <si>
    <t>https://www.google.com/search?sca_esv=571674645&amp;hl=en&amp;gl=us&amp;q=Derex+Technologies+Inc&amp;sa=X&amp;ved=0ahUKEwjY6J227uWBAxU8GTQIHZPYBSo4oAEQmJACCOwM</t>
  </si>
  <si>
    <t>https://encrypted-tbn0.gstatic.com/images?q=tbn:ANd9GcSM0m_NHWsJyZxfZCkICao5bDipuYCSa3e4wqMk&amp;s=0</t>
  </si>
  <si>
    <t>AUTOproff</t>
  </si>
  <si>
    <t>https://www.google.com/search?hl=en&amp;gl=us&amp;q=AUTOproff&amp;sa=X&amp;ved=0ahUKEwiHweeL_Kj_AhV5jIkEHVy-BL0QmJACCN0K</t>
  </si>
  <si>
    <t>https://encrypted-tbn0.gstatic.com/images?q=tbn:ANd9GcS2xt95Rpr6y3nlKYfJJ2PNLQ2tIZsvkPtv_T8TPq4&amp;s</t>
  </si>
  <si>
    <t>Firstbank Southwest</t>
  </si>
  <si>
    <t>http://www.fbsw.com/</t>
  </si>
  <si>
    <t>https://www.google.com/search?sca_esv=563950002&amp;gl=us&amp;hl=en&amp;q=Firstbank+Southwest&amp;sa=X&amp;ved=0ahUKEwiSg4X8gZ2BAxVSMVkFHQCfCkEQmJACCKgK</t>
  </si>
  <si>
    <t>Optimum InfoSolutions (M) Sdn Bhd.</t>
  </si>
  <si>
    <t>https://www.google.com/search?sca_esv=578743716&amp;hl=en&amp;gl=us&amp;q=Optimum+InfoSolutions+(M)+Sdn+Bhd.&amp;sa=X&amp;ved=0ahUKEwj-1oaC2aSCAxWW_rsIHZI8AroQmJACCIEM</t>
  </si>
  <si>
    <t>https://encrypted-tbn0.gstatic.com/images?q=tbn:ANd9GcTViRPBzlUnNt88blDwv6oVwuSXpBv_BYtLWZoH5Jo&amp;s</t>
  </si>
  <si>
    <t>West Advanced Technologies</t>
  </si>
  <si>
    <t>https://www.google.com/search?sca_esv=590804984&amp;gl=us&amp;hl=en&amp;q=West+Advanced+Technologies&amp;sa=X&amp;ved=0ahUKEwiT5qCWoI6DAxWvlGoFHXQiAAk4HhCYkAIInAs</t>
  </si>
  <si>
    <t>Works Pte. Ltd.</t>
  </si>
  <si>
    <t>https://www.google.com/search?sca_esv=593016252&amp;hl=en&amp;gl=us&amp;q=Works+Pte.+Ltd.&amp;sa=X&amp;ved=0ahUKEwilm4qAt6KDAxXKEGIAHY-_DOc4FBCYkAII4Ao</t>
  </si>
  <si>
    <t>https://encrypted-tbn0.gstatic.com/images?q=tbn:ANd9GcQ8o4Zu6UyzLDldxRkCxpIFO98hNvjw2xH87zOY7JQ&amp;s</t>
  </si>
  <si>
    <t>Biltmore</t>
  </si>
  <si>
    <t>http://www.biltmore.com/</t>
  </si>
  <si>
    <t>https://www.google.com/search?sca_esv=566763369&amp;hl=en&amp;gl=us&amp;q=Biltmore&amp;sa=X&amp;ved=0ahUKEwjcgcbO7LeBAxVoZjABHaSdBQ44HhCYkAIIpws</t>
  </si>
  <si>
    <t>https://encrypted-tbn0.gstatic.com/images?q=tbn:ANd9GcSLwz3zat9dHPELO0qnpXu7zqK-McMGT_sbb9EiQ8Y&amp;s</t>
  </si>
  <si>
    <t>Three Saints Bay</t>
  </si>
  <si>
    <t>http://www.threesaintsbay.com/</t>
  </si>
  <si>
    <t>https://www.google.com/search?q=Three+Saints+Bay&amp;sa=X&amp;ved=0ahUKEwjF_YO_gtH-AhVrF1kFHb4gCTM4KBCYkAII2Qo</t>
  </si>
  <si>
    <t>Glimpsefive Solutions Pvt Ltd</t>
  </si>
  <si>
    <t>https://www.google.com/search?sca_esv=582184140&amp;gl=us&amp;hl=en&amp;q=Glimpsefive+Solutions+Pvt+Ltd&amp;sa=X&amp;ved=0ahUKEwi_wdr78sKCAxWwFFkFHUCICDQ4KBCYkAIItgs</t>
  </si>
  <si>
    <t>Entertainment and Media Cognizant</t>
  </si>
  <si>
    <t>https://www.google.com/search?sca_esv=593529204&amp;hl=en&amp;gl=us&amp;q=Entertainment+and+Media+Cognizant&amp;sa=X&amp;ved=0ahUKEwi42bmx9qmDAxXQElkFHQFxCrM4PBCYkAII1Qo</t>
  </si>
  <si>
    <t>Sheffield Haworth</t>
  </si>
  <si>
    <t>http://www.sheffieldhaworth.com/</t>
  </si>
  <si>
    <t>https://www.google.com/search?sca_esv=572781667&amp;gl=us&amp;hl=en&amp;q=Sheffield+Haworth&amp;sa=X&amp;ved=0ahUKEwjD7qzY7O-BAxUjVTUKHZzZCE44HhCYkAII9gs</t>
  </si>
  <si>
    <t>https://encrypted-tbn0.gstatic.com/images?q=tbn:ANd9GcSge60CyWxF4dqFqI7zOUZKUfVMHN9AKJ1whnFfvng&amp;s</t>
  </si>
  <si>
    <t>Helen Oy</t>
  </si>
  <si>
    <t>http://www.helen.fi/</t>
  </si>
  <si>
    <t>https://www.google.com/search?hl=en&amp;gl=us&amp;q=Helen+Oy&amp;sa=X&amp;ved=0ahUKEwjDlMatg9P8AhV5KlkFHSy6DQYQmJACCJMM</t>
  </si>
  <si>
    <t>https://encrypted-tbn0.gstatic.com/images?q=tbn:ANd9GcSr0MO9yAcsWhJQhM36uRDgHMD0V_9VHVpOOyWvAHc&amp;s</t>
  </si>
  <si>
    <t>Jhpiego</t>
  </si>
  <si>
    <t>https://www.google.com/search?gl=us&amp;hl=en&amp;q=Jhpiego&amp;sa=X&amp;ved=0ahUKEwjlg4_90eL-AhUPnGoFHVlTAoUQmJACCIwH</t>
  </si>
  <si>
    <t>https://encrypted-tbn0.gstatic.com/images?q=tbn:ANd9GcQV91DHEJ3AhjlhBDzEJJ2c_5RyJCcc7hosVxd8&amp;s=0</t>
  </si>
  <si>
    <t>Wisecloud Inc</t>
  </si>
  <si>
    <t>https://www.google.com/search?gl=us&amp;hl=en&amp;q=Wisecloud+Inc&amp;sa=X&amp;ved=0ahUKEwiB64zRk8T9AhU1mmoFHWWRAM4QmJACCJsJ</t>
  </si>
  <si>
    <t>Voltalia</t>
  </si>
  <si>
    <t>https://www.google.com/search?sca_esv=572463874&amp;gl=us&amp;hl=en&amp;q=Voltalia&amp;sa=X&amp;ved=0ahUKEwiVzuf3ru2BAxUJElkFHZumBwsQmJACCMoL</t>
  </si>
  <si>
    <t>https://encrypted-tbn0.gstatic.com/images?q=tbn:ANd9GcQhH7iYqjnRtsJcmzf3oATOwnX4kemZKLOGBh2S&amp;s=0</t>
  </si>
  <si>
    <t>HomeServe</t>
  </si>
  <si>
    <t>http://www.homeserveplc.com/</t>
  </si>
  <si>
    <t>https://www.google.com/search?hl=en&amp;gl=us&amp;q=HomeServe&amp;sa=X&amp;ved=0ahUKEwjepOjvref9AhVTETQIHZ2aCKM4HhCYkAIIng0</t>
  </si>
  <si>
    <t>HackTech LLC</t>
  </si>
  <si>
    <t>https://www.google.com/search?gl=us&amp;hl=en&amp;q=HackTech+LLC&amp;sa=X&amp;ved=0ahUKEwiOvde2p_v8AhXnEVkFHWrADdMQmJACCPAL</t>
  </si>
  <si>
    <t>https://encrypted-tbn0.gstatic.com/images?q=tbn:ANd9GcR4PfUPNJJlxkrUPQORLYVx4cU6HbqI_4Kv962QTqk&amp;s</t>
  </si>
  <si>
    <t>KultureHire</t>
  </si>
  <si>
    <t>https://www.google.com/search?hl=en&amp;gl=us&amp;q=KultureHire&amp;sa=X&amp;ved=0ahUKEwics97WmamAAxXCKlkFHeGwDJUQmJACCNQM</t>
  </si>
  <si>
    <t>https://encrypted-tbn0.gstatic.com/images?q=tbn:ANd9GcQHMGQQKL5OzbX1RCCj8eAKxyPNzvLld33ZOu89FpI&amp;s</t>
  </si>
  <si>
    <t>Fortress Information Security</t>
  </si>
  <si>
    <t>http://www.fortressinfosec.com/</t>
  </si>
  <si>
    <t>https://www.google.com/search?sca_esv=590804984&amp;hl=en&amp;gl=us&amp;q=Fortress+Information+Security&amp;sa=X&amp;ved=0ahUKEwjM5KWIoI6DAxUeEVkFHfpqDFM4bhCYkAIIgw0</t>
  </si>
  <si>
    <t>LanceSoft UK</t>
  </si>
  <si>
    <t>https://www.google.com/search?gl=us&amp;hl=en&amp;q=LanceSoft+UK&amp;sa=X&amp;ved=0ahUKEwim5eGL_9X-AhWdTTABHY0YDGQQmJACCI8L</t>
  </si>
  <si>
    <t>Sourcepass</t>
  </si>
  <si>
    <t>http://sourcepass.com/</t>
  </si>
  <si>
    <t>https://www.google.com/search?sca_esv=590812421&amp;hl=en&amp;gl=us&amp;q=Sourcepass&amp;sa=X&amp;ved=0ahUKEwifjua5s46DAxUfk4kEHXG_BmEQmJACCKsL</t>
  </si>
  <si>
    <t>Women in tech - Meli Consulting</t>
  </si>
  <si>
    <t>https://www.google.com/search?gl=us&amp;hl=en&amp;q=Women+in+tech+-+Meli+Consulting&amp;sa=X&amp;ved=0ahUKEwit2qTb_tX-AhU2TDABHV7ABPI4KBCYkAII8Q0</t>
  </si>
  <si>
    <t>Garvan Institute of Medical Research</t>
  </si>
  <si>
    <t>http://www.garvan.org.au/</t>
  </si>
  <si>
    <t>https://www.google.com/search?hl=en&amp;gl=us&amp;q=Garvan+Institute+of+Medical+Research&amp;sa=X&amp;ved=0ahUKEwjS_fnt9e79AhXbTTABHW3UAhI4HhCYkAIIxgo</t>
  </si>
  <si>
    <t>Marsh &amp; McLennan Companies</t>
  </si>
  <si>
    <t>https://www.google.com/search?ucbcb=1&amp;hl=en&amp;gl=us&amp;q=Marsh+%26+McLennan+Companies&amp;sa=X&amp;ved=0ahUKEwiDkI-gr-L9AhWAATQIHWx6B8o4KBCYkAIIjAs</t>
  </si>
  <si>
    <t>Confidential Company Name</t>
  </si>
  <si>
    <t>https://www.google.com/search?sca_esv=588967138&amp;hl=en&amp;gl=us&amp;q=Confidential+Company+Name&amp;sa=X&amp;ved=0ahUKEwicks6tm_-CAxXNLkQIHV-lAig4PBCYkAII5Q0</t>
  </si>
  <si>
    <t>CREDIT AGRICOLE TITRES</t>
  </si>
  <si>
    <t>https://www.google.com/search?ucbcb=1&amp;hl=en&amp;gl=us&amp;q=CREDIT+AGRICOLE+TITRES&amp;sa=X&amp;ved=0ahUKEwiP9Ib-kJL-AhULRTABHXH_Atw4HhCYkAIImw0</t>
  </si>
  <si>
    <t>Booz Allen Hamilton Inc.</t>
  </si>
  <si>
    <t>https://www.google.com/search?sca_esv=590804984&amp;hl=en&amp;gl=us&amp;q=Booz+Allen+Hamilton+Inc.&amp;sa=X&amp;ved=0ahUKEwiUn-HLoI6DAxXylmoFHfkoA-A4KBCYkAIIhg0</t>
  </si>
  <si>
    <t>Avegen</t>
  </si>
  <si>
    <t>https://www.google.com/search?sca_esv=573962864&amp;hl=en&amp;gl=us&amp;q=Avegen&amp;sa=X&amp;ved=0ahUKEwjT-JnYuvyBAxU3EFkFHcDiC4s4MhCYkAIIuAs</t>
  </si>
  <si>
    <t>https://encrypted-tbn0.gstatic.com/images?q=tbn:ANd9GcQb3j9rnDhvo5OrW9Iz0UpO9qvcnvy9lrisMQG9LdA&amp;s</t>
  </si>
  <si>
    <t>HyLytView</t>
  </si>
  <si>
    <t>https://www.google.com/search?sca_esv=568414926&amp;gl=us&amp;hl=en&amp;q=HyLytView&amp;sa=X&amp;ved=0ahUKEwjQjt6Q1MeBAxWVFFkFHfOeA4o4HhCYkAIItgs</t>
  </si>
  <si>
    <t>https://encrypted-tbn0.gstatic.com/images?q=tbn:ANd9GcRoHNUKzeSZkD9uCkLyQIY_kOBm3xOp1Wx66Bi7MGc&amp;s</t>
  </si>
  <si>
    <t>CRONOS</t>
  </si>
  <si>
    <t>https://www.google.com/search?hl=en&amp;gl=us&amp;q=CRONOS&amp;sa=X&amp;ved=0ahUKEwjm4P-6nqH-AhVFD1kFHTYVDzYQmJACCMMK</t>
  </si>
  <si>
    <t>Avrioc Technologies</t>
  </si>
  <si>
    <t>https://www.google.com/search?hl=en&amp;gl=us&amp;q=Avrioc+Technologies&amp;sa=X&amp;ved=0ahUKEwig2f_w5PP8AhVlSjABHQM-AMQQmJACCLgJ</t>
  </si>
  <si>
    <t>https://encrypted-tbn0.gstatic.com/images?q=tbn:ANd9GcQnZwplHoBv7oLBIaniCwp34RRy_wLrjjcTIHg7zKg&amp;s</t>
  </si>
  <si>
    <t>Cloud Agility A/S</t>
  </si>
  <si>
    <t>https://www.google.com/search?sca_esv=583899177&amp;gl=us&amp;hl=en&amp;q=Cloud+Agility+A/S&amp;sa=X&amp;ved=0ahUKEwie483J-dGCAxXhk4kEHTdjCQEQmJACCLoJ</t>
  </si>
  <si>
    <t>https://encrypted-tbn0.gstatic.com/images?q=tbn:ANd9GcQl01oW7kEH2q7xMsFzqhWNBkTbhlgCLb2gIYfMk3g&amp;s</t>
  </si>
  <si>
    <t>Get Staffed Online Recruitment</t>
  </si>
  <si>
    <t>https://www.google.com/search?ucbcb=1&amp;gl=us&amp;hl=en&amp;q=Get+Staffed+Online+Recruitment&amp;sa=X&amp;ved=0ahUKEwj8lr_7pd39AhXDIX0KHaZwCR44KBCYkAII6Qk</t>
  </si>
  <si>
    <t>Rigi</t>
  </si>
  <si>
    <t>https://www.google.com/search?sca_esv=590804984&amp;gl=us&amp;hl=en&amp;q=Rigi&amp;sa=X&amp;ved=0ahUKEwiph6_6oo6DAxXCj4kEHe1fBF44PBCYkAII1Ao</t>
  </si>
  <si>
    <t>https://encrypted-tbn0.gstatic.com/images?q=tbn:ANd9GcQgPPXSV647as6ks8r_emTjPbw7J3yVB5P-TGiPGyo&amp;s</t>
  </si>
  <si>
    <t>Bosch Group â€“ Scintilla AG Solothurn</t>
  </si>
  <si>
    <t>https://www.google.com/search?gl=us&amp;hl=en&amp;q=Bosch+Group+%E2%80%93+Scintilla+AG+Solothurn&amp;sa=X&amp;ved=0ahUKEwiw6dXIk7_9AhWllWoFHYcfBeY4ChCYkAII2wo</t>
  </si>
  <si>
    <t>https://encrypted-tbn0.gstatic.com/images?q=tbn:ANd9GcSTlb7CFNIcEHHmRS-jv0YOtV4AccCYP2RDk0AchKM&amp;s</t>
  </si>
  <si>
    <t>Abylsen</t>
  </si>
  <si>
    <t>https://www.google.com/search?hl=en&amp;gl=us&amp;q=Abylsen&amp;sa=X&amp;ved=0ahUKEwjLodXsu_H9AhXzkWoFHcovDx04HhCYkAII5gs</t>
  </si>
  <si>
    <t>Ascent People</t>
  </si>
  <si>
    <t>https://www.google.com/search?sca_esv=567513126&amp;gl=us&amp;hl=en&amp;q=Ascent+People&amp;sa=X&amp;ved=0ahUKEwjY0JTQxr2BAxUIQzABHQ7eBTc4MhCYkAIIygs</t>
  </si>
  <si>
    <t>elegancia healthcare</t>
  </si>
  <si>
    <t>https://www.google.com/search?hl=en&amp;gl=us&amp;q=elegancia+healthcare&amp;sa=X&amp;ved=0ahUKEwiCg4-mx4X-AhWXjIkEHeTtAqwQmJACCIoH</t>
  </si>
  <si>
    <t>https://encrypted-tbn0.gstatic.com/images?q=tbn:ANd9GcQJTGWDGEANBsY3d6rROMc7WfNieaywxRoi-Fy8rtc&amp;s</t>
  </si>
  <si>
    <t>UniCredit Leasing Romania</t>
  </si>
  <si>
    <t>https://www.google.com/search?gl=us&amp;hl=en&amp;q=UniCredit+Leasing+Romania&amp;sa=X&amp;ved=0ahUKEwiD3Iv0yLf9AhV1FFkFHVv5CxcQmJACCJwN</t>
  </si>
  <si>
    <t>TERADATA (SINGAPORE) PTE. LTD.</t>
  </si>
  <si>
    <t>https://www.google.com/search?hl=en&amp;gl=us&amp;q=TERADATA+(SINGAPORE)+PTE.+LTD.&amp;sa=X&amp;ved=0ahUKEwjJq7f25eL_AhXbIkQIHe0YBWEQmJACCL4J</t>
  </si>
  <si>
    <t>MI-GSO | PCUBED</t>
  </si>
  <si>
    <t>https://www.google.com/search?hl=en&amp;gl=us&amp;q=MI-GSO+%7C+PCUBED&amp;sa=X&amp;ved=0ahUKEwiMqqqPkpf-AhXFFVkFHQ9lCvgQmJACCM4M</t>
  </si>
  <si>
    <t>https://encrypted-tbn0.gstatic.com/images?q=tbn:ANd9GcTef--6YIJSSvQLTzdtLFxDBsbDOaBiceSjARDePL0&amp;s</t>
  </si>
  <si>
    <t>Hess Natur-Textilien GmbH &amp; Co. KG</t>
  </si>
  <si>
    <t>https://www.google.com/search?sca_esv=572781667&amp;gl=us&amp;hl=en&amp;q=Hess+Natur-Textilien+GmbH+%26+Co.+KG&amp;sa=X&amp;ved=0ahUKEwiavOiz7e-BAxUJm2oFHUHjBLo4KBCYkAIIoA0</t>
  </si>
  <si>
    <t>https://encrypted-tbn0.gstatic.com/images?q=tbn:ANd9GcQ8xWsquJCKEkE_LjRYmrn4RalQZrMtb7jG9h5ytJo&amp;s</t>
  </si>
  <si>
    <t>R S</t>
  </si>
  <si>
    <t>https://www.google.com/search?sca_esv=573962864&amp;hl=en&amp;gl=us&amp;q=R+S&amp;sa=X&amp;ved=0ahUKEwit79fGuvyBAxVxQTABHfz6AugQmJACCIYL</t>
  </si>
  <si>
    <t>Gruppo Iren</t>
  </si>
  <si>
    <t>https://www.google.com/search?gl=us&amp;hl=en&amp;q=Gruppo+Iren&amp;sa=X&amp;ved=0ahUKEwiug7fp3sn_AhWpj4kEHVl2B08QmJACCMgL</t>
  </si>
  <si>
    <t>https://encrypted-tbn0.gstatic.com/images?q=tbn:ANd9GcRPzaSOLCR03zqGXquqZeJqpZDzzFj7BkaGMPwrG4E&amp;s</t>
  </si>
  <si>
    <t>Python Software Foundation</t>
  </si>
  <si>
    <t>https://www.python.org/psf/</t>
  </si>
  <si>
    <t>https://www.google.com/search?hl=en&amp;gl=us&amp;q=Python+Software+Foundation&amp;sa=X&amp;ved=0ahUKEwj3zo_Po6b-AhXmSjABHZUGB384FBCYkAIIiws</t>
  </si>
  <si>
    <t>HMS Analytcial Software GmbH</t>
  </si>
  <si>
    <t>https://www.google.com/search?sca_esv=569660528&amp;gl=us&amp;hl=en&amp;q=HMS+Analytcial+Software+GmbH&amp;sa=X&amp;ved=0ahUKEwjImdWy19GBAxWJSmwGHQDRAm84FBCYkAIIvA4</t>
  </si>
  <si>
    <t>https://encrypted-tbn0.gstatic.com/images?q=tbn:ANd9GcSHoyGyIh9PtCpvdXK_G_YFjdze26YlKhwgPuFCjOs&amp;s</t>
  </si>
  <si>
    <t>Avnet, Inc.</t>
  </si>
  <si>
    <t>https://www.google.com/search?gl=us&amp;hl=en&amp;q=Avnet,+Inc.&amp;sa=X&amp;ved=0ahUKEwjsz9LWt_H9AhV9mIQIHeRgDbk4ChCYkAIIjAs</t>
  </si>
  <si>
    <t>REWE International Dienstleistungsgesellschaft m.b.H</t>
  </si>
  <si>
    <t>https://www.google.com/search?sca_esv=583557295&amp;hl=en&amp;gl=us&amp;q=REWE+International+Dienstleistungsgesellschaft+m.b.H&amp;sa=X&amp;ved=0ahUKEwjF5bbq88yCAxUtFlkFHQLgA0kQmJACCP8L</t>
  </si>
  <si>
    <t>https://encrypted-tbn0.gstatic.com/images?q=tbn:ANd9GcT-DoqqQVYV0Wz_CqYhjmaAUtQWSEslBp6iXfDG&amp;s=0</t>
  </si>
  <si>
    <t>iSpace</t>
  </si>
  <si>
    <t>https://www.google.com/search?sca_esv=562665302&amp;gl=us&amp;hl=en&amp;q=iSpace&amp;sa=X&amp;ved=0ahUKEwiRlNfV5ZKBAxXCFVkFHTZLBAs4KBCYkAII1Qo</t>
  </si>
  <si>
    <t>https://encrypted-tbn0.gstatic.com/images?q=tbn:ANd9GcTWwhOr-LCl7xuNwXnou-3RRNjaE0QnL8ikg4nThGA&amp;s</t>
  </si>
  <si>
    <t>Quadrant.io</t>
  </si>
  <si>
    <t>https://www.google.com/search?hl=en&amp;gl=us&amp;q=Quadrant.io&amp;sa=X&amp;ved=0ahUKEwi1g5ah05yAAxXikokEHTuTD-QQmJACCNgM</t>
  </si>
  <si>
    <t>https://encrypted-tbn0.gstatic.com/images?q=tbn:ANd9GcTwmISzXlEl0MVYpa4CCzJTPCQmJ3IziONzKbJ0VxU&amp;s</t>
  </si>
  <si>
    <t>Alphea Conseil</t>
  </si>
  <si>
    <t>https://www.google.com/search?sca_esv=572781667&amp;hl=en&amp;gl=us&amp;q=Alphea+Conseil&amp;sa=X&amp;ved=0ahUKEwjVh6KS7--BAxVYnGoFHTAqDrQ4RhCYkAIIsgw</t>
  </si>
  <si>
    <t>https://encrypted-tbn0.gstatic.com/images?q=tbn:ANd9GcTjKKAUBDByunIa0BSkv2r8c1DA7lI3XhRJ3jikxv4&amp;s</t>
  </si>
  <si>
    <t>Mempage Technologies  Private Limited</t>
  </si>
  <si>
    <t>https://www.google.com/search?hl=en&amp;gl=us&amp;q=Mempage+Technologies++Private+Limited&amp;sa=X&amp;ved=0ahUKEwjRyan6hrD9AhUdjIkEHSltDIQ4ChCYkAII7Ao</t>
  </si>
  <si>
    <t>https://encrypted-tbn0.gstatic.com/images?q=tbn:ANd9GcRgElOIflK2K8NnVDMwD3BYCNYjLX3HcjxKKpXUTFo&amp;s</t>
  </si>
  <si>
    <t>Farmforce</t>
  </si>
  <si>
    <t>http://farmforce.com/</t>
  </si>
  <si>
    <t>https://www.google.com/search?sca_esv=7eb30cb793fe5954&amp;sca_upv=1&amp;hl=en&amp;gl=us&amp;q=Farmforce&amp;sa=X&amp;ved=0ahUKEwj4x6HP-9GCAxVzQTABHVkoA8EQmJACCJEH</t>
  </si>
  <si>
    <t>https://encrypted-tbn0.gstatic.com/images?q=tbn:ANd9GcRghbABZEsGOxf02apHNJunDSJ_-Dv3bWj9tiYQmQQ&amp;s</t>
  </si>
  <si>
    <t>ECNO - IT</t>
  </si>
  <si>
    <t>https://www.google.com/search?sca_esv=562289703&amp;gl=us&amp;hl=en&amp;q=ECNO+-+IT&amp;sa=X&amp;ved=0ahUKEwiUvsCQ6o2BAxVqFFkFHWA6Cvo4FBCYkAII0Qw</t>
  </si>
  <si>
    <t>Arquivo Digital Bizdocs - GestÃ£o Documental ContabilÃ­stica</t>
  </si>
  <si>
    <t>https://www.google.com/search?hl=en&amp;gl=us&amp;q=Arquivo+Digital+Bizdocs+-+Gest%C3%A3o+Documental+Contabil%C3%ADstica&amp;sa=X&amp;ved=0ahUKEwjv5_Lqk5-AAxU4jokEHSHVDt0QmJACCPQL</t>
  </si>
  <si>
    <t>https://encrypted-tbn0.gstatic.com/images?q=tbn:ANd9GcSzCdve79FdF6Rr9HCS8L5bg1OeK3tLJWEQfye7ZaE&amp;s</t>
  </si>
  <si>
    <t>Musoni</t>
  </si>
  <si>
    <t>http://musoni.co.ke/</t>
  </si>
  <si>
    <t>https://www.google.com/search?q=Musoni&amp;sa=X&amp;ved=0ahUKEwj4oJ-SmKH-AhVOEVkFHSFaAlUQmJACCNIJ</t>
  </si>
  <si>
    <t>Cpl Life Sciences</t>
  </si>
  <si>
    <t>https://www.google.com/search?gl=us&amp;hl=en&amp;q=Cpl+Life+Sciences&amp;sa=X&amp;ved=0ahUKEwiI-s2okur-AhVpIUQIHfiWBro4ChCYkAIIxgo</t>
  </si>
  <si>
    <t>https://encrypted-tbn0.gstatic.com/images?q=tbn:ANd9GcSOC_pi1Rew_HxM3t0C2G0iHvHh3VIh2LIeNaYJfRDkt2ljNkxzB6vp&amp;s</t>
  </si>
  <si>
    <t>NorthShore University HealthSystem</t>
  </si>
  <si>
    <t>https://www.google.com/search?hl=en&amp;gl=us&amp;q=NorthShore+University+HealthSystem&amp;sa=X&amp;ved=0ahUKEwjXkeCPgYuAAxW-J0QIHT5KB444RhCYkAII0Ak</t>
  </si>
  <si>
    <t>https://encrypted-tbn0.gstatic.com/images?q=tbn:ANd9GcTDK9QVnwBYv5_j7_jggp-hl1SPpReVEV3bX7eand0&amp;s</t>
  </si>
  <si>
    <t>Nexton Consulting</t>
  </si>
  <si>
    <t>https://www.google.com/search?gl=us&amp;hl=en&amp;q=Nexton+Consulting&amp;sa=X&amp;ved=0ahUKEwiopq3A1sb9AhXmQTABHUDLB-oQmJACCMQN</t>
  </si>
  <si>
    <t>Merilytics</t>
  </si>
  <si>
    <t>https://www.google.com/search?gl=us&amp;hl=en&amp;q=Merilytics&amp;sa=X&amp;ved=0ahUKEwiLiM-Rwaj9AhXkM1kFHUJJA_M4KBCYkAII5Ak</t>
  </si>
  <si>
    <t>https://encrypted-tbn0.gstatic.com/images?q=tbn:ANd9GcRmxb-wpVNPYGLqGiWYv-Vr5KlSOQsrnd0mHzifM7Q&amp;s</t>
  </si>
  <si>
    <t>Axxes IT Consultancy</t>
  </si>
  <si>
    <t>https://www.google.com/search?ucbcb=1&amp;hl=en&amp;gl=us&amp;q=Axxes+IT+Consultancy&amp;sa=X&amp;ved=0ahUKEwi0pu-Mj9j8AhX2lIkEHaGSB9Q4FBCYkAII5gw</t>
  </si>
  <si>
    <t>https://encrypted-tbn0.gstatic.com/images?q=tbn:ANd9GcR5IMpElHyfEeJBqh9fOxyBXpa2cX9kp_8YXLiXy9E&amp;s</t>
  </si>
  <si>
    <t>Somma</t>
  </si>
  <si>
    <t>https://www.google.com/search?hl=en&amp;gl=us&amp;q=Somma&amp;sa=X&amp;ved=0ahUKEwi4yo_hwsyAAxX8D1kFHWz9CZs4HhCYkAIIjws</t>
  </si>
  <si>
    <t>Brightly</t>
  </si>
  <si>
    <t>http://www.brightlysoftware.com/</t>
  </si>
  <si>
    <t>https://www.google.com/search?hl=en&amp;gl=us&amp;q=Brightly&amp;sa=X&amp;ved=0ahUKEwiXh7mcz8T_AhVIl2oFHeXzAQo4HhCYkAIIpAo</t>
  </si>
  <si>
    <t>https://encrypted-tbn0.gstatic.com/images?q=tbn:ANd9GcSARw2ZF6aLs9bIO3dWlgNIhTQzJ4bTqMwqQD1pPQA&amp;s</t>
  </si>
  <si>
    <t>Techouts Solutions India Private Limited</t>
  </si>
  <si>
    <t>https://www.google.com/search?gl=us&amp;hl=en&amp;q=Techouts+Solutions+India+Private+Limited&amp;sa=X&amp;ved=0ahUKEwi2xIHz7pn_AhWvmokEHTcSBKQ4PBCYkAII6Ao</t>
  </si>
  <si>
    <t>House of Performance</t>
  </si>
  <si>
    <t>https://www.google.com/search?sca_esv=697493931703dc96&amp;gl=us&amp;hl=en&amp;q=House+of+Performance&amp;sa=X&amp;ved=0ahUKEwiFsr2I57OCAxWaTDABHUmFDPQ4HhCYkAIItw0</t>
  </si>
  <si>
    <t>Interima SA</t>
  </si>
  <si>
    <t>https://www.google.com/search?hl=en&amp;gl=us&amp;q=Interima+SA&amp;sa=X&amp;ved=0ahUKEwi4h7-bop-AAxVjr4QIHZWZAK8QmJACCKgM</t>
  </si>
  <si>
    <t>https://encrypted-tbn0.gstatic.com/images?q=tbn:ANd9GcQSvE-flhDxoOBLCkUjqLHkQ7HB9PMRO2zafVZi3gk&amp;s</t>
  </si>
  <si>
    <t>Stalwart Innovations Private Limited</t>
  </si>
  <si>
    <t>https://www.google.com/search?hl=en&amp;gl=us&amp;q=Stalwart+Innovations+Private+Limited&amp;sa=X&amp;ved=0ahUKEwiy0anA9fH_AhVEkIkEHQi-BGk4PBCYkAII7wk</t>
  </si>
  <si>
    <t>foodpanda MagyarorszÃ¡g</t>
  </si>
  <si>
    <t>https://www.google.com/search?gl=us&amp;hl=en&amp;q=foodpanda+Magyarorsz%C3%A1g&amp;sa=X&amp;ved=0ahUKEwiIs7Dc5dr9AhWnEVkFHeG5BHUQmJACCOUL</t>
  </si>
  <si>
    <t>https://encrypted-tbn0.gstatic.com/images?q=tbn:ANd9GcQrVi1tnbICwh9hQqrjj0Jv3Od7a3oJYgq1PexUA6s&amp;s</t>
  </si>
  <si>
    <t>DinÃ© Development</t>
  </si>
  <si>
    <t>https://www.google.com/search?gl=us&amp;hl=en&amp;q=Din%C3%A9+Development&amp;sa=X&amp;ved=0ahUKEwjosIuko7D-AhULEFkFHTbcDO44MhCYkAIIhgs</t>
  </si>
  <si>
    <t>Dish Network Technologies</t>
  </si>
  <si>
    <t>https://www.google.com/search?sca_esv=582530003&amp;gl=us&amp;hl=en&amp;q=Dish+Network+Technologies&amp;sa=X&amp;ved=0ahUKEwj06oyurMWCAxWsk4kEHbq3CSg4bhCYkAII1go</t>
  </si>
  <si>
    <t>Bayerisches Landesamt fÃ¼r Statistik</t>
  </si>
  <si>
    <t>https://www.google.com/search?sca_esv=584993245&amp;hl=en&amp;gl=us&amp;q=Bayerisches+Landesamt+f%C3%BCr+Statistik&amp;sa=X&amp;ved=0ahUKEwist7T-_9uCAxVtLUQIHTdABo0QmJACCM4N</t>
  </si>
  <si>
    <t>DecideOm   Expert Data</t>
  </si>
  <si>
    <t>https://www.google.com/search?gl=us&amp;hl=en&amp;q=DecideOm+++Expert+Data&amp;sa=X&amp;ved=0ahUKEwi4qK_o5rCAAxVxEVkFHQ-iD7k4ZBCYkAIIkAs</t>
  </si>
  <si>
    <t>Van Geloven</t>
  </si>
  <si>
    <t>http://www.vangeloven.com/</t>
  </si>
  <si>
    <t>https://www.google.com/search?ucbcb=1&amp;gl=us&amp;hl=en&amp;q=Van+Geloven&amp;sa=X&amp;ved=0ahUKEwj3nO2o54L9AhVYlGoFHXbgAKgQmJACCOEL</t>
  </si>
  <si>
    <t>https://encrypted-tbn0.gstatic.com/images?q=tbn:ANd9GcQUZXQSSw1cFwEdCxuW5_uw9xCZ7kxicm-6KF5EauY&amp;s</t>
  </si>
  <si>
    <t>Codermine</t>
  </si>
  <si>
    <t>https://www.google.com/search?sca_esv=580774379&amp;gl=us&amp;hl=en&amp;q=Codermine&amp;sa=X&amp;ved=0ahUKEwi7s8PQp7aCAxUDGFkFHTycBIIQmJACCJkL</t>
  </si>
  <si>
    <t>https://encrypted-tbn0.gstatic.com/images?q=tbn:ANd9GcTNx4Sl0lFWAotUJXjjHKv6iTgNgD4QjIQTsbiY7FA&amp;s</t>
  </si>
  <si>
    <t>La3eb</t>
  </si>
  <si>
    <t>http://www.mecl.com.sa/</t>
  </si>
  <si>
    <t>https://www.google.com/search?hl=en&amp;gl=us&amp;q=La3eb&amp;sa=X&amp;ved=0ahUKEwiSya6h9vb_AhWtPEQIHY_6Bo0QmJACCIEJ</t>
  </si>
  <si>
    <t>https://encrypted-tbn0.gstatic.com/images?q=tbn:ANd9GcSLDG5zzow_ZtYNFIKHxuQW-KvAVC8Sgz3lRn-KxZ0&amp;s</t>
  </si>
  <si>
    <t>Vodafone egypt</t>
  </si>
  <si>
    <t>https://www.google.com/search?sca_esv=577721307&amp;gl=us&amp;hl=en&amp;q=Vodafone+egypt&amp;sa=X&amp;ved=0ahUKEwjFqZiHj52CAxXGFFkFHV24BqoQmJACCJgK</t>
  </si>
  <si>
    <t>https://encrypted-tbn0.gstatic.com/images?q=tbn:ANd9GcQsLeYBlzCjsEPJAtswtji-prOdpvmKQaxJhV_MZxY&amp;s</t>
  </si>
  <si>
    <t>RUAG MRO Holding AG</t>
  </si>
  <si>
    <t>https://www.google.com/search?hl=en&amp;gl=us&amp;q=RUAG+MRO+Holding+AG&amp;sa=X&amp;ved=0ahUKEwi72-2Xvvv9AhXTFFkFHelOBsI4HhCYkAII5Qs</t>
  </si>
  <si>
    <t>Transparant Recruitment</t>
  </si>
  <si>
    <t>https://www.google.com/search?gl=us&amp;hl=en&amp;q=Transparant+Recruitment&amp;sa=X&amp;ved=0ahUKEwiPu_Kqp66AAxUAEFkFHYWTDz84HhCYkAIIxgs</t>
  </si>
  <si>
    <t>SkyeBase</t>
  </si>
  <si>
    <t>https://www.google.com/search?sca_esv=584993245&amp;hl=en&amp;gl=us&amp;q=SkyeBase&amp;sa=X&amp;ved=0ahUKEwjnp4D2g9yCAxVJGFkFHYTlDr8QmJACCI4N</t>
  </si>
  <si>
    <t>https://encrypted-tbn0.gstatic.com/images?q=tbn:ANd9GcRgnKWvoHhqiMq-80d_bvuP9gQy4StZmc5hjMBQuyw&amp;s</t>
  </si>
  <si>
    <t>Novencia</t>
  </si>
  <si>
    <t>https://www.google.com/search?sca_esv=582537645&amp;hl=en&amp;gl=us&amp;q=Novencia&amp;sa=X&amp;ved=0ahUKEwjI0K2xssWCAxXWElkFHYTYBU84KBCYkAIIwQ0</t>
  </si>
  <si>
    <t>Globe</t>
  </si>
  <si>
    <t>https://www.google.com/search?gl=us&amp;hl=en&amp;q=Globe&amp;sa=X&amp;ved=0ahUKEwi6rZCn3KuAAxXvEVkFHVnEA_c4FBCYkAIIuQs</t>
  </si>
  <si>
    <t>Biyond BV</t>
  </si>
  <si>
    <t>https://www.google.com/search?hl=en&amp;gl=us&amp;q=Biyond+BV&amp;sa=X&amp;ved=0ahUKEwiJjJbNt6H_AhUErYkEHRWqAtw4HhCYkAII6gs</t>
  </si>
  <si>
    <t>Sales-Hub</t>
  </si>
  <si>
    <t>https://www.google.com/search?sca_esv=588279375&amp;hl=en&amp;gl=us&amp;q=Sales-Hub&amp;sa=X&amp;ved=0ahUKEwjOoqzmlvqCAxURD1kFHU2sAWcQmJACCOwM</t>
  </si>
  <si>
    <t>The Corporate Power</t>
  </si>
  <si>
    <t>http://www.corporatepower.com/</t>
  </si>
  <si>
    <t>https://www.google.com/search?hl=en&amp;gl=us&amp;q=The+Corporate+Power&amp;sa=X&amp;ved=0ahUKEwiS7qO2jeD-AhW6RDABHeVQDDwQmJACCK8I</t>
  </si>
  <si>
    <t>KVV Kassel</t>
  </si>
  <si>
    <t>https://www.google.com/search?sca_esv=563943516&amp;hl=en&amp;gl=us&amp;q=KVV+Kassel&amp;sa=X&amp;ved=0ahUKEwjZytK3_pyBAxUBEFkFHRwdAFI4FBCYkAIIuQ4</t>
  </si>
  <si>
    <t>https://encrypted-tbn0.gstatic.com/images?q=tbn:ANd9GcRltSFwRdq-yqUV4eKC8SJ4EJoaqx7uQepQbNHm&amp;s=0</t>
  </si>
  <si>
    <t>Beyond Fossil Fuels</t>
  </si>
  <si>
    <t>https://www.google.com/search?sca_esv=557708880&amp;hl=en&amp;gl=us&amp;q=Beyond+Fossil+Fuels&amp;sa=X&amp;ved=0ahUKEwiniOvIj-OAAxWTMVkFHf-pBg44ChCYkAIIkgs</t>
  </si>
  <si>
    <t>https://encrypted-tbn0.gstatic.com/images?q=tbn:ANd9GcSbZLnSAqmaJeVD_4dJHPWUP_1oEI0MYobIHJTBe0c&amp;s</t>
  </si>
  <si>
    <t>SYNOPSIA INGENIERIE</t>
  </si>
  <si>
    <t>https://www.google.com/search?sca_esv=592436497&amp;gl=us&amp;hl=en&amp;q=SYNOPSIA+INGENIERIE&amp;sa=X&amp;ved=0ahUKEwjXuZePtp2DAxUypIkEHd4dAs84FBCYkAIIjgs</t>
  </si>
  <si>
    <t>Rogers</t>
  </si>
  <si>
    <t>http://www.rogers.com/</t>
  </si>
  <si>
    <t>https://www.google.com/search?hl=en&amp;gl=us&amp;q=Rogers&amp;sa=X&amp;ved=0ahUKEwjbyZW_-8v-AhUekYkEHV-MAQU4HhCYkAII0Ak</t>
  </si>
  <si>
    <t>Erecta AT</t>
  </si>
  <si>
    <t>https://www.google.com/search?gl=us&amp;hl=en&amp;q=Erecta+AT&amp;sa=X&amp;ved=0ahUKEwiG0arsnqb-AhXBkYkEHdmwCbc4ChCYkAIIwQw</t>
  </si>
  <si>
    <t>sevDesk</t>
  </si>
  <si>
    <t>https://www.google.com/search?sca_esv=573394023&amp;hl=en&amp;gl=us&amp;q=sevDesk&amp;sa=X&amp;ved=0ahUKEwj6usaK9vSBAxUAM1kFHWXKDVk4UBCYkAII4go</t>
  </si>
  <si>
    <t>https://encrypted-tbn0.gstatic.com/images?q=tbn:ANd9GcSYer4ajrpZE6WpSpsFt7wIBDRDCf_8j5O64jzAxf0&amp;s</t>
  </si>
  <si>
    <t>Patreon</t>
  </si>
  <si>
    <t>https://www.google.com/search?q=Patreon&amp;sa=X&amp;ved=0ahUKEwiioc365Lf-AhVymWoFHSWvA_Q4FBCYkAIImgs</t>
  </si>
  <si>
    <t>Mouser Electronics</t>
  </si>
  <si>
    <t>http://www.mouser.com/</t>
  </si>
  <si>
    <t>https://www.google.com/search?sca_esv=570589756&amp;gl=us&amp;hl=en&amp;q=Mouser+Electronics&amp;sa=X&amp;ved=0ahUKEwj98czH3tuBAxUgIkQIHWFBADc4ChCYkAIIxAk</t>
  </si>
  <si>
    <t>https://encrypted-tbn0.gstatic.com/images?q=tbn:ANd9GcSa7cLCn47GyfI2WIfvluImX_CKnWXGiphDMiWYZTk&amp;s</t>
  </si>
  <si>
    <t>TalentElixir Consulting</t>
  </si>
  <si>
    <t>https://www.google.com/search?sca_esv=561228216&amp;gl=us&amp;hl=en&amp;q=TalentElixir+Consulting&amp;sa=X&amp;ved=0ahUKEwiS6PuX24OBAxVzD1kFHf0FBTY4MhCYkAIIiQ0</t>
  </si>
  <si>
    <t>Charter Manufacturing</t>
  </si>
  <si>
    <t>http://www.chartermfg.com/</t>
  </si>
  <si>
    <t>https://www.google.com/search?sca_esv=564926619&amp;hl=en&amp;gl=us&amp;q=Charter+Manufacturing&amp;sa=X&amp;ved=0ahUKEwjs--Xi9KaBAxVPEVkFHbCyDtQ4RhCYkAIIuws</t>
  </si>
  <si>
    <t>https://encrypted-tbn0.gstatic.com/images?q=tbn:ANd9GcQJqYQ1WyEdUZ9DbH2R_3SViHeBBVN5eLm4NNc665Q&amp;s</t>
  </si>
  <si>
    <t>Bynet Data Communications</t>
  </si>
  <si>
    <t>https://www.google.com/search?gl=us&amp;hl=en&amp;q=Bynet+Data+Communications&amp;sa=X&amp;ved=0ahUKEwiMv--995n_AhVtRDABHY4nADo4ChCYkAII2go</t>
  </si>
  <si>
    <t>https://encrypted-tbn0.gstatic.com/images?q=tbn:ANd9GcSEz0-cQxL2UKzPQ2uUEJFw4bU-6FgFh0_720Uds4w&amp;s</t>
  </si>
  <si>
    <t>Max Planck Institute for Medical Research</t>
  </si>
  <si>
    <t>http://www.mpimf-heidelberg.mpg.de/</t>
  </si>
  <si>
    <t>https://www.google.com/search?gl=us&amp;hl=en&amp;q=Max+Planck+Institute+for+Medical+Research&amp;sa=X&amp;ved=0ahUKEwis1tTI3Mn_AhWggoQIHbnQBVY4FBCYkAIIrQw</t>
  </si>
  <si>
    <t>https://encrypted-tbn0.gstatic.com/images?q=tbn:ANd9GcSn_YCnDtKlC_icJLwWLno_Al7cphvBbMm4YHl0kcE&amp;s</t>
  </si>
  <si>
    <t>Moffitt Cancer Center</t>
  </si>
  <si>
    <t>http://moffitt.org/</t>
  </si>
  <si>
    <t>https://www.google.com/search?sca_esv=590804984&amp;hl=en&amp;gl=us&amp;q=Moffitt+Cancer+Center&amp;sa=X&amp;ved=0ahUKEwjuwavJoI6DAxVLE1kFHfR0D944HhCYkAII5ws</t>
  </si>
  <si>
    <t>Yayasan Bina Nusantara</t>
  </si>
  <si>
    <t>https://www.google.com/search?q=Yayasan+Bina+Nusantara&amp;sa=X&amp;ved=0ahUKEwjGsYTJxN3-AhX0roQIHUUaBZIQmJACCJwJ</t>
  </si>
  <si>
    <t>https://encrypted-tbn0.gstatic.com/images?q=tbn:ANd9GcQchhCl6S8LYOLJyoL69Qc1CTlIqhCKPJYGSRJ6Yfg&amp;s</t>
  </si>
  <si>
    <t>AxiomRC</t>
  </si>
  <si>
    <t>https://www.google.com/search?sca_esv=589318964&amp;hl=en&amp;gl=us&amp;q=AxiomRC&amp;sa=X&amp;ved=0ahUKEwjhmJr62IGDAxWGj4kEHbKFA9A4HhCYkAIIvws</t>
  </si>
  <si>
    <t>https://encrypted-tbn0.gstatic.com/images?q=tbn:ANd9GcTuUUXZXfMKrVEVcnOYwnR2jdIP62utOT1ebQW9FCs&amp;s</t>
  </si>
  <si>
    <t>GIW Industries, Inc</t>
  </si>
  <si>
    <t>https://www.google.com/search?hl=en&amp;gl=us&amp;q=GIW+Industries,+Inc&amp;sa=X&amp;ved=0ahUKEwj715DHpKb-AhXukokEHZJrC084FBCYkAII5w0</t>
  </si>
  <si>
    <t>Norlys Denmark</t>
  </si>
  <si>
    <t>http://www.se.dk/</t>
  </si>
  <si>
    <t>https://www.google.com/search?hl=en&amp;gl=us&amp;q=Norlys+Denmark&amp;sa=X&amp;ved=0ahUKEwjj9_749ef_AhXuk4kEHWNhCwQ4ChCYkAII-ws</t>
  </si>
  <si>
    <t>One Step Beyond Group</t>
  </si>
  <si>
    <t>https://www.google.com/search?hl=en&amp;gl=us&amp;q=One+Step+Beyond+Group&amp;sa=X&amp;ved=0ahUKEwi9-uPLztX8AhWCMlkFHXACAF84HhCYkAII5Qs</t>
  </si>
  <si>
    <t>CrÃ©dit Agricole Centre France</t>
  </si>
  <si>
    <t>http://www.credit-agricole.fr/ca-centrefrance</t>
  </si>
  <si>
    <t>https://www.google.com/search?sca_esv=565257361&amp;hl=en&amp;gl=us&amp;q=Cr%C3%A9dit+Agricole+Centre+France&amp;sa=X&amp;ved=0ahUKEwipjIybu6mBAxXFE1kFHT9gCpsQmJACCIcL</t>
  </si>
  <si>
    <t>https://encrypted-tbn0.gstatic.com/images?q=tbn:ANd9GcQZLGf4WPbBNW5jr1BUDO2_Fv2heG20IODtIMHX&amp;s=0</t>
  </si>
  <si>
    <t>Digi Visions Technologies</t>
  </si>
  <si>
    <t>https://www.google.com/search?sca_esv=591779389&amp;hl=en&amp;gl=us&amp;q=Digi+Visions+Technologies&amp;sa=X&amp;ved=0ahUKEwiDndC1q5iDAxWEmWoFHQjEDBwQmJACCKQK</t>
  </si>
  <si>
    <t>https://encrypted-tbn0.gstatic.com/images?q=tbn:ANd9GcTfZ1j14aLwqgtKSWlLMWtg8FbIdM79mOuscZ7Y3Vk&amp;s</t>
  </si>
  <si>
    <t>Surrienta</t>
  </si>
  <si>
    <t>https://www.google.com/search?gl=us&amp;hl=en&amp;q=Surrienta&amp;sa=X&amp;ved=0ahUKEwjQxKeY8I__AhWLjIkEHQFbDygQmJACCIcL</t>
  </si>
  <si>
    <t>https://encrypted-tbn0.gstatic.com/images?q=tbn:ANd9GcRTV-btdUX89OMh4ejjdPaGkKwXmpS1RkW46lYoYGg&amp;s</t>
  </si>
  <si>
    <t>Kimberly-Clark Corporation</t>
  </si>
  <si>
    <t>https://www.google.com/search?sca_esv=590804984&amp;hl=en&amp;gl=us&amp;q=Kimberly-Clark+Corporation&amp;sa=X&amp;ved=0ahUKEwj7ypmsoY6DAxWHD1kFHSe6B1g4PBCYkAIIkwo</t>
  </si>
  <si>
    <t>Medline India</t>
  </si>
  <si>
    <t>https://www.google.com/search?sca_esv=580393850&amp;hl=en&amp;gl=us&amp;q=Medline+India&amp;sa=X&amp;ved=0ahUKEwjk8Zmg37OCAxXTVDUKHXVFBfQ4ChCYkAIIwAs</t>
  </si>
  <si>
    <t>https://encrypted-tbn0.gstatic.com/images?q=tbn:ANd9GcSszDOLODBdWLReKL1q5igKhwq5VbPlmYY-XdGBQkc&amp;s</t>
  </si>
  <si>
    <t>NES Fircroft Ltd</t>
  </si>
  <si>
    <t>https://www.google.com/search?sca_esv=563635297&amp;gl=us&amp;hl=en&amp;q=NES+Fircroft+Ltd&amp;sa=X&amp;ved=0ahUKEwjr7IzfrpqBAxWGPkQIHb4ABlY4HhCYkAIIggw</t>
  </si>
  <si>
    <t>https://encrypted-tbn0.gstatic.com/images?q=tbn:ANd9GcRddIRa18kpnhdIQYbtmVP2ereDiP-Uzk2DzC05&amp;s=0</t>
  </si>
  <si>
    <t>Heidelberg Materials Digital Hub, Ghana</t>
  </si>
  <si>
    <t>https://www.google.com/search?sca_esv=578056430&amp;hl=en&amp;gl=us&amp;q=Heidelberg+Materials+Digital+Hub,+Ghana&amp;sa=X&amp;ved=0ahUKEwiY7vXs0p-CAxVrkGoFHTWyARYQmJACCOEI</t>
  </si>
  <si>
    <t>https://encrypted-tbn0.gstatic.com/images?q=tbn:ANd9GcTSBI0n0gIbS8WCpRIVMcSwRJU0MZHQIjq6PYByVzA&amp;s</t>
  </si>
  <si>
    <t>Tradebyte Software GmbH</t>
  </si>
  <si>
    <t>https://www.google.com/search?sca_esv=560909571&amp;hl=en&amp;gl=us&amp;q=Tradebyte+Software+GmbH&amp;sa=X&amp;ved=0ahUKEwiF1rKSn4GBAxXWmIQIHdRFAWo4HhCYkAIIvwk</t>
  </si>
  <si>
    <t>Karolinska Institutet</t>
  </si>
  <si>
    <t>https://www.google.com/search?sca_esv=564098788&amp;hl=en&amp;gl=us&amp;q=Karolinska+Institutet&amp;sa=X&amp;ved=0ahUKEwih0pGtr5-BAxWwLUQIHYGJDwI4HhCYkAII2w0</t>
  </si>
  <si>
    <t>https://encrypted-tbn0.gstatic.com/images?q=tbn:ANd9GcT-x-LnglJIX0WDu9Jq0ioywbuSNlhXXLlNlklB08Y&amp;s</t>
  </si>
  <si>
    <t>Finitec</t>
  </si>
  <si>
    <t>https://www.google.com/search?q=Finitec&amp;sa=X&amp;ved=0ahUKEwiM1-KZ46r8AhVOGlkFHelBDYkQmJACCIIO</t>
  </si>
  <si>
    <t>CU Services Pty Limited</t>
  </si>
  <si>
    <t>https://www.google.com/search?sca_esv=556658825&amp;gl=us&amp;hl=en&amp;q=CU+Services+Pty+Limited&amp;sa=X&amp;ved=0ahUKEwi34aOxvtuAAxUYD1kFHRmfCAg4ChCYkAIIjA0</t>
  </si>
  <si>
    <t>RecruIT Ltd.</t>
  </si>
  <si>
    <t>https://www.google.com/search?hl=en&amp;gl=us&amp;q=RecruIT+Ltd.&amp;sa=X&amp;ved=0ahUKEwiLzoP-ku_-AhUClIkEHXRaBsEQmJACCLkJ</t>
  </si>
  <si>
    <t>https://encrypted-tbn0.gstatic.com/images?q=tbn:ANd9GcRGshk6uyN7oUh8s4iv6D7pyPQ35sXYGf4kgsTzv6Q&amp;s</t>
  </si>
  <si>
    <t>LivePerson</t>
  </si>
  <si>
    <t>http://www.liveperson.com/</t>
  </si>
  <si>
    <t>https://www.google.com/search?sca_esv=574353833&amp;gl=us&amp;hl=en&amp;q=LivePerson&amp;sa=X&amp;ved=0ahUKEwjq967U-P6BAxVIFFkFHetZAKg4bhCYkAIIwws</t>
  </si>
  <si>
    <t>https://encrypted-tbn0.gstatic.com/images?q=tbn:ANd9GcTyhqfR_Km1l8bxUkoY2YhSU7PdM7bowXlsNyfbPBg&amp;s</t>
  </si>
  <si>
    <t>DNA Oyj</t>
  </si>
  <si>
    <t>http://m4b.com/</t>
  </si>
  <si>
    <t>https://www.google.com/search?hl=en&amp;gl=us&amp;q=DNA+Oyj&amp;sa=X&amp;ved=0ahUKEwjN38CNqYX9AhU_FVkFHb7aB-oQmJACCI4L</t>
  </si>
  <si>
    <t>https://encrypted-tbn0.gstatic.com/images?q=tbn:ANd9GcTNH7vwKGPuulMmmRYTDZYs_BpXZvQAfTnmIHYTpaU&amp;s</t>
  </si>
  <si>
    <t>MessageBird</t>
  </si>
  <si>
    <t>http://www.messagebird.com/</t>
  </si>
  <si>
    <t>https://www.google.com/search?sca_esv=573110829&amp;hl=en&amp;gl=us&amp;q=MessageBird&amp;sa=X&amp;ved=0ahUKEwiZ47CAu_KBAxW-hIkEHYh4BiYQmJACCLQI</t>
  </si>
  <si>
    <t>https://encrypted-tbn0.gstatic.com/images?q=tbn:ANd9GcQK3d3EoOS3SXdsaVhHbzghMb-GTrvMPzGCyNBT&amp;s=0</t>
  </si>
  <si>
    <t>Pactera</t>
  </si>
  <si>
    <t>http://www.pactera.com/</t>
  </si>
  <si>
    <t>https://www.google.com/search?gl=us&amp;hl=en&amp;q=Pactera&amp;sa=X&amp;ved=0ahUKEwjryM2K98b-AhVVKEQIHQbiBg8QmJACCJ4N</t>
  </si>
  <si>
    <t>Optibus</t>
  </si>
  <si>
    <t>http://www.optibus.com/</t>
  </si>
  <si>
    <t>https://www.google.com/search?sca_esv=580774379&amp;gl=us&amp;hl=en&amp;q=Optibus&amp;sa=X&amp;ved=0ahUKEwjt6uv4qbaCAxV-HEQIHcWODG8QmJACCJkM</t>
  </si>
  <si>
    <t>AdQuam Human Capital</t>
  </si>
  <si>
    <t>https://www.google.com/search?gl=us&amp;hl=en&amp;q=AdQuam+Human+Capital&amp;sa=X&amp;ved=0ahUKEwjBm4_X8MH-AhWbjokEHUdpC104ChCYkAIIkw0</t>
  </si>
  <si>
    <t>Yopeso</t>
  </si>
  <si>
    <t>http://www.yopeso.com/</t>
  </si>
  <si>
    <t>https://www.google.com/search?sca_esv=586199351&amp;gl=us&amp;hl=en&amp;q=Yopeso&amp;sa=X&amp;ved=0ahUKEwjD_rzNzuiCAxXAv4kEHSVdAn8QmJACCNQF</t>
  </si>
  <si>
    <t>PNUD Argentina</t>
  </si>
  <si>
    <t>https://www.google.com/search?hl=en&amp;gl=us&amp;q=PNUD+Argentina&amp;sa=X&amp;ved=0ahUKEwiH4Niy2MT_AhW_kYkEHaerDN0QmJACCPcL</t>
  </si>
  <si>
    <t>Signeasy</t>
  </si>
  <si>
    <t>https://signeasy.com/</t>
  </si>
  <si>
    <t>https://www.google.com/search?sca_esv=582184140&amp;gl=us&amp;hl=en&amp;q=Signeasy&amp;sa=X&amp;ved=0ahUKEwigpqDp8sKCAxUBEFkFHeUgDKk4ChCYkAII9gk</t>
  </si>
  <si>
    <t>https://encrypted-tbn0.gstatic.com/images?q=tbn:ANd9GcQ1cv4MiIktwbu7Fx-31gWBY2h2nCNvRVVFfwdi&amp;s=0</t>
  </si>
  <si>
    <t>Webdoctor.ie</t>
  </si>
  <si>
    <t>https://www.google.com/search?gl=us&amp;hl=en&amp;q=Webdoctor.ie&amp;sa=X&amp;ved=0ahUKEwi5hKuYo_b8AhVgM1kFHc4nCak4HhCYkAII5wk</t>
  </si>
  <si>
    <t>Ziekenhuis Oost-Limburg</t>
  </si>
  <si>
    <t>https://www.google.com/search?q=Ziekenhuis+Oost-Limburg&amp;sa=X&amp;ved=0ahUKEwi15MP9rr_-AhXPD1kFHS1RBb44ChCYkAIItQs</t>
  </si>
  <si>
    <t>CIBER</t>
  </si>
  <si>
    <t>https://www.google.com/search?gl=us&amp;hl=en&amp;q=CIBER&amp;sa=X&amp;ved=0ahUKEwjbu56C-838AhUHMVkFHRrODZ0QmJACCPwL</t>
  </si>
  <si>
    <t>https://encrypted-tbn0.gstatic.com/images?q=tbn:ANd9GcT_1-oCiCOkhIuEV7tbXqsfc9kUi2AAhQlQ2lQUTEs&amp;s</t>
  </si>
  <si>
    <t>Sofka</t>
  </si>
  <si>
    <t>https://www.google.com/search?ucbcb=1&amp;hl=en&amp;gl=us&amp;q=Sofka&amp;sa=X&amp;ved=0ahUKEwjBurCCjrr9AhWQF1kFHfprAhQ4KBCYkAIIkQw</t>
  </si>
  <si>
    <t>Argo Group</t>
  </si>
  <si>
    <t>http://www.argolimited.com/</t>
  </si>
  <si>
    <t>https://www.google.com/search?gl=us&amp;hl=en&amp;q=Argo+Group&amp;sa=X&amp;ved=0ahUKEwipguKWp5L_AhUZl4kEHQVBAzw4FBCYkAII0wk</t>
  </si>
  <si>
    <t>https://encrypted-tbn0.gstatic.com/images?q=tbn:ANd9GcTf98CzdS2HU1k1O_Lq3Mw5NT-PmOnHg5tPRFjrCzQ&amp;s</t>
  </si>
  <si>
    <t>Avint</t>
  </si>
  <si>
    <t>https://www.google.com/search?ucbcb=1&amp;hl=en&amp;gl=us&amp;q=Avint&amp;sa=X&amp;ved=0ahUKEwjXs_DCheL8AhXvD1kFHfgqDzM4KBCYkAIIig4</t>
  </si>
  <si>
    <t>AGF Videoforschung GmbH</t>
  </si>
  <si>
    <t>http://www.agf.de/</t>
  </si>
  <si>
    <t>https://www.google.com/search?sca_esv=564926619&amp;gl=us&amp;hl=en&amp;q=AGF+Videoforschung+GmbH&amp;sa=X&amp;ved=0ahUKEwj_ic2u-KaBAxVCE1kFHXdLDeY4FBCYkAII4gw</t>
  </si>
  <si>
    <t>Talentspot Recruitment</t>
  </si>
  <si>
    <t>https://www.google.com/search?gl=us&amp;hl=en&amp;q=Talentspot+Recruitment&amp;sa=X&amp;ved=0ahUKEwiHlvWU57f-AhVTD1kFHYjUAlMQmJACCIMP</t>
  </si>
  <si>
    <t>SERVING SKILL</t>
  </si>
  <si>
    <t>https://www.google.com/search?sca_esv=583240805&amp;gl=us&amp;hl=en&amp;q=SERVING+SKILL&amp;sa=X&amp;ved=0ahUKEwit1JmCsMqCAxWzEFkFHeBYAm04HhCYkAIIvgs</t>
  </si>
  <si>
    <t>https://encrypted-tbn0.gstatic.com/images?q=tbn:ANd9GcS6R8lKVwwzSsfT8-bVxXJBFvOx9CyWzpsHpi09F7c&amp;s</t>
  </si>
  <si>
    <t>Pearson plc</t>
  </si>
  <si>
    <t>https://www.google.com/search?sca_esv=577385484&amp;hl=en&amp;gl=us&amp;q=Pearson+plc&amp;sa=X&amp;ved=0ahUKEwik89ChiZiCAxUhkokEHSVrDaw4KBCYkAIIvgw</t>
  </si>
  <si>
    <t>PT ELISTEC INFORMATIKA UTAMA</t>
  </si>
  <si>
    <t>https://www.google.com/search?sca_esv=586873451&amp;gl=us&amp;hl=en&amp;q=PT+ELISTEC+INFORMATIKA+UTAMA&amp;sa=X&amp;ved=0ahUKEwiejMr_zO2CAxVukYkEHfgFC7UQmJACCJ4M</t>
  </si>
  <si>
    <t>Unilever South Central Europe</t>
  </si>
  <si>
    <t>http://www.unilever.ro/</t>
  </si>
  <si>
    <t>https://www.google.com/search?q=Unilever+South+Central+Europe&amp;sa=X&amp;ved=0ahUKEwicnpuZ9uf_AhWZElkFHX0cCeIQmJACCLAM</t>
  </si>
  <si>
    <t>MOULIN ROTY</t>
  </si>
  <si>
    <t>http://www.moulinroty.com/en</t>
  </si>
  <si>
    <t>https://www.google.com/search?hl=en&amp;gl=us&amp;q=MOULIN+ROTY&amp;sa=X&amp;ved=0ahUKEwjM-9CRssT-AhVKQTABHfAiDHw4ChCYkAIIiws</t>
  </si>
  <si>
    <t>Viz.ai</t>
  </si>
  <si>
    <t>https://www.google.com/search?hl=en&amp;gl=us&amp;q=Viz.ai&amp;sa=X&amp;ved=0ahUKEwiSuOTDptP9AhXRl2oFHe9zBJw4ChCYkAIImAo</t>
  </si>
  <si>
    <t>https://encrypted-tbn0.gstatic.com/images?q=tbn:ANd9GcSMnud6TMVVtKNAdmJFfYcnwGYhjx8uLKkaDqOo_xY&amp;s</t>
  </si>
  <si>
    <t>M.K GROUP</t>
  </si>
  <si>
    <t>http://www.mkgroup.rs/</t>
  </si>
  <si>
    <t>https://www.google.com/search?sca_esv=586505729&amp;hl=en&amp;gl=us&amp;q=M.K+GROUP&amp;sa=X&amp;ved=0ahUKEwiqnKe1iOuCAxWltokEHXziAxAQmJACCPUJ</t>
  </si>
  <si>
    <t>https://encrypted-tbn0.gstatic.com/images?q=tbn:ANd9GcQ80xVLQUSQMq5yfCQNq5ujFQ1bKxPCn3-MuMGM&amp;s=0</t>
  </si>
  <si>
    <t>Novelis, Inc.</t>
  </si>
  <si>
    <t>https://www.google.com/search?gl=us&amp;hl=en&amp;q=Novelis,+Inc.&amp;sa=X&amp;ved=0ahUKEwihjuKjkJz-AhXIjIkEHSnhBfM4HhCYkAIIjQs</t>
  </si>
  <si>
    <t>General Dynamics Mission Systems, Inc</t>
  </si>
  <si>
    <t>http://gdmissionsystems.com/</t>
  </si>
  <si>
    <t>https://www.google.com/search?gl=us&amp;hl=en&amp;q=General+Dynamics+Mission+Systems,+Inc&amp;sa=X&amp;ved=0ahUKEwiOi9rBuP7_AhWaSjABHVm4A1k4MhCYkAIIhgw</t>
  </si>
  <si>
    <t>Orennia</t>
  </si>
  <si>
    <t>http://orennia.com/</t>
  </si>
  <si>
    <t>https://www.google.com/search?sca_esv=559635945&amp;hl=en&amp;gl=us&amp;q=Orennia&amp;sa=X&amp;ved=0ahUKEwiQ-s2-0_SAAxX-E1kFHaHDCnMQmJACCKML</t>
  </si>
  <si>
    <t>idalab</t>
  </si>
  <si>
    <t>https://www.google.com/search?sca_esv=ce3c85c8e30a07e6&amp;hl=en&amp;gl=us&amp;q=idalab&amp;sa=X&amp;ved=0ahUKEwi8uJ7N9MKCAxXDRjABHUbFAQQ4FBCYkAIIyQ0</t>
  </si>
  <si>
    <t>https://encrypted-tbn0.gstatic.com/images?q=tbn:ANd9GcQCzYaELsK5NmyclASyjZAym31Ey3xhOuWZ2YZBKow&amp;s</t>
  </si>
  <si>
    <t>Luminor Group</t>
  </si>
  <si>
    <t>https://www.google.com/search?hl=en&amp;gl=us&amp;q=Luminor+Group&amp;sa=X&amp;ved=0ahUKEwjy_tWv3On8AhUiQzABHXzhB00QmJACCP8J</t>
  </si>
  <si>
    <t>https://encrypted-tbn0.gstatic.com/images?q=tbn:ANd9GcSreM1IqnCc78V5FR-dL8dK2P3RB9KzmsgFzrjn4KQ&amp;s</t>
  </si>
  <si>
    <t>Primaris Services</t>
  </si>
  <si>
    <t>http://www.prim.com/</t>
  </si>
  <si>
    <t>https://www.google.com/search?gl=us&amp;hl=en&amp;q=Primaris+Services&amp;sa=X&amp;ved=0ahUKEwjgg823woX-AhWfkWoFHUhCBvA4ChCYkAIIyQw</t>
  </si>
  <si>
    <t>https://encrypted-tbn0.gstatic.com/images?q=tbn:ANd9GcSCFE6RVj8Bf8hlAbyMdcjfdUvZfpHF4n3M3ey0&amp;s=0</t>
  </si>
  <si>
    <t>broadgate</t>
  </si>
  <si>
    <t>https://www.google.com/search?hl=en&amp;gl=us&amp;q=broadgate&amp;sa=X&amp;ved=0ahUKEwjaqvif0LL9AhVLmIkEHaDSD444HhCYkAIIvww</t>
  </si>
  <si>
    <t>DATA4 Group</t>
  </si>
  <si>
    <t>https://www.google.com/search?ucbcb=1&amp;gl=us&amp;hl=en&amp;q=DATA4+Group&amp;sa=X&amp;ved=0ahUKEwjU_qug-vP9AhXpAjQIHc-3Bx44WhCYkAIImg0</t>
  </si>
  <si>
    <t>Airband Community Internet</t>
  </si>
  <si>
    <t>http://www.airband.co/</t>
  </si>
  <si>
    <t>https://www.google.com/search?gl=us&amp;hl=en&amp;q=Airband+Community+Internet&amp;sa=X&amp;ved=0ahUKEwjx7K3D_6r9AhVel2oFHdRNBbA4FBCYkAII7gk</t>
  </si>
  <si>
    <t>Geoforce</t>
  </si>
  <si>
    <t>http://www.geoforce.com/</t>
  </si>
  <si>
    <t>https://www.google.com/search?sca_esv=575710480&amp;hl=en&amp;gl=us&amp;q=Geoforce&amp;sa=X&amp;ved=0ahUKEwiE5PSpxouCAxWfAHkGHS4xCjkQmJACCL8J</t>
  </si>
  <si>
    <t>https://encrypted-tbn0.gstatic.com/images?q=tbn:ANd9GcTv0tGrgPhe4a57TKpxWaQ-ev-AXAhYvVTJ5A8pQKE&amp;s</t>
  </si>
  <si>
    <t>Boursorama</t>
  </si>
  <si>
    <t>https://www.google.com/search?hl=en&amp;gl=us&amp;q=Boursorama&amp;sa=X&amp;ved=0ahUKEwjWqPDsref9AhX6nokEHUbWB1A4ChCYkAII9Qw</t>
  </si>
  <si>
    <t>https://encrypted-tbn0.gstatic.com/images?q=tbn:ANd9GcRwSe1xIB2boYIkBPb9Xy55OZbnj6aNvMCz4gNTD-Q&amp;s</t>
  </si>
  <si>
    <t>CBRE Business Services Organisation</t>
  </si>
  <si>
    <t>https://www.google.com/search?gl=us&amp;hl=en&amp;q=CBRE+Business+Services+Organisation&amp;sa=X&amp;ved=0ahUKEwiG4_vb08b9AhW8D1kFHWNCAnc4FBCYkAIIvww</t>
  </si>
  <si>
    <t>Eutelsat</t>
  </si>
  <si>
    <t>http://www.eutelsat.com/</t>
  </si>
  <si>
    <t>https://www.google.com/search?hl=en&amp;gl=us&amp;q=Eutelsat&amp;sa=X&amp;ved=0ahUKEwiRxM6H9fb_AhXsJEQIHZojCrUQmJACCOIM</t>
  </si>
  <si>
    <t>https://encrypted-tbn0.gstatic.com/images?q=tbn:ANd9GcSa9Y2FzdXAV4EJ5V6S4axwCph-lP-7s_3YEiYxCxE&amp;s</t>
  </si>
  <si>
    <t>Valiant Enterprises LLC</t>
  </si>
  <si>
    <t>https://www.google.com/search?gl=us&amp;hl=en&amp;q=Valiant+Enterprises+LLC&amp;sa=X&amp;ved=0ahUKEwjq-PqesfH9AhWPkYkEHdnzCM84FBCYkAII3Q0</t>
  </si>
  <si>
    <t>Elmhurst</t>
  </si>
  <si>
    <t>https://www.google.com/search?hl=en&amp;gl=us&amp;q=Elmhurst&amp;sa=X&amp;ved=0ahUKEwiKnsGq6ZH9AhW-LUQIHYpXB184FBCYkAIIkg0</t>
  </si>
  <si>
    <t>Sicoya GmbH</t>
  </si>
  <si>
    <t>https://www.google.com/search?sca_esv=567951771&amp;hl=en&amp;gl=us&amp;q=Sicoya+GmbH&amp;sa=X&amp;ved=0ahUKEwjQvbyLz8KBAxWAEFkFHSVSBA84ChCYkAIIzws</t>
  </si>
  <si>
    <t>https://encrypted-tbn0.gstatic.com/images?q=tbn:ANd9GcRK31jXm40pB0pTaJrMWgL5dVHw3R_jDMuCSCoTGaw&amp;s</t>
  </si>
  <si>
    <t>Roth Staffing</t>
  </si>
  <si>
    <t>http://www.rothstaffing.com/</t>
  </si>
  <si>
    <t>https://www.google.com/search?gl=us&amp;hl=en&amp;q=Roth+Staffing&amp;sa=X&amp;ved=0ahUKEwih3vfI-tL8AhVtD1kFHQDgANoQmJACCPEK</t>
  </si>
  <si>
    <t>https://encrypted-tbn0.gstatic.com/images?q=tbn:ANd9GcQkYmkssW9hDjriU1L1MaMZalnuy7dcbVJDoY_E5OQ&amp;s</t>
  </si>
  <si>
    <t>PT Bumi Amartha Teknologi Mandiri</t>
  </si>
  <si>
    <t>https://www.google.com/search?hl=en&amp;gl=us&amp;q=PT+Bumi+Amartha+Teknologi+Mandiri&amp;sa=X&amp;ved=0ahUKEwjb0s2Ck-_-AhVOElkFHZVgDQkQmJACCK0L</t>
  </si>
  <si>
    <t>Sunway Services Sdn Bhd</t>
  </si>
  <si>
    <t>https://www.google.com/search?sca_esv=56b30054a0dd1b12&amp;sca_upv=1&amp;gl=us&amp;hl=en&amp;q=Sunway+Services+Sdn+Bhd&amp;sa=X&amp;ved=0ahUKEwjKpr-ytaKDAxWgfTABHbFiA2YQmJACCL4J</t>
  </si>
  <si>
    <t>EML CONSULTING</t>
  </si>
  <si>
    <t>https://www.google.com/search?hl=en&amp;gl=us&amp;q=EML+CONSULTING&amp;sa=X&amp;ved=0ahUKEwimwJvAmcz_AhWliO4BHTU3D904ZBCYkAIIkA0</t>
  </si>
  <si>
    <t>PT Main Games Indonesia</t>
  </si>
  <si>
    <t>https://www.google.com/search?gl=us&amp;hl=en&amp;q=PT+Main+Games+Indonesia&amp;sa=X&amp;ved=0ahUKEwiS5MSixa39AhU2KlkFHQbgBogQmJACCLMJ</t>
  </si>
  <si>
    <t>Solverde Casinos e HotÃ©is</t>
  </si>
  <si>
    <t>http://www.solverde.pt/</t>
  </si>
  <si>
    <t>https://www.google.com/search?ucbcb=1&amp;hl=en&amp;gl=us&amp;q=Solverde+Casinos+e+Hot%C3%A9is&amp;sa=X&amp;ved=0ahUKEwiAwsLojuf8AhUKjLAFHeTkBPw4ChCYkAII6ww</t>
  </si>
  <si>
    <t>Endress+Hauser Flowtec AG</t>
  </si>
  <si>
    <t>http://www.endress.com/en/Endress-Hauser-group/product-center-competencies/Endress+Hauser-Flowtec</t>
  </si>
  <si>
    <t>https://www.google.com/search?sca_esv=574353833&amp;gl=us&amp;hl=en&amp;q=Endress%2BHauser+Flowtec+AG&amp;sa=X&amp;ved=0ahUKEwjjmvKl_f6BAxUxLFkFHYwTBOwQmJACCKUK</t>
  </si>
  <si>
    <t>spillanes bar</t>
  </si>
  <si>
    <t>https://www.google.com/search?hl=en&amp;gl=us&amp;q=spillanes+bar&amp;sa=X&amp;ved=0ahUKEwjyp5ON2cb9AhWEFlkFHSW4AoY4FBCYkAIIoww</t>
  </si>
  <si>
    <t>Change Specialists</t>
  </si>
  <si>
    <t>http://changespecialists.co.uk/</t>
  </si>
  <si>
    <t>https://www.google.com/search?sca_esv=564592924&amp;hl=en&amp;gl=us&amp;q=Change+Specialists&amp;sa=X&amp;ved=0ahUKEwiH5MuLtaSBAxUCMmIAHYtEDKI4RhCYkAIIgAw</t>
  </si>
  <si>
    <t>https://encrypted-tbn0.gstatic.com/images?q=tbn:ANd9GcSe99a9-N4cwKTTGIBvCYT5cuUxG4VvTOHv2ECp7pY&amp;s</t>
  </si>
  <si>
    <t>AXA FRANCE</t>
  </si>
  <si>
    <t>https://www.google.com/search?ucbcb=1&amp;gl=us&amp;hl=en&amp;q=AXA+FRANCE&amp;sa=X&amp;ved=0ahUKEwjI_PKAieL8AhWlEFkFHXvSDTk4RhCYkAII3Qo</t>
  </si>
  <si>
    <t>Trinchero Family Estates</t>
  </si>
  <si>
    <t>https://www.google.com/search?gl=us&amp;hl=en&amp;q=Trinchero+Family+Estates&amp;sa=X&amp;ved=0ahUKEwjSrdPUqOf9AhUIEFkFHbz4C5I4UBCYkAIIzAw</t>
  </si>
  <si>
    <t>https://encrypted-tbn0.gstatic.com/images?q=tbn:ANd9GcQKSXH1l49wHU9wyOQKm6bX4YbW96TTUsHoqtaeKWE&amp;s</t>
  </si>
  <si>
    <t>Phoenix Tower International</t>
  </si>
  <si>
    <t>http://www.phoenixintnl.com/</t>
  </si>
  <si>
    <t>https://www.google.com/search?ucbcb=1&amp;hl=en&amp;gl=us&amp;q=Phoenix+Tower+International&amp;sa=X&amp;ved=0ahUKEwil44vs98v-AhVxkIkEHZQDCpQQmJACCJsN</t>
  </si>
  <si>
    <t>Ofertia - Mediapost Madrid</t>
  </si>
  <si>
    <t>https://www.google.com/search?hl=en&amp;gl=us&amp;q=Ofertia+-+Mediapost+Madrid&amp;sa=X&amp;ved=0ahUKEwih5KS_rZL_AhXTO0QIHZxmCog4FBCYkAII2wo</t>
  </si>
  <si>
    <t>LION AND ELEPHANTS CONSULTANCY PVT LTD</t>
  </si>
  <si>
    <t>https://www.google.com/search?hl=en&amp;gl=us&amp;q=LION+AND+ELEPHANTS+CONSULTANCY+PVT+LTD&amp;sa=X&amp;ved=0ahUKEwj-3Ya_rOX_AhVJmGoFHQA5D6o4ChCYkAIIngw</t>
  </si>
  <si>
    <t>https://encrypted-tbn0.gstatic.com/images?q=tbn:ANd9GcRzYcULZ24cv9fT1_CEpiJKQ-FOD_LmpomlyZUG3IA&amp;s</t>
  </si>
  <si>
    <t>Mazars GmbH &amp; Co. KG</t>
  </si>
  <si>
    <t>http://www.mazars.de/</t>
  </si>
  <si>
    <t>https://www.google.com/search?sca_esv=565857231&amp;gl=us&amp;hl=en&amp;q=Mazars+GmbH+%26+Co.+KG&amp;sa=X&amp;ved=0ahUKEwiok-T8vK6BAxWflIkEHbspC2kQmJACCMkN</t>
  </si>
  <si>
    <t>SAP India Pvt. Ltd</t>
  </si>
  <si>
    <t>https://www.google.com/search?sca_esv=569809553&amp;hl=en&amp;gl=us&amp;q=SAP+India+Pvt.+Ltd&amp;sa=X&amp;ved=0ahUKEwiqoL_endSBAxW-FlkFHRrVCxA4FBCYkAII8Ak</t>
  </si>
  <si>
    <t>https://encrypted-tbn0.gstatic.com/images?q=tbn:ANd9GcRX4Xgx3GiHXm-vWd9dx2S1ba2kAabQDbuKEI5YnrA&amp;s</t>
  </si>
  <si>
    <t>Immeo P/S</t>
  </si>
  <si>
    <t>http://www.immeo.dk/</t>
  </si>
  <si>
    <t>https://www.google.com/search?hl=en&amp;gl=us&amp;q=Immeo+P/S&amp;sa=X&amp;ved=0ahUKEwiLhZjfh878AhUvSDABHXFsAnA4FBCYkAIIjQs</t>
  </si>
  <si>
    <t>DATA, DIGITAL &amp; IT</t>
  </si>
  <si>
    <t>https://www.google.com/search?sca_esv=558332242&amp;hl=en&amp;gl=us&amp;q=DATA,+DIGITAL+%26+IT&amp;sa=X&amp;ved=0ahUKEwip76ibjOiAAxVJlIkEHcAtBnAQmJACCPYM</t>
  </si>
  <si>
    <t>Heineken Netherlands</t>
  </si>
  <si>
    <t>https://www.google.com/search?gl=us&amp;hl=en&amp;q=Heineken+Netherlands&amp;sa=X&amp;ved=0ahUKEwiCh5je1eT8AhXEF1kFHYtgAu04HhCYkAIIuQw</t>
  </si>
  <si>
    <t>EIVA</t>
  </si>
  <si>
    <t>http://www.eiva.dk/</t>
  </si>
  <si>
    <t>https://www.google.com/search?gl=us&amp;hl=en&amp;q=EIVA&amp;sa=X&amp;ved=0ahUKEwiZj9Hfu8n-AhVEkokEHZ1yDrs4ChCYkAII8Qw</t>
  </si>
  <si>
    <t>UniSuper</t>
  </si>
  <si>
    <t>http://www.unisuper.com.au/</t>
  </si>
  <si>
    <t>https://www.google.com/search?hl=en&amp;gl=us&amp;q=UniSuper&amp;sa=X&amp;ved=0ahUKEwiNrtmSrMKAAxU8D1kFHb9TAQEQmJACCKIK</t>
  </si>
  <si>
    <t>PIXELZ</t>
  </si>
  <si>
    <t>https://www.google.com/search?gl=us&amp;hl=en&amp;q=PIXELZ&amp;sa=X&amp;ved=0ahUKEwis9_nz3qj-AhVLF1kFHSP2CJ4QmJACCNwK</t>
  </si>
  <si>
    <t>Volt Workforce Solutions</t>
  </si>
  <si>
    <t>https://www.google.com/search?q=Volt+Workforce+Solutions&amp;sa=X&amp;ved=0ahUKEwimj7nP68H-AhUwSDABHaCPAeIQmJACCOEK</t>
  </si>
  <si>
    <t>Jobtech</t>
  </si>
  <si>
    <t>https://www.google.com/search?ucbcb=1&amp;gl=us&amp;hl=en&amp;q=Jobtech&amp;sa=X&amp;ved=0ahUKEwifreDWkJL-AhXrEFkFHWGqDqI4HhCYkAIIkgw</t>
  </si>
  <si>
    <t>https://encrypted-tbn0.gstatic.com/images?q=tbn:ANd9GcQ7WfC_4VhiyLMI4MIasoEQjcZdfIHpdkVxOqcqroU&amp;s</t>
  </si>
  <si>
    <t>Fanam Digital</t>
  </si>
  <si>
    <t>https://www.google.com/search?sca_esv=571184275&amp;hl=en&amp;gl=us&amp;q=Fanam+Digital&amp;sa=X&amp;ved=0ahUKEwitr7r94eCBAxVLE1kFHU3xDuw4ZBCYkAIIogo</t>
  </si>
  <si>
    <t>EMEA</t>
  </si>
  <si>
    <t>https://www.google.com/search?hl=en&amp;gl=us&amp;q=EMEA&amp;sa=X&amp;ved=0ahUKEwi519GmrOr_AhVomokEHd33A_0QmJACCPEJ</t>
  </si>
  <si>
    <t>Quantela Inc.</t>
  </si>
  <si>
    <t>http://www.quantela.com/</t>
  </si>
  <si>
    <t>https://www.google.com/search?sca_esv=584208532&amp;hl=en&amp;gl=us&amp;q=Quantela+Inc.&amp;sa=X&amp;ved=0ahUKEwiCqvKft9SCAxUTK1kFHYuPCwAQmJACCIgL</t>
  </si>
  <si>
    <t>https://encrypted-tbn0.gstatic.com/images?q=tbn:ANd9GcSYSVsanoMMlfEHPrPJRlU-5UHIOLcix-RekLuqs0g&amp;s</t>
  </si>
  <si>
    <t>Pro Informatik AG</t>
  </si>
  <si>
    <t>https://www.google.com/search?ucbcb=1&amp;hl=en&amp;gl=us&amp;q=Pro+Informatik+AG&amp;sa=X&amp;ved=0ahUKEwjJ14bLwcb8AhV9k4kEHUf_AgEQmJACCMAM</t>
  </si>
  <si>
    <t>https://encrypted-tbn0.gstatic.com/images?q=tbn:ANd9GcRZ6FA7fHXbnDgL9UI8MkH_gnr49J3CfMkdVk4ZUQE&amp;s</t>
  </si>
  <si>
    <t>Penguin Random House Verlagsgruppe GmbH</t>
  </si>
  <si>
    <t>http://www.randomhouse.de/</t>
  </si>
  <si>
    <t>https://www.google.com/search?q=Penguin+Random+House+Verlagsgruppe+GmbH&amp;sa=X&amp;ved=0ahUKEwjzvO2Pk-_-AhXJD1kFHRzNAGc4FBCYkAIIxAw</t>
  </si>
  <si>
    <t>https://encrypted-tbn0.gstatic.com/images?q=tbn:ANd9GcR_R2q5w0NHZ2bexPB3WGUwW5yxjLnZ6hLhKbX4-eU&amp;s</t>
  </si>
  <si>
    <t>Willmott Dixon</t>
  </si>
  <si>
    <t>http://www.willmottdixon.co.uk/</t>
  </si>
  <si>
    <t>https://www.google.com/search?hl=en&amp;gl=us&amp;q=Willmott+Dixon&amp;sa=X&amp;ved=0ahUKEwi9g5Gv8Lz-AhXSVTABHaK1APk4HhCYkAIIpww</t>
  </si>
  <si>
    <t>Gardner Health Services</t>
  </si>
  <si>
    <t>https://www.google.com/search?gl=us&amp;hl=en&amp;q=Gardner+Health+Services&amp;sa=X&amp;ved=0ahUKEwiF9Ky7oriAAxVbMlkFHXCKDz04HhCYkAIIlws</t>
  </si>
  <si>
    <t>PRIMCORP</t>
  </si>
  <si>
    <t>https://www.google.com/search?gl=us&amp;hl=en&amp;q=PRIMCORP&amp;sa=X&amp;ved=0ahUKEwjN7v6N6ZT_AhVymokEHT7_BJg4UBCYkAIIoA0</t>
  </si>
  <si>
    <t>HH Global</t>
  </si>
  <si>
    <t>http://www.hhglobal.com/</t>
  </si>
  <si>
    <t>https://www.google.com/search?hl=en&amp;gl=us&amp;q=HH+Global&amp;sa=X&amp;ved=0ahUKEwiFreDNi7D9AhWvGlkFHUW_ANwQmJACCKEL</t>
  </si>
  <si>
    <t>https://encrypted-tbn0.gstatic.com/images?q=tbn:ANd9GcTLpT-RJc_6QLn6nQGlmpUrgXQknzaV2UQnrU7UQ88&amp;s</t>
  </si>
  <si>
    <t>Ø´Ø±ÙƒØ© Ø§Ø·Ù„Ø³</t>
  </si>
  <si>
    <t>https://www.google.com/search?hl=en&amp;gl=us&amp;q=%D8%B4%D8%B1%D9%83%D8%A9+%D8%A7%D8%B7%D9%84%D8%B3&amp;sa=X&amp;ved=0ahUKEwjBktuHibj_AhW6RDABHX2QBycQmJACCNIF</t>
  </si>
  <si>
    <t>Radiansys INC</t>
  </si>
  <si>
    <t>https://www.google.com/search?gl=us&amp;hl=en&amp;q=Radiansys+INC&amp;sa=X&amp;ved=0ahUKEwii4YHgxbf9AhUtm2oFHV5vBKs4KBCYkAIIxA0</t>
  </si>
  <si>
    <t>Clearwater People Solutions</t>
  </si>
  <si>
    <t>https://www.google.com/search?sca_esv=575393305&amp;gl=us&amp;hl=en&amp;q=Clearwater+People+Solutions&amp;sa=X&amp;ved=0ahUKEwjB8srpv4aCAxVIHjQIHU60Crw4MhCYkAIIkg0</t>
  </si>
  <si>
    <t>https://encrypted-tbn0.gstatic.com/images?q=tbn:ANd9GcQNphOTI96L9wjuHRPddssHSBavTAojcLS4grkjNlw&amp;s</t>
  </si>
  <si>
    <t>King's Hawaiian</t>
  </si>
  <si>
    <t>http://kingshawaiian.com/</t>
  </si>
  <si>
    <t>https://www.google.com/search?ucbcb=1&amp;hl=en&amp;gl=us&amp;q=King%27s+Hawaiian&amp;sa=X&amp;ved=0ahUKEwik2rvZ-6r9AhVzk4kEHeeWBmU4HhCYkAIIpAw</t>
  </si>
  <si>
    <t>https://encrypted-tbn0.gstatic.com/images?q=tbn:ANd9GcRou0r-KMy2k2CstrY5WK-PXTBhdGXfzY-lVa_7&amp;s=0</t>
  </si>
  <si>
    <t>Xy Sense</t>
  </si>
  <si>
    <t>https://www.google.com/search?sca_esv=567797162&amp;gl=us&amp;hl=en&amp;q=Xy+Sense&amp;sa=X&amp;ved=0ahUKEwj1_IOJkcCBAxW3lWoFHRu0Cy84ChCYkAII4Ao</t>
  </si>
  <si>
    <t>Delhaize</t>
  </si>
  <si>
    <t>http://www.tomandco.com/</t>
  </si>
  <si>
    <t>https://www.google.com/search?gl=us&amp;hl=en&amp;q=Delhaize&amp;sa=X&amp;ved=0ahUKEwiDxM6j_fv_AhXVTTABHTe4C1A4ChCYkAIIzA0</t>
  </si>
  <si>
    <t>https://encrypted-tbn0.gstatic.com/images?q=tbn:ANd9GcT-9AuENYc7eIFNyjXKA5WEP-XjSJKM4qCZoUi3PeZ1B1Chw8RwmQX6pJc&amp;s</t>
  </si>
  <si>
    <t>Khandelwal Jewellers Nagpur</t>
  </si>
  <si>
    <t>https://www.google.com/search?sca_esv=565257361&amp;gl=us&amp;hl=en&amp;q=Khandelwal+Jewellers+Nagpur&amp;sa=X&amp;ved=0ahUKEwieuJjLuKmBAxWtfjABHYSBBSUQmJACCNcK</t>
  </si>
  <si>
    <t>Bricks</t>
  </si>
  <si>
    <t>https://www.google.com/search?gl=us&amp;hl=en&amp;q=Bricks&amp;sa=X&amp;ved=0ahUKEwjLvP-vmcz_AhX8M0QIHdjICG04FBCYkAII-As</t>
  </si>
  <si>
    <t>The University of Alabama System</t>
  </si>
  <si>
    <t>https://www.google.com/search?sca_esv=19e52e03471e4c21&amp;gl=us&amp;hl=en&amp;q=The+University+of+Alabama+System&amp;sa=X&amp;ved=0ahUKEwio3oGglZiCAxWmQzABHaK6AGo4MhCYkAIIvw0</t>
  </si>
  <si>
    <t>https://encrypted-tbn0.gstatic.com/images?q=tbn:ANd9GcRyF_aWyi_aliDnKseSzct88UTZz7zRx-iYr4ykTdY&amp;s</t>
  </si>
  <si>
    <t>University of California Davis Health System</t>
  </si>
  <si>
    <t>https://www.google.com/search?hl=en&amp;gl=us&amp;q=University+of+California+Davis+Health+System&amp;sa=X&amp;ved=0ahUKEwjyp-ug2tD9AhUMOEQIHZyHA944HhCYkAIIog4</t>
  </si>
  <si>
    <t>MIOTI Data Consulting Services</t>
  </si>
  <si>
    <t>https://www.google.com/search?gl=us&amp;hl=en&amp;q=MIOTI+Data+Consulting+Services&amp;sa=X&amp;ved=0ahUKEwiT_sqs39j_AhWZEVkFHZgNADY4ChCYkAII-ws</t>
  </si>
  <si>
    <t>https://encrypted-tbn0.gstatic.com/images?q=tbn:ANd9GcS26RakUTnXBuwsfSrHtEN6dt0icJ7-PsLYMqmJ878&amp;s</t>
  </si>
  <si>
    <t>BioCentriq</t>
  </si>
  <si>
    <t>https://www.google.com/search?gl=us&amp;hl=en&amp;q=BioCentriq&amp;sa=X&amp;ved=0ahUKEwiJxqqYscyAAxVFElkFHV0-CvYQmJACCM8M</t>
  </si>
  <si>
    <t>ASE koncernen</t>
  </si>
  <si>
    <t>https://www.google.com/search?sca_esv=1a9d740855315b63&amp;gl=us&amp;hl=en&amp;q=ASE+koncernen&amp;sa=X&amp;ved=0ahUKEwi6u6P_0p-CAxX-aDABHYkrB5IQmJACCPgL</t>
  </si>
  <si>
    <t>Xpanxion International Pvt Ltd</t>
  </si>
  <si>
    <t>https://www.google.com/search?sca_esv=314a65cdcd6d4ae9&amp;hl=en&amp;gl=us&amp;q=Xpanxion+International+Pvt+Ltd&amp;sa=X&amp;ved=0ahUKEwjux5aAsMqCAxUHgoQIHVyfDj44ChCYkAII9ws</t>
  </si>
  <si>
    <t>Major Bank</t>
  </si>
  <si>
    <t>https://www.google.com/search?gl=us&amp;hl=en&amp;q=Major+Bank&amp;sa=X&amp;ved=0ahUKEwjz66mK9fH_AhWBMlkFHQGGA9k4ChCYkAII-As</t>
  </si>
  <si>
    <t>CLOUD NETWORK TECHNOLOGY SINGAPORE PTE. LTD.</t>
  </si>
  <si>
    <t>https://www.google.com/search?sca_esv=558332242&amp;gl=us&amp;hl=en&amp;q=CLOUD+NETWORK+TECHNOLOGY+SINGAPORE+PTE.+LTD.&amp;sa=X&amp;ved=0ahUKEwi-hPfhjeiAAxVxFlkFHcVPAb04ChCYkAIIjQs</t>
  </si>
  <si>
    <t>Aviva (EG)</t>
  </si>
  <si>
    <t>https://www.google.com/search?hl=en&amp;gl=us&amp;q=Aviva+(EG)&amp;sa=X&amp;ved=0ahUKEwiIjPmS75T_AhXaIkQIHUe5B5M4ChCYkAIIyAo</t>
  </si>
  <si>
    <t>Network ESC A Division of Network Temps, Inc.</t>
  </si>
  <si>
    <t>https://www.google.com/search?gl=us&amp;hl=en&amp;q=Network+ESC+A+Division+of+Network+Temps,+Inc.&amp;sa=X&amp;ved=0ahUKEwjfodCuoOr-AhUJrYkEHYlIBU04oAEQmJACCOIN</t>
  </si>
  <si>
    <t>https://encrypted-tbn0.gstatic.com/images?q=tbn:ANd9GcTQe69-UMgPbVW5MSCaV-CN1I2FXiH8p_VbZy5m0xA&amp;s</t>
  </si>
  <si>
    <t>STEPCO RECRUITMENT</t>
  </si>
  <si>
    <t>https://www.google.com/search?hl=en&amp;gl=us&amp;q=STEPCO+RECRUITMENT&amp;sa=X&amp;ved=0ahUKEwjy8uKO9ef_AhWHnWoFHQTBC5A4FBCYkAII3Qs</t>
  </si>
  <si>
    <t>https://encrypted-tbn0.gstatic.com/images?q=tbn:ANd9GcTTRdZSOMEL7JsofDGw--h58uhEFPIoAtGcHpPFdtQ&amp;s</t>
  </si>
  <si>
    <t>Mobile Vikings</t>
  </si>
  <si>
    <t>http://www.vikingco.com/</t>
  </si>
  <si>
    <t>https://www.google.com/search?sca_esv=584789655&amp;gl=us&amp;hl=en&amp;q=Mobile+Vikings&amp;sa=X&amp;ved=0ahUKEwjh8ZOSvdmCAxWUIUQIHZpXA6Q4ChCYkAIInQ0</t>
  </si>
  <si>
    <t>https://encrypted-tbn0.gstatic.com/images?q=tbn:ANd9GcQJwHvvLtexSK-_NzZ6hJZYB33_CFlYbiIPsAy_&amp;s=0</t>
  </si>
  <si>
    <t>2k</t>
  </si>
  <si>
    <t>https://www.google.com/search?q=2k&amp;sa=X&amp;ved=0ahUKEwiclPyw3qGAAxW6GFkFHQh-BpQ4FBCYkAII8Qk</t>
  </si>
  <si>
    <t>https://encrypted-tbn0.gstatic.com/images?q=tbn:ANd9GcTKbQE4Uf1iQKZjSnUcmtWk7UQVRxhAYAi9dHD6sV4&amp;s</t>
  </si>
  <si>
    <t>Abbtech Professional Resources</t>
  </si>
  <si>
    <t>https://www.google.com/search?hl=en&amp;gl=us&amp;q=Abbtech+Professional+Resources&amp;sa=X&amp;ved=0ahUKEwiKiIuIs8n-AhWDjYkEHRcsA_E4WhCYkAII1Q0</t>
  </si>
  <si>
    <t>Le Bon MarchÃ©</t>
  </si>
  <si>
    <t>https://www.google.com/search?ucbcb=1&amp;gl=us&amp;hl=en&amp;q=Le+Bon+March%C3%A9&amp;sa=X&amp;ved=0ahUKEwj9q5n885v9AhW1h_0HHdPvBv44RhCYkAII4gs</t>
  </si>
  <si>
    <t>https://encrypted-tbn0.gstatic.com/images?q=tbn:ANd9GcTaXKc6ViCpnWeZTuYGc2NAOzCaxutT7zfaxzxHZ08&amp;s</t>
  </si>
  <si>
    <t>APN Software Services Inc</t>
  </si>
  <si>
    <t>https://www.google.com/search?hl=en&amp;gl=us&amp;q=APN+Software+Services+Inc&amp;sa=X&amp;ved=0ahUKEwiy6YbRjoP-AhUFkokEHYgjC3Q4WhCYkAII8Q0</t>
  </si>
  <si>
    <t>Ð¢ÐÐšÐ¢Ð˜Ð›</t>
  </si>
  <si>
    <t>https://www.google.com/search?hl=en&amp;gl=us&amp;q=%D0%A2%D0%90%D0%9A%D0%A2%D0%98%D0%9B&amp;sa=X&amp;ved=0ahUKEwit47O2t-z9AhVnMDQIHTwLCigQmJACCN0I</t>
  </si>
  <si>
    <t>Cronos Europa</t>
  </si>
  <si>
    <t>https://www.google.com/search?hl=en&amp;gl=us&amp;q=Cronos+Europa&amp;sa=X&amp;ved=0ahUKEwj7n97e-fb_AhXWmWoFHQuoAEoQmJACCNoM</t>
  </si>
  <si>
    <t>https://encrypted-tbn0.gstatic.com/images?q=tbn:ANd9GcQjY5PWz2HfI0BnyU4zF1oKf_OnBL16TeyBKUS6MIs&amp;s</t>
  </si>
  <si>
    <t>NEO2 Digital</t>
  </si>
  <si>
    <t>https://www.google.com/search?sca_esv=568744667&amp;hl=en&amp;gl=us&amp;q=NEO2+Digital&amp;sa=X&amp;ved=0ahUKEwiS3rC9lMqBAxUHF1kFHYR8A2QQmJACCNYK</t>
  </si>
  <si>
    <t>https://encrypted-tbn0.gstatic.com/images?q=tbn:ANd9GcQ4OijsUpNRa8S5ndlUGjt3AASgj8QilChXnsIJcCE&amp;s</t>
  </si>
  <si>
    <t>ORIS Materials Intelligence</t>
  </si>
  <si>
    <t>https://www.google.com/search?gl=us&amp;hl=en&amp;q=ORIS+Materials+Intelligence&amp;sa=X&amp;ved=0ahUKEwiKpN36gaT_AhVmM1kFHXlYBgo4FBCYkAII2wo</t>
  </si>
  <si>
    <t>https://encrypted-tbn0.gstatic.com/images?q=tbn:ANd9GcRnaO3IuiDKu9qHOyaC1t20NhXfA2lBYCQVgL15UUA&amp;s</t>
  </si>
  <si>
    <t>iitjobs, Inc.</t>
  </si>
  <si>
    <t>https://www.google.com/search?ucbcb=1&amp;gl=us&amp;hl=en&amp;q=iitjobs,+Inc.&amp;sa=X&amp;ved=0ahUKEwjrtO-YrLz8AhWdj2oFHaX2D2s4KBCYkAII3Qw</t>
  </si>
  <si>
    <t>https://encrypted-tbn0.gstatic.com/images?q=tbn:ANd9GcRmguhoYobifA3sfxZisv96eSYRLLeMzkvkGJ_rqL8&amp;s</t>
  </si>
  <si>
    <t>System Alliance Europe eG</t>
  </si>
  <si>
    <t>https://www.google.com/search?sca_esv=561228216&amp;gl=us&amp;hl=en&amp;q=System+Alliance+Europe+eG&amp;sa=X&amp;ved=0ahUKEwi78OSb5YOBAxUtFlkFHasVDdY4HhCYkAII-gs</t>
  </si>
  <si>
    <t>https://encrypted-tbn0.gstatic.com/images?q=tbn:ANd9GcT7YYfO3iIPy6pp9ucS8pVPpXdl1edMGvKqz0qxvMo&amp;s</t>
  </si>
  <si>
    <t>IQ TECH SOUTH</t>
  </si>
  <si>
    <t>https://www.google.com/search?sca_esv=578736586&amp;hl=en&amp;gl=us&amp;q=IQ+TECH+SOUTH&amp;sa=X&amp;ved=0ahUKEwjb9b-a1KSCAxV2FlkFHdQpAhU4ChCYkAIIwAk</t>
  </si>
  <si>
    <t>The Good Feet Store - Midwest</t>
  </si>
  <si>
    <t>https://www.google.com/search?hl=en&amp;gl=us&amp;q=The+Good+Feet+Store+-+Midwest&amp;sa=X&amp;ved=0ahUKEwj63fzPl6mAAxWGFFkFHRZKCMQ4MhCYkAIIyQ0</t>
  </si>
  <si>
    <t>AIA International Limited.</t>
  </si>
  <si>
    <t>http://www.aia.com.hk/</t>
  </si>
  <si>
    <t>https://www.google.com/search?sca_esv=574726742&amp;gl=us&amp;hl=en&amp;q=AIA+International+Limited.&amp;sa=X&amp;ved=0ahUKEwj99J7Nu4GCAxWfAHkGHbgSCTkQmJACCKAK</t>
  </si>
  <si>
    <t>https://encrypted-tbn0.gstatic.com/images?q=tbn:ANd9GcQyekbisx9PnnnKNGqDO-k6PEKSVy4JXMLb_GAW4AA&amp;s</t>
  </si>
  <si>
    <t>Sui Southern Gas Company Ltd. SSGC</t>
  </si>
  <si>
    <t>https://www.google.com/search?q=Sui+Southern+Gas+Company+Ltd.+SSGC&amp;sa=X&amp;ved=0ahUKEwj-lqGo-tD-AhWVFlkFHe_yAhUQmJACCK4K</t>
  </si>
  <si>
    <t>GEZE GmbH</t>
  </si>
  <si>
    <t>http://www.geze.de/</t>
  </si>
  <si>
    <t>https://www.google.com/search?gl=us&amp;hl=en&amp;q=GEZE+GmbH&amp;sa=X&amp;ved=0ahUKEwjHn-j8hY3-AhXqE1kFHa_4Dgw4HhCYkAIIoQ0</t>
  </si>
  <si>
    <t>https://encrypted-tbn0.gstatic.com/images?q=tbn:ANd9GcTZ6B06CvtEL0GlekHgr9GVhrx1bVIty2C7s4bLYq4&amp;s</t>
  </si>
  <si>
    <t>Arqiva</t>
  </si>
  <si>
    <t>http://www.arqiva.com/</t>
  </si>
  <si>
    <t>https://www.google.com/search?sca_esv=560591584&amp;hl=en&amp;gl=us&amp;q=Arqiva&amp;sa=X&amp;ved=0ahUKEwiY_cHI1v6AAxXSM0QIHfWyAWk4PBCYkAII9Qs</t>
  </si>
  <si>
    <t>https://encrypted-tbn0.gstatic.com/images?q=tbn:ANd9GcRuv2dciIiHfLfd7AMgpydXTp2kjaU0MFOL9CjJv0s&amp;s</t>
  </si>
  <si>
    <t>Homepage</t>
  </si>
  <si>
    <t>https://www.google.com/search?hl=en&amp;gl=us&amp;q=Homepage&amp;sa=X&amp;ved=0ahUKEwjgpM_rrNv_AhXKElkFHakUAKgQmJACCJIL</t>
  </si>
  <si>
    <t>https://encrypted-tbn0.gstatic.com/images?q=tbn:ANd9GcSzGxV-24LJwuFWYU-dmyBPC1DXxAtZ_g6_8IMhlBQ&amp;s</t>
  </si>
  <si>
    <t>ENERCON GmbH</t>
  </si>
  <si>
    <t>https://www.google.com/search?sca_esv=581835084&amp;gl=us&amp;hl=en&amp;q=ENERCON+GmbH&amp;sa=X&amp;ved=0ahUKEwjepbWlrcCCAxVIrYkEHfmCA_E4ChCYkAII8ws</t>
  </si>
  <si>
    <t>Stori Card</t>
  </si>
  <si>
    <t>http://storicard.com/</t>
  </si>
  <si>
    <t>https://www.google.com/search?q=Stori+Card&amp;sa=X&amp;ved=0ahUKEwix75DfwN3-AhVARTABHbv0AVw4HhCYkAIIlwo</t>
  </si>
  <si>
    <t>https://encrypted-tbn0.gstatic.com/images?q=tbn:ANd9GcQyLRzO5mTdkm7AGnvkyfyjO1gsUCdcyasTN0d4i-o&amp;s</t>
  </si>
  <si>
    <t>Indian School of Development Management</t>
  </si>
  <si>
    <t>https://www.isdm.org.in/</t>
  </si>
  <si>
    <t>https://www.google.com/search?sca_esv=b5dd30ef995f144c&amp;sca_upv=1&amp;gl=us&amp;hl=en&amp;q=Indian+School+of+Development+Management&amp;sa=X&amp;ved=0ahUKEwjymuqXrMWCAxWtRjABHbh_DjM4WhCYkAIIvgk</t>
  </si>
  <si>
    <t>https://encrypted-tbn0.gstatic.com/images?q=tbn:ANd9GcRCyXfKT9nwB2LwlVuBT5_lSuPDivE4Ihm20EUq&amp;s=0</t>
  </si>
  <si>
    <t>IFRS Foundation</t>
  </si>
  <si>
    <t>http://www.ifrs.org/</t>
  </si>
  <si>
    <t>https://www.google.com/search?gl=us&amp;hl=en&amp;q=IFRS+Foundation&amp;sa=X&amp;ved=0ahUKEwih5431k_H8AhUOFlkFHSTeARc4FBCYkAIItAw</t>
  </si>
  <si>
    <t>https://encrypted-tbn0.gstatic.com/images?q=tbn:ANd9GcQVpqQmlkrJJdIXlKZ1uSqnw0hojURVO_T2V9B3CEE&amp;s</t>
  </si>
  <si>
    <t>SAFEPRO AI VIDEO RESEARCH LABS PVT. LTD.</t>
  </si>
  <si>
    <t>https://www.google.com/search?hl=en&amp;gl=us&amp;q=SAFEPRO+AI+VIDEO+RESEARCH+LABS+PVT.+LTD.&amp;sa=X&amp;ved=0ahUKEwiirNaGz5eAAxWkKn0KHbu3BLw4ZBCYkAII8gk</t>
  </si>
  <si>
    <t>https://encrypted-tbn0.gstatic.com/images?q=tbn:ANd9GcRQcgsIT0XaUYjjLptZjqE4n9eTDbdCRfMZxsOlV-s&amp;s</t>
  </si>
  <si>
    <t>SL TEMPS INC</t>
  </si>
  <si>
    <t>https://www.google.com/search?hl=en&amp;gl=us&amp;q=SL+TEMPS+INC&amp;sa=X&amp;ved=0ahUKEwjJj4Opz7z9AhV9m2oFHTNLCtIQmJACCMIK</t>
  </si>
  <si>
    <t>Near.U</t>
  </si>
  <si>
    <t>https://www.google.com/search?sca_esv=572136157&amp;gl=us&amp;hl=en&amp;q=Near.U&amp;sa=X&amp;ved=0ahUKEwjN_dTN7-qBAxV1EmIAHdXPB0QQmJACCN8M</t>
  </si>
  <si>
    <t>https://encrypted-tbn0.gstatic.com/images?q=tbn:ANd9GcSBvVFcOG3VqhDcp2biiXHvuWtmsgEsr0z4W4wwQAc&amp;s</t>
  </si>
  <si>
    <t>Fresco Select</t>
  </si>
  <si>
    <t>https://www.google.com/search?hl=en&amp;gl=us&amp;q=Fresco+Select&amp;sa=X&amp;ved=0ahUKEwi5nKnl1ZeAAxX3MVkFHdkODlM4ChCYkAIIkQs</t>
  </si>
  <si>
    <t>CL Technical Services Limited æ—¥é”é›»è…¦æœå‹™æœ‰é™å…¬å¸</t>
  </si>
  <si>
    <t>https://www.google.com/search?gl=us&amp;hl=en&amp;q=CL+Technical+Services+Limited+%E6%97%A5%E9%81%94%E9%9B%BB%E8%85%A6%E6%9C%8D%E5%8B%99%E6%9C%89%E9%99%90%E5%85%AC%E5%8F%B8&amp;sa=X&amp;ved=0ahUKEwibrYis-8mAAxX-hu4BHTHUDPgQmJACCMMO</t>
  </si>
  <si>
    <t>UN-Habitat</t>
  </si>
  <si>
    <t>https://www.google.com/search?hl=en&amp;gl=us&amp;q=UN-Habitat&amp;sa=X&amp;ved=0ahUKEwiB3svRuqH_AhXSj4kEHc2IDc8QmJACCKYL</t>
  </si>
  <si>
    <t>QUCIT</t>
  </si>
  <si>
    <t>https://www.google.com/search?q=QUCIT&amp;sa=X&amp;ved=0ahUKEwi5_f2q9Mb-AhXsFFkFHaUYA5k4HhCYkAII9g0</t>
  </si>
  <si>
    <t>SaajTech</t>
  </si>
  <si>
    <t>https://www.google.com/search?hl=en&amp;gl=us&amp;q=SaajTech&amp;sa=X&amp;ved=0ahUKEwjemc2hx9GAAxUfEVkFHalFAzAQmJACCNMF</t>
  </si>
  <si>
    <t>Tavant</t>
  </si>
  <si>
    <t>https://www.google.com/search?hl=en&amp;gl=us&amp;q=Tavant&amp;sa=X&amp;ved=0ahUKEwiNltTK7uf_AhXVFFkFHbveBsc4RhCYkAII0Qw</t>
  </si>
  <si>
    <t>https://encrypted-tbn0.gstatic.com/images?q=tbn:ANd9GcT_s-oy3AnyCpiY8rxmBUpAGsOXhUz5wUgrZU_DSFE&amp;s</t>
  </si>
  <si>
    <t>Copernicus</t>
  </si>
  <si>
    <t>https://www.google.com/search?sca_esv=580046813&amp;hl=en&amp;gl=us&amp;q=Copernicus&amp;sa=X&amp;ved=0ahUKEwiUgPvdq7GCAxWyD1kFHfKDAYk4FBCYkAII3wo</t>
  </si>
  <si>
    <t>https://encrypted-tbn0.gstatic.com/images?q=tbn:ANd9GcTa99gNajUTo22kF3Z6d6eUyHNmwv2YVz88O-pMtXc&amp;s</t>
  </si>
  <si>
    <t>Cerfrance Poitou-Charentes</t>
  </si>
  <si>
    <t>https://www.google.com/search?hl=en&amp;gl=us&amp;q=Cerfrance+Poitou-Charentes&amp;sa=X&amp;ved=0ahUKEwiOwa3l5tr9AhWeGlkFHcjMD_U4ChCYkAII9w0</t>
  </si>
  <si>
    <t>LibÃ©ma</t>
  </si>
  <si>
    <t>https://www.google.com/search?sca_esv=586199351&amp;gl=us&amp;hl=en&amp;q=Lib%C3%A9ma&amp;sa=X&amp;ved=0ahUKEwjds9DSyeiCAxUEtokEHTCoDQcQmJACCJYL</t>
  </si>
  <si>
    <t>https://encrypted-tbn0.gstatic.com/images?q=tbn:ANd9GcRbu8Mn86ziPUZZeUu6ZrpNEFoZw_5vQLOTEgbzGy0&amp;s</t>
  </si>
  <si>
    <t>Acendeo</t>
  </si>
  <si>
    <t>https://www.google.com/search?sca_esv=562459021&amp;hl=en&amp;gl=us&amp;q=Acendeo&amp;sa=X&amp;ved=0ahUKEwiqqfGWrZCBAxVlQjABHbibAcM4ChCYkAIIvAs</t>
  </si>
  <si>
    <t>Eppeok Solutions Private Limited</t>
  </si>
  <si>
    <t>https://www.google.com/search?gl=us&amp;hl=en&amp;q=Eppeok+Solutions+Private+Limited&amp;sa=X&amp;ved=0ahUKEwjnjfyVxt_8AhWxGFkFHeaYCwU4KBCYkAIIygs</t>
  </si>
  <si>
    <t>Learning Candid India Private Limited</t>
  </si>
  <si>
    <t>https://www.google.com/search?sca_esv=553028280&amp;gl=us&amp;hl=en&amp;q=Learning+Candid+India+Private+Limited&amp;sa=X&amp;ved=0ahUKEwiot5qoqr2AAxUqRDABHWesDvcQmJACCOUL</t>
  </si>
  <si>
    <t>FICOÂ®</t>
  </si>
  <si>
    <t>https://www.google.com/search?sca_esv=562133542&amp;gl=us&amp;hl=en&amp;q=FICO%C2%AE&amp;sa=X&amp;ved=0ahUKEwj75MGdq4uBAxUWibAFHYW6D6MQmJACCOIM</t>
  </si>
  <si>
    <t>https://encrypted-tbn0.gstatic.com/images?q=tbn:ANd9GcTnL-3O93zLskXtelyFhIZoGI_E1Ix9Fa7ypndro8g&amp;s</t>
  </si>
  <si>
    <t>Dimension Data Global Delivery Center Europe s.r.o.</t>
  </si>
  <si>
    <t>https://www.google.com/search?gl=us&amp;hl=en&amp;q=Dimension+Data+Global+Delivery+Center+Europe+s.r.o.&amp;sa=X&amp;ved=0ahUKEwjqyYnol7P_AhXeTTABHUxpAX04HhCYkAII3Qo</t>
  </si>
  <si>
    <t>CONTEXT</t>
  </si>
  <si>
    <t>https://www.google.com/search?sca_esv=0d5375933395ef54&amp;hl=en&amp;gl=us&amp;q=CONTEXT&amp;sa=X&amp;ved=0ahUKEwj2lvPuudSCAxU3TTABHbP0AjMQmJACCN4H</t>
  </si>
  <si>
    <t>https://encrypted-tbn0.gstatic.com/images?q=tbn:ANd9GcT8Ap1vnhOkpt9bAMoFPDOxvoZLZTgGT2lh1juKEs4&amp;s</t>
  </si>
  <si>
    <t>Icanio Technologies Inc</t>
  </si>
  <si>
    <t>https://www.google.com/search?sca_esv=582184140&amp;hl=en&amp;gl=us&amp;q=Icanio+Technologies+Inc&amp;sa=X&amp;ved=0ahUKEwju5ayP88KCAxVoEVkFHWieAsM4FBCYkAIIhQs</t>
  </si>
  <si>
    <t>LMA</t>
  </si>
  <si>
    <t>http://www.lma.eu.com/</t>
  </si>
  <si>
    <t>https://www.google.com/search?hl=en&amp;gl=us&amp;q=LMA&amp;sa=X&amp;ved=0ahUKEwjjz47J-c6AAxX1jYkEHRZwAkA4KBCYkAIIvwk</t>
  </si>
  <si>
    <t>https://encrypted-tbn0.gstatic.com/images?q=tbn:ANd9GcTOYrdw27Pmmm3eJyfC-fPOtnsbFEMLZqCrzW4B10w&amp;s</t>
  </si>
  <si>
    <t>Integreon, Inc.</t>
  </si>
  <si>
    <t>https://www.google.com/search?hl=en&amp;gl=us&amp;q=Integreon,+Inc.&amp;sa=X&amp;ved=0ahUKEwiIy6el7sSAAxXXiO4BHfa7A004RhCYkAIItgs</t>
  </si>
  <si>
    <t>Nebuly</t>
  </si>
  <si>
    <t>https://www.google.com/search?sca_esv=593374222&amp;hl=en&amp;gl=us&amp;q=Nebuly&amp;sa=X&amp;ved=0ahUKEwim8cuFuqeDAxVdlYkEHcUlDy4QmJACCNUN</t>
  </si>
  <si>
    <t>Modiv Group</t>
  </si>
  <si>
    <t>https://www.google.com/search?sca_esv=583240805&amp;hl=en&amp;gl=us&amp;q=Modiv+Group&amp;sa=X&amp;ved=0ahUKEwjy8LLYr8qCAxXoEVkFHTq4AagQmJACCKEK</t>
  </si>
  <si>
    <t>Workling</t>
  </si>
  <si>
    <t>https://www.google.com/search?sca_esv=585192112&amp;hl=en&amp;gl=us&amp;q=Workling&amp;sa=X&amp;ved=0ahUKEwj3gqXlvt6CAxXMnWoFHSKHC1w4FBCYkAII9w0</t>
  </si>
  <si>
    <t>https://encrypted-tbn0.gstatic.com/images?q=tbn:ANd9GcQ_qr9L_fbl3Lb3rKriPb19HhBy-ETyZ8yUEP8SSVU&amp;s</t>
  </si>
  <si>
    <t>Science Systems and Applications</t>
  </si>
  <si>
    <t>http://www.ssaihq.com/</t>
  </si>
  <si>
    <t>https://www.google.com/search?sca_esv=575393305&amp;gl=us&amp;hl=en&amp;q=Science+Systems+and+Applications&amp;sa=X&amp;ved=0ahUKEwj5waurxoaCAxXiK1kFHUT4AVk4eBCYkAII4ws</t>
  </si>
  <si>
    <t>https://encrypted-tbn0.gstatic.com/images?q=tbn:ANd9GcSeoFLc9gzQ9rH0e68MBhaUT2Oql3Nagjq_7URs&amp;s=0</t>
  </si>
  <si>
    <t>Megayeset - Recruiting, Head Hunting and HR Consulting ×ž×’×™×™×¡×ª - ×”×©×ž×” ×•×ž×©××‘×™ ×× ×•×©</t>
  </si>
  <si>
    <t>https://www.google.com/search?gl=us&amp;hl=en&amp;q=Megayeset+-+Recruiting,+Head+Hunting+and+HR+Consulting+%D7%9E%D7%92%D7%99%D7%99%D7%A1%D7%AA+-+%D7%94%D7%A9%D7%9E%D7%94+%D7%95%D7%9E%D7%A9%D7%90%D7%91%D7%99+%D7%90%D7%A0%D7%95%D7%A9&amp;sa=X&amp;ved=0ahUKEwjy_7bXxLD_AhVXElkFHe3yBrY4ChCYkAII5Ak</t>
  </si>
  <si>
    <t>https://encrypted-tbn0.gstatic.com/images?q=tbn:ANd9GcQHlfE3NRt_NCNXDQ1nwX5PUmfhfyCu8ot4YLRwFuk&amp;s</t>
  </si>
  <si>
    <t>HQ Account LLC</t>
  </si>
  <si>
    <t>https://www.google.com/search?q=HQ+Account+LLC&amp;sa=X&amp;ved=0ahUKEwiTlMnf8b78AhXTnWoFHaKzD4A4KBCYkAIIows</t>
  </si>
  <si>
    <t>ASafe Solutions</t>
  </si>
  <si>
    <t>https://www.google.com/search?sca_esv=557708880&amp;hl=en&amp;gl=us&amp;q=ASafe+Solutions&amp;sa=X&amp;ved=0ahUKEwjUr8blkeOAAxW8EVkFHWv_CJc4ChCYkAII7gk</t>
  </si>
  <si>
    <t>SR2 REC LTD</t>
  </si>
  <si>
    <t>http://www.sr2rec.co.uk/</t>
  </si>
  <si>
    <t>https://www.google.com/search?sca_esv=583240805&amp;gl=us&amp;hl=en&amp;q=SR2+REC+LTD&amp;sa=X&amp;ved=0ahUKEwjf1vn8sMqCAxUbMlkFHZTmD2I4RhCYkAIIrww</t>
  </si>
  <si>
    <t>BB-BUSINESS BUREAU SOCIEDAD ANONIMA</t>
  </si>
  <si>
    <t>https://www.google.com/search?sca_esv=561228216&amp;hl=en&amp;gl=us&amp;q=BB-BUSINESS+BUREAU+SOCIEDAD+ANONIMA&amp;sa=X&amp;ved=0ahUKEwiV_Py954OBAxWpGlkFHay3DpIQmJACCIoL</t>
  </si>
  <si>
    <t>sprylab technologies GmbH</t>
  </si>
  <si>
    <t>http://sprylab.com/</t>
  </si>
  <si>
    <t>https://www.google.com/search?hl=en&amp;gl=us&amp;q=sprylab+technologies+GmbH&amp;sa=X&amp;ved=0ahUKEwjipNKduaP9AhXLlmoFHSiXBkc4FBCYkAIIzg0</t>
  </si>
  <si>
    <t>IT People</t>
  </si>
  <si>
    <t>https://www.google.com/search?sca_esv=557013633&amp;hl=en&amp;gl=us&amp;q=IT+People&amp;sa=X&amp;ved=0ahUKEwiX28Xgg96AAxX9STABHWsIDM8QmJACCIUN</t>
  </si>
  <si>
    <t>Jebsen Beverage Company Limited</t>
  </si>
  <si>
    <t>http://www.jebsenfinewines.com/</t>
  </si>
  <si>
    <t>https://www.google.com/search?sca_esv=559317661&amp;gl=us&amp;hl=en&amp;q=Jebsen+Beverage+Company+Limited&amp;sa=X&amp;ved=0ahUKEwiM7qvWlPKAAxXWFFkFHQ5NBqIQmJACCIAL</t>
  </si>
  <si>
    <t>https://encrypted-tbn0.gstatic.com/images?q=tbn:ANd9GcTgllChlw9IYVmUdHBQ-5nlHYvBD2aQ5nDHiuPA&amp;s=0</t>
  </si>
  <si>
    <t>Putnam Associates</t>
  </si>
  <si>
    <t>https://www.google.com/search?sca_esv=4ea02e7fdf9859f0&amp;sca_upv=1&amp;gl=us&amp;hl=en&amp;q=Putnam+Associates&amp;sa=X&amp;ved=0ahUKEwjz0_iagOGCAxXTSDABHewcAdIQmJACCOIL</t>
  </si>
  <si>
    <t>Rapyd</t>
  </si>
  <si>
    <t>http://www.rapyd.net/</t>
  </si>
  <si>
    <t>https://www.google.com/search?gl=us&amp;hl=en&amp;q=Rapyd&amp;sa=X&amp;ved=0ahUKEwjr3reyzq39AhUTUzUKHQ6qCtEQmJACCMIK</t>
  </si>
  <si>
    <t>https://encrypted-tbn0.gstatic.com/images?q=tbn:ANd9GcSHe6_lopNiWE_VNGcSoBd0s21EZOCqSwpyWvYKpZU&amp;s</t>
  </si>
  <si>
    <t>Dream Sports</t>
  </si>
  <si>
    <t>http://dreamsports.group/</t>
  </si>
  <si>
    <t>https://www.google.com/search?hl=en&amp;gl=us&amp;q=Dream+Sports&amp;sa=X&amp;ved=0ahUKEwjt7uy3rOX_AhUGlWoFHRSDCj04MhCYkAII8Qk</t>
  </si>
  <si>
    <t>https://encrypted-tbn0.gstatic.com/images?q=tbn:ANd9GcQooR2E878Me3e7ajbZ1k1C5R7P_7XY00kw7VOKcQbR_UoEpYfGKqjkh4g&amp;s</t>
  </si>
  <si>
    <t>Aspire Technology</t>
  </si>
  <si>
    <t>http://aspiretechnology.com/</t>
  </si>
  <si>
    <t>https://www.google.com/search?hl=en&amp;gl=us&amp;q=Aspire+Technology&amp;sa=X&amp;ved=0ahUKEwiT69-Hyav_AhXUk4kEHQxvDfQQmJACCPQG</t>
  </si>
  <si>
    <t>https://encrypted-tbn0.gstatic.com/images?q=tbn:ANd9GcSXqYLLtURxE58D4W9Uj59xvaL7dUfkPtUqr-LD0So&amp;s</t>
  </si>
  <si>
    <t>United Internet Media GmbH</t>
  </si>
  <si>
    <t>https://www.google.com/search?hl=en&amp;gl=us&amp;q=United+Internet+Media+GmbH&amp;sa=X&amp;ved=0ahUKEwiIgdqAsvT_AhUKD1kFHfZNCZo4ChCYkAIImg0</t>
  </si>
  <si>
    <t>https://encrypted-tbn0.gstatic.com/images?q=tbn:ANd9GcQpLkypOhXh5J8FEEdG4QHjUEQuPjbc8dt1Oq9iMww&amp;s</t>
  </si>
  <si>
    <t>Bruhn Consulting GmbH</t>
  </si>
  <si>
    <t>https://www.google.com/search?gl=us&amp;hl=en&amp;q=Bruhn+Consulting+GmbH&amp;sa=X&amp;ved=0ahUKEwj3l4iXv4D-AhXTkokEHTuUBjI4HhCYkAIIlQw</t>
  </si>
  <si>
    <t>BigTapp</t>
  </si>
  <si>
    <t>https://www.google.com/search?gl=us&amp;hl=en&amp;q=BigTapp&amp;sa=X&amp;ved=0ahUKEwia3_aZ47L-AhX2MVkFHZtAA0E4RhCYkAII5wo</t>
  </si>
  <si>
    <t>United Nations Population Fund</t>
  </si>
  <si>
    <t>http://www.unfpa.org/</t>
  </si>
  <si>
    <t>https://www.google.com/search?sca_esv=569077669&amp;hl=en&amp;gl=us&amp;q=United+Nations+Population+Fund&amp;sa=X&amp;ved=0ahUKEwjY9YCQ5cyBAxUZL1kFHc-vBYgQmJACCJIH</t>
  </si>
  <si>
    <t>https://encrypted-tbn0.gstatic.com/images?q=tbn:ANd9GcSqzZlvVAkemlcLYdR_R_MO-35yAOlLjVR4ACC1&amp;s=0</t>
  </si>
  <si>
    <t>Gojoko Technologies</t>
  </si>
  <si>
    <t>https://www.google.com/search?sca_esv=574353833&amp;gl=us&amp;hl=en&amp;q=Gojoko+Technologies&amp;sa=X&amp;ved=0ahUKEwiwrcfV-P6BAxVJF1kFHUwVDEE4eBCYkAIIsAo</t>
  </si>
  <si>
    <t>https://encrypted-tbn0.gstatic.com/images?q=tbn:ANd9GcTA9pyACjO7KhZYPpF8pnAc1hPXSDO2q4tTAHDN1BQ&amp;s</t>
  </si>
  <si>
    <t>Osiris Trading</t>
  </si>
  <si>
    <t>https://www.google.com/search?sca_esv=561856720&amp;gl=us&amp;hl=en&amp;q=Osiris+Trading&amp;sa=X&amp;ved=0ahUKEwjakJ3f5oiBAxVplmoFHYhID8gQmJACCIIL</t>
  </si>
  <si>
    <t>https://encrypted-tbn0.gstatic.com/images?q=tbn:ANd9GcSqBDMyw7lfPX5lDOnjaK_-znYzcnDhtm7-vHrNDnI&amp;s</t>
  </si>
  <si>
    <t>FPT Latin America</t>
  </si>
  <si>
    <t>https://www.google.com/search?sca_esv=564105068&amp;gl=us&amp;hl=en&amp;q=FPT+Latin+America&amp;sa=X&amp;ved=0ahUKEwjgr8SPs5-BAxU6D1kFHX44C4IQmJACCPML</t>
  </si>
  <si>
    <t>AB Agri</t>
  </si>
  <si>
    <t>http://www.abagri.com/</t>
  </si>
  <si>
    <t>https://www.google.com/search?hl=en&amp;gl=us&amp;q=AB+Agri&amp;sa=X&amp;ved=0ahUKEwiNsp_Kr-D_AhVokokEHZGHCXs4ChCYkAIIvwk</t>
  </si>
  <si>
    <t>SANOFI</t>
  </si>
  <si>
    <t>https://www.google.com/search?gl=us&amp;hl=en&amp;q=SANOFI&amp;sa=X&amp;ved=0ahUKEwjkuqfG-6j_AhWjr4QIHTACCsYQmJACCMYN</t>
  </si>
  <si>
    <t>https://encrypted-tbn0.gstatic.com/images?q=tbn:ANd9GcR3w9z-EIDrZwgfpfUfCLRPC8IQ61zoGwF_6haNPNU&amp;s</t>
  </si>
  <si>
    <t>PROMAN EXPERTISE</t>
  </si>
  <si>
    <t>https://www.google.com/search?gl=us&amp;hl=en&amp;q=PROMAN+EXPERTISE&amp;sa=X&amp;ved=0ahUKEwibh-nGu9D8AhXJlIkEHWMXByY4ChCYkAII2go</t>
  </si>
  <si>
    <t>LYNQTECH GmbH</t>
  </si>
  <si>
    <t>http://www.lynq.tech/</t>
  </si>
  <si>
    <t>https://www.google.com/search?sca_esv=592428276&amp;gl=us&amp;hl=en&amp;q=LYNQTECH+GmbH&amp;sa=X&amp;ved=0ahUKEwjc1_2StJ2DAxVeMlkFHcD7CoYQmJACCNoN</t>
  </si>
  <si>
    <t>https://encrypted-tbn0.gstatic.com/images?q=tbn:ANd9GcSqchQ0f4tfYhwroXohJ3fAWu5wbs7B_oH3Akel_8c&amp;s</t>
  </si>
  <si>
    <t>HRC International Academy</t>
  </si>
  <si>
    <t>https://www.google.com/search?gl=us&amp;hl=en&amp;q=HRC+International+Academy&amp;sa=X&amp;ved=0ahUKEwjKm5zr1Mb9AhVXk2oFHb3XCRQQmJACCMoL</t>
  </si>
  <si>
    <t>BISS - Business Intelligence System Solutions</t>
  </si>
  <si>
    <t>https://www.google.com/search?gl=us&amp;hl=en&amp;q=BISS+-+Business+Intelligence+System+Solutions&amp;sa=X&amp;ved=0ahUKEwjrjd3x7OL_AhUKMVkFHYf3CPkQmJACCNQF</t>
  </si>
  <si>
    <t>https://encrypted-tbn0.gstatic.com/images?q=tbn:ANd9GcROPyXePBHO7XKLCX0YcxsrQ_O2OVwgzWFzR-NR2GU&amp;s</t>
  </si>
  <si>
    <t>Verra Mobility</t>
  </si>
  <si>
    <t>https://www.google.com/search?hl=en&amp;gl=us&amp;q=Verra+Mobility&amp;sa=X&amp;ved=0ahUKEwjcuYqM57CAAxWatokEHaubBa4QmJACCJgN</t>
  </si>
  <si>
    <t>https://encrypted-tbn0.gstatic.com/images?q=tbn:ANd9GcRTq9WEEb8kFKxf2EmsqSNdsAVbbGCkDiJtC9MHX5w&amp;s</t>
  </si>
  <si>
    <t>ESRIN</t>
  </si>
  <si>
    <t>https://www.esa.int/About_Us/ESRIN/</t>
  </si>
  <si>
    <t>https://www.google.com/search?gl=us&amp;hl=en&amp;q=ESRIN&amp;sa=X&amp;ved=0ahUKEwiz-_T39pv9AhVQFlkFHY4BDK84HhCYkAIIxQw</t>
  </si>
  <si>
    <t>Nihilent</t>
  </si>
  <si>
    <t>http://www.nihilent.com/</t>
  </si>
  <si>
    <t>https://www.google.com/search?ucbcb=1&amp;gl=us&amp;hl=en&amp;q=Nihilent&amp;sa=X&amp;ved=0ahUKEwiE1eT9psn9AhWpMlkFHTivAWAQmJACCMUK</t>
  </si>
  <si>
    <t>https://encrypted-tbn0.gstatic.com/images?q=tbn:ANd9GcSmFr6liTd1mE_I9SWBinBvMkEm5x_7ipetXgUuDIg&amp;s</t>
  </si>
  <si>
    <t>Mibucle</t>
  </si>
  <si>
    <t>https://www.google.com/search?ucbcb=1&amp;gl=us&amp;hl=en&amp;q=Mibucle&amp;sa=X&amp;ved=0ahUKEwjt6ZDu2un8AhXCADQIHe10Bts4ChCYkAIIugk</t>
  </si>
  <si>
    <t>https://encrypted-tbn0.gstatic.com/images?q=tbn:ANd9GcSVNqax7PR0LhS8vZjF65d76l2N_WzAcKP7gC6BfUc&amp;s</t>
  </si>
  <si>
    <t>BOCI</t>
  </si>
  <si>
    <t>http://www.bocichina.com/</t>
  </si>
  <si>
    <t>https://www.google.com/search?gl=us&amp;hl=en&amp;q=BOCI&amp;sa=X&amp;ved=0ahUKEwjzyqTD_qP_AhUskYkEHaSnDEY4ChCYkAII5w0</t>
  </si>
  <si>
    <t>https://encrypted-tbn0.gstatic.com/images?q=tbn:ANd9GcTgPtS1kOVgm426ooUzNRa4ILcQ8Mb3EGjmd6D4dPY&amp;s</t>
  </si>
  <si>
    <t>Admired Services</t>
  </si>
  <si>
    <t>https://www.google.com/search?sca_esv=554186680&amp;gl=us&amp;hl=en&amp;q=Admired+Services&amp;sa=X&amp;ved=0ahUKEwiOnumywseAAxVwlWoFHcs3C3A4FBCYkAIIiQs</t>
  </si>
  <si>
    <t>Fives</t>
  </si>
  <si>
    <t>http://www.fivesgroup.com/</t>
  </si>
  <si>
    <t>https://www.google.com/search?sca_esv=561545016&amp;gl=us&amp;hl=en&amp;q=Fives&amp;sa=X&amp;ved=0ahUKEwjtwtqWoYaBAxVvkIkEHZGGDAk4ChCYkAIIkA0</t>
  </si>
  <si>
    <t>https://encrypted-tbn0.gstatic.com/images?q=tbn:ANd9GcSAJKWxQZdKtMYXw44Itzpgbk6gBAxlNCJozzGYgnw&amp;s</t>
  </si>
  <si>
    <t>CIRAD - Agricultural Research for Development</t>
  </si>
  <si>
    <t>http://www.cirad.fr/</t>
  </si>
  <si>
    <t>https://www.google.com/search?ucbcb=1&amp;hl=en&amp;gl=us&amp;q=CIRAD+-+Agricultural+Research+for+Development&amp;sa=X&amp;ved=0ahUKEwjX65SckYP-AhWhJzQIHdhkBP44KBCYkAIIkww</t>
  </si>
  <si>
    <t>Empik</t>
  </si>
  <si>
    <t>http://www.empik.com/</t>
  </si>
  <si>
    <t>https://www.google.com/search?gl=us&amp;hl=en&amp;q=Empik&amp;sa=X&amp;ved=0ahUKEwj78KHdo4X9AhWyFlkFHb6EDgYQmJACCPIM</t>
  </si>
  <si>
    <t>OPFS PVT LTD</t>
  </si>
  <si>
    <t>https://www.google.com/search?ucbcb=1&amp;gl=us&amp;hl=en&amp;q=OPFS+PVT+LTD&amp;sa=X&amp;ved=0ahUKEwiMhJTImM79AhUMD1kFHSTBCwAQmJACCJEK</t>
  </si>
  <si>
    <t>Diamond Trust Bank Uganda</t>
  </si>
  <si>
    <t>http://dtbu.dtbafrica.com/</t>
  </si>
  <si>
    <t>https://www.google.com/search?gl=us&amp;hl=en&amp;q=Diamond+Trust+Bank+Uganda&amp;sa=X&amp;ved=0ahUKEwiFhPX0qPn-AhWQt4QIHT0aCxIQmJACCIsH</t>
  </si>
  <si>
    <t>https://encrypted-tbn0.gstatic.com/images?q=tbn:ANd9GcQRMIUtDZzCydaAQxy0eM2dLmc6rEfvSQNeSR4wYiw&amp;s</t>
  </si>
  <si>
    <t>InspironLabs</t>
  </si>
  <si>
    <t>https://www.google.com/search?sca_esv=564926619&amp;gl=us&amp;hl=en&amp;q=InspironLabs&amp;sa=X&amp;ved=0ahUKEwiQipj-96aBAxWiVDUKHbYrDVo4WhCYkAIIzAw</t>
  </si>
  <si>
    <t>https://encrypted-tbn0.gstatic.com/images?q=tbn:ANd9GcS4y06l553K3SznE95H6Clh3rBAvEt_IDckCFoIXyM&amp;s</t>
  </si>
  <si>
    <t>PerfectStay</t>
  </si>
  <si>
    <t>https://www.google.com/search?sca_esv=589510079&amp;hl=en&amp;gl=us&amp;q=PerfectStay&amp;sa=X&amp;ved=0ahUKEwjakaf9moSDAxWZLFkFHeqMBxAQmJACCOIM</t>
  </si>
  <si>
    <t>https://encrypted-tbn0.gstatic.com/images?q=tbn:ANd9GcRyGmcVyKo_DIRZkmSYlnhM9w8HZaTPlL3KyPXgxeM&amp;s</t>
  </si>
  <si>
    <t>AL-AGEDI B. C.</t>
  </si>
  <si>
    <t>https://www.google.com/search?sca_esv=570589756&amp;hl=en&amp;gl=us&amp;q=AL-AGEDI+B.+C.&amp;sa=X&amp;ved=0ahUKEwi22tjE69uBAxVymYkEHeJFDF0QmJACCIgL</t>
  </si>
  <si>
    <t>https://encrypted-tbn0.gstatic.com/images?q=tbn:ANd9GcR8WOD2bzkbH_dQj-rn4LNHpM9lIn8XnaC4rDP-z7E&amp;s</t>
  </si>
  <si>
    <t>Newvision Software</t>
  </si>
  <si>
    <t>https://www.google.com/search?sca_esv=585192112&amp;hl=en&amp;gl=us&amp;q=Newvision+Software&amp;sa=X&amp;ved=0ahUKEwid2-L0vt6CAxXPFmIAHVSbBjk4HhCYkAII6ws</t>
  </si>
  <si>
    <t>Y-Axis Overseas Careers</t>
  </si>
  <si>
    <t>http://www.y-axis.com/</t>
  </si>
  <si>
    <t>https://www.google.com/search?sca_esv=585526170&amp;hl=en&amp;gl=us&amp;q=Y-Axis+Overseas+Careers&amp;sa=X&amp;ved=0ahUKEwix4rjbyOOCAxVVEFkFHe0tAesQmJACCNEN</t>
  </si>
  <si>
    <t>https://encrypted-tbn0.gstatic.com/images?q=tbn:ANd9GcTq2mpRdrAYqTZUdnLSXReUKtA-pwXETeK0JlbEJOQ&amp;s</t>
  </si>
  <si>
    <t>Dun &amp; Bradstreet, Inc.</t>
  </si>
  <si>
    <t>https://www.google.com/search?sca_esv=561228216&amp;hl=en&amp;gl=us&amp;q=Dun+%26+Bradstreet,+Inc.&amp;sa=X&amp;ved=0ahUKEwjFsI6C3IOBAxUDGFkFHYTQCaYQmJACCJ8L</t>
  </si>
  <si>
    <t>Masento</t>
  </si>
  <si>
    <t>https://www.google.com/search?hl=en&amp;gl=us&amp;q=Masento&amp;sa=X&amp;ved=0ahUKEwiz3_b70MT_AhUQm2oFHeUHCEYQmJACCN4M</t>
  </si>
  <si>
    <t>Aurorajobs</t>
  </si>
  <si>
    <t>https://www.google.com/search?hl=en&amp;gl=us&amp;q=Aurorajobs&amp;sa=X&amp;ved=0ahUKEwikyKW8mc79AhXJE1kFHY1BA9g4FBCYkAIImw0</t>
  </si>
  <si>
    <t>Pt. Quantus Telematika Indonesia</t>
  </si>
  <si>
    <t>https://www.google.com/search?sca_esv=577385484&amp;hl=en&amp;gl=us&amp;q=Pt.+Quantus+Telematika+Indonesia&amp;sa=X&amp;ved=0ahUKEwiMsuixjJiCAxV7FFkFHVlxCUsQmJACCNkM</t>
  </si>
  <si>
    <t>KACE Company</t>
  </si>
  <si>
    <t>https://www.google.com/search?gl=us&amp;hl=en&amp;q=KACE+Company&amp;sa=X&amp;ved=0ahUKEwjmzZ2rh6v9AhUTLFkFHYsAD5EQmJACCNsK</t>
  </si>
  <si>
    <t>https://encrypted-tbn0.gstatic.com/images?q=tbn:ANd9GcSt9mwbwGHqcZsYFTDvwck-N6pF9Kysd62ANBO7Q9U&amp;s</t>
  </si>
  <si>
    <t>SGIC Cloud Technologies Inc.</t>
  </si>
  <si>
    <t>https://www.google.com/search?gl=us&amp;hl=en&amp;q=SGIC+Cloud+Technologies+Inc.&amp;sa=X&amp;ved=0ahUKEwjd-dCCtPn_AhVJQzABHUbeDkA4ChCYkAIIxAw</t>
  </si>
  <si>
    <t>Jex Digital - Recruitment for scaling technology businesses</t>
  </si>
  <si>
    <t>https://www.google.com/search?gl=us&amp;hl=en&amp;q=Jex+Digital+-+Recruitment+for+scaling+technology+businesses&amp;sa=X&amp;ved=0ahUKEwj40_GNgf79AhVtTTABHd3fBE8QmJACCOcJ</t>
  </si>
  <si>
    <t>Johns Hopkins Health System</t>
  </si>
  <si>
    <t>https://www.google.com/search?gl=us&amp;hl=en&amp;q=Johns+Hopkins+Health+System&amp;sa=X&amp;ved=0ahUKEwiy1d3GpeL9AhVRE1kFHfABBlU4RhCYkAIIng0</t>
  </si>
  <si>
    <t>Offshore Energy</t>
  </si>
  <si>
    <t>https://www.google.com/search?sca_esv=557708880&amp;gl=us&amp;hl=en&amp;q=Offshore+Energy&amp;sa=X&amp;ved=0ahUKEwijkZXSjuOAAxWTI0QIHQRmAswQmJACCJQL</t>
  </si>
  <si>
    <t>Recruiter House</t>
  </si>
  <si>
    <t>https://www.google.com/search?hl=en&amp;gl=us&amp;q=Recruiter+House&amp;sa=X&amp;ved=0ahUKEwjP3um1-_v_AhXekYkEHRtvAdQQmJACCKwO</t>
  </si>
  <si>
    <t>https://encrypted-tbn0.gstatic.com/images?q=tbn:ANd9GcQfTbK8k7Fms56R_KLA4Q94bJRJKfIfhSObjefmRDI&amp;s</t>
  </si>
  <si>
    <t>Qupe GmbH</t>
  </si>
  <si>
    <t>https://www.google.com/search?sca_esv=570874343&amp;gl=us&amp;hl=en&amp;q=Qupe+GmbH&amp;sa=X&amp;ved=0ahUKEwiMrvDjoN6BAxUjhIkEHZOZC6I4FBCYkAII3Qo</t>
  </si>
  <si>
    <t>Mediengruppe Neue WestfÃ¤lische</t>
  </si>
  <si>
    <t>https://www.google.com/search?sca_esv=585361611&amp;hl=en&amp;gl=us&amp;q=Mediengruppe+Neue+Westf%C3%A4lische&amp;sa=X&amp;ved=0ahUKEwiojvC-geGCAxXlEFkFHWiLDKo4FBCYkAIIsAw</t>
  </si>
  <si>
    <t>Innonation S.r.L.</t>
  </si>
  <si>
    <t>https://www.google.com/search?sca_esv=590391945&amp;hl=en&amp;gl=us&amp;q=Innonation+S.r.L.&amp;sa=X&amp;ved=0ahUKEwiw26Ln5YuDAxVoKlkFHSdrCGw4KBCYkAIIggw</t>
  </si>
  <si>
    <t>Prosoft IT (Pty)Ltd</t>
  </si>
  <si>
    <t>https://www.google.com/search?hl=en&amp;gl=us&amp;q=Prosoft+IT+(Pty)Ltd&amp;sa=X&amp;ved=0ahUKEwjI9c-PyrX_AhUkFVkFHbpDCck4ChCYkAIIpAw</t>
  </si>
  <si>
    <t>https://encrypted-tbn0.gstatic.com/images?q=tbn:ANd9GcT69048O9RbyULvFMwkhWR2vEHUKOCvkNX-iWaSYAU&amp;s</t>
  </si>
  <si>
    <t>MASTER MIND CONSULTANCY</t>
  </si>
  <si>
    <t>https://www.google.com/search?sca_esv=570874343&amp;gl=us&amp;hl=en&amp;q=MASTER+MIND+CONSULTANCY&amp;sa=X&amp;ved=0ahUKEwiBwd6toN6BAxWVlWoFHe83Cu04RhCYkAII3Qo</t>
  </si>
  <si>
    <t>https://encrypted-tbn0.gstatic.com/images?q=tbn:ANd9GcTBVyXyh3dfEbagF47kSczc4kkbXLP15n6GQ8K3I6I&amp;s</t>
  </si>
  <si>
    <t>PT SIN A SIXFIFTEEN</t>
  </si>
  <si>
    <t>https://www.google.com/search?q=PT+SIN+A+SIXFIFTEEN&amp;sa=X&amp;ved=0ahUKEwjdq7Sog878AhUpM1kFHeXhDX8QmJACCPcK</t>
  </si>
  <si>
    <t>https://encrypted-tbn0.gstatic.com/images?q=tbn:ANd9GcR8TKMzD-MJm_ti9MYrWvbk-kIz_VncOzsfhaCNETU&amp;s</t>
  </si>
  <si>
    <t>70/30 Digital</t>
  </si>
  <si>
    <t>https://www.google.com/search?gl=us&amp;hl=en&amp;q=70/30+Digital&amp;sa=X&amp;ved=0ahUKEwjf2M7FkpL-AhU2EFkFHZmICiAQmJACCNsK</t>
  </si>
  <si>
    <t>https://encrypted-tbn0.gstatic.com/images?q=tbn:ANd9GcTZNYwkz3f0puP27VbkFv2iEfe3iM-l6dAsOG3C0xY&amp;s</t>
  </si>
  <si>
    <t>Tekton Labs</t>
  </si>
  <si>
    <t>https://www.google.com/search?sca_esv=558682799&amp;gl=us&amp;hl=en&amp;q=Tekton+Labs&amp;sa=X&amp;ved=0ahUKEwiBqPqhlO2AAxWhF1kFHdTKB7UQmJACCNEI</t>
  </si>
  <si>
    <t>https://encrypted-tbn0.gstatic.com/images?q=tbn:ANd9GcRA9d90fbJpUVM-MuKV9BO01GNtzFW0HqRz5z6CMYI&amp;s</t>
  </si>
  <si>
    <t>SAM Manpower &amp; Career Services LLP</t>
  </si>
  <si>
    <t>https://www.google.com/search?ucbcb=1&amp;gl=us&amp;hl=en&amp;q=SAM+Manpower+%26+Career+Services+LLP&amp;sa=X&amp;ved=0ahUKEwi5uKPd7OT9AhV9j4kEHWFSCsQ4RhCYkAII6Ak</t>
  </si>
  <si>
    <t>https://encrypted-tbn0.gstatic.com/images?q=tbn:ANd9GcTwDgwCk1coGTLqZtB-xBfRLpEA9y4gBrdlW6cOAyg&amp;s</t>
  </si>
  <si>
    <t>JLE-SOLUTIONS</t>
  </si>
  <si>
    <t>https://www.google.com/search?q=JLE-SOLUTIONS&amp;sa=X&amp;ved=0ahUKEwjdm9KYusv8AhWLmGoFHfixCfoQmJACCJgM</t>
  </si>
  <si>
    <t>Jushi Holdings</t>
  </si>
  <si>
    <t>http://jushico.com/</t>
  </si>
  <si>
    <t>https://www.google.com/search?hl=en&amp;gl=us&amp;q=Jushi+Holdings&amp;sa=X&amp;ved=0ahUKEwiS7YjY5LqAAxUbGlkFHavSDoYQmJACCJ4L</t>
  </si>
  <si>
    <t>https://encrypted-tbn0.gstatic.com/images?q=tbn:ANd9GcQCUddQ35ZvakYo-NKKi8s4AKiGZ8kviin97xYmrfs&amp;s</t>
  </si>
  <si>
    <t>RSM Risk Consulting Germany GmbH &amp; Co.KG</t>
  </si>
  <si>
    <t>https://www.google.com/search?sca_esv=558499452&amp;hl=en&amp;gl=us&amp;q=RSM+Risk+Consulting+Germany+GmbH+%26+Co.KG&amp;sa=X&amp;ved=0ahUKEwiEib6GyuqAAxVaD1kFHUgIC6gQmJACCJYO</t>
  </si>
  <si>
    <t>American Coatings Association &amp; PaintCare</t>
  </si>
  <si>
    <t>https://www.google.com/search?sca_esv=562665302&amp;gl=us&amp;hl=en&amp;q=American+Coatings+Association+%26+PaintCare&amp;sa=X&amp;ved=0ahUKEwjGxqK_5ZKBAxVAMlkFHfDJBu04PBCYkAIItA0</t>
  </si>
  <si>
    <t>Esquel Enterprises Limited</t>
  </si>
  <si>
    <t>http://www.esquel.com/</t>
  </si>
  <si>
    <t>https://www.google.com/search?sca_esv=584789655&amp;hl=en&amp;gl=us&amp;q=Esquel+Enterprises+Limited&amp;sa=X&amp;ved=0ahUKEwiKl_DSvtmCAxWjEGIAHVkGDfAQmJACCKIL</t>
  </si>
  <si>
    <t>AirHelp  - Berlin</t>
  </si>
  <si>
    <t>https://www.google.com/search?sca_esv=590812421&amp;gl=us&amp;hl=en&amp;q=AirHelp++-+Berlin&amp;sa=X&amp;ved=0ahUKEwjozpm0pI6DAxXDm4kEHQmKA3g4MhCYkAIItgw</t>
  </si>
  <si>
    <t>MBK FINCOM SA</t>
  </si>
  <si>
    <t>https://www.produceshop.it/</t>
  </si>
  <si>
    <t>https://www.google.com/search?hl=en&amp;gl=us&amp;q=MBK+FINCOM+SA&amp;sa=X&amp;ved=0ahUKEwjGkNj5zKj9AhUJFVkFHaVeAkMQmJACCMIM</t>
  </si>
  <si>
    <t>https://encrypted-tbn0.gstatic.com/images?q=tbn:ANd9GcSwyGODmBVn3N0y43H9C3CiTybq8QbjEmE9TBpcAns&amp;s</t>
  </si>
  <si>
    <t>ProCapital</t>
  </si>
  <si>
    <t>http://www.procapital.fr/</t>
  </si>
  <si>
    <t>https://www.google.com/search?gl=us&amp;hl=en&amp;q=ProCapital&amp;sa=X&amp;ved=0ahUKEwit8unu4aaAAxU4C0QIHWoPBzoQmJACCK8O</t>
  </si>
  <si>
    <t>Business Integration Partners</t>
  </si>
  <si>
    <t>https://www.google.com/search?sca_esv=579724128&amp;hl=en&amp;gl=us&amp;q=Business+Integration+Partners&amp;sa=X&amp;ved=0ahUKEwjk1byf4a6CAxUekWoFHcsID2Q4ChCYkAIIrQw</t>
  </si>
  <si>
    <t>Zensor</t>
  </si>
  <si>
    <t>https://www.google.com/search?gl=us&amp;hl=en&amp;q=Zensor&amp;sa=X&amp;ved=0ahUKEwjZ0rztovb8AhVqjIkEHasqBls4ChCYkAIInw0</t>
  </si>
  <si>
    <t>Beckon Delve Infotech Pvt Ltd</t>
  </si>
  <si>
    <t>https://www.google.com/search?sca_esv=593697585&amp;hl=en&amp;gl=us&amp;q=Beckon+Delve+Infotech+Pvt+Ltd&amp;sa=X&amp;ved=0ahUKEwjf08j5uqyDAxWJvokEHVvQBSwQmJACCKwK</t>
  </si>
  <si>
    <t>Delivery Hero Tech Hub</t>
  </si>
  <si>
    <t>https://www.google.com/search?hl=en&amp;gl=us&amp;q=Delivery+Hero+Tech+Hub&amp;sa=X&amp;ved=0ahUKEwi1wKKUzbX_AhUkGFkFHdRMDTQQmJACCLgJ</t>
  </si>
  <si>
    <t>https://encrypted-tbn0.gstatic.com/images?q=tbn:ANd9GcRPJI77glrzSLocj8I7lVURy8nJhQjDD5mXfr8jGDM&amp;s</t>
  </si>
  <si>
    <t>F and R Construction Group</t>
  </si>
  <si>
    <t>https://www.google.com/search?hl=en&amp;gl=us&amp;q=F+and+R+Construction+Group&amp;sa=X&amp;ved=0ahUKEwj1jaOW1ef-AhXsk2oFHSt8AUsQmJACCPgH</t>
  </si>
  <si>
    <t>Amandis - ICT Recruitment Professionals</t>
  </si>
  <si>
    <t>https://www.google.com/search?sca_esv=557708880&amp;hl=en&amp;gl=us&amp;q=Amandis+-+ICT+Recruitment+Professionals&amp;sa=X&amp;ved=0ahUKEwj9pvP5kOOAAxXEkmoFHSdVBQIQmJACCJQL</t>
  </si>
  <si>
    <t>https://encrypted-tbn0.gstatic.com/images?q=tbn:ANd9GcTPxFxXDVlQo_cx3mdxGVFfbSh2m63tNT2Vn8sdqzY&amp;s</t>
  </si>
  <si>
    <t>Brooklinen</t>
  </si>
  <si>
    <t>http://www.brooklinen.com/</t>
  </si>
  <si>
    <t>https://www.google.com/search?q=Brooklinen&amp;sa=X&amp;ved=0ahUKEwiL-OOHypeAAxX8ElkFHawMAM44ChCYkAIIoAo</t>
  </si>
  <si>
    <t>https://encrypted-tbn0.gstatic.com/images?q=tbn:ANd9GcSftXsYBLxPdd0EfikRevjFBnP5KsTHixr629OtiGo&amp;s</t>
  </si>
  <si>
    <t>MUKURU</t>
  </si>
  <si>
    <t>https://www.google.com/search?gl=us&amp;hl=en&amp;q=MUKURU&amp;sa=X&amp;ved=0ahUKEwjOjZm_yN_8AhVLmIQIHTEYD6M4ChCYkAII8g0</t>
  </si>
  <si>
    <t>https://encrypted-tbn0.gstatic.com/images?q=tbn:ANd9GcSjdAFirE_G_bV5ZqEnZN_Qo_ax72RBEwvM9ILYp-PX5wUahxxg6GVVOrs&amp;s</t>
  </si>
  <si>
    <t>The Ortus Group - Europe</t>
  </si>
  <si>
    <t>http://ortusgroup.com/</t>
  </si>
  <si>
    <t>https://www.google.com/search?sca_esv=cd2920284bba1164&amp;sca_upv=1&amp;hl=en&amp;gl=us&amp;q=The+Ortus+Group+-+Europe&amp;sa=X&amp;ved=0ahUKEwiW1IO0taeDAxVHTDABHWsvDEE4HhCYkAIIsgw</t>
  </si>
  <si>
    <t>Constanter</t>
  </si>
  <si>
    <t>https://www.google.com/search?gl=us&amp;hl=en&amp;q=Constanter&amp;sa=X&amp;ved=0ahUKEwiLndGAvpn9AhVERzABHez7CFwQmJACCMgM</t>
  </si>
  <si>
    <t>https://encrypted-tbn0.gstatic.com/images?q=tbn:ANd9GcQ9d3yGtDiW2I4m4JQ_Iid2c1big2NrZlhLkmhhEEE&amp;s</t>
  </si>
  <si>
    <t>Cheshire College - South and West</t>
  </si>
  <si>
    <t>http://www.west-cheshire.ac.uk/</t>
  </si>
  <si>
    <t>https://www.google.com/search?sca_esv=591434115&amp;hl=en&amp;gl=us&amp;q=Cheshire+College+-+South+and+West&amp;sa=X&amp;ved=0ahUKEwiYqojDppODAxVukIkEHTd0AZwQmJACCKkK</t>
  </si>
  <si>
    <t>https://encrypted-tbn0.gstatic.com/images?q=tbn:ANd9GcRGEjd4voc8ObuA90mREmzQjYTVYoHYuUxd0FbxMvY&amp;s</t>
  </si>
  <si>
    <t>Kenmei Technologies</t>
  </si>
  <si>
    <t>http://kenmei.ai/</t>
  </si>
  <si>
    <t>https://www.google.com/search?hl=en&amp;gl=us&amp;q=Kenmei+Technologies&amp;sa=X&amp;ved=0ahUKEwiDi8fbj7_9AhUPjYkEHVzaBcs4ChCYkAIIyA0</t>
  </si>
  <si>
    <t>https://encrypted-tbn0.gstatic.com/images?q=tbn:ANd9GcQ4uvO_YUfnnWrmbDoZxp7bidyRnAlqN-GKhbGBVRA&amp;s</t>
  </si>
  <si>
    <t>Basebo Digital</t>
  </si>
  <si>
    <t>https://www.google.com/search?hl=en&amp;gl=us&amp;q=Basebo+Digital&amp;sa=X&amp;ved=0ahUKEwjI6uDVwqj9AhWFMlkFHQdeAFIQmJACCJYI</t>
  </si>
  <si>
    <t>https://encrypted-tbn0.gstatic.com/images?q=tbn:ANd9GcRgPiV-LzXa10ep2kIZJRMI4mySDwV8MANdK6vYKgw&amp;s</t>
  </si>
  <si>
    <t>Mitsubishi Fuso Truck and Bus Corporation</t>
  </si>
  <si>
    <t>http://www.mitsubishi-fuso.com/</t>
  </si>
  <si>
    <t>https://www.google.com/search?gl=us&amp;hl=en&amp;q=Mitsubishi+Fuso+Truck+and+Bus+Corporation&amp;sa=X&amp;ved=0ahUKEwiBgOOA5rWAAxXwLFkFHT-IAs8QmJACCPQJ</t>
  </si>
  <si>
    <t>https://encrypted-tbn0.gstatic.com/images?q=tbn:ANd9GcRrAJYk5cI9jKjNWCSsWNcTDDhBoKdpSTCy2erI&amp;s=0</t>
  </si>
  <si>
    <t>Connect Fleetdata</t>
  </si>
  <si>
    <t>https://www.google.com/search?sca_esv=581125403&amp;hl=en&amp;gl=us&amp;q=Connect+Fleetdata&amp;sa=X&amp;ved=0ahUKEwiQh4Kd9LiCAxU9EFkFHbfYCOYQmJACCJUN</t>
  </si>
  <si>
    <t>IBI Group</t>
  </si>
  <si>
    <t>http://www.ibigroup.com/</t>
  </si>
  <si>
    <t>https://www.google.com/search?gl=us&amp;hl=en&amp;q=IBI+Group&amp;sa=X&amp;ved=0ahUKEwj8wbzaqLr-AhXEgYQIHSToCBY4FBCYkAII2As</t>
  </si>
  <si>
    <t>Grupo Financiero Scotiabank</t>
  </si>
  <si>
    <t>http://www.scotiabank.com.mx/</t>
  </si>
  <si>
    <t>https://www.google.com/search?ucbcb=1&amp;gl=us&amp;hl=en&amp;q=Grupo+Financiero+Scotiabank&amp;sa=X&amp;ved=0ahUKEwjqnLPN54L9AhXm7rsIHXHtAzUQmJACCJcI</t>
  </si>
  <si>
    <t>Bluberi Gaming USA Inc</t>
  </si>
  <si>
    <t>https://www.google.com/search?sca_esv=565250116&amp;hl=en&amp;gl=us&amp;q=Bluberi+Gaming+USA+Inc&amp;sa=X&amp;ved=0ahUKEwjJk6qqtqmBAxUlRDABHSxaCZs4ChCYkAII1Ao</t>
  </si>
  <si>
    <t>Truthics Solutions</t>
  </si>
  <si>
    <t>https://www.google.com/search?hl=en&amp;gl=us&amp;q=Truthics+Solutions&amp;sa=X&amp;ved=0ahUKEwi23b2pkOz8AhXdEFkFHTIvDyM4KBCYkAII8go</t>
  </si>
  <si>
    <t>Westinghouse Electric Company, LLC</t>
  </si>
  <si>
    <t>https://www.google.com/search?gl=us&amp;hl=en&amp;q=Westinghouse+Electric+Company,+LLC&amp;sa=X&amp;ved=0ahUKEwiMoeGiht38AhVzFzQIHQl9BuU4bhCYkAII3Ao</t>
  </si>
  <si>
    <t>Praemium</t>
  </si>
  <si>
    <t>http://www.praemium.com/</t>
  </si>
  <si>
    <t>https://www.google.com/search?q=Praemium&amp;sa=X&amp;ved=0ahUKEwitv5-N_cv-AhW9QjABHU6tAscQmJACCK0K</t>
  </si>
  <si>
    <t>MERJE Ltd</t>
  </si>
  <si>
    <t>http://merje.com/</t>
  </si>
  <si>
    <t>https://www.google.com/search?gl=us&amp;hl=en&amp;q=MERJE+Ltd&amp;sa=X&amp;ved=0ahUKEwi54ZGvkur-AhV4FVkFHcGUARE4KBCYkAII0Ao</t>
  </si>
  <si>
    <t>https://encrypted-tbn0.gstatic.com/images?q=tbn:ANd9GcS_S9hxG3EUrsgJ9CGkYo5uyyztReUC6lPpemAtiuCQTB4qr-OV0pkO&amp;s</t>
  </si>
  <si>
    <t>Netscribes</t>
  </si>
  <si>
    <t>http://www.netscribes.com/</t>
  </si>
  <si>
    <t>https://www.google.com/search?sca_esv=22b21698da883b90&amp;sca_upv=1&amp;gl=us&amp;hl=en&amp;q=Netscribes&amp;sa=X&amp;ved=0ahUKEwj6xtTZqZiDAxWCQzABHbvEDK44ChCYkAII2Aw</t>
  </si>
  <si>
    <t>PIXSTART</t>
  </si>
  <si>
    <t>https://www.google.com/search?sca_esv=579068902&amp;gl=us&amp;hl=en&amp;q=PIXSTART&amp;sa=X&amp;ved=0ahUKEwjQqL6gmaeCAxUCkYkEHQbkAg84ChCYkAIIwg0</t>
  </si>
  <si>
    <t>https://encrypted-tbn0.gstatic.com/images?q=tbn:ANd9GcQURylIB7kbYW74ixtcyyEk1BhZCfqYIVpWy8_q-jM&amp;s</t>
  </si>
  <si>
    <t>Nayana Shivaji Naik</t>
  </si>
  <si>
    <t>https://www.google.com/search?sca_esv=583240805&amp;gl=us&amp;hl=en&amp;q=Nayana+Shivaji+Naik&amp;sa=X&amp;ved=0ahUKEwjsrcGKsMqCAxV8FFkFHdQ5A1M4ZBCYkAIIyAw</t>
  </si>
  <si>
    <t>adjoe GmbH</t>
  </si>
  <si>
    <t>https://www.google.com/search?q=adjoe+GmbH&amp;sa=X&amp;ved=0ahUKEwiQ2sW5j5f-AhXJEFkFHWUMAwcQmJACCLgL</t>
  </si>
  <si>
    <t>https://encrypted-tbn0.gstatic.com/images?q=tbn:ANd9GcTijpWQH6QxDUVZyTxSV73OTFLEPhVnHLmG8zNSxes&amp;s</t>
  </si>
  <si>
    <t>Voizworks</t>
  </si>
  <si>
    <t>https://www.google.com/search?sca_esv=582530003&amp;gl=us&amp;hl=en&amp;q=Voizworks&amp;sa=X&amp;ved=0ahUKEwiNoJuMrMWCAxV0hIkEHQg1DFM4FBCYkAII-gw</t>
  </si>
  <si>
    <t>DataKrypto</t>
  </si>
  <si>
    <t>https://www.google.com/search?sca_esv=563320360&amp;gl=us&amp;hl=en&amp;q=DataKrypto&amp;sa=X&amp;ved=0ahUKEwj2ocnp8peBAxV-jIkEHfk6BSAQmJACCJsL</t>
  </si>
  <si>
    <t>https://encrypted-tbn0.gstatic.com/images?q=tbn:ANd9GcSaGmxWc9rNx3obGklOEGq4HLDAmML1G9yjTCyzZfQ&amp;s</t>
  </si>
  <si>
    <t>Thoucentric Technology Pvt. Ltd.</t>
  </si>
  <si>
    <t>http://www.thoucentric.com/</t>
  </si>
  <si>
    <t>https://www.google.com/search?sca_esv=586190494&amp;hl=en&amp;gl=us&amp;q=Thoucentric+Technology+Pvt.+Ltd.&amp;sa=X&amp;ved=0ahUKEwjOiqHkxuiCAxUQrYkEHdgWB1Q4MhCYkAIIsQs</t>
  </si>
  <si>
    <t>Oatly</t>
  </si>
  <si>
    <t>http://www.oatly.com/</t>
  </si>
  <si>
    <t>https://www.google.com/search?gl=us&amp;hl=en&amp;q=Oatly&amp;sa=X&amp;ved=0ahUKEwjwgtuo9oz9AhUIEFkFHf7nCOw4ChCYkAIIuwk</t>
  </si>
  <si>
    <t>Fraktal Norge AS</t>
  </si>
  <si>
    <t>https://www.google.com/search?gl=us&amp;hl=en&amp;q=Fraktal+Norge+AS&amp;sa=X&amp;ved=0ahUKEwjs4Z3_v9D8AhVnmokEHS2bC2MQmJACCJcM</t>
  </si>
  <si>
    <t>Psybergate Pty Ltd</t>
  </si>
  <si>
    <t>https://www.google.com/search?sca_esv=584208532&amp;gl=us&amp;hl=en&amp;q=Psybergate+Pty+Ltd&amp;sa=X&amp;ved=0ahUKEwjykJKiuNSCAxV5g4kEHbjBAVsQmJACCIQN</t>
  </si>
  <si>
    <t>TriMedx</t>
  </si>
  <si>
    <t>http://www.trimedx.com/</t>
  </si>
  <si>
    <t>https://www.google.com/search?gl=us&amp;hl=en&amp;q=TriMedx&amp;sa=X&amp;ved=0ahUKEwjYncfp-6r9AhVjjIkEHURmDwc4MhCYkAIIrw4</t>
  </si>
  <si>
    <t>https://encrypted-tbn0.gstatic.com/images?q=tbn:ANd9GcTzNxmbM6fJs8WxxCIRkYU1c8FeqWGortSg560zb90&amp;s</t>
  </si>
  <si>
    <t>Igt</t>
  </si>
  <si>
    <t>https://www.google.com/search?sca_esv=589698990&amp;gl=us&amp;hl=en&amp;q=Igt&amp;sa=X&amp;ved=0ahUKEwjt8sep2oaDAxXoFFkFHYgPDgA4ChCYkAII9ws</t>
  </si>
  <si>
    <t>Viercode</t>
  </si>
  <si>
    <t>https://www.google.com/search?ucbcb=1&amp;hl=en&amp;gl=us&amp;q=Viercode&amp;sa=X&amp;ved=0ahUKEwjZ3s6Doa78AhWKKFkFHY0gBD84KBCYkAIIiAs</t>
  </si>
  <si>
    <t>TELUS International AI</t>
  </si>
  <si>
    <t>https://www.google.com/search?ucbcb=1&amp;hl=en&amp;gl=us&amp;q=TELUS+International+AI&amp;sa=X&amp;ved=0ahUKEwig-uWFjYP-AhU-AjQIHSK9CGkQmJACCPYG</t>
  </si>
  <si>
    <t>84.51Ëš</t>
  </si>
  <si>
    <t>https://www.google.com/search?sca_esv=567946469&amp;gl=us&amp;hl=en&amp;q=84.51%CB%9A&amp;sa=X&amp;ved=0ahUKEwib0M_czcKBAxXyKFkFHS08Cbg4ChCYkAII_gs</t>
  </si>
  <si>
    <t>Azuro Technologies - ISO Certified</t>
  </si>
  <si>
    <t>https://www.google.com/search?sca_esv=562665302&amp;hl=en&amp;gl=us&amp;q=Azuro+Technologies+-+ISO+Certified&amp;sa=X&amp;ved=0ahUKEwib0o2c55KBAxVtIkQIHV8uBxk4FBCYkAIIoQw</t>
  </si>
  <si>
    <t>https://encrypted-tbn0.gstatic.com/images?q=tbn:ANd9GcR4Cjwrp3v2oQGK8S9glM405PSWUR8V2bb4BZMF6iA&amp;s</t>
  </si>
  <si>
    <t>Systemantech Inc.</t>
  </si>
  <si>
    <t>https://www.google.com/search?sca_esv=575100546&amp;gl=us&amp;hl=en&amp;q=Systemantech+Inc.&amp;sa=X&amp;ved=0ahUKEwiZqJaLgYSCAxUUl4kEHfmcBfAQmJACCJwM</t>
  </si>
  <si>
    <t>https://encrypted-tbn0.gstatic.com/images?q=tbn:ANd9GcSyLnR9hjcCtIOEitZPoWQtxyAQZhAdfkKuNodaUXM&amp;s</t>
  </si>
  <si>
    <t>OTSI</t>
  </si>
  <si>
    <t>https://www.google.com/search?hl=en&amp;gl=us&amp;q=OTSI&amp;sa=X&amp;ved=0ahUKEwjs-oaL-vb_AhWZkGoFHW3hBNA4ChCYkAII5gw</t>
  </si>
  <si>
    <t>SIB</t>
  </si>
  <si>
    <t>https://www.google.com/search?sca_esv=579068902&amp;hl=en&amp;gl=us&amp;q=SIB&amp;sa=X&amp;ved=0ahUKEwjn4LOwmaeCAxWQF1kFHbdXC504ZBCYkAIIvQ0</t>
  </si>
  <si>
    <t>SCREATIVES SOFTWARE SERVICES PVT. LTD</t>
  </si>
  <si>
    <t>https://www.google.com/search?hl=en&amp;gl=us&amp;q=SCREATIVES+SOFTWARE+SERVICES+PVT.+LTD&amp;sa=X&amp;ved=0ahUKEwihwraGh7D9AhV7VzABHXSSCGs4KBCYkAIIygs</t>
  </si>
  <si>
    <t>https://encrypted-tbn0.gstatic.com/images?q=tbn:ANd9GcSJuu5IMyasbpGehFivkvtyAFEX39r5Da9mmEyx2a0&amp;s</t>
  </si>
  <si>
    <t>Data-Pop Alliance Europe</t>
  </si>
  <si>
    <t>https://datapopalliance.org/</t>
  </si>
  <si>
    <t>https://www.google.com/search?hl=en&amp;gl=us&amp;q=Data-Pop+Alliance+Europe&amp;sa=X&amp;ved=0ahUKEwjSnZ6RkuL8AhXTtoQIHQ8XCYgQmJACCK0K</t>
  </si>
  <si>
    <t>IWG plc</t>
  </si>
  <si>
    <t>http://www.iwgplc.com/</t>
  </si>
  <si>
    <t>https://www.google.com/search?hl=en&amp;gl=us&amp;q=IWG+plc&amp;sa=X&amp;ved=0ahUKEwiN58jrn4D9AhVyLFkFHQoODWYQmJACCOgJ</t>
  </si>
  <si>
    <t>ABC AUTOMOBILE</t>
  </si>
  <si>
    <t>https://www.google.com/search?gl=us&amp;hl=en&amp;q=ABC+AUTOMOBILE&amp;sa=X&amp;ved=0ahUKEwiny6KN8JT_AhWhmIQIHeEgBNQQmJACCIoH</t>
  </si>
  <si>
    <t>https://encrypted-tbn0.gstatic.com/images?q=tbn:ANd9GcRmXIq2CLmxPVcsnFoX009QNYE2wSAHOfqN_GPAfhs4yGD6G4b5vkuNMhQ&amp;s</t>
  </si>
  <si>
    <t>relevanC</t>
  </si>
  <si>
    <t>https://www.google.com/search?sca_esv=569384727&amp;hl=en&amp;gl=us&amp;q=relevanC&amp;sa=X&amp;ved=0ahUKEwic6qSnoM-BAxVdkWoFHTqmAsMQmJACCIEL</t>
  </si>
  <si>
    <t>https://encrypted-tbn0.gstatic.com/images?q=tbn:ANd9GcQdYpFYuVMS36A1qvxKNCFCONuCuLwjjGUPIgKQP6U&amp;s</t>
  </si>
  <si>
    <t>Cognaize</t>
  </si>
  <si>
    <t>https://www.google.com/search?sca_esv=559325667&amp;hl=en&amp;gl=us&amp;q=Cognaize&amp;sa=X&amp;ved=0ahUKEwivosX1nPKAAxXehu4BHSBFDxAQmJACCIgK</t>
  </si>
  <si>
    <t>https://encrypted-tbn0.gstatic.com/images?q=tbn:ANd9GcRNA3Jx8Q3MHdVDkkpdIWA3A3oHsVau_ZY1osCgknI&amp;s</t>
  </si>
  <si>
    <t>Dresdenpartners</t>
  </si>
  <si>
    <t>https://www.google.com/search?ucbcb=1&amp;hl=en&amp;gl=us&amp;q=Dresdenpartners&amp;sa=X&amp;ved=0ahUKEwjco-SDtsb8AhWMfTABHWtwDMw4ChCYkAIIng0</t>
  </si>
  <si>
    <t>https://encrypted-tbn0.gstatic.com/images?q=tbn:ANd9GcSvyfbDvJVM8H30bG80RnDRL32PWBsBfQLTv6UwtfI&amp;s</t>
  </si>
  <si>
    <t>P3 People</t>
  </si>
  <si>
    <t>https://www.google.com/search?sca_esv=556212212&amp;gl=us&amp;hl=en&amp;q=P3+People&amp;sa=X&amp;ved=0ahUKEwj5yZrHvNaAAxUjD0QIHYPnDL4QmJACCIgL</t>
  </si>
  <si>
    <t>MERITIS</t>
  </si>
  <si>
    <t>https://www.google.com/search?sca_esv=dfabf0b56e45fe12&amp;q=MERITIS&amp;sa=X&amp;ved=0ahUKEwiihqq9y5WCAxVaQjABHXIFDMo4ChCYkAIIsQw</t>
  </si>
  <si>
    <t>Royal College of Surgeons (RCSI)</t>
  </si>
  <si>
    <t>https://www.google.com/search?ucbcb=1&amp;gl=us&amp;hl=en&amp;q=Royal+College+of+Surgeons+(RCSI)&amp;sa=X&amp;ved=0ahUKEwjjq4WNkOf8AhXRhFwKHRT4Amc4ChCYkAII6Ak</t>
  </si>
  <si>
    <t>Farrow +Dutch</t>
  </si>
  <si>
    <t>https://www.google.com/search?sca_esv=573710622&amp;hl=en&amp;gl=us&amp;q=Farrow+%2BDutch&amp;sa=X&amp;ved=0ahUKEwiG6YzI_PmBAxVfGFkFHftiARcQmJACCMUL</t>
  </si>
  <si>
    <t>https://encrypted-tbn0.gstatic.com/images?q=tbn:ANd9GcSquZCpAKDzpwWZ_B_bcY2VWOHgS7ecXJrcrTaaJe4&amp;s</t>
  </si>
  <si>
    <t>Employ City</t>
  </si>
  <si>
    <t>https://www.google.com/search?gl=us&amp;hl=en&amp;q=Employ+City&amp;sa=X&amp;ved=0ahUKEwiepqTwptb_AhWEGVkFHeUhBBgQmJACCLwK</t>
  </si>
  <si>
    <t>https://encrypted-tbn0.gstatic.com/images?q=tbn:ANd9GcRRipIJ6eh70J6R5XmYsMpddTwj7yNS6OkBoJvVvSc&amp;s</t>
  </si>
  <si>
    <t>Liligo</t>
  </si>
  <si>
    <t>https://www.google.com/search?hl=en&amp;gl=us&amp;q=Liligo&amp;sa=X&amp;ved=0ahUKEwjBteD1__39AhXyIH0KHXLYD04QmJACCNwK</t>
  </si>
  <si>
    <t>https://encrypted-tbn0.gstatic.com/images?q=tbn:ANd9GcTQTSZhTostcGDmo4ooTnQFxA8qQ1i8z06wtPW8GC0&amp;s</t>
  </si>
  <si>
    <t>client server</t>
  </si>
  <si>
    <t>https://www.google.com/search?sca_esv=562123659&amp;hl=en&amp;gl=us&amp;q=client+server&amp;sa=X&amp;ved=0ahUKEwiNhvTup4uBAxWvmokEHQ7GCIM4MhCYkAIIzgs</t>
  </si>
  <si>
    <t>https://encrypted-tbn0.gstatic.com/images?q=tbn:ANd9GcTIGM_iiFfBGbsyKjX2eG5kiBPfH-hqT7TQ_42fiwU&amp;s</t>
  </si>
  <si>
    <t>Volt - International</t>
  </si>
  <si>
    <t>https://www.google.com/search?q=Volt+-+International&amp;sa=X&amp;ved=0ahUKEwjArODjzY_-AhXrD1kFHZC-CnM4FBCYkAIIog0</t>
  </si>
  <si>
    <t>https://encrypted-tbn0.gstatic.com/images?q=tbn:ANd9GcTZT18M8xGsuckAxhZV0z1uYSOu2CuhduQQDo6EgJM&amp;s</t>
  </si>
  <si>
    <t>TopCompare</t>
  </si>
  <si>
    <t>https://www.google.com/search?sca_esv=570589756&amp;hl=en&amp;gl=us&amp;q=TopCompare&amp;sa=X&amp;ved=0ahUKEwjOzcuc5duBAxVZF1kFHdLMCmc4KBCYkAII-As</t>
  </si>
  <si>
    <t>Ð“Ð¾ÑÑƒÐ´Ð°Ñ€ÑÑ‚Ð²ÐµÐ½Ð½Ð°Ñ Ñ‚Ñ€Ð°Ð½ÑÐ¿Ð¾Ñ€Ñ‚Ð½Ð°Ñ Ð»Ð¸Ð·Ð¸Ð½Ð³Ð¾Ð²Ð°Ñ ÐºÐ¾Ð¼Ð¿Ð°Ð½Ð¸Ñ</t>
  </si>
  <si>
    <t>http://www.gtlk.ru/</t>
  </si>
  <si>
    <t>https://www.google.com/search?hl=en&amp;gl=us&amp;q=%D0%93%D0%BE%D1%81%D1%83%D0%B4%D0%B0%D1%80%D1%81%D1%82%D0%B2%D0%B5%D0%BD%D0%BD%D0%B0%D1%8F+%D1%82%D1%80%D0%B0%D0%BD%D1%81%D0%BF%D0%BE%D1%80%D1%82%D0%BD%D0%B0%D1%8F+%D0%BB%D0%B8%D0%B7%D0%B8%D0%BD%D0%B3%D0%BE%D0%B2%D0%B0%D1%8F+%D0%BA%D0%BE%D0%BC%D0%BF%D0%B0%D0%BD%D0%B8%D1%8F&amp;sa=X&amp;ved=0ahUKEwj_k5myq7X-AhWEGFkFHbazClo4ChCYkAIIxgg</t>
  </si>
  <si>
    <t>Level.works</t>
  </si>
  <si>
    <t>https://www.google.com/search?q=Level.works&amp;sa=X&amp;ved=0ahUKEwi1v_an56P-AhUxF1kFHZ2uBDwQmJACCJQM</t>
  </si>
  <si>
    <t>Reyes Beverage Group</t>
  </si>
  <si>
    <t>https://www.google.com/search?sca_esv=569062438&amp;gl=us&amp;hl=en&amp;q=Reyes+Beverage+Group&amp;sa=X&amp;ved=0ahUKEwiI3_nB0MyBAxU-j4kEHZmeClE4ChCYkAIIwQ0</t>
  </si>
  <si>
    <t>https://encrypted-tbn0.gstatic.com/images?q=tbn:ANd9GcTuNKoUfCKwg0ppKm08sbYqQ16hZ6oP0K4N22Ay&amp;s=0</t>
  </si>
  <si>
    <t>TIPS Consultant</t>
  </si>
  <si>
    <t>https://www.google.com/search?sca_esv=560909571&amp;hl=en&amp;gl=us&amp;q=TIPS+Consultant&amp;sa=X&amp;ved=0ahUKEwj-3NyDo4GBAxUDM0QIHYwfANc4ChCYkAII3Qw</t>
  </si>
  <si>
    <t>Unlearn</t>
  </si>
  <si>
    <t>https://www.google.com/search?gl=us&amp;hl=en&amp;q=Unlearn&amp;sa=X&amp;ved=0ahUKEwizhc_Avdj-AhWCnokEHQTfCUs4MhCYkAII0Ak</t>
  </si>
  <si>
    <t>Schneider Electric Romania</t>
  </si>
  <si>
    <t>https://www.google.com/search?sca_esv=584208532&amp;hl=en&amp;gl=us&amp;q=Schneider+Electric+Romania&amp;sa=X&amp;ved=0ahUKEwiGgorpudSCAxV0FlkFHWvhCrQQmJACCNUK</t>
  </si>
  <si>
    <t>ITS - Infrastructure Technology Services</t>
  </si>
  <si>
    <t>https://www.google.com/search?hl=en&amp;gl=us&amp;q=ITS+-+Infrastructure+Technology+Services&amp;sa=X&amp;ved=0ahUKEwimvZLrv579AhW8h-4BHZ_nDNkQmJACCLEN</t>
  </si>
  <si>
    <t>Select Projects Antwerpen</t>
  </si>
  <si>
    <t>https://www.google.com/search?hl=en&amp;gl=us&amp;q=Select+Projects+Antwerpen&amp;sa=X&amp;ved=0ahUKEwjyvK7roNH_AhUHFVkFHaeODpk4ChCYkAII2Qw</t>
  </si>
  <si>
    <t>Illuminate Mission Solutions</t>
  </si>
  <si>
    <t>https://www.google.com/search?sca_esv=591053097&amp;hl=en&amp;gl=us&amp;q=Illuminate+Mission+Solutions&amp;sa=X&amp;ved=0ahUKEwi-vZb24ZCDAxV-M1kFHdONDUI4WhCYkAIIlwo</t>
  </si>
  <si>
    <t>Careernet Technology</t>
  </si>
  <si>
    <t>https://www.google.com/search?sca_esv=582184140&amp;gl=us&amp;hl=en&amp;q=Careernet+Technology&amp;sa=X&amp;ved=0ahUKEwi_wdr78sKCAxWwFFkFHUCICDQ4KBCYkAII9gk</t>
  </si>
  <si>
    <t>WeDoData (Bristol) Ltd</t>
  </si>
  <si>
    <t>https://www.google.com/search?sca_esv=563943516&amp;gl=us&amp;hl=en&amp;q=WeDoData+(Bristol)+Ltd&amp;sa=X&amp;ved=0ahUKEwiAu-rr-ZyBAxVmFFkFHc71DMY4HhCYkAIIzAs</t>
  </si>
  <si>
    <t>JurongHealth Campus</t>
  </si>
  <si>
    <t>https://www.google.com/search?gl=us&amp;hl=en&amp;q=JurongHealth+Campus&amp;sa=X&amp;ved=0ahUKEwj12rTrqbr-AhUFg4kEHbtjCJQQmJACCOIJ</t>
  </si>
  <si>
    <t>PwC Malta</t>
  </si>
  <si>
    <t>https://www.google.com/search?hl=en&amp;gl=us&amp;q=PwC+Malta&amp;sa=X&amp;ved=0ahUKEwjVpa7Ltpz_AhW1rokEHQd4Ad0QmJACCJUI</t>
  </si>
  <si>
    <t>https://encrypted-tbn0.gstatic.com/images?q=tbn:ANd9GcSCpRiwrHKqNksRZ7P_Nl_DIiufgwhF0el9WIajPaQ&amp;s</t>
  </si>
  <si>
    <t>Fabilytics Software Services</t>
  </si>
  <si>
    <t>https://www.google.com/search?sca_esv=582530003&amp;gl=us&amp;hl=en&amp;q=Fabilytics+Software+Services&amp;sa=X&amp;ved=0ahUKEwj06oyurMWCAxWsk4kEHbq3CSg4bhCYkAII7gs</t>
  </si>
  <si>
    <t>https://encrypted-tbn0.gstatic.com/images?q=tbn:ANd9GcQkFSRrWXcsMPX6cbcpRTRxyKDymHycJgAEGQOwJS8&amp;s</t>
  </si>
  <si>
    <t>E&amp;J Gallo</t>
  </si>
  <si>
    <t>https://www.google.com/search?sca_esv=590804984&amp;gl=us&amp;hl=en&amp;q=E%26J+Gallo&amp;sa=X&amp;ved=0ahUKEwjznMemoI6DAxU4MlkFHQbZCAg4WhCYkAII4A4</t>
  </si>
  <si>
    <t>CAP METIERS NOUVELLE AQUITAINE</t>
  </si>
  <si>
    <t>https://www.google.com/search?hl=en&amp;gl=us&amp;q=CAP+METIERS+NOUVELLE+AQUITAINE&amp;sa=X&amp;ved=0ahUKEwjfrs6aoM79AhXmjYkEHSNSAGg4HhCYkAIItws</t>
  </si>
  <si>
    <t>Collabrah Tech Solutions</t>
  </si>
  <si>
    <t>https://www.google.com/search?sca_esv=570580370&amp;gl=us&amp;hl=en&amp;q=Collabrah+Tech+Solutions&amp;sa=X&amp;ved=0ahUKEwitnNDN3tuBAxVHSDABHYu1Dk04MhCYkAII1gw</t>
  </si>
  <si>
    <t>https://encrypted-tbn0.gstatic.com/images?q=tbn:ANd9GcT2rRi1o93PZbKBSkCA_r84crlR0vy4frr1I30YAy4&amp;s</t>
  </si>
  <si>
    <t>B2Tech</t>
  </si>
  <si>
    <t>https://www.google.com/search?hl=en&amp;gl=us&amp;q=B2Tech&amp;sa=X&amp;ved=0ahUKEwi31OfqkeL8AhUSEFkFHakVDqYQmJACCJUI</t>
  </si>
  <si>
    <t>https://encrypted-tbn0.gstatic.com/images?q=tbn:ANd9GcTg_fSDcBF65ZYrk3diQzMKMt05-m7X7zfdMW2qfwU&amp;s</t>
  </si>
  <si>
    <t>LG Electronics (M) Sdn. Bhd.</t>
  </si>
  <si>
    <t>http://www.lg.com/my</t>
  </si>
  <si>
    <t>https://www.google.com/search?sca_esv=592428276&amp;gl=us&amp;hl=en&amp;q=LG+Electronics+(M)+Sdn.+Bhd.&amp;sa=X&amp;ved=0ahUKEwje8sTwrp2DAxUHrYkEHdNFAAEQmJACCIgL</t>
  </si>
  <si>
    <t>Golden Agri-Resources (GAR)</t>
  </si>
  <si>
    <t>http://www.goldenagri.com.sg/</t>
  </si>
  <si>
    <t>https://www.google.com/search?sca_esv=578743716&amp;hl=en&amp;gl=us&amp;q=Golden+Agri-Resources+(GAR)&amp;sa=X&amp;ved=0ahUKEwjZ26XC1aSCAxVvFlkFHeugCkA4ChCYkAII1ww</t>
  </si>
  <si>
    <t>https://encrypted-tbn0.gstatic.com/images?q=tbn:ANd9GcS1mhz60McMdh0aV-ZkEvm0XDE75puUF31WWQJolfU&amp;s</t>
  </si>
  <si>
    <t>Algo8 AI</t>
  </si>
  <si>
    <t>http://algo8.ai/</t>
  </si>
  <si>
    <t>https://www.google.com/search?sca_esv=588967138&amp;hl=en&amp;gl=us&amp;q=Algo8+AI&amp;sa=X&amp;ved=0ahUKEwjMoNy7m_-CAxVimYkEHdHbCtQ4RhCYkAIIwAk</t>
  </si>
  <si>
    <t>https://encrypted-tbn0.gstatic.com/images?q=tbn:ANd9GcTcwO-0X1t3w8d-G1IX9PTMztc0_qQ-HEe8rdlYw1k&amp;s</t>
  </si>
  <si>
    <t>Empresa de gran experiencia</t>
  </si>
  <si>
    <t>https://www.google.com/search?hl=en&amp;gl=us&amp;q=Empresa+de+gran+experiencia&amp;sa=X&amp;ved=0ahUKEwjLs_Xsvab_AhU0ZTABHS1WCMMQmJACCJ0L</t>
  </si>
  <si>
    <t>Trace Associates Inc.</t>
  </si>
  <si>
    <t>https://www.google.com/search?sca_esv=555798169&amp;hl=en&amp;gl=us&amp;q=Trace+Associates+Inc.&amp;sa=X&amp;ved=0ahUKEwjJmvv5-NOAAxXWkYkEHedRAKAQmJACCPMN</t>
  </si>
  <si>
    <t>Boobook</t>
  </si>
  <si>
    <t>https://www.google.com/search?ucbcb=1&amp;gl=us&amp;hl=en&amp;q=Boobook&amp;sa=X&amp;ved=0ahUKEwi-4_WZqt39AhWBHTQIHSieC_AQmJACCOcL</t>
  </si>
  <si>
    <t>Science and Technology Facilities Council (STFC) Careers</t>
  </si>
  <si>
    <t>http://www.scitech.ac.uk/</t>
  </si>
  <si>
    <t>https://www.google.com/search?sca_esv=579724128&amp;hl=en&amp;gl=us&amp;q=Science+and+Technology+Facilities+Council+(STFC)+Careers&amp;sa=X&amp;ved=0ahUKEwjDpOzW266CAxV4k2oFHS_MDig4ChCYkAIIvQw</t>
  </si>
  <si>
    <t>https://encrypted-tbn0.gstatic.com/images?q=tbn:ANd9GcT_GL0xQqtGXeCOH6HTZQ8QOIbWK-mJcztRosd-&amp;s=0</t>
  </si>
  <si>
    <t>Carriere uitzendbureau</t>
  </si>
  <si>
    <t>https://www.google.com/search?gl=us&amp;hl=en&amp;q=Carriere+uitzendbureau&amp;sa=X&amp;ved=0ahUKEwj7yYmnvZ79AhUqkYkEHb6bDXk4FBCYkAIIugs</t>
  </si>
  <si>
    <t>Tarzana Treatment Centers, Inc.</t>
  </si>
  <si>
    <t>https://www.google.com/search?sca_esv=576391435&amp;hl=en&amp;gl=us&amp;q=Tarzana+Treatment+Centers,+Inc.&amp;sa=X&amp;ved=0ahUKEwiQyuX7wpCCAxV5kmoFHXZDA1I4MhCYkAII6Qo</t>
  </si>
  <si>
    <t>energiedigital</t>
  </si>
  <si>
    <t>https://www.google.com/search?q=energiedigital&amp;sa=X&amp;ved=0ahUKEwjM8NHJitv-AhXeEVkFHcT6DyIQmJACCOUJ</t>
  </si>
  <si>
    <t>https://encrypted-tbn0.gstatic.com/images?q=tbn:ANd9GcSSAhELoSQx37DwUMgSwA9vm8GdI7ExWJTiO11udX8&amp;s</t>
  </si>
  <si>
    <t>Medison Pharma</t>
  </si>
  <si>
    <t>http://www.medison.co.il/</t>
  </si>
  <si>
    <t>https://www.google.com/search?hl=en&amp;gl=us&amp;q=Medison+Pharma&amp;sa=X&amp;ved=0ahUKEwilv53G957_AhUCmYkEHdM7Aj8QmJACCKMN</t>
  </si>
  <si>
    <t>https://encrypted-tbn0.gstatic.com/images?q=tbn:ANd9GcTQg9VBLqOVdOMSC1H0iOr90hMw4_S8JSeV97l2&amp;s=0</t>
  </si>
  <si>
    <t>Evolis</t>
  </si>
  <si>
    <t>http://www.evolis.pe/</t>
  </si>
  <si>
    <t>https://www.google.com/search?hl=en&amp;gl=us&amp;q=Evolis&amp;sa=X&amp;ved=0ahUKEwjCpoTum5-AAxV7GVkFHezWAA04ChCYkAIIyQ0</t>
  </si>
  <si>
    <t>fÃ¤m Properties Dubai</t>
  </si>
  <si>
    <t>https://www.google.com/search?sca_esv=569660528&amp;hl=en&amp;gl=us&amp;q=f%C3%A4m+Properties+Dubai&amp;sa=X&amp;ved=0ahUKEwiXlsTA2dGBAxU-j4kEHZaYDwI4FBCYkAII-Ak</t>
  </si>
  <si>
    <t>IT CO</t>
  </si>
  <si>
    <t>http://www.it.ru/</t>
  </si>
  <si>
    <t>https://www.google.com/search?sca_esv=565857231&amp;gl=us&amp;hl=en&amp;q=IT+CO&amp;sa=X&amp;ved=0ahUKEwjkxPCbva6BAxVYGFkFHZ9dDqUQmJACCNcK</t>
  </si>
  <si>
    <t>SÃ©curitÃ© sociale</t>
  </si>
  <si>
    <t>https://www.google.com/search?ucbcb=1&amp;hl=en&amp;gl=us&amp;q=S%C3%A9curit%C3%A9+sociale&amp;sa=X&amp;ved=0ahUKEwj74aK30uT8AhW5r5UCHdDLBzk4PBCYkAIIkQ0</t>
  </si>
  <si>
    <t>https://encrypted-tbn0.gstatic.com/images?q=tbn:ANd9GcRThoBZ49Uyi4ZJ87wBTKo04-4vOSxy4pjiUh79mbM&amp;s</t>
  </si>
  <si>
    <t>Dalma</t>
  </si>
  <si>
    <t>https://www.google.com/search?ucbcb=1&amp;hl=en&amp;gl=us&amp;q=Dalma&amp;sa=X&amp;ved=0ahUKEwiO1bbrkJf-AhWgKlkFHblCCUg4UBCYkAIIlAw</t>
  </si>
  <si>
    <t>https://encrypted-tbn0.gstatic.com/images?q=tbn:ANd9GcSAsqv8LxMoD90u1H3K957a853GiAj9Ns925SLPXHk&amp;s</t>
  </si>
  <si>
    <t>Unilever Industries Private Limited (UIPL)</t>
  </si>
  <si>
    <t>https://www.google.com/search?q=Unilever+Industries+Private+Limited+(UIPL)&amp;sa=X&amp;ved=0ahUKEwjr0u6e36X8AhUBD1kFHXlXC3U4MhCYkAIIwAo</t>
  </si>
  <si>
    <t>https://encrypted-tbn0.gstatic.com/images?q=tbn:ANd9GcSZkDQ-kseHsx-O-5hWQy5HCBMGgLTS8JtJ34DtO6U&amp;s</t>
  </si>
  <si>
    <t>E.ON Sverige</t>
  </si>
  <si>
    <t>http://www.eon.se/</t>
  </si>
  <si>
    <t>https://www.google.com/search?sca_esv=562670942&amp;gl=us&amp;hl=en&amp;q=E.ON+Sverige&amp;sa=X&amp;ved=0ahUKEwjM69Ky6pKBAxUoLFkFHRxvCV0QmJACCOIK</t>
  </si>
  <si>
    <t>https://encrypted-tbn0.gstatic.com/images?q=tbn:ANd9GcQlMP_-8LDaJGaPWwWoiQo9Dkxq4uxSPUB8RJE_wEM&amp;s</t>
  </si>
  <si>
    <t>Baja</t>
  </si>
  <si>
    <t>https://www.google.com/search?sca_esv=583899177&amp;gl=us&amp;hl=en&amp;q=Baja&amp;sa=X&amp;ved=0ahUKEwimnMmp9tGCAxVzlmoFHRl-BgUQmJACCKgL</t>
  </si>
  <si>
    <t>https://encrypted-tbn0.gstatic.com/images?q=tbn:ANd9GcQDDNuPFdnLhg-u7IgR7GyODHuab1x1dXwAlk4ZMeo&amp;s</t>
  </si>
  <si>
    <t>R4U s. r. o.</t>
  </si>
  <si>
    <t>https://www.google.com/search?hl=en&amp;gl=us&amp;q=R4U+s.+r.+o.&amp;sa=X&amp;ved=0ahUKEwi7m72B8ZT_AhW4j4kEHU4dDdo4ChCYkAIIjQw</t>
  </si>
  <si>
    <t>Canadian Institute for Health Information</t>
  </si>
  <si>
    <t>http://www.cihi.ca/</t>
  </si>
  <si>
    <t>https://www.google.com/search?hl=en&amp;gl=us&amp;q=Canadian+Institute+for+Health+Information&amp;sa=X&amp;ved=0ahUKEwiu25bf4LCAAxWQhIkEHXOFDKYQmJACCPkM</t>
  </si>
  <si>
    <t>https://encrypted-tbn0.gstatic.com/images?q=tbn:ANd9GcRQWghHip4vdUcuU4usAjvekWj-GEjyvZMNq1iw&amp;s=0</t>
  </si>
  <si>
    <t>Front</t>
  </si>
  <si>
    <t>https://www.google.com/search?hl=en&amp;gl=us&amp;q=Front&amp;sa=X&amp;ved=0ahUKEwjK5vvWoM79AhW4JkQIHbiYDw84MhCYkAIIjAs</t>
  </si>
  <si>
    <t>Alexander Ash Consulting Ltd</t>
  </si>
  <si>
    <t>https://www.google.com/search?sca_esv=557708880&amp;hl=en&amp;gl=us&amp;q=Alexander+Ash+Consulting+Ltd&amp;sa=X&amp;ved=0ahUKEwiu_taEjuOAAxWJHjQIHVEmCtI4KBCYkAIIvgs</t>
  </si>
  <si>
    <t>Tyfoon</t>
  </si>
  <si>
    <t>https://www.google.com/search?sca_esv=585365268&amp;gl=us&amp;hl=en&amp;q=Tyfoon&amp;sa=X&amp;ved=0ahUKEwjXo_DuiOGCAxV6hIkEHeV7Bw0QmJACCNYK</t>
  </si>
  <si>
    <t>SEIBERT/MEDIA GmbH</t>
  </si>
  <si>
    <t>http://www.seibert-media.net/</t>
  </si>
  <si>
    <t>https://www.google.com/search?hl=en&amp;gl=us&amp;q=SEIBERT/MEDIA+GmbH&amp;sa=X&amp;ved=0ahUKEwicjdDrwIOAAxV2k2oFHTMiCCA4ChCYkAIIrQw</t>
  </si>
  <si>
    <t>ONEVC</t>
  </si>
  <si>
    <t>http://www.onevc.vc/</t>
  </si>
  <si>
    <t>https://www.google.com/search?sca_esv=566027130&amp;hl=en&amp;gl=us&amp;q=ONEVC&amp;sa=X&amp;ved=0ahUKEwi6_r7V_7CBAxVRrYkEHUe-DHs4ChCYkAIIsgw</t>
  </si>
  <si>
    <t>OKKAM</t>
  </si>
  <si>
    <t>https://www.google.com/search?hl=en&amp;gl=us&amp;q=OKKAM&amp;sa=X&amp;ved=0ahUKEwjvkszOqLr-AhWiMVkFHQFXAlAQmJACCJgK</t>
  </si>
  <si>
    <t>OTSI - Object Technology Solutions</t>
  </si>
  <si>
    <t>https://www.google.com/search?hl=en&amp;gl=us&amp;q=OTSI+-+Object+Technology+Solutions&amp;sa=X&amp;ved=0ahUKEwj7i56k_6r9AhWQF1kFHfk0BJ04PBCYkAII5gk</t>
  </si>
  <si>
    <t>Ricoh</t>
  </si>
  <si>
    <t>https://www.ricoh.com/</t>
  </si>
  <si>
    <t>https://www.google.com/search?gl=us&amp;hl=en&amp;q=Ricoh&amp;sa=X&amp;ved=0ahUKEwjc0eufzYiAAxUFtaQKHbEkBjA4KBCYkAIIrQw</t>
  </si>
  <si>
    <t>Harbor Freight Tools</t>
  </si>
  <si>
    <t>http://www.harborfreight.com/</t>
  </si>
  <si>
    <t>https://www.google.com/search?sca_esv=93b8e086a35e318f&amp;sca_upv=1&amp;hl=en&amp;gl=us&amp;q=Harbor+Freight+Tools&amp;sa=X&amp;ved=0ahUKEwiR5JvQvN6CAxW4SzABHa4WBpQ4FBCYkAIIpQo</t>
  </si>
  <si>
    <t>Powerplay</t>
  </si>
  <si>
    <t>https://www.google.com/search?sca_esv=571674645&amp;hl=en&amp;gl=us&amp;q=Powerplay&amp;sa=X&amp;ved=0ahUKEwjX-Na55eWBAxXZFmIAHZ4iB0g4KBCYkAIIywo</t>
  </si>
  <si>
    <t>https://encrypted-tbn0.gstatic.com/images?q=tbn:ANd9GcTB2vfYGvMHZvHUQY3Bk6MFM7Xnmzl63IrhGjUtkDs&amp;s</t>
  </si>
  <si>
    <t>TN Business Services</t>
  </si>
  <si>
    <t>https://www.google.com/search?sca_esv=583240805&amp;hl=en&amp;gl=us&amp;q=TN+Business+Services&amp;sa=X&amp;ved=0ahUKEwiLl5qUsMqCAxWLFVkFHcckANk4jAEQmJACCKwM</t>
  </si>
  <si>
    <t>Intercommunale Leiedal</t>
  </si>
  <si>
    <t>https://www.google.com/search?gl=us&amp;hl=en&amp;q=Intercommunale+Leiedal&amp;sa=X&amp;ved=0ahUKEwjGxZqVzbz9AhWslGoFHV5wAp44ChCYkAIIjQs</t>
  </si>
  <si>
    <t>Equity Data Science</t>
  </si>
  <si>
    <t>http://equitydatascience.com/</t>
  </si>
  <si>
    <t>https://www.google.com/search?sca_esv=589318964&amp;hl=en&amp;gl=us&amp;q=Equity+Data+Science&amp;sa=X&amp;ved=0ahUKEwjlpcWE2YGDAxUEF1kFHT01BPI4ChCYkAIIyAs</t>
  </si>
  <si>
    <t>https://encrypted-tbn0.gstatic.com/images?q=tbn:ANd9GcTQaO533hnntUjdr21nszaV8HlYObbwQjLhGoPW&amp;s=0</t>
  </si>
  <si>
    <t>Inteliment Technologies</t>
  </si>
  <si>
    <t>https://www.google.com/search?hl=en&amp;gl=us&amp;q=Inteliment+Technologies&amp;sa=X&amp;ved=0ahUKEwih9uX7xIr-AhU9E1kFHUNQDIY4FBCYkAII1Qs</t>
  </si>
  <si>
    <t>Recruit First IT</t>
  </si>
  <si>
    <t>https://www.google.com/search?hl=en&amp;gl=us&amp;q=Recruit+First+IT&amp;sa=X&amp;ved=0ahUKEwino7O_9b78AhVAF1kFHcakCfc4KBCYkAIInws</t>
  </si>
  <si>
    <t>MKD Electric</t>
  </si>
  <si>
    <t>https://www.google.com/search?gl=us&amp;hl=en&amp;q=MKD+Electric&amp;sa=X&amp;ved=0ahUKEwj7orTCg7j_AhXBRzABHSTtDWoQmJACCP8L</t>
  </si>
  <si>
    <t>https://encrypted-tbn0.gstatic.com/images?q=tbn:ANd9GcTfliuS3OXTwWqKRuaxVumi9pZdI8TqZp79lIhSPUE&amp;s</t>
  </si>
  <si>
    <t>PrimePro Learning</t>
  </si>
  <si>
    <t>https://www.google.com/search?gl=us&amp;hl=en&amp;q=PrimePro+Learning&amp;sa=X&amp;ved=0ahUKEwjy5Mnm26uAAxUdFlkFHeLpAcM4MhCYkAIIoQo</t>
  </si>
  <si>
    <t>Mattel Asia Pacific</t>
  </si>
  <si>
    <t>https://www.google.com/search?gl=us&amp;hl=en&amp;q=Mattel+Asia+Pacific&amp;sa=X&amp;ved=0ahUKEwjD_rXtiIj-AhVvjYkEHXsnCMUQmJACCJIM</t>
  </si>
  <si>
    <t>https://encrypted-tbn0.gstatic.com/images?q=tbn:ANd9GcQochQhSHvc08fXo4ow1h5Rhrjm9xEnBRyZkt1PumM&amp;s</t>
  </si>
  <si>
    <t>Auto Trader UK</t>
  </si>
  <si>
    <t>http://www.autotrader.co.uk/</t>
  </si>
  <si>
    <t>https://www.google.com/search?sca_esv=558332242&amp;hl=en&amp;gl=us&amp;q=Auto+Trader+UK&amp;sa=X&amp;ved=0ahUKEwj9neLKieiAAxUKGFkFHWT0D9sQmJACCL8J</t>
  </si>
  <si>
    <t>https://encrypted-tbn0.gstatic.com/images?q=tbn:ANd9GcSP-ycpbns7Tygs8VsYn1yxWyAFjYu_HBbIr6gvQL8&amp;s</t>
  </si>
  <si>
    <t>Canada Life Group (UK) Ltd (The)</t>
  </si>
  <si>
    <t>https://www.google.com/search?gl=us&amp;hl=en&amp;q=Canada+Life+Group+(UK)+Ltd+(The)&amp;sa=X&amp;ved=0ahUKEwiAyc7SoPb8AhWaMlkFHYtfCcg4ChCYkAIIqgw</t>
  </si>
  <si>
    <t>Tesla Government</t>
  </si>
  <si>
    <t>https://www.google.com/search?gl=us&amp;hl=en&amp;q=Tesla+Government&amp;sa=X&amp;ved=0ahUKEwjk1tvX0Z7-AhX2FlkFHft1AIU4PBCYkAIIxQo</t>
  </si>
  <si>
    <t>Ascor Communication - Rh</t>
  </si>
  <si>
    <t>http://www.ascor-communication.fr/</t>
  </si>
  <si>
    <t>https://www.google.com/search?gl=us&amp;hl=en&amp;q=Ascor+Communication+-+Rh&amp;sa=X&amp;ved=0ahUKEwjUv7C3xoX-AhUzkYkEHUi3CIw4ChCYkAIIxgw</t>
  </si>
  <si>
    <t>OX Consultancy Pte Ltd</t>
  </si>
  <si>
    <t>https://www.google.com/search?hl=en&amp;gl=us&amp;q=OX+Consultancy+Pte+Ltd&amp;sa=X&amp;ved=0ahUKEwi1mpqYhq7_AhWjhIkEHUkSADQ4KBCYkAII6Qk</t>
  </si>
  <si>
    <t>https://encrypted-tbn0.gstatic.com/images?q=tbn:ANd9GcQ7G8WugoQkIRSqh71DaTohFEIfCDJugsERnqwB1G4&amp;s</t>
  </si>
  <si>
    <t>Enerlink</t>
  </si>
  <si>
    <t>https://www.google.com/search?gl=us&amp;hl=en&amp;q=Enerlink&amp;sa=X&amp;ved=0ahUKEwjQgdfS38v9AhUhPn0KHT9HBP8QmJACCKQL</t>
  </si>
  <si>
    <t>Robustware</t>
  </si>
  <si>
    <t>https://www.google.com/search?sca_esv=569077669&amp;gl=us&amp;hl=en&amp;q=Robustware&amp;sa=X&amp;ved=0ahUKEwiHjOeR48yBAxU6JkQIHewmCToQmJACCPYL</t>
  </si>
  <si>
    <t>Emirates Airline</t>
  </si>
  <si>
    <t>https://www.google.com/search?gl=us&amp;hl=en&amp;q=Emirates+Airline&amp;sa=X&amp;ved=0ahUKEwievZP22tP_AhUVFFkFHXj5AREQmJACCMAJ</t>
  </si>
  <si>
    <t>valU</t>
  </si>
  <si>
    <t>https://www.google.com/search?sca_esv=579729357&amp;gl=us&amp;hl=en&amp;q=valU&amp;sa=X&amp;ved=0ahUKEwiEhvmJ5a6CAxVMElkFHaunAt0QmJACCLwJ</t>
  </si>
  <si>
    <t>https://encrypted-tbn0.gstatic.com/images?q=tbn:ANd9GcRiqFtRr3heqbblZIC4ji-IX2k0_Rx9PO1_dYilOAs&amp;s</t>
  </si>
  <si>
    <t>Ð—Ð°Ñ‰Ð¸Ñ‰ÐµÐ½Ð½Ñ‹Ðµ Ð¢ÐµÐ»ÐµÐºÐ¾Ð¼Ð¼ÑƒÐ½Ð¸ÐºÐ°Ñ†Ð¸Ð¸</t>
  </si>
  <si>
    <t>https://www.google.com/search?sca_esv=570906942&amp;hl=en&amp;gl=us&amp;q=%D0%97%D0%B0%D1%89%D0%B8%D1%89%D0%B5%D0%BD%D0%BD%D1%8B%D0%B5+%D0%A2%D0%B5%D0%BB%D0%B5%D0%BA%D0%BE%D0%BC%D0%BC%D1%83%D0%BD%D0%B8%D0%BA%D0%B0%D1%86%D0%B8%D0%B8&amp;sa=X&amp;ved=0ahUKEwj866n9pN6BAxVyl4kEHe-JDrA4FBCYkAIIvgs</t>
  </si>
  <si>
    <t>Munich Management Pte Ltd</t>
  </si>
  <si>
    <t>https://www.google.com/search?q=Munich+Management+Pte+Ltd&amp;sa=X&amp;ved=0ahUKEwjI4PjQ-cv-AhX4ZTABHX-JA3Q4MhCYkAII_ws</t>
  </si>
  <si>
    <t>oasis group</t>
  </si>
  <si>
    <t>https://www.google.com/search?hl=en&amp;gl=us&amp;q=oasis+group&amp;sa=X&amp;ved=0ahUKEwjsnYye5tr9AhWZL0QIHfTRC7c4ChCYkAIIoQs</t>
  </si>
  <si>
    <t>Nederlandse Spoorwegen</t>
  </si>
  <si>
    <t>https://www.google.com/search?sca_esv=580774379&amp;hl=en&amp;gl=us&amp;q=Nederlandse+Spoorwegen&amp;sa=X&amp;ved=0ahUKEwjWj-PjqLaCAxW_F1kFHTouArA4ChCYkAIItAw</t>
  </si>
  <si>
    <t>https://encrypted-tbn0.gstatic.com/images?q=tbn:ANd9GcTkadA7ZMiHvnTvpxql0wvflzyrndxkSDGPhKMzNn0&amp;s</t>
  </si>
  <si>
    <t>Ontario, Canada</t>
  </si>
  <si>
    <t>https://www.google.com/search?sca_esv=571229774&amp;gl=us&amp;hl=en&amp;q=Ontario,+Canada&amp;sa=X&amp;ved=0ahUKEwiZy_XZ4-CBAxVqF1kFHTnRDeg4ChCYkAIIgw0</t>
  </si>
  <si>
    <t>Anglicare</t>
  </si>
  <si>
    <t>https://www.google.com/search?gl=us&amp;hl=en&amp;q=Anglicare&amp;sa=X&amp;ved=0ahUKEwi8u4fOgNP8AhVCL1kFHQWVDp04ChCYkAIIng0</t>
  </si>
  <si>
    <t>Datalogixs Technologies</t>
  </si>
  <si>
    <t>https://www.google.com/search?sca_esv=578736586&amp;hl=en&amp;gl=us&amp;q=Datalogixs+Technologies&amp;sa=X&amp;ved=0ahUKEwjVt_fL06SCAxU2L1kFHSHFAfo4PBCYkAIIoQw</t>
  </si>
  <si>
    <t>https://encrypted-tbn0.gstatic.com/images?q=tbn:ANd9GcRdHateO66hkxP_05L9jy4w9FR7gh0XCFlwV-HMlIc&amp;s</t>
  </si>
  <si>
    <t>GeeksForLess</t>
  </si>
  <si>
    <t>http://www.geeksforless.com/index.html</t>
  </si>
  <si>
    <t>https://www.google.com/search?hl=en&amp;gl=us&amp;q=GeeksForLess&amp;sa=X&amp;ved=0ahUKEwi_6Jqz4tj_AhWDk2oFHVuaChsQmJACCNsM</t>
  </si>
  <si>
    <t>https://encrypted-tbn0.gstatic.com/images?q=tbn:ANd9GcQ4iE7_47BTrQj7Hd0ai6ErSAo97eDLURHAql6Y&amp;s=0</t>
  </si>
  <si>
    <t>Allied Universal</t>
  </si>
  <si>
    <t>http://www.aus.com/</t>
  </si>
  <si>
    <t>https://www.google.com/search?gl=us&amp;hl=en&amp;q=Allied+Universal&amp;sa=X&amp;ved=0ahUKEwj0_f3i_7L_AhXipokEHSh3DbYQmJACCNcK</t>
  </si>
  <si>
    <t>https://encrypted-tbn0.gstatic.com/images?q=tbn:ANd9GcQrUdepo-frTNOjmu323LVMNHfRqMHF8beM3ODz&amp;s=0</t>
  </si>
  <si>
    <t>GEA</t>
  </si>
  <si>
    <t>https://www.google.com/search?hl=en&amp;gl=us&amp;q=GEA&amp;sa=X&amp;ved=0ahUKEwj7m6-N-PH_AhXclWoFHXWRA7oQmJACCL4J</t>
  </si>
  <si>
    <t>https://encrypted-tbn0.gstatic.com/images?q=tbn:ANd9GcSQdzIPtW9nVS9GPzB22YABUPaDA-pZG8f4-QTfWPU&amp;s</t>
  </si>
  <si>
    <t>Agentur fÃ¼r Gesundheit und ErnÃ¤hrungssicherheit GmbH</t>
  </si>
  <si>
    <t>http://www.ages.at/startseite/</t>
  </si>
  <si>
    <t>https://www.google.com/search?ucbcb=1&amp;hl=en&amp;gl=us&amp;q=Agentur+f%C3%BCr+Gesundheit+und+Ern%C3%A4hrungssicherheit+GmbH&amp;sa=X&amp;ved=0ahUKEwiShr695NX9AhXoBEQIHbIhCu8QmJACCIMO</t>
  </si>
  <si>
    <t>JobMatchingPartner</t>
  </si>
  <si>
    <t>https://www.google.com/search?sca_esv=558511966&amp;hl=en&amp;gl=us&amp;q=JobMatchingPartner&amp;sa=X&amp;ved=0ahUKEwid_76z2uqAAxUVVTABHTkVCm4QmJACCJsI</t>
  </si>
  <si>
    <t>https://encrypted-tbn0.gstatic.com/images?q=tbn:ANd9GcQ5OvJprZUSLcijIk281L9ZpddXltJSgngoih6TfLQ&amp;s</t>
  </si>
  <si>
    <t>EthioChicken</t>
  </si>
  <si>
    <t>http://www.ethiochicken.com/</t>
  </si>
  <si>
    <t>https://www.google.com/search?q=EthioChicken&amp;sa=X&amp;ved=0ahUKEwjI_8_eo6b-AhXfEVkFHRY9AOkQmJACCIwH</t>
  </si>
  <si>
    <t>Aquent UK</t>
  </si>
  <si>
    <t>https://www.google.com/search?sca_esv=575108319&amp;gl=us&amp;hl=en&amp;q=Aquent+UK&amp;sa=X&amp;ved=0ahUKEwiJ1_bEgYSCAxWUElkFHas_CoAQmJACCNML</t>
  </si>
  <si>
    <t>https://encrypted-tbn0.gstatic.com/images?q=tbn:ANd9GcQV5saQu1mKS5Z7VQu8XOiOhphX3HhZjH7AoeBKya0&amp;s</t>
  </si>
  <si>
    <t>IQ TECH South</t>
  </si>
  <si>
    <t>https://www.google.com/search?hl=en&amp;gl=us&amp;q=IQ+TECH+South&amp;sa=X&amp;ved=0ahUKEwiDlsfPoPb8AhUWk2oFHen3BsQQmJACCLMM</t>
  </si>
  <si>
    <t>Gables Search Group</t>
  </si>
  <si>
    <t>https://www.google.com/search?sca_esv=571814303&amp;gl=us&amp;hl=en&amp;q=Gables+Search+Group&amp;sa=X&amp;ved=0ahUKEwjr6PukreiBAxUUBjQIHftPD1s4HhCYkAIImAo</t>
  </si>
  <si>
    <t>B. Braun Medical AG</t>
  </si>
  <si>
    <t>http://www.bbraun.ch/</t>
  </si>
  <si>
    <t>https://www.google.com/search?gl=us&amp;hl=en&amp;q=B.+Braun+Medical+AG&amp;sa=X&amp;ved=0ahUKEwjE-brj9-79AhWWMVkFHc5hCsk4ChCYkAIIng0</t>
  </si>
  <si>
    <t>HR1Vietnam Holdings - Leading Recruitment Firm</t>
  </si>
  <si>
    <t>https://www.google.com/search?hl=en&amp;gl=us&amp;q=HR1Vietnam+Holdings+-+Leading+Recruitment+Firm&amp;sa=X&amp;ved=0ahUKEwjps_isyYiAAxUBnokEHVj1AagQmJACCKsH</t>
  </si>
  <si>
    <t>https://encrypted-tbn0.gstatic.com/images?q=tbn:ANd9GcT-Oq-griGH6KxPqFrTFjcsbxw3cL4xC_IWKT03eKE&amp;s</t>
  </si>
  <si>
    <t>Ishango (by Lamarck)</t>
  </si>
  <si>
    <t>https://www.google.com/search?hl=en&amp;gl=us&amp;q=Ishango+(by+Lamarck)&amp;sa=X&amp;ved=0ahUKEwjZi-eKieL8AhV0EVkFHcdaBY04PBCYkAIIuww</t>
  </si>
  <si>
    <t>SideTrade SA</t>
  </si>
  <si>
    <t>http://www.sidetrade.com/</t>
  </si>
  <si>
    <t>https://www.google.com/search?sca_esv=579068902&amp;hl=en&amp;gl=us&amp;q=SideTrade+SA&amp;sa=X&amp;ved=0ahUKEwiL2oaqmaeCAxWAFFkFHa93DEI4MhCYkAIIygs</t>
  </si>
  <si>
    <t>B &amp; M Global Services Manila, Inc.</t>
  </si>
  <si>
    <t>https://www.google.com/search?q=B+%26+M+Global+Services+Manila,+Inc.&amp;sa=X&amp;ved=0ahUKEwiqqJfw1fH-AhUZFVkFHSzyDTY4FBCYkAIIugo</t>
  </si>
  <si>
    <t>https://encrypted-tbn0.gstatic.com/images?q=tbn:ANd9GcSbn_X_4l_L5lxvycq1k6OQGG9D4AZm7CaJ-SwxNAs&amp;s</t>
  </si>
  <si>
    <t>Umpqua Bank</t>
  </si>
  <si>
    <t>http://www.umpquabank.com/</t>
  </si>
  <si>
    <t>https://www.google.com/search?ucbcb=1&amp;gl=us&amp;hl=en&amp;q=Umpqua+Bank&amp;sa=X&amp;ved=0ahUKEwjNgZKosvH9AhVSFTQIHd5JBgs4ZBCYkAIInws</t>
  </si>
  <si>
    <t>https://encrypted-tbn0.gstatic.com/images?q=tbn:ANd9GcTKjv2AsNQzmLqcS1E61lB0TuzSaFQCOQtvW0ZT2Rg&amp;s</t>
  </si>
  <si>
    <t>Tekzer</t>
  </si>
  <si>
    <t>https://www.google.com/search?sca_esv=562670942&amp;gl=us&amp;hl=en&amp;q=Tekzer&amp;sa=X&amp;ved=0ahUKEwjvqdHt6ZKBAxXAMlkFHXCSB1Y4ChCYkAII_As</t>
  </si>
  <si>
    <t>vArmour</t>
  </si>
  <si>
    <t>http://www.varmour.com/</t>
  </si>
  <si>
    <t>https://www.google.com/search?sca_esv=557359178&amp;hl=en&amp;gl=us&amp;q=vArmour&amp;sa=X&amp;ved=0ahUKEwiugtilxuCAAxUDmokEHc2KBq8QmJACCPIL</t>
  </si>
  <si>
    <t>Injenia</t>
  </si>
  <si>
    <t>https://www.google.com/search?hl=en&amp;gl=us&amp;q=Injenia&amp;sa=X&amp;ved=0ahUKEwjM57-QoNH_AhVWJUQIHWFQAuEQmJACCM8M</t>
  </si>
  <si>
    <t>https://encrypted-tbn0.gstatic.com/images?q=tbn:ANd9GcSUmJqt2xOEkKhJql_0nZe0aBLoVIxmNBG8aQVtOOE&amp;s</t>
  </si>
  <si>
    <t>EMQ Inc.</t>
  </si>
  <si>
    <t>http://www.emq.com/</t>
  </si>
  <si>
    <t>https://www.google.com/search?sca_esv=582900893&amp;gl=us&amp;hl=en&amp;q=EMQ+Inc.&amp;sa=X&amp;ved=0ahUKEwiP2Oek8ceCAxXDFVkFHX22DvwQmJACCLMK</t>
  </si>
  <si>
    <t>https://encrypted-tbn0.gstatic.com/images?q=tbn:ANd9GcTHLi2gq6rrfRNU7sVavROB6rc6KO9nJzPhq3AUHyA&amp;s</t>
  </si>
  <si>
    <t>charles &amp; charlotte - we're hiring!</t>
  </si>
  <si>
    <t>https://www.google.com/search?gl=us&amp;hl=en&amp;q=charles+%26+charlotte+-+we%27re+hiring!&amp;sa=X&amp;ved=0ahUKEwivgL3plJqAAxVbEFkFHW4KBb44KBCYkAII4Ao</t>
  </si>
  <si>
    <t>https://encrypted-tbn0.gstatic.com/images?q=tbn:ANd9GcSjD9PW4BVuNRHZywsTajelMKs90bCrcygoD2I3bY8&amp;s</t>
  </si>
  <si>
    <t>Microland</t>
  </si>
  <si>
    <t>http://www.microland.com/</t>
  </si>
  <si>
    <t>https://www.google.com/search?sca_esv=577390696&amp;gl=us&amp;hl=en&amp;q=Microland&amp;sa=X&amp;ved=0ahUKEwi8_fKfk5iCAxWQmIkEHYCiCqw4ChCYkAIIvwk</t>
  </si>
  <si>
    <t>https://encrypted-tbn0.gstatic.com/images?q=tbn:ANd9GcS1e04a1Q2nsiuwUaBEqGhyUGouKcvqHrk3wv5IWzg&amp;s</t>
  </si>
  <si>
    <t>GENIEBOOK PTE. LTD.</t>
  </si>
  <si>
    <t>http://geniebook.com/</t>
  </si>
  <si>
    <t>https://www.google.com/search?q=GENIEBOOK+PTE.+LTD.&amp;sa=X&amp;ved=0ahUKEwic4u3O-cv-AhVfRzABHfUmD784HhCYkAIIlQo</t>
  </si>
  <si>
    <t>DSII du rectorat de Rennes</t>
  </si>
  <si>
    <t>https://www.google.com/search?ucbcb=1&amp;hl=en&amp;gl=us&amp;q=DSII+du+rectorat+de+Rennes&amp;sa=X&amp;ved=0ahUKEwiP9Ib-kJL-AhULRTABHXH_Atw4HhCYkAIIuQs</t>
  </si>
  <si>
    <t>Discover Financial</t>
  </si>
  <si>
    <t>https://www.google.com/search?sca_esv=560432626&amp;hl=en&amp;gl=us&amp;q=Discover+Financial&amp;sa=X&amp;ved=0ahUKEwii6bzelfyAAxXBFlkFHTITAFMQmJACCOUO</t>
  </si>
  <si>
    <t>https://encrypted-tbn0.gstatic.com/images?q=tbn:ANd9GcSncJtN2WwTVAD16b_tZihjEicDAAYgd9dzwLF1CvI&amp;s</t>
  </si>
  <si>
    <t>Hike</t>
  </si>
  <si>
    <t>https://www.google.com/search?hl=en&amp;gl=us&amp;q=Hike&amp;sa=X&amp;ved=0ahUKEwi2kMDX8Iz9AhW9LFkFHZ8SDbs4FBCYkAIIsgw</t>
  </si>
  <si>
    <t>Careervalue</t>
  </si>
  <si>
    <t>https://www.google.com/search?sca_esv=838fed7bf61dc230&amp;gl=us&amp;hl=en&amp;q=Careervalue&amp;sa=X&amp;ved=0ahUKEwjOqsW8yIuCAxVbmbAFHV3WA0kQmJACCOwL</t>
  </si>
  <si>
    <t>Reaktor</t>
  </si>
  <si>
    <t>http://www.reaktor.com/</t>
  </si>
  <si>
    <t>https://www.google.com/search?q=Reaktor&amp;sa=X&amp;ved=0ahUKEwj4otnd8MH-AhWDSjABHfXyA_I4KBCYkAIIkgw</t>
  </si>
  <si>
    <t>Modern Campus</t>
  </si>
  <si>
    <t>http://moderncampus.com/</t>
  </si>
  <si>
    <t>https://www.google.com/search?q=Modern+Campus&amp;sa=X&amp;ved=0ahUKEwia8KL5tcn-AhVrmIQIHalWDw44UBCYkAIIwwo</t>
  </si>
  <si>
    <t>JSS Search</t>
  </si>
  <si>
    <t>https://www.google.com/search?sca_esv=569062438&amp;gl=us&amp;hl=en&amp;q=JSS+Search&amp;sa=X&amp;ved=0ahUKEwjU15LF18yBAxXWM1kFHYUoB6g4ChCYkAIIvw0</t>
  </si>
  <si>
    <t>https://encrypted-tbn0.gstatic.com/images?q=tbn:ANd9GcSDMXJXQzdrPJEE0TXweErvpFG1bzUs9kNWW4qttsg&amp;s</t>
  </si>
  <si>
    <t>Chick-Fil-A, Inc.</t>
  </si>
  <si>
    <t>https://www.google.com/search?sca_esv=556463065&amp;hl=en&amp;gl=us&amp;q=Chick-Fil-A,+Inc.&amp;sa=X&amp;ved=0ahUKEwjT7Y3QgdmAAxV5MVkFHQ-nD2Q4ChCYkAIInwo</t>
  </si>
  <si>
    <t>The Action Network, Inc.</t>
  </si>
  <si>
    <t>https://www.google.com/search?hl=en&amp;gl=us&amp;q=The+Action+Network,+Inc.&amp;sa=X&amp;ved=0ahUKEwiw86bJofv8AhUfMlkFHZC-BBQQmJACCMQM</t>
  </si>
  <si>
    <t>https://encrypted-tbn0.gstatic.com/images?q=tbn:ANd9GcSgTtL6oSIg2_jWrT5PidB-mCAcrFewNlnQBknp3Kg&amp;s</t>
  </si>
  <si>
    <t>Fairstone Financial Inc.</t>
  </si>
  <si>
    <t>http://www.fairstone.ca/</t>
  </si>
  <si>
    <t>https://www.google.com/search?hl=en&amp;gl=us&amp;q=Fairstone+Financial+Inc.&amp;sa=X&amp;ved=0ahUKEwiGmaqqreL9AhWsKkQIHW-8Aa8QmJACCMUK</t>
  </si>
  <si>
    <t>https://encrypted-tbn0.gstatic.com/images?q=tbn:ANd9GcQig-4PdK3I6WPYJtmb0xrxWkOJ1novzxexyEY5W9o&amp;s</t>
  </si>
  <si>
    <t>Ø´Ø±ÙƒØ© Ø§Ù„Ø¯Ø±ÙˆØ§Ø²Ø©</t>
  </si>
  <si>
    <t>https://www.google.com/search?gl=us&amp;hl=en&amp;q=%D8%B4%D8%B1%D9%83%D8%A9+%D8%A7%D9%84%D8%AF%D8%B1%D9%88%D8%A7%D8%B2%D8%A9&amp;sa=X&amp;ved=0ahUKEwi68dTe0oOAAxXFE1kFHaCQB-UQmJACCJ4K</t>
  </si>
  <si>
    <t>Transplace</t>
  </si>
  <si>
    <t>https://www.google.com/search?q=Transplace&amp;sa=X&amp;ved=0ahUKEwiYwqajtur_AhXrm2oFHSkOAZ0QmJACCMMN</t>
  </si>
  <si>
    <t>https://encrypted-tbn0.gstatic.com/images?q=tbn:ANd9GcQsbpEX6HS3IllfkL3kZkRBXNk73nE6Zg7V5OMbqeA&amp;s</t>
  </si>
  <si>
    <t>Omni Group Asia Ltd.</t>
  </si>
  <si>
    <t>https://www.google.com/search?ucbcb=1&amp;hl=en&amp;gl=us&amp;q=Omni+Group+Asia+Ltd.&amp;sa=X&amp;ved=0ahUKEwirwMPArrX-AhXtjokEHV6tCTYQmJACCLAN</t>
  </si>
  <si>
    <t>Pentrac Consulting Sdn Bhd</t>
  </si>
  <si>
    <t>https://www.google.com/search?gl=us&amp;hl=en&amp;q=Pentrac+Consulting+Sdn+Bhd&amp;sa=X&amp;ved=0ahUKEwitpLOztvn_AhV_hYkEHXq7AI4QmJACCNYK</t>
  </si>
  <si>
    <t>https://encrypted-tbn0.gstatic.com/images?q=tbn:ANd9GcRTz_hEQLuNW6PLj7KrQ4fyrhEpVPUO3u2kzkysO5U&amp;s</t>
  </si>
  <si>
    <t>Mako Professionals</t>
  </si>
  <si>
    <t>https://www.google.com/search?gl=us&amp;hl=en&amp;q=Mako+Professionals&amp;sa=X&amp;ved=0ahUKEwjI1f6h1vj8AhXTj2oFHdRmCvE4HhCYkAII1go</t>
  </si>
  <si>
    <t>https://encrypted-tbn0.gstatic.com/images?q=tbn:ANd9GcRl18RqOS41IqaksKqInsrVqlzIeR4_A-OYmj-h-WI&amp;s</t>
  </si>
  <si>
    <t>Vxforward</t>
  </si>
  <si>
    <t>https://www.google.com/search?sca_esv=562289703&amp;hl=en&amp;gl=us&amp;q=Vxforward&amp;sa=X&amp;ved=0ahUKEwj3mZa94o2BAxUfjLAFHU6RD44QmJACCM4J</t>
  </si>
  <si>
    <t>S3 - Strategic Staffing Solutions</t>
  </si>
  <si>
    <t>http://www.strategicstaff.com/</t>
  </si>
  <si>
    <t>https://www.google.com/search?sca_esv=563310982&amp;gl=us&amp;hl=en&amp;q=S3+-+Strategic+Staffing+Solutions&amp;sa=X&amp;ved=0ahUKEwjpjNio65eBAxWQkYQIHe44C84QmJACCJYM</t>
  </si>
  <si>
    <t>Besedo</t>
  </si>
  <si>
    <t>https://www.google.com/search?sca_esv=556221820&amp;hl=en&amp;gl=us&amp;q=Besedo&amp;sa=X&amp;ved=0ahUKEwiX6o3uvdaAAxU6UkEAHXFZBsg4ChCYkAIImAw</t>
  </si>
  <si>
    <t>IMOBILIARE.RO</t>
  </si>
  <si>
    <t>https://www.google.com/search?sca_esv=580774379&amp;gl=us&amp;hl=en&amp;q=IMOBILIARE.RO&amp;sa=X&amp;ved=0ahUKEwir7e2NqLaCAxWnOUQIHTCiCUMQmJACCJYN</t>
  </si>
  <si>
    <t>https://encrypted-tbn0.gstatic.com/images?q=tbn:ANd9GcQL6taXgamSQlLGHKd6TDtVv53UH9e8pXOy_YnHVfw&amp;s</t>
  </si>
  <si>
    <t>Barona Sweden</t>
  </si>
  <si>
    <t>https://www.google.com/search?gl=us&amp;hl=en&amp;q=Barona+Sweden&amp;sa=X&amp;ved=0ahUKEwjxmsap9oz9AhV7EVkFHdABAw0QmJACCMgM</t>
  </si>
  <si>
    <t>https://encrypted-tbn0.gstatic.com/images?q=tbn:ANd9GcTFTRWmR8fk-V-h6Qjw64ULWmvL-xU7mTPchX2CxPo&amp;s</t>
  </si>
  <si>
    <t>PSG Global Solutions Careers</t>
  </si>
  <si>
    <t>https://www.google.com/search?hl=en&amp;gl=us&amp;q=PSG+Global+Solutions+Careers&amp;sa=X&amp;ved=0ahUKEwj7mPqqzbr_AhUpGFkFHaAoBeA4FBCYkAIIgA0</t>
  </si>
  <si>
    <t>ideaForge</t>
  </si>
  <si>
    <t>https://www.google.com/search?sca_esv=575393305&amp;gl=us&amp;hl=en&amp;q=ideaForge&amp;sa=X&amp;ved=0ahUKEwjCxL3svoaCAxVztYkEHXFJCUE4WhCYkAIIowo</t>
  </si>
  <si>
    <t>https://encrypted-tbn0.gstatic.com/images?q=tbn:ANd9GcTqsxuYEHvh-quiZujIITKmAXe4eg2MCIoeNZEpin0&amp;s</t>
  </si>
  <si>
    <t>QUINTESS</t>
  </si>
  <si>
    <t>https://www.google.com/search?q=QUINTESS&amp;sa=X&amp;ved=0ahUKEwi6iLuh9Z7_AhWdEVkFHZMpD5c4HhCYkAII9Q0</t>
  </si>
  <si>
    <t>https://encrypted-tbn0.gstatic.com/images?q=tbn:ANd9GcTNRN2neTR2XkBnBGdaHwfuxBerA4nLHJIZyaZJRuI&amp;s</t>
  </si>
  <si>
    <t>Chordata Tech SL</t>
  </si>
  <si>
    <t>http://chordata.cc/</t>
  </si>
  <si>
    <t>https://www.google.com/search?gl=us&amp;hl=en&amp;q=Chordata+Tech+SL&amp;sa=X&amp;ved=0ahUKEwiknoG93aj-AhVLlIkEHYkpBT84HhCYkAIIjQs</t>
  </si>
  <si>
    <t>Supportiv</t>
  </si>
  <si>
    <t>https://www.google.com/search?gl=us&amp;hl=en&amp;q=Supportiv&amp;sa=X&amp;ved=0ahUKEwjEoIe3m6v-AhViFVkFHe98DPA4PBCYkAII9Qw</t>
  </si>
  <si>
    <t>Legal &amp; General Investment Management America</t>
  </si>
  <si>
    <t>http://www.lgima.com/</t>
  </si>
  <si>
    <t>https://www.google.com/search?gl=us&amp;hl=en&amp;q=Legal+%26+General+Investment+Management+America&amp;sa=X&amp;ved=0ahUKEwjss6z2vNj-AhVQQzABHc-yCmU4KBCYkAIIvAs</t>
  </si>
  <si>
    <t>https://encrypted-tbn0.gstatic.com/images?q=tbn:ANd9GcTJ6fntUL4uFaDU41BQDTMTYj5bt_MLKCg7KOdo2Yw&amp;s</t>
  </si>
  <si>
    <t>Knight Enterprises</t>
  </si>
  <si>
    <t>http://knight-broadband.com/</t>
  </si>
  <si>
    <t>https://www.google.com/search?hl=en&amp;gl=us&amp;q=Knight+Enterprises&amp;sa=X&amp;ved=0ahUKEwj23q-7gt38AhUeD1kFHasTAWU4RhCYkAIIugs</t>
  </si>
  <si>
    <t>Rooftop Recruitment</t>
  </si>
  <si>
    <t>https://www.google.com/search?gl=us&amp;hl=en&amp;q=Rooftop+Recruitment&amp;sa=X&amp;ved=0ahUKEwil7bS1x9r8AhXlnGoFHQfrAPw4PBCYkAIIlg0</t>
  </si>
  <si>
    <t>Brandsbridge Pte. Ltd.</t>
  </si>
  <si>
    <t>https://www.google.com/search?sca_esv=572781667&amp;gl=us&amp;hl=en&amp;q=Brandsbridge+Pte.+Ltd.&amp;sa=X&amp;ved=0ahUKEwibn4G57u-BAxV-EVkFHcSmCuY4FBCYkAII8wk</t>
  </si>
  <si>
    <t>Forever New</t>
  </si>
  <si>
    <t>http://www.forevernew.com.au/</t>
  </si>
  <si>
    <t>https://www.google.com/search?gl=us&amp;hl=en&amp;q=Forever+New&amp;sa=X&amp;ved=0ahUKEwihzqWytcn-AhWOl2oFHbJHDC4QmJACCL4K</t>
  </si>
  <si>
    <t>PROXIMA INFORMATICA SPA</t>
  </si>
  <si>
    <t>https://www.google.com/search?hl=en&amp;gl=us&amp;q=PROXIMA+INFORMATICA+SPA&amp;sa=X&amp;ved=0ahUKEwie3ubLz7z9AhUakokEHbnmCMw4FBCYkAII2wo</t>
  </si>
  <si>
    <t>RioTinto</t>
  </si>
  <si>
    <t>https://www.google.com/search?sca_esv=562670942&amp;gl=us&amp;hl=en&amp;q=RioTinto&amp;sa=X&amp;ved=0ahUKEwjD2PCg6pKBAxVjFlkFHfDkC1k4FBCYkAII9ws</t>
  </si>
  <si>
    <t>Microtek International Pvt  Ltd.</t>
  </si>
  <si>
    <t>https://www.google.com/search?sca_esv=568414926&amp;gl=us&amp;hl=en&amp;q=Microtek+International+Pvt++Ltd.&amp;sa=X&amp;ved=0ahUKEwjPm6Ga1MeBAxWEjokEHQrJCMc4MhCYkAIIuws</t>
  </si>
  <si>
    <t>https://encrypted-tbn0.gstatic.com/images?q=tbn:ANd9GcR9VoZXjgZfMqm8_FHteXkT-976QFwJOGSIGWF2pHk&amp;s</t>
  </si>
  <si>
    <t>Talent Garden Coaching / Neli Petkova</t>
  </si>
  <si>
    <t>https://www.google.com/search?sca_esv=589318964&amp;gl=us&amp;hl=en&amp;q=Talent+Garden+Coaching+/+Neli+Petkova&amp;sa=X&amp;ved=0ahUKEwjIweGG3IGDAxXwI0QIHRyZAxwQmJACCKsL</t>
  </si>
  <si>
    <t>https://encrypted-tbn0.gstatic.com/images?q=tbn:ANd9GcTskf9AD0f1jZmhVdaIrMELxmsTh8sMxMuVUjosyHY&amp;s</t>
  </si>
  <si>
    <t>ALTEN Italia</t>
  </si>
  <si>
    <t>https://www.google.com/search?sca_esv=581440190&amp;hl=en&amp;gl=us&amp;q=ALTEN+Italia&amp;sa=X&amp;ved=0ahUKEwjS9eTBqruCAxX6rokEHRAEA0kQmJACCNkM</t>
  </si>
  <si>
    <t>https://encrypted-tbn0.gstatic.com/images?q=tbn:ANd9GcS3N0gSc_EiztqdUr_m5H6YS1_e6zYGvFJvOql6lY0&amp;s</t>
  </si>
  <si>
    <t>Data Analytics Ventures, Inc.</t>
  </si>
  <si>
    <t>http://www.davi.com.ph/</t>
  </si>
  <si>
    <t>https://www.google.com/search?sca_esv=566746031&amp;gl=us&amp;hl=en&amp;q=Data+Analytics+Ventures,+Inc.&amp;sa=X&amp;ved=0ahUKEwiRj62F47eBAxV2FVkFHRs3CKY4FBCYkAII2ws</t>
  </si>
  <si>
    <t>https://encrypted-tbn0.gstatic.com/images?q=tbn:ANd9GcRhMJqv30tc3EKwBn5WBO69QjSztk3ammHWfOnWpPk&amp;s</t>
  </si>
  <si>
    <t>Liberte HR Services</t>
  </si>
  <si>
    <t>https://www.google.com/search?ucbcb=1&amp;gl=us&amp;hl=en&amp;q=Liberte+HR+Services&amp;sa=X&amp;ved=0ahUKEwjM3K2Ht8b8AhWhVPEDHYLKCP44ChCYkAIIyQs</t>
  </si>
  <si>
    <t>Verivox</t>
  </si>
  <si>
    <t>https://www.google.com/search?gl=us&amp;hl=en&amp;q=Verivox&amp;sa=X&amp;ved=0ahUKEwjxnPGjj4P-AhXWI0QIHc0XDeM4ChCYkAII8ww</t>
  </si>
  <si>
    <t>https://encrypted-tbn0.gstatic.com/images?q=tbn:ANd9GcSz_vBpcCGR8-egm97hkUulMu3DNq_8wTliOqlOuOw&amp;s</t>
  </si>
  <si>
    <t>Monese</t>
  </si>
  <si>
    <t>http://monese.com/</t>
  </si>
  <si>
    <t>https://www.google.com/search?sca_esv=594387602&amp;hl=en&amp;gl=us&amp;q=Monese&amp;sa=X&amp;ved=0ahUKEwiZlpDfk7SDAxUhpIkEHWlMC5AQmJACCNkJ</t>
  </si>
  <si>
    <t>https://encrypted-tbn0.gstatic.com/images?q=tbn:ANd9GcSiPEOTxfUnxshbQieH-ezEdConck4EC7zZPPcMFTbruYkfNBxc5i1nP1U&amp;s</t>
  </si>
  <si>
    <t>ALLIANCE NATIONALE DES MUTUALITÃ‰S CHRÃ‰TIENNES - LANDSBOND DER CHRISTELIJKE MUTUALITEITEN</t>
  </si>
  <si>
    <t>https://www.google.com/search?hl=en&amp;gl=us&amp;q=ALLIANCE+NATIONALE+DES+MUTUALIT%C3%89S+CHR%C3%89TIENNES+-+LANDSBOND+DER+CHRISTELIJKE+MUTUALITEITEN&amp;sa=X&amp;ved=0ahUKEwj5vsa4joj-AhXdk4kEHUG7DpA4FBCYkAIIiQs</t>
  </si>
  <si>
    <t>jaguar land rover</t>
  </si>
  <si>
    <t>https://www.google.com/search?q=jaguar+land+rover&amp;sa=X&amp;ved=0ahUKEwjI1_2crbL8AhVTF1kFHRGJDOU4ChCYkAIIsAw</t>
  </si>
  <si>
    <t>Ignitho Technologies</t>
  </si>
  <si>
    <t>https://www.google.com/search?hl=en&amp;gl=us&amp;q=Ignitho+Technologies&amp;sa=X&amp;ved=0ahUKEwjbqN6q4aP-AhVMomoFHZ93DJE4HhCYkAIIuAk</t>
  </si>
  <si>
    <t>Bank of Communications Co., Ltd. Hong Kong Branch</t>
  </si>
  <si>
    <t>http://www.bankcomm.com.hk/</t>
  </si>
  <si>
    <t>https://www.google.com/search?hl=en&amp;gl=us&amp;q=Bank+of+Communications+Co.,+Ltd.+Hong+Kong+Branch&amp;sa=X&amp;ved=0ahUKEwj_k_z61fH-AhXHlIkEHW3LBek4ChCYkAIIrww</t>
  </si>
  <si>
    <t>Intlabs</t>
  </si>
  <si>
    <t>https://www.google.com/search?gl=us&amp;hl=en&amp;q=Intlabs&amp;sa=X&amp;ved=0ahUKEwjRov23_tL8AhUrD1kFHUu9BSM4FBCYkAII0gs</t>
  </si>
  <si>
    <t>Drees &amp; Sommer SE</t>
  </si>
  <si>
    <t>http://www.dreso.com/</t>
  </si>
  <si>
    <t>https://www.google.com/search?sca_esv=557708880&amp;gl=us&amp;hl=en&amp;q=Drees+%26+Sommer+SE&amp;sa=X&amp;ved=0ahUKEwjFxt3Rj-OAAxUzjokEHUw6AQM4ChCYkAIIlQs</t>
  </si>
  <si>
    <t>https://encrypted-tbn0.gstatic.com/images?q=tbn:ANd9GcTrPdbUlXbieSnBkOn7IFfmTvhMOZjNC3eV5hsm-f8&amp;s</t>
  </si>
  <si>
    <t>Evonik</t>
  </si>
  <si>
    <t>https://www.evonik.com/</t>
  </si>
  <si>
    <t>https://www.google.com/search?sca_esv=585192112&amp;hl=en&amp;gl=us&amp;q=Evonik&amp;sa=X&amp;ved=0ahUKEwiqstvBwN6CAxWMv4kEHd5gBoQ4FBCYkAIItQw</t>
  </si>
  <si>
    <t>https://encrypted-tbn0.gstatic.com/images?q=tbn:ANd9GcQWadUqNsC6k1eoVfelA6EGo-4NKiAvu96RI3kMucM&amp;s</t>
  </si>
  <si>
    <t>Mason Alexander</t>
  </si>
  <si>
    <t>https://www.google.com/search?gl=us&amp;hl=en&amp;q=Mason+Alexander&amp;sa=X&amp;ved=0ahUKEwiD4JS5_Pv_AhVOlIkEHcChDU4QmJACCMAJ</t>
  </si>
  <si>
    <t>https://encrypted-tbn0.gstatic.com/images?q=tbn:ANd9GcQcJ6UgrcnbxmKxKGAZHIniFb97fAa2T3MSP6IgOCc&amp;s</t>
  </si>
  <si>
    <t>Skienda</t>
  </si>
  <si>
    <t>https://www.google.com/search?sca_esv=592739610&amp;hl=en&amp;gl=us&amp;q=Skienda&amp;sa=X&amp;ved=0ahUKEwiyhuOn8Z-DAxX6EVkFHfbkDvgQmJACCOkM</t>
  </si>
  <si>
    <t>Kuompeyly</t>
  </si>
  <si>
    <t>https://www.google.com/search?sca_esv=564944661&amp;hl=en&amp;gl=us&amp;q=Kuompeyly&amp;sa=X&amp;ved=0ahUKEwiX1v3Kg6eBAxXsF1kFHQXfC8cQmJACCI8H</t>
  </si>
  <si>
    <t>Entri</t>
  </si>
  <si>
    <t>https://www.google.com/search?sca_esv=562123659&amp;hl=en&amp;gl=us&amp;q=Entri&amp;sa=X&amp;ved=0ahUKEwi9n8vrpouBAxV-jYkEHcwQAew4MhCYkAIIvQk</t>
  </si>
  <si>
    <t>https://encrypted-tbn0.gstatic.com/images?q=tbn:ANd9GcTrwGqUHEvFDKKkMiAiF8ZvYVy8vlTZWuaZehcSuh4&amp;s</t>
  </si>
  <si>
    <t>Wysa</t>
  </si>
  <si>
    <t>https://www.google.com/search?ucbcb=1&amp;hl=en&amp;gl=us&amp;q=Wysa&amp;sa=X&amp;ved=0ahUKEwicvPLz0sb9AhXWJkQIHeTpAc0QmJACCKML</t>
  </si>
  <si>
    <t>Belgrade Waterfront</t>
  </si>
  <si>
    <t>https://www.google.com/search?sca_esv=571506520&amp;gl=us&amp;hl=en&amp;q=Belgrade+Waterfront&amp;sa=X&amp;ved=0ahUKEwjLs_2xpuOBAxXwRjABHeIYBRsQmJACCJkI</t>
  </si>
  <si>
    <t>https://encrypted-tbn0.gstatic.com/images?q=tbn:ANd9GcSvYye8hlY7MK76glmm83GucQgIBkDvhJY7FisfEwg&amp;s</t>
  </si>
  <si>
    <t>Harris Computer</t>
  </si>
  <si>
    <t>https://www.google.com/search?hl=en&amp;gl=us&amp;q=Harris+Computer&amp;sa=X&amp;ved=0ahUKEwj-mPad1s7_AhWkElkFHTQjBSM4ChCYkAIIxgs</t>
  </si>
  <si>
    <t>One Planet Group</t>
  </si>
  <si>
    <t>http://www.oneplanetgroup.com/</t>
  </si>
  <si>
    <t>https://www.google.com/search?gl=us&amp;hl=en&amp;q=One+Planet+Group&amp;sa=X&amp;ved=0ahUKEwi0_PK51tX8AhX4j4kEHUXCBoYQmJACCIwH</t>
  </si>
  <si>
    <t>https://encrypted-tbn0.gstatic.com/images?q=tbn:ANd9GcRG3rwckKmGWza8GbeoY-p8KaVrw77k18SXaMzEvUQ&amp;s</t>
  </si>
  <si>
    <t>Accelero</t>
  </si>
  <si>
    <t>https://www.google.com/search?sca_esv=565857231&amp;gl=us&amp;hl=en&amp;q=Accelero&amp;sa=X&amp;ved=0ahUKEwiKwYKivK6BAxUpjIkEHYYABi0QmJACCI0L</t>
  </si>
  <si>
    <t>https://encrypted-tbn0.gstatic.com/images?q=tbn:ANd9GcTjPMzf7CYd43NHhB9aM_wIEQCQnqpZxgJ7XfoKHmo&amp;s</t>
  </si>
  <si>
    <t>Hyundai Motor EspaÃ±a, S.L.U.</t>
  </si>
  <si>
    <t>http://www.hyundai.es/</t>
  </si>
  <si>
    <t>https://www.google.com/search?sca_esv=585196409&amp;gl=us&amp;hl=en&amp;q=Hyundai+Motor+Espa%C3%B1a,+S.L.U.&amp;sa=X&amp;ved=0ahUKEwinlJT3wd6CAxVoEVkFHQGoDMQQmJACCP4L</t>
  </si>
  <si>
    <t>https://encrypted-tbn0.gstatic.com/images?q=tbn:ANd9GcToEDvqe9F5ivHWM1S8etK9algnDKd8vIAPUQpfXt8&amp;s</t>
  </si>
  <si>
    <t>Bumeran Selecta - PerÃº</t>
  </si>
  <si>
    <t>https://www.google.com/search?q=Bumeran+Selecta+-+Per%C3%BA&amp;sa=X&amp;ved=0ahUKEwjFhtr7-MP8AhVbSTABHZfDBeMQmJACCLUJ</t>
  </si>
  <si>
    <t>https://encrypted-tbn0.gstatic.com/images?q=tbn:ANd9GcQk96qKvzxPdG9SRnoyBfjiM8lsekVTV5xqVsuPCbY&amp;s</t>
  </si>
  <si>
    <t>Groupe SNCF</t>
  </si>
  <si>
    <t>http://www.sncf.com/fr/groupe</t>
  </si>
  <si>
    <t>https://www.google.com/search?ucbcb=1&amp;gl=us&amp;hl=en&amp;q=Groupe+SNCF&amp;sa=X&amp;ved=0ahUKEwjFhbng8Lz-AhWPj4kEHdNdBVo4MhCYkAIIiAs</t>
  </si>
  <si>
    <t>OmniActive Health Technologies</t>
  </si>
  <si>
    <t>http://www.omniactives.com/</t>
  </si>
  <si>
    <t>https://www.google.com/search?ucbcb=1&amp;gl=us&amp;hl=en&amp;q=OmniActive+Health+Technologies&amp;sa=X&amp;ved=0ahUKEwjhkqq-_dL8AhVBSDABHb5fCvk4WhCYkAII0gw</t>
  </si>
  <si>
    <t>https://encrypted-tbn0.gstatic.com/images?q=tbn:ANd9GcRSIZ5Yfcq6I1mUEUGNLVkQD_wEFCyM9yHvT2Z1d8k&amp;s</t>
  </si>
  <si>
    <t>Greater London Authority (GLA)</t>
  </si>
  <si>
    <t>https://www.google.com/search?sca_esv=563943516&amp;hl=en&amp;gl=us&amp;q=Greater+London+Authority+(GLA)&amp;sa=X&amp;ved=0ahUKEwi7k_r--JyBAxX6EVkFHe1WAtIQmJACCOIK</t>
  </si>
  <si>
    <t>https://encrypted-tbn0.gstatic.com/images?q=tbn:ANd9GcQjOJA1QwYiqlYppxz7UnXvtUdbVahhp1wsZqHkmGg&amp;s</t>
  </si>
  <si>
    <t>ÐŸÐµÑ€ÑˆÐ° ÐŸÑ€Ð¸Ð²Ð°Ñ‚Ð½Ð° Ð‘Ñ€Ð¾Ð²Ð°Ñ€Ð½Ñ</t>
  </si>
  <si>
    <t>https://www.google.com/search?sca_esv=e802891ee3315bde&amp;gl=us&amp;hl=en&amp;q=%D0%9F%D0%B5%D1%80%D1%88%D0%B0+%D0%9F%D1%80%D0%B8%D0%B2%D0%B0%D1%82%D0%BD%D0%B0+%D0%91%D1%80%D0%BE%D0%B2%D0%B0%D1%80%D0%BD%D1%8F&amp;sa=X&amp;ved=0ahUKEwixzruhwraDAxXqs4QIHUJRBfQQmJACCKgJ</t>
  </si>
  <si>
    <t>Technische UniversitÃ¤t Wien</t>
  </si>
  <si>
    <t>https://www.tuwien.at/</t>
  </si>
  <si>
    <t>https://www.google.com/search?ucbcb=1&amp;gl=us&amp;hl=en&amp;q=Technische+Universit%C3%A4t+Wien&amp;sa=X&amp;ved=0ahUKEwitg5X-8Lz-AhWWZTABHcLSDxEQmJACCOML</t>
  </si>
  <si>
    <t>Penta Consulting</t>
  </si>
  <si>
    <t>http://www.pentaconsulting.com/</t>
  </si>
  <si>
    <t>https://www.google.com/search?q=Penta+Consulting&amp;sa=X&amp;ved=0ahUKEwiczKfZlu_-AhUaFVkFHdsUBO0QmJACCM8F</t>
  </si>
  <si>
    <t>Local Government Association</t>
  </si>
  <si>
    <t>http://www.lga.gov.uk/</t>
  </si>
  <si>
    <t>https://www.google.com/search?ucbcb=1&amp;gl=us&amp;hl=en&amp;q=Local+Government+Association&amp;sa=X&amp;ved=0ahUKEwjS-duOh9j8AhXvIDQIHQsgC-Y4WhCYkAII2Aw</t>
  </si>
  <si>
    <t>Ceratizit Group</t>
  </si>
  <si>
    <t>https://www.google.com/search?hl=en&amp;gl=us&amp;q=Ceratizit+Group&amp;sa=X&amp;ved=0ahUKEwiB0ffVv579AhWInWoFHWkJAdkQmJACCLoJ</t>
  </si>
  <si>
    <t>Michael Page International (Belgium)</t>
  </si>
  <si>
    <t>https://www.google.com/search?gl=us&amp;hl=en&amp;q=Michael+Page+International+(Belgium)&amp;sa=X&amp;ved=0ahUKEwj64drm0-78AhUujIkEHaoiBbQ4ChCYkAIIiQs</t>
  </si>
  <si>
    <t>WienIT GmbH</t>
  </si>
  <si>
    <t>https://www.google.com/search?ucbcb=1&amp;gl=us&amp;hl=en&amp;q=WienIT+GmbH&amp;sa=X&amp;ved=0ahUKEwiUnNyBmcT9AhV9lWoFHRGKBJcQmJACCM0N</t>
  </si>
  <si>
    <t>AXIS (AXIS Capital)</t>
  </si>
  <si>
    <t>https://www.google.com/search?hl=en&amp;gl=us&amp;q=AXIS+(AXIS+Capital)&amp;sa=X&amp;ved=0ahUKEwj_6ZLCzqj9AhVQElkFHddvApo4KBCYkAII6ws</t>
  </si>
  <si>
    <t>https://encrypted-tbn0.gstatic.com/images?q=tbn:ANd9GcR0xwYv6Ke2eb7SgdrfRnNr9Pf8atZ3d9w__PaPAXA&amp;s</t>
  </si>
  <si>
    <t>HELM AG</t>
  </si>
  <si>
    <t>http://www.helmag.com/</t>
  </si>
  <si>
    <t>https://www.google.com/search?sca_esv=581117380&amp;gl=us&amp;hl=en&amp;q=HELM+AG&amp;sa=X&amp;ved=0ahUKEwiDk67Z5LiCAxVEmIkEHUg9A804FBCYkAIInw0</t>
  </si>
  <si>
    <t>https://encrypted-tbn0.gstatic.com/images?q=tbn:ANd9GcSkK74I0U1jLOUjYw4o35BbqT123xqpXxz0bPbGF5E&amp;s</t>
  </si>
  <si>
    <t>TD Tawandang Co.,Ltd.</t>
  </si>
  <si>
    <t>https://www.google.com/search?sca_esv=563635297&amp;gl=us&amp;hl=en&amp;q=TD+Tawandang+Co.,Ltd.&amp;sa=X&amp;ved=0ahUKEwiS9rqLrpqBAxXUnYkEHX3sBYMQmJACCJIL</t>
  </si>
  <si>
    <t>https://encrypted-tbn0.gstatic.com/images?q=tbn:ANd9GcToYc2ldlhXBhOqgkVHTK3fl0oaYqsYXCVimWUc-wY&amp;s</t>
  </si>
  <si>
    <t>The Little Potato Company</t>
  </si>
  <si>
    <t>https://www.google.com/search?gl=us&amp;hl=en&amp;q=The+Little+Potato+Company&amp;sa=X&amp;ved=0ahUKEwis79O12vv-AhWyQjABHU_rCkg4ChCYkAII5As</t>
  </si>
  <si>
    <t>https://encrypted-tbn0.gstatic.com/images?q=tbn:ANd9GcRJIlNY4jkXe9Wpxeocd5daDlG8RAgKQSfik39JDCU&amp;s</t>
  </si>
  <si>
    <t>ReBound</t>
  </si>
  <si>
    <t>https://www.google.com/search?ucbcb=1&amp;hl=en&amp;gl=us&amp;q=ReBound&amp;sa=X&amp;ved=0ahUKEwi58p2x3vP8AhX9IUQIHQy3DbkQmJACCJsN</t>
  </si>
  <si>
    <t>https://encrypted-tbn0.gstatic.com/images?q=tbn:ANd9GcSLDIhaTQk3RRzoJk4PJ65owhnkGQwRPhRJ9qQNkRc&amp;s</t>
  </si>
  <si>
    <t>Jenny Barbour IT &amp; Project Recruitment</t>
  </si>
  <si>
    <t>https://www.google.com/search?sca_esv=552673901&amp;gl=us&amp;hl=en&amp;q=Jenny+Barbour+IT+%26+Project+Recruitment&amp;sa=X&amp;ved=0ahUKEwj2jPDa67qAAxXVsYQIHSDXDLw4HhCYkAII8Ak</t>
  </si>
  <si>
    <t>Cedars-Sinai Careers</t>
  </si>
  <si>
    <t>https://www.google.com/search?hl=en&amp;gl=us&amp;q=Cedars-Sinai+Careers&amp;sa=X&amp;ved=0ahUKEwiD3tm1m6v-AhUWEFkFHUgKC4o4MhCYkAII_ww</t>
  </si>
  <si>
    <t>Brussels Airlines</t>
  </si>
  <si>
    <t>http://www.brusselsairlines.com/</t>
  </si>
  <si>
    <t>https://www.google.com/search?sca_esv=592739610&amp;gl=us&amp;hl=en&amp;q=Brussels+Airlines&amp;sa=X&amp;ved=0ahUKEwjF3sW075-DAxU2EFkFHS3OAZQQmJACCIMM</t>
  </si>
  <si>
    <t>https://encrypted-tbn0.gstatic.com/images?q=tbn:ANd9GcTHWMZ3FEn8TNGhCpvetCuPVX3-1TP95km-MQVI&amp;s=0</t>
  </si>
  <si>
    <t>blackcrows</t>
  </si>
  <si>
    <t>https://www.google.com/search?gl=us&amp;hl=en&amp;q=blackcrows&amp;sa=X&amp;ved=0ahUKEwiUyrHIsuz9AhWQmYQIHRWRCeI4ChCYkAIIqgw</t>
  </si>
  <si>
    <t>https://encrypted-tbn0.gstatic.com/images?q=tbn:ANd9GcSokC1J4YC4v12mUeoh3Zd73VfagBUOq8MQzcQAWGc&amp;s</t>
  </si>
  <si>
    <t>Zipline</t>
  </si>
  <si>
    <t>https://www.google.com/search?gl=us&amp;hl=en&amp;q=Zipline&amp;sa=X&amp;ved=0ahUKEwiS9dPvjrr9AhX_lGoFHe3HDvcQmJACCJgL</t>
  </si>
  <si>
    <t>https://encrypted-tbn0.gstatic.com/images?q=tbn:ANd9GcRpgxePSyH5cK2cCQJbJFkOVRh_zNyZwdLQxUSdZmY&amp;s</t>
  </si>
  <si>
    <t>AANSEACORE INC.</t>
  </si>
  <si>
    <t>https://www.google.com/search?hl=en&amp;gl=us&amp;q=AANSEACORE+INC.&amp;sa=X&amp;ved=0ahUKEwjljramxK39AhUAEFkFHc27DF44HhCYkAIIlwo</t>
  </si>
  <si>
    <t>Tek Experts</t>
  </si>
  <si>
    <t>https://www.google.com/search?ucbcb=1&amp;hl=en&amp;gl=us&amp;q=Tek+Experts&amp;sa=X&amp;ved=0ahUKEwjbr5jfoM79AhX7D1kFHTNYBNUQmJACCIsH</t>
  </si>
  <si>
    <t>https://encrypted-tbn0.gstatic.com/images?q=tbn:ANd9GcRmqtOhyver5WNwVKjgxAwhAPQE15WmdXvjZEm3&amp;s=0</t>
  </si>
  <si>
    <t>Ð ÐµÑÐ»Ð¸Ð²</t>
  </si>
  <si>
    <t>https://www.google.com/search?sca_esv=582900893&amp;hl=en&amp;gl=us&amp;q=%D0%A0%D0%B5%D1%81%D0%BB%D0%B8%D0%B2&amp;sa=X&amp;ved=0ahUKEwj8lK2x9MeCAxXJFlkFHdwdB24QmJACCLgK</t>
  </si>
  <si>
    <t>Icon Information Consultants</t>
  </si>
  <si>
    <t>https://www.google.com/search?ucbcb=1&amp;gl=us&amp;hl=en&amp;q=Icon+Information+Consultants&amp;sa=X&amp;ved=0ahUKEwj0ssaT5-T9AhXhkokEHSeCC-44FBCYkAIIygk</t>
  </si>
  <si>
    <t>Dorset Healthcare University NHS</t>
  </si>
  <si>
    <t>https://www.google.com/search?sca_esv=589510079&amp;gl=us&amp;hl=en&amp;q=Dorset+Healthcare+University+NHS&amp;sa=X&amp;ved=0ahUKEwiOmczRmoSDAxXbElkFHSwsAZM4ChCYkAIIyAs</t>
  </si>
  <si>
    <t>Jobbatical</t>
  </si>
  <si>
    <t>https://www.google.com/search?ucbcb=1&amp;hl=en&amp;gl=us&amp;q=Jobbatical&amp;sa=X&amp;ved=0ahUKEwjJ4vGamPH8AhVsVTABHWHTBq8QmJACCIoH</t>
  </si>
  <si>
    <t>torcai digital media</t>
  </si>
  <si>
    <t>https://www.google.com/search?hl=en&amp;gl=us&amp;q=torcai+digital+media&amp;sa=X&amp;ved=0ahUKEwjt3bn5zJT-AhXbj2oFHd8PCmw4HhCYkAIIyQs</t>
  </si>
  <si>
    <t>9Pay</t>
  </si>
  <si>
    <t>http://9pay.vn/intro</t>
  </si>
  <si>
    <t>https://www.google.com/search?gl=us&amp;hl=en&amp;q=9Pay&amp;sa=X&amp;ved=0ahUKEwjSpNbf7eT9AhVJElkFHeL8Aj8QmJACCNMJ</t>
  </si>
  <si>
    <t>https://encrypted-tbn0.gstatic.com/images?q=tbn:ANd9GcQsSgDV1oSimDrX9MyqLVyO65xvKWJhK9TkjqPTa1I&amp;s</t>
  </si>
  <si>
    <t>Coca-Cola Cambodia Beverage Company Ltd</t>
  </si>
  <si>
    <t>https://www.google.com/search?sca_esv=571511976&amp;hl=en&amp;gl=us&amp;q=Coca-Cola+Cambodia+Beverage+Company+Ltd&amp;sa=X&amp;ved=0ahUKEwiOp5a6qOOBAxX4lokEHXzdCwYQmJACCI4H</t>
  </si>
  <si>
    <t>https://encrypted-tbn0.gstatic.com/images?q=tbn:ANd9GcTvgRBbtL8JGOdpaNuhhJO7tlYk6_6FEJdepuCR8I0&amp;s</t>
  </si>
  <si>
    <t>Ð¦Ð¸Ð°Ð½</t>
  </si>
  <si>
    <t>https://www.google.com/search?sca_esv=d5b2c192e00b6bbb&amp;gl=us&amp;hl=en&amp;q=%D0%A6%D0%B8%D0%B0%D0%BD&amp;sa=X&amp;ved=0ahUKEwjdxNeE0ZCCAxUai7AFHeK5ALQQmJACCKAK</t>
  </si>
  <si>
    <t>https://encrypted-tbn0.gstatic.com/images?q=tbn:ANd9GcR0x9Mau5xk2soBTb0WMP2P7H9QtMVx09JmgpSFG_zrF-lcsUkfXM06GmQ&amp;s</t>
  </si>
  <si>
    <t>Stmicroelectronics</t>
  </si>
  <si>
    <t>https://www.google.com/search?q=Stmicroelectronics&amp;sa=X&amp;ved=0ahUKEwim_cnv4K3-AhVoD1kFHZSCDLQ4FBCYkAIInQ0</t>
  </si>
  <si>
    <t>Manadge</t>
  </si>
  <si>
    <t>https://www.google.com/search?hl=en&amp;gl=us&amp;q=Manadge&amp;sa=X&amp;ved=0ahUKEwi2h7b5m_T-AhUKSTABHd2XBoU4ZBCYkAII6ww</t>
  </si>
  <si>
    <t>St Vincent's Health Australia</t>
  </si>
  <si>
    <t>https://www.google.com/search?q=St+Vincent%27s+Health+Australia&amp;sa=X&amp;ved=0ahUKEwiPnMW4laH-AhUVMlkFHV6qBCU4ChCYkAII9Qo</t>
  </si>
  <si>
    <t>Ad Astra Consultants</t>
  </si>
  <si>
    <t>https://www.google.com/search?hl=en&amp;gl=us&amp;q=Ad+Astra+Consultants&amp;sa=X&amp;ved=0ahUKEwjCqZHyjIP-AhX2k2oFHRuMCRs4ChCYkAIIuQk</t>
  </si>
  <si>
    <t>https://encrypted-tbn0.gstatic.com/images?q=tbn:ANd9GcS_aa-6AfGuRHF9HmSG1Dnf6XhzTQfuIfHRPWv2yUc&amp;s</t>
  </si>
  <si>
    <t>DITO Telecommunity Corporation</t>
  </si>
  <si>
    <t>http://www.dito.ph/</t>
  </si>
  <si>
    <t>https://www.google.com/search?sca_esv=584506005&amp;gl=us&amp;hl=en&amp;q=DITO+Telecommunity+Corporation&amp;sa=X&amp;ved=0ahUKEwiUx4-o-daCAxV-J0QIHapKDQoQmJACCLwI</t>
  </si>
  <si>
    <t>https://encrypted-tbn0.gstatic.com/images?q=tbn:ANd9GcT9jg81cuUWUJGcoAA-7jWJnKsigKh1cIJw-E104JM&amp;s</t>
  </si>
  <si>
    <t>Arjun Global</t>
  </si>
  <si>
    <t>http://godharmic.com/</t>
  </si>
  <si>
    <t>https://www.google.com/search?hl=en&amp;gl=us&amp;q=Arjun+Global&amp;sa=X&amp;ved=0ahUKEwjcj4228L-AAxUslGoFHanFCg04FBCYkAIIwws</t>
  </si>
  <si>
    <t>https://encrypted-tbn0.gstatic.com/images?q=tbn:ANd9GcRQHynB8hqU4Ejxfmv64BF6PmffStXY7jG0LilgdXc&amp;s</t>
  </si>
  <si>
    <t>VDCI (Virtual Data Center Indonesia)</t>
  </si>
  <si>
    <t>https://www.google.com/search?q=VDCI+(Virtual+Data+Center+Indonesia)&amp;sa=X&amp;ved=0ahUKEwiDvJK2usn-AhUylIQIHUEgDmQQmJACCM8H</t>
  </si>
  <si>
    <t>Ben Edictio Corp.</t>
  </si>
  <si>
    <t>https://www.google.com/search?q=Ben+Edictio+Corp.&amp;sa=X&amp;ved=0ahUKEwj-i_rm2oD_AhWOlWoFHcR9BSMQmJACCMgJ</t>
  </si>
  <si>
    <t>https://encrypted-tbn0.gstatic.com/images?q=tbn:ANd9GcTYSayYH_xFPk0YtGaKMa7Ne0pAJxxZ5cruPpAnEv0&amp;s</t>
  </si>
  <si>
    <t>GalaxEye</t>
  </si>
  <si>
    <t>https://www.google.com/search?sca_esv=583240805&amp;hl=en&amp;gl=us&amp;q=GalaxEye&amp;sa=X&amp;ved=0ahUKEwj4r8SBsMqCAxVAD1kFHfhLBOw4FBCYkAIIxAw</t>
  </si>
  <si>
    <t>https://encrypted-tbn0.gstatic.com/images?q=tbn:ANd9GcSzLWwTMkExLEaAnDlD57CSLcW6UUNSISZUQsCwBaM&amp;s</t>
  </si>
  <si>
    <t>Fortinet</t>
  </si>
  <si>
    <t>http://www.fortinet.com/</t>
  </si>
  <si>
    <t>https://www.google.com/search?hl=en&amp;gl=us&amp;q=Fortinet&amp;sa=X&amp;ved=0ahUKEwju39Kpru__AhUpmGoFHXPNBKg4HhCYkAII3Aw</t>
  </si>
  <si>
    <t>eMAG</t>
  </si>
  <si>
    <t>http://www.emag.ro/</t>
  </si>
  <si>
    <t>https://www.google.com/search?hl=en&amp;gl=us&amp;q=eMAG&amp;sa=X&amp;ved=0ahUKEwisqIDr0pyAAxUSm4kEHWJ-DcgQmJACCK0L</t>
  </si>
  <si>
    <t>https://encrypted-tbn0.gstatic.com/images?q=tbn:ANd9GcQB1OLfDeUDXUmTjzH28McZGN2df4Jnq0BqZOEmFXM&amp;s</t>
  </si>
  <si>
    <t>Go Ahead</t>
  </si>
  <si>
    <t>https://www.google.com/search?sca_esv=564926619&amp;hl=en&amp;gl=us&amp;q=Go+Ahead&amp;sa=X&amp;ved=0ahUKEwjzsaTy-6aBAxV0FlkFHc4_DVA4FBCYkAIIhQ0</t>
  </si>
  <si>
    <t>https://encrypted-tbn0.gstatic.com/images?q=tbn:ANd9GcQ8SKrx_wjXMSn45l4e4Y-RLue5xRvvu1WRem_R_uY&amp;s</t>
  </si>
  <si>
    <t>T Rowe Price</t>
  </si>
  <si>
    <t>https://www.google.com/search?hl=en&amp;gl=us&amp;q=T+Rowe+Price&amp;sa=X&amp;ved=0ahUKEwiMl7fO4K3-AhXXF1kFHZVnAR04ChCYkAII8Ao</t>
  </si>
  <si>
    <t>Yonder</t>
  </si>
  <si>
    <t>http://www.tss-yonder.com/</t>
  </si>
  <si>
    <t>https://www.google.com/search?ucbcb=1&amp;gl=us&amp;hl=en&amp;q=Yonder&amp;sa=X&amp;ved=0ahUKEwifrbKshc78AhVHjIkEHcICDdEQmJACCL0L</t>
  </si>
  <si>
    <t>https://encrypted-tbn0.gstatic.com/images?q=tbn:ANd9GcRiSY3vdIfxJQp_xKsQXm3fr2q2Q-pj58j9Oc-ODC4&amp;s</t>
  </si>
  <si>
    <t>Questw</t>
  </si>
  <si>
    <t>https://www.google.com/search?sca_esv=567185982&amp;gl=us&amp;hl=en&amp;q=Questw&amp;sa=X&amp;ved=0ahUKEwieo5-zibuBAxWIFFkFHUesDaAQmJACCKcN</t>
  </si>
  <si>
    <t>Prevost</t>
  </si>
  <si>
    <t>http://www.prevostcar.com/</t>
  </si>
  <si>
    <t>https://www.google.com/search?sca_esv=554707076&amp;hl=en&amp;gl=us&amp;q=Prevost&amp;sa=X&amp;ved=0ahUKEwik9Mj7vMyAAxXrfjABHZCcC2g4PBCYkAII3Qo</t>
  </si>
  <si>
    <t>KÃ¤rcher Global Services GmbH &amp; Co. KG</t>
  </si>
  <si>
    <t>https://www.google.com/search?gl=us&amp;hl=en&amp;q=K%C3%A4rcher+Global+Services+GmbH+%26+Co.+KG&amp;sa=X&amp;ved=0ahUKEwjhlpT_xI2AAxWakYkEHQEDAhE4HhCYkAII1A0</t>
  </si>
  <si>
    <t>https://encrypted-tbn0.gstatic.com/images?q=tbn:ANd9GcQKZncqm-oDzsDZkZJ9ptDDwcbxxW05YaaQuKsc1uM&amp;s</t>
  </si>
  <si>
    <t>TESTQ Technologies Limited</t>
  </si>
  <si>
    <t>http://testqtech.com/</t>
  </si>
  <si>
    <t>https://www.google.com/search?hl=en&amp;gl=us&amp;q=TESTQ+Technologies+Limited&amp;sa=X&amp;ved=0ahUKEwjYm4nvp9P9AhVzTjABHfMCBNoQmJACCNMJ</t>
  </si>
  <si>
    <t>https://encrypted-tbn0.gstatic.com/images?q=tbn:ANd9GcQYKbb8YU6qajBSj7iXMp6KBiiyz3sStMkTpMq8U1M&amp;s</t>
  </si>
  <si>
    <t>BOC International</t>
  </si>
  <si>
    <t>https://www.google.com/search?sca_esv=586873451&amp;gl=us&amp;hl=en&amp;q=BOC+International&amp;sa=X&amp;ved=0ahUKEwiqkJ3fzO2CAxU3uYkEHSY3BwIQmJACCNcJ</t>
  </si>
  <si>
    <t>INHAUS</t>
  </si>
  <si>
    <t>https://www.google.com/search?q=INHAUS&amp;sa=X&amp;ved=0ahUKEwj5vNjh5Kr8AhUTZDUKHU8KBm04HhCYkAIIqgw</t>
  </si>
  <si>
    <t>Nexxen (Formerly Tremor/Amobee)</t>
  </si>
  <si>
    <t>https://www.google.com/search?sca_esv=567185982&amp;hl=en&amp;gl=us&amp;q=Nexxen+(Formerly+Tremor/Amobee)&amp;sa=X&amp;ved=0ahUKEwj2jJDTiLuBAxUoGVkFHZsCA9sQmJACCPwI</t>
  </si>
  <si>
    <t>Whitbread</t>
  </si>
  <si>
    <t>https://www.google.com/search?sca_esv=594542564&amp;gl=us&amp;hl=en&amp;q=Whitbread&amp;sa=X&amp;ved=0ahUKEwi73JvWwbaDAxXOlIkEHY2JA984HhCYkAIIxgk</t>
  </si>
  <si>
    <t>TekRek</t>
  </si>
  <si>
    <t>https://www.google.com/search?gl=us&amp;hl=en&amp;q=TekRek&amp;sa=X&amp;ved=0ahUKEwiq4bO4rOf9AhUhRTABHcblD-I4HhCYkAII6As</t>
  </si>
  <si>
    <t>Beckman Coulter Singapore Pte. Ltd.</t>
  </si>
  <si>
    <t>https://www.google.com/search?sca_esv=571674645&amp;hl=en&amp;gl=us&amp;q=Beckman+Coulter+Singapore+Pte.+Ltd.&amp;sa=X&amp;ved=0ahUKEwjRtcDg5uWBAxWGQzABHdEyByM4FBCYkAIIgA0</t>
  </si>
  <si>
    <t>Advanced Projects &amp; People</t>
  </si>
  <si>
    <t>https://www.google.com/search?sca_esv=560432626&amp;hl=en&amp;gl=us&amp;q=Advanced+Projects+%26+People&amp;sa=X&amp;ved=0ahUKEwjL5Pi_l_yAAxUeElkFHQmfCBUQmJACCNoL</t>
  </si>
  <si>
    <t>https://encrypted-tbn0.gstatic.com/images?q=tbn:ANd9GcQD-KlDAFO7DR-aY2inBBoTipjoeG47KqFbHewk0vs&amp;s</t>
  </si>
  <si>
    <t>NECSWS</t>
  </si>
  <si>
    <t>http://www.ngahr.com/</t>
  </si>
  <si>
    <t>https://www.google.com/search?hl=en&amp;gl=us&amp;q=NECSWS&amp;sa=X&amp;ved=0ahUKEwi56JDk7ez_AhVWGFkFHViOC4IQmJACCPUJ</t>
  </si>
  <si>
    <t>https://encrypted-tbn0.gstatic.com/images?q=tbn:ANd9GcQfkV-lDCxPlPyy2CCdvH_PZPD39dpfH9UYDeXL&amp;s=0</t>
  </si>
  <si>
    <t>Toolssolutions</t>
  </si>
  <si>
    <t>https://www.google.com/search?gl=us&amp;hl=en&amp;q=Toolssolutions&amp;sa=X&amp;ved=0ahUKEwjN4P_X2oD_AhXHGDQIHWeOCq0QmJACCNsK</t>
  </si>
  <si>
    <t>Softwave Soluzioni &amp; Tecnologie S.r.l.</t>
  </si>
  <si>
    <t>https://www.google.com/search?sca_esv=556212212&amp;gl=us&amp;hl=en&amp;q=Softwave+Soluzioni+%26+Tecnologie+S.r.l.&amp;sa=X&amp;ved=0ahUKEwj1lcO5vNaAAxU7mYkEHZEBBakQmJACCNsM</t>
  </si>
  <si>
    <t>https://encrypted-tbn0.gstatic.com/images?q=tbn:ANd9GcQjS7DKzrHeMg3TLBOE83pXvkGChGCpUSBNrxfL5To&amp;s</t>
  </si>
  <si>
    <t>Inxigma</t>
  </si>
  <si>
    <t>https://www.google.com/search?hl=en&amp;gl=us&amp;q=Inxigma&amp;sa=X&amp;ved=0ahUKEwiYnoWeht38AhWKF1kFHYjVCwQ4UBCYkAII-w0</t>
  </si>
  <si>
    <t>CANCOM SE</t>
  </si>
  <si>
    <t>https://www.cancom.com/</t>
  </si>
  <si>
    <t>https://www.google.com/search?sca_esv=564926619&amp;gl=us&amp;hl=en&amp;q=CANCOM+SE&amp;sa=X&amp;ved=0ahUKEwjRjfCm-KaBAxVzJUQIHS5CCF84MhCYkAIIww4</t>
  </si>
  <si>
    <t>https://encrypted-tbn0.gstatic.com/images?q=tbn:ANd9GcRefjmFFWgFgGc2tdMXEQhr8bJ6LUEy01RphHdnoN8&amp;s</t>
  </si>
  <si>
    <t>Systemart Llc</t>
  </si>
  <si>
    <t>https://www.google.com/search?sca_esv=590053957&amp;hl=en&amp;gl=us&amp;q=Systemart+Llc&amp;sa=X&amp;ved=0ahUKEwiwxtjVnImDAxVrL0QIHRMOBJU4ChCYkAII0gk</t>
  </si>
  <si>
    <t>Star Paper Corporation</t>
  </si>
  <si>
    <t>https://www.google.com/search?hl=en&amp;gl=us&amp;q=Star+Paper+Corporation&amp;sa=X&amp;ved=0ahUKEwiG2ZHhlJ-AAxVQFlkFHYvfDBM4FBCYkAIItws</t>
  </si>
  <si>
    <t>Prolim Global</t>
  </si>
  <si>
    <t>http://prolim.com/</t>
  </si>
  <si>
    <t>https://www.google.com/search?ucbcb=1&amp;hl=en&amp;gl=us&amp;q=Prolim+Global&amp;sa=X&amp;ved=0ahUKEwj--5HDvaP9AhUOiO4BHXp1Cqg4PBCYkAIIxwk</t>
  </si>
  <si>
    <t>Work Force Hungary</t>
  </si>
  <si>
    <t>https://www.google.com/search?sca_esv=577080029&amp;gl=us&amp;hl=en&amp;q=Work+Force+Hungary&amp;sa=X&amp;ved=0ahUKEwiI8-vGy5WCAxWDAHkGHV_MB_QQmJACCMML</t>
  </si>
  <si>
    <t>https://encrypted-tbn0.gstatic.com/images?q=tbn:ANd9GcTTfxQfz-x1u4hfd2hi2l1dwJIYn9VhRvQvkkOtjdM&amp;s</t>
  </si>
  <si>
    <t>QTC Management, Inc.</t>
  </si>
  <si>
    <t>http://www.qtcm.com/</t>
  </si>
  <si>
    <t>https://www.google.com/search?sca_esv=590804984&amp;hl=en&amp;gl=us&amp;q=QTC+Management,+Inc.&amp;sa=X&amp;ved=0ahUKEwiT9sP4oI6DAxVIH0QIHQVzAUg4ZBCYkAII0Ak</t>
  </si>
  <si>
    <t>https://encrypted-tbn0.gstatic.com/images?q=tbn:ANd9GcQbV0yg0AObAvV_YKf8bmlID6TvsfRbMg8IPt-L6gw&amp;s</t>
  </si>
  <si>
    <t>Lucky Cart</t>
  </si>
  <si>
    <t>https://www.google.com/search?q=Lucky+Cart&amp;sa=X&amp;ved=0ahUKEwjDx7PS8Lz-AhVjSTABHbYgCzQ4RhCYkAII3Ao</t>
  </si>
  <si>
    <t>HCSS - The Hague Centre for Strategic Studies</t>
  </si>
  <si>
    <t>https://www.google.com/search?sca_esv=575393305&amp;gl=us&amp;hl=en&amp;q=HCSS+-+The+Hague+Centre+for+Strategic+Studies&amp;sa=X&amp;ved=0ahUKEwjCmoH-w4aCAxUGAHkGHdOxB8EQmJACCNwM</t>
  </si>
  <si>
    <t>https://encrypted-tbn0.gstatic.com/images?q=tbn:ANd9GcQtVF7stc3bBDH-3pbTr-ZfaMesXtbrOj_AHxCyqUk&amp;s</t>
  </si>
  <si>
    <t>Berda Claude International School Phuket</t>
  </si>
  <si>
    <t>http://bcisphuket.com/</t>
  </si>
  <si>
    <t>https://www.google.com/search?sca_esv=592428276&amp;hl=en&amp;gl=us&amp;q=Berda+Claude+International+School+Phuket&amp;sa=X&amp;ved=0ahUKEwjcrcv2sp2DAxWrEGIAHRyQBcQQmJACCJYL</t>
  </si>
  <si>
    <t>Grupo QuintoAndar</t>
  </si>
  <si>
    <t>https://www.google.com/search?sca_esv=577090324&amp;q=Grupo+QuintoAndar&amp;sa=X&amp;ved=0ahUKEwj3tZj30JWCAxUDkWoFHSdQBFQQmJACCK8J</t>
  </si>
  <si>
    <t>Bell Integration - Driving Digital Transformation</t>
  </si>
  <si>
    <t>https://www.google.com/search?sca_esv=556221820&amp;hl=en&amp;gl=us&amp;q=Bell+Integration+-+Driving+Digital+Transformation&amp;sa=X&amp;ved=0ahUKEwiVpcX5vNaAAxX2mYkEHdbCDKg4MhCYkAIIuQs</t>
  </si>
  <si>
    <t>https://encrypted-tbn0.gstatic.com/images?q=tbn:ANd9GcQ43s0Vz37jmQwrpl0SsbjGHubPqPpLR9XKi0WYHZ8&amp;s</t>
  </si>
  <si>
    <t>Strukton Rail</t>
  </si>
  <si>
    <t>https://www.google.com/search?gl=us&amp;hl=en&amp;q=Strukton+Rail&amp;sa=X&amp;ved=0ahUKEwiQkajJsOr_AhXvk4kEHVRODUcQmJACCPAJ</t>
  </si>
  <si>
    <t>https://encrypted-tbn0.gstatic.com/images?q=tbn:ANd9GcQkW26qtHb2pzJZ09o2p0XjWIsuUbA6DbB8g36YDjk&amp;s</t>
  </si>
  <si>
    <t>Sapcecats</t>
  </si>
  <si>
    <t>https://www.google.com/search?sca_esv=566027130&amp;hl=en&amp;gl=us&amp;q=Sapcecats&amp;sa=X&amp;ved=0ahUKEwitrv7M_rCBAxWQJ0QIHV5ZCWsQmJACCNQF</t>
  </si>
  <si>
    <t>T+O+M Executive Ireland</t>
  </si>
  <si>
    <t>https://www.google.com/search?sca_esv=560909571&amp;gl=us&amp;hl=en&amp;q=T%2BO%2BM+Executive+Ireland&amp;sa=X&amp;ved=0ahUKEwi4muW_oYGBAxWVRDABHWZkApkQmJACCJsI</t>
  </si>
  <si>
    <t>https://encrypted-tbn0.gstatic.com/images?q=tbn:ANd9GcTBcvpKKThy9l1UNUD4x0g4SFz0jmzMc2xa3yl-3Fs&amp;s</t>
  </si>
  <si>
    <t>Screening Eagle</t>
  </si>
  <si>
    <t>http://screeningeagle.com/</t>
  </si>
  <si>
    <t>https://www.google.com/search?q=Screening+Eagle&amp;sa=X&amp;ved=0ahUKEwivguHqkpL-AhXLF1kFHUscDwQ4KBCYkAII6wo</t>
  </si>
  <si>
    <t>Bela</t>
  </si>
  <si>
    <t>http://www.bela.de/</t>
  </si>
  <si>
    <t>https://www.google.com/search?hl=en&amp;gl=us&amp;q=Bela&amp;sa=X&amp;ved=0ahUKEwivkJOv7uf_AhXAKFkFHYrACY8QmJACCOQM</t>
  </si>
  <si>
    <t>https://encrypted-tbn0.gstatic.com/images?q=tbn:ANd9GcRHxvKUuhrzkNakhZrnXnugN4PZAfY6nngmUyPPZts&amp;s</t>
  </si>
  <si>
    <t>Erhvervs- og VÃ¦kstministeriet</t>
  </si>
  <si>
    <t>http://www.em.dk/</t>
  </si>
  <si>
    <t>https://www.google.com/search?sca_esv=697493931703dc96&amp;hl=en&amp;gl=us&amp;q=Erhvervs-+og+V%C3%A6kstministeriet&amp;sa=X&amp;ved=0ahUKEwi4hr2t6LOCAxXxSjABHZfWDgQQmJACCO8L</t>
  </si>
  <si>
    <t>https://encrypted-tbn0.gstatic.com/images?q=tbn:ANd9GcRc3Q7_YojE2LC5Itn6fMoQp1GsNyTw4Zl_wdXZ&amp;s=0</t>
  </si>
  <si>
    <t>San Miguel Brewery Inc.</t>
  </si>
  <si>
    <t>http://www.sanmiguelbrewery.com.ph/</t>
  </si>
  <si>
    <t>https://www.google.com/search?gl=us&amp;hl=en&amp;q=San+Miguel+Brewery+Inc.&amp;sa=X&amp;ved=0ahUKEwiVq-msxa39AhWnEFkFHeLgAasQmJACCJ0L</t>
  </si>
  <si>
    <t>https://encrypted-tbn0.gstatic.com/images?q=tbn:ANd9GcTivdMBQqyoBCL6iufyPyQdBjt2CwRViwECQcCbKwU&amp;s</t>
  </si>
  <si>
    <t>Kerry Express (Thailand)</t>
  </si>
  <si>
    <t>http://th.kerryexpress.com/</t>
  </si>
  <si>
    <t>https://www.google.com/search?hl=en&amp;gl=us&amp;q=Kerry+Express+(Thailand)&amp;sa=X&amp;ved=0ahUKEwiqsKSkx9_8AhVJD1kFHcd4B-k4ChCYkAIIgQw</t>
  </si>
  <si>
    <t>https://encrypted-tbn0.gstatic.com/images?q=tbn:ANd9GcTN3j0oLx4QEep28VTOnx80o6XS8AopZT1ypSmTuwc&amp;s</t>
  </si>
  <si>
    <t>Vector MM</t>
  </si>
  <si>
    <t>https://www.google.com/search?hl=en&amp;gl=us&amp;q=Vector+MM&amp;sa=X&amp;ved=0ahUKEwiovvKugNP8AhVmKFkFHf8aBKIQmJACCJ4N</t>
  </si>
  <si>
    <t>https://encrypted-tbn0.gstatic.com/images?q=tbn:ANd9GcQCk70DjcpIZ7RBSU722_eOIRYhirvyHEc8_WtTATM&amp;s</t>
  </si>
  <si>
    <t>Câ€‹NH Industrial</t>
  </si>
  <si>
    <t>https://www.google.com/search?hl=en&amp;gl=us&amp;q=C%E2%80%8BNH+Industrial&amp;sa=X&amp;ved=0ahUKEwjXk9G1wNj-AhX2FTQIHfg5ARU4ChCYkAII2wo</t>
  </si>
  <si>
    <t>Solve IT Strategies, Inc.</t>
  </si>
  <si>
    <t>https://www.google.com/search?sca_esv=592731573&amp;gl=us&amp;hl=en&amp;q=Solve+IT+Strategies,+Inc.&amp;sa=X&amp;ved=0ahUKEwjwn_ud7Z-DAxVekokEHay1Aio4ChCYkAIIzA4</t>
  </si>
  <si>
    <t>https://encrypted-tbn0.gstatic.com/images?q=tbn:ANd9GcR5guzN1ziRxbu2f43ZJ-lzdUcMOzgwNXgkKWy1BCI&amp;s</t>
  </si>
  <si>
    <t>AMBOSS</t>
  </si>
  <si>
    <t>https://www.google.com/search?ucbcb=1&amp;hl=en&amp;gl=us&amp;q=AMBOSS&amp;sa=X&amp;ved=0ahUKEwiXlO7yksT9AhWQNuwKHUEhALE4FBCYkAIIuAs</t>
  </si>
  <si>
    <t>Laureate PerÃº</t>
  </si>
  <si>
    <t>https://www.google.com/search?sca_esv=587404480&amp;gl=us&amp;hl=en&amp;q=Laureate+Per%C3%BA&amp;sa=X&amp;ved=0ahUKEwjd45GK0fKCAxVSkokEHSF4Cd8QmJACCJoI</t>
  </si>
  <si>
    <t>Evonence</t>
  </si>
  <si>
    <t>https://www.google.com/search?sca_esv=573703855&amp;hl=en&amp;gl=us&amp;q=Evonence&amp;sa=X&amp;ved=0ahUKEwiGkr2u9PmBAxUZv4kEHeoGAKw4KBCYkAIIkg0</t>
  </si>
  <si>
    <t>Edwin Miller LLC</t>
  </si>
  <si>
    <t>https://www.google.com/search?q=Edwin+Miller+LLC&amp;sa=X&amp;ved=0ahUKEwjXjOi4lur-AhU4F1kFHbzODxMQmJACCMcM</t>
  </si>
  <si>
    <t>https://encrypted-tbn0.gstatic.com/images?q=tbn:ANd9GcQ9EhqPwt3ADS8lLzZPogCPK9yWxP_LUpku8ZcHGWU&amp;s</t>
  </si>
  <si>
    <t>Amorim Luxury Group</t>
  </si>
  <si>
    <t>https://www.google.com/search?hl=en&amp;gl=us&amp;q=Amorim+Luxury+Group&amp;sa=X&amp;ved=0ahUKEwjYuND5ssT-AhXSQjABHbWxCxc4FBCYkAII3ws</t>
  </si>
  <si>
    <t>Pru Life UK</t>
  </si>
  <si>
    <t>https://www.google.com/search?gl=us&amp;hl=en&amp;q=Pru+Life+UK&amp;sa=X&amp;ved=0ahUKEwis_YqR8rqAAxUlF1kFHSWWDQ8QmJACCIkL</t>
  </si>
  <si>
    <t>https://encrypted-tbn0.gstatic.com/images?q=tbn:ANd9GcT5cTrH4OCM2Sz4hCDoy__6I2lt4k1rI7gJFZdnXmk&amp;s</t>
  </si>
  <si>
    <t>í‹°ë¹™</t>
  </si>
  <si>
    <t>http://www.tving.com/</t>
  </si>
  <si>
    <t>https://www.google.com/search?gl=us&amp;hl=en&amp;q=%ED%8B%B0%EB%B9%99&amp;sa=X&amp;ved=0ahUKEwi32o-Ypfv8AhXrnGoFHQyBCo8QmJACCPgJ</t>
  </si>
  <si>
    <t>https://encrypted-tbn0.gstatic.com/images?q=tbn:ANd9GcSrlizZvsmvLkwfzvtNmVPS4lo5npQYcDWDIqbb&amp;s=0</t>
  </si>
  <si>
    <t>Avertra</t>
  </si>
  <si>
    <t>https://www.google.com/search?hl=en&amp;gl=us&amp;q=Avertra&amp;sa=X&amp;ved=0ahUKEwiBwZS47-T9AhV4E1kFHR4TAIUQmJACCK8I</t>
  </si>
  <si>
    <t>CS DISCO, Inc</t>
  </si>
  <si>
    <t>http://www.csdisco.com/</t>
  </si>
  <si>
    <t>https://www.google.com/search?gl=us&amp;hl=en&amp;q=CS+DISCO,+Inc&amp;sa=X&amp;ved=0ahUKEwiA8vG_lpz-AhUWEFkFHaLzCEEQmJACCMQM</t>
  </si>
  <si>
    <t>JobCourier ONE Agency | IT Recruitment Experts</t>
  </si>
  <si>
    <t>https://www.google.com/search?hl=en&amp;gl=us&amp;q=JobCourier+ONE+Agency+%7C+IT+Recruitment+Experts&amp;sa=X&amp;ved=0ahUKEwi7saPUztX8AhU1ElkFHX5IBpA4FBCYkAII2wo</t>
  </si>
  <si>
    <t>https://encrypted-tbn0.gstatic.com/images?q=tbn:ANd9GcQZfIDmKhBxPi1T-CekUwbKU90XzI7uVbJzvogm7Uo&amp;s</t>
  </si>
  <si>
    <t>BSI</t>
  </si>
  <si>
    <t>http://bsigroup.com/</t>
  </si>
  <si>
    <t>https://www.google.com/search?hl=en&amp;gl=us&amp;q=BSI&amp;sa=X&amp;ved=0ahUKEwiq64vppLOAAxUyEEQIHVHsDFc4UBCYkAIIkw0</t>
  </si>
  <si>
    <t>DOT LABS</t>
  </si>
  <si>
    <t>https://www.google.com/search?sca_esv=34b23c430a4204cf&amp;gl=us&amp;hl=en&amp;q=DOT+LABS&amp;sa=X&amp;ved=0ahUKEwjn6LCQ5ZCDAxXbfjABHQsSCpoQmJACCMIL</t>
  </si>
  <si>
    <t>Techwaukee</t>
  </si>
  <si>
    <t>https://www.google.com/search?gl=us&amp;hl=en&amp;q=Techwaukee&amp;sa=X&amp;ved=0ahUKEwiJ7L2a-Pv_AhWlE1kFHbonBS44FBCYkAII-Ao</t>
  </si>
  <si>
    <t>https://encrypted-tbn0.gstatic.com/images?q=tbn:ANd9GcQlkhr2JNTIatY-kGPQs6T8wFFAA9yrbaBDpxg_PfQ&amp;s</t>
  </si>
  <si>
    <t>Bent Gruppe</t>
  </si>
  <si>
    <t>https://www.google.com/search?sca_esv=564105068&amp;hl=en&amp;gl=us&amp;q=Bent+Gruppe&amp;sa=X&amp;ved=0ahUKEwj1nfSusZ-BAxXfjIkEHefGASw4HhCYkAIItQ4</t>
  </si>
  <si>
    <t>Syte</t>
  </si>
  <si>
    <t>https://www.google.com/search?sca_esv=593529204&amp;gl=us&amp;hl=en&amp;q=Syte&amp;sa=X&amp;ved=0ahUKEwjUubO0-KmDAxXEGFkFHVuNC_UQmJACCOIJ</t>
  </si>
  <si>
    <t>https://encrypted-tbn0.gstatic.com/images?q=tbn:ANd9GcSr196O1EfBVwYpVYxRRAdrXJhv-8fyi12oQSWZnwg&amp;s</t>
  </si>
  <si>
    <t>University of Pretoria (UP)</t>
  </si>
  <si>
    <t>https://www.up.ac.za/</t>
  </si>
  <si>
    <t>https://www.google.com/search?hl=en&amp;gl=us&amp;q=University+of+Pretoria+(UP)&amp;sa=X&amp;ved=0ahUKEwiU8Nm71eT8AhX3EVkFHU63AJc4PBCYkAII6Ao</t>
  </si>
  <si>
    <t>aXcelerate</t>
  </si>
  <si>
    <t>https://www.google.com/search?sca_esv=560269821&amp;gl=us&amp;hl=en&amp;q=aXcelerate&amp;sa=X&amp;ved=0ahUKEwiPl6GS2fmAAxWKRjABHbsAC9M4ChCYkAIIpQo</t>
  </si>
  <si>
    <t>https://encrypted-tbn0.gstatic.com/images?q=tbn:ANd9GcTxyj4cav-x0_xj8lab125597VyZHK1OUvUFlr1sPQ&amp;s</t>
  </si>
  <si>
    <t>Arhs Developments</t>
  </si>
  <si>
    <t>http://www.arhs-group.com/</t>
  </si>
  <si>
    <t>https://www.google.com/search?sca_esv=580067936&amp;gl=us&amp;hl=en&amp;q=Arhs+Developments&amp;sa=X&amp;ved=0ahUKEwiMxfGvubGCAxUVJkQIHXzYDd4QmJACCL8J</t>
  </si>
  <si>
    <t>EasyMarket spa</t>
  </si>
  <si>
    <t>http://www.easymarket.travel/</t>
  </si>
  <si>
    <t>https://www.google.com/search?hl=en&amp;gl=us&amp;q=EasyMarket+spa&amp;sa=X&amp;ved=0ahUKEwit_ZTHh6T_AhW6MDQIHSS6ApIQmJACCMIK</t>
  </si>
  <si>
    <t>NATO Communications and Information Agency (NCI Agency)</t>
  </si>
  <si>
    <t>http://www.ncia.nato.int/</t>
  </si>
  <si>
    <t>https://www.google.com/search?hl=en&amp;gl=us&amp;q=NATO+Communications+and+Information+Agency+(NCI+Agency)&amp;sa=X&amp;ved=0ahUKEwj99PmarrX-AhWek4kEHex5ChE4ChCYkAIItws</t>
  </si>
  <si>
    <t>TechFirm Group</t>
  </si>
  <si>
    <t>https://www.google.com/search?gl=us&amp;hl=en&amp;q=TechFirm+Group&amp;sa=X&amp;ved=0ahUKEwj0u9uGpfv8AhUWmmoFHaJnDVcQmJACCO4M</t>
  </si>
  <si>
    <t>https://encrypted-tbn0.gstatic.com/images?q=tbn:ANd9GcTLcVCnpm1Gxil1AzeZ6L1ucWajfPU32-9gx3dmaX4&amp;s</t>
  </si>
  <si>
    <t>Pacific Engineering Co.</t>
  </si>
  <si>
    <t>http://www.penc.co.kr/</t>
  </si>
  <si>
    <t>https://www.google.com/search?sca_esv=574353833&amp;hl=en&amp;gl=us&amp;q=Pacific+Engineering+Co.&amp;sa=X&amp;ved=0ahUKEwivydOO_v6BAxVvFFkFHWjrOh0QmJACCNQF</t>
  </si>
  <si>
    <t>https://encrypted-tbn0.gstatic.com/images?q=tbn:ANd9GcSLjpIwq7_h2SjgwbHOUWd44JbCU9lpxerOyfQDmhs&amp;s</t>
  </si>
  <si>
    <t>AICONIC</t>
  </si>
  <si>
    <t>https://www.google.com/search?sca_esv=559959589&amp;gl=us&amp;hl=en&amp;q=AICONIC&amp;sa=X&amp;ved=0ahUKEwjF0-7HmveAAxWIMVkFHatPDSU4FBCYkAII5gw</t>
  </si>
  <si>
    <t>https://encrypted-tbn0.gstatic.com/images?q=tbn:ANd9GcQOsi8MpFR9Hol_TlS-jA0tHhr2B6H0wkcKK7-7XkE&amp;s</t>
  </si>
  <si>
    <t>LEFTY</t>
  </si>
  <si>
    <t>https://www.google.com/search?sca_esv=561856720&amp;hl=en&amp;gl=us&amp;q=LEFTY&amp;sa=X&amp;ved=0ahUKEwieqqSf6IiBAxWTD1kFHa8SAEs4KBCYkAIIxg0</t>
  </si>
  <si>
    <t>https://encrypted-tbn0.gstatic.com/images?q=tbn:ANd9GcT1WY3dKCgtU9b01rol_gT8jOno7THO3r9lR7okTJ8&amp;s</t>
  </si>
  <si>
    <t>Axtria</t>
  </si>
  <si>
    <t>http://www.axtria.com/</t>
  </si>
  <si>
    <t>https://www.google.com/search?sca_esv=571674645&amp;hl=en&amp;gl=us&amp;q=Axtria&amp;sa=X&amp;ved=0ahUKEwju1qyd7uWBAxXyrokEHaKTAcA4RhCYkAII0wk</t>
  </si>
  <si>
    <t>https://encrypted-tbn0.gstatic.com/images?q=tbn:ANd9GcQzQRA0v13KZvnQoJlRvT2eksiwyprwI-uYHXhKqpU&amp;s</t>
  </si>
  <si>
    <t>RTL Deutschland</t>
  </si>
  <si>
    <t>https://www.google.com/search?sca_esv=561856720&amp;gl=us&amp;hl=en&amp;q=RTL+Deutschland&amp;sa=X&amp;ved=0ahUKEwj915LY6YiBAxXmrokEHa_nCYk4FBCYkAIIlA0</t>
  </si>
  <si>
    <t>https://encrypted-tbn0.gstatic.com/images?q=tbn:ANd9GcS5KEr4I2RbzpEC6DhGW7Qs_UY74TKXosD_yv4R1Tw&amp;s</t>
  </si>
  <si>
    <t>Chain IQ Group</t>
  </si>
  <si>
    <t>https://www.google.com/search?gl=us&amp;hl=en&amp;q=Chain+IQ+Group&amp;sa=X&amp;ved=0ahUKEwikn4qYq-f9AhU2EFkFHTcyAiQ4ChCYkAIInQs</t>
  </si>
  <si>
    <t>Publitas B.V.</t>
  </si>
  <si>
    <t>https://www.google.com/search?hl=en&amp;gl=us&amp;q=Publitas+B.V.&amp;sa=X&amp;ved=0ahUKEwizgpGWzef-AhVvTDABHV6FB6M4HhCYkAIIjQs</t>
  </si>
  <si>
    <t>Aperia</t>
  </si>
  <si>
    <t>https://www.google.com/search?hl=en&amp;gl=us&amp;q=Aperia&amp;sa=X&amp;ved=0ahUKEwj9noG3t87-AhWbj4kEHe6zBbEQmJACCMUI</t>
  </si>
  <si>
    <t>Salsify</t>
  </si>
  <si>
    <t>http://www.salsify.com/</t>
  </si>
  <si>
    <t>https://www.google.com/search?sca_esv=561856720&amp;hl=en&amp;gl=us&amp;q=Salsify&amp;sa=X&amp;ved=0ahUKEwjdm43B6YiBAxVUE1kFHXXrCEw4FBCYkAIIkws</t>
  </si>
  <si>
    <t>https://encrypted-tbn0.gstatic.com/images?q=tbn:ANd9GcTVtq1BoogI3heroG9mwc7Itr8zRqiqkpgxnrutng4&amp;s</t>
  </si>
  <si>
    <t>Biorelate Ltd.</t>
  </si>
  <si>
    <t>https://www.google.com/search?gl=us&amp;hl=en&amp;q=Biorelate+Ltd.&amp;sa=X&amp;ved=0ahUKEwjMrbm1h9v-AhWtTTABHcJZDY44HhCYkAII8Qo</t>
  </si>
  <si>
    <t>https://encrypted-tbn0.gstatic.com/images?q=tbn:ANd9GcQUWHYUZRbTehpwNKashJH2U95XHIDXLzWO98PaKLg&amp;s</t>
  </si>
  <si>
    <t>SCIKEY</t>
  </si>
  <si>
    <t>http://www.scikey.ai/</t>
  </si>
  <si>
    <t>https://www.google.com/search?ucbcb=1&amp;gl=us&amp;hl=en&amp;q=SCIKEY&amp;sa=X&amp;ved=0ahUKEwit4L-yofv8AhUhPkQIHUJ4Djo4ChCYkAIIyww</t>
  </si>
  <si>
    <t>https://encrypted-tbn0.gstatic.com/images?q=tbn:ANd9GcTP5ubfME8l_MRqZ-hqaUtnNaNn73EsYzjDUaOa35g&amp;s</t>
  </si>
  <si>
    <t>Department for International Development</t>
  </si>
  <si>
    <t>http://www.gov.uk/government/organisations/department-for-international-development</t>
  </si>
  <si>
    <t>https://www.google.com/search?gl=us&amp;hl=en&amp;q=Department+for+International+Development&amp;sa=X&amp;ved=0ahUKEwjR_d33_dL8AhXbMVkFHRP0B-U4ChCYkAII0gw</t>
  </si>
  <si>
    <t>AUGUST STORCK KG</t>
  </si>
  <si>
    <t>http://www.storck.com/</t>
  </si>
  <si>
    <t>https://www.google.com/search?gl=us&amp;hl=en&amp;q=AUGUST+STORCK+KG&amp;sa=X&amp;ved=0ahUKEwidgcbc2_H-AhUFkmoFHV-4Dtg4ChCYkAIIjgs</t>
  </si>
  <si>
    <t>https://encrypted-tbn0.gstatic.com/images?q=tbn:ANd9GcTqjp1AJOxEest_rsZXtAWnhUBKTXQsGBkEm8DN&amp;s=0</t>
  </si>
  <si>
    <t>ERNI - Swiss Software Engineering</t>
  </si>
  <si>
    <t>https://www.google.com/search?hl=en&amp;gl=us&amp;q=ERNI+-+Swiss+Software+Engineering&amp;sa=X&amp;ved=0ahUKEwiyy9SyyN_8AhWNlWoFHdNvAos4KBCYkAII-gw</t>
  </si>
  <si>
    <t>HCM Nexus Consulting Inc.</t>
  </si>
  <si>
    <t>https://www.google.com/search?sca_esv=590804984&amp;gl=us&amp;hl=en&amp;q=HCM+Nexus+Consulting+Inc.&amp;sa=X&amp;ved=0ahUKEwit69_Soo6DAxUBEFkFHSwwCFA4FBCYkAII6ws</t>
  </si>
  <si>
    <t>Nowasys Services</t>
  </si>
  <si>
    <t>http://nowasys.com/</t>
  </si>
  <si>
    <t>https://www.google.com/search?gl=us&amp;hl=en&amp;q=Nowasys+Services&amp;sa=X&amp;ved=0ahUKEwj-scKqgP79AhWpEVkFHUPJBlMQmJACCMgI</t>
  </si>
  <si>
    <t>BigData Boutique</t>
  </si>
  <si>
    <t>https://www.google.com/search?gl=us&amp;hl=en&amp;q=BigData+Boutique&amp;sa=X&amp;ved=0ahUKEwid2MyG_Pv_AhWXMVkFHeh4BbAQmJACCJoM</t>
  </si>
  <si>
    <t>https://encrypted-tbn0.gstatic.com/images?q=tbn:ANd9GcQ_LxLcRdgbL_pwwZdo7aLMBM3eYBVEAuET7Tuh3ZI&amp;s</t>
  </si>
  <si>
    <t>9x5 Consulting</t>
  </si>
  <si>
    <t>https://www.google.com/search?sca_esv=593914606&amp;hl=en&amp;gl=us&amp;q=9x5+Consulting&amp;sa=X&amp;ved=0ahUKEwivhpfZ-66DAxWtlIkEHQCYC3IQmJACCKwM</t>
  </si>
  <si>
    <t>PRANATHI SOFTWARE SERVICES PVT.LTD</t>
  </si>
  <si>
    <t>https://www.google.com/search?sca_esv=569384727&amp;gl=us&amp;hl=en&amp;q=PRANATHI+SOFTWARE+SERVICES+PVT.LTD&amp;sa=X&amp;ved=0ahUKEwiRsdWLnc-BAxUBTTABHZEeDVI4ChCYkAII6As</t>
  </si>
  <si>
    <t>Euromonitor International</t>
  </si>
  <si>
    <t>https://www.google.com/search?gl=us&amp;hl=en&amp;q=Euromonitor+International&amp;sa=X&amp;ved=0ahUKEwiOuorMkeL8AhXjKFkFHQsnBwUQmJACCMgM</t>
  </si>
  <si>
    <t>https://encrypted-tbn0.gstatic.com/images?q=tbn:ANd9GcSU9z8dEcDiU37JhkVNvgXjSzWp5NGxajTI5d_liIg&amp;s</t>
  </si>
  <si>
    <t>PRIDE Industries</t>
  </si>
  <si>
    <t>http://www.prideindustries.com/</t>
  </si>
  <si>
    <t>https://www.google.com/search?gl=us&amp;hl=en&amp;q=PRIDE+Industries&amp;sa=X&amp;ved=0ahUKEwij9a3Vscb8AhUEM0QIHWuSAto4MhCYkAIIxAw</t>
  </si>
  <si>
    <t>Deeptech @ PSL</t>
  </si>
  <si>
    <t>https://www.google.com/search?gl=us&amp;hl=en&amp;q=Deeptech+%40+PSL&amp;sa=X&amp;ved=0ahUKEwios5Lw7uT9AhWaElkFHfPhDQAQmJACCNkK</t>
  </si>
  <si>
    <t>https://encrypted-tbn0.gstatic.com/images?q=tbn:ANd9GcQqwkGstxWy6ZIxxjdp11Lf9vXCOfnomlU3R9iwDyA&amp;s</t>
  </si>
  <si>
    <t>Recruzant HR Solutions LLP</t>
  </si>
  <si>
    <t>https://www.google.com/search?ucbcb=1&amp;hl=en&amp;gl=us&amp;q=Recruzant+HR+Solutions+LLP&amp;sa=X&amp;ved=0ahUKEwib-Jr_tfH9AhXGkYkEHSPnDyA4ChCYkAII8wo</t>
  </si>
  <si>
    <t>The Kabadiwala</t>
  </si>
  <si>
    <t>https://www.google.com/search?hl=en&amp;gl=us&amp;q=The+Kabadiwala&amp;sa=X&amp;ved=0ahUKEwjY0JXolZz-AhUzkYkEHYjKB-AQmJACCPAL</t>
  </si>
  <si>
    <t>https://encrypted-tbn0.gstatic.com/images?q=tbn:ANd9GcRnwXrGLLSbES6g8xqkwtBGbX7f503Qgkphg4j_6JM&amp;s</t>
  </si>
  <si>
    <t>T&amp;T Data Consultancy</t>
  </si>
  <si>
    <t>https://www.google.com/search?sca_esv=585192112&amp;hl=en&amp;gl=us&amp;q=T%26T+Data+Consultancy&amp;sa=X&amp;ved=0ahUKEwiMtoruwd6CAxXDMlkFHTd9AFM4ChCYkAIImw0</t>
  </si>
  <si>
    <t>https://encrypted-tbn0.gstatic.com/images?q=tbn:ANd9GcR3e3D6YvqK9mhFUM_D3afsa_eYbc0W850TqZ5SA-o&amp;s</t>
  </si>
  <si>
    <t>Coda Payments</t>
  </si>
  <si>
    <t>https://www.google.com/search?sca_esv=579388602&amp;gl=us&amp;hl=en&amp;q=Coda+Payments&amp;sa=X&amp;ved=0ahUKEwjvheyJ4KmCAxVRGlkFHUyvCOkQmJACCOoJ</t>
  </si>
  <si>
    <t>https://encrypted-tbn0.gstatic.com/images?q=tbn:ANd9GcTXwL_OPY7gUnQL0pevlOFP4yA0d6-Vysvn1GJP2Uw&amp;s</t>
  </si>
  <si>
    <t>XM</t>
  </si>
  <si>
    <t>https://www.google.com/search?gl=us&amp;hl=en&amp;q=XM&amp;sa=X&amp;ved=0ahUKEwiL86ustPT_AhUcKFkFHZAwA8cQmJACCJoI</t>
  </si>
  <si>
    <t>https://encrypted-tbn0.gstatic.com/images?q=tbn:ANd9GcQCS65JE0adJ8dHuhPNKdKowc_rded7l6HKqXARUtA&amp;s</t>
  </si>
  <si>
    <t>Leuze electronic GmbH + Co. KG</t>
  </si>
  <si>
    <t>http://www.leuze.de/</t>
  </si>
  <si>
    <t>https://www.google.com/search?hl=en&amp;gl=us&amp;q=Leuze+electronic+GmbH+%2B+Co.+KG&amp;sa=X&amp;ved=0ahUKEwj79Lagh5CAAxVxJkQIHZqyBY0QmJACCMsN</t>
  </si>
  <si>
    <t>Ð­Ð¢Ðœ, ÐºÐ¾Ð¼Ð¿Ð°Ð½Ð¸Ñ</t>
  </si>
  <si>
    <t>https://www.google.com/search?sca_esv=562670942&amp;hl=en&amp;gl=us&amp;q=%D0%AD%D0%A2%D0%9C,+%D0%BA%D0%BE%D0%BC%D0%BF%D0%B0%D0%BD%D0%B8%D1%8F&amp;sa=X&amp;ved=0ahUKEwie5qi965KBAxVZnWoFHUhrDOs4ChCYkAIIvws</t>
  </si>
  <si>
    <t>Online Payment Platform</t>
  </si>
  <si>
    <t>https://www.google.com/search?gl=us&amp;hl=en&amp;q=Online+Payment+Platform&amp;sa=X&amp;ved=0ahUKEwi2r8_u6bf-AhVsBEQIHeCoBE8QmJACCJkN</t>
  </si>
  <si>
    <t>PrismFP Analytics</t>
  </si>
  <si>
    <t>http://prismfp.com/</t>
  </si>
  <si>
    <t>https://www.google.com/search?sca_esv=593016252&amp;gl=us&amp;hl=en&amp;q=PrismFP+Analytics&amp;sa=X&amp;ved=0ahUKEwipq4LTuaKDAxXZl4kEHbYhALwQmJACCJEH</t>
  </si>
  <si>
    <t>https://encrypted-tbn0.gstatic.com/images?q=tbn:ANd9GcReeX4G9y_8GEGo6Y_TAaSVaJ55iq0lCQ1sUi7Ww68&amp;s</t>
  </si>
  <si>
    <t>Astraco Medical Networks Ltd.</t>
  </si>
  <si>
    <t>https://www.google.com/search?q=Astraco+Medical+Networks+Ltd.&amp;sa=X&amp;ved=0ahUKEwiikoaEpdj9AhWvKFkFHW8wBJsQmJACCN0N</t>
  </si>
  <si>
    <t>https://encrypted-tbn0.gstatic.com/images?q=tbn:ANd9GcRNLtfAxUGXL4Gz0TkWngSre6mn2xaD_vdpdolN-B4&amp;s</t>
  </si>
  <si>
    <t>Mrs Wordsmith</t>
  </si>
  <si>
    <t>http://www.mrswordsmith.com/</t>
  </si>
  <si>
    <t>https://www.google.com/search?sca_esv=590053957&amp;hl=en&amp;gl=us&amp;q=Mrs+Wordsmith&amp;sa=X&amp;ved=0ahUKEwi_2bj7qYmDAxVQl4kEHcfICuQQmJACCPoG</t>
  </si>
  <si>
    <t>https://encrypted-tbn0.gstatic.com/images?q=tbn:ANd9GcRnOGv-tDFOCpjuFzJzHkE1r3XRzBDSsgvQaH_Eog4&amp;s</t>
  </si>
  <si>
    <t>Aloha Consulting Group</t>
  </si>
  <si>
    <t>https://www.google.com/search?hl=en&amp;gl=us&amp;q=Aloha+Consulting+Group&amp;sa=X&amp;ved=0ahUKEwjp9aylqor9AhVnFVkFHZAXCHAQmJACCKYM</t>
  </si>
  <si>
    <t>https://encrypted-tbn0.gstatic.com/images?q=tbn:ANd9GcTOYjlGJKuPGc4CU-6BfFFzZPrOMtcG4JsLWLne8vM&amp;s</t>
  </si>
  <si>
    <t>Spark Technologies</t>
  </si>
  <si>
    <t>https://www.google.com/search?gl=us&amp;hl=en&amp;q=Spark+Technologies&amp;sa=X&amp;ved=0ahUKEwiahuPo38v9AhV9RjABHaTJBs84FBCYkAII3Qo</t>
  </si>
  <si>
    <t>KDR Talent</t>
  </si>
  <si>
    <t>https://www.google.com/search?sca_esv=593374222&amp;hl=en&amp;gl=us&amp;q=KDR+Talent&amp;sa=X&amp;ved=0ahUKEwih4NCptaeDAxXaEGIAHdQiBuE4FBCYkAIIjws</t>
  </si>
  <si>
    <t>PT Elixer Reka Digita</t>
  </si>
  <si>
    <t>https://www.google.com/search?sca_esv=570874343&amp;gl=us&amp;hl=en&amp;q=PT+Elixer+Reka+Digita&amp;sa=X&amp;ved=0ahUKEwi1_ciEod6BAxVCEVkFHdHYC404ChCYkAIIwws</t>
  </si>
  <si>
    <t>Ask Resources</t>
  </si>
  <si>
    <t>https://www.google.com/search?sca_esv=570269325&amp;hl=en&amp;gl=us&amp;q=Ask+Resources&amp;sa=X&amp;ved=0ahUKEwiXqdL5pdmBAxURElkFHTXuA20QmJACCJUM</t>
  </si>
  <si>
    <t>https://encrypted-tbn0.gstatic.com/images?q=tbn:ANd9GcQzJAsrwQpYyi-1c6BgOmO31BHVISq-uyi6QsuizUs&amp;s</t>
  </si>
  <si>
    <t>Got It</t>
  </si>
  <si>
    <t>https://www.google.com/search?sca_esv=572136157&amp;hl=en&amp;gl=us&amp;q=Got+It&amp;sa=X&amp;ved=0ahUKEwifw6ON7uqBAxVProkEHeMLAZIQmJACCN0M</t>
  </si>
  <si>
    <t>NetEffects</t>
  </si>
  <si>
    <t>https://www.google.com/search?ucbcb=1&amp;hl=en&amp;gl=us&amp;q=NetEffects&amp;sa=X&amp;ved=0ahUKEwi14o_K3K3-AhVmFFkFHQqsAho4FBCYkAIIlAs</t>
  </si>
  <si>
    <t>Cretev Sdn Bhd</t>
  </si>
  <si>
    <t>https://www.google.com/search?gl=us&amp;hl=en&amp;q=Cretev+Sdn+Bhd&amp;sa=X&amp;ved=0ahUKEwjgm9bd_6P_AhVlk2oFHe13CCs4ChCYkAII7Aw</t>
  </si>
  <si>
    <t>https://encrypted-tbn0.gstatic.com/images?q=tbn:ANd9GcTdfAPCdGvFVFAk2VUS5Iq9ehkTXJnq_1o1e3kVNa4&amp;s</t>
  </si>
  <si>
    <t>Evest Official</t>
  </si>
  <si>
    <t>https://www.google.com/search?sca_esv=559317661&amp;hl=en&amp;gl=us&amp;q=Evest+Official&amp;sa=X&amp;ved=0ahUKEwiUwbKVk_KAAxVemYQIHQSpApUQmJACCNUJ</t>
  </si>
  <si>
    <t>https://encrypted-tbn0.gstatic.com/images?q=tbn:ANd9GcTT6lsmVvinec_So10WMntSyXreh30E9lXTl_n3NGM&amp;s</t>
  </si>
  <si>
    <t>GZI</t>
  </si>
  <si>
    <t>https://www.google.com/search?sca_esv=582900893&amp;hl=en&amp;gl=us&amp;q=GZI&amp;sa=X&amp;ved=0ahUKEwjzy_7D8MeCAxUaOkQIHbqcCqE4KBCYkAII_As</t>
  </si>
  <si>
    <t>Tesco</t>
  </si>
  <si>
    <t>https://www.google.com/search?ucbcb=1&amp;gl=us&amp;hl=en&amp;q=Tesco&amp;sa=X&amp;ved=0ahUKEwiO0NneqLr-AhXrkIkEHcp9AQkQmJACCJYK</t>
  </si>
  <si>
    <t>ManpowerGroup HK</t>
  </si>
  <si>
    <t>https://www.google.com/search?gl=us&amp;hl=en&amp;q=ManpowerGroup+HK&amp;sa=X&amp;ved=0ahUKEwiqnNDhjoj-AhVulIkEHcIQAbIQmJACCPkL</t>
  </si>
  <si>
    <t>https://encrypted-tbn0.gstatic.com/images?q=tbn:ANd9GcQjnjHWysLbN0F2E1K6dQ0l_2UAYENBUiP5ir6LQC0&amp;s</t>
  </si>
  <si>
    <t>Udyari Solutions LLP</t>
  </si>
  <si>
    <t>https://www.google.com/search?sca_esv=559635945&amp;hl=en&amp;gl=us&amp;q=Udyari+Solutions+LLP&amp;sa=X&amp;ved=0ahUKEwibyoj0z_SAAxWokIkEHcFMBNs4PBCYkAIIhA4</t>
  </si>
  <si>
    <t>Talento IT</t>
  </si>
  <si>
    <t>https://www.google.com/search?hl=en&amp;gl=us&amp;q=Talento+IT&amp;sa=X&amp;ved=0ahUKEwj6vaSSxoX-AhWzgYQIHdY2AfAQmJACCJYM</t>
  </si>
  <si>
    <t>https://encrypted-tbn0.gstatic.com/images?q=tbn:ANd9GcQy93gizp7MG6ADaPT3VlkdpO9eP7LA-ppRa8_7uQE&amp;s</t>
  </si>
  <si>
    <t>SignalPETÂ®</t>
  </si>
  <si>
    <t>https://www.google.com/search?sca_esv=558984878&amp;hl=en&amp;gl=us&amp;q=SignalPET%C2%AE&amp;sa=X&amp;ved=0ahUKEwiVjt2e0u-AAxVEjIkEHdFDDRgQmJACCNcM</t>
  </si>
  <si>
    <t>https://encrypted-tbn0.gstatic.com/images?q=tbn:ANd9GcSM__DYhDYpv_Ye0aJWejVQOU1OBXYCqKXW4sHumKw&amp;s</t>
  </si>
  <si>
    <t>INFINIDAT</t>
  </si>
  <si>
    <t>http://www.infinidat.com/</t>
  </si>
  <si>
    <t>https://www.google.com/search?sca_esv=569950492&amp;hl=en&amp;gl=us&amp;q=INFINIDAT&amp;sa=X&amp;ved=0ahUKEwiK6ezs3NaBAxU4L1kFHUeSBmMQmJACCIEO</t>
  </si>
  <si>
    <t>Global Mobility Services</t>
  </si>
  <si>
    <t>https://www.google.com/search?sca_esv=571814303&amp;gl=us&amp;hl=en&amp;q=Global+Mobility+Services&amp;sa=X&amp;ved=0ahUKEwi6laX3q-iBAxWEF1kFHQW7D9U4ChCYkAII9As</t>
  </si>
  <si>
    <t>https://encrypted-tbn0.gstatic.com/images?q=tbn:ANd9GcTRtAOCFyLI2m7mm_xkzcflexqN3DCBlI5c0pq1WM0&amp;s</t>
  </si>
  <si>
    <t>City of Atlanta Georgia</t>
  </si>
  <si>
    <t>https://www.google.com/search?gl=us&amp;hl=en&amp;q=City+of+Atlanta+Georgia&amp;sa=X&amp;ved=0ahUKEwiJhL6f9ZH9AhVjhIQIHaPwBi04HhCYkAIInw0</t>
  </si>
  <si>
    <t>Hixardt Technologies, INC</t>
  </si>
  <si>
    <t>http://www.hixardt.com/</t>
  </si>
  <si>
    <t>https://www.google.com/search?hl=en&amp;gl=us&amp;q=Hixardt+Technologies,+INC&amp;sa=X&amp;ved=0ahUKEwj9xvvrgYuAAxVt1AIHHbklCJ8QmJACCKUL</t>
  </si>
  <si>
    <t>https://encrypted-tbn0.gstatic.com/images?q=tbn:ANd9GcTb1alhjmC9LSgATDGGlsoaJuQ9BCzUwDskmZB1&amp;s=0</t>
  </si>
  <si>
    <t>fulfillmenttools by REWE digital</t>
  </si>
  <si>
    <t>https://www.google.com/search?sca_esv=572136157&amp;hl=en&amp;gl=us&amp;q=fulfillmenttools+by+REWE+digital&amp;sa=X&amp;ved=0ahUKEwi3yInZ7uqBAxUvTDABHYkXBpw4ChCYkAII4go</t>
  </si>
  <si>
    <t>Nexeo</t>
  </si>
  <si>
    <t>https://www.google.com/search?sca_esv=83d422ed70b0b2be&amp;gl=us&amp;hl=en&amp;q=Nexeo&amp;sa=X&amp;ved=0ahUKEwia-c3T-q6DAxVNSjABHaK1AjYQmJACCOAK</t>
  </si>
  <si>
    <t>https://encrypted-tbn0.gstatic.com/images?q=tbn:ANd9GcT_1JhtR3ONPUmUeX3j6vXerj_8srrsVAhDjVg3uOY&amp;s</t>
  </si>
  <si>
    <t>Harmonics-Recruitment &amp; Search</t>
  </si>
  <si>
    <t>https://www.google.com/search?sca_esv=3e12060754f5ac0c&amp;gl=us&amp;hl=en&amp;q=Harmonics-Recruitment+%26+Search&amp;sa=X&amp;ved=0ahUKEwjnlL_8-v6BAxWvSjABHZg5DEo4ChCYkAIIjg0</t>
  </si>
  <si>
    <t>Maxgen Technologies Pvt Ltd</t>
  </si>
  <si>
    <t>https://www.google.com/search?sca_esv=571184275&amp;gl=us&amp;hl=en&amp;q=Maxgen+Technologies+Pvt+Ltd&amp;sa=X&amp;ved=0ahUKEwjU_OTq4eCBAxUJTDABHXqnBb84FBCYkAII8As</t>
  </si>
  <si>
    <t>Treehouse Foods</t>
  </si>
  <si>
    <t>https://www.google.com/search?gl=us&amp;hl=en&amp;q=Treehouse+Foods&amp;sa=X&amp;ved=0ahUKEwjFp_D3i-r-AhUAjLAFHcWOACc4bhCYkAIIqgs</t>
  </si>
  <si>
    <t>Manukau Institute of Technology</t>
  </si>
  <si>
    <t>http://www.manukau.ac.nz/</t>
  </si>
  <si>
    <t>https://www.google.com/search?q=Manukau+Institute+of+Technology&amp;sa=X&amp;ved=0ahUKEwjlk7ebp_n-AhVWD1kFHbcZBk4QmJACCJUK</t>
  </si>
  <si>
    <t>https://encrypted-tbn0.gstatic.com/images?q=tbn:ANd9GcTTkvtTd8ug-8NCU11HLsHhfY4ghLX4rOqzfGba&amp;s=0</t>
  </si>
  <si>
    <t>The United Solutions Group Inc. USG1</t>
  </si>
  <si>
    <t>https://www.google.com/search?gl=us&amp;hl=en&amp;q=The+United+Solutions+Group+Inc.+USG1&amp;sa=X&amp;ved=0ahUKEwiT88mwmKmAAxWgJEQIHciQD-sQmJACCNIL</t>
  </si>
  <si>
    <t>F. Hoffmann-La Roche Ltd</t>
  </si>
  <si>
    <t>https://www.google.com/search?gl=us&amp;hl=en&amp;q=F.+Hoffmann-La+Roche+Ltd&amp;sa=X&amp;ved=0ahUKEwjdhcae5eL_AhUoJUQIHQ46AvU4HhCYkAII8gk</t>
  </si>
  <si>
    <t>https://encrypted-tbn0.gstatic.com/images?q=tbn:ANd9GcRAaksaUfLEOk1fIQPvb_ruWUxfWDbRhyIRQ8EH&amp;s=0</t>
  </si>
  <si>
    <t>Gimbel Consulting GmbH</t>
  </si>
  <si>
    <t>https://www.google.com/search?sca_esv=592428276&amp;gl=us&amp;hl=en&amp;q=Gimbel+Consulting+GmbH&amp;sa=X&amp;ved=0ahUKEwj8_pP7s52DAxW3hIkEHSE8DiUQmJACCLcO</t>
  </si>
  <si>
    <t>https://encrypted-tbn0.gstatic.com/images?q=tbn:ANd9GcSNWa7HhB5vm8xRpjgzSmV61c5c5vQIsyJvFo8cZ1U&amp;s</t>
  </si>
  <si>
    <t>Scintilla AG</t>
  </si>
  <si>
    <t>http://www.scintilla.ch/</t>
  </si>
  <si>
    <t>https://www.google.com/search?hl=en&amp;gl=us&amp;q=Scintilla+AG&amp;sa=X&amp;ved=0ahUKEwixi7Kz-6D9AhUNlIkEHZ5EAPgQmJACCJIM</t>
  </si>
  <si>
    <t>888HOLDINGS</t>
  </si>
  <si>
    <t>https://www.google.com/search?hl=en&amp;gl=us&amp;q=888HOLDINGS&amp;sa=X&amp;ved=0ahUKEwj_l7rMpNb_AhUAFlkFHXeYCrcQmJACCJMN</t>
  </si>
  <si>
    <t>https://encrypted-tbn0.gstatic.com/images?q=tbn:ANd9GcQw9J7VBhi8R742FX69HpfRaR-22nmn5aNHbSgH&amp;s=0</t>
  </si>
  <si>
    <t>AS White Global</t>
  </si>
  <si>
    <t>https://www.google.com/search?gl=us&amp;hl=en&amp;q=AS+White+Global&amp;sa=X&amp;ved=0ahUKEwiB64zRk8T9AhU1mmoFHWWRAM4QmJACCMMI</t>
  </si>
  <si>
    <t>Linchpinsolutionsinc</t>
  </si>
  <si>
    <t>https://www.google.com/search?gl=us&amp;hl=en&amp;q=Linchpinsolutionsinc&amp;sa=X&amp;ved=0ahUKEwjbyaT567qAAxXEj4kEHT-5CxcQmJACCLkJ</t>
  </si>
  <si>
    <t>TÃœV ThÃ¼ringen Anlagentechnik GmbH &amp; Co. KG</t>
  </si>
  <si>
    <t>https://www.google.com/search?gl=us&amp;hl=en&amp;q=T%C3%9CV+Th%C3%BCringen+Anlagentechnik+GmbH+%26+Co.+KG&amp;sa=X&amp;ved=0ahUKEwjH69aTuaP9AhVmMlkFHSovDbk4ChCYkAIIlww</t>
  </si>
  <si>
    <t>Crosscall</t>
  </si>
  <si>
    <t>http://crosscall.com/</t>
  </si>
  <si>
    <t>https://www.google.com/search?hl=en&amp;gl=us&amp;q=Crosscall&amp;sa=X&amp;ved=0ahUKEwi6irShoab-AhX0MUQIHb-DDag4ChCYkAII5Qs</t>
  </si>
  <si>
    <t>Vaishnavi Services</t>
  </si>
  <si>
    <t>https://www.google.com/search?sca_esv=582530003&amp;hl=en&amp;gl=us&amp;q=Vaishnavi+Services&amp;sa=X&amp;ved=0ahUKEwjL0_6wrMWCAxW2mokEHXxQBJk4ggEQmJACCNgM</t>
  </si>
  <si>
    <t>T-Systems International GmbH</t>
  </si>
  <si>
    <t>https://www.google.com/search?gl=us&amp;hl=en&amp;q=T-Systems+International+GmbH&amp;sa=X&amp;ved=0ahUKEwjIgdXsm6j8AhXRoXIEHZG1DXE4bhCYkAIIuAo</t>
  </si>
  <si>
    <t>WORK ON TIME</t>
  </si>
  <si>
    <t>https://www.google.com/search?gl=us&amp;hl=en&amp;q=WORK+ON+TIME&amp;sa=X&amp;ved=0ahUKEwjC2PqO5N3_AhVXmokEHde3BPQ4ChCYkAIIowo</t>
  </si>
  <si>
    <t>aeries technology group (sabre industries)</t>
  </si>
  <si>
    <t>https://www.google.com/search?sca_esv=582530003&amp;hl=en&amp;gl=us&amp;q=aeries+technology+group+(sabre+industries)&amp;sa=X&amp;ved=0ahUKEwiyjJ2krMWCAxW3EFkFHVzmC9M4KBCYkAIIoww</t>
  </si>
  <si>
    <t>V and B SAS</t>
  </si>
  <si>
    <t>https://www.google.com/search?ucbcb=1&amp;hl=en&amp;gl=us&amp;q=V+and+B+SAS&amp;sa=X&amp;ved=0ahUKEwjogue58Yz9AhVpBkQIHX5BCn04eBCYkAII5gs</t>
  </si>
  <si>
    <t>Stelfox Tech Recruitment</t>
  </si>
  <si>
    <t>https://www.google.com/search?q=Stelfox+Tech+Recruitment&amp;sa=X&amp;ved=0ahUKEwiDvtCmsLz8AhXLoWoFHQDmDA4QmJACCMIK</t>
  </si>
  <si>
    <t>https://encrypted-tbn0.gstatic.com/images?q=tbn:ANd9GcTcq1IKViRWaQ3JjSmc-LmTeCWZJzrjGZOD1BQuEos&amp;s</t>
  </si>
  <si>
    <t>Asian Institute of Management</t>
  </si>
  <si>
    <t>http://www.aim.edu/</t>
  </si>
  <si>
    <t>https://www.google.com/search?hl=en&amp;gl=us&amp;q=Asian+Institute+of+Management&amp;sa=X&amp;ved=0ahUKEwiN58jrn4D9AhVyLFkFHQoODWYQmJACCPAK</t>
  </si>
  <si>
    <t>Techonomy</t>
  </si>
  <si>
    <t>https://www.google.com/search?sca_esv=560282478&amp;hl=en&amp;gl=us&amp;q=Techonomy&amp;sa=X&amp;ved=0ahUKEwjsqa-d2vmAAxVJl2oFHQPvDWsQmJACCMQL</t>
  </si>
  <si>
    <t>https://encrypted-tbn0.gstatic.com/images?q=tbn:ANd9GcQyOJtEHtwZl-cmgKQeEdqlIPriQE-3MS3TDWS9QyU&amp;s</t>
  </si>
  <si>
    <t>Wartsila North America</t>
  </si>
  <si>
    <t>https://www.google.com/search?ucbcb=1&amp;hl=en&amp;gl=us&amp;q=Wartsila+North+America&amp;sa=X&amp;ved=0ahUKEwjIoL-ovfH9AhXmk2oFHVPEA684WhCYkAIIzQk</t>
  </si>
  <si>
    <t>Kavak.com</t>
  </si>
  <si>
    <t>http://www.kavak.com/</t>
  </si>
  <si>
    <t>https://www.google.com/search?gl=us&amp;hl=en&amp;q=Kavak.com&amp;sa=X&amp;ved=0ahUKEwiDouC19vb_AhXYj4kEHfwxBqQQmJACCNQK</t>
  </si>
  <si>
    <t>https://encrypted-tbn0.gstatic.com/images?q=tbn:ANd9GcQTqUC_ayV4exQUbhJaArFDC_htU6cFHcv5CVw8fnw&amp;s</t>
  </si>
  <si>
    <t>Greenchoice</t>
  </si>
  <si>
    <t>http://www.greenchoice.nl/</t>
  </si>
  <si>
    <t>https://www.google.com/search?gl=us&amp;hl=en&amp;q=Greenchoice&amp;sa=X&amp;ved=0ahUKEwiunMLOsIr9AhW3sYQIHXShDF4QmJACCMYM</t>
  </si>
  <si>
    <t>https://encrypted-tbn0.gstatic.com/images?q=tbn:ANd9GcRjneW8lcysEM0Q2Z66i38uHz2qf35zmFR7s6d_WZ8&amp;s</t>
  </si>
  <si>
    <t>KPMG Thailand</t>
  </si>
  <si>
    <t>http://www.kpmg.com/th</t>
  </si>
  <si>
    <t>https://www.google.com/search?gl=us&amp;hl=en&amp;q=KPMG+Thailand&amp;sa=X&amp;ved=0ahUKEwjn28qJ-_v_AhUrlGoFHcAgCbA4ChCYkAIIzgg</t>
  </si>
  <si>
    <t>https://encrypted-tbn0.gstatic.com/images?q=tbn:ANd9GcQjWUltFPhS9Ya5cSI521xeMPGzZxVfV7dCrQ7pPVc&amp;s</t>
  </si>
  <si>
    <t>Petra Ride</t>
  </si>
  <si>
    <t>https://www.google.com/search?sca_esv=559003401&amp;hl=en&amp;gl=us&amp;q=Petra+Ride&amp;sa=X&amp;ved=0ahUKEwib_r_o1O-AAxUHADQIHfmXCDgQmJACCNUJ</t>
  </si>
  <si>
    <t>https://encrypted-tbn0.gstatic.com/images?q=tbn:ANd9GcRGbqWIJw2pVoXSHxh0wSANhdX6sTzp0SXiGCbL0E4&amp;s</t>
  </si>
  <si>
    <t>Hyper Recruitment Solutions</t>
  </si>
  <si>
    <t>https://www.google.com/search?sca_esv=560603692&amp;gl=us&amp;hl=en&amp;q=Hyper+Recruitment+Solutions&amp;sa=X&amp;ved=0ahUKEwiGpc_z2f6AAxU9RzABHa4dCPA4ChCYkAIIoAw</t>
  </si>
  <si>
    <t>https://encrypted-tbn0.gstatic.com/images?q=tbn:ANd9GcTUX1qQ78gF1OqeTzl2wwdrTfVTgZnDfTx6JNM4y2s&amp;s</t>
  </si>
  <si>
    <t>HireVeda</t>
  </si>
  <si>
    <t>https://www.google.com/search?sca_esv=593016252&amp;hl=en&amp;gl=us&amp;q=HireVeda&amp;sa=X&amp;ved=0ahUKEwix2pSYsaKDAxXUGlkFHTkgA2c4KBCYkAIIoQo</t>
  </si>
  <si>
    <t>https://encrypted-tbn0.gstatic.com/images?q=tbn:ANd9GcRrLD3RvwBuo02l7ckb9qAzsq4K-J0lyMMLF5oFvTY&amp;s</t>
  </si>
  <si>
    <t>HuntIT</t>
  </si>
  <si>
    <t>https://www.google.com/search?sca_esv=564926619&amp;hl=en&amp;gl=us&amp;q=HuntIT&amp;sa=X&amp;ved=0ahUKEwjzsaTy-6aBAxV0FlkFHc4_DVA4FBCYkAII7Qk</t>
  </si>
  <si>
    <t>https://encrypted-tbn0.gstatic.com/images?q=tbn:ANd9GcQULi8JUjqg7RbLBPHb7-npECG4v0EDdwFH_zaXmSU&amp;s</t>
  </si>
  <si>
    <t>radicant bank ag</t>
  </si>
  <si>
    <t>https://www.google.com/search?hl=en&amp;gl=us&amp;q=radicant+bank+ag&amp;sa=X&amp;ved=0ahUKEwixi7Kz-6D9AhUNlIkEHZ5EAPgQmJACCLgL</t>
  </si>
  <si>
    <t>Uptime Group</t>
  </si>
  <si>
    <t>http://www.uptimegroup.be/</t>
  </si>
  <si>
    <t>https://www.google.com/search?sca_esv=573710622&amp;hl=en&amp;gl=us&amp;q=Uptime+Group&amp;sa=X&amp;ved=0ahUKEwjsm8vO_PmBAxUXKFkFHZhdDdM4ChCYkAIIxws</t>
  </si>
  <si>
    <t>OumaÃ¯ma Rabbah</t>
  </si>
  <si>
    <t>https://www.google.com/search?hl=en&amp;gl=us&amp;q=Ouma%C3%AFma+Rabbah&amp;sa=X&amp;ved=0ahUKEwjY59Lj5rCAAxXKEVkFHVDYCDU4RhCYkAII3Aw</t>
  </si>
  <si>
    <t>TransformHub</t>
  </si>
  <si>
    <t>https://www.google.com/search?sca_esv=564926619&amp;hl=en&amp;gl=us&amp;q=TransformHub&amp;sa=X&amp;ved=0ahUKEwiQ-e_J96aBAxUAD1kFHdhBChoQmJACCNQJ</t>
  </si>
  <si>
    <t>https://encrypted-tbn0.gstatic.com/images?q=tbn:ANd9GcQUROWLvNhex5Yut6mdz_8fQAqtZOW6eEaHNxfK-7M&amp;s</t>
  </si>
  <si>
    <t>Banedanmark</t>
  </si>
  <si>
    <t>https://www.bane.dk/</t>
  </si>
  <si>
    <t>https://www.google.com/search?gl=us&amp;hl=en&amp;q=Banedanmark&amp;sa=X&amp;ved=0ahUKEwiM88XK9JH9AhUXMlkFHXn_CqAQmJACCOUL</t>
  </si>
  <si>
    <t>https://encrypted-tbn0.gstatic.com/images?q=tbn:ANd9GcQaBOOwP_DsSG7WqyHewEv3TJ5x2DGQ5lZ12KxNjP0&amp;s</t>
  </si>
  <si>
    <t>American Association of Collegiate Registrars and Admissions Officers</t>
  </si>
  <si>
    <t>http://www.aacrao.org/</t>
  </si>
  <si>
    <t>https://www.google.com/search?sca_esv=576391435&amp;hl=en&amp;gl=us&amp;q=American+Association+of+Collegiate+Registrars+and+Admissions+Officers&amp;sa=X&amp;ved=0ahUKEwjFubb2wpCCAxVZhIkEHT5YD4E4HhCYkAIIwws</t>
  </si>
  <si>
    <t>Bezal Engineering Consultants Limited</t>
  </si>
  <si>
    <t>https://www.google.com/search?sca_esv=562993306&amp;gl=us&amp;hl=en&amp;q=Bezal+Engineering+Consultants+Limited&amp;sa=X&amp;ved=0ahUKEwi934f3q5WBAxWIFlkFHdRpDVAQmJACCLIJ</t>
  </si>
  <si>
    <t>STEM LEARNING LTD</t>
  </si>
  <si>
    <t>https://www.google.com/search?sca_esv=579724128&amp;hl=en&amp;gl=us&amp;q=STEM+LEARNING+LTD&amp;sa=X&amp;ved=0ahUKEwjxt4DJ266CAxX7GlkFHXMfCgY4FBCYkAII_gs</t>
  </si>
  <si>
    <t>Finity Recruitment</t>
  </si>
  <si>
    <t>https://www.google.com/search?sca_esv=557013633&amp;gl=us&amp;hl=en&amp;q=Finity+Recruitment&amp;sa=X&amp;ved=0ahUKEwji67a2gN6AAxU3D1kFHdl-DhQ4ChCYkAIIhw0</t>
  </si>
  <si>
    <t>International Talent Resources</t>
  </si>
  <si>
    <t>https://www.google.com/search?sca_esv=563943516&amp;gl=us&amp;hl=en&amp;q=International+Talent+Resources&amp;sa=X&amp;ved=0ahUKEwjRvObY_pyBAxUJFFkFHd--B0k4KBCYkAIIhAs</t>
  </si>
  <si>
    <t>MBD Analytics</t>
  </si>
  <si>
    <t>https://www.google.com/search?sca_esv=562123659&amp;gl=us&amp;hl=en&amp;q=MBD+Analytics&amp;sa=X&amp;ved=0ahUKEwjO_sfKqIuBAxV1MUQIHWS7ARwQmJACCPwN</t>
  </si>
  <si>
    <t>INGCOPH</t>
  </si>
  <si>
    <t>https://www.google.com/search?sca_esv=573553702&amp;hl=en&amp;gl=us&amp;q=INGCOPH&amp;sa=X&amp;ved=0ahUKEwit396csveBAxUKElkFHb6rBqQQmJACCO4J</t>
  </si>
  <si>
    <t>Offerista Group GmbH von ITsax.de</t>
  </si>
  <si>
    <t>https://www.google.com/search?q=Offerista+Group+GmbH+von+ITsax.de&amp;sa=X&amp;ved=0ahUKEwi6j4-a9L78AhUKl2oFHY9SBBY4FBCYkAIIigs</t>
  </si>
  <si>
    <t>Ingenio</t>
  </si>
  <si>
    <t>https://www.google.com/search?sca_esv=586873451&amp;gl=us&amp;hl=en&amp;q=Ingenio&amp;sa=X&amp;ved=0ahUKEwjn3a3C0u2CAxVMAHkGHUh_At44ChCYkAII8gk</t>
  </si>
  <si>
    <t>TEXAS COMMISSION ON ENVIRONMENTAL QUALITY</t>
  </si>
  <si>
    <t>http://www.tceq.texas.gov/</t>
  </si>
  <si>
    <t>https://www.google.com/search?gl=us&amp;hl=en&amp;q=TEXAS+COMMISSION+ON+ENVIRONMENTAL+QUALITY&amp;sa=X&amp;ved=0ahUKEwi9jfnsheD-AhX1JkQIHSrkARo4KBCYkAII1As</t>
  </si>
  <si>
    <t>Studio Ziveri Srl</t>
  </si>
  <si>
    <t>http://www.studioziveri.it/</t>
  </si>
  <si>
    <t>https://www.google.com/search?gl=us&amp;hl=en&amp;q=Studio+Ziveri+Srl&amp;sa=X&amp;ved=0ahUKEwiV8tOjsJf_AhWiEFkFHWIECiM4ChCYkAII7go</t>
  </si>
  <si>
    <t>Relx Group</t>
  </si>
  <si>
    <t>https://www.google.com/search?hl=en&amp;gl=us&amp;q=Relx+Group&amp;sa=X&amp;ved=0ahUKEwiD6MaUnK6AAxUHEFkFHW5dDN04KBCYkAII-gs</t>
  </si>
  <si>
    <t>https://encrypted-tbn0.gstatic.com/images?q=tbn:ANd9GcQ4Z-KbJybpmR1jyD8OrQG6NLAt9utVPN4es-vJJNA&amp;s</t>
  </si>
  <si>
    <t>Teksands</t>
  </si>
  <si>
    <t>https://www.google.com/search?sca_esv=314a65cdcd6d4ae9&amp;sca_upv=1&amp;gl=us&amp;hl=en&amp;q=Teksands&amp;sa=X&amp;ved=0ahUKEwjStd6DsMqCAxWwSzABHZ9nB2Q4KBCYkAIIhQs</t>
  </si>
  <si>
    <t>HÃ¤me University of Applied Sciences, HAMK</t>
  </si>
  <si>
    <t>https://www.hamk.fi/</t>
  </si>
  <si>
    <t>https://www.google.com/search?hl=en&amp;gl=us&amp;q=H%C3%A4me+University+of+Applied+Sciences,+HAMK&amp;sa=X&amp;ved=0ahUKEwjPluPCnamAAxXWI0QIHeslAY0QmJACCL8J</t>
  </si>
  <si>
    <t>https://encrypted-tbn0.gstatic.com/images?q=tbn:ANd9GcRLMb4skq57Zzlf9xHRv8Y2hTmELDowcxQcFLB8ElE&amp;s</t>
  </si>
  <si>
    <t>ì¸í”„ëž© (ì¸í”„ëŸ°)</t>
  </si>
  <si>
    <t>http://www.inflearn.com/</t>
  </si>
  <si>
    <t>https://www.google.com/search?sca_esv=922a5eba29e7610e&amp;hl=en&amp;gl=us&amp;q=%EC%9D%B8%ED%94%84%EB%9E%A9+(%EC%9D%B8%ED%94%84%EB%9F%B0)&amp;sa=X&amp;ved=0ahUKEwjI7IfBrbGCAxV9TTABHYKrDqQQmJACCIEJ</t>
  </si>
  <si>
    <t>https://encrypted-tbn0.gstatic.com/images?q=tbn:ANd9GcRVRkxjtqxgopt4ISiUKIKOSzC2669VzWlHl9JO8r4&amp;s</t>
  </si>
  <si>
    <t>Adventae</t>
  </si>
  <si>
    <t>https://www.google.com/search?gl=us&amp;hl=en&amp;q=Adventae&amp;sa=X&amp;ved=0ahUKEwj55qKpnvH8AhXIRDABHY2EBUcQmJACCIsH</t>
  </si>
  <si>
    <t>https://encrypted-tbn0.gstatic.com/images?q=tbn:ANd9GcSXFvakdJ27CRpAuVP-0Vz52gz7QCQWK8HvxUf8ZIs&amp;s</t>
  </si>
  <si>
    <t>KARL STORZ Imaging</t>
  </si>
  <si>
    <t>https://www.google.com/search?gl=us&amp;hl=en&amp;q=KARL+STORZ+Imaging&amp;sa=X&amp;ved=0ahUKEwj3-qjxi5f-AhW0JEQIHVpkDJI4KBCYkAII1wo</t>
  </si>
  <si>
    <t>Resolution Life</t>
  </si>
  <si>
    <t>http://www.resolutionlife.com/</t>
  </si>
  <si>
    <t>https://www.google.com/search?gl=us&amp;hl=en&amp;q=Resolution+Life&amp;sa=X&amp;ved=0ahUKEwiOs7D-29j_AhUJF1kFHZHxCLY4FBCYkAII1gk</t>
  </si>
  <si>
    <t>https://encrypted-tbn0.gstatic.com/images?q=tbn:ANd9GcQT64_i1Y4D38RV0wjtA5BuLhxXUoGsZVaWLffz&amp;s=0</t>
  </si>
  <si>
    <t>Direct Trading Technologies LTD</t>
  </si>
  <si>
    <t>http://www.dttme.com/</t>
  </si>
  <si>
    <t>https://www.google.com/search?sca_esv=585192112&amp;hl=en&amp;gl=us&amp;q=Direct+Trading+Technologies+LTD&amp;sa=X&amp;ved=0ahUKEwj_3L_Hv96CAxXjlIkEHThWCw8QmJACCLII</t>
  </si>
  <si>
    <t>https://encrypted-tbn0.gstatic.com/images?q=tbn:ANd9GcRn3ueG0fhxWWMnz1OllGsMqLkA5zAak2SdEqbw9ek&amp;s</t>
  </si>
  <si>
    <t>Elsewhen</t>
  </si>
  <si>
    <t>http://wearehive.co.uk/</t>
  </si>
  <si>
    <t>https://www.google.com/search?sca_esv=562665302&amp;hl=en&amp;gl=us&amp;q=Elsewhen&amp;sa=X&amp;ved=0ahUKEwjmoIKF6JKBAxUcM1kFHQnIAXcQmJACCIoL</t>
  </si>
  <si>
    <t>https://encrypted-tbn0.gstatic.com/images?q=tbn:ANd9GcTYIkoWCyMCuw8WokypdjYXa5_L_nsygY_JL3xN4K8&amp;s</t>
  </si>
  <si>
    <t>Aryza Services( Mauritius) Ltd</t>
  </si>
  <si>
    <t>https://www.google.com/search?sca_esv=568744667&amp;gl=us&amp;hl=en&amp;q=Aryza+Services(+Mauritius)+Ltd&amp;sa=X&amp;ved=0ahUKEwijnKrBlsqBAxV2m2oFHVQJCSgQmJACCLEI</t>
  </si>
  <si>
    <t>Cytel - EMEA</t>
  </si>
  <si>
    <t>https://www.google.com/search?hl=en&amp;gl=us&amp;q=Cytel+-+EMEA&amp;sa=X&amp;ved=0ahUKEwjA8uCR2_j8AhUZKlkFHahFDP44FBCYkAIIlw0</t>
  </si>
  <si>
    <t>NHS Grampian</t>
  </si>
  <si>
    <t>https://www.google.com/search?sca_esv=564268709&amp;hl=en&amp;gl=us&amp;q=NHS+Grampian&amp;sa=X&amp;ved=0ahUKEwiP9veG86GBAxVwm2oFHTPEDQs4FBCYkAIIowo</t>
  </si>
  <si>
    <t>TENTEN PARTNERS PTE. LTD.</t>
  </si>
  <si>
    <t>https://www.google.com/search?gl=us&amp;hl=en&amp;q=TENTEN+PARTNERS+PTE.+LTD.&amp;sa=X&amp;ved=0ahUKEwiY-pvhqdv_AhV2fzABHSCyAD4QmJACCNIM</t>
  </si>
  <si>
    <t>https://encrypted-tbn0.gstatic.com/images?q=tbn:ANd9GcQyyfcXB9p31SP0xxcgDygZizolJhr57q_rWv-h_ww&amp;s</t>
  </si>
  <si>
    <t>Loris</t>
  </si>
  <si>
    <t>https://www.google.com/search?gl=us&amp;hl=en&amp;q=Loris&amp;sa=X&amp;ved=0ahUKEwiCq5fJ3sb9AhWYM1kFHSnjDyoQmJACCOsM</t>
  </si>
  <si>
    <t>https://encrypted-tbn0.gstatic.com/images?q=tbn:ANd9GcQd1a_03GadMkWU9t0JeTAFxV-GVxs1XDonfmZRG24&amp;s</t>
  </si>
  <si>
    <t>ITPS</t>
  </si>
  <si>
    <t>https://www.google.com/search?gl=us&amp;hl=en&amp;q=ITPS&amp;sa=X&amp;ved=0ahUKEwj0yvji5Kr8AhU2jbAFHYj0AzY4KBCYkAIIyws</t>
  </si>
  <si>
    <t>Developers.Institute</t>
  </si>
  <si>
    <t>https://www.google.com/search?sca_esv=583261567&amp;hl=en&amp;gl=us&amp;q=Developers.Institute&amp;sa=X&amp;ved=0ahUKEwiu-t_us8qCAxXSj4kEHbBcB08QmJACCP4K</t>
  </si>
  <si>
    <t>https://encrypted-tbn0.gstatic.com/images?q=tbn:ANd9GcQ3oZdQDo-OKQsQixonmDunPf18QETa9oFT8lr_ZyDqM5StfaYVHS0WicY&amp;s</t>
  </si>
  <si>
    <t>Amadeus North America, Inc.</t>
  </si>
  <si>
    <t>http://www.amadeus.com/us</t>
  </si>
  <si>
    <t>https://www.google.com/search?ucbcb=1&amp;hl=en&amp;gl=us&amp;q=Amadeus+North+America,+Inc.&amp;sa=X&amp;ved=0ahUKEwiGkNCg2sv9AhUYD1kFHVtMAbo4ChCYkAIIwQs</t>
  </si>
  <si>
    <t>John Deere GmbH &amp; Co. KG</t>
  </si>
  <si>
    <t>http://www.deere.de/</t>
  </si>
  <si>
    <t>https://www.google.com/search?gl=us&amp;hl=en&amp;q=John+Deere+GmbH+%26+Co.+KG&amp;sa=X&amp;ved=0ahUKEwi8qubdot39AhVHRDABHf-6C244KBCYkAIItg0</t>
  </si>
  <si>
    <t>Shopee Singapore</t>
  </si>
  <si>
    <t>https://www.google.com/search?sca_esv=579068902&amp;hl=en&amp;gl=us&amp;q=Shopee+Singapore&amp;sa=X&amp;ved=0ahUKEwjbs63GmKeCAxUqFlkFHbUtDoI4HhCYkAII5ws</t>
  </si>
  <si>
    <t>Kongsberg Maritime</t>
  </si>
  <si>
    <t>http://www.km.kongsberg.com/</t>
  </si>
  <si>
    <t>https://www.google.com/search?sca_esv=558332242&amp;hl=en&amp;gl=us&amp;q=Kongsberg+Maritime&amp;sa=X&amp;ved=0ahUKEwi4rJyYjuiAAxUiJkQIHT_QAjQQmJACCPIJ</t>
  </si>
  <si>
    <t>Salvation Army Austin</t>
  </si>
  <si>
    <t>https://www.google.com/search?sca_esv=576019406&amp;gl=us&amp;hl=en&amp;q=Salvation+Army+Austin&amp;sa=X&amp;ved=0ahUKEwjkwJX4gI6CAxW9k4kEHerJD_E4HhCYkAIItAs</t>
  </si>
  <si>
    <t>Demo - Coca-Cola</t>
  </si>
  <si>
    <t>https://www.google.com/search?gl=us&amp;hl=en&amp;q=Demo+-+Coca-Cola&amp;sa=X&amp;ved=0ahUKEwiqiKvtn4D9AhWeF1kFHcOjAiIQmJACCP4L</t>
  </si>
  <si>
    <t>Tradeshift</t>
  </si>
  <si>
    <t>http://tradeshift.com/</t>
  </si>
  <si>
    <t>https://www.google.com/search?sca_esv=576391435&amp;gl=us&amp;hl=en&amp;q=Tradeshift&amp;sa=X&amp;ved=0ahUKEwiw2NP8xpCCAxUQEVkFHQmGDvwQmJACCPwK</t>
  </si>
  <si>
    <t>https://encrypted-tbn0.gstatic.com/images?q=tbn:ANd9GcRBTygHeZ58SrWvI5HM_3S_FjZDahohOKJ4VE06&amp;s=0</t>
  </si>
  <si>
    <t>Zafin</t>
  </si>
  <si>
    <t>http://www.zafin.com/</t>
  </si>
  <si>
    <t>https://www.google.com/search?ucbcb=1&amp;gl=us&amp;hl=en&amp;q=Zafin&amp;sa=X&amp;ved=0ahUKEwiI46-xj5L-AhVgQjABHcMTB1E4KBCYkAIIoAs</t>
  </si>
  <si>
    <t>https://encrypted-tbn0.gstatic.com/images?q=tbn:ANd9GcQNGvC-vpk4jNKGfmGawqdc9_xqsevjEGFyB0OkoH8&amp;s</t>
  </si>
  <si>
    <t>Z2Data</t>
  </si>
  <si>
    <t>https://www.google.com/search?hl=en&amp;gl=us&amp;q=Z2Data&amp;sa=X&amp;ved=0ahUKEwjYw931-cv-AhWukYkEHaE_AJEQmJACCJUI</t>
  </si>
  <si>
    <t>core3 | Data&amp;Analytics</t>
  </si>
  <si>
    <t>https://www.google.com/search?sca_esv=561228216&amp;hl=en&amp;gl=us&amp;q=core3+%7C+Data%26Analytics&amp;sa=X&amp;ved=0ahUKEwj2npy65YOBAxUIRTABHXYbBH44ChCYkAII-Q0</t>
  </si>
  <si>
    <t>Bolagsverket</t>
  </si>
  <si>
    <t>http://www.bolagsverket.se/</t>
  </si>
  <si>
    <t>https://www.google.com/search?sca_esv=594542564&amp;hl=en&amp;gl=us&amp;q=Bolagsverket&amp;sa=X&amp;ved=0ahUKEwibwYXDwbaDAxWLF2IAHY0GBTUQmJACCMcJ</t>
  </si>
  <si>
    <t>Executive Staff Recruiters / ESR Healthcare</t>
  </si>
  <si>
    <t>https://www.google.com/search?sca_esv=567513126&amp;hl=en&amp;gl=us&amp;q=Executive+Staff+Recruiters+/+ESR+Healthcare&amp;sa=X&amp;ved=0ahUKEwj6sLSdxb2BAxUwD1kFHUzIBek4jAEQmJACCNYO</t>
  </si>
  <si>
    <t>https://encrypted-tbn0.gstatic.com/images?q=tbn:ANd9GcSY6m4R4gBUC_Pw6oDIcM7wlsOfC6sb333dqoWW8zk&amp;s</t>
  </si>
  <si>
    <t>Actaware</t>
  </si>
  <si>
    <t>https://www.google.com/search?sca_esv=580774379&amp;hl=en&amp;gl=us&amp;q=Actaware&amp;sa=X&amp;ved=0ahUKEwi7693rpraCAxVhrYkEHb-5CaUQmJACCKwM</t>
  </si>
  <si>
    <t>ALEF</t>
  </si>
  <si>
    <t>https://www.google.com/search?hl=en&amp;gl=us&amp;q=ALEF&amp;sa=X&amp;ved=0ahUKEwjJnpbg-sj8AhX1KlkFHe3_Bqw4FBCYkAII0g0</t>
  </si>
  <si>
    <t>Vion Food</t>
  </si>
  <si>
    <t>https://www.google.com/search?q=Vion+Food&amp;sa=X&amp;ved=0ahUKEwijiZqit8b8AhVSFFkFHVP6AQU4FBCYkAII8Aw</t>
  </si>
  <si>
    <t>Iss A/S</t>
  </si>
  <si>
    <t>https://www.google.com/search?gl=us&amp;hl=en&amp;q=Iss+A/S&amp;sa=X&amp;ved=0ahUKEwjAyor2jr3_AhXAKFkFHTu0A7kQmJACCOIM</t>
  </si>
  <si>
    <t>https://encrypted-tbn0.gstatic.com/images?q=tbn:ANd9GcTiLBXsLhu2ewguyYLJok5lTDRJOcZ7yM9GjTfJ&amp;s=0</t>
  </si>
  <si>
    <t>SharpGrid</t>
  </si>
  <si>
    <t>https://www.google.com/search?gl=us&amp;hl=en&amp;q=SharpGrid&amp;sa=X&amp;ved=0ahUKEwjDyZS5xfb9AhVkIDQIHSDjDt8QmJACCMAK</t>
  </si>
  <si>
    <t>https://encrypted-tbn0.gstatic.com/images?q=tbn:ANd9GcQb6G1bEdSBE78cwryL12l2hTmpp5gq2LBDMQVHMwI&amp;s</t>
  </si>
  <si>
    <t>AZKAN Group International Consulting - Recruitment Turkey - Payroll Turkey</t>
  </si>
  <si>
    <t>https://www.google.com/search?sca_esv=829f85ef765b913d&amp;hl=en&amp;gl=us&amp;q=AZKAN+Group+International+Consulting+-+Recruitment+Turkey+-+Payroll+Turkey&amp;sa=X&amp;ved=0ahUKEwjEod3qjvCCAxVcQjABHWKZADAQmJACCJwH</t>
  </si>
  <si>
    <t>tact.</t>
  </si>
  <si>
    <t>https://www.google.com/search?sca_esv=434f25a74d3e636d&amp;hl=en&amp;gl=us&amp;q=tact.&amp;sa=X&amp;ved=0ahUKEwiJpsjS1fyCAxV0TTABHTPnBsc4FBCYkAIIsAo</t>
  </si>
  <si>
    <t>https://encrypted-tbn0.gstatic.com/images?q=tbn:ANd9GcShtgsapYbfG4t3m-ZrhmNRnlWHZXIPc1XLqJOBM5A&amp;s</t>
  </si>
  <si>
    <t>Ferritico AB</t>
  </si>
  <si>
    <t>https://www.google.com/search?sca_esv=583261567&amp;hl=en&amp;gl=us&amp;q=Ferritico+AB&amp;sa=X&amp;ved=0ahUKEwi8vLzEtMqCAxWZF1kFHZxeAugQmJACCJoI</t>
  </si>
  <si>
    <t>Tribehired Company</t>
  </si>
  <si>
    <t>https://www.google.com/search?sca_esv=583557295&amp;gl=us&amp;hl=en&amp;q=Tribehired+Company&amp;sa=X&amp;ved=0ahUKEwjToZzw9MyCAxW8JEQIHb53DfYQmJACCOMN</t>
  </si>
  <si>
    <t>https://encrypted-tbn0.gstatic.com/images?q=tbn:ANd9GcQsINr45bLgJGW9BjYCIjzel0VGShpflCqJiVtZs4M&amp;s</t>
  </si>
  <si>
    <t>JAIN UNIVERSITY</t>
  </si>
  <si>
    <t>https://www.jainuniversity.ac.in/?utm_source=google%20my%20business</t>
  </si>
  <si>
    <t>https://www.google.com/search?sca_esv=578736586&amp;hl=en&amp;gl=us&amp;q=JAIN+UNIVERSITY&amp;sa=X&amp;ved=0ahUKEwi2oa-_06SCAxWGh-4BHYEUAH84ZBCYkAII4Qs</t>
  </si>
  <si>
    <t>https://encrypted-tbn0.gstatic.com/images?q=tbn:ANd9GcQzfjqqBkoFReyPh4apBEtjZm_sE8pU2dWY4dd9&amp;s=0</t>
  </si>
  <si>
    <t>Aera Technology</t>
  </si>
  <si>
    <t>http://www.aeratechnology.com/</t>
  </si>
  <si>
    <t>https://www.google.com/search?sca_esv=581440190&amp;gl=us&amp;hl=en&amp;q=Aera+Technology&amp;sa=X&amp;ved=0ahUKEwiSwKqOqbuCAxWMk2oFHS9oCQk4MhCYkAIItws</t>
  </si>
  <si>
    <t>https://encrypted-tbn0.gstatic.com/images?q=tbn:ANd9GcSgj26tMxeWhxy_O47Pbrp1lkAP182VFWoj7-BF&amp;s=0</t>
  </si>
  <si>
    <t>Hypo Vorarlberg Bank Ag</t>
  </si>
  <si>
    <t>https://www.google.com/search?sca_esv=580393850&amp;gl=us&amp;hl=en&amp;q=Hypo+Vorarlberg+Bank+Ag&amp;sa=X&amp;ved=0ahUKEwjrtonV5bOCAxWSjIkEHSKmCK8QmJACCKkK</t>
  </si>
  <si>
    <t>https://encrypted-tbn0.gstatic.com/images?q=tbn:ANd9GcRXMmiykCGV0YuguQXLPv0p1ns81Mvpqi3Us4tZSWM&amp;s</t>
  </si>
  <si>
    <t>Medegen Medical Products</t>
  </si>
  <si>
    <t>https://www.google.com/search?sca_esv=586190494&amp;gl=us&amp;hl=en&amp;q=Medegen+Medical+Products&amp;sa=X&amp;ved=0ahUKEwjQuKX8w-iCAxW-lIkEHbP4BMo4FBCYkAIIgw4</t>
  </si>
  <si>
    <t>GREAT DEPOT INC</t>
  </si>
  <si>
    <t>https://www.google.com/search?gl=us&amp;hl=en&amp;q=GREAT+DEPOT+INC&amp;sa=X&amp;ved=0ahUKEwji2prxlMf_AhUsSDABHS9BC7IQmJACCPEJ</t>
  </si>
  <si>
    <t>SoftHouse</t>
  </si>
  <si>
    <t>https://www.google.com/search?hl=en&amp;gl=us&amp;q=SoftHouse&amp;sa=X&amp;ved=0ahUKEwi_8Mbrn_H8AhVKD1kFHQWZBWAQmJACCPwJ</t>
  </si>
  <si>
    <t>RSM Consult GmbH</t>
  </si>
  <si>
    <t>https://www.google.com/search?gl=us&amp;hl=en&amp;q=RSM+Consult+GmbH&amp;sa=X&amp;ved=0ahUKEwiUzPKVgaT_AhWklYkEHakyA844HhCYkAIIlAw</t>
  </si>
  <si>
    <t>SyncVR Medical B.V. / GmbH / ApS / Ltd.</t>
  </si>
  <si>
    <t>https://www.google.com/search?hl=en&amp;gl=us&amp;q=SyncVR+Medical+B.V.+/+GmbH+/+ApS+/+Ltd.&amp;sa=X&amp;ved=0ahUKEwjCvImLwab_AhWGbTABHWjoAQc4ChCYkAII6Aw</t>
  </si>
  <si>
    <t>GE Digital</t>
  </si>
  <si>
    <t>http://www.ge.com/digital</t>
  </si>
  <si>
    <t>https://www.google.com/search?hl=en&amp;gl=us&amp;q=GE+Digital&amp;sa=X&amp;ved=0ahUKEwjqj7Gt-vv_AhVKFlkFHdxVA-wQmJACCKQM</t>
  </si>
  <si>
    <t>Yotascale</t>
  </si>
  <si>
    <t>https://www.google.com/search?ucbcb=1&amp;hl=en&amp;gl=us&amp;q=Yotascale&amp;sa=X&amp;ved=0ahUKEwjEvozU_tL8AhUuEVkFHaQnAXEQmJACCOwK</t>
  </si>
  <si>
    <t>https://encrypted-tbn0.gstatic.com/images?q=tbn:ANd9GcQobH96VNllPEy_19dEz8uT16fz_pjVbp5YdM9zvGk&amp;s</t>
  </si>
  <si>
    <t>Instabox</t>
  </si>
  <si>
    <t>http://instabox.io/</t>
  </si>
  <si>
    <t>https://www.google.com/search?gl=us&amp;hl=en&amp;q=Instabox&amp;sa=X&amp;ved=0ahUKEwjBqb3ZtfT_AhVbtYQIHdTHBScQmJACCLQI</t>
  </si>
  <si>
    <t>https://encrypted-tbn0.gstatic.com/images?q=tbn:ANd9GcSHwc1oWXPLE1YCJNQbkH7D2HOI2A61z9WYbyCoMXQ&amp;s</t>
  </si>
  <si>
    <t>Featurespace</t>
  </si>
  <si>
    <t>https://www.google.com/search?hl=en&amp;gl=us&amp;q=Featurespace&amp;sa=X&amp;ved=0ahUKEwjbsZPT3NP_AhVZF2IAHRcBBboQmJACCNMK</t>
  </si>
  <si>
    <t>https://encrypted-tbn0.gstatic.com/images?q=tbn:ANd9GcRUftai4wS8zyJVgA1SbRaHFTTj_V-al2zC0fl_q1U&amp;s</t>
  </si>
  <si>
    <t>davidson-consulting</t>
  </si>
  <si>
    <t>https://www.google.com/search?hl=en&amp;gl=us&amp;q=davidson-consulting&amp;sa=X&amp;ved=0ahUKEwj_triCh7X9AhUVk2oFHa45BFQQmJACCL4M</t>
  </si>
  <si>
    <t>Â«ÐœÐ¢Ð¡Â», Digital</t>
  </si>
  <si>
    <t>https://www.google.com/search?sca_esv=590053957&amp;hl=en&amp;gl=us&amp;q=%C2%AB%D0%9C%D0%A2%D0%A1%C2%BB,+Digital&amp;sa=X&amp;ved=0ahUKEwi7vZb1p4mDAxXPFFkFHUHQDbUQmJACCPYL</t>
  </si>
  <si>
    <t>Venn Group</t>
  </si>
  <si>
    <t>https://www.google.com/search?hl=en&amp;gl=us&amp;q=Venn+Group&amp;sa=X&amp;ved=0ahUKEwitpoLt0Ij9AhXul2oFHbLcD2cQmJACCKUM</t>
  </si>
  <si>
    <t>https://encrypted-tbn0.gstatic.com/images?q=tbn:ANd9GcTmS06tRCHTjXO2JY4_E_i99H3Hzbns2tBNbOjK6dE&amp;s</t>
  </si>
  <si>
    <t>icds recruitment</t>
  </si>
  <si>
    <t>https://www.google.com/search?gl=us&amp;hl=en&amp;q=icds+recruitment&amp;sa=X&amp;ved=0ahUKEwj5m7zNmMT9AhW_SDABHcIVBu04ChCYkAII6Qk</t>
  </si>
  <si>
    <t>SiTech</t>
  </si>
  <si>
    <t>https://www.google.com/search?sca_esv=587936899&amp;hl=en&amp;gl=us&amp;q=SiTech&amp;sa=X&amp;ved=0ahUKEwiUu_6y1_eCAxUJFFkFHeR0D344ChCYkAII-A0</t>
  </si>
  <si>
    <t>Lobmax</t>
  </si>
  <si>
    <t>https://www.google.com/search?sca_esv=582184140&amp;hl=en&amp;gl=us&amp;q=Lobmax&amp;sa=X&amp;ved=0ahUKEwjqgeSM88KCAxWRnWoFHS1FC40QmJACCKsK</t>
  </si>
  <si>
    <t>Infosys Limited Digital</t>
  </si>
  <si>
    <t>https://www.google.com/search?q=Infosys+Limited+Digital&amp;sa=X&amp;ved=0ahUKEwiygPD6heX-AhX8ElkFHeuXD-Y4KBCYkAIIygk</t>
  </si>
  <si>
    <t>Coherent Solutions</t>
  </si>
  <si>
    <t>http://www.coherentsolutions.com/</t>
  </si>
  <si>
    <t>https://www.google.com/search?hl=en&amp;gl=us&amp;q=Coherent+Solutions&amp;sa=X&amp;ved=0ahUKEwi50sXkipf9AhWomGoFHUpMB50QmJACCJYI</t>
  </si>
  <si>
    <t>cinch</t>
  </si>
  <si>
    <t>https://www.google.com/search?sca_esv=570874343&amp;gl=us&amp;hl=en&amp;q=cinch&amp;sa=X&amp;ved=0ahUKEwjf4qD6n96BAxUpFFkFHaEmAOQ4ChCYkAIIwwk</t>
  </si>
  <si>
    <t>https://encrypted-tbn0.gstatic.com/images?q=tbn:ANd9GcR_oOM21GBt55HyReMLsAb9jF4NV1hw5hvzd5I585U&amp;s</t>
  </si>
  <si>
    <t>EVN</t>
  </si>
  <si>
    <t>http://www.evn.at/</t>
  </si>
  <si>
    <t>https://www.google.com/search?sca_esv=575108319&amp;hl=en&amp;gl=us&amp;q=EVN&amp;sa=X&amp;ved=0ahUKEwj7-orNhYSCAxVeHTQIHXJsCD4QmJACCMoL</t>
  </si>
  <si>
    <t>https://encrypted-tbn0.gstatic.com/images?q=tbn:ANd9GcQafpd7gkti4RAVuYDf2aTyDydcszipW6nJBw1ubLE&amp;s</t>
  </si>
  <si>
    <t>City of Chicago</t>
  </si>
  <si>
    <t>https://www.google.com/search?gl=us&amp;hl=en&amp;q=City+of+Chicago&amp;sa=X&amp;ved=0ahUKEwjp3Kb2ksf_AhWJQjABHdETAswQmJACCJ0K</t>
  </si>
  <si>
    <t>https://encrypted-tbn0.gstatic.com/images?q=tbn:ANd9GcTW-5v_3Y36lOZwIc7Kc4YabvFqOBFmTcENGVQuSZA&amp;s</t>
  </si>
  <si>
    <t>Groupama fr</t>
  </si>
  <si>
    <t>https://www.google.com/search?hl=en&amp;gl=us&amp;q=Groupama+fr&amp;sa=X&amp;ved=0ahUKEwiA7rDduPH9AhVbVTABHTv9Ahg4HhCYkAII3Ao</t>
  </si>
  <si>
    <t>BigData Technology Solutions (An Associate Company of Arnold Consulting Pvt Ltd)</t>
  </si>
  <si>
    <t>https://www.google.com/search?hl=en&amp;gl=us&amp;q=BigData+Technology+Solutions+(An+Associate+Company+of+Arnold+Consulting+Pvt+Ltd)&amp;sa=X&amp;ved=0ahUKEwjbgK75pP7-AhVCiO4BHTKEC6c4ChCYkAIIlQo</t>
  </si>
  <si>
    <t>https://encrypted-tbn0.gstatic.com/images?q=tbn:ANd9GcSUhAN6U-75NeQQpck7IG8_r9d_8Ykw6FKzly_uK8w&amp;s</t>
  </si>
  <si>
    <t>Pro Data</t>
  </si>
  <si>
    <t>https://www.google.com/search?hl=en&amp;gl=us&amp;q=Pro+Data&amp;sa=X&amp;ved=0ahUKEwjwsOvG9_H_AhVNF1kFHafwApgQmJACCKAM</t>
  </si>
  <si>
    <t>ìœ„ëŒ€í•œìƒìƒ(ìš”ê¸°ìš”)</t>
  </si>
  <si>
    <t>https://www.google.com/search?gl=us&amp;hl=en&amp;q=%EC%9C%84%EB%8C%80%ED%95%9C%EC%83%81%EC%83%81(%EC%9A%94%EA%B8%B0%EC%9A%94)&amp;sa=X&amp;ved=0ahUKEwieq47Xotj9AhUJFVkFHXzlAFoQmJACCIkH</t>
  </si>
  <si>
    <t>https://encrypted-tbn0.gstatic.com/images?q=tbn:ANd9GcSdJahPgdc9gS7YGIP_eZqAgNi7AuDu49B0zf9X8jQ&amp;s</t>
  </si>
  <si>
    <t>Mobio Solutions Pvt. Ltd.</t>
  </si>
  <si>
    <t>https://www.google.com/search?sca_esv=577385484&amp;hl=en&amp;gl=us&amp;q=Mobio+Solutions+Pvt.+Ltd.&amp;sa=X&amp;ved=0ahUKEwjYx6_PipiCAxUfKFkFHTywB844MhCYkAIIoAw</t>
  </si>
  <si>
    <t>GTT</t>
  </si>
  <si>
    <t>http://www.gtt.net/</t>
  </si>
  <si>
    <t>https://www.google.com/search?sca_esv=560603692&amp;gl=us&amp;hl=en&amp;q=GTT&amp;sa=X&amp;ved=0ahUKEwiunIik3v6AAxWKF1kFHdiqBaEQmJACCJEH</t>
  </si>
  <si>
    <t>https://encrypted-tbn0.gstatic.com/images?q=tbn:ANd9GcSc0c0895JP0W4mIa5XbQHcZV62Iig8IiZlkSxTToA&amp;s</t>
  </si>
  <si>
    <t>Thread Bucket Studio- Janasya</t>
  </si>
  <si>
    <t>https://www.google.com/search?sca_esv=582530003&amp;hl=en&amp;gl=us&amp;q=Thread+Bucket+Studio-+Janasya&amp;sa=X&amp;ved=0ahUKEwiL4ZGVrMWCAxWHD1kFHcwpCnY4RhCYkAII7gk</t>
  </si>
  <si>
    <t>Abbey Personnel Services</t>
  </si>
  <si>
    <t>https://www.google.com/search?sca_esv=565857231&amp;gl=us&amp;hl=en&amp;q=Abbey+Personnel+Services&amp;sa=X&amp;ved=0ahUKEwjiicWSvK6BAxUaF2IAHUEqBQ8QmJACCO0K</t>
  </si>
  <si>
    <t>Sprint and Partners</t>
  </si>
  <si>
    <t>https://www.google.com/search?hl=en&amp;gl=us&amp;q=Sprint+and+Partners&amp;sa=X&amp;ved=0ahUKEwiams2drOL9AhX6RDABHV0PDbE4FBCYkAII5As</t>
  </si>
  <si>
    <t>https://encrypted-tbn0.gstatic.com/images?q=tbn:ANd9GcRXSXwMqLsGvDV-hY9_BMLKiEWUY7o4z1_-rsCD5UY&amp;s</t>
  </si>
  <si>
    <t>Sciente International P/L</t>
  </si>
  <si>
    <t>https://www.google.com/search?q=Sciente+International+P/L&amp;sa=X&amp;ved=0ahUKEwid4eqFkZf-AhXPFFkFHXk_DPsQmJACCLsK</t>
  </si>
  <si>
    <t>https://encrypted-tbn0.gstatic.com/images?q=tbn:ANd9GcRA74A3SiAXsVbOreJp4b6gOm4-ALEtaSc4bdqavJs&amp;s</t>
  </si>
  <si>
    <t>DOGMA</t>
  </si>
  <si>
    <t>https://www.google.com/search?q=DOGMA&amp;sa=X&amp;ved=0ahUKEwiAi-XDkJL-AhWPFlkFHa_gAjo4FBCYkAIIuAk</t>
  </si>
  <si>
    <t>https://encrypted-tbn0.gstatic.com/images?q=tbn:ANd9GcR_t8kQoDZqF4k9ICZTOPoITnBE_du7Bk72d3cM9No&amp;s</t>
  </si>
  <si>
    <t>University Of The People</t>
  </si>
  <si>
    <t>https://www.uopeople.edu/</t>
  </si>
  <si>
    <t>https://www.google.com/search?sca_esv=578056430&amp;hl=en&amp;gl=us&amp;q=University+Of+The+People&amp;sa=X&amp;ved=0ahUKEwiOseXR05-CAxXHFlkFHW11Az8QmJACCNgM</t>
  </si>
  <si>
    <t>https://encrypted-tbn0.gstatic.com/images?q=tbn:ANd9GcQU4Tu8YTi_JWpLAsiYaBeuDscPEaohIfMO9eurdiI&amp;s</t>
  </si>
  <si>
    <t>NewGen Technologies (Maryland)</t>
  </si>
  <si>
    <t>https://www.google.com/search?hl=en&amp;gl=us&amp;q=NewGen+Technologies+(Maryland)&amp;sa=X&amp;ved=0ahUKEwj5x667tdGAAxW3kokEHca6Cso4MhCYkAII1wo</t>
  </si>
  <si>
    <t>https://encrypted-tbn0.gstatic.com/images?q=tbn:ANd9GcTLggI0NHBfg0vn004TjAWc6WP108RzPfPUwo6Bmnw&amp;s</t>
  </si>
  <si>
    <t>Lind Capital A/S</t>
  </si>
  <si>
    <t>http://lindcapital.com/</t>
  </si>
  <si>
    <t>https://www.google.com/search?gl=us&amp;hl=en&amp;q=Lind+Capital+A/S&amp;sa=X&amp;ved=0ahUKEwiCluOtz9X8AhVJl2oFHYfUAZI4ChCYkAIIzA0</t>
  </si>
  <si>
    <t>Canal Plus</t>
  </si>
  <si>
    <t>https://www.google.com/search?hl=en&amp;gl=us&amp;q=Canal+Plus&amp;sa=X&amp;ved=0ahUKEwjTquKh0uT8AhWbGVkFHfa2CYA4MhCYkAIIiQs</t>
  </si>
  <si>
    <t>https://encrypted-tbn0.gstatic.com/images?q=tbn:ANd9GcQSNkJNhM_pGV12G0avasBKaP9Q00OnByJPgW6h6xM&amp;s</t>
  </si>
  <si>
    <t>HRM S.R.L.</t>
  </si>
  <si>
    <t>https://www.google.com/search?sca_esv=575393305&amp;hl=en&amp;gl=us&amp;q=HRM+S.R.L.&amp;sa=X&amp;ved=0ahUKEwjb2qiEwIaCAxXlOEQIHZNiCKg4ChCYkAIImgs</t>
  </si>
  <si>
    <t>STELLAR LINK PARTNERS PTE. LTD.</t>
  </si>
  <si>
    <t>https://www.google.com/search?sca_esv=558332242&amp;gl=us&amp;hl=en&amp;q=STELLAR+LINK+PARTNERS+PTE.+LTD.&amp;sa=X&amp;ved=0ahUKEwjmyaDMjeiAAxU4nGoFHXr0DOIQmJACCKMK</t>
  </si>
  <si>
    <t>MayFly Agri (pty) Ltd</t>
  </si>
  <si>
    <t>https://www.google.com/search?q=MayFly+Agri+(pty)+Ltd&amp;sa=X&amp;ved=0ahUKEwiZodmPs8H8AhVKE1kFHbrkAm84ChCYkAII2w0</t>
  </si>
  <si>
    <t>TCP Homecare</t>
  </si>
  <si>
    <t>https://www.google.com/search?gl=us&amp;hl=en&amp;q=TCP+Homecare&amp;sa=X&amp;ved=0ahUKEwjNmLTAnvT-AhUeOUQIHfOoCbs4ChCYkAIIpww</t>
  </si>
  <si>
    <t>DaVita Kidney Care</t>
  </si>
  <si>
    <t>http://www.davita.com/</t>
  </si>
  <si>
    <t>https://www.google.com/search?sca_esv=562451240&amp;gl=us&amp;hl=en&amp;q=DaVita+Kidney+Care&amp;sa=X&amp;ved=0ahUKEwi-tcfoo5CBAxUGQjABHZ-GA9U4MhCYkAII_gw</t>
  </si>
  <si>
    <t>https://encrypted-tbn0.gstatic.com/images?q=tbn:ANd9GcQS_TfBRbveyn919WmBxPfVt3njlJDByyaLGtv7&amp;s=0</t>
  </si>
  <si>
    <t>Srivango Technologies</t>
  </si>
  <si>
    <t>https://www.google.com/search?sca_esv=593016252&amp;hl=en&amp;gl=us&amp;q=Srivango+Technologies&amp;sa=X&amp;ved=0ahUKEwif7_-JsaKDAxXMJkQIHUW7BvkQmJACCKUM</t>
  </si>
  <si>
    <t>https://encrypted-tbn0.gstatic.com/images?q=tbn:ANd9GcQ8w8r9ns71LIPMBeNAHwQlfUjQh_5sWVhRWIuaNSM&amp;s</t>
  </si>
  <si>
    <t>Auxilo Finserve</t>
  </si>
  <si>
    <t>https://www.google.com/search?q=Auxilo+Finserve&amp;sa=X&amp;ved=0ahUKEwi7yYuV1Jn-AhVzFVkFHbPqAJY4ChCYkAIImAs</t>
  </si>
  <si>
    <t>Innoquest Pathology Sdn Bhd</t>
  </si>
  <si>
    <t>https://www.google.com/search?hl=en&amp;gl=us&amp;q=Innoquest+Pathology+Sdn+Bhd&amp;sa=X&amp;ved=0ahUKEwj-kderru__AhUGD1kFHYrmBTc4KBCYkAII1wo</t>
  </si>
  <si>
    <t>RM Group (Switzerland)</t>
  </si>
  <si>
    <t>https://www.google.com/search?sca_esv=566027130&amp;gl=us&amp;hl=en&amp;q=RM+Group+(Switzerland)&amp;sa=X&amp;ved=0ahUKEwi8sI3qgLGBAxXgFlkFHeYSC-sQmJACCNIN</t>
  </si>
  <si>
    <t>Current Health</t>
  </si>
  <si>
    <t>http://www.currenthealth.com/</t>
  </si>
  <si>
    <t>https://www.google.com/search?hl=en&amp;gl=us&amp;q=Current+Health&amp;sa=X&amp;ved=0ahUKEwi2zf6ykJ-AAxVsEGIAHebgDqc4ZBCYkAIItQw</t>
  </si>
  <si>
    <t>https://encrypted-tbn0.gstatic.com/images?q=tbn:ANd9GcTYp0i5LEKIfWo8OIarR6EJkTRAO4xnElmc9GDtCe8&amp;s</t>
  </si>
  <si>
    <t>iOPEX Technologies Philippines Inc.</t>
  </si>
  <si>
    <t>https://www.google.com/search?gl=us&amp;hl=en&amp;q=iOPEX+Technologies+Philippines+Inc.&amp;sa=X&amp;ved=0ahUKEwiMmum0xIiAAxWCk4kEHb9CDQgQmJACCM0M</t>
  </si>
  <si>
    <t>https://encrypted-tbn0.gstatic.com/images?q=tbn:ANd9GcSXSnNz0lUx0bJ1WqYAgTQ0eGBYR_BOkGdrnL-eiBs&amp;s</t>
  </si>
  <si>
    <t>Ethics HR</t>
  </si>
  <si>
    <t>https://www.google.com/search?sca_esv=c4d8472d2e9fb2ee&amp;sca_upv=1&amp;gl=us&amp;hl=en&amp;q=Ethics+HR&amp;sa=X&amp;ved=0ahUKEwjcjcDgibSDAxUhQzABHbm6AksQmJACCPcG</t>
  </si>
  <si>
    <t>https://encrypted-tbn0.gstatic.com/images?q=tbn:ANd9GcSyNCsXaVErzzJPcalNkmqrq2IBurjduDPzMsJJe6M&amp;s</t>
  </si>
  <si>
    <t>Mendeley Ltd</t>
  </si>
  <si>
    <t>https://www.google.com/search?gl=us&amp;hl=en&amp;q=Mendeley+Ltd&amp;sa=X&amp;ved=0ahUKEwjzibPYwsyAAxVwD1kFHaMGDps4ChCYkAIIvw0</t>
  </si>
  <si>
    <t>Innovadel Technologies</t>
  </si>
  <si>
    <t>https://www.google.com/search?hl=en&amp;gl=us&amp;q=Innovadel+Technologies&amp;sa=X&amp;ved=0ahUKEwiMweeEytX8AhXgM1kFHZibD8AQmJACCOQJ</t>
  </si>
  <si>
    <t>People 4 Projects</t>
  </si>
  <si>
    <t>https://www.google.com/search?hl=en&amp;gl=us&amp;q=People+4+Projects&amp;sa=X&amp;ved=0ahUKEwjLk8XwseX_AhWIlWoFHW31AAM4ChCYkAIIoQ4</t>
  </si>
  <si>
    <t>Involgix</t>
  </si>
  <si>
    <t>https://www.google.com/search?sca_esv=565570927&amp;gl=us&amp;hl=en&amp;q=Involgix&amp;sa=X&amp;ved=0ahUKEwjF5c2j-KuBAxXGtokEHUKAAgo4HhCYkAIIgw4</t>
  </si>
  <si>
    <t>Ekkremis Solutions Company Limited Thailand</t>
  </si>
  <si>
    <t>https://www.google.com/search?gl=us&amp;hl=en&amp;q=Ekkremis+Solutions+Company+Limited+Thailand&amp;sa=X&amp;ved=0ahUKEwjc7rKMwrD_AhWclIQIHfolCqAQmJACCIYL</t>
  </si>
  <si>
    <t>https://encrypted-tbn0.gstatic.com/images?q=tbn:ANd9GcSur65Q92zLNQfw-kFjhBbeNFocW0SdP8Ch6KaCXkM&amp;s</t>
  </si>
  <si>
    <t>University of St</t>
  </si>
  <si>
    <t>https://www.google.com/search?sca_esv=560282478&amp;gl=us&amp;hl=en&amp;q=University+of+St&amp;sa=X&amp;ved=0ahUKEwi52tDo2vmAAxVajbAFHUEMBkQQmJACCM0N</t>
  </si>
  <si>
    <t>TigerGraph Inc.</t>
  </si>
  <si>
    <t>http://graphsql.com/</t>
  </si>
  <si>
    <t>https://www.google.com/search?sca_esv=575100546&amp;hl=en&amp;gl=us&amp;q=TigerGraph+Inc.&amp;sa=X&amp;ved=0ahUKEwicg_fb_oOCAxUPl2oFHar8AgM4PBCYkAIIhgo</t>
  </si>
  <si>
    <t>Human Data Sciences</t>
  </si>
  <si>
    <t>http://www.humandatasciences.com/</t>
  </si>
  <si>
    <t>https://www.google.com/search?sca_esv=594166249&amp;hl=en&amp;gl=us&amp;q=Human+Data+Sciences&amp;sa=X&amp;ved=0ahUKEwij1tKUwrGDAxWpmIkEHWnEBwo4ChCYkAIIwAs</t>
  </si>
  <si>
    <t>https://encrypted-tbn0.gstatic.com/images?q=tbn:ANd9GcQWd-YcWmn7pK6evkVbYJP9M6Z37fdlzjpk85Hebj4&amp;s</t>
  </si>
  <si>
    <t>NFQ</t>
  </si>
  <si>
    <t>https://www.google.com/search?ucbcb=1&amp;hl=en&amp;gl=us&amp;q=NFQ&amp;sa=X&amp;ved=0ahUKEwjvzafYxtr8AhUIRTABHR0IAmU4HhCYkAIIuAs</t>
  </si>
  <si>
    <t>https://encrypted-tbn0.gstatic.com/images?q=tbn:ANd9GcTLc-h6UIbhDWvUhxNt6O44h0iaE-PksfgM_kMu3IM&amp;s</t>
  </si>
  <si>
    <t>Corel</t>
  </si>
  <si>
    <t>https://www.google.com/search?gl=us&amp;hl=en&amp;q=Corel&amp;sa=X&amp;ved=0ahUKEwiej8uyuMv8AhUXjokEHbc9Ar44HhCYkAII-A0</t>
  </si>
  <si>
    <t>https://encrypted-tbn0.gstatic.com/images?q=tbn:ANd9GcTcChng3D81n_zvDAiwng0g_-L13VYngmgj6Z10Y3g&amp;s</t>
  </si>
  <si>
    <t>CropData Technology</t>
  </si>
  <si>
    <t>https://www.google.com/search?ucbcb=1&amp;hl=en&amp;gl=us&amp;q=CropData+Technology&amp;sa=X&amp;ved=0ahUKEwiT9f64t_b9AhV1IUQIHUDlBPU4FBCYkAII8As</t>
  </si>
  <si>
    <t>Data Republic Pty Ltd</t>
  </si>
  <si>
    <t>http://www.datarepublic.com/</t>
  </si>
  <si>
    <t>https://www.google.com/search?sca_esv=566746031&amp;gl=us&amp;hl=en&amp;q=Data+Republic+Pty+Ltd&amp;sa=X&amp;ved=0ahUKEwjf-JL25LeBAxVclGoFHdxZBEY4MhCYkAII9Ak</t>
  </si>
  <si>
    <t>https://encrypted-tbn0.gstatic.com/images?q=tbn:ANd9GcSchGtAsIu1ynWAtOdlOOtgTNJzem8y9UXGXKkB&amp;s=0</t>
  </si>
  <si>
    <t>Global Search Partners Pte Ltd</t>
  </si>
  <si>
    <t>https://www.google.com/search?sca_esv=572781667&amp;hl=en&amp;gl=us&amp;q=Global+Search+Partners+Pte+Ltd&amp;sa=X&amp;ved=0ahUKEwiRh77A7u-BAxVvg4kEHf7JBLQ4ChCYkAII3Ao</t>
  </si>
  <si>
    <t>https://encrypted-tbn0.gstatic.com/images?q=tbn:ANd9GcQBcQ_e3925iuMmuQDrzSxIZsbXGyzySEeZurkuRBw&amp;s</t>
  </si>
  <si>
    <t>Amyx</t>
  </si>
  <si>
    <t>http://amyx.com/</t>
  </si>
  <si>
    <t>https://www.google.com/search?sca_esv=554356654&amp;hl=en&amp;gl=us&amp;q=Amyx&amp;sa=X&amp;ved=0ahUKEwjhwuqw78mAAxVMlGoFHd4kBUA4MhCYkAIIkwo</t>
  </si>
  <si>
    <t>https://encrypted-tbn0.gstatic.com/images?q=tbn:ANd9GcRRS--PldN9Qqo0ATf4jjArIWF8_9fl1YWY0O0MeUY&amp;s</t>
  </si>
  <si>
    <t>Multisyn Tech Pvt Ltd</t>
  </si>
  <si>
    <t>https://www.google.com/search?hl=en&amp;gl=us&amp;q=Multisyn+Tech+Pvt+Ltd&amp;sa=X&amp;ved=0ahUKEwiE-aTAnqb-AhVKMUQIHcBTDUUQmJACCJUI</t>
  </si>
  <si>
    <t>British Gas</t>
  </si>
  <si>
    <t>http://www.britishgas.co.uk/</t>
  </si>
  <si>
    <t>https://www.google.com/search?sca_esv=562982649&amp;hl=en&amp;gl=us&amp;q=British+Gas&amp;sa=X&amp;ved=0ahUKEwjc0PzZqpWBAxUBElkFHQUPBGs4MhCYkAII_Ak</t>
  </si>
  <si>
    <t>https://encrypted-tbn0.gstatic.com/images?q=tbn:ANd9GcSROqqSt7SNtGhRDaG4ivKiycfCF-G_WVETO__rC0s&amp;s</t>
  </si>
  <si>
    <t>Falck IT Poland Sp. z o.o.</t>
  </si>
  <si>
    <t>https://www.google.com/search?gl=us&amp;hl=en&amp;q=Falck+IT+Poland+Sp.+z+o.o.&amp;sa=X&amp;ved=0ahUKEwik-7ewrI_9AhWCg4QIHfitCqE4FBCYkAIIigs</t>
  </si>
  <si>
    <t>https://encrypted-tbn0.gstatic.com/images?q=tbn:ANd9GcS8_uX71CbmeoniUHyvZ33tUfSVeE0SpbU-1z7p3RI&amp;s</t>
  </si>
  <si>
    <t>Customized Energy Solutions</t>
  </si>
  <si>
    <t>http://www.ces-ltd.com/</t>
  </si>
  <si>
    <t>https://www.google.com/search?hl=en&amp;gl=us&amp;q=Customized+Energy+Solutions&amp;sa=X&amp;ved=0ahUKEwi5urn46r-AAxXTmIkEHVK_DHw4ZBCYkAII4gs</t>
  </si>
  <si>
    <t>Teletrac Navman</t>
  </si>
  <si>
    <t>http://www.teletrac.com/</t>
  </si>
  <si>
    <t>https://www.google.com/search?hl=en&amp;gl=us&amp;q=Teletrac+Navman&amp;sa=X&amp;ved=0ahUKEwjf_rmmtur_AhUFmmoFHSskBvo4ChCYkAIIyAs</t>
  </si>
  <si>
    <t>https://encrypted-tbn0.gstatic.com/images?q=tbn:ANd9GcTBOq8BAx2IngyjMhWlS1sPRKX7tXnCvTJFqGekdRw&amp;s</t>
  </si>
  <si>
    <t>Technical and Management Resources, Inc.</t>
  </si>
  <si>
    <t>https://www.google.com/search?sca_esv=590804984&amp;hl=en&amp;gl=us&amp;q=Technical+and+Management+Resources,+Inc.&amp;sa=X&amp;ved=0ahUKEwiqz6KFoI6DAxWJAHkGHTYpCqk4WhCYkAII2Aw</t>
  </si>
  <si>
    <t>GlaxoSmithKline plc</t>
  </si>
  <si>
    <t>https://www.google.com/search?sca_esv=564926619&amp;gl=us&amp;hl=en&amp;q=GlaxoSmithKline+plc&amp;sa=X&amp;ved=0ahUKEwiJybex96aBAxXqFVkFHWEzA5M4HhCYkAIIkws</t>
  </si>
  <si>
    <t>https://encrypted-tbn0.gstatic.com/images?q=tbn:ANd9GcQjrQg_HQv4SR541t2YZSeiIuU5g3ZhdxMElYqvpY8&amp;s</t>
  </si>
  <si>
    <t>Holis.co</t>
  </si>
  <si>
    <t>https://www.google.com/search?q=Holis.co&amp;sa=X&amp;ved=0ahUKEwj-3cfaieD-AhULFVkFHXPECOUQmJACCKEN</t>
  </si>
  <si>
    <t>https://encrypted-tbn0.gstatic.com/images?q=tbn:ANd9GcRFRJmGwI9h-cVDQBVozlLMPW4javfG4EEosz_ucIk&amp;s</t>
  </si>
  <si>
    <t>Bdjobs.com</t>
  </si>
  <si>
    <t>https://www.bdjobs.com/</t>
  </si>
  <si>
    <t>https://www.google.com/search?sca_esv=578743716&amp;hl=en&amp;gl=us&amp;q=Bdjobs.com&amp;sa=X&amp;ved=0ahUKEwiD7u7v2KSCAxVZKFkFHUb8BHkQmJACCJAH</t>
  </si>
  <si>
    <t>https://encrypted-tbn0.gstatic.com/images?q=tbn:ANd9GcQM9P5D8ERDZ0S-xm55etqNRWEyLeNSNu8wfSm477E&amp;s</t>
  </si>
  <si>
    <t>Aspen Dental</t>
  </si>
  <si>
    <t>http://www.aspendental.com/</t>
  </si>
  <si>
    <t>https://www.google.com/search?sca_esv=582900893&amp;gl=us&amp;hl=en&amp;q=Aspen+Dental&amp;sa=X&amp;ved=0ahUKEwjy3JLx7MeCAxUuEFkFHd1YAx4QmJACCMMM</t>
  </si>
  <si>
    <t>https://encrypted-tbn0.gstatic.com/images?q=tbn:ANd9GcR_oPXLfSL8KLvTbI5TEthN383c4V4mnOm0UrwAVOI&amp;s</t>
  </si>
  <si>
    <t>Wunderman Thompson Turkey</t>
  </si>
  <si>
    <t>https://www.google.com/search?sca_esv=577080029&amp;gl=us&amp;hl=en&amp;q=Wunderman+Thompson+Turkey&amp;sa=X&amp;ved=0ahUKEwiUgs2yzJWCAxWZF1kFHQtnB-MQmJACCNUF</t>
  </si>
  <si>
    <t>https://encrypted-tbn0.gstatic.com/images?q=tbn:ANd9GcTgU6l5e96eHY_JKvVkjFIw9y_D_yKrs6pwLMHwg4A&amp;s</t>
  </si>
  <si>
    <t>WTW inc.</t>
  </si>
  <si>
    <t>https://www.google.com/search?sca_esv=572078159&amp;gl=us&amp;hl=en&amp;q=WTW+inc.&amp;sa=X&amp;ved=0ahUKEwjWieuI5-qBAxVclYkEHcVwC2Q4RhCYkAII8As</t>
  </si>
  <si>
    <t>ENCOUNTERS PTE. LTD.</t>
  </si>
  <si>
    <t>https://www.google.com/search?sca_esv=553693561&amp;gl=us&amp;hl=en&amp;q=ENCOUNTERS+PTE.+LTD.&amp;sa=X&amp;ved=0ahUKEwiVgpGOtcKAAxVhlGoFHS1KDFwQmJACCPMJ</t>
  </si>
  <si>
    <t>Virtusan</t>
  </si>
  <si>
    <t>https://www.google.com/search?gl=us&amp;hl=en&amp;q=Virtusan&amp;sa=X&amp;ved=0ahUKEwiHv8TMpNP9AhWkjYkEHdmpA54QmJACCMUM</t>
  </si>
  <si>
    <t>https://encrypted-tbn0.gstatic.com/images?q=tbn:ANd9GcQCX1eaHZ77CusmnEFkgC4Q-WloCWRMZIHBBkc2wzo&amp;s</t>
  </si>
  <si>
    <t>Maynor Consulting</t>
  </si>
  <si>
    <t>https://www.google.com/search?q=Maynor+Consulting&amp;sa=X&amp;ved=0ahUKEwj6hur8zJT-AhUuElkFHQrnAXE4KBCYkAIIpAw</t>
  </si>
  <si>
    <t>LSC Network</t>
  </si>
  <si>
    <t>https://www.google.com/search?gl=us&amp;hl=en&amp;q=LSC+Network&amp;sa=X&amp;ved=0ahUKEwjZhpzZtPb9AhUUVDUKHbUJAX84KBCYkAIImAs</t>
  </si>
  <si>
    <t>VX Company IT Services</t>
  </si>
  <si>
    <t>http://vxcompany.com/</t>
  </si>
  <si>
    <t>https://www.google.com/search?gl=us&amp;hl=en&amp;q=VX+Company+IT+Services&amp;sa=X&amp;ved=0ahUKEwiczfHsvtD8AhVNVTABHTtCCNA4ChCYkAIIzw0</t>
  </si>
  <si>
    <t>Spring Communications</t>
  </si>
  <si>
    <t>https://www.google.com/search?sca_esv=561243743&amp;hl=en&amp;gl=us&amp;q=Spring+Communications&amp;sa=X&amp;ved=0ahUKEwi0wvuh6YOBAxUdFVkFHdi0B-IQmJACCLkK</t>
  </si>
  <si>
    <t>https://encrypted-tbn0.gstatic.com/images?q=tbn:ANd9GcTvl66VA00NoSGH6jx_12g7pROsaGEn4aYdg_-DM50&amp;s</t>
  </si>
  <si>
    <t>Stelab Technology</t>
  </si>
  <si>
    <t>https://www.google.com/search?gl=us&amp;hl=en&amp;q=Stelab+Technology&amp;sa=X&amp;ved=0ahUKEwjp0frlu579AhVInWoFHQeqBY8QmJACCIwL</t>
  </si>
  <si>
    <t>https://encrypted-tbn0.gstatic.com/images?q=tbn:ANd9GcTTH2IwyhdMDZRlfBG9BgOlwj-iVpH-Boa5M0MWfhU&amp;s</t>
  </si>
  <si>
    <t>Signature Aviation</t>
  </si>
  <si>
    <t>http://www.signatureaviation.com/</t>
  </si>
  <si>
    <t>https://www.google.com/search?gl=us&amp;hl=en&amp;q=Signature+Aviation&amp;sa=X&amp;ved=0ahUKEwiT8Lv3vdj-AhUUIEQIHWzWDmo4FBCYkAII0As</t>
  </si>
  <si>
    <t>https://encrypted-tbn0.gstatic.com/images?q=tbn:ANd9GcR0UIEECbSS6A0nRBC-niCX78E-rs4dOfNuDJ2P&amp;s=0</t>
  </si>
  <si>
    <t>DVT</t>
  </si>
  <si>
    <t>https://www.google.com/search?hl=en&amp;gl=us&amp;q=DVT&amp;sa=X&amp;ved=0ahUKEwjQosKKhoaAAxX-lWoFHU-EAnQQmJACCPAJ</t>
  </si>
  <si>
    <t>https://encrypted-tbn0.gstatic.com/images?q=tbn:ANd9GcTnYQNFIQYvts-X0utwYPWCaGbRAp8x6oKWDmBEvDc&amp;s</t>
  </si>
  <si>
    <t>CSHR For Business Development</t>
  </si>
  <si>
    <t>https://www.google.com/search?sca_esv=579068902&amp;hl=en&amp;gl=us&amp;q=CSHR+For+Business+Development&amp;sa=X&amp;ved=0ahUKEwiEm8XTl6eCAxWJGVkFHX_XDbM4ChCYkAIImAw</t>
  </si>
  <si>
    <t>Ataway do Brasil</t>
  </si>
  <si>
    <t>https://www.google.com/search?sca_esv=555046018&amp;gl=us&amp;hl=en&amp;q=Ataway+do+Brasil&amp;sa=X&amp;ved=0ahUKEwiyyq2p9s6AAxWhtTEKHX7tA804ChCYkAIIlQ0</t>
  </si>
  <si>
    <t>Factspan Analytics</t>
  </si>
  <si>
    <t>https://www.google.com/search?sca_esv=b1340c88b175f05b&amp;gl=us&amp;hl=en&amp;q=Factspan+Analytics&amp;sa=X&amp;ved=0ahUKEwiD7trVu9mCAxWjTjABHSFFCeA4MhCYkAIIqgo</t>
  </si>
  <si>
    <t>https://encrypted-tbn0.gstatic.com/images?q=tbn:ANd9GcRagjxa668L2BuSlZ1BF7Wc5Q_CzBVYYY3h2P34hY4&amp;s</t>
  </si>
  <si>
    <t>Trinity Business Support</t>
  </si>
  <si>
    <t>https://www.google.com/search?sca_esv=588643820&amp;hl=en&amp;gl=us&amp;q=Trinity+Business+Support&amp;sa=X&amp;ved=0ahUKEwi349-21fyCAxVTv4kEHe7jB3wQmJACCPYM</t>
  </si>
  <si>
    <t>LA Care Health Plan</t>
  </si>
  <si>
    <t>https://www.google.com/search?gl=us&amp;hl=en&amp;q=LA+Care+Health+Plan&amp;sa=X&amp;ved=0ahUKEwiG9K3Bvqj9AhXClIkEHdAhABU4ChCYkAIIiQ0</t>
  </si>
  <si>
    <t>https://encrypted-tbn0.gstatic.com/images?q=tbn:ANd9GcTPe33au95Qxa_w7SnhBoXeNSTK-pcNyva6Cf8z2AU&amp;s</t>
  </si>
  <si>
    <t>University of Maryland, Baltimore (UMB)</t>
  </si>
  <si>
    <t>https://www.google.com/search?sca_esv=560909571&amp;hl=en&amp;gl=us&amp;q=University+of+Maryland,+Baltimore+(UMB)&amp;sa=X&amp;ved=0ahUKEwjSoe6QmYGBAxVkKFkFHXKzAR04eBCYkAIIgQ4</t>
  </si>
  <si>
    <t>https://encrypted-tbn0.gstatic.com/images?q=tbn:ANd9GcQ29QtkVHYjRy_1IpQWAN7LJ9QOd-S69LC9T2EHNZE&amp;s</t>
  </si>
  <si>
    <t>FourKites, Inc.</t>
  </si>
  <si>
    <t>https://www.google.com/search?hl=en&amp;gl=us&amp;q=FourKites,+Inc.&amp;sa=X&amp;ved=0ahUKEwjJgurbnab-AhV7jIkEHbYNAKcQmJACCKoM</t>
  </si>
  <si>
    <t>ING Hubs Poland</t>
  </si>
  <si>
    <t>https://www.google.com/search?sca_esv=594376342&amp;gl=us&amp;hl=en&amp;q=ING+Hubs+Poland&amp;sa=X&amp;ved=0ahUKEwiAgI--hLSDAxW_AHkGHcmuAUwQmJACCIwL</t>
  </si>
  <si>
    <t>https://encrypted-tbn0.gstatic.com/images?q=tbn:ANd9GcRjE84-E0xIPrFMlj95AD_OwnpqGeaNkre3XBDJlpg&amp;s</t>
  </si>
  <si>
    <t>AvenuesHR Consulting</t>
  </si>
  <si>
    <t>https://www.google.com/search?sca_esv=91d9aadbd1df9f45&amp;hl=en&amp;gl=us&amp;q=AvenuesHR+Consulting&amp;sa=X&amp;ved=0ahUKEwjlha-VwLaDAxXjfDABHdX_DT44HhCYkAII6wk</t>
  </si>
  <si>
    <t>https://encrypted-tbn0.gstatic.com/images?q=tbn:ANd9GcTV47mHIGD3wtL6Oc0-LHD-Q5uJYZUrWJe26iGG7xQ&amp;s</t>
  </si>
  <si>
    <t>Kelly - Portugal</t>
  </si>
  <si>
    <t>https://www.google.com/search?sca_esv=592436497&amp;gl=us&amp;hl=en&amp;q=Kelly+-+Portugal&amp;sa=X&amp;ved=0ahUKEwjb7KbNtZ2DAxUhhIkEHQVzAj04HhCYkAII4Ao</t>
  </si>
  <si>
    <t>https://encrypted-tbn0.gstatic.com/images?q=tbn:ANd9GcSv5nLNvt9YSfCQz8cXHmCh0053ykbbWv-adMzYGW8&amp;s</t>
  </si>
  <si>
    <t>Ormer ICT</t>
  </si>
  <si>
    <t>https://www.google.com/search?gl=us&amp;hl=en&amp;q=Ormer+ICT&amp;sa=X&amp;ved=0ahUKEwiW_bz39fb_AhVTEFkFHbE4D2g4ChCYkAII3Qw</t>
  </si>
  <si>
    <t>ç¾Žè¶…å¾®</t>
  </si>
  <si>
    <t>http://www.supermicro.com/</t>
  </si>
  <si>
    <t>https://www.google.com/search?gl=us&amp;hl=en&amp;q=%E7%BE%8E%E8%B6%85%E5%BE%AE&amp;sa=X&amp;ved=0ahUKEwiR0I290ZyAAxUsFVkFHTTAAZAQmJACCMsM</t>
  </si>
  <si>
    <t>https://encrypted-tbn0.gstatic.com/images?q=tbn:ANd9GcQ5FlEUdg3bSHWYJLmL_5Qm1vsTYGGMgXMpDX1m8f4&amp;s</t>
  </si>
  <si>
    <t>Sparksoft</t>
  </si>
  <si>
    <t>http://www.sparksoftcorp.com/</t>
  </si>
  <si>
    <t>https://www.google.com/search?sca_esv=587404480&amp;hl=en&amp;gl=us&amp;q=Sparksoft&amp;sa=X&amp;ved=0ahUKEwjbgIG1y_KCAxVdE1kFHQZVBS84FBCYkAIIhA0</t>
  </si>
  <si>
    <t>Empresa: ASTECI</t>
  </si>
  <si>
    <t>https://www.google.com/search?hl=en&amp;gl=us&amp;q=Empresa:+ASTECI&amp;sa=X&amp;ved=0ahUKEwiK8KbLmMz_AhXZr4QIHbt0DuA4MhCYkAII5Ao</t>
  </si>
  <si>
    <t>Buynomics</t>
  </si>
  <si>
    <t>http://www.buynomics.com/</t>
  </si>
  <si>
    <t>https://www.google.com/search?hl=en&amp;gl=us&amp;q=Buynomics&amp;sa=X&amp;ved=0ahUKEwi4yo_hwsyAAxX8D1kFHWz9CZs4HhCYkAII8ws</t>
  </si>
  <si>
    <t>https://encrypted-tbn0.gstatic.com/images?q=tbn:ANd9GcTaFfD8OYx9zvOyDiiRFhWDH9EbZDgwDPZQP4KLd5c&amp;s</t>
  </si>
  <si>
    <t>KÃ¶rber Supply Chain Software GmbH</t>
  </si>
  <si>
    <t>https://www.google.com/search?hl=en&amp;gl=us&amp;q=K%C3%B6rber+Supply+Chain+Software+GmbH&amp;sa=X&amp;ved=0ahUKEwj54Zvyntb_AhUPD1kFHcksAuQ4HhCYkAIIlAs</t>
  </si>
  <si>
    <t>Chegg Inc.</t>
  </si>
  <si>
    <t>https://www.google.com/search?sca_esv=588643820&amp;hl=en&amp;gl=us&amp;q=Chegg+Inc.&amp;sa=X&amp;ved=0ahUKEwjyqMj41PyCAxW1GlkFHRtMDJY4ZBCYkAIIgAw</t>
  </si>
  <si>
    <t>https://encrypted-tbn0.gstatic.com/images?q=tbn:ANd9GcT8kRGX9dyszxdPse1ITT0wMUe8L46nGf4IrTIX_M4&amp;s</t>
  </si>
  <si>
    <t>SICPA SA</t>
  </si>
  <si>
    <t>https://www.google.com/search?hl=en&amp;gl=us&amp;q=SICPA+SA&amp;sa=X&amp;ved=0ahUKEwiit6nM39D9AhXOkokEHSjcDpEQmJACCP0L</t>
  </si>
  <si>
    <t>Eyecons</t>
  </si>
  <si>
    <t>https://www.google.com/search?sca_esv=592428276&amp;hl=en&amp;gl=us&amp;q=Eyecons&amp;sa=X&amp;ved=0ahUKEwiVodKjtZ2DAxVzpIkEHWxeBl0QmJACCI0L</t>
  </si>
  <si>
    <t>Centre Scientifique et Technique du BÃ¢timent</t>
  </si>
  <si>
    <t>http://www.cstb.fr/</t>
  </si>
  <si>
    <t>https://www.google.com/search?ucbcb=1&amp;gl=us&amp;hl=en&amp;q=Centre+Scientifique+et+Technique+du+B%C3%A2timent&amp;sa=X&amp;ved=0ahUKEwjWjsKhoM79AhXHElkFHX8iC7Y4PBCYkAIIjgw</t>
  </si>
  <si>
    <t>Simpl</t>
  </si>
  <si>
    <t>https://www.google.com/search?gl=us&amp;hl=en&amp;q=Simpl&amp;sa=X&amp;ved=0ahUKEwjngOXO7uf_AhV9SzABHSG6A2M4UBCYkAIIgA0</t>
  </si>
  <si>
    <t>https://encrypted-tbn0.gstatic.com/images?q=tbn:ANd9GcQH-SCA7QV9gAoGvje8m0zRCaxBUFkjEKe2HK-Yjyg&amp;s</t>
  </si>
  <si>
    <t>Orbit Group</t>
  </si>
  <si>
    <t>http://www.orbit.org.uk/</t>
  </si>
  <si>
    <t>https://www.google.com/search?sca_esv=590391945&amp;hl=en&amp;gl=us&amp;q=Orbit+Group&amp;sa=X&amp;ved=0ahUKEwjh_Lf45IuDAxXPLUQIHQC6BIM4KBCYkAIIrg0</t>
  </si>
  <si>
    <t>https://encrypted-tbn0.gstatic.com/images?q=tbn:ANd9GcQz70Bqy8r_oXfvb2PGqkL2OrXDYZ3XNBE_JjM-ghg&amp;s</t>
  </si>
  <si>
    <t>Intelligent Solutions HR</t>
  </si>
  <si>
    <t>https://www.google.com/search?sca_esv=593213093&amp;hl=en&amp;gl=us&amp;q=Intelligent+Solutions+HR&amp;sa=X&amp;ved=0ahUKEwiN7cas9aSDAxUkDHkGHehPBfsQmJACCJgJ</t>
  </si>
  <si>
    <t>https://encrypted-tbn0.gstatic.com/images?q=tbn:ANd9GcTOcJgztDZ3hPxpAGiSwRLtb2Hk4XKVrEnOeYvbpgw&amp;s</t>
  </si>
  <si>
    <t>Allegis Partners</t>
  </si>
  <si>
    <t>http://www.allegis-partners.com/</t>
  </si>
  <si>
    <t>https://www.google.com/search?gl=us&amp;hl=en&amp;q=Allegis+Partners&amp;sa=X&amp;ved=0ahUKEwj_5v7S49r9AhWDGTQIHaH1D544RhCYkAII5gk</t>
  </si>
  <si>
    <t>https://encrypted-tbn0.gstatic.com/images?q=tbn:ANd9GcRFRwEzYYQ8sLEC2Xg9DhluhjgLZIkCGIQoc0SaHGU&amp;s</t>
  </si>
  <si>
    <t>Halo Recruiting</t>
  </si>
  <si>
    <t>https://www.google.com/search?sca_esv=582168257&amp;hl=en&amp;gl=us&amp;q=Halo+Recruiting&amp;sa=X&amp;ved=0ahUKEwio7seH78KCAxWPjYkEHQ6EDU4QmJACCO4J</t>
  </si>
  <si>
    <t>SKYLARK HR SOLUTIONS Pvt Ltd</t>
  </si>
  <si>
    <t>https://www.google.com/search?gl=us&amp;hl=en&amp;q=SKYLARK+HR+SOLUTIONS+Pvt+Ltd&amp;sa=X&amp;ved=0ahUKEwi-65KPtvH9AhXHD1kFHezkDR44UBCYkAIInws</t>
  </si>
  <si>
    <t>https://encrypted-tbn0.gstatic.com/images?q=tbn:ANd9GcRGNHUU8dbD_EKIuUrI3t_vqh_L6dURTVRNpn2EA5M&amp;s</t>
  </si>
  <si>
    <t>PGI Data (Platinumetrix Global Inovasi)</t>
  </si>
  <si>
    <t>https://www.google.com/search?gl=us&amp;hl=en&amp;q=PGI+Data+(Platinumetrix+Global+Inovasi)&amp;sa=X&amp;ved=0ahUKEwjWt_2x7ZT_AhWLMVkFHSahBh4QmJACCMwM</t>
  </si>
  <si>
    <t>https://encrypted-tbn0.gstatic.com/images?q=tbn:ANd9GcS4xNEo6EwgQEWYul8O4vx3nctjqBmqCLbpsbU4Q9k&amp;s</t>
  </si>
  <si>
    <t>Healthsoft Middle East</t>
  </si>
  <si>
    <t>https://www.google.com/search?gl=us&amp;hl=en&amp;q=Healthsoft+Middle+East&amp;sa=X&amp;ved=0ahUKEwiN8MO3oqb-AhXJMlkFHe6uB5MQmJACCJYI</t>
  </si>
  <si>
    <t>J-K Network</t>
  </si>
  <si>
    <t>https://www.google.com/search?hl=en&amp;gl=us&amp;q=J-K+Network&amp;sa=X&amp;ved=0ahUKEwjh8rOtwLD_AhUxMVkFHfPXCrc4ChCYkAIIpAw</t>
  </si>
  <si>
    <t>Samsung Malaysia Electronics (SME) Sdn Bhd</t>
  </si>
  <si>
    <t>https://www.google.com/search?gl=us&amp;hl=en&amp;q=Samsung+Malaysia+Electronics+(SME)+Sdn+Bhd&amp;sa=X&amp;ved=0ahUKEwietPi-x639AhXNSvEDHXutBO84ChCYkAII8go</t>
  </si>
  <si>
    <t>KÃ¶mpf Onlineshops GmbH</t>
  </si>
  <si>
    <t>https://www.google.com/search?sca_esv=577080029&amp;gl=us&amp;hl=en&amp;q=K%C3%B6mpf+Onlineshops+GmbH&amp;sa=X&amp;ved=0ahUKEwjOpZ7YyZWCAxWOFVkFHaN2DXg4KBCYkAIIxws</t>
  </si>
  <si>
    <t>MoneyGram International</t>
  </si>
  <si>
    <t>https://www.google.com/search?gl=us&amp;hl=en&amp;q=MoneyGram+International&amp;sa=X&amp;ved=0ahUKEwi_ovPL39j_AhVYTTABHR3hCh04FBCYkAIIlQs</t>
  </si>
  <si>
    <t>https://encrypted-tbn0.gstatic.com/images?q=tbn:ANd9GcS_r-efJyIe3wQi4iD70bqrm4sRN_ADiXCGxI0tN1w&amp;s</t>
  </si>
  <si>
    <t>Abacus Technologies</t>
  </si>
  <si>
    <t>https://www.google.com/search?ucbcb=1&amp;gl=us&amp;hl=en&amp;q=Abacus+Technologies&amp;sa=X&amp;ved=0ahUKEwiZyO2i7qP-AhU9lWoFHT-WCO84PBCYkAII0Q0</t>
  </si>
  <si>
    <t>Talents Connection</t>
  </si>
  <si>
    <t>https://www.google.com/search?sca_esv=573962864&amp;gl=us&amp;hl=en&amp;q=Talents+Connection&amp;sa=X&amp;ved=0ahUKEwig3Y2KvvyBAxWQMlkFHd1DAHQQmJACCO8J</t>
  </si>
  <si>
    <t>Coyle Personnel</t>
  </si>
  <si>
    <t>http://www.coyles.co.uk/</t>
  </si>
  <si>
    <t>https://www.google.com/search?sca_esv=573962864&amp;gl=us&amp;hl=en&amp;q=Coyle+Personnel&amp;sa=X&amp;ved=0ahUKEwi-ot-qu_yBAxXJFVkFHdfaBT04FBCYkAIImg0</t>
  </si>
  <si>
    <t>Landwirtschaftsverlag GmbH</t>
  </si>
  <si>
    <t>https://www.lv.de/</t>
  </si>
  <si>
    <t>https://www.google.com/search?sca_esv=067143e154801387&amp;sca_upv=1&amp;hl=en&amp;gl=us&amp;q=Landwirtschaftsverlag+GmbH&amp;sa=X&amp;ved=0ahUKEwjy7_qA24GDAxXJSTABHR31DJMQmJACCN0N</t>
  </si>
  <si>
    <t>https://encrypted-tbn0.gstatic.com/images?q=tbn:ANd9GcRxfGEuLO_ogh_Zk6wyAlawCBhv6NaAZl3OGBh83sY&amp;s</t>
  </si>
  <si>
    <t>Ascentech Services Limited</t>
  </si>
  <si>
    <t>https://www.google.com/search?gl=us&amp;hl=en&amp;q=Ascentech+Services+Limited&amp;sa=X&amp;ved=0ahUKEwjU4IfCxoD-AhXNjIkEHbboAEQQmJACCMEI</t>
  </si>
  <si>
    <t>https://encrypted-tbn0.gstatic.com/images?q=tbn:ANd9GcQ04_G0bw2k_zLtPIpdUhk1H0Kr_pFrW_QxgMwzwME&amp;s</t>
  </si>
  <si>
    <t>Damia Group Ltd</t>
  </si>
  <si>
    <t>https://www.google.com/search?sca_esv=568744667&amp;hl=en&amp;gl=us&amp;q=Damia+Group+Ltd&amp;sa=X&amp;ved=0ahUKEwjpttyOkcqBAxWoNlkFHTvbA2Y4FBCYkAIIwQk</t>
  </si>
  <si>
    <t>https://encrypted-tbn0.gstatic.com/images?q=tbn:ANd9GcS0fKBjmOqn1gGq8okbjwql8_RlQZZ5R1kx_GaY0lE&amp;s</t>
  </si>
  <si>
    <t>ROBLOX Corporation</t>
  </si>
  <si>
    <t>https://www.google.com/search?sca_esv=555798169&amp;hl=en&amp;gl=us&amp;q=ROBLOX+Corporation&amp;sa=X&amp;ved=0ahUKEwjBrIu799OAAxUMkokEHXBxDHgQmJACCOcK</t>
  </si>
  <si>
    <t>https://encrypted-tbn0.gstatic.com/images?q=tbn:ANd9GcTSwnrkcHhKaTzL9FZZLU0B8FYAbg9VIXMbeWrQCuU&amp;s</t>
  </si>
  <si>
    <t>Hamlyn Williams</t>
  </si>
  <si>
    <t>https://www.google.com/search?hl=en&amp;gl=us&amp;q=Hamlyn+Williams&amp;sa=X&amp;ved=0ahUKEwjo6KGwi7P_AhWIlWoFHfIKDvw4FBCYkAIIkAw</t>
  </si>
  <si>
    <t>https://encrypted-tbn0.gstatic.com/images?q=tbn:ANd9GcSYs1v7GQjWjI2OUu8ulAjcACxnygE5mk-T_HvPbq8&amp;s</t>
  </si>
  <si>
    <t>The Tyche Project</t>
  </si>
  <si>
    <t>https://www.google.com/search?hl=en&amp;gl=us&amp;q=The+Tyche+Project&amp;sa=X&amp;ved=0ahUKEwil3d386ZH9AhUwBTQIHcvwAFA4KBCYkAIIxQo</t>
  </si>
  <si>
    <t>Pivot Solutions LLC</t>
  </si>
  <si>
    <t>https://www.google.com/search?hl=en&amp;gl=us&amp;q=Pivot+Solutions+LLC&amp;sa=X&amp;ved=0ahUKEwjdgufl4t_9AhUBRzABHUJ1AmE4MhCYkAIInA4</t>
  </si>
  <si>
    <t>Telenor Norge</t>
  </si>
  <si>
    <t>https://www.google.com/search?gl=us&amp;hl=en&amp;q=Telenor+Norge&amp;sa=X&amp;ved=0ahUKEwjU85v_tuX_AhVYAzQIHQU2B20QmJACCO8J</t>
  </si>
  <si>
    <t>Varel Energy Solutions</t>
  </si>
  <si>
    <t>https://www.google.com/search?gl=us&amp;hl=en&amp;q=Varel+Energy+Solutions&amp;sa=X&amp;ved=0ahUKEwjIlPfA-fP9AhXwlokEHQcaA4Y4HhCYkAIIiQs</t>
  </si>
  <si>
    <t>Ð‘Ð°Ð½Ðº Ð Ð¾ÑÑÐ¸Ð¸</t>
  </si>
  <si>
    <t>http://www.cbr.ru/</t>
  </si>
  <si>
    <t>https://www.google.com/search?hl=en&amp;gl=us&amp;q=%D0%91%D0%B0%D0%BD%D0%BA+%D0%A0%D0%BE%D1%81%D1%81%D0%B8%D0%B8&amp;sa=X&amp;ved=0ahUKEwigmL3_oNH_AhUnFlkFHfpZCTcQmJACCO0L</t>
  </si>
  <si>
    <t>Au Pair Sa</t>
  </si>
  <si>
    <t>https://www.google.com/search?hl=en&amp;gl=us&amp;q=Au+Pair+Sa&amp;sa=X&amp;ved=0ahUKEwi02Yi_1eT8AhW4D1kFHRf6BYk4UBCYkAIIwQo</t>
  </si>
  <si>
    <t>Lean Business Services</t>
  </si>
  <si>
    <t>https://www.google.com/search?gl=us&amp;hl=en&amp;q=Lean+Business+Services&amp;sa=X&amp;ved=0ahUKEwjg6P2AvMv8AhUOkokEHba5CLUQmJACCMUL</t>
  </si>
  <si>
    <t>https://encrypted-tbn0.gstatic.com/images?q=tbn:ANd9GcRhTQUnDqyOED1DF6S92uw_ejzJ7Zd4n2uQ1CCkjQw&amp;s</t>
  </si>
  <si>
    <t>Katana</t>
  </si>
  <si>
    <t>https://www.google.com/search?q=Katana&amp;sa=X&amp;ved=0ahUKEwi7tdvmr7L8AhXpElkFHdjADDEQmJACCNEJ</t>
  </si>
  <si>
    <t>Cloud Direct</t>
  </si>
  <si>
    <t>http://www.clouddirect.net/</t>
  </si>
  <si>
    <t>https://www.google.com/search?hl=en&amp;gl=us&amp;q=Cloud+Direct&amp;sa=X&amp;ved=0ahUKEwjQx4OKo9b_AhW2QjABHbutBI04ChCYkAIIvwk</t>
  </si>
  <si>
    <t>https://encrypted-tbn0.gstatic.com/images?q=tbn:ANd9GcTx_qt1xBJp2EVWFQSWb3Gsl3wLKc16zX1QuIWFR-k&amp;s</t>
  </si>
  <si>
    <t>E.ON Energie Deutschland GmbH</t>
  </si>
  <si>
    <t>http://www.eon.de/</t>
  </si>
  <si>
    <t>https://www.google.com/search?sca_esv=583240805&amp;hl=en&amp;gl=us&amp;q=E.ON+Energie+Deutschland+GmbH&amp;sa=X&amp;ved=0ahUKEwjM2Z_SscqCAxVSv4kEHV81Cgg4ChCYkAIIhQ4</t>
  </si>
  <si>
    <t>Appsbroker</t>
  </si>
  <si>
    <t>http://www.appsbroker.com/</t>
  </si>
  <si>
    <t>https://www.google.com/search?q=Appsbroker&amp;sa=X&amp;ved=0ahUKEwiR_4fgrLz8AhWilGoFHSfnBNg4UBCYkAIIgAo</t>
  </si>
  <si>
    <t>https://encrypted-tbn0.gstatic.com/images?q=tbn:ANd9GcQV10odU2kEK19ekQVaUUwWGTDEesMh2IaCiP5xJHg&amp;s</t>
  </si>
  <si>
    <t>Lloyd's List Intelligence</t>
  </si>
  <si>
    <t>http://www.lloydslistintelligence.com/</t>
  </si>
  <si>
    <t>https://www.google.com/search?hl=en&amp;gl=us&amp;q=Lloyd%27s+List+Intelligence&amp;sa=X&amp;ved=0ahUKEwiYwcqBlJqAAxXKF1kFHfqIB1UQmJACCPYL</t>
  </si>
  <si>
    <t>https://encrypted-tbn0.gstatic.com/images?q=tbn:ANd9GcQ-UW0S-797dDrdl7SAlcIlUQ8rvD4jU0g3FsIP7bo&amp;s</t>
  </si>
  <si>
    <t>ZECHA Hartmetall-Werkzeugfabrikation GmbH</t>
  </si>
  <si>
    <t>https://www.google.com/search?hl=en&amp;gl=us&amp;q=ZECHA+Hartmetall-Werkzeugfabrikation+GmbH&amp;sa=X&amp;ved=0ahUKEwiQyMCo3tj_AhWTl2oFHbYyBmU4ChCYkAIIkws</t>
  </si>
  <si>
    <t>Trusted Advisors Group</t>
  </si>
  <si>
    <t>https://www.google.com/search?hl=en&amp;gl=us&amp;q=Trusted+Advisors+Group&amp;sa=X&amp;ved=0ahUKEwiEy4rx0-78AhXxF1kFHXf0ADA4KBCYkAII6gw</t>
  </si>
  <si>
    <t>Finfrog</t>
  </si>
  <si>
    <t>https://www.google.com/search?sca_esv=575108319&amp;hl=en&amp;gl=us&amp;q=Finfrog&amp;sa=X&amp;ved=0ahUKEwia4erIhoSCAxUNKFkFHSh7DbEQmJACCPoL</t>
  </si>
  <si>
    <t>https://encrypted-tbn0.gstatic.com/images?q=tbn:ANd9GcTozNsRoDBOzKkq3neQL4M8v74elfXdWQzPXGXZaps&amp;s</t>
  </si>
  <si>
    <t>Injazat</t>
  </si>
  <si>
    <t>https://www.google.com/search?hl=en&amp;gl=us&amp;q=Injazat&amp;sa=X&amp;ved=0ahUKEwiugtPTmZ-AAxW2FlkFHa4aB4wQmJACCLsL</t>
  </si>
  <si>
    <t>GEDi Health</t>
  </si>
  <si>
    <t>https://www.google.com/search?sca_esv=558984878&amp;hl=en&amp;gl=us&amp;q=GEDi+Health&amp;sa=X&amp;ved=0ahUKEwjUzoTq0e-AAxWkFVkFHT04DBk4ChCYkAIIxws</t>
  </si>
  <si>
    <t>The Employment Channel</t>
  </si>
  <si>
    <t>https://www.google.com/search?gl=us&amp;hl=en&amp;q=The+Employment+Channel&amp;sa=X&amp;ved=0ahUKEwitopvvz5T-AhUyMlkFHf2uCgs4FBCYkAIIoAs</t>
  </si>
  <si>
    <t>https://encrypted-tbn0.gstatic.com/images?q=tbn:ANd9GcSx00vdqWytJYasarARbADjZ1Ov2DUhyxDwv-2X3fdsEAPPWEp_AKhh9WM&amp;s</t>
  </si>
  <si>
    <t>Talentpeople</t>
  </si>
  <si>
    <t>https://www.google.com/search?hl=en&amp;gl=us&amp;q=Talentpeople&amp;sa=X&amp;ved=0ahUKEwip2fidoPb8AhXulIkEHRWWAn44FBCYkAII5As</t>
  </si>
  <si>
    <t>https://encrypted-tbn0.gstatic.com/images?q=tbn:ANd9GcSrtDP1ob84CyRPme_M0bgQU7bsIkEwUMo76AjsoRU&amp;s</t>
  </si>
  <si>
    <t>EDP Renewables</t>
  </si>
  <si>
    <t>http://www.edpr.com/</t>
  </si>
  <si>
    <t>https://www.google.com/search?ucbcb=1&amp;gl=us&amp;hl=en&amp;q=EDP+Renewables&amp;sa=X&amp;ved=0ahUKEwi-xvWOvZn9AhUYFFkFHQBuA74QmJACCPcM</t>
  </si>
  <si>
    <t>https://encrypted-tbn0.gstatic.com/images?q=tbn:ANd9GcSyDNRVCFt9w6ZPWXbApwMA7ovHhQDVKZo1_3M7uug&amp;s</t>
  </si>
  <si>
    <t>dreamMedia</t>
  </si>
  <si>
    <t>https://www.google.com/search?gl=us&amp;hl=en&amp;q=dreamMedia&amp;sa=X&amp;ved=0ahUKEwiMgtvTxtr8AhXLFVkFHVt_BMM4ChCYkAII9A0</t>
  </si>
  <si>
    <t>SEQTEK</t>
  </si>
  <si>
    <t>https://www.google.com/search?gl=us&amp;hl=en&amp;q=SEQTEK&amp;sa=X&amp;ved=0ahUKEwjQg5rRxbf9AhUqE0QIHfKEAys4FBCYkAIIkAw</t>
  </si>
  <si>
    <t>ZONE3000</t>
  </si>
  <si>
    <t>https://www.google.com/search?ucbcb=1&amp;hl=en&amp;gl=us&amp;q=ZONE3000&amp;sa=X&amp;ved=0ahUKEwj78JPEpqv-AhWfmGoFHfZ_Ar4QmJACCMQI</t>
  </si>
  <si>
    <t>Smartek21</t>
  </si>
  <si>
    <t>http://smartek21.com/</t>
  </si>
  <si>
    <t>https://www.google.com/search?hl=en&amp;gl=us&amp;q=Smartek21&amp;sa=X&amp;ved=0ahUKEwiS1ZfuqYr9AhU0tjEKHV86Cdo4FBCYkAIIows</t>
  </si>
  <si>
    <t>Oxygen Digital</t>
  </si>
  <si>
    <t>https://www.google.com/search?hl=en&amp;gl=us&amp;q=Oxygen+Digital&amp;sa=X&amp;ved=0ahUKEwjJk7PFlvH8AhXmlokEHTDYCv84HhCYkAII9ww</t>
  </si>
  <si>
    <t>Bell Equipment</t>
  </si>
  <si>
    <t>http://www.bellequipment.com/</t>
  </si>
  <si>
    <t>https://www.google.com/search?ucbcb=1&amp;hl=en&amp;gl=us&amp;q=Bell+Equipment&amp;sa=X&amp;ved=0ahUKEwiqvZm76KX8AhXtATQIHcWOBxM4RhCYkAII6Qo</t>
  </si>
  <si>
    <t>RoCo Recruitment Group</t>
  </si>
  <si>
    <t>https://www.google.com/search?ucbcb=1&amp;hl=en&amp;gl=us&amp;q=RoCo+Recruitment+Group&amp;sa=X&amp;ved=0ahUKEwj_wu6joqb-AhWYM1kFHdoaDgw4ChCYkAII6gs</t>
  </si>
  <si>
    <t>YourRecruitIT</t>
  </si>
  <si>
    <t>https://www.google.com/search?sca_esv=564268709&amp;gl=us&amp;hl=en&amp;q=YourRecruitIT&amp;sa=X&amp;ved=0ahUKEwiP77P98qGBAxXUD1kFHZOsDos4ChCYkAIIsgw</t>
  </si>
  <si>
    <t>HomeLight</t>
  </si>
  <si>
    <t>http://www.homelight.com/</t>
  </si>
  <si>
    <t>https://www.google.com/search?hl=en&amp;gl=us&amp;q=HomeLight&amp;sa=X&amp;ved=0ahUKEwjxm7_0taH_AhUcr4QIHRI1A0EQmJACCKAL</t>
  </si>
  <si>
    <t>https://encrypted-tbn0.gstatic.com/images?q=tbn:ANd9GcRGh_fJJbVfLtHIPGIxeZfCQ5sK1RrEx3lh5t6f&amp;s=0</t>
  </si>
  <si>
    <t>Greenfact</t>
  </si>
  <si>
    <t>https://www.google.com/search?hl=en&amp;gl=us&amp;q=Greenfact&amp;sa=X&amp;ved=0ahUKEwiWk9rx2-n8AhXPnGoFHbFiBK8QmJACCIsN</t>
  </si>
  <si>
    <t>JOUST</t>
  </si>
  <si>
    <t>https://www.google.com/search?q=JOUST&amp;sa=X&amp;ved=0ahUKEwjIiouT1vb-AhVOEFkFHYFHCXY4ChCYkAIIlQo</t>
  </si>
  <si>
    <t>FabHotels</t>
  </si>
  <si>
    <t>https://www.fabhotels.com/</t>
  </si>
  <si>
    <t>https://www.google.com/search?sca_esv=578056430&amp;gl=us&amp;hl=en&amp;q=FabHotels&amp;sa=X&amp;ved=0ahUKEwjl6byN0J-CAxVuIEQIHZ_KBas4WhCYkAIIxQw</t>
  </si>
  <si>
    <t>https://encrypted-tbn0.gstatic.com/images?q=tbn:ANd9GcR_8s4LNrKIFXohQWFJ7HkEmUAEvJ-jRr6MAQ_Cvdw&amp;s</t>
  </si>
  <si>
    <t>stmicroelectronics (grenoble2)</t>
  </si>
  <si>
    <t>https://www.google.com/search?gl=us&amp;hl=en&amp;q=stmicroelectronics+(grenoble2)&amp;sa=X&amp;ved=0ahUKEwjN_q3QlcT9AhWvFlkFHXI2CSA4RhCYkAIIlQ0</t>
  </si>
  <si>
    <t>SQME Professionals Inc.</t>
  </si>
  <si>
    <t>https://www.google.com/search?gl=us&amp;hl=en&amp;q=SQME+Professionals+Inc.&amp;sa=X&amp;ved=0ahUKEwjDhOSrvP7_AhW-pokEHUaaB8sQmJACCL4J</t>
  </si>
  <si>
    <t>Craftware</t>
  </si>
  <si>
    <t>http://craftware.com/</t>
  </si>
  <si>
    <t>https://www.google.com/search?q=Craftware&amp;sa=X&amp;ved=0ahUKEwjtmrG_zef-AhWFGlkFHb-VCT84FBCYkAII7ws</t>
  </si>
  <si>
    <t>https://encrypted-tbn0.gstatic.com/images?q=tbn:ANd9GcQ0ptdSW8ci5jRjhQO577HMxh0inH6j5kMF42p03Vg&amp;s</t>
  </si>
  <si>
    <t>Synectics Solutions</t>
  </si>
  <si>
    <t>http://www.synectics-solutions.com/</t>
  </si>
  <si>
    <t>https://www.google.com/search?gl=us&amp;hl=en&amp;q=Synectics+Solutions&amp;sa=X&amp;ved=0ahUKEwifqrebieD-AhXHj4kEHSIoBic4FBCYkAIIwAo</t>
  </si>
  <si>
    <t>https://encrypted-tbn0.gstatic.com/images?q=tbn:ANd9GcRj3RlsGuaWfyF07tx8oiEZ7GcUFAvrS4Yu-nIX&amp;s=0</t>
  </si>
  <si>
    <t>Electric Motor Shop &amp; Supply, Inc.</t>
  </si>
  <si>
    <t>https://www.google.com/search?hl=en&amp;gl=us&amp;q=Electric+Motor+Shop+%26+Supply,+Inc.&amp;sa=X&amp;ved=0ahUKEwjglsrU29j_AhXeJkQIHcdPBBQ4MhCYkAIIgA0</t>
  </si>
  <si>
    <t>https://encrypted-tbn0.gstatic.com/images?q=tbn:ANd9GcQnPlpghHyEU47WqrB3uGUtmCZM7env9T0C6H5EV94&amp;s</t>
  </si>
  <si>
    <t>GrabJobs Peru</t>
  </si>
  <si>
    <t>https://www.google.com/search?sca_esv=581440190&amp;hl=en&amp;gl=us&amp;q=GrabJobs+Peru&amp;sa=X&amp;ved=0ahUKEwjPwbDCqbuCAxVHlmoFHZMrDiQQmJACCOUJ</t>
  </si>
  <si>
    <t>YouCan</t>
  </si>
  <si>
    <t>https://www.google.com/search?sca_esv=697493931703dc96&amp;sca_upv=1&amp;gl=us&amp;hl=en&amp;q=YouCan&amp;sa=X&amp;ved=0ahUKEwiTo9nf5bOCAxX1RDABHbuTAhkQmJACCJkI</t>
  </si>
  <si>
    <t>https://encrypted-tbn0.gstatic.com/images?q=tbn:ANd9GcQ4vU68DI4Reqmq1PkKYa1Wmq8AOvNTV1gS4vllRvk&amp;s</t>
  </si>
  <si>
    <t>Alida</t>
  </si>
  <si>
    <t>https://www.google.com/search?sca_esv=590812421&amp;hl=en&amp;gl=us&amp;q=Alida&amp;sa=X&amp;ved=0ahUKEwip0tCLoY6DAxUug4kEHegVAXY4bhCYkAII4ws</t>
  </si>
  <si>
    <t>https://encrypted-tbn0.gstatic.com/images?q=tbn:ANd9GcQ4VPxi6Ur5LAZjZNm3-QF0FQkkOLjPM5EO1jDDld0&amp;s</t>
  </si>
  <si>
    <t>COFCO International</t>
  </si>
  <si>
    <t>https://www.google.com/search?ucbcb=1&amp;hl=en&amp;gl=us&amp;q=COFCO+International&amp;sa=X&amp;ved=0ahUKEwjvzafYxtr8AhUIRTABHR0IAmU4HhCYkAII5Qs</t>
  </si>
  <si>
    <t>UK Centre for Ecology &amp; Hydrology (UKCEH)</t>
  </si>
  <si>
    <t>https://www.ceh.ac.uk/</t>
  </si>
  <si>
    <t>https://www.google.com/search?sca_esv=557013633&amp;gl=us&amp;hl=en&amp;q=UK+Centre+for+Ecology+%26+Hydrology+(UKCEH)&amp;sa=X&amp;ved=0ahUKEwjy94W1gd6AAxXzrokEHcZKDHo4KBCYkAII1Qo</t>
  </si>
  <si>
    <t>https://encrypted-tbn0.gstatic.com/images?q=tbn:ANd9GcRCl8HdIsLyXOkMMTC1jnknCVf36KJhM7od5j5YOjo&amp;s</t>
  </si>
  <si>
    <t>GenNext India Private Limited</t>
  </si>
  <si>
    <t>https://www.google.com/search?hl=en&amp;gl=us&amp;q=GenNext+India+Private+Limited&amp;sa=X&amp;ved=0ahUKEwjRm4bftvn_AhXQSzABHfcqB784FBCYkAIIogo</t>
  </si>
  <si>
    <t>U.S. Commodity Futures Trading Commission</t>
  </si>
  <si>
    <t>https://www.google.com/search?gl=us&amp;hl=en&amp;q=U.S.+Commodity+Futures+Trading+Commission&amp;sa=X&amp;ved=0ahUKEwji79SV886AAxUOFlkFHcAeBJA4ZBCYkAII0g4</t>
  </si>
  <si>
    <t>https://encrypted-tbn0.gstatic.com/images?q=tbn:ANd9GcRJCJTYCqp7kSKsT_QTvb5XypOUJpeS25cqsZAjMBo&amp;s</t>
  </si>
  <si>
    <t>Swiss Re AG</t>
  </si>
  <si>
    <t>https://www.google.com/search?gl=us&amp;hl=en&amp;q=Swiss+Re+AG&amp;sa=X&amp;ved=0ahUKEwjxoJTv0bz9AhW_fzABHePVBL44ChCYkAIIvQw</t>
  </si>
  <si>
    <t>NAB Innovation Centre Vietnam</t>
  </si>
  <si>
    <t>https://www.google.com/search?sca_esv=552673901&amp;gl=us&amp;hl=en&amp;q=NAB+Innovation+Centre+Vietnam&amp;sa=X&amp;ved=0ahUKEwii19-I7LqAAxW5RjABHZIlDEAQmJACCKoH</t>
  </si>
  <si>
    <t>LeasingTeam Professional</t>
  </si>
  <si>
    <t>https://www.google.com/search?sca_esv=593914606&amp;hl=en&amp;gl=us&amp;q=LeasingTeam+Professional&amp;sa=X&amp;ved=0ahUKEwiAlYyq-q6DAxXFPUQIHVMpBos4FBCYkAIIyw0</t>
  </si>
  <si>
    <t>CAJA DE COMPENSACION LOS ANDES</t>
  </si>
  <si>
    <t>http://www.cajalosandes.cl/</t>
  </si>
  <si>
    <t>https://www.google.com/search?sca_esv=589324365&amp;gl=us&amp;hl=en&amp;q=CAJA+DE+COMPENSACION+LOS+ANDES&amp;sa=X&amp;ved=0ahUKEwi21Ji13oGDAxViElkFHfaUCOUQmJACCLgJ</t>
  </si>
  <si>
    <t>Highways England</t>
  </si>
  <si>
    <t>https://www.google.com/search?gl=us&amp;hl=en&amp;q=Highways+England&amp;sa=X&amp;ved=0ahUKEwjNi4KPjef8AhX2SzABHQ_6Ato4PBCYkAIIsAs</t>
  </si>
  <si>
    <t>https://encrypted-tbn0.gstatic.com/images?q=tbn:ANd9GcQj0P2DYO40qUMY5J2HWd-cqlIcAP1xH_5zZcfR&amp;s=0</t>
  </si>
  <si>
    <t>Matimco Inc.</t>
  </si>
  <si>
    <t>https://www.google.com/search?ucbcb=1&amp;gl=us&amp;hl=en&amp;q=Matimco+Inc.&amp;sa=X&amp;ved=0ahUKEwiskJfOrOL9AhWMQjABHYkjB9o4FBCYkAII6gk</t>
  </si>
  <si>
    <t>iGO4 Limited</t>
  </si>
  <si>
    <t>https://www.google.com/search?sca_esv=563310982&amp;hl=en&amp;gl=us&amp;q=iGO4+Limited&amp;sa=X&amp;ved=0ahUKEwi939bT65eBAxXxEFkFHcKPDow4MhCYkAII2gs</t>
  </si>
  <si>
    <t>Early Warning Services</t>
  </si>
  <si>
    <t>https://www.google.com/search?sca_esv=559959589&amp;gl=us&amp;hl=en&amp;q=Early+Warning+Services&amp;sa=X&amp;ved=0ahUKEwiXssSLkveAAxUWl2oFHWu1Atc4PBCYkAII2Ak</t>
  </si>
  <si>
    <t>https://encrypted-tbn0.gstatic.com/images?q=tbn:ANd9GcR03YsETJi5ugoiz-lI_VYFycPHpFO9CrTOWDpBR5U&amp;s</t>
  </si>
  <si>
    <t>ARATECH lifestyle technology</t>
  </si>
  <si>
    <t>https://www.google.com/search?ucbcb=1&amp;gl=us&amp;hl=en&amp;q=ARATECH+lifestyle+technology&amp;sa=X&amp;ved=0ahUKEwjymMTkqrX-AhWykWoFHV_kDG8QmJACCPkN</t>
  </si>
  <si>
    <t>Masego Inc.</t>
  </si>
  <si>
    <t>http://masegoinc.com/</t>
  </si>
  <si>
    <t>https://www.google.com/search?hl=en&amp;gl=us&amp;q=Masego+Inc.&amp;sa=X&amp;ved=0ahUKEwjC29fF2v38AhVbGFkFHSUrBak4KBCYkAII8g0</t>
  </si>
  <si>
    <t>Ml6</t>
  </si>
  <si>
    <t>https://www.google.com/search?q=Ml6&amp;sa=X&amp;ved=0ahUKEwiAsIrSk-X-AhWKFlkFHVo2Auc4HhCYkAIIwQw</t>
  </si>
  <si>
    <t>Newman Stewart Ltd</t>
  </si>
  <si>
    <t>http://newmanstewart.co.uk/</t>
  </si>
  <si>
    <t>https://www.google.com/search?hl=en&amp;gl=us&amp;q=Newman+Stewart+Ltd&amp;sa=X&amp;ved=0ahUKEwil0fWYyLf9AhWjK1kFHddaCsM4FBCYkAII7Ao</t>
  </si>
  <si>
    <t>EDB</t>
  </si>
  <si>
    <t>http://www.enterprisedb.com/</t>
  </si>
  <si>
    <t>https://www.google.com/search?ucbcb=1&amp;hl=en&amp;gl=us&amp;q=EDB&amp;sa=X&amp;ved=0ahUKEwj54IrYkuf8AhXVGDQIHbDHAYQQmJACCNIF</t>
  </si>
  <si>
    <t>https://encrypted-tbn0.gstatic.com/images?q=tbn:ANd9GcTLUzOeSygJFhj9oJMMPw-Ps3V-LYhuPx9Vi1f-WHY&amp;s</t>
  </si>
  <si>
    <t>WorkiFicient</t>
  </si>
  <si>
    <t>https://www.google.com/search?sca_esv=34b23c430a4204cf&amp;gl=us&amp;hl=en&amp;q=WorkiFicient&amp;sa=X&amp;ved=0ahUKEwi7tZ-m5JCDAxXTQzABHVS5C-84RhCYkAIIggs</t>
  </si>
  <si>
    <t>https://encrypted-tbn0.gstatic.com/images?q=tbn:ANd9GcQ46VdfXVI5Uy-okoT4_ITfe-MJJcQR8yScCruXaAs&amp;s</t>
  </si>
  <si>
    <t>Xcellink Pte Ltd</t>
  </si>
  <si>
    <t>https://www.google.com/search?hl=en&amp;gl=us&amp;q=Xcellink+Pte+Ltd&amp;sa=X&amp;ved=0ahUKEwimt6aghq7_AhVTmIkEHfTLBWQ4ChCYkAIIzgw</t>
  </si>
  <si>
    <t>Beasy4BIZ</t>
  </si>
  <si>
    <t>https://www.google.com/search?sca_esv=565570927&amp;hl=en&amp;gl=us&amp;q=Beasy4BIZ&amp;sa=X&amp;ved=0ahUKEwj74dTp-quBAxUwOkQIHbETAvo4FBCYkAII5Ao</t>
  </si>
  <si>
    <t>https://encrypted-tbn0.gstatic.com/images?q=tbn:ANd9GcTTqi4maJ6-bdLaD6doxKeNAe2NI3jIUXScnnblO2Y&amp;s</t>
  </si>
  <si>
    <t>Xator Corp</t>
  </si>
  <si>
    <t>https://www.google.com/search?ucbcb=1&amp;gl=us&amp;hl=en&amp;q=Xator+Corp&amp;sa=X&amp;ved=0ahUKEwjZj9Sf-s38AhWRmYQIHS7QBD44KBCYkAIIpww</t>
  </si>
  <si>
    <t>https://encrypted-tbn0.gstatic.com/images?q=tbn:ANd9GcQ6nwFTDFShKSq1atHFpYqQ80DfXVyuoZVe_3T-6q0&amp;s</t>
  </si>
  <si>
    <t>QA Consulting</t>
  </si>
  <si>
    <t>https://www.google.com/search?gl=us&amp;hl=en&amp;q=QA+Consulting&amp;sa=X&amp;ved=0ahUKEwjro_K2tvH9AhVZfzABHZv2AZY4FBCYkAIInAo</t>
  </si>
  <si>
    <t>NEXROAR SERVICES SDN BHD</t>
  </si>
  <si>
    <t>https://www.google.com/search?q=NEXROAR+SERVICES+SDN+BHD&amp;sa=X&amp;ved=0ahUKEwjA8b3KkuD-AhUAEFkFHaVAAuYQmJACCLgJ</t>
  </si>
  <si>
    <t>https://encrypted-tbn0.gstatic.com/images?q=tbn:ANd9GcRJj7lF6dNsqUH16fopGJby67X2D4sk9E55eOSMAro&amp;s</t>
  </si>
  <si>
    <t>TÃ¼rk Hava Kurumu Ãœniversitesi HavacÄ±lÄ±k ve Uzay Bilimleri FakÃ¼ltesi</t>
  </si>
  <si>
    <t>https://www.google.com/search?hl=en&amp;gl=us&amp;q=T%C3%BCrk+Hava+Kurumu+%C3%9Cniversitesi+Havac%C4%B1l%C4%B1k+ve+Uzay+Bilimleri+Fak%C3%BCltesi&amp;sa=X&amp;ved=0ahUKEwjJ4pbr1fP8AhXPEVkFHTd7C64QmJACCIoH</t>
  </si>
  <si>
    <t>Wells Fargo Philippines</t>
  </si>
  <si>
    <t>https://www.google.com/search?hl=en&amp;gl=us&amp;q=Wells+Fargo+Philippines&amp;sa=X&amp;ved=0ahUKEwiG2ZHhlJ-AAxVQFlkFHYvfDBM4FBCYkAIIhws</t>
  </si>
  <si>
    <t>https://encrypted-tbn0.gstatic.com/images?q=tbn:ANd9GcT8XdyN-oMLOoZDlrK6oY0DNl-jK3HaPGIPTddd7e4&amp;s</t>
  </si>
  <si>
    <t>WSH EXPERTS PTE LTD</t>
  </si>
  <si>
    <t>https://www.google.com/search?q=WSH+EXPERTS+PTE+LTD&amp;sa=X&amp;ved=0ahUKEwjXiJHw8rf-AhWlE1kFHaZ1CeAQmJACCMwM</t>
  </si>
  <si>
    <t>AtomIT Business Solutions</t>
  </si>
  <si>
    <t>https://www.google.com/search?sca_esv=588279375&amp;hl=en&amp;gl=us&amp;q=AtomIT+Business+Solutions&amp;sa=X&amp;ved=0ahUKEwjsuKaak_qCAxUvKFkFHU6qBqQQmJACCP0K</t>
  </si>
  <si>
    <t>https://encrypted-tbn0.gstatic.com/images?q=tbn:ANd9GcSsx2xngDDSXN3Awg46d6SyWZpaXl6KExo1vZ8vi0E&amp;s</t>
  </si>
  <si>
    <t>Epson America, Inc.</t>
  </si>
  <si>
    <t>http://www.epson.com/</t>
  </si>
  <si>
    <t>https://www.google.com/search?sca_esv=576745885&amp;gl=us&amp;hl=en&amp;q=Epson+America,+Inc.&amp;sa=X&amp;ved=0ahUKEwiEi7Gkh5OCAxW1MlkFHSiTDPc4HhCYkAII4Qw</t>
  </si>
  <si>
    <t>IDS GmbH - Analysis and Reporting Servic</t>
  </si>
  <si>
    <t>https://www.google.com/search?hl=en&amp;gl=us&amp;q=IDS+GmbH+-+Analysis+and+Reporting+Servic&amp;sa=X&amp;ved=0ahUKEwiU_ZLQpbX-AhWHEVkFHf_kC_M4FBCYkAII-Q0</t>
  </si>
  <si>
    <t>ektello</t>
  </si>
  <si>
    <t>https://www.google.com/search?sca_esv=565857231&amp;hl=en&amp;gl=us&amp;q=ektello&amp;sa=X&amp;ved=0ahUKEwjr9eK1uq6BAxUlPEQIHVjmAaM4KBCYkAII8gw</t>
  </si>
  <si>
    <t>https://encrypted-tbn0.gstatic.com/images?q=tbn:ANd9GcRLrTF3iXVB29Gq5NeVGoDBsL8I8rTMw7M0JcCed1o&amp;s</t>
  </si>
  <si>
    <t>Tetrad Group</t>
  </si>
  <si>
    <t>https://www.google.com/search?sca_esv=557359178&amp;gl=us&amp;hl=en&amp;q=Tetrad+Group&amp;sa=X&amp;ved=0ahUKEwjh44aDx-CAAxWtMlkFHUnTBZ0QmJACCIUL</t>
  </si>
  <si>
    <t>https://encrypted-tbn0.gstatic.com/images?q=tbn:ANd9GcSDpOjSrRJQ4vm3bb5xRg9WalRL-A8m8HaC7gqQqBQ&amp;s</t>
  </si>
  <si>
    <t>Covetrus, Inc.</t>
  </si>
  <si>
    <t>https://www.google.com/search?hl=en&amp;gl=us&amp;q=Covetrus,+Inc.&amp;sa=X&amp;ved=0ahUKEwjantCd_4WAAxUfMVkFHVHqA9c4HhCYkAIIwAk</t>
  </si>
  <si>
    <t>https://encrypted-tbn0.gstatic.com/images?q=tbn:ANd9GcSEfMcXdeQFnv5Oh0czVHG6XkoBqPapQ5HowxB-FGM&amp;s</t>
  </si>
  <si>
    <t>Airasia Sea</t>
  </si>
  <si>
    <t>http://www.airasiagss.com/</t>
  </si>
  <si>
    <t>https://www.google.com/search?sca_esv=566193960&amp;gl=us&amp;hl=en&amp;q=Airasia+Sea&amp;sa=X&amp;ved=0ahUKEwiX49fVwrOBAxU8EFkFHTSvAuYQmJACCNkJ</t>
  </si>
  <si>
    <t>CharterHouse</t>
  </si>
  <si>
    <t>https://www.google.com/search?sca_esv=581117380&amp;hl=en&amp;gl=us&amp;q=CharterHouse&amp;sa=X&amp;ved=0ahUKEwjzkML77riCAxUNmokEHQ2tD10QmJACCJ4N</t>
  </si>
  <si>
    <t>https://encrypted-tbn0.gstatic.com/images?q=tbn:ANd9GcQl5O6Nd3B09A2RohSQojSAWQzDdkr07BVvSUN6&amp;s=0</t>
  </si>
  <si>
    <t>Programa Mundial de Alimentos</t>
  </si>
  <si>
    <t>https://www.google.com/search?gl=us&amp;hl=en&amp;q=Programa+Mundial+de+Alimentos&amp;sa=X&amp;ved=0ahUKEwjwtpyio_b8AhUlmYQIHRcsAq0QmJACCL4M</t>
  </si>
  <si>
    <t>Askmeoffers</t>
  </si>
  <si>
    <t>https://www.google.com/search?sca_esv=569660528&amp;gl=us&amp;hl=en&amp;q=Askmeoffers&amp;sa=X&amp;ved=0ahUKEwj1iYb31tGBAxWeF1kFHX4PNDs4FBCYkAIIiQ0</t>
  </si>
  <si>
    <t>Romans Recruitment Group Ltd</t>
  </si>
  <si>
    <t>https://www.google.com/search?sca_esv=587222008&amp;gl=us&amp;hl=en&amp;q=Romans+Recruitment+Group+Ltd&amp;sa=X&amp;ved=0ahUKEwiQj4XTjfCCAxVUg2oFHerVBwU4KBCYkAII6Qw</t>
  </si>
  <si>
    <t>https://encrypted-tbn0.gstatic.com/images?q=tbn:ANd9GcT8VL4_O5DRSy7bJi7SGi7_6793s6kbaP0pEdZ-9l4&amp;s</t>
  </si>
  <si>
    <t>foris.ai</t>
  </si>
  <si>
    <t>https://www.google.com/search?ucbcb=1&amp;hl=en&amp;gl=us&amp;q=foris.ai&amp;sa=X&amp;ved=0ahUKEwjK78n7vZ79AhXoPEQIHYk0AswQmJACCJ0J</t>
  </si>
  <si>
    <t>https://encrypted-tbn0.gstatic.com/images?q=tbn:ANd9GcTGbYPDxR5DkTEmq8PIHEM8os9SQmatNhusT8g1P6Y&amp;s</t>
  </si>
  <si>
    <t>ATS Consulting Services PH, Inc.</t>
  </si>
  <si>
    <t>https://www.google.com/search?sca_esv=562289703&amp;hl=en&amp;gl=us&amp;q=ATS+Consulting+Services+PH,+Inc.&amp;sa=X&amp;ved=0ahUKEwiC7Y_T6I2BAxUYM1kFHXhHDaUQmJACCPAJ</t>
  </si>
  <si>
    <t>Viatris Inc.</t>
  </si>
  <si>
    <t>http://www.mylan.com/</t>
  </si>
  <si>
    <t>https://www.google.com/search?hl=en&amp;gl=us&amp;q=Viatris+Inc.&amp;sa=X&amp;ved=0ahUKEwif5PyF7-L_AhU6KFkFHcvXCY84HhCYkAIIlQs</t>
  </si>
  <si>
    <t>https://encrypted-tbn0.gstatic.com/images?q=tbn:ANd9GcTPX2XN7Kg6wSyXaDJoZhQoJellytCvLoJFr0jb&amp;s=0</t>
  </si>
  <si>
    <t>Tecnoprism Pvt Ltd</t>
  </si>
  <si>
    <t>https://www.google.com/search?sca_esv=582184140&amp;hl=en&amp;gl=us&amp;q=Tecnoprism+Pvt+Ltd&amp;sa=X&amp;ved=0ahUKEwjR5e-U88KCAxWPD1kFHcy7BMU4PBCYkAII0Qw</t>
  </si>
  <si>
    <t>https://encrypted-tbn0.gstatic.com/images?q=tbn:ANd9GcScKEEKkKoMbUQdzdSPyfkK4hMJ0T4V3KWlyQ7IAHE&amp;s</t>
  </si>
  <si>
    <t>TÃœV AUSTRIA Data Intelligence</t>
  </si>
  <si>
    <t>https://www.google.com/search?hl=en&amp;gl=us&amp;q=T%C3%9CV+AUSTRIA+Data+Intelligence&amp;sa=X&amp;ved=0ahUKEwi6yoOJp8n9AhVUjIkEHZvTBR44ChCYkAIItAs</t>
  </si>
  <si>
    <t>https://encrypted-tbn0.gstatic.com/images?q=tbn:ANd9GcRdOObhOSViXMR-mpO9EZ27hSE0RMyOdMhPnd3CD8s&amp;s</t>
  </si>
  <si>
    <t>A1 technology pvt ltd</t>
  </si>
  <si>
    <t>https://www.google.com/search?sca_esv=586190494&amp;hl=en&amp;gl=us&amp;q=A1+technology+pvt+ltd&amp;sa=X&amp;ved=0ahUKEwi59ePxxuiCAxXNFVkFHefDAwk4MhCYkAIIpwo</t>
  </si>
  <si>
    <t>à¸šà¸£à¸´à¸©à¸±à¸— à¹à¸žà¸¥à¸™à¸—à¹Œ à¹à¸¥à¹‡à¸š à¸ˆà¸³à¸à¸±à¸”</t>
  </si>
  <si>
    <t>https://www.google.com/search?hl=en&amp;gl=us&amp;q=%E0%B8%9A%E0%B8%A3%E0%B8%B4%E0%B8%A9%E0%B8%B1%E0%B8%97+%E0%B9%81%E0%B8%9E%E0%B8%A5%E0%B8%99%E0%B8%97%E0%B9%8C+%E0%B9%81%E0%B8%A5%E0%B9%87%E0%B8%9A+%E0%B8%88%E0%B8%B3%E0%B8%81%E0%B8%B1%E0%B8%94&amp;sa=X&amp;ved=0ahUKEwjEqL7YhIj-AhVPKEQIHQq8DWgQmJACCOML</t>
  </si>
  <si>
    <t>Walker Lovell</t>
  </si>
  <si>
    <t>http://www.walkerlovell.com/</t>
  </si>
  <si>
    <t>https://www.google.com/search?sca_esv=574353833&amp;hl=en&amp;gl=us&amp;q=Walker+Lovell&amp;sa=X&amp;ved=0ahUKEwjQ_pjD-f6BAxVTGFkFHdiqAjM4WhCYkAII5go</t>
  </si>
  <si>
    <t>https://encrypted-tbn0.gstatic.com/images?q=tbn:ANd9GcTJ0w8KpTWBdrJy6GhUzceGO4NkVJd0Pvn0kdr45kU&amp;s</t>
  </si>
  <si>
    <t>S&amp;P Global Philippines, Inc.</t>
  </si>
  <si>
    <t>https://www.google.com/search?hl=en&amp;gl=us&amp;q=S%26P+Global+Philippines,+Inc.&amp;sa=X&amp;ved=0ahUKEwjW18POwdGAAxU9LUQIHdxNBgMQmJACCIQL</t>
  </si>
  <si>
    <t>https://encrypted-tbn0.gstatic.com/images?q=tbn:ANd9GcRl0dfi2abs_cNeuyJsTtxWjVx4gkbBxDFXEUF-ObI&amp;s</t>
  </si>
  <si>
    <t>Lazada Express Co., Ltd (Thailand)</t>
  </si>
  <si>
    <t>https://www.google.com/search?ucbcb=1&amp;gl=us&amp;hl=en&amp;q=Lazada+Express+Co.,+Ltd+(Thailand)&amp;sa=X&amp;ved=0ahUKEwjckIzkpNP9AhVTkYkEHRQMD4IQmJACCPMM</t>
  </si>
  <si>
    <t>Ð¡ÐŸÐ•Ð™Ð¡ ÐœÐ•Ð”Ð˜Ð Ð“Ð Ð£ÐŸÐŸ</t>
  </si>
  <si>
    <t>https://www.google.com/search?hl=en&amp;gl=us&amp;q=%D0%A1%D0%9F%D0%95%D0%99%D0%A1+%D0%9C%D0%95%D0%94%D0%98%D0%90+%D0%93%D0%A0%D0%A3%D0%9F%D0%9F&amp;sa=X&amp;ved=0ahUKEwjPvZWm1ez-AhUwRDABHWOvAMIQmJACCNwM</t>
  </si>
  <si>
    <t>VE3</t>
  </si>
  <si>
    <t>https://www.google.com/search?gl=us&amp;hl=en&amp;q=VE3&amp;sa=X&amp;ved=0ahUKEwje9Iz_5LL-AhXjF1kFHYGtB5IQmJACCMMK</t>
  </si>
  <si>
    <t>MTP Talent</t>
  </si>
  <si>
    <t>https://www.google.com/search?sca_esv=573098824&amp;hl=en&amp;gl=us&amp;q=MTP+Talent&amp;sa=X&amp;ved=0ahUKEwiBj6mXtfKBAxUWD1kFHTDeBRYQmJACCLMJ</t>
  </si>
  <si>
    <t>https://encrypted-tbn0.gstatic.com/images?q=tbn:ANd9GcT5isEo3bcXH8l64X4raE9afynVueH02hRWic-lyWU&amp;s</t>
  </si>
  <si>
    <t>Walmart Canada</t>
  </si>
  <si>
    <t>http://www.walmart.ca/</t>
  </si>
  <si>
    <t>https://www.google.com/search?sca_esv=557351356&amp;gl=us&amp;hl=en&amp;q=Walmart+Canada&amp;sa=X&amp;ved=0ahUKEwj25_WpxuCAAxXqFFkFHeX_At44FBCYkAII3Aw</t>
  </si>
  <si>
    <t>https://encrypted-tbn0.gstatic.com/images?q=tbn:ANd9GcQq14KoMWXmqzR8YaktKpG9xEE_1ouhOyQ4vcwAOiU&amp;s</t>
  </si>
  <si>
    <t>Extracadabra</t>
  </si>
  <si>
    <t>http://www.extracadabra.com/</t>
  </si>
  <si>
    <t>https://www.google.com/search?ucbcb=1&amp;hl=en&amp;gl=us&amp;q=Extracadabra&amp;sa=X&amp;ved=0ahUKEwjRt5_jxq39AhUqFlkFHccYDek4KBCYkAIIvQs</t>
  </si>
  <si>
    <t>https://encrypted-tbn0.gstatic.com/images?q=tbn:ANd9GcQeLg-jXsTlKWLCUskl24-q73dWxZEQeex1hPbvGHU&amp;s</t>
  </si>
  <si>
    <t>GINQO</t>
  </si>
  <si>
    <t>https://www.google.com/search?hl=en&amp;gl=us&amp;q=GINQO&amp;sa=X&amp;ved=0ahUKEwimrYib_4WAAxVNJkQIHciHCO04ChCYkAIIngw</t>
  </si>
  <si>
    <t>https://encrypted-tbn0.gstatic.com/images?q=tbn:ANd9GcRfugFyfZj5whXdGFG2v6o1Yi3v45ODJB_Il70O9Ho&amp;s</t>
  </si>
  <si>
    <t>24S</t>
  </si>
  <si>
    <t>https://www.google.com/search?sca_esv=580393850&amp;gl=us&amp;hl=en&amp;q=24S&amp;sa=X&amp;ved=0ahUKEwibtdyW5bOCAxUjD1kFHZdVAP8QmJACCPkN</t>
  </si>
  <si>
    <t>https://encrypted-tbn0.gstatic.com/images?q=tbn:ANd9GcSIG6jy4efIutLRVgg6BmdOfcdhckV85BKcTPzySEU&amp;s</t>
  </si>
  <si>
    <t>LCC Career Site</t>
  </si>
  <si>
    <t>https://www.google.com/search?sca_esv=576391435&amp;hl=en&amp;gl=us&amp;q=LCC+Career+Site&amp;sa=X&amp;ved=0ahUKEwik29CNxpCCAxUGD1kFHYUMDKs4FBCYkAII7wk</t>
  </si>
  <si>
    <t>Finegan</t>
  </si>
  <si>
    <t>http://finegan.fr/</t>
  </si>
  <si>
    <t>https://www.google.com/search?hl=en&amp;gl=us&amp;q=Finegan&amp;sa=X&amp;ved=0ahUKEwiIpe6A8cSAAxUX3AIHHY4ZAQcQmJACCN4M</t>
  </si>
  <si>
    <t>LiquidAgents Healthcare</t>
  </si>
  <si>
    <t>http://www.liquidagents.com/</t>
  </si>
  <si>
    <t>https://www.google.com/search?q=LiquidAgents+Healthcare&amp;sa=X&amp;ved=0ahUKEwjf5-X1rcH8AhXXMlkFHVz1Bhg4PBCYkAIIlAs</t>
  </si>
  <si>
    <t>Stellar Lifestyle Pte. Ltd.</t>
  </si>
  <si>
    <t>https://www.google.com/search?sca_esv=584794750&amp;hl=en&amp;gl=us&amp;q=Stellar+Lifestyle+Pte.+Ltd.&amp;sa=X&amp;ved=0ahUKEwimq4nJxNmCAxVarYkEHYZhA_I4ChCYkAII8w0</t>
  </si>
  <si>
    <t>ReverseAds</t>
  </si>
  <si>
    <t>https://www.google.com/search?hl=en&amp;gl=us&amp;q=ReverseAds&amp;sa=X&amp;ved=0ahUKEwjgzNL5tPT_AhV8KFkFHQ6iAZQQmJACCPgL</t>
  </si>
  <si>
    <t>University of Missouri - St. Louis</t>
  </si>
  <si>
    <t>https://www.umsl.edu/</t>
  </si>
  <si>
    <t>https://www.google.com/search?hl=en&amp;gl=us&amp;q=University+of+Missouri+-+St.+Louis&amp;sa=X&amp;ved=0ahUKEwj-rZjc_tf8AhXPEmIAHfhoCzg4FBCYkAII8Qw</t>
  </si>
  <si>
    <t>https://encrypted-tbn0.gstatic.com/images?q=tbn:ANd9GcQ39LTenlMWL_BntkTzoIzHHQOmoplVwP_xJL05&amp;s=0</t>
  </si>
  <si>
    <t>Sunoco LP</t>
  </si>
  <si>
    <t>http://www.sunocolp.com/</t>
  </si>
  <si>
    <t>https://www.google.com/search?gl=us&amp;hl=en&amp;q=Sunoco+LP&amp;sa=X&amp;ved=0ahUKEwj30fKptcyAAxXnEFkFHZjmD7U4MhCYkAIIvw4</t>
  </si>
  <si>
    <t>Algebra AI</t>
  </si>
  <si>
    <t>http://www.algebraintelligence.com/</t>
  </si>
  <si>
    <t>https://www.google.com/search?gl=us&amp;hl=en&amp;q=Algebra+AI&amp;sa=X&amp;ved=0ahUKEwiarLOdspz_AhX1fTABHeYMDQEQmJACCJcI</t>
  </si>
  <si>
    <t>https://encrypted-tbn0.gstatic.com/images?q=tbn:ANd9GcShinuJCxn4g0lOzt5ZhjvYuLL6EEVSbvRKlUks5sA&amp;s</t>
  </si>
  <si>
    <t>Sleeper</t>
  </si>
  <si>
    <t>https://sleeper.com/</t>
  </si>
  <si>
    <t>https://www.google.com/search?sca_esv=562289703&amp;hl=en&amp;gl=us&amp;q=Sleeper&amp;sa=X&amp;ved=0ahUKEwj3mZa94o2BAxUfjLAFHU6RD44QmJACCOQM</t>
  </si>
  <si>
    <t>https://encrypted-tbn0.gstatic.com/images?q=tbn:ANd9GcRy02PcWBAEobwadPCDwncjjY8eOVqMRoORkFxLns8&amp;s</t>
  </si>
  <si>
    <t>ITALIAN JOBS HUB</t>
  </si>
  <si>
    <t>https://www.google.com/search?hl=en&amp;gl=us&amp;q=ITALIAN+JOBS+HUB&amp;sa=X&amp;ved=0ahUKEwiA2NCisJf_AhUyEVkFHWhKB4EQmJACCJoL</t>
  </si>
  <si>
    <t>NCB Hazcheck (Exis Technologies)</t>
  </si>
  <si>
    <t>https://www.google.com/search?gl=us&amp;hl=en&amp;q=NCB+Hazcheck+(Exis+Technologies)&amp;sa=X&amp;ved=0ahUKEwjzjJbc7JT_AhU3fjABHfVBCNg4HhCYkAIIuAk</t>
  </si>
  <si>
    <t>https://encrypted-tbn0.gstatic.com/images?q=tbn:ANd9GcSVmK1oIJg_gANoUHKvMCCRMtnCQdGlUnF63UBlIlQ&amp;s</t>
  </si>
  <si>
    <t>Oxygen Digital Recruitment</t>
  </si>
  <si>
    <t>https://www.google.com/search?gl=us&amp;hl=en&amp;q=Oxygen+Digital+Recruitment&amp;sa=X&amp;ved=0ahUKEwjPkuWY3Mn_AhV4jbAFHbFSAJQQmJACCNMK</t>
  </si>
  <si>
    <t>Sofrecom Services Maroc</t>
  </si>
  <si>
    <t>https://www.google.com/search?ucbcb=1&amp;gl=us&amp;hl=en&amp;q=Sofrecom+Services+Maroc&amp;sa=X&amp;ved=0ahUKEwjcx4mnk5L-AhW-kYkEHbmoDAYQmJACCJUK</t>
  </si>
  <si>
    <t>https://encrypted-tbn0.gstatic.com/images?q=tbn:ANd9GcSwtyT8aCUL_b5ceI8DAPN17DjPBp0h9o16iSFK6LfgrfIixgT9O87zszQ&amp;s</t>
  </si>
  <si>
    <t>Data Discovery</t>
  </si>
  <si>
    <t>https://www.google.com/search?sca_esv=567951771&amp;hl=en&amp;gl=us&amp;q=Data+Discovery&amp;sa=X&amp;ved=0ahUKEwiJuNyh0MKBAxV5k4kEHaQBBUYQmJACCLEJ</t>
  </si>
  <si>
    <t>kununu</t>
  </si>
  <si>
    <t>https://www.google.com/search?sca_esv=dfabf0b56e45fe12&amp;hl=en&amp;gl=us&amp;q=kununu&amp;sa=X&amp;ved=0ahUKEwjKzui6ypWCAxWbTDABHYcUBzU4ChCYkAIItg0</t>
  </si>
  <si>
    <t>Klanik</t>
  </si>
  <si>
    <t>https://www.google.com/search?hl=en&amp;gl=us&amp;q=Klanik&amp;sa=X&amp;ved=0ahUKEwiCi_Sm48v9AhVBFVkFHf5fAzsQmJACCIoH</t>
  </si>
  <si>
    <t>https://encrypted-tbn0.gstatic.com/images?q=tbn:ANd9GcTPsVvyCco6_eBF7MFfvp_k0JK7ZpRuEHfwgTpzQ94&amp;s</t>
  </si>
  <si>
    <t>HONG KONG ECONOMIC TIMES GROUP</t>
  </si>
  <si>
    <t>https://www.google.com/search?hl=en&amp;gl=us&amp;q=HONG+KONG+ECONOMIC+TIMES+GROUP&amp;sa=X&amp;ved=0ahUKEwjI8_OhrsKAAxX5OFkFHTodC2oQmJACCKsN</t>
  </si>
  <si>
    <t>Sunrise Portugal</t>
  </si>
  <si>
    <t>https://www.google.com/search?sca_esv=583240805&amp;hl=en&amp;gl=us&amp;q=Sunrise+Portugal&amp;sa=X&amp;ved=0ahUKEwiv7KuNssqCAxVZD1kFHSzCCLUQmJACCNgK</t>
  </si>
  <si>
    <t>Serbatic</t>
  </si>
  <si>
    <t>https://www.google.com/search?sca_esv=575108319&amp;gl=us&amp;hl=en&amp;q=Serbatic&amp;sa=X&amp;ved=0ahUKEwjGvNjDh4SCAxVJnGoFHfybAnAQmJACCOgM</t>
  </si>
  <si>
    <t>https://encrypted-tbn0.gstatic.com/images?q=tbn:ANd9GcSsdxlNtSMdXz2FYEjjezMDHJ-7fKNEXe16ERqKq18&amp;s</t>
  </si>
  <si>
    <t>Rustsyndi</t>
  </si>
  <si>
    <t>https://www.google.com/search?sca_esv=580393850&amp;hl=en&amp;gl=us&amp;q=Rustsyndi&amp;sa=X&amp;ved=0ahUKEwj57uye57OCAxWBhe4BHYYbDSg4eBCYkAII8gs</t>
  </si>
  <si>
    <t>Kalbe International Pte. LTD</t>
  </si>
  <si>
    <t>https://www.google.com/search?sca_esv=570269325&amp;hl=en&amp;gl=us&amp;q=Kalbe+International+Pte.+LTD&amp;sa=X&amp;ved=0ahUKEwivmNLfodmBAxVlk2oFHeNLCTsQmJACCLwJ</t>
  </si>
  <si>
    <t>https://encrypted-tbn0.gstatic.com/images?q=tbn:ANd9GcTVpzI30DdfcYLomOKydwQIIokKgKhXRuHL1Pl0&amp;s=0</t>
  </si>
  <si>
    <t>#twiceasnice Recruiting</t>
  </si>
  <si>
    <t>https://www.google.com/search?ucbcb=1&amp;hl=en&amp;gl=us&amp;q=%23twiceasnice+Recruiting&amp;sa=X&amp;ved=0ahUKEwj78bW-lb_9AhU7kokEHUx7Dqw4FBCYkAIIkQ0</t>
  </si>
  <si>
    <t>VHIT S.p.A</t>
  </si>
  <si>
    <t>https://www.google.com/search?sca_esv=567185982&amp;gl=us&amp;hl=en&amp;q=VHIT+S.p.A&amp;sa=X&amp;ved=0ahUKEwiIiICHhruBAxUuKlkFHR_4C5sQmJACCOIK</t>
  </si>
  <si>
    <t>4Sale International Co.</t>
  </si>
  <si>
    <t>https://www.google.com/search?sca_esv=581835084&amp;hl=en&amp;gl=us&amp;q=4Sale+International+Co.&amp;sa=X&amp;ved=0ahUKEwj9yIL4rcCCAxUlIDQIHXgiC0YQmJACCLwJ</t>
  </si>
  <si>
    <t>https://encrypted-tbn0.gstatic.com/images?q=tbn:ANd9GcTi6d6iTIWJRANM5XmZaE_ubtwT0IiOhREO9cgtBu4&amp;s</t>
  </si>
  <si>
    <t>CGnal</t>
  </si>
  <si>
    <t>https://www.google.com/search?q=CGnal&amp;sa=X&amp;ved=0ahUKEwiU1tvCtJz_AhVoMVkFHUW5DAY4ChCYkAIIiQs</t>
  </si>
  <si>
    <t>https://encrypted-tbn0.gstatic.com/images?q=tbn:ANd9GcR_8qmSBz7i322_NSzYgihBOK2f6ZZ8s2lYkUfrLQ4&amp;s</t>
  </si>
  <si>
    <t>Reniver</t>
  </si>
  <si>
    <t>https://www.google.com/search?gl=us&amp;hl=en&amp;q=Reniver&amp;sa=X&amp;ved=0ahUKEwjL7r2xi-L8AhXmEFkFHeQXBRoQmJACCPgN</t>
  </si>
  <si>
    <t>https://encrypted-tbn0.gstatic.com/images?q=tbn:ANd9GcRcbX6TPY5OgSK3_sPDdrvOKscI7KNJGihRVnqKI3w&amp;s</t>
  </si>
  <si>
    <t>TrueTalent</t>
  </si>
  <si>
    <t>https://www.google.com/search?sca_esv=570589756&amp;gl=us&amp;hl=en&amp;q=TrueTalent&amp;sa=X&amp;ved=0ahUKEwinxIzy39uBAxXXlIkEHWwoByQ4ChCYkAIIzgs</t>
  </si>
  <si>
    <t>Stefanini Chile S.A.</t>
  </si>
  <si>
    <t>https://www.google.com/search?hl=en&amp;gl=us&amp;q=Stefanini+Chile+S.A.&amp;sa=X&amp;ved=0ahUKEwjU18D01fb-AhVgkIkEHRQsBpkQmJACCPcK</t>
  </si>
  <si>
    <t>https://encrypted-tbn0.gstatic.com/images?q=tbn:ANd9GcTQ_r7BUyCXj1OipyrEswjRmNHRmDOveICsd06u-Ao&amp;s</t>
  </si>
  <si>
    <t>BHP Career Portal</t>
  </si>
  <si>
    <t>https://www.google.com/search?hl=en&amp;gl=us&amp;q=BHP+Career+Portal&amp;sa=X&amp;ved=0ahUKEwio2f_soPb8AhX4mmoFHfTZDiQ4ChCYkAII5ws</t>
  </si>
  <si>
    <t>Fika</t>
  </si>
  <si>
    <t>https://www.google.com/search?q=Fika&amp;sa=X&amp;ved=0ahUKEwiIw9ftkJL-AhWFFlkFHYe6Bsk4FBCYkAII4Qw</t>
  </si>
  <si>
    <t>https://encrypted-tbn0.gstatic.com/images?q=tbn:ANd9GcTIBJPLTpFRBtWMzdI8rjjFMCOPPWYt80zgsvfEI6k&amp;s</t>
  </si>
  <si>
    <t>Robinsons Land Corporation</t>
  </si>
  <si>
    <t>http://www.robinsonsland.com/</t>
  </si>
  <si>
    <t>https://www.google.com/search?gl=us&amp;hl=en&amp;q=Robinsons+Land+Corporation&amp;sa=X&amp;ved=0ahUKEwjJscLelJ-AAxWwEFkFHd9bDUk4ChCYkAIIvgk</t>
  </si>
  <si>
    <t>https://encrypted-tbn0.gstatic.com/images?q=tbn:ANd9GcRCBtGED0ZpYUnJOgctgaN7_9c1V-aNDwik63PBv2c&amp;s</t>
  </si>
  <si>
    <t>SPG Consulting</t>
  </si>
  <si>
    <t>https://www.google.com/search?sca_esv=583240805&amp;gl=us&amp;hl=en&amp;q=SPG+Consulting&amp;sa=X&amp;ved=0ahUKEwjTmf-lsMqCAxXFkokEHaLOC6M4bhCYkAII2Ao</t>
  </si>
  <si>
    <t>https://encrypted-tbn0.gstatic.com/images?q=tbn:ANd9GcTRw3fb7IsBQGxdhdmwAa8ywyxobooLIn1DcXl_Z-I&amp;s</t>
  </si>
  <si>
    <t>onhunters</t>
  </si>
  <si>
    <t>https://www.google.com/search?hl=en&amp;gl=us&amp;q=onhunters&amp;sa=X&amp;ved=0ahUKEwjU79THiNv-AhVxIEQIHUyDCxM4PBCYkAII6ww</t>
  </si>
  <si>
    <t>https://encrypted-tbn0.gstatic.com/images?q=tbn:ANd9GcQG6NRS8w0iM8IVvkwin5S8aFB-8XMnxM7B9SkqJJs&amp;s</t>
  </si>
  <si>
    <t>Accesa &amp; RaRo</t>
  </si>
  <si>
    <t>https://www.google.com/search?sca_esv=558332242&amp;hl=en&amp;gl=us&amp;q=Accesa+%26+RaRo&amp;sa=X&amp;ved=0ahUKEwiDldifjOiAAxX7kIkEHTE7AwMQmJACCPwL</t>
  </si>
  <si>
    <t>VESUVIUS BELGIUM</t>
  </si>
  <si>
    <t>https://www.google.com/search?sca_esv=573110829&amp;gl=us&amp;hl=en&amp;q=VESUVIUS+BELGIUM&amp;sa=X&amp;ved=0ahUKEwiPz_r3u_KBAxXqMlkFHfcKCGwQmJACCKgM</t>
  </si>
  <si>
    <t>Canvia Peru</t>
  </si>
  <si>
    <t>https://www.google.com/search?sca_esv=587583771&amp;gl=us&amp;hl=en&amp;q=Canvia+Peru&amp;sa=X&amp;ved=0ahUKEwj8sYvjjvWCAxXzFmIAHZw_BKIQmJACCPIL</t>
  </si>
  <si>
    <t>Society for College and University Planning</t>
  </si>
  <si>
    <t>http://www.scup.org/</t>
  </si>
  <si>
    <t>https://www.google.com/search?sca_esv=4ea02e7fdf9859f0&amp;gl=us&amp;hl=en&amp;q=Society+for+College+and+University+Planning&amp;sa=X&amp;ved=0ahUKEwiep_W-_uCCAxU-TTABHavoBmo4ChCYkAII4Ao</t>
  </si>
  <si>
    <t>https://encrypted-tbn0.gstatic.com/images?q=tbn:ANd9GcSdvbj83_lA6RHbAyadq6izBiD360Hkoiw58S2o&amp;s=0</t>
  </si>
  <si>
    <t>stanleyreid</t>
  </si>
  <si>
    <t>https://www.google.com/search?hl=en&amp;gl=us&amp;q=stanleyreid&amp;sa=X&amp;ved=0ahUKEwijg_f9-6r9AhW9FlkFHQlxDes4RhCYkAIIkws</t>
  </si>
  <si>
    <t>Ð¡Ð£Ð­Ðš</t>
  </si>
  <si>
    <t>https://www.google.com/search?q=%D0%A1%D0%A3%D0%AD%D0%9A&amp;sa=X&amp;ved=0ahUKEwjVkf7BiK7_AhU9EVkFHbjaBJQQmJACCMIK</t>
  </si>
  <si>
    <t>Pronto Labour Team</t>
  </si>
  <si>
    <t>https://www.google.com/search?gl=us&amp;hl=en&amp;q=Pronto+Labour+Team&amp;sa=X&amp;ved=0ahUKEwjX3Myh-smAAxU9FFkFHUSCCS4QmJACCIYK</t>
  </si>
  <si>
    <t>https://encrypted-tbn0.gstatic.com/images?q=tbn:ANd9GcRgrmhFjj1PT1zbXjoKrQd3uJjEoHKxt3cRC-TZurc&amp;s</t>
  </si>
  <si>
    <t>Ð¡ÐµÐ²ÐµÑ€ÑÑ‚Ð°Ð»ÑŒ. IT &amp; Digital</t>
  </si>
  <si>
    <t>https://www.google.com/search?hl=en&amp;gl=us&amp;q=%D0%A1%D0%B5%D0%B2%D0%B5%D1%80%D1%81%D1%82%D0%B0%D0%BB%D1%8C.+IT+%26+Digital&amp;sa=X&amp;ved=0ahUKEwj54pv9p4X9AhUylmoFHbAeDmI4FBCYkAII-wk</t>
  </si>
  <si>
    <t>https://encrypted-tbn0.gstatic.com/images?q=tbn:ANd9GcTArffCzOFaukYFVTqhHI2Tvw5TsQCxoYviDlTUzkc&amp;s</t>
  </si>
  <si>
    <t>Forsee Power</t>
  </si>
  <si>
    <t>http://www.forseepower.com/</t>
  </si>
  <si>
    <t>https://www.google.com/search?sca_esv=591606361&amp;hl=en&amp;gl=us&amp;q=Forsee+Power&amp;sa=X&amp;ved=0ahUKEwiVytGS6JWDAxXFE1kFHVIqBBIQmJACCOcM</t>
  </si>
  <si>
    <t>https://encrypted-tbn0.gstatic.com/images?q=tbn:ANd9GcScEEptr-kckgYoAfNL3a-GL9TAXvXKIYnjeYHTzNo&amp;s</t>
  </si>
  <si>
    <t>R.N.L.I. (Sales) Limited</t>
  </si>
  <si>
    <t>https://www.google.com/search?sca_esv=573962864&amp;hl=en&amp;gl=us&amp;q=R.N.L.I.+(Sales)+Limited&amp;sa=X&amp;ved=0ahUKEwj0xdKhu_yBAxVkFFkFHU1iAv4QmJACCJcN</t>
  </si>
  <si>
    <t>Kordian Group sp zoo</t>
  </si>
  <si>
    <t>https://www.google.com/search?ucbcb=1&amp;gl=us&amp;hl=en&amp;q=Kordian+Group+sp+zoo&amp;sa=X&amp;ved=0ahUKEwi6rJuAj-f8AhUHhVYBHWVzBZgQmJACCOcL</t>
  </si>
  <si>
    <t>Clarkhouse</t>
  </si>
  <si>
    <t>https://www.google.com/search?q=Clarkhouse&amp;sa=X&amp;ved=0ahUKEwim-rGTzuf-AhWlElkFHfc_Dh04FBCYkAIIlQs</t>
  </si>
  <si>
    <t>https://encrypted-tbn0.gstatic.com/images?q=tbn:ANd9GcSIpz_cxfShbeUfq2Bt1qlvjsrI_Zo8xAjc2fv4dl4&amp;s</t>
  </si>
  <si>
    <t>DatamanUSA, LLC</t>
  </si>
  <si>
    <t>http://www.datamanusa.com/</t>
  </si>
  <si>
    <t>https://www.google.com/search?ucbcb=1&amp;hl=en&amp;gl=us&amp;q=DatamanUSA,+LLC&amp;sa=X&amp;ved=0ahUKEwjy8ZHcx-T8AhU2L0QIHTvUBms4MhCYkAII6Qw</t>
  </si>
  <si>
    <t>OFGEM</t>
  </si>
  <si>
    <t>http://www.ofgem.gov.uk/</t>
  </si>
  <si>
    <t>https://www.google.com/search?gl=us&amp;hl=en&amp;q=OFGEM&amp;sa=X&amp;ved=0ahUKEwj9yciI7eT9AhVTF1kFHdYvDYM4ChCYkAIIuwk</t>
  </si>
  <si>
    <t>https://encrypted-tbn0.gstatic.com/images?q=tbn:ANd9GcTJK_uQQmYFk6VcAIjAUWZYi8JuBFsSBlJY2-uR&amp;s=0</t>
  </si>
  <si>
    <t>TUMALON KATAK SALAHKAR PTE. LTD.</t>
  </si>
  <si>
    <t>https://www.google.com/search?hl=en&amp;gl=us&amp;q=TUMALON+KATAK+SALAHKAR+PTE.+LTD.&amp;sa=X&amp;ved=0ahUKEwj8xbDIg4uAAxUrE1kFHS_RABg4ChCYkAIIhA0</t>
  </si>
  <si>
    <t>Parative Customer Orchestration System</t>
  </si>
  <si>
    <t>https://www.google.com/search?sca_esv=585192112&amp;gl=us&amp;hl=en&amp;q=Parative+Customer+Orchestration+System&amp;sa=X&amp;ved=0ahUKEwjypoTpvN6CAxUEg4kEHUzBBcU4ChCYkAIIhgo</t>
  </si>
  <si>
    <t>https://encrypted-tbn0.gstatic.com/images?q=tbn:ANd9GcS0vPTSQYFXppY7BlY4kmS9UGTdre-X_69YsihHvAI&amp;s</t>
  </si>
  <si>
    <t>TIYA PTE. LTD.</t>
  </si>
  <si>
    <t>https://www.google.com/search?q=TIYA+PTE.+LTD.&amp;sa=X&amp;ved=0ahUKEwiItp6_ieD-AhWSFFkFHd1VCuUQmJACCNEL</t>
  </si>
  <si>
    <t>Tecno</t>
  </si>
  <si>
    <t>https://www.google.com/search?gl=us&amp;hl=en&amp;q=Tecno&amp;sa=X&amp;ved=0ahUKEwi287uOsez9AhULlmoFHVxdBBQQmJACCOcJ</t>
  </si>
  <si>
    <t>https://encrypted-tbn0.gstatic.com/images?q=tbn:ANd9GcTBZpOqXrne1tXyaV04IR_EN84k8GOs4Wn62SfjgLs&amp;s</t>
  </si>
  <si>
    <t>BtcTurk</t>
  </si>
  <si>
    <t>http://www.btcturk.com/</t>
  </si>
  <si>
    <t>https://www.google.com/search?sca_esv=09386b95ca306794&amp;sca_upv=1&amp;hl=en&amp;gl=us&amp;q=BtcTurk&amp;sa=X&amp;ved=0ahUKEwjQyaiM6riCAxWaRzABHbnUCDAQmJACCN4H</t>
  </si>
  <si>
    <t>https://encrypted-tbn0.gstatic.com/images?q=tbn:ANd9GcRtV3q2ZLYNgy6u4lwdGeOtTWdHBsUQeWU3vgFeFlQ&amp;s</t>
  </si>
  <si>
    <t>Carnival Maritime GmbH</t>
  </si>
  <si>
    <t>http://www.carnival-maritime.com/</t>
  </si>
  <si>
    <t>https://www.google.com/search?sca_esv=594376342&amp;gl=us&amp;hl=en&amp;q=Carnival+Maritime+GmbH&amp;sa=X&amp;ved=0ahUKEwiD3_rJgrSDAxUCF2IAHbfLCVA4ChCYkAIIwgk</t>
  </si>
  <si>
    <t>https://encrypted-tbn0.gstatic.com/images?q=tbn:ANd9GcTCF9YP3sXpOAoLG4mf9NlioxciweUk84H9FzTFe7g&amp;s</t>
  </si>
  <si>
    <t>TECNALIA Research &amp; Innovation</t>
  </si>
  <si>
    <t>https://www.google.com/search?gl=us&amp;hl=en&amp;q=TECNALIA+Research+%26+Innovation&amp;sa=X&amp;ved=0ahUKEwjI0c6nuJT9AhWpFFkFHQp0Dws4FBCYkAII9Aw</t>
  </si>
  <si>
    <t>https://encrypted-tbn0.gstatic.com/images?q=tbn:ANd9GcTVhtoYPI555zHWA-Q8vitcUyq8br3McOSPmEEqec0&amp;s</t>
  </si>
  <si>
    <t>MarginEdge</t>
  </si>
  <si>
    <t>http://www.marginedge.com/</t>
  </si>
  <si>
    <t>https://www.google.com/search?gl=us&amp;hl=en&amp;q=MarginEdge&amp;sa=X&amp;ved=0ahUKEwjylIvZ19D9AhUwmWoFHY8WBPY4UBCYkAII0Ak</t>
  </si>
  <si>
    <t>https://encrypted-tbn0.gstatic.com/images?q=tbn:ANd9GcSzmA4jxSYfZrF0dXPNkC0eWBJ_75bf0xEDjBQcf6c&amp;s</t>
  </si>
  <si>
    <t>CÄƒrtureÅŸti</t>
  </si>
  <si>
    <t>https://carturesti.ro/</t>
  </si>
  <si>
    <t>https://www.google.com/search?sca_esv=564603026&amp;gl=us&amp;hl=en&amp;q=C%C4%83rture%C5%9Fti&amp;sa=X&amp;ved=0ahUKEwjCz43vtqSBAxW9FVkFHcy7DToQmJACCJwI</t>
  </si>
  <si>
    <t>https://encrypted-tbn0.gstatic.com/images?q=tbn:ANd9GcQCVa8PSsClAobtzymCaXC6cGNywQCXizJeAdmLjVg&amp;s</t>
  </si>
  <si>
    <t>Wave Money</t>
  </si>
  <si>
    <t>https://www.google.com/search?sca_esv=578400713&amp;gl=us&amp;hl=en&amp;q=Wave+Money&amp;sa=X&amp;ved=0ahUKEwjtmuXRnaKCAxXXJ0QIHdBQDf8QmJACCI8H</t>
  </si>
  <si>
    <t>https://encrypted-tbn0.gstatic.com/images?q=tbn:ANd9GcSKSAWaAGKZqm_I38Qou-ugWjT2gPMbe5ydQ4GbDbI&amp;s</t>
  </si>
  <si>
    <t>CRISIL Poland</t>
  </si>
  <si>
    <t>https://www.google.com/search?gl=us&amp;hl=en&amp;q=CRISIL+Poland&amp;sa=X&amp;ved=0ahUKEwjMlqSIipCAAxXTpIkEHbqxAH44FBCYkAII9ws</t>
  </si>
  <si>
    <t>https://encrypted-tbn0.gstatic.com/images?q=tbn:ANd9GcTYxO34AQzH-LAvAdXyrrBBRuEDCZkrfvzaYyvEh4M&amp;s</t>
  </si>
  <si>
    <t>ARKM Online Verlag UG</t>
  </si>
  <si>
    <t>https://www.google.com/search?sca_esv=564105068&amp;gl=us&amp;hl=en&amp;q=ARKM+Online+Verlag+UG&amp;sa=X&amp;ved=0ahUKEwjrtOejsZ-BAxWpEFkFHZhgCZMQmJACCJYN</t>
  </si>
  <si>
    <t>NexWafe</t>
  </si>
  <si>
    <t>http://www.nexwafe.com/</t>
  </si>
  <si>
    <t>https://www.google.com/search?sca_esv=590812421&amp;gl=us&amp;hl=en&amp;q=NexWafe&amp;sa=X&amp;ved=0ahUKEwiQxO65pI6DAxXFMlkFHS_4AlkQmJACCJEO</t>
  </si>
  <si>
    <t>https://encrypted-tbn0.gstatic.com/images?q=tbn:ANd9GcS-LT8sfDiu9aHvWQ940lKvWN7x6c9gGeHgfvvbCuc&amp;s</t>
  </si>
  <si>
    <t>Getinz</t>
  </si>
  <si>
    <t>https://www.google.com/search?sca_esv=564926619&amp;hl=en&amp;gl=us&amp;q=Getinz&amp;sa=X&amp;ved=0ahUKEwi5-tjf96aBAxXnIDQIHanfBu04HhCYkAII3gw</t>
  </si>
  <si>
    <t>https://encrypted-tbn0.gstatic.com/images?q=tbn:ANd9GcTxhzJVYOBcgiBIma0TOCvrhzJ9Z6nTuJLPaT8TqJg&amp;s</t>
  </si>
  <si>
    <t>Scopic Software</t>
  </si>
  <si>
    <t>https://www.google.com/search?hl=en&amp;gl=us&amp;q=Scopic+Software&amp;sa=X&amp;ved=0ahUKEwja5P-Q-PH_AhUZF1kFHdOuCJQQmJACCOQJ</t>
  </si>
  <si>
    <t>Resource Management Solutions</t>
  </si>
  <si>
    <t>https://www.google.com/search?ucbcb=1&amp;gl=us&amp;hl=en&amp;q=Resource+Management+Solutions&amp;sa=X&amp;ved=0ahUKEwjf6P_i_v39AhX_jokEHX5_BBEQmJACCOkJ</t>
  </si>
  <si>
    <t>Zelo Digital Recruitment</t>
  </si>
  <si>
    <t>http://www.zelodigital.com/</t>
  </si>
  <si>
    <t>https://www.google.com/search?sca_esv=584789655&amp;hl=en&amp;gl=us&amp;q=Zelo+Digital+Recruitment&amp;sa=X&amp;ved=0ahUKEwj3jdO8vtmCAxVBHkQIHbnOD2YQmJACCIAJ</t>
  </si>
  <si>
    <t>https://encrypted-tbn0.gstatic.com/images?q=tbn:ANd9GcTkZt7yEuPitXgwsXbFEi0vmvesYBNHusJ0qRJVKzo&amp;s</t>
  </si>
  <si>
    <t>BCR</t>
  </si>
  <si>
    <t>http://www.bcr.ro/</t>
  </si>
  <si>
    <t>https://www.google.com/search?ucbcb=1&amp;hl=en&amp;gl=us&amp;q=BCR&amp;sa=X&amp;ved=0ahUKEwj6rqz-iLD9AhVQjYkEHSKECcEQmJACCM4L</t>
  </si>
  <si>
    <t>https://encrypted-tbn0.gstatic.com/images?q=tbn:ANd9GcTYxDLaih23cvrrRvzNAc-QJocFSgqB3McPv8x7Pz8&amp;s</t>
  </si>
  <si>
    <t>Oriental Coffee International Sdn Bhd</t>
  </si>
  <si>
    <t>https://www.google.com/search?sca_esv=559959589&amp;gl=us&amp;hl=en&amp;q=Oriental+Coffee+International+Sdn+Bhd&amp;sa=X&amp;ved=0ahUKEwiKn8mamPeAAxVoF1kFHVpHDQ4QmJACCNgK</t>
  </si>
  <si>
    <t>https://encrypted-tbn0.gstatic.com/images?q=tbn:ANd9GcSVJqZpuA6QB8-SKwwX5Mw9oTImD3Fl-yYNqwJDnLs&amp;s</t>
  </si>
  <si>
    <t>Professionals Group</t>
  </si>
  <si>
    <t>https://www.google.com/search?sca_esv=570269325&amp;gl=us&amp;hl=en&amp;q=Professionals+Group&amp;sa=X&amp;ved=0ahUKEwiDp-SXotmBAxXPjokEHZnHC3g4ChCYkAII3Qw</t>
  </si>
  <si>
    <t>https://encrypted-tbn0.gstatic.com/images?q=tbn:ANd9GcRwdEMkxzL84a5Qvz0vdL9SRDwDONmH8XPrRTAETEQ&amp;s</t>
  </si>
  <si>
    <t>A1softech</t>
  </si>
  <si>
    <t>https://www.google.com/search?sca_esv=588967138&amp;hl=en&amp;gl=us&amp;q=A1softech&amp;sa=X&amp;ved=0ahUKEwjS0uXjnf-CAxV1KFkFHTbNBTYQmJACCOwK</t>
  </si>
  <si>
    <t>https://encrypted-tbn0.gstatic.com/images?q=tbn:ANd9GcR_52omzHvSbexZYHF65OEg4TJfl0BuofDxqj6L4Ro&amp;s</t>
  </si>
  <si>
    <t>Accepted</t>
  </si>
  <si>
    <t>https://www.google.com/search?ucbcb=1&amp;hl=en&amp;gl=us&amp;q=Accepted&amp;sa=X&amp;ved=0ahUKEwiyiI6gkOf8AhW0mmoFHVI6A08QmJACCO8I</t>
  </si>
  <si>
    <t>https://encrypted-tbn0.gstatic.com/images?q=tbn:ANd9GcQ4RZlRTI44Y3o_7D9SfrCIKaAXpYaC0hf9BxaY0rw&amp;s</t>
  </si>
  <si>
    <t>Billennium S.A.</t>
  </si>
  <si>
    <t>https://www.google.com/search?hl=en&amp;gl=us&amp;q=Billennium+S.A.&amp;sa=X&amp;ved=0ahUKEwihvbDo2On8AhWBGlkFHWRYBCE4FBCYkAII6As</t>
  </si>
  <si>
    <t>BDO Canada LLP</t>
  </si>
  <si>
    <t>http://www.bdo.ca/</t>
  </si>
  <si>
    <t>https://www.google.com/search?hl=en&amp;gl=us&amp;q=BDO+Canada+LLP&amp;sa=X&amp;ved=0ahUKEwipwp2Jlpz-AhVNkokEHfsXB9A4ChCYkAIIxAo</t>
  </si>
  <si>
    <t>Orange Business Services Mauritius Limited</t>
  </si>
  <si>
    <t>https://www.google.com/search?sca_esv=561228216&amp;gl=us&amp;hl=en&amp;q=Orange+Business+Services+Mauritius+Limited&amp;sa=X&amp;ved=0ahUKEwjYns-Q6IOBAxVwjIkEHdtsBIgQmJACCNUF</t>
  </si>
  <si>
    <t>https://encrypted-tbn0.gstatic.com/images?q=tbn:ANd9GcSzOprHhfqDJTFvuUdOFY6tw0CU_b1cmXHV-Ng3LWD0JYXW5dDs5JoH3SQ&amp;s</t>
  </si>
  <si>
    <t>Verkada Inc.</t>
  </si>
  <si>
    <t>https://www.google.com/search?gl=us&amp;hl=en&amp;q=Verkada+Inc.&amp;sa=X&amp;ved=0ahUKEwi519b3q5f_AhWIbTABHR6GCTk4UBCYkAII1ws</t>
  </si>
  <si>
    <t>https://encrypted-tbn0.gstatic.com/images?q=tbn:ANd9GcTg7u81Ceb5Nyf-xTDzlzgZJBn3OW6f4d4o6w35&amp;s=0</t>
  </si>
  <si>
    <t>Southern Glazers Wine &amp; Spirits</t>
  </si>
  <si>
    <t>https://www.google.com/search?hl=en&amp;gl=us&amp;q=Southern+Glazers+Wine+%26+Spirits&amp;sa=X&amp;ved=0ahUKEwjhvJXble_-AhVnJUQIHea4Cd44ChCYkAII1Ak</t>
  </si>
  <si>
    <t>https://encrypted-tbn0.gstatic.com/images?q=tbn:ANd9GcToD4xtur0bVsMjyGjSU1aW6lUAuowYwNPnGAPiJiY&amp;s</t>
  </si>
  <si>
    <t>NCdotGov</t>
  </si>
  <si>
    <t>https://www.google.com/search?gl=us&amp;hl=en&amp;q=NCdotGov&amp;sa=X&amp;ved=0ahUKEwjSxsbR7_H_AhVfj4kEHR1kCcs4ChCYkAIIrw0</t>
  </si>
  <si>
    <t>RÃ©seau RESILIANS</t>
  </si>
  <si>
    <t>https://www.google.com/search?sca_esv=560909571&amp;gl=us&amp;hl=en&amp;q=R%C3%A9seau+RESILIANS&amp;sa=X&amp;ved=0ahUKEwjCtqOan4GBAxV-FlkFHfikAyY4ChCYkAII_g0</t>
  </si>
  <si>
    <t>New World Development Company Limited</t>
  </si>
  <si>
    <t>http://www.nwd.com.hk/</t>
  </si>
  <si>
    <t>https://www.google.com/search?gl=us&amp;hl=en&amp;q=New+World+Development+Company+Limited&amp;sa=X&amp;ved=0ahUKEwiQopjDpPv8AhVEElkFHa0wD1Y4FBCYkAIIuwk</t>
  </si>
  <si>
    <t>https://encrypted-tbn0.gstatic.com/images?q=tbn:ANd9GcRdOH5yFcN2V-ipLL5LWrv2goO8YmQHJZ2pEQkj&amp;s=0</t>
  </si>
  <si>
    <t>Cimpress Technology</t>
  </si>
  <si>
    <t>http://www.cimpress.com/</t>
  </si>
  <si>
    <t>https://www.google.com/search?sca_esv=5f286bba96fb7c60&amp;gl=us&amp;hl=en&amp;q=Cimpress+Technology&amp;sa=X&amp;ved=0ahUKEwiru4bRgISCAxWYQjABHYWSBwk4FBCYkAIIugs</t>
  </si>
  <si>
    <t>Keyrus US</t>
  </si>
  <si>
    <t>https://www.google.com/search?gl=us&amp;hl=en&amp;q=Keyrus+US&amp;sa=X&amp;ved=0ahUKEwjoodu_9L78AhX1L1kFHY24DtUQmJACCOML</t>
  </si>
  <si>
    <t>https://encrypted-tbn0.gstatic.com/images?q=tbn:ANd9GcR4z9v_rI8UvQ-JZdcOTED0aBuzKSys_QjTfnJ_Uy7zcuzu5I3Y_AkA_fY&amp;s</t>
  </si>
  <si>
    <t>Startup Oi</t>
  </si>
  <si>
    <t>http://startupoi.com/</t>
  </si>
  <si>
    <t>https://www.google.com/search?gl=us&amp;hl=en&amp;q=Startup+Oi&amp;sa=X&amp;ved=0ahUKEwiC1eOegPT9AhVOmIsKHS_QBXQ4ChCYkAIIkww</t>
  </si>
  <si>
    <t>83Zero</t>
  </si>
  <si>
    <t>https://www.google.com/search?gl=us&amp;hl=en&amp;q=83Zero&amp;sa=X&amp;ved=0ahUKEwjXuM26yav_AhV0FVkFHdzRDf4QmJACCMMK</t>
  </si>
  <si>
    <t>TV4 CMore</t>
  </si>
  <si>
    <t>http://www.cmore.se/</t>
  </si>
  <si>
    <t>https://www.google.com/search?hl=en&amp;gl=us&amp;q=TV4+CMore&amp;sa=X&amp;ved=0ahUKEwjs7paQhs78AhX1FVkFHVNSAhkQmJACCNwK</t>
  </si>
  <si>
    <t>ThermoFisher Scientific</t>
  </si>
  <si>
    <t>https://www.google.com/search?sca_esv=587222008&amp;hl=en&amp;gl=us&amp;q=ThermoFisher+Scientific&amp;sa=X&amp;ved=0ahUKEwjHs7L5ifCCAxVXv4kEHQlkBis4HhCYkAIIoQs</t>
  </si>
  <si>
    <t>https://encrypted-tbn0.gstatic.com/images?q=tbn:ANd9GcTAOtLPKIvN5__lqWBXP-nuFjOkVSWWsfi--S8pFOc&amp;s</t>
  </si>
  <si>
    <t>Logitech</t>
  </si>
  <si>
    <t>http://www.logitech.com/</t>
  </si>
  <si>
    <t>https://www.google.com/search?sca_esv=563950002&amp;gl=us&amp;hl=en&amp;q=Logitech&amp;sa=X&amp;ved=0ahUKEwjF36WHgZ2BAxU1FlkFHXxeBfQQmJACCLEM</t>
  </si>
  <si>
    <t>https://encrypted-tbn0.gstatic.com/images?q=tbn:ANd9GcQBEP2wZAqDH1zUsoIMKlRlnlArialxZJL8vW_0qFI&amp;s</t>
  </si>
  <si>
    <t>Falcon Chase International</t>
  </si>
  <si>
    <t>https://www.google.com/search?gl=us&amp;hl=en&amp;q=Falcon+Chase+International&amp;sa=X&amp;ved=0ahUKEwj_o7Ceo4X9AhUiF1kFHfZtAQY4HhCYkAIIrQw</t>
  </si>
  <si>
    <t>https://encrypted-tbn0.gstatic.com/images?q=tbn:ANd9GcS__tB0pOSRkB9HZVUMCjaMWgQXpEd4NOuxOmWVEZY&amp;s</t>
  </si>
  <si>
    <t>Bloomberg BNA</t>
  </si>
  <si>
    <t>https://www.bloombergindustry.com/</t>
  </si>
  <si>
    <t>https://www.google.com/search?gl=us&amp;hl=en&amp;q=Bloomberg+BNA&amp;sa=X&amp;ved=0ahUKEwjykZbB5LqAAxVfM1kFHaQCBVs4RhCYkAII5go</t>
  </si>
  <si>
    <t>Hire Hub IT Solutions</t>
  </si>
  <si>
    <t>https://www.google.com/search?ucbcb=1&amp;hl=en&amp;gl=us&amp;q=Hire+Hub+IT+Solutions&amp;sa=X&amp;ved=0ahUKEwjz9M3F8sP8AhV3ADQIHZYkDbM4ZBCYkAII_Qs</t>
  </si>
  <si>
    <t>https://encrypted-tbn0.gstatic.com/images?q=tbn:ANd9GcQUAnz9qOXP3iMxSFGTqyMWwBm1h0VNcY69Dh2D9b0&amp;s</t>
  </si>
  <si>
    <t>Major League Baseball (MLB)</t>
  </si>
  <si>
    <t>https://www.google.com/search?hl=en&amp;gl=us&amp;q=Major+League+Baseball+(MLB)&amp;sa=X&amp;ved=0ahUKEwilhI3r_7L_AhXLlIkEHSmSBQk4HhCYkAIIoAs</t>
  </si>
  <si>
    <t>https://encrypted-tbn0.gstatic.com/images?q=tbn:ANd9GcTKbe8WEa7v_mk3__cH0gYn7bn6IaIcNa8e0QM-aac&amp;s</t>
  </si>
  <si>
    <t>NETWORX</t>
  </si>
  <si>
    <t>https://www.google.com/search?sca_esv=583240805&amp;gl=us&amp;hl=en&amp;q=NETWORX&amp;sa=X&amp;ved=0ahUKEwjzovH7sMqCAxX3MlkFHdcIDnk4PBCYkAIImA0</t>
  </si>
  <si>
    <t>https://encrypted-tbn0.gstatic.com/images?q=tbn:ANd9GcQ8HtL0Cmnw0xHuu2pTLrT_hIHfJVaSgS6deQlm6Ks&amp;s</t>
  </si>
  <si>
    <t>Ð“ÐÐ£ Ð“Ð¾Ñ€Ð¾Ð´Ð° ÐœÐ¾ÑÐºÐ²Ñ‹ Ð¦ÐµÐ½Ñ‚Ñ€ Ñ†Ð¸Ñ„Ñ€Ð¾Ð²Ð¸Ð·Ð°Ñ†Ð¸Ð¸ Ð¾Ð±Ñ€Ð°Ð·Ð¾Ð²Ð°Ð½Ð¸Ñ</t>
  </si>
  <si>
    <t>https://www.google.com/search?sca_esv=570269325&amp;gl=us&amp;hl=en&amp;q=%D0%93%D0%90%D0%A3+%D0%93%D0%BE%D1%80%D0%BE%D0%B4%D0%B0+%D0%9C%D0%BE%D1%81%D0%BA%D0%B2%D1%8B+%D0%A6%D0%B5%D0%BD%D1%82%D1%80+%D1%86%D0%B8%D1%84%D1%80%D0%BE%D0%B2%D0%B8%D0%B7%D0%B0%D1%86%D0%B8%D0%B8+%D0%BE%D0%B1%D1%80%D0%B0%D0%B7%D0%BE%D0%B2%D0%B0%D0%BD%D0%B8%D1%8F&amp;sa=X&amp;ved=0ahUKEwi26M2XptmBAxUnKFkFHZJeDjAQmJACCIwN</t>
  </si>
  <si>
    <t>https://encrypted-tbn0.gstatic.com/images?q=tbn:ANd9GcQ94l55rbbRxPfXvYK_7ny8SCPoS9-PmjJlB1LznKc&amp;s</t>
  </si>
  <si>
    <t>US Forest Service</t>
  </si>
  <si>
    <t>http://www.usda.gov/</t>
  </si>
  <si>
    <t>https://www.google.com/search?sca_esv=577390696&amp;gl=us&amp;hl=en&amp;q=US+Forest+Service&amp;sa=X&amp;ved=0ahUKEwjujbrClJiCAxWpMUQIHdheA28QmJACCKsL</t>
  </si>
  <si>
    <t>https://encrypted-tbn0.gstatic.com/images?q=tbn:ANd9GcSHnBXymEEm-1B_B7qfX6hT7T8VN-x1iL6SA3LgujE&amp;s</t>
  </si>
  <si>
    <t>Median Technologies</t>
  </si>
  <si>
    <t>http://www.mediantechnologies.com/</t>
  </si>
  <si>
    <t>https://www.google.com/search?sca_esv=565570927&amp;gl=us&amp;hl=en&amp;q=Median+Technologies&amp;sa=X&amp;ved=0ahUKEwj3tYv2_KuBAxVQTjABHZNNB4k4ChCYkAIIqgw</t>
  </si>
  <si>
    <t>https://encrypted-tbn0.gstatic.com/images?q=tbn:ANd9GcSUEHQKplAZrSxyyhZ5eAbyrd_lDL_ydaC5x9DAUps&amp;s</t>
  </si>
  <si>
    <t>Heritage Provider Network</t>
  </si>
  <si>
    <t>https://www.google.com/search?gl=us&amp;hl=en&amp;q=Heritage+Provider+Network&amp;sa=X&amp;ved=0ahUKEwiBtOKdkfT-AhXtjYkEHck6BhU4KBCYkAIIvQ0</t>
  </si>
  <si>
    <t>Think Consulting</t>
  </si>
  <si>
    <t>https://www.google.com/search?sca_esv=557690181&amp;gl=us&amp;hl=en&amp;q=Think+Consulting&amp;sa=X&amp;ved=0ahUKEwjcx42DguOAAxXmHjQIHVcZAOY4KBCYkAIInAw</t>
  </si>
  <si>
    <t>https://encrypted-tbn0.gstatic.com/images?q=tbn:ANd9GcTu6zOJiIm-w1nHROVdrzn752sqC54p-S_DH_VNyPM&amp;s</t>
  </si>
  <si>
    <t>LTK/rewardStyle</t>
  </si>
  <si>
    <t>http://www.shopltk.com/</t>
  </si>
  <si>
    <t>https://www.google.com/search?gl=us&amp;hl=en&amp;q=LTK/rewardStyle&amp;sa=X&amp;ved=0ahUKEwjstuuXsPT_AhUiD1kFHVidDKE4ChCYkAII0Q4</t>
  </si>
  <si>
    <t>https://encrypted-tbn0.gstatic.com/images?q=tbn:ANd9GcSN2vdm8sjVfkAD0J06oZG8nUNLIeG1BNzwamQw&amp;s=0</t>
  </si>
  <si>
    <t>Boston Childrens Health Physicians LLP</t>
  </si>
  <si>
    <t>https://www.google.com/search?sca_esv=567185982&amp;gl=us&amp;hl=en&amp;q=Boston+Childrens+Health+Physicians+LLP&amp;sa=X&amp;ved=0ahUKEwjlssueg7uBAxXVVDUKHU_OAoQ4FBCYkAII2wo</t>
  </si>
  <si>
    <t>GOODINFO</t>
  </si>
  <si>
    <t>https://www.google.com/search?sca_esv=569384727&amp;gl=us&amp;hl=en&amp;q=GOODINFO&amp;sa=X&amp;ved=0ahUKEwiAiuzgn8-BAxXeFlkFHZCEBwoQmJACCMIK</t>
  </si>
  <si>
    <t>Lawson Chase</t>
  </si>
  <si>
    <t>http://lawsonchase.com/</t>
  </si>
  <si>
    <t>https://www.google.com/search?gl=us&amp;hl=en&amp;q=Lawson+Chase&amp;sa=X&amp;ved=0ahUKEwjxyqqd0Yj9AhWPmmoFHY0lBaEQmJACCP8N</t>
  </si>
  <si>
    <t>https://encrypted-tbn0.gstatic.com/images?q=tbn:ANd9GcRU1JFhCr1g9qMdIN4x7bKDMTVK2QGR7BCb8AQf&amp;s=0</t>
  </si>
  <si>
    <t>Addforce Human Resources Solution Inc.</t>
  </si>
  <si>
    <t>https://www.google.com/search?sca_esv=570589756&amp;gl=us&amp;hl=en&amp;q=Addforce+Human+Resources+Solution+Inc.&amp;sa=X&amp;ved=0ahUKEwiknPnn3tuBAxUYMTQIHYmFCQEQmJACCP4K</t>
  </si>
  <si>
    <t>Salesflo</t>
  </si>
  <si>
    <t>http://www.salesflo.com/</t>
  </si>
  <si>
    <t>https://www.google.com/search?sca_esv=586190494&amp;gl=us&amp;hl=en&amp;q=Salesflo&amp;sa=X&amp;ved=0ahUKEwjK9-KayOiCAxVYlokEHWRvASAQmJACCJsI</t>
  </si>
  <si>
    <t>https://encrypted-tbn0.gstatic.com/images?q=tbn:ANd9GcQ4u2FfWuf11bF5RjwZ2WKahWHNVTqF8p75nog5WWU&amp;s</t>
  </si>
  <si>
    <t>PT Wahana Ottomitra Multiartha (WOM Finance)</t>
  </si>
  <si>
    <t>http://www.wom.co.id/</t>
  </si>
  <si>
    <t>https://www.google.com/search?sca_esv=552010940&amp;hl=en&amp;gl=us&amp;q=PT+Wahana+Ottomitra+Multiartha+(WOM+Finance)&amp;sa=X&amp;ved=0ahUKEwjd5_iIorOAAxXUsDEKHVSYBQsQmJACCK4M</t>
  </si>
  <si>
    <t>Kalypso: A Rockwell Automation Business</t>
  </si>
  <si>
    <t>https://www.google.com/search?gl=us&amp;hl=en&amp;q=Kalypso:+A+Rockwell+Automation+Business&amp;sa=X&amp;ved=0ahUKEwiZlpvM5uL_AhXPMlkFHb3cAt44KBCYkAII7Qs</t>
  </si>
  <si>
    <t>https://encrypted-tbn0.gstatic.com/images?q=tbn:ANd9GcRorgrdoEpCFfgVCrJnQoLGtoeoeu_mWTxE3DHiz7I&amp;s</t>
  </si>
  <si>
    <t>Ravello Strategy</t>
  </si>
  <si>
    <t>https://www.google.com/search?hl=en&amp;gl=us&amp;q=Ravello+Strategy&amp;sa=X&amp;ved=0ahUKEwi2tvi2wqj9AhUjkokEHXTWBVcQmJACCJ0M</t>
  </si>
  <si>
    <t>Istituto Italiano di Tecnologia</t>
  </si>
  <si>
    <t>http://www.iit.it/</t>
  </si>
  <si>
    <t>https://www.google.com/search?sca_esv=93b8e086a35e318f&amp;hl=en&amp;gl=us&amp;q=Istituto+Italiano+di+Tecnologia&amp;sa=X&amp;ved=0ahUKEwiG0q7uwN6CAxWnSjABHc6SCO84KBCYkAII-w0</t>
  </si>
  <si>
    <t>https://encrypted-tbn0.gstatic.com/images?q=tbn:ANd9GcT1Fu-1bufJh2pESblPbHNF_J8VhQdb4gadYLLk&amp;s=0</t>
  </si>
  <si>
    <t>The Crown Estate</t>
  </si>
  <si>
    <t>http://www.thecrownestate.co.uk/</t>
  </si>
  <si>
    <t>https://www.google.com/search?sca_esv=564268709&amp;hl=en&amp;gl=us&amp;q=The+Crown+Estate&amp;sa=X&amp;ved=0ahUKEwisuJWJ86GBAxXCEVkFHei2AZs4ChCYkAII9Qk</t>
  </si>
  <si>
    <t>Viaconto Co., Ltd.</t>
  </si>
  <si>
    <t>https://www.google.com/search?sca_esv=570269325&amp;gl=us&amp;hl=en&amp;q=Viaconto+Co.,+Ltd.&amp;sa=X&amp;ved=0ahUKEwjE5pe1odmBAxVfE1kFHZq_BiMQmJACCLQI</t>
  </si>
  <si>
    <t>Musala Soft</t>
  </si>
  <si>
    <t>http://www.musala.com/</t>
  </si>
  <si>
    <t>https://www.google.com/search?hl=en&amp;gl=us&amp;q=Musala+Soft&amp;sa=X&amp;ved=0ahUKEwjChcKStZz_AhXdEFkFHbKFB1YQmJACCNIF</t>
  </si>
  <si>
    <t>https://encrypted-tbn0.gstatic.com/images?q=tbn:ANd9GcTWrIlFdD5H2sEasHJBRSUlW2uEJ1UJK96dIIXHzgg&amp;s</t>
  </si>
  <si>
    <t>Xccelerate</t>
  </si>
  <si>
    <t>https://www.google.com/search?sca_esv=565570927&amp;hl=en&amp;gl=us&amp;q=Xccelerate&amp;sa=X&amp;ved=0ahUKEwj-9uft-quBAxVqMVkFHWavCZ4QmJACCNQJ</t>
  </si>
  <si>
    <t>https://encrypted-tbn0.gstatic.com/images?q=tbn:ANd9GcSDdtlLeuoLBC_PuzZDRMidwoDoc_km2jIFyqjOUNg&amp;s</t>
  </si>
  <si>
    <t>De Rijksoverheid</t>
  </si>
  <si>
    <t>https://www.google.com/search?hl=en&amp;gl=us&amp;q=De+Rijksoverheid&amp;sa=X&amp;ved=0ahUKEwiU2ryQm6mAAxXnmmoFHeAkAUs4ChCYkAIIrww</t>
  </si>
  <si>
    <t>https://encrypted-tbn0.gstatic.com/images?q=tbn:ANd9GcR1-ob5-y0o7o89-QeWbKFuYhGHGf-rPn9MpBUlxII&amp;s</t>
  </si>
  <si>
    <t>GMP Recruitment Services</t>
  </si>
  <si>
    <t>https://www.google.com/search?sca_esv=579068902&amp;hl=en&amp;gl=us&amp;q=GMP+Recruitment+Services&amp;sa=X&amp;ved=0ahUKEwjbs63GmKeCAxUqFlkFHbUtDoI4HhCYkAIIgws</t>
  </si>
  <si>
    <t>Transfix</t>
  </si>
  <si>
    <t>http://transfix.io/</t>
  </si>
  <si>
    <t>https://www.google.com/search?hl=en&amp;gl=us&amp;q=Transfix&amp;sa=X&amp;ved=0ahUKEwj7qZSC9Y__AhXvk4kEHTPnAqE4MhCYkAII0wk</t>
  </si>
  <si>
    <t>https://encrypted-tbn0.gstatic.com/images?q=tbn:ANd9GcQxiuMDQjevn-aO7A6EhxdTEbjgvIq9lCfOxv6JYtM&amp;s</t>
  </si>
  <si>
    <t>Kipp</t>
  </si>
  <si>
    <t>https://www.google.com/search?hl=en&amp;gl=us&amp;q=Kipp&amp;sa=X&amp;ved=0ahUKEwiJgoGqg7X9AhWTEFkFHZvcBSQ4KBCYkAII4Qo</t>
  </si>
  <si>
    <t>All About Work</t>
  </si>
  <si>
    <t>https://www.google.com/search?sca_esv=560909571&amp;hl=en&amp;gl=us&amp;q=All+About+Work&amp;sa=X&amp;ved=0ahUKEwjSqO-NooGBAxV2D1kFHQEqCAUQmJACCPgN</t>
  </si>
  <si>
    <t>Unravel Data</t>
  </si>
  <si>
    <t>http://unraveldata.com/</t>
  </si>
  <si>
    <t>https://www.google.com/search?sca_esv=582184140&amp;gl=us&amp;hl=en&amp;q=Unravel+Data&amp;sa=X&amp;ved=0ahUKEwjFv_2h88KCAxVgtIkEHU-WChA4ggEQmJACCPoJ</t>
  </si>
  <si>
    <t>https://encrypted-tbn0.gstatic.com/images?q=tbn:ANd9GcREyxPRN9Qf71f14uQXkMQEn8-OWD6thWa5WYPajuk&amp;s</t>
  </si>
  <si>
    <t>Helius Technologies Pte. Ltd.</t>
  </si>
  <si>
    <t>https://www.google.com/search?sca_esv=573098824&amp;hl=en&amp;gl=us&amp;q=Helius+Technologies+Pte.+Ltd.&amp;sa=X&amp;ved=0ahUKEwjKw8istfKBAxVHlIkEHV7GAug4ChCYkAIIvAs</t>
  </si>
  <si>
    <t>https://encrypted-tbn0.gstatic.com/images?q=tbn:ANd9GcQOBae2rIttLquETUcjeXgBFDOULvzwRa4G1lMTS0w&amp;s</t>
  </si>
  <si>
    <t>Coillte</t>
  </si>
  <si>
    <t>https://www.coillte.ie/our-forests/explore/</t>
  </si>
  <si>
    <t>https://www.google.com/search?hl=en&amp;gl=us&amp;q=Coillte&amp;sa=X&amp;ved=0ahUKEwjPvt-Q57f-AhVMH0QIHfzcACgQmJACCJAL</t>
  </si>
  <si>
    <t>Teamware Solutions a division of Quantum Leap Consulting Pvt. Ltd</t>
  </si>
  <si>
    <t>https://www.google.com/search?sca_esv=580046813&amp;hl=en&amp;gl=us&amp;q=Teamware+Solutions+a+division+of+Quantum+Leap+Consulting+Pvt.+Ltd&amp;sa=X&amp;ved=0ahUKEwjy9sihqbGCAxVQElkFHb2eCRE4KBCYkAII2Qw</t>
  </si>
  <si>
    <t>https://encrypted-tbn0.gstatic.com/images?q=tbn:ANd9GcTBlvZ5tlDiJcKKxBwF6nn04GWjd9FSYRsdPyW8IL8&amp;s</t>
  </si>
  <si>
    <t>9cv9</t>
  </si>
  <si>
    <t>https://www.google.com/search?gl=us&amp;hl=en&amp;q=9cv9&amp;sa=X&amp;ved=0ahUKEwjqkLSHo879AhUmQzABHX_dD1sQmJACCOAM</t>
  </si>
  <si>
    <t>Adamantia</t>
  </si>
  <si>
    <t>https://www.google.com/search?sca_esv=565257361&amp;q=Adamantia&amp;sa=X&amp;ved=0ahUKEwiB0MKTu6mBAxWpEVkFHbPaBqEQmJACCL8L</t>
  </si>
  <si>
    <t>https://encrypted-tbn0.gstatic.com/images?q=tbn:ANd9GcRhSNCU2Sdci5sKIS9B3W2HlXOxjP_m8TNW56INCmc&amp;s</t>
  </si>
  <si>
    <t>Hive.co</t>
  </si>
  <si>
    <t>https://www.google.com/search?gl=us&amp;hl=en&amp;q=Hive.co&amp;sa=X&amp;ved=0ahUKEwiRqNzW6r-AAxUwFFkFHVcjBKgQmJACCKgM</t>
  </si>
  <si>
    <t>https://encrypted-tbn0.gstatic.com/images?q=tbn:ANd9GcT6cfoeF8L2XfO9eK0LrEGgqXqMXGe8XwYclIY_Mrk&amp;s</t>
  </si>
  <si>
    <t>GCubed</t>
  </si>
  <si>
    <t>http://gcubed.co.za/</t>
  </si>
  <si>
    <t>https://www.google.com/search?hl=en&amp;gl=us&amp;q=GCubed&amp;sa=X&amp;ved=0ahUKEwie3rn9_9L8AhUMMVkFHeFiD8oQmJACCO0K</t>
  </si>
  <si>
    <t>https://encrypted-tbn0.gstatic.com/images?q=tbn:ANd9GcRtpx9t_HJ-yJDPNlQwtBM5nZ5W94nLQwUXClfQ&amp;s=0</t>
  </si>
  <si>
    <t>INTEC SELECT LIMITED</t>
  </si>
  <si>
    <t>https://www.google.com/search?gl=us&amp;hl=en&amp;q=INTEC+SELECT+LIMITED&amp;sa=X&amp;ved=0ahUKEwjpm9fQ5uL_AhUkEVkFHX7vBgA4ChCYkAII-ws</t>
  </si>
  <si>
    <t>https://encrypted-tbn0.gstatic.com/images?q=tbn:ANd9GcS0hXiV53Am9jn7UE8oA3R8fZBBFen9h7tyzK5IdrCOJdQk3dHvTbgC&amp;s</t>
  </si>
  <si>
    <t>Singapore Innovate Pte. Ltd</t>
  </si>
  <si>
    <t>https://www.google.com/search?sca_esv=579068902&amp;gl=us&amp;hl=en&amp;q=Singapore+Innovate+Pte.+Ltd&amp;sa=X&amp;ved=0ahUKEwjxqPPNmKeCAxWDFFkFHZNAC3M4FBCYkAIIgQs</t>
  </si>
  <si>
    <t>https://encrypted-tbn0.gstatic.com/images?q=tbn:ANd9GcQoOptGnhlphdQbeUs5MLt9Ksq6zv701LNYWPP6&amp;s=0</t>
  </si>
  <si>
    <t>K V A Hotel Management LLC</t>
  </si>
  <si>
    <t>https://www.google.com/search?sca_esv=563943516&amp;gl=us&amp;hl=en&amp;q=K+V+A+Hotel+Management+LLC&amp;sa=X&amp;ved=0ahUKEwiD-end_pyBAxWIEFkFHelFDWoQmJACCMIN</t>
  </si>
  <si>
    <t>Ù…Ø¤Ø³Ø³Ø© Ø§Ù„ØªÙ‚Ù†ÙŠØ© Ù„Ù„Ù…Ø¹Ù„ÙˆÙ…Ø§Øª</t>
  </si>
  <si>
    <t>https://www.google.com/search?q=%D9%85%D8%A4%D8%B3%D8%B3%D8%A9+%D8%A7%D9%84%D8%AA%D9%82%D9%86%D9%8A%D8%A9+%D9%84%D9%84%D9%85%D8%B9%D9%84%D9%88%D9%85%D8%A7%D8%AA&amp;sa=X&amp;ved=0ahUKEwiJ_sHcmpz-AhW3EFkFHSINAswQmJACCIsH</t>
  </si>
  <si>
    <t>Compare Club</t>
  </si>
  <si>
    <t>https://www.google.com/search?gl=us&amp;hl=en&amp;q=Compare+Club&amp;sa=X&amp;ved=0ahUKEwjdgqvgmZ-AAxVBrIQIHTYEC2g4FBCYkAIIiws</t>
  </si>
  <si>
    <t>RCI Finance SA</t>
  </si>
  <si>
    <t>http://www.rci-finance.ch/</t>
  </si>
  <si>
    <t>https://www.google.com/search?hl=en&amp;gl=us&amp;q=RCI+Finance+SA&amp;sa=X&amp;ved=0ahUKEwjqv7bUz-f-AhU7kYkEHetfBkg4ChCYkAIImAw</t>
  </si>
  <si>
    <t>https://encrypted-tbn0.gstatic.com/images?q=tbn:ANd9GcSeOcued1qAV2nsdOe0wfvTUU32GaTQ22x9VXyu&amp;s=0</t>
  </si>
  <si>
    <t>WORKPORT GLOBAL PARTNERS</t>
  </si>
  <si>
    <t>https://www.google.com/search?sca_esv=563320360&amp;hl=en&amp;gl=us&amp;q=WORKPORT+GLOBAL+PARTNERS&amp;sa=X&amp;ved=0ahUKEwiImNTW85eBAxXHMlkFHeG_AHEQmJACCKQH</t>
  </si>
  <si>
    <t>https://encrypted-tbn0.gstatic.com/images?q=tbn:ANd9GcSyUwNpq7VblP7NlEyjr3l3ot19VvtOBh4SCx6CJfY&amp;s</t>
  </si>
  <si>
    <t>Commercial Services Interim and Executive Search</t>
  </si>
  <si>
    <t>https://www.google.com/search?sca_esv=583240805&amp;gl=us&amp;hl=en&amp;q=Commercial+Services+Interim+and+Executive+Search&amp;sa=X&amp;ved=0ahUKEwikhuHfsMqCAxUHk4kEHS6kAKwQmJACCMkM</t>
  </si>
  <si>
    <t>https://encrypted-tbn0.gstatic.com/images?q=tbn:ANd9GcTC3WSALhujMEd6HkHc0LlVPgkRGD3r2xuaJlsn3e0&amp;s</t>
  </si>
  <si>
    <t>Hisense Europe</t>
  </si>
  <si>
    <t>http://www.hisense.com/</t>
  </si>
  <si>
    <t>https://www.google.com/search?sca_esv=560282478&amp;hl=en&amp;gl=us&amp;q=Hisense+Europe&amp;sa=X&amp;ved=0ahUKEwiLj_jn2_mAAxVHLkQIHdFPA3AQmJACCJEH</t>
  </si>
  <si>
    <t>https://encrypted-tbn0.gstatic.com/images?q=tbn:ANd9GcTV6gnywSmT-bByZd1Bbjo_pPyFl3KyCzYgrUmEboU&amp;s</t>
  </si>
  <si>
    <t>360 Marketing Services/CPM Thailand</t>
  </si>
  <si>
    <t>https://www.google.com/search?sca_esv=580393850&amp;gl=us&amp;hl=en&amp;q=360+Marketing+Services/CPM+Thailand&amp;sa=X&amp;ved=0ahUKEwjikuXA5rOCAxUuFVkFHX5HD8gQmJACCPcL</t>
  </si>
  <si>
    <t>https://encrypted-tbn0.gstatic.com/images?q=tbn:ANd9GcQ_4WwcZ3di2hLXvXOWVGBpk0RXKg45scNt5ICFgT8&amp;s</t>
  </si>
  <si>
    <t>BusinessMind</t>
  </si>
  <si>
    <t>https://www.google.com/search?hl=en&amp;gl=us&amp;q=BusinessMind&amp;sa=X&amp;ved=0ahUKEwj8krbnwsyAAxWQtokEHaCPCT04KBCYkAII9A0</t>
  </si>
  <si>
    <t>Revolut Ltd</t>
  </si>
  <si>
    <t>https://www.google.com/search?sca_esv=563943516&amp;gl=us&amp;hl=en&amp;q=Revolut+Ltd&amp;sa=X&amp;ved=0ahUKEwiwpPaU-pyBAxU6hYkEHZGSBVsQmJACCKoM</t>
  </si>
  <si>
    <t>DBX Commodities</t>
  </si>
  <si>
    <t>https://www.google.com/search?hl=en&amp;gl=us&amp;q=DBX+Commodities&amp;sa=X&amp;ved=0ahUKEwjJ-YHW857_AhUNkmoFHXPbCJ44ChCYkAII5gk</t>
  </si>
  <si>
    <t>https://encrypted-tbn0.gstatic.com/images?q=tbn:ANd9GcRCH3yQT0nOof9Swqu9QXWPbN-3u2f0VKFWJ1lga0c&amp;s</t>
  </si>
  <si>
    <t>ÐÐ™Ð¢Ð˜.Ð¡ÐŸÐ•Ð™Ð¡</t>
  </si>
  <si>
    <t>https://www.google.com/search?sca_esv=c30c27677fd05ae4&amp;gl=us&amp;hl=en&amp;q=%D0%90%D0%99%D0%A2%D0%98.%D0%A1%D0%9F%D0%95%D0%99%D0%A1&amp;sa=X&amp;ved=0ahUKEwjDweD75YuDAxXGgYQIHSlyBQAQmJACCMgL</t>
  </si>
  <si>
    <t>https://encrypted-tbn0.gstatic.com/images?q=tbn:ANd9GcTZiNPpmQUzVxxoon8nR78qohl49BuWRLM7RkJ4dxw&amp;s</t>
  </si>
  <si>
    <t>Cinch</t>
  </si>
  <si>
    <t>https://www.google.com/search?sca_esv=583240805&amp;gl=us&amp;hl=en&amp;q=Cinch&amp;sa=X&amp;ved=0ahUKEwjvy5SYsMqCAxWfM1kFHfZeD0s4ChCYkAII0go</t>
  </si>
  <si>
    <t>https://encrypted-tbn0.gstatic.com/images?q=tbn:ANd9GcRI6lF7u9vHzytTaVdD91-JFMo38_BVOy72D88rJNM&amp;s</t>
  </si>
  <si>
    <t>Namogoo</t>
  </si>
  <si>
    <t>http://www.namogoo.com/</t>
  </si>
  <si>
    <t>https://www.google.com/search?hl=en&amp;gl=us&amp;q=Namogoo&amp;sa=X&amp;ved=0ahUKEwjSm5-TypeAAxWAjYkEHYv_ATU4RhCYkAII3w4</t>
  </si>
  <si>
    <t>https://encrypted-tbn0.gstatic.com/images?q=tbn:ANd9GcRgf60__PGsNmCWyNKlInhb5f6R7UPK54IUvvTk&amp;s=0</t>
  </si>
  <si>
    <t>ALSTOM Gruppe</t>
  </si>
  <si>
    <t>https://www.google.com/search?sca_esv=564105068&amp;hl=en&amp;gl=us&amp;q=ALSTOM+Gruppe&amp;sa=X&amp;ved=0ahUKEwiqhq6gsZ-BAxW9FFkFHdskBFI4HhCYkAIIggw</t>
  </si>
  <si>
    <t>GOC PHILIPPINES INC.</t>
  </si>
  <si>
    <t>https://www.google.com/search?ucbcb=1&amp;hl=en&amp;gl=us&amp;q=GOC+PHILIPPINES+INC.&amp;sa=X&amp;ved=0ahUKEwjskavgtMb8AhUXjokEHbc9Ar44FBCYkAIIlAo</t>
  </si>
  <si>
    <t>https://encrypted-tbn0.gstatic.com/images?q=tbn:ANd9GcTNEcWZZaKZG5jVxWCvXhvgkSi4QGSq_cBtHOirgi_wVn1a3b9EhK9VPA&amp;s</t>
  </si>
  <si>
    <t>NNIT A/S</t>
  </si>
  <si>
    <t>https://www.google.com/search?ucbcb=1&amp;gl=us&amp;hl=en&amp;q=NNIT+A/S&amp;sa=X&amp;ved=0ahUKEwiCtZW3z9X8AhVfr1YBHS6uBJY4KBCYkAIIxgw</t>
  </si>
  <si>
    <t>https://encrypted-tbn0.gstatic.com/images?q=tbn:ANd9GcRGmAQCgh2PCwEyzbHChahRIFAsiungfP3-knFoXdM&amp;s</t>
  </si>
  <si>
    <t>Unilabs Alpha medical</t>
  </si>
  <si>
    <t>http://www.alphamedical.sk/</t>
  </si>
  <si>
    <t>https://www.google.com/search?gl=us&amp;hl=en&amp;q=Unilabs+Alpha+medical&amp;sa=X&amp;ved=0ahUKEwjb_Zu2_pv9AhVCkIkEHcPCBFUQmJACCJgI</t>
  </si>
  <si>
    <t>https://encrypted-tbn0.gstatic.com/images?q=tbn:ANd9GcTQ6KwxAIzi73NzWGSh1tQ67NPJc6a38T59OnQ6cV0&amp;s</t>
  </si>
  <si>
    <t>CÃ´ng Ty TNHH Bosch Global Software Technologies</t>
  </si>
  <si>
    <t>https://www.google.com/search?hl=en&amp;gl=us&amp;q=C%C3%B4ng+Ty+TNHH+Bosch+Global+Software+Technologies&amp;sa=X&amp;ved=0ahUKEwi4sqCAvqb_AhVZJkQIHRNZDnQQmJACCKAH</t>
  </si>
  <si>
    <t>https://encrypted-tbn0.gstatic.com/images?q=tbn:ANd9GcSLygjmmP6Ps8TxIgyyFeMb9cCWbGFyu42-0RN6amw&amp;s</t>
  </si>
  <si>
    <t>Technoledge India</t>
  </si>
  <si>
    <t>https://www.google.com/search?sca_esv=566185899&amp;gl=us&amp;hl=en&amp;q=Technoledge+India&amp;sa=X&amp;ved=0ahUKEwjS06aDwLOBAxWbGVkFHbwoApE4ChCYkAIIqQw</t>
  </si>
  <si>
    <t>Helius Technologies</t>
  </si>
  <si>
    <t>https://www.google.com/search?sca_esv=574353833&amp;gl=us&amp;hl=en&amp;q=Helius+Technologies&amp;sa=X&amp;ved=0ahUKEwjb8NbS-v6BAxV_KFkFHaXXCkkQmJACCOQM</t>
  </si>
  <si>
    <t>https://encrypted-tbn0.gstatic.com/images?q=tbn:ANd9GcRiwxD2zUkivc4TpemfIX-XfHPGoOACLq8oGJ-Kn7s&amp;s</t>
  </si>
  <si>
    <t>VC Talent</t>
  </si>
  <si>
    <t>https://www.google.com/search?sca_esv=575393305&amp;gl=us&amp;hl=en&amp;q=VC+Talent&amp;sa=X&amp;ved=0ahUKEwizycDFv4aCAxU2D1kFHdFMCgs4FBCYkAIIqAo</t>
  </si>
  <si>
    <t>Greenbots Software</t>
  </si>
  <si>
    <t>https://www.google.com/search?sca_esv=572136157&amp;hl=en&amp;gl=us&amp;q=Greenbots+Software&amp;sa=X&amp;ved=0ahUKEwjhl9Kq7uqBAxWzsDEKHbLYD804MhCYkAIIygw</t>
  </si>
  <si>
    <t>https://encrypted-tbn0.gstatic.com/images?q=tbn:ANd9GcRVoNZ_uDizzEhkJKpxeKzKLknRKmBtfxsJx3eCqiw&amp;s</t>
  </si>
  <si>
    <t>Acredius</t>
  </si>
  <si>
    <t>http://acredius.ch/</t>
  </si>
  <si>
    <t>https://www.google.com/search?gl=us&amp;hl=en&amp;q=Acredius&amp;sa=X&amp;ved=0ahUKEwiB7JS-ucv8AhW-EFkFHWc3DkM4MhCYkAII7gs</t>
  </si>
  <si>
    <t>FlexShopper, LLC</t>
  </si>
  <si>
    <t>https://www.google.com/search?hl=en&amp;gl=us&amp;q=FlexShopper,+LLC&amp;sa=X&amp;ved=0ahUKEwjkg7qOjJf-AhXXEVkFHfnVAWw4ChCYkAIImQo</t>
  </si>
  <si>
    <t>https://encrypted-tbn0.gstatic.com/images?q=tbn:ANd9GcQk-pZ9VhoOQ2pOupimTrLF6JOrLK9tShF0RUQB&amp;s=0</t>
  </si>
  <si>
    <t>FITS Express - ASC for UPS Sri Lanka</t>
  </si>
  <si>
    <t>https://www.google.com/search?gl=us&amp;hl=en&amp;q=FITS+Express+-+ASC+for+UPS+Sri+Lanka&amp;sa=X&amp;ved=0ahUKEwiUqevQuJT9AhVSEVkFHYbJDzwQmJACCNAJ</t>
  </si>
  <si>
    <t>https://encrypted-tbn0.gstatic.com/images?q=tbn:ANd9GcSgcYEhqVrdqB24ITlDDROypVFCFRBTb6DGH8Jq-Bc&amp;s</t>
  </si>
  <si>
    <t>Banque Palatine</t>
  </si>
  <si>
    <t>http://palatine.fr/</t>
  </si>
  <si>
    <t>https://www.google.com/search?ucbcb=1&amp;gl=us&amp;hl=en&amp;q=Banque+Palatine&amp;sa=X&amp;ved=0ahUKEwjnw7P2jOf8AhUjszEKHWdHCCs4FBCYkAIIlQw</t>
  </si>
  <si>
    <t>https://encrypted-tbn0.gstatic.com/images?q=tbn:ANd9GcTS7UGJMS5TRwNKO5QB0fIptuD603dAyQMDeBrHUBM&amp;s</t>
  </si>
  <si>
    <t>landing</t>
  </si>
  <si>
    <t>https://www.google.com/search?sca_esv=563320360&amp;hl=en&amp;gl=us&amp;q=landing&amp;sa=X&amp;ved=0ahUKEwjU34qE8JeBAxUWE1kFHRKEBdMQmJACCKAK</t>
  </si>
  <si>
    <t>King Living</t>
  </si>
  <si>
    <t>http://www.kingliving.ca/</t>
  </si>
  <si>
    <t>https://www.google.com/search?sca_esv=567797162&amp;hl=en&amp;gl=us&amp;q=King+Living&amp;sa=X&amp;ved=0ahUKEwi93ISBkcCBAxWDkIkEHaJXAlQ4FBCYkAII8g0</t>
  </si>
  <si>
    <t>SEFE Marketing &amp; Trading Ltd</t>
  </si>
  <si>
    <t>http://www.gazprom-mt.com/WhatWeDo/Pages/Singapore.aspx</t>
  </si>
  <si>
    <t>https://www.google.com/search?ucbcb=1&amp;hl=en&amp;gl=us&amp;q=SEFE+Marketing+%26+Trading+Ltd&amp;sa=X&amp;ved=0ahUKEwjRt5_jxq39AhUqFlkFHccYDek4KBCYkAII3go</t>
  </si>
  <si>
    <t>BNC AG</t>
  </si>
  <si>
    <t>https://www.google.com/search?sca_esv=558035255&amp;hl=en&amp;gl=us&amp;q=BNC+AG&amp;sa=X&amp;ved=0ahUKEwiX66yiyOWAAxV5mokEHWP4Ccg4ChCYkAIIlAs</t>
  </si>
  <si>
    <t>Envu France</t>
  </si>
  <si>
    <t>https://www.google.com/search?ucbcb=1&amp;gl=us&amp;hl=en&amp;q=Envu+France&amp;sa=X&amp;ved=0ahUKEwiVvvWfirD9AhVbj4kEHcqlDcQ4RhCYkAIIkQw</t>
  </si>
  <si>
    <t>https://encrypted-tbn0.gstatic.com/images?q=tbn:ANd9GcQS6P47GBGXvwODwzPQ3SgNXo4MuLPR_pm9sKBvfgc&amp;s</t>
  </si>
  <si>
    <t>Operations</t>
  </si>
  <si>
    <t>https://www.google.com/search?hl=en&amp;gl=us&amp;q=Operations&amp;sa=X&amp;ved=0ahUKEwiXi-7Myfb9AhWZjYkEHQDWAbc4UBCYkAIImA0</t>
  </si>
  <si>
    <t>Unilink Ltd.</t>
  </si>
  <si>
    <t>https://www.google.com/search?sca_esv=567523571&amp;hl=en&amp;gl=us&amp;q=Unilink+Ltd.&amp;sa=X&amp;ved=0ahUKEwicp7z7zL2BAxXxsoQIHUe7BOAQmJACCNIM</t>
  </si>
  <si>
    <t>https://encrypted-tbn0.gstatic.com/images?q=tbn:ANd9GcRSwOF6rv3bpbTbKXMkovn5UjLTajFLt2rD2-P5dZ0&amp;s</t>
  </si>
  <si>
    <t>Exponencial Base Datos Mercado</t>
  </si>
  <si>
    <t>https://www.google.com/search?q=Exponencial+Base+Datos+Mercado&amp;sa=X&amp;ved=0ahUKEwjT8LKdoaj8AhXAmHIEHYoiB-4QmJACCLoJ</t>
  </si>
  <si>
    <t>British Red Cross</t>
  </si>
  <si>
    <t>http://www.redcross.org.uk/</t>
  </si>
  <si>
    <t>https://www.google.com/search?gl=us&amp;hl=en&amp;q=British+Red+Cross&amp;sa=X&amp;ved=0ahUKEwjZkbCtieL8AhV6FVkFHXjTApE4PBCYkAIIugk</t>
  </si>
  <si>
    <t>https://encrypted-tbn0.gstatic.com/images?q=tbn:ANd9GcSSSlGIPF9L91FZHki5kNWUooFsEakS4hEZ0Oktof4&amp;s</t>
  </si>
  <si>
    <t>Telophase</t>
  </si>
  <si>
    <t>http://telophase.com/</t>
  </si>
  <si>
    <t>https://www.google.com/search?ucbcb=1&amp;hl=en&amp;gl=us&amp;q=Telophase&amp;sa=X&amp;ved=0ahUKEwislJTZmJf-AhUbEFkFHTGADEs4RhCYkAII2go</t>
  </si>
  <si>
    <t>https://encrypted-tbn0.gstatic.com/images?q=tbn:ANd9GcRMOktnrnDIvbeePHXbzVMXlXhY4HbuiBZkbq2b&amp;s=0</t>
  </si>
  <si>
    <t>AMSOFT</t>
  </si>
  <si>
    <t>https://www.google.com/search?gl=us&amp;hl=en&amp;q=AMSOFT&amp;sa=X&amp;ved=0ahUKEwidy_KT9uz_AhWCkokEHSEsAREQmJACCN4L</t>
  </si>
  <si>
    <t>INTERNAL - Mana Job Board</t>
  </si>
  <si>
    <t>https://www.google.com/search?gl=us&amp;hl=en&amp;q=INTERNAL+-+Mana+Job+Board&amp;sa=X&amp;ved=0ahUKEwiO7OaY0-T8AhV-EVkFHeDDCwc4FBCYkAIIlgo</t>
  </si>
  <si>
    <t>https://encrypted-tbn0.gstatic.com/images?q=tbn:ANd9GcRGCIpH599LznIKegFP_iU28sv0BlSSnuRAn8KA8TY&amp;s</t>
  </si>
  <si>
    <t>Herjavec Group</t>
  </si>
  <si>
    <t>https://www.google.com/search?sca_esv=564105068&amp;gl=us&amp;hl=en&amp;q=Herjavec+Group&amp;sa=X&amp;ved=0ahUKEwjdqISzsp-BAxXJlmoFHX29AvsQmJACCLMK</t>
  </si>
  <si>
    <t>https://encrypted-tbn0.gstatic.com/images?q=tbn:ANd9GcSIA4NXrAsaE8J5gZUYwyPEAMXW8Ye0caTNZ31Q43c&amp;s</t>
  </si>
  <si>
    <t>Alium Consultancy</t>
  </si>
  <si>
    <t>https://www.google.com/search?sca_esv=580774379&amp;hl=en&amp;gl=us&amp;q=Alium+Consultancy&amp;sa=X&amp;ved=0ahUKEwiIzbT8p7aCAxWUMlkFHWvMCykQmJACCL0L</t>
  </si>
  <si>
    <t>https://encrypted-tbn0.gstatic.com/images?q=tbn:ANd9GcTeaUxmjO1xth_WmsUj4vFXhOfxsGlj9e_BQ3NHjjc&amp;s</t>
  </si>
  <si>
    <t>Bangkok Bank</t>
  </si>
  <si>
    <t>http://www.bangkokbank.com/</t>
  </si>
  <si>
    <t>https://www.google.com/search?gl=us&amp;hl=en&amp;q=Bangkok+Bank&amp;sa=X&amp;ved=0ahUKEwj85ova0b__AhWdMlkFHW8MCg0QmJACCIAL</t>
  </si>
  <si>
    <t>https://encrypted-tbn0.gstatic.com/images?q=tbn:ANd9GcTh7-79sGA7frh9a67yHLeunqI1XibLMT14x_43RuY&amp;s</t>
  </si>
  <si>
    <t>PFA</t>
  </si>
  <si>
    <t>https://www.google.com/search?sca_esv=580774379&amp;gl=us&amp;hl=en&amp;q=PFA&amp;sa=X&amp;ved=0ahUKEwjx4PWLqraCAxXSElkFHTfHBPcQmJACCJUL</t>
  </si>
  <si>
    <t>https://encrypted-tbn0.gstatic.com/images?q=tbn:ANd9GcRbTXZcSwlTuV1Bf9r5CRs99UmhVn9SVlJRAthMEa8&amp;s</t>
  </si>
  <si>
    <t>AGO Jobs &amp; HR Gent</t>
  </si>
  <si>
    <t>https://www.google.com/search?hl=en&amp;gl=us&amp;q=AGO+Jobs+%26+HR+Gent&amp;sa=X&amp;ved=0ahUKEwiTooag3tP_AhUcEFkFHQtVAY04ChCYkAIIiA0</t>
  </si>
  <si>
    <t>Lks Next</t>
  </si>
  <si>
    <t>https://www.google.com/search?hl=en&amp;gl=us&amp;q=Lks+Next&amp;sa=X&amp;ved=0ahUKEwi4yo_hwsyAAxX8D1kFHWz9CZs4HhCYkAIIwAs</t>
  </si>
  <si>
    <t>Bimbo Bakeries USA</t>
  </si>
  <si>
    <t>http://www.bimbobakeriesusa.com/</t>
  </si>
  <si>
    <t>https://www.google.com/search?hl=en&amp;gl=us&amp;q=Bimbo+Bakeries+USA&amp;sa=X&amp;ved=0ahUKEwiNo6vupOL9AhUKTDABHSSOAtY4ggEQmJACCKQM</t>
  </si>
  <si>
    <t>https://encrypted-tbn0.gstatic.com/images?q=tbn:ANd9GcS52FOoojsaoZ-MKmgBDQeaW2TcyE4HeQobOx3jir8&amp;s</t>
  </si>
  <si>
    <t>Lendo</t>
  </si>
  <si>
    <t>https://www.google.com/search?gl=us&amp;hl=en&amp;q=Lendo&amp;sa=X&amp;ved=0ahUKEwilqI3PpdP9AhULEVkFHSyIAQwQmJACCPQM</t>
  </si>
  <si>
    <t>https://encrypted-tbn0.gstatic.com/images?q=tbn:ANd9GcQAaZqkB9s1i-_RAYGe2j8Cqk7U0e15Qx-BbIACmtc&amp;s</t>
  </si>
  <si>
    <t>Kuda Technologies Ltd</t>
  </si>
  <si>
    <t>http://www.kudabank.com/</t>
  </si>
  <si>
    <t>https://www.google.com/search?sca_esv=557359178&amp;hl=en&amp;gl=us&amp;q=Kuda+Technologies+Ltd&amp;sa=X&amp;ved=0ahUKEwj499v7xuCAAxWaElkFHT_fC004ChCYkAII6Qs</t>
  </si>
  <si>
    <t>https://encrypted-tbn0.gstatic.com/images?q=tbn:ANd9GcQpWj1s1eMEXD6ovim4wdruxygerM-CR_7MO6ca&amp;s=0</t>
  </si>
  <si>
    <t>Point Data Solutions</t>
  </si>
  <si>
    <t>https://www.google.com/search?sca_esv=562993306&amp;hl=en&amp;gl=us&amp;q=Point+Data+Solutions&amp;sa=X&amp;ved=0ahUKEwjviKWZs5WBAxXJlmoFHT52DzcQmJACCIkK</t>
  </si>
  <si>
    <t>Impact Field Marketing Group</t>
  </si>
  <si>
    <t>https://www.google.com/search?hl=en&amp;gl=us&amp;q=Impact+Field+Marketing+Group&amp;sa=X&amp;ved=0ahUKEwiAk7ab8ZH9AhVTVTUKHfznAHs4KBCYkAII8Aw</t>
  </si>
  <si>
    <t>Jobpoint GmbH</t>
  </si>
  <si>
    <t>https://www.google.com/search?gl=us&amp;hl=en&amp;q=Jobpoint+GmbH&amp;sa=X&amp;ved=0ahUKEwjKvrKHpq6AAxW7hIkEHR-NBUM4ChCYkAIIyQs</t>
  </si>
  <si>
    <t>Ingram Micro North America</t>
  </si>
  <si>
    <t>https://www.google.com/search?sca_esv=566842583&amp;hl=en&amp;gl=us&amp;q=Ingram+Micro+North+America&amp;sa=X&amp;ved=0ahUKEwjCra2bwriBAxUnElkFHXnHC-E4HhCYkAII8Qs</t>
  </si>
  <si>
    <t>Lindenhaeghe</t>
  </si>
  <si>
    <t>https://www.google.com/search?sca_esv=562993306&amp;hl=en&amp;gl=us&amp;q=Lindenhaeghe&amp;sa=X&amp;ved=0ahUKEwiK3dWJspWBAxVpMlkFHTmrBqs4ChCYkAIIwg0</t>
  </si>
  <si>
    <t>Zipcar</t>
  </si>
  <si>
    <t>http://www.zipcar.com/</t>
  </si>
  <si>
    <t>https://www.google.com/search?sca_esv=558499452&amp;gl=us&amp;hl=en&amp;q=Zipcar&amp;sa=X&amp;ved=0ahUKEwjvwZWayOqAAxUakIkEHYn9BGc4ZBCYkAII1wk</t>
  </si>
  <si>
    <t>https://encrypted-tbn0.gstatic.com/images?q=tbn:ANd9GcS5T_8SIaGatg9LVKN5fMDowMMY2yZOMcr2qmFv-lo&amp;s</t>
  </si>
  <si>
    <t>Brain Trust Inc</t>
  </si>
  <si>
    <t>https://www.google.com/search?hl=en&amp;gl=us&amp;q=Brain+Trust+Inc&amp;sa=X&amp;ved=0ahUKEwifvqSyg7j_AhXtFVkFHSgPArM4KBCYkAIIuQ4</t>
  </si>
  <si>
    <t>University of California, Santa Barbara</t>
  </si>
  <si>
    <t>http://www.ucsb.edu/</t>
  </si>
  <si>
    <t>https://www.google.com/search?sca_esv=577385484&amp;gl=us&amp;hl=en&amp;q=University+of+California,+Santa+Barbara&amp;sa=X&amp;ved=0ahUKEwiqv8T1iJiCAxVolokEHQQoCK04MhCYkAII1go</t>
  </si>
  <si>
    <t>https://encrypted-tbn0.gstatic.com/images?q=tbn:ANd9GcT45q9LMWJeeKUhbnV7Inww67wUrp_Hz4N_VyfA&amp;s=0</t>
  </si>
  <si>
    <t>Databuzz</t>
  </si>
  <si>
    <t>https://www.google.com/search?sca_esv=564268709&amp;gl=us&amp;hl=en&amp;q=Databuzz&amp;sa=X&amp;ved=0ahUKEwiP77P98qGBAxXUD1kFHZOsDos4ChCYkAII_As</t>
  </si>
  <si>
    <t>Diverse Engine</t>
  </si>
  <si>
    <t>https://www.google.com/search?sca_esv=556658825&amp;hl=en&amp;gl=us&amp;q=Diverse+Engine&amp;sa=X&amp;ved=0ahUKEwiJrfixvtuAAxXYEFkFHd2-CZA4FBCYkAIIjQs</t>
  </si>
  <si>
    <t>Los Angeles Food Bank</t>
  </si>
  <si>
    <t>https://www.google.com/search?sca_esv=68dad13ac7f08721&amp;sca_upv=1&amp;hl=en&amp;gl=us&amp;q=Los+Angeles+Food+Bank&amp;sa=X&amp;ved=0ahUKEwiY8_fHsc-CAxWtTDABHTl3Ap44MhCYkAIIjgw</t>
  </si>
  <si>
    <t>PLAYSTUDIOS ISRAEL</t>
  </si>
  <si>
    <t>https://www.google.com/search?sca_esv=564268709&amp;gl=us&amp;hl=en&amp;q=PLAYSTUDIOS+ISRAEL&amp;sa=X&amp;ved=0ahUKEwjk2cWt9aGBAxVZnWoFHW1DCVEQmJACCOAK</t>
  </si>
  <si>
    <t>https://encrypted-tbn0.gstatic.com/images?q=tbn:ANd9GcSPNyOV3mpHgO3s8mV0A67ouVKD8WgZH0IlkVRH8hU&amp;s</t>
  </si>
  <si>
    <t>jpard Solutions</t>
  </si>
  <si>
    <t>https://www.google.com/search?ucbcb=1&amp;hl=en&amp;gl=us&amp;q=jpard+Solutions&amp;sa=X&amp;ved=0ahUKEwiF3OzEk5L-AhX5jYkEHfsaCpQQmJACCMgN</t>
  </si>
  <si>
    <t>https://encrypted-tbn0.gstatic.com/images?q=tbn:ANd9GcQrBJ_i5VQKAvoCZrt2jA0hYcUmetXWtUsp729Ads0&amp;s</t>
  </si>
  <si>
    <t>Adway</t>
  </si>
  <si>
    <t>http://adway.ai/</t>
  </si>
  <si>
    <t>https://www.google.com/search?hl=en&amp;gl=us&amp;q=Adway&amp;sa=X&amp;ved=0ahUKEwjs7paQhs78AhX1FVkFHVNSAhkQmJACCMcM</t>
  </si>
  <si>
    <t>Viet Thai International Careers - VTI Group</t>
  </si>
  <si>
    <t>https://www.google.com/search?hl=en&amp;gl=us&amp;q=Viet+Thai+International+Careers+-+VTI+Group&amp;sa=X&amp;ved=0ahUKEwi4sqCAvqb_AhVZJkQIHRNZDnQQmJACCPgH</t>
  </si>
  <si>
    <t>https://encrypted-tbn0.gstatic.com/images?q=tbn:ANd9GcQXtzU-ScPOEPX_BfuYUfHm0mAaB7-Qoj4wmeHn2Wo&amp;s</t>
  </si>
  <si>
    <t>Pratap Partnership</t>
  </si>
  <si>
    <t>https://www.google.com/search?sca_esv=583557295&amp;gl=us&amp;hl=en&amp;q=Pratap+Partnership&amp;sa=X&amp;ved=0ahUKEwiFz87m8syCAxV_rYkEHVEeAcUQmJACCKkK</t>
  </si>
  <si>
    <t>Softonic</t>
  </si>
  <si>
    <t>http://hello.softonic.com/</t>
  </si>
  <si>
    <t>https://www.google.com/search?sca_esv=565570927&amp;hl=en&amp;gl=us&amp;q=Softonic&amp;sa=X&amp;ved=0ahUKEwi_icnu_auBAxWuSDABHUb8DzIQmJACCOIK</t>
  </si>
  <si>
    <t>https://encrypted-tbn0.gstatic.com/images?q=tbn:ANd9GcRg3Z0BVs_MBKACqfvYWSdwMOUKF4cWm8UTCmlv&amp;s=0</t>
  </si>
  <si>
    <t>Codete.com</t>
  </si>
  <si>
    <t>https://www.google.com/search?hl=en&amp;gl=us&amp;q=Codete.com&amp;sa=X&amp;ved=0ahUKEwigrPT2vJn9AhXVMlkFHVnzC2I4ChCYkAIIqA0</t>
  </si>
  <si>
    <t>Rectorat de Lyon</t>
  </si>
  <si>
    <t>https://www.google.com/search?sca_esv=582537645&amp;gl=us&amp;hl=en&amp;q=Rectorat+de+Lyon&amp;sa=X&amp;ved=0ahUKEwjTjP-essWCAxWeD1kFHcX3D3A4KBCYkAII5As</t>
  </si>
  <si>
    <t>https://encrypted-tbn0.gstatic.com/images?q=tbn:ANd9GcSxIoReVO7B_MVEEqn8W_1EDt8wVCwl-OpwBRzE&amp;s=0</t>
  </si>
  <si>
    <t>Wizikey</t>
  </si>
  <si>
    <t>https://www.google.com/search?q=Wizikey&amp;sa=X&amp;ved=0ahUKEwj7zO6q36X8AhXdF1kFHfz9D3k4MhCYkAIImQo</t>
  </si>
  <si>
    <t>https://encrypted-tbn0.gstatic.com/images?q=tbn:ANd9GcREg0VIuUafS7cMKrDhdCiNtlxIeKXWeI8owPS55DI&amp;s</t>
  </si>
  <si>
    <t>EQUALS TRUE</t>
  </si>
  <si>
    <t>https://www.google.com/search?sca_esv=556463065&amp;gl=us&amp;hl=en&amp;q=EQUALS+TRUE&amp;sa=X&amp;ved=0ahUKEwih8uKo_9iAAxXnBEQIHcGgD-gQmJACCL4J</t>
  </si>
  <si>
    <t>https://encrypted-tbn0.gstatic.com/images?q=tbn:ANd9GcReWMzKIAmnpORjaz0Wlr5CE6U4HiW9btqvBSghWpQ&amp;s</t>
  </si>
  <si>
    <t>DEAPDATA</t>
  </si>
  <si>
    <t>https://www.google.com/search?sca_esv=562665302&amp;hl=en&amp;gl=us&amp;q=DEAPDATA&amp;sa=X&amp;ved=0ahUKEwi11Myr6JKBAxVVElkFHVxvB2MQmJACCJQL</t>
  </si>
  <si>
    <t>https://encrypted-tbn0.gstatic.com/images?q=tbn:ANd9GcQKjJZ21rRjm_piigO9khweWK2fxWXxop9aoPV3VZo&amp;s</t>
  </si>
  <si>
    <t>DEADATA S.R.L.</t>
  </si>
  <si>
    <t>https://www.google.com/search?sca_esv=570874343&amp;hl=en&amp;gl=us&amp;q=DEADATA+S.R.L.&amp;sa=X&amp;ved=0ahUKEwjRvqy3oN6BAxWDEVkFHZrkBuA4ChCYkAIIhw0</t>
  </si>
  <si>
    <t>https://encrypted-tbn0.gstatic.com/images?q=tbn:ANd9GcTgITBGrnpF-7FHw6rJEk1LrpfGKsRt8KK3ZtuzRBE&amp;s</t>
  </si>
  <si>
    <t>PLUS</t>
  </si>
  <si>
    <t>https://www.google.com/search?hl=en&amp;gl=us&amp;q=PLUS&amp;sa=X&amp;ved=0ahUKEwi_-ffT8rqAAxX0FFkFHWGrBP44ChCYkAIIxws</t>
  </si>
  <si>
    <t>Modernsoftcloud Limited</t>
  </si>
  <si>
    <t>https://www.google.com/search?gl=us&amp;hl=en&amp;q=Modernsoftcloud+Limited&amp;sa=X&amp;ved=0ahUKEwjnz8C9yYiAAxWWD1kFHbsFAskQmJACCPcK</t>
  </si>
  <si>
    <t>Fairplay</t>
  </si>
  <si>
    <t>https://www.google.com/search?gl=us&amp;hl=en&amp;q=Fairplay&amp;sa=X&amp;ved=0ahUKEwjgjLyAvdD8AhVGpYQIHcalAFQ4FBCYkAII5ws</t>
  </si>
  <si>
    <t>Jazz Pharmaceuticals</t>
  </si>
  <si>
    <t>http://www.jazzpharma.com/</t>
  </si>
  <si>
    <t>https://www.google.com/search?sca_esv=569062438&amp;hl=en&amp;gl=us&amp;q=Jazz+Pharmaceuticals&amp;sa=X&amp;ved=0ahUKEwj7vrPu18yBAxV_F1kFHfjSApU4FBCYkAIIqQo</t>
  </si>
  <si>
    <t>https://encrypted-tbn0.gstatic.com/images?q=tbn:ANd9GcQnSeEwLvYwWe1CCPAtbuV6AruOmAxhvUo4RRy7074&amp;s</t>
  </si>
  <si>
    <t>Glints' Client</t>
  </si>
  <si>
    <t>https://www.google.com/search?sca_esv=568736477&amp;hl=en&amp;gl=us&amp;q=Glints%27+Client&amp;sa=X&amp;ved=0ahUKEwjShMikkcqBAxVjD0QIHdJ6ASkQmJACCMsI</t>
  </si>
  <si>
    <t>Erste Group Bank AG</t>
  </si>
  <si>
    <t>https://www.google.com/search?sca_esv=566746031&amp;hl=en&amp;gl=us&amp;q=Erste+Group+Bank+AG&amp;sa=X&amp;ved=0ahUKEwi3iK255beBAxWFFFkFHVGrCH8QmJACCIUM</t>
  </si>
  <si>
    <t>https://encrypted-tbn0.gstatic.com/images?q=tbn:ANd9GcRFS4aTnAlIU64WaDBKt9OAA4BiiRv9zvy0TptrFr4&amp;s</t>
  </si>
  <si>
    <t>Thyme</t>
  </si>
  <si>
    <t>https://www.google.com/search?sca_esv=568414926&amp;hl=en&amp;gl=us&amp;q=Thyme&amp;sa=X&amp;ved=0ahUKEwjWwKj_08eBAxUfjIkEHfcYCgE4MhCYkAIIvAk</t>
  </si>
  <si>
    <t>https://encrypted-tbn0.gstatic.com/images?q=tbn:ANd9GcQS4Va6cc4Pxc_wrqNEKlW3jA9NHeqRT7ykT_oQn7A&amp;s</t>
  </si>
  <si>
    <t>Singlife Philippines</t>
  </si>
  <si>
    <t>https://www.google.com/search?sca_esv=557359178&amp;hl=en&amp;gl=us&amp;q=Singlife+Philippines&amp;sa=X&amp;ved=0ahUKEwjgwNrHx-CAAxUsFzQIHWFfDmoQmJACCO4L</t>
  </si>
  <si>
    <t>https://encrypted-tbn0.gstatic.com/images?q=tbn:ANd9GcSqMd372LrQ6dGQw4zYq6Fey-tZfVsLTma_pid2Ghg&amp;s</t>
  </si>
  <si>
    <t>BTB - Be The Bank,</t>
  </si>
  <si>
    <t>https://www.btbisrael.co.il/</t>
  </si>
  <si>
    <t>https://www.google.com/search?gl=us&amp;hl=en&amp;q=BTB+-+Be+The+Bank,&amp;sa=X&amp;ved=0ahUKEwjklKy795n_AhUFSzABHVdEDqIQmJACCMsJ</t>
  </si>
  <si>
    <t>https://encrypted-tbn0.gstatic.com/images?q=tbn:ANd9GcSt611PGuk-7jiPbc2h6FNfebO014b-UP4oBp4IOSo&amp;s</t>
  </si>
  <si>
    <t>Brains Workgroup</t>
  </si>
  <si>
    <t>https://www.google.com/search?sca_esv=557013633&amp;gl=us&amp;hl=en&amp;q=Brains+Workgroup&amp;sa=X&amp;ved=0ahUKEwja1Lj2_92AAxWJLrkGHTw3CBY4KBCYkAIIlwo</t>
  </si>
  <si>
    <t>https://encrypted-tbn0.gstatic.com/images?q=tbn:ANd9GcQTU5pcEU8JDWRSPT4DVc5sKchqqdrBC398t_a7F9E&amp;s</t>
  </si>
  <si>
    <t>Rad Hires</t>
  </si>
  <si>
    <t>https://www.google.com/search?gl=us&amp;hl=en&amp;q=Rad+Hires&amp;sa=X&amp;ved=0ahUKEwjHiIDl15eAAxWID0QIHaNvDQc4ChCYkAIIvQk</t>
  </si>
  <si>
    <t>Dustin Benelux B.V.</t>
  </si>
  <si>
    <t>https://www.google.com/search?ucbcb=1&amp;gl=us&amp;hl=en&amp;q=Dustin+Benelux+B.V.&amp;sa=X&amp;ved=0ahUKEwiArLO-_9X-AhVsQjABHRxNBBk4ChCYkAII7As</t>
  </si>
  <si>
    <t>Coulant - bemiddelt professionals in de logistiek</t>
  </si>
  <si>
    <t>https://www.google.com/search?q=Coulant+-+bemiddelt+professionals+in+de+logistiek&amp;sa=X&amp;ved=0ahUKEwinvJz0hM78AhX6NlkFHZE_DQgQmJACCMMM</t>
  </si>
  <si>
    <t>https://encrypted-tbn0.gstatic.com/images?q=tbn:ANd9GcRe_6JiR8pxv-12sE8ETxcTdRQmn_icAQoAnJ4fhxk&amp;s</t>
  </si>
  <si>
    <t>GrowthROIket</t>
  </si>
  <si>
    <t>https://www.google.com/search?hl=en&amp;gl=us&amp;q=GrowthROIket&amp;sa=X&amp;ved=0ahUKEwjPksj7xd_8AhU1ElkFHfGaAtQ4HhCYkAIIgA4</t>
  </si>
  <si>
    <t>https://encrypted-tbn0.gstatic.com/images?q=tbn:ANd9GcRw3k9jsPaPoKX_PUEVDhquPLqnjCLrzyS3-ExVZfc&amp;s</t>
  </si>
  <si>
    <t>Fine Hygienic Holding</t>
  </si>
  <si>
    <t>http://www.finehh.com/</t>
  </si>
  <si>
    <t>https://www.google.com/search?sca_esv=567523571&amp;hl=en&amp;gl=us&amp;q=Fine+Hygienic+Holding&amp;sa=X&amp;ved=0ahUKEwi_kPLBzL2BAxVUgoQIHYVbBxk4FBCYkAIIwwk</t>
  </si>
  <si>
    <t>https://encrypted-tbn0.gstatic.com/images?q=tbn:ANd9GcTgocQM-RWBiKFN_4LlDDwWvN79ooYFwXofB1Dl&amp;s=0</t>
  </si>
  <si>
    <t>BVA</t>
  </si>
  <si>
    <t>http://www.bva-group.com/</t>
  </si>
  <si>
    <t>https://www.google.com/search?gl=us&amp;hl=en&amp;q=BVA&amp;sa=X&amp;ved=0ahUKEwi5w7nD3tD9AhXPFlkFHd6kC8kQmJACCKMN</t>
  </si>
  <si>
    <t>https://encrypted-tbn0.gstatic.com/images?q=tbn:ANd9GcSzTjHGlwV4zUFDP1EcAOvRrd-IAr9tBZ_kdpTACWk&amp;s</t>
  </si>
  <si>
    <t>Ruby GmbH</t>
  </si>
  <si>
    <t>http://www.lean-luxury.com/</t>
  </si>
  <si>
    <t>https://www.google.com/search?gl=us&amp;hl=en&amp;q=Ruby+GmbH&amp;sa=X&amp;ved=0ahUKEwjhpPzi2rz9AhWelWoFHasUDiAQmJACCNIF</t>
  </si>
  <si>
    <t>BE-terna GmbH von ITmitte.de</t>
  </si>
  <si>
    <t>https://www.google.com/search?q=BE-terna+GmbH+von+ITmitte.de&amp;sa=X&amp;ved=0ahUKEwihyI2txYr-AhUbFVkFHU1UBrI4HhCYkAII_A0</t>
  </si>
  <si>
    <t>International Atomic Energy Agency</t>
  </si>
  <si>
    <t>https://www.google.com/search?hl=en&amp;gl=us&amp;q=International+Atomic+Energy+Agency&amp;sa=X&amp;ved=0ahUKEwjhvZ3T3qj-AhU5KlkFHf6WAms4ChCYkAII5gs</t>
  </si>
  <si>
    <t>Simplyfyd Solutions</t>
  </si>
  <si>
    <t>https://www.google.com/search?hl=en&amp;gl=us&amp;q=Simplyfyd+Solutions&amp;sa=X&amp;ved=0ahUKEwie7dqOy-f-AhWykokEHZl9Bgw4ChCYkAIInAw</t>
  </si>
  <si>
    <t>Kitware Inc.</t>
  </si>
  <si>
    <t>http://www.kitware.com/</t>
  </si>
  <si>
    <t>https://www.google.com/search?sca_esv=580046813&amp;gl=us&amp;hl=en&amp;q=Kitware+Inc.&amp;sa=X&amp;ved=0ahUKEwid0Yj_o7GCAxW2F1kFHdceC8c4UBCYkAIIlg4</t>
  </si>
  <si>
    <t>Dataculous</t>
  </si>
  <si>
    <t>https://www.google.com/search?sca_esv=abed20643706a04a&amp;hl=en&amp;gl=us&amp;q=Dataculous&amp;sa=X&amp;ved=0ahUKEwiG3Ma265qDAxWCRDABHbjLDKI4ChCYkAIIlgw</t>
  </si>
  <si>
    <t>https://encrypted-tbn0.gstatic.com/images?q=tbn:ANd9GcQtyg62tllRTT5O84wVppQW2yucwqNc7P8e5Q8y6nY&amp;s</t>
  </si>
  <si>
    <t>Circuit Compilers</t>
  </si>
  <si>
    <t>https://www.google.com/search?sca_esv=570580370&amp;hl=en&amp;gl=us&amp;q=Circuit+Compilers&amp;sa=X&amp;ved=0ahUKEwjJvtrL3tuBAxUHQzABHaUmBsY4KBCYkAII3go</t>
  </si>
  <si>
    <t>Crossell</t>
  </si>
  <si>
    <t>https://www.google.com/search?sca_esv=560438403&amp;gl=us&amp;hl=en&amp;q=Crossell&amp;sa=X&amp;ved=0ahUKEwjE7JGMoPyAAxW_rokEHSY0B7c4ChCYkAII_A0</t>
  </si>
  <si>
    <t>The Spectator</t>
  </si>
  <si>
    <t>https://www.google.com/search?hl=en&amp;gl=us&amp;q=The+Spectator&amp;sa=X&amp;ved=0ahUKEwiqwY73z8T_AhUinokEHVyQAT44MhCYkAII0Ao</t>
  </si>
  <si>
    <t>https://encrypted-tbn0.gstatic.com/images?q=tbn:ANd9GcRSRsmDHWQbXhwfaCF1Crb8Bqs8ELLQIfHPOdHSE6w&amp;s</t>
  </si>
  <si>
    <t>nvrmind AB</t>
  </si>
  <si>
    <t>https://www.google.com/search?q=nvrmind+AB&amp;sa=X&amp;ved=0ahUKEwiq8f273Kj-AhUUFVkFHdkDBaUQmJACCJUM</t>
  </si>
  <si>
    <t>Logfire.sh</t>
  </si>
  <si>
    <t>https://www.google.com/search?gl=us&amp;hl=en&amp;q=Logfire.sh&amp;sa=X&amp;ved=0ahUKEwiizaXH9e79AhUqEVkFHSNjCxo4KBCYkAII5Qk</t>
  </si>
  <si>
    <t>Defence Equipment &amp; Support</t>
  </si>
  <si>
    <t>https://www.gov.uk/government/organisations/defence-equipment-and-support</t>
  </si>
  <si>
    <t>https://www.google.com/search?sca_esv=021dcdc2119905ac&amp;hl=en&amp;gl=us&amp;q=Defence+Equipment+%26+Support&amp;sa=X&amp;ved=0ahUKEwiAz4nsuoGCAxXwRTABHTiYBpg4ChCYkAII8gk</t>
  </si>
  <si>
    <t>https://encrypted-tbn0.gstatic.com/images?q=tbn:ANd9GcQM6juNKeySys_ESNfPLy95rELGGD2Frw6xxiwTiFc&amp;s</t>
  </si>
  <si>
    <t>Team Horizon</t>
  </si>
  <si>
    <t>https://www.google.com/search?ucbcb=1&amp;gl=us&amp;hl=en&amp;q=Team+Horizon&amp;sa=X&amp;ved=0ahUKEwiVqb78t_H9AhV2C0QIHTDYAwkQmJACCNQM</t>
  </si>
  <si>
    <t>https://encrypted-tbn0.gstatic.com/images?q=tbn:ANd9GcTNC_mnDQDDsvbENanEs_jRYCNt_N38cYMXHbALD2g&amp;s</t>
  </si>
  <si>
    <t>Matrimony.com Limited</t>
  </si>
  <si>
    <t>https://www.google.com/search?ucbcb=1&amp;hl=en&amp;gl=us&amp;q=Matrimony.com+Limited&amp;sa=X&amp;ved=0ahUKEwiX9KG19vP9AhWSF1kFHZchA3s4ChCYkAII9ws</t>
  </si>
  <si>
    <t>ELEVENTH DIMENSION  SOLUTIONS</t>
  </si>
  <si>
    <t>https://www.google.com/search?hl=en&amp;gl=us&amp;q=ELEVENTH+DIMENSION++SOLUTIONS&amp;sa=X&amp;ved=0ahUKEwip5_Hep7r-AhVeF1kFHYK5C8w4HhCYkAIIwQo</t>
  </si>
  <si>
    <t>Innovasjon Norge</t>
  </si>
  <si>
    <t>http://www.innovasjonnorge.no/</t>
  </si>
  <si>
    <t>https://www.google.com/search?ucbcb=1&amp;gl=us&amp;hl=en&amp;q=Innovasjon+Norge&amp;sa=X&amp;ved=0ahUKEwith5y49oz9AhUIK0QIHbF9Ak0QmJACCLoJ</t>
  </si>
  <si>
    <t>https://encrypted-tbn0.gstatic.com/images?q=tbn:ANd9GcSKqnKI0XC7HPHU93GiEiY_bmELyiveoxBDGkL-YX0&amp;s</t>
  </si>
  <si>
    <t>GDA Innovation</t>
  </si>
  <si>
    <t>https://www.google.com/search?gl=us&amp;hl=en&amp;q=GDA+Innovation&amp;sa=X&amp;ved=0ahUKEwiSo_-M9r78AhWkk2oFHRdrCK84ChCYkAIItws</t>
  </si>
  <si>
    <t>https://encrypted-tbn0.gstatic.com/images?q=tbn:ANd9GcRzdwkwP1_qVPj_TIFSBpJLTxJEh-4teqKGCdZ1A4M&amp;s</t>
  </si>
  <si>
    <t>VX Company</t>
  </si>
  <si>
    <t>https://www.google.com/search?hl=en&amp;gl=us&amp;q=VX+Company&amp;sa=X&amp;ved=0ahUKEwjczeOpgKT_AhWCjIkEHQtLDVk4KBCYkAII9Aw</t>
  </si>
  <si>
    <t>https://encrypted-tbn0.gstatic.com/images?q=tbn:ANd9GcTbfrL8t32MvodNCc3pqgYKT7eqhSSgeja37lOBxNE&amp;s</t>
  </si>
  <si>
    <t>PricewaterhouseCoopers International</t>
  </si>
  <si>
    <t>https://www.google.com/search?sca_esv=590812421&amp;gl=us&amp;hl=en&amp;q=PricewaterhouseCoopers+International&amp;sa=X&amp;ved=0ahUKEwi4kYuHpY6DAxUREVkFHVHDCt44ChCYkAIIhgw</t>
  </si>
  <si>
    <t>https://encrypted-tbn0.gstatic.com/images?q=tbn:ANd9GcRqugg1PMxhZ9j2Xjeq3-tui_mfd9IosEJ2mglP&amp;s=0</t>
  </si>
  <si>
    <t>Topdanmark</t>
  </si>
  <si>
    <t>http://www.topdanmark.com/</t>
  </si>
  <si>
    <t>https://www.google.com/search?ucbcb=1&amp;gl=us&amp;hl=en&amp;q=Topdanmark&amp;sa=X&amp;ved=0ahUKEwiCtZW3z9X8AhVfr1YBHS6uBJY4KBCYkAII9Qw</t>
  </si>
  <si>
    <t>Tazah Technologies</t>
  </si>
  <si>
    <t>http://www.tazahtech.com/</t>
  </si>
  <si>
    <t>https://www.google.com/search?hl=en&amp;gl=us&amp;q=Tazah+Technologies&amp;sa=X&amp;ved=0ahUKEwjXse3oxrf9AhV7nGoFHY9OAXkQmJACCKAL</t>
  </si>
  <si>
    <t>Nuvei</t>
  </si>
  <si>
    <t>http://www.nuvei.com/</t>
  </si>
  <si>
    <t>https://www.google.com/search?gl=us&amp;hl=en&amp;q=Nuvei&amp;sa=X&amp;ved=0ahUKEwiPi5S1wab_AhVWg4QIHaEqBEUQmJACCPoL</t>
  </si>
  <si>
    <t>https://encrypted-tbn0.gstatic.com/images?q=tbn:ANd9GcTljS9qoehCnUmRuf4Xgf_vlyRjJ0IdOjuSUwg61XM&amp;s</t>
  </si>
  <si>
    <t>Siemcom</t>
  </si>
  <si>
    <t>https://www.google.com/search?ucbcb=1&amp;hl=en&amp;gl=us&amp;q=Siemcom&amp;sa=X&amp;ved=0ahUKEwjF87CEos79AhXsmmoFHdRKDy8QmJACCKML</t>
  </si>
  <si>
    <t>ÐšÐ¸Ñ—Ð²ÑÑ‚Ð°Ñ€</t>
  </si>
  <si>
    <t>https://www.google.com/search?hl=en&amp;gl=us&amp;q=%D0%9A%D0%B8%D1%97%D0%B2%D1%81%D1%82%D0%B0%D1%80&amp;sa=X&amp;ved=0ahUKEwiV9qS859j_AhXPlIkEHZwxAScQmJACCK8L</t>
  </si>
  <si>
    <t>https://encrypted-tbn0.gstatic.com/images?q=tbn:ANd9GcTYRCnGSReSnPG_uj2xYuiJ5IwUTw96eYEkUd6t8K4&amp;s</t>
  </si>
  <si>
    <t>LexCom Informationssysteme GmbH</t>
  </si>
  <si>
    <t>https://www.google.com/search?gl=us&amp;hl=en&amp;q=LexCom+Informationssysteme+GmbH&amp;sa=X&amp;ved=0ahUKEwjf2-L1n8n9AhUuFVkFHVgZArw4KBCYkAII7Qs</t>
  </si>
  <si>
    <t>GebrÃ¼der Weiss Gesellschaft m.b.H.</t>
  </si>
  <si>
    <t>https://www.google.com/search?hl=en&amp;gl=us&amp;q=Gebr%C3%BCder+Weiss+Gesellschaft+m.b.H.&amp;sa=X&amp;ved=0ahUKEwjrmMzU1uT8AhXsGVkFHVLfBUs4ChCYkAIInQ0</t>
  </si>
  <si>
    <t>https://encrypted-tbn0.gstatic.com/images?q=tbn:ANd9GcRwaiBfsSgB-OsofFz2-WNND3-tvvSeYsOU6N6eYgQ&amp;s</t>
  </si>
  <si>
    <t>McQueen's Dairies Ltd</t>
  </si>
  <si>
    <t>https://www.google.com/search?hl=en&amp;gl=us&amp;q=McQueen%27s+Dairies+Ltd&amp;sa=X&amp;ved=0ahUKEwjYwMW1hrj_AhV3ElkFHXDhBWIQmJACCO4J</t>
  </si>
  <si>
    <t>https://encrypted-tbn0.gstatic.com/images?q=tbn:ANd9GcQysZi8sWR895SbVD7TZn1cbMtSaqObRYM7StbcB0U&amp;s</t>
  </si>
  <si>
    <t>Talent Ascent Solutions</t>
  </si>
  <si>
    <t>https://www.google.com/search?sca_esv=314a65cdcd6d4ae9&amp;q=Talent+Ascent+Solutions&amp;sa=X&amp;ved=0ahUKEwi0osSJsMqCAxXxTDABHdcHD5A4WhCYkAIIgQs</t>
  </si>
  <si>
    <t>CodeVyasa</t>
  </si>
  <si>
    <t>https://www.google.com/search?sca_esv=593213093&amp;gl=us&amp;hl=en&amp;q=CodeVyasa&amp;sa=X&amp;ved=0ahUKEwi2gcvW8qSDAxVHk4kEHYzfD484RhCYkAII5gw</t>
  </si>
  <si>
    <t>Everwest</t>
  </si>
  <si>
    <t>https://www.google.com/search?sca_esv=561545016&amp;gl=us&amp;hl=en&amp;q=Everwest&amp;sa=X&amp;ved=0ahUKEwjEsu-0p4aBAxXzUjUKHRvbBsgQmJACCLwK</t>
  </si>
  <si>
    <t>RedCat Digital</t>
  </si>
  <si>
    <t>https://www.google.com/search?sca_esv=585847208&amp;hl=en&amp;gl=us&amp;q=RedCat+Digital&amp;sa=X&amp;ved=0ahUKEwi5uKCUj-aCAxVXAHkGHZU3Cvk4MhCYkAIIvgk</t>
  </si>
  <si>
    <t>https://encrypted-tbn0.gstatic.com/images?q=tbn:ANd9GcT4s2GKNAPWPDGb4vFAzoSBm54G56xO3AF-F6WKetU&amp;s</t>
  </si>
  <si>
    <t>Fivetran.com</t>
  </si>
  <si>
    <t>https://www.google.com/search?ucbcb=1&amp;gl=us&amp;hl=en&amp;q=Fivetran.com&amp;sa=X&amp;ved=0ahUKEwj33YzRz4j9AhWgLFkFHaO6C_wQmJACCMEI</t>
  </si>
  <si>
    <t>Diagonal Matrix Ltd</t>
  </si>
  <si>
    <t>http://diagonalmatrix.com/</t>
  </si>
  <si>
    <t>https://www.google.com/search?sca_esv=564926619&amp;hl=en&amp;gl=us&amp;q=Diagonal+Matrix+Ltd&amp;sa=X&amp;ved=0ahUKEwienZKl96aBAxUxElkFHXL1CkI4FBCYkAII3Aw</t>
  </si>
  <si>
    <t>PZEM</t>
  </si>
  <si>
    <t>https://www.google.com/search?gl=us&amp;hl=en&amp;q=PZEM&amp;sa=X&amp;ved=0ahUKEwjYnI6HwID-AhUYF1kFHbVKDb84ChCYkAIIlAw</t>
  </si>
  <si>
    <t>Pictet Group</t>
  </si>
  <si>
    <t>https://www.google.com/search?gl=us&amp;hl=en&amp;q=Pictet+Group&amp;sa=X&amp;ved=0ahUKEwiIpYuuhIuAAxVNEVkFHX4qBQUQmJACCP8N</t>
  </si>
  <si>
    <t>https://encrypted-tbn0.gstatic.com/images?q=tbn:ANd9GcRybakkhvcEQGyEgIxrRiz0eAcU7BViLTBBaOdplsI&amp;s</t>
  </si>
  <si>
    <t>Scientific Biotech Specialties, Inc.</t>
  </si>
  <si>
    <t>https://www.google.com/search?gl=us&amp;hl=en&amp;q=Scientific+Biotech+Specialties,+Inc.&amp;sa=X&amp;ved=0ahUKEwjkx5b-8pb9AhU4kokEHYSDB8gQmJACCOkK</t>
  </si>
  <si>
    <t>https://encrypted-tbn0.gstatic.com/images?q=tbn:ANd9GcTrydnnZRc_6huDnpU2ERRTZxpFCGdivWDE9Qnn8jg&amp;s</t>
  </si>
  <si>
    <t>Unilab</t>
  </si>
  <si>
    <t>https://www.google.com/search?q=Unilab&amp;sa=X&amp;ved=0ahUKEwir7pqs7bT8AhUCFlkFHc44BSgQmJACCPkL</t>
  </si>
  <si>
    <t>https://encrypted-tbn0.gstatic.com/images?q=tbn:ANd9GcRQ-X5BTInZ9ftqM3RKvxV90kPrs5SfpXORQIaf&amp;s=0</t>
  </si>
  <si>
    <t>Bolla Management India LLP</t>
  </si>
  <si>
    <t>https://www.google.com/search?sca_esv=576745885&amp;hl=en&amp;gl=us&amp;q=Bolla+Management+India+LLP&amp;sa=X&amp;ved=0ahUKEwjOpvyph5OCAxV-FVkFHeUvCMsQmJACCJgN</t>
  </si>
  <si>
    <t>Organisation NestlÃ©</t>
  </si>
  <si>
    <t>https://www.google.com/search?sca_esv=592428276&amp;hl=en&amp;gl=us&amp;q=Organisation+Nestl%C3%A9&amp;sa=X&amp;ved=0ahUKEwin4v_bsp2DAxUIMlkFHVL2Br84FBCYkAII8wk</t>
  </si>
  <si>
    <t>https://encrypted-tbn0.gstatic.com/images?q=tbn:ANd9GcT0YqR1YHMaIPB5Qqo0hc9IrMx4dKfOWaX93fr9&amp;s=0</t>
  </si>
  <si>
    <t>Pancreatic Cancer Action Network</t>
  </si>
  <si>
    <t>http://www.pancan.com/</t>
  </si>
  <si>
    <t>https://www.google.com/search?ucbcb=1&amp;gl=us&amp;hl=en&amp;q=Pancreatic+Cancer+Action+Network&amp;sa=X&amp;ved=0ahUKEwiqpOzIy-n8AhWzm2oFHZAQANo4UBCYkAII4Ao</t>
  </si>
  <si>
    <t>https://encrypted-tbn0.gstatic.com/images?q=tbn:ANd9GcRQnY9aMK-yGrDUlGirlkNk3XN6CUUc0SM2GkA6&amp;s=0</t>
  </si>
  <si>
    <t>Aunis Sud</t>
  </si>
  <si>
    <t>https://aunis-sud.fr/</t>
  </si>
  <si>
    <t>https://www.google.com/search?sca_esv=349af6b8b067d63f&amp;sca_upv=1&amp;q=Aunis+Sud&amp;sa=X&amp;ved=0ahUKEwiJofDS_9uCAxWZQzABHf2xANA4FBCYkAIIgQ4</t>
  </si>
  <si>
    <t>https://encrypted-tbn0.gstatic.com/images?q=tbn:ANd9GcQ-AjwdQiLWzWI2IqIsOiM3VFGxRKVdcfq23OQz&amp;s=0</t>
  </si>
  <si>
    <t>Gebat Constructions</t>
  </si>
  <si>
    <t>http://www.gebat-constructions.fr/</t>
  </si>
  <si>
    <t>https://www.google.com/search?sca_esv=584993245&amp;gl=us&amp;hl=en&amp;q=Gebat+Constructions&amp;sa=X&amp;ved=0ahUKEwiA_ffZ_9uCAxXlFlkFHa4xD7E4MhCYkAIIsAw</t>
  </si>
  <si>
    <t>RedBlocks Technologies</t>
  </si>
  <si>
    <t>https://www.google.com/search?sca_esv=567523571&amp;gl=us&amp;hl=en&amp;q=RedBlocks+Technologies&amp;sa=X&amp;ved=0ahUKEwis6cm4zr2BAxUcnYkEHdKyDXEQmJACCI4H</t>
  </si>
  <si>
    <t>https://encrypted-tbn0.gstatic.com/images?q=tbn:ANd9GcSVzzY6fuldhG18IS7L0vimsBRV8IIKRjy3Y6cWxkU&amp;s</t>
  </si>
  <si>
    <t>University of Nevada, Las Vegas (UNLV)</t>
  </si>
  <si>
    <t>https://www.unlv.edu/</t>
  </si>
  <si>
    <t>https://www.google.com/search?sca_esv=581639650&amp;gl=us&amp;hl=en&amp;q=University+of+Nevada,+Las+Vegas+(UNLV)&amp;sa=X&amp;ved=0ahUKEwizh7_G5L2CAxVrk4kEHYd6CBA4ChCYkAIIgA0</t>
  </si>
  <si>
    <t>https://encrypted-tbn0.gstatic.com/images?q=tbn:ANd9GcR4cFMu0wxzNAXtJ-h2S9epbs6TlD_RS3AwaBsv&amp;s=0</t>
  </si>
  <si>
    <t>Smart Solutions Technologies-SST</t>
  </si>
  <si>
    <t>http://www.smartsotech.com/</t>
  </si>
  <si>
    <t>https://www.google.com/search?sca_esv=b51a742164900009&amp;hl=en&amp;gl=us&amp;q=Smart+Solutions+Technologies-SST&amp;sa=X&amp;ved=0ahUKEwjRooaH1qSCAxXDQjABHdXtB7A4ChCYkAIIvgk</t>
  </si>
  <si>
    <t>https://encrypted-tbn0.gstatic.com/images?q=tbn:ANd9GcTWr84z_9IOcS6bJzG90kMpXn9V5m7B8KiVOiDhJr0&amp;s</t>
  </si>
  <si>
    <t>Campaign</t>
  </si>
  <si>
    <t>https://www.google.com/search?sca_esv=565570927&amp;gl=us&amp;hl=en&amp;q=Campaign&amp;sa=X&amp;ved=0ahUKEwiPt-uJ-6uBAxVJEFkFHSaGDewQmJACCNMF</t>
  </si>
  <si>
    <t>Databreathe</t>
  </si>
  <si>
    <t>https://www.google.com/search?hl=en&amp;gl=us&amp;q=Databreathe&amp;sa=X&amp;ved=0ahUKEwjHiYff3tD9AhUNF1kFHVlfDN0QmJACCKIL</t>
  </si>
  <si>
    <t>https://encrypted-tbn0.gstatic.com/images?q=tbn:ANd9GcTVBmyQN81a5mztXJcJl1CuaIjOOoPYYkRps3K8xB0&amp;s</t>
  </si>
  <si>
    <t>mavensÂ°, a Zynga company (formerly Storemaven)</t>
  </si>
  <si>
    <t>https://www.google.com/search?sca_esv=7eb30cb793fe5954&amp;sca_upv=1&amp;hl=en&amp;gl=us&amp;q=mavens%C2%B0,+a+Zynga+company+(formerly+Storemaven)&amp;sa=X&amp;ved=0ahUKEwi8qt6p-dGCAxWgSTABHZUNAmkQmJACCLwJ</t>
  </si>
  <si>
    <t>https://encrypted-tbn0.gstatic.com/images?q=tbn:ANd9GcTDBUhpjTyFQNBrTL-le1extHlQE7swKlWkVE9yxP8&amp;s</t>
  </si>
  <si>
    <t>imperix SA</t>
  </si>
  <si>
    <t>https://www.google.com/search?hl=en&amp;gl=us&amp;q=imperix+SA&amp;sa=X&amp;ved=0ahUKEwiSme7lreX_AhXrQzABHVFKAsA4ChCYkAII4Qw</t>
  </si>
  <si>
    <t>The Social Hub (formerly known as The Student Hotel)</t>
  </si>
  <si>
    <t>https://www.google.com/search?sca_esv=562133542&amp;gl=us&amp;hl=en&amp;q=The+Social+Hub+(formerly+known+as+The+Student+Hotel)&amp;sa=X&amp;ved=0ahUKEwjz4vrQq4uBAxXkFlkFHatZDBsQmJACCI4L</t>
  </si>
  <si>
    <t>Orano Support - ChÃ¢tillon</t>
  </si>
  <si>
    <t>https://www.google.com/search?hl=en&amp;gl=us&amp;q=Orano+Support+-+Ch%C3%A2tillon&amp;sa=X&amp;ved=0ahUKEwiOx4WUoPb8AhUhLFkFHZ9tDyA4ChCYkAIIiQs</t>
  </si>
  <si>
    <t>Freestar-People AG, Zweigniederlassung ZÃ¼rich</t>
  </si>
  <si>
    <t>https://www.google.com/search?hl=en&amp;gl=us&amp;q=Freestar-People+AG,+Zweigniederlassung+Z%C3%BCrich&amp;sa=X&amp;ved=0ahUKEwi9-uPLztX8AhWCMlkFHXACAF84HhCYkAII8w0</t>
  </si>
  <si>
    <t>Reveation Labs</t>
  </si>
  <si>
    <t>https://www.google.com/search?q=Reveation+Labs&amp;sa=X&amp;ved=0ahUKEwjnh5j18cb-AhW7QjABHTheCKgQmJACCKQL</t>
  </si>
  <si>
    <t>Hyundai Capital Bank Europe</t>
  </si>
  <si>
    <t>http://www.hyundaicapitalbank.eu/</t>
  </si>
  <si>
    <t>https://www.google.com/search?sca_esv=558326160&amp;gl=us&amp;hl=en&amp;q=Hyundai+Capital+Bank+Europe&amp;sa=X&amp;ved=0ahUKEwjNuIvahuiAAxWZEFkFHevODXQ4UBCYkAII2Ak</t>
  </si>
  <si>
    <t>https://encrypted-tbn0.gstatic.com/images?q=tbn:ANd9GcTkl6Uhg39jAgWtdTXk9hBPYyU7jhNyYDjqnwH4&amp;s=0</t>
  </si>
  <si>
    <t>Capital.com</t>
  </si>
  <si>
    <t>https://www.google.com/search?ucbcb=1&amp;gl=us&amp;hl=en&amp;q=Capital.com&amp;sa=X&amp;ved=0ahUKEwjFoY7zupT9AhVPkWoFHX2gCboQmJACCM0H</t>
  </si>
  <si>
    <t>CLIQHR Recruitment Services</t>
  </si>
  <si>
    <t>https://www.google.com/search?sca_esv=583240805&amp;q=CLIQHR+Recruitment+Services&amp;sa=X&amp;ved=0ahUKEwjQwPGFsMqCAxUdkWoFHVjxBSE4PBCYkAIIvwk</t>
  </si>
  <si>
    <t>https://encrypted-tbn0.gstatic.com/images?q=tbn:ANd9GcSN7u2zLdDLtIEm_vn95B6TPYLLaQm7zP4e1aQB58A&amp;s</t>
  </si>
  <si>
    <t>Veikkaus Oy</t>
  </si>
  <si>
    <t>https://www.google.com/search?hl=en&amp;gl=us&amp;q=Veikkaus+Oy&amp;sa=X&amp;ved=0ahUKEwjzl6XHt-r_AhU7M0QIHa7sDEQQmJACCI8K</t>
  </si>
  <si>
    <t>https://encrypted-tbn0.gstatic.com/images?q=tbn:ANd9GcTsWaqpubgudHnh2Kz44BZz_rWIu2IEM0SD2b1POsI&amp;s</t>
  </si>
  <si>
    <t>Public Mutual Berhad</t>
  </si>
  <si>
    <t>http://www.publicmutual.com.my/</t>
  </si>
  <si>
    <t>https://www.google.com/search?gl=us&amp;hl=en&amp;q=Public+Mutual+Berhad&amp;sa=X&amp;ved=0ahUKEwjx5Kn41fb-AhXyVTABHe-VBtU4ChCYkAII5gk</t>
  </si>
  <si>
    <t>https://encrypted-tbn0.gstatic.com/images?q=tbn:ANd9GcRdT0GT-aLgF17Ff5uqtgDMu53Xf2DZhBP0mkY8Smw&amp;s</t>
  </si>
  <si>
    <t>Haparz</t>
  </si>
  <si>
    <t>https://www.google.com/search?hl=en&amp;gl=us&amp;q=Haparz&amp;sa=X&amp;ved=0ahUKEwjtrozDiOD-AhWJJUQIHWb_D3Q4HhCYkAII_ws</t>
  </si>
  <si>
    <t>https://encrypted-tbn0.gstatic.com/images?q=tbn:ANd9GcSXYuE_ePPCx2emKcPZRMM2legkvcikVskJHfp-7XY&amp;s</t>
  </si>
  <si>
    <t>PlÃ¼m Ã©nergie</t>
  </si>
  <si>
    <t>https://www.google.com/search?gl=us&amp;hl=en&amp;q=Pl%C3%BCm+%C3%A9nergie&amp;sa=X&amp;ved=0ahUKEwiO-IbQ8sP8AhVMLUQIHeDvAJ04ChCYkAII-Aw</t>
  </si>
  <si>
    <t>https://encrypted-tbn0.gstatic.com/images?q=tbn:ANd9GcR8pUzEMYs_rIh9CsVhKa9rHY4iLgyu2lbBSfw153s&amp;s</t>
  </si>
  <si>
    <t>Good Job Creations (singapore) Pte Ltd</t>
  </si>
  <si>
    <t>https://www.google.com/search?sca_esv=575108319&amp;hl=en&amp;gl=us&amp;q=Good+Job+Creations+(singapore)+Pte+Ltd&amp;sa=X&amp;ved=0ahUKEwi1n-yQhoSCAxXok2oFHftiBps4ChCYkAIIhQ0</t>
  </si>
  <si>
    <t>https://encrypted-tbn0.gstatic.com/images?q=tbn:ANd9GcSL1W4LFx3H-YC4YxH6ClW4W0w3jjB0oO8tYkapBEU&amp;s</t>
  </si>
  <si>
    <t>UC Irvine Health</t>
  </si>
  <si>
    <t>https://www.google.com/search?sca_esv=573387902&amp;gl=us&amp;hl=en&amp;q=UC+Irvine+Health&amp;sa=X&amp;ved=0ahUKEwi114Ct7vSBAxWjlGoFHZeYDe04KBCYkAII7ws</t>
  </si>
  <si>
    <t>https://encrypted-tbn0.gstatic.com/images?q=tbn:ANd9GcQGbBz3qgIoO6rLba5uwmnz3JfGBaxhBTFxgI8291E&amp;s</t>
  </si>
  <si>
    <t>Hyatt Hotels Corporation</t>
  </si>
  <si>
    <t>http://www.hyatt.com/</t>
  </si>
  <si>
    <t>https://www.google.com/search?sca_esv=591606361&amp;hl=en&amp;gl=us&amp;q=Hyatt+Hotels+Corporation&amp;sa=X&amp;ved=0ahUKEwjq6cWc6JWDAxXWjokEHXLkAuY4HhCYkAIIlQ0</t>
  </si>
  <si>
    <t>Yellow Stone</t>
  </si>
  <si>
    <t>https://www.google.com/search?hl=en&amp;gl=us&amp;q=Yellow+Stone&amp;sa=X&amp;ved=0ahUKEwjHxtODvp79AhXVVDUKHUY7DQ4QmJACCM4J</t>
  </si>
  <si>
    <t>Chestnut Health Systems</t>
  </si>
  <si>
    <t>https://www.google.com/search?sca_esv=569660528&amp;gl=us&amp;hl=en&amp;q=Chestnut+Health+Systems&amp;sa=X&amp;ved=0ahUKEwiK9_K21NGBAxV2EmIAHctLBe04ChCYkAIIhw4</t>
  </si>
  <si>
    <t>National Bank Canada</t>
  </si>
  <si>
    <t>https://www.google.com/search?gl=us&amp;hl=en&amp;q=National+Bank+Canada&amp;sa=X&amp;ved=0ahUKEwjjir605t_9AhX1FFkFHerbDBY4ChCYkAII0Qs</t>
  </si>
  <si>
    <t>LNW TECHNOLOGY CO LTD</t>
  </si>
  <si>
    <t>https://www.google.com/search?sca_esv=578736586&amp;gl=us&amp;hl=en&amp;q=LNW+TECHNOLOGY+CO+LTD&amp;sa=X&amp;ved=0ahUKEwjMw6an06SCAxWpEFkFHQE3ApcQmJACCKQM</t>
  </si>
  <si>
    <t>SpaceCrew Finance Group</t>
  </si>
  <si>
    <t>https://www.google.com/search?sca_esv=560269821&amp;hl=en&amp;gl=us&amp;q=SpaceCrew+Finance+Group&amp;sa=X&amp;ved=0ahUKEwi28tP82PmAAxUAlWoFHV9nANsQmJACCIkK</t>
  </si>
  <si>
    <t>Pocket FM</t>
  </si>
  <si>
    <t>https://www.google.com/search?sca_esv=557013633&amp;hl=en&amp;gl=us&amp;q=Pocket+FM&amp;sa=X&amp;ved=0ahUKEwjAperhgN6AAxWEIkQIHeroCV04ChCYkAIIuQs</t>
  </si>
  <si>
    <t>https://encrypted-tbn0.gstatic.com/images?q=tbn:ANd9GcTKhhQrmj-KEnjimXO1vnnQNUKeaZpzVyJWGkQMTzM&amp;s</t>
  </si>
  <si>
    <t>Multi Search</t>
  </si>
  <si>
    <t>https://www.google.com/search?ucbcb=1&amp;hl=en&amp;gl=us&amp;q=Multi+Search&amp;sa=X&amp;ved=0ahUKEwiH2q7uotj9AhW9kWoFHdu8AZQQmJACCKAM</t>
  </si>
  <si>
    <t>SmartHire</t>
  </si>
  <si>
    <t>https://www.google.com/search?hl=en&amp;gl=us&amp;q=SmartHire&amp;sa=X&amp;ved=0ahUKEwidg_ub1M7_AhUfEFkFHcUsCsUQmJACCJcK</t>
  </si>
  <si>
    <t>https://encrypted-tbn0.gstatic.com/images?q=tbn:ANd9GcR5PtliakpgQDSW8jV51RwrelI9eetlzygoVJ8TaGI&amp;s</t>
  </si>
  <si>
    <t>Insight Investment</t>
  </si>
  <si>
    <t>http://www.insightinvestment.com/</t>
  </si>
  <si>
    <t>https://www.google.com/search?sca_esv=584506005&amp;gl=us&amp;hl=en&amp;q=Insight+Investment&amp;sa=X&amp;ved=0ahUKEwjDmc-U_9aCAxV6LEQIHblIBs04KBCYkAIIvgk</t>
  </si>
  <si>
    <t>https://encrypted-tbn0.gstatic.com/images?q=tbn:ANd9GcQWuffpJ4TqRpyxG2KZMJLWdFbW_JaSk4s1e5nsUPI&amp;s</t>
  </si>
  <si>
    <t>Brightsmith</t>
  </si>
  <si>
    <t>https://www.google.com/search?sca_esv=563635297&amp;gl=us&amp;hl=en&amp;q=Brightsmith&amp;sa=X&amp;ved=0ahUKEwjyz5TLrpqBAxWHFmIAHTzGAQE4WhCYkAIIlw0</t>
  </si>
  <si>
    <t>https://encrypted-tbn0.gstatic.com/images?q=tbn:ANd9GcRiHxiL9WQ7t4S_rDDU_D8tbonGkH2wYs0mRs6hYSE&amp;s</t>
  </si>
  <si>
    <t>Kmart</t>
  </si>
  <si>
    <t>http://www.kmart.com.au/</t>
  </si>
  <si>
    <t>https://www.google.com/search?ucbcb=1&amp;gl=us&amp;hl=en&amp;q=Kmart&amp;sa=X&amp;ved=0ahUKEwi1yd6AoPb8AhXlkokEHTZJBBA4HhCYkAIIugk</t>
  </si>
  <si>
    <t>Ingersoll Rand</t>
  </si>
  <si>
    <t>https://www.google.com/search?q=Ingersoll+Rand&amp;sa=X&amp;ved=0ahUKEwjB1s7Uv87-AhWUUjABHW5KCGMQmJACCM4L</t>
  </si>
  <si>
    <t>Uniting Cloud</t>
  </si>
  <si>
    <t>https://www.google.com/search?sca_esv=572136157&amp;hl=en&amp;gl=us&amp;q=Uniting+Cloud&amp;sa=X&amp;ved=0ahUKEwi1v-P87eqBAxW9FlkFHevUAEk4MhCYkAIIvQk</t>
  </si>
  <si>
    <t>https://encrypted-tbn0.gstatic.com/images?q=tbn:ANd9GcQKR2vFsE0kJ2q-jq8bChNYQamhpdMWwUADktUcVE8&amp;s</t>
  </si>
  <si>
    <t>DVF Recruitment</t>
  </si>
  <si>
    <t>http://www.dvfrecruitment.com/</t>
  </si>
  <si>
    <t>https://www.google.com/search?sca_esv=578400713&amp;hl=en&amp;gl=us&amp;q=DVF+Recruitment&amp;sa=X&amp;ved=0ahUKEwi3_vm_kqKCAxVfJkQIHX8CBTA4HhCYkAII-Qk</t>
  </si>
  <si>
    <t>https://encrypted-tbn0.gstatic.com/images?q=tbn:ANd9GcTtO7DPQpUK-WykQj58-m2fTciOUQ3x4VLFpYH6YTI&amp;s</t>
  </si>
  <si>
    <t>Robert Bosch SRL</t>
  </si>
  <si>
    <t>https://www.google.com/search?q=Robert+Bosch+SRL&amp;sa=X&amp;ved=0ahUKEwjUnpmi-sP8AhX4mIQIHbcpCo8QmJACCN0K</t>
  </si>
  <si>
    <t>JCDecaux FR</t>
  </si>
  <si>
    <t>https://www.google.com/search?hl=en&amp;gl=us&amp;q=JCDecaux+FR&amp;sa=X&amp;ved=0ahUKEwjP4pGy0uT8AhU4kWoFHfGlAUI4KBCYkAIItQs</t>
  </si>
  <si>
    <t>Infogain Poland</t>
  </si>
  <si>
    <t>https://www.google.com/search?ucbcb=1&amp;gl=us&amp;hl=en&amp;q=Infogain+Poland&amp;sa=X&amp;ved=0ahUKEwiB9LClytX8AhWAD1kFHXLTAwE4ChCYkAII3go</t>
  </si>
  <si>
    <t>https://encrypted-tbn0.gstatic.com/images?q=tbn:ANd9GcQSDA8dd84vWGt_1-LNBYdJEgaEPf1awCF03aujKdc&amp;s</t>
  </si>
  <si>
    <t>ÐÐ¿Ð¿Ñ‚Ð¸Ð¼Ð¸Ð·Ð¼</t>
  </si>
  <si>
    <t>https://www.google.com/search?hl=en&amp;gl=us&amp;q=%D0%90%D0%BF%D0%BF%D1%82%D0%B8%D0%BC%D0%B8%D0%B7%D0%BC&amp;sa=X&amp;ved=0ahUKEwj3jYeOjOD-AhXzkokEHVDVAgIQmJACCNwK</t>
  </si>
  <si>
    <t>Charoen Pokphand Indonesia</t>
  </si>
  <si>
    <t>https://www.google.com/search?sca_esv=578743716&amp;gl=us&amp;hl=en&amp;q=Charoen+Pokphand+Indonesia&amp;sa=X&amp;ved=0ahUKEwjAyrXx1KSCAxUQElkFHSvsBg8QmJACCMAL</t>
  </si>
  <si>
    <t>https://encrypted-tbn0.gstatic.com/images?q=tbn:ANd9GcR0pB3gfTaMMREGl8qNuspuFvBgMb1VA7p0InHtbUw&amp;s</t>
  </si>
  <si>
    <t>Deutsche Telekom Services Europe SE</t>
  </si>
  <si>
    <t>https://www.google.com/search?q=Deutsche+Telekom+Services+Europe+SE&amp;sa=X&amp;ved=0ahUKEwjNkcXioqj8AhWCmHIEHdC_AG04PBCYkAII5gs</t>
  </si>
  <si>
    <t>162 Digital Capital</t>
  </si>
  <si>
    <t>https://www.google.com/search?sca_esv=560603692&amp;gl=us&amp;hl=en&amp;q=162+Digital+Capital&amp;sa=X&amp;ved=0ahUKEwi38N_u2v6AAxWkNzQIHW2MAqs4ChCYkAIInwo</t>
  </si>
  <si>
    <t>Avestan Technologies</t>
  </si>
  <si>
    <t>https://www.google.com/search?ucbcb=1&amp;hl=en&amp;gl=us&amp;q=Avestan+Technologies&amp;sa=X&amp;ved=0ahUKEwjw2tSosZT9AhUUjbAFHTUSDhI4WhCYkAII8As</t>
  </si>
  <si>
    <t>https://encrypted-tbn0.gstatic.com/images?q=tbn:ANd9GcRv299pIbpqYIs5KyIQFVVnwNsHLWYWHX0IG11GSh0&amp;s</t>
  </si>
  <si>
    <t>Rge</t>
  </si>
  <si>
    <t>https://www.google.com/search?sca_esv=557359178&amp;gl=us&amp;hl=en&amp;q=Rge&amp;sa=X&amp;ved=0ahUKEwiCgMDHxuCAAxXorokEHTlJDEQQmJACCLwL</t>
  </si>
  <si>
    <t>HEINEKEN Global Shared Services</t>
  </si>
  <si>
    <t>https://www.google.com/search?sca_esv=563943516&amp;gl=us&amp;hl=en&amp;q=HEINEKEN+Global+Shared+Services&amp;sa=X&amp;ved=0ahUKEwjKnYnM_pyBAxUvFlkFHXe2Ckw4FBCYkAII3wo</t>
  </si>
  <si>
    <t>https://encrypted-tbn0.gstatic.com/images?q=tbn:ANd9GcSuj_zSlZHeshRbfpW6lWEYxWh9aEPdRQQsy685&amp;s=0</t>
  </si>
  <si>
    <t>diva-e</t>
  </si>
  <si>
    <t>https://www.google.com/search?gl=us&amp;hl=en&amp;q=diva-e&amp;sa=X&amp;ved=0ahUKEwjd_Zjw9u79AhXSfzABHaWLAAUQmJACCOQL</t>
  </si>
  <si>
    <t>https://encrypted-tbn0.gstatic.com/images?q=tbn:ANd9GcTBgL4lk8yR1WymFfi1hvjUvOu64rKg0RSCRfp3oQg&amp;s</t>
  </si>
  <si>
    <t>Resights</t>
  </si>
  <si>
    <t>https://www.google.com/search?hl=en&amp;gl=us&amp;q=Resights&amp;sa=X&amp;ved=0ahUKEwjVxJPsx4OAAxUrGFkFHRc6AH44ChCYkAII9ws</t>
  </si>
  <si>
    <t>Cologne Intelligence GmbH</t>
  </si>
  <si>
    <t>https://www.google.com/search?sca_esv=562123659&amp;gl=us&amp;hl=en&amp;q=Cologne+Intelligence+GmbH&amp;sa=X&amp;ved=0ahUKEwjO_v7XqYuBAxWcGVkFHRPCAsw4ChCYkAII4Aw</t>
  </si>
  <si>
    <t>Wing</t>
  </si>
  <si>
    <t>https://www.google.com/search?q=Wing&amp;sa=X&amp;ved=0ahUKEwjy472w4qj-AhU6EFkFHfcoD84QmJACCIoH</t>
  </si>
  <si>
    <t>Datavail</t>
  </si>
  <si>
    <t>http://www.datavail.com/</t>
  </si>
  <si>
    <t>https://www.google.com/search?ucbcb=1&amp;gl=us&amp;hl=en&amp;q=Datavail&amp;sa=X&amp;ved=0ahUKEwj_04Pbn_v8AhUvK1kFHdS6DC04UBCYkAIImAo</t>
  </si>
  <si>
    <t>https://encrypted-tbn0.gstatic.com/images?q=tbn:ANd9GcTMKLc4Ln7-oRbMPUMznHgEjp1ZcND6Ai4EccvDU2M&amp;s</t>
  </si>
  <si>
    <t>Unique Roeselare</t>
  </si>
  <si>
    <t>https://www.google.com/search?hl=en&amp;gl=us&amp;q=Unique+Roeselare&amp;sa=X&amp;ved=0ahUKEwi49frzjtj8AhUPkWoFHQqgD10QmJACCJoN</t>
  </si>
  <si>
    <t>https://encrypted-tbn0.gstatic.com/images?q=tbn:ANd9GcReGdjGIv5bqCONnqPIRjRLDd3IqLEk5whrdkZfbkFf-5xfIdVxYh-D94g&amp;s</t>
  </si>
  <si>
    <t>Step Therapy SPA</t>
  </si>
  <si>
    <t>https://www.google.com/search?gl=us&amp;hl=en&amp;q=Step+Therapy+SPA&amp;sa=X&amp;ved=0ahUKEwj1w62rs-__AhVJGFkFHbW2BcU4ChCYkAII8Ak</t>
  </si>
  <si>
    <t>TenneT</t>
  </si>
  <si>
    <t>http://www.tennet.eu/</t>
  </si>
  <si>
    <t>https://www.google.com/search?sca_esv=578056430&amp;gl=us&amp;hl=en&amp;q=TenneT&amp;sa=X&amp;ved=0ahUKEwi8ysSH1J-CAxW9F1kFHUUDBewQmJACCPYL</t>
  </si>
  <si>
    <t>https://encrypted-tbn0.gstatic.com/images?q=tbn:ANd9GcS-LYrzai6VQLQQs8pxBnAArVBdo4UXGp9YWVJFs_Q&amp;s</t>
  </si>
  <si>
    <t>Lear Automotive Services (Netherlands) B.V. - Philippine Branch</t>
  </si>
  <si>
    <t>https://www.google.com/search?q=Lear+Automotive+Services+(Netherlands)+B.V.+-+Philippine+Branch&amp;sa=X&amp;ved=0ahUKEwiXlrrmidv-AhU7FVkFHanQAmw4ChCYkAIIkwo</t>
  </si>
  <si>
    <t>WCIRB</t>
  </si>
  <si>
    <t>https://www.google.com/search?hl=en&amp;gl=us&amp;q=WCIRB&amp;sa=X&amp;ved=0ahUKEwji3cT22KX8AhVaGFkFHSc6AUQ4HhCYkAIIkw8</t>
  </si>
  <si>
    <t>ON Data Staffing</t>
  </si>
  <si>
    <t>https://www.google.com/search?sca_esv=583240805&amp;gl=us&amp;hl=en&amp;q=ON+Data+Staffing&amp;sa=X&amp;ved=0ahUKEwjf1vn8sMqCAxUbMlkFHZTmD2I4RhCYkAIIygs</t>
  </si>
  <si>
    <t>Deloitte Ireland LLP</t>
  </si>
  <si>
    <t>https://www.google.com/search?gl=us&amp;hl=en&amp;q=Deloitte+Ireland+LLP&amp;sa=X&amp;ved=0ahUKEwiF1vXf1r__AhUrt4QIHevICIAQmJACCIsN</t>
  </si>
  <si>
    <t>A2Zxperts</t>
  </si>
  <si>
    <t>https://www.google.com/search?gl=us&amp;hl=en&amp;q=A2Zxperts&amp;sa=X&amp;ved=0ahUKEwj61buz29j_AhWJk4kEHWOoBg44ChCYkAII8Qs</t>
  </si>
  <si>
    <t>https://encrypted-tbn0.gstatic.com/images?q=tbn:ANd9GcRghQbkP845blBTCAVad-4JBK-hNfgZ75zqnIIAXR0&amp;s</t>
  </si>
  <si>
    <t>KissKissBankBank&amp;Co</t>
  </si>
  <si>
    <t>https://www.google.com/search?hl=en&amp;gl=us&amp;q=KissKissBankBank%26Co&amp;sa=X&amp;ved=0ahUKEwjJk_-l1fP8AhXCk2oFHVpZAg44PBCYkAIIkQw</t>
  </si>
  <si>
    <t>https://encrypted-tbn0.gstatic.com/images?q=tbn:ANd9GcQ329xKImaH9AR8pgYbkn2DtkXuGnhORraRx1xsC_I&amp;s</t>
  </si>
  <si>
    <t>RCM Technologies (USA), Inc.</t>
  </si>
  <si>
    <t>http://rcmt.com/</t>
  </si>
  <si>
    <t>https://www.google.com/search?hl=en&amp;gl=us&amp;q=RCM+Technologies+(USA),+Inc.&amp;sa=X&amp;ved=0ahUKEwig7YPZwsb8AhWSJkQIHXJtBjMQmJACCM4L</t>
  </si>
  <si>
    <t>https://encrypted-tbn0.gstatic.com/images?q=tbn:ANd9GcSkCak8bVtDvJUM7zJl8GtN_t8Jo5Pj1z-O-QSIqt0&amp;s</t>
  </si>
  <si>
    <t>Smartwatt</t>
  </si>
  <si>
    <t>http://smartwatt.pt/</t>
  </si>
  <si>
    <t>https://www.google.com/search?hl=en&amp;gl=us&amp;q=Smartwatt&amp;sa=X&amp;ved=0ahUKEwiS9ubY8MH-AhWdjLAFHRdIA0cQmJACCOsL</t>
  </si>
  <si>
    <t>Hexaware Technologies, Inc</t>
  </si>
  <si>
    <t>https://www.google.com/search?sca_esv=560432626&amp;gl=us&amp;hl=en&amp;q=Hexaware+Technologies,+Inc&amp;sa=X&amp;ved=0ahUKEwiVq7_WlPyAAxWRMVkFHfKjC144KBCYkAII4w4</t>
  </si>
  <si>
    <t>https://encrypted-tbn0.gstatic.com/images?q=tbn:ANd9GcR1SbgST1chLw95djeTN5WgSVLOpvtiOqicIQ32jF4&amp;s</t>
  </si>
  <si>
    <t>SEVETYS</t>
  </si>
  <si>
    <t>https://www.google.com/search?sca_esv=576019406&amp;gl=us&amp;hl=en&amp;q=SEVETYS&amp;sa=X&amp;ved=0ahUKEwjv1bSIhY6CAxX8kYkEHUijC-04KBCYkAIInw4</t>
  </si>
  <si>
    <t>https://encrypted-tbn0.gstatic.com/images?q=tbn:ANd9GcRosaKoWgdmJe4reidqCwZfiVI4e-ohXC6LLCu1frc&amp;s</t>
  </si>
  <si>
    <t>Infobip</t>
  </si>
  <si>
    <t>http://www.infobip.com/</t>
  </si>
  <si>
    <t>https://www.google.com/search?hl=en&amp;gl=us&amp;q=Infobip&amp;sa=X&amp;ved=0ahUKEwiPnMeQsZf_AhXaMVkFHZ4PA9gQmJACCN8M</t>
  </si>
  <si>
    <t>https://encrypted-tbn0.gstatic.com/images?q=tbn:ANd9GcQ2ZflH5RJNhL0XZYZhVQlCKLV-f0PxWHq-CvHYiP4&amp;s</t>
  </si>
  <si>
    <t>Ladders Up HR solutions</t>
  </si>
  <si>
    <t>https://www.google.com/search?sca_esv=569384727&amp;gl=us&amp;hl=en&amp;q=Ladders+Up+HR+solutions&amp;sa=X&amp;ved=0ahUKEwio2siPnc-BAxX7kYkEHb1EDtc4HhCYkAIIwwk</t>
  </si>
  <si>
    <t>eTeam Workforce Pte Ltd</t>
  </si>
  <si>
    <t>https://www.google.com/search?hl=en&amp;gl=us&amp;q=eTeam+Workforce+Pte+Ltd&amp;sa=X&amp;ved=0ahUKEwjC_8mp6ef_AhXskokEHdCOCyo4RhCYkAIIiQs</t>
  </si>
  <si>
    <t>https://encrypted-tbn0.gstatic.com/images?q=tbn:ANd9GcSWgnbFscYcwtDSdceFUwGWUJnXFBNFl-DK6nZfGDo&amp;s</t>
  </si>
  <si>
    <t>Omniconvert</t>
  </si>
  <si>
    <t>http://www.omniconvert.com/</t>
  </si>
  <si>
    <t>https://www.google.com/search?sca_esv=594166249&amp;gl=us&amp;hl=en&amp;q=Omniconvert&amp;sa=X&amp;ved=0ahUKEwiVrPuiw7GDAxXDk2oFHXhcDQMQmJACCMMJ</t>
  </si>
  <si>
    <t>https://encrypted-tbn0.gstatic.com/images?q=tbn:ANd9GcSNXxHvpTiVm80-6TpGjxYc9L213vFNrU64PD6cga0&amp;s</t>
  </si>
  <si>
    <t>Barker Phillips Limited</t>
  </si>
  <si>
    <t>http://www.barkerphillips.co.uk/</t>
  </si>
  <si>
    <t>https://www.google.com/search?gl=us&amp;hl=en&amp;q=Barker+Phillips+Limited&amp;sa=X&amp;ved=0ahUKEwiq896JsZz_AhUnnWoFHQRNC0UQmJACCOYJ</t>
  </si>
  <si>
    <t>Infinia ML</t>
  </si>
  <si>
    <t>https://www.google.com/search?sca_esv=576737612&amp;hl=en&amp;gl=us&amp;q=Infinia+ML&amp;sa=X&amp;ved=0ahUKEwjIte-ghZOCAxVTNjQIHbHhBCA4HhCYkAII6Ao</t>
  </si>
  <si>
    <t>Riverside Technology, inc.</t>
  </si>
  <si>
    <t>https://www.riverside.com/</t>
  </si>
  <si>
    <t>https://www.google.com/search?ucbcb=1&amp;gl=us&amp;hl=en&amp;q=Riverside+Technology,+inc.&amp;sa=X&amp;ved=0ahUKEwjA1__p95b9AhUvkGoFHdo_B5A4MhCYkAII0Ao</t>
  </si>
  <si>
    <t>https://encrypted-tbn0.gstatic.com/images?q=tbn:ANd9GcT35nvQYTCG8ocDClaeW13SN3EZdmDCaWEqRMPOulA&amp;s</t>
  </si>
  <si>
    <t>Mental Health Innovations</t>
  </si>
  <si>
    <t>https://www.google.com/search?sca_esv=cd2920284bba1164&amp;gl=us&amp;hl=en&amp;q=Mental+Health+Innovations&amp;sa=X&amp;ved=0ahUKEwjqg4GutaeDAxX7RTABHR7lDOE4KBCYkAII_Qk</t>
  </si>
  <si>
    <t>it search</t>
  </si>
  <si>
    <t>https://www.google.com/search?hl=en&amp;gl=us&amp;q=it+search&amp;sa=X&amp;ved=0ahUKEwjn6aCNjLD9AhWMlIkEHRh_BhA4ChCYkAIIlQo</t>
  </si>
  <si>
    <t>Visual Thinking</t>
  </si>
  <si>
    <t>https://www.google.com/search?sca_esv=569384727&amp;gl=us&amp;hl=en&amp;q=Visual+Thinking&amp;sa=X&amp;ved=0ahUKEwjxqaP0nc-BAxW8mmoFHR63ArMQmJACCI4L</t>
  </si>
  <si>
    <t>https://encrypted-tbn0.gstatic.com/images?q=tbn:ANd9GcT7B-RX5swyHJIjzo5GO_efYNW4lomPGG77RNjyWfg&amp;s</t>
  </si>
  <si>
    <t>Ngernturbo</t>
  </si>
  <si>
    <t>https://www.google.com/search?sca_esv=582900893&amp;hl=en&amp;gl=us&amp;q=Ngernturbo&amp;sa=X&amp;ved=0ahUKEwjDs6Sc8ceCAxXNg4kEHR36ApgQmJACCJsM</t>
  </si>
  <si>
    <t>https://encrypted-tbn0.gstatic.com/images?q=tbn:ANd9GcRdV2-n97hnetsijDGWxmsDTMV-HjfXnMZbQ6SpIwM&amp;s</t>
  </si>
  <si>
    <t>VASS PERÃš</t>
  </si>
  <si>
    <t>https://www.google.com/search?hl=en&amp;gl=us&amp;q=VASS+PER%C3%9A&amp;sa=X&amp;ved=0ahUKEwidx4Ddjbr9AhUngIQIHR3aBDUQmJACCOEK</t>
  </si>
  <si>
    <t>Finite IT Recruitment</t>
  </si>
  <si>
    <t>https://www.google.com/search?sca_esv=584513130&amp;hl=en&amp;gl=us&amp;q=Finite+IT+Recruitment&amp;sa=X&amp;ved=0ahUKEwi_64q6_9aCAxWNvokEHanMB004KBCYkAII8As</t>
  </si>
  <si>
    <t>TalentMaze</t>
  </si>
  <si>
    <t>https://www.google.com/search?sca_esv=5cfedfb0e3f336bc&amp;sca_upv=1&amp;hl=en&amp;gl=us&amp;q=TalentMaze&amp;sa=X&amp;ved=0ahUKEwjPuNaLgbmDAxUDfTABHR3MAEA4FBCYkAIIvgk</t>
  </si>
  <si>
    <t>Statuere</t>
  </si>
  <si>
    <t>https://www.google.com/search?gl=us&amp;hl=en&amp;q=Statuere&amp;sa=X&amp;ved=0ahUKEwjfmKHFovv8AhVzmWoFHdmdBq44ChCYkAIInQw</t>
  </si>
  <si>
    <t>Astral Forest</t>
  </si>
  <si>
    <t>https://www.google.com/search?q=Astral+Forest&amp;sa=X&amp;ved=0ahUKEwiNnaSozef-AhWbFVkFHZ0qAuYQmJACCNwK</t>
  </si>
  <si>
    <t>https://encrypted-tbn0.gstatic.com/images?q=tbn:ANd9GcRnKKqWwOCMc8vvrVA4d6BdYMXuTMdlNIOpcd33PE4&amp;s</t>
  </si>
  <si>
    <t>Globopstech</t>
  </si>
  <si>
    <t>https://www.google.com/search?sca_esv=b0b8bd100056fb7a&amp;hl=en&amp;gl=us&amp;q=Globopstech&amp;sa=X&amp;ved=0ahUKEwjmntrb0feCAxWVQjABHTuHCiM4PBCYkAIIogo</t>
  </si>
  <si>
    <t>https://encrypted-tbn0.gstatic.com/images?q=tbn:ANd9GcQsp0MP7qbfgMOHudxM-ibNj-oV0Ucjgzz-xaJ7g7w&amp;s</t>
  </si>
  <si>
    <t>BMG Research</t>
  </si>
  <si>
    <t>http://www.bmgresearch.co.uk/</t>
  </si>
  <si>
    <t>https://www.google.com/search?sca_esv=594376342&amp;gl=us&amp;hl=en&amp;q=BMG+Research&amp;sa=X&amp;ved=0ahUKEwiFn-vxhLSDAxVdk4kEHcCfBwEQmJACCPUJ</t>
  </si>
  <si>
    <t>https://encrypted-tbn0.gstatic.com/images?q=tbn:ANd9GcSyammSALHvjTO49gL_DOeGfoSnZ0THIltrAYB-vsw&amp;s</t>
  </si>
  <si>
    <t>FastTek Global</t>
  </si>
  <si>
    <t>https://www.google.com/search?sca_esv=553701321&amp;hl=en&amp;gl=us&amp;q=FastTek+Global&amp;sa=X&amp;ved=0ahUKEwjOgLuwt8KAAxXym2oFHSI4BP44oAEQmJACCNgM</t>
  </si>
  <si>
    <t>https://encrypted-tbn0.gstatic.com/images?q=tbn:ANd9GcSsJmRl78uQM3tlzc8fvKGCjSwFhL0LzV-DHmu10sg&amp;s</t>
  </si>
  <si>
    <t>SwissShore</t>
  </si>
  <si>
    <t>https://www.google.com/search?q=SwissShore&amp;sa=X&amp;ved=0ahUKEwj_g6Lk-sv-AhV1RDABHXOiCc0QmJACCN0K</t>
  </si>
  <si>
    <t>Chapter Data</t>
  </si>
  <si>
    <t>https://www.google.com/search?sca_esv=581117380&amp;gl=us&amp;hl=en&amp;q=Chapter+Data&amp;sa=X&amp;ved=0ahUKEwiYiOHb7riCAxXTkYkEHd6tDz0QmJACCMcL</t>
  </si>
  <si>
    <t>Vodafone Ghana</t>
  </si>
  <si>
    <t>http://www.vodafone.com.gh/</t>
  </si>
  <si>
    <t>https://www.google.com/search?gl=us&amp;hl=en&amp;q=Vodafone+Ghana&amp;sa=X&amp;ved=0ahUKEwiJmKG96YL9AhW8mWoFHRfXBE4QmJACCP8J</t>
  </si>
  <si>
    <t>https://encrypted-tbn0.gstatic.com/images?q=tbn:ANd9GcT7XAVbXrYEpvmRLa9O7UYl3U8JrJKNY1TccjvV&amp;s=0</t>
  </si>
  <si>
    <t>zooplus</t>
  </si>
  <si>
    <t>https://www.google.com/search?sca_esv=590053957&amp;gl=us&amp;hl=en&amp;q=zooplus&amp;sa=X&amp;ved=0ahUKEwi_o-X2qImDAxUjlIkEHSb-BPA4KBCYkAII9Qw</t>
  </si>
  <si>
    <t>https://encrypted-tbn0.gstatic.com/images?q=tbn:ANd9GcQXFwd5uY8sS2b-_ULkZCl_dNCyP51JzeLJRaBVnIs&amp;s</t>
  </si>
  <si>
    <t>GitGuardian</t>
  </si>
  <si>
    <t>https://www.google.com/search?gl=us&amp;hl=en&amp;q=GitGuardian&amp;sa=X&amp;ved=0ahUKEwjp85rBmcz_AhVhD1kFHalLDws4bhCYkAII9g0</t>
  </si>
  <si>
    <t>TrustLogix</t>
  </si>
  <si>
    <t>http://trustlogix.io/</t>
  </si>
  <si>
    <t>https://www.google.com/search?sca_esv=586190494&amp;hl=en&amp;gl=us&amp;q=TrustLogix&amp;sa=X&amp;ved=0ahUKEwjR2vbwxuiCAxWxrokEHT0iBfo4KBCYkAIIlQw</t>
  </si>
  <si>
    <t>https://encrypted-tbn0.gstatic.com/images?q=tbn:ANd9GcRfm3hhtekytrYWiR4-VLZbQpgTlri8fHLmXlysoRk&amp;s</t>
  </si>
  <si>
    <t>Motifworks India Pvt Ltd</t>
  </si>
  <si>
    <t>https://www.google.com/search?gl=us&amp;hl=en&amp;q=Motifworks+India+Pvt+Ltd&amp;sa=X&amp;ved=0ahUKEwi9i5u0hrP_AhVvFVkFHeuICiI4HhCYkAIIxQs</t>
  </si>
  <si>
    <t>Sygnia Asset Management</t>
  </si>
  <si>
    <t>https://www.google.com/search?hl=en&amp;gl=us&amp;q=Sygnia+Asset+Management&amp;sa=X&amp;ved=0ahUKEwjL0_eEodP9AhVvMlkFHefmBM84ChCYkAIIkgo</t>
  </si>
  <si>
    <t>https://encrypted-tbn0.gstatic.com/images?q=tbn:ANd9GcSxl0wNMkMHdCaszqdTwV8oe9CD_NpVpimqEp2xN_o&amp;s</t>
  </si>
  <si>
    <t>Dansk IngeniÃ¸rService A/S</t>
  </si>
  <si>
    <t>https://www.google.com/search?gl=us&amp;hl=en&amp;q=Dansk+Ingeni%C3%B8rService+A/S&amp;sa=X&amp;ved=0ahUKEwishJThktj8AhVflWoFHRsZArM4ChCYkAII7ww</t>
  </si>
  <si>
    <t>LEFEBVRE DALLOZ</t>
  </si>
  <si>
    <t>https://www.google.com/search?hl=en&amp;gl=us&amp;q=LEFEBVRE+DALLOZ&amp;sa=X&amp;ved=0ahUKEwiOoOCR-_v_AhWdMVkFHfsRBR04ChCYkAII3Qw</t>
  </si>
  <si>
    <t>CATHOLIC RELIEF SERVICES</t>
  </si>
  <si>
    <t>http://crs.org/</t>
  </si>
  <si>
    <t>https://www.google.com/search?hl=en&amp;gl=us&amp;q=CATHOLIC+RELIEF+SERVICES&amp;sa=X&amp;ved=0ahUKEwib2s7Ijoj-AhXYGFkFHRZ9CNcQmJACCNEF</t>
  </si>
  <si>
    <t>https://encrypted-tbn0.gstatic.com/images?q=tbn:ANd9GcQfId7j-idGLJx30vO9vys1y34RF8mScDfciI3o-AQ&amp;s</t>
  </si>
  <si>
    <t>SustainAbility</t>
  </si>
  <si>
    <t>http://schoolofsustainability.asu.edu/</t>
  </si>
  <si>
    <t>https://www.google.com/search?gl=us&amp;hl=en&amp;q=SustainAbility&amp;sa=X&amp;ved=0ahUKEwjs2ZeNn66AAxXGjIkEHcMpDy44PBCYkAII2wo</t>
  </si>
  <si>
    <t>SID Global Solutions</t>
  </si>
  <si>
    <t>https://www.google.com/search?gl=us&amp;hl=en&amp;q=SID+Global+Solutions&amp;sa=X&amp;ved=0ahUKEwi11ZWctZn9AhVtnGoFHeWDB2M4MhCYkAIItQs</t>
  </si>
  <si>
    <t>https://encrypted-tbn0.gstatic.com/images?q=tbn:ANd9GcSkMex94gb59r5A9QdjwiDPQiNrsRt9mNucB4Y6SJw&amp;s</t>
  </si>
  <si>
    <t>RulesIQ</t>
  </si>
  <si>
    <t>https://www.google.com/search?hl=en&amp;gl=us&amp;q=RulesIQ&amp;sa=X&amp;ved=0ahUKEwixu_W35Lf-AhWEEVkFHW9wD_o4FBCYkAIIqA4</t>
  </si>
  <si>
    <t>Vista Global</t>
  </si>
  <si>
    <t>http://www.vistaglobal.com/</t>
  </si>
  <si>
    <t>https://www.google.com/search?sca_esv=559635945&amp;gl=us&amp;hl=en&amp;q=Vista+Global&amp;sa=X&amp;ved=0ahUKEwiorOTHz_SAAxURM1kFHbmxB844ChCYkAIIlw4</t>
  </si>
  <si>
    <t>Autonomous Vehicle International</t>
  </si>
  <si>
    <t>https://www.google.com/search?gl=us&amp;hl=en&amp;q=Autonomous+Vehicle+International&amp;sa=X&amp;ved=0ahUKEwiC5_Gj0-78AhVJFVkFHeieD7o4HhCYkAIIxg0</t>
  </si>
  <si>
    <t>Sagicor</t>
  </si>
  <si>
    <t>http://www.sagicor.com/</t>
  </si>
  <si>
    <t>https://www.google.com/search?sca_esv=591779389&amp;gl=us&amp;hl=en&amp;q=Sagicor&amp;sa=X&amp;ved=0ahUKEwjJxouDs5iDAxWrj4kEHS01BhkQmJACCIkK</t>
  </si>
  <si>
    <t>https://encrypted-tbn0.gstatic.com/images?q=tbn:ANd9GcQWPY0wm_XSUNhoUy1pHj8xmbOiloMDlOp0cXhwH68&amp;s</t>
  </si>
  <si>
    <t>Tiger Analytics, LLC</t>
  </si>
  <si>
    <t>http://www.tigeranalytics.com/</t>
  </si>
  <si>
    <t>https://www.google.com/search?sca_esv=555798169&amp;gl=us&amp;hl=en&amp;q=Tiger+Analytics,+LLC&amp;sa=X&amp;ved=0ahUKEwjWnLT3-NOAAxWuD1kFHV-uAIQQmJACCM8I</t>
  </si>
  <si>
    <t>Emeco Group</t>
  </si>
  <si>
    <t>http://www.emeco.com.au/</t>
  </si>
  <si>
    <t>https://www.google.com/search?gl=us&amp;hl=en&amp;q=Emeco+Group&amp;sa=X&amp;ved=0ahUKEwiKuae7g4j-AhUij4kEHdgSBSoQmJACCJQK</t>
  </si>
  <si>
    <t>https://encrypted-tbn0.gstatic.com/images?q=tbn:ANd9GcTUZ9A_1Dma0JJZdUa5AXCFzOcW7PeU84Jfj0ordOc&amp;s</t>
  </si>
  <si>
    <t>Innovalus Technologies</t>
  </si>
  <si>
    <t>https://www.google.com/search?q=Innovalus+Technologies&amp;sa=X&amp;ved=0ahUKEwjJ45qsl7P_AhV6EFkFHfZkCZQQmJACCJQM</t>
  </si>
  <si>
    <t>https://encrypted-tbn0.gstatic.com/images?q=tbn:ANd9GcT3F0FC7uQ-bZRP_67YnN2SH7WiL0sXab20LssR-ew&amp;s</t>
  </si>
  <si>
    <t>Steris</t>
  </si>
  <si>
    <t>https://www.google.com/search?sca_esv=572781667&amp;hl=en&amp;gl=us&amp;q=Steris&amp;sa=X&amp;ved=0ahUKEwia0-vK7e-BAxUsg4kEHXjsAy44FBCYkAIIkg0</t>
  </si>
  <si>
    <t>https://encrypted-tbn0.gstatic.com/images?q=tbn:ANd9GcQhqCnFpfC034nZ5VG62wkSqLyl7YnFqfp-kQgW&amp;s=0</t>
  </si>
  <si>
    <t>nTech Solutions</t>
  </si>
  <si>
    <t>https://www.google.com/search?ucbcb=1&amp;gl=us&amp;hl=en&amp;q=nTech+Solutions&amp;sa=X&amp;ved=0ahUKEwjtndKE3NX9AhXFS_EDHbsQCw0QmJACCNUN</t>
  </si>
  <si>
    <t>eTeam UK</t>
  </si>
  <si>
    <t>https://www.google.com/search?ucbcb=1&amp;hl=en&amp;gl=us&amp;q=eTeam+UK&amp;sa=X&amp;ved=0ahUKEwi5suXB8-n9AhUEP30KHdrADDw4ChCYkAII2go</t>
  </si>
  <si>
    <t>Qsource Outsourcing</t>
  </si>
  <si>
    <t>https://www.google.com/search?hl=en&amp;gl=us&amp;q=Qsource+Outsourcing&amp;sa=X&amp;ved=0ahUKEwiKgJmKk5L-AhU0ElkFHRC2A6AQmJACCJQK</t>
  </si>
  <si>
    <t>https://encrypted-tbn0.gstatic.com/images?q=tbn:ANd9GcTNwcNsn2OFzQMIDcOvF4hzDuhIrSHvwlyUNb4F7M4&amp;s</t>
  </si>
  <si>
    <t>3Degrees</t>
  </si>
  <si>
    <t>http://www.3degrees.co.zw/</t>
  </si>
  <si>
    <t>https://www.google.com/search?sca_esv=585192112&amp;gl=us&amp;hl=en&amp;q=3Degrees&amp;sa=X&amp;ved=0ahUKEwjhm7XRvN6CAxU9kGoFHQ_ECIM4HhCYkAIInA4</t>
  </si>
  <si>
    <t>https://encrypted-tbn0.gstatic.com/images?q=tbn:ANd9GcQqgvFgBEm9x_gkkI3CnZLY6a31Zhv4GUk3NATCqEY&amp;s</t>
  </si>
  <si>
    <t>Kadaster</t>
  </si>
  <si>
    <t>https://act.public.lu/fr.html</t>
  </si>
  <si>
    <t>https://www.google.com/search?sca_esv=556449418&amp;gl=us&amp;hl=en&amp;q=Kadaster&amp;sa=X&amp;ved=0ahUKEwjz37fw_tiAAxUAbzABHceMANo4HhCYkAII-As</t>
  </si>
  <si>
    <t>https://encrypted-tbn0.gstatic.com/images?q=tbn:ANd9GcSZ279Ko4RpYQIsRh-e2V7EyN3NuvltKkN4Cbx1bw4&amp;s</t>
  </si>
  <si>
    <t>IXL Learning</t>
  </si>
  <si>
    <t>https://www.ixl.com/</t>
  </si>
  <si>
    <t>https://www.google.com/search?gl=us&amp;hl=en&amp;q=IXL+Learning&amp;sa=X&amp;ved=0ahUKEwiDtYikodv_AhUtFlkFHdvbBTQ4RhCYkAIIjw4</t>
  </si>
  <si>
    <t>https://encrypted-tbn0.gstatic.com/images?q=tbn:ANd9GcQOdKfkRslZQ8KH-vq5dyowAPQb_AUaCCZXJa2K3Ag&amp;s</t>
  </si>
  <si>
    <t>Shamkan's home for the less Privileged</t>
  </si>
  <si>
    <t>https://www.google.com/search?sca_esv=579384295&amp;hl=en&amp;gl=us&amp;q=Shamkan%27s+home+for+the+less+Privileged&amp;sa=X&amp;ved=0ahUKEwj6g6-N2KmCAxV4KFkFHdg3BJgQmJACCI4H</t>
  </si>
  <si>
    <t>NCGR - National Center for Government Resources Sys.</t>
  </si>
  <si>
    <t>https://www.google.com/search?gl=us&amp;hl=en&amp;q=NCGR+-+National+Center+for+Government+Resources+Sys.&amp;sa=X&amp;ved=0ahUKEwiVzIa0_8P8AhVdhIkEHbolCHQQmJACCNgM</t>
  </si>
  <si>
    <t>https://encrypted-tbn0.gstatic.com/images?q=tbn:ANd9GcRd6lTmSnM5cDwkVXvrSvtIUehwFRAC68r_IC1EqmU&amp;s</t>
  </si>
  <si>
    <t>Urrly</t>
  </si>
  <si>
    <t>https://www.google.com/search?sca_esv=583899177&amp;gl=us&amp;hl=en&amp;q=Urrly&amp;sa=X&amp;ved=0ahUKEwj1hLyu9tGCAxVqMVkFHTusDDwQmJACCLsJ</t>
  </si>
  <si>
    <t>Rituals</t>
  </si>
  <si>
    <t>http://www.rituals.com/</t>
  </si>
  <si>
    <t>https://www.google.com/search?sca_esv=580393850&amp;gl=us&amp;hl=en&amp;q=Rituals&amp;sa=X&amp;ved=0ahUKEwjkn_785rOCAxX_FVkFHZ2tBdk4UBCYkAIIkws</t>
  </si>
  <si>
    <t>https://encrypted-tbn0.gstatic.com/images?q=tbn:ANd9GcS8Vg4eJqxsAecmARIhL6mWbl9Nnu2p-38-YC1_zGs&amp;s</t>
  </si>
  <si>
    <t>Fontainebleau Las Vegas</t>
  </si>
  <si>
    <t>https://www.google.com/search?sca_esv=577551505&amp;gl=us&amp;hl=en&amp;q=Fontainebleau+Las+Vegas&amp;sa=X&amp;ved=0ahUKEwjo07aUypqCAxUAI0QIHYuOAx04FBCYkAIIlQo</t>
  </si>
  <si>
    <t>Bosch Romania</t>
  </si>
  <si>
    <t>https://www.google.com/search?gl=us&amp;hl=en&amp;q=Bosch+Romania&amp;sa=X&amp;ved=0ahUKEwjl15GB_aX9AhXhFlkFHWlFAecQmJACCKoK</t>
  </si>
  <si>
    <t>https://encrypted-tbn0.gstatic.com/images?q=tbn:ANd9GcTk6ph3XHvJe67BlxvHUs_yXAVS5DinqxVEfe6mvLk&amp;s</t>
  </si>
  <si>
    <t>Brightlink</t>
  </si>
  <si>
    <t>https://www.google.com/search?sca_esv=575393305&amp;gl=us&amp;hl=en&amp;q=Brightlink&amp;sa=X&amp;ved=0ahUKEwiMwKyGxoaCAxW9jIkEHTbYA4k4PBCYkAIInAo</t>
  </si>
  <si>
    <t>https://encrypted-tbn0.gstatic.com/images?q=tbn:ANd9GcRTX_UJP4NJ8NAkgTtJuMIBx6e3p6N21D0eZbJBIMU&amp;s</t>
  </si>
  <si>
    <t>MinistÃ¨re des ArmÃ©es</t>
  </si>
  <si>
    <t>http://www.defense.gouv.fr/english</t>
  </si>
  <si>
    <t>https://www.google.com/search?hl=en&amp;gl=us&amp;q=Minist%C3%A8re+des+Arm%C3%A9es&amp;sa=X&amp;ved=0ahUKEwjz5Zf-ho3-AhWdSjABHfbQAFU4FBCYkAII6As</t>
  </si>
  <si>
    <t>Incyte</t>
  </si>
  <si>
    <t>http://www.incyte.com/</t>
  </si>
  <si>
    <t>https://www.google.com/search?gl=us&amp;hl=en&amp;q=Incyte&amp;sa=X&amp;ved=0ahUKEwiax-CX7MSAAxVCE1kFHRVeCUM4MhCYkAIIrgs</t>
  </si>
  <si>
    <t>https://encrypted-tbn0.gstatic.com/images?q=tbn:ANd9GcTL_MklNMUA-k2-31DoUAImqRMCMtAfu7WvpMpma9A&amp;s</t>
  </si>
  <si>
    <t>Neo Commerce GmbH</t>
  </si>
  <si>
    <t>https://www.google.com/search?gl=us&amp;hl=en&amp;q=Neo+Commerce+GmbH&amp;sa=X&amp;ved=0ahUKEwik6ZTDuvv9AhVzsDEKHUF7ABMQmJACCL4M</t>
  </si>
  <si>
    <t>Merck Gruppe</t>
  </si>
  <si>
    <t>https://www.google.com/search?sca_esv=562123659&amp;gl=us&amp;hl=en&amp;q=Merck+Gruppe&amp;sa=X&amp;ved=0ahUKEwie29XSqYuBAxXWD1kFHSbxBXM4ChCYkAII_Qs</t>
  </si>
  <si>
    <t>https://encrypted-tbn0.gstatic.com/images?q=tbn:ANd9GcRvw7P_Us6TuALL6tWttCbsYt5ivgByq1d3E8csO0Q&amp;s</t>
  </si>
  <si>
    <t>Signe +</t>
  </si>
  <si>
    <t>https://www.google.com/search?hl=en&amp;gl=us&amp;q=Signe+%2B&amp;sa=X&amp;ved=0ahUKEwjataCkqN39AhV8ZTABHazECtY4MhCYkAII5g0</t>
  </si>
  <si>
    <t>Avaya</t>
  </si>
  <si>
    <t>http://www.avaya.com/</t>
  </si>
  <si>
    <t>https://www.google.com/search?gl=us&amp;hl=en&amp;q=Avaya&amp;sa=X&amp;ved=0ahUKEwje0qeCjOD-AhUIJUQIHbMMD684FBCYkAIIlQw</t>
  </si>
  <si>
    <t>Golden Goose S.p.A.</t>
  </si>
  <si>
    <t>http://www.goldengoose.com/</t>
  </si>
  <si>
    <t>https://www.google.com/search?sca_esv=558332242&amp;hl=en&amp;gl=us&amp;q=Golden+Goose+S.p.A.&amp;sa=X&amp;ved=0ahUKEwiZyu2YieiAAxXWEVkFHbxLCe44ChCYkAII1Qw</t>
  </si>
  <si>
    <t>adesso AG</t>
  </si>
  <si>
    <t>https://www.google.com/search?gl=us&amp;hl=en&amp;q=adesso+AG&amp;sa=X&amp;ved=0ahUKEwj_9bqvtcH8AhUWH0QIHXdGCps4KBCYkAIIwgw</t>
  </si>
  <si>
    <t>https://encrypted-tbn0.gstatic.com/images?q=tbn:ANd9GcStNcZFi7rJtcE3xUKpXNXEMSZwn8NlMe2LF3nP&amp;s=0</t>
  </si>
  <si>
    <t>Alorica Teleservices Inc</t>
  </si>
  <si>
    <t>https://www.google.com/search?q=Alorica+Teleservices+Inc&amp;sa=X&amp;ved=0ahUKEwixicbrsMH8AhUnFFkFHdbrDaQ4PBCYkAII7Qo</t>
  </si>
  <si>
    <t>GEMA â€“ Gesellschaft fÃ¼r musik. AuffÃ¼hrungs- und mechan. VervielfÃ¤ltigungsrechte</t>
  </si>
  <si>
    <t>https://www.google.com/search?hl=en&amp;gl=us&amp;q=GEMA+%E2%80%93+Gesellschaft+f%C3%BCr+musik.+Auff%C3%BChrungs-+und+mechan.+Vervielf%C3%A4ltigungsrechte&amp;sa=X&amp;ved=0ahUKEwjhnImK9L78AhVvkYkEHWP5C084FBCYkAIIlg0</t>
  </si>
  <si>
    <t>BULL IT CONSULTING LTD</t>
  </si>
  <si>
    <t>https://www.google.com/search?sca_esv=565857231&amp;gl=us&amp;hl=en&amp;q=BULL+IT+CONSULTING+LTD&amp;sa=X&amp;ved=0ahUKEwj6t5iQva6BAxXYEFkFHXtMChI4HhCYkAIIzg0</t>
  </si>
  <si>
    <t>Sapiens solutions</t>
  </si>
  <si>
    <t>https://www.google.com/search?sca_esv=555377685&amp;hl=en&amp;gl=us&amp;q=Sapiens+solutions&amp;sa=X&amp;ved=0ahUKEwid_ZD0w9GAAxWxkmoFHXFFDCwQmJACCPUI</t>
  </si>
  <si>
    <t>Le Groupe Groupama</t>
  </si>
  <si>
    <t>https://www.google.com/search?sca_esv=577551505&amp;gl=us&amp;hl=en&amp;q=Le+Groupe+Groupama&amp;sa=X&amp;ved=0ahUKEwid6YCkzpqCAxW0k2oFHda2B4I4ChCYkAII3Aw</t>
  </si>
  <si>
    <t>C&amp;W Networks</t>
  </si>
  <si>
    <t>http://www.cwc.com/</t>
  </si>
  <si>
    <t>https://www.google.com/search?gl=us&amp;hl=en&amp;q=C%26W+Networks&amp;sa=X&amp;ved=0ahUKEwjr2M3m4auAAxWZEFkFHYjiCDYQmJACCJ4O</t>
  </si>
  <si>
    <t>https://encrypted-tbn0.gstatic.com/images?q=tbn:ANd9GcRINiXMo4Xupoy9O8PCasTN52dcOUfk1uP3rufZ&amp;s=0</t>
  </si>
  <si>
    <t>Mynd</t>
  </si>
  <si>
    <t>https://www.google.com/search?gl=us&amp;hl=en&amp;q=Mynd&amp;sa=X&amp;ved=0ahUKEwid5dTezOz-AhUoSjABHcHHAv04PBCYkAII0Ak</t>
  </si>
  <si>
    <t>Bershaw Consultancy</t>
  </si>
  <si>
    <t>https://www.google.com/search?q=Bershaw+Consultancy&amp;sa=X&amp;ved=0ahUKEwiv75zyke_-AhUPMVkFHeWeBqwQmJACCKAM</t>
  </si>
  <si>
    <t>Rewisdom AI</t>
  </si>
  <si>
    <t>https://www.google.com/search?hl=en&amp;gl=us&amp;q=Rewisdom+AI&amp;sa=X&amp;ved=0ahUKEwidtPj4oPn-AhXSj4kEHRRWCokQmJACCPIG</t>
  </si>
  <si>
    <t>https://encrypted-tbn0.gstatic.com/images?q=tbn:ANd9GcR0ZDkdBvZgoleOH8hVXzdtQ3-eW5B_MLi5Gbk6TBM&amp;s</t>
  </si>
  <si>
    <t>I.T Group</t>
  </si>
  <si>
    <t>https://www.google.com/search?hl=en&amp;gl=us&amp;q=I.T+Group&amp;sa=X&amp;ved=0ahUKEwis6cGU3dP_AhW_FVkFHcbjDPMQmJACCLAL</t>
  </si>
  <si>
    <t>TWTG</t>
  </si>
  <si>
    <t>https://www.google.com/search?hl=en&amp;gl=us&amp;q=TWTG&amp;sa=X&amp;ved=0ahUKEwi_49uf9_P9AhWMAd4KHWsUDP44ChCYkAIIxQw</t>
  </si>
  <si>
    <t>https://encrypted-tbn0.gstatic.com/images?q=tbn:ANd9GcTxs3DbqOi-PJ-BmM4qncwCaPoBSwv2tD6wx8snjts&amp;s</t>
  </si>
  <si>
    <t>Ceu</t>
  </si>
  <si>
    <t>https://www.ceu.es/</t>
  </si>
  <si>
    <t>https://www.google.com/search?hl=en&amp;gl=us&amp;q=Ceu&amp;sa=X&amp;ved=0ahUKEwi4yo_hwsyAAxX8D1kFHWz9CZs4HhCYkAIIig0</t>
  </si>
  <si>
    <t>https://encrypted-tbn0.gstatic.com/images?q=tbn:ANd9GcSiX7ULImpK7B2tli_5Ir67z7F252y2Ln0TFc7yYTk&amp;s</t>
  </si>
  <si>
    <t>mlxar</t>
  </si>
  <si>
    <t>https://www.google.com/search?hl=en&amp;gl=us&amp;q=mlxar&amp;sa=X&amp;ved=0ahUKEwjbz4OYpoX9AhWBkWoFHWl4Apw4ChCYkAIIugs</t>
  </si>
  <si>
    <t>https://encrypted-tbn0.gstatic.com/images?q=tbn:ANd9GcQ20WyqoDssamVb3ha2L6K6trv-RDmPWXlvSjJEJVM&amp;s</t>
  </si>
  <si>
    <t>Bayview Financial Holdings, L P</t>
  </si>
  <si>
    <t>https://www.google.com/search?gl=us&amp;hl=en&amp;q=Bayview+Financial+Holdings,+L+P&amp;sa=X&amp;ved=0ahUKEwiH-aaJqer_AhUJnGoFHQUgAt44KBCYkAII5Ao</t>
  </si>
  <si>
    <t>https://encrypted-tbn0.gstatic.com/images?q=tbn:ANd9GcToTh6l4TpIwKhJSyeMj-hfayAO-_R21kWw5baw8Is&amp;s</t>
  </si>
  <si>
    <t>Balyasny Asset Management L.P.</t>
  </si>
  <si>
    <t>https://www.google.com/search?gl=us&amp;hl=en&amp;q=Balyasny+Asset+Management+L.P.&amp;sa=X&amp;ved=0ahUKEwieoLGq3vv-AhURZTABHcOJCUEQmJACCM4M</t>
  </si>
  <si>
    <t>https://encrypted-tbn0.gstatic.com/images?q=tbn:ANd9GcRZ5nAaAILa2ETw9OlP6-M6BjeI2CxUyQe5emyFf_0&amp;s</t>
  </si>
  <si>
    <t>Bundeskriminalamt</t>
  </si>
  <si>
    <t>https://www.bka.de/</t>
  </si>
  <si>
    <t>https://www.google.com/search?gl=us&amp;hl=en&amp;q=Bundeskriminalamt&amp;sa=X&amp;ved=0ahUKEwj9hePmi7P_AhU8FFkFHRidBQs4HhCYkAIIvQs</t>
  </si>
  <si>
    <t>https://encrypted-tbn0.gstatic.com/images?q=tbn:ANd9GcT0BthKpF5d3kAJmM5aBI2RjpU8pTHgDPZKAvG3&amp;s=0</t>
  </si>
  <si>
    <t>National University Hospital</t>
  </si>
  <si>
    <t>https://www.google.com/search?gl=us&amp;hl=en&amp;q=National+University+Hospital&amp;sa=X&amp;ved=0ahUKEwjixZDmmqmAAxVtkokEHWPQC4s4KBCYkAIIpQo</t>
  </si>
  <si>
    <t>https://encrypted-tbn0.gstatic.com/images?q=tbn:ANd9GcTU3HquiZnKR58PK3u42HewkMmfR3j0TM1akC71duE&amp;s</t>
  </si>
  <si>
    <t>ADENTIS Portugal</t>
  </si>
  <si>
    <t>https://www.google.com/search?hl=en&amp;gl=us&amp;q=ADENTIS+Portugal&amp;sa=X&amp;ved=0ahUKEwiSk6Oo2en8AhV-L1kFHauJD2kQmJACCL8M</t>
  </si>
  <si>
    <t>https://encrypted-tbn0.gstatic.com/images?q=tbn:ANd9GcRvVG43Eh_Gv9hLUfYtrj3XLwj4qtdPP6iAbg5DCZ0&amp;s</t>
  </si>
  <si>
    <t>JMS ADVISORY SERVICES PVT</t>
  </si>
  <si>
    <t>https://www.google.com/search?sca_esv=581440190&amp;gl=us&amp;hl=en&amp;q=JMS+ADVISORY+SERVICES+PVT&amp;sa=X&amp;ved=0ahUKEwiSwKqOqbuCAxWMk2oFHS9oCQk4MhCYkAIIhA0</t>
  </si>
  <si>
    <t>OnTheList</t>
  </si>
  <si>
    <t>https://www.google.com/search?hl=en&amp;gl=us&amp;q=OnTheList&amp;sa=X&amp;ved=0ahUKEwioo97d9uf_AhVbFVkFHZTAA5A4ChCYkAIIxgw</t>
  </si>
  <si>
    <t>https://encrypted-tbn0.gstatic.com/images?q=tbn:ANd9GcQumt1AZJM8FanQuMoJK0RuaB8D4BHrJO8Vd1CeOwM&amp;s</t>
  </si>
  <si>
    <t>Alycia</t>
  </si>
  <si>
    <t>https://www.google.com/search?gl=us&amp;hl=en&amp;q=Alycia&amp;sa=X&amp;ved=0ahUKEwiuuoWbhoj-AhVfF1kFHaVNAPc4FBCYkAIIkgw</t>
  </si>
  <si>
    <t>Applied Graphics Technologies</t>
  </si>
  <si>
    <t>https://www.google.com/search?q=Applied+Graphics+Technologies&amp;sa=X&amp;ved=0ahUKEwiFrvqz4YX_AhWhEmIAHZTRCOcQmJACCMYN</t>
  </si>
  <si>
    <t>VINTEK SOLUTION</t>
  </si>
  <si>
    <t>https://www.google.com/search?hl=en&amp;gl=us&amp;q=VINTEK+SOLUTION&amp;sa=X&amp;ved=0ahUKEwiHz8Hzn_n-AhXEElkFHQmgCuk4HhCYkAIIlAo</t>
  </si>
  <si>
    <t>LiveIntent</t>
  </si>
  <si>
    <t>http://www.liveintent.com/</t>
  </si>
  <si>
    <t>https://www.google.com/search?sca_esv=571511976&amp;hl=en&amp;gl=us&amp;q=LiveIntent&amp;sa=X&amp;ved=0ahUKEwjA5J6Ap-OBAxXtEVkFHbVaCucQmJACCOIK</t>
  </si>
  <si>
    <t>https://encrypted-tbn0.gstatic.com/images?q=tbn:ANd9GcSduRZNjgUsLyC7r2mcv0QVmh8suxcDJKEWgxVE907PwGfBZ9btel96S6w&amp;s</t>
  </si>
  <si>
    <t>Bookaway</t>
  </si>
  <si>
    <t>http://www.bookaway.com/</t>
  </si>
  <si>
    <t>https://www.google.com/search?sca_esv=564926619&amp;gl=us&amp;hl=en&amp;q=Bookaway&amp;sa=X&amp;ved=0ahUKEwjdsIzU-qaBAxXBmYkEHf-wBSMQmJACCKIM</t>
  </si>
  <si>
    <t>https://encrypted-tbn0.gstatic.com/images?q=tbn:ANd9GcQ0alx6pzzjixeWyt_vm5lsQ8C57C7c1b1U84sejr4&amp;s</t>
  </si>
  <si>
    <t>Ebi Management Group</t>
  </si>
  <si>
    <t>https://www.google.com/search?sca_esv=579558902&amp;hl=en&amp;gl=us&amp;q=Ebi+Management+Group&amp;sa=X&amp;ved=0ahUKEwj0qtOel6yCAxXrk4kEHUSzCco4MhCYkAIIow4</t>
  </si>
  <si>
    <t>Parkland Health</t>
  </si>
  <si>
    <t>https://www.google.com/search?gl=us&amp;hl=en&amp;q=Parkland+Health&amp;sa=X&amp;ved=0ahUKEwjx34n7isL_AhWeD1kFHfLEAx44HhCYkAII1A4</t>
  </si>
  <si>
    <t>https://encrypted-tbn0.gstatic.com/images?q=tbn:ANd9GcSjVAUtq3xh7fSUjD_BxmpL4gSvH67E47DprM62S-c&amp;s</t>
  </si>
  <si>
    <t>Roweb</t>
  </si>
  <si>
    <t>https://www.google.com/search?hl=en&amp;gl=us&amp;q=Roweb&amp;sa=X&amp;ved=0ahUKEwjOrt_Sqd39AhXVZjABHaQ4BwoQmJACCNEJ</t>
  </si>
  <si>
    <t>https://encrypted-tbn0.gstatic.com/images?q=tbn:ANd9GcQnIL3dFOB7f5hs70nCCB7fioCT7NFpHtsUS92AZRE&amp;s</t>
  </si>
  <si>
    <t>Baskit</t>
  </si>
  <si>
    <t>https://www.google.com/search?sca_esv=582537645&amp;gl=us&amp;hl=en&amp;q=Baskit&amp;sa=X&amp;ved=0ahUKEwjJm6_0s8WCAxX8JkQIHUvmALUQmJACCLoN</t>
  </si>
  <si>
    <t>https://encrypted-tbn0.gstatic.com/images?q=tbn:ANd9GcSTNIyXRsO2bJfUhhqhPnJId-PQUcfCbRc-GJOPe0M&amp;s</t>
  </si>
  <si>
    <t>orano - CSP IDF</t>
  </si>
  <si>
    <t>https://www.google.com/search?hl=en&amp;gl=us&amp;q=orano+-+CSP+IDF&amp;sa=X&amp;ved=0ahUKEwiO7velxNr8AhWbomoFHdY-B1Q4ChCYkAIIxQ0</t>
  </si>
  <si>
    <t>PamTen</t>
  </si>
  <si>
    <t>https://www.google.com/search?q=PamTen&amp;sa=X&amp;ved=0ahUKEwiSxLmn7vH_AhVEkYkEHSxtABU4HhCYkAIIuww</t>
  </si>
  <si>
    <t>groupebernard</t>
  </si>
  <si>
    <t>https://www.google.com/search?gl=us&amp;hl=en&amp;q=groupebernard&amp;sa=X&amp;ved=0ahUKEwix7LmaqN39AhVamokEHVHiAEM4MhCYkAIImg0</t>
  </si>
  <si>
    <t>IT Governance</t>
  </si>
  <si>
    <t>https://www.google.com/search?sca_esv=564268709&amp;gl=us&amp;hl=en&amp;q=IT+Governance&amp;sa=X&amp;ved=0ahUKEwihuemK86GBAxUeBDQIHQ8aBc04FBCYkAIIvQk</t>
  </si>
  <si>
    <t>red.it</t>
  </si>
  <si>
    <t>https://www.google.com/search?sca_esv=590812421&amp;hl=en&amp;gl=us&amp;q=red.it&amp;sa=X&amp;ved=0ahUKEwja4NSUpY6DAxVKLUQIHbyyDGw4ChCYkAIImgs</t>
  </si>
  <si>
    <t>SheWorks!</t>
  </si>
  <si>
    <t>http://www.wheresheworks.com/</t>
  </si>
  <si>
    <t>https://www.google.com/search?hl=en&amp;gl=us&amp;q=SheWorks!&amp;sa=X&amp;ved=0ahUKEwj8_6SLyNr8AhU4FlkFHRRgAp04HhCYkAIIygs</t>
  </si>
  <si>
    <t>ÐžÐ¢ÐŸ Ð‘Ð°Ð½Ðº, ÐÐž (OTP bank)</t>
  </si>
  <si>
    <t>https://www.google.com/search?sca_esv=581117380&amp;hl=en&amp;gl=us&amp;q=%D0%9E%D0%A2%D0%9F+%D0%91%D0%B0%D0%BD%D0%BA,+%D0%90%D0%9E+(OTP+bank)&amp;sa=X&amp;ved=0ahUKEwjE2bDg6biCAxUtD1kFHQXsCpU4ChCYkAII4gs</t>
  </si>
  <si>
    <t>https://encrypted-tbn0.gstatic.com/images?q=tbn:ANd9GcQjhhbZ0xQLZ0kZhEVisgoiTqOiHPvoVHpPewfnCLc&amp;s</t>
  </si>
  <si>
    <t>Grupo G's EspaÃ±a</t>
  </si>
  <si>
    <t>https://www.google.com/search?q=Grupo+G%27s+Espa%C3%B1a&amp;sa=X&amp;ved=0ahUKEwi9hZ-tpqv-AhXnMlkFHTs9AxMQmJACCIkL</t>
  </si>
  <si>
    <t>Anywhere Real Estate</t>
  </si>
  <si>
    <t>https://www.google.com/search?hl=en&amp;gl=us&amp;q=Anywhere+Real+Estate&amp;sa=X&amp;ved=0ahUKEwjc_syjxOL-AhVxM0QIHQc1C00QmJACCJYM</t>
  </si>
  <si>
    <t>https://encrypted-tbn0.gstatic.com/images?q=tbn:ANd9GcSKm78Hp1YtlBHpvrtFK9NqirygEcUbxVLVVLJX&amp;s=0</t>
  </si>
  <si>
    <t>Nissan Digital India LLP</t>
  </si>
  <si>
    <t>https://www.google.com/search?q=Nissan+Digital+India+LLP&amp;sa=X&amp;ved=0ahUKEwiohNvI1fH-AhXiEGIAHb3mA-84ZBCYkAIInws</t>
  </si>
  <si>
    <t>https://encrypted-tbn0.gstatic.com/images?q=tbn:ANd9GcRFmYJoxVi_b_HnFo7Pb2G4S0SWeFEqE_bgFwPV-B4&amp;s</t>
  </si>
  <si>
    <t>BE-terna GmbH von ITbavaria.de</t>
  </si>
  <si>
    <t>https://www.google.com/search?q=BE-terna+GmbH+von+ITbavaria.de&amp;sa=X&amp;ved=0ahUKEwjBnuKpxYr-AhXVD1kFHUfJD4w4ChCYkAII-g0</t>
  </si>
  <si>
    <t>Cerebral</t>
  </si>
  <si>
    <t>https://www.google.com/search?hl=en&amp;gl=us&amp;q=Cerebral&amp;sa=X&amp;ved=0ahUKEwjTi4r1l8z_AhVjhIkEHYwkBCUQmJACCJsI</t>
  </si>
  <si>
    <t>Flat Fee Recruiter</t>
  </si>
  <si>
    <t>http://flatfeerecruiter.co.uk/</t>
  </si>
  <si>
    <t>https://www.google.com/search?sca_esv=573098824&amp;hl=en&amp;gl=us&amp;q=Flat+Fee+Recruiter&amp;sa=X&amp;ved=0ahUKEwjhhbWUtPKBAxWXk2oFHQYlA0c4HhCYkAIIxws</t>
  </si>
  <si>
    <t>Pistevo Decision</t>
  </si>
  <si>
    <t>https://www.google.com/search?sca_esv=567513126&amp;hl=en&amp;gl=us&amp;q=Pistevo+Decision&amp;sa=X&amp;ved=0ahUKEwjR5OmRxr2BAxX-E1kFHUJGBSo4RhCYkAIInQs</t>
  </si>
  <si>
    <t>https://encrypted-tbn0.gstatic.com/images?q=tbn:ANd9GcQcLyMWv0-O7jpXhFAYTKOs48RLkIxalk7FcP-tbbs&amp;s</t>
  </si>
  <si>
    <t>KÃ¸benhavns Lufthavne A/S</t>
  </si>
  <si>
    <t>https://www.google.com/search?sca_esv=552197865&amp;gl=us&amp;hl=en&amp;q=K%C3%B8benhavns+Lufthavne+A/S&amp;sa=X&amp;ved=0ahUKEwiiwpzK5rWAAxVTfzABHdFTAa8QmJACCOQK</t>
  </si>
  <si>
    <t>Incode Technologies, Inc.</t>
  </si>
  <si>
    <t>https://www.google.com/search?hl=en&amp;gl=us&amp;q=Incode+Technologies,+Inc.&amp;sa=X&amp;ved=0ahUKEwjn2_T21cb9AhVMnGoFHSqGCCA4ChCYkAIIoA0</t>
  </si>
  <si>
    <t>Sensat</t>
  </si>
  <si>
    <t>https://www.google.com/search?gl=us&amp;hl=en&amp;q=Sensat&amp;sa=X&amp;ved=0ahUKEwjvz9_9xY2AAxVXFlkFHTBzD5k4PBCYkAII1go</t>
  </si>
  <si>
    <t>https://encrypted-tbn0.gstatic.com/images?q=tbn:ANd9GcSEMTGKJdM_ZnassiDMnnLdyR3OWaXX5rEC2bHN-DA&amp;s</t>
  </si>
  <si>
    <t>Coins</t>
  </si>
  <si>
    <t>https://www.google.com/search?sca_esv=571184275&amp;gl=us&amp;hl=en&amp;q=Coins&amp;sa=X&amp;ved=0ahUKEwjj36qp4uCBAxUkmIkEHd4FDu44KBCYkAII9gw</t>
  </si>
  <si>
    <t>Property Finder</t>
  </si>
  <si>
    <t>http://www.propertyfinder.ae/</t>
  </si>
  <si>
    <t>https://www.google.com/search?sca_esv=566185899&amp;gl=us&amp;hl=en&amp;q=Property+Finder&amp;sa=X&amp;ved=0ahUKEwibw77ov7OBAxXQJkQIHaNpDms4ChCYkAII9gs</t>
  </si>
  <si>
    <t>https://encrypted-tbn0.gstatic.com/images?q=tbn:ANd9GcSu2DIJqdwXX45n2Pdx_HPehupmqvFA2sBNqYze&amp;s=0</t>
  </si>
  <si>
    <t>SEVEN</t>
  </si>
  <si>
    <t>https://www.google.com/search?sca_esv=562295586&amp;hl=en&amp;gl=us&amp;q=SEVEN&amp;sa=X&amp;ved=0ahUKEwjX1OfA742BAxU2O0QIHQT6AHwQmJACCKIK</t>
  </si>
  <si>
    <t>https://encrypted-tbn0.gstatic.com/images?q=tbn:ANd9GcQhynqGM3vX2CUXF_oRbSYRtp_1IQiuovVqvQsHIQA&amp;s</t>
  </si>
  <si>
    <t>Squadron</t>
  </si>
  <si>
    <t>https://www.google.com/search?sca_esv=587936899&amp;hl=en&amp;gl=us&amp;q=Squadron&amp;sa=X&amp;ved=0ahUKEwiK9fTn1veCAxVnD1kFHecuB8U4FBCYkAIIlAs</t>
  </si>
  <si>
    <t>Humana Inc.</t>
  </si>
  <si>
    <t>https://www.google.com/search?sca_esv=590804984&amp;hl=en&amp;gl=us&amp;q=Humana+Inc.&amp;sa=X&amp;ved=0ahUKEwiUn-HLoI6DAxXylmoFHfkoA-A4KBCYkAIIrws</t>
  </si>
  <si>
    <t>EasyDo Digital Technologies</t>
  </si>
  <si>
    <t>https://www.google.com/search?sca_esv=557013633&amp;hl=en&amp;gl=us&amp;q=EasyDo+Digital+Technologies&amp;sa=X&amp;ved=0ahUKEwifveaSg96AAxVoKkQIHZKNDfIQmJACCNcJ</t>
  </si>
  <si>
    <t>https://encrypted-tbn0.gstatic.com/images?q=tbn:ANd9GcTkPDaLGZ-fsoRV_LUBai60e-h_HiutKLMPudePDlE&amp;s</t>
  </si>
  <si>
    <t>GEUS</t>
  </si>
  <si>
    <t>http://www.geus.dk/</t>
  </si>
  <si>
    <t>https://www.google.com/search?hl=en&amp;gl=us&amp;q=GEUS&amp;sa=X&amp;ved=0ahUKEwipgKW839D9AhVfEVkFHRFzBFcQmJACCOYJ</t>
  </si>
  <si>
    <t>https://encrypted-tbn0.gstatic.com/images?q=tbn:ANd9GcQtfn3BaHfOBd1hzzRDwgf4XM0yaWGbtYx6PvEB&amp;s=0</t>
  </si>
  <si>
    <t>Ð’Ð¡Ðš, Ð¡ÐÐž</t>
  </si>
  <si>
    <t>https://www.google.com/search?sca_esv=561228216&amp;hl=en&amp;gl=us&amp;q=%D0%92%D0%A1%D0%9A,+%D0%A1%D0%90%D0%9E&amp;sa=X&amp;ved=0ahUKEwiAkeS854OBAxU-EVkFHcxBC5o4ChCYkAII5Ak</t>
  </si>
  <si>
    <t>https://encrypted-tbn0.gstatic.com/images?q=tbn:ANd9GcRLiAVEdJ-BJIcQ4BaMqRO4wmPK_1WqucRDht-MinM&amp;s</t>
  </si>
  <si>
    <t>Vermut</t>
  </si>
  <si>
    <t>https://www.google.com/search?ucbcb=1&amp;gl=us&amp;hl=en&amp;q=Vermut&amp;sa=X&amp;ved=0ahUKEwiQ8ODz_dX-AhUBjIkEHfPjD_QQmJACCLsL</t>
  </si>
  <si>
    <t>Kronos Research</t>
  </si>
  <si>
    <t>https://www.google.com/search?hl=en&amp;gl=us&amp;q=Kronos+Research&amp;sa=X&amp;ved=0ahUKEwiV0onwz8H9AhXTjYkEHZvtCD0QmJACCKYM</t>
  </si>
  <si>
    <t>https://encrypted-tbn0.gstatic.com/images?q=tbn:ANd9GcSsQF5bjvZ3G6KSEmUu1wbwCqtue1TNuaELUvmM0mc&amp;s</t>
  </si>
  <si>
    <t>Firebird Analytical Solutions</t>
  </si>
  <si>
    <t>https://www.google.com/search?sca_esv=590804984&amp;gl=us&amp;hl=en&amp;q=Firebird+Analytical+Solutions&amp;sa=X&amp;ved=0ahUKEwiZ3Y_OoI6DAxUe1jgGHcQNDzQ4MhCYkAII_gs</t>
  </si>
  <si>
    <t>Alpiq</t>
  </si>
  <si>
    <t>http://www.alpiq.com/</t>
  </si>
  <si>
    <t>https://www.google.com/search?q=Alpiq&amp;sa=X&amp;ved=0ahUKEwjIx82Sy-L-AhWefTABHbknBgkQmJACCJ0N</t>
  </si>
  <si>
    <t>https://encrypted-tbn0.gstatic.com/images?q=tbn:ANd9GcQgW1LKdfP_UXZzc7yTY0ZYiGbtQQG35zb8dTYwiFc&amp;s</t>
  </si>
  <si>
    <t>joinhandshake - Jobboard</t>
  </si>
  <si>
    <t>https://www.google.com/search?sca_esv=583240805&amp;gl=us&amp;hl=en&amp;q=joinhandshake+-+Jobboard&amp;sa=X&amp;ved=0ahUKEwjCg_OsrsqCAxVwnWoFHT8QBTkQmJACCM8N</t>
  </si>
  <si>
    <t>GVT Government Technology Agency</t>
  </si>
  <si>
    <t>https://www.google.com/search?sca_esv=572781667&amp;hl=en&amp;gl=us&amp;q=GVT+Government+Technology+Agency&amp;sa=X&amp;ved=0ahUKEwiRh77A7u-BAxVvg4kEHf7JBLQ4ChCYkAIIrQw</t>
  </si>
  <si>
    <t>Internshala</t>
  </si>
  <si>
    <t>http://internshala.com/</t>
  </si>
  <si>
    <t>https://www.google.com/search?sca_esv=555798169&amp;gl=us&amp;hl=en&amp;q=Internshala&amp;sa=X&amp;ved=0ahUKEwjAhJ2Q-dOAAxWLQjABHV9sD004HhCYkAIIpgo</t>
  </si>
  <si>
    <t>https://encrypted-tbn0.gstatic.com/images?q=tbn:ANd9GcTcYyKmOnYDRTriMGsXhf5jQd_KXKRkf8D3W6GMz74&amp;s</t>
  </si>
  <si>
    <t>æ·±åœ³å¸‚å…ˆçƒ½ç§‘æŠ€æœ‰é™å…¬å¸</t>
  </si>
  <si>
    <t>https://www.google.com/search?hl=en&amp;gl=us&amp;q=%E6%B7%B1%E5%9C%B3%E5%B8%82%E5%85%88%E7%83%BD%E7%A7%91%E6%8A%80%E6%9C%89%E9%99%90%E5%85%AC%E5%8F%B8&amp;sa=X&amp;ved=0ahUKEwjZl-Dvr-f9AhVGSDABHReEAS0QmJACCPgJ</t>
  </si>
  <si>
    <t>Helsana Versicherungen AG</t>
  </si>
  <si>
    <t>http://www.helsana.ch/</t>
  </si>
  <si>
    <t>https://www.google.com/search?gl=us&amp;hl=en&amp;q=Helsana+Versicherungen+AG&amp;sa=X&amp;ved=0ahUKEwiLz86M5rCAAxVFGVkFHemzAGgQmJACCK0M</t>
  </si>
  <si>
    <t>https://encrypted-tbn0.gstatic.com/images?q=tbn:ANd9GcSZKF_82vzRUCCTw-Uqp_Yb7lU1r2hLMYxLEObGabM&amp;s</t>
  </si>
  <si>
    <t>Atida Mifarma</t>
  </si>
  <si>
    <t>https://www.google.com/search?hl=en&amp;gl=us&amp;q=Atida+Mifarma&amp;sa=X&amp;ved=0ahUKEwiXjraPhoaAAxWiF1kFHaMZB1oQmJACCL4J</t>
  </si>
  <si>
    <t>https://encrypted-tbn0.gstatic.com/images?q=tbn:ANd9GcTy8sIdE1j_PhsoyPCGYnXE99W4EvWxpc3WpKTiG6Q&amp;s</t>
  </si>
  <si>
    <t>Centiro</t>
  </si>
  <si>
    <t>https://www.google.com/search?gl=us&amp;hl=en&amp;q=Centiro&amp;sa=X&amp;ved=0ahUKEwjGp_3Bh5CAAxVKfzABHTiyDig4RhCYkAIIhws</t>
  </si>
  <si>
    <t>https://encrypted-tbn0.gstatic.com/images?q=tbn:ANd9GcQ9dMhi7x01Sz6adFzECkYL68WJcxXCuwpoDQBFUsA&amp;s</t>
  </si>
  <si>
    <t>Medifast, Inc</t>
  </si>
  <si>
    <t>http://medifastinc.com/</t>
  </si>
  <si>
    <t>https://www.google.com/search?sca_esv=587936899&amp;hl=en&amp;gl=us&amp;q=Medifast,+Inc&amp;sa=X&amp;ved=0ahUKEwiUu_6y1_eCAxUJFFkFHeR0D344ChCYkAIImA0</t>
  </si>
  <si>
    <t>TAFF</t>
  </si>
  <si>
    <t>https://www.google.com/search?sca_esv=582184140&amp;hl=en&amp;gl=us&amp;q=TAFF&amp;sa=X&amp;ved=0ahUKEwju5ayP88KCAxVoEVkFHWieAsM4FBCYkAII7Qk</t>
  </si>
  <si>
    <t>Safpro</t>
  </si>
  <si>
    <t>https://www.google.com/search?ucbcb=1&amp;gl=us&amp;hl=en&amp;q=Safpro&amp;sa=X&amp;ved=0ahUKEwjU-PLdqor9AhVhMlkFHTSrCjsQmJACCKYL</t>
  </si>
  <si>
    <t>https://encrypted-tbn0.gstatic.com/images?q=tbn:ANd9GcSv5eAX9hqJd5kIIuoPKWur0RHMAqmz6iUbIGZbuv0&amp;s</t>
  </si>
  <si>
    <t>Recro</t>
  </si>
  <si>
    <t>https://www.google.com/search?sca_esv=564592924&amp;gl=us&amp;hl=en&amp;q=Recro&amp;sa=X&amp;ved=0ahUKEwiBveu9taSBAxWkElkFHfbaArQ4HhCYkAIIpgw</t>
  </si>
  <si>
    <t>https://encrypted-tbn0.gstatic.com/images?q=tbn:ANd9GcTS6AmX7EA-TXZbUK-aU4xT89QIpk3xPGUgEN-dxRI&amp;s</t>
  </si>
  <si>
    <t>MLB</t>
  </si>
  <si>
    <t>https://www.google.com/search?hl=en&amp;gl=us&amp;q=MLB&amp;sa=X&amp;ved=0ahUKEwi3-frC1tX8AhV9TDABHT5oBQEQmJACCJcI</t>
  </si>
  <si>
    <t>https://encrypted-tbn0.gstatic.com/images?q=tbn:ANd9GcQuHMM8-n7UpfkcpPhmPuY5iVwq75Qm6JkBRiGTcqk&amp;s</t>
  </si>
  <si>
    <t>Ppm Coachers</t>
  </si>
  <si>
    <t>https://www.google.com/search?sca_esv=563943516&amp;gl=us&amp;hl=en&amp;q=Ppm+Coachers&amp;sa=X&amp;ved=0ahUKEwj2o8Kj-pyBAxXmPkQIHQ34Axw4bhCYkAIIqgw</t>
  </si>
  <si>
    <t>Talent ID (Pty) Ltd</t>
  </si>
  <si>
    <t>https://www.google.com/search?sca_esv=569660528&amp;gl=us&amp;hl=en&amp;q=Talent+ID+(Pty)+Ltd&amp;sa=X&amp;ved=0ahUKEwjtzbm22dGBAxU6mokEHT2zCucQmJACCMYK</t>
  </si>
  <si>
    <t>https://encrypted-tbn0.gstatic.com/images?q=tbn:ANd9GcRFcoclLff8lJNzlZPuiCXRI1tM6LViIWm_29_gJ2A&amp;s</t>
  </si>
  <si>
    <t>Procter &amp; Gamble International Operations Sa Singapore Branch</t>
  </si>
  <si>
    <t>http://singapore.pgcareers.com/contact-us</t>
  </si>
  <si>
    <t>https://www.google.com/search?sca_esv=573553702&amp;hl=en&amp;gl=us&amp;q=Procter+%26+Gamble+International+Operations+Sa+Singapore+Branch&amp;sa=X&amp;ved=0ahUKEwj-vYios_eBAxXxQzABHZMqCxg4FBCYkAII8gk</t>
  </si>
  <si>
    <t>Nestle AG</t>
  </si>
  <si>
    <t>https://www.google.com/search?sca_esv=576745885&amp;hl=en&amp;gl=us&amp;q=Nestle+AG&amp;sa=X&amp;ved=0ahUKEwinwcDuh5OCAxXBlGoFHf_nDLs4FBCYkAII_Qw</t>
  </si>
  <si>
    <t>Riseup Labs</t>
  </si>
  <si>
    <t>https://riseuplabs.com/</t>
  </si>
  <si>
    <t>https://www.google.com/search?gl=us&amp;hl=en&amp;q=Riseup+Labs&amp;sa=X&amp;ved=0ahUKEwiRnumT2c7_AhXPMlkFHSUXD9kQmJACCIkK</t>
  </si>
  <si>
    <t>https://encrypted-tbn0.gstatic.com/images?q=tbn:ANd9GcTg4HUr3fzCibb4u3AIxGr5JL0Ri5N-IMA9WkoNdUQ&amp;s</t>
  </si>
  <si>
    <t>rebuy</t>
  </si>
  <si>
    <t>http://www.rebuy.de/</t>
  </si>
  <si>
    <t>https://www.google.com/search?sca_esv=564105068&amp;gl=us&amp;hl=en&amp;q=rebuy&amp;sa=X&amp;ved=0ahUKEwiO-bepsZ-BAxXkMUQIHfIzCy84MhCYkAIIzws</t>
  </si>
  <si>
    <t>Dangote Group</t>
  </si>
  <si>
    <t>http://www.dangote.com/</t>
  </si>
  <si>
    <t>https://www.google.com/search?sca_esv=561856720&amp;hl=en&amp;gl=us&amp;q=Dangote+Group&amp;sa=X&amp;ved=0ahUKEwid-rvG6YiBAxViElkFHWGrB8IQmJACCPkG</t>
  </si>
  <si>
    <t>https://encrypted-tbn0.gstatic.com/images?q=tbn:ANd9GcTOIygYxENs5ZVNMA6HxXaDorgim8nesy36bqRwO7s&amp;s</t>
  </si>
  <si>
    <t>IRIS THAUMAS Ltd</t>
  </si>
  <si>
    <t>https://www.google.com/search?sca_esv=574353833&amp;hl=en&amp;gl=us&amp;q=IRIS+THAUMAS+Ltd&amp;sa=X&amp;ved=0ahUKEwj80t3ohP-BAxVeF1kFHZrtDbgQmJACCPkI</t>
  </si>
  <si>
    <t>AMN Healthcare</t>
  </si>
  <si>
    <t>http://www.amnhealthcare.com/</t>
  </si>
  <si>
    <t>https://www.google.com/search?gl=us&amp;hl=en&amp;q=AMN+Healthcare&amp;sa=X&amp;ved=0ahUKEwj0s-KM7MSAAxVIl4kEHW9oBNs4HhCYkAIIsQw</t>
  </si>
  <si>
    <t>Allen Lane</t>
  </si>
  <si>
    <t>https://www.google.com/search?sca_esv=562982649&amp;hl=en&amp;gl=us&amp;q=Allen+Lane&amp;sa=X&amp;ved=0ahUKEwiqlbLjqpWBAxUakIkEHddVBz84KBCYkAII8Qs</t>
  </si>
  <si>
    <t>https://encrypted-tbn0.gstatic.com/images?q=tbn:ANd9GcTlI0yClVyvz5Ddde_9ln8iT3zme7dyHVDM8zSnNO8&amp;s</t>
  </si>
  <si>
    <t>Vocento</t>
  </si>
  <si>
    <t>http://www.vocento.com/</t>
  </si>
  <si>
    <t>https://www.google.com/search?gl=us&amp;hl=en&amp;q=Vocento&amp;sa=X&amp;ved=0ahUKEwjo5NWW87qAAxX3F1kFHdx1Bwc4ChCYkAIIgQ0</t>
  </si>
  <si>
    <t>https://encrypted-tbn0.gstatic.com/images?q=tbn:ANd9GcT-2mjW2MA8i9l0Mm755gkxMmJzQqdJPcftE1yITCU&amp;s</t>
  </si>
  <si>
    <t>Global Estate Resorts, Inc. (a subsidiary of Megaworld Corporation)</t>
  </si>
  <si>
    <t>http://geri.com.ph/</t>
  </si>
  <si>
    <t>https://www.google.com/search?gl=us&amp;hl=en&amp;q=Global+Estate+Resorts,+Inc.+(a+subsidiary+of+Megaworld+Corporation)&amp;sa=X&amp;ved=0ahUKEwiBy6-B85b9AhW9mWoFHTbFDvY4HhCYkAII5Ak</t>
  </si>
  <si>
    <t>https://encrypted-tbn0.gstatic.com/images?q=tbn:ANd9GcS-2WVpOqg_inAvPFLaTTJyA31sN9-kZQN_6e-LI7U&amp;s</t>
  </si>
  <si>
    <t>AWS Data Engineer with Python</t>
  </si>
  <si>
    <t>https://www.google.com/search?sca_esv=594159916&amp;hl=en&amp;gl=us&amp;q=AWS+Data+Engineer+with+Python&amp;sa=X&amp;ved=0ahUKEwinsfervLGDAxXPmmoFHfm9CIU4ChCYkAIImws</t>
  </si>
  <si>
    <t>https://encrypted-tbn0.gstatic.com/images?q=tbn:ANd9GcTiE8uxFvPwsyXF1zaBZduAuQ9hOCVrVNuFa-y1Iww&amp;s</t>
  </si>
  <si>
    <t>ManpowerGroup Philippines</t>
  </si>
  <si>
    <t>https://www.google.com/search?gl=us&amp;hl=en&amp;q=ManpowerGroup+Philippines&amp;sa=X&amp;ved=0ahUKEwiRwryG5t_9AhWCJUQIHe1bCxAQmJACCJwL</t>
  </si>
  <si>
    <t>https://encrypted-tbn0.gstatic.com/images?q=tbn:ANd9GcQ7IqNuGA42w-oqsrEZzn_yB0p-3aS7SGpr02tXjz8&amp;s</t>
  </si>
  <si>
    <t>OpenSky Data Systems</t>
  </si>
  <si>
    <t>http://openskydata.com/</t>
  </si>
  <si>
    <t>https://www.google.com/search?gl=us&amp;hl=en&amp;q=OpenSky+Data+Systems&amp;sa=X&amp;ved=0ahUKEwixjpvU95v9AhVblIkEHbICBvgQmJACCLoJ</t>
  </si>
  <si>
    <t>https://encrypted-tbn0.gstatic.com/images?q=tbn:ANd9GcQumTu8nUpEJDOEjBIj8w4sAO2aY2TcsZMcjo8GXTU&amp;s</t>
  </si>
  <si>
    <t>Skypher (YC W20)</t>
  </si>
  <si>
    <t>https://www.google.com/search?ucbcb=1&amp;hl=en&amp;gl=us&amp;q=Skypher+(YC+W20)&amp;sa=X&amp;ved=0ahUKEwiBp8iB5Kr8AhVaHTQIHR-AAnU4WhCYkAIIlAw</t>
  </si>
  <si>
    <t>https://encrypted-tbn0.gstatic.com/images?q=tbn:ANd9GcQ3_N6e5FrfghXtN3FNcdyJFJiW9Y0RMwN-YLjLe3g&amp;s</t>
  </si>
  <si>
    <t>Kulicke &amp; Soffa</t>
  </si>
  <si>
    <t>http://www.kns.com/</t>
  </si>
  <si>
    <t>https://www.google.com/search?sca_esv=572781667&amp;gl=us&amp;hl=en&amp;q=Kulicke+%26+Soffa&amp;sa=X&amp;ved=0ahUKEwi2xdK27u-BAxUHlokEHZSgCaEQmJACCIgL</t>
  </si>
  <si>
    <t>https://encrypted-tbn0.gstatic.com/images?q=tbn:ANd9GcSzuqJTq-OjeWDlQAltX4Odoe1-CfdGVEsrUZoFnps&amp;s</t>
  </si>
  <si>
    <t>Triumph Consultants Limited</t>
  </si>
  <si>
    <t>http://tclrec.com/</t>
  </si>
  <si>
    <t>https://www.google.com/search?gl=us&amp;hl=en&amp;q=Triumph+Consultants+Limited&amp;sa=X&amp;ved=0ahUKEwj3lfT9kur-AhXkM0QIHXtkAQE4PBCYkAII4As</t>
  </si>
  <si>
    <t>https://encrypted-tbn0.gstatic.com/images?q=tbn:ANd9GcRDinleoMtcI4XQcYhNeqDU4MxisHdGnR7YWjLr5JwzB4m9VLcH33HO&amp;s</t>
  </si>
  <si>
    <t>National Centre for Infectious Diseases (NCID)</t>
  </si>
  <si>
    <t>https://www.google.com/search?hl=en&amp;gl=us&amp;q=National+Centre+for+Infectious+Diseases+(NCID)&amp;sa=X&amp;ved=0ahUKEwj_qsDWnsn9AhVEVTABHQd6A4YQmJACCOQJ</t>
  </si>
  <si>
    <t>https://encrypted-tbn0.gstatic.com/images?q=tbn:ANd9GcTyuFVWnsuwlsZtgZqdzXmBYgCr_fqaDLXUbnvmbxI&amp;s</t>
  </si>
  <si>
    <t>Skywind Group</t>
  </si>
  <si>
    <t>https://www.google.com/search?gl=us&amp;hl=en&amp;q=Skywind+Group&amp;sa=X&amp;ved=0ahUKEwjAtMfv54__AhUApIkEHevwBNE4FBCYkAII_Qs</t>
  </si>
  <si>
    <t>https://encrypted-tbn0.gstatic.com/images?q=tbn:ANd9GcRgyuSCoc450eyVfVSQJ2bCXMs4O8tv_L1Mka2P7K4&amp;s</t>
  </si>
  <si>
    <t>Torq Corp</t>
  </si>
  <si>
    <t>http://www.torq.com/</t>
  </si>
  <si>
    <t>https://www.google.com/search?gl=us&amp;hl=en&amp;q=Torq+Corp&amp;sa=X&amp;ved=0ahUKEwjWj4_Y4LWAAxXflWoFHVBdCdM4ChCYkAIIigo</t>
  </si>
  <si>
    <t>https://encrypted-tbn0.gstatic.com/images?q=tbn:ANd9GcQB6m3DOAWmbZxfP4yW99qK1f-kLCt_yoYA_eab9fU&amp;s</t>
  </si>
  <si>
    <t>Health New England, Inc</t>
  </si>
  <si>
    <t>http://healthnewengland.org/</t>
  </si>
  <si>
    <t>https://www.google.com/search?gl=us&amp;hl=en&amp;q=Health+New+England,+Inc&amp;sa=X&amp;ved=0ahUKEwjwoYXX19D9AhUck2oFHRXTDX84PBCYkAII2Qo</t>
  </si>
  <si>
    <t>Creative Chaos</t>
  </si>
  <si>
    <t>https://www.google.com/search?sca_esv=560909571&amp;hl=en&amp;gl=us&amp;q=Creative+Chaos&amp;sa=X&amp;ved=0ahUKEwjrsOGMo4GBAxWCFVkFHc9vAfsQmJACCM0I</t>
  </si>
  <si>
    <t>Apify</t>
  </si>
  <si>
    <t>https://apify.com/</t>
  </si>
  <si>
    <t>https://www.google.com/search?gl=us&amp;hl=en&amp;q=Apify&amp;sa=X&amp;ved=0ahUKEwi37YDBqfn-AhUmmIkEHc_1A0Q4ChCYkAIIyA0</t>
  </si>
  <si>
    <t>CoDev Philippines</t>
  </si>
  <si>
    <t>https://www.google.com/search?sca_esv=563635297&amp;hl=en&amp;gl=us&amp;q=CoDev+Philippines&amp;sa=X&amp;ved=0ahUKEwioipb9rZqBAxVWjYkEHc8BDMwQmJACCOUL</t>
  </si>
  <si>
    <t>https://encrypted-tbn0.gstatic.com/images?q=tbn:ANd9GcQ-o-iBM-xAxMIGzlfMBkdp32IWCSC15p2kLb7a0Dw&amp;s</t>
  </si>
  <si>
    <t>Ø¬ÙŠÙ†ÙŠ</t>
  </si>
  <si>
    <t>https://www.google.com/search?gl=us&amp;hl=en&amp;q=%D8%AC%D9%8A%D9%86%D9%8A&amp;sa=X&amp;ved=0ahUKEwi9ofyu1e78AhXhFFkFHfLvBiYQmJACCKYM</t>
  </si>
  <si>
    <t>https://encrypted-tbn0.gstatic.com/images?q=tbn:ANd9GcSWQJv8PO0nwk663UP12KToDzfyzmG7ByZr2dD1MJc&amp;s</t>
  </si>
  <si>
    <t>Excelsior University</t>
  </si>
  <si>
    <t>http://www.excelsior.edu/</t>
  </si>
  <si>
    <t>https://www.google.com/search?sca_esv=d598fe7d10136851&amp;gl=us&amp;hl=en&amp;q=Excelsior+University&amp;sa=X&amp;ved=0ahUKEwjCgMuF8MyCAxWDRTABHeM7Ag04ChCYkAIIng4</t>
  </si>
  <si>
    <t>https://encrypted-tbn0.gstatic.com/images?q=tbn:ANd9GcSR3FAfGJ2OLc-Epez1nIXEhyaUIdZwy6VIr7xl&amp;s=0</t>
  </si>
  <si>
    <t>U Mobile</t>
  </si>
  <si>
    <t>https://www.google.com/search?sca_esv=589318964&amp;gl=us&amp;hl=en&amp;q=U+Mobile&amp;sa=X&amp;ved=0ahUKEwja87_t24GDAxVmAHkGHWTOCC4QmJACCOQL</t>
  </si>
  <si>
    <t>https://encrypted-tbn0.gstatic.com/images?q=tbn:ANd9GcQgtRU289fNadio40hdxe8K5bvOohXax1uaN_9tbQ0&amp;s</t>
  </si>
  <si>
    <t>Legal &amp; General</t>
  </si>
  <si>
    <t>https://www.google.com/search?q=Legal+%26+General&amp;sa=X&amp;ved=0ahUKEwi83sqs8Lz-AhWQZzABHZNjAvA4ChCYkAII0As</t>
  </si>
  <si>
    <t>Kyocera</t>
  </si>
  <si>
    <t>http://global.kyocera.com/</t>
  </si>
  <si>
    <t>https://www.google.com/search?sca_esv=565864698&amp;hl=en&amp;gl=us&amp;q=Kyocera&amp;sa=X&amp;ved=0ahUKEwjqyI_awq6BAxW3MmIAHWlPB10QmJACCOgM</t>
  </si>
  <si>
    <t>Saldo Bank</t>
  </si>
  <si>
    <t>https://www.google.com/search?hl=en&amp;gl=us&amp;q=Saldo+Bank&amp;sa=X&amp;ved=0ahUKEwir5JuNzrX_AhW9FlkFHX4nDu0QmJACCNAJ</t>
  </si>
  <si>
    <t>https://encrypted-tbn0.gstatic.com/images?q=tbn:ANd9GcR9YXEqdhU9x5h_vpuvC6Uhd9rV9zJ_PnWKtLCRgvA&amp;s</t>
  </si>
  <si>
    <t>Standard Chartered Bank Singapore</t>
  </si>
  <si>
    <t>http://www.sc.com/sg</t>
  </si>
  <si>
    <t>https://www.google.com/search?gl=us&amp;hl=en&amp;q=Standard+Chartered+Bank+Singapore&amp;sa=X&amp;ved=0ahUKEwin6NXhsOL9AhVjl4kEHZSWASo4FBCYkAII9gs</t>
  </si>
  <si>
    <t>à¸šà¸£à¸´à¸©à¸±à¸— à¸‹à¸µà¸­à¸µà¹à¸­à¸¥ à¹€à¸—à¸£à¸”à¸”à¸´à¹‰à¸‡ à¸ˆà¸³à¸à¸±à¸”</t>
  </si>
  <si>
    <t>https://www.google.com/search?gl=us&amp;hl=en&amp;q=%E0%B8%9A%E0%B8%A3%E0%B8%B4%E0%B8%A9%E0%B8%B1%E0%B8%97+%E0%B8%8B%E0%B8%B5%E0%B8%AD%E0%B8%B5%E0%B9%81%E0%B8%AD%E0%B8%A5+%E0%B9%80%E0%B8%97%E0%B8%A3%E0%B8%94%E0%B8%94%E0%B8%B4%E0%B9%89%E0%B8%87+%E0%B8%88%E0%B8%B3%E0%B8%81%E0%B8%B1%E0%B8%94&amp;sa=X&amp;ved=0ahUKEwjFk5GOuvn_AhXrRDABHdtEDVsQmJACCLUN</t>
  </si>
  <si>
    <t>Infoparks Kerala</t>
  </si>
  <si>
    <t>https://www.google.com/search?q=Infoparks+Kerala&amp;sa=X&amp;ved=0ahUKEwj5qcqhsMH8AhUUEFkFHXf7AH44eBCYkAIIxQw</t>
  </si>
  <si>
    <t>https://encrypted-tbn0.gstatic.com/images?q=tbn:ANd9GcR0K16oc9TUNxTlkKyygnrAziqzyj3aF8dk1iVv&amp;s=0</t>
  </si>
  <si>
    <t>Bennett, Coleman &amp; Co. Ltd.</t>
  </si>
  <si>
    <t>http://www.timesgroup.com/</t>
  </si>
  <si>
    <t>https://www.google.com/search?sca_esv=565857231&amp;gl=us&amp;hl=en&amp;q=Bennett,+Coleman+%26+Co.+Ltd.&amp;sa=X&amp;ved=0ahUKEwjk9Nakuq6BAxUlj4kEHY25DZo4ChCYkAIIpQs</t>
  </si>
  <si>
    <t>Techcombank (TCB)</t>
  </si>
  <si>
    <t>https://www.google.com/search?gl=us&amp;hl=en&amp;q=Techcombank+(TCB)&amp;sa=X&amp;ved=0ahUKEwiStLf9rZL_AhUAFlkFHS3GBRIQmJACCJcI</t>
  </si>
  <si>
    <t>https://encrypted-tbn0.gstatic.com/images?q=tbn:ANd9GcTLxFbn4Oj2ddGWQKzI48opATWVtPzyaBGRFOegR34&amp;s</t>
  </si>
  <si>
    <t>AfroCentric Group</t>
  </si>
  <si>
    <t>http://www.afrocentric.za.com/</t>
  </si>
  <si>
    <t>https://www.google.com/search?gl=us&amp;hl=en&amp;q=AfroCentric+Group&amp;sa=X&amp;ved=0ahUKEwibj-jsxo2AAxXAjokEHYAjAJQQmJACCMwM</t>
  </si>
  <si>
    <t>https://encrypted-tbn0.gstatic.com/images?q=tbn:ANd9GcSa03tDGwYwBnb4cTI0wkCNI_giWbRg7dPriauo&amp;s=0</t>
  </si>
  <si>
    <t>RAK BANK</t>
  </si>
  <si>
    <t>https://www.google.com/search?gl=us&amp;hl=en&amp;q=RAK+BANK&amp;sa=X&amp;ved=0ahUKEwj83pG9ruf9AhW4FVkFHYY6A2Q4ChCYkAIIugk</t>
  </si>
  <si>
    <t>CBTW</t>
  </si>
  <si>
    <t>https://www.google.com/search?gl=us&amp;hl=en&amp;q=CBTW&amp;sa=X&amp;ved=0ahUKEwj2lJqri-L8AhXqEmIAHXcTAcI4FBCYkAIIjgw</t>
  </si>
  <si>
    <t>https://encrypted-tbn0.gstatic.com/images?q=tbn:ANd9GcReZUvyWksUbufruYFLbyygRxhXYchXC9t5lVuuKwM&amp;s</t>
  </si>
  <si>
    <t>Capgemini Uk Plc (FS)</t>
  </si>
  <si>
    <t>https://www.google.com/search?hl=en&amp;gl=us&amp;q=Capgemini+Uk+Plc+(FS)&amp;sa=X&amp;ved=0ahUKEwj5xuD_xor-AhX-l2oFHW0TCLw4FBCYkAII_gs</t>
  </si>
  <si>
    <t>Leader Environmental Technologies Limited</t>
  </si>
  <si>
    <t>http://www.leaderet.com/</t>
  </si>
  <si>
    <t>https://www.google.com/search?sca_esv=563943516&amp;hl=en&amp;gl=us&amp;q=Leader+Environmental+Technologies+Limited&amp;sa=X&amp;ved=0ahUKEwiiiJ-E-pyBAxWsmWoFHTV2A504ChCYkAIIiw0</t>
  </si>
  <si>
    <t>PP Associates</t>
  </si>
  <si>
    <t>https://www.google.com/search?hl=en&amp;gl=us&amp;q=PP+Associates&amp;sa=X&amp;ved=0ahUKEwjg7_qz5uL_AhUeMlkFHc_6DYw4ChCYkAII3gw</t>
  </si>
  <si>
    <t>https://encrypted-tbn0.gstatic.com/images?q=tbn:ANd9GcTU2GdMvgA-Qjel7OKlYtesF1xceFY8rdtwzxm31OBhtdN8FQLmZ7yW&amp;s</t>
  </si>
  <si>
    <t>Network Engineering</t>
  </si>
  <si>
    <t>https://www.google.com/search?sca_esv=567951771&amp;hl=en&amp;gl=us&amp;q=Network+Engineering&amp;sa=X&amp;ved=0ahUKEwjZsf2k0MKBAxWVlYkEHeKGCKUQmJACCPQJ</t>
  </si>
  <si>
    <t>https://encrypted-tbn0.gstatic.com/images?q=tbn:ANd9GcSpkH116w0OzHY6wY7wkmK1DB_Gab02Ny4zGYIBPnE&amp;s</t>
  </si>
  <si>
    <t>Ventures Middle East</t>
  </si>
  <si>
    <t>https://www.google.com/search?sca_esv=588279375&amp;hl=en&amp;gl=us&amp;q=Ventures+Middle+East&amp;sa=X&amp;ved=0ahUKEwiW0PKElvqCAxWDj4kEHcVzDogQmJACCMEJ</t>
  </si>
  <si>
    <t>https://encrypted-tbn0.gstatic.com/images?q=tbn:ANd9GcTkaKD_k-SlSteENhYx6DtNq_BEBfm6lFIqST_eWAc&amp;s</t>
  </si>
  <si>
    <t>TIBCO</t>
  </si>
  <si>
    <t>http://www.tibco.com/</t>
  </si>
  <si>
    <t>https://www.google.com/search?sca_esv=561228216&amp;gl=us&amp;hl=en&amp;q=TIBCO&amp;sa=X&amp;ved=0ahUKEwjzq_DE4YOBAxWzg4kEHXbkCHI4WhCYkAII3Ao</t>
  </si>
  <si>
    <t>https://encrypted-tbn0.gstatic.com/images?q=tbn:ANd9GcQ6lzNgW1Fi8dEHudwCV00DGz4ghBKZ97u78po6VZk&amp;s</t>
  </si>
  <si>
    <t>Amber IoT</t>
  </si>
  <si>
    <t>https://www.google.com/search?gl=us&amp;hl=en&amp;q=Amber+IoT&amp;sa=X&amp;ved=0ahUKEwj9yMfg36j-AhW_KlkFHbjuBA84FBCYkAIInwk</t>
  </si>
  <si>
    <t>B2B Commerce (M) Sdn Bhd</t>
  </si>
  <si>
    <t>http://www.b2b.com.my/</t>
  </si>
  <si>
    <t>https://www.google.com/search?sca_esv=dfabf0b56e45fe12&amp;hl=en&amp;gl=us&amp;q=B2B+Commerce+(M)+Sdn+Bhd&amp;sa=X&amp;ved=0ahUKEwiR4PKD0ZWCAxVVSjABHXL7D3MQmJACCJwI</t>
  </si>
  <si>
    <t>https://encrypted-tbn0.gstatic.com/images?q=tbn:ANd9GcSR-5NmTskX17UNatUHoA3rLY3QQMcivLGS0QoXZPE&amp;s</t>
  </si>
  <si>
    <t>Samaritans</t>
  </si>
  <si>
    <t>http://www.samaritans.org/</t>
  </si>
  <si>
    <t>https://www.google.com/search?sca_esv=553028280&amp;gl=us&amp;hl=en&amp;q=Samaritans&amp;sa=X&amp;ved=0ahUKEwj4zayRq72AAxV-UjABHV5SAGc4FBCYkAIIvwk</t>
  </si>
  <si>
    <t>https://encrypted-tbn0.gstatic.com/images?q=tbn:ANd9GcS9jNwhlz054YWJCJph7-zUfzgijNTPCcsjYeJ5g-RI9ZrxYSIVgUqX&amp;s</t>
  </si>
  <si>
    <t>OneCodeCamp</t>
  </si>
  <si>
    <t>https://www.google.com/search?gl=us&amp;hl=en&amp;q=OneCodeCamp&amp;sa=X&amp;ved=0ahUKEwjIqcHu26GAAxU9FFkFHW3RA_4QmJACCMoI</t>
  </si>
  <si>
    <t>Gobierno de Navarra</t>
  </si>
  <si>
    <t>http://www.navarra.es/</t>
  </si>
  <si>
    <t>https://www.google.com/search?ucbcb=1&amp;gl=us&amp;hl=en&amp;q=Gobierno+de+Navarra&amp;sa=X&amp;ved=0ahUKEwie0Iy23aj-AhUInGoFHcWbBlI4KBCYkAIImww</t>
  </si>
  <si>
    <t>PT Kreasiboga Primatama</t>
  </si>
  <si>
    <t>http://www.kbp.co.id/</t>
  </si>
  <si>
    <t>https://www.google.com/search?sca_esv=593213093&amp;gl=us&amp;hl=en&amp;q=PT+Kreasiboga+Primatama&amp;sa=X&amp;ved=0ahUKEwjfvYPO9KSDAxVBF1kFHQPnBAMQmJACCNgK</t>
  </si>
  <si>
    <t>Averis</t>
  </si>
  <si>
    <t>https://www.google.com/search?hl=en&amp;gl=us&amp;q=Averis&amp;sa=X&amp;ved=0ahUKEwjgorT8vvb9AhVHFFkFHauzBDY4FBCYkAIImgs</t>
  </si>
  <si>
    <t>Pekin Insurance</t>
  </si>
  <si>
    <t>http://www.pekininsurance.com/</t>
  </si>
  <si>
    <t>https://www.google.com/search?hl=en&amp;gl=us&amp;q=Pekin+Insurance&amp;sa=X&amp;ved=0ahUKEwi9iK3n5uT9AhUFMVkFHbiCDy84HhCYkAIIjAs</t>
  </si>
  <si>
    <t>https://encrypted-tbn0.gstatic.com/images?q=tbn:ANd9GcQ2JhonFFgiHfQeXl6S6sMoVyTAJvVGj8kUAIIYBeU&amp;s</t>
  </si>
  <si>
    <t>Reed Elsevier Shared Services (philippines) Inc.</t>
  </si>
  <si>
    <t>https://www.google.com/search?hl=en&amp;gl=us&amp;q=Reed+Elsevier+Shared+Services+(philippines)+Inc.&amp;sa=X&amp;ved=0ahUKEwjhrr2LzbL9AhWnkokEHVWiDSQQmJACCLsJ</t>
  </si>
  <si>
    <t>DataLab. GmbH</t>
  </si>
  <si>
    <t>https://www.google.com/search?sca_esv=570874343&amp;gl=us&amp;hl=en&amp;q=DataLab.+GmbH&amp;sa=X&amp;ved=0ahUKEwia4urdoN6BAxVVFFkFHaXjBuI4FBCYkAIIxws</t>
  </si>
  <si>
    <t>Whole Foods</t>
  </si>
  <si>
    <t>https://www.google.com/search?hl=en&amp;gl=us&amp;q=Whole+Foods&amp;sa=X&amp;ved=0ahUKEwiix6SuzOn8AhU6TDABHTf6AhU4FBCYkAII3gw</t>
  </si>
  <si>
    <t>Nordnet</t>
  </si>
  <si>
    <t>https://www.google.com/search?gl=us&amp;hl=en&amp;q=Nordnet&amp;sa=X&amp;ved=0ahUKEwir6-Th2-n8AhUdFlkFHb5XDdUQmJACCIkL</t>
  </si>
  <si>
    <t>Barclay Meade</t>
  </si>
  <si>
    <t>https://www.google.com/search?sca_esv=559317661&amp;gl=us&amp;hl=en&amp;q=Barclay+Meade&amp;sa=X&amp;ved=0ahUKEwiqvOPUkPKAAxVWD1kFHV13A7w4FBCYkAIIlA0</t>
  </si>
  <si>
    <t>Tranzeal, Inc.</t>
  </si>
  <si>
    <t>https://www.google.com/search?sca_esv=564926619&amp;gl=us&amp;hl=en&amp;q=Tranzeal,+Inc.&amp;sa=X&amp;ved=0ahUKEwj9z66cg6eBAxXHOkQIHWSqCmA4KBCYkAIIywk</t>
  </si>
  <si>
    <t>https://encrypted-tbn0.gstatic.com/images?q=tbn:ANd9GcQHwqs7YMABlJAboWvDxsgQTFNf-ruWvytjhn9WrjE&amp;s</t>
  </si>
  <si>
    <t>Kindthread</t>
  </si>
  <si>
    <t>http://www.thekindthreadcompany.com/</t>
  </si>
  <si>
    <t>https://www.google.com/search?sca_esv=570874343&amp;hl=en&amp;gl=us&amp;q=Kindthread&amp;sa=X&amp;ved=0ahUKEwit3euunt6BAxU8F1kFHaJ2BOk4RhCYkAII-gs</t>
  </si>
  <si>
    <t>https://encrypted-tbn0.gstatic.com/images?q=tbn:ANd9GcQqNjMw70EvooBJDbW5hPvBpcr-xpei0YgcylZS_2k&amp;s</t>
  </si>
  <si>
    <t>OneSpaWorld LLC</t>
  </si>
  <si>
    <t>https://www.google.com/search?sca_esv=553028280&amp;gl=us&amp;hl=en&amp;q=OneSpaWorld+LLC&amp;sa=X&amp;ved=0ahUKEwjbwIbwpr2AAxXjQjABHWlIDcc4HhCYkAII_ww</t>
  </si>
  <si>
    <t>HanseWerk-Gruppe</t>
  </si>
  <si>
    <t>http://www.hansewerk.com/</t>
  </si>
  <si>
    <t>https://www.google.com/search?sca_esv=579384295&amp;hl=en&amp;gl=us&amp;q=HanseWerk-Gruppe&amp;sa=X&amp;ved=0ahUKEwiViJOk2KmCAxXdFFkFHeRLBpg4HhCYkAII1A0</t>
  </si>
  <si>
    <t>https://encrypted-tbn0.gstatic.com/images?q=tbn:ANd9GcSdp8cZ4Ki4JUGEc1Dw79_b9BS3E1aK2GjqszK2aVU&amp;s</t>
  </si>
  <si>
    <t>CET Careers</t>
  </si>
  <si>
    <t>https://www.google.com/search?sca_esv=563635297&amp;gl=us&amp;hl=en&amp;q=CET+Careers&amp;sa=X&amp;ved=0ahUKEwj0vPmorpqBAxUEEVkFHQ8iBao4HhCYkAIIvAk</t>
  </si>
  <si>
    <t>American First Finance</t>
  </si>
  <si>
    <t>https://www.google.com/search?gl=us&amp;hl=en&amp;q=American+First+Finance&amp;sa=X&amp;ved=0ahUKEwiOvMaRz-78AhVxOkQIHbx7CvU4ChCYkAII2A8</t>
  </si>
  <si>
    <t>ALMPG Staffing &amp; Technologies</t>
  </si>
  <si>
    <t>https://www.google.com/search?hl=en&amp;gl=us&amp;q=ALMPG+Staffing+%26+Technologies&amp;sa=X&amp;ved=0ahUKEwiX3faVmMf_AhWGlYkEHXU3Cis4HhCYkAII0go</t>
  </si>
  <si>
    <t>https://encrypted-tbn0.gstatic.com/images?q=tbn:ANd9GcSAVn0NznjODAaOtDkf-NUfAz0xzIc1t_DaSP_EKM8&amp;s</t>
  </si>
  <si>
    <t>PRA Group (Nasdaq: PRAA)</t>
  </si>
  <si>
    <t>https://www.google.com/search?sca_esv=578736586&amp;q=PRA+Group+(Nasdaq:+PRAA)&amp;sa=X&amp;ved=0ahUKEwjz5Ybm0qSCAxVwmIkEHQXvBp84RhCYkAIIyAw</t>
  </si>
  <si>
    <t>https://encrypted-tbn0.gstatic.com/images?q=tbn:ANd9GcRL8HjZtnIx2HENNu5srJf1V07XT1WeOdzCs2EYlsg&amp;s</t>
  </si>
  <si>
    <t>numberly</t>
  </si>
  <si>
    <t>https://numberly.com/</t>
  </si>
  <si>
    <t>https://www.google.com/search?ucbcb=1&amp;hl=en&amp;gl=us&amp;q=numberly&amp;sa=X&amp;ved=0ahUKEwiYus-x6q_8AhW2AjQIHWWlCGQ4ZBCYkAII6As</t>
  </si>
  <si>
    <t>Open Systems Inc.</t>
  </si>
  <si>
    <t>https://www.google.com/search?sca_esv=569062438&amp;hl=en&amp;gl=us&amp;q=Open+Systems+Inc.&amp;sa=X&amp;ved=0ahUKEwja08a90syBAxU4hIkEHXpyAOE4WhCYkAIImA4</t>
  </si>
  <si>
    <t>https://encrypted-tbn0.gstatic.com/images?q=tbn:ANd9GcRuQBh_EyvDBxm-BB6EAwMyUwlCwcJn9NHVfhqGDWE&amp;s</t>
  </si>
  <si>
    <t>Stellar IT Solutions</t>
  </si>
  <si>
    <t>https://www.google.com/search?gl=us&amp;hl=en&amp;q=Stellar+IT+Solutions&amp;sa=X&amp;ved=0ahUKEwjK0orkv7D_AhXWjYkEHRK0DMIQmJACCPUK</t>
  </si>
  <si>
    <t>https://encrypted-tbn0.gstatic.com/images?q=tbn:ANd9GcQVOMTUZlZ1IVX94bgqFX3-9oUrKZ4C6mGDQPwz7kI&amp;s</t>
  </si>
  <si>
    <t>Freie und Hansestadt Hamburg</t>
  </si>
  <si>
    <t>https://www.google.com/search?ucbcb=1&amp;gl=us&amp;hl=en&amp;q=Freie+und+Hansestadt+Hamburg&amp;sa=X&amp;ved=0ahUKEwivo5jVlfH8AhVDkYkEHQwSA804ChCYkAII4ws</t>
  </si>
  <si>
    <t>https://encrypted-tbn0.gstatic.com/images?q=tbn:ANd9GcQOheC6Z03vQmsLfiWw6mqmIRgmdJS060KtAxD2zSw&amp;s</t>
  </si>
  <si>
    <t>Ltimindtree</t>
  </si>
  <si>
    <t>https://www.google.com/search?sca_esv=585361611&amp;gl=us&amp;hl=en&amp;q=Ltimindtree&amp;sa=X&amp;ved=0ahUKEwjz6YqfgOGCAxVvlGoFHe6zB2k4HhCYkAIItQs</t>
  </si>
  <si>
    <t>Celonis s.r.o.</t>
  </si>
  <si>
    <t>https://www.google.com/search?gl=us&amp;hl=en&amp;q=Celonis+s.r.o.&amp;sa=X&amp;ved=0ahUKEwjJnej9r-L9AhUmF1kFHUUQDeg4FBCYkAIIhQs</t>
  </si>
  <si>
    <t>Wakapi</t>
  </si>
  <si>
    <t>https://www.google.com/search?hl=en&amp;gl=us&amp;q=Wakapi&amp;sa=X&amp;ved=0ahUKEwjD0bXHi-L8AhWOEVkFHcEmB2gQmJACCJUI</t>
  </si>
  <si>
    <t>https://encrypted-tbn0.gstatic.com/images?q=tbn:ANd9GcSxCHP3SOtLrzkn9FrJH2eccKf9JntS1pBR7mRZ690&amp;s</t>
  </si>
  <si>
    <t>VIVA USA Inc.</t>
  </si>
  <si>
    <t>http://www.viva-it.com/</t>
  </si>
  <si>
    <t>https://www.google.com/search?sca_esv=574353833&amp;hl=en&amp;gl=us&amp;q=VIVA+USA+Inc.&amp;sa=X&amp;ved=0ahUKEwjix_aD9v6BAxUlGFkFHc7VBzk4PBCYkAIIzQk</t>
  </si>
  <si>
    <t>https://encrypted-tbn0.gstatic.com/images?q=tbn:ANd9GcQvi0K-lQoxq-tnSMSbBm8QVWAZT_05FpuxXN3JxX8&amp;s</t>
  </si>
  <si>
    <t>Cribl</t>
  </si>
  <si>
    <t>https://www.google.com/search?sca_esv=580393850&amp;gl=us&amp;hl=en&amp;q=Cribl&amp;sa=X&amp;ved=0ahUKEwj9mdnA3rOCAxWHF1kFHbKkB0s4PBCYkAIIlQ0</t>
  </si>
  <si>
    <t>https://encrypted-tbn0.gstatic.com/images?q=tbn:ANd9GcRDcgYa1wi-mtWXrZlpwc4jMsnO8KNGJarVyW1E6Sk&amp;s</t>
  </si>
  <si>
    <t>The Talent Hub</t>
  </si>
  <si>
    <t>https://www.google.com/search?hl=en&amp;gl=us&amp;q=The+Talent+Hub&amp;sa=X&amp;ved=0ahUKEwit-f3OoPn-AhXdlYkEHbKxDk04HhCYkAIIugk</t>
  </si>
  <si>
    <t>Vitaver &amp; Associates, Inc.</t>
  </si>
  <si>
    <t>http://vitaver.com/</t>
  </si>
  <si>
    <t>https://www.google.com/search?sca_esv=557013633&amp;gl=us&amp;hl=en&amp;q=Vitaver+%26+Associates,+Inc.&amp;sa=X&amp;ved=0ahUKEwjLqMzw_t2AAxVQGVkFHUrDC3I4ChCYkAIIqAs</t>
  </si>
  <si>
    <t>ORAU</t>
  </si>
  <si>
    <t>https://www.orau.org/</t>
  </si>
  <si>
    <t>https://www.google.com/search?sca_esv=56b30054a0dd1b12&amp;hl=en&amp;gl=us&amp;q=ORAU&amp;sa=X&amp;ved=0ahUKEwiDi6iFuaKDAxUuTTABHWqaDaU4RhCYkAII4go</t>
  </si>
  <si>
    <t>https://encrypted-tbn0.gstatic.com/images?q=tbn:ANd9GcSmbtFbHBUXn7mu7z7v_Ec-C6eHvS5CeATty8o2NPo&amp;s</t>
  </si>
  <si>
    <t>Energy Vergence Limited</t>
  </si>
  <si>
    <t>https://www.google.com/search?sca_esv=553028280&amp;hl=en&amp;gl=us&amp;q=Energy+Vergence+Limited&amp;sa=X&amp;ved=0ahUKEwjH9qiIrL2AAxVGtYQIHVr6B5cQmJACCJ8L</t>
  </si>
  <si>
    <t>Softsol Resources Inc</t>
  </si>
  <si>
    <t>http://www.softsol.com/</t>
  </si>
  <si>
    <t>https://www.google.com/search?hl=en&amp;gl=us&amp;q=Softsol+Resources+Inc&amp;sa=X&amp;ved=0ahUKEwjuo9_Vier-AhUFF1kFHRXCDREQmJACCLoO</t>
  </si>
  <si>
    <t>SHS COLOMBIA HOLDING SAS</t>
  </si>
  <si>
    <t>https://www.google.com/search?hl=en&amp;gl=us&amp;q=SHS+COLOMBIA+HOLDING+SAS&amp;sa=X&amp;ved=0ahUKEwjp9LG2gqb9AhVJElkFHQqyAxw4ChCYkAII6gw</t>
  </si>
  <si>
    <t>Apollo Agriculture</t>
  </si>
  <si>
    <t>http://apolloagriculture.com/</t>
  </si>
  <si>
    <t>https://www.google.com/search?sca_esv=569062438&amp;hl=en&amp;gl=us&amp;q=Apollo+Agriculture&amp;sa=X&amp;ved=0ahUKEwjxnen60syBAxWgDkQIHe1ICWk4ChCYkAIIqQw</t>
  </si>
  <si>
    <t>https://encrypted-tbn0.gstatic.com/images?q=tbn:ANd9GcSlkrhVY5JXMI7gCEjjHacYD3z7RfhCmNstGKltXtE&amp;s</t>
  </si>
  <si>
    <t>FED IT</t>
  </si>
  <si>
    <t>https://www.google.com/search?gl=us&amp;hl=en&amp;q=FED+IT&amp;sa=X&amp;ved=0ahUKEwja8-Orvv7_AhVUElkFHYfIBA84ChCYkAIIxQs</t>
  </si>
  <si>
    <t>https://encrypted-tbn0.gstatic.com/images?q=tbn:ANd9GcR76a9WzcCl3iW0kireoHteKUQrvf9M5PBUDcJ7V0Y&amp;s</t>
  </si>
  <si>
    <t>Reti S.p.A.</t>
  </si>
  <si>
    <t>https://www.google.com/search?gl=us&amp;hl=en&amp;q=Reti+S.p.A.&amp;sa=X&amp;ved=0ahUKEwi5zOGJoPT-AhUGQzABHeq9BRI4HhCYkAII5ws</t>
  </si>
  <si>
    <t>Linak</t>
  </si>
  <si>
    <t>http://www.linak.com/</t>
  </si>
  <si>
    <t>https://www.google.com/search?ucbcb=1&amp;gl=us&amp;hl=en&amp;q=Linak&amp;sa=X&amp;ved=0ahUKEwjpsICwos79AhXBm2oFHc6zC5UQmJACCM4N</t>
  </si>
  <si>
    <t>https://encrypted-tbn0.gstatic.com/images?q=tbn:ANd9GcRQYHx2T4kvIh2LRou4N0WpBRV0DfNGgEtzryFIm0Y&amp;s</t>
  </si>
  <si>
    <t>Biobot Analytics</t>
  </si>
  <si>
    <t>http://www.biobot.io/</t>
  </si>
  <si>
    <t>https://www.google.com/search?sca_esv=563635297&amp;hl=en&amp;gl=us&amp;q=Biobot+Analytics&amp;sa=X&amp;ved=0ahUKEwiq547xrJqBAxUNVTABHTiXAu84KBCYkAIIsAs</t>
  </si>
  <si>
    <t>https://encrypted-tbn0.gstatic.com/images?q=tbn:ANd9GcQF4giz-ABvHRrqwpFFv9Ds-qMDCnjrrHouO_ouTY8&amp;s</t>
  </si>
  <si>
    <t>3Soft S.A.</t>
  </si>
  <si>
    <t>http://www.3soft.pl/</t>
  </si>
  <si>
    <t>https://www.google.com/search?q=3Soft+S.A.&amp;sa=X&amp;ved=0ahUKEwitmMP_iNv-AhXUGlkFHTGICmY4ChCYkAIIng0</t>
  </si>
  <si>
    <t>Adecco Thailand</t>
  </si>
  <si>
    <t>https://www.google.com/search?sca_esv=562451240&amp;gl=us&amp;hl=en&amp;q=Adecco+Thailand&amp;sa=X&amp;ved=0ahUKEwjj69PUqZCBAxUOSDABHajRCNsQmJACCI8L</t>
  </si>
  <si>
    <t>KSA Integration</t>
  </si>
  <si>
    <t>https://www.google.com/search?sca_esv=563635297&amp;hl=en&amp;gl=us&amp;q=KSA+Integration&amp;sa=X&amp;ved=0ahUKEwjb5YP-q5qBAxWSF1kFHafvCps4KBCYkAIIqQw</t>
  </si>
  <si>
    <t>https://encrypted-tbn0.gstatic.com/images?q=tbn:ANd9GcQixkRB3-KEOuxtNf4PVX9IP1SSp-oGacCqGgQFq6Y&amp;s</t>
  </si>
  <si>
    <t>Emerson Asia Pacific Private Limited</t>
  </si>
  <si>
    <t>https://www.google.com/search?gl=us&amp;hl=en&amp;q=Emerson+Asia+Pacific+Private+Limited&amp;sa=X&amp;ved=0ahUKEwjxwo7T5a3-AhVvj4kEHVoTDgA4MhCYkAIInAs</t>
  </si>
  <si>
    <t>Textron Specialized Vehicles</t>
  </si>
  <si>
    <t>https://www.google.com/search?ucbcb=1&amp;gl=us&amp;hl=en&amp;q=Textron+Specialized+Vehicles&amp;sa=X&amp;ved=0ahUKEwinr-2376_8AhXehlYBHQsqBVkQmJACCNML</t>
  </si>
  <si>
    <t>https://encrypted-tbn0.gstatic.com/images?q=tbn:ANd9GcSvvRnIJo_3-aC6KsvW_JbPMgryCGTv6IHChvofMPk&amp;s</t>
  </si>
  <si>
    <t>PARETO SECURITIES AS</t>
  </si>
  <si>
    <t>http://www.paretosec.com/</t>
  </si>
  <si>
    <t>https://www.google.com/search?gl=us&amp;hl=en&amp;q=PARETO+SECURITIES+AS&amp;sa=X&amp;ved=0ahUKEwj6pvi17eL_AhVhMVkFHV0DD_c4ChCYkAIIyAs</t>
  </si>
  <si>
    <t>https://encrypted-tbn0.gstatic.com/images?q=tbn:ANd9GcTooXv1DV1BUE2OpM-zt6aDSc-ftwYjuuhwII-IKjk&amp;s</t>
  </si>
  <si>
    <t>Explore Jobs Search</t>
  </si>
  <si>
    <t>https://www.google.com/search?hl=en&amp;gl=us&amp;q=Explore+Jobs+Search&amp;sa=X&amp;ved=0ahUKEwiEp8ywyY_-AhVWnGoFHRc0AWg4MhCYkAIIzA0</t>
  </si>
  <si>
    <t>Dollargeneral</t>
  </si>
  <si>
    <t>https://www.google.com/search?sca_esv=574353833&amp;gl=us&amp;hl=en&amp;q=Dollargeneral&amp;sa=X&amp;ved=0ahUKEwi99ce--f6BAxUBGFkFHY7BAQU4RhCYkAIIvQw</t>
  </si>
  <si>
    <t>https://encrypted-tbn0.gstatic.com/images?q=tbn:ANd9GcS7PCHrTjKQN5cdelz1W_US7IwmyCUhbU56r3vz&amp;s=0</t>
  </si>
  <si>
    <t>Babcock International Group</t>
  </si>
  <si>
    <t>https://www.google.com/search?sca_esv=592739610&amp;gl=us&amp;hl=en&amp;q=Babcock+International+Group&amp;sa=X&amp;ved=0ahUKEwiTq4bf75-DAxXJM1kFHcAAAwQ4ChCYkAIIyws</t>
  </si>
  <si>
    <t>https://encrypted-tbn0.gstatic.com/images?q=tbn:ANd9GcQcDL1rQMqi9d-kjM-_FZzAHNCGoivqIvjQXT_EW4o&amp;s</t>
  </si>
  <si>
    <t>AIByte</t>
  </si>
  <si>
    <t>https://www.google.com/search?sca_esv=571229774&amp;gl=us&amp;hl=en&amp;q=AIByte&amp;sa=X&amp;ved=0ahUKEwiwxpqb4-CBAxUpFFkFHc-jBkk4ChCYkAII0Q4</t>
  </si>
  <si>
    <t>JPMorgan Chase Bank, N.A</t>
  </si>
  <si>
    <t>https://www.google.com/search?gl=us&amp;hl=en&amp;q=JPMorgan+Chase+Bank,+N.A&amp;sa=X&amp;ved=0ahUKEwjHusud49_9AhX8MlkFHRgRDTk4ChCYkAIIzAk</t>
  </si>
  <si>
    <t>Relay Payments</t>
  </si>
  <si>
    <t>https://www.google.com/search?gl=us&amp;hl=en&amp;q=Relay+Payments&amp;sa=X&amp;ved=0ahUKEwiO-dPgw42AAxXYGFkFHdyFCv44ggEQmJACCPQK</t>
  </si>
  <si>
    <t>https://encrypted-tbn0.gstatic.com/images?q=tbn:ANd9GcQmKeZcX1SN_AEYbpiWb__LnHJoHZv30l0FZHhFdl0&amp;s</t>
  </si>
  <si>
    <t>Hevo Data</t>
  </si>
  <si>
    <t>http://www.hevodata.com/</t>
  </si>
  <si>
    <t>https://www.google.com/search?gl=us&amp;hl=en&amp;q=Hevo+Data&amp;sa=X&amp;ved=0ahUKEwjFidSEr5f_AhUblokEHcH2CdQQmJACCPQK</t>
  </si>
  <si>
    <t>https://encrypted-tbn0.gstatic.com/images?q=tbn:ANd9GcQIByNzgSp9pHpytH_aT5AZPq9i6I43TPeIDsZGew4&amp;s</t>
  </si>
  <si>
    <t>Swing Education</t>
  </si>
  <si>
    <t>http://swingeducation.com/</t>
  </si>
  <si>
    <t>https://www.google.com/search?sca_esv=575100546&amp;hl=en&amp;gl=us&amp;q=Swing+Education&amp;sa=X&amp;ved=0ahUKEwii_5KggISCAxUHFVkFHUnZCk44PBCYkAIIvww</t>
  </si>
  <si>
    <t>Kjhfinancialservices</t>
  </si>
  <si>
    <t>https://www.google.com/search?sca_esv=569660528&amp;hl=en&amp;gl=us&amp;q=Kjhfinancialservices&amp;sa=X&amp;ved=0ahUKEwivztDF2NGBAxXMjIkEHRTlBEwQmJACCL0J</t>
  </si>
  <si>
    <t>General Dynamics Corp</t>
  </si>
  <si>
    <t>https://www.google.com/search?hl=en&amp;gl=us&amp;q=General+Dynamics+Corp&amp;sa=X&amp;ved=0ahUKEwj5-uTvorX-AhV8FVkFHYj3A7Q4KBCYkAIIkAo</t>
  </si>
  <si>
    <t>à¸šà¸£à¸´à¸©à¸±à¸— à¹„à¸—à¸¢à¸›à¸£à¸°à¸à¸±à¸™à¸Šà¸µà¸§à¸´à¸• à¸ˆà¸³à¸à¸±à¸” (à¸¡à¸«à¸²à¸Šà¸™) à¸ªà¸³à¸™à¸±à¸à¸‡à¸²à¸™à¹ƒà¸«à¸à¹ˆ</t>
  </si>
  <si>
    <t>https://www.google.com/search?hl=en&amp;gl=us&amp;q=%E0%B8%9A%E0%B8%A3%E0%B8%B4%E0%B8%A9%E0%B8%B1%E0%B8%97+%E0%B9%84%E0%B8%97%E0%B8%A2%E0%B8%9B%E0%B8%A3%E0%B8%B0%E0%B8%81%E0%B8%B1%E0%B8%99%E0%B8%8A%E0%B8%B5%E0%B8%A7%E0%B8%B4%E0%B8%95+%E0%B8%88%E0%B8%B3%E0%B8%81%E0%B8%B1%E0%B8%94+(%E0%B8%A1%E0%B8%AB%E0%B8%B2%E0%B8%8A%E0%B8%99)+%E0%B8%AA%E0%B8%B3%E0%B8%99%E0%B8%B1%E0%B8%81%E0%B8%87%E0%B8%B2%E0%B8%99%E0%B9%83%E0%B8%AB%E0%B8%8D%E0%B9%88&amp;sa=X&amp;ved=0ahUKEwjixeDosu__AhWoFVkFHbQqB9k4ChCYkAII-Qw</t>
  </si>
  <si>
    <t>Atlantic Projects Company Limited</t>
  </si>
  <si>
    <t>https://www.google.com/search?sca_esv=562123659&amp;hl=en&amp;gl=us&amp;q=Atlantic+Projects+Company+Limited&amp;sa=X&amp;ved=0ahUKEwjg8eesqouBAxW7MVkFHUX9BEg4KBCYkAIIvQk</t>
  </si>
  <si>
    <t>EUCON AMERICAS LLC</t>
  </si>
  <si>
    <t>https://www.google.com/search?gl=us&amp;hl=en&amp;q=EUCON+AMERICAS+LLC&amp;sa=X&amp;ved=0ahUKEwjehu6tzbf9AhWcjIkEHShRAq0QmJACCNEK</t>
  </si>
  <si>
    <t>orderbird</t>
  </si>
  <si>
    <t>http://www.orderbird.com/</t>
  </si>
  <si>
    <t>https://www.google.com/search?hl=en&amp;gl=us&amp;q=orderbird&amp;sa=X&amp;ved=0ahUKEwjypcePpqv-AhW3F1kFHaenCas4KBCYkAIIgA4</t>
  </si>
  <si>
    <t>Martin Executive Recruiting</t>
  </si>
  <si>
    <t>https://www.google.com/search?ucbcb=1&amp;hl=en&amp;gl=us&amp;q=Martin+Executive+Recruiting&amp;sa=X&amp;ved=0ahUKEwj1jr2wybz9AhXaRDABHYKcDSM4HhCYkAII7gw</t>
  </si>
  <si>
    <t>IT Expertus</t>
  </si>
  <si>
    <t>https://www.google.com/search?sca_esv=561228216&amp;gl=us&amp;hl=en&amp;q=IT+Expertus&amp;sa=X&amp;ved=0ahUKEwjcrbDS4IOBAxU9jokEHVAdAps4PBCYkAIIgQw</t>
  </si>
  <si>
    <t>COD CORES</t>
  </si>
  <si>
    <t>https://www.google.com/search?sca_esv=570580370&amp;hl=en&amp;gl=us&amp;q=COD+CORES&amp;sa=X&amp;ved=0ahUKEwjGv9OB3duBAxWUVTABHWs_DP8QmJACCM0J</t>
  </si>
  <si>
    <t>https://encrypted-tbn0.gstatic.com/images?q=tbn:ANd9GcRzG84OiJKWbvP03tBzxh-2BC6erZU7C3PcNKNF4hM&amp;s</t>
  </si>
  <si>
    <t>Ionix</t>
  </si>
  <si>
    <t>http://www.cyberpion.com/</t>
  </si>
  <si>
    <t>https://www.google.com/search?sca_esv=566185899&amp;hl=en&amp;gl=us&amp;q=Ionix&amp;sa=X&amp;ved=0ahUKEwjN3tGPwrOBAxXJEGIAHcITBRAQmJACCJQH</t>
  </si>
  <si>
    <t>Fruitservice</t>
  </si>
  <si>
    <t>https://www.google.com/search?hl=en&amp;gl=us&amp;q=Fruitservice&amp;sa=X&amp;ved=0ahUKEwjT0MTyqrL8AhVElmoFHehIA0EQmJACCNYN</t>
  </si>
  <si>
    <t>Medical Solutions, LLC</t>
  </si>
  <si>
    <t>http://www.medicalsolutions.com/</t>
  </si>
  <si>
    <t>https://www.google.com/search?hl=en&amp;gl=us&amp;q=Medical+Solutions,+LLC&amp;sa=X&amp;ved=0ahUKEwi9g62W1tX8AhUmEFkFHYSwDqM4UBCYkAII_Q0</t>
  </si>
  <si>
    <t>Adblock</t>
  </si>
  <si>
    <t>https://www.google.com/search?gl=us&amp;hl=en&amp;q=Adblock&amp;sa=X&amp;ved=0ahUKEwjW6PrV59r9AhWuQzABHf5GBdQQmJACCPAI</t>
  </si>
  <si>
    <t>https://encrypted-tbn0.gstatic.com/images?q=tbn:ANd9GcSFUn8l2gwNaMbv7XA_GWclBaGbMjcciQVtRLGVO8w&amp;s</t>
  </si>
  <si>
    <t>Manpower Middle East</t>
  </si>
  <si>
    <t>https://www.google.com/search?sca_esv=587222008&amp;gl=us&amp;hl=en&amp;q=Manpower+Middle+East&amp;sa=X&amp;ved=0ahUKEwig6OWhj_CCAxXfN1kFHdCeB584ChCYkAII3Ao</t>
  </si>
  <si>
    <t>Integro Consulting AB</t>
  </si>
  <si>
    <t>https://www.google.com/search?sca_esv=582537645&amp;hl=en&amp;gl=us&amp;q=Integro+Consulting+AB&amp;sa=X&amp;ved=0ahUKEwjoru_CucWCAxUvKlkFHVumA8YQmJACCMEL</t>
  </si>
  <si>
    <t>CREDIT SUISSE GROUP AG</t>
  </si>
  <si>
    <t>https://www.google.com/search?ucbcb=1&amp;hl=en&amp;gl=us&amp;q=CREDIT+SUISSE+GROUP+AG&amp;sa=X&amp;ved=0ahUKEwjL0oru8MH-AhVfSDABHUn5Cx8QmJACCOwK</t>
  </si>
  <si>
    <t>AMA Global Tech</t>
  </si>
  <si>
    <t>https://www.google.com/search?gl=us&amp;hl=en&amp;q=AMA+Global+Tech&amp;sa=X&amp;ved=0ahUKEwim9bTbkJ-AAxXgFlkFHdqUBPM4PBCYkAIIgAo</t>
  </si>
  <si>
    <t>MISSION STAFFING</t>
  </si>
  <si>
    <t>https://www.google.com/search?hl=en&amp;gl=us&amp;q=MISSION+STAFFING&amp;sa=X&amp;ved=0ahUKEwi17f6Y78b-AhVRJUQIHX-FCb8QmJACCNcM</t>
  </si>
  <si>
    <t>GTT Communications</t>
  </si>
  <si>
    <t>https://www.google.com/search?sca_esv=589318964&amp;gl=us&amp;hl=en&amp;q=GTT+Communications&amp;sa=X&amp;ved=0ahUKEwj0_cux14GDAxXZg4kEHRlUAcI4FBCYkAII8Qs</t>
  </si>
  <si>
    <t>https://encrypted-tbn0.gstatic.com/images?q=tbn:ANd9GcTHQ8lNeeFOirZgmym4VdvuBo5xj1Y6_chjD6HgAjk&amp;s</t>
  </si>
  <si>
    <t>Falabella Servicios</t>
  </si>
  <si>
    <t>https://www.google.com/search?ucbcb=1&amp;hl=en&amp;gl=us&amp;q=Falabella+Servicios&amp;sa=X&amp;ved=0ahUKEwj57-7JyNr8AhVsRTABHZ-LD_o4ChCYkAIIoA0</t>
  </si>
  <si>
    <t>TelefÃ³nica Deutschland Gruppe</t>
  </si>
  <si>
    <t>http://www.telefonica.de/</t>
  </si>
  <si>
    <t>https://www.google.com/search?hl=en&amp;gl=us&amp;q=Telef%C3%B3nica+Deutschland+Gruppe&amp;sa=X&amp;ved=0ahUKEwjPpLq8oYD9AhUaElkFHWR6C004KBCYkAII7gs</t>
  </si>
  <si>
    <t>https://encrypted-tbn0.gstatic.com/images?q=tbn:ANd9GcTDe2Hw-ykvTMvnlM3Tj1_eD-DOE8Lhyl9EHlMCTis&amp;s</t>
  </si>
  <si>
    <t>Medalogix</t>
  </si>
  <si>
    <t>http://medalogix.com/</t>
  </si>
  <si>
    <t>https://www.google.com/search?hl=en&amp;gl=us&amp;q=Medalogix&amp;sa=X&amp;ved=0ahUKEwjK84XF9ZH9AhWHKlkFHat_A5Q4MhCYkAIIzgw</t>
  </si>
  <si>
    <t>Medpoint Management</t>
  </si>
  <si>
    <t>https://www.google.com/search?ucbcb=1&amp;gl=us&amp;hl=en&amp;q=Medpoint+Management&amp;sa=X&amp;ved=0ahUKEwjxia6f1Mv9AhWUD1kFHXCjAkMQmJACCN4M</t>
  </si>
  <si>
    <t>Creedense Solutions</t>
  </si>
  <si>
    <t>https://www.google.com/search?gl=us&amp;hl=en&amp;q=Creedense+Solutions&amp;sa=X&amp;ved=0ahUKEwiUuLGq-oz9AhUJFVkFHds9Dnw4HhCYkAII_Qk</t>
  </si>
  <si>
    <t>Novateur Technologies Inc.</t>
  </si>
  <si>
    <t>https://www.google.com/search?gl=us&amp;hl=en&amp;q=Novateur+Technologies+Inc.&amp;sa=X&amp;ved=0ahUKEwiS9oeBndP9AhVdfDABHag8AbE4RhCYkAIIjw0</t>
  </si>
  <si>
    <t>https://encrypted-tbn0.gstatic.com/images?q=tbn:ANd9GcTCNLw_7D9e3SPzYSMl_0kLoCPqrrum9-kAu-6vY9qaLMcZnlYduwsoIrY&amp;s</t>
  </si>
  <si>
    <t>AmTrust Financial Services, Inc.</t>
  </si>
  <si>
    <t>http://www.amtrustfinancial.com/</t>
  </si>
  <si>
    <t>https://www.google.com/search?gl=us&amp;hl=en&amp;q=AmTrust+Financial+Services,+Inc.&amp;sa=X&amp;ved=0ahUKEwjiuPnYq8KAAxV6ElkFHTI9B9Y4lgEQmJACCKcO</t>
  </si>
  <si>
    <t>https://encrypted-tbn0.gstatic.com/images?q=tbn:ANd9GcQD9KgrXrWjwsKmxnXYi_m12xjQsphOLOC6pdZjvRY&amp;s</t>
  </si>
  <si>
    <t>Covetus, LLC</t>
  </si>
  <si>
    <t>https://www.google.com/search?hl=en&amp;gl=us&amp;q=Covetus,+LLC&amp;sa=X&amp;ved=0ahUKEwi7mYCkkvH8AhUZD1kFHc-8Ca84UBCYkAIIiAo</t>
  </si>
  <si>
    <t>https://encrypted-tbn0.gstatic.com/images?q=tbn:ANd9GcQPbEnQu_XWPP8iqwT3uwYbNcrFYXlrFX5Fqog9b4c&amp;s</t>
  </si>
  <si>
    <t>Centre for Strategic Infocomm Technologies (CSIT)</t>
  </si>
  <si>
    <t>https://www.google.com/search?sca_esv=2d944822eebd4280&amp;sca_upv=1&amp;hl=en&amp;gl=us&amp;q=Centre+for+Strategic+Infocomm+Technologies+(CSIT)&amp;sa=X&amp;ved=0ahUKEwiit_a9kPCCAxVBRDABHafHCkQ4KBCYkAIIpgo</t>
  </si>
  <si>
    <t>https://encrypted-tbn0.gstatic.com/images?q=tbn:ANd9GcQut9DEMpO4DunXDArPTldygt10OhTi57mGp42Dld8&amp;s</t>
  </si>
  <si>
    <t>Fisker</t>
  </si>
  <si>
    <t>http://www.fiskerinc.com/</t>
  </si>
  <si>
    <t>https://www.google.com/search?sca_esv=03bd6b5f967a4912&amp;gl=us&amp;hl=en&amp;q=Fisker&amp;sa=X&amp;ved=0ahUKEwj56vKCp6yCAxVIQzABHSvEDXY4PBCYkAIItgs</t>
  </si>
  <si>
    <t>https://encrypted-tbn0.gstatic.com/images?q=tbn:ANd9GcQhYpQf7zOfAWPg6duNJdeZ0_7AZMUmZ2f5Tsp_mqY&amp;s</t>
  </si>
  <si>
    <t>Asics Digital</t>
  </si>
  <si>
    <t>http://www.asics.com/</t>
  </si>
  <si>
    <t>https://www.google.com/search?gl=us&amp;hl=en&amp;q=Asics+Digital&amp;sa=X&amp;ved=0ahUKEwi7y5zv3oL9AhXYmmoFHR8JCCg4MhCYkAII3Qs</t>
  </si>
  <si>
    <t>IEM</t>
  </si>
  <si>
    <t>http://www.iem.com/</t>
  </si>
  <si>
    <t>https://www.google.com/search?sca_esv=c8d968e0257eeffd&amp;gl=us&amp;hl=en&amp;q=IEM&amp;sa=X&amp;ved=0ahUKEwielueYoomDAxVORDABHdbZBlw4ChCYkAII1wk</t>
  </si>
  <si>
    <t>https://encrypted-tbn0.gstatic.com/images?q=tbn:ANd9GcRivGRoFywJpYVQSt7qYZMHlRNTUOd9Vc-KDvqBRnk&amp;s</t>
  </si>
  <si>
    <t>Alliant Credit Union</t>
  </si>
  <si>
    <t>http://www.alliantcreditunion.org/</t>
  </si>
  <si>
    <t>https://www.google.com/search?sca_esv=558984878&amp;hl=en&amp;gl=us&amp;q=Alliant+Credit+Union&amp;sa=X&amp;ved=0ahUKEwiU9IqczO-AAxVnFlkFHVmGBUk4PBCYkAII-ws</t>
  </si>
  <si>
    <t>https://encrypted-tbn0.gstatic.com/images?q=tbn:ANd9GcRe0YMvYUAdvhJudW8FI2f74oIiY6hrHXWK-avKAIY&amp;s</t>
  </si>
  <si>
    <t>Flagship</t>
  </si>
  <si>
    <t>https://www.google.com/search?gl=us&amp;hl=en&amp;q=Flagship&amp;sa=X&amp;ved=0ahUKEwjOvfjynK6AAxXQADQIHYV2DYI4ggEQmJACCL0M</t>
  </si>
  <si>
    <t>https://encrypted-tbn0.gstatic.com/images?q=tbn:ANd9GcQxYjCNLSXtmscZ_D-L7CWLFkI6lIbeAbKRfcblfYY&amp;s</t>
  </si>
  <si>
    <t>Taltere</t>
  </si>
  <si>
    <t>https://www.google.com/search?gl=us&amp;hl=en&amp;q=Taltere&amp;sa=X&amp;ved=0ahUKEwiP0Ob1ruX_AhUnEVkFHbVaD6w4ChCYkAIIkQs</t>
  </si>
  <si>
    <t>Amazon.com Services LLC</t>
  </si>
  <si>
    <t>https://www.google.com/search?sca_esv=573394023&amp;gl=us&amp;hl=en&amp;q=Amazon.com+Services+LLC&amp;sa=X&amp;ved=0ahUKEwj0jOqv_vSBAxWvmokEHbDhDgg4MhCYkAII-gs</t>
  </si>
  <si>
    <t>Reddit, Inc.</t>
  </si>
  <si>
    <t>https://www.google.com/search?q=Reddit,+Inc.&amp;sa=X&amp;ved=0ahUKEwj14fC53aX8AhUVFVkFHU49BQs4MhCYkAIIlQw</t>
  </si>
  <si>
    <t>https://encrypted-tbn0.gstatic.com/images?q=tbn:ANd9GcSZlOyO60VARS9VYb5ub8Pcl2xVhmLQP226OPT-MSk&amp;s</t>
  </si>
  <si>
    <t>Corporate Biz Solutions Inc</t>
  </si>
  <si>
    <t>https://www.google.com/search?sca_esv=584519941&amp;gl=us&amp;hl=en&amp;q=Corporate+Biz+Solutions+Inc&amp;sa=X&amp;ved=0ahUKEwj9jNHNjdeCAxWJkYkEHZTgBLA4KBCYkAIIqgs</t>
  </si>
  <si>
    <t>https://encrypted-tbn0.gstatic.com/images?q=tbn:ANd9GcQNpZ7iJ8ve49uTPGrTHroHQJ5POa4NRIFzI8k06rjJHu5V_MSn0JY9UA&amp;s</t>
  </si>
  <si>
    <t>ITility, LLC.</t>
  </si>
  <si>
    <t>https://www.google.com/search?ucbcb=1&amp;hl=en&amp;gl=us&amp;q=ITility,+LLC.&amp;sa=X&amp;ved=0ahUKEwiv0p7gudD8AhUqK0QIHTgXCHI4ChCYkAII0gs</t>
  </si>
  <si>
    <t>Mitsubishi HC Capital America, Inc.</t>
  </si>
  <si>
    <t>http://www.mhccna.com/en-us</t>
  </si>
  <si>
    <t>https://www.google.com/search?sca_esv=566027130&amp;gl=us&amp;hl=en&amp;q=Mitsubishi+HC+Capital+America,+Inc.&amp;sa=X&amp;ved=0ahUKEwi1y9DogrGBAxVDGVkFHX1pDyA4lgEQmJACCP0L</t>
  </si>
  <si>
    <t>https://encrypted-tbn0.gstatic.com/images?q=tbn:ANd9GcTOulGtGa-V4fsL-Ls1nfTZEkXerBDFMnurlCNskNs&amp;s</t>
  </si>
  <si>
    <t>Bestinfo Systems LLC</t>
  </si>
  <si>
    <t>https://www.google.com/search?hl=en&amp;gl=us&amp;q=Bestinfo+Systems+LLC&amp;sa=X&amp;ved=0ahUKEwjSj8OM87n8AhVoEVkFHfuICTY4HhCYkAII2g0</t>
  </si>
  <si>
    <t>https://encrypted-tbn0.gstatic.com/images?q=tbn:ANd9GcSAHMtEULmDTYAuXbwm-lUbZ5sQZLFjhHdPSWyKkMI&amp;s</t>
  </si>
  <si>
    <t>MoonPay</t>
  </si>
  <si>
    <t>http://www.moonpay.com/</t>
  </si>
  <si>
    <t>https://www.google.com/search?sca_esv=563635297&amp;gl=us&amp;hl=en&amp;q=MoonPay&amp;sa=X&amp;ved=0ahUKEwjjr-PHr5qBAxWMFVkFHVdpCrYQmJACCOcK</t>
  </si>
  <si>
    <t>https://encrypted-tbn0.gstatic.com/images?q=tbn:ANd9GcSqOEJxA9EfgzNCyLHpDcgu-shj1ZwhX3e_GEBYNws&amp;s</t>
  </si>
  <si>
    <t>INVISTA</t>
  </si>
  <si>
    <t>http://www.invista.com/</t>
  </si>
  <si>
    <t>https://www.google.com/search?hl=en&amp;gl=us&amp;q=INVISTA&amp;sa=X&amp;ved=0ahUKEwi86M_A26uAAxWFD1kFHTjbDV84oAEQmJACCIYP</t>
  </si>
  <si>
    <t>https://encrypted-tbn0.gstatic.com/images?q=tbn:ANd9GcQifdtX_mvirl2VjzFpIN4QZUvhJ_lZ_WH7P_KDVHM&amp;s</t>
  </si>
  <si>
    <t>Akraya Inc.</t>
  </si>
  <si>
    <t>https://www.google.com/search?hl=en&amp;gl=us&amp;q=Akraya+Inc.&amp;sa=X&amp;ved=0ahUKEwiN5ZXouND8AhWLgYQIHWCAB3M4HhCYkAIIigo</t>
  </si>
  <si>
    <t>Lot Internet GmbH</t>
  </si>
  <si>
    <t>https://www.google.com/search?hl=en&amp;gl=us&amp;q=Lot+Internet+GmbH&amp;sa=X&amp;ved=0ahUKEwih2PKXo7OAAxUzFlkFHSLmDB04FBCYkAIIxws</t>
  </si>
  <si>
    <t>Acara Solutions</t>
  </si>
  <si>
    <t>https://www.google.com/search?sca_esv=557359178&amp;hl=en&amp;gl=us&amp;q=Acara+Solutions&amp;sa=X&amp;ved=0ahUKEwj08rDXy-CAAxWyRDABHYWADg84ggEQmJACCK4L</t>
  </si>
  <si>
    <t>AMERICAN VACUUM SOCIETY INC</t>
  </si>
  <si>
    <t>https://avs.org/</t>
  </si>
  <si>
    <t>https://www.google.com/search?q=AMERICAN+VACUUM+SOCIETY+INC&amp;sa=X&amp;ved=0ahUKEwik76D1orD-AhVRL1kFHXl9Au44MhCYkAII4w0</t>
  </si>
  <si>
    <t>Gauss Labs</t>
  </si>
  <si>
    <t>http://www.gausslabs.ai/</t>
  </si>
  <si>
    <t>https://www.google.com/search?sca_esv=582530003&amp;hl=en&amp;gl=us&amp;q=Gauss+Labs&amp;sa=X&amp;ved=0ahUKEwibjO-jqsWCAxUamYkEHTK0A_I4FBCYkAII3Ao</t>
  </si>
  <si>
    <t>Royal Cyber</t>
  </si>
  <si>
    <t>https://www.google.com/search?sca_esv=566746031&amp;hl=en&amp;gl=us&amp;q=Royal+Cyber&amp;sa=X&amp;ved=0ahUKEwin-JLe4reBAxWeKUQIHQkmAN04ChCYkAIIvQk</t>
  </si>
  <si>
    <t>IBM Deutschland GmbH</t>
  </si>
  <si>
    <t>https://www.google.com/search?sca_esv=593213093&amp;hl=en&amp;gl=us&amp;q=IBM+Deutschland+GmbH&amp;sa=X&amp;ved=0ahUKEwiblpXy9KSDAxVRv4kEHWInA3M4MhCYkAIIlQ4</t>
  </si>
  <si>
    <t>https://encrypted-tbn0.gstatic.com/images?q=tbn:ANd9GcQ7FJ-3OIz6o3p0hvJa3T8s0rogyjzTmnQY-CYP17w&amp;s</t>
  </si>
  <si>
    <t>Ab Inbev Chile</t>
  </si>
  <si>
    <t>https://www.ab-inbev.com/</t>
  </si>
  <si>
    <t>https://www.google.com/search?sca_esv=563943516&amp;hl=en&amp;gl=us&amp;q=Ab+Inbev+Chile&amp;sa=X&amp;ved=0ahUKEwi9lN_y_pyBAxXKkokEHaDtCgcQmJACCJ4M</t>
  </si>
  <si>
    <t>LSG Sky Chefs</t>
  </si>
  <si>
    <t>https://www.lsg-group.com/lsg-sky-chefs/</t>
  </si>
  <si>
    <t>https://www.google.com/search?sca_esv=580758711&amp;gl=us&amp;hl=en&amp;q=LSG+Sky+Chefs&amp;sa=X&amp;ved=0ahUKEwiXsabMo7aCAxXYD1kFHWrQD4g4ChCYkAII1Qk</t>
  </si>
  <si>
    <t>https://encrypted-tbn0.gstatic.com/images?q=tbn:ANd9GcREBj7fRwNjP_488aRxE0rcJKW6zLLoKxAlmIYK&amp;s=0</t>
  </si>
  <si>
    <t>Millennium Corporation</t>
  </si>
  <si>
    <t>http://www.millgroupinc.com/</t>
  </si>
  <si>
    <t>https://www.google.com/search?hl=en&amp;gl=us&amp;q=Millennium+Corporation&amp;sa=X&amp;ved=0ahUKEwjsyPLJ5cv9AhVQk2oFHfsMCEE4UBCYkAIIlgs</t>
  </si>
  <si>
    <t>https://encrypted-tbn0.gstatic.com/images?q=tbn:ANd9GcRYkyGL5yMBLOlBnqtd7sq0a9FV6KVR_bpLPqWYdOc&amp;s</t>
  </si>
  <si>
    <t>Albemarle</t>
  </si>
  <si>
    <t>https://www.google.com/search?sca_esv=557359178&amp;hl=en&amp;gl=us&amp;q=Albemarle&amp;sa=X&amp;ved=0ahUKEwim1pGMzOCAAxVhIEQIHbDbBwA4ChCYkAII0Qs</t>
  </si>
  <si>
    <t>Xpress</t>
  </si>
  <si>
    <t>https://www.google.com/search?q=Xpress&amp;sa=X&amp;ved=0ahUKEwjJ28_orLL8AhUmF1kFHa2YDp44RhCYkAIIuAk</t>
  </si>
  <si>
    <t>USAJOBS</t>
  </si>
  <si>
    <t>https://www.google.com/search?sca_esv=589004769&amp;gl=us&amp;hl=en&amp;q=USAJOBS&amp;sa=X&amp;ved=0ahUKEwjBlNKPo_-CAxV0oWoFHRzeAGw4HhCYkAII4Q4</t>
  </si>
  <si>
    <t>https://encrypted-tbn0.gstatic.com/images?q=tbn:ANd9GcTq7fIPYV-Y7M336tX50ITqyO2aIwYGs2nZaylu0xI&amp;s</t>
  </si>
  <si>
    <t>Ants</t>
  </si>
  <si>
    <t>https://www.google.com/search?gl=us&amp;hl=en&amp;q=Ants&amp;sa=X&amp;ved=0ahUKEwitooKq363-AhV6FFkFHYOrCJ84ChCYkAIImg0</t>
  </si>
  <si>
    <t>Tipico - North America</t>
  </si>
  <si>
    <t>https://www.google.com/search?gl=us&amp;hl=en&amp;q=Tipico+-+North+America&amp;sa=X&amp;ved=0ahUKEwjrxLyQjur-AhVkNEQIHRnkAlg4ChCYkAIIqQ0</t>
  </si>
  <si>
    <t>ADPMN Inc</t>
  </si>
  <si>
    <t>https://www.google.com/search?sca_esv=575100546&amp;hl=en&amp;gl=us&amp;q=ADPMN+Inc&amp;sa=X&amp;ved=0ahUKEwj_zNm-_4OCAxV-pokEHQgFD0U4FBCYkAII8Ao</t>
  </si>
  <si>
    <t>Progressive Hydraulics Inc.</t>
  </si>
  <si>
    <t>https://www.google.com/search?gl=us&amp;hl=en&amp;q=Progressive+Hydraulics+Inc.&amp;sa=X&amp;ved=0ahUKEwiE77iSp5L_AhWZJkQIHQ5jCVQQmJACCJEM</t>
  </si>
  <si>
    <t>Zoll Medical Corporation</t>
  </si>
  <si>
    <t>http://www.zoll.com/</t>
  </si>
  <si>
    <t>https://www.google.com/search?sca_esv=558035255&amp;hl=en&amp;gl=us&amp;q=Zoll+Medical+Corporation&amp;sa=X&amp;ved=0ahUKEwi6leSezeWAAxUZSzABHchjCwo4MhCYkAII5wo</t>
  </si>
  <si>
    <t>naztech Inc</t>
  </si>
  <si>
    <t>https://www.google.com/search?hl=en&amp;gl=us&amp;q=naztech+Inc&amp;sa=X&amp;ved=0ahUKEwiOlImh44f9AhVxElkFHRHbDwc4PBCYkAII4w0</t>
  </si>
  <si>
    <t>https://encrypted-tbn0.gstatic.com/images?q=tbn:ANd9GcRTAbu7WWByvQLVjzctlK6-A2C2q7kCfUPwvN1OJLY&amp;s</t>
  </si>
  <si>
    <t>Get Well</t>
  </si>
  <si>
    <t>https://www.google.com/search?ucbcb=1&amp;hl=en&amp;gl=us&amp;q=Get+Well&amp;sa=X&amp;ved=0ahUKEwja8p2O7pb9AhWgAjQIHbhrCVM4UBCYkAIIkgw</t>
  </si>
  <si>
    <t>https://encrypted-tbn0.gstatic.com/images?q=tbn:ANd9GcSVcPI2DlZFBYlblLHjrpo-BZ_UX71fjx-Hs-aLgeU&amp;s</t>
  </si>
  <si>
    <t>Mission Recruit Llc</t>
  </si>
  <si>
    <t>https://www.google.com/search?gl=us&amp;hl=en&amp;q=Mission+Recruit+Llc&amp;sa=X&amp;ved=0ahUKEwj9isP8tcv8AhVQjIkEHdrfASQ4MhCYkAII1gs</t>
  </si>
  <si>
    <t>NatureServe</t>
  </si>
  <si>
    <t>http://www.natureserve.org/</t>
  </si>
  <si>
    <t>https://www.google.com/search?sca_esv=567185982&amp;hl=en&amp;gl=us&amp;q=NatureServe&amp;sa=X&amp;ved=0ahUKEwiomtvmg7uBAxWON1kFHXBjAXw4KBCYkAII8ww</t>
  </si>
  <si>
    <t>https://encrypted-tbn0.gstatic.com/images?q=tbn:ANd9GcT4ThGYlTMGHHs7y91zH2cmoxPT16rtpBuu7MiU&amp;s=0</t>
  </si>
  <si>
    <t>Canopy</t>
  </si>
  <si>
    <t>http://www.canopyservicing.com/</t>
  </si>
  <si>
    <t>https://www.google.com/search?sca_esv=570580370&amp;hl=en&amp;gl=us&amp;q=Canopy&amp;sa=X&amp;ved=0ahUKEwiTutnA3duBAxUumokEHeTHAGg4eBCYkAIImAo</t>
  </si>
  <si>
    <t>https://encrypted-tbn0.gstatic.com/images?q=tbn:ANd9GcTXFKQfmutA1UVXjEqwixN7OsMwE2qdIYxHLFtEVZw&amp;s</t>
  </si>
  <si>
    <t>VRS Recruitment</t>
  </si>
  <si>
    <t>https://www.google.com/search?gl=us&amp;hl=en&amp;q=VRS+Recruitment&amp;sa=X&amp;ved=0ahUKEwiRo8-x5-f_AhVFhIkEHRZaCAY4MhCYkAIIvws</t>
  </si>
  <si>
    <t>Lash Group</t>
  </si>
  <si>
    <t>http://www.lashgroup.com/</t>
  </si>
  <si>
    <t>https://www.google.com/search?hl=en&amp;gl=us&amp;q=Lash+Group&amp;sa=X&amp;ved=0ahUKEwixyZuz0qGAAxXDFVkFHer4D1w4ChCYkAII-gw</t>
  </si>
  <si>
    <t>BTO spa</t>
  </si>
  <si>
    <t>http://www.btoresearch.com/</t>
  </si>
  <si>
    <t>https://www.google.com/search?sca_esv=581117380&amp;hl=en&amp;gl=us&amp;q=BTO+spa&amp;sa=X&amp;ved=0ahUKEwjyr-Xo5LiCAxV3ElkFHVyWCbQQmJACCMUL</t>
  </si>
  <si>
    <t>Majorel Portugal</t>
  </si>
  <si>
    <t>https://www.google.com/search?sca_esv=574726742&amp;hl=en&amp;gl=us&amp;q=Majorel+Portugal&amp;sa=X&amp;ved=0ahUKEwiKsODmvYGCAxUtGlkFHcZmBog4ChCYkAIIqg4</t>
  </si>
  <si>
    <t>Bouygues Construction Holding</t>
  </si>
  <si>
    <t>https://www.google.com/search?gl=us&amp;hl=en&amp;q=Bouygues+Construction+Holding&amp;sa=X&amp;ved=0ahUKEwjSz_CHh43-AhXMElkFHVBlAeg4ZBCYkAII5gw</t>
  </si>
  <si>
    <t>The State of Florida</t>
  </si>
  <si>
    <t>https://www.google.com/search?gl=us&amp;hl=en&amp;q=The+State+of+Florida&amp;sa=X&amp;ved=0ahUKEwjXjPW2x8n-AhVei7AFHXoPAJI4UBCYkAII0gk</t>
  </si>
  <si>
    <t>Rapid Response Monitoring</t>
  </si>
  <si>
    <t>https://www.google.com/search?gl=us&amp;hl=en&amp;q=Rapid+Response+Monitoring&amp;sa=X&amp;ved=0ahUKEwjbrIPUn4X9AhXrEFkFHWmXBQg4KBCYkAIIjwo</t>
  </si>
  <si>
    <t>Ecotone</t>
  </si>
  <si>
    <t>https://www.google.com/search?hl=en&amp;gl=us&amp;q=Ecotone&amp;sa=X&amp;ved=0ahUKEwj_gt6izrL9AhVcjIkEHVALCrA4RhCYkAIIxQ0</t>
  </si>
  <si>
    <t>Exxaro Recruitment</t>
  </si>
  <si>
    <t>https://www.google.com/search?gl=us&amp;hl=en&amp;q=Exxaro+Recruitment&amp;sa=X&amp;ved=0ahUKEwim6t75q6v-AhWFF1kFHTgvCvIQmJACCPEL</t>
  </si>
  <si>
    <t>Manty</t>
  </si>
  <si>
    <t>https://www.google.com/search?q=Manty&amp;sa=X&amp;ved=0ahUKEwiKhNOj6q_8AhUYmWoFHSmnC28QmJACCJEM</t>
  </si>
  <si>
    <t>https://encrypted-tbn0.gstatic.com/images?q=tbn:ANd9GcQKIQMaC7QmhqDBaMQgehgyJQMSJI_a8WGWrjrDmN4&amp;s</t>
  </si>
  <si>
    <t>American Unit, Inc</t>
  </si>
  <si>
    <t>https://www.google.com/search?hl=en&amp;gl=us&amp;q=American+Unit,+Inc&amp;sa=X&amp;ved=0ahUKEwiC2aq-6pT_AhUEOkQIHXwcBqo4lgEQmJACCNYN</t>
  </si>
  <si>
    <t>https://encrypted-tbn0.gstatic.com/images?q=tbn:ANd9GcSc3n7J3S662oJ09t-8sgBKR7oyeS8ZJanpn9AkqTQ&amp;s</t>
  </si>
  <si>
    <t>NBC Sports Next</t>
  </si>
  <si>
    <t>https://www.google.com/search?sca_esv=571814303&amp;hl=en&amp;gl=us&amp;q=NBC+Sports+Next&amp;sa=X&amp;ved=0ahUKEwiS75fXpuiBAxWmkWoFHawUCPQ4jAEQmJACCLsL</t>
  </si>
  <si>
    <t>https://encrypted-tbn0.gstatic.com/images?q=tbn:ANd9GcRLeEdtosUs1lZjhhTdYkZN1AGXBCoR0urIHboZOW4&amp;s</t>
  </si>
  <si>
    <t>Wellstar Health System</t>
  </si>
  <si>
    <t>http://www.wellstar.org/</t>
  </si>
  <si>
    <t>https://www.google.com/search?hl=en&amp;gl=us&amp;q=Wellstar+Health+System&amp;sa=X&amp;ved=0ahUKEwif74WS2dD9AhVqkIkEHSXYB6A4ZBCYkAIIlAs</t>
  </si>
  <si>
    <t>https://encrypted-tbn0.gstatic.com/images?q=tbn:ANd9GcSMp13o4h-zaIfiVrcR0JeLqyAxlGFk6AhjSzncduw&amp;s</t>
  </si>
  <si>
    <t>Fidius</t>
  </si>
  <si>
    <t>https://www.google.com/search?gl=us&amp;hl=en&amp;q=Fidius&amp;sa=X&amp;ved=0ahUKEwi5wJibu9D8AhWAjYkEHTT9Dbs4PBCYkAIIyAs</t>
  </si>
  <si>
    <t>Brenger</t>
  </si>
  <si>
    <t>http://www.brenger.nl/</t>
  </si>
  <si>
    <t>https://www.google.com/search?ucbcb=1&amp;hl=en&amp;gl=us&amp;q=Brenger&amp;sa=X&amp;ved=0ahUKEwiXwd_84qr8AhXKFFkFHfTDDeY4ChCYkAIIlQw</t>
  </si>
  <si>
    <t>Infojini Inc</t>
  </si>
  <si>
    <t>https://www.google.com/search?hl=en&amp;gl=us&amp;q=Infojini+Inc&amp;sa=X&amp;ved=0ahUKEwifr4X9mKmAAxWmEFkFHekTC5I4PBCYkAIIxg0</t>
  </si>
  <si>
    <t>https://encrypted-tbn0.gstatic.com/images?q=tbn:ANd9GcQcqjEaN59632wfIM-bd0Vtqp_8SNQSCpVWLnCvYnM&amp;s</t>
  </si>
  <si>
    <t>KYYBA Inc</t>
  </si>
  <si>
    <t>https://www.google.com/search?hl=en&amp;gl=us&amp;q=KYYBA+Inc&amp;sa=X&amp;ved=0ahUKEwid86y4t_7_AhWMLUQIHeTwBSw4KBCYkAIIqAs</t>
  </si>
  <si>
    <t>https://encrypted-tbn0.gstatic.com/images?q=tbn:ANd9GcQQEqSSuXC_YOFcVagctLOKVTdGklIY5SoCkn13Wn0&amp;s</t>
  </si>
  <si>
    <t>Delta Dallas</t>
  </si>
  <si>
    <t>http://www.deltadallas.com/</t>
  </si>
  <si>
    <t>https://www.google.com/search?sca_esv=594370659&amp;gl=us&amp;hl=en&amp;q=Delta+Dallas&amp;sa=X&amp;ved=0ahUKEwjBztPngLSDAxWfhIkEHa8BCOQQmJACCJ8K</t>
  </si>
  <si>
    <t>https://encrypted-tbn0.gstatic.com/images?q=tbn:ANd9GcT7FKLPs2XJ1LAMQUHDSy5RBpIaqbL8LferTKW2qUY&amp;s</t>
  </si>
  <si>
    <t>NR Consulting LLC</t>
  </si>
  <si>
    <t>https://www.google.com/search?q=NR+Consulting+LLC&amp;sa=X&amp;ved=0ahUKEwjpo9jd8rT8AhUZF2IAHfP8DxU4HhCYkAIIiAs</t>
  </si>
  <si>
    <t>https://encrypted-tbn0.gstatic.com/images?q=tbn:ANd9GcT-pJ-4BoPwkIcxKfQT57sG-87iBGL2I3MBeLcCCBQ&amp;s</t>
  </si>
  <si>
    <t>Hudson S Bay Services Private Limited</t>
  </si>
  <si>
    <t>https://www.google.com/search?sca_esv=588279375&amp;gl=us&amp;hl=en&amp;q=Hudson+S+Bay+Services+Private+Limited&amp;sa=X&amp;ved=0ahUKEwi1jPPOk_qCAxUZEFkFHWJFI7s4KBCYkAII0go</t>
  </si>
  <si>
    <t>Adk Group</t>
  </si>
  <si>
    <t>https://www.google.com/search?sca_esv=589510079&amp;gl=us&amp;hl=en&amp;q=Adk+Group&amp;sa=X&amp;ved=0ahUKEwjJ76vNmYSDAxV3F1kFHRk2A8oQmJACCL0L</t>
  </si>
  <si>
    <t>PlanIT Group LLC</t>
  </si>
  <si>
    <t>http://www.planitgroup.com/</t>
  </si>
  <si>
    <t>https://www.google.com/search?hl=en&amp;gl=us&amp;q=PlanIT+Group+LLC&amp;sa=X&amp;ved=0ahUKEwjtwdmGwJ79AhXBkmoFHQNuCaA4KBCYkAII1Ao</t>
  </si>
  <si>
    <t>https://encrypted-tbn0.gstatic.com/images?q=tbn:ANd9GcSRE6qU3v5fYJ1uIx077ZGUk14DzfTVaR09L7Gdcis&amp;s</t>
  </si>
  <si>
    <t>ALIS Tech s.r.o.</t>
  </si>
  <si>
    <t>https://www.google.com/search?gl=us&amp;hl=en&amp;q=ALIS+Tech+s.r.o.&amp;sa=X&amp;ved=0ahUKEwiPgqS1tvT_AhWrF1kFHRGyC_Q4HhCYkAIIkA0</t>
  </si>
  <si>
    <t>Haptic</t>
  </si>
  <si>
    <t>https://www.google.com/search?sca_esv=554003346&amp;hl=en&amp;gl=us&amp;q=Haptic&amp;sa=X&amp;ved=0ahUKEwjNifyP8cSAAxXWnGoFHc5hC2Y4ChCYkAIIxQs</t>
  </si>
  <si>
    <t>https://encrypted-tbn0.gstatic.com/images?q=tbn:ANd9GcS03vNK4geFQ5Z2whpsyUVdb_6dFnfYQOfhBJpIPic&amp;s</t>
  </si>
  <si>
    <t>Minebeamitsumi Cebu</t>
  </si>
  <si>
    <t>https://www.google.com/search?sca_esv=584208532&amp;hl=en&amp;gl=us&amp;q=Minebeamitsumi+Cebu&amp;sa=X&amp;ved=0ahUKEwiOpr6Mt9SCAxXlKEQIHcS7ARUQmJACCKIK</t>
  </si>
  <si>
    <t>Integrated Itech Systems (M) Sdn Bhd</t>
  </si>
  <si>
    <t>https://www.google.com/search?gl=us&amp;hl=en&amp;q=Integrated+Itech+Systems+(M)+Sdn+Bhd&amp;sa=X&amp;ved=0ahUKEwi0-s767LT8AhXcjYkEHdj9Dt44HhCYkAII6go</t>
  </si>
  <si>
    <t>E2 Consulting Engineers, Inc.</t>
  </si>
  <si>
    <t>https://www.google.com/search?sca_esv=569660528&amp;hl=en&amp;gl=us&amp;q=E2+Consulting+Engineers,+Inc.&amp;sa=X&amp;ved=0ahUKEwjfp8-e2NGBAxULJUQIHTHXD7k4jAEQmJACCNQO</t>
  </si>
  <si>
    <t>https://encrypted-tbn0.gstatic.com/images?q=tbn:ANd9GcRD31ylDP9xp9xxbzM7_UQiwF2Z-C8YCDavAvEIgjY&amp;s</t>
  </si>
  <si>
    <t>Northbound Executive Search</t>
  </si>
  <si>
    <t>http://northboundsearch.com/</t>
  </si>
  <si>
    <t>https://www.google.com/search?sca_esv=569660528&amp;hl=en&amp;gl=us&amp;q=Northbound+Executive+Search&amp;sa=X&amp;ved=0ahUKEwjohcva3dGBAxUIMlkFHe9wD1k4qgEQmJACCMEN</t>
  </si>
  <si>
    <t>https://encrypted-tbn0.gstatic.com/images?q=tbn:ANd9GcT7bEijz-JRZR-pR1HetkNaGPN_UYReUlnVXiXBAv0&amp;s</t>
  </si>
  <si>
    <t>Castlery Private Limited</t>
  </si>
  <si>
    <t>https://www.google.com/search?gl=us&amp;hl=en&amp;q=Castlery+Private+Limited&amp;sa=X&amp;ved=0ahUKEwivz-aD39j_AhVrzAIHHejbDRk4KBCYkAIIvQs</t>
  </si>
  <si>
    <t>CarriÃ¨res Polycor Inc</t>
  </si>
  <si>
    <t>https://www.google.com/search?sca_esv=570906942&amp;hl=en&amp;gl=us&amp;q=Carri%C3%A8res+Polycor+Inc&amp;sa=X&amp;ved=0ahUKEwj3qszyod6BAxVnQjABHbOIC20QmJACCOsN</t>
  </si>
  <si>
    <t>99 PTE. LTD.</t>
  </si>
  <si>
    <t>http://www.urbanindo.com/</t>
  </si>
  <si>
    <t>https://www.google.com/search?sca_esv=8319645ebf1e117a&amp;hl=en&amp;gl=us&amp;q=99+PTE.+LTD.&amp;sa=X&amp;ved=0ahUKEwiB4_yYl_qCAxUeRDABHeZcB2I4ChCYkAII9Qs</t>
  </si>
  <si>
    <t>COLSA</t>
  </si>
  <si>
    <t>https://www.google.com/search?sca_esv=586873451&amp;hl=en&amp;gl=us&amp;q=COLSA&amp;sa=X&amp;ved=0ahUKEwjJrY2e1O2CAxWUAHkGHX_zC_k4ZBCYkAIIvAs</t>
  </si>
  <si>
    <t>Syrup Tech</t>
  </si>
  <si>
    <t>http://www.syrup.tech/</t>
  </si>
  <si>
    <t>https://www.google.com/search?sca_esv=560269821&amp;hl=en&amp;gl=us&amp;q=Syrup+Tech&amp;sa=X&amp;ved=0ahUKEwjH1qDr1vmAAxXIrYkEHa9RDpw4ChCYkAII7ws</t>
  </si>
  <si>
    <t>https://encrypted-tbn0.gstatic.com/images?q=tbn:ANd9GcSLMYtgeC8xRG2YPyoqNyqp7injaOj6aUS6WyinIPM&amp;s</t>
  </si>
  <si>
    <t>Singapore Telecommunications</t>
  </si>
  <si>
    <t>https://www.google.com/search?gl=us&amp;hl=en&amp;q=Singapore+Telecommunications&amp;sa=X&amp;ved=0ahUKEwjkg_P3ru__AhXwk2oFHdrbCwY4KBCYkAII7Qs</t>
  </si>
  <si>
    <t>https://encrypted-tbn0.gstatic.com/images?q=tbn:ANd9GcTfFV-ACbuldLM4YBfXMtf_2S8ihgIP9rUSrWmATW8&amp;s</t>
  </si>
  <si>
    <t>EdYoda (zekeLabs Technologies Pvt. Ltd.)</t>
  </si>
  <si>
    <t>https://www.google.com/search?gl=us&amp;hl=en&amp;q=EdYoda+(zekeLabs+Technologies+Pvt.+Ltd.)&amp;sa=X&amp;ved=0ahUKEwiHoN73kpqAAxVaSjABHVIpANM4FBCYkAII8Qk</t>
  </si>
  <si>
    <t>https://encrypted-tbn0.gstatic.com/images?q=tbn:ANd9GcTjfh0YfuQuSmw2g1soJ2HOT9AtogUz-42UUceyriI&amp;s</t>
  </si>
  <si>
    <t>Ross Stores</t>
  </si>
  <si>
    <t>https://www.google.com/search?q=Ross+Stores&amp;sa=X&amp;ved=0ahUKEwjh7tn4y5T-AhVYD1kFHW5pCDY4ChCYkAII4Q0</t>
  </si>
  <si>
    <t>https://encrypted-tbn0.gstatic.com/images?q=tbn:ANd9GcT24FDK-rJopbRB3f5t0e0WK3gTauUGtbBEN2g4rEo&amp;s</t>
  </si>
  <si>
    <t>Red Oak Technologies</t>
  </si>
  <si>
    <t>http://redoaktech.com/</t>
  </si>
  <si>
    <t>https://www.google.com/search?sca_esv=574726742&amp;gl=us&amp;hl=en&amp;q=Red+Oak+Technologies&amp;sa=X&amp;ved=0ahUKEwiI18LlwYGCAxW_FmIAHZnWBdM4ggEQmJACCIcO</t>
  </si>
  <si>
    <t>https://encrypted-tbn0.gstatic.com/images?q=tbn:ANd9GcQki5u4Z63IMmdJrQ91xEf38AhaqnRrPMEgW4NhvgY&amp;s</t>
  </si>
  <si>
    <t>Carrefour Brasil</t>
  </si>
  <si>
    <t>https://www.google.com/search?sca_esv=559317661&amp;gl=us&amp;hl=en&amp;q=Carrefour+Brasil&amp;sa=X&amp;ved=0ahUKEwio4oC8lPKAAxUHIjQIHeJDCRkQmJACCNsL</t>
  </si>
  <si>
    <t>NorthBay Solutions</t>
  </si>
  <si>
    <t>http://www.northbaysolutions.com/</t>
  </si>
  <si>
    <t>https://www.google.com/search?q=NorthBay+Solutions&amp;sa=X&amp;ved=0ahUKEwjHnNXVrrz8AhXBKFkFHdZbAiYQmJACCOcJ</t>
  </si>
  <si>
    <t>https://encrypted-tbn0.gstatic.com/images?q=tbn:ANd9GcT7ALqGUztnA1bh-ngHeoSPpTLVMlIx71XwKYMiCrM&amp;s</t>
  </si>
  <si>
    <t>Mega SA</t>
  </si>
  <si>
    <t>http://www.megasa.pl/</t>
  </si>
  <si>
    <t>https://www.google.com/search?sca_esv=573962864&amp;gl=us&amp;hl=en&amp;q=Mega+SA&amp;sa=X&amp;ved=0ahUKEwjq3MrdvfyBAxWfEFkFHbCYCZI4ChCYkAIItg4</t>
  </si>
  <si>
    <t>Aspire Data Recruitment</t>
  </si>
  <si>
    <t>http://aspiredata.co.uk/</t>
  </si>
  <si>
    <t>https://www.google.com/search?sca_esv=570874343&amp;gl=us&amp;hl=en&amp;q=Aspire+Data+Recruitment&amp;sa=X&amp;ved=0ahUKEwjv3tXvn96BAxWTMlkFHZHYA3YQmJACCJAL</t>
  </si>
  <si>
    <t>Midwest Tape</t>
  </si>
  <si>
    <t>http://www.midwesttapes.com/</t>
  </si>
  <si>
    <t>https://www.google.com/search?hl=en&amp;gl=us&amp;q=Midwest+Tape&amp;sa=X&amp;ved=0ahUKEwiC8qzV4Nr9AhXUF1kFHQ66DA84FBCYkAII5Q0</t>
  </si>
  <si>
    <t>Resal</t>
  </si>
  <si>
    <t>https://www.google.com/search?gl=us&amp;hl=en&amp;q=Resal&amp;sa=X&amp;ved=0ahUKEwiTz6nRtaH_AhWXhIkEHTGSCZ8QmJACCNwN</t>
  </si>
  <si>
    <t>Bayone</t>
  </si>
  <si>
    <t>https://www.google.com/search?ucbcb=1&amp;gl=us&amp;hl=en&amp;q=Bayone&amp;sa=X&amp;ved=0ahUKEwj_wNCw6un9AhVeBDQIHamoAWY4MhCYkAII4Qw</t>
  </si>
  <si>
    <t>Alpha-Engineering GmbH &amp; Co. KG</t>
  </si>
  <si>
    <t>https://www.google.com/search?sca_esv=569660528&amp;hl=en&amp;gl=us&amp;q=Alpha-Engineering+GmbH+%26+Co.+KG&amp;sa=X&amp;ved=0ahUKEwjyzJTJ19GBAxXFbTABHX5OD2A4WhCYkAIIyws</t>
  </si>
  <si>
    <t>https://encrypted-tbn0.gstatic.com/images?q=tbn:ANd9GcRALoAkr6bt-NSkZ4GqFcNvHNzKbSCJfmjInInHQek&amp;s</t>
  </si>
  <si>
    <t>Cadent</t>
  </si>
  <si>
    <t>https://www.google.com/search?gl=us&amp;hl=en&amp;q=Cadent&amp;sa=X&amp;ved=0ahUKEwi7q677vtj-AhVinGoFHSZBDqY4HhCYkAIIkQs</t>
  </si>
  <si>
    <t>https://encrypted-tbn0.gstatic.com/images?q=tbn:ANd9GcRbZ34GGvD8usAiI_RRrvYjhiHzOIA3ukGVD3hW&amp;s=0</t>
  </si>
  <si>
    <t>Systellar Technologies</t>
  </si>
  <si>
    <t>https://www.google.com/search?hl=en&amp;gl=us&amp;q=Systellar+Technologies&amp;sa=X&amp;ved=0ahUKEwjk3-X9le_-AhWDATQIHSlnAmQ4UBCYkAIIygk</t>
  </si>
  <si>
    <t>https://encrypted-tbn0.gstatic.com/images?q=tbn:ANd9GcTqnXgl-p1_LhdHqBpLup6Jir3Fo9wwcy6HBQ_Wd4w&amp;s</t>
  </si>
  <si>
    <t>United Way</t>
  </si>
  <si>
    <t>https://www.google.com/search?gl=us&amp;hl=en&amp;q=United+Way&amp;sa=X&amp;ved=0ahUKEwiynvmYvq39AhWHRTABHQe8ClU4ChCYkAIImAs</t>
  </si>
  <si>
    <t>https://encrypted-tbn0.gstatic.com/images?q=tbn:ANd9GcTIQl94eSuscvadCYlAm_pib94E6o1FY5B7wVpF8R0&amp;s</t>
  </si>
  <si>
    <t>Kyndryl Deutschland GmbH</t>
  </si>
  <si>
    <t>https://www.google.com/search?hl=en&amp;gl=us&amp;q=Kyndryl+Deutschland+GmbH&amp;sa=X&amp;ved=0ahUKEwiQgND6x9_8AhVOQjABHdhkDmgQmJACCOoL</t>
  </si>
  <si>
    <t>R.J. O'Brien</t>
  </si>
  <si>
    <t>http://www.rjobrien.com/</t>
  </si>
  <si>
    <t>https://www.google.com/search?sca_esv=569062438&amp;hl=en&amp;gl=us&amp;q=R.J.+O%27Brien&amp;sa=X&amp;ved=0ahUKEwiJ56XW0MyBAxWCLFkFHQlPBmQ4ChCYkAIIxA4</t>
  </si>
  <si>
    <t>https://encrypted-tbn0.gstatic.com/images?q=tbn:ANd9GcTX2QcXtkX5fv6W9nXGDgJgRR5TbVfNO1lJUZV7GnU&amp;s</t>
  </si>
  <si>
    <t>3PRO</t>
  </si>
  <si>
    <t>https://www.google.com/search?sca_esv=566842583&amp;q=3PRO&amp;sa=X&amp;ved=0ahUKEwjJ36eGw7iBAxVJEVkFHaNVDi04WhCYkAIIoww</t>
  </si>
  <si>
    <t>https://encrypted-tbn0.gstatic.com/images?q=tbn:ANd9GcRsezp34w3JsN5MFlqtr239AOCzGUZ2IXiI9wxX-Bo&amp;s</t>
  </si>
  <si>
    <t>The Kaizen Company</t>
  </si>
  <si>
    <t>https://www.google.com/search?sca_esv=571506520&amp;gl=us&amp;hl=en&amp;q=The+Kaizen+Company&amp;sa=X&amp;ved=0ahUKEwic8J--pOOBAxX4JUQIHbAkBeA4FBCYkAIIiA0</t>
  </si>
  <si>
    <t>Kraft Heinz</t>
  </si>
  <si>
    <t>https://www.google.com/search?hl=en&amp;gl=us&amp;q=Kraft+Heinz&amp;sa=X&amp;ved=0ahUKEwiGnKuGp7OAAxWeMVkFHYQWCXY4HhCYkAIIgQ4</t>
  </si>
  <si>
    <t>PT Fan Integrasi Teknologi</t>
  </si>
  <si>
    <t>https://www.google.com/search?ucbcb=1&amp;hl=en&amp;gl=us&amp;q=PT+Fan+Integrasi+Teknologi&amp;sa=X&amp;ved=0ahUKEwimvJ7QiLD9AhUwkokEHZFJCboQmJACCJkJ</t>
  </si>
  <si>
    <t>Fi</t>
  </si>
  <si>
    <t>https://www.google.com/search?ucbcb=1&amp;gl=us&amp;hl=en&amp;q=Fi&amp;sa=X&amp;ved=0ahUKEwjkp8rz4a_8AhUvM0QIHcLTDVc4FBCYkAII4gs</t>
  </si>
  <si>
    <t>https://encrypted-tbn0.gstatic.com/images?q=tbn:ANd9GcTFBMha_QuO_mVhRHa7UPo308sM1DzMa4_u1N62e28&amp;s</t>
  </si>
  <si>
    <t>VistaJet</t>
  </si>
  <si>
    <t>http://www.vistajet.com/en/contact-us/malta</t>
  </si>
  <si>
    <t>https://www.google.com/search?q=VistaJet&amp;sa=X&amp;ved=0ahUKEwjnrJ2W8sP8AhXcRjABHZ9NBQI4PBCYkAIIjg0</t>
  </si>
  <si>
    <t>https://encrypted-tbn0.gstatic.com/images?q=tbn:ANd9GcRDsIOY3Lko-414O8Hj8k2Vry-YqF1zY18pjGY5GSI&amp;s</t>
  </si>
  <si>
    <t>IT Trailblazers LLC</t>
  </si>
  <si>
    <t>https://www.google.com/search?hl=en&amp;gl=us&amp;q=IT+Trailblazers+LLC&amp;sa=X&amp;ved=0ahUKEwiVhPHauaj9AhWZLFkFHc0tAfMQmJACCNEK</t>
  </si>
  <si>
    <t>https://encrypted-tbn0.gstatic.com/images?q=tbn:ANd9GcTTsE59TeiRsbb9rrxbCrUB6WhI1_ZuslqjzX0hLso&amp;s</t>
  </si>
  <si>
    <t>TEC Group INC</t>
  </si>
  <si>
    <t>https://www.google.com/search?gl=us&amp;hl=en&amp;q=TEC+Group+INC&amp;sa=X&amp;ved=0ahUKEwja-ZHzt_7_AhULEVkFHVBbBN8QmJACCLoM</t>
  </si>
  <si>
    <t>Port Everglades</t>
  </si>
  <si>
    <t>https://www.google.com/search?sca_esv=585526170&amp;gl=us&amp;hl=en&amp;q=Port+Everglades&amp;sa=X&amp;ved=0ahUKEwjU7vm9wOOCAxXALkQIHbvHDRgQmJACCP8N</t>
  </si>
  <si>
    <t>Helsinki University</t>
  </si>
  <si>
    <t>http://www.helsinki.fi/</t>
  </si>
  <si>
    <t>https://www.google.com/search?gl=us&amp;hl=en&amp;q=Helsinki+University&amp;sa=X&amp;ved=0ahUKEwjE0Pee67T8AhV_FVkFHdcsCXwQmJACCN4K</t>
  </si>
  <si>
    <t>https://encrypted-tbn0.gstatic.com/images?q=tbn:ANd9GcTN-4K5vQLRL8vnsMjq6SmGFKdpDRJArXkNsN1h&amp;s=0</t>
  </si>
  <si>
    <t>Charter Steel</t>
  </si>
  <si>
    <t>http://www.chartersteel.com/</t>
  </si>
  <si>
    <t>https://www.google.com/search?sca_esv=592420132&amp;hl=en&amp;gl=us&amp;q=Charter+Steel&amp;sa=X&amp;ved=0ahUKEwjwqrfXq52DAxVTrokEHSwPDwk4PBCYkAII1Q0</t>
  </si>
  <si>
    <t>https://encrypted-tbn0.gstatic.com/images?q=tbn:ANd9GcQFKTSYbaV40VlHKyw2KH3wBJPXBfEs-Dd_IFQ0ROU&amp;s</t>
  </si>
  <si>
    <t>Eden Recruitment</t>
  </si>
  <si>
    <t>http://www.edenrecruitment.ie/</t>
  </si>
  <si>
    <t>https://www.google.com/search?hl=en&amp;gl=us&amp;q=Eden+Recruitment&amp;sa=X&amp;ved=0ahUKEwiph--Syo_-AhV7F1kFHenpDqo4ChCYkAII3ww</t>
  </si>
  <si>
    <t>Tas</t>
  </si>
  <si>
    <t>https://www.google.com/search?sca_esv=571229774&amp;hl=en&amp;gl=us&amp;q=Tas&amp;sa=X&amp;ved=0ahUKEwiZl7LG5-CBAxVUTDABHT9ADBQQmJACCLEJ</t>
  </si>
  <si>
    <t>BERKHEIMER BUSINESS SERVICES LLC</t>
  </si>
  <si>
    <t>https://www.google.com/search?sca_esv=579068902&amp;hl=en&amp;gl=us&amp;q=BERKHEIMER+BUSINESS+SERVICES+LLC&amp;sa=X&amp;ved=0ahUKEwiPt6_Jk6eCAxWgMVkFHVHSDq04WhCYkAIIqAs</t>
  </si>
  <si>
    <t>Workhuman</t>
  </si>
  <si>
    <t>http://www.workhuman.com/</t>
  </si>
  <si>
    <t>https://www.google.com/search?gl=us&amp;hl=en&amp;q=Workhuman&amp;sa=X&amp;ved=0ahUKEwjioZeh3_v-AhU7j4kEHdfHCXQQmJACCOgJ</t>
  </si>
  <si>
    <t>https://encrypted-tbn0.gstatic.com/images?q=tbn:ANd9GcS4oLAso1YOIj9Jkcw977tNA9EXjvN1rL4BlMHyAqE&amp;s</t>
  </si>
  <si>
    <t>Hash Technologies</t>
  </si>
  <si>
    <t>http://www.hashtechnologies.com/</t>
  </si>
  <si>
    <t>https://www.google.com/search?sca_esv=559635945&amp;hl=en&amp;gl=us&amp;q=Hash+Technologies&amp;sa=X&amp;ved=0ahUKEwjE8omuz_SAAxVVmIkEHXdhAnQQmJACCKYN</t>
  </si>
  <si>
    <t>Vori</t>
  </si>
  <si>
    <t>https://www.google.com/search?gl=us&amp;hl=en&amp;q=Vori&amp;sa=X&amp;ved=0ahUKEwjX0qLxi7_9AhXSm2oFHdalAPw4WhCYkAIIwAs</t>
  </si>
  <si>
    <t>Rocket.la</t>
  </si>
  <si>
    <t>https://www.google.com/search?sca_esv=580774379&amp;gl=us&amp;hl=en&amp;q=Rocket.la&amp;sa=X&amp;ved=0ahUKEwjCv-2jqbaCAxXkk4kEHaJmBxIQmJACCP8N</t>
  </si>
  <si>
    <t>Roosh</t>
  </si>
  <si>
    <t>https://www.google.com/search?hl=en&amp;gl=us&amp;q=Roosh&amp;sa=X&amp;ved=0ahUKEwik5vP1iLj_AhUCO30KHVvgCbAQmJACCOYI</t>
  </si>
  <si>
    <t>https://encrypted-tbn0.gstatic.com/images?q=tbn:ANd9GcRtjXMxZOo6zVUOonfO6koWr9vvmopyxSEZ-QaMMG4hnHWGyT2U82UKRfI&amp;s</t>
  </si>
  <si>
    <t>Radwell International, LLC</t>
  </si>
  <si>
    <t>http://www.radwell.co.uk/en-GB/CompanyInfo/RadStory</t>
  </si>
  <si>
    <t>https://www.google.com/search?hl=en&amp;gl=us&amp;q=Radwell+International,+LLC&amp;sa=X&amp;ved=0ahUKEwj0ltnL_a3_AhXIFlkFHchkAwg4HhCYkAIInQ0</t>
  </si>
  <si>
    <t>Aker Carbon Capture</t>
  </si>
  <si>
    <t>http://akercarboncapture.com/</t>
  </si>
  <si>
    <t>https://www.google.com/search?q=Aker+Carbon+Capture&amp;sa=X&amp;ved=0ahUKEwicw_6Wh9v-AhXRFFkFHWJNBIw4ChCYkAII0g0</t>
  </si>
  <si>
    <t>BigBear Inc</t>
  </si>
  <si>
    <t>https://www.google.com/search?sca_esv=588967138&amp;hl=en&amp;gl=us&amp;q=BigBear+Inc&amp;sa=X&amp;ved=0ahUKEwjh_buXlf-CAxV5L0QIHc-1A044KBCYkAIIuQw</t>
  </si>
  <si>
    <t>StaffSource</t>
  </si>
  <si>
    <t>https://www.google.com/search?sca_esv=570874343&amp;gl=us&amp;hl=en&amp;q=StaffSource&amp;sa=X&amp;ved=0ahUKEwi4tNOsn96BAxVhKFkFHVdEA9M4ChCYkAIIkws</t>
  </si>
  <si>
    <t>WÃ¶lfel Engineering GmbH + Co.KG Niederlassung Berlin</t>
  </si>
  <si>
    <t>https://www.google.com/search?gl=us&amp;hl=en&amp;q=W%C3%B6lfel+Engineering+GmbH+%2B+Co.KG+Niederlassung+Berlin&amp;sa=X&amp;ved=0ahUKEwiwi6rB3Mn_AhW5lIkEHa0VBGM4FBCYkAII-Qs</t>
  </si>
  <si>
    <t>Clutch Talent</t>
  </si>
  <si>
    <t>https://www.google.com/search?ucbcb=1&amp;hl=en&amp;gl=us&amp;q=Clutch+Talent&amp;sa=X&amp;ved=0ahUKEwin08v91t_8AhW7MVkFHWPEDPA4qgEQmJACCIoK</t>
  </si>
  <si>
    <t>https://encrypted-tbn0.gstatic.com/images?q=tbn:ANd9GcRFi7hb5yBkk1OOf6ecuUJYYV2vef3QVdrn4jCoW0A&amp;s</t>
  </si>
  <si>
    <t>Lhoist North America</t>
  </si>
  <si>
    <t>https://www.google.com/search?hl=en&amp;gl=us&amp;q=Lhoist+North+America&amp;sa=X&amp;ved=0ahUKEwiEgPn2v579AhWjmGoFHa5MB-MQmJACCJMM</t>
  </si>
  <si>
    <t>Aurora Cannabis Inc.</t>
  </si>
  <si>
    <t>http://auroramj.com/</t>
  </si>
  <si>
    <t>https://www.google.com/search?sca_esv=583240805&amp;hl=en&amp;gl=us&amp;q=Aurora+Cannabis+Inc.&amp;sa=X&amp;ved=0ahUKEwi085q1sMqCAxXbjYkEHccSC08QmJACCOYK</t>
  </si>
  <si>
    <t>https://encrypted-tbn0.gstatic.com/images?q=tbn:ANd9GcQZsOgvCPar6ad4Myd8vypcoW_o7PvkMaQfG366b1o&amp;s</t>
  </si>
  <si>
    <t>Scuderia Toro Rosso F1 Team</t>
  </si>
  <si>
    <t>https://web.archive.org/web/20190524043938/https://scuderiatororosso.redbull.com/en/</t>
  </si>
  <si>
    <t>https://www.google.com/search?hl=en&amp;gl=us&amp;q=Scuderia+Toro+Rosso+F1+Team&amp;sa=X&amp;ved=0ahUKEwit3c_Sn8z_AhWCFFkFHZ-ABl44HhCYkAIIkws</t>
  </si>
  <si>
    <t>Virtus Investment Partners</t>
  </si>
  <si>
    <t>https://www.virtus.com/</t>
  </si>
  <si>
    <t>https://www.google.com/search?gl=us&amp;hl=en&amp;q=Virtus+Investment+Partners&amp;sa=X&amp;ved=0ahUKEwjsuvrI0aGAAxWPFlkFHcjgD4M4WhCYkAII9gs</t>
  </si>
  <si>
    <t>https://encrypted-tbn0.gstatic.com/images?q=tbn:ANd9GcTZTApo_Q7rPvwJz8CMAovvKt2rTaqy1twYod-jLAs&amp;s</t>
  </si>
  <si>
    <t>Zapata Technology</t>
  </si>
  <si>
    <t>http://www.zapatatechnology.com/</t>
  </si>
  <si>
    <t>https://www.google.com/search?gl=us&amp;hl=en&amp;q=Zapata+Technology&amp;sa=X&amp;ved=0ahUKEwi2sdTkhJCAAxVNFFkFHbhBDKY4FBCYkAIIog4</t>
  </si>
  <si>
    <t>Estudios TÃ©cnicos, Inc.</t>
  </si>
  <si>
    <t>http://www.estudiostecnicos.com/</t>
  </si>
  <si>
    <t>https://www.google.com/search?hl=en&amp;gl=us&amp;q=Estudios+T%C3%A9cnicos,+Inc.&amp;sa=X&amp;ved=0ahUKEwiN1rbg-Zn_AhUJlIkEHViVCNkQmJACCLAI</t>
  </si>
  <si>
    <t>https://encrypted-tbn0.gstatic.com/images?q=tbn:ANd9GcSWBPuAr5JgEB_fpMTlqunjxRP0wNLGq_GM1IZuvT8&amp;s</t>
  </si>
  <si>
    <t>NS2 Mission</t>
  </si>
  <si>
    <t>https://www.google.com/search?ucbcb=1&amp;hl=en&amp;gl=us&amp;q=NS2+Mission&amp;sa=X&amp;ved=0ahUKEwjSjIXmg4P-AhVTKEQIHT1hBYY4FBCYkAIIqQw</t>
  </si>
  <si>
    <t>https://encrypted-tbn0.gstatic.com/images?q=tbn:ANd9GcQY6YrhI2Re1XF9L8dm5VI9dayK3NRZMQZGPiiKlkP_TOHk-KVEIZ_Q&amp;s</t>
  </si>
  <si>
    <t>The Martin-Brower Company, LLC</t>
  </si>
  <si>
    <t>https://www.google.com/search?sca_esv=569062438&amp;hl=en&amp;gl=us&amp;q=The+Martin-Brower+Company,+LLC&amp;sa=X&amp;ved=0ahUKEwjv_LuV0cyBAxWjkIkEHZKTB0IQmJACCJEN</t>
  </si>
  <si>
    <t>HOCHTIEF Gruppe</t>
  </si>
  <si>
    <t>https://www.google.com/search?sca_esv=574353833&amp;hl=en&amp;gl=us&amp;q=HOCHTIEF+Gruppe&amp;sa=X&amp;ved=0ahUKEwivwp-W-f6BAxVRrYkEHeSzANw4HhCYkAII6gw</t>
  </si>
  <si>
    <t>Intuitive.Cloud</t>
  </si>
  <si>
    <t>https://www.google.com/search?sca_esv=581645294&amp;hl=en&amp;gl=us&amp;q=Intuitive.Cloud&amp;sa=X&amp;ved=0ahUKEwjE6dO-5r2CAxVWlWoFHefyCNM4FBCYkAII-gw</t>
  </si>
  <si>
    <t>Jarvis Cole</t>
  </si>
  <si>
    <t>https://www.google.com/search?ucbcb=1&amp;hl=en&amp;gl=us&amp;q=Jarvis+Cole&amp;sa=X&amp;ved=0ahUKEwiI4rCG2dD9AhV6JUQIHagEDnE4ChCYkAIIkQs</t>
  </si>
  <si>
    <t>https://encrypted-tbn0.gstatic.com/images?q=tbn:ANd9GcS176AbAPE-LF1Ka3Agad1gRCIuohUBAJS-PsZuPwI&amp;s</t>
  </si>
  <si>
    <t>Agama Solutions Inc</t>
  </si>
  <si>
    <t>http://www.agamasolutions.com/</t>
  </si>
  <si>
    <t>https://www.google.com/search?ucbcb=1&amp;gl=us&amp;hl=en&amp;q=Agama+Solutions+Inc&amp;sa=X&amp;ved=0ahUKEwj7j6Let8H8AhX4H0QIHX7-BvI4KBCYkAII0ww</t>
  </si>
  <si>
    <t>https://encrypted-tbn0.gstatic.com/images?q=tbn:ANd9GcS1JNCM-GXkfb4Qs8zaJik0zItPYzZ26-0Wtgvogow&amp;s</t>
  </si>
  <si>
    <t>Innovae Solutions</t>
  </si>
  <si>
    <t>http://innovaesolutions.com/</t>
  </si>
  <si>
    <t>https://www.google.com/search?sca_esv=590391945&amp;gl=us&amp;hl=en&amp;q=Innovae+Solutions&amp;sa=X&amp;ved=0ahUKEwiA26n_6IuDAxU7hIkEHYY0DxUQmJACCNEN</t>
  </si>
  <si>
    <t>iShare Inc.</t>
  </si>
  <si>
    <t>https://www.google.com/search?hl=en&amp;gl=us&amp;q=iShare+Inc.&amp;sa=X&amp;ved=0ahUKEwi_-OfI4cv9AhWvFFkFHcopCsk4eBCYkAIIiQw</t>
  </si>
  <si>
    <t>https://encrypted-tbn0.gstatic.com/images?q=tbn:ANd9GcSAJipNtFco_Ns50QGNtm1x2_y_ebilkAH_wGWgK9Y&amp;s</t>
  </si>
  <si>
    <t>Groupe SEB</t>
  </si>
  <si>
    <t>http://www.groupeseb.com/</t>
  </si>
  <si>
    <t>https://www.google.com/search?sca_esv=575393305&amp;gl=us&amp;hl=en&amp;q=Groupe+SEB&amp;sa=X&amp;ved=0ahUKEwjC_aWfwIaCAxV6KlkFHd1TBZwQmJACCLEL</t>
  </si>
  <si>
    <t>Cronos Luxembourg</t>
  </si>
  <si>
    <t>https://www.google.com/search?sca_esv=f7078a8d848d6f2a&amp;hl=en&amp;gl=us&amp;q=Cronos+Luxembourg&amp;sa=X&amp;ved=0ahUKEwicuvvZjY6CAxXVSDABHfjZAB0QmJACCMkO</t>
  </si>
  <si>
    <t>ProKatchers LLC</t>
  </si>
  <si>
    <t>https://www.google.com/search?ucbcb=1&amp;hl=en&amp;gl=us&amp;q=ProKatchers+LLC&amp;sa=X&amp;ved=0ahUKEwiPlsfCw8b8AhWGJzQIHXCQAsM4ChCYkAII3go</t>
  </si>
  <si>
    <t>https://encrypted-tbn0.gstatic.com/images?q=tbn:ANd9GcQJgNhf4bhNBwgHOnUb8qv4VQHFb0JXDAZg0DjMv4g&amp;s</t>
  </si>
  <si>
    <t>Lutron Electronics</t>
  </si>
  <si>
    <t>https://www.google.com/search?ucbcb=1&amp;gl=us&amp;hl=en&amp;q=Lutron+Electronics&amp;sa=X&amp;ved=0ahUKEwiJ2Z2Q4qj-AhV4FFkFHSB-ANA4ggEQmJACCJ4L</t>
  </si>
  <si>
    <t>Constructor</t>
  </si>
  <si>
    <t>https://www.google.com/search?gl=us&amp;hl=en&amp;q=Constructor&amp;sa=X&amp;ved=0ahUKEwjpyLCIv4iAAxUhFlkFHQ1vANI4FBCYkAII4A4</t>
  </si>
  <si>
    <t>https://encrypted-tbn0.gstatic.com/images?q=tbn:ANd9GcRF85ZZcFpPg-aWwYH9tUvibXZlL4WGzFstLlT8hLI&amp;s</t>
  </si>
  <si>
    <t>XSB, Inc.</t>
  </si>
  <si>
    <t>http://www.xsb.com/</t>
  </si>
  <si>
    <t>https://www.google.com/search?sca_esv=77476dd391e0ddb6&amp;hl=en&amp;gl=us&amp;q=XSB,+Inc.&amp;sa=X&amp;ved=0ahUKEwiF6tnNk6eCAxUPQzABHduyCZQ4bhCYkAIInwo</t>
  </si>
  <si>
    <t>https://encrypted-tbn0.gstatic.com/images?q=tbn:ANd9GcShcm_te-AFHZeZAGNqg6yGUpfD-a5o5qC7SSKT7Wo&amp;s</t>
  </si>
  <si>
    <t>Blanco Silva ConsultorÃ­a InformÃ¡tica - BSCI -</t>
  </si>
  <si>
    <t>https://www.google.com/search?hl=en&amp;gl=us&amp;q=Blanco+Silva+Consultor%C3%ADa+Inform%C3%A1tica+-+BSCI+-&amp;sa=X&amp;ved=0ahUKEwijh4-X6Nj_AhUKEGIAHZxeC5YQmJACCI8H</t>
  </si>
  <si>
    <t>https://encrypted-tbn0.gstatic.com/images?q=tbn:ANd9GcSuQ6-0_uK-l4lUQgyHWteLTsgs5jwA4pXgtLsbDWY&amp;s</t>
  </si>
  <si>
    <t>Nair Sytems</t>
  </si>
  <si>
    <t>https://www.google.com/search?gl=us&amp;hl=en&amp;q=Nair+Sytems&amp;sa=X&amp;ved=0ahUKEwjDpcyD56P-AhW0M1kFHW-pDMcQmJACCKoK</t>
  </si>
  <si>
    <t>The Heico Companies LLC</t>
  </si>
  <si>
    <t>http://www.heicocompanies.com/</t>
  </si>
  <si>
    <t>https://www.google.com/search?sca_esv=570580370&amp;gl=us&amp;hl=en&amp;q=The+Heico+Companies+LLC&amp;sa=X&amp;ved=0ahUKEwj5tZbs29uBAxVNKlkFHa79CSwQmJACCOcN</t>
  </si>
  <si>
    <t>https://encrypted-tbn0.gstatic.com/images?q=tbn:ANd9GcTkI9XcDo1wbNcBVkTongLsbHMnBxwGDD2nFsVQiUQ&amp;s</t>
  </si>
  <si>
    <t>EPSoft</t>
  </si>
  <si>
    <t>https://www.google.com/search?sca_esv=556212212&amp;hl=en&amp;gl=us&amp;q=EPSoft&amp;sa=X&amp;ved=0ahUKEwjmjJ2au9aAAxVVRzABHXirCxI4FBCYkAIIzQk</t>
  </si>
  <si>
    <t>https://encrypted-tbn0.gstatic.com/images?q=tbn:ANd9GcTLr_59Pm7Kj94RMfAr1lQTqoeIKtQBUHZvLUEoBaM&amp;s</t>
  </si>
  <si>
    <t>GForce Consulting Solutions</t>
  </si>
  <si>
    <t>https://www.google.com/search?sca_esv=579068902&amp;q=GForce+Consulting+Solutions&amp;sa=X&amp;ved=0ahUKEwiKjOndlqeCAxXoEVkFHfiEDQk4HhCYkAIIjws</t>
  </si>
  <si>
    <t>Envision Technology Solutions</t>
  </si>
  <si>
    <t>https://www.google.com/search?sca_esv=557708880&amp;hl=en&amp;gl=us&amp;q=Envision+Technology+Solutions&amp;sa=X&amp;ved=0ahUKEwis2OT7keOAAxXbD1kFHV_vCDcQmJACCMkJ</t>
  </si>
  <si>
    <t>Take2 Consulting, LLC</t>
  </si>
  <si>
    <t>https://www.google.com/search?q=Take2+Consulting,+LLC&amp;sa=X&amp;ved=0ahUKEwi-2rO0w8b8AhVWGFkFHZLjDVs4PBCYkAIIogw</t>
  </si>
  <si>
    <t>https://encrypted-tbn0.gstatic.com/images?q=tbn:ANd9GcT3Lt1HMhvWc3W-yj_OsDuyBRNogamCMsgVS_4VEaY&amp;s</t>
  </si>
  <si>
    <t>XPT Software</t>
  </si>
  <si>
    <t>https://www.google.com/search?q=XPT+Software&amp;sa=X&amp;ved=0ahUKEwiAgpf-pLX-AhVlEFkFHb4aAzEQmJACCJQK</t>
  </si>
  <si>
    <t>E-IT</t>
  </si>
  <si>
    <t>https://www.google.com/search?sca_esv=573110829&amp;hl=en&amp;gl=us&amp;q=E-IT&amp;sa=X&amp;ved=0ahUKEwjp1eT5vfKBAxWzg4kEHZZ_Dl84RhCYkAII0ww</t>
  </si>
  <si>
    <t>https://encrypted-tbn0.gstatic.com/images?q=tbn:ANd9GcTHBhYui0LT0SBfkS7hlmPwBg1ULgzTaG55fZAijSo&amp;s</t>
  </si>
  <si>
    <t>CÃ´ng Ty TNHH CJ Foods Viá»‡t Nam</t>
  </si>
  <si>
    <t>https://www.google.com/search?sca_esv=567513126&amp;gl=us&amp;hl=en&amp;q=C%C3%B4ng+Ty+TNHH+CJ+Foods+Vi%E1%BB%87t+Nam&amp;sa=X&amp;ved=0ahUKEwio1cXdxr2BAxWml4kEHZvoDFEQmJACCL0K</t>
  </si>
  <si>
    <t>https://encrypted-tbn0.gstatic.com/images?q=tbn:ANd9GcSiBHiF4E8vZ_3hK_uh74XbCIm3DiHfuAVSyJcDA6E&amp;s</t>
  </si>
  <si>
    <t>Howard Systems International</t>
  </si>
  <si>
    <t>http://www.howardsystems.com/</t>
  </si>
  <si>
    <t>https://www.google.com/search?hl=en&amp;gl=us&amp;q=Howard+Systems+International&amp;sa=X&amp;ved=0ahUKEwiP7aHdpuL9AhXaTTABHVcoBFU4MhCYkAII-Qo</t>
  </si>
  <si>
    <t>https://encrypted-tbn0.gstatic.com/images?q=tbn:ANd9GcT4arF9cn6NCa9dfnEfRvedKxP2r_FcvrQZy7hDiI0&amp;s</t>
  </si>
  <si>
    <t>Equiliem</t>
  </si>
  <si>
    <t>https://www.google.com/search?sca_esv=584794750&amp;gl=us&amp;hl=en&amp;q=Equiliem&amp;sa=X&amp;ved=0ahUKEwi_q4rTyNmCAxXtD1kFHVcoCyw4HhCYkAIIhQ4</t>
  </si>
  <si>
    <t>HURRYMAN</t>
  </si>
  <si>
    <t>https://www.google.com/search?ucbcb=1&amp;gl=us&amp;hl=en&amp;q=HURRYMAN&amp;sa=X&amp;ved=0ahUKEwj_qJuy8Yz9AhVDjokEHXOxD4M4PBCYkAIIwww</t>
  </si>
  <si>
    <t>ebury</t>
  </si>
  <si>
    <t>https://www.google.com/search?gl=us&amp;hl=en&amp;q=ebury&amp;sa=X&amp;ved=0ahUKEwj2kLjRjeX-AhXjj4kEHe4KAu04HhCYkAII3go</t>
  </si>
  <si>
    <t>Porsche Cars North America</t>
  </si>
  <si>
    <t>https://www.google.com/search?hl=en&amp;gl=us&amp;q=Porsche+Cars+North+America&amp;sa=X&amp;ved=0ahUKEwje69uTrK78AhUuhHIEHT7VAPo4WhCYkAIIuww</t>
  </si>
  <si>
    <t>OdysseyRe</t>
  </si>
  <si>
    <t>http://odysseyre.com/</t>
  </si>
  <si>
    <t>https://www.google.com/search?sca_esv=564592924&amp;gl=us&amp;hl=en&amp;q=OdysseyRe&amp;sa=X&amp;ved=0ahUKEwi9_v3DsqSBAxVWk2oFHQeJABo4KBCYkAII7Q4</t>
  </si>
  <si>
    <t>https://encrypted-tbn0.gstatic.com/images?q=tbn:ANd9GcT5V5loCUT95BEe4j0QsACNu2qGDmDQuzPQdOVSkHQ&amp;s</t>
  </si>
  <si>
    <t>Rangam Infotech Private Limited</t>
  </si>
  <si>
    <t>https://www.google.com/search?hl=en&amp;gl=us&amp;q=Rangam+Infotech+Private+Limited&amp;sa=X&amp;ved=0ahUKEwj2pJCP1aP-AhXDFFkFHU8IASA4KBCYkAIIzgk</t>
  </si>
  <si>
    <t>Element LogicÂ®</t>
  </si>
  <si>
    <t>http://www.elementlogic.net/</t>
  </si>
  <si>
    <t>https://www.google.com/search?sca_esv=575393305&amp;gl=us&amp;hl=en&amp;q=Element+Logic%C2%AE&amp;sa=X&amp;ved=0ahUKEwjR-s3ZxYaCAxVUnokEHbiFA8kQmJACCLQI</t>
  </si>
  <si>
    <t>https://encrypted-tbn0.gstatic.com/images?q=tbn:ANd9GcTAXczZTRkmkVzk1ZuIEg5gFmILiIO6bqNg_RYAG1s&amp;s</t>
  </si>
  <si>
    <t>Blackmere Consulting, LLC</t>
  </si>
  <si>
    <t>https://www.google.com/search?hl=en&amp;gl=us&amp;q=Blackmere+Consulting,+LLC&amp;sa=X&amp;ved=0ahUKEwi-x4WcgbD9AhUUkmoFHU5tAzg4bhCYkAIIzgw</t>
  </si>
  <si>
    <t>https://encrypted-tbn0.gstatic.com/images?q=tbn:ANd9GcRnBg0jvet2md9_Wo9LkQ4kUVzPdWU7Que-zgriD8w&amp;s</t>
  </si>
  <si>
    <t>Winbond Electronics Corporation</t>
  </si>
  <si>
    <t>http://www.winbond.com/</t>
  </si>
  <si>
    <t>https://www.google.com/search?q=Winbond+Electronics+Corporation&amp;sa=X&amp;ved=0ahUKEwiS1v6Ymsz_AhXhEFkFHfi4CrQQmJACCKEN</t>
  </si>
  <si>
    <t>https://encrypted-tbn0.gstatic.com/images?q=tbn:ANd9GcQ4EjTQkBrReGtwCPqWcamRRSYVEMkBtVR-ogMK&amp;s=0</t>
  </si>
  <si>
    <t>CSpring</t>
  </si>
  <si>
    <t>https://www.google.com/search?gl=us&amp;hl=en&amp;q=CSpring&amp;sa=X&amp;ved=0ahUKEwiPi4GSg9j8AhUnFFkFHTSRDSU4ChCYkAIIsg0</t>
  </si>
  <si>
    <t>Fraunhofer INT</t>
  </si>
  <si>
    <t>https://www.int.fraunhofer.de/</t>
  </si>
  <si>
    <t>https://www.google.com/search?ucbcb=1&amp;hl=en&amp;gl=us&amp;q=Fraunhofer+INT&amp;sa=X&amp;ved=0ahUKEwjLsf3lofb8AhX8RjABHcjzD_A4WhCYkAIInw0</t>
  </si>
  <si>
    <t>Moss Adams LLP</t>
  </si>
  <si>
    <t>http://www.mossadams.com/</t>
  </si>
  <si>
    <t>https://www.google.com/search?gl=us&amp;hl=en&amp;q=Moss+Adams+LLP&amp;sa=X&amp;ved=0ahUKEwjo-a64yfb9AhXUEFkFHWv7D0s4ChCYkAII0Ak</t>
  </si>
  <si>
    <t>https://encrypted-tbn0.gstatic.com/images?q=tbn:ANd9GcQfVg-zgmUuxEoLnq9zSji4gSVRmEzeNPri5Ucb&amp;s=0</t>
  </si>
  <si>
    <t>Marriott International</t>
  </si>
  <si>
    <t>https://www.google.com/search?sca_esv=558035255&amp;gl=us&amp;hl=en&amp;q=Marriott+International&amp;sa=X&amp;ved=0ahUKEwjK472ByeWAAxXyEUQIHRoNB4w4ChCYkAIIwgs</t>
  </si>
  <si>
    <t>Pinpoint Talent</t>
  </si>
  <si>
    <t>https://www.google.com/search?sca_esv=3e12060754f5ac0c&amp;gl=us&amp;hl=en&amp;q=Pinpoint+Talent&amp;sa=X&amp;ved=0ahUKEwi92NDq-P6BAxXykoQIHZT3AaEQmJACCOkL</t>
  </si>
  <si>
    <t>https://encrypted-tbn0.gstatic.com/images?q=tbn:ANd9GcRbihZX2rjQVQN2guj7v1W-PY5bGhouqAiszol12Ew&amp;s</t>
  </si>
  <si>
    <t>Seamless.AI</t>
  </si>
  <si>
    <t>https://www.google.com/search?gl=us&amp;hl=en&amp;q=Seamless.AI&amp;sa=X&amp;ved=0ahUKEwjAgcTl5o__AhVLAjQIHTrkAEY4HhCYkAII5Qw</t>
  </si>
  <si>
    <t>GoodVets</t>
  </si>
  <si>
    <t>https://www.google.com/search?gl=us&amp;hl=en&amp;q=GoodVets&amp;sa=X&amp;ved=0ahUKEwij3KL0t_7_AhWNjIkEHdk-B7E4ChCYkAII2Qo</t>
  </si>
  <si>
    <t>https://encrypted-tbn0.gstatic.com/images?q=tbn:ANd9GcR-pP1n-bksc9aZjHUXM7Mc02vTz_qYvEtU7rMyiy4&amp;s</t>
  </si>
  <si>
    <t>UAB "Biuro"</t>
  </si>
  <si>
    <t>https://www.google.com/search?hl=en&amp;gl=us&amp;q=UAB+%22Biuro%22&amp;sa=X&amp;ved=0ahUKEwiZnKyB48v9AhW2k2oFHZINDL8QmJACCMYI</t>
  </si>
  <si>
    <t>https://encrypted-tbn0.gstatic.com/images?q=tbn:ANd9GcTvihUG1dwph17NApEk6Z01wdX63U7AzhCOparyhSw&amp;s</t>
  </si>
  <si>
    <t>Nebula.io</t>
  </si>
  <si>
    <t>https://www.google.com/search?gl=us&amp;hl=en&amp;q=Nebula.io&amp;sa=X&amp;ved=0ahUKEwibptuDiq7_AhUwl2oFHamYD5E4ChCYkAII4ww</t>
  </si>
  <si>
    <t>https://encrypted-tbn0.gstatic.com/images?q=tbn:ANd9GcQenqJ3ALTFrwzfRrWdpocYMZm4wV2STPkQyWH5ha8&amp;s</t>
  </si>
  <si>
    <t>Singapore Post Ltd</t>
  </si>
  <si>
    <t>http://www.singpost.com/</t>
  </si>
  <si>
    <t>https://www.google.com/search?sca_esv=587228370&amp;gl=us&amp;hl=en&amp;q=Singapore+Post+Ltd&amp;sa=X&amp;ved=0ahUKEwjUmoLAkPCCAxW_F1kFHeYLCl8QmJACCKYM</t>
  </si>
  <si>
    <t>https://encrypted-tbn0.gstatic.com/images?q=tbn:ANd9GcSCHx4ZUk3BVR5oKPYzqhQ7TaIhIWSrAevdwGncBuA&amp;s</t>
  </si>
  <si>
    <t>Gorilla Logic</t>
  </si>
  <si>
    <t>http://www.gorillalogic.com/</t>
  </si>
  <si>
    <t>https://www.google.com/search?sca_esv=586199351&amp;gl=us&amp;hl=en&amp;q=Gorilla+Logic&amp;sa=X&amp;ved=0ahUKEwi3xJe0zOiCAxU7FFkFHWPfCAIQmJACCLgJ</t>
  </si>
  <si>
    <t>https://encrypted-tbn0.gstatic.com/images?q=tbn:ANd9GcS9GqJv083GOqAbWCqa93Z9PCQI3TcDNUMXi8ronlQ&amp;s</t>
  </si>
  <si>
    <t>CLSA Limited</t>
  </si>
  <si>
    <t>https://www.google.com/search?gl=us&amp;hl=en&amp;q=CLSA+Limited&amp;sa=X&amp;ved=0ahUKEwiym4LWrLiAAxVjE1kFHU4hBqYQmJACCJEM</t>
  </si>
  <si>
    <t>Aryming Asset Funding</t>
  </si>
  <si>
    <t>https://www.google.com/search?q=Aryming+Asset+Funding&amp;sa=X&amp;ved=0ahUKEwiHrLu_qbz8AhXkL1kFHc5nDR04ChCYkAII_Qs</t>
  </si>
  <si>
    <t>LIST</t>
  </si>
  <si>
    <t>http://www.list.lu/</t>
  </si>
  <si>
    <t>https://www.google.com/search?gl=us&amp;hl=en&amp;q=LIST&amp;sa=X&amp;ved=0ahUKEwiQysn2tpz_AhVPQjABHVOfAoAQmJACCJkN</t>
  </si>
  <si>
    <t>https://encrypted-tbn0.gstatic.com/images?q=tbn:ANd9GcToiEr3JcAalKwEZ7Y2BJbIAKqIQVF9lpvJdnDQjfw&amp;s</t>
  </si>
  <si>
    <t>Otsuka</t>
  </si>
  <si>
    <t>http://www.otsuka.co.jp/</t>
  </si>
  <si>
    <t>https://www.google.com/search?sca_esv=562982649&amp;gl=us&amp;hl=en&amp;q=Otsuka&amp;sa=X&amp;ved=0ahUKEwjkqLzrp5WBAxWslGoFHdnqDcQ4ChCYkAIItww</t>
  </si>
  <si>
    <t>https://encrypted-tbn0.gstatic.com/images?q=tbn:ANd9GcTcbtenWfC7HLcoXbZkAmUqqlc52kPSa3W7neJb&amp;s=0</t>
  </si>
  <si>
    <t>Lancesoft India</t>
  </si>
  <si>
    <t>https://www.google.com/search?gl=us&amp;hl=en&amp;q=Lancesoft+India&amp;sa=X&amp;ved=0ahUKEwiwxruowYiAAxVlVTABHfEeC-k4eBCYkAIIgA0</t>
  </si>
  <si>
    <t>https://encrypted-tbn0.gstatic.com/images?q=tbn:ANd9GcSAxHCBnoChDMG2gAU0J1Oey0PDc9LRFPdt_zm1nVg&amp;s</t>
  </si>
  <si>
    <t>4sight</t>
  </si>
  <si>
    <t>https://www.google.com/search?gl=us&amp;hl=en&amp;q=4sight&amp;sa=X&amp;ved=0ahUKEwjv6ezt8rf-AhU3kYkEHUZzBrc4HhCYkAII5wk</t>
  </si>
  <si>
    <t>Armen Living</t>
  </si>
  <si>
    <t>https://www.google.com/search?sca_esv=572454954&amp;gl=us&amp;hl=en&amp;q=Armen+Living&amp;sa=X&amp;ved=0ahUKEwit-63aqO2BAxUfJkQIHUZgATUQmJACCMoN</t>
  </si>
  <si>
    <t>https://encrypted-tbn0.gstatic.com/images?q=tbn:ANd9GcRMNfTX6xTp99X7OpJP5k4yPFaz73c9JQxRNdjeAlg&amp;s</t>
  </si>
  <si>
    <t>Crestdatasystems</t>
  </si>
  <si>
    <t>https://www.google.com/search?sca_esv=571674645&amp;hl=en&amp;gl=us&amp;q=Crestdatasystems&amp;sa=X&amp;ved=0ahUKEwjj3qrP5uWBAxU_lmoFHSHUCL4QmJACCOEK</t>
  </si>
  <si>
    <t>Consultora IT</t>
  </si>
  <si>
    <t>https://www.google.com/search?sca_esv=580774379&amp;gl=us&amp;hl=en&amp;q=Consultora+IT&amp;sa=X&amp;ved=0ahUKEwj1q7mFpraCAxU-F1kFHQ28CpwQmJACCIAM</t>
  </si>
  <si>
    <t>Alipes ApS</t>
  </si>
  <si>
    <t>https://www.google.com/search?sca_esv=587597168&amp;gl=us&amp;hl=en&amp;q=Alipes+ApS&amp;sa=X&amp;ved=0ahUKEwjG6pehlfWCAxWhFlkFHQahC58QmJACCJUN</t>
  </si>
  <si>
    <t>Sprout Social, Inc.</t>
  </si>
  <si>
    <t>http://www.sproutsocial.com/</t>
  </si>
  <si>
    <t>https://www.google.com/search?q=Sprout+Social,+Inc.&amp;sa=X&amp;ved=0ahUKEwiy0_-wzOz-AhVSFVkFHceRAZo4MhCYkAIIng0</t>
  </si>
  <si>
    <t>https://encrypted-tbn0.gstatic.com/images?q=tbn:ANd9GcSaYW7qPTUnhMGs4iBizgffCb-3xxSShMRIca7rTmk&amp;s</t>
  </si>
  <si>
    <t>Inspire Recruitment Inc.</t>
  </si>
  <si>
    <t>https://www.google.com/search?gl=us&amp;hl=en&amp;q=Inspire+Recruitment+Inc.&amp;sa=X&amp;ved=0ahUKEwjCw5eAk_H8AhUjQTABHcOLAA84MhCYkAIIiww</t>
  </si>
  <si>
    <t>Techtriad Team - T3</t>
  </si>
  <si>
    <t>https://www.google.com/search?sca_esv=578736586&amp;gl=us&amp;hl=en&amp;q=Techtriad+Team+-+T3&amp;sa=X&amp;ved=0ahUKEwi0iL760qSCAxXLFVkFHVG9C2w4FBCYkAIIzw0</t>
  </si>
  <si>
    <t>Financial Ombudsman Service</t>
  </si>
  <si>
    <t>http://www.financial-ombudsman.org.uk/</t>
  </si>
  <si>
    <t>https://www.google.com/search?sca_esv=580774379&amp;gl=us&amp;hl=en&amp;q=Financial+Ombudsman+Service&amp;sa=X&amp;ved=0ahUKEwi67OWqpraCAxVPl4kEHUfoC2w4ChCYkAIIkgs</t>
  </si>
  <si>
    <t>https://encrypted-tbn0.gstatic.com/images?q=tbn:ANd9GcSla557200xE8SbNVtvd1oX90El0hHyV9CX5Git6GQ&amp;s</t>
  </si>
  <si>
    <t>Blackpoint Cyber</t>
  </si>
  <si>
    <t>http://blackpointcyber.com/</t>
  </si>
  <si>
    <t>https://www.google.com/search?sca_esv=566849429&amp;hl=en&amp;gl=us&amp;q=Blackpoint+Cyber&amp;sa=X&amp;ved=0ahUKEwj-y_-0ybiBAxW9EVkFHXUSBZw4bhCYkAII1gk</t>
  </si>
  <si>
    <t>https://encrypted-tbn0.gstatic.com/images?q=tbn:ANd9GcSIYccQyK3v9T4CGRlYFmDPkDubXqANC2ASqWI7oyE&amp;s</t>
  </si>
  <si>
    <t>CLENDENNEN, GARY</t>
  </si>
  <si>
    <t>https://www.google.com/search?sca_esv=587928711&amp;gl=us&amp;hl=en&amp;q=CLENDENNEN,+GARY&amp;sa=X&amp;ved=0ahUKEwjUuta3z_eCAxWHkokEHc80BGU4HhCYkAIIrgs</t>
  </si>
  <si>
    <t>Flight Centre Travel Group (usa) Inc</t>
  </si>
  <si>
    <t>http://www.gogowwv.com/</t>
  </si>
  <si>
    <t>https://www.google.com/search?hl=en&amp;gl=us&amp;q=Flight+Centre+Travel+Group+(usa)+Inc&amp;sa=X&amp;ved=0ahUKEwiJ4b-O1ZyAAxXsVTABHeEwC3Q4HhCYkAII2wo</t>
  </si>
  <si>
    <t>https://encrypted-tbn0.gstatic.com/images?q=tbn:ANd9GcT4-WZ_G22y-rjqj3XW0nyNkk2kKkWmdLH0NVbG&amp;s=0</t>
  </si>
  <si>
    <t>appreciate</t>
  </si>
  <si>
    <t>https://www.google.com/search?q=appreciate&amp;sa=X&amp;ved=0ahUKEwiO0pb7y5T-AhW9F1kFHXCjDcc4HhCYkAIIjgw</t>
  </si>
  <si>
    <t>https://encrypted-tbn0.gstatic.com/images?q=tbn:ANd9GcTUwMal1U3HPfjhu-TTVTUL2gmHEJ5gNaTOMgwEo2A&amp;s</t>
  </si>
  <si>
    <t>Avery Healthcare</t>
  </si>
  <si>
    <t>http://www.averyhealthcare.co.uk/</t>
  </si>
  <si>
    <t>https://www.google.com/search?sca_esv=583240805&amp;gl=us&amp;hl=en&amp;q=Avery+Healthcare&amp;sa=X&amp;ved=0ahUKEwikhuHfsMqCAxUHk4kEHS6kAKwQmJACCMYJ</t>
  </si>
  <si>
    <t>https://encrypted-tbn0.gstatic.com/images?q=tbn:ANd9GcQkEtn5c0_vLhArUYgsnv41uOFzbaB6Kvvyn4AfBxA&amp;s</t>
  </si>
  <si>
    <t>IJsboerke</t>
  </si>
  <si>
    <t>https://www.ijsboerke.be/</t>
  </si>
  <si>
    <t>https://www.google.com/search?sca_esv=590391945&amp;hl=en&amp;gl=us&amp;q=IJsboerke&amp;sa=X&amp;ved=0ahUKEwiS9beo5YuDAxXfFVkFHa7PBkE4FBCYkAII4Ao</t>
  </si>
  <si>
    <t>https://encrypted-tbn0.gstatic.com/images?q=tbn:ANd9GcTWKiSfMVQtllK2LleVGePBZlzTxyOjqap_fGF1&amp;s=0</t>
  </si>
  <si>
    <t>Publishing Concepts</t>
  </si>
  <si>
    <t>https://www.google.com/search?sca_esv=571511976&amp;hl=en&amp;gl=us&amp;q=Publishing+Concepts&amp;sa=X&amp;ved=0ahUKEwiS5ZvXqeOBAxUMjYkEHXA_DeE4ZBCYkAII5As</t>
  </si>
  <si>
    <t>AMERICAN HONDA MOTOR</t>
  </si>
  <si>
    <t>https://www.google.com/search?sca_esv=591053097&amp;gl=us&amp;hl=en&amp;q=AMERICAN+HONDA+MOTOR&amp;sa=X&amp;ved=0ahUKEwiO2Yuv4pCDAxV6LkQIHfBBDL04ChCYkAIIxg0</t>
  </si>
  <si>
    <t>Noblesoft Solutions</t>
  </si>
  <si>
    <t>http://www.noblesoft-solutions.com/</t>
  </si>
  <si>
    <t>https://www.google.com/search?hl=en&amp;gl=us&amp;q=Noblesoft+Solutions&amp;sa=X&amp;ved=0ahUKEwjL2KPOm6b-AhWPkIkEHdkMAxc4ChCYkAII0ws</t>
  </si>
  <si>
    <t>Tenpo</t>
  </si>
  <si>
    <t>https://www.google.com/search?sca_esv=563635297&amp;gl=us&amp;hl=en&amp;q=Tenpo&amp;sa=X&amp;ved=0ahUKEwikjv3-tJqBAxWdkokEHV6tBN0QmJACCNMF</t>
  </si>
  <si>
    <t>Amity Solutions (formerly Eko)</t>
  </si>
  <si>
    <t>https://www.google.com/search?sca_esv=592739610&amp;gl=us&amp;hl=en&amp;q=Amity+Solutions+(formerly+Eko)&amp;sa=X&amp;ved=0ahUKEwj2hdv775-DAxXZD1kFHVhrC0kQmJACCMQN</t>
  </si>
  <si>
    <t>https://encrypted-tbn0.gstatic.com/images?q=tbn:ANd9GcT37A3X1eJHiSALuy9wVxMbEAdqTtODgI2m2vubzIg&amp;s</t>
  </si>
  <si>
    <t>Canon Deutschland GmbH</t>
  </si>
  <si>
    <t>http://www.canon.de/</t>
  </si>
  <si>
    <t>https://www.google.com/search?gl=us&amp;hl=en&amp;q=Canon+Deutschland+GmbH&amp;sa=X&amp;ved=0ahUKEwizvNn57bf-AhWzD1kFHZQmCdwQmJACCMIM</t>
  </si>
  <si>
    <t>North American Electric Reliability Corporation (NERC)</t>
  </si>
  <si>
    <t>https://www.nerc.com/</t>
  </si>
  <si>
    <t>https://www.google.com/search?ucbcb=1&amp;gl=us&amp;hl=en&amp;q=North+American+Electric+Reliability+Corporation+(NERC)&amp;sa=X&amp;ved=0ahUKEwjOj5jBr7L8AhXxjokEHcN6Cvg4UBCYkAII3Ao</t>
  </si>
  <si>
    <t>https://encrypted-tbn0.gstatic.com/images?q=tbn:ANd9GcRdhBmam2NXuT-zd6GT-S2yUgAfY9jqVTiEI8ZOXhE&amp;s</t>
  </si>
  <si>
    <t>OMD USA</t>
  </si>
  <si>
    <t>https://www.google.com/search?gl=us&amp;hl=en&amp;q=OMD+USA&amp;sa=X&amp;ved=0ahUKEwj9htrXvNj-AhXAj4kEHbgABfE4eBCYkAII_gw</t>
  </si>
  <si>
    <t>https://encrypted-tbn0.gstatic.com/images?q=tbn:ANd9GcQ0HJ6z9sH7lI8-uvYgXXTeiOvUnyBIl9t-ohEn6XY&amp;s</t>
  </si>
  <si>
    <t>Cru</t>
  </si>
  <si>
    <t>http://campuscrusadeforchrist.com/</t>
  </si>
  <si>
    <t>https://www.google.com/search?gl=us&amp;hl=en&amp;q=Cru&amp;sa=X&amp;ved=0ahUKEwjq5NPUgYj-AhX8jYkEHXBuAz44HhCYkAII4gw</t>
  </si>
  <si>
    <t>https://encrypted-tbn0.gstatic.com/images?q=tbn:ANd9GcQC130oOQoeQ9lAaeetOvAQUoGcGtnaE95u_IeWvUw&amp;s</t>
  </si>
  <si>
    <t>United Asia Finance Limited</t>
  </si>
  <si>
    <t>http://www.uaf.com.hk/</t>
  </si>
  <si>
    <t>https://www.google.com/search?gl=us&amp;hl=en&amp;q=United+Asia+Finance+Limited&amp;sa=X&amp;ved=0ahUKEwjqltfArrD-AhWiFFkFHZ_GCfI4KBCYkAII-Qo</t>
  </si>
  <si>
    <t>Elysia</t>
  </si>
  <si>
    <t>https://www.google.com/search?sca_esv=583722703&amp;gl=us&amp;hl=en&amp;q=Elysia&amp;sa=X&amp;ved=0ahUKEwi9v83BuM-CAxWED1kFHXe5AOk4ChCYkAII7wk</t>
  </si>
  <si>
    <t>Prestige Staffing</t>
  </si>
  <si>
    <t>https://www.google.com/search?gl=us&amp;hl=en&amp;q=Prestige+Staffing&amp;sa=X&amp;ved=0ahUKEwjlm5LckbP_AhV1toQIHaszAgs4jAEQmJACCNIL</t>
  </si>
  <si>
    <t>https://encrypted-tbn0.gstatic.com/images?q=tbn:ANd9GcSjMNmpL42bgoOw3UoD8IbOIsW27H1NMtGgZw7-3qg&amp;s</t>
  </si>
  <si>
    <t>Amazon Data Services Italy S.R</t>
  </si>
  <si>
    <t>https://www.google.com/search?ucbcb=1&amp;gl=us&amp;hl=en&amp;q=Amazon+Data+Services+Italy+S.R&amp;sa=X&amp;ved=0ahUKEwifreDWkJL-AhXrEFkFHWGqDqI4HhCYkAII5Qs</t>
  </si>
  <si>
    <t>Accentuate Staffing</t>
  </si>
  <si>
    <t>http://accentuatestaffing.com/</t>
  </si>
  <si>
    <t>https://www.google.com/search?sca_esv=584208532&amp;gl=us&amp;hl=en&amp;q=Accentuate+Staffing&amp;sa=X&amp;ved=0ahUKEwin9ZbmttSCAxWdl-4BHR7SD7Q4eBCYkAII2A0</t>
  </si>
  <si>
    <t>https://encrypted-tbn0.gstatic.com/images?q=tbn:ANd9GcS2_Swuvj9A3MoFOWnwWpRq9lQvVE8eX1UecC8R0YE&amp;s</t>
  </si>
  <si>
    <t>Stadtwerke Klagenfurt Gruppe</t>
  </si>
  <si>
    <t>http://www.stw.at/</t>
  </si>
  <si>
    <t>https://www.google.com/search?q=Stadtwerke+Klagenfurt+Gruppe&amp;sa=X&amp;ved=0ahUKEwjrjtDdoab-AhVxElkFHbrmBHE4ChCYkAII_A0</t>
  </si>
  <si>
    <t>Agilent</t>
  </si>
  <si>
    <t>https://www.google.com/search?gl=us&amp;hl=en&amp;q=Agilent&amp;sa=X&amp;ved=0ahUKEwiS153828v9AhU9ElkFHfXQCE4QmJACCKUM</t>
  </si>
  <si>
    <t>https://encrypted-tbn0.gstatic.com/images?q=tbn:ANd9GcQTljVIDb9CxoHaOOwyFN1_C94if3rm9Jhup1hw8qE&amp;s</t>
  </si>
  <si>
    <t>Crescent Bank</t>
  </si>
  <si>
    <t>https://www.google.com/search?hl=en&amp;gl=us&amp;q=Crescent+Bank&amp;sa=X&amp;ved=0ahUKEwjijZL6kuL8AhVXmmoFHbv5B984PBCYkAII-wo</t>
  </si>
  <si>
    <t>https://encrypted-tbn0.gstatic.com/images?q=tbn:ANd9GcTm6cg6WLZLixKgW4slPjUQtKNE56OG00bt1_BbxBI&amp;s</t>
  </si>
  <si>
    <t>Exxeta</t>
  </si>
  <si>
    <t>https://www.google.com/search?sca_esv=580046813&amp;hl=en&amp;gl=us&amp;q=Exxeta&amp;sa=X&amp;ved=0ahUKEwiKj-m0qrGCAxVOElkFHb1gDGI4ChCYkAIIgAw</t>
  </si>
  <si>
    <t>https://encrypted-tbn0.gstatic.com/images?q=tbn:ANd9GcRpf_upUGAWnnRGnfKT6w9MbzuMf7MaB7ehrEikvFk&amp;s</t>
  </si>
  <si>
    <t>Helvetia Versicherungen Schweiz</t>
  </si>
  <si>
    <t>https://www.google.com/search?hl=en&amp;gl=us&amp;q=Helvetia+Versicherungen+Schweiz&amp;sa=X&amp;ved=0ahUKEwilltad0sT_AhX0FFkFHUJxAI0QmJACCJAN</t>
  </si>
  <si>
    <t>https://encrypted-tbn0.gstatic.com/images?q=tbn:ANd9GcRrZEkti9yeGP060mloSROsf2r-M4FW0LJbB7E2AeA&amp;s</t>
  </si>
  <si>
    <t>JCPenney</t>
  </si>
  <si>
    <t>http://www.jcpenney.com/</t>
  </si>
  <si>
    <t>https://www.google.com/search?sca_esv=565857231&amp;hl=en&amp;gl=us&amp;q=JCPenney&amp;sa=X&amp;ved=0ahUKEwjqnMCfu66BAxXokIkEHavcAdQ4lgEQmJACCMMM</t>
  </si>
  <si>
    <t>https://encrypted-tbn0.gstatic.com/images?q=tbn:ANd9GcS8LJIaV0sy7sthakuirjp27TyP3dB76Iigv8NXSJE&amp;s</t>
  </si>
  <si>
    <t>Pricefx</t>
  </si>
  <si>
    <t>https://www.google.com/search?gl=us&amp;hl=en&amp;q=Pricefx&amp;sa=X&amp;ved=0ahUKEwjmxtykuqP9AhUpk4kEHWFyATQQmJACCO4N</t>
  </si>
  <si>
    <t>Nicols</t>
  </si>
  <si>
    <t>https://www.google.com/search?sca_esv=558035255&amp;gl=us&amp;hl=en&amp;q=Nicols&amp;sa=X&amp;ved=0ahUKEwjs85yKy-WAAxVQkokEHe35A-I4ChCYkAIIsws</t>
  </si>
  <si>
    <t>Compunnel Staffing</t>
  </si>
  <si>
    <t>https://www.google.com/search?sca_esv=570269325&amp;hl=en&amp;gl=us&amp;q=Compunnel+Staffing&amp;sa=X&amp;ved=0ahUKEwjT0aeQn9mBAxXXGFkFHUO0CA04bhCYkAIIuAw</t>
  </si>
  <si>
    <t>Jacobs Engineering Group Inc</t>
  </si>
  <si>
    <t>https://www.google.com/search?sca_esv=568744667&amp;gl=us&amp;hl=en&amp;q=Jacobs+Engineering+Group+Inc&amp;sa=X&amp;ved=0ahUKEwj_neGjl8qBAxWDmmoFHbOaBn44ZBCYkAII2ws</t>
  </si>
  <si>
    <t>https://encrypted-tbn0.gstatic.com/images?q=tbn:ANd9GcQEtNKoI5CVE3JFbz0AIMuvcqo4DWfDJcHUdqflYAo&amp;s</t>
  </si>
  <si>
    <t>Everest InsuranceÂ®</t>
  </si>
  <si>
    <t>https://www.google.com/search?sca_esv=573553702&amp;hl=en&amp;gl=us&amp;q=Everest+Insurance%C2%AE&amp;sa=X&amp;ved=0ahUKEwjd97yYsfeBAxWShYkEHWqkBNQ4bhCYkAIItgs</t>
  </si>
  <si>
    <t>Workpath</t>
  </si>
  <si>
    <t>http://www.workpath.com/</t>
  </si>
  <si>
    <t>https://www.google.com/search?sca_esv=589698990&amp;hl=en&amp;gl=us&amp;q=Workpath&amp;sa=X&amp;ved=0ahUKEwib_Lu43YaDAxUyl4kEHf6vBTUQmJACCJ0I</t>
  </si>
  <si>
    <t>https://encrypted-tbn0.gstatic.com/images?q=tbn:ANd9GcT9vL7k0142wt7pLLJXdHSJCJtTQfvGkzDw7HoD2QY&amp;s</t>
  </si>
  <si>
    <t>ATPCO</t>
  </si>
  <si>
    <t>http://www.atpco.net/</t>
  </si>
  <si>
    <t>https://www.google.com/search?hl=en&amp;gl=us&amp;q=ATPCO&amp;sa=X&amp;ved=0ahUKEwj_l-udjML_AhUmm2oFHRCXAAIQmJACCI4N</t>
  </si>
  <si>
    <t>HNTB</t>
  </si>
  <si>
    <t>http://www.hntb.com/</t>
  </si>
  <si>
    <t>https://www.google.com/search?sca_esv=565864698&amp;gl=us&amp;hl=en&amp;q=HNTB&amp;sa=X&amp;ved=0ahUKEwjCsvSlwq6BAxURVzABHThaBfU4FBCYkAII9wo</t>
  </si>
  <si>
    <t>https://encrypted-tbn0.gstatic.com/images?q=tbn:ANd9GcTTxM_Fmy03BERQm-7BargDLTh17QaQCRLgZGqi&amp;s=0</t>
  </si>
  <si>
    <t>Sana Commerce Dubai</t>
  </si>
  <si>
    <t>https://www.sana-commerce.com/</t>
  </si>
  <si>
    <t>https://www.google.com/search?sca_esv=587222008&amp;hl=en&amp;gl=us&amp;q=Sana+Commerce+Dubai&amp;sa=X&amp;ved=0ahUKEwipt62fj_CCAxUvkWoFHRVUCJMQmJACCJQL</t>
  </si>
  <si>
    <t>VOO SA</t>
  </si>
  <si>
    <t>https://www.google.com/search?ucbcb=1&amp;hl=en&amp;gl=us&amp;q=VOO+SA&amp;sa=X&amp;ved=0ahUKEwjghpTMjb_9AhW9kWoFHUHyARw4HhCYkAII3Qo</t>
  </si>
  <si>
    <t>Vignetic</t>
  </si>
  <si>
    <t>https://www.google.com/search?gl=us&amp;hl=en&amp;q=Vignetic&amp;sa=X&amp;ved=0ahUKEwjZtq_w8sj8AhWdF1kFHRrBDAM4ChCYkAIIoA8</t>
  </si>
  <si>
    <t>https://encrypted-tbn0.gstatic.com/images?q=tbn:ANd9GcT-1SGzIjsV9u3F4kEDUKxaweo6wkMARhjZNBTHmDBJLpQXdC0fb4mw&amp;s</t>
  </si>
  <si>
    <t>ATCO Ltd</t>
  </si>
  <si>
    <t>http://www.atco.com/</t>
  </si>
  <si>
    <t>https://www.google.com/search?ucbcb=1&amp;hl=en&amp;gl=us&amp;q=ATCO+Ltd&amp;sa=X&amp;ved=0ahUKEwjM85jGyLf9AhXNmWoFHQ5uDRM4ChCYkAII9Qw</t>
  </si>
  <si>
    <t>https://encrypted-tbn0.gstatic.com/images?q=tbn:ANd9GcSzrUY_dfYsl7RBIjw2u-QAL_qqWFQ6KTHAfh4CNM4&amp;s</t>
  </si>
  <si>
    <t>Doctors Without Borders/MÃ©decins Sans FrontiÃ¨res - USA</t>
  </si>
  <si>
    <t>https://www.google.com/search?ucbcb=1&amp;hl=en&amp;gl=us&amp;q=Doctors+Without+Borders/M%C3%A9decins+Sans+Fronti%C3%A8res+-+USA&amp;sa=X&amp;ved=0ahUKEwifipzcmqv-AhVthYkEHfyNC1w4ChCYkAII6Qs</t>
  </si>
  <si>
    <t>Marktlink</t>
  </si>
  <si>
    <t>http://www.marktlink.com/</t>
  </si>
  <si>
    <t>https://www.google.com/search?ucbcb=1&amp;hl=en&amp;gl=us&amp;q=Marktlink&amp;sa=X&amp;ved=0ahUKEwj7sKPA-9D-AhXjkWoFHaTQBvQQmJACCJ8N</t>
  </si>
  <si>
    <t>Valorem Reply</t>
  </si>
  <si>
    <t>https://www.google.com/search?sca_esv=578056430&amp;q=Valorem+Reply&amp;sa=X&amp;ved=0ahUKEwj56tOjz5-CAxVak2oFHdbxCSA4MhCYkAII-A4</t>
  </si>
  <si>
    <t>https://encrypted-tbn0.gstatic.com/images?q=tbn:ANd9GcR899xS1-oizrY9njOIDwDgRNGEo4eObhuV-29FBN4&amp;s</t>
  </si>
  <si>
    <t>ManpowerGroup Greece</t>
  </si>
  <si>
    <t>https://www.google.com/search?ucbcb=1&amp;hl=en&amp;gl=us&amp;q=ManpowerGroup+Greece&amp;sa=X&amp;ved=0ahUKEwjVqvOQrrL8AhUrkmoFHWMIDb8QmJACCMMK</t>
  </si>
  <si>
    <t>https://encrypted-tbn0.gstatic.com/images?q=tbn:ANd9GcT0JPVu4n2RTKblhq6xzExhlQ1n3Zm3mxPKxBfK4kw&amp;s</t>
  </si>
  <si>
    <t>kadence</t>
  </si>
  <si>
    <t>https://www.google.com/search?sca_esv=573394023&amp;gl=us&amp;hl=en&amp;q=kadence&amp;sa=X&amp;ved=0ahUKEwjN15uk9vSBAxXQJEQIHdV8CTY4ChCYkAIIpQw</t>
  </si>
  <si>
    <t>https://encrypted-tbn0.gstatic.com/images?q=tbn:ANd9GcRH6GxXW-99cDhMBWGnlngylAE6KTVj7tvUM043mnY&amp;s</t>
  </si>
  <si>
    <t>Suncap Technology, Inc.</t>
  </si>
  <si>
    <t>https://www.google.com/search?sca_esv=561848188&amp;gl=us&amp;hl=en&amp;q=Suncap+Technology,+Inc.&amp;sa=X&amp;ved=0ahUKEwij7t2434iBAxX9FFkFHaK0BBsQmJACCJoK</t>
  </si>
  <si>
    <t>MATERNAL AND FAMILY HEALTH SERVICES INC</t>
  </si>
  <si>
    <t>http://www.mfhs.org/</t>
  </si>
  <si>
    <t>https://www.google.com/search?sca_esv=569062438&amp;gl=us&amp;hl=en&amp;q=MATERNAL+AND+FAMILY+HEALTH+SERVICES+INC&amp;sa=X&amp;ved=0ahUKEwigssu20MyBAxXAg4kEHd3RAyA4bhCYkAIImA4</t>
  </si>
  <si>
    <t>APR Consulting, Inc.</t>
  </si>
  <si>
    <t>http://www.aprconsulting.com/</t>
  </si>
  <si>
    <t>https://www.google.com/search?gl=us&amp;hl=en&amp;q=APR+Consulting,+Inc.&amp;sa=X&amp;ved=0ahUKEwih9KyFm66AAxVWFlkFHR6DAR04HhCYkAII3go</t>
  </si>
  <si>
    <t>Lantana Consulting Group</t>
  </si>
  <si>
    <t>https://www.google.com/search?sca_esv=573098824&amp;hl=en&amp;gl=us&amp;q=Lantana+Consulting+Group&amp;sa=X&amp;ved=0ahUKEwi38qe9rPKBAxValokEHahzB9Y4jAEQmJACCNEJ</t>
  </si>
  <si>
    <t>https://encrypted-tbn0.gstatic.com/images?q=tbn:ANd9GcTtEhxtlT4dSMU83_WecTmCRd7Lg8F5e2jq9NhIgg8&amp;s</t>
  </si>
  <si>
    <t>Molnlycke Health Care</t>
  </si>
  <si>
    <t>http://www.molnlycke.com/</t>
  </si>
  <si>
    <t>https://www.google.com/search?gl=us&amp;hl=en&amp;q=Molnlycke+Health+Care&amp;sa=X&amp;ved=0ahUKEwji4cnIzIiAAxU2FlkFHXYzCPM4HhCYkAIIiQo</t>
  </si>
  <si>
    <t>ZealTech, Inc.</t>
  </si>
  <si>
    <t>https://www.google.com/search?sca_esv=572454954&amp;hl=en&amp;gl=us&amp;q=ZealTech,+Inc.&amp;sa=X&amp;ved=0ahUKEwig58TGqu2BAxXSMDQIHbSkCWw4HhCYkAII3w0</t>
  </si>
  <si>
    <t>H+M Industrial EPC</t>
  </si>
  <si>
    <t>https://www.google.com/search?sca_esv=561228216&amp;gl=us&amp;hl=en&amp;q=H%2BM+Industrial+EPC&amp;sa=X&amp;ved=0ahUKEwjS_r7224OBAxX8FVkFHZjqCrE4UBCYkAIIxw4</t>
  </si>
  <si>
    <t>https://encrypted-tbn0.gstatic.com/images?q=tbn:ANd9GcS9okLZInHy1Gr0O2nNR0GX_yKA9t7b-V6IDmq9oco&amp;s</t>
  </si>
  <si>
    <t>ManpowerGroup Caribe y CentroamÃ©rica</t>
  </si>
  <si>
    <t>https://www.google.com/search?gl=us&amp;hl=en&amp;q=ManpowerGroup+Caribe+y+Centroam%C3%A9rica&amp;sa=X&amp;ved=0ahUKEwj3ofiwjNv-AhU8JkQIHWXLBFgQmJACCNsK</t>
  </si>
  <si>
    <t>https://encrypted-tbn0.gstatic.com/images?q=tbn:ANd9GcR8UghbQb2T4vA3MgzR0l_qFljw2jfy0WQWyhEymVc&amp;s</t>
  </si>
  <si>
    <t>Trigyn</t>
  </si>
  <si>
    <t>https://www.google.com/search?sca_esv=564098788&amp;gl=us&amp;hl=en&amp;q=Trigyn&amp;sa=X&amp;ved=0ahUKEwjDwcTirp-BAxVjF1kFHRdhCV04MhCYkAIIqg4</t>
  </si>
  <si>
    <t>https://encrypted-tbn0.gstatic.com/images?q=tbn:ANd9GcRI1mnuSYHyKZLl1_M7qt0zVy2AWHjrVH-lpHcTXpM&amp;s</t>
  </si>
  <si>
    <t>Knowledge Transfer Network Limited</t>
  </si>
  <si>
    <t>http://iuk.ktn-uk.org/</t>
  </si>
  <si>
    <t>https://www.google.com/search?sca_esv=579562946&amp;hl=en&amp;gl=us&amp;q=Knowledge+Transfer+Network+Limited&amp;sa=X&amp;ved=0ahUKEwiEubPsnqyCAxX1FFkFHXixBe44FBCYkAIIpgo</t>
  </si>
  <si>
    <t>GHD GesundHeits GmbH</t>
  </si>
  <si>
    <t>https://www.google.com/search?sca_esv=585361611&amp;hl=en&amp;gl=us&amp;q=GHD+GesundHeits+GmbH&amp;sa=X&amp;ved=0ahUKEwiojvC-geGCAxXlEFkFHWiLDKo4FBCYkAII5ww</t>
  </si>
  <si>
    <t>Ikaros</t>
  </si>
  <si>
    <t>https://www.google.com/search?gl=us&amp;hl=en&amp;q=Ikaros&amp;sa=X&amp;ved=0ahUKEwitooKq363-AhV6FFkFHYOrCJ84ChCYkAII7gw</t>
  </si>
  <si>
    <t>Badger Meter</t>
  </si>
  <si>
    <t>http://www.badgermeter.com/</t>
  </si>
  <si>
    <t>https://www.google.com/search?sca_esv=567185982&amp;gl=us&amp;hl=en&amp;q=Badger+Meter&amp;sa=X&amp;ved=0ahUKEwjXsOLSg7uBAxWBm2oFHTtyCo44RhCYkAII0wk</t>
  </si>
  <si>
    <t>https://encrypted-tbn0.gstatic.com/images?q=tbn:ANd9GcSMyzMfWgV3dUvA1B1f4CAkV784gWWLZTv3S3GNUTg&amp;s</t>
  </si>
  <si>
    <t>Women@work</t>
  </si>
  <si>
    <t>https://www.google.com/search?q=Women%40work&amp;sa=X&amp;ved=0ahUKEwjV0LmWsLz8AhX4ElkFHSgKBPY4ChCYkAIIuAk</t>
  </si>
  <si>
    <t>MUFG Bank</t>
  </si>
  <si>
    <t>http://www.bk.mufg.jp/</t>
  </si>
  <si>
    <t>https://www.google.com/search?gl=us&amp;hl=en&amp;q=MUFG+Bank&amp;sa=X&amp;ved=0ahUKEwiqz9ewj-f8AhVlGFkFHU96Amk4HhCYkAII5wk</t>
  </si>
  <si>
    <t>Federal Reserve Bank of Dallas</t>
  </si>
  <si>
    <t>http://www.dallasfed.org/</t>
  </si>
  <si>
    <t>https://www.google.com/search?sca_esv=563310982&amp;gl=us&amp;hl=en&amp;q=Federal+Reserve+Bank+of+Dallas&amp;sa=X&amp;ved=0ahUKEwiFoafJ6ZeBAxVGk2oFHYjUA5gQmJACCLkL</t>
  </si>
  <si>
    <t>EKHP Consulting LLC</t>
  </si>
  <si>
    <t>https://www.google.com/search?q=EKHP+Consulting+LLC&amp;sa=X&amp;ved=0ahUKEwjWg9icmJf-AhXJMVkFHf9-AagQmJACCJgM</t>
  </si>
  <si>
    <t>City of Winter Haven</t>
  </si>
  <si>
    <t>https://www.google.com/search?sca_esv=585840574&amp;q=City+of+Winter+Haven&amp;sa=X&amp;ved=0ahUKEwjC-u3RguaCAxUuElkFHclIA1Q4ChCYkAII1gk</t>
  </si>
  <si>
    <t>SDK Consulting Inc</t>
  </si>
  <si>
    <t>http://www.sdkconsulting.co.uk/</t>
  </si>
  <si>
    <t>https://www.google.com/search?gl=us&amp;hl=en&amp;q=SDK+Consulting+Inc&amp;sa=X&amp;ved=0ahUKEwivwY_Nksf_AhWproQIHZiNApY4bhCYkAII3A4</t>
  </si>
  <si>
    <t>Amplifybio, LLC</t>
  </si>
  <si>
    <t>http://www.amplify-bio.com/</t>
  </si>
  <si>
    <t>https://www.google.com/search?sca_esv=584794750&amp;gl=us&amp;hl=en&amp;q=Amplifybio,+LLC&amp;sa=X&amp;ved=0ahUKEwje0ryMydmCAxXwJEQIHdJxCX84PBCYkAIIwg0</t>
  </si>
  <si>
    <t>GlobalSource IT</t>
  </si>
  <si>
    <t>https://www.google.com/search?sca_esv=580774379&amp;hl=en&amp;gl=us&amp;q=GlobalSource+IT&amp;sa=X&amp;ved=0ahUKEwjK6uzIrLaCAxXDGlkFHf5HCS44PBCYkAII7go</t>
  </si>
  <si>
    <t>https://encrypted-tbn0.gstatic.com/images?q=tbn:ANd9GcRu9Lyv0SjG1iEDa9Lx5CuhPWXfKqfUKOFNj-ydDs0&amp;s</t>
  </si>
  <si>
    <t>Tatari</t>
  </si>
  <si>
    <t>https://www.google.com/search?gl=us&amp;hl=en&amp;q=Tatari&amp;sa=X&amp;ved=0ahUKEwjM9cmom9b_AhWmKFkFHfvpDqM4bhCYkAIIjQ0</t>
  </si>
  <si>
    <t>https://encrypted-tbn0.gstatic.com/images?q=tbn:ANd9GcQQU0kVmIVo9f6BSbpNCj1t4RRJlg2zguWTDqp6nu4&amp;s</t>
  </si>
  <si>
    <t>Connexity Europe GmbH</t>
  </si>
  <si>
    <t>https://www.google.com/search?sca_esv=593529204&amp;hl=en&amp;gl=us&amp;q=Connexity+Europe+GmbH&amp;sa=X&amp;ved=0ahUKEwiU3MDT-KmDAxUfvokEHba6Cdo4FBCYkAIImgs</t>
  </si>
  <si>
    <t>Institute of Data U.S.</t>
  </si>
  <si>
    <t>https://www.google.com/search?sca_esv=f7078a8d848d6f2a&amp;hl=en&amp;gl=us&amp;q=Institute+of+Data+U.S.&amp;sa=X&amp;ved=0ahUKEwiZsYbEjI6CAxUNSzABHXDvDTs4PBCYkAIInAs</t>
  </si>
  <si>
    <t>https://encrypted-tbn0.gstatic.com/images?q=tbn:ANd9GcT5k5kXKhXFmYzymoB6GtlTOuPSqrwg_R17Kn5KYyU&amp;s</t>
  </si>
  <si>
    <t>Fujitsu Technology Solutions Sp. z o.o.</t>
  </si>
  <si>
    <t>https://www.google.com/search?hl=en&amp;gl=us&amp;q=Fujitsu+Technology+Solutions+Sp.+z+o.o.&amp;sa=X&amp;ved=0ahUKEwi0-97i1oj9AhWEFFkFHbg6DCoQmJACCNEN</t>
  </si>
  <si>
    <t>Ender-IT</t>
  </si>
  <si>
    <t>https://www.google.com/search?hl=en&amp;gl=us&amp;q=Ender-IT&amp;sa=X&amp;ved=0ahUKEwibgqDxy5T-AhVMn4QIHe36Ahg4jAEQmJACCM4L</t>
  </si>
  <si>
    <t>https://encrypted-tbn0.gstatic.com/images?q=tbn:ANd9GcTqBU47unXcRtc8mijn24e6JJf4KkRiDkb1AQFyzEQ&amp;s</t>
  </si>
  <si>
    <t>Elisity Cognitive Trust</t>
  </si>
  <si>
    <t>https://www.google.com/search?sca_esv=568110489&amp;hl=en&amp;gl=us&amp;q=Elisity+Cognitive+Trust&amp;sa=X&amp;ved=0ahUKEwjG5Z_pjcWBAxVxmYkEHaO6DrAQmJACCN8K</t>
  </si>
  <si>
    <t>Gft Group</t>
  </si>
  <si>
    <t>https://www.google.com/search?sca_esv=561228216&amp;gl=us&amp;hl=en&amp;q=Gft+Group&amp;sa=X&amp;ved=0ahUKEwiB3YLo44OBAxXPFFkFHVYVC0M4HhCYkAII_Qs</t>
  </si>
  <si>
    <t>https://encrypted-tbn0.gstatic.com/images?q=tbn:ANd9GcRaMveUJpNq3nHLDQ4O-Ka81hRL5WKOmHsVozOFDlU&amp;s</t>
  </si>
  <si>
    <t>MHK TECH INC</t>
  </si>
  <si>
    <t>https://www.google.com/search?ucbcb=1&amp;gl=us&amp;hl=en&amp;q=MHK+TECH+INC&amp;sa=X&amp;ved=0ahUKEwjqvrflkr_9AhUYk4kEHXy8D3U4MhCYkAIIwws</t>
  </si>
  <si>
    <t>Integriti Group Inc</t>
  </si>
  <si>
    <t>https://www.google.com/search?ucbcb=1&amp;hl=en&amp;gl=us&amp;q=Integriti+Group+Inc&amp;sa=X&amp;ved=0ahUKEwjEvozU_tL8AhUuEVkFHaQnAXEQmJACCJ0M</t>
  </si>
  <si>
    <t>Institut National de Recherche pour l'Agriculture, l'Alimentation et l'Environnement (INRAE)</t>
  </si>
  <si>
    <t>https://www.inrae.fr/</t>
  </si>
  <si>
    <t>https://www.google.com/search?sca_esv=581117380&amp;gl=us&amp;hl=en&amp;q=Institut+National+de+Recherche+pour+l%27Agriculture,+l%27Alimentation+et+l%27Environnement+(INRAE)&amp;sa=X&amp;ved=0ahUKEwjCmvi-5LiCAxUov4kEHYHLBuE4FBCYkAII9Q0</t>
  </si>
  <si>
    <t>https://encrypted-tbn0.gstatic.com/images?q=tbn:ANd9GcRodQB6dwBwWK0vKaVe6zwPqUM-yq-VIN8dexx6&amp;s=0</t>
  </si>
  <si>
    <t>ReliaQuest</t>
  </si>
  <si>
    <t>http://www.reliaquest.com/</t>
  </si>
  <si>
    <t>https://www.google.com/search?sca_esv=584506005&amp;gl=us&amp;hl=en&amp;q=ReliaQuest&amp;sa=X&amp;ved=0ahUKEwikyfyV_9aCAxVajYkEHS28AZoQmJACCNEK</t>
  </si>
  <si>
    <t>https://encrypted-tbn0.gstatic.com/images?q=tbn:ANd9GcTvTaxFnn2XtPKan8fFrUWPmiRC7RXL-qwXmvo1iOM&amp;s</t>
  </si>
  <si>
    <t>Insperity</t>
  </si>
  <si>
    <t>http://www.insperity.com/</t>
  </si>
  <si>
    <t>https://www.google.com/search?q=Insperity&amp;sa=X&amp;ved=0ahUKEwjWl8647vH-AhV4D1kFHe6VBDE4HhCYkAIIjww</t>
  </si>
  <si>
    <t>Gwinnett County, GA</t>
  </si>
  <si>
    <t>https://www.google.com/search?sca_esv=573710622&amp;gl=us&amp;hl=en&amp;q=Gwinnett+County,+GA&amp;sa=X&amp;ved=0ahUKEwiS2KC6gfqBAxUItokEHYXaDgoQmJACCNMN</t>
  </si>
  <si>
    <t>Softinc</t>
  </si>
  <si>
    <t>https://www.google.com/search?gl=us&amp;hl=en&amp;q=Softinc&amp;sa=X&amp;ved=0ahUKEwjUjue7ypT-AhUrJEQIHcm_B104ChCYkAIIyAo</t>
  </si>
  <si>
    <t>Alloy</t>
  </si>
  <si>
    <t>https://www.google.com/search?hl=en&amp;gl=us&amp;q=Alloy&amp;sa=X&amp;ved=0ahUKEwjS3O3X78mAAxUSj4kEHXEdDPUQmJACCIsL</t>
  </si>
  <si>
    <t>InnovAge</t>
  </si>
  <si>
    <t>https://www.google.com/search?gl=us&amp;hl=en&amp;q=InnovAge&amp;sa=X&amp;ved=0ahUKEwiO3fDQgouAAxUyLFkFHdqjCjo4eBCYkAIIyQ0</t>
  </si>
  <si>
    <t>https://encrypted-tbn0.gstatic.com/images?q=tbn:ANd9GcQ_1WKhSPkF8rXZHjf0YxBSbsj6Fm8g6n5cvDA9DvE&amp;s</t>
  </si>
  <si>
    <t>Gamma</t>
  </si>
  <si>
    <t>http://www.gamma.be/fr</t>
  </si>
  <si>
    <t>https://www.google.com/search?hl=en&amp;gl=us&amp;q=Gamma&amp;sa=X&amp;ved=0ahUKEwjL1I-H87z-AhWejIkEHazFBMQ4FBCYkAII8Qw</t>
  </si>
  <si>
    <t>Torin Consulting, Inc.</t>
  </si>
  <si>
    <t>https://www.google.com/search?sca_esv=594542564&amp;hl=en&amp;gl=us&amp;q=Torin+Consulting,+Inc.&amp;sa=X&amp;ved=0ahUKEwjPkdm2wraDAxVUGFkFHTwICck4MhCYkAIImws</t>
  </si>
  <si>
    <t>PSA Retail</t>
  </si>
  <si>
    <t>https://www.google.com/search?gl=us&amp;hl=en&amp;q=PSA+Retail&amp;sa=X&amp;ved=0ahUKEwjAis-WzrL9AhXUF1kFHTU-AAo4FBCYkAIIiws</t>
  </si>
  <si>
    <t>Axios HQ</t>
  </si>
  <si>
    <t>https://www.google.com/search?hl=en&amp;gl=us&amp;q=Axios+HQ&amp;sa=X&amp;ved=0ahUKEwjZwJGFg9j8AhWUEmIAHZ2rDDE4UBCYkAIIogs</t>
  </si>
  <si>
    <t>https://encrypted-tbn0.gstatic.com/images?q=tbn:ANd9GcTurvF6YJ1nTNi4KARRJ9_yLgmR-1MbZ749Z3haaLY&amp;s</t>
  </si>
  <si>
    <t>Get Staffed Online Recruitment Limited</t>
  </si>
  <si>
    <t>https://www.google.com/search?gl=us&amp;hl=en&amp;q=Get+Staffed+Online+Recruitment+Limited&amp;sa=X&amp;ved=0ahUKEwiu-pTm88b-AhX3F1kFHZ5XCoE4ChCYkAII6wk</t>
  </si>
  <si>
    <t>CSA Associats</t>
  </si>
  <si>
    <t>https://www.google.com/search?gl=us&amp;hl=en&amp;q=CSA+Associats&amp;sa=X&amp;ved=0ahUKEwjRnvTP1s7_AhXJEFkFHZKNBVg4HhCYkAIIxQ0</t>
  </si>
  <si>
    <t>Parexel International (India) Pvt. Ltd.</t>
  </si>
  <si>
    <t>https://www.google.com/search?gl=us&amp;hl=en&amp;q=Parexel+International+(India)+Pvt.+Ltd.&amp;sa=X&amp;ved=0ahUKEwj8_fuw9pb9AhVxk2oFHVTXBvw4FBCYkAII8wo</t>
  </si>
  <si>
    <t>Norrsken Foundation</t>
  </si>
  <si>
    <t>http://www.norrskenhouse.org/</t>
  </si>
  <si>
    <t>https://www.google.com/search?hl=en&amp;gl=us&amp;q=Norrsken+Foundation&amp;sa=X&amp;ved=0ahUKEwjC-vyczef-AhVvk2oFHYZMArMQmJACCKEN</t>
  </si>
  <si>
    <t>Socotec</t>
  </si>
  <si>
    <t>https://www.google.com/search?q=Socotec&amp;sa=X&amp;ved=0ahUKEwie_MGuo6j8AhXKq3IEHRvBC-w4KBCYkAII6Qw</t>
  </si>
  <si>
    <t>https://encrypted-tbn0.gstatic.com/images?q=tbn:ANd9GcTh9L9-FEBY7FOkopSueBTKNIZesfTkSNE0-h63174&amp;s</t>
  </si>
  <si>
    <t>Professional Career Services</t>
  </si>
  <si>
    <t>https://www.google.com/search?ucbcb=1&amp;gl=us&amp;hl=en&amp;q=Professional+Career+Services&amp;sa=X&amp;ved=0ahUKEwjU2NSmx9r8AhVWHzQIHXg5ALM4HhCYkAIIlws</t>
  </si>
  <si>
    <t>armÃ©e de l'Air et de l'Espace</t>
  </si>
  <si>
    <t>https://www.google.com/search?hl=en&amp;gl=us&amp;q=arm%C3%A9e+de+l%27Air+et+de+l%27Espace&amp;sa=X&amp;ved=0ahUKEwiC1-nk9_H_AhUoGVkFHW5QCXM4KBCYkAIItQs</t>
  </si>
  <si>
    <t>The Cadmus Group</t>
  </si>
  <si>
    <t>https://www.google.com/search?sca_esv=a56817d68023ccbe&amp;sca_upv=1&amp;gl=us&amp;hl=en&amp;q=The+Cadmus+Group&amp;sa=X&amp;ved=0ahUKEwjCtpjCleaCAxUoRjABHdV1Cso4ZBCYkAIIpQ4</t>
  </si>
  <si>
    <t>https://encrypted-tbn0.gstatic.com/images?q=tbn:ANd9GcSjE6CnETlSSHsL6BGzHoH3nrZZbR3_X8_0kiyT5YA&amp;s</t>
  </si>
  <si>
    <t>Satwic Inc</t>
  </si>
  <si>
    <t>https://www.google.com/search?sca_esv=586505729&amp;hl=en&amp;gl=us&amp;q=Satwic+Inc&amp;sa=X&amp;ved=0ahUKEwi0_72gh-uCAxXMkyYFHQPkDKI4PBCYkAII3A4</t>
  </si>
  <si>
    <t>https://encrypted-tbn0.gstatic.com/images?q=tbn:ANd9GcQwSUckC0tusILT6VmZ5QFL1m6wvdstNv0f-KSvtE0&amp;s</t>
  </si>
  <si>
    <t>TechAffinity Inc</t>
  </si>
  <si>
    <t>http://techaffinity.com/</t>
  </si>
  <si>
    <t>https://www.google.com/search?hl=en&amp;gl=us&amp;q=TechAffinity+Inc&amp;sa=X&amp;ved=0ahUKEwiF0rrCr9v_AhXwlGoFHfbDB7U4ChCYkAIIkgo</t>
  </si>
  <si>
    <t>FOUR20</t>
  </si>
  <si>
    <t>https://www.google.com/search?sca_esv=584789655&amp;hl=en&amp;gl=us&amp;q=FOUR20&amp;sa=X&amp;ved=0ahUKEwjj5q-BvNmCAxW3kWoFHRzkD8IQmJACCPQJ</t>
  </si>
  <si>
    <t>https://encrypted-tbn0.gstatic.com/images?q=tbn:ANd9GcTQF_IJGOSX56yfVWuSaD7WXTwAbeV_iwab4w9vVgU&amp;s</t>
  </si>
  <si>
    <t>Software Engineering Institute | Carnegie Mellon University</t>
  </si>
  <si>
    <t>http://www.sei.cmu.edu/</t>
  </si>
  <si>
    <t>https://www.google.com/search?sca_esv=573098824&amp;hl=en&amp;gl=us&amp;q=Software+Engineering+Institute+%7C+Carnegie+Mellon+University&amp;sa=X&amp;ved=0ahUKEwiPtciLrfKBAxUXnokEHTORATk4bhCYkAIIgQ0</t>
  </si>
  <si>
    <t>https://encrypted-tbn0.gstatic.com/images?q=tbn:ANd9GcS9bmikxLCbCC2vG1hEhmbYAWNS3OCJzh5pShOrQJ0&amp;s</t>
  </si>
  <si>
    <t>iNext AB</t>
  </si>
  <si>
    <t>https://www.google.com/search?hl=en&amp;gl=us&amp;q=iNext+AB&amp;sa=X&amp;ved=0ahUKEwiB8qey363-AhV7EFkFHfJJDp84MhCYkAIIuww</t>
  </si>
  <si>
    <t>SIS</t>
  </si>
  <si>
    <t>https://www.google.com/search?sca_esv=591053097&amp;hl=en&amp;gl=us&amp;q=SIS&amp;sa=X&amp;ved=0ahUKEwjouoau4pCDAxUIkokEHUpEBJcQmJACCO0M</t>
  </si>
  <si>
    <t>Williams</t>
  </si>
  <si>
    <t>https://www.google.com/search?sca_esv=562459021&amp;gl=us&amp;hl=en&amp;q=Williams&amp;sa=X&amp;ved=0ahUKEwi5gv_bspCBAxVGFVkFHbpGC8s4KBCYkAIImAw</t>
  </si>
  <si>
    <t>aquesst</t>
  </si>
  <si>
    <t>https://www.google.com/search?sca_esv=559310888&amp;hl=en&amp;gl=us&amp;q=aquesst&amp;sa=X&amp;ved=0ahUKEwjKmaG9j_KAAxVNM1kFHejtDfk4WhCYkAIInwo</t>
  </si>
  <si>
    <t>https://encrypted-tbn0.gstatic.com/images?q=tbn:ANd9GcSR4CMWMJRkanDGVZKEiijimrgkqmxkTtf-Dw2RX_8&amp;s</t>
  </si>
  <si>
    <t>First Gulf Bank PJSC</t>
  </si>
  <si>
    <t>https://www.google.com/search?gl=us&amp;hl=en&amp;q=First+Gulf+Bank+PJSC&amp;sa=X&amp;ved=0ahUKEwjUyIzw5d3_AhWej4kEHY9UC_M4ChCYkAII8gk</t>
  </si>
  <si>
    <t>TickPick</t>
  </si>
  <si>
    <t>https://www.google.com/search?sca_esv=568110489&amp;gl=us&amp;hl=en&amp;q=TickPick&amp;sa=X&amp;ved=0ahUKEwjwvJenjcWBAxUbMVkFHQSTBm4QmJACCPcJ</t>
  </si>
  <si>
    <t>https://encrypted-tbn0.gstatic.com/images?q=tbn:ANd9GcSPJku8UsB6xcUqQPF63cJegVRqyqF0lrYGRbEVNyY&amp;s</t>
  </si>
  <si>
    <t>HighCloud Solutions</t>
  </si>
  <si>
    <t>https://www.google.com/search?gl=us&amp;hl=en&amp;q=HighCloud+Solutions&amp;sa=X&amp;ved=0ahUKEwjt9KXdxrD_AhXOgIQIHXmXDnA4ChCYkAII3As</t>
  </si>
  <si>
    <t>https://encrypted-tbn0.gstatic.com/images?q=tbn:ANd9GcQ_qDZDz_DO3lnutukibyKLaBxZ_lAlTNyR8agYHBc&amp;s</t>
  </si>
  <si>
    <t>Van der Velden rioleringsbeheer</t>
  </si>
  <si>
    <t>https://www.google.com/search?sca_esv=568744667&amp;hl=en&amp;gl=us&amp;q=Van+der+Velden+rioleringsbeheer&amp;sa=X&amp;ved=0ahUKEwjcldP1ksqBAxXZElkFHaLzAWY4ChCYkAIItAw</t>
  </si>
  <si>
    <t>Staffbee Solutions INC</t>
  </si>
  <si>
    <t>https://www.google.com/search?sca_esv=ffdbf23409e11cd2&amp;gl=us&amp;hl=en&amp;q=Staffbee+Solutions+INC&amp;sa=X&amp;ved=0ahUKEwjklfO98Z-DAxXySDABHbTbAu4QmJACCOMK</t>
  </si>
  <si>
    <t>https://encrypted-tbn0.gstatic.com/images?q=tbn:ANd9GcQcEnRyoxpN-2PhXwGb67aaJafhk2uA5FB2NbxpEDY&amp;s</t>
  </si>
  <si>
    <t>VSE Corporation</t>
  </si>
  <si>
    <t>http://www.vsecorp.com/</t>
  </si>
  <si>
    <t>https://www.google.com/search?sca_esv=581835084&amp;hl=en&amp;gl=us&amp;q=VSE+Corporation&amp;sa=X&amp;ved=0ahUKEwj5zMKxp8CCAxVnMjQIHYbGC3w4ChCYkAIIigw</t>
  </si>
  <si>
    <t>https://encrypted-tbn0.gstatic.com/images?q=tbn:ANd9GcSlbnHGffu5IhjLhXF09XlzTwLadVCLjpDwZfxbeFk&amp;s</t>
  </si>
  <si>
    <t>Protecta Security</t>
  </si>
  <si>
    <t>http://protecta.pe/</t>
  </si>
  <si>
    <t>https://www.google.com/search?gl=us&amp;hl=en&amp;q=Protecta+Security&amp;sa=X&amp;ved=0ahUKEwib0rnnnJqAAxVdQjABHV2ADJIQmJACCMIK</t>
  </si>
  <si>
    <t>https://encrypted-tbn0.gstatic.com/images?q=tbn:ANd9GcRjMTh6Md18MidylwQEGKXZALsyyTPhujsuT1XESRU&amp;s</t>
  </si>
  <si>
    <t>Clark Associates</t>
  </si>
  <si>
    <t>http://www.clarkassociatesinc.biz/</t>
  </si>
  <si>
    <t>https://www.google.com/search?sca_esv=583557295&amp;gl=us&amp;hl=en&amp;q=Clark+Associates&amp;sa=X&amp;ved=0ahUKEwjY2O3I8MyCAxVpEVkFHUnnB2g4WhCYkAII5Qo</t>
  </si>
  <si>
    <t>Blue Tomato GmbH</t>
  </si>
  <si>
    <t>https://www.google.com/search?gl=us&amp;hl=en&amp;q=Blue+Tomato+GmbH&amp;sa=X&amp;ved=0ahUKEwj7mOaogdP8AhWcGVkFHeoFAvA4HhCYkAII4ws</t>
  </si>
  <si>
    <t>AMEYA DATA SOLUTIONS - Job Ready Training Programs</t>
  </si>
  <si>
    <t>https://www.google.com/search?sca_esv=554003346&amp;gl=us&amp;hl=en&amp;q=AMEYA+DATA+SOLUTIONS+-+Job+Ready+Training+Programs&amp;sa=X&amp;ved=0ahUKEwjZ_Ia67sSAAxWIn4QIHedQCHw4PBCYkAII6gk</t>
  </si>
  <si>
    <t>https://encrypted-tbn0.gstatic.com/images?q=tbn:ANd9GcQcba7sitLmfCjoWFlxJzjAQ934Jf1v_y7pRHJ1W5U&amp;s</t>
  </si>
  <si>
    <t>Gammon</t>
  </si>
  <si>
    <t>https://www.google.com/search?hl=en&amp;gl=us&amp;q=Gammon&amp;sa=X&amp;ved=0ahUKEwi71bXh6IL9AhV8jIkEHa1VC0UQmJACCLgJ</t>
  </si>
  <si>
    <t>https://encrypted-tbn0.gstatic.com/images?q=tbn:ANd9GcSpM9tH2jusvQ9H05EU59nLTqjKFe_aAWi1XYDPAR0&amp;s</t>
  </si>
  <si>
    <t>Kratos Defense and Security Solutions</t>
  </si>
  <si>
    <t>http://www.kratosdefense.com/</t>
  </si>
  <si>
    <t>https://www.google.com/search?sca_esv=591434115&amp;hl=en&amp;gl=us&amp;q=Kratos+Defense+and+Security+Solutions&amp;sa=X&amp;ved=0ahUKEwjC2K_JpJODAxWrFmIAHRqwAMo4KBCYkAIIgAw</t>
  </si>
  <si>
    <t>https://encrypted-tbn0.gstatic.com/images?q=tbn:ANd9GcRUUzaUiGQoBPXGkGAlITLJbH3HRzgV4rK3Mt1T&amp;s=0</t>
  </si>
  <si>
    <t>Promec Work spa</t>
  </si>
  <si>
    <t>http://www.promecwork.com/</t>
  </si>
  <si>
    <t>https://www.google.com/search?gl=us&amp;hl=en&amp;q=Promec+Work+spa&amp;sa=X&amp;ved=0ahUKEwiug7fp3sn_AhWpj4kEHVl2B08QmJACCPsN</t>
  </si>
  <si>
    <t>CGI Group Inc</t>
  </si>
  <si>
    <t>https://www.google.com/search?sca_esv=557359178&amp;gl=us&amp;hl=en&amp;q=CGI+Group+Inc&amp;sa=X&amp;ved=0ahUKEwj64820y-CAAxWwmIkEHYzOAcg4FBCYkAIIiw0</t>
  </si>
  <si>
    <t>Data Eaver</t>
  </si>
  <si>
    <t>https://www.google.com/search?sca_esv=576745885&amp;hl=en&amp;gl=us&amp;q=Data+Eaver&amp;sa=X&amp;ved=0ahUKEwjUzbjOjJOCAxWXLFkFHWYQAR84ChCYkAIIwA8</t>
  </si>
  <si>
    <t>Data Wave Technologies Inc</t>
  </si>
  <si>
    <t>https://www.google.com/search?sca_esv=559310888&amp;gl=us&amp;hl=en&amp;q=Data+Wave+Technologies+Inc&amp;sa=X&amp;ved=0ahUKEwjK_dnqjvKAAxW8FlkFHU-GBL84RhCYkAIIzgk</t>
  </si>
  <si>
    <t>https://encrypted-tbn0.gstatic.com/images?q=tbn:ANd9GcSIYw717xI73ZidMuHoK8GLb4pXzyIIvugq5Nfm42giZAE52aZ4e1dJGA&amp;s</t>
  </si>
  <si>
    <t>Vance (YC W22)</t>
  </si>
  <si>
    <t>https://www.google.com/search?sca_esv=568736477&amp;gl=us&amp;hl=en&amp;q=Vance+(YC+W22)&amp;sa=X&amp;ved=0ahUKEwjPsbmKkcqBAxW2DEQIHYe8ASo4KBCYkAIIvQk</t>
  </si>
  <si>
    <t>https://encrypted-tbn0.gstatic.com/images?q=tbn:ANd9GcQqn_6SWb53QekTmjymuL05BFWxGiOPuwU834YPMyo&amp;s</t>
  </si>
  <si>
    <t>Defense Intelligence Agency</t>
  </si>
  <si>
    <t>http://www.dia.mil/</t>
  </si>
  <si>
    <t>https://www.google.com/search?sca_esv=589698990&amp;hl=en&amp;gl=us&amp;q=Defense+Intelligence+Agency&amp;sa=X&amp;ved=0ahUKEwjw-LDq2oaDAxU8BEQIHShdCJo4UBCYkAIIuQw</t>
  </si>
  <si>
    <t>https://encrypted-tbn0.gstatic.com/images?q=tbn:ANd9GcQfLQJ8q6ZVeQ_pdzCTy402vkYBc6yB61QwbdEq&amp;s=0</t>
  </si>
  <si>
    <t>Damco Solutions</t>
  </si>
  <si>
    <t>http://www.damcogroup.com/</t>
  </si>
  <si>
    <t>https://www.google.com/search?hl=en&amp;gl=us&amp;q=Damco+Solutions&amp;sa=X&amp;ved=0ahUKEwj7uImZ2dP_AhUjFVkFHX_QC5c4ZBCYkAII8gs</t>
  </si>
  <si>
    <t>https://encrypted-tbn0.gstatic.com/images?q=tbn:ANd9GcRzsNIqQ5u1BU1gBntNnhVwp8QVYHsW1D9bqfjxrkM&amp;s</t>
  </si>
  <si>
    <t>Aptino, Inc.</t>
  </si>
  <si>
    <t>https://www.google.com/search?sca_esv=568744667&amp;hl=en&amp;gl=us&amp;q=Aptino,+Inc.&amp;sa=X&amp;ved=0ahUKEwiLnbnaksqBAxWMIUQIHW7FACk4ZBCYkAIIwA0</t>
  </si>
  <si>
    <t>https://encrypted-tbn0.gstatic.com/images?q=tbn:ANd9GcQMTVxqvZQmUVV2gNv526GDpvQtSP7FM-7UiFOH-d0&amp;s</t>
  </si>
  <si>
    <t>Center for Primary Care</t>
  </si>
  <si>
    <t>https://www.google.com/search?hl=en&amp;gl=us&amp;q=Center+for+Primary+Care&amp;sa=X&amp;ved=0ahUKEwifnLXJtor9AhUrE1kFHTM9Au8QmJACCK0L</t>
  </si>
  <si>
    <t>Resulmatic</t>
  </si>
  <si>
    <t>https://www.google.com/search?hl=en&amp;gl=us&amp;q=Resulmatic&amp;sa=X&amp;ved=0ahUKEwjQ6cGBsOL9AhWcjIkEHdzCDr0QmJACCOEL</t>
  </si>
  <si>
    <t>MUREX</t>
  </si>
  <si>
    <t>http://www.murex.com/</t>
  </si>
  <si>
    <t>https://www.google.com/search?q=MUREX&amp;sa=X&amp;ved=0ahUKEwjskc7pzZT-AhXTFFkFHYVoCeU4ChCYkAII_A0</t>
  </si>
  <si>
    <t>Magasin du Nord, Th. Wessel &amp; Wett AS</t>
  </si>
  <si>
    <t>https://www.google.com/search?sca_esv=593213093&amp;gl=us&amp;hl=en&amp;q=Magasin+du+Nord,+Th.+Wessel+%26+Wett+AS&amp;sa=X&amp;ved=0ahUKEwjhmrTW9qSDAxWAGFkFHbOaCD4QmJACCJoN</t>
  </si>
  <si>
    <t>F&amp;G</t>
  </si>
  <si>
    <t>https://www.fglife.com/</t>
  </si>
  <si>
    <t>https://www.google.com/search?sca_esv=571229774&amp;hl=en&amp;gl=us&amp;q=F%26G&amp;sa=X&amp;ved=0ahUKEwjY25_k6OCBAxVkSzABHf1FDAw4KBCYkAII7A0</t>
  </si>
  <si>
    <t>https://encrypted-tbn0.gstatic.com/images?q=tbn:ANd9GcQ7Bm0VH8MfW0Qx9-6zCZSu3EQxxsM2E_bfCfxyTRQ&amp;s</t>
  </si>
  <si>
    <t>Deligo Vision Technologies</t>
  </si>
  <si>
    <t>https://www.google.com/search?gl=us&amp;hl=en&amp;q=Deligo+Vision+Technologies&amp;sa=X&amp;ved=0ahUKEwjMv8nMsez9AhXYczABHeY8BmcQmJACCOML</t>
  </si>
  <si>
    <t>https://encrypted-tbn0.gstatic.com/images?q=tbn:ANd9GcQEHLVXAuNlVX9pvWEzF3jWdZ8dWAnY0W9Qv8_H7r8&amp;s</t>
  </si>
  <si>
    <t>Spencer Thomas Group</t>
  </si>
  <si>
    <t>http://spencer-thomas.com/</t>
  </si>
  <si>
    <t>https://www.google.com/search?hl=en&amp;gl=us&amp;q=Spencer+Thomas+Group&amp;sa=X&amp;ved=0ahUKEwjnsODzqcKAAxUNLEQIHXU8A5sQmJACCNcN</t>
  </si>
  <si>
    <t>Titan Cloud Software, LLC</t>
  </si>
  <si>
    <t>http://www.titancloud.com/</t>
  </si>
  <si>
    <t>https://www.google.com/search?gl=us&amp;hl=en&amp;q=Titan+Cloud+Software,+LLC&amp;sa=X&amp;ved=0ahUKEwjh0Oz3tMn-AhXwkYkEHU74AW84FBCYkAIIuw0</t>
  </si>
  <si>
    <t>Universal College Canada</t>
  </si>
  <si>
    <t>https://www.google.com/search?gl=us&amp;hl=en&amp;q=Universal+College+Canada&amp;sa=X&amp;ved=0ahUKEwjsyK6Roc79AhX8h-4BHdInCa84UBCYkAII1ww</t>
  </si>
  <si>
    <t>https://encrypted-tbn0.gstatic.com/images?q=tbn:ANd9GcSXcvWJ4WtRSvtaJf0GJ28Jwl2O2gepeN17jvfnzlk&amp;s</t>
  </si>
  <si>
    <t>SwankTek Inc.</t>
  </si>
  <si>
    <t>http://www.swanktek.com/</t>
  </si>
  <si>
    <t>https://www.google.com/search?hl=en&amp;gl=us&amp;q=SwankTek+Inc.&amp;sa=X&amp;ved=0ahUKEwiPva-J54__AhXjnIQIHWJNAD04ggEQmJACCM4K</t>
  </si>
  <si>
    <t>https://encrypted-tbn0.gstatic.com/images?q=tbn:ANd9GcRKOpAHvLd_q7ncDRht4Iq-ZIjWcWVqSA-d78RlmUA&amp;s</t>
  </si>
  <si>
    <t>Ripple Labs</t>
  </si>
  <si>
    <t>https://www.google.com/search?gl=us&amp;hl=en&amp;q=Ripple+Labs&amp;sa=X&amp;ved=0ahUKEwjLzuC0sez9AhV3EVkFHbBYBoUQmJACCIAM</t>
  </si>
  <si>
    <t>Ð¤Ñ€Ð¸Ð»Ð°Ð½Ñ</t>
  </si>
  <si>
    <t>https://www.google.com/search?sca_esv=590391945&amp;gl=us&amp;hl=en&amp;q=%D0%A4%D1%80%D0%B8%D0%BB%D0%B0%D0%BD%D1%81&amp;sa=X&amp;ved=0ahUKEwig5-uj6IuDAxV3FFkFHa5nAHQQmJACCOYI</t>
  </si>
  <si>
    <t>ITAF ICT Services d.o.o.</t>
  </si>
  <si>
    <t>https://www.google.com/search?q=ITAF+ICT+Services+d.o.o.&amp;sa=X&amp;ved=0ahUKEwjog7Xtj5f-AhVpEVkFHcnGCRQQmJACCJYM</t>
  </si>
  <si>
    <t>Sodimac Chile</t>
  </si>
  <si>
    <t>https://www.google.com/search?ucbcb=1&amp;hl=en&amp;gl=us&amp;q=Sodimac+Chile&amp;sa=X&amp;ved=0ahUKEwj57-7JyNr8AhVsRTABHZ-LD_o4ChCYkAIItgs</t>
  </si>
  <si>
    <t>Exarca Inc.</t>
  </si>
  <si>
    <t>https://www.google.com/search?hl=en&amp;gl=us&amp;q=Exarca+Inc.&amp;sa=X&amp;ved=0ahUKEwiv0oSM2sv9AhVKmWoFHe7LAp44ChCYkAII0Qo</t>
  </si>
  <si>
    <t>https://encrypted-tbn0.gstatic.com/images?q=tbn:ANd9GcS9v4JbnHm7CGkr2KYjCEj8omyFvLAOKFEC9sj7SxY&amp;s</t>
  </si>
  <si>
    <t>DIT Personeel</t>
  </si>
  <si>
    <t>http://www.ditpersoneel.nl/</t>
  </si>
  <si>
    <t>https://www.google.com/search?sca_esv=589004769&amp;hl=en&amp;gl=us&amp;q=DIT+Personeel&amp;sa=X&amp;ved=0ahUKEwjmhe_ynv-CAxWBIkQIHVgqAVs4FBCYkAIIlgs</t>
  </si>
  <si>
    <t>https://encrypted-tbn0.gstatic.com/images?q=tbn:ANd9GcRjqt90WTpR8xTF_fJpqmxvO_bDma5VljLUOt9P_S0&amp;s</t>
  </si>
  <si>
    <t>Selective Insurance</t>
  </si>
  <si>
    <t>http://www.selective.com/</t>
  </si>
  <si>
    <t>https://www.google.com/search?sca_esv=559310888&amp;gl=us&amp;hl=en&amp;q=Selective+Insurance&amp;sa=X&amp;ved=0ahUKEwiXz-6oj_KAAxXAVTABHelGBhU4ggEQmJACCK4M</t>
  </si>
  <si>
    <t>https://encrypted-tbn0.gstatic.com/images?q=tbn:ANd9GcRgiqlOgyIKNXz7sH9L69oMkDYYdAhiLDO_cKAb-Kc&amp;s</t>
  </si>
  <si>
    <t>Crunchbase</t>
  </si>
  <si>
    <t>https://www.google.com/search?sca_esv=563635297&amp;gl=us&amp;hl=en&amp;q=Crunchbase&amp;sa=X&amp;ved=0ahUKEwitj-3wq5qBAxXzUjUKHSuPDn84HhCYkAII1Qk</t>
  </si>
  <si>
    <t>Inchcape Belgium</t>
  </si>
  <si>
    <t>https://www.google.com/search?sca_esv=573559708&amp;gl=us&amp;hl=en&amp;q=Inchcape+Belgium&amp;sa=X&amp;ved=0ahUKEwjOj5_JuPeBAxWNF1kFHYr1D0YQmJACCJAN</t>
  </si>
  <si>
    <t>Vimerse InfoTech Inc</t>
  </si>
  <si>
    <t>https://www.google.com/search?hl=en&amp;gl=us&amp;q=Vimerse+InfoTech+Inc&amp;sa=X&amp;ved=0ahUKEwiHhpONzNj-AhWvlIkEHfrpAmw4bhCYkAII2Aw</t>
  </si>
  <si>
    <t>https://encrypted-tbn0.gstatic.com/images?q=tbn:ANd9GcTeklzs9eH981Uj37VigE7CGuB9eRjlleVOr-zJIbM&amp;s</t>
  </si>
  <si>
    <t>Mint Mobile</t>
  </si>
  <si>
    <t>http://www.mintmobile.com/</t>
  </si>
  <si>
    <t>https://www.google.com/search?hl=en&amp;gl=us&amp;q=Mint+Mobile&amp;sa=X&amp;ved=0ahUKEwi1ncy9mPv8AhUKLUQIHVBCDPo4FBCYkAIIxAw</t>
  </si>
  <si>
    <t>https://encrypted-tbn0.gstatic.com/images?q=tbn:ANd9GcT2IBxZtazmpkJlIibm6XNwgJuR-V0EyJCT8Blh&amp;s=0</t>
  </si>
  <si>
    <t>Wemanity</t>
  </si>
  <si>
    <t>https://www.google.com/search?gl=us&amp;hl=en&amp;q=Wemanity&amp;sa=X&amp;ved=0ahUKEwi20uLXjb_9AhV7lYkEHfJVAFc4FBCYkAII4As</t>
  </si>
  <si>
    <t>https://encrypted-tbn0.gstatic.com/images?q=tbn:ANd9GcSmqwKKnL3FspStJO1SI5Qb-2prVKe0O2PW2MDeRKA&amp;s</t>
  </si>
  <si>
    <t>Tricascade Technologies Inc</t>
  </si>
  <si>
    <t>https://www.google.com/search?sca_esv=558326160&amp;gl=us&amp;hl=en&amp;q=Tricascade+Technologies+Inc&amp;sa=X&amp;ved=0ahUKEwjQh5nMh-iAAxU1pIkEHWxYDAU4eBCYkAIIkg4</t>
  </si>
  <si>
    <t>Plazma Studio</t>
  </si>
  <si>
    <t>https://www.google.com/search?gl=us&amp;hl=en&amp;q=Plazma+Studio&amp;sa=X&amp;ved=0ahUKEwiJi__PjeX-AhUdmGoFHRuDBHY4FBCYkAII9ww</t>
  </si>
  <si>
    <t>EXPRESS</t>
  </si>
  <si>
    <t>http://www.express.com/</t>
  </si>
  <si>
    <t>https://www.google.com/search?q=EXPRESS&amp;sa=X&amp;ved=0ahUKEwjHwvPxytj-AhV3EFkFHRPUCwQQmJACCPUG</t>
  </si>
  <si>
    <t>https://encrypted-tbn0.gstatic.com/images?q=tbn:ANd9GcR9rFapCkJ5NkgJ9wu5WivGQq7GZm4wte1qzc4RgaY&amp;s</t>
  </si>
  <si>
    <t>KeyInfotek</t>
  </si>
  <si>
    <t>https://www.google.com/search?sca_esv=577069831&amp;gl=us&amp;hl=en&amp;q=KeyInfotek&amp;sa=X&amp;ved=0ahUKEwjYlLzdyJWCAxWZEFkFHUuqAwA4oAEQmJACCLYM</t>
  </si>
  <si>
    <t>Infusion Software Inc.</t>
  </si>
  <si>
    <t>http://keap.com/</t>
  </si>
  <si>
    <t>https://www.google.com/search?hl=en&amp;gl=us&amp;q=Infusion+Software+Inc.&amp;sa=X&amp;ved=0ahUKEwjP5aGWjZf-AhW4kIkEHctNB-Q4RhCYkAIIyQ0</t>
  </si>
  <si>
    <t>https://encrypted-tbn0.gstatic.com/images?q=tbn:ANd9GcRfITy4BOoTcNuom_JUY2tUvutIrW6A2JBevIka&amp;s=0</t>
  </si>
  <si>
    <t>Prima Systems</t>
  </si>
  <si>
    <t>https://www.google.com/search?sca_esv=573962864&amp;hl=en&amp;gl=us&amp;q=Prima+Systems&amp;sa=X&amp;ved=0ahUKEwiA8a_gu_yBAxV7ElkFHZdsDqUQmJACCLwJ</t>
  </si>
  <si>
    <t>https://encrypted-tbn0.gstatic.com/images?q=tbn:ANd9GcTw57n-kYSUTGPppaoqcQGmEwXl4auxY9GIRP4YALw&amp;s</t>
  </si>
  <si>
    <t>Viva Host International ltd</t>
  </si>
  <si>
    <t>https://www.google.com/search?sca_esv=592436497&amp;gl=us&amp;hl=en&amp;q=Viva+Host+International+ltd&amp;sa=X&amp;ved=0ahUKEwio55iZtp2DAxXck2oFHdwLCrwQmJACCKgK</t>
  </si>
  <si>
    <t>Sicredi</t>
  </si>
  <si>
    <t>http://www.sicredi.com.br/</t>
  </si>
  <si>
    <t>https://www.google.com/search?hl=en&amp;gl=us&amp;q=Sicredi&amp;sa=X&amp;ved=0ahUKEwjE_r6w2en8AhXOKkQIHbcFDHEQmJACCL8L</t>
  </si>
  <si>
    <t>https://encrypted-tbn0.gstatic.com/images?q=tbn:ANd9GcS6m0LhXQrjc_184sezTOGM4yK7VWPwTsVD426UWAw&amp;s</t>
  </si>
  <si>
    <t>Tech Mahindra (formerly Mahindra Satyam)</t>
  </si>
  <si>
    <t>https://www.google.com/search?hl=en&amp;gl=us&amp;q=Tech+Mahindra+(formerly+Mahindra+Satyam)&amp;sa=X&amp;ved=0ahUKEwiMpoyMgc78AhVcFlkFHescBEA4UBCYkAIIhQo</t>
  </si>
  <si>
    <t>https://encrypted-tbn0.gstatic.com/images?q=tbn:ANd9GcTn-4SSdH5oLI7zqrs2aWsBMA2C1djtYBrQpQQq48c&amp;s</t>
  </si>
  <si>
    <t>HD Saison Finance Co., Ltd</t>
  </si>
  <si>
    <t>http://www.hdsaison.com.vn/</t>
  </si>
  <si>
    <t>https://www.google.com/search?gl=us&amp;hl=en&amp;q=HD+Saison+Finance+Co.,+Ltd&amp;sa=X&amp;ved=0ahUKEwi52uvthYaAAxVRm4kEHSsWBTgQmJACCIcN</t>
  </si>
  <si>
    <t>https://encrypted-tbn0.gstatic.com/images?q=tbn:ANd9GcQomobel6dp1bXWB1iftrNtFTGltYlc0VUszcuZ&amp;s=0</t>
  </si>
  <si>
    <t>Tree Top Staffing LLC</t>
  </si>
  <si>
    <t>https://www.google.com/search?sca_esv=581125403&amp;gl=us&amp;hl=en&amp;q=Tree+Top+Staffing+LLC&amp;sa=X&amp;ved=0ahUKEwiCxtrd9LiCAxWbMlkFHaMZDaUQmJACCM0I</t>
  </si>
  <si>
    <t>HelioCampus</t>
  </si>
  <si>
    <t>http://www.heliocampus.com/</t>
  </si>
  <si>
    <t>https://www.google.com/search?sca_esv=564592924&amp;gl=us&amp;hl=en&amp;q=HelioCampus&amp;sa=X&amp;ved=0ahUKEwiuvZq7tqSBAxUzEFkFHck2B3w4HhCYkAII1Ak</t>
  </si>
  <si>
    <t>Torque Technologies LLC</t>
  </si>
  <si>
    <t>https://www.google.com/search?sca_esv=575100546&amp;gl=us&amp;hl=en&amp;q=Torque+Technologies+LLC&amp;sa=X&amp;ved=0ahUKEwiCnIOo_4OCAxUbD1kFHd5yDes4MhCYkAIIzAk</t>
  </si>
  <si>
    <t>SHERPANY</t>
  </si>
  <si>
    <t>https://www.google.com/search?sca_esv=581440190&amp;gl=us&amp;hl=en&amp;q=SHERPANY&amp;sa=X&amp;ved=0ahUKEwiF1K_PqruCAxUJD1kFHb7LBt84ChCYkAIIowo</t>
  </si>
  <si>
    <t>https://encrypted-tbn0.gstatic.com/images?q=tbn:ANd9GcQyDJlg7bP0z0yynEirNqj4NPbonTf1mo1bwhCTfH0&amp;s</t>
  </si>
  <si>
    <t>Emapta</t>
  </si>
  <si>
    <t>https://www.google.com/search?sca_esv=583557295&amp;hl=en&amp;gl=us&amp;q=Emapta&amp;sa=X&amp;ved=0ahUKEwjrmMDt8cyCAxXwjIkEHYeHCX84HhCYkAII8gk</t>
  </si>
  <si>
    <t>ULINE</t>
  </si>
  <si>
    <t>https://www.google.com/search?hl=en&amp;gl=us&amp;q=ULINE&amp;sa=X&amp;ved=0ahUKEwj9puKj49_9AhVuD1kFHTa6Dv84MhCYkAIIlgo</t>
  </si>
  <si>
    <t>BLUE ORIGIN</t>
  </si>
  <si>
    <t>https://www.google.com/search?sca_esv=574353833&amp;gl=us&amp;hl=en&amp;q=BLUE+ORIGIN&amp;sa=X&amp;ved=0ahUKEwjI1aWl9v6BAxX6F1kFHZMuA4cQmJACCO8K</t>
  </si>
  <si>
    <t>https://encrypted-tbn0.gstatic.com/images?q=tbn:ANd9GcQmgd9K-VK487FJFuQvT6ekMC6wvpwye7uaH5bXz1g&amp;s</t>
  </si>
  <si>
    <t>MBE - Netherlands</t>
  </si>
  <si>
    <t>https://www.google.com/search?sca_esv=573559708&amp;hl=en&amp;gl=us&amp;q=MBE+-+Netherlands&amp;sa=X&amp;ved=0ahUKEwiS3sqRufeBAxUMFFkFHcOPBYIQmJACCM0N</t>
  </si>
  <si>
    <t>NatureSweet</t>
  </si>
  <si>
    <t>http://naturesweet.com/</t>
  </si>
  <si>
    <t>https://www.google.com/search?gl=us&amp;hl=en&amp;q=NatureSweet&amp;sa=X&amp;ved=0ahUKEwiurOOv2vH-AhUklIkEHRvuAkk4ChCYkAII3go</t>
  </si>
  <si>
    <t>https://encrypted-tbn0.gstatic.com/images?q=tbn:ANd9GcREPxO4dxH6lEvrUjZM5eC_Gr70WITE5_Vlu5dzVio&amp;s</t>
  </si>
  <si>
    <t>Harley-Davidson Motor Company</t>
  </si>
  <si>
    <t>http://www.harley-davidson.com/</t>
  </si>
  <si>
    <t>https://www.google.com/search?sca_esv=582168257&amp;gl=us&amp;hl=en&amp;q=Harley-Davidson+Motor+Company&amp;sa=X&amp;ved=0ahUKEwj6kYWt6MKCAxVuv4kEHaK4CVA4MhCYkAII1ws</t>
  </si>
  <si>
    <t>https://encrypted-tbn0.gstatic.com/images?q=tbn:ANd9GcTmrp8XIZo8bMZkSseOFNmOX2LqhVq_5Kh2j9jqIy4&amp;s</t>
  </si>
  <si>
    <t>Precision For Medicine</t>
  </si>
  <si>
    <t>http://www.precisionformedicine.com/</t>
  </si>
  <si>
    <t>https://www.google.com/search?sca_esv=569062438&amp;hl=en&amp;gl=us&amp;q=Precision+For+Medicine&amp;sa=X&amp;ved=0ahUKEwiFwJWV1syBAxVzlIkEHUeuBpQQmJACCOoJ</t>
  </si>
  <si>
    <t>https://encrypted-tbn0.gstatic.com/images?q=tbn:ANd9GcQ8eapPWz-pnIrBhc_-saFVTlXSFgMAGalXa7LUslM&amp;s</t>
  </si>
  <si>
    <t>Career Success Australia</t>
  </si>
  <si>
    <t>https://www.google.com/search?sca_esv=571674645&amp;hl=en&amp;gl=us&amp;q=Career+Success+Australia&amp;sa=X&amp;ved=0ahUKEwj5_-iS5-WBAxVPD1kFHe9vH_g4ChCYkAII2Ao</t>
  </si>
  <si>
    <t>Elevate and Delegate</t>
  </si>
  <si>
    <t>https://www.google.com/search?sca_esv=570589756&amp;gl=us&amp;hl=en&amp;q=Elevate+and+Delegate&amp;sa=X&amp;ved=0ahUKEwiknPnn3tuBAxUYMTQIHYmFCQEQmJACCNAK</t>
  </si>
  <si>
    <t>LIDER BCI Servicios Financieros</t>
  </si>
  <si>
    <t>https://www.google.com/search?sca_esv=563943516&amp;gl=us&amp;hl=en&amp;q=LIDER+BCI+Servicios+Financieros&amp;sa=X&amp;ved=0ahUKEwibm7z0_pyBAxV5EFkFHe3MApM4ChCYkAIIwAs</t>
  </si>
  <si>
    <t>De Canaria</t>
  </si>
  <si>
    <t>https://www.google.com/search?q=De+Canaria&amp;sa=X&amp;ved=0ahUKEwihzOXxxd3-AhU_fzABHb7aBG4QmJACCNoI</t>
  </si>
  <si>
    <t>https://encrypted-tbn0.gstatic.com/images?q=tbn:ANd9GcSSdc_fVsh766mzbBUNDN6FylXl4jn1Mrlxa_QKxn4&amp;s</t>
  </si>
  <si>
    <t>Bankrate</t>
  </si>
  <si>
    <t>http://www.bankrate.com/</t>
  </si>
  <si>
    <t>https://www.google.com/search?gl=us&amp;hl=en&amp;q=Bankrate&amp;sa=X&amp;ved=0ahUKEwiHlbPI34L9AhWqkmoFHS3_ALo4KBCYkAII4Ao</t>
  </si>
  <si>
    <t>https://encrypted-tbn0.gstatic.com/images?q=tbn:ANd9GcQE2lH_wNPSD5hUb48Jc51GHuyJ0Drqm2vK1BGjHwM&amp;s</t>
  </si>
  <si>
    <t>Campaign.AI</t>
  </si>
  <si>
    <t>https://www.google.com/search?gl=us&amp;hl=en&amp;q=Campaign.AI&amp;sa=X&amp;ved=0ahUKEwjLyqSnioaAAxUbmYkEHYZJBacQmJACCLkN</t>
  </si>
  <si>
    <t>https://encrypted-tbn0.gstatic.com/images?q=tbn:ANd9GcTKbqdCdfOpt38OUgdeonoapWpWCPNX5_M7iwfpEkw&amp;s</t>
  </si>
  <si>
    <t>Itron</t>
  </si>
  <si>
    <t>https://www.google.com/search?sca_esv=b0b8bd100056fb7a&amp;sca_upv=1&amp;gl=us&amp;hl=en&amp;q=Itron&amp;sa=X&amp;ved=0ahUKEwinn8D6z_eCAxWeoLAFHUJfBGcQmJACCLAL</t>
  </si>
  <si>
    <t>https://encrypted-tbn0.gstatic.com/images?q=tbn:ANd9GcSM_1SjTKwVpYIdLe7yWhbxc-PdAxKI1QjgVmyT&amp;s=0</t>
  </si>
  <si>
    <t>Cherry Bekaert Advisory, LLC</t>
  </si>
  <si>
    <t>https://www.google.com/search?sca_esv=560269821&amp;gl=us&amp;hl=en&amp;q=Cherry+Bekaert+Advisory,+LLC&amp;sa=X&amp;ved=0ahUKEwjbsO321PmAAxWug4kEHahkBLs4PBCYkAII1Ak</t>
  </si>
  <si>
    <t>OCS</t>
  </si>
  <si>
    <t>http://ocs.ca/</t>
  </si>
  <si>
    <t>https://www.google.com/search?hl=en&amp;gl=us&amp;q=OCS&amp;sa=X&amp;ved=0ahUKEwj3_7PJ54__AhUIkokEHTAcAQYQmJACCNkM</t>
  </si>
  <si>
    <t>https://encrypted-tbn0.gstatic.com/images?q=tbn:ANd9GcTNfIXlpWdFX5Tc6VkIO3cGCpsHl6TFa1qgzasl&amp;s=0</t>
  </si>
  <si>
    <t>PSD - Research, Consulting, Software</t>
  </si>
  <si>
    <t>https://www.google.com/search?q=PSD+-+Research,+Consulting,+Software&amp;sa=X&amp;ved=0ahUKEwj62Mep1Jn-AhUmMVkFHaQFD5QQmJACCNYM</t>
  </si>
  <si>
    <t>Summit Jobs</t>
  </si>
  <si>
    <t>https://www.google.com/search?gl=us&amp;hl=en&amp;q=Summit+Jobs&amp;sa=X&amp;ved=0ahUKEwiWrvuYoYX9AhUfMlkFHZC-BBQ4ChCYkAIIyAw</t>
  </si>
  <si>
    <t>TAE Technologies, Inc</t>
  </si>
  <si>
    <t>http://tae.com/</t>
  </si>
  <si>
    <t>https://www.google.com/search?sca_esv=593016252&amp;gl=us&amp;hl=en&amp;q=TAE+Technologies,+Inc&amp;sa=X&amp;ved=0ahUKEwj-q4eXsKKDAxVBkIkEHZJnCRQQmJACCNAM</t>
  </si>
  <si>
    <t>https://encrypted-tbn0.gstatic.com/images?q=tbn:ANd9GcSIk22NUaOCgeMW0OYltM0xYhu215agJybuEEOOHr4&amp;s</t>
  </si>
  <si>
    <t>eSky.pl</t>
  </si>
  <si>
    <t>https://www.google.com/search?gl=us&amp;hl=en&amp;q=eSky.pl&amp;sa=X&amp;ved=0ahUKEwir18fb4qr8AhWiM0QIHcDrB-g4KBCYkAIIrA0</t>
  </si>
  <si>
    <t>National FinTech Engineering</t>
  </si>
  <si>
    <t>https://www.google.com/search?sca_esv=568736477&amp;hl=en&amp;gl=us&amp;q=National+FinTech+Engineering&amp;sa=X&amp;ved=0ahUKEwiqsubKkMqBAxWTI0QIHds-CSo4UBCYkAII8go</t>
  </si>
  <si>
    <t>Pharma/Forward</t>
  </si>
  <si>
    <t>https://www.google.com/search?sca_esv=563320360&amp;gl=us&amp;hl=en&amp;q=Pharma/Forward&amp;sa=X&amp;ved=0ahUKEwikqdKj9JeBAxW4KlkFHZChBlE4bhCYkAIIzg0</t>
  </si>
  <si>
    <t>Twitch Interactive, Inc.</t>
  </si>
  <si>
    <t>http://www.twitch.tv/</t>
  </si>
  <si>
    <t>https://www.google.com/search?hl=en&amp;gl=us&amp;q=Twitch+Interactive,+Inc.&amp;sa=X&amp;ved=0ahUKEwi-3vCfw9D8AhWIRjABHe2QB8Q4RhCYkAIIlQs</t>
  </si>
  <si>
    <t>Kaygen, Inc.</t>
  </si>
  <si>
    <t>https://www.google.com/search?sca_esv=576391435&amp;hl=en&amp;gl=us&amp;q=Kaygen,+Inc.&amp;sa=X&amp;ved=0ahUKEwjKyfrL0pCCAxV0LFkFHdPMAK44WhCYkAII2ws</t>
  </si>
  <si>
    <t>https://encrypted-tbn0.gstatic.com/images?q=tbn:ANd9GcRlFwFNJUwqDB4UP-6braryiSOAWYO95W06LqoVgDI&amp;s</t>
  </si>
  <si>
    <t>Xavier University of Louisiana</t>
  </si>
  <si>
    <t>http://www.xula.edu/</t>
  </si>
  <si>
    <t>https://www.google.com/search?q=Xavier+University+of+Louisiana&amp;sa=X&amp;ved=0ahUKEwj-1ar7ssn-AhVbUjABHSQlB4A4ChCYkAIIlws</t>
  </si>
  <si>
    <t>Incredible Health</t>
  </si>
  <si>
    <t>http://www.incrediblehq.com/</t>
  </si>
  <si>
    <t>https://www.google.com/search?sca_esv=561536078&amp;hl=en&amp;gl=us&amp;q=Incredible+Health&amp;sa=X&amp;ved=0ahUKEwjHh_OinIaBAxUNVTABHXqrB1AQmJACCPMM</t>
  </si>
  <si>
    <t>Yochana IT Solutions INC</t>
  </si>
  <si>
    <t>http://yochana.com/</t>
  </si>
  <si>
    <t>https://www.google.com/search?ucbcb=1&amp;hl=en&amp;gl=us&amp;q=Yochana+IT+Solutions+INC&amp;sa=X&amp;ved=0ahUKEwiE8sfjtMn-AhVJjokEHZavB8Q4ggEQmJACCJIL</t>
  </si>
  <si>
    <t>Bundesministerium FÃ¼r Inneres</t>
  </si>
  <si>
    <t>https://www.bmi.gv.at/</t>
  </si>
  <si>
    <t>https://www.google.com/search?sca_esv=582184140&amp;hl=en&amp;gl=us&amp;q=Bundesministerium+F%C3%BCr+Inneres&amp;sa=X&amp;ved=0ahUKEwjV3ZrU9MKCAxVeEVkFHRlnDMc4ChCYkAIIlAs</t>
  </si>
  <si>
    <t>CFC Consultora de RRHH</t>
  </si>
  <si>
    <t>https://www.google.com/search?sca_esv=585192112&amp;gl=us&amp;hl=en&amp;q=CFC+Consultora+de+RRHH&amp;sa=X&amp;ved=0ahUKEwiAsJuev96CAxUAFmIAHXbiCqwQmJACCMIL</t>
  </si>
  <si>
    <t>https://encrypted-tbn0.gstatic.com/images?q=tbn:ANd9GcSewR3pbZJVXyg9c5WVnp0NrHCM0FpeBeBAXSiR4Zw&amp;s</t>
  </si>
  <si>
    <t>Hyosung Innovue</t>
  </si>
  <si>
    <t>https://www.google.com/search?sca_esv=561228216&amp;hl=en&amp;gl=us&amp;q=Hyosung+Innovue&amp;sa=X&amp;ved=0ahUKEwjW_9OD24OBAxU2ElkFHcRYDhk4ChCYkAII5Qo</t>
  </si>
  <si>
    <t>Summit Utilities Inc</t>
  </si>
  <si>
    <t>http://www.summitutilitiesinc.com/</t>
  </si>
  <si>
    <t>https://www.google.com/search?sca_esv=588609601&amp;hl=en&amp;gl=us&amp;q=Summit+Utilities+Inc&amp;sa=X&amp;ved=0ahUKEwjQkaie0_yCAxWskGoFHUZrAegQmJACCNMJ</t>
  </si>
  <si>
    <t>https://encrypted-tbn0.gstatic.com/images?q=tbn:ANd9GcQ__muCE0e9bKAtJbdkL9gsOhj0IIcINlfFhvENCZc&amp;s</t>
  </si>
  <si>
    <t>SoftCorp International, Inc.</t>
  </si>
  <si>
    <t>https://www.google.com/search?gl=us&amp;hl=en&amp;q=SoftCorp+International,+Inc.&amp;sa=X&amp;ved=0ahUKEwiW3LOY3Nj_AhVkDTQIHZVrA0s4bhCYkAII8ws</t>
  </si>
  <si>
    <t>https://encrypted-tbn0.gstatic.com/images?q=tbn:ANd9GcRXGdbJmlaFhAO_FbjAMuqSyOoaG-SVqqa7SwXf1Vk&amp;s</t>
  </si>
  <si>
    <t>The Oakleaf Group</t>
  </si>
  <si>
    <t>http://oakleaf.com/</t>
  </si>
  <si>
    <t>https://www.google.com/search?gl=us&amp;hl=en&amp;q=The+Oakleaf+Group&amp;sa=X&amp;ved=0ahUKEwjst4Cbl6mAAxXCEFkFHan-BG04RhCYkAIIlg4</t>
  </si>
  <si>
    <t>https://encrypted-tbn0.gstatic.com/images?q=tbn:ANd9GcQEKwihM1C9_7mlWYYRytO8lToI0l2iMIApp-2HBOU&amp;s</t>
  </si>
  <si>
    <t>Stadt Flensburg</t>
  </si>
  <si>
    <t>https://www.google.com/search?gl=us&amp;hl=en&amp;q=Stadt+Flensburg&amp;sa=X&amp;ved=0ahUKEwiFpa2Xj-X-AhVhL1kFHd3pB4Q4KBCYkAII7Qw</t>
  </si>
  <si>
    <t>Oscar Mike</t>
  </si>
  <si>
    <t>https://www.google.com/search?sca_esv=552363498&amp;hl=en&amp;gl=us&amp;q=Oscar+Mike&amp;sa=X&amp;ved=0ahUKEwis4sOzoriAAxU1TDABHUmPD5M4bhCYkAIIng4</t>
  </si>
  <si>
    <t>Invictech Inc</t>
  </si>
  <si>
    <t>https://www.google.com/search?ucbcb=1&amp;gl=us&amp;hl=en&amp;q=Invictech+Inc&amp;sa=X&amp;ved=0ahUKEwjC9KyJhdP8AhV7k2oFHZoYChw4PBCYkAIIywk</t>
  </si>
  <si>
    <t>Barnes &amp; Noble</t>
  </si>
  <si>
    <t>http://www.barnesandnoble.com/</t>
  </si>
  <si>
    <t>https://www.google.com/search?hl=en&amp;gl=us&amp;q=Barnes+%26+Noble&amp;sa=X&amp;ved=0ahUKEwjRj7n6o7iAAxXSM0QIHdB_BHg4RhCYkAII3ww</t>
  </si>
  <si>
    <t>https://encrypted-tbn0.gstatic.com/images?q=tbn:ANd9GcT-ggDP1cXjpNBRE4hTL9FpeQOzhoT8mH_sRC3QKjM&amp;s</t>
  </si>
  <si>
    <t>Salesloft</t>
  </si>
  <si>
    <t>http://salesloft.com/</t>
  </si>
  <si>
    <t>https://www.google.com/search?sca_esv=582530003&amp;hl=en&amp;gl=us&amp;q=Salesloft&amp;sa=X&amp;ved=0ahUKEwjEy9PdqsWCAxUROUQIHaKvDA84ZBCYkAII1Qk</t>
  </si>
  <si>
    <t>https://encrypted-tbn0.gstatic.com/images?q=tbn:ANd9GcTXc1nMIgFtuLyUE_lLRySoTxDy_roxb2VAd9r6Uxc&amp;s</t>
  </si>
  <si>
    <t>IT System Implementation</t>
  </si>
  <si>
    <t>https://www.google.com/search?sca_esv=559959589&amp;hl=en&amp;gl=us&amp;q=IT+System+Implementation&amp;sa=X&amp;ved=0ahUKEwiH7P2ZkveAAxVulYkEHQCuBEM4FBCYkAII0Ak</t>
  </si>
  <si>
    <t>Life Time Fitness</t>
  </si>
  <si>
    <t>http://www.lifetimefitness.com/</t>
  </si>
  <si>
    <t>https://www.google.com/search?sca_esv=583557295&amp;hl=en&amp;gl=us&amp;q=Life+Time+Fitness&amp;sa=X&amp;ved=0ahUKEwjT6rLn78yCAxVmF1kFHeidDgM4FBCYkAIIww0</t>
  </si>
  <si>
    <t>https://encrypted-tbn0.gstatic.com/images?q=tbn:ANd9GcR-q225XIw9blq7MdplYqYQ0Fo3Tx-S1BMqsMXe&amp;s=0</t>
  </si>
  <si>
    <t>ERGO Group AG</t>
  </si>
  <si>
    <t>https://www.google.com/search?sca_esv=577080029&amp;gl=us&amp;hl=en&amp;q=ERGO+Group+AG&amp;sa=X&amp;ved=0ahUKEwilkorXyZWCAxWgGVkFHdw9ASs4HhCYkAIItQw</t>
  </si>
  <si>
    <t>https://encrypted-tbn0.gstatic.com/images?q=tbn:ANd9GcSLNSXgFjGm9PBcFFkyJHkrH3TsHxsIHOzW3sTCeN4&amp;s</t>
  </si>
  <si>
    <t>Aximgeo</t>
  </si>
  <si>
    <t>https://www.google.com/search?sca_esv=583899177&amp;hl=en&amp;gl=us&amp;q=Aximgeo&amp;sa=X&amp;ved=0ahUKEwj56PXR89GCAxWDJDQIHYDyAis4FBCYkAIIkQ4</t>
  </si>
  <si>
    <t>CCI CCI Corporate Services, LLC</t>
  </si>
  <si>
    <t>https://www.google.com/search?sca_esv=583557295&amp;hl=en&amp;gl=us&amp;q=CCI+CCI+Corporate+Services,+LLC&amp;sa=X&amp;ved=0ahUKEwjmjunJ8MyCAxX3FFkFHRm_CTQ4ZBCYkAIIpws</t>
  </si>
  <si>
    <t>Team USA</t>
  </si>
  <si>
    <t>https://www.teamusa.com/</t>
  </si>
  <si>
    <t>https://www.google.com/search?sca_esv=555809189&amp;hl=en&amp;gl=us&amp;q=Team+USA&amp;sa=X&amp;ved=0ahUKEwjy2OSCh9SAAxVbF1kFHVxFBXk4PBCYkAII5As</t>
  </si>
  <si>
    <t>https://encrypted-tbn0.gstatic.com/images?q=tbn:ANd9GcRhOkY6HrvSMHD-RqxmjQzDHpu8eAqKv1O_qj7F&amp;s=0</t>
  </si>
  <si>
    <t>Praescient Analytics</t>
  </si>
  <si>
    <t>https://www.google.com/search?gl=us&amp;hl=en&amp;q=Praescient+Analytics&amp;sa=X&amp;ved=0ahUKEwim8ILc7cSAAxWcD1kFHTbZClw4ZBCYkAIItws</t>
  </si>
  <si>
    <t>https://encrypted-tbn0.gstatic.com/images?q=tbn:ANd9GcRviE2CnzW0WU4xvjl6L4wBf-3oJOKX1Dq0ngIEpGg&amp;s</t>
  </si>
  <si>
    <t>DexCare</t>
  </si>
  <si>
    <t>http://dexcare.com/</t>
  </si>
  <si>
    <t>https://www.google.com/search?sca_esv=576391435&amp;gl=us&amp;hl=en&amp;q=DexCare&amp;sa=X&amp;ved=0ahUKEwictPXR0pCCAxXyD1kFHZ5ECf84bhCYkAIIqQw</t>
  </si>
  <si>
    <t>https://encrypted-tbn0.gstatic.com/images?q=tbn:ANd9GcRHF53BtZ7J61DNPFok988mETpg82oxGCnS7TRksKg&amp;s</t>
  </si>
  <si>
    <t>Baanyan Software Services, Inc.</t>
  </si>
  <si>
    <t>https://www.google.com/search?sca_esv=6d5bedc1fb97438b&amp;sca_upv=1&amp;gl=us&amp;hl=en&amp;q=Baanyan+Software+Services,+Inc.&amp;sa=X&amp;ved=0ahUKEwisoN78yO2CAxVWtoQIHXk5AdoQmJACCJIO</t>
  </si>
  <si>
    <t>https://encrypted-tbn0.gstatic.com/images?q=tbn:ANd9GcSc5CXvHfLpVeFEcOUD3z0hZpwvnvjvQGcxC9A8afk&amp;s</t>
  </si>
  <si>
    <t>Primary Services</t>
  </si>
  <si>
    <t>http://www.primaryservices.com/</t>
  </si>
  <si>
    <t>https://www.google.com/search?ucbcb=1&amp;gl=us&amp;hl=en&amp;q=Primary+Services&amp;sa=X&amp;ved=0ahUKEwi-xMa1-b78AhVOl4kEHZbDBx84bhCYkAIIuQ0</t>
  </si>
  <si>
    <t>https://encrypted-tbn0.gstatic.com/images?q=tbn:ANd9GcTjKMhoMu_nYHh06uHFoUBVDoCrKKa7uFSLffstmvU&amp;s</t>
  </si>
  <si>
    <t>REM Media &amp; Consulting</t>
  </si>
  <si>
    <t>https://www.google.com/search?gl=us&amp;hl=en&amp;q=REM+Media+%26+Consulting&amp;sa=X&amp;ved=0ahUKEwiC7ZjUnqb-AhU9HjQIHUfMAg8QmJACCP8L</t>
  </si>
  <si>
    <t>Empower</t>
  </si>
  <si>
    <t>https://www.google.com/search?sca_esv=581125403&amp;hl=en&amp;gl=us&amp;q=Empower&amp;sa=X&amp;ved=0ahUKEwjugorI9LiCAxW4KFkFHT0XAZEQmJACCIkK</t>
  </si>
  <si>
    <t>https://encrypted-tbn0.gstatic.com/images?q=tbn:ANd9GcTeNR1NDz8QyBr6H91mZpcjk1a0iJUvnCk2EGuDb_4&amp;s</t>
  </si>
  <si>
    <t>Korian</t>
  </si>
  <si>
    <t>https://www.google.com/search?hl=en&amp;gl=us&amp;q=Korian&amp;sa=X&amp;ved=0ahUKEwicj-7WlvH8AhXLGlkFHZDCAm44FBCYkAII8w0</t>
  </si>
  <si>
    <t>https://encrypted-tbn0.gstatic.com/images?q=tbn:ANd9GcTbjI8tmI8AX9z0C_Ig9k16ZRKR7qKLotouLannJ3k&amp;s</t>
  </si>
  <si>
    <t>Patterson Companies, Inc.</t>
  </si>
  <si>
    <t>https://www.google.com/search?sca_esv=570580370&amp;gl=us&amp;hl=en&amp;q=Patterson+Companies,+Inc.&amp;sa=X&amp;ved=0ahUKEwikgbSy3duBAxUTF1kFHZimBiw4ChCYkAII8Qo</t>
  </si>
  <si>
    <t>https://encrypted-tbn0.gstatic.com/images?q=tbn:ANd9GcRLdUyNz8rFV98_NodW5IFxJ-yUS2ldnK3uflkV&amp;s=0</t>
  </si>
  <si>
    <t>ProSiebenSat.1 PULS 4</t>
  </si>
  <si>
    <t>http://www.prosiebensat1puls4.com/</t>
  </si>
  <si>
    <t>https://www.google.com/search?q=ProSiebenSat.1+PULS+4&amp;sa=X&amp;ved=0ahUKEwiJle3xzpT-AhVVD1kFHb73BH0QmJACCLoJ</t>
  </si>
  <si>
    <t>Edvenswa Tech Pvt Ltd</t>
  </si>
  <si>
    <t>https://www.google.com/search?sca_esv=569660528&amp;gl=us&amp;hl=en&amp;q=Edvenswa+Tech+Pvt+Ltd&amp;sa=X&amp;ved=0ahUKEwjctsL01NGBAxW7k2oFHewsB_84KBCYkAII0gk</t>
  </si>
  <si>
    <t>Airbus Helicopters, Inc.</t>
  </si>
  <si>
    <t>https://www.google.com/search?sca_esv=561848188&amp;hl=en&amp;gl=us&amp;q=Airbus+Helicopters,+Inc.&amp;sa=X&amp;ved=0ahUKEwi__Yey3oiBAxV9tokEHXQCDeU4UBCYkAIIlAo</t>
  </si>
  <si>
    <t>Delta Insurance</t>
  </si>
  <si>
    <t>https://www.google.com/search?sca_esv=571229774&amp;hl=en&amp;gl=us&amp;q=Delta+Insurance&amp;sa=X&amp;ved=0ahUKEwiEzsTJ5-CBAxWAIEQIHd7tByEQmJACCJsI</t>
  </si>
  <si>
    <t>Han IT Staffing</t>
  </si>
  <si>
    <t>https://www.google.com/search?sca_esv=562993306&amp;gl=us&amp;hl=en&amp;q=Han+IT+Staffing&amp;sa=X&amp;ved=0ahUKEwiHhbzns5WBAxUChIkEHZEFCzo4KBCYkAIIvA0</t>
  </si>
  <si>
    <t>University of California, Riverside</t>
  </si>
  <si>
    <t>http://www.ucr.edu/</t>
  </si>
  <si>
    <t>https://www.google.com/search?sca_esv=580774379&amp;gl=us&amp;hl=en&amp;q=University+of+California,+Riverside&amp;sa=X&amp;ved=0ahUKEwiXwI-mpbaCAxVVF1kFHcKMD1I4RhCYkAII3Qo</t>
  </si>
  <si>
    <t>https://encrypted-tbn0.gstatic.com/images?q=tbn:ANd9GcQ5KzM_9wUuyK9bVBICGkvdbnoxEeXbYZpMywo-&amp;s=0</t>
  </si>
  <si>
    <t>NortonLifeLock</t>
  </si>
  <si>
    <t>https://www.google.com/search?hl=en&amp;gl=us&amp;q=NortonLifeLock&amp;sa=X&amp;ved=0ahUKEwjsucvmuv7_AhWQh-4BHZY3CB84eBCYkAIIoQo</t>
  </si>
  <si>
    <t>https://encrypted-tbn0.gstatic.com/images?q=tbn:ANd9GcR5ZaAWzFZQPicJKVJ5SaP_2ttoRko5ZgYKyR2jE6U&amp;s</t>
  </si>
  <si>
    <t>Lukoil Asia Pacific Pte Ltd</t>
  </si>
  <si>
    <t>https://www.google.com/search?hl=en&amp;gl=us&amp;q=Lukoil+Asia+Pacific+Pte+Ltd&amp;sa=X&amp;ved=0ahUKEwiWlca95a3-AhXWlIkEHQ7vDAI4FBCYkAII6Qk</t>
  </si>
  <si>
    <t>Blick-Gruppe</t>
  </si>
  <si>
    <t>https://www.google.com/search?gl=us&amp;hl=en&amp;q=Blick-Gruppe&amp;sa=X&amp;ved=0ahUKEwio1JSTkLr9AhV1FVkFHTF2Be0QmJACCJYM</t>
  </si>
  <si>
    <t>https://encrypted-tbn0.gstatic.com/images?q=tbn:ANd9GcSQwbjnmZqWl8I0ehE8o_3LDIG7BmMLiRw9rEPZ8uQ&amp;s</t>
  </si>
  <si>
    <t>Atos Global It Solutions And Services Private Limited</t>
  </si>
  <si>
    <t>https://www.google.com/search?gl=us&amp;hl=en&amp;q=Atos+Global+It+Solutions+And+Services+Private+Limited&amp;sa=X&amp;ved=0ahUKEwiE6rux_dX-AhUMkYkEHcgUAT84ChCYkAIIxgo</t>
  </si>
  <si>
    <t>Diversity Inc</t>
  </si>
  <si>
    <t>https://www.google.com/search?sca_esv=583557295&amp;hl=en&amp;gl=us&amp;q=Diversity+Inc&amp;sa=X&amp;ved=0ahUKEwjZr96U8MyCAxXyD1kFHcP6BiM4ggEQmJACCOkL</t>
  </si>
  <si>
    <t>https://encrypted-tbn0.gstatic.com/images?q=tbn:ANd9GcRoFbeEHkaBcWaQ8uFZ_54-7cGDldVcQtR1eXGY&amp;s=0</t>
  </si>
  <si>
    <t>Sourcengine</t>
  </si>
  <si>
    <t>https://www.google.com/search?ucbcb=1&amp;hl=en&amp;gl=us&amp;q=Sourcengine&amp;sa=X&amp;ved=0ahUKEwjMtN6SypT-AhVRRkEAHbwtBks4ChCYkAII4go</t>
  </si>
  <si>
    <t>Solano Community College</t>
  </si>
  <si>
    <t>http://www.solano.edu/</t>
  </si>
  <si>
    <t>https://www.google.com/search?sca_esv=566478814&amp;gl=us&amp;hl=en&amp;q=Solano+Community+College&amp;sa=X&amp;ved=0ahUKEwj68ZbZ_7WBAxXdIkQIHaDMAcI4ChCYkAIIjQo</t>
  </si>
  <si>
    <t>https://encrypted-tbn0.gstatic.com/images?q=tbn:ANd9GcQBe9GIUcjJ9QmiSXOfSCoaLQ7bgVG479sc0M5V&amp;s=0</t>
  </si>
  <si>
    <t>BPO Career Center</t>
  </si>
  <si>
    <t>https://www.google.com/search?sca_esv=590053957&amp;hl=en&amp;gl=us&amp;q=BPO+Career+Center&amp;sa=X&amp;ved=0ahUKEwja6Mm9oomDAxWskIkEHZOrCwsQmJACCIYL</t>
  </si>
  <si>
    <t>Listed Inc</t>
  </si>
  <si>
    <t>https://www.google.com/search?gl=us&amp;hl=en&amp;q=Listed+Inc&amp;sa=X&amp;ved=0ahUKEwi0v72Doqv-AhX9D1kFHVcnBMg4HhCYkAIIzww</t>
  </si>
  <si>
    <t>Rank One Computing</t>
  </si>
  <si>
    <t>https://www.google.com/search?sca_esv=582900893&amp;gl=us&amp;hl=en&amp;q=Rank+One+Computing&amp;sa=X&amp;ved=0ahUKEwiUhKWL7seCAxXnF1kFHRBcA5U4bhCYkAII4Q4</t>
  </si>
  <si>
    <t>https://encrypted-tbn0.gstatic.com/images?q=tbn:ANd9GcTKgihRkXMVfWF-CG9E5gqHwZ7TVvgLafNssUTajY0&amp;s</t>
  </si>
  <si>
    <t>Dedomena AI</t>
  </si>
  <si>
    <t>https://www.google.com/search?sca_esv=559635945&amp;hl=en&amp;gl=us&amp;q=Dedomena+AI&amp;sa=X&amp;ved=0ahUKEwjagoyT0_SAAxVtDkQIHUELCPsQmJACCPwL</t>
  </si>
  <si>
    <t>https://encrypted-tbn0.gstatic.com/images?q=tbn:ANd9GcRuMWPrMb0Udzm2vmq0gDT4AUt0N4aMKjpJWEBX-R4&amp;s</t>
  </si>
  <si>
    <t>ASDA</t>
  </si>
  <si>
    <t>https://www.google.com/search?hl=en&amp;gl=us&amp;q=ASDA&amp;sa=X&amp;ved=0ahUKEwiQ5YvRgs78AhVGO0QIHZ9vAfo4PBCYkAIIogs</t>
  </si>
  <si>
    <t>C.H Robinson</t>
  </si>
  <si>
    <t>https://www.google.com/search?hl=en&amp;gl=us&amp;q=C.H+Robinson&amp;sa=X&amp;ved=0ahUKEwiZs8SNhN38AhUTJEQIHRKcD944ChCYkAIIwgo</t>
  </si>
  <si>
    <t>Capital One Financial Corp</t>
  </si>
  <si>
    <t>https://www.google.com/search?sca_esv=552378632&amp;gl=us&amp;hl=en&amp;q=Capital+One+Financial+Corp&amp;sa=X&amp;ved=0ahUKEwioyM2EtbiAAxV4TTABHb-hCsw4ZBCYkAII0wo</t>
  </si>
  <si>
    <t>ThÃ¼ringer Aufbaubank</t>
  </si>
  <si>
    <t>http://www.aufbaubank.de/</t>
  </si>
  <si>
    <t>https://www.google.com/search?sca_esv=591434115&amp;hl=en&amp;gl=us&amp;q=Th%C3%BCringer+Aufbaubank&amp;sa=X&amp;ved=0ahUKEwjvqtfyqpODAxUgJUQIHcrTAAw4HhCYkAIIqQ0</t>
  </si>
  <si>
    <t>https://encrypted-tbn0.gstatic.com/images?q=tbn:ANd9GcRNLqYkcShkO_END5-7Q_i9QH68eOS-_E0Kt32G5Bs&amp;s</t>
  </si>
  <si>
    <t>MANAGEMENT SOLUTIONS PERU S.A.C.</t>
  </si>
  <si>
    <t>https://www.google.com/search?hl=en&amp;gl=us&amp;q=MANAGEMENT+SOLUTIONS+PERU+S.A.C.&amp;sa=X&amp;ved=0ahUKEwiMu9Wg9_b_AhVjnokEHR5NCC0QmJACCOIJ</t>
  </si>
  <si>
    <t>WWF Washington, DC</t>
  </si>
  <si>
    <t>https://www.google.com/search?sca_esv=575386901&amp;hl=en&amp;gl=us&amp;q=WWF+Washington,+DC&amp;sa=X&amp;ved=0ahUKEwicxvSLvIaCAxV0l4kEHZmpDMU4WhCYkAII9Aw</t>
  </si>
  <si>
    <t>CS2 Consulting</t>
  </si>
  <si>
    <t>https://www.google.com/search?hl=en&amp;gl=us&amp;q=CS2+Consulting&amp;sa=X&amp;ved=0ahUKEwjIvbKJ8L-AAxVSFFkFHQ13C9A4HhCYkAIIlws</t>
  </si>
  <si>
    <t>MUSC Health</t>
  </si>
  <si>
    <t>https://www.google.com/search?hl=en&amp;gl=us&amp;q=MUSC+Health&amp;sa=X&amp;ved=0ahUKEwij-t_E9p7_AhURkIkEHU63DD44KBCYkAIIoA4</t>
  </si>
  <si>
    <t>https://encrypted-tbn0.gstatic.com/images?q=tbn:ANd9GcRTqaGwVUI3qLg-1eTFCxklt2CVXi14u9Gpazjvz2s&amp;s</t>
  </si>
  <si>
    <t>Eastman Chemical Company</t>
  </si>
  <si>
    <t>https://www.google.com/search?gl=us&amp;hl=en&amp;q=Eastman+Chemical+Company&amp;sa=X&amp;ved=0ahUKEwj5kMmnlKSAAxV7F1kFHc2pDjk4HhCYkAII6Qs</t>
  </si>
  <si>
    <t>Taskus</t>
  </si>
  <si>
    <t>https://www.google.com/search?sca_esv=585361611&amp;gl=us&amp;hl=en&amp;q=Taskus&amp;sa=X&amp;ved=0ahUKEwiQzaHz_-CCAxW5vokEHTWtBgQ4ChCYkAIIoAo</t>
  </si>
  <si>
    <t>https://encrypted-tbn0.gstatic.com/images?q=tbn:ANd9GcRoKnT61C1b9L06cuJ_4iTKtFnG0oFvrQ4U2n4odgU&amp;s</t>
  </si>
  <si>
    <t>Pathnostics - A Diagnostics Solutions Company</t>
  </si>
  <si>
    <t>https://www.google.com/search?q=Pathnostics+-+A+Diagnostics+Solutions+Company&amp;sa=X&amp;ved=0ahUKEwjnqL2h5bqAAxXwD1kFHZzkBhg4UBCYkAII4As</t>
  </si>
  <si>
    <t>https://encrypted-tbn0.gstatic.com/images?q=tbn:ANd9GcSko508TO6kR9e2h8-q4w0fODXs6-QzyAK61Q-BgAQ&amp;s</t>
  </si>
  <si>
    <t>B2B Technology</t>
  </si>
  <si>
    <t>https://www.google.com/search?sca_esv=571506520&amp;hl=en&amp;gl=us&amp;q=B2B+Technology&amp;sa=X&amp;ved=0ahUKEwitpIHFo-OBAxVxH0QIHeSuDa04ChCYkAII9Qs</t>
  </si>
  <si>
    <t>https://encrypted-tbn0.gstatic.com/images?q=tbn:ANd9GcT-BIq-dBHULyRhd-wKeNKBSZL6PLqoMjeGsZCQrcnZE8IJR9GG0lWaDA&amp;s</t>
  </si>
  <si>
    <t>Digi SmartSense LLC</t>
  </si>
  <si>
    <t>https://www.google.com/search?hl=en&amp;gl=us&amp;q=Digi+SmartSense+LLC&amp;sa=X&amp;ved=0ahUKEwiZl9POier-AhVrjokEHcPHDQs4ggEQmJACCJAK</t>
  </si>
  <si>
    <t>Gemini Consulting Services</t>
  </si>
  <si>
    <t>http://gemini-us.com/</t>
  </si>
  <si>
    <t>https://www.google.com/search?gl=us&amp;hl=en&amp;q=Gemini+Consulting+Services&amp;sa=X&amp;ved=0ahUKEwj13aGo4of9AhXqD1kFHfHVCjk4FBCYkAIInw4</t>
  </si>
  <si>
    <t>https://encrypted-tbn0.gstatic.com/images?q=tbn:ANd9GcQ41BxzM3VX6auIDIDTbGQX--eKcd3zuijnTPux&amp;s=0</t>
  </si>
  <si>
    <t>National General</t>
  </si>
  <si>
    <t>http://www.nationalgeneral.com/</t>
  </si>
  <si>
    <t>https://www.google.com/search?hl=en&amp;gl=us&amp;q=National+General&amp;sa=X&amp;ved=0ahUKEwjn6pP92auAAxVHN0QIHSHRBCo4KBCYkAII3Ao</t>
  </si>
  <si>
    <t>https://encrypted-tbn0.gstatic.com/images?q=tbn:ANd9GcRtoA_bIh0E6SASG-dZkOXwqDC2YQIZC4fBneAp84Y&amp;s</t>
  </si>
  <si>
    <t>iSpace Inc.</t>
  </si>
  <si>
    <t>https://www.google.com/search?sca_esv=569384727&amp;hl=en&amp;gl=us&amp;q=iSpace+Inc.&amp;sa=X&amp;ved=0ahUKEwi58vaElM-BAxWPkYkEHWgNC204ChCYkAII1Qk</t>
  </si>
  <si>
    <t>Meridian Energy</t>
  </si>
  <si>
    <t>http://www.meridianenergy.co.nz/</t>
  </si>
  <si>
    <t>https://www.google.com/search?sca_esv=566849429&amp;gl=us&amp;hl=en&amp;q=Meridian+Energy&amp;sa=X&amp;ved=0ahUKEwj64YeoyLiBAxUImIkEHeanBHMQmJACCK8L</t>
  </si>
  <si>
    <t>https://encrypted-tbn0.gstatic.com/images?q=tbn:ANd9GcT1cUkEr5nSZMbNl7Gb76PO8B4ODhqqQ2aWFiHh&amp;s=0</t>
  </si>
  <si>
    <t>Health Alliance Plan</t>
  </si>
  <si>
    <t>http://www.hap.org/</t>
  </si>
  <si>
    <t>https://www.google.com/search?sca_esv=592428276&amp;hl=en&amp;gl=us&amp;q=Health+Alliance+Plan&amp;sa=X&amp;ved=0ahUKEwjwr42jrJ2DAxXHJEQIHexSAiY4WhCYkAII-ws</t>
  </si>
  <si>
    <t>https://encrypted-tbn0.gstatic.com/images?q=tbn:ANd9GcRc3e1i1tz9tNH7ST2UvqBkU73NQE0MQTz7OFCwxfg&amp;s</t>
  </si>
  <si>
    <t>XYZ Reality</t>
  </si>
  <si>
    <t>https://www.google.com/search?sca_esv=575108319&amp;gl=us&amp;hl=en&amp;q=XYZ+Reality&amp;sa=X&amp;ved=0ahUKEwjx1qbHgYSCAxViMlkFHalEA1Q4FBCYkAII7ws</t>
  </si>
  <si>
    <t>https://encrypted-tbn0.gstatic.com/images?q=tbn:ANd9GcQ5GyQcieb7FACh5Cz65yNv79qfPrbKyIyKkPQT5EY&amp;s</t>
  </si>
  <si>
    <t>Bitpanda</t>
  </si>
  <si>
    <t>http://www.bitpanda.com/</t>
  </si>
  <si>
    <t>https://www.google.com/search?gl=us&amp;hl=en&amp;q=Bitpanda&amp;sa=X&amp;ved=0ahUKEwicsY6Bp8n9AhVjmIQIHdKICrgQmJACCO8L</t>
  </si>
  <si>
    <t>Aalpha Tech Global</t>
  </si>
  <si>
    <t>https://www.google.com/search?q=Aalpha+Tech+Global&amp;sa=X&amp;ved=0ahUKEwjBk7zDw8b8AhUoGFkFHf_CDuw4FBCYkAIItgo</t>
  </si>
  <si>
    <t>SMCI</t>
  </si>
  <si>
    <t>https://www.google.com/search?ucbcb=1&amp;hl=en&amp;gl=us&amp;q=SMCI&amp;sa=X&amp;ved=0ahUKEwjLus3U4dr9AhUsD0QIHTGHDe04lgEQmJACCIwM</t>
  </si>
  <si>
    <t>https://encrypted-tbn0.gstatic.com/images?q=tbn:ANd9GcTUNB73TCPoLIiyT8kJieSIUPQAXK9Diwfd3PglCeI&amp;s</t>
  </si>
  <si>
    <t>Assurance, a Marsh &amp; McLennan Agency</t>
  </si>
  <si>
    <t>https://www.google.com/search?hl=en&amp;gl=us&amp;q=Assurance,+a+Marsh+%26+McLennan+Agency&amp;sa=X&amp;ved=0ahUKEwjevfTJwbX_AhX4kokEHbxFB3c4HhCYkAII6gw</t>
  </si>
  <si>
    <t>Portage Ventures GP Inc.</t>
  </si>
  <si>
    <t>https://www.google.com/search?sca_esv=558332242&amp;hl=en&amp;gl=us&amp;q=Portage+Ventures+GP+Inc.&amp;sa=X&amp;ved=0ahUKEwjQmKLNiOiAAxWrmGoFHbeeDNwQmJACCMMO</t>
  </si>
  <si>
    <t>Prizeout</t>
  </si>
  <si>
    <t>http://www.prizeout.com/</t>
  </si>
  <si>
    <t>https://www.google.com/search?hl=en&amp;gl=us&amp;q=Prizeout&amp;sa=X&amp;ved=0ahUKEwjDx7TZjur-AhWYVTABHQXsAPc4FBCYkAIIoww</t>
  </si>
  <si>
    <t>https://encrypted-tbn0.gstatic.com/images?q=tbn:ANd9GcQ-armNByD27d2-s5cZOPvu5wOc4hNQ0j1SvxwNkcE&amp;s</t>
  </si>
  <si>
    <t>Tigi Hr Solution Pvt. Ltd.Â®</t>
  </si>
  <si>
    <t>https://www.google.com/search?sca_esv=587222008&amp;gl=us&amp;hl=en&amp;q=Tigi+Hr+Solution+Pvt.+Ltd.%C2%AE&amp;sa=X&amp;ved=0ahUKEwj70tH_jPCCAxWojIkEHXVHDr04KBCYkAIIzQw</t>
  </si>
  <si>
    <t>InterSources</t>
  </si>
  <si>
    <t>https://www.google.com/search?sca_esv=564098788&amp;hl=en&amp;gl=us&amp;q=InterSources&amp;sa=X&amp;ved=0ahUKEwjH6_P1rp-BAxVID1kFHYKhAV84FBCYkAIIhg0</t>
  </si>
  <si>
    <t>Dutchie</t>
  </si>
  <si>
    <t>http://dutchie.com/</t>
  </si>
  <si>
    <t>https://www.google.com/search?sca_esv=551094476&amp;gl=us&amp;hl=en&amp;q=Dutchie&amp;sa=X&amp;ved=0ahUKEwiizb_x56uAAxXFRjABHcIBDnY4RhCYkAII5g4</t>
  </si>
  <si>
    <t>https://encrypted-tbn0.gstatic.com/images?q=tbn:ANd9GcStdW9XAEKv6mo5OHs6oszZJ6HQ8baegMNm4x2Y_yI&amp;s</t>
  </si>
  <si>
    <t>Cloud Analytics Technologies, LLC</t>
  </si>
  <si>
    <t>https://www.google.com/search?sca_esv=583557295&amp;gl=us&amp;hl=en&amp;q=Cloud+Analytics+Technologies,+LLC&amp;sa=X&amp;ved=0ahUKEwjep5P278yCAxX5D1kFHez_An44PBCYkAIIzAk</t>
  </si>
  <si>
    <t>Austin Bright</t>
  </si>
  <si>
    <t>https://www.google.com/search?gl=us&amp;hl=en&amp;q=Austin+Bright&amp;sa=X&amp;ved=0ahUKEwiyxcrbjOf8AhUjkmoFHd6YBs84ChCYkAIIlg0</t>
  </si>
  <si>
    <t>SOLIX</t>
  </si>
  <si>
    <t>https://www.google.com/search?sca_esv=569660528&amp;hl=en&amp;gl=us&amp;q=SOLIX&amp;sa=X&amp;ved=0ahUKEwiwqryl2tGBAxVSRTABHcamBTQQmJACCPIL</t>
  </si>
  <si>
    <t>Store No. 8</t>
  </si>
  <si>
    <t>https://www.google.com/search?ucbcb=1&amp;gl=us&amp;hl=en&amp;q=Store+No.+8&amp;sa=X&amp;ved=0ahUKEwjhseji88v-AhUUlIkEHewUBmQ4KBCYkAIIoAw</t>
  </si>
  <si>
    <t>Engelvoelkers</t>
  </si>
  <si>
    <t>https://www.google.com/search?sca_esv=579384295&amp;gl=us&amp;hl=en&amp;q=Engelvoelkers&amp;sa=X&amp;ved=0ahUKEwjn2JCS2KmCAxWgrokEHSM7BU84ChCYkAIIsww</t>
  </si>
  <si>
    <t>Experion Technologies</t>
  </si>
  <si>
    <t>https://www.experionglobal.com/</t>
  </si>
  <si>
    <t>https://www.google.com/search?gl=us&amp;hl=en&amp;q=Experion+Technologies&amp;sa=X&amp;ved=0ahUKEwi-m66wkOz8AhUEGFkFHbqSCtg4bhCYkAIIwws</t>
  </si>
  <si>
    <t>Oxydata Software</t>
  </si>
  <si>
    <t>https://www.google.com/search?hl=en&amp;gl=us&amp;q=Oxydata+Software&amp;sa=X&amp;ved=0ahUKEwi7q9nYo9P9AhUklIkEHZbtA-oQmJACCJsL</t>
  </si>
  <si>
    <t>https://encrypted-tbn0.gstatic.com/images?q=tbn:ANd9GcTm2My7L7LywEe4L0M0fw_uSZr-r_IuAii-lB5J1vk&amp;s</t>
  </si>
  <si>
    <t>Divurgent</t>
  </si>
  <si>
    <t>http://www.divurgent.com/</t>
  </si>
  <si>
    <t>https://www.google.com/search?sca_esv=584519941&amp;hl=en&amp;gl=us&amp;q=Divurgent&amp;sa=X&amp;ved=0ahUKEwjLosjajdeCAxXnv4kEHQxWDHE4ggEQmJACCLEN</t>
  </si>
  <si>
    <t>https://encrypted-tbn0.gstatic.com/images?q=tbn:ANd9GcTb_MpaLw08DWKbajzVROOqYwg79kfT3linbkijJc8&amp;s</t>
  </si>
  <si>
    <t>Crelan</t>
  </si>
  <si>
    <t>http://www.crelan.be/</t>
  </si>
  <si>
    <t>https://www.google.com/search?gl=us&amp;hl=en&amp;q=Crelan&amp;sa=X&amp;ved=0ahUKEwjmycjTlvH8AhW_FlkFHRJ1Bwc4FBCYkAIIvww</t>
  </si>
  <si>
    <t>https://encrypted-tbn0.gstatic.com/images?q=tbn:ANd9GcSWnmobS4EslmFF65uRR23_6auG7rzYM5EId8u5D4U&amp;s</t>
  </si>
  <si>
    <t>DLZP Group LLC</t>
  </si>
  <si>
    <t>https://www.google.com/search?hl=en&amp;gl=us&amp;q=DLZP+Group+LLC&amp;sa=X&amp;ved=0ahUKEwix5tnWkJ-AAxV3M1kFHeSlAy84HhCYkAIIwQw</t>
  </si>
  <si>
    <t>Scripps Health</t>
  </si>
  <si>
    <t>http://www.scripps.org/</t>
  </si>
  <si>
    <t>https://www.google.com/search?sca_esv=588967138&amp;gl=us&amp;hl=en&amp;q=Scripps+Health&amp;sa=X&amp;ved=0ahUKEwi-tfCFlf-CAxUpElkFHbzYA0o4KBCYkAII0Ak</t>
  </si>
  <si>
    <t>https://encrypted-tbn0.gstatic.com/images?q=tbn:ANd9GcQF-fa6J5v8lr-IV9RqNaHN_yJ5LHMP3w4Z1OpESlQ&amp;s</t>
  </si>
  <si>
    <t>Red Bull Racing &amp; Red Bull Technology</t>
  </si>
  <si>
    <t>http://www.redbullracing.com/</t>
  </si>
  <si>
    <t>https://www.google.com/search?sca_esv=563943516&amp;gl=us&amp;hl=en&amp;q=Red+Bull+Racing+%26+Red+Bull+Technology&amp;sa=X&amp;ved=0ahUKEwjxz8CN-ZyBAxUDM0QIHSv0C_44WhCYkAIIygs</t>
  </si>
  <si>
    <t>https://encrypted-tbn0.gstatic.com/images?q=tbn:ANd9GcSmhMIwmLRNFd7c424byDBxQ1p4nQZHbEMNHmr-9oc&amp;s</t>
  </si>
  <si>
    <t>Vidorra Consulting Group</t>
  </si>
  <si>
    <t>https://www.google.com/search?q=Vidorra+Consulting+Group&amp;sa=X&amp;ved=0ahUKEwij5sa526j-AhU8F1kFHbX7D1g4RhCYkAIIpw0</t>
  </si>
  <si>
    <t>TTEC Digital</t>
  </si>
  <si>
    <t>http://www.ttec.com/ttec-digital</t>
  </si>
  <si>
    <t>https://www.google.com/search?sca_esv=567192751&amp;gl=us&amp;hl=en&amp;q=TTEC+Digital&amp;sa=X&amp;ved=0ahUKEwjE5qSHj7uBAxXnjokEHdr2CfE4KBCYkAIIxA4</t>
  </si>
  <si>
    <t>https://encrypted-tbn0.gstatic.com/images?q=tbn:ANd9GcS1vTRMUrZXXpFxy3UI6EJkpXVC5-hv9LS81YdC4pg&amp;s</t>
  </si>
  <si>
    <t>Expedite Technology Solutions</t>
  </si>
  <si>
    <t>http://expedite-technology.co.uk/</t>
  </si>
  <si>
    <t>https://www.google.com/search?sca_esv=583557295&amp;hl=en&amp;gl=us&amp;q=Expedite+Technology+Solutions&amp;sa=X&amp;ved=0ahUKEwjVgajE78yCAxWxpokEHcNTD4k4bhCYkAIIxAw</t>
  </si>
  <si>
    <t>https://encrypted-tbn0.gstatic.com/images?q=tbn:ANd9GcSqqcF2UIVGEEW9kh71lGToTRigKdhK16_AiWr14qk&amp;s</t>
  </si>
  <si>
    <t>Ntelicor</t>
  </si>
  <si>
    <t>https://www.google.com/search?hl=en&amp;gl=us&amp;q=Ntelicor&amp;sa=X&amp;ved=0ahUKEwj5m7vlwN3-AhWCkYkEHY8fDdY4MhCYkAIIzQo</t>
  </si>
  <si>
    <t>https://encrypted-tbn0.gstatic.com/images?q=tbn:ANd9GcSowMtWYSiylE-lbW3-ET0OEqkcsHN6yD13tT1gUGM&amp;s</t>
  </si>
  <si>
    <t>NewBrix</t>
  </si>
  <si>
    <t>https://www.google.com/search?ucbcb=1&amp;hl=en&amp;gl=us&amp;q=NewBrix&amp;sa=X&amp;ved=0ahUKEwjIsNDEo6b-AhV_FFkFHe_OBGIQmJACCMYM</t>
  </si>
  <si>
    <t>Carriere in Brabant</t>
  </si>
  <si>
    <t>https://www.google.com/search?sca_esv=6d5bedc1fb97438b&amp;sca_upv=1&amp;gl=us&amp;hl=en&amp;q=Carriere+in+Brabant&amp;sa=X&amp;ved=0ahUKEwiMgpiIze2CAxWnSjABHWRGAew4ChCYkAII9gs</t>
  </si>
  <si>
    <t>The Connors Group</t>
  </si>
  <si>
    <t>https://www.google.com/search?sca_esv=558984878&amp;hl=en&amp;gl=us&amp;q=The+Connors+Group&amp;sa=X&amp;ved=0ahUKEwjEltO7y--AAxVkMlkFHSJaDLQQmJACCPEM</t>
  </si>
  <si>
    <t>https://encrypted-tbn0.gstatic.com/images?q=tbn:ANd9GcQuhJiTsfIC1kuiNMo1biY2u7UJBrG6mhNPb2ECj8U&amp;s</t>
  </si>
  <si>
    <t>Bechtle</t>
  </si>
  <si>
    <t>http://www.bechtle.com/</t>
  </si>
  <si>
    <t>https://www.google.com/search?hl=en&amp;gl=us&amp;q=Bechtle&amp;sa=X&amp;ved=0ahUKEwjx-ZjGmPH8AhXlEVkFHfEGCkM4FBCYkAII7ww</t>
  </si>
  <si>
    <t>https://encrypted-tbn0.gstatic.com/images?q=tbn:ANd9GcTwvrrL44zV_43RuecL7_r7cHtXXiCUB9sEAEs30-M&amp;s</t>
  </si>
  <si>
    <t>Wortgage Technologies Private Limited</t>
  </si>
  <si>
    <t>http://www.werize.com/</t>
  </si>
  <si>
    <t>https://www.google.com/search?gl=us&amp;hl=en&amp;q=Wortgage+Technologies+Private+Limited&amp;sa=X&amp;ved=0ahUKEwj9vfLg7ez_AhW_jLAFHZMnDqw4PBCYkAIIvgs</t>
  </si>
  <si>
    <t>YieldKit GmbH</t>
  </si>
  <si>
    <t>http://www.yieldkit.com/</t>
  </si>
  <si>
    <t>https://www.google.com/search?sca_esv=584513130&amp;gl=us&amp;hl=en&amp;q=YieldKit+GmbH&amp;sa=X&amp;ved=0ahUKEwiV1L77hNeCAxXtk4kEHfJgBUw4ChCYkAIIyQ0</t>
  </si>
  <si>
    <t>ExaTech Inc</t>
  </si>
  <si>
    <t>https://www.google.com/search?gl=us&amp;hl=en&amp;q=ExaTech+Inc&amp;sa=X&amp;ved=0ahUKEwjjvOj79uz_AhUkMEQIHc8rCq84PBCYkAIImQ4</t>
  </si>
  <si>
    <t>https://encrypted-tbn0.gstatic.com/images?q=tbn:ANd9GcRNj21oZqZivQMcA9U_oWLJyEeyZ1rv8Sb4M0n5hcE&amp;s</t>
  </si>
  <si>
    <t>Paratus Solutions LLC</t>
  </si>
  <si>
    <t>https://www.google.com/search?sca_esv=21dfaf11d8250394&amp;hl=en&amp;gl=us&amp;q=Paratus+Solutions+LLC&amp;sa=X&amp;ved=0ahUKEwjsy83y9taCAxXKVzABHde4BMo4KBCYkAII9Aw</t>
  </si>
  <si>
    <t>Strike Acceptance</t>
  </si>
  <si>
    <t>http://strikeacceptance.com/</t>
  </si>
  <si>
    <t>https://www.google.com/search?sca_esv=560909571&amp;hl=en&amp;gl=us&amp;q=Strike+Acceptance&amp;sa=X&amp;ved=0ahUKEwiWiv6qqYGBAxV3JUQIHf_UCdM4FBCYkAII5wo</t>
  </si>
  <si>
    <t>Red Bull North America</t>
  </si>
  <si>
    <t>http://www.redbull.com/us/</t>
  </si>
  <si>
    <t>https://www.google.com/search?gl=us&amp;hl=en&amp;q=Red+Bull+North+America&amp;sa=X&amp;ved=0ahUKEwjRno-K4-L_AhWNF1kFHWgFC-4QmJACCKEL</t>
  </si>
  <si>
    <t>https://encrypted-tbn0.gstatic.com/images?q=tbn:ANd9GcSoCpZjbf-lAMMwzDnD78SD_bk9xsIKMv6t3GsoDSI&amp;s</t>
  </si>
  <si>
    <t>OpenSea</t>
  </si>
  <si>
    <t>http://opensea.io/</t>
  </si>
  <si>
    <t>https://www.google.com/search?sca_esv=592428276&amp;hl=en&amp;gl=us&amp;q=OpenSea&amp;sa=X&amp;ved=0ahUKEwjOvueerZ2DAxVxMlkFHUw4DuQ4KBCYkAII5g0</t>
  </si>
  <si>
    <t>https://encrypted-tbn0.gstatic.com/images?q=tbn:ANd9GcR0xhHQEiwt0J8k9P5zrX3f6JWfTTSC3h7q192j0AQ&amp;s</t>
  </si>
  <si>
    <t>Scorability</t>
  </si>
  <si>
    <t>http://scorability.com/</t>
  </si>
  <si>
    <t>https://www.google.com/search?sca_esv=587928711&amp;gl=us&amp;hl=en&amp;q=Scorability&amp;sa=X&amp;ved=0ahUKEwjll5W20PeCAxVTFVkFHchsAns4eBCYkAIIwgw</t>
  </si>
  <si>
    <t>https://encrypted-tbn0.gstatic.com/images?q=tbn:ANd9GcSOrmXuDspVde8RJSI7r8ZRcKxU4lyklbo5Poa3vTE&amp;s</t>
  </si>
  <si>
    <t>Tech Firefly</t>
  </si>
  <si>
    <t>https://www.google.com/search?sca_esv=590804984&amp;hl=en&amp;gl=us&amp;q=Tech+Firefly&amp;sa=X&amp;ved=0ahUKEwikgOzOoo6DAxUflIkEHdEYASMQmJACCKYK</t>
  </si>
  <si>
    <t>https://encrypted-tbn0.gstatic.com/images?q=tbn:ANd9GcQVKz-2vKQ_2cixP_wrbax1I-kyT-GWF0v3nsk9w04&amp;s</t>
  </si>
  <si>
    <t>Arcelormittal</t>
  </si>
  <si>
    <t>https://www.google.com/search?sca_esv=561228216&amp;gl=us&amp;hl=en&amp;q=Arcelormittal&amp;sa=X&amp;ved=0ahUKEwjBj-rm44OBAxXFE1kFHZqxAKY4FBCYkAII4ww</t>
  </si>
  <si>
    <t>Chord</t>
  </si>
  <si>
    <t>https://www.google.com/search?sca_esv=582900893&amp;gl=us&amp;hl=en&amp;q=Chord&amp;sa=X&amp;ved=0ahUKEwjAxb219ceCAxVlFlkFHTC9Arg4lgEQmJACCNUJ</t>
  </si>
  <si>
    <t>https://encrypted-tbn0.gstatic.com/images?q=tbn:ANd9GcTfpFISeeno839NsF0imjjxVtEpWppv_t1n0Riw7Rc&amp;s</t>
  </si>
  <si>
    <t>Agility Recruiting</t>
  </si>
  <si>
    <t>https://www.google.com/search?sca_esv=568736477&amp;hl=en&amp;gl=us&amp;q=Agility+Recruiting&amp;sa=X&amp;ved=0ahUKEwiF8smlj8qBAxWNIEQIHV5kCyk4HhCYkAII3Q0</t>
  </si>
  <si>
    <t>https://encrypted-tbn0.gstatic.com/images?q=tbn:ANd9GcRnoZ3WYVDhbH2briowZs1l1Fb6pMKFVXRatAfZHCQ&amp;s</t>
  </si>
  <si>
    <t>CNAF</t>
  </si>
  <si>
    <t>http://www.caf.fr/</t>
  </si>
  <si>
    <t>https://www.google.com/search?sca_esv=570906942&amp;gl=us&amp;hl=en&amp;q=CNAF&amp;sa=X&amp;ved=0ahUKEwio3_WIpN6BAxWWGFkFHX45B5E4ChCYkAII9Q0</t>
  </si>
  <si>
    <t>https://encrypted-tbn0.gstatic.com/images?q=tbn:ANd9GcQIRKkTkwnXuezWRM2WlnAdIsVjGqYwI4do8mcpq8s&amp;s</t>
  </si>
  <si>
    <t>Bookee</t>
  </si>
  <si>
    <t>https://www.google.com/search?ucbcb=1&amp;hl=en&amp;gl=us&amp;q=Bookee&amp;sa=X&amp;ved=0ahUKEwj95peju9D8AhUEg1wKHTH-CgoQmJACCOUJ</t>
  </si>
  <si>
    <t>https://encrypted-tbn0.gstatic.com/images?q=tbn:ANd9GcT9GSdkGNdMBgM63NWU_YxbrTuFHw6AEVodx5hEm-8&amp;s</t>
  </si>
  <si>
    <t>BMW Group Financial Services</t>
  </si>
  <si>
    <t>https://www.google.com/search?ucbcb=1&amp;gl=us&amp;hl=en&amp;q=BMW+Group+Financial+Services&amp;sa=X&amp;ved=0ahUKEwi66rCX5Pj8AhVwFVkFHX2mD_A4PBCYkAII3A0</t>
  </si>
  <si>
    <t>https://encrypted-tbn0.gstatic.com/images?q=tbn:ANd9GcRttyzh7g-AWutY03HnEqgXJporbUtkn3FIVQsjRjw&amp;s</t>
  </si>
  <si>
    <t>California Creative Solutions Inc.</t>
  </si>
  <si>
    <t>https://www.google.com/search?sca_esv=593914606&amp;hl=en&amp;gl=us&amp;q=California+Creative+Solutions+Inc.&amp;sa=X&amp;ved=0ahUKEwiLm_DP-a6DAxWJtokEHdDpCNo4ChCYkAII5w4</t>
  </si>
  <si>
    <t>https://encrypted-tbn0.gstatic.com/images?q=tbn:ANd9GcSWNcGVR3Qmu6URzvcthLaYCfEedT5JBOX7zeFb&amp;s=0</t>
  </si>
  <si>
    <t>BuildSoft</t>
  </si>
  <si>
    <t>https://www.google.com/search?sca_esv=571511976&amp;hl=en&amp;gl=us&amp;q=BuildSoft&amp;sa=X&amp;ved=0ahUKEwj5kpnBpuOBAxX7lWoFHV4xO0I4ChCYkAII1go</t>
  </si>
  <si>
    <t>https://encrypted-tbn0.gstatic.com/images?q=tbn:ANd9GcRhdKpV50Vh-onGmCtss16i7PVVhPxXBxVfLXS9Ifg&amp;s</t>
  </si>
  <si>
    <t>Giskard</t>
  </si>
  <si>
    <t>https://www.google.com/search?hl=en&amp;gl=us&amp;q=Giskard&amp;sa=X&amp;ved=0ahUKEwiF5b65zuf-AhUdpokEHURSB9cQmJACCOML</t>
  </si>
  <si>
    <t>https://encrypted-tbn0.gstatic.com/images?q=tbn:ANd9GcR5ffNWzfIOTRg-QAk2_VQ8bTr6_Va__wYI5Ql_oUs&amp;s</t>
  </si>
  <si>
    <t>Numensa</t>
  </si>
  <si>
    <t>http://numensa.co.uk/</t>
  </si>
  <si>
    <t>https://www.google.com/search?sca_esv=586505729&amp;gl=us&amp;hl=en&amp;q=Numensa&amp;sa=X&amp;ved=0ahUKEwi82eX8ieuCAxUKjYkEHXd_Cms4ChCYkAIIkws</t>
  </si>
  <si>
    <t>Insight Hospital and Medical Center</t>
  </si>
  <si>
    <t>https://www.google.com/search?sca_esv=577069831&amp;gl=us&amp;hl=en&amp;q=Insight+Hospital+and+Medical+Center&amp;sa=X&amp;ved=0ahUKEwiq5InrxpWCAxXElokEHXPwB844KBCYkAIIwgw</t>
  </si>
  <si>
    <t>https://encrypted-tbn0.gstatic.com/images?q=tbn:ANd9GcSra5NKfKDYxqEnD80rccbP6skVefZzg_JNVPIL24M&amp;s</t>
  </si>
  <si>
    <t>Tokio Marine HCC</t>
  </si>
  <si>
    <t>http://www.hcc.com/</t>
  </si>
  <si>
    <t>https://www.google.com/search?gl=us&amp;hl=en&amp;q=Tokio+Marine+HCC&amp;sa=X&amp;ved=0ahUKEwiriNGp1PP8AhUZnWoFHX0rCFw4bhCYkAIIgw0</t>
  </si>
  <si>
    <t>https://encrypted-tbn0.gstatic.com/images?q=tbn:ANd9GcRlV14BOITmBhT7XG2aV0YJOqdGIctO2-0usSais04&amp;s</t>
  </si>
  <si>
    <t>Foundation Medicine</t>
  </si>
  <si>
    <t>http://www.foundationmedicine.com/</t>
  </si>
  <si>
    <t>https://www.google.com/search?sca_esv=585361611&amp;gl=us&amp;hl=en&amp;q=Foundation+Medicine&amp;sa=X&amp;ved=0ahUKEwiloJ7N_uCCAxXJD1kFHfy3AEs4FBCYkAII_ww</t>
  </si>
  <si>
    <t>https://encrypted-tbn0.gstatic.com/images?q=tbn:ANd9GcRyKBxztdE-Xg3Bqr4kIKgwdwNnUiqUVJsdcwzz_Ps&amp;s</t>
  </si>
  <si>
    <t>Crimson Phoenix LLC (CPGS)</t>
  </si>
  <si>
    <t>https://www.google.com/search?hl=en&amp;gl=us&amp;q=Crimson+Phoenix+LLC+(CPGS)&amp;sa=X&amp;ved=0ahUKEwiiian0hNP8AhUnEFkFHbgFDNk4MhCYkAII0As</t>
  </si>
  <si>
    <t>https://encrypted-tbn0.gstatic.com/images?q=tbn:ANd9GcTTP_Cr2gOK7abjc2R86GSrFv1ExfVrkA0Sl-XSfgcGzLKR5hhi3s_Q0eY&amp;s</t>
  </si>
  <si>
    <t>Anchor Search Group</t>
  </si>
  <si>
    <t>https://www.google.com/search?sca_esv=593529204&amp;gl=us&amp;hl=en&amp;q=Anchor+Search+Group&amp;sa=X&amp;ved=0ahUKEwjEq-as-KmDAxWzEmIAHRZjDgQQmJACCNkK</t>
  </si>
  <si>
    <t>BanBajÃ­o</t>
  </si>
  <si>
    <t>http://www.bb.com.mx/</t>
  </si>
  <si>
    <t>https://www.google.com/search?sca_esv=567797162&amp;hl=en&amp;gl=us&amp;q=BanBaj%C3%ADo&amp;sa=X&amp;ved=0ahUKEwipx7O8j8CBAxUWnokEHZ1ZBkgQmJACCLsM</t>
  </si>
  <si>
    <t>https://encrypted-tbn0.gstatic.com/images?q=tbn:ANd9GcT_nH4JEFlHWI8ALPjHYR4Hm8a_IuuPpE4RLIU6ihE&amp;s</t>
  </si>
  <si>
    <t>Supreme Ventures Group</t>
  </si>
  <si>
    <t>http://www.supremeventures.com/</t>
  </si>
  <si>
    <t>https://www.google.com/search?sca_esv=562670942&amp;hl=en&amp;gl=us&amp;q=Supreme+Ventures+Group&amp;sa=X&amp;ved=0ahUKEwiG5Z-F7JKBAxUcl4kEHUJ0C20QmJACCJEH</t>
  </si>
  <si>
    <t>https://encrypted-tbn0.gstatic.com/images?q=tbn:ANd9GcTabb6I92gM5eBCsxM9LHH-bl8_FcsoUsQBt_r_mjCPudhAtsESsI6djeM&amp;s</t>
  </si>
  <si>
    <t>OrderMyGear</t>
  </si>
  <si>
    <t>http://www.ordermygear.com/</t>
  </si>
  <si>
    <t>https://www.google.com/search?sca_esv=557690181&amp;hl=en&amp;gl=us&amp;q=OrderMyGear&amp;sa=X&amp;ved=0ahUKEwjAvc2nguOAAxXpFVkFHUhyAs4QmJACCKAO</t>
  </si>
  <si>
    <t>La Poste Groupe</t>
  </si>
  <si>
    <t>https://www.google.com/search?sca_esv=563943516&amp;gl=us&amp;hl=en&amp;q=La+Poste+Groupe&amp;sa=X&amp;ved=0ahUKEwiOhuel-ZyBAxX6g4kEHYRECn84KBCYkAIIxgs</t>
  </si>
  <si>
    <t>https://encrypted-tbn0.gstatic.com/images?q=tbn:ANd9GcTUG6NSETQcZvyVflJBEidusQ0Paaww9SbDiPdkWNs&amp;s</t>
  </si>
  <si>
    <t>Applied Research Associates (ARA)</t>
  </si>
  <si>
    <t>https://www.google.com/search?hl=en&amp;gl=us&amp;q=Applied+Research+Associates+(ARA)&amp;sa=X&amp;ved=0ahUKEwj53pDzxbr_AhV8kIkEHU9OBgo4FBCYkAIIoAo</t>
  </si>
  <si>
    <t>Resource Logistics, Inc.</t>
  </si>
  <si>
    <t>https://www.google.com/search?hl=en&amp;gl=us&amp;q=Resource+Logistics,+Inc.&amp;sa=X&amp;ved=0ahUKEwjZwtTszez-AhXbRjABHf4AAis4ChCYkAII1Qo</t>
  </si>
  <si>
    <t>https://encrypted-tbn0.gstatic.com/images?q=tbn:ANd9GcTF-jPAUkGexCll1JlkQFcnbB8pOexydEDyeohr75wGzj4DsQgz8Uju&amp;s</t>
  </si>
  <si>
    <t>FLAG</t>
  </si>
  <si>
    <t>https://www.google.com/search?gl=us&amp;hl=en&amp;q=FLAG&amp;sa=X&amp;ved=0ahUKEwidpNbG78mAAxUuLUQIHcWPAyQ4HhCYkAII4Qo</t>
  </si>
  <si>
    <t>Strues Inc</t>
  </si>
  <si>
    <t>https://www.google.com/search?gl=us&amp;hl=en&amp;q=Strues+Inc&amp;sa=X&amp;ved=0ahUKEwjcjtfI06GAAxVqI0QIHRhnANY4KBCYkAII5Ao</t>
  </si>
  <si>
    <t>https://encrypted-tbn0.gstatic.com/images?q=tbn:ANd9GcRCf4hPeS-ECOa9fKbA4bEXTB1JsJ3cVBb0R10nH9cSWBTZIixwp8lX_Q&amp;s</t>
  </si>
  <si>
    <t>RBC Brewin Dolphin</t>
  </si>
  <si>
    <t>http://www.brewin.co.uk/</t>
  </si>
  <si>
    <t>https://www.google.com/search?sca_esv=584506005&amp;gl=us&amp;hl=en&amp;q=RBC+Brewin+Dolphin&amp;sa=X&amp;ved=0ahUKEwiGnfmn_9aCAxXSmIkEHatYBaY4WhCYkAIImAw</t>
  </si>
  <si>
    <t>https://encrypted-tbn0.gstatic.com/images?q=tbn:ANd9GcQpKI2N-MkUjAq8hB_vkDUtmOTC-NmX_TuB1cYsNxU&amp;s</t>
  </si>
  <si>
    <t>Prime Healthcare</t>
  </si>
  <si>
    <t>https://www.google.com/search?gl=us&amp;hl=en&amp;q=Prime+Healthcare&amp;sa=X&amp;ved=0ahUKEwi3s8rwmq6AAxXRF1kFHUcxCr84MhCYkAII5wo</t>
  </si>
  <si>
    <t>https://encrypted-tbn0.gstatic.com/images?q=tbn:ANd9GcRoKasN_QWLm1q02Dz1JBWMQuPZTuzi2AK2qT32zTBzrilBU17t_Bik&amp;s</t>
  </si>
  <si>
    <t>Rearc</t>
  </si>
  <si>
    <t>https://www.rearc.io/</t>
  </si>
  <si>
    <t>https://www.google.com/search?sca_esv=561228216&amp;gl=us&amp;hl=en&amp;q=Rearc&amp;sa=X&amp;ved=0ahUKEwiMmpjv4IOBAxVuFVkFHdt5Dlk4RhCYkAII1gk</t>
  </si>
  <si>
    <t>PENNEP</t>
  </si>
  <si>
    <t>https://www.google.com/search?sca_esv=594376342&amp;hl=en&amp;gl=us&amp;q=PENNEP&amp;sa=X&amp;ved=0ahUKEwipvsuVgbSDAxXnjYkEHUasCpU4FBCYkAIIlww</t>
  </si>
  <si>
    <t>https://encrypted-tbn0.gstatic.com/images?q=tbn:ANd9GcT38qr7oDadV5OpaLzxLGhUlmkljMxTx0LhhyLMq84&amp;s</t>
  </si>
  <si>
    <t>HealthAxis Group</t>
  </si>
  <si>
    <t>https://www.google.com/search?sca_esv=594166249&amp;gl=us&amp;hl=en&amp;q=HealthAxis+Group&amp;sa=X&amp;ved=0ahUKEwiR6tPcxLGDAxUPLFkFHY4CBSgQmJACCLIM</t>
  </si>
  <si>
    <t>Intellisoft Technologies</t>
  </si>
  <si>
    <t>http://www.intellisofttech.com/</t>
  </si>
  <si>
    <t>https://www.google.com/search?sca_esv=557708880&amp;hl=en&amp;gl=us&amp;q=Intellisoft+Technologies&amp;sa=X&amp;ved=0ahUKEwjR29HZh-OAAxUXMlkFHddKBM44ChCYkAIIvww</t>
  </si>
  <si>
    <t>https://encrypted-tbn0.gstatic.com/images?q=tbn:ANd9GcQXRVBXvbBkKng7PStCdRZ6sAwQMdaK0TIzBb1AAWZs733Ep1Kxrf_oxMI&amp;s</t>
  </si>
  <si>
    <t>R360 Group</t>
  </si>
  <si>
    <t>https://www.google.com/search?gl=us&amp;hl=en&amp;q=R360+Group&amp;sa=X&amp;ved=0ahUKEwiog4XXzpeAAxWqMWIAHRRrBfgQmJACCJYM</t>
  </si>
  <si>
    <t>https://encrypted-tbn0.gstatic.com/images?q=tbn:ANd9GcThoQKiipyU0tHdGELEvtEFqP6fFBMcxoPh7KSdjPk&amp;s</t>
  </si>
  <si>
    <t>Open Systems AG</t>
  </si>
  <si>
    <t>https://www.google.com/search?sca_esv=562993306&amp;hl=en&amp;gl=us&amp;q=Open+Systems+AG&amp;sa=X&amp;ved=0ahUKEwjD5YDKspWBAxUMEFkFHXQGDVkQmJACCP8G</t>
  </si>
  <si>
    <t>https://encrypted-tbn0.gstatic.com/images?q=tbn:ANd9GcRCEVk7UxR6y8ZaL8KKYIHoPryQlo8Voi_-vrtavuQ&amp;s</t>
  </si>
  <si>
    <t>netPolarity</t>
  </si>
  <si>
    <t>http://www.netpolarity.com/</t>
  </si>
  <si>
    <t>https://www.google.com/search?sca_esv=576737612&amp;hl=en&amp;gl=us&amp;q=netPolarity&amp;sa=X&amp;ved=0ahUKEwiF9YLYhZOCAxV6KlkFHVvYCK04FBCYkAII7Q4</t>
  </si>
  <si>
    <t>Enexis</t>
  </si>
  <si>
    <t>http://www.enexis.nl/consument</t>
  </si>
  <si>
    <t>https://www.google.com/search?hl=en&amp;gl=us&amp;q=Enexis&amp;sa=X&amp;ved=0ahUKEwj4sNztyN_8AhWrOUQIHZ1NARsQmJACCMoM</t>
  </si>
  <si>
    <t>https://encrypted-tbn0.gstatic.com/images?q=tbn:ANd9GcT_LPZ_SJgBhFqm50hyRxljrAODyTLKqiFSzouf&amp;s=0</t>
  </si>
  <si>
    <t>Crane Co.</t>
  </si>
  <si>
    <t>http://www.craneco.com/</t>
  </si>
  <si>
    <t>https://www.google.com/search?sca_esv=568414926&amp;gl=us&amp;hl=en&amp;q=Crane+Co.&amp;sa=X&amp;ved=0ahUKEwiqjZ-bzseBAxWIl4kEHWTnBrg4PBCYkAII9ws</t>
  </si>
  <si>
    <t>https://encrypted-tbn0.gstatic.com/images?q=tbn:ANd9GcQBS-PxIEhiHaB0FvYAdQLQvfP9qR_Yewy_T9LG&amp;s=0</t>
  </si>
  <si>
    <t>BORA Vertriebs GmbH &amp; Co KG</t>
  </si>
  <si>
    <t>http://www.bora.com/</t>
  </si>
  <si>
    <t>https://www.google.com/search?ucbcb=1&amp;hl=en&amp;gl=us&amp;q=BORA+Vertriebs+GmbH+%26+Co+KG&amp;sa=X&amp;ved=0ahUKEwjq5riW8en9AhW-EVkFHb9_Bag4FBCYkAIIwgw</t>
  </si>
  <si>
    <t>Critical Path Institute - Ireland</t>
  </si>
  <si>
    <t>http://www.c-path.org/</t>
  </si>
  <si>
    <t>https://www.google.com/search?q=Critical+Path+Institute+-+Ireland&amp;sa=X&amp;ved=0ahUKEwjtvcr-7bT8AhVdk2oFHV6UAFI4HhCYkAIImQs</t>
  </si>
  <si>
    <t>Career Connect (Philippines)</t>
  </si>
  <si>
    <t>http://www.careerconnect.org.uk/</t>
  </si>
  <si>
    <t>https://www.google.com/search?q=Career+Connect+(Philippines)&amp;sa=X&amp;ved=0ahUKEwiv75zyke_-AhUPMVkFHeWeBqwQmJACCPUL</t>
  </si>
  <si>
    <t>https://encrypted-tbn0.gstatic.com/images?q=tbn:ANd9GcQ-k7Wobd8jQPa-X1j_0f-U3FbDigsE19ngD7IeXUI&amp;s</t>
  </si>
  <si>
    <t>MetroPlusHealth</t>
  </si>
  <si>
    <t>https://www.google.com/search?sca_esv=555370639&amp;hl=en&amp;gl=us&amp;q=MetroPlusHealth&amp;sa=X&amp;ved=0ahUKEwiw46L3tNGAAxUplWoFHX6GDjU4FBCYkAIIyA0</t>
  </si>
  <si>
    <t>https://encrypted-tbn0.gstatic.com/images?q=tbn:ANd9GcSr7yr-Q-ggoNx3xjx4YpsmInACn0Yogh_JwCyshvY&amp;s</t>
  </si>
  <si>
    <t>AFH Wealth Management</t>
  </si>
  <si>
    <t>http://www.afhifs.co.uk/</t>
  </si>
  <si>
    <t>https://www.google.com/search?sca_esv=559317661&amp;gl=us&amp;hl=en&amp;q=AFH+Wealth+Management&amp;sa=X&amp;ved=0ahUKEwjbq6jikPKAAxVpD1kFHRVHArUQmJACCPQL</t>
  </si>
  <si>
    <t>FarmaÃ¨ Group</t>
  </si>
  <si>
    <t>https://www.farmae.it/</t>
  </si>
  <si>
    <t>https://www.google.com/search?hl=en&amp;gl=us&amp;q=Farma%C3%A8+Group&amp;sa=X&amp;ved=0ahUKEwjx_qeGgdP8AhXPkIkEHQr4DoYQmJACCN0K</t>
  </si>
  <si>
    <t>https://encrypted-tbn0.gstatic.com/images?q=tbn:ANd9GcSfCIkzVLySBw-Zm9kROJDoM-VDQK1T4_8eyNujz98&amp;s</t>
  </si>
  <si>
    <t>Great American Insurance Group</t>
  </si>
  <si>
    <t>https://www.greatamericaninsurancegroup.com/</t>
  </si>
  <si>
    <t>https://www.google.com/search?gl=us&amp;hl=en&amp;q=Great+American+Insurance+Group&amp;sa=X&amp;ved=0ahUKEwjo1M7LwIiAAxX0FFkFHYe1Dtg4KBCYkAIIoAo</t>
  </si>
  <si>
    <t>https://encrypted-tbn0.gstatic.com/images?q=tbn:ANd9GcSu1hU7CBJzbUG_WAi1SRID4TmNxX-T4hcg8mSwRD4&amp;s</t>
  </si>
  <si>
    <t>INFOTEL CONSEIL</t>
  </si>
  <si>
    <t>http://www.infotel.com/</t>
  </si>
  <si>
    <t>https://www.google.com/search?q=INFOTEL+CONSEIL&amp;sa=X&amp;ved=0ahUKEwiavNPtjsL_AhX0E1kFHfigBNo4UBCYkAIIxgs</t>
  </si>
  <si>
    <t>Lawrence Berkeley Lab</t>
  </si>
  <si>
    <t>https://www.google.com/search?sca_esv=557351356&amp;hl=en&amp;gl=us&amp;q=Lawrence+Berkeley+Lab&amp;sa=X&amp;ved=0ahUKEwjxrfWCweCAAxXcg4kEHQWEADM4UBCYkAII0w0</t>
  </si>
  <si>
    <t>ComparaOnline</t>
  </si>
  <si>
    <t>http://www.comparaonline.cl/</t>
  </si>
  <si>
    <t>https://www.google.com/search?gl=us&amp;hl=en&amp;q=ComparaOnline&amp;sa=X&amp;ved=0ahUKEwjLnpfErr2AAxXAkokEHSmEAqkQmJACCKUK</t>
  </si>
  <si>
    <t>WebCE</t>
  </si>
  <si>
    <t>http://www.webce.com/</t>
  </si>
  <si>
    <t>https://www.google.com/search?sca_esv=588967138&amp;hl=en&amp;gl=us&amp;q=WebCE&amp;sa=X&amp;ved=0ahUKEwi84amSlf-CAxXLKFkFHfxrC_I4ChCYkAII1g4</t>
  </si>
  <si>
    <t>RIWA GmbH</t>
  </si>
  <si>
    <t>http://www.riwa-gis.de/</t>
  </si>
  <si>
    <t>https://www.google.com/search?gl=us&amp;hl=en&amp;q=RIWA+GmbH&amp;sa=X&amp;ved=0ahUKEwj8sp-4tvT_AhXfElkFHYXOD7s4MhCYkAIIzQs</t>
  </si>
  <si>
    <t>Life Science Partner, Inc</t>
  </si>
  <si>
    <t>http://www.lifesciencepartner.com/</t>
  </si>
  <si>
    <t>https://www.google.com/search?sca_esv=3aab4af24e448d82&amp;gl=us&amp;hl=en&amp;q=Life+Science+Partner,+Inc&amp;sa=X&amp;ved=0ahUKEwjlwsXAlf-CAxVWgoQIHYMXChU4UBCYkAII7wo</t>
  </si>
  <si>
    <t>https://encrypted-tbn0.gstatic.com/images?q=tbn:ANd9GcTsy4gKgkkMns0EzHm_KkEZAzIhKPQLk28x4EgvT6c&amp;s</t>
  </si>
  <si>
    <t>Transorg Analytics</t>
  </si>
  <si>
    <t>https://www.google.com/search?sca_esv=587583771&amp;hl=en&amp;gl=us&amp;q=Transorg+Analytics&amp;sa=X&amp;ved=0ahUKEwidhd6rjvWCAxUYEFkFHd7tDBk4ChCYkAIIzAw</t>
  </si>
  <si>
    <t>HCH Enterprises, LLC</t>
  </si>
  <si>
    <t>https://www.google.com/search?hl=en&amp;gl=us&amp;q=HCH+Enterprises,+LLC&amp;sa=X&amp;ved=0ahUKEwiup72-yOT8AhVuKFkFHYa5ANk4HhCYkAIIpA0</t>
  </si>
  <si>
    <t>West Point Association of Graduates</t>
  </si>
  <si>
    <t>https://www.google.com/search?sca_esv=592731573&amp;gl=us&amp;hl=en&amp;q=West+Point+Association+of+Graduates&amp;sa=X&amp;ved=0ahUKEwi51PKB7Z-DAxVoMlkFHXuwBJ84MhCYkAIInQ0</t>
  </si>
  <si>
    <t>IBM, LED FastStart</t>
  </si>
  <si>
    <t>https://www.google.com/search?hl=en&amp;gl=us&amp;q=IBM,+LED+FastStart&amp;sa=X&amp;ved=0ahUKEwia6KyvyOT8AhVoGFkFHfWZDGM4PBCYkAIImAw</t>
  </si>
  <si>
    <t>https://encrypted-tbn0.gstatic.com/images?q=tbn:ANd9GcTjRVOhtMxnvrXktSilG1cmFbFFC8bZlpIwERN7huI&amp;s</t>
  </si>
  <si>
    <t>Wyetech</t>
  </si>
  <si>
    <t>https://www.google.com/search?sca_esv=561243743&amp;hl=en&amp;gl=us&amp;q=Wyetech&amp;sa=X&amp;ved=0ahUKEwjF87XM6YOBAxU7j4kEHQ2gBgc4KBCYkAIIvgk</t>
  </si>
  <si>
    <t>HR TEAM CONSULTING</t>
  </si>
  <si>
    <t>https://www.google.com/search?ucbcb=1&amp;hl=en&amp;gl=us&amp;q=HR+TEAM+CONSULTING&amp;sa=X&amp;ved=0ahUKEwja0rWwl5z-AhXFM0QIHXw-DAM4ChCYkAIImw0</t>
  </si>
  <si>
    <t>Louisa Food Products</t>
  </si>
  <si>
    <t>https://www.google.com/search?hl=en&amp;gl=us&amp;q=Louisa+Food+Products&amp;sa=X&amp;ved=0ahUKEwjc6-fX5Yz9AhVsmWoFHaaHDl44ChCYkAIIuA0</t>
  </si>
  <si>
    <t>Stelios Consulting</t>
  </si>
  <si>
    <t>https://www.google.com/search?sca_esv=573394023&amp;hl=en&amp;gl=us&amp;q=Stelios+Consulting&amp;sa=X&amp;ved=0ahUKEwidyMO79PSBAxV4hIkEHYLoB2o4ZBCYkAIIww4</t>
  </si>
  <si>
    <t>https://encrypted-tbn0.gstatic.com/images?q=tbn:ANd9GcQTwZTTQAH9fj0lFvogYr95Nk-G3VNeAlW6hOSR7rc&amp;s</t>
  </si>
  <si>
    <t>Triade</t>
  </si>
  <si>
    <t>https://www.google.com/search?sca_esv=583899177&amp;hl=en&amp;gl=us&amp;q=Triade&amp;sa=X&amp;ved=0ahUKEwiyuc7s-9GCAxUmEFkFHbf_Cjw4KBCYkAIIzwo</t>
  </si>
  <si>
    <t>Riverside Health System</t>
  </si>
  <si>
    <t>https://www.riversideonline.com/</t>
  </si>
  <si>
    <t>https://www.google.com/search?gl=us&amp;hl=en&amp;q=Riverside+Health+System&amp;sa=X&amp;ved=0ahUKEwiT0POKw8b8AhWHk4kEHfUoBeE4UBCYkAII5Aw</t>
  </si>
  <si>
    <t>https://encrypted-tbn0.gstatic.com/images?q=tbn:ANd9GcRItaVDuPCpxFcsRk63CotrPpq5k-pyBsw1VvH1rTc&amp;s</t>
  </si>
  <si>
    <t>CareNational</t>
  </si>
  <si>
    <t>http://carenational.com/</t>
  </si>
  <si>
    <t>https://www.google.com/search?sca_esv=a19d8a02fe698beb&amp;sca_upv=1&amp;hl=en&amp;gl=us&amp;q=CareNational&amp;sa=X&amp;ved=0ahUKEwjr8eDwo5ODAxVSRzABHZrlAw04ChCYkAII7Qs</t>
  </si>
  <si>
    <t>https://encrypted-tbn0.gstatic.com/images?q=tbn:ANd9GcSlEJyDlotl04jS8akAkL7JVcY38ZNhh7RWRs6E&amp;s=0</t>
  </si>
  <si>
    <t>De'Longhi Group</t>
  </si>
  <si>
    <t>https://www.delonghi.com/</t>
  </si>
  <si>
    <t>https://www.google.com/search?sca_esv=564592924&amp;gl=us&amp;hl=en&amp;q=De%27Longhi+Group&amp;sa=X&amp;ved=0ahUKEwio4NbxtqSBAxXKkokEHUO5BLEQmJACCOkJ</t>
  </si>
  <si>
    <t>https://encrypted-tbn0.gstatic.com/images?q=tbn:ANd9GcSa_fn0yEHlh4baSmezElWuiHpAne9q9rpbmuYbmw4&amp;s</t>
  </si>
  <si>
    <t>Prodware Group</t>
  </si>
  <si>
    <t>https://www.google.com/search?sca_esv=3e12060754f5ac0c&amp;gl=us&amp;hl=en&amp;q=Prodware+Group&amp;sa=X&amp;ved=0ahUKEwiQouiN-f6BAxXxQzABHeNNDHE4KBCYkAIIwAs</t>
  </si>
  <si>
    <t>Fintech</t>
  </si>
  <si>
    <t>https://www.google.com/search?q=Fintech&amp;sa=X&amp;ved=0ahUKEwjNhZviipL-AhUrF1kFHfgTCkMQmJACCM4J</t>
  </si>
  <si>
    <t>https://encrypted-tbn0.gstatic.com/images?q=tbn:ANd9GcSsiFoJ5Nudvvc0p3LznXD6CQuf93LXjsoaOcBkAu4&amp;s</t>
  </si>
  <si>
    <t>Inside Real Estate</t>
  </si>
  <si>
    <t>http://insiderealestate.com/</t>
  </si>
  <si>
    <t>https://www.google.com/search?hl=en&amp;gl=us&amp;q=Inside+Real+Estate&amp;sa=X&amp;ved=0ahUKEwj3_OzKgouAAxVhk4kEHQmSBLg4RhCYkAII0Q0</t>
  </si>
  <si>
    <t>https://encrypted-tbn0.gstatic.com/images?q=tbn:ANd9GcR0k1_OKYwsq4Tm9AeZRXSlkS1Nx1vQHCoyeFK1qtw&amp;s</t>
  </si>
  <si>
    <t>Singapore Life Ltd.</t>
  </si>
  <si>
    <t>https://www.google.com/search?sca_esv=588287231&amp;hl=en&amp;gl=us&amp;q=Singapore+Life+Ltd.&amp;sa=X&amp;ved=0ahUKEwiGhPqQl_qCAxW4kGoFHZuUCNs4HhCYkAII-Qs</t>
  </si>
  <si>
    <t>brightwheel</t>
  </si>
  <si>
    <t>http://www.mybrightwheel.com/</t>
  </si>
  <si>
    <t>https://www.google.com/search?sca_esv=568736477&amp;gl=us&amp;hl=en&amp;q=brightwheel&amp;sa=X&amp;ved=0ahUKEwio2Y_bkMqBAxUTjYkEHVCXCOA4ChCYkAII7gw</t>
  </si>
  <si>
    <t>https://encrypted-tbn0.gstatic.com/images?q=tbn:ANd9GcQGKcQVWHZQgX6HTQJwtAOsyYyXBS4Mc8x-3f-3RXA&amp;s</t>
  </si>
  <si>
    <t>Knights of Columbus</t>
  </si>
  <si>
    <t>http://www.kofc.org/</t>
  </si>
  <si>
    <t>https://www.google.com/search?ucbcb=1&amp;gl=us&amp;hl=en&amp;q=Knights+of+Columbus&amp;sa=X&amp;ved=0ahUKEwjF8eed-f39AhUcEFkFHbeXAZ04RhCYkAIIoQs</t>
  </si>
  <si>
    <t>https://encrypted-tbn0.gstatic.com/images?q=tbn:ANd9GcTF8R7NYuC1tq13PC0UUDJ7Eohw8GLm4171zE6xq14&amp;s</t>
  </si>
  <si>
    <t>Infoweb Systems, Inc.</t>
  </si>
  <si>
    <t>http://infowebsystems.com/</t>
  </si>
  <si>
    <t>https://www.google.com/search?gl=us&amp;hl=en&amp;q=Infoweb+Systems,+Inc.&amp;sa=X&amp;ved=0ahUKEwiZ54vH_oWAAxWQlokEHW14C444PBCYkAIIyA0</t>
  </si>
  <si>
    <t>https://encrypted-tbn0.gstatic.com/images?q=tbn:ANd9GcSWpCr6zprfTqtWaIrY9u0n-XoWvpUZjM-xAdwKOgoRponS9oKnS9qzbuo&amp;s</t>
  </si>
  <si>
    <t>Platinum Recruiting</t>
  </si>
  <si>
    <t>https://www.google.com/search?ucbcb=1&amp;gl=us&amp;hl=en&amp;q=Platinum+Recruiting&amp;sa=X&amp;ved=0ahUKEwjJv8_HlOf8AhUgEVkFHSOHAzk4bhCYkAIIzgo</t>
  </si>
  <si>
    <t>https://encrypted-tbn0.gstatic.com/images?q=tbn:ANd9GcQ9Fqt_Rp58Gy7wQ65XoY8AHn7bgoexF2fjK2pjfm8&amp;s</t>
  </si>
  <si>
    <t>Climate Smart Ventures</t>
  </si>
  <si>
    <t>http://www.climatesmartventures.com/</t>
  </si>
  <si>
    <t>https://www.google.com/search?sca_esv=585361611&amp;gl=us&amp;hl=en&amp;q=Climate+Smart+Ventures&amp;sa=X&amp;ved=0ahUKEwiIq8H0_-CCAxV-tIkEHbELCV84FBCYkAIIowo</t>
  </si>
  <si>
    <t>Aurora Energy Research</t>
  </si>
  <si>
    <t>http://www.auroraer.com/</t>
  </si>
  <si>
    <t>https://www.google.com/search?sca_esv=567523571&amp;hl=en&amp;gl=us&amp;q=Aurora+Energy+Research&amp;sa=X&amp;ved=0ahUKEwiyqKOpzL2BAxV0QzABHfKDBlQQmJACCI4K</t>
  </si>
  <si>
    <t>https://encrypted-tbn0.gstatic.com/images?q=tbn:ANd9GcQ3xtrshZHpCgA1DPWFfRyv4EvAFxD9vmSX502TMDc&amp;s</t>
  </si>
  <si>
    <t>Energy Solutions</t>
  </si>
  <si>
    <t>https://www.google.com/search?sca_esv=559959589&amp;hl=en&amp;gl=us&amp;q=Energy+Solutions&amp;sa=X&amp;ved=0ahUKEwjflqHdn_eAAxUvg4kEHWggCFcQmJACCL4O</t>
  </si>
  <si>
    <t>Talent 101</t>
  </si>
  <si>
    <t>https://www.google.com/search?sca_esv=571511976&amp;hl=en&amp;gl=us&amp;q=Talent+101&amp;sa=X&amp;ved=0ahUKEwjI09fTqeOBAxUhFlkFHRlmAnk4RhCYkAII3Ao</t>
  </si>
  <si>
    <t>Vista</t>
  </si>
  <si>
    <t>https://www.google.com/search?ucbcb=1&amp;hl=en&amp;gl=us&amp;q=Vista&amp;sa=X&amp;ved=0ahUKEwi3-oD8uaP9AhXbD0QIHewRCUMQmJACCMoN</t>
  </si>
  <si>
    <t>JOBTECH PTE. LTD.</t>
  </si>
  <si>
    <t>https://www.google.com/search?sca_esv=588279375&amp;hl=en&amp;gl=us&amp;q=JOBTECH+PTE.+LTD.&amp;sa=X&amp;ved=0ahUKEwiBppqal_qCAxXfg4kEHfmjD644FBCYkAII3Ao</t>
  </si>
  <si>
    <t>https://encrypted-tbn0.gstatic.com/images?q=tbn:ANd9GcTGntqlHMnIlYfeEEcbO4DeYuEk_L3yej1F7Dq1&amp;s=0</t>
  </si>
  <si>
    <t>Mortimer Spinks</t>
  </si>
  <si>
    <t>http://www.mortimerspinks.com/</t>
  </si>
  <si>
    <t>https://www.google.com/search?sca_esv=573394023&amp;gl=us&amp;hl=en&amp;q=Mortimer+Spinks&amp;sa=X&amp;ved=0ahUKEwjzhIur9vSBAxVRF1kFHWFcAiIQmJACCKwM</t>
  </si>
  <si>
    <t>LIP Belgique</t>
  </si>
  <si>
    <t>https://www.google.com/search?sca_esv=573559708&amp;gl=us&amp;hl=en&amp;q=LIP+Belgique&amp;sa=X&amp;ved=0ahUKEwjOj5_JuPeBAxWNF1kFHYr1D0YQmJACCN4M</t>
  </si>
  <si>
    <t>Agilite</t>
  </si>
  <si>
    <t>http://agilitegear.com/</t>
  </si>
  <si>
    <t>https://www.google.com/search?sca_esv=593529204&amp;hl=en&amp;gl=us&amp;q=Agilite&amp;sa=X&amp;ved=0ahUKEwjl2ayv9qmDAxWKv4kEHf4dBNA4KBCYkAIIzQw</t>
  </si>
  <si>
    <t>https://encrypted-tbn0.gstatic.com/images?q=tbn:ANd9GcRhaQz8RnZLXSobKpbDavZNCwMQDNQhHCAcGN_hP58&amp;s</t>
  </si>
  <si>
    <t>Virtualmind</t>
  </si>
  <si>
    <t>https://www.google.com/search?hl=en&amp;gl=us&amp;q=Virtualmind&amp;sa=X&amp;ved=0ahUKEwjn4qycyN_8AhWgD1kFHU3qCUYQmJACCL4M</t>
  </si>
  <si>
    <t>https://encrypted-tbn0.gstatic.com/images?q=tbn:ANd9GcTRsY3EO7fzs4AnFEXGuU53NHwA6AcEawluBa4fSo8&amp;s</t>
  </si>
  <si>
    <t>Icon Group</t>
  </si>
  <si>
    <t>https://www.google.com/search?hl=en&amp;gl=us&amp;q=Icon+Group&amp;sa=X&amp;ved=0ahUKEwiKtI6U0r__AhW5toQIHYiQAEQQmJACCNEM</t>
  </si>
  <si>
    <t>P4FUTURE S.R.L.</t>
  </si>
  <si>
    <t>https://www.google.com/search?hl=en&amp;gl=us&amp;q=P4FUTURE+S.R.L.&amp;sa=X&amp;ved=0ahUKEwiowb6p1uT8AhUJhIkEHS3zDsw4FBCYkAII4ws</t>
  </si>
  <si>
    <t>XDuce</t>
  </si>
  <si>
    <t>http://www.xduce.com/</t>
  </si>
  <si>
    <t>https://www.google.com/search?gl=us&amp;hl=en&amp;q=XDuce&amp;sa=X&amp;ved=0ahUKEwi5m4r7vrD_AhXlkIkEHUWLChY4KBCYkAII3A0</t>
  </si>
  <si>
    <t>https://encrypted-tbn0.gstatic.com/images?q=tbn:ANd9GcSGEUjfbB279TY0GGyjb710-lKLtzoh-n7VkkQk&amp;s=0</t>
  </si>
  <si>
    <t>Adhr spa</t>
  </si>
  <si>
    <t>http://www.adhr.it/</t>
  </si>
  <si>
    <t>https://www.google.com/search?sca_esv=569660528&amp;hl=en&amp;gl=us&amp;q=Adhr+spa&amp;sa=X&amp;ved=0ahUKEwiK4umU19GBAxX1JUQIHXrSBykQmJACCOMM</t>
  </si>
  <si>
    <t>https://encrypted-tbn0.gstatic.com/images?q=tbn:ANd9GcRLPeGOfo8qZOWsl1Fj-dbcwYvPS6t8LOdrgOMZO60&amp;s</t>
  </si>
  <si>
    <t>Moore</t>
  </si>
  <si>
    <t>https://www.google.com/search?hl=en&amp;gl=us&amp;q=Moore&amp;sa=X&amp;ved=0ahUKEwiJw8-Dhdv-AhXBlGoFHaCIDOE4bhCYkAIInQ4</t>
  </si>
  <si>
    <t>4MK Solutions</t>
  </si>
  <si>
    <t>https://www.google.com/search?sca_esv=570589756&amp;hl=en&amp;gl=us&amp;q=4MK+Solutions&amp;sa=X&amp;ved=0ahUKEwjzvdy55NuBAxXDMlkFHX6jCfYQmJACCNgJ</t>
  </si>
  <si>
    <t>https://encrypted-tbn0.gstatic.com/images?q=tbn:ANd9GcRgk5NK7e1SkjyepxsIgyuCrEYC-WoMJOopj3pK4MQ&amp;s</t>
  </si>
  <si>
    <t>BayCare Health System</t>
  </si>
  <si>
    <t>https://www.google.com/search?gl=us&amp;hl=en&amp;q=BayCare+Health+System&amp;sa=X&amp;ved=0ahUKEwi41I6N7Zb9AhXXk4kEHd9_BQkQmJACCMsJ</t>
  </si>
  <si>
    <t>https://encrypted-tbn0.gstatic.com/images?q=tbn:ANd9GcQrTOJOyzk6pQw4liDp1ybRizqfQblOCke2XzFfA1g&amp;s</t>
  </si>
  <si>
    <t>U.S. Xpress Enterprises, Inc.</t>
  </si>
  <si>
    <t>http://www.usxpress.com/</t>
  </si>
  <si>
    <t>https://www.google.com/search?gl=us&amp;hl=en&amp;q=U.S.+Xpress+Enterprises,+Inc.&amp;sa=X&amp;ved=0ahUKEwjxo7zN_P39AhWklGoFHU5ZDL84HhCYkAIIzQk</t>
  </si>
  <si>
    <t>Turnberry Solutions</t>
  </si>
  <si>
    <t>https://www.google.com/search?sca_esv=588287231&amp;hl=en&amp;gl=us&amp;q=Turnberry+Solutions&amp;sa=X&amp;ved=0ahUKEwjqrv-omvqCAxWzj4kEHRqnA6A4ZBCYkAII4go</t>
  </si>
  <si>
    <t>https://encrypted-tbn0.gstatic.com/images?q=tbn:ANd9GcT5o4oevGFwQBZTtzBadRY6ehBUx-sskkiix3NaqQg&amp;s</t>
  </si>
  <si>
    <t>ifo Institut â€“ Leibniz-Institut fÃ¼r Wirtschaftsforschung an der UniversitÃ¤t MÃ¼nchen e.V.</t>
  </si>
  <si>
    <t>https://www.ifo.de/</t>
  </si>
  <si>
    <t>https://www.google.com/search?sca_esv=583722703&amp;gl=us&amp;hl=en&amp;q=ifo+Institut+%E2%80%93+Leibniz-Institut+f%C3%BCr+Wirtschaftsforschung+an+der+Universit%C3%A4t+M%C3%BCnchen+e.V.&amp;sa=X&amp;ved=0ahUKEwjdvrP3uM-CAxX6m2oFHce-BLU4FBCYkAIInAs</t>
  </si>
  <si>
    <t>https://encrypted-tbn0.gstatic.com/images?q=tbn:ANd9GcTnkFJb9hfD6PPXQ9kIMWRLc79q4tnUpF0tOS3z&amp;s=0</t>
  </si>
  <si>
    <t>plentysystems</t>
  </si>
  <si>
    <t>http://www.plentymarkets.eu/</t>
  </si>
  <si>
    <t>https://www.google.com/search?hl=en&amp;gl=us&amp;q=plentysystems&amp;sa=X&amp;ved=0ahUKEwiWpqGXidv-AhWkjIkEHWFAB6M4HhCYkAIIkAs</t>
  </si>
  <si>
    <t>Quisitive</t>
  </si>
  <si>
    <t>http://www.quisitive.com/</t>
  </si>
  <si>
    <t>https://www.google.com/search?sca_esv=578400713&amp;gl=us&amp;hl=en&amp;q=Quisitive&amp;sa=X&amp;ved=0ahUKEwiYjpivkaKCAxVolmoFHcr4Cmc4oAEQmJACCKgL</t>
  </si>
  <si>
    <t>https://encrypted-tbn0.gstatic.com/images?q=tbn:ANd9GcTgNE-NB-LFhv8DCscZVGc9vwtmk-aml31iMbgybFg&amp;s</t>
  </si>
  <si>
    <t>S3Vision Software Pvt Ltd</t>
  </si>
  <si>
    <t>https://www.google.com/search?hl=en&amp;gl=us&amp;q=S3Vision+Software+Pvt+Ltd&amp;sa=X&amp;ved=0ahUKEwiyw4OUhNj8AhUulWoFHY8XCXQ4MhCYkAII2Aw</t>
  </si>
  <si>
    <t>https://encrypted-tbn0.gstatic.com/images?q=tbn:ANd9GcQ6XhnsTO9KnF4o8q9uQXJZOO9nm3qlgQhJ93LlmIo&amp;s</t>
  </si>
  <si>
    <t>MCD Capital</t>
  </si>
  <si>
    <t>https://www.google.com/search?sca_esv=573394023&amp;gl=us&amp;hl=en&amp;q=MCD+Capital&amp;sa=X&amp;ved=0ahUKEwiJ0eKz9vSBAxXwD1kFHez_Byw4PBCYkAII6gw</t>
  </si>
  <si>
    <t>https://encrypted-tbn0.gstatic.com/images?q=tbn:ANd9GcScCNbMTqeEWveTaS-Y91zaXPgR8QVd7N_NA64T0CQ&amp;s</t>
  </si>
  <si>
    <t>FTI Touristik GmbH</t>
  </si>
  <si>
    <t>https://www.google.com/search?gl=us&amp;hl=en&amp;q=FTI+Touristik+GmbH&amp;sa=X&amp;ved=0ahUKEwjMgvWTrOX_AhU_lokEHfMvAmQ4ChCYkAIIqgw</t>
  </si>
  <si>
    <t>https://encrypted-tbn0.gstatic.com/images?q=tbn:ANd9GcRoGj23zxwBmEc2kiJfM_ezVMjT-fH6Xvk24xWc&amp;s=0</t>
  </si>
  <si>
    <t>Inventa</t>
  </si>
  <si>
    <t>https://www.google.com/search?sca_esv=574726742&amp;gl=us&amp;hl=en&amp;q=Inventa&amp;sa=X&amp;ved=0ahUKEwjVgOmpvoGCAxU7GFkFHRgiCiA4HhCYkAII4gw</t>
  </si>
  <si>
    <t>https://encrypted-tbn0.gstatic.com/images?q=tbn:ANd9GcQ-VaneMIXEtKsxhjDbyHxnt6FdPeA96dT7erOauZc&amp;s</t>
  </si>
  <si>
    <t>SWI - Innovation Delivered</t>
  </si>
  <si>
    <t>https://www.google.com/search?gl=us&amp;hl=en&amp;q=SWI+-+Innovation+Delivered&amp;sa=X&amp;ved=0ahUKEwiJh_qMi7_9AhUmmmoFHV2OB0c4PBCYkAIIjg4</t>
  </si>
  <si>
    <t>Pagoda</t>
  </si>
  <si>
    <t>https://www.google.com/search?q=Pagoda&amp;sa=X&amp;ved=0ahUKEwjemcyGker-AhWEFFkFHRuLCRI4KBCYkAIIkwo</t>
  </si>
  <si>
    <t>Rangam</t>
  </si>
  <si>
    <t>https://www.google.com/search?hl=en&amp;gl=us&amp;q=Rangam&amp;sa=X&amp;ved=0ahUKEwirq8yLoYX9AhUknWoFHQH6DJQ4ZBCYkAIItgo</t>
  </si>
  <si>
    <t>https://encrypted-tbn0.gstatic.com/images?q=tbn:ANd9GcSWLqGd0bNzkR0NlYn-Xefr8ql36lOFIWMk-hGpTB0&amp;s</t>
  </si>
  <si>
    <t>Apex Fund Services (HK) Limited</t>
  </si>
  <si>
    <t>https://www.google.com/search?gl=us&amp;hl=en&amp;q=Apex+Fund+Services+(HK)+Limited&amp;sa=X&amp;ved=0ahUKEwiqnPvXyNj-AhVaFFkFHTa5CwEQmJACCOAM</t>
  </si>
  <si>
    <t>Ergo Versicherung</t>
  </si>
  <si>
    <t>https://www.google.com/search?ucbcb=1&amp;gl=us&amp;hl=en&amp;q=Ergo+Versicherung&amp;sa=X&amp;ved=0ahUKEwi6krDdjN38AhVR7rsIHRLBD7Q4HhCYkAII6Qk</t>
  </si>
  <si>
    <t>Underline Infrastructure</t>
  </si>
  <si>
    <t>http://www.underline.com/</t>
  </si>
  <si>
    <t>https://www.google.com/search?hl=en&amp;gl=us&amp;q=Underline+Infrastructure&amp;sa=X&amp;ved=0ahUKEwimvKWF0_P8AhWqFlkFHX_uA8g4HhCYkAIIrQw</t>
  </si>
  <si>
    <t>Ministry for Primary Industries (MPI)</t>
  </si>
  <si>
    <t>http://www.mpi.govt.nz/</t>
  </si>
  <si>
    <t>https://www.google.com/search?gl=us&amp;hl=en&amp;q=Ministry+for+Primary+Industries+(MPI)&amp;sa=X&amp;ved=0ahUKEwj8ntPJh878AhUWKlkFHRBODhkQmJACCKML</t>
  </si>
  <si>
    <t>https://encrypted-tbn0.gstatic.com/images?q=tbn:ANd9GcT9bDxnbYt2BvkimLCKJGa2rRWscVXILBHYYIdVIn0&amp;s</t>
  </si>
  <si>
    <t>dltHub</t>
  </si>
  <si>
    <t>http://www.dlthub.com/</t>
  </si>
  <si>
    <t>https://www.google.com/search?sca_esv=573098824&amp;gl=us&amp;hl=en&amp;q=dltHub&amp;sa=X&amp;ved=0ahUKEwiqtYj-s_KBAxWClYkEHfWtCus4KBCYkAIIqA0</t>
  </si>
  <si>
    <t>Omni Federal</t>
  </si>
  <si>
    <t>https://www.google.com/search?gl=us&amp;hl=en&amp;q=Omni+Federal&amp;sa=X&amp;ved=0ahUKEwic4Jr1qMn9AhVVEFkFHSzDDzQ4ZBCYkAIIigo</t>
  </si>
  <si>
    <t>https://encrypted-tbn0.gstatic.com/images?q=tbn:ANd9GcTAwkGncVrsZYth-lCvj-iwbI-gDQRFOxvhU7i5AMo&amp;s</t>
  </si>
  <si>
    <t>DigitalOnUs by Tech Mahindra</t>
  </si>
  <si>
    <t>https://www.google.com/search?gl=us&amp;hl=en&amp;q=DigitalOnUs+by+Tech+Mahindra&amp;sa=X&amp;ved=0ahUKEwjU8uTOieL8AhWnEVkFHfr6B0I4ChCYkAIIxwo</t>
  </si>
  <si>
    <t>https://encrypted-tbn0.gstatic.com/images?q=tbn:ANd9GcQRUdLgH-DSrhiLFmeJKj3jQWPaxzYeQ4z0MfmyBaw&amp;s</t>
  </si>
  <si>
    <t>Lexis Nexis</t>
  </si>
  <si>
    <t>https://www.google.com/search?hl=en&amp;gl=us&amp;q=Lexis+Nexis&amp;sa=X&amp;ved=0ahUKEwi8vZT9qsKAAxVeFFkFHaSuAn44FBCYkAIIwAw</t>
  </si>
  <si>
    <t>Conrad Electronic ÄŒeskÃ¡ republika, s.r.o.</t>
  </si>
  <si>
    <t>http://www.conrad.cz/</t>
  </si>
  <si>
    <t>https://www.google.com/search?gl=us&amp;hl=en&amp;q=Conrad+Electronic+%C4%8Cesk%C3%A1+republika,+s.r.o.&amp;sa=X&amp;ved=0ahUKEwjDx6bs2tP_AhXaEFkFHcBNCYE4ChCYkAIIpww</t>
  </si>
  <si>
    <t>We Exist</t>
  </si>
  <si>
    <t>https://www.google.com/search?hl=en&amp;gl=us&amp;q=We+Exist&amp;sa=X&amp;ved=0ahUKEwiB8qey363-AhV7EFkFHfJJDp84MhCYkAII2Qo</t>
  </si>
  <si>
    <t>Goodiebox</t>
  </si>
  <si>
    <t>https://www.google.com/search?gl=us&amp;hl=en&amp;q=Goodiebox&amp;sa=X&amp;ved=0ahUKEwivp_Kpvp79AhXTVDUKHUCQDQcQmJACCLgJ</t>
  </si>
  <si>
    <t>EOG</t>
  </si>
  <si>
    <t>https://www.google.com/search?hl=en&amp;gl=us&amp;q=EOG&amp;sa=X&amp;ved=0ahUKEwjs3Ym7mf7-AhXYFFkFHRtSCdoQmJACCIUN</t>
  </si>
  <si>
    <t>Prescient</t>
  </si>
  <si>
    <t>https://www.google.com/search?gl=us&amp;hl=en&amp;q=Prescient&amp;sa=X&amp;ved=0ahUKEwj03pP_zcT_AhVBD1kFHV6XD6E4ZBCYkAII4g4</t>
  </si>
  <si>
    <t>https://encrypted-tbn0.gstatic.com/images?q=tbn:ANd9GcRpYO-NJMNBxdHDioXVbWMsso1r1mXf_ik2PmqDHks&amp;s</t>
  </si>
  <si>
    <t>Cheche Consulting</t>
  </si>
  <si>
    <t>https://www.google.com/search?hl=en&amp;gl=us&amp;q=Cheche+Consulting&amp;sa=X&amp;ved=0ahUKEwj-xMH5htv-AhU2FlkFHUPIBMsQmJACCL4K</t>
  </si>
  <si>
    <t>https://encrypted-tbn0.gstatic.com/images?q=tbn:ANd9GcTdQbSpa0zpCRU0s1AD7PjW_sC6HDYM-sMa1FwIMc0&amp;s</t>
  </si>
  <si>
    <t>T.s.i. Group S.r.l.</t>
  </si>
  <si>
    <t>https://www.google.com/search?sca_esv=591606361&amp;gl=us&amp;hl=en&amp;q=T.s.i.+Group+S.r.l.&amp;sa=X&amp;ved=0ahUKEwiczJbN6JWDAxUshIkEHc3GA8UQmJACCP8L</t>
  </si>
  <si>
    <t>Robert Walters (HK)</t>
  </si>
  <si>
    <t>https://www.google.com/search?hl=en&amp;gl=us&amp;q=Robert+Walters+(HK)&amp;sa=X&amp;ved=0ahUKEwjg3My9xsn-AhXknGoFHT0MAXc4ChCYkAIIzQw</t>
  </si>
  <si>
    <t>Vito Solutions</t>
  </si>
  <si>
    <t>https://www.google.com/search?gl=us&amp;hl=en&amp;q=Vito+Solutions&amp;sa=X&amp;ved=0ahUKEwjjx_rV3Pv-AhUND1kFHaP_BDs4ChCYkAIIwwo</t>
  </si>
  <si>
    <t>HQ USAF and Support Elements</t>
  </si>
  <si>
    <t>https://www.google.com/search?sca_esv=4fd708e6d0679c45&amp;hl=en&amp;gl=us&amp;q=HQ+USAF+and+Support+Elements&amp;sa=X&amp;ved=0ahUKEwje2_X65L2CAxUKSzABHSNJBUI4FBCYkAIIzgs</t>
  </si>
  <si>
    <t>G Touring</t>
  </si>
  <si>
    <t>https://www.google.com/search?hl=en&amp;gl=us&amp;q=G+Touring&amp;sa=X&amp;ved=0ahUKEwjzkLbIoK78AhWCM1kFHSBgBu4QmJACCOoK</t>
  </si>
  <si>
    <t>Speciality Drinks Ltd</t>
  </si>
  <si>
    <t>http://specialitydrinks.com/</t>
  </si>
  <si>
    <t>https://www.google.com/search?gl=us&amp;hl=en&amp;q=Speciality+Drinks+Ltd&amp;sa=X&amp;ved=0ahUKEwj3gLn8k7_9AhXOMVkFHYlPB-A4ChCYkAII9Qo</t>
  </si>
  <si>
    <t>ATech Placement</t>
  </si>
  <si>
    <t>https://www.google.com/search?gl=us&amp;hl=en&amp;q=ATech+Placement&amp;sa=X&amp;ved=0ahUKEwjYxYXXuOr_AhW7fTABHeJKBQwQmJACCJsK</t>
  </si>
  <si>
    <t>SPEC</t>
  </si>
  <si>
    <t>https://www.google.com/search?sca_esv=576391435&amp;gl=us&amp;hl=en&amp;q=SPEC&amp;sa=X&amp;ved=0ahUKEwjs6LaQw5CCAxVIFFkFHeV7BGM4HhCYkAIIiA4</t>
  </si>
  <si>
    <t>Veridian Tech Solutions, Inc.</t>
  </si>
  <si>
    <t>https://www.google.com/search?sca_esv=576026540&amp;hl=en&amp;gl=us&amp;q=Veridian+Tech+Solutions,+Inc.&amp;sa=X&amp;ved=0ahUKEwiCkOXRjI6CAxX8MVkFHZWSBlg4PBCYkAIIgQ4</t>
  </si>
  <si>
    <t>https://encrypted-tbn0.gstatic.com/images?q=tbn:ANd9GcQINYMXQUouR17sJr2E56otvA5s7WzMl6gmmTtj5s8&amp;s</t>
  </si>
  <si>
    <t>Klima GmbH</t>
  </si>
  <si>
    <t>https://www.google.com/search?q=Klima+GmbH&amp;sa=X&amp;ved=0ahUKEwiZzPeVidv-AhWCFFkFHdSUBVw4FBCYkAII3Ao</t>
  </si>
  <si>
    <t>Dallas Limetree LLC</t>
  </si>
  <si>
    <t>https://www.google.com/search?gl=us&amp;hl=en&amp;q=Dallas+Limetree+LLC&amp;sa=X&amp;ved=0ahUKEwiM-77-pvv8AhVHFFkFHR0OC8Q4FBCYkAIIrA4</t>
  </si>
  <si>
    <t>Nagarro GmbH</t>
  </si>
  <si>
    <t>https://www.google.com/search?sca_esv=b0b8bd100056fb7a&amp;sca_upv=1&amp;gl=us&amp;hl=en&amp;q=Nagarro+GmbH&amp;sa=X&amp;ved=0ahUKEwiE-uDa0_eCAxU4SjABHaKADRMQmJACCO0L</t>
  </si>
  <si>
    <t>Igt Solutions</t>
  </si>
  <si>
    <t>https://www.google.com/search?sca_esv=584208532&amp;hl=en&amp;gl=us&amp;q=Igt+Solutions&amp;sa=X&amp;ved=0ahUKEwi__K-1t9SCAxXUkWoFHQhAA0k4FBCYkAIIvQk</t>
  </si>
  <si>
    <t>South Carolina Office of the Attorney General</t>
  </si>
  <si>
    <t>https://www.google.com/search?sca_esv=568425080&amp;gl=us&amp;hl=en&amp;q=South+Carolina+Office+of+the+Attorney+General&amp;sa=X&amp;ved=0ahUKEwixibDd2ceBAxXWElkFHd_pCo0QmJACCOgK</t>
  </si>
  <si>
    <t>https://encrypted-tbn0.gstatic.com/images?q=tbn:ANd9GcTlk-Bhe9i_NFbnytVMAQPod4mlFrzeRh9w9XOUEKg&amp;s</t>
  </si>
  <si>
    <t>Salla E-Commerce Platform</t>
  </si>
  <si>
    <t>https://www.google.com/search?q=Salla+E-Commerce+Platform&amp;sa=X&amp;ved=0ahUKEwj6mffak5qAAxUrE1kFHa4sDcIQmJACCM0I</t>
  </si>
  <si>
    <t>Johns Manville</t>
  </si>
  <si>
    <t>http://www.jm.com/</t>
  </si>
  <si>
    <t>https://www.google.com/search?sca_esv=580054589&amp;hl=en&amp;gl=us&amp;q=Johns+Manville&amp;sa=X&amp;ved=0ahUKEwj357TGuLGCAxXplWoFHeUUCdo4HhCYkAII7Ao</t>
  </si>
  <si>
    <t>https://encrypted-tbn0.gstatic.com/images?q=tbn:ANd9GcR5-brf1XV8MfuPNAIW3O5fJtwlFuhPKwJxD6xK&amp;s=0</t>
  </si>
  <si>
    <t>WeRoad Ltd</t>
  </si>
  <si>
    <t>https://www.google.com/search?hl=en&amp;gl=us&amp;q=WeRoad+Ltd&amp;sa=X&amp;ved=0ahUKEwjzsNP7n_T-AhVVF1kFHRHwAuw4HhCYkAIImw0</t>
  </si>
  <si>
    <t>Computer Enterprises, Inc. (CEI)</t>
  </si>
  <si>
    <t>https://www.google.com/search?q=Computer+Enterprises,+Inc.+(CEI)&amp;sa=X&amp;ved=0ahUKEwi3v6DCprr-AhWjVDUKHZD_BaoQmJACCJIK</t>
  </si>
  <si>
    <t>2x2 Consulting</t>
  </si>
  <si>
    <t>https://www.google.com/search?sca_esv=576753509&amp;hl=en&amp;gl=us&amp;q=2x2+Consulting&amp;sa=X&amp;ved=0ahUKEwj8lNHbmJOCAxUJMlkFHYfUDP44UBCYkAIIyw0</t>
  </si>
  <si>
    <t>https://encrypted-tbn0.gstatic.com/images?q=tbn:ANd9GcSLDl8Dh3Kw6qUGg-vZgF22ZFFwPW0-vCGtH3jDL6A&amp;s</t>
  </si>
  <si>
    <t>King Capital Commercial Real Estate</t>
  </si>
  <si>
    <t>https://www.google.com/search?sca_esv=557359178&amp;gl=us&amp;hl=en&amp;q=King+Capital+Commercial+Real+Estate&amp;sa=X&amp;ved=0ahUKEwivmMusy-CAAxXSIX0KHRjBDgw4ChCYkAIInQo</t>
  </si>
  <si>
    <t>Mothership</t>
  </si>
  <si>
    <t>http://www.mothership.com/</t>
  </si>
  <si>
    <t>https://www.google.com/search?sca_esv=564592924&amp;gl=us&amp;hl=en&amp;q=Mothership&amp;sa=X&amp;ved=0ahUKEwjwl9rdsqSBAxUoRjABHR4AB3sQmJACCIEO</t>
  </si>
  <si>
    <t>https://encrypted-tbn0.gstatic.com/images?q=tbn:ANd9GcQ4fKT7R9CGyxuvlZAjiz-k9O8wAG9xUwQp4WFEd5s&amp;s</t>
  </si>
  <si>
    <t>Indiana Farm Bureau Insurance</t>
  </si>
  <si>
    <t>http://www.infarmbureau.com/</t>
  </si>
  <si>
    <t>https://www.google.com/search?sca_esv=586873451&amp;hl=en&amp;gl=us&amp;q=Indiana+Farm+Bureau+Insurance&amp;sa=X&amp;ved=0ahUKEwiNg_TbyO2CAxVsGVkFHQStCT04FBCYkAII9ww</t>
  </si>
  <si>
    <t>https://encrypted-tbn0.gstatic.com/images?q=tbn:ANd9GcTzaFhANXHTqAAygxx_GLdd2R-fCZz2zLs18cq7So4&amp;s</t>
  </si>
  <si>
    <t>Asquare Partners</t>
  </si>
  <si>
    <t>https://www.google.com/search?gl=us&amp;hl=en&amp;q=Asquare+Partners&amp;sa=X&amp;ved=0ahUKEwi12bLOjb_9AhWBTTABHQQeDzQ4KBCYkAIIsws</t>
  </si>
  <si>
    <t>Agility 360</t>
  </si>
  <si>
    <t>https://www.google.com/search?sca_esv=c0f9d9fc8d35652e&amp;hl=en&amp;gl=us&amp;q=Agility+360&amp;sa=X&amp;ved=0ahUKEwjUpOmFv4uCAxUFQzABHfDUD8Q4UBCYkAII0Q4</t>
  </si>
  <si>
    <t>In House Recruiter International Ltd</t>
  </si>
  <si>
    <t>https://www.google.com/search?sca_esv=585847208&amp;hl=en&amp;gl=us&amp;q=In+House+Recruiter+International+Ltd&amp;sa=X&amp;ved=0ahUKEwi8_5GHj-aCAxUtD1kFHWh5Arg4KBCYkAIIgQs</t>
  </si>
  <si>
    <t>BJ's Wholesale Club</t>
  </si>
  <si>
    <t>http://www.bjs.com/</t>
  </si>
  <si>
    <t>https://www.google.com/search?sca_esv=557351356&amp;gl=us&amp;hl=en&amp;q=BJ%27s+Wholesale+Club&amp;sa=X&amp;ved=0ahUKEwi3u9DdwOCAAxUQm2oFHRLNDqA4bhCYkAIIiQ0</t>
  </si>
  <si>
    <t>https://encrypted-tbn0.gstatic.com/images?q=tbn:ANd9GcRpQYofwhGUcpfTnp1gpjp8qrUqtJ8AUJDjXp-X8aw&amp;s</t>
  </si>
  <si>
    <t>USM Business Systems</t>
  </si>
  <si>
    <t>https://www.google.com/search?sca_esv=580758711&amp;gl=us&amp;hl=en&amp;q=USM+Business+Systems&amp;sa=X&amp;ved=0ahUKEwjT8-KQpbaCAxUuEVkFHa9vAF44bhCYkAIIpAw</t>
  </si>
  <si>
    <t>https://encrypted-tbn0.gstatic.com/images?q=tbn:ANd9GcQhpPgYL3bKVfUjKxUO9Er8bxTIKFF9XIygZ1uIkio&amp;s</t>
  </si>
  <si>
    <t>Elgebra</t>
  </si>
  <si>
    <t>https://www.google.com/search?q=Elgebra&amp;sa=X&amp;ved=0ahUKEwiZstLzr8H8AhX4mmoFHXqMD1s4WhCYkAIIhw0</t>
  </si>
  <si>
    <t>https://encrypted-tbn0.gstatic.com/images?q=tbn:ANd9GcRhxVHCnhgzaHj2S4iBSp28oxYfTxcybnylYlVn9xw&amp;s</t>
  </si>
  <si>
    <t>GID</t>
  </si>
  <si>
    <t>https://www.google.com/search?sca_esv=575393305&amp;gl=us&amp;hl=en&amp;q=GID&amp;sa=X&amp;ved=0ahUKEwixwZ6UvoaCAxW0FlkFHdqlD0o4tAEQmJACCOQK</t>
  </si>
  <si>
    <t>https://encrypted-tbn0.gstatic.com/images?q=tbn:ANd9GcTvMe3FoZ-kOxXgNXm29tZnEFTiVwCEvyO-RFO6PR0&amp;s</t>
  </si>
  <si>
    <t>U.S. Venture, Inc.</t>
  </si>
  <si>
    <t>http://www.usventure.com/</t>
  </si>
  <si>
    <t>https://www.google.com/search?sca_esv=594548752&amp;hl=en&amp;gl=us&amp;q=U.S.+Venture,+Inc.&amp;sa=X&amp;ved=0ahUKEwjC5-GkxLaDAxV0mokEHRcnBjk4RhCYkAII7Q0</t>
  </si>
  <si>
    <t>https://encrypted-tbn0.gstatic.com/images?q=tbn:ANd9GcQa41YJxfX1Na7jCNlHpL_jzmaGU8bhpKq60-gm7jY&amp;s</t>
  </si>
  <si>
    <t>InterSources Inc.</t>
  </si>
  <si>
    <t>https://www.google.com/search?gl=us&amp;hl=en&amp;q=InterSources+Inc.&amp;sa=X&amp;ved=0ahUKEwj327Wfp_v8AhUYK1kFHRmECSg4PBCYkAII1As</t>
  </si>
  <si>
    <t>ÄŒEZ, a. s.</t>
  </si>
  <si>
    <t>http://www.cez.cz/</t>
  </si>
  <si>
    <t>https://www.google.com/search?hl=en&amp;gl=us&amp;q=%C4%8CEZ,+a.+s.&amp;sa=X&amp;ved=0ahUKEwj6uILo2tP_AhXQEGIAHVLfDgcQmJACCMQL</t>
  </si>
  <si>
    <t>Listrak</t>
  </si>
  <si>
    <t>http://www.listrak.com/</t>
  </si>
  <si>
    <t>https://www.google.com/search?sca_esv=590804984&amp;hl=en&amp;gl=us&amp;q=Listrak&amp;sa=X&amp;ved=0ahUKEwjA1q6Uoo6DAxXSMlkFHQnpBtY4PBCYkAIIygw</t>
  </si>
  <si>
    <t>https://encrypted-tbn0.gstatic.com/images?q=tbn:ANd9GcQlSdbitIj3swWXXB_tzvm5GbVzMaSIjhHMSHZq4Uw&amp;s</t>
  </si>
  <si>
    <t>Tekinsta-inc</t>
  </si>
  <si>
    <t>https://www.google.com/search?sca_esv=568425080&amp;hl=en&amp;gl=us&amp;q=Tekinsta-inc&amp;sa=X&amp;ved=0ahUKEwjctYmO2seBAxXMl4kEHZyIAw84UBCYkAIImgo</t>
  </si>
  <si>
    <t>Laws &amp; Associates</t>
  </si>
  <si>
    <t>http://www.jlawscpa.com/</t>
  </si>
  <si>
    <t>https://www.google.com/search?sca_esv=555798169&amp;hl=en&amp;gl=us&amp;q=Laws+%26+Associates&amp;sa=X&amp;ved=0ahUKEwjy8Zep99OAAxWgGlkFHWGzAeM4KBCYkAII6Ao</t>
  </si>
  <si>
    <t>https://encrypted-tbn0.gstatic.com/images?q=tbn:ANd9GcSerZw_i0saN3Vc8mgWg9GyoMaRnDX8QJ8qxlfldlg&amp;s</t>
  </si>
  <si>
    <t>Texas Trust Credit Union</t>
  </si>
  <si>
    <t>http://www.texastrustcu.org/</t>
  </si>
  <si>
    <t>https://www.google.com/search?hl=en&amp;gl=us&amp;q=Texas+Trust+Credit+Union&amp;sa=X&amp;ved=0ahUKEwjnjp3wheL8AhUBHkQIHR6rAsoQmJACCJgO</t>
  </si>
  <si>
    <t>https://encrypted-tbn0.gstatic.com/images?q=tbn:ANd9GcSFMwRFG-WRb_eUTlzqi_WsepKnQUI-ShmeoCfy&amp;s=0</t>
  </si>
  <si>
    <t>kehaAI Inc</t>
  </si>
  <si>
    <t>https://www.google.com/search?gl=us&amp;hl=en&amp;q=kehaAI+Inc&amp;sa=X&amp;ved=0ahUKEwiWzaLuxpKAAxWpEVkFHU0bAt8QmJACCNQK</t>
  </si>
  <si>
    <t>FYG ConsultorÃ­a</t>
  </si>
  <si>
    <t>https://www.google.com/search?sca_esv=566027130&amp;gl=us&amp;hl=en&amp;q=FYG+Consultor%C3%ADa&amp;sa=X&amp;ved=0ahUKEwiesODTgLGBAxWWEVkFHTY5DSAQmJACCOMJ</t>
  </si>
  <si>
    <t>https://encrypted-tbn0.gstatic.com/images?q=tbn:ANd9GcT-6DXfslO_gGHx7149wNLx1pcOb4x1TtMneCadEcs&amp;s</t>
  </si>
  <si>
    <t>TechZ Digital</t>
  </si>
  <si>
    <t>https://www.google.com/search?gl=us&amp;hl=en&amp;q=TechZ+Digital&amp;sa=X&amp;ved=0ahUKEwiRt_6U6bf-AhVRVTUKHfXCDCs4ChCYkAII-gs</t>
  </si>
  <si>
    <t>Planet Solar S.A.S</t>
  </si>
  <si>
    <t>https://www.google.com/search?q=Planet+Solar+S.A.S&amp;sa=X&amp;ved=0ahUKEwiQovnngNb-AhWjTjABHRjhCjgQmJACCPEK</t>
  </si>
  <si>
    <t>IntrinsiQ Specialty Solutions</t>
  </si>
  <si>
    <t>https://www.google.com/search?sca_esv=576737612&amp;gl=us&amp;hl=en&amp;q=IntrinsiQ+Specialty+Solutions&amp;sa=X&amp;ved=0ahUKEwje563ohJOCAxUdomoFHWZjCq4QmJACCN8K</t>
  </si>
  <si>
    <t>Hassett</t>
  </si>
  <si>
    <t>https://www.google.com/search?gl=us&amp;hl=en&amp;q=Hassett&amp;sa=X&amp;ved=0ahUKEwjAydeBn66AAxXxNX0KHfSnC7o4ChCYkAII1go</t>
  </si>
  <si>
    <t>Careator Technologies Pvt Ltd</t>
  </si>
  <si>
    <t>https://www.google.com/search?sca_esv=593697585&amp;gl=us&amp;hl=en&amp;q=Careator+Technologies+Pvt+Ltd&amp;sa=X&amp;ved=0ahUKEwjH0of8uqyDAxX6EVkFHY0IAaM4FBCYkAII3Aw</t>
  </si>
  <si>
    <t>JLG Industries</t>
  </si>
  <si>
    <t>https://www.jlg.com/en</t>
  </si>
  <si>
    <t>https://www.google.com/search?sca_esv=569062438&amp;gl=us&amp;hl=en&amp;q=JLG+Industries&amp;sa=X&amp;ved=0ahUKEwjL5PLR0cyBAxVJEFkFHd9PDPY4tAEQmJACCLYL</t>
  </si>
  <si>
    <t>https://encrypted-tbn0.gstatic.com/images?q=tbn:ANd9GcSpxJvnQaYvKMhx3Sa7JhVV_RSWdktznTXWl_u6Kpw&amp;s</t>
  </si>
  <si>
    <t>Project Canary</t>
  </si>
  <si>
    <t>http://www.projectcanary.com/</t>
  </si>
  <si>
    <t>https://www.google.com/search?hl=en&amp;gl=us&amp;q=Project+Canary&amp;sa=X&amp;ved=0ahUKEwjY3sLOgYuAAxWLnGoFHffjDzw4KBCYkAII5A4</t>
  </si>
  <si>
    <t>Delivery Hero, Delivery Hero</t>
  </si>
  <si>
    <t>https://www.google.com/search?gl=us&amp;hl=en&amp;q=Delivery+Hero,+Delivery+Hero&amp;sa=X&amp;ved=0ahUKEwjp1-W3xtr8AhUvK1kFHWCiCzM4KBCYkAIIvww</t>
  </si>
  <si>
    <t>https://encrypted-tbn0.gstatic.com/images?q=tbn:ANd9GcRel1UXECtV5Sd2Ji2SyI737CjE-tP4oTEB_PSE7Zg&amp;s</t>
  </si>
  <si>
    <t>ALLIANCE Credit Union Texas</t>
  </si>
  <si>
    <t>http://www.alliancecutx.com/</t>
  </si>
  <si>
    <t>https://www.google.com/search?gl=us&amp;hl=en&amp;q=ALLIANCE+Credit+Union+Texas&amp;sa=X&amp;ved=0ahUKEwit9tD-74z9AhVjOkQIHUKvArY4lgEQmJACCOAL</t>
  </si>
  <si>
    <t>https://encrypted-tbn0.gstatic.com/images?q=tbn:ANd9GcTphbMc4-wRpbWC2iUZrDKBM1NSD7BBQENuSS5HVh8&amp;s</t>
  </si>
  <si>
    <t>TPConnects</t>
  </si>
  <si>
    <t>http://tpconnects.com/</t>
  </si>
  <si>
    <t>https://www.google.com/search?hl=en&amp;gl=us&amp;q=TPConnects&amp;sa=X&amp;ved=0ahUKEwjfzMigz4_-AhWiD1kFHY7sB44QmJACCIUN</t>
  </si>
  <si>
    <t>https://encrypted-tbn0.gstatic.com/images?q=tbn:ANd9GcSGQ7KpodFyBFTBmeq6kPjvAtvceKmkhnmaiaInLN4&amp;s</t>
  </si>
  <si>
    <t>Merican Inc</t>
  </si>
  <si>
    <t>https://www.google.com/search?sca_esv=569077669&amp;gl=us&amp;hl=en&amp;q=Merican+Inc&amp;sa=X&amp;ved=0ahUKEwiq8MK048yBAxVvMUQIHerLA40QmJACCI8O</t>
  </si>
  <si>
    <t>EvolutionIQ</t>
  </si>
  <si>
    <t>https://www.google.com/search?sca_esv=576737612&amp;hl=en&amp;gl=us&amp;q=EvolutionIQ&amp;sa=X&amp;ved=0ahUKEwjY-I_ZhpOCAxVrGFkFHVmKAj04bhCYkAIIrws</t>
  </si>
  <si>
    <t>https://encrypted-tbn0.gstatic.com/images?q=tbn:ANd9GcTMDkEhhxR6FjSxmgWdDGhNiyFKJUO2dTTHZIQRZ-c&amp;s</t>
  </si>
  <si>
    <t>Vector Talent Resources, Inc.</t>
  </si>
  <si>
    <t>https://www.google.com/search?sca_esv=574716396&amp;hl=en&amp;gl=us&amp;q=Vector+Talent+Resources,+Inc.&amp;sa=X&amp;ved=0ahUKEwjMjYiFuIGCAxVBD1kFHXcAAxQ4MhCYkAII8A4</t>
  </si>
  <si>
    <t>Accord Technologies Inc.</t>
  </si>
  <si>
    <t>https://www.google.com/search?sca_esv=593922183&amp;gl=us&amp;hl=en&amp;q=Accord+Technologies+Inc.&amp;sa=X&amp;ved=0ahUKEwjOgMucgK-DAxVqGFkFHRRVA2I4MhCYkAIIww4</t>
  </si>
  <si>
    <t>CLOUDFIDE SPÃ“ÅKA Z OGRANICZONÄ„ ODPOWIEDZIALNOÅšCIÄ„</t>
  </si>
  <si>
    <t>https://www.google.com/search?ucbcb=1&amp;gl=us&amp;hl=en&amp;q=CLOUDFIDE+SP%C3%93%C5%81KA+Z+OGRANICZON%C4%84+ODPOWIEDZIALNO%C5%9ACI%C4%84&amp;sa=X&amp;ved=0ahUKEwi64qDE-MP8AhWxk2oFHc03BQM4HhCYkAIIkgw</t>
  </si>
  <si>
    <t>Lyreco Group (Italy)</t>
  </si>
  <si>
    <t>https://www.google.com/search?sca_esv=47b4a6919aabd501&amp;sca_upv=1&amp;hl=en&amp;gl=us&amp;q=Lyreco+Group+(Italy)&amp;sa=X&amp;ved=0ahUKEwjqm-ixj-aCAxUOg4QIHbOjC_kQmJACCO8J</t>
  </si>
  <si>
    <t>P&amp;V Group</t>
  </si>
  <si>
    <t>http://www.pv.be/</t>
  </si>
  <si>
    <t>https://www.google.com/search?sca_esv=564926619&amp;gl=us&amp;hl=en&amp;q=P%26V+Group&amp;sa=X&amp;ved=0ahUKEwiyg4ff-qaBAxX0FlkFHXUPD_o4ChCYkAIIrg4</t>
  </si>
  <si>
    <t>https://encrypted-tbn0.gstatic.com/images?q=tbn:ANd9GcQg2NH1hKnpYT7PI0mjmmouhAzl_wL1QeonoH4W&amp;s=0</t>
  </si>
  <si>
    <t>Vertex Solutions Inc.</t>
  </si>
  <si>
    <t>https://www.google.com/search?sca_esv=580393850&amp;gl=us&amp;hl=en&amp;q=Vertex+Solutions+Inc.&amp;sa=X&amp;ved=0ahUKEwj9mdnA3rOCAxWHF1kFHbKkB0s4PBCYkAIIsws</t>
  </si>
  <si>
    <t>https://encrypted-tbn0.gstatic.com/images?q=tbn:ANd9GcTcAQ93C_NKKJGkB0vYQhGibGOaWXTeZbTG9jaoDjA&amp;s</t>
  </si>
  <si>
    <t>Jayway</t>
  </si>
  <si>
    <t>http://www.jayway.com/</t>
  </si>
  <si>
    <t>https://www.google.com/search?sca_esv=552378632&amp;hl=en&amp;gl=us&amp;q=Jayway&amp;sa=X&amp;ved=0ahUKEwiSp66Rs7iAAxWUsoQIHe4MDU0QmJACCK8M</t>
  </si>
  <si>
    <t>https://encrypted-tbn0.gstatic.com/images?q=tbn:ANd9GcTkEKTnrcXZ9FDXM92rESsEZpIau1dt6y2lzM_3XaC06vohXGXLah16ZA&amp;s</t>
  </si>
  <si>
    <t>Vitasoy International Holdings Limited</t>
  </si>
  <si>
    <t>http://www.vitasoy.com/</t>
  </si>
  <si>
    <t>https://www.google.com/search?gl=us&amp;hl=en&amp;q=Vitasoy+International+Holdings+Limited&amp;sa=X&amp;ved=0ahUKEwi-_6uikOL8AhUEIUQIHSxsDYYQmJACCPEM</t>
  </si>
  <si>
    <t>Helprise</t>
  </si>
  <si>
    <t>https://www.google.com/search?sca_esv=593016252&amp;hl=en&amp;gl=us&amp;q=Helprise&amp;sa=X&amp;ved=0ahUKEwie0sqfsaKDAxXrFVkFHX6fB3UQmJACCKEK</t>
  </si>
  <si>
    <t>https://encrypted-tbn0.gstatic.com/images?q=tbn:ANd9GcTouCzeJeeVOwofVItg8azaZHMRYxkqrvm6e0fGn78&amp;s</t>
  </si>
  <si>
    <t>University of Glasgow</t>
  </si>
  <si>
    <t>https://www.google.com/search?sca_esv=591434115&amp;gl=us&amp;hl=en&amp;q=University+of+Glasgow&amp;sa=X&amp;ved=0ahUKEwiZrO_ZppODAxXLKFkFHZ6NA404ChCYkAIIwAk</t>
  </si>
  <si>
    <t>https://encrypted-tbn0.gstatic.com/images?q=tbn:ANd9GcQNPpi-xadDBz1cE0bvBtFq9DC44U8FydbytcR5iYw&amp;s</t>
  </si>
  <si>
    <t>Rightworks</t>
  </si>
  <si>
    <t>https://www.google.com/search?sca_esv=589318964&amp;hl=en&amp;gl=us&amp;q=Rightworks&amp;sa=X&amp;ved=0ahUKEwiCxefN14GDAxUmjIkEHSygBTA4RhCYkAIIngo</t>
  </si>
  <si>
    <t>https://encrypted-tbn0.gstatic.com/images?q=tbn:ANd9GcRDa3htpFNhS9k-KYj_eEirU3fx2BDVkQm8XVjnUjw&amp;s</t>
  </si>
  <si>
    <t>Star Media Enterprises, Inc</t>
  </si>
  <si>
    <t>https://www.google.com/search?hl=en&amp;gl=us&amp;q=Star+Media+Enterprises,+Inc&amp;sa=X&amp;ved=0ahUKEwiboaGJlfb8AhX_RzABHSM9BD44KBCYkAIIjAo</t>
  </si>
  <si>
    <t>https://encrypted-tbn0.gstatic.com/images?q=tbn:ANd9GcQmjLV8XN1_Cdf7mxPrJEfdeb9deQqhfxxdgFlKt6_ItZXeI523SCCX&amp;s</t>
  </si>
  <si>
    <t>KGR</t>
  </si>
  <si>
    <t>https://www.kgr-bc.de/</t>
  </si>
  <si>
    <t>https://www.google.com/search?sca_esv=568110489&amp;hl=en&amp;gl=us&amp;q=KGR&amp;sa=X&amp;ved=0ahUKEwj72ai0jMWBAxXIEFkFHZXxBvUQmJACCOEK</t>
  </si>
  <si>
    <t>EloTouch</t>
  </si>
  <si>
    <t>https://www.google.com/search?hl=en&amp;gl=us&amp;q=EloTouch&amp;sa=X&amp;ved=0ahUKEwjQxZvt6bCAAxUaFlkFHWS7A5Q4PBCYkAII0wk</t>
  </si>
  <si>
    <t>Icf</t>
  </si>
  <si>
    <t>https://www.google.com/search?sca_esv=587583771&amp;gl=us&amp;hl=en&amp;q=Icf&amp;sa=X&amp;ved=0ahUKEwiG2pS9jvWCAxVQAHkGHTI4AqQ4PBCYkAIInww</t>
  </si>
  <si>
    <t>Grupo Soprinsa Costa Rica</t>
  </si>
  <si>
    <t>https://www.google.com/search?sca_esv=553028280&amp;hl=en&amp;gl=us&amp;q=Grupo+Soprinsa+Costa+Rica&amp;sa=X&amp;ved=0ahUKEwi-8PK9rr2AAxVhibAFHSmIDcM4ChCYkAII4Qo</t>
  </si>
  <si>
    <t>Catch Resource Management Ltd</t>
  </si>
  <si>
    <t>https://www.google.com/search?sca_esv=561856720&amp;hl=en&amp;gl=us&amp;q=Catch+Resource+Management+Ltd&amp;sa=X&amp;ved=0ahUKEwj6re7754iBAxVPD0QIHSn_Db84ChCYkAIIpwo</t>
  </si>
  <si>
    <t>Synapse Health</t>
  </si>
  <si>
    <t>https://www.google.com/search?sca_esv=576753509&amp;gl=us&amp;hl=en&amp;q=Synapse+Health&amp;sa=X&amp;ved=0ahUKEwjdw-7kmJOCAxXPnGoFHdZ-C6g4KBCYkAIIxg0</t>
  </si>
  <si>
    <t>https://encrypted-tbn0.gstatic.com/images?q=tbn:ANd9GcST8xnxojElfZwQwrVo27e_q5yzWcIzIRFMphlyb9w&amp;s</t>
  </si>
  <si>
    <t>Drimo</t>
  </si>
  <si>
    <t>https://www.google.com/search?q=Drimo&amp;sa=X&amp;ved=0ahUKEwiLscW0ku_-AhUKEFkFHdDsBsIQmJACCJQK</t>
  </si>
  <si>
    <t>https://encrypted-tbn0.gstatic.com/images?q=tbn:ANd9GcS6SjqAmQnFUGfpl017Bdx1vowb3J9OOmxVvgq0Aps&amp;s</t>
  </si>
  <si>
    <t>BRAIN Biotech AG</t>
  </si>
  <si>
    <t>http://www.brain-biotech.com/</t>
  </si>
  <si>
    <t>https://www.google.com/search?sca_esv=587928711&amp;hl=en&amp;gl=us&amp;q=BRAIN+Biotech+AG&amp;sa=X&amp;ved=0ahUKEwiGnd3S0_eCAxUfFFkFHVpDAKo4FBCYkAIIuQ4</t>
  </si>
  <si>
    <t>Deepcell</t>
  </si>
  <si>
    <t>https://www.google.com/search?sca_esv=579068902&amp;hl=en&amp;gl=us&amp;q=Deepcell&amp;sa=X&amp;ved=0ahUKEwjHh--blKeCAxVqMVkFHQZIDDw4ChCYkAII0wk</t>
  </si>
  <si>
    <t>https://encrypted-tbn0.gstatic.com/images?q=tbn:ANd9GcSWIrsxDKfD9ZfB3sQbMyT_HVVZRaFsvBplDJvMYmQ&amp;s</t>
  </si>
  <si>
    <t>One Federal Solution Corp</t>
  </si>
  <si>
    <t>https://www.google.com/search?sca_esv=583557295&amp;gl=us&amp;hl=en&amp;q=One+Federal+Solution+Corp&amp;sa=X&amp;ved=0ahUKEwj7n87p78yCAxWYhIkEHeGpAYk4HhCYkAII-As</t>
  </si>
  <si>
    <t>Empleos S</t>
  </si>
  <si>
    <t>https://www.google.com/search?sca_esv=922a5eba29e7610e&amp;gl=us&amp;hl=en&amp;q=Empleos+S&amp;sa=X&amp;ved=0ahUKEwjK6J2CrLGCAxXJmbAFHY_DDLw4ChCYkAIIvQk</t>
  </si>
  <si>
    <t>RiverPoint</t>
  </si>
  <si>
    <t>https://www.google.com/search?sca_esv=593529204&amp;q=RiverPoint&amp;sa=X&amp;ved=0ahUKEwi9kMzd9KmDAxXtD1kFHWY-BH0QmJACCPQO</t>
  </si>
  <si>
    <t>Zenon Analytics</t>
  </si>
  <si>
    <t>https://www.google.com/search?sca_esv=579562946&amp;hl=en&amp;gl=us&amp;q=Zenon+Analytics&amp;sa=X&amp;ved=0ahUKEwj-47amnqyCAxXkEFkFHfN6Ak84FBCYkAIIoAo</t>
  </si>
  <si>
    <t>Machine Learning Reply GmbH</t>
  </si>
  <si>
    <t>https://www.google.com/search?hl=en&amp;gl=us&amp;q=Machine+Learning+Reply+GmbH&amp;sa=X&amp;ved=0ahUKEwjZ_aH7zt_8AhXCKlkFHYcPC7k4ChCYkAIItws</t>
  </si>
  <si>
    <t>Versar, Inc.</t>
  </si>
  <si>
    <t>http://www.versar.com/</t>
  </si>
  <si>
    <t>https://www.google.com/search?hl=en&amp;gl=us&amp;q=Versar,+Inc.&amp;sa=X&amp;ved=0ahUKEwicuMX46d_9AhXPkWoFHakGBPE4FBCYkAIIqAs</t>
  </si>
  <si>
    <t>https://encrypted-tbn0.gstatic.com/images?q=tbn:ANd9GcTeoC_E3momd9H0SJCzbFmwanQTcvuIcJRhid-B&amp;s=0</t>
  </si>
  <si>
    <t>Wizard</t>
  </si>
  <si>
    <t>https://www.google.com/search?hl=en&amp;gl=us&amp;q=Wizard&amp;sa=X&amp;ved=0ahUKEwino-uQq-X_AhVaF1kFHdV7BVE4eBCYkAIIogo</t>
  </si>
  <si>
    <t>https://encrypted-tbn0.gstatic.com/images?q=tbn:ANd9GcQ5XVo-HHoyRxSGEOf_kwVy8SWSRssl5aNoqoSvhH8&amp;s</t>
  </si>
  <si>
    <t>Cook Medical Europe</t>
  </si>
  <si>
    <t>https://www.google.com/search?ucbcb=1&amp;gl=us&amp;hl=en&amp;q=Cook+Medical+Europe&amp;sa=X&amp;ved=0ahUKEwjYt_ipsLz8AhWDjLAFHWQcAKw4ChCYkAII6wo</t>
  </si>
  <si>
    <t>https://encrypted-tbn0.gstatic.com/images?q=tbn:ANd9GcTDP_48Mh8UVQ24BiZ6E2THtR37t8sFvVE9yfgyfFg&amp;s</t>
  </si>
  <si>
    <t>AFR Services</t>
  </si>
  <si>
    <t>https://www.google.com/search?q=AFR+Services&amp;sa=X&amp;ved=0ahUKEwiCut_H-s38AhUPFlkFHQaYD6EQmJACCJUM</t>
  </si>
  <si>
    <t>Geo-Med, LLC</t>
  </si>
  <si>
    <t>https://www.google.com/search?q=Geo-Med,+LLC&amp;sa=X&amp;ved=0ahUKEwjk0smPqrz8AhXCD1kFHac9CJM4ChCYkAII2Qo</t>
  </si>
  <si>
    <t>PeakMetrics</t>
  </si>
  <si>
    <t>http://peakmetrics.com/</t>
  </si>
  <si>
    <t>https://www.google.com/search?hl=en&amp;gl=us&amp;q=PeakMetrics&amp;sa=X&amp;ved=0ahUKEwiGk4nf88v-AhV8m2oFHSx8DAk4HhCYkAII0Qk</t>
  </si>
  <si>
    <t>SYSTOLIC</t>
  </si>
  <si>
    <t>https://www.google.com/search?sca_esv=568425080&amp;hl=en&amp;gl=us&amp;q=SYSTOLIC&amp;sa=X&amp;ved=0ahUKEwjppJKZ1ceBAxXLkokEHdFDDeM4FBCYkAII3g4</t>
  </si>
  <si>
    <t>Jalis</t>
  </si>
  <si>
    <t>https://www.google.com/search?q=Jalis&amp;sa=X&amp;ved=0ahUKEwjGzezt4K3-AhUOE1kFHYqSBmwQmJACCPMN</t>
  </si>
  <si>
    <t>Ikerlan</t>
  </si>
  <si>
    <t>https://www.google.com/search?q=Ikerlan&amp;sa=X&amp;ved=0ahUKEwjG9Lf7jeX-AhW9F1kFHXkdCOY4KBCYkAIIkQw</t>
  </si>
  <si>
    <t>arm limited</t>
  </si>
  <si>
    <t>https://www.google.com/search?hl=en&amp;gl=us&amp;q=arm+limited&amp;sa=X&amp;ved=0ahUKEwiakf73y7f9AhXdl2oFHXHiCBw4ChCYkAIIugk</t>
  </si>
  <si>
    <t>JSR Services</t>
  </si>
  <si>
    <t>https://www.google.com/search?sca_esv=b3d80f331d3715c6&amp;sca_upv=1&amp;hl=en&amp;gl=us&amp;q=JSR+Services&amp;sa=X&amp;ved=0ahUKEwiszMHix9mCAxVjQjABHSWHDZAQmJACCM0I</t>
  </si>
  <si>
    <t>Eblocks Software</t>
  </si>
  <si>
    <t>https://www.google.com/search?sca_esv=588279375&amp;gl=us&amp;hl=en&amp;q=Eblocks+Software&amp;sa=X&amp;ved=0ahUKEwiziLaslPqCAxVEElkFHSz5ALwQmJACCOAJ</t>
  </si>
  <si>
    <t>Hyundai America Technical Center, Inc. (HATCI)</t>
  </si>
  <si>
    <t>http://www.hatci.com/</t>
  </si>
  <si>
    <t>https://www.google.com/search?sca_esv=572781667&amp;gl=us&amp;hl=en&amp;q=Hyundai+America+Technical+Center,+Inc.+(HATCI)&amp;sa=X&amp;ved=0ahUKEwjRr-6T7O-BAxV6SzABHXRBAvc4HhCYkAII1gs</t>
  </si>
  <si>
    <t>https://encrypted-tbn0.gstatic.com/images?q=tbn:ANd9GcR9-oTE8gDGvuNXxSxP15Q9Hsd7inlHOS2fd2FW&amp;s=0</t>
  </si>
  <si>
    <t>The Ksquare Group</t>
  </si>
  <si>
    <t>https://www.google.com/search?hl=en&amp;gl=us&amp;q=The+Ksquare+Group&amp;sa=X&amp;ved=0ahUKEwjnz92WtPT_AhU-FlkFHdqICK4QmJACCPUN</t>
  </si>
  <si>
    <t>https://encrypted-tbn0.gstatic.com/images?q=tbn:ANd9GcQgL7iFbE7IBxIsUYePbsGMLFJYzlB0Df1f-68omEg&amp;s</t>
  </si>
  <si>
    <t>Maersk Training</t>
  </si>
  <si>
    <t>https://www.google.com/search?gl=us&amp;hl=en&amp;q=Maersk+Training&amp;sa=X&amp;ved=0ahUKEwiI2b2IyKj9AhVsl2oFHfnrC1s4ChCYkAII3Qo</t>
  </si>
  <si>
    <t>Banesco USA</t>
  </si>
  <si>
    <t>http://banescousa.com/</t>
  </si>
  <si>
    <t>https://www.google.com/search?sca_esv=573962864&amp;gl=us&amp;hl=en&amp;q=Banesco+USA&amp;sa=X&amp;ved=0ahUKEwjqhP_kuPyBAxWDFFkFHSfACZkQmJACCLQL</t>
  </si>
  <si>
    <t>https://encrypted-tbn0.gstatic.com/images?q=tbn:ANd9GcRK02QepoJ7U_IQ3lWGPy-QVY8kU8h7QORdBej8DEU&amp;s</t>
  </si>
  <si>
    <t>Veda Data</t>
  </si>
  <si>
    <t>http://www.vedadata.com/</t>
  </si>
  <si>
    <t>https://www.google.com/search?gl=us&amp;hl=en&amp;q=Veda+Data&amp;sa=X&amp;ved=0ahUKEwjW-_vqtcKAAxWQpIkEHTGuBzw4ChCYkAIIpAo</t>
  </si>
  <si>
    <t>https://encrypted-tbn0.gstatic.com/images?q=tbn:ANd9GcTq8bFGmVe3kI_j5TQK12oT7uKXBHbZiTIaPJkw&amp;s=0</t>
  </si>
  <si>
    <t>University Hospital Heidelberg</t>
  </si>
  <si>
    <t>https://www.google.com/search?sca_esv=589698990&amp;hl=en&amp;gl=us&amp;q=University+Hospital+Heidelberg&amp;sa=X&amp;ved=0ahUKEwit69rh3YaDAxWFMEQIHcP9DLM4ChCYkAII5ww</t>
  </si>
  <si>
    <t>Mercedes-Benz Consulting GmbH</t>
  </si>
  <si>
    <t>http://www.mercedes-benz-consulting.de/</t>
  </si>
  <si>
    <t>https://www.google.com/search?sca_esv=557708880&amp;hl=en&amp;gl=us&amp;q=Mercedes-Benz+Consulting+GmbH&amp;sa=X&amp;ved=0ahUKEwjFmP_Tj-OAAxWRElkFHYo5ARc4HhCYkAII4go</t>
  </si>
  <si>
    <t>https://encrypted-tbn0.gstatic.com/images?q=tbn:ANd9GcRCk-lEnBRftwxOIMM9bp6e7nyVuMavfumsmiUpIdo&amp;s</t>
  </si>
  <si>
    <t>Bloom Consulting Services</t>
  </si>
  <si>
    <t>https://www.google.com/search?hl=en&amp;gl=us&amp;q=Bloom+Consulting+Services&amp;sa=X&amp;ved=0ahUKEwiy1qGtz-z-AhXDHUQIHeSuAes4FBCYkAIIrQw</t>
  </si>
  <si>
    <t>Tech Advisory</t>
  </si>
  <si>
    <t>https://www.google.com/search?q=Tech+Advisory&amp;sa=X&amp;ved=0ahUKEwic1e7srbz8AhVKmGoFHSWZD844MhCYkAIIzQ0</t>
  </si>
  <si>
    <t>https://encrypted-tbn0.gstatic.com/images?q=tbn:ANd9GcQGIofe4IsC4eeE1sbY4m2wXBt9AvnfreCRas8Uwcw&amp;s</t>
  </si>
  <si>
    <t>Adecco Personaldienstleistungen GmbH</t>
  </si>
  <si>
    <t>https://www.google.com/search?q=Adecco+Personaldienstleistungen+GmbH&amp;sa=X&amp;ved=0ahUKEwiSjZ7ssMT-AhWiQTABHSHlAVs4FBCYkAIIlgw</t>
  </si>
  <si>
    <t>AGM Tech Solutions</t>
  </si>
  <si>
    <t>https://www.google.com/search?q=AGM+Tech+Solutions&amp;sa=X&amp;ved=0ahUKEwjf8fOzqr_-AhUUEFkFHa76Br44KBCYkAIIuQ4</t>
  </si>
  <si>
    <t>XCUTIVES Inc.</t>
  </si>
  <si>
    <t>https://www.google.com/search?sca_esv=583261567&amp;gl=us&amp;hl=en&amp;q=XCUTIVES+Inc.&amp;sa=X&amp;ved=0ahUKEwiS1pCxtsqCAxUilokEHW0MBEg4ggEQmJACCLoN</t>
  </si>
  <si>
    <t>https://encrypted-tbn0.gstatic.com/images?q=tbn:ANd9GcQhuDH9s1BjOYP3T8cL1sa0zdYJTDtDK2rVa_C9hGU&amp;s</t>
  </si>
  <si>
    <t>General Dynamics Land Systems</t>
  </si>
  <si>
    <t>http://www.gdls.com/</t>
  </si>
  <si>
    <t>https://www.google.com/search?hl=en&amp;gl=us&amp;q=General+Dynamics+Land+Systems&amp;sa=X&amp;ved=0ahUKEwjLnLvCodj9AhVpRjABHSj-AwIQmJACCMIK</t>
  </si>
  <si>
    <t>KnowHireMatch</t>
  </si>
  <si>
    <t>https://www.google.com/search?hl=en&amp;gl=us&amp;q=KnowHireMatch&amp;sa=X&amp;ved=0ahUKEwj_5sSl5_P8AhV-IEQIHQVqBMQ4HhCYkAIIzAk</t>
  </si>
  <si>
    <t>iSphere</t>
  </si>
  <si>
    <t>https://www.google.com/search?sca_esv=563935229&amp;gl=us&amp;hl=en&amp;q=iSphere&amp;sa=X&amp;ved=0ahUKEwjf5NXy8pyBAxX3KEQIHT6RCus4PBCYkAIIkA4</t>
  </si>
  <si>
    <t>Siemens Personaldienstleistungen GmbH</t>
  </si>
  <si>
    <t>https://www.google.com/search?hl=en&amp;gl=us&amp;q=Siemens+Personaldienstleistungen+GmbH&amp;sa=X&amp;ved=0ahUKEwiA1bS-5NX9AhXXlIkEHZ3SAYA4ChCYkAII3Qo</t>
  </si>
  <si>
    <t>https://encrypted-tbn0.gstatic.com/images?q=tbn:ANd9GcQcj2dfpbts_QEmgpZTOY1Mf9z2upI5W2JbZr2vGrs&amp;s</t>
  </si>
  <si>
    <t>MUFG Bank, Ltd.</t>
  </si>
  <si>
    <t>https://www.google.com/search?sca_esv=561228216&amp;gl=us&amp;hl=en&amp;q=MUFG+Bank,+Ltd.&amp;sa=X&amp;ved=0ahUKEwjf6-PM54OBAxVmElkFHYrzBJk4FBCYkAII-g4</t>
  </si>
  <si>
    <t>Sourcemantra</t>
  </si>
  <si>
    <t>https://www.google.com/search?gl=us&amp;hl=en&amp;q=Sourcemantra&amp;sa=X&amp;ved=0ahUKEwiqxenLxd_8AhUEmGoFHWdxAkc4FBCYkAIIlg0</t>
  </si>
  <si>
    <t>Qarik Group</t>
  </si>
  <si>
    <t>http://www.qarik.com/</t>
  </si>
  <si>
    <t>https://www.google.com/search?sca_esv=567797162&amp;hl=en&amp;gl=us&amp;q=Qarik+Group&amp;sa=X&amp;ved=0ahUKEwjBr-XxiMCBAxX-aDABHa0JArA4UBCYkAII2g0</t>
  </si>
  <si>
    <t>https://encrypted-tbn0.gstatic.com/images?q=tbn:ANd9GcTjy8ug24xoWLteOS_XGsmSJFBa0gkx3LwWDeOlDt0&amp;s</t>
  </si>
  <si>
    <t>SellersFunding</t>
  </si>
  <si>
    <t>http://sellersfi.com/</t>
  </si>
  <si>
    <t>https://www.google.com/search?sca_esv=557351356&amp;hl=en&amp;gl=us&amp;q=SellersFunding&amp;sa=X&amp;ved=0ahUKEwiGocbMwOCAAxV7jokEHbDFCnQ4MhCYkAIIygo</t>
  </si>
  <si>
    <t>TellusSolutions</t>
  </si>
  <si>
    <t>https://www.google.com/search?hl=en&amp;gl=us&amp;q=TellusSolutions&amp;sa=X&amp;ved=0ahUKEwiup72-yOT8AhVuKFkFHYa5ANk4HhCYkAIImA4</t>
  </si>
  <si>
    <t>LM-Instruments Oy</t>
  </si>
  <si>
    <t>https://www.google.com/search?hl=en&amp;gl=us&amp;q=LM-Instruments+Oy&amp;sa=X&amp;ved=0ahUKEwiN6qPekeL8AhWETTABHUdBAowQmJACCOkL</t>
  </si>
  <si>
    <t>https://encrypted-tbn0.gstatic.com/images?q=tbn:ANd9GcR_Thy8K3vwqCX6wy93VkuqtLTJhcmUlo8yAO2A2KM&amp;s</t>
  </si>
  <si>
    <t>Eumetsat - EuropÃ¤ische Organisation fÃ¼r Wettersatelliten  Â·   Alemanha   Â· Expira em 16 dias</t>
  </si>
  <si>
    <t>https://www.google.com/search?q=Eumetsat+-+Europ%C3%A4ische+Organisation+f%C3%BCr+Wettersatelliten++%C2%B7+++Alemanha+++%C2%B7+Expira+em+16+dias&amp;sa=X&amp;ved=0ahUKEwiegrPkoaj8AhVAlHIEHUOGD-o4HhCYkAII6ww</t>
  </si>
  <si>
    <t>Spotline Inc.</t>
  </si>
  <si>
    <t>http://spotline.com/</t>
  </si>
  <si>
    <t>https://www.google.com/search?sca_esv=9f424c2c213da00f&amp;gl=us&amp;hl=en&amp;q=Spotline+Inc.&amp;sa=X&amp;ved=0ahUKEwjEm-7-qLuCAxXTTDABHZnUCAgQmJACCKsM</t>
  </si>
  <si>
    <t>SEAI</t>
  </si>
  <si>
    <t>https://www.google.com/search?hl=en&amp;gl=us&amp;q=SEAI&amp;sa=X&amp;ved=0ahUKEwjDsLPi3vP8AhW5K1kFHZk5ABQ4FBCYkAIIuAk</t>
  </si>
  <si>
    <t>UTHealth - Houston</t>
  </si>
  <si>
    <t>https://www.google.com/search?hl=en&amp;gl=us&amp;q=UTHealth+-+Houston&amp;sa=X&amp;ved=0ahUKEwjso_bo9bqAAxWYADQIHX4gBts4KBCYkAII9gs</t>
  </si>
  <si>
    <t>Axis Group - HR Advisor</t>
  </si>
  <si>
    <t>https://www.google.com/search?gl=us&amp;hl=en&amp;q=Axis+Group+-+HR+Advisor&amp;sa=X&amp;ved=0ahUKEwi12bLOjb_9AhWBTTABHQQeDzQ4KBCYkAII4As</t>
  </si>
  <si>
    <t>Inxite Out</t>
  </si>
  <si>
    <t>https://www.google.com/search?sca_esv=554003346&amp;hl=en&amp;gl=us&amp;q=Inxite+Out&amp;sa=X&amp;ved=0ahUKEwinu62r7sSAAxU7QjABHfElAXMQmJACCMsM</t>
  </si>
  <si>
    <t>https://encrypted-tbn0.gstatic.com/images?q=tbn:ANd9GcT7qXEm_ojq3TuzbyMFJ5D7UQveA8ZqwUWmtrsnVRI&amp;s</t>
  </si>
  <si>
    <t>VGH</t>
  </si>
  <si>
    <t>http://www.vgh.de/</t>
  </si>
  <si>
    <t>https://www.google.com/search?sca_esv=593213093&amp;hl=en&amp;gl=us&amp;q=VGH&amp;sa=X&amp;ved=0ahUKEwjmxLHw9KSDAxVqKEQIHfF9Bz44KBCYkAII4Qo</t>
  </si>
  <si>
    <t>https://encrypted-tbn0.gstatic.com/images?q=tbn:ANd9GcRqXVTWFuP1IDaYGHo_5f59HJnMeuc1GuK016Z2&amp;s=0</t>
  </si>
  <si>
    <t>Alliance of Professionals &amp; Consultants, Inc.</t>
  </si>
  <si>
    <t>https://www.google.com/search?gl=us&amp;hl=en&amp;q=Alliance+of+Professionals+%26+Consultants,+Inc.&amp;sa=X&amp;ved=0ahUKEwipncH9zr__AhUBj4kEHS6aCJg4MhCYkAIImAo</t>
  </si>
  <si>
    <t>BEE Content Design</t>
  </si>
  <si>
    <t>https://www.google.com/search?hl=en&amp;gl=us&amp;q=BEE+Content+Design&amp;sa=X&amp;ved=0ahUKEwi8n5jTuMeAAxXSkIkEHfy2Blo4ChCYkAII4gw</t>
  </si>
  <si>
    <t>AXA Schweiz</t>
  </si>
  <si>
    <t>https://www.google.com/search?sca_esv=594166249&amp;hl=en&amp;gl=us&amp;q=AXA+Schweiz&amp;sa=X&amp;ved=0ahUKEwi5rK3kwrGDAxVql2oFHdMuDhgQmJACCIwK</t>
  </si>
  <si>
    <t>https://encrypted-tbn0.gstatic.com/images?q=tbn:ANd9GcTwCmRiNkd-ix77KzWiZ8_s4Cs3-u7ezE8oyy1_0CM&amp;s</t>
  </si>
  <si>
    <t>Work At Home Vintage Experts</t>
  </si>
  <si>
    <t>https://www.google.com/search?hl=en&amp;gl=us&amp;q=Work+At+Home+Vintage+Experts&amp;sa=X&amp;ved=0ahUKEwirhY7g4K_8AhVsjYkEHccyByoQmJACCN8N</t>
  </si>
  <si>
    <t>ISG Search Inc</t>
  </si>
  <si>
    <t>https://www.google.com/search?gl=us&amp;hl=en&amp;q=ISG+Search+Inc&amp;sa=X&amp;ved=0ahUKEwir_K2Dg4uAAxW8FFkFHesODYk4FBCYkAII8gs</t>
  </si>
  <si>
    <t>https://encrypted-tbn0.gstatic.com/images?q=tbn:ANd9GcQQaYUvCYLBmO5jAFtjdm6gtMFwDa8Y2G6keNIJhgE&amp;s</t>
  </si>
  <si>
    <t>TableauLytics</t>
  </si>
  <si>
    <t>https://www.google.com/search?sca_esv=591434115&amp;hl=en&amp;gl=us&amp;q=TableauLytics&amp;sa=X&amp;ved=0ahUKEwiJ5q2KppODAxXtmYkEHaO_Dl0QmJACCL4J</t>
  </si>
  <si>
    <t>Sotrender</t>
  </si>
  <si>
    <t>http://www.snrs.pl/</t>
  </si>
  <si>
    <t>https://www.google.com/search?gl=us&amp;hl=en&amp;q=Sotrender&amp;sa=X&amp;ved=0ahUKEwjigpXlytX8AhWTRDABHZU8DPwQmJACCOUL</t>
  </si>
  <si>
    <t>Asta Crs Inc</t>
  </si>
  <si>
    <t>https://www.google.com/search?sca_esv=573098824&amp;gl=us&amp;hl=en&amp;q=Asta+Crs+Inc&amp;sa=X&amp;ved=0ahUKEwi_6MHysvKBAxVbl4kEHbOgOi44eBCYkAII0w4</t>
  </si>
  <si>
    <t>https://encrypted-tbn0.gstatic.com/images?q=tbn:ANd9GcRHxc7huFPHo8Uz10jHbgl1laFeWh3kp4dOoo686XU&amp;s</t>
  </si>
  <si>
    <t>Green Hydrogen Systems</t>
  </si>
  <si>
    <t>http://greenhydrogen.dk/</t>
  </si>
  <si>
    <t>https://www.google.com/search?gl=us&amp;hl=en&amp;q=Green+Hydrogen+Systems&amp;sa=X&amp;ved=0ahUKEwibuZGrqIX9AhUNElkFHf7kBIwQmJACCPQM</t>
  </si>
  <si>
    <t>https://encrypted-tbn0.gstatic.com/images?q=tbn:ANd9GcQK987U5qLDfIcVV7zSkt00PqtYuocBTNq6pem8&amp;s=0</t>
  </si>
  <si>
    <t>UNFCU</t>
  </si>
  <si>
    <t>https://www.google.com/search?sca_esv=567185982&amp;gl=us&amp;hl=en&amp;q=UNFCU&amp;sa=X&amp;ved=0ahUKEwi3ho3gg7uBAxW_EFkFHfu0Ab4QmJACCNYJ</t>
  </si>
  <si>
    <t>https://encrypted-tbn0.gstatic.com/images?q=tbn:ANd9GcRGi1In1wqknJdQLVpjEMkxZjt1RmoN8IFpVupmku4&amp;s</t>
  </si>
  <si>
    <t>FINMA</t>
  </si>
  <si>
    <t>http://www.finma.ch/</t>
  </si>
  <si>
    <t>https://www.google.com/search?sca_esv=569062438&amp;q=FINMA&amp;sa=X&amp;ved=0ahUKEwj3r66C18yBAxWZmIQIHc78DVUQmJACCKgK</t>
  </si>
  <si>
    <t>https://encrypted-tbn0.gstatic.com/images?q=tbn:ANd9GcT4cmJS_QvM3-OwaV4jQww9tGBftvKdL47Y2AdUvjo&amp;s</t>
  </si>
  <si>
    <t>Duke University Health System</t>
  </si>
  <si>
    <t>http://www.dukehealth.org/</t>
  </si>
  <si>
    <t>https://www.google.com/search?sca_esv=572781667&amp;hl=en&amp;gl=us&amp;q=Duke+University+Health+System&amp;sa=X&amp;ved=0ahUKEwiNx8X76--BAxWXmIkEHZyzCFw4HhCYkAIIww0</t>
  </si>
  <si>
    <t>Dallas IT</t>
  </si>
  <si>
    <t>https://www.google.com/search?gl=us&amp;hl=en&amp;q=Dallas+IT&amp;sa=X&amp;ved=0ahUKEwiNyP_1zLL9AhVRm2oFHRAlBRcQmJACCL8K</t>
  </si>
  <si>
    <t>VRS</t>
  </si>
  <si>
    <t>https://www.google.com/search?sca_esv=4ea02e7fdf9859f0&amp;hl=en&amp;gl=us&amp;q=VRS&amp;sa=X&amp;ved=0ahUKEwjBhr_pgOGCAxVtRjABHSAiDyk4ChCYkAIIvws</t>
  </si>
  <si>
    <t>https://encrypted-tbn0.gstatic.com/images?q=tbn:ANd9GcScfz8-h-uR1sdj3QCWYP6t4ynccnduAaGyKJL2_X4&amp;s</t>
  </si>
  <si>
    <t>DEKRA Personnel - Recrutement &amp; IntÃ©rim SpÃ©cialisÃ©s</t>
  </si>
  <si>
    <t>https://www.google.com/search?gl=us&amp;hl=en&amp;q=DEKRA+Personnel+-+Recrutement+%26+Int%C3%A9rim+Sp%C3%A9cialis%C3%A9s&amp;sa=X&amp;ved=0ahUKEwiWz7nd9_b_AhXEFFkFHUFJC_U4FBCYkAII4Aw</t>
  </si>
  <si>
    <t>https://encrypted-tbn0.gstatic.com/images?q=tbn:ANd9GcSvpxnQoL2xo98fYWJ3_gFnPON4xOUaufwbkEvyFPo&amp;s</t>
  </si>
  <si>
    <t>Planetek Italia</t>
  </si>
  <si>
    <t>http://www.planetek.it/</t>
  </si>
  <si>
    <t>https://www.google.com/search?hl=en&amp;gl=us&amp;q=Planetek+Italia&amp;sa=X&amp;ved=0ahUKEwjdnsSpsJf_AhVtFlkFHZNjD6M4ChCYkAII3Qo</t>
  </si>
  <si>
    <t>https://encrypted-tbn0.gstatic.com/images?q=tbn:ANd9GcTd9tb6N1VB63gAIm2J1LZmIM07lc_T_4BkyaJ2&amp;s=0</t>
  </si>
  <si>
    <t>Global Fleet Management S. de R.L. de C.V.</t>
  </si>
  <si>
    <t>https://www.google.com/search?hl=en&amp;gl=us&amp;q=Global+Fleet+Management+S.+de+R.L.+de+C.V.&amp;sa=X&amp;ved=0ahUKEwiynY_Uh878AhVPk4kEHXpFCeMQmJACCNEF</t>
  </si>
  <si>
    <t>https://encrypted-tbn0.gstatic.com/images?q=tbn:ANd9GcSpdcGLABSB-Icn6GC1nHbGmSwNhMP6BWcDaExC-2o&amp;s</t>
  </si>
  <si>
    <t>University of Texas M.D. Anderson Cancer Center</t>
  </si>
  <si>
    <t>https://www.google.com/search?hl=en&amp;gl=us&amp;q=University+of+Texas+M.D.+Anderson+Cancer+Center&amp;sa=X&amp;ved=0ahUKEwjvnsnUqsKAAxU1VTUKHVb4Cq04ChCYkAIIvgk</t>
  </si>
  <si>
    <t>Iluma</t>
  </si>
  <si>
    <t>https://www.google.com/search?gl=us&amp;hl=en&amp;q=Iluma&amp;sa=X&amp;ved=0ahUKEwjLrv6h8I__AhW5QzABHb42DxQQmJACCLgJ</t>
  </si>
  <si>
    <t>https://encrypted-tbn0.gstatic.com/images?q=tbn:ANd9GcRV5_438RtMuWLM17Zj2d7vceAx8t1oHVcBzv7--Ck&amp;s</t>
  </si>
  <si>
    <t>EFahrer</t>
  </si>
  <si>
    <t>https://www.google.com/search?ucbcb=1&amp;gl=us&amp;hl=en&amp;q=EFahrer&amp;sa=X&amp;ved=0ahUKEwjAlbO78sb-AhUWIUQIHYSOCM84HhCYkAIIgA4</t>
  </si>
  <si>
    <t>TEEMA GROUP</t>
  </si>
  <si>
    <t>https://www.google.com/search?ucbcb=1&amp;hl=en&amp;gl=us&amp;q=TEEMA+GROUP&amp;sa=X&amp;ved=0ahUKEwion4WNuM7-AhVjLEQIHWcwBIc4ChCYkAIIrgw</t>
  </si>
  <si>
    <t>Virgo Solutions Inc</t>
  </si>
  <si>
    <t>https://www.google.com/search?gl=us&amp;hl=en&amp;q=Virgo+Solutions+Inc&amp;sa=X&amp;ved=0ahUKEwj2m-3Ao939AhWhkIkEHcuCBUY4PBCYkAII1ww</t>
  </si>
  <si>
    <t>International Equipment Solutions, LLC</t>
  </si>
  <si>
    <t>http://www.stanleyinfrastructure.com/</t>
  </si>
  <si>
    <t>https://www.google.com/search?ucbcb=1&amp;hl=en&amp;gl=us&amp;q=International+Equipment+Solutions,+LLC&amp;sa=X&amp;ved=0ahUKEwjy_Mya0Lz9AhX6kWoFHSv0BXw4HhCYkAIIkww</t>
  </si>
  <si>
    <t>CACI International Inc</t>
  </si>
  <si>
    <t>https://www.google.com/search?hl=en&amp;gl=us&amp;q=CACI+International+Inc&amp;sa=X&amp;ved=0ahUKEwiHz_fXw7D_AhWmKFkFHTAmALc4MhCYkAII8Qw</t>
  </si>
  <si>
    <t>https://encrypted-tbn0.gstatic.com/images?q=tbn:ANd9GcQ14cDEyDoUuxQdxYvr8GYMjNwfHWe5nia8FNVS1FE&amp;s</t>
  </si>
  <si>
    <t>Phased n Research, Inc.</t>
  </si>
  <si>
    <t>https://www.google.com/search?sca_esv=584784815&amp;gl=us&amp;hl=en&amp;q=Phased+n+Research,+Inc.&amp;sa=X&amp;ved=0ahUKEwiz59-DutmCAxWsl4kEHYjnBPg4HhCYkAIIhwo</t>
  </si>
  <si>
    <t>RAY TECH IT SERVICES LLC</t>
  </si>
  <si>
    <t>https://www.google.com/search?sca_esv=574353833&amp;hl=en&amp;gl=us&amp;q=RAY+TECH+IT+SERVICES+LLC&amp;sa=X&amp;ved=0ahUKEwjJw-6Y-P6BAxXSElkFHeloAng4ZBCYkAII3Qw</t>
  </si>
  <si>
    <t>https://encrypted-tbn0.gstatic.com/images?q=tbn:ANd9GcR6-lbZwrTh66SP6uwBNhUM72lpTKLqb0zOvGZrqBI&amp;s</t>
  </si>
  <si>
    <t>InnovaCare Health</t>
  </si>
  <si>
    <t>https://www.google.com/search?sca_esv=563635297&amp;hl=en&amp;gl=us&amp;q=InnovaCare+Health&amp;sa=X&amp;ved=0ahUKEwixgfbKq5qBAxWUjYkEHfQECc44MhCYkAIInAo</t>
  </si>
  <si>
    <t>https://encrypted-tbn0.gstatic.com/images?q=tbn:ANd9GcT4E3o-GsfYcuC9f4UjnzF1vXKaz6ELgUpL9hB1crU&amp;s</t>
  </si>
  <si>
    <t>LEARFIELD</t>
  </si>
  <si>
    <t>http://www.learfield.com/</t>
  </si>
  <si>
    <t>https://www.google.com/search?sca_esv=576391435&amp;hl=en&amp;gl=us&amp;q=LEARFIELD&amp;sa=X&amp;ved=0ahUKEwiinoCXw5CCAxV0D1kFHf3oA5w4UBCYkAII9Qs</t>
  </si>
  <si>
    <t>https://encrypted-tbn0.gstatic.com/images?q=tbn:ANd9GcSXVdR0R2UzaHVWAzLi781-VprHoHabHGqXdoLKSNI&amp;s</t>
  </si>
  <si>
    <t>Capgemini Danmark A/S</t>
  </si>
  <si>
    <t>http://www.capgemini.dk/</t>
  </si>
  <si>
    <t>https://www.google.com/search?hl=en&amp;gl=us&amp;q=Capgemini+Danmark+A/S&amp;sa=X&amp;ved=0ahUKEwjHkNfarrz8AhXAkmoFHVfMAfY4ChCYkAII3go</t>
  </si>
  <si>
    <t>LCS</t>
  </si>
  <si>
    <t>https://www.google.com/search?gl=us&amp;hl=en&amp;q=LCS&amp;sa=X&amp;ved=0ahUKEwjnk6HsudD8AhVtH0QIHVUABmI4WhCYkAII5ww</t>
  </si>
  <si>
    <t>https://encrypted-tbn0.gstatic.com/images?q=tbn:ANd9GcT-iTzJoo9HYd68W04j7_5iYe5__XD9MyAaGa5VGK4&amp;s</t>
  </si>
  <si>
    <t>Contents</t>
  </si>
  <si>
    <t>https://www.google.com/search?sca_esv=569809553&amp;gl=us&amp;hl=en&amp;q=Contents&amp;sa=X&amp;ved=0ahUKEwj_-770ndSBAxVZjIkEHRLQAFYQmJACCK0M</t>
  </si>
  <si>
    <t>RELQ TECHNOLOGIES</t>
  </si>
  <si>
    <t>https://www.google.com/search?gl=us&amp;hl=en&amp;q=RELQ+TECHNOLOGIES&amp;sa=X&amp;ved=0ahUKEwjrsqqv78mAAxUaFVkFHV1QBcU4KBCYkAII0ws</t>
  </si>
  <si>
    <t>Readiness Global</t>
  </si>
  <si>
    <t>https://www.google.com/search?gl=us&amp;hl=en&amp;q=Readiness+Global&amp;sa=X&amp;ved=0ahUKEwjFkdT_-vH_AhVFF1kFHflIATQQmJACCPAL</t>
  </si>
  <si>
    <t>Riley Children's Foundation</t>
  </si>
  <si>
    <t>http://www.rileykids.org/</t>
  </si>
  <si>
    <t>https://www.google.com/search?q=Riley+Children%27s+Foundation&amp;sa=X&amp;ved=0ahUKEwi-2IbMp5L_AhWyElkFHfRQBE84UBCYkAIIkQo</t>
  </si>
  <si>
    <t>https://encrypted-tbn0.gstatic.com/images?q=tbn:ANd9GcQSIZB6t2Fg0jjpJoOdBUASzDiTHoOJYTAUmljwTXs&amp;s</t>
  </si>
  <si>
    <t>EmpiRx Health</t>
  </si>
  <si>
    <t>http://www.empirxhealth.com/</t>
  </si>
  <si>
    <t>https://www.google.com/search?sca_esv=586190494&amp;hl=en&amp;gl=us&amp;q=EmpiRx+Health&amp;sa=X&amp;ved=0ahUKEwjlzYWWxeiCAxW6jIkEHRVWBh84HhCYkAIIwww</t>
  </si>
  <si>
    <t>Richard, Wayne &amp; Roberts</t>
  </si>
  <si>
    <t>http://www.rwr.com/</t>
  </si>
  <si>
    <t>https://www.google.com/search?gl=us&amp;hl=en&amp;q=Richard,+Wayne+%26+Roberts&amp;sa=X&amp;ved=0ahUKEwjB1Yun9vv_AhVPrIQIHWNfBpo4FBCYkAII4Qw</t>
  </si>
  <si>
    <t>https://encrypted-tbn0.gstatic.com/images?q=tbn:ANd9GcQ_QSxp_R34ZAFHgl2Oqv1-G2yvL0SiYcvJ_bQO47A&amp;s</t>
  </si>
  <si>
    <t>Aptude Inc</t>
  </si>
  <si>
    <t>http://aptude.com/</t>
  </si>
  <si>
    <t>https://www.google.com/search?hl=en&amp;gl=us&amp;q=Aptude+Inc&amp;sa=X&amp;ved=0ahUKEwiLseGypMn9AhVCAzQIHRDOAvEQmJACCI8K</t>
  </si>
  <si>
    <t>Veros</t>
  </si>
  <si>
    <t>https://www.google.com/search?gl=us&amp;hl=en&amp;q=Veros&amp;sa=X&amp;ved=0ahUKEwjkq5ivoIX9AhWUKlkFHRjEByYQmJACCKYN</t>
  </si>
  <si>
    <t>Anywhere Everywhere Six Degrees Link Limited</t>
  </si>
  <si>
    <t>https://www.google.com/search?sca_esv=556221820&amp;hl=en&amp;gl=us&amp;q=Anywhere+Everywhere+Six+Degrees+Link+Limited&amp;sa=X&amp;ved=0ahUKEwjen5zevdaAAxXFEVkFHVAFBosQmJACCL0M</t>
  </si>
  <si>
    <t>Meridia Recruitment Solutions</t>
  </si>
  <si>
    <t>https://www.google.com/search?hl=en&amp;gl=us&amp;q=Meridia+Recruitment+Solutions&amp;sa=X&amp;ved=0ahUKEwisjdDm9_v_AhXMFmIAHbl4DyQ4ChCYkAIIgQ0</t>
  </si>
  <si>
    <t>https://encrypted-tbn0.gstatic.com/images?q=tbn:ANd9GcTH1ZXwPQXsWMz07IQjnNhJIzHKU-RgRoiSZ683oTg&amp;s</t>
  </si>
  <si>
    <t>Legion Consulting Solutions</t>
  </si>
  <si>
    <t>https://www.google.com/search?sca_esv=557351356&amp;hl=en&amp;gl=us&amp;q=Legion+Consulting+Solutions&amp;sa=X&amp;ved=0ahUKEwi75a2NwuCAAxUvhIkEHcC4DpI4WhCYkAIIgQ0</t>
  </si>
  <si>
    <t>Hireresources A Tailored Solutions Company (wo)</t>
  </si>
  <si>
    <t>https://www.google.com/search?hl=en&amp;gl=us&amp;q=Hireresources+A+Tailored+Solutions+Company+(wo)&amp;sa=X&amp;ved=0ahUKEwjpkLvMqa6AAxWGmYkEHUUoDRg4FBCYkAII8g0</t>
  </si>
  <si>
    <t>SyllogisTeks</t>
  </si>
  <si>
    <t>http://www.syllogisteks.com/</t>
  </si>
  <si>
    <t>https://www.google.com/search?hl=en&amp;gl=us&amp;q=SyllogisTeks&amp;sa=X&amp;ved=0ahUKEwjZwJGFg9j8AhWUEmIAHZ2rDDE4UBCYkAIIsAw</t>
  </si>
  <si>
    <t>https://encrypted-tbn0.gstatic.com/images?q=tbn:ANd9GcQjUsUx-LGfUuZQsDdB-e11J16gO-C0-yqyZ1afAVY&amp;s</t>
  </si>
  <si>
    <t>Michael Kors</t>
  </si>
  <si>
    <t>https://www.google.com/search?sca_esv=8319645ebf1e117a&amp;gl=us&amp;hl=en&amp;q=Michael+Kors&amp;sa=X&amp;ved=0ahUKEwj0m6C4kfqCAxUXUjABHVQdAcI4FBCYkAII7Ao</t>
  </si>
  <si>
    <t>https://encrypted-tbn0.gstatic.com/images?q=tbn:ANd9GcSDJm2BhBH1k0s4xasIC_h0AokrCEr7rmSnRWqot9Q&amp;s</t>
  </si>
  <si>
    <t>FundaciÃ³ per a la Recerca Sant Joan de DÃ©u</t>
  </si>
  <si>
    <t>https://www.google.com/search?hl=en&amp;gl=us&amp;q=Fundaci%C3%B3+per+a+la+Recerca+Sant+Joan+de+D%C3%A9u&amp;sa=X&amp;ved=0ahUKEwjv-ZbfjeX-AhUOI0QIHXN_AAAQmJACCMcN</t>
  </si>
  <si>
    <t>EMOS Software GmbH EDV-Beratung</t>
  </si>
  <si>
    <t>https://www.google.com/search?gl=us&amp;hl=en&amp;q=EMOS+Software+GmbH+EDV-Beratung&amp;sa=X&amp;ved=0ahUKEwjAk6jondH_AhXajYkEHbMsDp4QmJACCP8N</t>
  </si>
  <si>
    <t>BairesDev.</t>
  </si>
  <si>
    <t>https://www.google.com/search?sca_esv=557359178&amp;gl=us&amp;hl=en&amp;q=BairesDev.&amp;sa=X&amp;ved=0ahUKEwjFs_aWx-CAAxVJSDABHb2DB_84ChCYkAII_gs</t>
  </si>
  <si>
    <t>Clinitex</t>
  </si>
  <si>
    <t>https://www.google.com/search?gl=us&amp;hl=en&amp;q=Clinitex&amp;sa=X&amp;ved=0ahUKEwipkN6sq9v_AhU3MlkFHd3lAEo4KBCYkAIIrww</t>
  </si>
  <si>
    <t>https://encrypted-tbn0.gstatic.com/images?q=tbn:ANd9GcTo4aUsY7OrkSp4wYd9KJb2J01MkZ1bjobVJKcUg58&amp;s</t>
  </si>
  <si>
    <t>New York State Civil Service</t>
  </si>
  <si>
    <t>https://www.google.com/search?sca_esv=581639650&amp;hl=en&amp;gl=us&amp;q=New+York+State+Civil+Service&amp;sa=X&amp;ved=0ahUKEwiN3Oqc5L2CAxWwLFkFHYOnCBk4ChCYkAIIsg0</t>
  </si>
  <si>
    <t>Arteria AI</t>
  </si>
  <si>
    <t>http://www.arteria.ai/</t>
  </si>
  <si>
    <t>https://www.google.com/search?ucbcb=1&amp;gl=us&amp;hl=en&amp;q=Arteria+AI&amp;sa=X&amp;ved=0ahUKEwisztzuwYX-AhVjjIkEHUT_CTYQmJACCNAL</t>
  </si>
  <si>
    <t>https://encrypted-tbn0.gstatic.com/images?q=tbn:ANd9GcR4DRPU4HeEWEpxuAzUl81yL3QmfPx1Z_DYGSTPT3U&amp;s</t>
  </si>
  <si>
    <t>Penn Foster Group</t>
  </si>
  <si>
    <t>https://www.pennfoster.edu/</t>
  </si>
  <si>
    <t>https://www.google.com/search?hl=en&amp;gl=us&amp;q=Penn+Foster+Group&amp;sa=X&amp;ved=0ahUKEwij4OXW1Mn_AhVmRTABHdT5Afc4RhCYkAII5go</t>
  </si>
  <si>
    <t>https://encrypted-tbn0.gstatic.com/images?q=tbn:ANd9GcR-blANUqEgOBPJhLhbTj9Qvl9KBsR9S_aYZ-HQ&amp;s=0</t>
  </si>
  <si>
    <t>Panda Restaurant Group Inc</t>
  </si>
  <si>
    <t>https://www.google.com/search?gl=us&amp;hl=en&amp;q=Panda+Restaurant+Group+Inc&amp;sa=X&amp;ved=0ahUKEwjM4t-DnID9AhXtEVkFHfRUDqo4FBCYkAIIxQ0</t>
  </si>
  <si>
    <t>https://encrypted-tbn0.gstatic.com/images?q=tbn:ANd9GcQvc8y1qSIuWfNy-mDPrAsIskkzL30ktpM3SZNQMtg&amp;s</t>
  </si>
  <si>
    <t>Mixedstaffingandrecruiting</t>
  </si>
  <si>
    <t>https://www.google.com/search?sca_esv=576019406&amp;gl=us&amp;hl=en&amp;q=Mixedstaffingandrecruiting&amp;sa=X&amp;ved=0ahUKEwi4sNaEg46CAxXTEVkFHX1TDEsQmJACCMAJ</t>
  </si>
  <si>
    <t>Agoro Carbon Alliance US</t>
  </si>
  <si>
    <t>https://www.google.com/search?hl=en&amp;gl=us&amp;q=Agoro+Carbon+Alliance+US&amp;sa=X&amp;ved=0ahUKEwiDrLDSs579AhWXPUQIHVBOAUs4UBCYkAIIgQw</t>
  </si>
  <si>
    <t>https://encrypted-tbn0.gstatic.com/images?q=tbn:ANd9GcTk3lAbAJmjKrv9VUZqcDBBOi9zQyTNsv8dZ0Dxtjk&amp;s</t>
  </si>
  <si>
    <t>Liveshopper</t>
  </si>
  <si>
    <t>https://www.google.com/search?gl=us&amp;hl=en&amp;q=Liveshopper&amp;sa=X&amp;ved=0ahUKEwiCluOtz9X8AhVJl2oFHYfUAZI4ChCYkAII-g0</t>
  </si>
  <si>
    <t>Ab Ovo  Inc</t>
  </si>
  <si>
    <t>https://www.google.com/search?hl=en&amp;gl=us&amp;q=Ab+Ovo++Inc&amp;sa=X&amp;ved=0ahUKEwjR98id0bz9AhWJlWoFHTMnBHs4HhCYkAIIjwo</t>
  </si>
  <si>
    <t>https://encrypted-tbn0.gstatic.com/images?q=tbn:ANd9GcSFMNtnXA_3KprL6jwblO5MtfJ3YMQZk-yRQGl-JVk&amp;s</t>
  </si>
  <si>
    <t>MissionWired</t>
  </si>
  <si>
    <t>http://annelewisllc.com/</t>
  </si>
  <si>
    <t>https://www.google.com/search?gl=us&amp;hl=en&amp;q=MissionWired&amp;sa=X&amp;ved=0ahUKEwjvobHjwq39AhXeFVkFHbSvA0Q4MhCYkAIIsQ0</t>
  </si>
  <si>
    <t>https://encrypted-tbn0.gstatic.com/images?q=tbn:ANd9GcTzsj9JTnf0oh2VZcu7Mk_rp-X98DXbyYhTZxp85lc&amp;s</t>
  </si>
  <si>
    <t>Craft</t>
  </si>
  <si>
    <t>https://www.google.com/search?ucbcb=1&amp;hl=en&amp;gl=us&amp;q=Craft&amp;sa=X&amp;ved=0ahUKEwjO9I2Gwaj9AhVSkIkEHTPvDc04FBCYkAIIjAs</t>
  </si>
  <si>
    <t>GrepTech Solutions</t>
  </si>
  <si>
    <t>https://www.google.com/search?sca_esv=570580370&amp;gl=us&amp;hl=en&amp;q=GrepTech+Solutions&amp;sa=X&amp;ved=0ahUKEwid_sG13tuBAxVWhIkEHcEhBu8QmJACCN0K</t>
  </si>
  <si>
    <t>HireMinds</t>
  </si>
  <si>
    <t>https://www.google.com/search?sca_esv=573387902&amp;hl=en&amp;gl=us&amp;q=HireMinds&amp;sa=X&amp;ved=0ahUKEwjv0vjn7vSBAxUnlmoFHV6FDEE4eBCYkAIIkQs</t>
  </si>
  <si>
    <t>https://encrypted-tbn0.gstatic.com/images?q=tbn:ANd9GcTGZkPEQaqU1SqH8QT2Iw1w1NSc3F9fSpsc1tGlxC8&amp;s</t>
  </si>
  <si>
    <t>Berry AI Inc.</t>
  </si>
  <si>
    <t>https://www.google.com/search?gl=us&amp;hl=en&amp;q=Berry+AI+Inc.&amp;sa=X&amp;ved=0ahUKEwjcn__Sitv-AhWHF1kFHbxyAhIQmJACCIcO</t>
  </si>
  <si>
    <t>Growing Home Southeast</t>
  </si>
  <si>
    <t>https://www.google.com/search?gl=us&amp;hl=en&amp;q=Growing+Home+Southeast&amp;sa=X&amp;ved=0ahUKEwiGhNGQ5cv9AhUWlIkEHS1FDdo4KBCYkAIIqA0</t>
  </si>
  <si>
    <t>News Technology Services</t>
  </si>
  <si>
    <t>http://www.newstechnologyservices.com/</t>
  </si>
  <si>
    <t>https://www.google.com/search?gl=us&amp;hl=en&amp;q=News+Technology+Services&amp;sa=X&amp;ved=0ahUKEwjSg4e91KGAAxUZQTABHbNWBLQ4MhCYkAII1wo</t>
  </si>
  <si>
    <t>TekLeaders, Inc</t>
  </si>
  <si>
    <t>http://tekleaders.com/</t>
  </si>
  <si>
    <t>https://www.google.com/search?hl=en&amp;gl=us&amp;q=TekLeaders,+Inc&amp;sa=X&amp;ved=0ahUKEwiM-NOk7vH-AhVCaDABHVWcCy4QmJACCP0M</t>
  </si>
  <si>
    <t>https://encrypted-tbn0.gstatic.com/images?q=tbn:ANd9GcQZMTUbaJIaeHvDno71k8eoEuyQwMv4cIKJVzc8&amp;s=0</t>
  </si>
  <si>
    <t>è¯ç™¼ç§‘æŠ€</t>
  </si>
  <si>
    <t>http://www.mediatek.com/</t>
  </si>
  <si>
    <t>https://www.google.com/search?sca_esv=587404480&amp;hl=en&amp;gl=us&amp;q=%E8%81%AF%E7%99%BC%E7%A7%91%E6%8A%80&amp;sa=X&amp;ved=0ahUKEwjOy_Xq0PKCAxXBj4kEHabCDpE4FBCYkAIIoQo</t>
  </si>
  <si>
    <t>ENKI S. A. DE C. V</t>
  </si>
  <si>
    <t>https://www.google.com/search?sca_esv=565864698&amp;gl=us&amp;hl=en&amp;q=ENKI+S.+A.+DE+C.+V&amp;sa=X&amp;ved=0ahUKEwjj2auGwq6BAxWskWoFHTn9BB8QmJACCMQN</t>
  </si>
  <si>
    <t>BrainPOP</t>
  </si>
  <si>
    <t>http://www.brainpop.com/</t>
  </si>
  <si>
    <t>https://www.google.com/search?hl=en&amp;gl=us&amp;q=BrainPOP&amp;sa=X&amp;ved=0ahUKEwibwLzFi8L_AhXDjYkEHe0LC8cQmJACCPAL</t>
  </si>
  <si>
    <t>TechnoSphere, Inc.</t>
  </si>
  <si>
    <t>https://www.google.com/search?sca_esv=561228216&amp;hl=en&amp;gl=us&amp;q=TechnoSphere,+Inc.&amp;sa=X&amp;ved=0ahUKEwiegNbG6IOBAxWJEFkFHewuAV44RhCYkAIIzAk</t>
  </si>
  <si>
    <t>https://encrypted-tbn0.gstatic.com/images?q=tbn:ANd9GcQaGQK7UpIVL0A5Hwl-7bjH_-JdF1St4VS1PJ4IzfU&amp;s</t>
  </si>
  <si>
    <t>Diageo Busn Servcs</t>
  </si>
  <si>
    <t>https://www.google.com/search?sca_esv=563320360&amp;hl=en&amp;gl=us&amp;q=Diageo+Busn+Servcs&amp;sa=X&amp;ved=0ahUKEwj8xKCb85eBAxUQFlkFHe8gCgwQmJACCIkK</t>
  </si>
  <si>
    <t>UnitedHealth Group Inc.</t>
  </si>
  <si>
    <t>https://www.google.com/search?ucbcb=1&amp;hl=en&amp;gl=us&amp;q=UnitedHealth+Group+Inc.&amp;sa=X&amp;ved=0ahUKEwiduLWhz-78AhWfD1kFHVhjA5A4eBCYkAIIwAw</t>
  </si>
  <si>
    <t>EmpHire</t>
  </si>
  <si>
    <t>https://www.google.com/search?sca_esv=922a5eba29e7610e&amp;hl=en&amp;gl=us&amp;q=EmpHire&amp;sa=X&amp;ved=0ahUKEwiA_oO0rbGCAxUqVTABHVQlCK44FBCYkAIIqQw</t>
  </si>
  <si>
    <t>Lighthouse Labs</t>
  </si>
  <si>
    <t>http://www.lighthouselabs.ca/</t>
  </si>
  <si>
    <t>https://www.google.com/search?hl=en&amp;gl=us&amp;q=Lighthouse+Labs&amp;sa=X&amp;ved=0ahUKEwjOnqWDkL_9AhU-mmoFHR90Cyo4ChCYkAII8g0</t>
  </si>
  <si>
    <t>https://encrypted-tbn0.gstatic.com/images?q=tbn:ANd9GcRvXGCeREPj6U-iC2muu-iL7ppHADL_M22THEBJ&amp;s=0</t>
  </si>
  <si>
    <t>Rekrut by Talent 360</t>
  </si>
  <si>
    <t>https://www.google.com/search?gl=us&amp;hl=en&amp;q=Rekrut+by+Talent+360&amp;sa=X&amp;ved=0ahUKEwiF-7Cnpq6AAxX3jIkEHVE8Db4QmJACCJ0M</t>
  </si>
  <si>
    <t>https://encrypted-tbn0.gstatic.com/images?q=tbn:ANd9GcQfSlPcmOOZJRukNrh5Ee58cQujSX7RxMmfX-GXe8g&amp;s</t>
  </si>
  <si>
    <t>Oak Technologies INC</t>
  </si>
  <si>
    <t>https://www.google.com/search?hl=en&amp;gl=us&amp;q=Oak+Technologies+INC&amp;sa=X&amp;ved=0ahUKEwi6m5TK26j-AhWGTjABHT9lBUEQmJACCO8M</t>
  </si>
  <si>
    <t>Merz Therapeutics</t>
  </si>
  <si>
    <t>http://www.merz.com/</t>
  </si>
  <si>
    <t>https://www.google.com/search?gl=us&amp;hl=en&amp;q=Merz+Therapeutics&amp;sa=X&amp;ved=0ahUKEwj1rc2Lnqb-AhUzVzABHYQEAHk4FBCYkAIImQw</t>
  </si>
  <si>
    <t>Arkestro</t>
  </si>
  <si>
    <t>http://www.bid-ops.com/</t>
  </si>
  <si>
    <t>https://www.google.com/search?sca_esv=581110607&amp;hl=en&amp;gl=us&amp;q=Arkestro&amp;sa=X&amp;ved=0ahUKEwjWkaOa4riCAxX3g4kEHf6zAe04jAEQmJACCIIN</t>
  </si>
  <si>
    <t>https://www.google.com/search?hl=en&amp;gl=us&amp;q=1825&amp;sa=X&amp;ved=0ahUKEwjt8Oar6pT_AhVrkIkEHSzSB4c4KBCYkAIIpQ0</t>
  </si>
  <si>
    <t>Caisse d'Epargne Nord</t>
  </si>
  <si>
    <t>https://www.google.com/search?sca_esv=559959589&amp;gl=us&amp;hl=en&amp;q=Caisse+d%27Epargne+Nord&amp;sa=X&amp;ved=0ahUKEwiQquvVmPeAAxXFEFkFHViuAGc4HhCYkAIIhA4</t>
  </si>
  <si>
    <t>Threat Tec, LLC</t>
  </si>
  <si>
    <t>https://www.google.com/search?sca_esv=566185899&amp;hl=en&amp;gl=us&amp;q=Threat+Tec,+LLC&amp;sa=X&amp;ved=0ahUKEwj4g7LFvrOBAxVOFVkFHWPZBs04WhCYkAIIig0</t>
  </si>
  <si>
    <t>Nasdaq Private Market</t>
  </si>
  <si>
    <t>http://www.nasdaqprivatemarket.com/</t>
  </si>
  <si>
    <t>https://www.google.com/search?sca_esv=a56817d68023ccbe&amp;gl=us&amp;hl=en&amp;q=Nasdaq+Private+Market&amp;sa=X&amp;ved=0ahUKEwjou_uzleaCAxXkRzABHdbzCTc4PBCYkAIIvQw</t>
  </si>
  <si>
    <t>https://encrypted-tbn0.gstatic.com/images?q=tbn:ANd9GcQIRZrXlFK_Am2UT1LD1uPoliMtBuEWlUIZdz9-_bU&amp;s</t>
  </si>
  <si>
    <t>Tek Leaders Inc</t>
  </si>
  <si>
    <t>https://www.google.com/search?sca_esv=557708880&amp;hl=en&amp;gl=us&amp;q=Tek+Leaders+Inc&amp;sa=X&amp;ved=0ahUKEwiSzuzih-OAAxUmFzQIHRHuCb44MhCYkAIIzg4</t>
  </si>
  <si>
    <t>https://encrypted-tbn0.gstatic.com/images?q=tbn:ANd9GcQSGPx0pdv_TffmRJ1I-WHwSZ66ws_umNi7J7aNDXk&amp;s</t>
  </si>
  <si>
    <t>smartclip Europe</t>
  </si>
  <si>
    <t>https://www.google.com/search?sca_esv=574353833&amp;hl=en&amp;gl=us&amp;q=smartclip+Europe&amp;sa=X&amp;ved=0ahUKEwjmx9-r-f6BAxWcFVkFHUgvAHg4ZBCYkAII_g0</t>
  </si>
  <si>
    <t>startupstudio.be</t>
  </si>
  <si>
    <t>http://www.startupstudio.be/</t>
  </si>
  <si>
    <t>https://www.google.com/search?sca_esv=567951771&amp;gl=us&amp;hl=en&amp;q=startupstudio.be&amp;sa=X&amp;ved=0ahUKEwi6qPXs0MKBAxX9J0QIHZlTDLwQmJACCPgL</t>
  </si>
  <si>
    <t>AJ Bell</t>
  </si>
  <si>
    <t>http://www.ajbell.co.uk/</t>
  </si>
  <si>
    <t>https://www.google.com/search?sca_esv=576745885&amp;hl=en&amp;gl=us&amp;q=AJ+Bell&amp;sa=X&amp;ved=0ahUKEwis9OqSiJOCAxXlIzQIHe00BkIQmJACCL8J</t>
  </si>
  <si>
    <t>https://encrypted-tbn0.gstatic.com/images?q=tbn:ANd9GcS2-eUEVljZyj4aotzQVB7o2fLB196EQpmSQPgbOoA&amp;s</t>
  </si>
  <si>
    <t>Harvey Nash Scotland</t>
  </si>
  <si>
    <t>https://www.google.com/search?sca_esv=579384295&amp;gl=us&amp;hl=en&amp;q=Harvey+Nash+Scotland&amp;sa=X&amp;ved=0ahUKEwj5kOmv2KmCAxV-L1kFHWkyDA44FBCYkAIIpAo</t>
  </si>
  <si>
    <t>Yoppworks</t>
  </si>
  <si>
    <t>https://www.google.com/search?hl=en&amp;gl=us&amp;q=Yoppworks&amp;sa=X&amp;ved=0ahUKEwiD7K-fpK6AAxUJhYkEHfchBaoQmJACCLwO</t>
  </si>
  <si>
    <t>https://encrypted-tbn0.gstatic.com/images?q=tbn:ANd9GcQCwiPkYm_s_TnP3uX71NtbMF3MX0y11V4cnuMo1NM&amp;s</t>
  </si>
  <si>
    <t>Intelligent Advanced Solutions s.r.o.</t>
  </si>
  <si>
    <t>https://www.google.com/search?q=Intelligent+Advanced+Solutions+s.r.o.&amp;sa=X&amp;ved=0ahUKEwiVmdWd3YD_AhX0RTABHdO9BB0QmJACCIkH</t>
  </si>
  <si>
    <t>Bayzat</t>
  </si>
  <si>
    <t>http://www.bayzat.com/</t>
  </si>
  <si>
    <t>https://www.google.com/search?hl=en&amp;gl=us&amp;q=Bayzat&amp;sa=X&amp;ved=0ahUKEwiajYfV56P-AhVck4kEHe4jCdcQmJACCKoM</t>
  </si>
  <si>
    <t>Tundra Technical Solutions</t>
  </si>
  <si>
    <t>http://www.tundratechnical.ca/</t>
  </si>
  <si>
    <t>https://www.google.com/search?sca_esv=593208899&amp;hl=en&amp;gl=us&amp;q=Tundra+Technical+Solutions&amp;sa=X&amp;ved=0ahUKEwiv5POR8qSDAxXCFFkFHSR4BKA4jAEQmJACCKMK</t>
  </si>
  <si>
    <t>https://encrypted-tbn0.gstatic.com/images?q=tbn:ANd9GcQfsSefsbZHtmDsd6eu2wZsY_d7Su-Fku-p8APKGA4&amp;s</t>
  </si>
  <si>
    <t>GroupA</t>
  </si>
  <si>
    <t>https://www.google.com/search?hl=en&amp;gl=us&amp;q=GroupA&amp;sa=X&amp;ved=0ahUKEwiQj-7p1ZyAAxVfM1kFHRPPAc84WhCYkAIIvQw</t>
  </si>
  <si>
    <t>https://encrypted-tbn0.gstatic.com/images?q=tbn:ANd9GcTHT7YzsYn0D5MAw18LtrLwm2ucTEwd6eVNGwxyQLo&amp;s</t>
  </si>
  <si>
    <t>Broadway National Group</t>
  </si>
  <si>
    <t>http://broadwaynational.com/</t>
  </si>
  <si>
    <t>https://www.google.com/search?gl=us&amp;hl=en&amp;q=Broadway+National+Group&amp;sa=X&amp;ved=0ahUKEwjemP7-8sj8AhVRmIQIHQ3RD2A4UBCYkAII_gw</t>
  </si>
  <si>
    <t>Robot Insight Technologies</t>
  </si>
  <si>
    <t>https://www.google.com/search?gl=us&amp;hl=en&amp;q=Robot+Insight+Technologies&amp;sa=X&amp;ved=0ahUKEwiog_OsxtGAAxUBFlkFHX6kDdkQmJACCMEN</t>
  </si>
  <si>
    <t>Pyramid Systems, Inc.</t>
  </si>
  <si>
    <t>http://pyramidsystems.com/</t>
  </si>
  <si>
    <t>https://www.google.com/search?ucbcb=1&amp;hl=en&amp;gl=us&amp;q=Pyramid+Systems,+Inc.&amp;sa=X&amp;ved=0ahUKEwiDt7uet-z9AhUKjIkEHYQjCdM4oAEQmJACCJgN</t>
  </si>
  <si>
    <t>https://encrypted-tbn0.gstatic.com/images?q=tbn:ANd9GcSWPqezLLLyW10GWjmzEZvK2hSH5goULDcgUC5ByVA&amp;s</t>
  </si>
  <si>
    <t>Randstad Technologies Australia</t>
  </si>
  <si>
    <t>https://www.google.com/search?gl=us&amp;hl=en&amp;q=Randstad+Technologies+Australia&amp;sa=X&amp;ved=0ahUKEwj6pY7I1oj9AhVOMVkFHeprAB4QmJACCOYJ</t>
  </si>
  <si>
    <t>https://encrypted-tbn0.gstatic.com/images?q=tbn:ANd9GcQeVrF8bslO0G4HdxsAyLaJ9o6f9aHicAtyrStG3E4&amp;s</t>
  </si>
  <si>
    <t>Movistar (TelefÃ³nica Hispam)</t>
  </si>
  <si>
    <t>https://www.google.com/search?gl=us&amp;hl=en&amp;q=Movistar+(Telef%C3%B3nica+Hispam)&amp;sa=X&amp;ved=0ahUKEwiszYvMyPb9AhVDjokEHTR7BrsQmJACCIoH</t>
  </si>
  <si>
    <t>https://encrypted-tbn0.gstatic.com/images?q=tbn:ANd9GcTYOu3qEJeYcLl04MebsZzcF6TuWEB9Y6YgwKdzWJo&amp;s</t>
  </si>
  <si>
    <t>CGI Danmark A/S</t>
  </si>
  <si>
    <t>https://www.google.com/search?hl=en&amp;gl=us&amp;q=CGI+Danmark+A/S&amp;sa=X&amp;ved=0ahUKEwi0o-Kuro_9AhXKFFkFHVqCCjEQmJACCNIN</t>
  </si>
  <si>
    <t>ADL Digital Lab</t>
  </si>
  <si>
    <t>https://www.google.com/search?q=ADL+Digital+Lab&amp;sa=X&amp;ved=0ahUKEwib_9_gk5L-AhXgEFkFHXwHCmA4ChCYkAIIugs</t>
  </si>
  <si>
    <t>TechForing</t>
  </si>
  <si>
    <t>https://www.google.com/search?sca_esv=584506005&amp;gl=us&amp;hl=en&amp;q=TechForing&amp;sa=X&amp;ved=0ahUKEwjzn46R-taCAxUwEVkFHZqzDYsQmJACCNAI</t>
  </si>
  <si>
    <t>https://encrypted-tbn0.gstatic.com/images?q=tbn:ANd9GcTYSpn0uY5sJfof0Ff7iIc4KpNIeYasd3Bm5Tct2tE&amp;s</t>
  </si>
  <si>
    <t>Swiss-AS</t>
  </si>
  <si>
    <t>http://www.swiss-as.com/</t>
  </si>
  <si>
    <t>https://www.google.com/search?sca_esv=587928711&amp;gl=us&amp;hl=en&amp;q=Swiss-AS&amp;sa=X&amp;ved=0ahUKEwirobb_1feCAxVlVjUKHcP8CwEQmJACCMEO</t>
  </si>
  <si>
    <t>https://encrypted-tbn0.gstatic.com/images?q=tbn:ANd9GcSYAKyDPzwz63MyDg8QSvWUxcYi4pMGFjc8foGO6Vs&amp;s</t>
  </si>
  <si>
    <t>TRASK SOLUTIONS s.r.o.</t>
  </si>
  <si>
    <t>https://www.google.com/search?gl=us&amp;hl=en&amp;q=TRASK+SOLUTIONS+s.r.o.&amp;sa=X&amp;ved=0ahUKEwjJnej9r-L9AhUmF1kFHUUQDeg4FBCYkAII2go</t>
  </si>
  <si>
    <t>PILATUS Flugzeugwerke AG</t>
  </si>
  <si>
    <t>https://www.google.com/search?gl=us&amp;hl=en&amp;q=PILATUS+Flugzeugwerke+AG&amp;sa=X&amp;ved=0ahUKEwjRm9W0sOr_AhUXkmoFHYJPCusQmJACCJcL</t>
  </si>
  <si>
    <t>STM Consulting, Inc.</t>
  </si>
  <si>
    <t>https://www.google.com/search?hl=en&amp;gl=us&amp;q=STM+Consulting,+Inc.&amp;sa=X&amp;ved=0ahUKEwicpeqInJ-AAxWdF1kFHaS2A-YQmJACCJoI</t>
  </si>
  <si>
    <t>https://encrypted-tbn0.gstatic.com/images?q=tbn:ANd9GcRJMSRO_EPihFATpLXNgpoAQDXj0WWrzq5lOWF4n50&amp;s</t>
  </si>
  <si>
    <t>Zimmer Biomet</t>
  </si>
  <si>
    <t>http://www.zimmerbiomet.com/</t>
  </si>
  <si>
    <t>https://www.google.com/search?sca_esv=b06e9024a26517cc&amp;sca_upv=1&amp;gl=us&amp;hl=en&amp;q=Zimmer+Biomet&amp;sa=X&amp;ved=0ahUKEwij66ihyOiCAxWPQTABHZSFDaM4HhCYkAIIggs</t>
  </si>
  <si>
    <t>https://encrypted-tbn0.gstatic.com/images?q=tbn:ANd9GcRec8gjoWR7R3gBfiyM001nxV3a-PJI9DSdHQLX&amp;s=0</t>
  </si>
  <si>
    <t>Clemessy Services</t>
  </si>
  <si>
    <t>http://www.clemessy.com/</t>
  </si>
  <si>
    <t>https://www.google.com/search?q=Clemessy+Services&amp;sa=X&amp;ved=0ahUKEwib_Jijoab-AhUoFlkFHeIDCrk4HhCYkAIIvQs</t>
  </si>
  <si>
    <t>RATP Dev</t>
  </si>
  <si>
    <t>http://www.ratpdev.com/</t>
  </si>
  <si>
    <t>https://www.google.com/search?q=RATP+Dev&amp;sa=X&amp;ved=0ahUKEwjiiZ_h9cj8AhVnMlkFHSa5DuA4ChCYkAII_A0</t>
  </si>
  <si>
    <t>https://encrypted-tbn0.gstatic.com/images?q=tbn:ANd9GcRPdfeoIQf3ivwjoLjlXa6DXraFAfVuoYa9aIsh-uY&amp;s</t>
  </si>
  <si>
    <t>MÃ©thode Srl</t>
  </si>
  <si>
    <t>https://www.google.com/search?gl=us&amp;hl=en&amp;q=M%C3%A9thode+Srl&amp;sa=X&amp;ved=0ahUKEwiw76agu_7_AhVghYkEHZ54CCkQmJACCJYL</t>
  </si>
  <si>
    <t>https://encrypted-tbn0.gstatic.com/images?q=tbn:ANd9GcSqCvXkj_P-qrNE1gtay4Be2UQ7PZa5Rk4ZQ6s6F895QX_w5prhIKSggxI&amp;s</t>
  </si>
  <si>
    <t>The Avery Group, LLC</t>
  </si>
  <si>
    <t>https://www.google.com/search?sca_esv=566842583&amp;hl=en&amp;gl=us&amp;q=The+Avery+Group,+LLC&amp;sa=X&amp;ved=0ahUKEwjtwZfcwbiBAxXBKFkFHbf_D984FBCYkAII2Qk</t>
  </si>
  <si>
    <t>https://encrypted-tbn0.gstatic.com/images?q=tbn:ANd9GcT7vS1h4kBJ8yUNYozyupYrAVJBj2kvF4WXe4I3ARs&amp;s</t>
  </si>
  <si>
    <t>PeopleTrust Sp. z o.o.</t>
  </si>
  <si>
    <t>https://www.google.com/search?ucbcb=1&amp;gl=us&amp;hl=en&amp;q=PeopleTrust+Sp.+z+o.o.&amp;sa=X&amp;ved=0ahUKEwie2-Ga-8j8AhUBNEQIHe3iBeE4FBCYkAIInw0</t>
  </si>
  <si>
    <t>GE Capital</t>
  </si>
  <si>
    <t>https://www.google.com/search?sca_esv=563635297&amp;gl=us&amp;hl=en&amp;q=GE+Capital&amp;sa=X&amp;ved=0ahUKEwid6sLtrJqBAxUCKlkFHTcdAfU4ChCYkAII2ws</t>
  </si>
  <si>
    <t>Lucas James Talent Partners</t>
  </si>
  <si>
    <t>https://www.google.com/search?q=Lucas+James+Talent+Partners&amp;sa=X&amp;ved=0ahUKEwjj9PLzuMT-AhUsSTABHVwsCnc4WhCYkAIIigo</t>
  </si>
  <si>
    <t>Premise</t>
  </si>
  <si>
    <t>https://www.google.com/search?sca_esv=578056430&amp;hl=en&amp;gl=us&amp;q=Premise&amp;sa=X&amp;ved=0ahUKEwivn5W_z5-CAxXunGoFHVLqAbk4MhCYkAII2Qk</t>
  </si>
  <si>
    <t>https://encrypted-tbn0.gstatic.com/images?q=tbn:ANd9GcRn-qnWr7N0sHEww1godDXBhbAOv9h9A0usEPHvG20&amp;s</t>
  </si>
  <si>
    <t>U.S. Department of Justice, Office of Justice Programs (OJP)</t>
  </si>
  <si>
    <t>http://www.ojp.gov/</t>
  </si>
  <si>
    <t>https://www.google.com/search?sca_esv=554003346&amp;gl=us&amp;hl=en&amp;q=U.S.+Department+of+Justice,+Office+of+Justice+Programs+(OJP)&amp;sa=X&amp;ved=0ahUKEwjA0Yjd68SAAxWTgoQIHZihB9Q4bhCYkAIIpAs</t>
  </si>
  <si>
    <t>https://encrypted-tbn0.gstatic.com/images?q=tbn:ANd9GcTo9JAU4JBv65fNipcm11KoAjefIodu2A2Q7kyUXks&amp;s</t>
  </si>
  <si>
    <t>Ci&amp;T</t>
  </si>
  <si>
    <t>https://www.google.com/search?gl=us&amp;hl=en&amp;q=Ci%26T&amp;sa=X&amp;ved=0ahUKEwjX3tqGrcKAAxUND1kFHfk-B0AQmJACCLQM</t>
  </si>
  <si>
    <t>https://encrypted-tbn0.gstatic.com/images?q=tbn:ANd9GcSGQL9z2HetzRW99tMPMwAUcHk1rvZGHsrigWZE&amp;s=0</t>
  </si>
  <si>
    <t>ClinicalMind</t>
  </si>
  <si>
    <t>http://clinicalmind.com/</t>
  </si>
  <si>
    <t>https://www.google.com/search?gl=us&amp;hl=en&amp;q=ClinicalMind&amp;sa=X&amp;ved=0ahUKEwjRt9aktsyAAxVBnokEHRTWAVk4KBCYkAIIgAw</t>
  </si>
  <si>
    <t>https://encrypted-tbn0.gstatic.com/images?q=tbn:ANd9GcTFwEr3vNfBCX-1k9ZjzzRCXjAtguDOole7T9aujMU&amp;s</t>
  </si>
  <si>
    <t>Vouch Insurance</t>
  </si>
  <si>
    <t>http://vouch.us/</t>
  </si>
  <si>
    <t>https://www.google.com/search?gl=us&amp;hl=en&amp;q=Vouch+Insurance&amp;sa=X&amp;ved=0ahUKEwjm_KHxwbX_AhXlFVkFHZluCNE4FBCYkAII3w0</t>
  </si>
  <si>
    <t>UNOPS</t>
  </si>
  <si>
    <t>http://www.unops.org/</t>
  </si>
  <si>
    <t>https://www.google.com/search?hl=en&amp;gl=us&amp;q=UNOPS&amp;sa=X&amp;ved=0ahUKEwiZ5cCD56X8AhX0FVkFHRh2C4cQmJACCKEN</t>
  </si>
  <si>
    <t>EvolutionHR</t>
  </si>
  <si>
    <t>https://www.google.com/search?gl=us&amp;hl=en&amp;q=EvolutionHR&amp;sa=X&amp;ved=0ahUKEwil3Yi4ncn9AhWyk2oFHeGkAi44jAEQmJACCJIK</t>
  </si>
  <si>
    <t>https://encrypted-tbn0.gstatic.com/images?q=tbn:ANd9GcSXgExCnpemTEjJcd19XqDaG8SAR9YE_6f0qSRVVyo&amp;s</t>
  </si>
  <si>
    <t>FCC / FAC</t>
  </si>
  <si>
    <t>https://www.google.com/search?q=FCC+/+FAC&amp;sa=X&amp;ved=0ahUKEwjQur_ztMb8AhWmkmoFHbP3DUM4ChCYkAIIiQs</t>
  </si>
  <si>
    <t>https://encrypted-tbn0.gstatic.com/images?q=tbn:ANd9GcSCwb911p370FOP7nvuj6ZAi9h414m-c4Wp6eGtwok&amp;s</t>
  </si>
  <si>
    <t>Temp Experts</t>
  </si>
  <si>
    <t>https://www.google.com/search?hl=en&amp;gl=us&amp;q=Temp+Experts&amp;sa=X&amp;ved=0ahUKEwjb-Yjno4r9AhX4EFkFHW80AD0QmJACCNML</t>
  </si>
  <si>
    <t>Promantis, Inc.</t>
  </si>
  <si>
    <t>https://www.google.com/search?q=Promantis,+Inc.&amp;sa=X&amp;ved=0ahUKEwjr9fvA-Lf-AhVoEVkFHSaIAPoQmJACCM4J</t>
  </si>
  <si>
    <t>Genmab AS</t>
  </si>
  <si>
    <t>https://www.google.com/search?hl=en&amp;gl=us&amp;q=Genmab+AS&amp;sa=X&amp;ved=0ahUKEwiU6oyC56X8AhVBmWoFHZzVCQc4KBCYkAII5ws</t>
  </si>
  <si>
    <t>Pandora AS</t>
  </si>
  <si>
    <t>https://www.google.com/search?ucbcb=1&amp;hl=en&amp;gl=us&amp;q=Pandora+AS&amp;sa=X&amp;ved=0ahUKEwja5bGzz9X8AhVREFkFHdptDO44FBCYkAII3Ao</t>
  </si>
  <si>
    <t>Mindcracker</t>
  </si>
  <si>
    <t>https://www.google.com/search?q=Mindcracker&amp;sa=X&amp;ved=0ahUKEwi5wNWen9j9AhVlD1kFHV8aBF44FBCYkAII3A0</t>
  </si>
  <si>
    <t>Budderfly Inc.</t>
  </si>
  <si>
    <t>WIELTON S.A.</t>
  </si>
  <si>
    <t>https://www.google.com/search?gl=us&amp;hl=en&amp;q=WIELTON+S.A.&amp;sa=X&amp;ved=0ahUKEwiw0qv9kcT9AhUdElkFHUI2D5U4HhCYkAIIow0</t>
  </si>
  <si>
    <t>The Josef Group Inc.</t>
  </si>
  <si>
    <t>https://www.google.com/search?gl=us&amp;hl=en&amp;q=The+Josef+Group+Inc.&amp;sa=X&amp;ved=0ahUKEwjgh9bSrvb8AhVHmmoFHQavCbY4MhCYkAIIiQ0</t>
  </si>
  <si>
    <t>H360 Ressources Inc</t>
  </si>
  <si>
    <t>https://www.google.com/search?hl=en&amp;gl=us&amp;q=H360+Ressources+Inc&amp;sa=X&amp;ved=0ahUKEwi76Y_939X9AhWcFFkFHfNqAAMQmJACCMsN</t>
  </si>
  <si>
    <t>TurningPoint Healthcare Solutions, LLC</t>
  </si>
  <si>
    <t>http://www.turningpoint-healthcare.com/</t>
  </si>
  <si>
    <t>https://www.google.com/search?q=TurningPoint+Healthcare+Solutions,+LLC&amp;sa=X&amp;ved=0ahUKEwji4-espeX_AhWLGVkFHX9oCOg4FBCYkAII8A0</t>
  </si>
  <si>
    <t>Ingram Micro Bulgaria</t>
  </si>
  <si>
    <t>https://www.google.com/search?gl=us&amp;hl=en&amp;q=Ingram+Micro+Bulgaria&amp;sa=X&amp;ved=0ahUKEwjKyqnc8sb-AhV5fzABHWO0AHEQmJACCLMM</t>
  </si>
  <si>
    <t>DFW Career Site</t>
  </si>
  <si>
    <t>https://www.google.com/search?hl=en&amp;gl=us&amp;q=DFW+Career+Site&amp;sa=X&amp;ved=0ahUKEwjY1q_w7Jb9AhWkPEQIHYB1C_MQmJACCO4L</t>
  </si>
  <si>
    <t>Platomics GmbH</t>
  </si>
  <si>
    <t>https://www.google.com/search?gl=us&amp;hl=en&amp;q=Platomics+GmbH&amp;sa=X&amp;ved=0ahUKEwigl_jKjLD9AhVwk2oFHY34Dk44ChCYkAII2wo</t>
  </si>
  <si>
    <t>https://encrypted-tbn0.gstatic.com/images?q=tbn:ANd9GcRx85MzXxDaNbN9bci5rx_HcTEU0e7qshquO7hFgqc&amp;s</t>
  </si>
  <si>
    <t>Wits Solutions Inc</t>
  </si>
  <si>
    <t>http://www.witssolutions.com/</t>
  </si>
  <si>
    <t>https://www.google.com/search?sca_esv=560269821&amp;gl=us&amp;hl=en&amp;q=Wits+Solutions+Inc&amp;sa=X&amp;ved=0ahUKEwiQmsjb1fmAAxWtADQIHSGDDwE4ChCYkAIIoww</t>
  </si>
  <si>
    <t>Altasciences</t>
  </si>
  <si>
    <t>https://www.google.com/search?sca_esv=560269821&amp;hl=en&amp;gl=us&amp;q=Altasciences&amp;sa=X&amp;ved=0ahUKEwieqNON2PmAAxU0MlkFHbdiAxk4FBCYkAIIjgs</t>
  </si>
  <si>
    <t>https://encrypted-tbn0.gstatic.com/images?q=tbn:ANd9GcQiQ8InjopunUAlLXSsx-tfu7G9tUb1e53T4alrvhY&amp;s</t>
  </si>
  <si>
    <t>DAuth Network Foundation</t>
  </si>
  <si>
    <t>https://www.google.com/search?sca_esv=579384295&amp;gl=us&amp;hl=en&amp;q=DAuth+Network+Foundation&amp;sa=X&amp;ved=0ahUKEwj7gOeW1qmCAxU7D1kFHdRjBlA4RhCYkAIItQw</t>
  </si>
  <si>
    <t>https://encrypted-tbn0.gstatic.com/images?q=tbn:ANd9GcSKq_eTIn2D9jCnbax_VoyOKT6R58G617TS1x4hHo0&amp;s</t>
  </si>
  <si>
    <t>Washington Metropolitan Area Transit Authority (WMATA)</t>
  </si>
  <si>
    <t>https://www.google.com/search?sca_esv=587928711&amp;gl=us&amp;hl=en&amp;q=Washington+Metropolitan+Area+Transit+Authority+(WMATA)&amp;sa=X&amp;ved=0ahUKEwi2yOWdz_eCAxUGLFkFHWwpCxE4ZBCYkAII1Ak</t>
  </si>
  <si>
    <t>https://encrypted-tbn0.gstatic.com/images?q=tbn:ANd9GcR20RDuQ3kcz3e_ZD8LQoumBP8tpEaMyNQB3D2LlVc&amp;s</t>
  </si>
  <si>
    <t>DISCOVER</t>
  </si>
  <si>
    <t>https://www.google.com/search?gl=us&amp;hl=en&amp;q=DISCOVER&amp;sa=X&amp;ved=0ahUKEwiEq8Xals79AhWrKEQIHXCAD-k4ChCYkAIIlgw</t>
  </si>
  <si>
    <t>Senior Care Partners P.A.C.E.</t>
  </si>
  <si>
    <t>https://www.google.com/search?sca_esv=588279375&amp;hl=en&amp;gl=us&amp;q=Senior+Care+Partners+P.A.C.E.&amp;sa=X&amp;ved=0ahUKEwiN5LCokfqCAxXKFlkFHcEwDj84KBCYkAII3g4</t>
  </si>
  <si>
    <t>https://encrypted-tbn0.gstatic.com/images?q=tbn:ANd9GcTG_6flBIeuhJUzWNIOEKWrJkYmkfPGuXJMTevW-1U&amp;s</t>
  </si>
  <si>
    <t>Bounty Agro Ventures Inc.</t>
  </si>
  <si>
    <t>https://bavi.com.ph/</t>
  </si>
  <si>
    <t>https://www.google.com/search?gl=us&amp;hl=en&amp;q=Bounty+Agro+Ventures+Inc.&amp;sa=X&amp;ved=0ahUKEwifv8a2pK78AhUPoXIEHVdkAPU4HhCYkAII2wo</t>
  </si>
  <si>
    <t>https://encrypted-tbn0.gstatic.com/images?q=tbn:ANd9GcRsTSCqcbwxGAg2gtHyrWgHwUPJ98FaKqvY2e6cBWQ&amp;s</t>
  </si>
  <si>
    <t>Hyatt</t>
  </si>
  <si>
    <t>https://www.google.com/search?gl=us&amp;hl=en&amp;q=Hyatt&amp;sa=X&amp;ved=0ahUKEwiEq8Xals79AhWrKEQIHXCAD-k4ChCYkAII1Ao</t>
  </si>
  <si>
    <t>Munich RE</t>
  </si>
  <si>
    <t>https://www.google.com/search?hl=en&amp;gl=us&amp;q=Munich+RE&amp;sa=X&amp;ved=0ahUKEwj-4LSNhbX9AhXZK1kFHUvhBFQ4FBCYkAII5Qs</t>
  </si>
  <si>
    <t>cellent GmbH</t>
  </si>
  <si>
    <t>http://www.cellent.de/</t>
  </si>
  <si>
    <t>https://www.google.com/search?sca_esv=593208899&amp;hl=en&amp;gl=us&amp;q=cellent+GmbH&amp;sa=X&amp;ved=0ahUKEwjB2uOf8qSDAxXig4kEHY7GAes4HhCYkAII6Ao</t>
  </si>
  <si>
    <t>Mahaugha LLC</t>
  </si>
  <si>
    <t>https://www.google.com/search?sca_esv=570874343&amp;gl=us&amp;hl=en&amp;q=Mahaugha+LLC&amp;sa=X&amp;ved=0ahUKEwjowM_Ynt6BAxWJGFkFHVrnB6Q4ChCYkAII0wk</t>
  </si>
  <si>
    <t>GeoVictoria</t>
  </si>
  <si>
    <t>https://www.google.com/search?sca_esv=577080029&amp;hl=en&amp;gl=us&amp;q=GeoVictoria&amp;sa=X&amp;ved=0ahUKEwjzzezQy5WCAxU4rokEHasECkcQmJACCJUL</t>
  </si>
  <si>
    <t>https://encrypted-tbn0.gstatic.com/images?q=tbn:ANd9GcS6VnxdGrtlg2uQFh_MpDSYFGZWUSZ7pFHjJVXkypk&amp;s</t>
  </si>
  <si>
    <t>Rockwool A/S</t>
  </si>
  <si>
    <t>https://www.google.com/search?gl=us&amp;hl=en&amp;q=Rockwool+A/S&amp;sa=X&amp;ved=0ahUKEwi0o8zbpNb_AhWvEGIAHQTKAjIQmJACCJ8K</t>
  </si>
  <si>
    <t>https://encrypted-tbn0.gstatic.com/images?q=tbn:ANd9GcRQGJbLMFBx301pG02GVdvM4Vmp3FzveCf1jeiG&amp;s=0</t>
  </si>
  <si>
    <t>ATA Services, Inc.</t>
  </si>
  <si>
    <t>https://www.google.com/search?sca_esv=586505729&amp;hl=en&amp;gl=us&amp;q=ATA+Services,+Inc.&amp;sa=X&amp;ved=0ahUKEwiKspiAj-uCAxVxvokEHY4IDxYQmJACCP0I</t>
  </si>
  <si>
    <t>https://encrypted-tbn0.gstatic.com/images?q=tbn:ANd9GcT_tF23XSuy6aPKPoI2ybUKejpdYJzR7wlZKydqiOY&amp;s</t>
  </si>
  <si>
    <t>Lucy Electric</t>
  </si>
  <si>
    <t>http://www.lucyelectric.com/en</t>
  </si>
  <si>
    <t>https://www.google.com/search?gl=us&amp;hl=en&amp;q=Lucy+Electric&amp;sa=X&amp;ved=0ahUKEwit___T4fj8AhUgElkFHX_HD9Y4ChCYkAIIjAs</t>
  </si>
  <si>
    <t>Caja los Andes</t>
  </si>
  <si>
    <t>https://www.google.com/search?ucbcb=1&amp;gl=us&amp;hl=en&amp;q=Caja+los+Andes&amp;sa=X&amp;ved=0ahUKEwjV2OPi6aX8AhXQNcAKHfqgAMwQmJACCO8K</t>
  </si>
  <si>
    <t>https://encrypted-tbn0.gstatic.com/images?q=tbn:ANd9GcQrZ6s5LPTmERnwh2mgX13BxdAN8cWxqDRS1hfC&amp;s=0</t>
  </si>
  <si>
    <t>Covetus</t>
  </si>
  <si>
    <t>https://www.google.com/search?sca_esv=568736477&amp;gl=us&amp;hl=en&amp;q=Covetus&amp;sa=X&amp;ved=0ahUKEwiJ3sXykMqBAxWaEFkFHSqKDWQ4lgEQmJACCNcL</t>
  </si>
  <si>
    <t>https://encrypted-tbn0.gstatic.com/images?q=tbn:ANd9GcSNYlnoscfcOa0Zpk8iH11Mit4CAN7ZiNwNCwIjZKg&amp;s</t>
  </si>
  <si>
    <t>Sproque Digitals LTD</t>
  </si>
  <si>
    <t>https://www.google.com/search?hl=en&amp;gl=us&amp;q=Sproque+Digitals+LTD&amp;sa=X&amp;ved=0ahUKEwjWi_apgqT_AhU2k4kEHZzYB3EQmJACCIcH</t>
  </si>
  <si>
    <t>BlackLine</t>
  </si>
  <si>
    <t>https://www.google.com/search?hl=en&amp;gl=us&amp;q=BlackLine&amp;sa=X&amp;ved=0ahUKEwjEkpffnab-AhU7kokEHcquBr84ChCYkAII3ww</t>
  </si>
  <si>
    <t>Quantix SCS LLC</t>
  </si>
  <si>
    <t>http://quantixscs.com/</t>
  </si>
  <si>
    <t>https://www.google.com/search?sca_esv=594159916&amp;gl=us&amp;hl=en&amp;q=Quantix+SCS+LLC&amp;sa=X&amp;ved=0ahUKEwjoope3urGDAxW-EVkFHRubBJAQmJACCO8K</t>
  </si>
  <si>
    <t>https://encrypted-tbn0.gstatic.com/images?q=tbn:ANd9GcTuVBEYH5girZQcRYDq_ZsiY2JLLku8k_Qu76Vw0dc&amp;s</t>
  </si>
  <si>
    <t>JUSTIN Recruitment</t>
  </si>
  <si>
    <t>https://www.google.com/search?ucbcb=1&amp;gl=us&amp;hl=en&amp;q=JUSTIN+Recruitment&amp;sa=X&amp;ved=0ahUKEwjrkfC9s8H8AhXTT8AKHSuQA0I4ChCYkAIIkww</t>
  </si>
  <si>
    <t>Volkswagen Financial Services AG</t>
  </si>
  <si>
    <t>https://www.google.com/search?sca_esv=586873451&amp;gl=us&amp;hl=en&amp;q=Volkswagen+Financial+Services+AG&amp;sa=X&amp;ved=0ahUKEwig0obey-2CAxW4lYkEHXyoDrs4ChCYkAIIqQ4</t>
  </si>
  <si>
    <t>UmeÃ¥ University</t>
  </si>
  <si>
    <t>http://www.umu.se/</t>
  </si>
  <si>
    <t>https://www.google.com/search?sca_esv=559635945&amp;hl=en&amp;gl=us&amp;q=Ume%C3%A5+University&amp;sa=X&amp;ved=0ahUKEwiHqvzg1PSAAxW1MjQIHROqCew4FBCYkAIIhw4</t>
  </si>
  <si>
    <t>Contique Global</t>
  </si>
  <si>
    <t>https://www.google.com/search?hl=en&amp;gl=us&amp;q=Contique+Global&amp;sa=X&amp;ved=0ahUKEwjI48eAle_-AhXQSDABHal7AI44ChCYkAIIjQs</t>
  </si>
  <si>
    <t>Second Wave Delivery Systems</t>
  </si>
  <si>
    <t>https://www.google.com/search?ucbcb=1&amp;hl=en&amp;gl=us&amp;q=Second+Wave+Delivery+Systems&amp;sa=X&amp;ved=0ahUKEwjam-fu8pv9AhWTkWoFHQ-wBSc4bhCYkAIIxws</t>
  </si>
  <si>
    <t>https://encrypted-tbn0.gstatic.com/images?q=tbn:ANd9GcQa87uf02CkkqXoFFi1auHtZKiMCNoJMyWoIyjc06Q&amp;s</t>
  </si>
  <si>
    <t>AARP</t>
  </si>
  <si>
    <t>http://www.aarp.org/</t>
  </si>
  <si>
    <t>https://www.google.com/search?q=AARP&amp;sa=X&amp;ved=0ahUKEwit_-PI76_8AhXSEVkFHcSvBFk4ZBCYkAII4g0</t>
  </si>
  <si>
    <t>https://encrypted-tbn0.gstatic.com/images?q=tbn:ANd9GcRhnZp_QUCQQhnNJwOwdvkGY9EvJs9VX23hCkkeNQM&amp;s</t>
  </si>
  <si>
    <t>Vertisystem</t>
  </si>
  <si>
    <t>https://www.google.com/search?hl=en&amp;gl=us&amp;q=Vertisystem&amp;sa=X&amp;ved=0ahUKEwjRwbWbk6H-AhW7KlkFHQ_TCBUQmJACCI8K</t>
  </si>
  <si>
    <t>https://encrypted-tbn0.gstatic.com/images?q=tbn:ANd9GcQxzGEollxT-z9h6OzSkfoNRmDaNtKfMl5gx60LftI&amp;s</t>
  </si>
  <si>
    <t>nybl</t>
  </si>
  <si>
    <t>http://nybl.ai/</t>
  </si>
  <si>
    <t>https://www.google.com/search?ucbcb=1&amp;hl=en&amp;gl=us&amp;q=nybl&amp;sa=X&amp;ved=0ahUKEwjCzYibz4_-AhX2RjABHXwDC7gQmJACCLEM</t>
  </si>
  <si>
    <t>https://encrypted-tbn0.gstatic.com/images?q=tbn:ANd9GcS3iXzZPtBPj43yKB03s6fos4zFGOlLCsAMlThLKgQ&amp;s</t>
  </si>
  <si>
    <t>KRUK S.A.</t>
  </si>
  <si>
    <t>http://www.pl.kruk.eu/</t>
  </si>
  <si>
    <t>https://www.google.com/search?ucbcb=1&amp;gl=us&amp;hl=en&amp;q=KRUK+S.A.&amp;sa=X&amp;ved=0ahUKEwj1-aS9-MP8AhW_SzABHc2VDgE4ChCYkAII4gs</t>
  </si>
  <si>
    <t>HomeAdvisor</t>
  </si>
  <si>
    <t>https://www.homeadvisor.com/</t>
  </si>
  <si>
    <t>https://www.google.com/search?q=HomeAdvisor&amp;sa=X&amp;ved=0ahUKEwi5xKCA5Lf-AhU2EVkFHbiHCvk4ChCYkAIIzgk</t>
  </si>
  <si>
    <t>Fora Financial</t>
  </si>
  <si>
    <t>https://www.google.com/search?gl=us&amp;hl=en&amp;q=Fora+Financial&amp;sa=X&amp;ved=0ahUKEwi4vsvM5uf_AhVlF1kFHTzbA7k4FBCYkAIIqww</t>
  </si>
  <si>
    <t>https://encrypted-tbn0.gstatic.com/images?q=tbn:ANd9GcSz43I8xyAOOzzWkunAQoQLmwEgIX-482BfQD8Zxk0&amp;s</t>
  </si>
  <si>
    <t>air upÂ®</t>
  </si>
  <si>
    <t>http://de.air-up.com/</t>
  </si>
  <si>
    <t>https://www.google.com/search?sca_esv=587928711&amp;hl=en&amp;gl=us&amp;q=air+up%C2%AE&amp;sa=X&amp;ved=0ahUKEwigmtzW0_eCAxWsMlkFHTjPCEA4MhCYkAIIxQs</t>
  </si>
  <si>
    <t>https://encrypted-tbn0.gstatic.com/images?q=tbn:ANd9GcTpwxgs_qqo8KJlvGncnnkFeXO6uW3w2jc2ntkV&amp;s=0</t>
  </si>
  <si>
    <t>Education Analytics</t>
  </si>
  <si>
    <t>https://www.google.com/search?gl=us&amp;hl=en&amp;q=Education+Analytics&amp;sa=X&amp;ved=0ahUKEwiF0vuz8b78AhVbEFkFHf04BIg4ggEQmJACCJkN</t>
  </si>
  <si>
    <t>https://encrypted-tbn0.gstatic.com/images?q=tbn:ANd9GcTHcV3bdUjf4LOtio9x3-hHFxOzDB4VKJl0IfJooYo&amp;s</t>
  </si>
  <si>
    <t>KRUK</t>
  </si>
  <si>
    <t>https://www.google.com/search?hl=en&amp;gl=us&amp;q=KRUK&amp;sa=X&amp;ved=0ahUKEwiv0OzKjeX-AhUMI0QIHUMbDm4QmJACCOcL</t>
  </si>
  <si>
    <t>The Kenific Group</t>
  </si>
  <si>
    <t>https://www.google.com/search?ucbcb=1&amp;hl=en&amp;gl=us&amp;q=The+Kenific+Group&amp;sa=X&amp;ved=0ahUKEwj_odGXssb8AhXspIkEHQGbCkQ4ggEQmJACCJcM</t>
  </si>
  <si>
    <t>https://encrypted-tbn0.gstatic.com/images?q=tbn:ANd9GcSmOzkXs9al89pOrQxSs_vXtQDBtC_sDP51wA-L7is&amp;s</t>
  </si>
  <si>
    <t>Amazon Web Services Singapore</t>
  </si>
  <si>
    <t>https://www.google.com/search?sca_esv=587228370&amp;hl=en&amp;gl=us&amp;q=Amazon+Web+Services+Singapore&amp;sa=X&amp;ved=0ahUKEwjZ-pO1kPCCAxWElYkEHZfXAgs4FBCYkAIIxAs</t>
  </si>
  <si>
    <t>ToolsGroup</t>
  </si>
  <si>
    <t>http://www.toolsgroup.com/</t>
  </si>
  <si>
    <t>https://www.google.com/search?hl=en&amp;gl=us&amp;q=ToolsGroup&amp;sa=X&amp;ved=0ahUKEwj7kuvJ_P39AhVdjIkEHTmrCx84ChCYkAII5As</t>
  </si>
  <si>
    <t>https://encrypted-tbn0.gstatic.com/images?q=tbn:ANd9GcSbqIitCmlWbSUFjWTxXhyC_17fGE2KEHhAq3UsgwM&amp;s</t>
  </si>
  <si>
    <t>Plateau Software Inc</t>
  </si>
  <si>
    <t>http://www.plateauinc.com/</t>
  </si>
  <si>
    <t>https://www.google.com/search?gl=us&amp;hl=en&amp;q=Plateau+Software+Inc&amp;sa=X&amp;ved=0ahUKEwiIv_65utD8AhU6MEQIHXeiAYA4ChCYkAII0Ak</t>
  </si>
  <si>
    <t>Berklee College of Music</t>
  </si>
  <si>
    <t>https://www.berklee.edu/</t>
  </si>
  <si>
    <t>https://www.google.com/search?sca_esv=576019406&amp;gl=us&amp;hl=en&amp;q=Berklee+College+of+Music&amp;sa=X&amp;ved=0ahUKEwi70ePsgI6CAxX4nGoFHXaSBUE4KBCYkAII2Ao</t>
  </si>
  <si>
    <t>Engineering People</t>
  </si>
  <si>
    <t>https://www.google.com/search?sca_esv=568110489&amp;hl=en&amp;gl=us&amp;q=Engineering+People&amp;sa=X&amp;ved=0ahUKEwjG5Z_pjcWBAxVxmYkEHaO6DrAQmJACCPgN</t>
  </si>
  <si>
    <t>Umoja Biopharma</t>
  </si>
  <si>
    <t>https://www.google.com/search?sca_esv=7eb30cb793fe5954&amp;gl=us&amp;hl=en&amp;q=Umoja+Biopharma&amp;sa=X&amp;ved=0ahUKEwjYmPfL9NGCAxUYZzABHdEPDss4eBCYkAIIqAw</t>
  </si>
  <si>
    <t>https://encrypted-tbn0.gstatic.com/images?q=tbn:ANd9GcRNeYHSZiRB31mvl2rtZkcsqajepTTPte5tWNFvDuI&amp;s</t>
  </si>
  <si>
    <t>Optum Services, Inc.</t>
  </si>
  <si>
    <t>https://www.google.com/search?sca_esv=589318964&amp;hl=en&amp;gl=us&amp;q=Optum+Services,+Inc.&amp;sa=X&amp;ved=0ahUKEwiAjN7514GDAxUTD1kFHXC_AVI4ChCYkAIIrw4</t>
  </si>
  <si>
    <t>publiq</t>
  </si>
  <si>
    <t>https://www.google.com/search?sca_esv=569384727&amp;hl=en&amp;gl=us&amp;q=publiq&amp;sa=X&amp;ved=0ahUKEwjsx--MoM-BAxVLI0QIHWRlBFY4ChCYkAII9A0</t>
  </si>
  <si>
    <t>Luxury Presence</t>
  </si>
  <si>
    <t>https://www.google.com/search?gl=us&amp;hl=en&amp;q=Luxury+Presence&amp;sa=X&amp;ved=0ahUKEwidgODg1fH-AhVFOUQIHeSLDSs4HhCYkAII3Aw</t>
  </si>
  <si>
    <t>https://encrypted-tbn0.gstatic.com/images?q=tbn:ANd9GcRTYmpCXItIdLjeRBRq4iX9uaCGEVugGQHiCIqy_5Q&amp;s</t>
  </si>
  <si>
    <t>Cyos Solutions</t>
  </si>
  <si>
    <t>https://www.google.com/search?sca_esv=588643820&amp;hl=en&amp;gl=us&amp;q=Cyos+Solutions&amp;sa=X&amp;ved=0ahUKEwjX6bPs1fyCAxVhlIkEHVC5ApQ4ChCYkAIIvgk</t>
  </si>
  <si>
    <t>VISUAL SOFT, INC</t>
  </si>
  <si>
    <t>http://www.visualsoftinc.com/</t>
  </si>
  <si>
    <t>https://www.google.com/search?gl=us&amp;hl=en&amp;q=VISUAL+SOFT,+INC&amp;sa=X&amp;ved=0ahUKEwiY973ivKb_AhW8EFkFHdu6AAo4ChCYkAII0go</t>
  </si>
  <si>
    <t>Data2Logistics</t>
  </si>
  <si>
    <t>http://www.data2logistics.com/</t>
  </si>
  <si>
    <t>https://www.google.com/search?sca_esv=575100546&amp;gl=us&amp;hl=en&amp;q=Data2Logistics&amp;sa=X&amp;ved=0ahUKEwj7we_i_oOCAxVQEVkFHXaiCOI4WhCYkAII1gk</t>
  </si>
  <si>
    <t>Northrop Grumman Federal Credi</t>
  </si>
  <si>
    <t>https://www.google.com/search?sca_esv=558675104&amp;hl=en&amp;gl=us&amp;q=Northrop+Grumman+Federal+Credi&amp;sa=X&amp;ved=0ahUKEwiI5_zIie2AAxUnKFkFHXS1BbYQmJACCNMN</t>
  </si>
  <si>
    <t>Ambit Building Solutions Together S.A.</t>
  </si>
  <si>
    <t>https://www.google.com/search?sca_esv=583557295&amp;gl=us&amp;hl=en&amp;q=Ambit+Building+Solutions+Together+S.A.&amp;sa=X&amp;ved=0ahUKEwjG-oys9cyCAxVxF1kFHSSoC0k4HhCYkAIIxQs</t>
  </si>
  <si>
    <t>Arthur</t>
  </si>
  <si>
    <t>https://www.google.com/search?sca_esv=577385484&amp;hl=en&amp;gl=us&amp;q=Arthur&amp;sa=X&amp;ved=0ahUKEwj1qd3Ui5iCAxVBEVkFHYPNBbw4ChCYkAIIpAo</t>
  </si>
  <si>
    <t>United Way of Rhode Island</t>
  </si>
  <si>
    <t>https://www.google.com/search?sca_esv=591053097&amp;hl=en&amp;gl=us&amp;q=United+Way+of+Rhode+Island&amp;sa=X&amp;ved=0ahUKEwiCoMXv4ZCDAxUaJzQIHcZqD1U4PBCYkAIIzw0</t>
  </si>
  <si>
    <t>ProtecciÃ³n</t>
  </si>
  <si>
    <t>https://www.google.com/search?gl=us&amp;hl=en&amp;q=Protecci%C3%B3n&amp;sa=X&amp;ved=0ahUKEwj34pTp8JT_AhWnmokEHUhUAPMQmJACCPcJ</t>
  </si>
  <si>
    <t>Draslovka Holding a.s.</t>
  </si>
  <si>
    <t>http://www.draslovka.cz/</t>
  </si>
  <si>
    <t>https://www.google.com/search?gl=us&amp;hl=en&amp;q=Draslovka+Holding+a.s.&amp;sa=X&amp;ved=0ahUKEwjAw_WstvT_AhW2F1kFHb2ZCIYQmJACCPQN</t>
  </si>
  <si>
    <t>Jack Henry</t>
  </si>
  <si>
    <t>http://www.jackhenry.com/</t>
  </si>
  <si>
    <t>https://www.google.com/search?gl=us&amp;hl=en&amp;q=Jack+Henry&amp;sa=X&amp;ved=0ahUKEwj4_5Oa_q3_AhWIEFkFHXRSBHw4ChCYkAII0gs</t>
  </si>
  <si>
    <t>https://encrypted-tbn0.gstatic.com/images?q=tbn:ANd9GcSIsw7bR85S2tt2W_isIKAV7ExfgRyCkP7FYBJ6ysM&amp;s</t>
  </si>
  <si>
    <t>Liminal</t>
  </si>
  <si>
    <t>https://www.google.com/search?hl=en&amp;gl=us&amp;q=Liminal&amp;sa=X&amp;ved=0ahUKEwj-96rX2v38AhUfMVkFHa8eAIM4ChCYkAII0Qw</t>
  </si>
  <si>
    <t>Bakeca</t>
  </si>
  <si>
    <t>https://www.google.com/search?ucbcb=1&amp;hl=en&amp;gl=us&amp;q=Bakeca&amp;sa=X&amp;ved=0ahUKEwiI1ZOSgdP8AhU9FjQIHZTiD3g4FBCYkAIIhws</t>
  </si>
  <si>
    <t>https://encrypted-tbn0.gstatic.com/images?q=tbn:ANd9GcTdkM7WIIO5GUsXNNeoUzVK6J8bY_v7kqTBNBdK5LU&amp;s</t>
  </si>
  <si>
    <t>One IT Corp</t>
  </si>
  <si>
    <t>https://www.google.com/search?ucbcb=1&amp;hl=en&amp;gl=us&amp;q=One+IT+Corp&amp;sa=X&amp;ved=0ahUKEwiK_Ynn1t_8AhVXk4kEHcFZA6o4ChCYkAIIjgo</t>
  </si>
  <si>
    <t>https://encrypted-tbn0.gstatic.com/images?q=tbn:ANd9GcR7iPGrb6wE6SRPv8OQ0iMP9Vph4wIwwzEGtLCwchM&amp;s</t>
  </si>
  <si>
    <t>Beckhoff Automation GmbH</t>
  </si>
  <si>
    <t>https://www.google.com/search?sca_esv=574353833&amp;gl=us&amp;hl=en&amp;q=Beckhoff+Automation+GmbH&amp;sa=X&amp;ved=0ahUKEwiFpqec-f6BAxVZFlkFHfXXBGk4RhCYkAIIqgw</t>
  </si>
  <si>
    <t>https://encrypted-tbn0.gstatic.com/images?q=tbn:ANd9GcRQlc7-S8tRT-eWnSrkhdQkl_nfV1C3jY4zNJEc&amp;s=0</t>
  </si>
  <si>
    <t>McLane</t>
  </si>
  <si>
    <t>https://www.google.com/search?ucbcb=1&amp;hl=en&amp;gl=us&amp;q=McLane&amp;sa=X&amp;ved=0ahUKEwjhqJCAo9P9AhWIhFwKHQmYCe04FBCYkAIIgAs</t>
  </si>
  <si>
    <t>Lakeshore Learning Materials, LLC</t>
  </si>
  <si>
    <t>http://www.lakeshorelearning.com/</t>
  </si>
  <si>
    <t>https://www.google.com/search?sca_esv=583557295&amp;gl=us&amp;hl=en&amp;q=Lakeshore+Learning+Materials,+LLC&amp;sa=X&amp;ved=0ahUKEwig-PzW78yCAxV5EFkFHbpfDaE4HhCYkAIIuws</t>
  </si>
  <si>
    <t>https://encrypted-tbn0.gstatic.com/images?q=tbn:ANd9GcRAFv5fPTf2ixvpOlafh8YuGFwC40ZeviHKuEpS&amp;s=0</t>
  </si>
  <si>
    <t>Abercrombie and Fitch Co.</t>
  </si>
  <si>
    <t>http://www.abercrombie.com/</t>
  </si>
  <si>
    <t>https://www.google.com/search?sca_esv=562670942&amp;gl=us&amp;hl=en&amp;q=Abercrombie+and+Fitch+Co.&amp;sa=X&amp;ved=0ahUKEwii_MrN7ZKBAxW3EFkFHeCtC5s4HhCYkAIIyg0</t>
  </si>
  <si>
    <t>https://encrypted-tbn0.gstatic.com/images?q=tbn:ANd9GcSi6WhjBT6vITaDYCuilnIFPCUTXQUzpq3cGfA-psiRNqZWRVe5ws8U&amp;s</t>
  </si>
  <si>
    <t>Lion Digital Global Limited</t>
  </si>
  <si>
    <t>https://www.google.com/search?hl=en&amp;gl=us&amp;q=Lion+Digital+Global+Limited&amp;sa=X&amp;ved=0ahUKEwifoJ2w9pb9AhVuh-4BHcHcA-w4ChCYkAIIlAo</t>
  </si>
  <si>
    <t>à¸šà¸£à¸´à¸©à¸±à¸— à¸à¸£à¸µà¸™à¹„à¸¥à¸™à¹Œ à¸‹à¸´à¸™à¹€à¸™à¸­à¸£à¹Œà¸ˆà¸µà¹‰ à¸ˆà¸³à¸à¸±à¸”</t>
  </si>
  <si>
    <t>https://www.google.com/search?ucbcb=1&amp;hl=en&amp;gl=us&amp;q=%E0%B8%9A%E0%B8%A3%E0%B8%B4%E0%B8%A9%E0%B8%B1%E0%B8%97+%E0%B8%81%E0%B8%A3%E0%B8%B5%E0%B8%99%E0%B9%84%E0%B8%A5%E0%B8%99%E0%B9%8C+%E0%B8%8B%E0%B8%B4%E0%B8%99%E0%B9%80%E0%B8%99%E0%B8%AD%E0%B8%A3%E0%B9%8C%E0%B8%88%E0%B8%B5%E0%B9%89+%E0%B8%88%E0%B8%B3%E0%B8%81%E0%B8%B1%E0%B8%94&amp;sa=X&amp;ved=0ahUKEwipuOrLuMv8AhV0M0QIHa8yDn04ChCYkAIIkAw</t>
  </si>
  <si>
    <t>Quantum Management Services Ltd.</t>
  </si>
  <si>
    <t>https://www.google.com/search?q=Quantum+Management+Services+Ltd.&amp;sa=X&amp;ved=0ahUKEwicieXC_dX-AhUZQjABHcbfAc84ChCYkAIIuAs</t>
  </si>
  <si>
    <t>YouView TV Limited</t>
  </si>
  <si>
    <t>http://www.youview.com/</t>
  </si>
  <si>
    <t>https://www.google.com/search?gl=us&amp;hl=en&amp;q=YouView+TV+Limited&amp;sa=X&amp;ved=0ahUKEwiyuvHd98P8AhXYlGoFHWNfBGI4MhCYkAII6Ak</t>
  </si>
  <si>
    <t>https://encrypted-tbn0.gstatic.com/images?q=tbn:ANd9GcQV_JhDdEE49V4FlCQq3ASoJQiBo98ZvR0L_8J2P9k&amp;s</t>
  </si>
  <si>
    <t>ValiantIQ INC</t>
  </si>
  <si>
    <t>https://www.google.com/search?hl=en&amp;gl=us&amp;q=ValiantIQ+INC&amp;sa=X&amp;ved=0ahUKEwid8YbwyZT-AhV5EFkFHVn2AMEQmJACCO0M</t>
  </si>
  <si>
    <t>Inteliblue</t>
  </si>
  <si>
    <t>https://www.google.com/search?sca_esv=590804984&amp;hl=en&amp;gl=us&amp;q=Inteliblue&amp;sa=X&amp;ved=0ahUKEwiO_Je-oI6DAxX8D1kFHUFDAM44KBCYkAIIgww</t>
  </si>
  <si>
    <t>Sigma Technology Cloud</t>
  </si>
  <si>
    <t>https://www.google.com/search?ucbcb=1&amp;gl=us&amp;hl=en&amp;q=Sigma+Technology+Cloud&amp;sa=X&amp;ved=0ahUKEwij1ImZuMb8AhXnxIsKHUo1Bss4FBCYkAIIigs</t>
  </si>
  <si>
    <t>Hilpert Ltd</t>
  </si>
  <si>
    <t>https://www.google.com/search?sca_esv=586190494&amp;gl=us&amp;hl=en&amp;q=Hilpert+Ltd&amp;sa=X&amp;ved=0ahUKEwjFu-LAx-iCAxVWlIkEHZQLB2M4FBCYkAII1Qo</t>
  </si>
  <si>
    <t>https://encrypted-tbn0.gstatic.com/images?q=tbn:ANd9GcQWbOZy65UzbXGcNIE0n_PLYIs-LnM7V9as4r5UFbA&amp;s</t>
  </si>
  <si>
    <t>PRT Staffing</t>
  </si>
  <si>
    <t>https://www.google.com/search?hl=en&amp;gl=us&amp;q=PRT+Staffing&amp;sa=X&amp;ved=0ahUKEwj_6-Oil6b-AhWMkokEHUGtBMo4PBCYkAIIyQk</t>
  </si>
  <si>
    <t>Envoy</t>
  </si>
  <si>
    <t>https://www.google.com/search?hl=en&amp;gl=us&amp;q=Envoy&amp;sa=X&amp;ved=0ahUKEwjFxu3TnrD-AhV4FFkFHYZeCO84UBCYkAII-go</t>
  </si>
  <si>
    <t>Keystone Strategy</t>
  </si>
  <si>
    <t>https://www.google.com/search?sca_esv=586873451&amp;hl=en&amp;gl=us&amp;q=Keystone+Strategy&amp;sa=X&amp;ved=0ahUKEwjKkcW61O2CAxX_mGoFHbH8AHU4jAEQmJACCOcL</t>
  </si>
  <si>
    <t>https://encrypted-tbn0.gstatic.com/images?q=tbn:ANd9GcTxGqeLcAOCHkW600bzRlVmA8kQKDE6NZ2AtkT509k&amp;s</t>
  </si>
  <si>
    <t>Jts</t>
  </si>
  <si>
    <t>https://www.google.com/search?sca_esv=571814303&amp;hl=en&amp;gl=us&amp;q=Jts&amp;sa=X&amp;ved=0ahUKEwj8gdO1ruiBAxWLM1kFHf5EAR4QmJACCLEN</t>
  </si>
  <si>
    <t>Wellesley Partners Ltd</t>
  </si>
  <si>
    <t>http://www.wellesleys.com/</t>
  </si>
  <si>
    <t>https://www.google.com/search?sca_esv=556221820&amp;hl=en&amp;gl=us&amp;q=Wellesley+Partners+Ltd&amp;sa=X&amp;ved=0ahUKEwi9x8DivdaAAxWhZzABHYTxCB0QmJACCJEM</t>
  </si>
  <si>
    <t>VSMARTPROS PVT LTD</t>
  </si>
  <si>
    <t>https://www.google.com/search?gl=us&amp;hl=en&amp;q=VSMARTPROS+PVT+LTD&amp;sa=X&amp;ved=0ahUKEwiw1Mu36bn8AhW5L0QIHa_lDd84FBCYkAII7Qo</t>
  </si>
  <si>
    <t>JellyTech Sp. z o.o.</t>
  </si>
  <si>
    <t>https://www.google.com/search?sca_esv=553368311&amp;gl=us&amp;hl=en&amp;q=JellyTech+Sp.+z+o.o.&amp;sa=X&amp;ved=0ahUKEwizxr2y8r-AAxW3SDABHeeiDa84ChCYkAII-g0</t>
  </si>
  <si>
    <t>CINEMARK</t>
  </si>
  <si>
    <t>https://www.google.com/search?ucbcb=1&amp;hl=en&amp;gl=us&amp;q=CINEMARK&amp;sa=X&amp;ved=0ahUKEwi71__Ktcv8AhXwkokEHZTdAsoQmJACCLUK</t>
  </si>
  <si>
    <t>Artificial Intelligence Laboratory - University of Nicosia</t>
  </si>
  <si>
    <t>https://www.google.com/search?hl=en&amp;gl=us&amp;q=Artificial+Intelligence+Laboratory+-+University+of+Nicosia&amp;sa=X&amp;ved=0ahUKEwie96mQtL_-AhX-LUQIHU4SB4EQmJACCIoH</t>
  </si>
  <si>
    <t>LHH Recruitment Solutions-</t>
  </si>
  <si>
    <t>https://www.google.com/search?hl=en&amp;gl=us&amp;q=LHH+Recruitment+Solutions-&amp;sa=X&amp;ved=0ahUKEwjVgqHIwsyAAxWWF1kFHW5AAaw4FBCYkAII2ww</t>
  </si>
  <si>
    <t>https://encrypted-tbn0.gstatic.com/images?q=tbn:ANd9GcQ8hheUEZONuaa4p71oPtmMGS7UdQMD5ysM-FCVzT8&amp;s</t>
  </si>
  <si>
    <t>Xata</t>
  </si>
  <si>
    <t>https://www.google.com/search?hl=en&amp;gl=us&amp;q=Xata&amp;sa=X&amp;ved=0ahUKEwja4vX51rz9AhV2EVkFHQuUA1M4KBCYkAII-Qs</t>
  </si>
  <si>
    <t>à¸šà¸£à¸´à¸©à¸±à¸— à¸”à¸µà¹€à¸„à¹€à¸­à¸ªà¹€à¸­à¸Š (à¸›à¸£à¸°à¹€à¸—à¸¨à¹„à¸—à¸¢) à¸ˆà¸³à¸à¸±à¸”</t>
  </si>
  <si>
    <t>https://www.google.com/search?hl=en&amp;gl=us&amp;q=%E0%B8%9A%E0%B8%A3%E0%B8%B4%E0%B8%A9%E0%B8%B1%E0%B8%97+%E0%B8%94%E0%B8%B5%E0%B9%80%E0%B8%84%E0%B9%80%E0%B8%AD%E0%B8%AA%E0%B9%80%E0%B8%AD%E0%B8%8A+(%E0%B8%9B%E0%B8%A3%E0%B8%B0%E0%B9%80%E0%B8%97%E0%B8%A8%E0%B9%84%E0%B8%97%E0%B8%A2)+%E0%B8%88%E0%B8%B3%E0%B8%81%E0%B8%B1%E0%B8%94&amp;sa=X&amp;ved=0ahUKEwiOiN_5lPH8AhXZlGoFHdRvBxE4ChCYkAIImAs</t>
  </si>
  <si>
    <t>Bella Group</t>
  </si>
  <si>
    <t>http://www.bellainternational.com/</t>
  </si>
  <si>
    <t>https://www.google.com/search?gl=us&amp;hl=en&amp;q=Bella+Group&amp;sa=X&amp;ved=0ahUKEwjxgYb6y4D-AhVUfjABHagtB3oQmJACCLoJ</t>
  </si>
  <si>
    <t>PaneraTech, Inc.</t>
  </si>
  <si>
    <t>http://www.paneratech.com/</t>
  </si>
  <si>
    <t>https://www.google.com/search?ucbcb=1&amp;hl=en&amp;gl=us&amp;q=PaneraTech,+Inc.&amp;sa=X&amp;ved=0ahUKEwj8_fXSvJn9AhXUGlkFHWxnCD0QmJACCI4J</t>
  </si>
  <si>
    <t>https://encrypted-tbn0.gstatic.com/images?q=tbn:ANd9GcQMn93csZejTzQVc-IMZgtl25wkCvWchM6D_l15ltk&amp;s</t>
  </si>
  <si>
    <t>Venatore Llc</t>
  </si>
  <si>
    <t>https://www.google.com/search?hl=en&amp;gl=us&amp;q=Venatore+Llc&amp;sa=X&amp;ved=0ahUKEwj02Iae6oz9AhV6F1kFHeAYA-84ChCYkAII4w0</t>
  </si>
  <si>
    <t>Midrex Technologies, Inc.</t>
  </si>
  <si>
    <t>http://www.midrex.com/</t>
  </si>
  <si>
    <t>https://www.google.com/search?ucbcb=1&amp;gl=us&amp;hl=en&amp;q=Midrex+Technologies,+Inc.&amp;sa=X&amp;ved=0ahUKEwjU4IjO1t_8AhW0kokEHddqD0k4RhCYkAII2Qo</t>
  </si>
  <si>
    <t>https://encrypted-tbn0.gstatic.com/images?q=tbn:ANd9GcTwtKvqtABl-P77eEsyMPV5DMCcNt7aOsKDWXn0KUU&amp;s</t>
  </si>
  <si>
    <t>InvestM Technology LLC</t>
  </si>
  <si>
    <t>https://www.google.com/search?sca_esv=584208532&amp;gl=us&amp;hl=en&amp;q=InvestM+Technology+LLC&amp;sa=X&amp;ved=0ahUKEwjP25mSvtSCAxUrF1kFHfvPDTE4ggEQmJACCK4M</t>
  </si>
  <si>
    <t>https://encrypted-tbn0.gstatic.com/images?q=tbn:ANd9GcSe23Uz1lhRmx3mRHjv-bL9tFJ6sCdpHVo7G10MIT0&amp;s</t>
  </si>
  <si>
    <t>Tera Cloudx inc</t>
  </si>
  <si>
    <t>https://www.google.com/search?gl=us&amp;hl=en&amp;q=Tera+Cloudx+inc&amp;sa=X&amp;ved=0ahUKEwjB04Csmtb_AhXLfjABHR0sBykQmJACCJcO</t>
  </si>
  <si>
    <t>https://encrypted-tbn0.gstatic.com/images?q=tbn:ANd9GcRs9buyfd6SiluddCIZIjX__5ct7srygQQfIofNfRBBaUdEPUupsu7LDg&amp;s</t>
  </si>
  <si>
    <t>Exceltic</t>
  </si>
  <si>
    <t>https://www.google.com/search?gl=us&amp;hl=en&amp;q=Exceltic&amp;sa=X&amp;ved=0ahUKEwjPsrT-jeX-AhWhF1kFHb7VAgk4RhCYkAII2go</t>
  </si>
  <si>
    <t>Comcare</t>
  </si>
  <si>
    <t>http://www.comcare.gov.au/</t>
  </si>
  <si>
    <t>https://www.google.com/search?ucbcb=1&amp;gl=us&amp;hl=en&amp;q=Comcare&amp;sa=X&amp;ved=0ahUKEwjXqf_N3vP8AhX5NEQIHZXXBrs4FBCYkAII9wo</t>
  </si>
  <si>
    <t>Recharge - Instant &amp; secure phone credit worldwide</t>
  </si>
  <si>
    <t>https://www.google.com/search?sca_esv=6d5bedc1fb97438b&amp;sca_upv=1&amp;gl=us&amp;hl=en&amp;q=Recharge+-+Instant+%26+secure+phone+credit+worldwide&amp;sa=X&amp;ved=0ahUKEwiMgpiIze2CAxWnSjABHWRGAew4ChCYkAII7Q0</t>
  </si>
  <si>
    <t>ConnectiveRx</t>
  </si>
  <si>
    <t>https://www.google.com/search?ucbcb=1&amp;gl=us&amp;hl=en&amp;q=ConnectiveRx&amp;sa=X&amp;ved=0ahUKEwin1dnUm6b-AhVChu4BHQv0DaA4KBCYkAIIqQs</t>
  </si>
  <si>
    <t>The University of Mississippi Medical Center</t>
  </si>
  <si>
    <t>https://www.google.com/search?gl=us&amp;hl=en&amp;q=The+University+of+Mississippi+Medical+Center&amp;sa=X&amp;ved=0ahUKEwjI443Lmtb_AhWbMlkFHU-sAqU4MhCYkAIIwg0</t>
  </si>
  <si>
    <t>MLSE</t>
  </si>
  <si>
    <t>http://www.mlse.com/</t>
  </si>
  <si>
    <t>https://www.google.com/search?hl=en&amp;gl=us&amp;q=MLSE&amp;sa=X&amp;ved=0ahUKEwiY9PWH8pH9AhXQMlkFHS0IAksQmJACCJoK</t>
  </si>
  <si>
    <t>Agora Data Inc</t>
  </si>
  <si>
    <t>https://www.google.com/search?hl=en&amp;gl=us&amp;q=Agora+Data+Inc&amp;sa=X&amp;ved=0ahUKEwijg4jPscn-AhX7j4kEHbAZASI4ChCYkAIIjgo</t>
  </si>
  <si>
    <t>Zora</t>
  </si>
  <si>
    <t>https://www.google.com/search?sca_esv=562982649&amp;hl=en&amp;gl=us&amp;q=Zora&amp;sa=X&amp;ved=0ahUKEwi4qJ7vp5WBAxX7MVkFHc0uCag4ChCYkAIImws</t>
  </si>
  <si>
    <t>ascena</t>
  </si>
  <si>
    <t>http://www.ascena.com/</t>
  </si>
  <si>
    <t>https://www.google.com/search?gl=us&amp;hl=en&amp;q=ascena&amp;sa=X&amp;ved=0ahUKEwjqupGR2quAAxWrF1kFHeWSB_E4RhCYkAII4w4</t>
  </si>
  <si>
    <t>https://encrypted-tbn0.gstatic.com/images?q=tbn:ANd9GcT88VZeIwnsa7c1KnffRW1kbADWmr8-ECE_cWz7ETo&amp;s</t>
  </si>
  <si>
    <t>Highlighttech</t>
  </si>
  <si>
    <t>https://www.google.com/search?gl=us&amp;hl=en&amp;q=Highlighttech&amp;sa=X&amp;ved=0ahUKEwirtJOs9Lz-AhUSjokEHY45DIQ4WhCYkAII9ws</t>
  </si>
  <si>
    <t>TALENDICA</t>
  </si>
  <si>
    <t>https://www.google.com/search?hl=en&amp;gl=us&amp;q=TALENDICA&amp;sa=X&amp;ved=0ahUKEwjauJvlm9b_AhUSL0QIHcLfAf44bhCYkAIIgA0</t>
  </si>
  <si>
    <t>https://encrypted-tbn0.gstatic.com/images?q=tbn:ANd9GcRB7b4JQBCSTOEjOPhlpvM-r7ysiOqn855onxrOyNk&amp;s</t>
  </si>
  <si>
    <t>Spectrum Comm</t>
  </si>
  <si>
    <t>http://www.sptrm.com/</t>
  </si>
  <si>
    <t>https://www.google.com/search?sca_esv=570580370&amp;hl=en&amp;gl=us&amp;q=Spectrum+Comm&amp;sa=X&amp;ved=0ahUKEwjZ8eSf3NuBAxXemIkEHQsJD5s4HhCYkAII2Qk</t>
  </si>
  <si>
    <t>Talent Solutions Group Inc</t>
  </si>
  <si>
    <t>https://www.google.com/search?ucbcb=1&amp;gl=us&amp;hl=en&amp;q=Talent+Solutions+Group+Inc&amp;sa=X&amp;ved=0ahUKEwiT9Mir_tf8AhUumGoFHXZuD644FBCYkAIIsws</t>
  </si>
  <si>
    <t>Shaerp B.V.</t>
  </si>
  <si>
    <t>https://www.google.com/search?sca_esv=586873451&amp;gl=us&amp;hl=en&amp;q=Shaerp+B.V.&amp;sa=X&amp;ved=0ahUKEwj46_6Rze2CAxXYqJUCHedeBrU4FBCYkAIIkQs</t>
  </si>
  <si>
    <t>Walgreen Co</t>
  </si>
  <si>
    <t>https://www.walgreens.com/</t>
  </si>
  <si>
    <t>https://www.google.com/search?sca_esv=558682799&amp;gl=us&amp;hl=en&amp;q=Walgreen+Co&amp;sa=X&amp;ved=0ahUKEwiM-JrPkO2AAxW5L1kFHSjkCrQ4PBCYkAIItQw</t>
  </si>
  <si>
    <t>https://encrypted-tbn0.gstatic.com/images?q=tbn:ANd9GcQWvTjLQBVrmK_lUXl3nXO52R1ISKekN7iiWQLo094&amp;s</t>
  </si>
  <si>
    <t>Jobbatical OU</t>
  </si>
  <si>
    <t>http://jobbatical.com/</t>
  </si>
  <si>
    <t>https://www.google.com/search?sca_esv=556658825&amp;gl=us&amp;hl=en&amp;q=Jobbatical+OU&amp;sa=X&amp;ved=0ahUKEwiGuObXvtuAAxUCF1kFHT4XCqAQmJACCI8O</t>
  </si>
  <si>
    <t>Empresa Retail</t>
  </si>
  <si>
    <t>https://www.google.com/search?sca_esv=567185982&amp;hl=en&amp;gl=us&amp;q=Empresa+Retail&amp;sa=X&amp;ved=0ahUKEwip75rXh7uBAxVRkokEHQ4UAkQQmJACCIUK</t>
  </si>
  <si>
    <t>Netcetera</t>
  </si>
  <si>
    <t>https://www.google.com/search?gl=us&amp;hl=en&amp;q=Netcetera&amp;sa=X&amp;ved=0ahUKEwiKv82Ewab_AhVeM1kFHdPaDfwQmJACCIoH</t>
  </si>
  <si>
    <t>Mountain Health CO-OP</t>
  </si>
  <si>
    <t>https://www.google.com/search?sca_esv=586505729&amp;gl=us&amp;hl=en&amp;q=Mountain+Health+CO-OP&amp;sa=X&amp;ved=0ahUKEwimi5mEiOuCAxUKq4kEHXciAPc4ggEQmJACCM0M</t>
  </si>
  <si>
    <t>https://encrypted-tbn0.gstatic.com/images?q=tbn:ANd9GcSveES9FF3ZsdbJ--KjAV2NnKXA0Iu6aLMC9OttrtQ&amp;s</t>
  </si>
  <si>
    <t>Skymill</t>
  </si>
  <si>
    <t>https://www.google.com/search?hl=en&amp;gl=us&amp;q=Skymill&amp;sa=X&amp;ved=0ahUKEwiB8qey363-AhV7EFkFHfJJDp84MhCYkAII4gs</t>
  </si>
  <si>
    <t>Second Round, LP</t>
  </si>
  <si>
    <t>https://www.google.com/search?ucbcb=1&amp;gl=us&amp;hl=en&amp;q=Second+Round,+LP&amp;sa=X&amp;ved=0ahUKEwi3ovLl-tX-AhWjTjABHeTHC2o4FBCYkAIIwwo</t>
  </si>
  <si>
    <t>Coalfire Federal</t>
  </si>
  <si>
    <t>https://coalfirefederal.com/</t>
  </si>
  <si>
    <t>https://www.google.com/search?gl=us&amp;hl=en&amp;q=Coalfire+Federal&amp;sa=X&amp;ved=0ahUKEwiE2rDRvbD_AhWpk2oFHXuqCTY4ZBCYkAIInQ0</t>
  </si>
  <si>
    <t>https://encrypted-tbn0.gstatic.com/images?q=tbn:ANd9GcSDohS2dSDclSU6eVdE1GfHAhX1vYJTNoZe0TBg__Y&amp;s</t>
  </si>
  <si>
    <t>Devoteam G Cloud Belgium</t>
  </si>
  <si>
    <t>https://www.google.com/search?gl=us&amp;hl=en&amp;q=Devoteam+G+Cloud+Belgium&amp;sa=X&amp;ved=0ahUKEwjGxZqVzbz9AhWslGoFHV5wAp44ChCYkAIImgw</t>
  </si>
  <si>
    <t>The Alpine Group, A TMAC Direct Agency</t>
  </si>
  <si>
    <t>https://www.google.com/search?hl=en&amp;gl=us&amp;q=The+Alpine+Group,+A+TMAC+Direct+Agency&amp;sa=X&amp;ved=0ahUKEwiTqs_ZpeX_AhU8OFkFHaLHAlM4HhCYkAII2w4</t>
  </si>
  <si>
    <t>https://encrypted-tbn0.gstatic.com/images?q=tbn:ANd9GcQiBSzgwBnwEoyCk576hpbslbhmX7N3IZ33yHLskno&amp;s</t>
  </si>
  <si>
    <t>Black Peak Talent</t>
  </si>
  <si>
    <t>https://www.google.com/search?hl=en&amp;gl=us&amp;q=Black+Peak+Talent&amp;sa=X&amp;ved=0ahUKEwiCsvmQscH8AhXxkYkEHUNIDM8QmJACCNEJ</t>
  </si>
  <si>
    <t>Ebusiness Technologies Corp.</t>
  </si>
  <si>
    <t>https://www.google.com/search?ucbcb=1&amp;hl=en&amp;gl=us&amp;q=Ebusiness+Technologies+Corp.&amp;sa=X&amp;ved=0ahUKEwji9JPmvNj-AhUisDEKHSGiCnE4PBCYkAII9Qw</t>
  </si>
  <si>
    <t>Alum Rock Union Elementary School District</t>
  </si>
  <si>
    <t>https://www.google.com/search?sca_esv=559959589&amp;gl=us&amp;hl=en&amp;q=Alum+Rock+Union+Elementary+School+District&amp;sa=X&amp;ved=0ahUKEwjW152kkfeAAxVTElkFHX_dAcI4KBCYkAIIoAw</t>
  </si>
  <si>
    <t>teamworkonline</t>
  </si>
  <si>
    <t>https://www.google.com/search?sca_esv=587583771&amp;hl=en&amp;gl=us&amp;q=teamworkonline&amp;sa=X&amp;ved=0ahUKEwjwsu-CjvWCAxU4D1kFHSiADk04ChCYkAIIhg0</t>
  </si>
  <si>
    <t>No Zebra</t>
  </si>
  <si>
    <t>http://www.nozebra.dk/</t>
  </si>
  <si>
    <t>https://www.google.com/search?sca_esv=593374222&amp;gl=us&amp;hl=en&amp;q=No+Zebra&amp;sa=X&amp;ved=0ahUKEwj5teSxu6eDAxXJjYkEHayNA30QmJACCJcN</t>
  </si>
  <si>
    <t>JVRT Solutions</t>
  </si>
  <si>
    <t>https://www.google.com/search?sca_esv=580393850&amp;gl=us&amp;hl=en&amp;q=JVRT+Solutions&amp;sa=X&amp;ved=0ahUKEwitgK7V3bOCAxXNIkQIHfBPBbw4MhCYkAIIig4</t>
  </si>
  <si>
    <t>https://encrypted-tbn0.gstatic.com/images?q=tbn:ANd9GcTnla8zX0zJQWXufOkzGY9-Wnw4DvEx57ZF9A77KEI&amp;s</t>
  </si>
  <si>
    <t>KTek Resourcing</t>
  </si>
  <si>
    <t>https://www.google.com/search?gl=us&amp;hl=en&amp;q=KTek+Resourcing&amp;sa=X&amp;ved=0ahUKEwi2mNr7j7_9AhVelGoFHVXGBbcQmJACCOwL</t>
  </si>
  <si>
    <t>https://encrypted-tbn0.gstatic.com/images?q=tbn:ANd9GcR2cXP4kcIVRnGpoVBpMF9k9p8A5Q3JLgX6QazxpgI&amp;s</t>
  </si>
  <si>
    <t>Amazon Data Services Sweden AB</t>
  </si>
  <si>
    <t>https://www.google.com/search?gl=us&amp;hl=en&amp;q=Amazon+Data+Services+Sweden+AB&amp;sa=X&amp;ved=0ahUKEwiw-NGZ9-f_AhU7FVkFHVz5BnI4FBCYkAIIgQ4</t>
  </si>
  <si>
    <t>ENTEGA AG</t>
  </si>
  <si>
    <t>http://www.entega.ag/</t>
  </si>
  <si>
    <t>https://www.google.com/search?sca_esv=574353833&amp;hl=en&amp;gl=us&amp;q=ENTEGA+AG&amp;sa=X&amp;ved=0ahUKEwivwp-W-f6BAxVRrYkEHeSzANw4HhCYkAII_w0</t>
  </si>
  <si>
    <t>https://encrypted-tbn0.gstatic.com/images?q=tbn:ANd9GcSW91C1npTVEqQssn6YtSoGnlbOVrpAhEnlsrgJ&amp;s=0</t>
  </si>
  <si>
    <t>AMNEXT</t>
  </si>
  <si>
    <t>https://www.google.com/search?hl=en&amp;gl=us&amp;q=AMNEXT&amp;sa=X&amp;ved=0ahUKEwjekLr39MmAAxVUEFkFHXlzD5I4eBCYkAII8Aw</t>
  </si>
  <si>
    <t>BARBORA LT</t>
  </si>
  <si>
    <t>http://www.barbora.lt/</t>
  </si>
  <si>
    <t>https://www.google.com/search?ucbcb=1&amp;gl=us&amp;hl=en&amp;q=BARBORA+LT&amp;sa=X&amp;ved=0ahUKEwicjpqv87T8AhViFlkFHUFAClkQmJACCPkJ</t>
  </si>
  <si>
    <t>https://encrypted-tbn0.gstatic.com/images?q=tbn:ANd9GcQ7Wh7pUifPmsKEdDzXZoAwcyYIrXh1zMnrI8MN&amp;s=0</t>
  </si>
  <si>
    <t>Keysite Solutions</t>
  </si>
  <si>
    <t>https://www.google.com/search?hl=en&amp;gl=us&amp;q=Keysite+Solutions&amp;sa=X&amp;ved=0ahUKEwjSrfGQsvT_AhW2GlkFHeQnBx04FBCYkAIIxww</t>
  </si>
  <si>
    <t>Open Source (Pty) Ltd</t>
  </si>
  <si>
    <t>https://www.google.com/search?hl=en&amp;gl=us&amp;q=Open+Source+(Pty)+Ltd&amp;sa=X&amp;ved=0ahUKEwj-reTij-X-AhVJlWoFHUdBAUk4ChCYkAIIlws</t>
  </si>
  <si>
    <t>https://encrypted-tbn0.gstatic.com/images?q=tbn:ANd9GcS4_u0wP3Zun-KpEYai-YdHatTA-9DYjruQRKB-IPA&amp;s</t>
  </si>
  <si>
    <t>Aperio Global LLC</t>
  </si>
  <si>
    <t>http://www.aperioglobal.com/</t>
  </si>
  <si>
    <t>https://www.google.com/search?hl=en&amp;gl=us&amp;q=Aperio+Global+LLC&amp;sa=X&amp;ved=0ahUKEwiStKjR9rqAAxXPlIkEHT9iDgw4HhCYkAII1Qk</t>
  </si>
  <si>
    <t>e.l.m. leblanc</t>
  </si>
  <si>
    <t>http://www.elmleblanc.fr/</t>
  </si>
  <si>
    <t>https://www.google.com/search?sca_esv=561545016&amp;gl=us&amp;hl=en&amp;q=e.l.m.+leblanc&amp;sa=X&amp;ved=0ahUKEwiyzPSqoYaBAxWHJUQIHVCFB4U4HhCYkAIIqww</t>
  </si>
  <si>
    <t>https://encrypted-tbn0.gstatic.com/images?q=tbn:ANd9GcS_RfplhG1LjtmTPyPjP3abGjV4c2b40w1PrLTY&amp;s=0</t>
  </si>
  <si>
    <t>Consort France</t>
  </si>
  <si>
    <t>https://www.google.com/search?hl=en&amp;gl=us&amp;q=Consort+France&amp;sa=X&amp;ved=0ahUKEwi6irShoab-AhX0MUQIHb-DDag4ChCYkAIIzg0</t>
  </si>
  <si>
    <t>Development InfoStructure, LLC (Devis)</t>
  </si>
  <si>
    <t>https://www.google.com/search?ucbcb=1&amp;hl=en&amp;gl=us&amp;q=Development+InfoStructure,+LLC+(Devis)&amp;sa=X&amp;ved=0ahUKEwij3Onf457-AhWYATQIHVCzBJE4KBCYkAII3gs</t>
  </si>
  <si>
    <t>Approach People</t>
  </si>
  <si>
    <t>https://www.google.com/search?sca_esv=ea7a8d71b6a1423b&amp;hl=en&amp;gl=us&amp;q=Approach+People&amp;sa=X&amp;ved=0ahUKEwitrNfU2amCAxXMTTABHVrCBmQQmJACCNcM</t>
  </si>
  <si>
    <t>Samsung SDI Battery Systems GmbH</t>
  </si>
  <si>
    <t>http://www.samsungsdibs.at/</t>
  </si>
  <si>
    <t>https://www.google.com/search?hl=en&amp;gl=us&amp;q=Samsung+SDI+Battery+Systems+GmbH&amp;sa=X&amp;ved=0ahUKEwiW3I2t-PP9AhWhDEQIHZ6WAEMQmJACCKQM</t>
  </si>
  <si>
    <t>Northern Children's Services</t>
  </si>
  <si>
    <t>https://www.google.com/search?sca_esv=560432626&amp;gl=us&amp;hl=en&amp;q=Northern+Children%27s+Services&amp;sa=X&amp;ved=0ahUKEwjBrY7nlPyAAxWyjIkEHa41DkM4oAEQmJACCK8L</t>
  </si>
  <si>
    <t>Atrium Health</t>
  </si>
  <si>
    <t>http://www.atriumhealth.org/</t>
  </si>
  <si>
    <t>https://www.google.com/search?hl=en&amp;gl=us&amp;q=Atrium+Health&amp;sa=X&amp;ved=0ahUKEwiq-Z-akIj-AhVajIkEHfN6Csw4HhCYkAII4Aw</t>
  </si>
  <si>
    <t>https://encrypted-tbn0.gstatic.com/images?q=tbn:ANd9GcRcwVZlM0NKi7GRGL2gS3GXDI1va8nmQpaX-TaEmxs&amp;s</t>
  </si>
  <si>
    <t>EWOR GmbH</t>
  </si>
  <si>
    <t>https://www.google.com/search?sca_esv=588279375&amp;hl=en&amp;gl=us&amp;q=EWOR+GmbH&amp;sa=X&amp;ved=0ahUKEwiKkefxkfqCAxU0GFkFHZ0aABM4HhCYkAII_Q4</t>
  </si>
  <si>
    <t>Fidelity Investments india</t>
  </si>
  <si>
    <t>https://www.google.com/search?ucbcb=1&amp;gl=us&amp;hl=en&amp;q=Fidelity+Investments+india&amp;sa=X&amp;ved=0ahUKEwim__u6-6X9AhW7DTQIHXbqAtY4WhCYkAIIlAo</t>
  </si>
  <si>
    <t>Harris Teeter</t>
  </si>
  <si>
    <t>http://www.harristeeter.com/</t>
  </si>
  <si>
    <t>https://www.google.com/search?sca_esv=572781667&amp;gl=us&amp;hl=en&amp;q=Harris+Teeter&amp;sa=X&amp;ved=0ahUKEwjuhtSW8u-BAxWPg4kEHZXxAzA4FBCYkAII1wk</t>
  </si>
  <si>
    <t>https://encrypted-tbn0.gstatic.com/images?q=tbn:ANd9GcQ_aoOsPg4vNvjz3B3I4MI_Q8x47VpYJeevSx-wL6Q&amp;s</t>
  </si>
  <si>
    <t>Park Place Technologies, Llc</t>
  </si>
  <si>
    <t>https://www.google.com/search?sca_esv=583899177&amp;gl=us&amp;hl=en&amp;q=Park+Place+Technologies,+Llc&amp;sa=X&amp;ved=0ahUKEwiV34rq-9GCAxWDFVkFHVfNAzw4FBCYkAIIgA4</t>
  </si>
  <si>
    <t>Prime Consulting LLC.</t>
  </si>
  <si>
    <t>https://www.google.com/search?sca_esv=569384727&amp;gl=us&amp;hl=en&amp;q=Prime+Consulting+LLC.&amp;sa=X&amp;ved=0ahUKEwi96KLqk8-BAxVQD1kFHa9DCJo4ChCYkAIIjgo</t>
  </si>
  <si>
    <t>percept infosystem consultants</t>
  </si>
  <si>
    <t>https://www.google.com/search?sca_esv=579068902&amp;gl=us&amp;hl=en&amp;q=percept+infosystem+consultants&amp;sa=X&amp;ved=0ahUKEwjfiJTTlqeCAxURM1kFHSZhDYc4UBCYkAIItgs</t>
  </si>
  <si>
    <t>Cint - Insights Connected</t>
  </si>
  <si>
    <t>https://www.google.com/search?sca_esv=579384295&amp;hl=en&amp;gl=us&amp;q=Cint+-+Insights+Connected&amp;sa=X&amp;ved=0ahUKEwjilPGW2KmCAxUsD1kFHavTAJw4ChCYkAII5Aw</t>
  </si>
  <si>
    <t>Radiant Systems Inc</t>
  </si>
  <si>
    <t>https://www.radiants.com/</t>
  </si>
  <si>
    <t>https://www.google.com/search?gl=us&amp;hl=en&amp;q=Radiant+Systems+Inc&amp;sa=X&amp;ved=0ahUKEwjGsYq8zoD-AhUYEFkFHf8YCwE4PBCYkAIIjAw</t>
  </si>
  <si>
    <t>https://encrypted-tbn0.gstatic.com/images?q=tbn:ANd9GcR-lVG6kedt1RKiW0oDh3LXa0_Ve-W4tMRXLDt2t7c&amp;s</t>
  </si>
  <si>
    <t>Crossover Health</t>
  </si>
  <si>
    <t>https://www.google.com/search?sca_esv=e820b7cdfb8650cc&amp;gl=us&amp;hl=en&amp;q=Crossover+Health&amp;sa=X&amp;ved=0ahUKEwiBlbWpgY6CAxUpRTABHXgXAzA4MhCYkAII7g0</t>
  </si>
  <si>
    <t>https://encrypted-tbn0.gstatic.com/images?q=tbn:ANd9GcSTeexP4GzhtSpSar2OXS42nO3v8teAUjLesSVVnnI&amp;s</t>
  </si>
  <si>
    <t>Hotjar</t>
  </si>
  <si>
    <t>https://www.google.com/search?hl=en&amp;gl=us&amp;q=Hotjar&amp;sa=X&amp;ved=0ahUKEwiQ3uOrqdP9AhXwEVkFHV-LCq4QmJACCOcJ</t>
  </si>
  <si>
    <t>https://encrypted-tbn0.gstatic.com/images?q=tbn:ANd9GcRH8RDCXOfKx2WO2wmK8Rgi0pXLYdYVglNZ1FZNQkc&amp;s</t>
  </si>
  <si>
    <t>Resourcesoft, Inc.</t>
  </si>
  <si>
    <t>http://www.resourcesoft.com/</t>
  </si>
  <si>
    <t>https://www.google.com/search?sca_esv=572463874&amp;hl=en&amp;gl=us&amp;q=Resourcesoft,+Inc.&amp;sa=X&amp;ved=0ahUKEwjz69Kwse2BAxVfrokEHfL8DZg4PBCYkAII2ws</t>
  </si>
  <si>
    <t>EmployBridge</t>
  </si>
  <si>
    <t>https://www.employbridge.com/</t>
  </si>
  <si>
    <t>https://www.google.com/search?sca_esv=556449418&amp;gl=us&amp;hl=en&amp;q=EmployBridge&amp;sa=X&amp;ved=0ahUKEwjPyba9-9iAAxVAElkFHWJ1BQU4HhCYkAII1A4</t>
  </si>
  <si>
    <t>Recrudo GMBH</t>
  </si>
  <si>
    <t>https://www.google.com/search?gl=us&amp;hl=en&amp;q=Recrudo+GMBH&amp;sa=X&amp;ved=0ahUKEwjwpJmSrLiAAxWuEVkFHZYlDik4KBCYkAIIlgs</t>
  </si>
  <si>
    <t>Trilogy Federal</t>
  </si>
  <si>
    <t>https://www.google.com/search?sca_esv=587936899&amp;gl=us&amp;hl=en&amp;q=Trilogy+Federal&amp;sa=X&amp;ved=0ahUKEwjcirzt1_eCAxWLhYkEHWD-DQw4KBCYkAII7Q4</t>
  </si>
  <si>
    <t>https://encrypted-tbn0.gstatic.com/images?q=tbn:ANd9GcRjMOFmJ4c_7epu55DG8r7JSBH_GAwdHR9oDZxbsPs&amp;s</t>
  </si>
  <si>
    <t>Manpowergroup CCA</t>
  </si>
  <si>
    <t>https://www.google.com/search?q=Manpowergroup+CCA&amp;sa=X&amp;ved=0ahUKEwjDyMbCkYj-AhXFFFkFHXrAAJoQmJACCMMK</t>
  </si>
  <si>
    <t>https://encrypted-tbn0.gstatic.com/images?q=tbn:ANd9GcQxLrLRwy8_EbHzMRkuG1BEkmaO6aExgyBxRf8p3w4&amp;s</t>
  </si>
  <si>
    <t>Adlib Recruitment</t>
  </si>
  <si>
    <t>https://www.google.com/search?gl=us&amp;hl=en&amp;q=Adlib+Recruitment&amp;sa=X&amp;ved=0ahUKEwiMpODQ4YL9AhVbl2oFHe27BS4QmJACCMwM</t>
  </si>
  <si>
    <t>Gong.io</t>
  </si>
  <si>
    <t>https://www.google.com/search?q=Gong.io&amp;sa=X&amp;ved=0ahUKEwjih8X7h67_AhVoD1kFHSQzDOoQmJACCMMK</t>
  </si>
  <si>
    <t>Benchling, Inc.</t>
  </si>
  <si>
    <t>https://www.google.com/search?sca_esv=566185899&amp;gl=us&amp;hl=en&amp;q=Benchling,+Inc.&amp;sa=X&amp;ved=0ahUKEwjeo5X2vbOBAxXtRTABHVL2B5w4MhCYkAIIkgs</t>
  </si>
  <si>
    <t>XPT Software Australia PTY Ltd</t>
  </si>
  <si>
    <t>https://www.google.com/search?sca_esv=1c508151650af16b&amp;sca_upv=1&amp;gl=us&amp;hl=en&amp;q=XPT+Software+Australia+PTY+Ltd&amp;sa=X&amp;ved=0ahUKEwip1YWy572CAxWsjbAFHQ-lBvc4FBCYkAII8gs</t>
  </si>
  <si>
    <t>Bc TecnologÃ­a</t>
  </si>
  <si>
    <t>https://www.google.com/search?sca_esv=586199351&amp;gl=us&amp;hl=en&amp;q=Bc+Tecnolog%C3%ADa&amp;sa=X&amp;ved=0ahUKEwiB-Of-yuiCAxXQEmIAHfBwARwQmJACCKMM</t>
  </si>
  <si>
    <t>MSX International Inc.</t>
  </si>
  <si>
    <t>https://www.google.com/search?hl=en&amp;gl=us&amp;q=MSX+International+Inc.&amp;sa=X&amp;ved=0ahUKEwims-DS5aP-AhX5kokEHTQ8Bbc4ChCYkAIIxAs</t>
  </si>
  <si>
    <t>CTO - Studio Data Insights</t>
  </si>
  <si>
    <t>https://www.google.com/search?gl=us&amp;hl=en&amp;q=CTO+-+Studio+Data+Insights&amp;sa=X&amp;ved=0ahUKEwia7fXMz-z-AhWMk2oFHaFJCfs4KBCYkAII9Qw</t>
  </si>
  <si>
    <t>Blue Cross NC</t>
  </si>
  <si>
    <t>https://www.google.com/search?sca_esv=559959589&amp;hl=en&amp;gl=us&amp;q=Blue+Cross+NC&amp;sa=X&amp;ved=0ahUKEwi0qd-5kveAAxWWjYkEHWu0DKQ4RhCYkAIIgQo</t>
  </si>
  <si>
    <t>https://encrypted-tbn0.gstatic.com/images?q=tbn:ANd9GcRXDUcUdFIGEx6aay8sTAUslAx_T9wZ0ijgDZ8Bv6o&amp;s</t>
  </si>
  <si>
    <t>Toyota Motor Corporation</t>
  </si>
  <si>
    <t>https://www.google.com/search?sca_esv=583727050&amp;q=Toyota+Motor+Corporation&amp;sa=X&amp;ved=0ahUKEwiaq-P7ws-CAxUdlYkEHWSSD-g4jAEQmJACCMYO</t>
  </si>
  <si>
    <t>https://encrypted-tbn0.gstatic.com/images?q=tbn:ANd9GcQZrEXwOwwBOa07s2gYV2WlhH30RFO71HysywdAigg&amp;s</t>
  </si>
  <si>
    <t>Momentum Consulting Corp</t>
  </si>
  <si>
    <t>http://www.momentumcc.com/</t>
  </si>
  <si>
    <t>https://www.google.com/search?hl=en&amp;gl=us&amp;q=Momentum+Consulting+Corp&amp;sa=X&amp;ved=0ahUKEwituqLt1vj8AhVFLTQIHRsCDfU4KBCYkAIIkwo</t>
  </si>
  <si>
    <t>FORTBRASIL</t>
  </si>
  <si>
    <t>https://www.google.com/search?hl=en&amp;gl=us&amp;q=FORTBRASIL&amp;sa=X&amp;ved=0ahUKEwj9u9Otv6b_AhX1kIQIHe-CC_YQmJACCP4J</t>
  </si>
  <si>
    <t>https://encrypted-tbn0.gstatic.com/images?q=tbn:ANd9GcTRutnu4CdQ5FscIy56P3xIZA-o41DL74OcfaWkFyI&amp;s</t>
  </si>
  <si>
    <t>Rapsys Tech Solutions Private Limited</t>
  </si>
  <si>
    <t>https://www.google.com/search?hl=en&amp;gl=us&amp;q=Rapsys+Tech+Solutions+Private+Limited&amp;sa=X&amp;ved=0ahUKEwjho_TEooX9AhUZlWoFHTvIDJ04FBCYkAII7Ao</t>
  </si>
  <si>
    <t>SkilzMatrix Digital</t>
  </si>
  <si>
    <t>https://www.google.com/search?sca_esv=582530003&amp;hl=en&amp;gl=us&amp;q=SkilzMatrix+Digital&amp;sa=X&amp;ved=0ahUKEwj54qr5qsWCAxXxD1kFHZr6Bhk4UBCYkAII7As</t>
  </si>
  <si>
    <t>https://encrypted-tbn0.gstatic.com/images?q=tbn:ANd9GcT8v7-iMz4W5zeosO1n35XgywTtsLaQ0nzUbOpnF6o&amp;s</t>
  </si>
  <si>
    <t>Invictus International Consulting, LLC</t>
  </si>
  <si>
    <t>https://www.google.com/search?q=Invictus+International+Consulting,+LLC&amp;sa=X&amp;ved=0ahUKEwj3kYOl78b-AhWfSjABHQctAoc4WhCYkAIIzQo</t>
  </si>
  <si>
    <t>Banco Hipotecario</t>
  </si>
  <si>
    <t>http://www.hipotecario.com.ar/</t>
  </si>
  <si>
    <t>https://www.google.com/search?hl=en&amp;gl=us&amp;q=Banco+Hipotecario&amp;sa=X&amp;ved=0ahUKEwiw17PC3KuAAxXihIkEHWbmDq04ChCYkAII4go</t>
  </si>
  <si>
    <t>https://encrypted-tbn0.gstatic.com/images?q=tbn:ANd9GcQRPKVts0kpEHjzuM1HqT0NpAPtxo0HZ6NzfZkzLsY&amp;s</t>
  </si>
  <si>
    <t>Object CTalk Inc.</t>
  </si>
  <si>
    <t>http://www.octalk.com/</t>
  </si>
  <si>
    <t>https://www.google.com/search?gl=us&amp;hl=en&amp;q=Object+CTalk+Inc.&amp;sa=X&amp;ved=0ahUKEwj_neqoprf8AhUVjIkEHTKgBLM4RhCYkAII8g0</t>
  </si>
  <si>
    <t>https://encrypted-tbn0.gstatic.com/images?q=tbn:ANd9GcRVObtmg5wPIz5k8llw0lX0OYZ7Nh6oeNrjWq9_Zw8&amp;s</t>
  </si>
  <si>
    <t>Bell Cornwall Recruitment</t>
  </si>
  <si>
    <t>http://bellcornwall.com/</t>
  </si>
  <si>
    <t>https://www.google.com/search?gl=us&amp;hl=en&amp;q=Bell+Cornwall+Recruitment&amp;sa=X&amp;ved=0ahUKEwju3tjB_6r9AhU8SDABHaP7Cm4QmJACCIgM</t>
  </si>
  <si>
    <t>VisiÃ³n y Compromiso</t>
  </si>
  <si>
    <t>https://www.google.com/search?gl=us&amp;hl=en&amp;q=Visi%C3%B3n+y+Compromiso&amp;sa=X&amp;ved=0ahUKEwjhu_KI6L-AAxVwLFkFHaMiDTIQmJACCL4M</t>
  </si>
  <si>
    <t>Passion for People GmbH</t>
  </si>
  <si>
    <t>https://www.google.com/search?sca_esv=575552500&amp;hl=en&amp;gl=us&amp;q=Passion+for+People+GmbH&amp;sa=X&amp;ved=0ahUKEwi1jLaoiomCAxVIFFkFHYcXCa44FBCYkAII3wo</t>
  </si>
  <si>
    <t>SAS K-LAGAN FRANCE</t>
  </si>
  <si>
    <t>https://www.google.com/search?gl=us&amp;hl=en&amp;q=SAS+K-LAGAN+FRANCE&amp;sa=X&amp;ved=0ahUKEwjZrOWI87qAAxVMEFkFHbA4CNM4FBCYkAIIww0</t>
  </si>
  <si>
    <t>EXPinIT</t>
  </si>
  <si>
    <t>https://www.google.com/search?hl=en&amp;gl=us&amp;q=EXPinIT&amp;sa=X&amp;ved=0ahUKEwiAwYrLpa6AAxV6D1kFHdbwB8E4MhCYkAII2Aw</t>
  </si>
  <si>
    <t>https://encrypted-tbn0.gstatic.com/images?q=tbn:ANd9GcQ_EEilmfVJEqGHKREo3WT_RXNUeTL7IGLH66isroI&amp;s</t>
  </si>
  <si>
    <t>DC STAR SOLUTIONS INC.</t>
  </si>
  <si>
    <t>https://www.google.com/search?hl=en&amp;gl=us&amp;q=DC+STAR+SOLUTIONS+INC.&amp;sa=X&amp;ved=0ahUKEwjtzpu6nqmAAxUzO0QIHbVhDgs4ChCYkAIIkQ0</t>
  </si>
  <si>
    <t>artefactgroup</t>
  </si>
  <si>
    <t>https://www.google.com/search?hl=en&amp;gl=us&amp;q=artefactgroup&amp;sa=X&amp;ved=0ahUKEwi7rtWF7-z_AhXQjIkEHTciDtMQmJACCOwK</t>
  </si>
  <si>
    <t>https://encrypted-tbn0.gstatic.com/images?q=tbn:ANd9GcTxo5gkYZ292Ur_cUGrw3h-6h-vBoUYz13ftnir4bs&amp;s</t>
  </si>
  <si>
    <t>Retained</t>
  </si>
  <si>
    <t>https://www.google.com/search?sca_esv=569062438&amp;hl=en&amp;gl=us&amp;q=Retained&amp;sa=X&amp;ved=0ahUKEwj6puam1cyBAxXMjIkEHUXWCewQmJACCKAK</t>
  </si>
  <si>
    <t>https://encrypted-tbn0.gstatic.com/images?q=tbn:ANd9GcS3ZC8pfyJjcTKLlWkxB-DqyyWviqCo8MKDFLgxGOA&amp;s</t>
  </si>
  <si>
    <t>Gitlab</t>
  </si>
  <si>
    <t>http://about.gitlab.com/</t>
  </si>
  <si>
    <t>https://www.google.com/search?sca_esv=571229774&amp;hl=en&amp;gl=us&amp;q=Gitlab&amp;sa=X&amp;ved=0ahUKEwiZl7LG5-CBAxVUTDABHT9ADBQQmJACCJsK</t>
  </si>
  <si>
    <t>Tier4 Group</t>
  </si>
  <si>
    <t>https://www.google.com/search?gl=us&amp;hl=en&amp;q=Tier4+Group&amp;sa=X&amp;ved=0ahUKEwi7h9LUsrz8AhUYkmoFHdvxCz0QmJACCI4K</t>
  </si>
  <si>
    <t>https://encrypted-tbn0.gstatic.com/images?q=tbn:ANd9GcRu71JxY0NCr0RBXh33M3Iky39zYGWGerIRg4jzqRk&amp;s</t>
  </si>
  <si>
    <t>IntellectFaces, Inc</t>
  </si>
  <si>
    <t>https://www.google.com/search?hl=en&amp;gl=us&amp;q=IntellectFaces,+Inc&amp;sa=X&amp;ved=0ahUKEwiHkOKLv6j9AhWHZTABHcZIDDk4ZBCYkAIImws</t>
  </si>
  <si>
    <t>https://encrypted-tbn0.gstatic.com/images?q=tbn:ANd9GcSyNk__4N72CsFE1gQDoP0RjBA6O2s07gQcbMav26E&amp;s</t>
  </si>
  <si>
    <t>QED National</t>
  </si>
  <si>
    <t>http://www.qednational.com/</t>
  </si>
  <si>
    <t>https://www.google.com/search?sca_esv=567788707&amp;hl=en&amp;gl=us&amp;q=QED+National&amp;sa=X&amp;ved=0ahUKEwjd8Z2_h8CBAxVzk2oFHb1IC3g4WhCYkAIInwo</t>
  </si>
  <si>
    <t>SPARK Schools</t>
  </si>
  <si>
    <t>https://www.sparkschools.co.za/</t>
  </si>
  <si>
    <t>https://www.google.com/search?hl=en&amp;gl=us&amp;q=SPARK+Schools&amp;sa=X&amp;ved=0ahUKEwiAtr7p8rf-AhVoElkFHc9PAoI4ChCYkAIIyAs</t>
  </si>
  <si>
    <t>Parkar Digital</t>
  </si>
  <si>
    <t>https://www.google.com/search?sca_esv=557351356&amp;hl=en&amp;gl=us&amp;q=Parkar+Digital&amp;sa=X&amp;ved=0ahUKEwjyvaOOweCAAxVJF1kFHVhMBkw4MhCYkAIIxQ0</t>
  </si>
  <si>
    <t>FIVE1 GmbH</t>
  </si>
  <si>
    <t>https://www.google.com/search?sca_esv=3e12060754f5ac0c&amp;gl=us&amp;hl=en&amp;q=FIVE1+GmbH&amp;sa=X&amp;ved=0ahUKEwib4L2l-f6BAxW7SzABHQlJDRE4MhCYkAIIyg0</t>
  </si>
  <si>
    <t>ShareThis</t>
  </si>
  <si>
    <t>https://www.google.com/search?hl=en&amp;gl=us&amp;q=ShareThis&amp;sa=X&amp;ved=0ahUKEwiDtL6Ej4P-AhUHhIkEHXRGDOk4WhCYkAIIywo</t>
  </si>
  <si>
    <t>https://encrypted-tbn0.gstatic.com/images?q=tbn:ANd9GcQdMHJ9nXGGr3kFbutVLYvtwifRLVUBddl9w95tyCU&amp;s</t>
  </si>
  <si>
    <t>Howard Hughes Medical Institute</t>
  </si>
  <si>
    <t>http://www.hhmi.org/</t>
  </si>
  <si>
    <t>https://www.google.com/search?gl=us&amp;hl=en&amp;q=Howard+Hughes+Medical+Institute&amp;sa=X&amp;ved=0ahUKEwiyg5am5Yz9AhXElmoFHU2cCfo4bhCYkAIIqw0</t>
  </si>
  <si>
    <t>https://encrypted-tbn0.gstatic.com/images?q=tbn:ANd9GcTWXtAlh7cgvC63EZVVMrEAUsTIsOaJeaMXO4spLRc&amp;s</t>
  </si>
  <si>
    <t>MS WORKS</t>
  </si>
  <si>
    <t>https://www.google.com/search?hl=en&amp;gl=us&amp;q=MS+WORKS&amp;sa=X&amp;ved=0ahUKEwiS35yj65T_AhXjP0QIHfSWAsk4KBCYkAII0Qw</t>
  </si>
  <si>
    <t>Abatech</t>
  </si>
  <si>
    <t>https://www.google.com/search?sca_esv=559310888&amp;gl=us&amp;hl=en&amp;q=Abatech&amp;sa=X&amp;ved=0ahUKEwi0i5rSjvKAAxUsFFkFHRRbA604FBCYkAIIyAw</t>
  </si>
  <si>
    <t>Careers at Midwest Goods</t>
  </si>
  <si>
    <t>https://www.google.com/search?hl=en&amp;gl=us&amp;q=Careers+at+Midwest+Goods&amp;sa=X&amp;ved=0ahUKEwi9q4ek9vP9AhXtm4kEHZG8CA04ChCYkAIIuAk</t>
  </si>
  <si>
    <t>https://encrypted-tbn0.gstatic.com/images?q=tbn:ANd9GcSTWGzZbFFXCBjcj7QEWlO_JCFlZT30IufDKdp-EWs&amp;s</t>
  </si>
  <si>
    <t>UC Davis Health System</t>
  </si>
  <si>
    <t>https://www.google.com/search?sca_esv=557351356&amp;hl=en&amp;gl=us&amp;q=UC+Davis+Health+System&amp;sa=X&amp;ved=0ahUKEwj7qJGiwOCAAxWzj4kEHSwgCvk4PBCYkAIIvgw</t>
  </si>
  <si>
    <t>Dynetics, Inc.</t>
  </si>
  <si>
    <t>https://www.google.com/search?gl=us&amp;hl=en&amp;q=Dynetics,+Inc.&amp;sa=X&amp;ved=0ahUKEwiDvq_6xN_8AhW3kmoFHa1YBOc4PBCYkAII0Ak</t>
  </si>
  <si>
    <t>https://encrypted-tbn0.gstatic.com/images?q=tbn:ANd9GcSaG2rhMjRDbgtMktK1F1hSIXI1vCyeuHEvO6IvKuo&amp;s</t>
  </si>
  <si>
    <t>Richard Group</t>
  </si>
  <si>
    <t>https://www.google.com/search?sca_esv=561228216&amp;gl=us&amp;hl=en&amp;q=Richard+Group&amp;sa=X&amp;ved=0ahUKEwiGzOTS24OBAxWWMlkFHWMtAH44UBCYkAII1Ak</t>
  </si>
  <si>
    <t>BTI Solutions</t>
  </si>
  <si>
    <t>https://www.google.com/search?ucbcb=1&amp;gl=us&amp;hl=en&amp;q=BTI+Solutions&amp;sa=X&amp;ved=0ahUKEwj-oJX1oN39AhWJTMAKHT86CF84ChCYkAII2Ao</t>
  </si>
  <si>
    <t>Kainos Innovative Solutions Inc</t>
  </si>
  <si>
    <t>https://www.google.com/search?gl=us&amp;hl=en&amp;q=Kainos+Innovative+Solutions+Inc&amp;sa=X&amp;ved=0ahUKEwiYm-OE4qj-AhVpEFkFHQoECOA4KBCYkAIInww</t>
  </si>
  <si>
    <t>Speedy Support Services Ltd</t>
  </si>
  <si>
    <t>https://www.google.com/search?gl=us&amp;hl=en&amp;q=Speedy+Support+Services+Ltd&amp;sa=X&amp;ved=0ahUKEwjO5N7i_ICAAxUKEVkFHSwICaw4FBCYkAIIpgo</t>
  </si>
  <si>
    <t>E&amp;J Gallo Winery</t>
  </si>
  <si>
    <t>https://www.google.com/search?sca_esv=584784815&amp;gl=us&amp;hl=en&amp;q=E%26J+Gallo+Winery&amp;sa=X&amp;ved=0ahUKEwiUo-yEudmCAxWuF1kFHRx5B4I4FBCYkAIIhQ0</t>
  </si>
  <si>
    <t>Triodos Bank</t>
  </si>
  <si>
    <t>http://www.triodos.com/</t>
  </si>
  <si>
    <t>https://www.google.com/search?sca_esv=572781667&amp;hl=en&amp;gl=us&amp;q=Triodos+Bank&amp;sa=X&amp;ved=0ahUKEwjMuZ_y8O-BAxWRv4kEHXzmD4oQmJACCNwM</t>
  </si>
  <si>
    <t>https://encrypted-tbn0.gstatic.com/images?q=tbn:ANd9GcROQil4bMMoEwfM9arfqzfUhnuXVBkECn2enPBe&amp;s=0</t>
  </si>
  <si>
    <t>Penguin Random House Grupo Editorial S.A.</t>
  </si>
  <si>
    <t>http://www.penguinrandomhouse.com/</t>
  </si>
  <si>
    <t>https://www.google.com/search?sca_esv=583718853&amp;gl=us&amp;hl=en&amp;q=Penguin+Random+House+Grupo+Editorial+S.A.&amp;sa=X&amp;ved=0ahUKEwiuk7Wxs8-CAxWCFFkFHfWhDmAQmJACCLIM</t>
  </si>
  <si>
    <t>https://encrypted-tbn0.gstatic.com/images?q=tbn:ANd9GcSHMZS-ps-ZhmDI-womFCT4vEu5XGd2MvqEvyRF&amp;s=0</t>
  </si>
  <si>
    <t>IRIUM Portugal</t>
  </si>
  <si>
    <t>https://www.google.com/search?gl=us&amp;hl=en&amp;q=IRIUM+Portugal&amp;sa=X&amp;ved=0ahUKEwiJt-nloaj8AhUARjABHZTtCHw4KBCYkAIIiQs</t>
  </si>
  <si>
    <t>Infoorigin inc</t>
  </si>
  <si>
    <t>https://www.google.com/search?sca_esv=558675104&amp;hl=en&amp;gl=us&amp;q=Infoorigin+inc&amp;sa=X&amp;ved=0ahUKEwi-h5_Gj-2AAxW5D1kFHeorDbM4UBCYkAIIzgo</t>
  </si>
  <si>
    <t>Virtual Staffing Solutions</t>
  </si>
  <si>
    <t>https://www.google.com/search?ucbcb=1&amp;gl=us&amp;hl=en&amp;q=Virtual+Staffing+Solutions&amp;sa=X&amp;ved=0ahUKEwi4p7jVyLf9AhXGnGoFHdMzCvw4ChCYkAII7go</t>
  </si>
  <si>
    <t>Majorleaguebaseball</t>
  </si>
  <si>
    <t>https://www.google.com/search?sca_esv=577721307&amp;gl=us&amp;hl=en&amp;q=Majorleaguebaseball&amp;sa=X&amp;ved=0ahUKEwjhjYK_j52CAxXtK1kFHR82D04QmJACCKMK</t>
  </si>
  <si>
    <t>Ryder System, Inc.</t>
  </si>
  <si>
    <t>https://www.google.com/search?hl=en&amp;gl=us&amp;q=Ryder+System,+Inc.&amp;sa=X&amp;ved=0ahUKEwj77L7Fkr_9AhVpk2oFHROvCnQ4FBCYkAIIrQ4</t>
  </si>
  <si>
    <t>ZÃ¼hlke Gruppe</t>
  </si>
  <si>
    <t>https://www.google.com/search?sca_esv=567797162&amp;gl=us&amp;hl=en&amp;q=Z%C3%BChlke+Gruppe&amp;sa=X&amp;ved=0ahUKEwjI7N2Cj8CBAxXuEVkFHRp-Dos4HhCYkAIIkgs</t>
  </si>
  <si>
    <t>https://encrypted-tbn0.gstatic.com/images?q=tbn:ANd9GcSHeoXyutOoBmsHaJf2e1yznTaIA23IuvvQT07nUyU&amp;s</t>
  </si>
  <si>
    <t>Ù…Ø¤Ø³Ø³Ø§Øª Ù…ØªÙ†ÙˆØ¹Ø©</t>
  </si>
  <si>
    <t>https://www.google.com/search?ucbcb=1&amp;hl=en&amp;gl=us&amp;q=%D9%85%D8%A4%D8%B3%D8%B3%D8%A7%D8%AA+%D9%85%D8%AA%D9%86%D9%88%D8%B9%D8%A9&amp;sa=X&amp;ved=0ahUKEwicm8Swz4r-AhU1D1kFHY3PAp4QmJACCIsH</t>
  </si>
  <si>
    <t>Jefferson - Center City, Philadelphia, PA</t>
  </si>
  <si>
    <t>https://www.google.com/search?gl=us&amp;hl=en&amp;q=Jefferson+-+Center+City,+Philadelphia,+PA&amp;sa=X&amp;ved=0ahUKEwjH4ILyqIr9AhUMlWoFHXVGCVg4PBCYkAII5gw</t>
  </si>
  <si>
    <t>Master Key Consulting</t>
  </si>
  <si>
    <t>http://www.masterkeyconsulting.com/</t>
  </si>
  <si>
    <t>https://www.google.com/search?sca_esv=578736586&amp;hl=en&amp;gl=us&amp;q=Master+Key+Consulting&amp;sa=X&amp;ved=0ahUKEwj-usjd0aSCAxU4jokEHenyBEM4WhCYkAII8ws</t>
  </si>
  <si>
    <t>FourQuarters Recruitment</t>
  </si>
  <si>
    <t>https://www.google.com/search?sca_esv=558035255&amp;gl=us&amp;hl=en&amp;q=FourQuarters+Recruitment&amp;sa=X&amp;ved=0ahUKEwjlo-nQxuWAAxUckIkEHcJUBJQ4HhCYkAIIpQw</t>
  </si>
  <si>
    <t>Digitive</t>
  </si>
  <si>
    <t>https://www.google.com/search?hl=en&amp;gl=us&amp;q=Digitive&amp;sa=X&amp;ved=0ahUKEwjsiYLezMH9AhW7m2oFHSwWCYwQmJACCNkK</t>
  </si>
  <si>
    <t>https://encrypted-tbn0.gstatic.com/images?q=tbn:ANd9GcTS4Zk2-G1vlvBwW1w1EyihMDWvyxilgZaHyuCA2jI&amp;s</t>
  </si>
  <si>
    <t>SPIE Deutschland &amp; Zentraleuropa</t>
  </si>
  <si>
    <t>http://spie.de/</t>
  </si>
  <si>
    <t>https://www.google.com/search?gl=us&amp;hl=en&amp;q=SPIE+Deutschland+%26+Zentraleuropa&amp;sa=X&amp;ved=0ahUKEwjO4JWM5d_9AhUYlWoFHZnnAJUQmJACCJgM</t>
  </si>
  <si>
    <t>https://encrypted-tbn0.gstatic.com/images?q=tbn:ANd9GcRNfdH7UiWrF84i7GgKUhw4qO9QvVzdcePT0SzE&amp;s=0</t>
  </si>
  <si>
    <t>Laredo Petroleum</t>
  </si>
  <si>
    <t>http://vitalenergy.com/</t>
  </si>
  <si>
    <t>https://www.google.com/search?sca_esv=594159916&amp;hl=en&amp;gl=us&amp;q=Laredo+Petroleum&amp;sa=X&amp;ved=0ahUKEwjRyISqu7GDAxXTv4kEHfbwALw4KBCYkAIImQ0</t>
  </si>
  <si>
    <t>Lotus USA Inc</t>
  </si>
  <si>
    <t>http://lotususainc.com/</t>
  </si>
  <si>
    <t>https://www.google.com/search?gl=us&amp;hl=en&amp;q=Lotus+USA+Inc&amp;sa=X&amp;ved=0ahUKEwj4g8rt0vP8AhVxD1kFHXQTDUQQmJACCM8M</t>
  </si>
  <si>
    <t>ticketsell</t>
  </si>
  <si>
    <t>https://www.google.com/search?gl=us&amp;hl=en&amp;q=ticketsell&amp;sa=X&amp;ved=0ahUKEwjo0uq-h878AhVmGVkFHWdZBogQmJACCIEK</t>
  </si>
  <si>
    <t>Migros Bank AG</t>
  </si>
  <si>
    <t>http://www.migrosbank.ch/</t>
  </si>
  <si>
    <t>https://www.google.com/search?sca_esv=579729357&amp;gl=us&amp;hl=en&amp;q=Migros+Bank+AG&amp;sa=X&amp;ved=0ahUKEwixipzl566CAxVMD1kFHalUC68QmJACCJgN</t>
  </si>
  <si>
    <t>https://encrypted-tbn0.gstatic.com/images?q=tbn:ANd9GcQBWaVtxjvFPI1B32c1x00SOgXYRqZX--Ex-PL7Z8o&amp;s</t>
  </si>
  <si>
    <t>Maxxa</t>
  </si>
  <si>
    <t>https://www.google.com/search?sca_esv=559959589&amp;hl=en&amp;gl=us&amp;q=Maxxa&amp;sa=X&amp;ved=0ahUKEwiSnc_xmveAAxVOk4kEHd3ADFYQmJACCMQL</t>
  </si>
  <si>
    <t>https://encrypted-tbn0.gstatic.com/images?q=tbn:ANd9GcTtq9OvtgPZeBfM9ll1ooucPbSqmxEnjl10Xv-l3UI&amp;s</t>
  </si>
  <si>
    <t>AEROTEK</t>
  </si>
  <si>
    <t>http://www.aerotek.com/</t>
  </si>
  <si>
    <t>https://www.google.com/search?gl=us&amp;hl=en&amp;q=AEROTEK&amp;sa=X&amp;ved=0ahUKEwjsxOa2tvT_AhX1fTABHVLgBWM4KBCYkAIImw4</t>
  </si>
  <si>
    <t>illimity</t>
  </si>
  <si>
    <t>http://illimity.com/</t>
  </si>
  <si>
    <t>https://www.google.com/search?gl=us&amp;hl=en&amp;q=illimity&amp;sa=X&amp;ved=0ahUKEwiz-_T39pv9AhVQFlkFHY4BDK84HhCYkAIIlww</t>
  </si>
  <si>
    <t>Planet Payment Group</t>
  </si>
  <si>
    <t>https://www.google.com/search?sca_esv=556221820&amp;hl=en&amp;gl=us&amp;q=Planet+Payment+Group&amp;sa=X&amp;ved=0ahUKEwiD0KPfvdaAAxWohIkEHT4ABdQ4ChCYkAIIqg0</t>
  </si>
  <si>
    <t>IRIS Consulting Corporation</t>
  </si>
  <si>
    <t>https://www.google.com/search?sca_esv=580758711&amp;hl=en&amp;gl=us&amp;q=IRIS+Consulting+Corporation&amp;sa=X&amp;ved=0ahUKEwip1fWNpbaCAxV7L0QIHTuTDf04WhCYkAIIgw8</t>
  </si>
  <si>
    <t>https://encrypted-tbn0.gstatic.com/images?q=tbn:ANd9GcRHrVfqgtqfdPsL6Du2Lr0Eky6JKzrhJdA5lmDsRhw&amp;s</t>
  </si>
  <si>
    <t>Surgo Hr &amp; Training</t>
  </si>
  <si>
    <t>https://www.google.com/search?ucbcb=1&amp;hl=en&amp;gl=us&amp;q=Surgo+Hr+%26+Training&amp;sa=X&amp;ved=0ahUKEwjd4ofKrbL8AhVjD1kFHRMjBx44KBCYkAII5g0</t>
  </si>
  <si>
    <t>Rural Community Insurance Agency Inc</t>
  </si>
  <si>
    <t>http://www.rcis.com/</t>
  </si>
  <si>
    <t>https://www.google.com/search?sca_esv=581835084&amp;hl=en&amp;gl=us&amp;q=Rural+Community+Insurance+Agency+Inc&amp;sa=X&amp;ved=0ahUKEwiL_oXxrcCCAxXgFlkFHetaCysQmJACCMMK</t>
  </si>
  <si>
    <t>Oneview Healthcare</t>
  </si>
  <si>
    <t>http://www.oneviewhealthcare.com/</t>
  </si>
  <si>
    <t>https://www.google.com/search?sca_esv=572781667&amp;hl=en&amp;gl=us&amp;q=Oneview+Healthcare&amp;sa=X&amp;ved=0ahUKEwizidPy7u-BAxUuv4kEHQZoCx4QmJACCLsL</t>
  </si>
  <si>
    <t>Dataminr</t>
  </si>
  <si>
    <t>http://www.dataminr.com/</t>
  </si>
  <si>
    <t>https://www.google.com/search?sca_esv=558035255&amp;hl=en&amp;gl=us&amp;q=Dataminr&amp;sa=X&amp;ved=0ahUKEwie0pTLxOWAAxV4RjABHdyACbAQmJACCKwL</t>
  </si>
  <si>
    <t>https://encrypted-tbn0.gstatic.com/images?q=tbn:ANd9GcR2Xch5oBrOCjcyai9xgZ1sEniyWZ6FUK-m2LUf&amp;s=0</t>
  </si>
  <si>
    <t>Adroit Software Inc</t>
  </si>
  <si>
    <t>https://www.google.com/search?q=Adroit+Software+Inc&amp;sa=X&amp;ved=0ahUKEwjp4vz62Pv-AhVCFlkFHdGuC_U4HhCYkAIInAw</t>
  </si>
  <si>
    <t>Federale</t>
  </si>
  <si>
    <t>https://www.google.com/search?gl=us&amp;hl=en&amp;q=Federale&amp;sa=X&amp;ved=0ahUKEwj5yqWy37CAAxV5m2oFHZC_CRU4ChCYkAIIhg0</t>
  </si>
  <si>
    <t>BRB International</t>
  </si>
  <si>
    <t>http://www.brb-international.com/</t>
  </si>
  <si>
    <t>https://www.google.com/search?sca_esv=591779389&amp;hl=en&amp;gl=us&amp;q=BRB+International&amp;sa=X&amp;ved=0ahUKEwiVooyJrJiDAxXWrmoFHU-6C5MQmJACCPcL</t>
  </si>
  <si>
    <t>https://encrypted-tbn0.gstatic.com/images?q=tbn:ANd9GcTVFNpSBz6Y77ae6pQHmiHS5zijZ739ZS6wkU7S&amp;s=0</t>
  </si>
  <si>
    <t>TBC Corporation</t>
  </si>
  <si>
    <t>http://tbccorp.com/</t>
  </si>
  <si>
    <t>https://www.google.com/search?gl=us&amp;hl=en&amp;q=TBC+Corporation&amp;sa=X&amp;ved=0ahUKEwif46Lyg9j8AhWTmGoFHRbKAAEQmJACCNEJ</t>
  </si>
  <si>
    <t>https://encrypted-tbn0.gstatic.com/images?q=tbn:ANd9GcTjkYrPBDoQZGQEc8Kx8r2jRR84iM2nPjP95WAW&amp;s=0</t>
  </si>
  <si>
    <t>Ing Bank N.V.</t>
  </si>
  <si>
    <t>https://www.google.com/search?sca_esv=594387602&amp;gl=us&amp;hl=en&amp;q=Ing+Bank+N.V.&amp;sa=X&amp;ved=0ahUKEwij8aPwk7SDAxWgLEQIHRkgANoQmJACCNIO</t>
  </si>
  <si>
    <t>h3 Technologies, LLC</t>
  </si>
  <si>
    <t>https://www.google.com/search?q=h3+Technologies,+LLC&amp;sa=X&amp;ved=0ahUKEwiqxoz687z-AhWATDABHWRCAPE4RhCYkAIIsww</t>
  </si>
  <si>
    <t>Partnership Employment</t>
  </si>
  <si>
    <t>https://www.google.com/search?sca_esv=578736586&amp;gl=us&amp;hl=en&amp;q=Partnership+Employment&amp;sa=X&amp;ved=0ahUKEwizqZLO0aSCAxWDFlkFHeAOCuw4ChCYkAII1g4</t>
  </si>
  <si>
    <t>TekStream Solutions, LLC</t>
  </si>
  <si>
    <t>https://www.google.com/search?hl=en&amp;gl=us&amp;q=TekStream+Solutions,+LLC&amp;sa=X&amp;ved=0ahUKEwi53OfC3eT8AhVTFVkFHbLEDec4ChCYkAIIuA0</t>
  </si>
  <si>
    <t>Powersoft Solutions</t>
  </si>
  <si>
    <t>https://www.google.com/search?hl=en&amp;gl=us&amp;q=Powersoft+Solutions&amp;sa=X&amp;ved=0ahUKEwiGmr2Ana6AAxXBMlkFHRBJAYk4KBCYkAIIkw0</t>
  </si>
  <si>
    <t>Safa International Travel</t>
  </si>
  <si>
    <t>https://www.google.com/search?hl=en&amp;gl=us&amp;q=Safa+International+Travel&amp;sa=X&amp;ved=0ahUKEwjFkvqNpcn9AhVyTDABHSB_D-UQmJACCNwK</t>
  </si>
  <si>
    <t>https://encrypted-tbn0.gstatic.com/images?q=tbn:ANd9GcQJEdvAEG3vtSPYLcFNh0Omj0ysy5bFMHQT97QzpWI&amp;s</t>
  </si>
  <si>
    <t>M&amp;S Consulting</t>
  </si>
  <si>
    <t>https://www.google.com/search?sca_esv=561243743&amp;hl=en&amp;gl=us&amp;q=M%26S+Consulting&amp;sa=X&amp;ved=0ahUKEwiH2MDM6IOBAxVKGVkFHZZJA-Y4bhCYkAIIkgs</t>
  </si>
  <si>
    <t>https://encrypted-tbn0.gstatic.com/images?q=tbn:ANd9GcTmGzU5RMRytVffWX9LUnckQNSRF4KsXzmhOYl0bCI&amp;s</t>
  </si>
  <si>
    <t>9020 HK International Theme Parks Limited HK</t>
  </si>
  <si>
    <t>https://www.google.com/search?sca_esv=581117380&amp;gl=us&amp;hl=en&amp;q=9020+HK+International+Theme+Parks+Limited+HK&amp;sa=X&amp;ved=0ahUKEwiD-v7g6riCAxWvF1kFHWNUDnI4FBCYkAIIrws</t>
  </si>
  <si>
    <t>COMMUNITY HEALTH of SOUTH DADE, Inc.</t>
  </si>
  <si>
    <t>https://www.google.com/search?gl=us&amp;hl=en&amp;q=COMMUNITY+HEALTH+of+SOUTH+DADE,+Inc.&amp;sa=X&amp;ved=0ahUKEwjckP3-4Yf9AhVaEVkFHVUEB3s4FBCYkAIInA4</t>
  </si>
  <si>
    <t>https://encrypted-tbn0.gstatic.com/images?q=tbn:ANd9GcSo76SivFnz2pSSYOUQJAu6YX-2AbNePjlJQPfK&amp;s=0</t>
  </si>
  <si>
    <t>Gofore</t>
  </si>
  <si>
    <t>http://www.gofore.com/</t>
  </si>
  <si>
    <t>https://www.google.com/search?gl=us&amp;hl=en&amp;q=Gofore&amp;sa=X&amp;ved=0ahUKEwich_WMxdGAAxUlF1kFHZV9CJ0QmJACCNAI</t>
  </si>
  <si>
    <t>Medek Health Systems, LLC.</t>
  </si>
  <si>
    <t>https://www.google.com/search?gl=us&amp;hl=en&amp;q=Medek+Health+Systems,+LLC.&amp;sa=X&amp;ved=0ahUKEwjXzMrHlb_9AhUgl2oFHRIgDAA4UBCYkAIImgo</t>
  </si>
  <si>
    <t>https://encrypted-tbn0.gstatic.com/images?q=tbn:ANd9GcT98MzjJReCUo5Cdr16v--3G194u6DX0q8bgzuat8M&amp;s</t>
  </si>
  <si>
    <t>Xplora Search Group</t>
  </si>
  <si>
    <t>https://www.google.com/search?hl=en&amp;gl=us&amp;q=Xplora+Search+Group&amp;sa=X&amp;ved=0ahUKEwiP-baRrsH8AhW0FFkFHejZD7U4ChCYkAIIkgs</t>
  </si>
  <si>
    <t>Quadient Technologies Czech s.r.o.</t>
  </si>
  <si>
    <t>https://www.google.com/search?ucbcb=1&amp;hl=en&amp;gl=us&amp;q=Quadient+Technologies+Czech+s.r.o.&amp;sa=X&amp;ved=0ahUKEwjLiPqeuqP9AhXfjokEHaHYBSUQmJACCN4L</t>
  </si>
  <si>
    <t>WIN Home Inspection</t>
  </si>
  <si>
    <t>http://www.wini.com/</t>
  </si>
  <si>
    <t>https://www.google.com/search?sca_esv=580774379&amp;hl=en&amp;gl=us&amp;q=WIN+Home+Inspection&amp;sa=X&amp;ved=0ahUKEwjb-ILypbaCAxUEAHkGHX_rAtU4UBCYkAIIjQs</t>
  </si>
  <si>
    <t>https://encrypted-tbn0.gstatic.com/images?q=tbn:ANd9GcQn4MFe6dZYJ9_XIGmy57jXMUTNylRc_vccdohEBSw&amp;s</t>
  </si>
  <si>
    <t>Nav Technologies, Inc.</t>
  </si>
  <si>
    <t>https://www.nav.com/</t>
  </si>
  <si>
    <t>https://www.google.com/search?sca_esv=6d5bedc1fb97438b&amp;sca_upv=1&amp;hl=en&amp;gl=us&amp;q=Nav+Technologies,+Inc.&amp;sa=X&amp;ved=0ahUKEwjh6PqAyu2CAxWxezABHTyBDxM4UBCYkAIIogo</t>
  </si>
  <si>
    <t>https://encrypted-tbn0.gstatic.com/images?q=tbn:ANd9GcSRwXOXnHvbE6c3IwcFQXj4zHvd1jaCLt8K8OOR7oo&amp;s</t>
  </si>
  <si>
    <t>P&amp;P Solutions Sp. z o.o.</t>
  </si>
  <si>
    <t>https://www.google.com/search?gl=us&amp;hl=en&amp;q=P%26P+Solutions+Sp.+z+o.o.&amp;sa=X&amp;ved=0ahUKEwi5_LCvkez8AhVlGVkFHS4lBP84HhCYkAIIyw0</t>
  </si>
  <si>
    <t>UCAD</t>
  </si>
  <si>
    <t>http://www.ucad.sn/</t>
  </si>
  <si>
    <t>https://www.google.com/search?hl=en&amp;gl=us&amp;q=UCAD&amp;sa=X&amp;ved=0ahUKEwiSrO2tis78AhUMMVkFHTaPCzcQmJACCPIM</t>
  </si>
  <si>
    <t>https://encrypted-tbn0.gstatic.com/images?q=tbn:ANd9GcSB4Fg-LcpFDIOLdqGfoJa4LwAdszmeBi1WPy7lN8s&amp;s</t>
  </si>
  <si>
    <t>craftworks GmbH</t>
  </si>
  <si>
    <t>https://www.google.com/search?gl=us&amp;hl=en&amp;q=craftworks+GmbH&amp;sa=X&amp;ved=0ahUKEwjkxZbAh43-AhX1lIkEHcw1CjMQmJACCMIK</t>
  </si>
  <si>
    <t>FutureFit AI</t>
  </si>
  <si>
    <t>https://www.google.com/search?sca_esv=566842583&amp;hl=en&amp;gl=us&amp;q=FutureFit+AI&amp;sa=X&amp;ved=0ahUKEwi8p4nFxbiBAxV2l4kEHeBvBlc4ChCYkAII-Qs</t>
  </si>
  <si>
    <t>https://encrypted-tbn0.gstatic.com/images?q=tbn:ANd9GcSgC94j9ItHmo7ssGdfIT6G-SyeUBryH_6UBWANvik&amp;s</t>
  </si>
  <si>
    <t>Specify</t>
  </si>
  <si>
    <t>https://www.google.com/search?hl=en&amp;gl=us&amp;q=Specify&amp;sa=X&amp;ved=0ahUKEwjtmpDG0uT8AhWTFVkFHdToA1Q4bhCYkAII3Ao</t>
  </si>
  <si>
    <t>Park+</t>
  </si>
  <si>
    <t>https://www.google.com/search?sca_esv=582900893&amp;gl=us&amp;hl=en&amp;q=Park%2B&amp;sa=X&amp;ved=0ahUKEwjejdHM7seCAxWNhIkEHYOrCsg4ZBCYkAII7gk</t>
  </si>
  <si>
    <t>Miraclon Corporation</t>
  </si>
  <si>
    <t>https://www.miraclon.com/</t>
  </si>
  <si>
    <t>https://www.google.com/search?sca_esv=583899177&amp;hl=en&amp;gl=us&amp;q=Miraclon+Corporation&amp;sa=X&amp;ved=0ahUKEwj3xISA_NGCAxXlmIkEHQQ4A3MQmJACCN4K</t>
  </si>
  <si>
    <t>Acaisoft Poland Sp. z.o.o</t>
  </si>
  <si>
    <t>https://www.google.com/search?q=Acaisoft+Poland+Sp.+z.o.o&amp;sa=X&amp;ved=0ahUKEwiQ1bWk4KX8AhWUmHIEHc99A98QmJACCPYN</t>
  </si>
  <si>
    <t>September Consulting Ltd</t>
  </si>
  <si>
    <t>https://www.google.com/search?gl=us&amp;hl=en&amp;q=September+Consulting+Ltd&amp;sa=X&amp;ved=0ahUKEwiZ4JCTkOf8AhVLFlkFHSIuDGA4HhCYkAIImws</t>
  </si>
  <si>
    <t>Software Technology Group</t>
  </si>
  <si>
    <t>https://www.google.com/search?hl=en&amp;gl=us&amp;q=Software+Technology+Group&amp;sa=X&amp;ved=0ahUKEwifq5KvnNP9AhVimmoFHfEgCX04bhCYkAIIjQ4</t>
  </si>
  <si>
    <t>https://encrypted-tbn0.gstatic.com/images?q=tbn:ANd9GcS9AT2V7Ax4IDfOqayJcgZm1M5mqKA6ogXm-XwHkE8&amp;s</t>
  </si>
  <si>
    <t>Volumental</t>
  </si>
  <si>
    <t>http://www.volumental.com/</t>
  </si>
  <si>
    <t>https://www.google.com/search?ucbcb=1&amp;gl=us&amp;hl=en&amp;q=Volumental&amp;sa=X&amp;ved=0ahUKEwj0qMzi2-n8AhWxpIkEHWNhApI4ChCYkAII9Qw</t>
  </si>
  <si>
    <t>McCormick</t>
  </si>
  <si>
    <t>https://www.mccormick.com/</t>
  </si>
  <si>
    <t>https://www.google.com/search?q=McCormick&amp;sa=X&amp;ved=0ahUKEwiE183Y98P8AhWGTTABHW8NCbAQmJACCJYK</t>
  </si>
  <si>
    <t>https://encrypted-tbn0.gstatic.com/images?q=tbn:ANd9GcQucTCqJ39Yj818QBYhdhmwc5mwX5CyR0tJcux2CtN8McKJrKmlAJ7o&amp;s</t>
  </si>
  <si>
    <t>WearTell Vertriebsgesellschafft mbH &amp; Co KG</t>
  </si>
  <si>
    <t>https://www.google.com/search?sca_esv=569660528&amp;gl=us&amp;hl=en&amp;q=WearTell+Vertriebsgesellschafft+mbH+%26+Co+KG&amp;sa=X&amp;ved=0ahUKEwjImdWy19GBAxWJSmwGHQDRAm84FBCYkAIIlws</t>
  </si>
  <si>
    <t>Red Cell Partners</t>
  </si>
  <si>
    <t>http://redcellpartners.com/</t>
  </si>
  <si>
    <t>https://www.google.com/search?sca_esv=577080029&amp;gl=us&amp;hl=en&amp;q=Red+Cell+Partners&amp;sa=X&amp;ved=0ahUKEwi09-3VyJWCAxUmFFkFHdKHAHM4ZBCYkAIIpg0</t>
  </si>
  <si>
    <t>https://encrypted-tbn0.gstatic.com/images?q=tbn:ANd9GcTRuPbE1puX-tKSRpjBv_NfZrbDRLYuYZkHflIYFnQ&amp;s</t>
  </si>
  <si>
    <t>Applied Resource Group</t>
  </si>
  <si>
    <t>http://appliedrg.com/</t>
  </si>
  <si>
    <t>https://www.google.com/search?sca_esv=566763369&amp;hl=en&amp;gl=us&amp;q=Applied+Resource+Group&amp;sa=X&amp;ved=0ahUKEwip3OjK7LeBAxVdEGIAHXJwCnUQmJACCJ0K</t>
  </si>
  <si>
    <t>https://encrypted-tbn0.gstatic.com/images?q=tbn:ANd9GcT02qyxlchXVjMAfLwuE7xNpqy45hoVC7CI2AIG2nY&amp;s</t>
  </si>
  <si>
    <t>Celestica Electronics (S) Pte Ltd</t>
  </si>
  <si>
    <t>https://www.google.com/search?hl=en&amp;gl=us&amp;q=Celestica+Electronics+(S)+Pte+Ltd&amp;sa=X&amp;ved=0ahUKEwjx25Xjh7X9AhUgJkQIHWaqBBE4FBCYkAIIygs</t>
  </si>
  <si>
    <t>https://encrypted-tbn0.gstatic.com/images?q=tbn:ANd9GcT-x-MEdrRFrwZ2eYDYr9ByF-Yy4aSidvGSCPW--f0&amp;s</t>
  </si>
  <si>
    <t>Grupo Myth</t>
  </si>
  <si>
    <t>https://www.google.com/search?hl=en&amp;gl=us&amp;q=Grupo+Myth&amp;sa=X&amp;ved=0ahUKEwjk9v6J48v9AhWJnGoFHRezD2UQmJACCPMM</t>
  </si>
  <si>
    <t>mStart plus d.o.o.</t>
  </si>
  <si>
    <t>https://www.google.com/search?hl=en&amp;gl=us&amp;q=mStart+plus+d.o.o.&amp;sa=X&amp;ved=0ahUKEwi3vuK7tez9AhUSmokEHRSDAc8QmJACCM8F</t>
  </si>
  <si>
    <t>https://encrypted-tbn0.gstatic.com/images?q=tbn:ANd9GcTGcdIFY5aapWEUrYS180iMGx2lxlg-EtSKr8jaOj8&amp;s</t>
  </si>
  <si>
    <t>OnPoint Insights</t>
  </si>
  <si>
    <t>https://www.google.com/search?hl=en&amp;gl=us&amp;q=OnPoint+Insights&amp;sa=X&amp;ved=0ahUKEwjSn-7AhZCAAxXUMmIAHTZmDgQ4WhCYkAIIpw0</t>
  </si>
  <si>
    <t>https://encrypted-tbn0.gstatic.com/images?q=tbn:ANd9GcQ1sDtIU-lA9XNPHT0P8Y9T1l_E_NkHSo_Ci54ANng&amp;s</t>
  </si>
  <si>
    <t>Liberty Steel &amp; Wire</t>
  </si>
  <si>
    <t>https://www.google.com/search?hl=en&amp;gl=us&amp;q=Liberty+Steel+%26+Wire&amp;sa=X&amp;ved=0ahUKEwiAm5z19fv_AhWQsoQIHdApBq0QmJACCIIN</t>
  </si>
  <si>
    <t>Beaumont People</t>
  </si>
  <si>
    <t>https://www.google.com/search?sca_esv=584208532&amp;gl=us&amp;hl=en&amp;q=Beaumont+People&amp;sa=X&amp;ved=0ahUKEwiJjoepuNSCAxV7CnkGHa_sB984ChCYkAIIjQs</t>
  </si>
  <si>
    <t>DEWALT</t>
  </si>
  <si>
    <t>http://www.dewalt.com/</t>
  </si>
  <si>
    <t>https://www.google.com/search?hl=en&amp;gl=us&amp;q=DEWALT&amp;sa=X&amp;ved=0ahUKEwjPqb77-Yz9AhWWmmoFHSYZCEgQmJACCI0L</t>
  </si>
  <si>
    <t>https://encrypted-tbn0.gstatic.com/images?q=tbn:ANd9GcT0zEZ4qEnBn_plDBEzB5oNy3MI6z6H3y2qQMmA_iU&amp;s</t>
  </si>
  <si>
    <t>Cpl Poland</t>
  </si>
  <si>
    <t>https://www.google.com/search?hl=en&amp;gl=us&amp;q=Cpl+Poland&amp;sa=X&amp;ved=0ahUKEwjz8vv8iNv-AhUHEFkFHaVBCgIQmJACCIAO</t>
  </si>
  <si>
    <t>University of Pittsburgh - Staff</t>
  </si>
  <si>
    <t>https://www.google.com/search?sca_esv=591606361&amp;gl=us&amp;hl=en&amp;q=University+of+Pittsburgh+-+Staff&amp;sa=X&amp;ved=0ahUKEwjCk8ij7JWDAxVHM1kFHQMSBrU4MhCYkAII6wo</t>
  </si>
  <si>
    <t>TripleScreen Search &amp; Staffing</t>
  </si>
  <si>
    <t>http://www.3screen.com/</t>
  </si>
  <si>
    <t>https://www.google.com/search?sca_esv=572454954&amp;gl=us&amp;hl=en&amp;q=TripleScreen+Search+%26+Staffing&amp;sa=X&amp;ved=0ahUKEwia2rmZqu2BAxVVkYkEHanXBXw4bhCYkAII5ww</t>
  </si>
  <si>
    <t>https://encrypted-tbn0.gstatic.com/images?q=tbn:ANd9GcSpfsoBHITp-CsYEd02Ir3nYmwMb6mIdzKc0XPLIr0&amp;s</t>
  </si>
  <si>
    <t>Convolve Nv</t>
  </si>
  <si>
    <t>https://www.google.com/search?gl=us&amp;hl=en&amp;q=Convolve+Nv&amp;sa=X&amp;ved=0ahUKEwj_xZ7vseX_AhXGbzABHR4lAa0QmJACCMkN</t>
  </si>
  <si>
    <t>Merantix Momentum</t>
  </si>
  <si>
    <t>https://www.google.com/search?sca_esv=581645294&amp;hl=en&amp;gl=us&amp;q=Merantix+Momentum&amp;sa=X&amp;ved=0ahUKEwi8vbnc572CAxWpFFkFHSG-DBE4FBCYkAII3wo</t>
  </si>
  <si>
    <t>Parole IT</t>
  </si>
  <si>
    <t>https://www.google.com/search?sca_esv=561848188&amp;hl=en&amp;gl=us&amp;q=Parole+IT&amp;sa=X&amp;ved=0ahUKEwilm7_e34iBAxWykIkEHR84A7E4ZBCYkAII1A0</t>
  </si>
  <si>
    <t>https://encrypted-tbn0.gstatic.com/images?q=tbn:ANd9GcTBBN2eO5_eYQ1REOQ7AwV9ggsgw6ujwcceH3a-y9Y&amp;s</t>
  </si>
  <si>
    <t>The Patrick J. McGovern Foundation</t>
  </si>
  <si>
    <t>http://www.mcgovern.org/</t>
  </si>
  <si>
    <t>https://www.google.com/search?gl=us&amp;hl=en&amp;q=The+Patrick+J.+McGovern+Foundation&amp;sa=X&amp;ved=0ahUKEwjwuM2iipL-AhXUlIkEHdbaC3E4ZBCYkAIIrA0</t>
  </si>
  <si>
    <t>https://encrypted-tbn0.gstatic.com/images?q=tbn:ANd9GcSZc9nZAUYVYhcqEg1-EZ7Ke9zdfR1t9HqEjqE3QMY&amp;s</t>
  </si>
  <si>
    <t>Talteam</t>
  </si>
  <si>
    <t>http://www.talteam.com/</t>
  </si>
  <si>
    <t>https://www.google.com/search?sca_esv=577069831&amp;hl=en&amp;gl=us&amp;q=Talteam&amp;sa=X&amp;ved=0ahUKEwjpqNLzxpWCAxWVlokEHRsaCcAQmJACCPIL</t>
  </si>
  <si>
    <t>https://encrypted-tbn0.gstatic.com/images?q=tbn:ANd9GcSq4s3gP7hXPLL2-WVbIKJHwegiRjrXkKCaOsM9&amp;s=0</t>
  </si>
  <si>
    <t>Sy-Klone International</t>
  </si>
  <si>
    <t>http://www.sy-klone.com/</t>
  </si>
  <si>
    <t>https://www.google.com/search?sca_esv=568744667&amp;hl=en&amp;gl=us&amp;q=Sy-Klone+International&amp;sa=X&amp;ved=0ahUKEwit3piOl8qBAxXvlGoFHSnqDns4HhCYkAII4wo</t>
  </si>
  <si>
    <t>Odysseus Data Services s.r.o.</t>
  </si>
  <si>
    <t>https://www.google.com/search?sca_esv=587408662&amp;gl=us&amp;hl=en&amp;q=Odysseus+Data+Services+s.r.o.&amp;sa=X&amp;ved=0ahUKEwjJmYje1PKCAxVag4kEHavBDSEQmJACCPgM</t>
  </si>
  <si>
    <t>Nimblebox</t>
  </si>
  <si>
    <t>https://www.google.com/search?gl=us&amp;hl=en&amp;q=Nimblebox&amp;sa=X&amp;ved=0ahUKEwishdaW5eL_AhX-FlkFHSYCCUM4ChCYkAII4g0</t>
  </si>
  <si>
    <t>East Missouri Action Agency</t>
  </si>
  <si>
    <t>https://www.google.com/search?sca_esv=561848188&amp;gl=us&amp;hl=en&amp;q=East+Missouri+Action+Agency&amp;sa=X&amp;ved=0ahUKEwjH3L-03oiBAxVjElkFHVtSAyQQmJACCMEN</t>
  </si>
  <si>
    <t>https://encrypted-tbn0.gstatic.com/images?q=tbn:ANd9GcQQu0cFltppe9zDujQmq20W0a2zR3ycDvBt4gax9eM&amp;s</t>
  </si>
  <si>
    <t>Kellner &amp; Kunz AG</t>
  </si>
  <si>
    <t>http://www.reca.co.at/</t>
  </si>
  <si>
    <t>https://www.google.com/search?gl=us&amp;hl=en&amp;q=Kellner+%26+Kunz+AG&amp;sa=X&amp;ved=0ahUKEwiD4rzGitv-AhXtkokEHcVvA9AQmJACCIMM</t>
  </si>
  <si>
    <t>squareup</t>
  </si>
  <si>
    <t>https://www.google.com/search?gl=us&amp;hl=en&amp;q=squareup&amp;sa=X&amp;ved=0ahUKEwjknJqLkL_9AhXJlIkEHfipDA44HhCYkAII_g0</t>
  </si>
  <si>
    <t>https://encrypted-tbn0.gstatic.com/images?q=tbn:ANd9GcRXQqXtuQTrIzPvMDyro_mnCnAoSENHpX2yeiZp&amp;s=0</t>
  </si>
  <si>
    <t>Octopol</t>
  </si>
  <si>
    <t>https://www.google.com/search?ucbcb=1&amp;gl=us&amp;hl=en&amp;q=Octopol&amp;sa=X&amp;ved=0ahUKEwil3ZO49778AhV0j4kEHTNnB0cQmJACCMoN</t>
  </si>
  <si>
    <t>knightsbridgesolutions</t>
  </si>
  <si>
    <t>https://www.google.com/search?sca_esv=587583771&amp;hl=en&amp;gl=us&amp;q=knightsbridgesolutions&amp;sa=X&amp;ved=0ahUKEwjTl8OpjfWCAxVqFFkFHaK3ACI4KBCYkAIInwo</t>
  </si>
  <si>
    <t>Colsh Consultants LLC.</t>
  </si>
  <si>
    <t>https://www.google.com/search?sca_esv=587222008&amp;hl=en&amp;gl=us&amp;q=Colsh+Consultants+LLC.&amp;sa=X&amp;ved=0ahUKEwj_8teTivCCAxUPLkQIHXN7Dc8QmJACCP4L</t>
  </si>
  <si>
    <t>Intellibee</t>
  </si>
  <si>
    <t>http://intellibee.com/</t>
  </si>
  <si>
    <t>https://www.google.com/search?sca_esv=563320360&amp;hl=en&amp;gl=us&amp;q=Intellibee&amp;sa=X&amp;ved=0ahUKEwjXy92j9ZeBAxWTFFkFHeQQBR84RhCYkAIIhA4</t>
  </si>
  <si>
    <t>Digital Extremes</t>
  </si>
  <si>
    <t>http://www.digitalextremes.com/</t>
  </si>
  <si>
    <t>https://www.google.com/search?q=Digital+Extremes&amp;sa=X&amp;ved=0ahUKEwiGlrWt67T8AhXqFVkFHWKcB4gQmJACCIoL</t>
  </si>
  <si>
    <t>https://encrypted-tbn0.gstatic.com/images?q=tbn:ANd9GcS2P8DFqi72icAHQVhga-1k2ySDBbyMEyCNPjTLJmU&amp;s</t>
  </si>
  <si>
    <t>Accelerated Learning Solutions</t>
  </si>
  <si>
    <t>https://www.google.com/search?sca_esv=19e52e03471e4c21&amp;gl=us&amp;hl=en&amp;q=Accelerated+Learning+Solutions&amp;sa=X&amp;ved=0ahUKEwio3oGglZiCAxWmQzABHaK6AGo4MhCYkAII4Ao</t>
  </si>
  <si>
    <t>https://encrypted-tbn0.gstatic.com/images?q=tbn:ANd9GcQENCPqD4jDak7YdzB6RyKrekC5yNeqlxNtCH_yvcY&amp;s</t>
  </si>
  <si>
    <t>Daisy Brand</t>
  </si>
  <si>
    <t>http://www.daisybrand.com/</t>
  </si>
  <si>
    <t>https://www.google.com/search?sca_esv=594166249&amp;gl=us&amp;hl=en&amp;q=Daisy+Brand&amp;sa=X&amp;ved=0ahUKEwjJ8s7dxLGDAxXNMlkFHTzXCyc4ChCYkAIIjQ0</t>
  </si>
  <si>
    <t>https://encrypted-tbn0.gstatic.com/images?q=tbn:ANd9GcSVLcMLkyH9mIR2KYHUCwxILrciQL_oW750ck3l2_Q&amp;s</t>
  </si>
  <si>
    <t>Jack Henry &amp; Associates</t>
  </si>
  <si>
    <t>https://www.google.com/search?sca_esv=572136157&amp;hl=en&amp;gl=us&amp;q=Jack+Henry+%26+Associates&amp;sa=X&amp;ved=0ahUKEwjgxKvO9eqBAxXdEVkFHeUPCGc4RhCYkAII_wk</t>
  </si>
  <si>
    <t>https://encrypted-tbn0.gstatic.com/images?q=tbn:ANd9GcQGxECTkhYgn3BCyhO8BnZm3tB08r1MVqHqDpLm&amp;s=0</t>
  </si>
  <si>
    <t>Cornerstone Defense</t>
  </si>
  <si>
    <t>https://www.google.com/search?sca_esv=566185899&amp;hl=en&amp;gl=us&amp;q=Cornerstone+Defense&amp;sa=X&amp;ved=0ahUKEwiPlOP8vbOBAxWUhIkEHYKFACw4FBCYkAIIlwo</t>
  </si>
  <si>
    <t>Ace Technologies, Inc.</t>
  </si>
  <si>
    <t>https://www.google.com/search?gl=us&amp;hl=en&amp;q=Ace+Technologies,+Inc.&amp;sa=X&amp;ved=0ahUKEwjRppzEwo2AAxX7MVkFHScMA6QQmJACCIYN</t>
  </si>
  <si>
    <t>https://encrypted-tbn0.gstatic.com/images?q=tbn:ANd9GcQNtEuC-GHmrvqP6rioEbGwiAPu-TL72t8cE59R7m6-oYJsWLVvNO8nAg&amp;s</t>
  </si>
  <si>
    <t>TestingXperts</t>
  </si>
  <si>
    <t>https://www.google.com/search?hl=en&amp;gl=us&amp;q=TestingXperts&amp;sa=X&amp;ved=0ahUKEwi0-tO0z5yAAxXEfjABHdUYCFAQmJACCOQL</t>
  </si>
  <si>
    <t>https://encrypted-tbn0.gstatic.com/images?q=tbn:ANd9GcT53f5ypkyGOp944qNgmfLYs_pMTLy5Ex49z0UJFYo&amp;s</t>
  </si>
  <si>
    <t>Forus</t>
  </si>
  <si>
    <t>https://www.google.com/search?sca_esv=588643820&amp;gl=us&amp;hl=en&amp;q=Forus&amp;sa=X&amp;ved=0ahUKEwj177Gq2fyCAxVdMVkFHbwaB904ChCYkAII9Qk</t>
  </si>
  <si>
    <t>https://encrypted-tbn0.gstatic.com/images?q=tbn:ANd9GcR9_atTictvyspQGSNvVr-gbAn8-Xg0Wk6zLvknr74&amp;s</t>
  </si>
  <si>
    <t>Ideal Source Inc</t>
  </si>
  <si>
    <t>https://www.google.com/search?q=Ideal+Source+Inc&amp;sa=X&amp;ved=0ahUKEwismaGY8b78AhU1FlkFHatxAQQ4eBCYkAIIwws</t>
  </si>
  <si>
    <t>https://encrypted-tbn0.gstatic.com/images?q=tbn:ANd9GcSlRH-qP9159p5hyrZM16X--Q6ws3buNE7IaNjY6Lk&amp;s</t>
  </si>
  <si>
    <t>Paradigm Consulting Group</t>
  </si>
  <si>
    <t>https://www.google.com/search?gl=us&amp;hl=en&amp;q=Paradigm+Consulting+Group&amp;sa=X&amp;ved=0ahUKEwje4rzwoPb8AhVwFVkFHU-nBV84ChCYkAIIoQs</t>
  </si>
  <si>
    <t>The Phoenix Group</t>
  </si>
  <si>
    <t>https://www.google.com/search?sca_esv=580393850&amp;q=The+Phoenix+Group&amp;sa=X&amp;ved=0ahUKEwiYx8rd3bOCAxWRGFkFHSJzBcc4FBCYkAIIxA0</t>
  </si>
  <si>
    <t>https://encrypted-tbn0.gstatic.com/images?q=tbn:ANd9GcRNP45wFyMLQky8xuukj2kB8pI2-oOrOHLdEShOT9Y&amp;s</t>
  </si>
  <si>
    <t>GX Software</t>
  </si>
  <si>
    <t>http://www.gxsoftware.com/</t>
  </si>
  <si>
    <t>https://www.google.com/search?hl=en&amp;gl=us&amp;q=GX+Software&amp;sa=X&amp;ved=0ahUKEwjrztTu75n_AhXlibAFHV91AUg4ChCYkAIIpww</t>
  </si>
  <si>
    <t>https://encrypted-tbn0.gstatic.com/images?q=tbn:ANd9GcTcunW8Wo1LRIpRhS3-Ak1C-xSbDwD7EK-SCmZwVVo&amp;s</t>
  </si>
  <si>
    <t>SAIVA AI</t>
  </si>
  <si>
    <t>https://www.google.com/search?gl=us&amp;hl=en&amp;q=SAIVA+AI&amp;sa=X&amp;ved=0ahUKEwiW_MXn-ef_AhWdpokEHdk9D9YQmJACCJwK</t>
  </si>
  <si>
    <t>https://encrypted-tbn0.gstatic.com/images?q=tbn:ANd9GcQ9QVqoaNgd8KpdE1CY53I4mTErmFK0ue7lE88EIX8&amp;s</t>
  </si>
  <si>
    <t>American Cybersystems</t>
  </si>
  <si>
    <t>http://acsicorp.com/</t>
  </si>
  <si>
    <t>https://www.google.com/search?ucbcb=1&amp;gl=us&amp;hl=en&amp;q=American+Cybersystems&amp;sa=X&amp;ved=0ahUKEwiCy_Loprf8AhXx_7sIHad1BZ04RhCYkAIIgwo</t>
  </si>
  <si>
    <t>Privy</t>
  </si>
  <si>
    <t>https://www.google.com/search?hl=en&amp;gl=us&amp;q=Privy&amp;sa=X&amp;ved=0ahUKEwitjIKL0Yj9AhWNKFkFHRRIDwkQmJACCMMK</t>
  </si>
  <si>
    <t>https://encrypted-tbn0.gstatic.com/images?q=tbn:ANd9GcRkLa5ib4B-K8pcRakHElgmH9nzZYDx7FVUGI5kQY0&amp;s</t>
  </si>
  <si>
    <t>Koch Davis</t>
  </si>
  <si>
    <t>https://www.google.com/search?sca_esv=2315affa0f30b34a&amp;sca_upv=1&amp;hl=en&amp;gl=us&amp;q=Koch+Davis&amp;sa=X&amp;ved=0ahUKEwjJudGpudmCAxVBSDABHanrAUU4HhCYkAIIug0</t>
  </si>
  <si>
    <t>ProSource IT</t>
  </si>
  <si>
    <t>https://www.google.com/search?sca_esv=583240805&amp;hl=en&amp;gl=us&amp;q=ProSource+IT&amp;sa=X&amp;ved=0ahUKEwi12I3-rcqCAxWsl4kEHaCDDdIQmJACCJMK</t>
  </si>
  <si>
    <t>Orion Advisor Solutions LLC</t>
  </si>
  <si>
    <t>http://orion.com/</t>
  </si>
  <si>
    <t>https://www.google.com/search?gl=us&amp;hl=en&amp;q=Orion+Advisor+Solutions+LLC&amp;sa=X&amp;ved=0ahUKEwjUtpa23P38AhUGF1kFHdU-BZ04FBCYkAIIkQo</t>
  </si>
  <si>
    <t>OpenArc</t>
  </si>
  <si>
    <t>https://www.google.com/search?sca_esv=552673901&amp;hl=en&amp;gl=us&amp;q=OpenArc&amp;sa=X&amp;ved=0ahUKEwjnusXt5rqAAxWBSDABHdPpCOo4UBCYkAII5go</t>
  </si>
  <si>
    <t>https://encrypted-tbn0.gstatic.com/images?q=tbn:ANd9GcSv-Gnj_kj_Q1iO5NfYWkdz4Eqs4RDe5x3-wZgS1iU&amp;s</t>
  </si>
  <si>
    <t>DataAnnotation</t>
  </si>
  <si>
    <t>https://www.google.com/search?sca_esv=594159916&amp;gl=us&amp;hl=en&amp;q=DataAnnotation&amp;sa=X&amp;ved=0ahUKEwjA5N--vLGDAxVSIEQIHeo8CYIQmJACCL4J</t>
  </si>
  <si>
    <t>https://encrypted-tbn0.gstatic.com/images?q=tbn:ANd9GcSyRajfB2eXNggl-qmiNuBRW-GNSi-Rb5f0sblwsKw&amp;s</t>
  </si>
  <si>
    <t>Orbis Operations, LLC</t>
  </si>
  <si>
    <t>http://www.orbisoperations.com/</t>
  </si>
  <si>
    <t>https://www.google.com/search?sca_esv=563950002&amp;hl=en&amp;gl=us&amp;q=Orbis+Operations,+LLC&amp;sa=X&amp;ved=0ahUKEwi876Gtg52BAxX7EVkFHRg9DoI4KBCYkAII7Ao</t>
  </si>
  <si>
    <t>https://encrypted-tbn0.gstatic.com/images?q=tbn:ANd9GcRzr3nXFeGd-lSMaZgzu0aM_pWmfc58O5utvDQFGQQ&amp;s</t>
  </si>
  <si>
    <t>Gambit Technologies</t>
  </si>
  <si>
    <t>https://www.google.com/search?sca_esv=ad4519687b070faa&amp;hl=en&amp;gl=us&amp;q=Gambit+Technologies&amp;sa=X&amp;ved=0ahUKEwjS9uWzvoaCAxWkZzABHVywBLA4qgEQmJACCMcO</t>
  </si>
  <si>
    <t>https://encrypted-tbn0.gstatic.com/images?q=tbn:ANd9GcTq61fCI0J_65bvKOm3USiSB8d2UZQMNgHJCSbopcw&amp;s</t>
  </si>
  <si>
    <t>Lundegaard a.s.</t>
  </si>
  <si>
    <t>http://www.lundegaard.eu/</t>
  </si>
  <si>
    <t>https://www.google.com/search?gl=us&amp;hl=en&amp;q=Lundegaard+a.s.&amp;sa=X&amp;ved=0ahUKEwiogeqptvT_AhU0KEQIHRtnCe44FBCYkAII4Aw</t>
  </si>
  <si>
    <t>Growthassistant</t>
  </si>
  <si>
    <t>https://www.google.com/search?sca_esv=587928711&amp;hl=en&amp;gl=us&amp;q=Growthassistant&amp;sa=X&amp;ved=0ahUKEwi5tMPA0feCAxUzD1kFHWLzA-c4HhCYkAII1Qo</t>
  </si>
  <si>
    <t>Duke Kunshan University</t>
  </si>
  <si>
    <t>https://dukekunshan.edu.cn/zh</t>
  </si>
  <si>
    <t>https://www.google.com/search?sca_esv=569950492&amp;hl=en&amp;gl=us&amp;q=Duke+Kunshan+University&amp;sa=X&amp;ved=0ahUKEwjwsLvg4taBAxULkYkEHRLZDLUQmJACCKUK</t>
  </si>
  <si>
    <t>Yaskawa America, Inc. -  Drives &amp; Motion Division</t>
  </si>
  <si>
    <t>http://www.yaskawa.com/</t>
  </si>
  <si>
    <t>https://www.google.com/search?sca_esv=572454954&amp;hl=en&amp;gl=us&amp;q=Yaskawa+America,+Inc.+-++Drives+%26+Motion+Division&amp;sa=X&amp;ved=0ahUKEwj97bH5qO2BAxUVEFkFHVhyDQg4KBCYkAIIjA0</t>
  </si>
  <si>
    <t>https://encrypted-tbn0.gstatic.com/images?q=tbn:ANd9GcQDLhOJZgFG8k8T-4OLLKz5Nelbb20Hw7R1HyrC5ss&amp;s</t>
  </si>
  <si>
    <t>Atos Syntel</t>
  </si>
  <si>
    <t>http://www.syntelinc.com/</t>
  </si>
  <si>
    <t>https://www.google.com/search?hl=en&amp;gl=us&amp;q=Atos+Syntel&amp;sa=X&amp;ved=0ahUKEwj5xJvNmfn-AhUVAzQIHYUGCQgQmJACCOEL</t>
  </si>
  <si>
    <t>https://encrypted-tbn0.gstatic.com/images?q=tbn:ANd9GcT0kISCu3EvzCb2VUvLe1eAaAHGLtqrteFHIhelatw&amp;s</t>
  </si>
  <si>
    <t>Innovar Group</t>
  </si>
  <si>
    <t>https://www.google.com/search?sca_esv=569660528&amp;hl=en&amp;gl=us&amp;q=Innovar+Group&amp;sa=X&amp;ved=0ahUKEwiajZLV3dGBAxWDkIkEHe1FBr84eBCYkAII4A4</t>
  </si>
  <si>
    <t>https://encrypted-tbn0.gstatic.com/images?q=tbn:ANd9GcQBxtA08Le5IkH7yK6nMr7eNi_yP9ul6cdsu44is7k&amp;s</t>
  </si>
  <si>
    <t>ResourceMFG</t>
  </si>
  <si>
    <t>http://www.resourcemfg.com/</t>
  </si>
  <si>
    <t>https://www.google.com/search?gl=us&amp;hl=en&amp;q=ResourceMFG&amp;sa=X&amp;ved=0ahUKEwi587WTqoX9AhX6F1kFHbR7DL84ChCYkAII2Qs</t>
  </si>
  <si>
    <t>FedEx Group</t>
  </si>
  <si>
    <t>https://www.google.com/search?sca_esv=569812948&amp;gl=us&amp;hl=en&amp;q=FedEx+Group&amp;sa=X&amp;ved=0ahUKEwj48-W1o9SBAxXJFVkFHcYWADM4FBCYkAIIjwo</t>
  </si>
  <si>
    <t>Charterhouse Hong Kong</t>
  </si>
  <si>
    <t>https://www.google.com/search?sca_esv=557359178&amp;hl=en&amp;gl=us&amp;q=Charterhouse+Hong+Kong&amp;sa=X&amp;ved=0ahUKEwjQ0NCdyOCAAxUMq4kEHY0kDTs4FBCYkAIIgQ0</t>
  </si>
  <si>
    <t>Cardamom Health</t>
  </si>
  <si>
    <t>https://www.google.com/search?sca_esv=572463874&amp;hl=en&amp;gl=us&amp;q=Cardamom+Health&amp;sa=X&amp;ved=0ahUKEwiZpsSDsu2BAxWTI0QIHZnfBTg4RhCYkAII5Ao</t>
  </si>
  <si>
    <t>JDSAT</t>
  </si>
  <si>
    <t>https://www.google.com/search?gl=us&amp;hl=en&amp;q=JDSAT&amp;sa=X&amp;ved=0ahUKEwjcm8OR7Nr9AhXvFlkFHZ7_Bds4PBCYkAIIzAk</t>
  </si>
  <si>
    <t>PIRENE</t>
  </si>
  <si>
    <t>https://www.google.com/search?sca_esv=566746031&amp;hl=en&amp;gl=us&amp;q=PIRENE&amp;sa=X&amp;ved=0ahUKEwjfv9vw4reBAxVoSkEAHb4LAaUQmJACCMgL</t>
  </si>
  <si>
    <t>American Arbitration Association</t>
  </si>
  <si>
    <t>http://adr.org/</t>
  </si>
  <si>
    <t>https://www.google.com/search?sca_esv=586190494&amp;gl=us&amp;hl=en&amp;q=American+Arbitration+Association&amp;sa=X&amp;ved=0ahUKEwjE34-7xOiCAxXclokEHZI7AT0QmJACCNkK</t>
  </si>
  <si>
    <t>https://encrypted-tbn0.gstatic.com/images?q=tbn:ANd9GcSTPxZQyakhB5bNbApVV6LSEEwITeH1_TLEqXLcdps&amp;s</t>
  </si>
  <si>
    <t>AnyDesk Software</t>
  </si>
  <si>
    <t>http://www.anydesk.com/</t>
  </si>
  <si>
    <t>https://www.google.com/search?gl=us&amp;hl=en&amp;q=AnyDesk+Software&amp;sa=X&amp;ved=0ahUKEwjOx7a_vPn_AhVuSTABHSuTDvA4ChCYkAII1A4</t>
  </si>
  <si>
    <t>https://encrypted-tbn0.gstatic.com/images?q=tbn:ANd9GcSXGoIeatDSlTIInSuLVLEokXG0Ss6hmqfxhrFld6Y&amp;s</t>
  </si>
  <si>
    <t>Loudoun County Public Schools</t>
  </si>
  <si>
    <t>https://www.google.com/search?gl=us&amp;hl=en&amp;q=Loudoun+County+Public+Schools&amp;sa=X&amp;ved=0ahUKEwjS3bar-Of_AhXknWoFHcDFBwg4KBCYkAII0wk</t>
  </si>
  <si>
    <t>Blue Ridge Power</t>
  </si>
  <si>
    <t>https://www.google.com/search?gl=us&amp;hl=en&amp;q=Blue+Ridge+Power&amp;sa=X&amp;ved=0ahUKEwjL5P2Mu5T9AhX8kYkEHRdGDoA4PBCYkAII4go</t>
  </si>
  <si>
    <t>https://encrypted-tbn0.gstatic.com/images?q=tbn:ANd9GcQGD226tkrKCOHPEtDcde0vcpWRAxKvwWDPJKJm-sw&amp;s</t>
  </si>
  <si>
    <t>Manuvia Expert Recruitment</t>
  </si>
  <si>
    <t>https://www.google.com/search?ucbcb=1&amp;hl=en&amp;gl=us&amp;q=Manuvia+Expert+Recruitment&amp;sa=X&amp;ved=0ahUKEwiuxcKDsOL9AhXTGzQIHWSLAJYQmJACCPoN</t>
  </si>
  <si>
    <t>Vivo Games Review Solutions</t>
  </si>
  <si>
    <t>https://www.google.com/search?sca_esv=575552500&amp;hl=en&amp;gl=us&amp;q=Vivo+Games+Review+Solutions&amp;sa=X&amp;ved=0ahUKEwjI6a6eiomCAxUBFVkFHVE5AfkQmJACCMEL</t>
  </si>
  <si>
    <t>Anytime Mailbox</t>
  </si>
  <si>
    <t>https://www.google.com/search?gl=us&amp;hl=en&amp;q=Anytime+Mailbox&amp;sa=X&amp;ved=0ahUKEwitg4nUhIuAAxX6MVkFHVTEDekQmJACCOwJ</t>
  </si>
  <si>
    <t>Techvisionstaffingsolutions</t>
  </si>
  <si>
    <t>https://www.google.com/search?sca_esv=575393305&amp;hl=en&amp;gl=us&amp;q=Techvisionstaffingsolutions&amp;sa=X&amp;ved=0ahUKEwiu5ZLPwIaCAxWVK1kFHYbPBUgQmJACCIML</t>
  </si>
  <si>
    <t>All Chicago Making Homelessness History</t>
  </si>
  <si>
    <t>https://www.google.com/search?hl=en&amp;gl=us&amp;q=All+Chicago+Making+Homelessness+History&amp;sa=X&amp;ved=0ahUKEwjL0vbX_tf8AhXZkYkEHcHdDxA4ChCYkAIIiQ4</t>
  </si>
  <si>
    <t>Aesop Retail PTY LTD</t>
  </si>
  <si>
    <t>http://www.aesop.com/au</t>
  </si>
  <si>
    <t>https://www.google.com/search?gl=us&amp;hl=en&amp;q=Aesop+Retail+PTY+LTD&amp;sa=X&amp;ved=0ahUKEwiEvLSnuqv_AhWaMlkFHceLBbw4KBCYkAII8Q0</t>
  </si>
  <si>
    <t>The Boston Dynamics AI Institute</t>
  </si>
  <si>
    <t>https://www.google.com/search?sca_esv=561228216&amp;gl=us&amp;hl=en&amp;q=The+Boston+Dynamics+AI+Institute&amp;sa=X&amp;ved=0ahUKEwjMypz934OBAxWVQzABHQEzAr44oAEQmJACCIEM</t>
  </si>
  <si>
    <t>https://encrypted-tbn0.gstatic.com/images?q=tbn:ANd9GcS_yGNz3VcjRR_Nlu8hkoedHJKnEpd6kL3relIKOXA&amp;s</t>
  </si>
  <si>
    <t>Vantazgroup</t>
  </si>
  <si>
    <t>https://www.google.com/search?ucbcb=1&amp;gl=us&amp;hl=en&amp;q=Vantazgroup&amp;sa=X&amp;ved=0ahUKEwinku6M3tD9AhVvjIkEHWrqC9AQmJACCMwL</t>
  </si>
  <si>
    <t>NBB</t>
  </si>
  <si>
    <t>https://www.google.com/search?sca_esv=565570927&amp;gl=us&amp;hl=en&amp;q=NBB&amp;sa=X&amp;ved=0ahUKEwiMyvzW_KuBAxW3MmIAHYTSCn44ChCYkAIIqQw</t>
  </si>
  <si>
    <t>Anz</t>
  </si>
  <si>
    <t>https://www.google.com/search?ucbcb=1&amp;gl=us&amp;hl=en&amp;q=Anz&amp;sa=X&amp;ved=0ahUKEwj_qunax9X8AhUvSDABHeDACC04FBCYkAIImQo</t>
  </si>
  <si>
    <t>Pragmatics, Inc.</t>
  </si>
  <si>
    <t>https://www.google.com/search?hl=en&amp;gl=us&amp;q=Pragmatics,+Inc.&amp;sa=X&amp;ved=0ahUKEwjQ18Pks7_-AhWSibAFHUC5BVQ4RhCYkAII1Aw</t>
  </si>
  <si>
    <t>Wireframe Solutions</t>
  </si>
  <si>
    <t>https://www.google.com/search?hl=en&amp;gl=us&amp;q=Wireframe+Solutions&amp;sa=X&amp;ved=0ahUKEwjfiZDKz-z-AhV1FVkFHZvBBoY4FBCYkAIIigs</t>
  </si>
  <si>
    <t>Source &amp; Connect</t>
  </si>
  <si>
    <t>https://www.google.com/search?sca_esv=563635297&amp;hl=en&amp;gl=us&amp;q=Source+%26+Connect&amp;sa=X&amp;ved=0ahUKEwilgYfDrpqBAxXhEVkFHSogDh04KBCYkAIIrgo</t>
  </si>
  <si>
    <t>ADI Global Distribution</t>
  </si>
  <si>
    <t>https://www.google.com/search?q=ADI+Global+Distribution&amp;sa=X&amp;ved=0ahUKEwi2zKrxzZT-AhUiF1kFHTlwAio4FBCYkAIIlAw</t>
  </si>
  <si>
    <t>Complete HR Solutions</t>
  </si>
  <si>
    <t>https://www.google.com/search?hl=en&amp;gl=us&amp;q=Complete+HR+Solutions&amp;sa=X&amp;ved=0ahUKEwi-7fLL0vP8AhXiOkQIHf_WAuE4RhCYkAIImAs</t>
  </si>
  <si>
    <t>https://encrypted-tbn0.gstatic.com/images?q=tbn:ANd9GcQfRnxkXH0iGJq79lSFQhVorS8z_V19UiEe-TzH&amp;s=0</t>
  </si>
  <si>
    <t>Holland Homes, LLC</t>
  </si>
  <si>
    <t>https://www.google.com/search?hl=en&amp;gl=us&amp;q=Holland+Homes,+LLC&amp;sa=X&amp;ved=0ahUKEwjP_eapyY2AAxULMVkFHTtxAh8QmJACCM4J</t>
  </si>
  <si>
    <t>https://encrypted-tbn0.gstatic.com/images?q=tbn:ANd9GcR015VEk8rwj9kyNq88Z3zBZKvwRf4cPuGqE80R&amp;s=0</t>
  </si>
  <si>
    <t>HRvisory</t>
  </si>
  <si>
    <t>https://www.google.com/search?q=HRvisory&amp;sa=X&amp;ved=0ahUKEwjnk8u2oK78AhXol3IEHQ_-B6Q4FBCYkAIIpgw</t>
  </si>
  <si>
    <t>https://encrypted-tbn0.gstatic.com/images?q=tbn:ANd9GcQCyT8pgXRiWqfnJ3eXApAGpfs-cApGIhVZrq_5ONc&amp;s</t>
  </si>
  <si>
    <t>BigRio</t>
  </si>
  <si>
    <t>https://www.google.com/search?gl=us&amp;hl=en&amp;q=BigRio&amp;sa=X&amp;ved=0ahUKEwiPh__57JT_AhU2D1kFHT2hDYI4ChCYkAIIyAw</t>
  </si>
  <si>
    <t>https://encrypted-tbn0.gstatic.com/images?q=tbn:ANd9GcSJA619Ykkwlyl2Z9aa-y7kHquBMk3Ts_7Pzhl0_Q8&amp;s</t>
  </si>
  <si>
    <t>Hedra Consulting</t>
  </si>
  <si>
    <t>https://www.google.com/search?sca_esv=594692341&amp;hl=en&amp;gl=us&amp;q=Hedra+Consulting&amp;sa=X&amp;ved=0ahUKEwjBze_HgLmDAxXgg4kEHdGgA4s4MhCYkAIIzgk</t>
  </si>
  <si>
    <t>Bethesda.net</t>
  </si>
  <si>
    <t>https://www.google.com/search?hl=en&amp;gl=us&amp;q=Bethesda.net&amp;sa=X&amp;ved=0ahUKEwjIkJyj8vP9AhW3KFkFHSyWD_04PBCYkAII7Qs</t>
  </si>
  <si>
    <t>IT Resource Solutions</t>
  </si>
  <si>
    <t>https://www.google.com/search?q=IT+Resource+Solutions&amp;sa=X&amp;ved=0ahUKEwjFxq6e2aX8AhUaFVkFHbNiAGw4PBCYkAIIywo</t>
  </si>
  <si>
    <t>https://encrypted-tbn0.gstatic.com/images?q=tbn:ANd9GcSlqtTpwakkOM7BIaBYeUPvbmMufpyon6bQq8MUMWT0cBpf0a89IlI1-Yk&amp;s</t>
  </si>
  <si>
    <t>Digitalize | Advisory Firm</t>
  </si>
  <si>
    <t>https://www.google.com/search?hl=en&amp;gl=us&amp;q=Digitalize+%7C+Advisory+Firm&amp;sa=X&amp;ved=0ahUKEwjoo-z0rd39AhWtl2oFHdlWDQ8QmJACCNEJ</t>
  </si>
  <si>
    <t>https://encrypted-tbn0.gstatic.com/images?q=tbn:ANd9GcS7v1QJTHdJYRD1ey5aL7BY-eziIDnzMUZ0y4yCfLE&amp;s</t>
  </si>
  <si>
    <t>Niteo</t>
  </si>
  <si>
    <t>https://www.google.com/search?sca_esv=573394023&amp;hl=en&amp;gl=us&amp;q=Niteo&amp;sa=X&amp;ved=0ahUKEwi2zsD0_PSBAxXdFVkFHWBSBJ84ChCYkAIIvws</t>
  </si>
  <si>
    <t>https://encrypted-tbn0.gstatic.com/images?q=tbn:ANd9GcQyGJsjQQA_CLLQ7LQxSmTVSN5xISEQIoZQWUtz9jA&amp;s</t>
  </si>
  <si>
    <t>Visionet Systems Inc.</t>
  </si>
  <si>
    <t>http://www.visionetsystems.com/</t>
  </si>
  <si>
    <t>https://www.google.com/search?sca_esv=577069831&amp;gl=us&amp;hl=en&amp;q=Visionet+Systems+Inc.&amp;sa=X&amp;ved=0ahUKEwj6pZ3Ex5WCAxXVj4kEHaAPC4U4UBCYkAIIqws</t>
  </si>
  <si>
    <t>https://encrypted-tbn0.gstatic.com/images?q=tbn:ANd9GcQyprLjAmmCaPnNyOw3oXBpNWxyu4keWRPjcfkn_dk&amp;s</t>
  </si>
  <si>
    <t>LifeScale Analytics</t>
  </si>
  <si>
    <t>http://lifescaleanalytics.com/</t>
  </si>
  <si>
    <t>https://www.google.com/search?sca_esv=571184275&amp;gl=us&amp;hl=en&amp;q=LifeScale+Analytics&amp;sa=X&amp;ved=0ahUKEwi5wKuT4OCBAxX-JEQIHaLJCzg4HhCYkAII3gs</t>
  </si>
  <si>
    <t>R1 Group</t>
  </si>
  <si>
    <t>https://www.google.com/search?hl=en&amp;gl=us&amp;q=R1+Group&amp;sa=X&amp;ved=0ahUKEwi-_Kb-zNX8AhUAkWoFHb61Ap84ChCYkAII4Qs</t>
  </si>
  <si>
    <t>Goway Travel Limited</t>
  </si>
  <si>
    <t>http://www.goway.com/</t>
  </si>
  <si>
    <t>https://www.google.com/search?sca_esv=550770362&amp;gl=us&amp;hl=en&amp;q=Goway+Travel+Limited&amp;sa=X&amp;ved=0ahUKEwj48Lbom6mAAxXXQzABHRP3DJEQmJACCL8L</t>
  </si>
  <si>
    <t>https://encrypted-tbn0.gstatic.com/images?q=tbn:ANd9GcSooalkV8TrFGGSXlFIP_H78qVf1Tli0PyJG3eFX6G1h3__Sxi4A5eA6A&amp;s</t>
  </si>
  <si>
    <t>Summit Consulting</t>
  </si>
  <si>
    <t>http://www.summitllc.us/</t>
  </si>
  <si>
    <t>https://www.google.com/search?ucbcb=1&amp;gl=us&amp;hl=en&amp;q=Summit+Consulting&amp;sa=X&amp;ved=0ahUKEwiZ8o668Zv9AhXCFlkFHWn9BNA4HhCYkAIImg4</t>
  </si>
  <si>
    <t>https://encrypted-tbn0.gstatic.com/images?q=tbn:ANd9GcQDNcJxqV6UtsJ-zx_sU3NWpJwGLUZ2PACZGQti&amp;s=0</t>
  </si>
  <si>
    <t>EApps Tech LLC</t>
  </si>
  <si>
    <t>https://www.google.com/search?gl=us&amp;hl=en&amp;q=EApps+Tech+LLC&amp;sa=X&amp;ved=0ahUKEwi_ve_ZrsT-AhX1lIkEHTmjBb04bhCYkAIIyAw</t>
  </si>
  <si>
    <t>ClassLink</t>
  </si>
  <si>
    <t>http://www.classlink.com/</t>
  </si>
  <si>
    <t>https://www.google.com/search?sca_esv=562982649&amp;gl=us&amp;hl=en&amp;q=ClassLink&amp;sa=X&amp;ved=0ahUKEwj97PCaqZWBAxWWmmoFHYDoDls4jAEQmJACCOIL</t>
  </si>
  <si>
    <t>https://encrypted-tbn0.gstatic.com/images?q=tbn:ANd9GcRL-H9HojVC9_l6gKN7bysvozHnB46-yTukX-xc-pg&amp;s</t>
  </si>
  <si>
    <t>BSL Consulting LLC.</t>
  </si>
  <si>
    <t>https://www.google.com/search?ucbcb=1&amp;hl=en&amp;gl=us&amp;q=BSL+Consulting+LLC.&amp;sa=X&amp;ved=0ahUKEwjitp2kx639AhXiFFkFHUASAEU4ZBCYkAII1Q0</t>
  </si>
  <si>
    <t>https://encrypted-tbn0.gstatic.com/images?q=tbn:ANd9GcTv31W4EU9RxD5lAnDj6OMmkieLzFUJHZZiVjXxm_8&amp;s</t>
  </si>
  <si>
    <t>Adequation</t>
  </si>
  <si>
    <t>https://www.google.com/search?sca_esv=586505729&amp;hl=en&amp;gl=us&amp;q=Adequation&amp;sa=X&amp;ved=0ahUKEwiohtG-ieuCAxWjF1kFHZ8FAQQQmJACCN8M</t>
  </si>
  <si>
    <t>MI Windows and Doors, LLC</t>
  </si>
  <si>
    <t>http://www.miwd.com/</t>
  </si>
  <si>
    <t>https://www.google.com/search?sca_esv=569812948&amp;gl=us&amp;hl=en&amp;q=MI+Windows+and+Doors,+LLC&amp;sa=X&amp;ved=0ahUKEwiq_o_ao9SBAxWfVTABHSNUAK04bhCYkAIIqws</t>
  </si>
  <si>
    <t>FinArb Consulting</t>
  </si>
  <si>
    <t>https://www.google.com/search?gl=us&amp;hl=en&amp;q=FinArb+Consulting&amp;sa=X&amp;ved=0ahUKEwiznP3nq-D_AhV4NlkFHUkFDTMQmJACCPAJ</t>
  </si>
  <si>
    <t>cove.tool</t>
  </si>
  <si>
    <t>http://www.covetool.com/</t>
  </si>
  <si>
    <t>https://www.google.com/search?sca_esv=594166249&amp;gl=us&amp;hl=en&amp;q=cove.tool&amp;sa=X&amp;ved=0ahUKEwiTlcD0wrGDAxWLE1kFHVu9D_AQmJACCKIK</t>
  </si>
  <si>
    <t>https://encrypted-tbn0.gstatic.com/images?q=tbn:ANd9GcQNimpM1IxVzIaPHdlGen_6T5t82W0wBdT305m9C8w&amp;s</t>
  </si>
  <si>
    <t>Clearml</t>
  </si>
  <si>
    <t>https://www.google.com/search?sca_esv=cd2920284bba1164&amp;sca_upv=1&amp;gl=us&amp;hl=en&amp;q=Clearml&amp;sa=X&amp;ved=0ahUKEwirmY7ctKeDAxVLRzABHSXZCdI4ChCYkAIIwQs</t>
  </si>
  <si>
    <t>AltiumÂ®</t>
  </si>
  <si>
    <t>http://www.altium.com/</t>
  </si>
  <si>
    <t>https://www.google.com/search?hl=en&amp;gl=us&amp;q=Altium%C2%AE&amp;sa=X&amp;ved=0ahUKEwibmeqh4q_8AhXxk4kEHbAmBCo4RhCYkAIIlAs</t>
  </si>
  <si>
    <t>https://encrypted-tbn0.gstatic.com/images?q=tbn:ANd9GcShaCj_YS4-g_KaNVHdqxtI1oSOSBylw2cX9tGuFD0&amp;s</t>
  </si>
  <si>
    <t>Yello.co</t>
  </si>
  <si>
    <t>https://yello.co/</t>
  </si>
  <si>
    <t>https://www.google.com/search?hl=en&amp;gl=us&amp;q=Yello.co&amp;sa=X&amp;ved=0ahUKEwinxs-L1fH-AhW6lGoFHXrRDeQ4ChCYkAII6Q0</t>
  </si>
  <si>
    <t>https://encrypted-tbn0.gstatic.com/images?q=tbn:ANd9GcR00UXS0LbJE8rY5Dc2GJT0SmXjoTW49ZEAFGJ2MBE&amp;s</t>
  </si>
  <si>
    <t>Hikma Pharmaceuticals</t>
  </si>
  <si>
    <t>http://www.hikma.com/</t>
  </si>
  <si>
    <t>https://www.google.com/search?hl=en&amp;gl=us&amp;q=Hikma+Pharmaceuticals&amp;sa=X&amp;ved=0ahUKEwiQuPj91uT8AhXYLEQIHfLtB804ChCYkAII7go</t>
  </si>
  <si>
    <t>https://encrypted-tbn0.gstatic.com/images?q=tbn:ANd9GcQj6Y-UuA-GfJMNn9mYbLIanEsbZaX-eEqtX3vN&amp;s=0</t>
  </si>
  <si>
    <t>Global Soft Systems, Inc.</t>
  </si>
  <si>
    <t>http://globalsoftsystems.com/</t>
  </si>
  <si>
    <t>https://www.google.com/search?sca_esv=573098824&amp;gl=us&amp;hl=en&amp;q=Global+Soft+Systems,+Inc.&amp;sa=X&amp;ved=0ahUKEwjb-onNsvKBAxVmmYkEHZcYAKY4UBCYkAIInw0</t>
  </si>
  <si>
    <t>https://encrypted-tbn0.gstatic.com/images?q=tbn:ANd9GcSblzb_DTy31npVJdFDT0Cfzlgw9dGTbSwNzy0MGgo&amp;s</t>
  </si>
  <si>
    <t>Windows Consultants</t>
  </si>
  <si>
    <t>https://www.google.com/search?sca_esv=564926619&amp;hl=en&amp;gl=us&amp;q=Windows+Consultants&amp;sa=X&amp;ved=0ahUKEwikg87y96aBAxXPKkQIHdBIDV84HhCYkAII7wk</t>
  </si>
  <si>
    <t>I-Tech Resources Inc.</t>
  </si>
  <si>
    <t>https://www.google.com/search?gl=us&amp;hl=en&amp;q=I-Tech+Resources+Inc.&amp;sa=X&amp;ved=0ahUKEwjep6bmgdb-AhWSjokEHXxFDY44HhCYkAIIyQk</t>
  </si>
  <si>
    <t>Trustmi Network Ltd.</t>
  </si>
  <si>
    <t>https://www.google.com/search?hl=en&amp;gl=us&amp;q=Trustmi+Network+Ltd.&amp;sa=X&amp;ved=0ahUKEwju1PWM3OT8AhUYMlkFHQGdDy04ChCYkAIIlQw</t>
  </si>
  <si>
    <t>Atrilogy Solutions Group</t>
  </si>
  <si>
    <t>https://www.google.com/search?sca_esv=575393305&amp;hl=en&amp;gl=us&amp;q=Atrilogy+Solutions+Group&amp;sa=X&amp;ved=0ahUKEwiFkaSavoaCAxXjrokEHfnEC-A4FBCYkAIIzA4</t>
  </si>
  <si>
    <t>Orcapod Consulting</t>
  </si>
  <si>
    <t>https://www.google.com/search?gl=us&amp;hl=en&amp;q=Orcapod+Consulting&amp;sa=X&amp;ved=0ahUKEwjklNqSqo_9AhUeElkFHUPYD604FBCYkAIInAw</t>
  </si>
  <si>
    <t>Notion</t>
  </si>
  <si>
    <t>http://www.notion.so/</t>
  </si>
  <si>
    <t>https://www.google.com/search?gl=us&amp;hl=en&amp;q=Notion&amp;sa=X&amp;ved=0ahUKEwj8qvv55Y__AhVJl2oFHXIiCi84ChCYkAIIkwo</t>
  </si>
  <si>
    <t>Redwood Materials</t>
  </si>
  <si>
    <t>http://www.redwoodmaterials.com/</t>
  </si>
  <si>
    <t>https://www.google.com/search?sca_esv=573962864&amp;gl=us&amp;hl=en&amp;q=Redwood+Materials&amp;sa=X&amp;ved=0ahUKEwjJqpj2s_yBAxUIC0QIHUusCW44FBCYkAIIoAs</t>
  </si>
  <si>
    <t>https://encrypted-tbn0.gstatic.com/images?q=tbn:ANd9GcQQdpPjTdFPefroqOPU97CWvurHIxbOMH_FgD9P&amp;s=0</t>
  </si>
  <si>
    <t>500 Global</t>
  </si>
  <si>
    <t>http://www.500.co/</t>
  </si>
  <si>
    <t>https://www.google.com/search?hl=en&amp;gl=us&amp;q=500+Global&amp;sa=X&amp;ved=0ahUKEwjb_uKbkZL-AhWbTTABHRxSA1kQmJACCOsJ</t>
  </si>
  <si>
    <t>https://encrypted-tbn0.gstatic.com/images?q=tbn:ANd9GcT5sWnZiPnBks_Star4aQX0huVY9UDdYbiRXLyf3M0&amp;s</t>
  </si>
  <si>
    <t>Cephas Consultancy</t>
  </si>
  <si>
    <t>https://www.google.com/search?sca_esv=838fed7bf61dc230&amp;hl=en&amp;gl=us&amp;q=Cephas+Consultancy&amp;sa=X&amp;ved=0ahUKEwiS093NxIuCAxX8RTABHYsICjUQmJACCPoL</t>
  </si>
  <si>
    <t>Landeswohlfahrtsverband Hessen</t>
  </si>
  <si>
    <t>https://www.google.com/search?gl=us&amp;hl=en&amp;q=Landeswohlfahrtsverband+Hessen&amp;sa=X&amp;ved=0ahUKEwiTpYWR1uT8AhWwKFkFHREYA2U4ChCYkAIIpQw</t>
  </si>
  <si>
    <t>Qbe Insurance</t>
  </si>
  <si>
    <t>https://www.google.com/search?sca_esv=586873451&amp;hl=en&amp;gl=us&amp;q=Qbe+Insurance&amp;sa=X&amp;ved=0ahUKEwi5m9K2zO2CAxWNLFkFHerGCfAQmJACCKAK</t>
  </si>
  <si>
    <t>Illinois Health Plan</t>
  </si>
  <si>
    <t>https://www.google.com/search?sca_esv=579384295&amp;hl=en&amp;gl=us&amp;q=Illinois+Health+Plan&amp;sa=X&amp;ved=0ahUKEwjKirPR1amCAxWeD1kFHX7xAdo4ChCYkAII3w0</t>
  </si>
  <si>
    <t>Acceler8 Talent</t>
  </si>
  <si>
    <t>https://www.google.com/search?sca_esv=558326160&amp;hl=en&amp;gl=us&amp;q=Acceler8+Talent&amp;sa=X&amp;ved=0ahUKEwi1ybeDh-iAAxXmFlkFHbU2AN84RhCYkAII_w0</t>
  </si>
  <si>
    <t>https://encrypted-tbn0.gstatic.com/images?q=tbn:ANd9GcQ2LAu7xLjQwnHq6prU4HN0efBuae_yvh4ybUeEKtg&amp;s</t>
  </si>
  <si>
    <t>Viva Aerobus</t>
  </si>
  <si>
    <t>http://www.vivaaerobus.com/</t>
  </si>
  <si>
    <t>https://www.google.com/search?gl=us&amp;hl=en&amp;q=Viva+Aerobus&amp;sa=X&amp;ved=0ahUKEwja0or567T8AhVoZTABHdrKAmwQmJACCMkM</t>
  </si>
  <si>
    <t>https://encrypted-tbn0.gstatic.com/images?q=tbn:ANd9GcRKIDFnZF7MxzT2E9Yn_iHM2zrS0DUo5w4yG70HS4w&amp;s</t>
  </si>
  <si>
    <t>eMerging Inc.</t>
  </si>
  <si>
    <t>http://www.emerging-inc.com/</t>
  </si>
  <si>
    <t>https://www.google.com/search?sca_esv=563635297&amp;hl=en&amp;gl=us&amp;q=eMerging+Inc.&amp;sa=X&amp;ved=0ahUKEwiPgMjktJqBAxW5GlkFHeoSD044KBCYkAIIgA8</t>
  </si>
  <si>
    <t>Progressive</t>
  </si>
  <si>
    <t>https://www.google.com/search?gl=us&amp;hl=en&amp;q=Progressive&amp;sa=X&amp;ved=0ahUKEwjMmdaE-6P_AhWSF1kFHT5xCiw4FBCYkAIIoAw</t>
  </si>
  <si>
    <t>CERATIZIT SA</t>
  </si>
  <si>
    <t>https://www.google.com/search?hl=en&amp;gl=us&amp;q=CERATIZIT+SA&amp;sa=X&amp;ved=0ahUKEwjmoaPF6KP-AhXLkokEHci1BDQQmJACCPMM</t>
  </si>
  <si>
    <t>Cedel - Cooperativa Sociale Educativa ELIS</t>
  </si>
  <si>
    <t>http://www.elis.org/</t>
  </si>
  <si>
    <t>https://www.google.com/search?sca_esv=590053957&amp;hl=en&amp;gl=us&amp;q=Cedel+-+Cooperativa+Sociale+Educativa+ELIS&amp;sa=X&amp;ved=0ahUKEwiq5tPtp4mDAxWKlWoFHQ0iC3Y4ChCYkAII9ws</t>
  </si>
  <si>
    <t>Software Consulting EW</t>
  </si>
  <si>
    <t>https://www.google.com/search?sca_esv=21dfaf11d8250394&amp;sca_upv=1&amp;gl=us&amp;hl=en&amp;q=Software+Consulting+EW&amp;sa=X&amp;ved=0ahUKEwiw4ey7-daCAxVfRTABHcXiBME4FBCYkAIIsQw</t>
  </si>
  <si>
    <t>https://encrypted-tbn0.gstatic.com/images?q=tbn:ANd9GcTLlQOjgezJp5qKYC9vpX7Nt4aykHnzO5B6y4vfAlQ&amp;s</t>
  </si>
  <si>
    <t>Zabeel Group</t>
  </si>
  <si>
    <t>https://www.google.com/search?sca_esv=582537645&amp;hl=en&amp;gl=us&amp;q=Zabeel+Group&amp;sa=X&amp;ved=0ahUKEwiV5PPcs8WCAxVpJUQIHZPEDVg4ChCYkAIIqww</t>
  </si>
  <si>
    <t>CSI Labor</t>
  </si>
  <si>
    <t>https://www.google.com/search?hl=en&amp;gl=us&amp;q=CSI+Labor&amp;sa=X&amp;ved=0ahUKEwjLpIzh9MmAAxXWEVkFHYoWDQI4FBCYkAII2go</t>
  </si>
  <si>
    <t>Ultra Clean Holdings, Inc.</t>
  </si>
  <si>
    <t>http://www.uct.com/</t>
  </si>
  <si>
    <t>https://www.google.com/search?sca_esv=588287231&amp;gl=us&amp;hl=en&amp;q=Ultra+Clean+Holdings,+Inc.&amp;sa=X&amp;ved=0ahUKEwjrjc6bl_qCAxWGHzQIHcbzAPE4HhCYkAIIjAs</t>
  </si>
  <si>
    <t>DCI Donor Services</t>
  </si>
  <si>
    <t>https://www.dcids.org/</t>
  </si>
  <si>
    <t>https://www.google.com/search?sca_esv=586873451&amp;gl=us&amp;hl=en&amp;q=DCI+Donor+Services&amp;sa=X&amp;ved=0ahUKEwinqu-B1e2CAxWNEVkFHfJ0DVM4ChCYkAII4go</t>
  </si>
  <si>
    <t>US Departmemt of Homeland Security, Office of Intelligence and Analysis</t>
  </si>
  <si>
    <t>https://www.google.com/search?hl=en&amp;gl=us&amp;q=US+Departmemt+of+Homeland+Security,+Office+of+Intelligence+and+Analysis&amp;sa=X&amp;ved=0ahUKEwj7_cD3hLj_AhVNEVkFHe1eDtM4RhCYkAII0A0</t>
  </si>
  <si>
    <t>WeightWatchers</t>
  </si>
  <si>
    <t>http://corporate.ww.com/</t>
  </si>
  <si>
    <t>https://www.google.com/search?hl=en&amp;gl=us&amp;q=WeightWatchers&amp;sa=X&amp;ved=0ahUKEwjM44OZx9X8AhUUZTABHTN0B304KBCYkAIIxgs</t>
  </si>
  <si>
    <t>https://encrypted-tbn0.gstatic.com/images?q=tbn:ANd9GcTk5bVObRnSVRP4fWWr7op0F3LQ0vm0gn392eyFmFW4bfJVgkM3MDsg8yA&amp;s</t>
  </si>
  <si>
    <t>IDC Technologies Solutions Pvt Ltd</t>
  </si>
  <si>
    <t>https://www.google.com/search?ucbcb=1&amp;gl=us&amp;hl=en&amp;q=IDC+Technologies+Solutions+Pvt+Ltd&amp;sa=X&amp;ved=0ahUKEwjYyu_YsfH9AhU6HEQIHc6PCnw4FBCYkAIIugs</t>
  </si>
  <si>
    <t>https://encrypted-tbn0.gstatic.com/images?q=tbn:ANd9GcSWpxZ4m8p9NpWJrOd5QLsXxXTHee3adW_b0gm5C6M&amp;s</t>
  </si>
  <si>
    <t>57Blocks</t>
  </si>
  <si>
    <t>https://www.google.com/search?sca_esv=553359394&amp;gl=us&amp;hl=en&amp;q=57Blocks&amp;sa=X&amp;ved=0ahUKEwi3qJOa6L-AAxXSSjABHcMWDrQ4WhCYkAIIyww</t>
  </si>
  <si>
    <t>rradar</t>
  </si>
  <si>
    <t>https://www.google.com/search?hl=en&amp;gl=us&amp;q=rradar&amp;sa=X&amp;ved=0ahUKEwiqloHhqor9AhWTMVkFHRAlBpo4KBCYkAIIuQk</t>
  </si>
  <si>
    <t>Arthrex</t>
  </si>
  <si>
    <t>http://www.arthrex.com/</t>
  </si>
  <si>
    <t>https://www.google.com/search?sca_esv=555798169&amp;gl=us&amp;hl=en&amp;q=Arthrex&amp;sa=X&amp;ved=0ahUKEwinjcWd99OAAxVEM1kFHRGuBA0QmJACCI4N</t>
  </si>
  <si>
    <t>https://encrypted-tbn0.gstatic.com/images?q=tbn:ANd9GcTXwmzXjdB4Q8VSeXqJwfcsljkSY7jH2IKc_swo8e8&amp;s</t>
  </si>
  <si>
    <t>ALDAEM INFORMATION TECHNOLOGY</t>
  </si>
  <si>
    <t>https://www.google.com/search?ucbcb=1&amp;gl=us&amp;hl=en&amp;q=ALDAEM+INFORMATION+TECHNOLOGY&amp;sa=X&amp;ved=0ahUKEwiBpc3W56P-AhUAm2oFHaoZCeA4ChCYkAIIoQs</t>
  </si>
  <si>
    <t>Sourcemantra Inc</t>
  </si>
  <si>
    <t>https://www.google.com/search?gl=us&amp;hl=en&amp;q=Sourcemantra+Inc&amp;sa=X&amp;ved=0ahUKEwiqxenLxd_8AhUEmGoFHWdxAkc4FBCYkAIIjQw</t>
  </si>
  <si>
    <t>Mezmo</t>
  </si>
  <si>
    <t>http://logdna.com/</t>
  </si>
  <si>
    <t>https://www.google.com/search?hl=en&amp;gl=us&amp;q=Mezmo&amp;sa=X&amp;ved=0ahUKEwj4sfbhrpn9AhVkFVkFHXB3BX04ChCYkAII5Ao</t>
  </si>
  <si>
    <t>Nexos Software S.A.S</t>
  </si>
  <si>
    <t>https://www.google.com/search?hl=en&amp;gl=us&amp;q=Nexos+Software+S.A.S&amp;sa=X&amp;ved=0ahUKEwjzqtzIuPH9AhU_E1kFHdOWA3k4ChCYkAII-A0</t>
  </si>
  <si>
    <t>Solugenix Corporation</t>
  </si>
  <si>
    <t>https://www.google.com/search?hl=en&amp;gl=us&amp;q=Solugenix+Corporation&amp;sa=X&amp;ved=0ahUKEwjw0dmPv4X-AhXTj4QIHVhmCr84FBCYkAIIjAo</t>
  </si>
  <si>
    <t>Ultracon Consultoria</t>
  </si>
  <si>
    <t>https://www.google.com/search?sca_esv=571229774&amp;hl=en&amp;gl=us&amp;q=Ultracon+Consultoria&amp;sa=X&amp;ved=0ahUKEwi0grnt5uCBAxVDSzABHRlBC4o4FBCYkAIIhw4</t>
  </si>
  <si>
    <t>Julius-Maximilians-UniversitÃ¤t WÃ¼rzburg</t>
  </si>
  <si>
    <t>https://www.uni-wuerzburg.de/startseite/</t>
  </si>
  <si>
    <t>https://www.google.com/search?gl=us&amp;hl=en&amp;q=Julius-Maximilians-Universit%C3%A4t+W%C3%BCrzburg&amp;sa=X&amp;ved=0ahUKEwj75pSv_6r9AhWaKUQIHREGDik4FBCYkAII-Q0</t>
  </si>
  <si>
    <t>https://encrypted-tbn0.gstatic.com/images?q=tbn:ANd9GcTVZtbWZSDI5pBGhj6hDxaA73uIDIHLh0gD94p0MEA&amp;s</t>
  </si>
  <si>
    <t>Colorado Community Managed Care Network</t>
  </si>
  <si>
    <t>https://www.google.com/search?hl=en&amp;gl=us&amp;q=Colorado+Community+Managed+Care+Network&amp;sa=X&amp;ved=0ahUKEwij_aLPzbr_AhULF1kFHQzyCGw4bhCYkAII7Ao</t>
  </si>
  <si>
    <t>Stonehill</t>
  </si>
  <si>
    <t>http://www.stonehill.edu/</t>
  </si>
  <si>
    <t>https://www.google.com/search?sca_esv=588287231&amp;hl=en&amp;gl=us&amp;q=Stonehill&amp;sa=X&amp;ved=0ahUKEwiciafwmPqCAxVvg4kEHTYdAP84ChCYkAII4go</t>
  </si>
  <si>
    <t>Girl Scouts of Gateway Council</t>
  </si>
  <si>
    <t>https://www.google.com/search?hl=en&amp;gl=us&amp;q=Girl+Scouts+of+Gateway+Council&amp;sa=X&amp;ved=0ahUKEwifq53E--79AhXjpIkEHdkEAnoQmJACCKIN</t>
  </si>
  <si>
    <t>Edward D. Jones</t>
  </si>
  <si>
    <t>https://www.google.com/search?sca_esv=568414926&amp;hl=en&amp;gl=us&amp;q=Edward+D.+Jones&amp;sa=X&amp;ved=0ahUKEwjP64P6zMeBAxX6MVkFHQtrAcQ4ChCYkAII4Qo</t>
  </si>
  <si>
    <t>Varjo</t>
  </si>
  <si>
    <t>http://www.varjo.com/</t>
  </si>
  <si>
    <t>https://www.google.com/search?gl=us&amp;hl=en&amp;q=Varjo&amp;sa=X&amp;ved=0ahUKEwin25OJz-f-AhVvl2oFHbbuB6YQmJACCIEK</t>
  </si>
  <si>
    <t>https://encrypted-tbn0.gstatic.com/images?q=tbn:ANd9GcSxeSaMzFfRx5e0OnXHmqcpVpoabzTdHQfEro0wOyM&amp;s</t>
  </si>
  <si>
    <t>ZLA Solutions</t>
  </si>
  <si>
    <t>https://www.google.com/search?hl=en&amp;gl=us&amp;q=ZLA+Solutions&amp;sa=X&amp;ved=0ahUKEwijsc2_3a3-AhWWtoQIHbZBCnU4PBCYkAII9g0</t>
  </si>
  <si>
    <t>Cygnus Professionals</t>
  </si>
  <si>
    <t>https://www.google.com/search?gl=us&amp;hl=en&amp;q=Cygnus+Professionals&amp;sa=X&amp;ved=0ahUKEwjS5Pm4-Yz9AhVHIUQIHXMTAG04ZBCYkAII1wo</t>
  </si>
  <si>
    <t>https://encrypted-tbn0.gstatic.com/images?q=tbn:ANd9GcQzUm70FZSWw0qw_e3KpyRjFI7GWTuFfeWJMAb-a_dv5haHkK_LRivfuw&amp;s</t>
  </si>
  <si>
    <t>PROLIM Global Corporation</t>
  </si>
  <si>
    <t>https://www.google.com/search?hl=en&amp;gl=us&amp;q=PROLIM+Global+Corporation&amp;sa=X&amp;ved=0ahUKEwin8_Sop7r-AhWNmYQIHU07D9M4ChCYkAIIiwo</t>
  </si>
  <si>
    <t>University of South Florida</t>
  </si>
  <si>
    <t>https://www.usf.edu/</t>
  </si>
  <si>
    <t>https://www.google.com/search?sca_esv=558984878&amp;gl=us&amp;hl=en&amp;q=University+of+South+Florida&amp;sa=X&amp;ved=0ahUKEwiGw4qnzO-AAxUzQjABHYFLDZQ4FBCYkAIImgo</t>
  </si>
  <si>
    <t>https://encrypted-tbn0.gstatic.com/images?q=tbn:ANd9GcRP49lWsGQ149WBpCMI6373C68vYk-Qv5Vh31Tt&amp;s=0</t>
  </si>
  <si>
    <t>California Energy Commission</t>
  </si>
  <si>
    <t>http://www.energy.ca.gov/</t>
  </si>
  <si>
    <t>https://www.google.com/search?sca_esv=573962864&amp;hl=en&amp;gl=us&amp;q=California+Energy+Commission&amp;sa=X&amp;ved=0ahUKEwj70-b4s_yBAxVonokEHX-rDJA4KBCYkAII7gw</t>
  </si>
  <si>
    <t>https://encrypted-tbn0.gstatic.com/images?q=tbn:ANd9GcTN_ezxomDqiIgOtaC25WBWgh2rfR_GEeeWcl1mCsg&amp;s</t>
  </si>
  <si>
    <t>Wellness Health Careers</t>
  </si>
  <si>
    <t>https://www.google.com/search?sca_esv=585201322&amp;hl=en&amp;gl=us&amp;q=Wellness+Health+Careers&amp;sa=X&amp;ved=0ahUKEwjenJfczt6CAxXIF1kFHbkEDM44UBCYkAIIoww</t>
  </si>
  <si>
    <t>https://encrypted-tbn0.gstatic.com/images?q=tbn:ANd9GcRmqXiBH0gkG7a9aHQtCa_PBa2r1S2kNNof-cnhmdI&amp;s</t>
  </si>
  <si>
    <t>Microsoft Nigeria</t>
  </si>
  <si>
    <t>https://www.google.com/search?hl=en&amp;gl=us&amp;q=Microsoft+Nigeria&amp;sa=X&amp;ved=0ahUKEwix1f2LreD_AhV4ElkFHZnRC3MQmJACCK0J</t>
  </si>
  <si>
    <t>https://encrypted-tbn0.gstatic.com/images?q=tbn:ANd9GcSRsz2rX3OTb0z9v38uWy8C6NqkUrD_qRmkFWQUt08&amp;s</t>
  </si>
  <si>
    <t>IT Avalon</t>
  </si>
  <si>
    <t>https://www.google.com/search?sca_esv=564592924&amp;gl=us&amp;hl=en&amp;q=IT+Avalon&amp;sa=X&amp;ved=0ahUKEwin89fFtqSBAxXvEVkFHWF8BG84ZBCYkAII6ws</t>
  </si>
  <si>
    <t>https://encrypted-tbn0.gstatic.com/images?q=tbn:ANd9GcQJqYDgFoe_BXR5kYhCpkBVP5Unw7OblXcvR6FWRO0&amp;s</t>
  </si>
  <si>
    <t>Ranger Technical Resources</t>
  </si>
  <si>
    <t>https://www.google.com/search?sca_esv=1a9d740855315b63&amp;gl=us&amp;hl=en&amp;q=Ranger+Technical+Resources&amp;sa=X&amp;ved=0ahUKEwiKzNehz5-CAxWIQjABHZ2sB-Q4KBCYkAII4Qw</t>
  </si>
  <si>
    <t>https://encrypted-tbn0.gstatic.com/images?q=tbn:ANd9GcTUgLiGpfsHMrDwAy8WkSeB6YOzZGK45K2zQsUS-hU&amp;s</t>
  </si>
  <si>
    <t>Cleartelligence</t>
  </si>
  <si>
    <t>http://www.cleartelligence.com/</t>
  </si>
  <si>
    <t>https://www.google.com/search?hl=en&amp;gl=us&amp;q=Cleartelligence&amp;sa=X&amp;ved=0ahUKEwjzo6qxkML_AhWkKkQIHXFIDhg4FBCYkAII-As</t>
  </si>
  <si>
    <t>Three Ships</t>
  </si>
  <si>
    <t>https://www.google.com/search?hl=en&amp;gl=us&amp;q=Three+Ships&amp;sa=X&amp;ved=0ahUKEwil2Y_e3eT8AhUnkmoFHZ3MAts4RhCYkAII1go</t>
  </si>
  <si>
    <t>https://encrypted-tbn0.gstatic.com/images?q=tbn:ANd9GcQtR0t3TID3LWfv5w0R59HlASQmj7wE1df0QFRP4as&amp;s</t>
  </si>
  <si>
    <t>project44</t>
  </si>
  <si>
    <t>http://project44.com/</t>
  </si>
  <si>
    <t>https://www.google.com/search?sca_esv=43b650d0e6ecfee8&amp;gl=us&amp;hl=en&amp;q=project44&amp;sa=X&amp;ved=0ahUKEwinj8ustdSCAxU8TDABHV0lBNs4HhCYkAII8ws</t>
  </si>
  <si>
    <t>https://encrypted-tbn0.gstatic.com/images?q=tbn:ANd9GcR8-h91evMzuRNPRrmBE--Vjj4IpeInQbKsjD1GItU&amp;s</t>
  </si>
  <si>
    <t>Caastle Technologies Pvt Ltd</t>
  </si>
  <si>
    <t>https://www.google.com/search?sca_esv=589698990&amp;gl=us&amp;hl=en&amp;q=Caastle+Technologies+Pvt+Ltd&amp;sa=X&amp;ved=0ahUKEwjKkbTs3IaDAxV9vokEHS-BCuk4KBCYkAIIoQw</t>
  </si>
  <si>
    <t>Atlas Health</t>
  </si>
  <si>
    <t>https://www.google.com/search?gl=us&amp;hl=en&amp;q=Atlas+Health&amp;sa=X&amp;ved=0ahUKEwiFtNDYrvb8AhVXmWoFHUGzDjE4bhCYkAII0Qk</t>
  </si>
  <si>
    <t>https://encrypted-tbn0.gstatic.com/images?q=tbn:ANd9GcS60NDMxgbt8BCPUGZkWvMZu1JMx4cVlf42ZJOmHB8&amp;s</t>
  </si>
  <si>
    <t>TLI</t>
  </si>
  <si>
    <t>https://www.google.com/search?hl=en&amp;gl=us&amp;q=TLI&amp;sa=X&amp;ved=0ahUKEwjGp86FgsqAAxXVMlkFHX_2CGIQmJACCNMK</t>
  </si>
  <si>
    <t>Accuro</t>
  </si>
  <si>
    <t>https://www.google.com/search?hl=en&amp;gl=us&amp;q=Accuro&amp;sa=X&amp;ved=0ahUKEwi_lZ7AsJL_AhVwMVkFHfeXAeY4RhCYkAII9Ak</t>
  </si>
  <si>
    <t>https://encrypted-tbn0.gstatic.com/images?q=tbn:ANd9GcTsGqCG9cTvJ2nNWJJ2t9PMBbsiIIa2E9n0vLnf_ZM&amp;s</t>
  </si>
  <si>
    <t>Infodrive Solutions Sdn Bhd</t>
  </si>
  <si>
    <t>https://www.google.com/search?ucbcb=1&amp;hl=en&amp;gl=us&amp;q=Infodrive+Solutions+Sdn+Bhd&amp;sa=X&amp;ved=0ahUKEwiBpeXXh7X9AhWtk2oFHQjkCHA4FBCYkAII2Aw</t>
  </si>
  <si>
    <t>Kolter Solutions</t>
  </si>
  <si>
    <t>https://www.google.com/search?sca_esv=555809189&amp;hl=en&amp;gl=us&amp;q=Kolter+Solutions&amp;sa=X&amp;ved=0ahUKEwj1xYCahtSAAxXFlYkEHUzFBm44MhCYkAIIyAw</t>
  </si>
  <si>
    <t>https://encrypted-tbn0.gstatic.com/images?q=tbn:ANd9GcRWuOUSuW0MXTz-h4q_PbjfDr2aEbTdVGjJaTNPqQU&amp;s</t>
  </si>
  <si>
    <t>Intive.</t>
  </si>
  <si>
    <t>https://www.google.com/search?gl=us&amp;hl=en&amp;q=Intive.&amp;sa=X&amp;ved=0ahUKEwjG3vvc3vP8AhWsEFkFHXH4CUcQmJACCMgJ</t>
  </si>
  <si>
    <t>Community Minerals</t>
  </si>
  <si>
    <t>http://www.communityminerals.com/</t>
  </si>
  <si>
    <t>https://www.google.com/search?gl=us&amp;hl=en&amp;q=Community+Minerals&amp;sa=X&amp;ved=0ahUKEwj-9tmt8r78AhU3NlkFHYvbBvc4FBCYkAIImAo</t>
  </si>
  <si>
    <t>Profesional independiente</t>
  </si>
  <si>
    <t>https://www.google.com/search?sca_esv=581117380&amp;q=Profesional+independiente&amp;sa=X&amp;ved=0ahUKEwiz1pql47iCAxXUFFkFHXarA2YQmJACCM4K</t>
  </si>
  <si>
    <t>FWC - FreewayCamper GmbH</t>
  </si>
  <si>
    <t>http://www.freeway-camper.com/</t>
  </si>
  <si>
    <t>https://www.google.com/search?hl=en&amp;gl=us&amp;q=FWC+-+FreewayCamper+GmbH&amp;sa=X&amp;ved=0ahUKEwjD2dPi9oz9AhUQlGoFHeO7BWc4KBCYkAIIjww</t>
  </si>
  <si>
    <t>Profit Software Ltd</t>
  </si>
  <si>
    <t>http://www.profitsoftware.com/</t>
  </si>
  <si>
    <t>https://www.google.com/search?ucbcb=1&amp;hl=en&amp;gl=us&amp;q=Profit+Software+Ltd&amp;sa=X&amp;ved=0ahUKEwj5wLDx3en8AhXumGoFHRp4ANc4ChCYkAII_w0</t>
  </si>
  <si>
    <t>The Planet Group</t>
  </si>
  <si>
    <t>http://www.theplanetgroup.com/</t>
  </si>
  <si>
    <t>https://www.google.com/search?sca_esv=572781667&amp;gl=us&amp;hl=en&amp;q=The+Planet+Group&amp;sa=X&amp;ved=0ahUKEwjUuumW7O-BAxX_mIkEHU_DCNY4MhCYkAIIkA0</t>
  </si>
  <si>
    <t>Lily AI</t>
  </si>
  <si>
    <t>http://www.lily.ai/</t>
  </si>
  <si>
    <t>https://www.google.com/search?ucbcb=1&amp;hl=en&amp;gl=us&amp;q=Lily+AI&amp;sa=X&amp;ved=0ahUKEwiV6Juptfb9AhUnpIkEHcUdBxw4RhCYkAII1gw</t>
  </si>
  <si>
    <t>https://encrypted-tbn0.gstatic.com/images?q=tbn:ANd9GcQ87ML8KMadAYHU55yRsfvMWe76gslZYkreKkhwpMg&amp;s</t>
  </si>
  <si>
    <t>Ortec</t>
  </si>
  <si>
    <t>https://www.google.com/search?gl=us&amp;hl=en&amp;q=Ortec&amp;sa=X&amp;ved=0ahUKEwi20uLXjb_9AhV7lYkEHfJVAFc4FBCYkAIIlg0</t>
  </si>
  <si>
    <t>https://encrypted-tbn0.gstatic.com/images?q=tbn:ANd9GcS1RHe_Go2eintWdo6gO0yhA8MOavjxjt27MxaLuf4&amp;s</t>
  </si>
  <si>
    <t>Supfina Grieshaber GmbH &amp; Co. KG</t>
  </si>
  <si>
    <t>http://www.supfina.com/</t>
  </si>
  <si>
    <t>https://www.google.com/search?sca_esv=584993245&amp;gl=us&amp;hl=en&amp;q=Supfina+Grieshaber+GmbH+%26+Co.+KG&amp;sa=X&amp;ved=0ahUKEwjntfeHhNyCAxVYFVkFHSZfC-k4HhCYkAII-gs</t>
  </si>
  <si>
    <t>Empower Professionals Inc</t>
  </si>
  <si>
    <t>https://www.google.com/search?sca_esv=570269325&amp;hl=en&amp;gl=us&amp;q=Empower+Professionals+Inc&amp;sa=X&amp;ved=0ahUKEwj6htKIqNmBAxVTFFkFHSYRAnI4KBCYkAIIkw0</t>
  </si>
  <si>
    <t>https://encrypted-tbn0.gstatic.com/images?q=tbn:ANd9GcRlOlyrH6Z56rFDk0zGUjnOdHRWHsBHN9wuR-nRkIQ&amp;s</t>
  </si>
  <si>
    <t>Eurofirms Group</t>
  </si>
  <si>
    <t>https://www.google.com/search?gl=us&amp;hl=en&amp;q=Eurofirms+Group&amp;sa=X&amp;ved=0ahUKEwiY_ZXLrZf_AhW5EVkFHSDdAYw4FBCYkAIIuwk</t>
  </si>
  <si>
    <t>https://encrypted-tbn0.gstatic.com/images?q=tbn:ANd9GcQsW55Mc1v2KwhwyXrzw6ZOFzfg8lbXenWKeJoQVRY&amp;s</t>
  </si>
  <si>
    <t>NextDoor</t>
  </si>
  <si>
    <t>https://www.google.com/search?q=NextDoor&amp;sa=X&amp;ved=0ahUKEwjozMf95Lf-AhU_F1kFHaFcCU04KBCYkAIIog0</t>
  </si>
  <si>
    <t>The Ian Martin Group</t>
  </si>
  <si>
    <t>https://www.google.com/search?gl=us&amp;hl=en&amp;q=The+Ian+Martin+Group&amp;sa=X&amp;ved=0ahUKEwi1057cnv7-AhUuSzABHd0yDh04ChCYkAIIjAs</t>
  </si>
  <si>
    <t>https://encrypted-tbn0.gstatic.com/images?q=tbn:ANd9GcQT04EfnKVZ1CTzOpAL2yfKepvGdSvYfqJ-MbFwbko&amp;s</t>
  </si>
  <si>
    <t>New York City Housing Authority (NYCHA)</t>
  </si>
  <si>
    <t>http://www.nyc.gov/nycha</t>
  </si>
  <si>
    <t>https://www.google.com/search?sca_esv=567788707&amp;gl=us&amp;hl=en&amp;q=New+York+City+Housing+Authority+(NYCHA)&amp;sa=X&amp;ved=0ahUKEwiGk9H6hsCBAxXgEVkFHdR4DHk4ChCYkAIIqQs</t>
  </si>
  <si>
    <t>https://encrypted-tbn0.gstatic.com/images?q=tbn:ANd9GcTfR6nXo1Kg_Y2uTzaE8PIRSAzEzupPhZ1Zgnp4Ylk&amp;s</t>
  </si>
  <si>
    <t>Berean Group International, Inc.</t>
  </si>
  <si>
    <t>https://www.google.com/search?gl=us&amp;hl=en&amp;q=Berean+Group+International,+Inc.&amp;sa=X&amp;ved=0ahUKEwjk3r7lsPT_AhWOIUQIHagkCjk4MhCYkAIIiA0</t>
  </si>
  <si>
    <t>https://encrypted-tbn0.gstatic.com/images?q=tbn:ANd9GcRzp0MKViKgIuEDB2-8fCWkjXvYn_7UzvqI9cjjQsE&amp;s</t>
  </si>
  <si>
    <t>Robotics Technologies LLC</t>
  </si>
  <si>
    <t>https://www.google.com/search?gl=us&amp;hl=en&amp;q=Robotics+Technologies+LLC&amp;sa=X&amp;ved=0ahUKEwjNh9ei0PH-AhURk2oFHYp3BHc4ChCYkAIIuQo</t>
  </si>
  <si>
    <t>TrueNorth</t>
  </si>
  <si>
    <t>https://www.google.com/search?sca_esv=592739610&amp;hl=en&amp;gl=us&amp;q=TrueNorth&amp;sa=X&amp;ved=0ahUKEwiP2cGT8J-DAxXIEGIAHSsHCq4QmJACCL8J</t>
  </si>
  <si>
    <t>https://encrypted-tbn0.gstatic.com/images?q=tbn:ANd9GcTdVVlWDoI44WmVjhOQNK3mzUZCLQfrGjizcEQXWN0&amp;s</t>
  </si>
  <si>
    <t>EIS - Exodus Integrity Solutions</t>
  </si>
  <si>
    <t>https://www.google.com/search?sca_esv=19e52e03471e4c21&amp;hl=en&amp;gl=us&amp;q=EIS+-+Exodus+Integrity+Solutions&amp;sa=X&amp;ved=0ahUKEwiP6M2xlZiCAxUbRzABHYSPCnM4RhCYkAIIyAo</t>
  </si>
  <si>
    <t>Vanti</t>
  </si>
  <si>
    <t>https://www.google.com/search?gl=us&amp;hl=en&amp;q=Vanti&amp;sa=X&amp;ved=0ahUKEwjI0tiL2vb-AhWVtDEKHeQVAhQQmJACCL0M</t>
  </si>
  <si>
    <t>https://encrypted-tbn0.gstatic.com/images?q=tbn:ANd9GcQo7TTaWa6ewDSuQmvRIXjJZ5dypBoMsaugWlZ6-zU&amp;s</t>
  </si>
  <si>
    <t>eSage Group</t>
  </si>
  <si>
    <t>https://www.google.com/search?sca_esv=2f7fce736c30ac01&amp;gl=us&amp;hl=en&amp;q=eSage+Group&amp;sa=X&amp;ved=0ahUKEwjH_oPq46mCAxVHQzABHV27CFMQmJACCPgK</t>
  </si>
  <si>
    <t>https://encrypted-tbn0.gstatic.com/images?q=tbn:ANd9GcTGEzu-wWXS3MjEIfR2dkDz7HbiP15qJtUbsblqs0s&amp;s</t>
  </si>
  <si>
    <t>RX Saving Solution</t>
  </si>
  <si>
    <t>https://www.google.com/search?ucbcb=1&amp;gl=us&amp;hl=en&amp;q=RX+Saving+Solution&amp;sa=X&amp;ved=0ahUKEwjKwOPL4IL9AhVBVPEDHSwRAiM4KBCYkAII5w0</t>
  </si>
  <si>
    <t>ConsultNet, LLC</t>
  </si>
  <si>
    <t>https://www.google.com/search?gl=us&amp;hl=en&amp;q=ConsultNet,+LLC&amp;sa=X&amp;ved=0ahUKEwjSl6WFtfH9AhXFF1kFHVr9Dzo4HhCYkAII0Ao</t>
  </si>
  <si>
    <t>United Techno</t>
  </si>
  <si>
    <t>https://www.google.com/search?sca_esv=580393850&amp;hl=en&amp;gl=us&amp;q=United+Techno&amp;sa=X&amp;ved=0ahUKEwjYz6-a5LOCAxXSFlkFHQhRD3IQmJACCKQK</t>
  </si>
  <si>
    <t>https://encrypted-tbn0.gstatic.com/images?q=tbn:ANd9GcSTgTQ41I5iAjfHAPLo1ZVT4GPVpU78LwhO5y0lNLg&amp;s</t>
  </si>
  <si>
    <t>The Torres Strait Regional Authority (TSRA)</t>
  </si>
  <si>
    <t>https://www.google.com/search?gl=us&amp;hl=en&amp;q=The+Torres+Strait+Regional+Authority+(TSRA)&amp;sa=X&amp;ved=0ahUKEwj6m4ujzrz9AhVakmoFHeBMDI44ChCYkAII6Qk</t>
  </si>
  <si>
    <t>CNA INTERNATIONAL IT</t>
  </si>
  <si>
    <t>https://www.google.com/search?gl=us&amp;hl=en&amp;q=CNA+INTERNATIONAL+IT&amp;sa=X&amp;ved=0ahUKEwjsxOa2tvT_AhX1fTABHVLgBWM4KBCYkAII2Aw</t>
  </si>
  <si>
    <t>VENUS Fashion Inc.</t>
  </si>
  <si>
    <t>http://www.venus.com/</t>
  </si>
  <si>
    <t>https://www.google.com/search?hl=en&amp;gl=us&amp;q=VENUS+Fashion+Inc.&amp;sa=X&amp;ved=0ahUKEwin6fKcw_n_AhXDLFkFHacWBmc4ggEQmJACCPAL</t>
  </si>
  <si>
    <t>https://encrypted-tbn0.gstatic.com/images?q=tbn:ANd9GcRC4O9eccsq22zmex4-XCP9jUe5oV5CGDWJrE8YcfM&amp;s</t>
  </si>
  <si>
    <t>AVEM</t>
  </si>
  <si>
    <t>https://www.google.com/search?ucbcb=1&amp;gl=us&amp;hl=en&amp;q=AVEM&amp;sa=X&amp;ved=0ahUKEwj_88qyxoX-AhUfFTQIHUc4BL04ChCYkAII7A0</t>
  </si>
  <si>
    <t>Milestone IT (Milestone Information Technology)</t>
  </si>
  <si>
    <t>https://www.google.com/search?sca_esv=349af6b8b067d63f&amp;hl=en&amp;gl=us&amp;q=Milestone+IT+(Milestone+Information+Technology)&amp;sa=X&amp;ved=0ahUKEwjf-c6h_9uCAxWjSjABHdX_BKMQmJACCPoL</t>
  </si>
  <si>
    <t>Ambitious People Group</t>
  </si>
  <si>
    <t>http://ambitiouspeoplegroup.com/</t>
  </si>
  <si>
    <t>https://www.google.com/search?sca_esv=560282478&amp;hl=en&amp;gl=us&amp;q=Ambitious+People+Group&amp;sa=X&amp;ved=0ahUKEwjDxdSg2_mAAxUYFFkFHVmNDmAQmJACCIcN</t>
  </si>
  <si>
    <t>IT Motives</t>
  </si>
  <si>
    <t>https://www.google.com/search?sca_esv=561545016&amp;gl=us&amp;hl=en&amp;q=IT+Motives&amp;sa=X&amp;ved=0ahUKEwj_js6nn4aBAxUmGVkFHR1zDF84ZBCYkAII5Qo</t>
  </si>
  <si>
    <t>https://encrypted-tbn0.gstatic.com/images?q=tbn:ANd9GcQNvgcOhKTchKsFRDet0AL5FW3V40tFCxje1a6mzG0&amp;s</t>
  </si>
  <si>
    <t>Scope Group</t>
  </si>
  <si>
    <t>https://scopegroup.com/</t>
  </si>
  <si>
    <t>https://www.google.com/search?gl=us&amp;hl=en&amp;q=Scope+Group&amp;sa=X&amp;ved=0ahUKEwjEz_yotsb8AhW9lmoFHbC1DRgQmJACCM8N</t>
  </si>
  <si>
    <t>https://encrypted-tbn0.gstatic.com/images?q=tbn:ANd9GcSmA1dadkfLUeR2ELHrSO9OdFSPuiqoKc0N2Wwz&amp;s=0</t>
  </si>
  <si>
    <t>Trinity Search Limited</t>
  </si>
  <si>
    <t>https://www.google.com/search?sca_esv=d598fe7d10136851&amp;hl=en&amp;gl=us&amp;q=Trinity+Search+Limited&amp;sa=X&amp;ved=0ahUKEwifuL3m9MyCAxVbTTABHdGlATEQmJACCLsL</t>
  </si>
  <si>
    <t>Rush &amp; Company</t>
  </si>
  <si>
    <t>http://rushandcompany.com/</t>
  </si>
  <si>
    <t>https://www.google.com/search?ucbcb=1&amp;gl=us&amp;hl=en&amp;q=Rush+%26+Company&amp;sa=X&amp;ved=0ahUKEwiH3pzro7X-AhWdmIQIHTXSDlcQmJACCJQL</t>
  </si>
  <si>
    <t>Validus Investment Holdings Pte Ltd</t>
  </si>
  <si>
    <t>https://www.google.com/search?hl=en&amp;gl=us&amp;q=Validus+Investment+Holdings+Pte+Ltd&amp;sa=X&amp;ved=0ahUKEwi2iomarOr_AhVeM1kFHaUsDpc4HhCYkAII6Qs</t>
  </si>
  <si>
    <t>FlixBus GmbH</t>
  </si>
  <si>
    <t>https://www.google.com/search?sca_esv=569660528&amp;hl=en&amp;gl=us&amp;q=FlixBus+GmbH&amp;sa=X&amp;ved=0ahUKEwi-p_2s19GBAxWatIkEHe5XCzc4HhCYkAII5wo</t>
  </si>
  <si>
    <t>https://encrypted-tbn0.gstatic.com/images?q=tbn:ANd9GcRwD26T2VqA-fMijybIw1Fc-fqENTJVCxmesVM4S9M&amp;s</t>
  </si>
  <si>
    <t>Onrising Portugal</t>
  </si>
  <si>
    <t>https://www.google.com/search?q=Onrising+Portugal&amp;sa=X&amp;ved=0ahUKEwiC-pbhssH8AhW2MlkFHT-PCgw4FBCYkAIIvgw</t>
  </si>
  <si>
    <t>Caliber Financial Services</t>
  </si>
  <si>
    <t>https://www.google.com/search?sca_esv=594159916&amp;gl=us&amp;hl=en&amp;q=Caliber+Financial+Services&amp;sa=X&amp;ved=0ahUKEwj4sdXSurGDAxW4m4kEHXIgC4w4KBCYkAIIsws</t>
  </si>
  <si>
    <t>https://encrypted-tbn0.gstatic.com/images?q=tbn:ANd9GcTcmfnMmS3oFZVrMwDk9iKVnl0cW7ij54ETkjoHl7Q&amp;s</t>
  </si>
  <si>
    <t>NextLink Group</t>
  </si>
  <si>
    <t>https://www.google.com/search?hl=en&amp;gl=us&amp;q=NextLink+Group&amp;sa=X&amp;ved=0ahUKEwi3-LHH7-z_AhVjMlkFHWbMCV44HhCYkAII4Qo</t>
  </si>
  <si>
    <t>https://encrypted-tbn0.gstatic.com/images?q=tbn:ANd9GcSPvQSR_jSmghcpMg0JWcng2DTbX38POGmAZkY384A&amp;s</t>
  </si>
  <si>
    <t>jobsRmine.com</t>
  </si>
  <si>
    <t>https://www.google.com/search?hl=en&amp;gl=us&amp;q=jobsRmine.com&amp;sa=X&amp;ved=0ahUKEwjY3_Dv9OT9AhUAEVkFHVZfDHgQmJACCNML</t>
  </si>
  <si>
    <t>https://encrypted-tbn0.gstatic.com/images?q=tbn:ANd9GcTLN6tYnIgl3y1K3m1eh7BWDT3OfJViNigFc3qwKPM&amp;s</t>
  </si>
  <si>
    <t>Cerved Group</t>
  </si>
  <si>
    <t>https://www.google.com/search?hl=en&amp;gl=us&amp;q=Cerved+Group&amp;sa=X&amp;ved=0ahUKEwi1lPjy6Lf-AhVGmmoFHb_WC1s4FBCYkAIIvAw</t>
  </si>
  <si>
    <t>The TJX Companies, Inc.</t>
  </si>
  <si>
    <t>https://www.google.com/search?hl=en&amp;gl=us&amp;q=The+TJX+Companies,+Inc.&amp;sa=X&amp;ved=0ahUKEwiIxJmMpYr9AhXmmWoFHbQtDo04KBCYkAII2ww</t>
  </si>
  <si>
    <t>https://encrypted-tbn0.gstatic.com/images?q=tbn:ANd9GcTM2iM9-RDGtuzHH_S4BpfoDkf14u-J0mHLq_8ln6o&amp;s</t>
  </si>
  <si>
    <t>Kobalt</t>
  </si>
  <si>
    <t>https://www.google.com/search?sca_esv=551696011&amp;gl=us&amp;hl=en&amp;q=Kobalt&amp;sa=X&amp;ved=0ahUKEwivnqyf5rCAAxUPTjABHabNAQMQmJACCLYL</t>
  </si>
  <si>
    <t>Crane Payment Innovations</t>
  </si>
  <si>
    <t>https://www.google.com/search?sca_esv=583557295&amp;hl=en&amp;gl=us&amp;q=Crane+Payment+Innovations&amp;sa=X&amp;ved=0ahUKEwifgMnx78yCAxXwEFkFHdYcD_A4FBCYkAII8go</t>
  </si>
  <si>
    <t>https://encrypted-tbn0.gstatic.com/images?q=tbn:ANd9GcR3pMYsLZJYS5yZHDgie6u0zYp9NEwTZbKVMmcf&amp;s=0</t>
  </si>
  <si>
    <t>Norwegian Cruise Line Holdings Ltd.</t>
  </si>
  <si>
    <t>http://www.nclhltd.com/</t>
  </si>
  <si>
    <t>https://www.google.com/search?sca_esv=578056430&amp;gl=us&amp;hl=en&amp;q=Norwegian+Cruise+Line+Holdings+Ltd.&amp;sa=X&amp;ved=0ahUKEwjAjoyKzp-CAxUov4kEHfPsCmAQmJACCNUJ</t>
  </si>
  <si>
    <t>https://encrypted-tbn0.gstatic.com/images?q=tbn:ANd9GcThpNsi-6pP8glR0R9RrWDrMSTyv0-_KG86MqB8GzI&amp;s</t>
  </si>
  <si>
    <t>Virtual Calibre MSC Sdn. Bhd.</t>
  </si>
  <si>
    <t>https://www.google.com/search?hl=en&amp;gl=us&amp;q=Virtual+Calibre+MSC+Sdn.+Bhd.&amp;sa=X&amp;ved=0ahUKEwiLvKe21OT8AhW0MVkFHUwrAAUQmJACCM4M</t>
  </si>
  <si>
    <t>https://encrypted-tbn0.gstatic.com/images?q=tbn:ANd9GcRZlhJ1BN71XxUsW7K9lAM2sfGJ-IK54rvO444Z&amp;s=0</t>
  </si>
  <si>
    <t>ResMed Inc</t>
  </si>
  <si>
    <t>https://www.google.com/search?gl=us&amp;hl=en&amp;q=ResMed+Inc&amp;sa=X&amp;ved=0ahUKEwi907iF4J7-AhV-L1kFHbuBAvM4ChCYkAII3go</t>
  </si>
  <si>
    <t>https://encrypted-tbn0.gstatic.com/images?q=tbn:ANd9GcRii1flhBGZD9AoyNaPLQwvSWhSNLO0pdepWKHI&amp;s=0</t>
  </si>
  <si>
    <t>Stone Alliance Group</t>
  </si>
  <si>
    <t>https://www.google.com/search?sca_esv=566842583&amp;q=Stone+Alliance+Group&amp;sa=X&amp;ved=0ahUKEwjJ36eGw7iBAxVJEVkFHaNVDi04WhCYkAIIvQk</t>
  </si>
  <si>
    <t>https://encrypted-tbn0.gstatic.com/images?q=tbn:ANd9GcReXOiqS7sucUAZe56XM5aJzZ33ZdYSqQ4DffXZhO8&amp;s</t>
  </si>
  <si>
    <t>PERSUADERS RH</t>
  </si>
  <si>
    <t>http://www.persuadersrh.com/</t>
  </si>
  <si>
    <t>https://www.google.com/search?sca_esv=571814303&amp;gl=us&amp;hl=en&amp;q=PERSUADERS+RH&amp;sa=X&amp;ved=0ahUKEwitiYHzruiBAxUjVTUKHStxDU4QmJACCNsM</t>
  </si>
  <si>
    <t>https://encrypted-tbn0.gstatic.com/images?q=tbn:ANd9GcToa4J60dmrhWvMXN79EkSkLkCMsCtIg9s2CGVPT6Y&amp;s</t>
  </si>
  <si>
    <t>Capfi</t>
  </si>
  <si>
    <t>https://www.google.com/search?hl=en&amp;gl=us&amp;q=Capfi&amp;sa=X&amp;ved=0ahUKEwiFtIfc0Lz9AhVylGoFHXRxBiQ4HhCYkAII8g0</t>
  </si>
  <si>
    <t>Argentina</t>
  </si>
  <si>
    <t>https://www.google.com/search?sca_esv=587404480&amp;hl=en&amp;gl=us&amp;q=Argentina&amp;sa=X&amp;ved=0ahUKEwjC7N770PKCAxUUomoFHc8QCOkQmJACCPgG</t>
  </si>
  <si>
    <t>Senterprise</t>
  </si>
  <si>
    <t>https://www.google.com/search?gl=us&amp;hl=en&amp;q=Senterprise&amp;sa=X&amp;ved=0ahUKEwjQ1-Dh1uT8AhXPFVkFHbAhA7wQmJACCPsN</t>
  </si>
  <si>
    <t>Hong Kong Air Cargo Terminals Limited (Hactl)</t>
  </si>
  <si>
    <t>http://www.hactl.com.hk/</t>
  </si>
  <si>
    <t>https://www.google.com/search?q=Hong+Kong+Air+Cargo+Terminals+Limited+(Hactl)&amp;sa=X&amp;ved=0ahUKEwiynNvqqaj8AhWKkmoFHWfjCrg4FBCYkAII9Qo</t>
  </si>
  <si>
    <t>https://encrypted-tbn0.gstatic.com/images?q=tbn:ANd9GcSR_5dVhzseTsbpUBznRUVcJem24HfvVu3uq4-V&amp;s=0</t>
  </si>
  <si>
    <t>Ezra Penland</t>
  </si>
  <si>
    <t>https://www.google.com/search?gl=us&amp;hl=en&amp;q=Ezra+Penland&amp;sa=X&amp;ved=0ahUKEwiS_dTa1vv-AhUFkokEHUKhBCY4HhCYkAIIyAw</t>
  </si>
  <si>
    <t>AKKA GmbH &amp; Co. KGaA</t>
  </si>
  <si>
    <t>http://www.mbtech-group.com/</t>
  </si>
  <si>
    <t>https://www.google.com/search?hl=en&amp;gl=us&amp;q=AKKA+GmbH+%26+Co.+KGaA&amp;sa=X&amp;ved=0ahUKEwingcfe1OT8AhWEL0QIHVPVC-84PBCYkAIIlQw</t>
  </si>
  <si>
    <t>https://encrypted-tbn0.gstatic.com/images?q=tbn:ANd9GcR23umHkl8DVAgbQc8veflfIlzoO1cIoZttCgvNahg&amp;s</t>
  </si>
  <si>
    <t>Baldor Specialty Food</t>
  </si>
  <si>
    <t>https://www.google.com/search?sca_esv=570580370&amp;hl=en&amp;gl=us&amp;q=Baldor+Specialty+Food&amp;sa=X&amp;ved=0ahUKEwjRwNOt3NuBAxU7D1kFHeN4DPY4MhCYkAIIjQs</t>
  </si>
  <si>
    <t>Thriveworks</t>
  </si>
  <si>
    <t>https://www.google.com/search?hl=en&amp;gl=us&amp;q=Thriveworks&amp;sa=X&amp;ved=0ahUKEwj7l5LFheL8AhV-ElkFHVTjCck4RhCYkAII5g8</t>
  </si>
  <si>
    <t>https://encrypted-tbn0.gstatic.com/images?q=tbn:ANd9GcTrSyKEQgf5SsBkTGp0Wuj1Jbdeu3APQCUBYzjr&amp;s=0</t>
  </si>
  <si>
    <t>SecureSpace</t>
  </si>
  <si>
    <t>https://www.google.com/search?hl=en&amp;gl=us&amp;q=SecureSpace&amp;sa=X&amp;ved=0ahUKEwjmjvLY2v38AhV7ElkFHZc3B1E4FBCYkAIIlwo</t>
  </si>
  <si>
    <t>INA Solution Inc</t>
  </si>
  <si>
    <t>https://www.google.com/search?sca_esv=591429559&amp;q=INA+Solution+Inc&amp;sa=X&amp;ved=0ahUKEwjU_9vjo5ODAxX9F1kFHbamC6o4FBCYkAII-ws</t>
  </si>
  <si>
    <t>Transunion</t>
  </si>
  <si>
    <t>https://www.google.com/search?gl=us&amp;hl=en&amp;q=Transunion&amp;sa=X&amp;ved=0ahUKEwjjvbTUhM78AhUmnGoFHVTsA884KBCYkAIIlgo</t>
  </si>
  <si>
    <t>Athyna</t>
  </si>
  <si>
    <t>https://www.google.com/search?hl=en&amp;gl=us&amp;q=Athyna&amp;sa=X&amp;ved=0ahUKEwibw8SCkOf8AhUzEVkFHWPQARMQmJACCIwL</t>
  </si>
  <si>
    <t>https://encrypted-tbn0.gstatic.com/images?q=tbn:ANd9GcTnnTc9EHgw07Ai8-dXeZoPkRGDq8N4qGLNTY2atjg&amp;s</t>
  </si>
  <si>
    <t>UW Health</t>
  </si>
  <si>
    <t>http://www.uwhealth.org/</t>
  </si>
  <si>
    <t>https://www.google.com/search?sca_esv=579384295&amp;hl=en&amp;gl=us&amp;q=UW+Health&amp;sa=X&amp;ved=0ahUKEwjVxPDS1amCAxVppokEHSi1BRE4FBCYkAIIxAw</t>
  </si>
  <si>
    <t>Tekishub Consulting Services</t>
  </si>
  <si>
    <t>https://www.google.com/search?gl=us&amp;hl=en&amp;q=Tekishub+Consulting+Services&amp;sa=X&amp;ved=0ahUKEwixibj41ZyAAxXtEVkFHShcAFo4HhCYkAIIywk</t>
  </si>
  <si>
    <t>AOK Systems GmbH</t>
  </si>
  <si>
    <t>http://www.aok-systems.de/</t>
  </si>
  <si>
    <t>https://www.google.com/search?sca_esv=3e12060754f5ac0c&amp;gl=us&amp;hl=en&amp;q=AOK+Systems+GmbH&amp;sa=X&amp;ved=0ahUKEwib4L2l-f6BAxW7SzABHQlJDRE4MhCYkAII5Qw</t>
  </si>
  <si>
    <t>SynerTrade SA</t>
  </si>
  <si>
    <t>http://www.synertrade.com/</t>
  </si>
  <si>
    <t>https://www.google.com/search?sca_esv=586190494&amp;hl=en&amp;gl=us&amp;q=SynerTrade+SA&amp;sa=X&amp;ved=0ahUKEwi6oOzAyOiCAxVxF1kFHQJ3AHg4KBCYkAII4wo</t>
  </si>
  <si>
    <t>SHD System-Haus-Dresden GmbH</t>
  </si>
  <si>
    <t>https://www.google.com/search?sca_esv=589318964&amp;gl=us&amp;hl=en&amp;q=SHD+System-Haus-Dresden+GmbH&amp;sa=X&amp;ved=0ahUKEwi49tmn24GDAxVhq4kEHTs0B3w4HhCYkAIIpg0</t>
  </si>
  <si>
    <t>Encore Health Network</t>
  </si>
  <si>
    <t>https://www.google.com/search?sca_esv=583557295&amp;gl=us&amp;hl=en&amp;q=Encore+Health+Network&amp;sa=X&amp;ved=0ahUKEwjep5P278yCAxX5D1kFHez_An44PBCYkAIIjw4</t>
  </si>
  <si>
    <t>Cookies Games</t>
  </si>
  <si>
    <t>https://www.google.com/search?hl=en&amp;gl=us&amp;q=Cookies+Games&amp;sa=X&amp;ved=0ahUKEwjfsvft3en8AhXSmmoFHT5_Cjg4ChCYkAIItwk</t>
  </si>
  <si>
    <t>Accurat</t>
  </si>
  <si>
    <t>https://www.google.com/search?sca_esv=581125403&amp;hl=en&amp;gl=us&amp;q=Accurat&amp;sa=X&amp;ved=0ahUKEwiiqpbO9LiCAxWhVDUKHfGUAYc4ChCYkAIIqww</t>
  </si>
  <si>
    <t>LB Forsikring AS</t>
  </si>
  <si>
    <t>https://www.google.com/search?gl=us&amp;hl=en&amp;q=LB+Forsikring+AS&amp;sa=X&amp;ved=0ahUKEwjc_d28r-f9AhVjlGoFHcCJDrE4ChCYkAIIjAs</t>
  </si>
  <si>
    <t>Donald Danforth Plant Science Center</t>
  </si>
  <si>
    <t>https://www.google.com/search?sca_esv=586873451&amp;gl=us&amp;hl=en&amp;q=Donald+Danforth+Plant+Science+Center&amp;sa=X&amp;ved=0ahUKEwjxkuCi1O2CAxWbFVkFHQQxBFQ4ggEQmJACCNAO</t>
  </si>
  <si>
    <t>ì»¬ë¦¬</t>
  </si>
  <si>
    <t>http://www.kurly.com/</t>
  </si>
  <si>
    <t>https://www.google.com/search?sca_esv=593535494&amp;gl=us&amp;hl=en&amp;q=%EC%BB%AC%EB%A6%AC&amp;sa=X&amp;ved=0ahUKEwi46PD2-qmDAxVvC0QIHZGMCskQmJACCNcF</t>
  </si>
  <si>
    <t>https://encrypted-tbn0.gstatic.com/images?q=tbn:ANd9GcRY42YDICLX_ggyakwdFliVXi40UbB3hLGJXB9C&amp;s=0</t>
  </si>
  <si>
    <t>Ohio State University Wexner Medical Center</t>
  </si>
  <si>
    <t>https://www.google.com/search?hl=en&amp;gl=us&amp;q=Ohio+State+University+Wexner+Medical+Center&amp;sa=X&amp;ved=0ahUKEwjRz63tssn-AhWzj4kEHRulA3s4ZBCYkAIIjAo</t>
  </si>
  <si>
    <t>Hifx</t>
  </si>
  <si>
    <t>https://www.google.com/search?sca_esv=587583771&amp;hl=en&amp;gl=us&amp;q=Hifx&amp;sa=X&amp;ved=0ahUKEwi_wqC5jvWCAxVkD1kFHZjqD4U4HhCYkAII_Aw</t>
  </si>
  <si>
    <t>Orion Complex Fleets</t>
  </si>
  <si>
    <t>https://www.google.com/search?ucbcb=1&amp;hl=en&amp;gl=us&amp;q=Orion+Complex+Fleets&amp;sa=X&amp;ved=0ahUKEwjYieSZgNP8AhVLh1wKHTxaB3cQmJACCLQL</t>
  </si>
  <si>
    <t>CrÃ©dit Agricole d'Ile-de-France</t>
  </si>
  <si>
    <t>https://www.google.com/search?hl=en&amp;gl=us&amp;q=Cr%C3%A9dit+Agricole+d%27Ile-de-France&amp;sa=X&amp;ved=0ahUKEwjhgJSErLX-AhW3F1kFHVo0BKc4HhCYkAIIuQs</t>
  </si>
  <si>
    <t>NCS</t>
  </si>
  <si>
    <t>https://www.google.com/search?gl=us&amp;hl=en&amp;q=NCS&amp;sa=X&amp;ved=0ahUKEwjY2cbQ-Pv_AhWmmYkEHTRUBn44FBCYkAIIvwk</t>
  </si>
  <si>
    <t>randstad</t>
  </si>
  <si>
    <t>https://www.google.com/search?hl=en&amp;gl=us&amp;q=randstad&amp;sa=X&amp;ved=0ahUKEwjyipWau_v9AhVrEFkFHZFHCzc4HhCYkAIIigs</t>
  </si>
  <si>
    <t>NICKEL</t>
  </si>
  <si>
    <t>https://www.google.com/search?ucbcb=1&amp;hl=en&amp;gl=us&amp;q=NICKEL&amp;sa=X&amp;ved=0ahUKEwi6rNCw6q_8AhUZCjQIHbP6Afo4WhCYkAIIiAs</t>
  </si>
  <si>
    <t>Day One Recruitment</t>
  </si>
  <si>
    <t>https://www.google.com/search?hl=en&amp;gl=us&amp;q=Day+One+Recruitment&amp;sa=X&amp;ved=0ahUKEwjI7tLul6SAAxW5PEQIHb8pC3U4FBCYkAII8As</t>
  </si>
  <si>
    <t>https://encrypted-tbn0.gstatic.com/images?q=tbn:ANd9GcRORKC_fWnmajHenpQ654gnzOJn-8OMtQqQ-HNsxJ0&amp;s</t>
  </si>
  <si>
    <t>Vivante Health</t>
  </si>
  <si>
    <t>http://vivantehealth.com/</t>
  </si>
  <si>
    <t>https://www.google.com/search?sca_esv=588609601&amp;hl=en&amp;gl=us&amp;q=Vivante+Health&amp;sa=X&amp;ved=0ahUKEwi90ebx0_yCAxVzpIkEHauFCTY4eBCYkAIIsAs</t>
  </si>
  <si>
    <t>https://encrypted-tbn0.gstatic.com/images?q=tbn:ANd9GcQ2jI2lNye9-XpytJrGR013M6kIeuX3SkbS46ss6V8&amp;s</t>
  </si>
  <si>
    <t>UT Southwestern</t>
  </si>
  <si>
    <t>https://www.google.com/search?hl=en&amp;gl=us&amp;q=UT+Southwestern&amp;sa=X&amp;ved=0ahUKEwifk-2v4aj-AhXKMlkFHbFmD1k4FBCYkAII4ww</t>
  </si>
  <si>
    <t>OpTech LLC</t>
  </si>
  <si>
    <t>http://www.optechus.com/</t>
  </si>
  <si>
    <t>https://www.google.com/search?sca_esv=566842583&amp;hl=en&amp;gl=us&amp;q=OpTech+LLC&amp;sa=X&amp;ved=0ahUKEwiS_ZCAw7iBAxWsElkFHcSBC0Y4KBCYkAII1A4</t>
  </si>
  <si>
    <t>https://encrypted-tbn0.gstatic.com/images?q=tbn:ANd9GcRgeIFDgv3RoPyGHQSTpzCAmOj9FLIn9w5TASf0RWY&amp;s</t>
  </si>
  <si>
    <t>KeHE Distributors, LLC</t>
  </si>
  <si>
    <t>http://www.kehe.com/</t>
  </si>
  <si>
    <t>https://www.google.com/search?hl=en&amp;gl=us&amp;q=KeHE+Distributors,+LLC&amp;sa=X&amp;ved=0ahUKEwilm7jl7MSAAxUmNEQIHdiMB2g4MhCYkAII4Ao</t>
  </si>
  <si>
    <t>https://encrypted-tbn0.gstatic.com/images?q=tbn:ANd9GcTcOA_W_5ZVyuwqA7IYzSGg_AgMKeqy69sx17jRjnE&amp;s</t>
  </si>
  <si>
    <t>People Solved</t>
  </si>
  <si>
    <t>https://www.google.com/search?hl=en&amp;gl=us&amp;q=People+Solved&amp;sa=X&amp;ved=0ahUKEwjI8u_Tw93-AhVPADQIHbxFB0M4FBCYkAII9Qs</t>
  </si>
  <si>
    <t>Applied Research Associates, Inc</t>
  </si>
  <si>
    <t>https://www.google.com/search?hl=en&amp;gl=us&amp;q=Applied+Research+Associates,+Inc&amp;sa=X&amp;ved=0ahUKEwjIxquB4dj_AhW3sYQIHXflABE4KBCYkAIIzA0</t>
  </si>
  <si>
    <t>Valuable Consulting And Technologies Private Ltd</t>
  </si>
  <si>
    <t>https://www.google.com/search?sca_esv=589510079&amp;gl=us&amp;hl=en&amp;q=Valuable+Consulting+And+Technologies+Private+Ltd&amp;sa=X&amp;ved=0ahUKEwiB2tX6mYSDAxXkkokEHQ6eDag4ChCYkAII8gs</t>
  </si>
  <si>
    <t>SCALLENT, LDA</t>
  </si>
  <si>
    <t>https://www.google.com/search?hl=en&amp;gl=us&amp;q=SCALLENT,+LDA&amp;sa=X&amp;ved=0ahUKEwiGvr3gipCAAxXYFVkFHSUrCiYQmJACCPIN</t>
  </si>
  <si>
    <t>IHL IntÃ©rim</t>
  </si>
  <si>
    <t>https://www.google.com/search?q=IHL+Int%C3%A9rim&amp;sa=X&amp;ved=0ahUKEwiBiYeTq7L8AhVrEVkFHX-3D8s4KBCYkAIIjAw</t>
  </si>
  <si>
    <t>DELTA ELECTRONICS INT'L (SINGAPORE) PTE. LTD.</t>
  </si>
  <si>
    <t>https://www.google.com/search?hl=en&amp;gl=us&amp;q=DELTA+ELECTRONICS+INT%27L+(SINGAPORE)+PTE.+LTD.&amp;sa=X&amp;ved=0ahUKEwjG8aHU2Ij9AhVXEVkFHVVfBUsQmJACCMQK</t>
  </si>
  <si>
    <t>Ivalua</t>
  </si>
  <si>
    <t>https://www.google.com/search?gl=us&amp;hl=en&amp;q=Ivalua&amp;sa=X&amp;ved=0ahUKEwjk3Ij8iOL8AhWdKkQIHYo3C204KBCYkAIIjgw</t>
  </si>
  <si>
    <t>https://encrypted-tbn0.gstatic.com/images?q=tbn:ANd9GcRBjiTJAWOtPsnER1xM1Is_tdO9u6gUHrpFvRWEg5k&amp;s</t>
  </si>
  <si>
    <t>BlueCare AG</t>
  </si>
  <si>
    <t>http://www.bluecare.ch/</t>
  </si>
  <si>
    <t>https://www.google.com/search?q=BlueCare+AG&amp;sa=X&amp;ved=0ahUKEwiy3cWa3vv-AhVEMlkFHafbAdQQmJACCJAL</t>
  </si>
  <si>
    <t>R.T.B.F.</t>
  </si>
  <si>
    <t>https://www.google.com/search?sca_esv=573559708&amp;gl=us&amp;hl=en&amp;q=R.T.B.F.&amp;sa=X&amp;ved=0ahUKEwjmq7zKuPeBAxWGk4kEHY4IBkE4ChCYkAIIlQs</t>
  </si>
  <si>
    <t>Conexus (CFO, IT, &amp; HR Talent Solutions)</t>
  </si>
  <si>
    <t>https://www.google.com/search?gl=us&amp;hl=en&amp;q=Conexus+(CFO,+IT,+%26+HR+Talent+Solutions)&amp;sa=X&amp;ved=0ahUKEwiesv7hpP7-AhXFM0QIHe9dCCU4bhCYkAII5gw</t>
  </si>
  <si>
    <t>https://encrypted-tbn0.gstatic.com/images?q=tbn:ANd9GcSfNR8gLw9q-2uAESTrvWE4TOZYW63qsOOAINSqZY8&amp;s</t>
  </si>
  <si>
    <t>Experis   Gruppo Manpower srl</t>
  </si>
  <si>
    <t>https://www.google.com/search?hl=en&amp;gl=us&amp;q=Experis+++Gruppo+Manpower+srl&amp;sa=X&amp;ved=0ahUKEwjAhs7W8-f_AhWoFVkFHfeCBeAQmJACCPIN</t>
  </si>
  <si>
    <t>https://encrypted-tbn0.gstatic.com/images?q=tbn:ANd9GcSMRkkpHlHJA7E7pb1kn-6yn0E94pT1_xJ91BDa6pI&amp;s</t>
  </si>
  <si>
    <t>Fidelity</t>
  </si>
  <si>
    <t>https://www.google.com/search?hl=en&amp;gl=us&amp;q=Fidelity&amp;sa=X&amp;ved=0ahUKEwinj4zKnrOAAxVtEFkFHdW5CCQ4MhCYkAIIoAs</t>
  </si>
  <si>
    <t>https://encrypted-tbn0.gstatic.com/images?q=tbn:ANd9GcSIv9N_BX3c8tU28dK0CWEOvBI3INzX_Zb8L8A_&amp;s=0</t>
  </si>
  <si>
    <t>Alteryx, Inc</t>
  </si>
  <si>
    <t>http://www.alteryx.com/</t>
  </si>
  <si>
    <t>https://www.google.com/search?sca_esv=583557295&amp;gl=us&amp;hl=en&amp;q=Alteryx,+Inc&amp;sa=X&amp;ved=0ahUKEwj66cXL8MyCAxUEAHkGHQC8Do04bhCYkAII5Qo</t>
  </si>
  <si>
    <t>Synapsis</t>
  </si>
  <si>
    <t>https://www.google.com/search?gl=us&amp;hl=en&amp;q=Synapsis&amp;sa=X&amp;ved=0ahUKEwij8sSgg938AhXYmIkEHUuhDzk4MhCYkAIIywk</t>
  </si>
  <si>
    <t>Blackstone Talent Group</t>
  </si>
  <si>
    <t>https://www.google.com/search?sca_esv=592428276&amp;hl=en&amp;gl=us&amp;q=Blackstone+Talent+Group&amp;sa=X&amp;ved=0ahUKEwi4zL_drJ2DAxVzFlkFHVXaCu04KBCYkAIIyAw</t>
  </si>
  <si>
    <t>https://encrypted-tbn0.gstatic.com/images?q=tbn:ANd9GcTjvwEtLxT_Lf7w2h-nY4WXmD5f0fqqohVVlB9iKe0&amp;s</t>
  </si>
  <si>
    <t>Cox Purtell Staffing Services</t>
  </si>
  <si>
    <t>https://www.google.com/search?hl=en&amp;gl=us&amp;q=Cox+Purtell+Staffing+Services&amp;sa=X&amp;ved=0ahUKEwikvtzA46r8AhWYFVkFHcdTC604ChCYkAII-gs</t>
  </si>
  <si>
    <t>https://encrypted-tbn0.gstatic.com/images?q=tbn:ANd9GcS0WTxpBfnzEIN96Fe0vWVn5mwbGnEau9DNwiaC9KM&amp;s</t>
  </si>
  <si>
    <t>Racing And Wagering Western Australia</t>
  </si>
  <si>
    <t>http://www.rwwa.com.au/</t>
  </si>
  <si>
    <t>https://www.google.com/search?sca_esv=577721307&amp;hl=en&amp;gl=us&amp;q=Racing+And+Wagering+Western+Australia&amp;sa=X&amp;ved=0ahUKEwjLqoW0jp2CAxUtlWoFHW0PAOI4ChCYkAIIwwk</t>
  </si>
  <si>
    <t>Kyruus</t>
  </si>
  <si>
    <t>https://www.google.com/search?hl=en&amp;gl=us&amp;q=Kyruus&amp;sa=X&amp;ved=0ahUKEwjFnM3WzsT_AhW-j4kEHa79Ad84WhCYkAIIpws</t>
  </si>
  <si>
    <t>VitalCORE</t>
  </si>
  <si>
    <t>https://www.google.com/search?gl=us&amp;hl=en&amp;q=VitalCORE&amp;sa=X&amp;ved=0ahUKEwik34ywwIiAAxVeFVkFHVgLA2A4UBCYkAII2A4</t>
  </si>
  <si>
    <t>Altos Labs</t>
  </si>
  <si>
    <t>http://www.altoslabs.com/</t>
  </si>
  <si>
    <t>https://www.google.com/search?q=Altos+Labs&amp;sa=X&amp;ved=0ahUKEwixrZGmwN3-AhXeSDABHU_YDis4FBCYkAIIpAs</t>
  </si>
  <si>
    <t>https://encrypted-tbn0.gstatic.com/images?q=tbn:ANd9GcTmAuZHN7EuybeNncPlvtG7ijmeR-XE_oAuUbjLdNJbBwifPald1e7svBw&amp;s</t>
  </si>
  <si>
    <t>Star Cooperation GmbH</t>
  </si>
  <si>
    <t>https://www.google.com/search?gl=us&amp;hl=en&amp;q=Star+Cooperation+GmbH&amp;sa=X&amp;ved=0ahUKEwjR_sGliuL8AhWBGVkFHb4YCMYQmJACCPQM</t>
  </si>
  <si>
    <t>https://encrypted-tbn0.gstatic.com/images?q=tbn:ANd9GcS-2yPYh056pOzfheT1J6IucklfG8Q_b_-GBWHr&amp;s=0</t>
  </si>
  <si>
    <t>Soltel</t>
  </si>
  <si>
    <t>https://www.google.com/search?ucbcb=1&amp;hl=en&amp;gl=us&amp;q=Soltel&amp;sa=X&amp;ved=0ahUKEwjbovy3pqv-AhW4kIkEHSQKBc04UBCYkAIIvww</t>
  </si>
  <si>
    <t>CAPITAL RECRUITERS</t>
  </si>
  <si>
    <t>https://www.google.com/search?hl=en&amp;gl=us&amp;q=CAPITAL+RECRUITERS&amp;sa=X&amp;ved=0ahUKEwiQ68-ovND8AhV7AjQIHaf_A9c4KBCYkAIIuQk</t>
  </si>
  <si>
    <t>Paymob Solutions</t>
  </si>
  <si>
    <t>https://paymob.com/</t>
  </si>
  <si>
    <t>https://www.google.com/search?gl=us&amp;hl=en&amp;q=Paymob+Solutions&amp;sa=X&amp;ved=0ahUKEwiXlYXz6IL9AhWMkIkEHUFOBekQmJACCKMJ</t>
  </si>
  <si>
    <t>Macaw</t>
  </si>
  <si>
    <t>http://www.macaw.nl/</t>
  </si>
  <si>
    <t>https://www.google.com/search?sca_esv=568744667&amp;hl=en&amp;gl=us&amp;q=Macaw&amp;sa=X&amp;ved=0ahUKEwjcldP1ksqBAxXZElkFHaLzAWY4ChCYkAIIzQ0</t>
  </si>
  <si>
    <t>Tim at TC2 LLC</t>
  </si>
  <si>
    <t>https://www.google.com/search?sca_esv=562993306&amp;hl=en&amp;gl=us&amp;q=Tim+at+TC2+LLC&amp;sa=X&amp;ved=0ahUKEwjb05aLtZWBAxUSl4kEHXHNCj04ChCYkAIIjQs</t>
  </si>
  <si>
    <t>Selin</t>
  </si>
  <si>
    <t>https://www.google.com/search?gl=us&amp;hl=en&amp;q=Selin&amp;sa=X&amp;ved=0ahUKEwikxM7Am6mAAxWElWoFHYZcAtE4FBCYkAII8Qs</t>
  </si>
  <si>
    <t>Amazon Europe Core Sarl</t>
  </si>
  <si>
    <t>https://www.google.com/search?sca_esv=587936899&amp;gl=us&amp;hl=en&amp;q=Amazon+Europe+Core+Sarl&amp;sa=X&amp;ved=0ahUKEwjhov_42PeCAxW9C3kGHcHoBOUQmJACCM4M</t>
  </si>
  <si>
    <t>https://encrypted-tbn0.gstatic.com/images?q=tbn:ANd9GcT5O2gLGoGqfHCwwzwufSZ-zsD9iDEizHHc6a3Z&amp;s=0</t>
  </si>
  <si>
    <t>Mid-Atlantic Permanente Medical Group PC</t>
  </si>
  <si>
    <t>https://www.google.com/search?sca_esv=590391945&amp;hl=en&amp;gl=us&amp;q=Mid-Atlantic+Permanente+Medical+Group+PC&amp;sa=X&amp;ved=0ahUKEwir36uR3ouDAxW9KFkFHRsUAZQ4PBCYkAIIhww</t>
  </si>
  <si>
    <t>https://encrypted-tbn0.gstatic.com/images?q=tbn:ANd9GcQ9rVykdyeo3wBYqngZE7uHngXC3a9SSIr3ANllxII&amp;s</t>
  </si>
  <si>
    <t>SynProfs B.V.</t>
  </si>
  <si>
    <t>https://www.google.com/search?gl=us&amp;hl=en&amp;q=SynProfs+B.V.&amp;sa=X&amp;ved=0ahUKEwid3oX0ssT-AhXYTjABHeKiD_s4HhCYkAIIlQw</t>
  </si>
  <si>
    <t>Axiom Global Technologies</t>
  </si>
  <si>
    <t>http://axiomglobal.com/</t>
  </si>
  <si>
    <t>https://www.google.com/search?sca_esv=574353833&amp;hl=en&amp;gl=us&amp;q=Axiom+Global+Technologies&amp;sa=X&amp;ved=0ahUKEwiy7Oqc__6BAxVBE0QIHeNbBwU4lgEQmJACCNMK</t>
  </si>
  <si>
    <t>https://encrypted-tbn0.gstatic.com/images?q=tbn:ANd9GcTFUzfW5fOQsVtsrIkPoXME6H-ysweRa92R-bByFo4&amp;s</t>
  </si>
  <si>
    <t>Triage Staffing</t>
  </si>
  <si>
    <t>https://www.google.com/search?sca_esv=566842583&amp;hl=en&amp;gl=us&amp;q=Triage+Staffing&amp;sa=X&amp;ved=0ahUKEwjojsKYxbiBAxVuiP0HHT5QAe44MhCYkAII8go</t>
  </si>
  <si>
    <t>Frigol</t>
  </si>
  <si>
    <t>http://frigol.com.br/</t>
  </si>
  <si>
    <t>https://www.google.com/search?sca_esv=594376342&amp;gl=us&amp;hl=en&amp;q=Frigol&amp;sa=X&amp;ved=0ahUKEwjw-vDug7SDAxUDElkFHXoGARU4FBCYkAII2A0</t>
  </si>
  <si>
    <t>One.com AS</t>
  </si>
  <si>
    <t>https://www.google.com/search?hl=en&amp;gl=us&amp;q=One.com+AS&amp;sa=X&amp;ved=0ahUKEwiU6oyC56X8AhVBmWoFHZzVCQc4KBCYkAIIuAs</t>
  </si>
  <si>
    <t>Will Bank</t>
  </si>
  <si>
    <t>http://willbank.com.br/</t>
  </si>
  <si>
    <t>https://www.google.com/search?hl=en&amp;gl=us&amp;q=Will+Bank&amp;sa=X&amp;ved=0ahUKEwjm97jc5oL9AhVWFFkFHS3xDq4QmJACCKQN</t>
  </si>
  <si>
    <t>VTION</t>
  </si>
  <si>
    <t>http://www.vtion.in/</t>
  </si>
  <si>
    <t>https://www.google.com/search?sca_esv=588643820&amp;gl=us&amp;hl=en&amp;q=VTION&amp;sa=X&amp;ved=0ahUKEwixvJ_q1PyCAxXIF1kFHSpsB9s4FBCYkAII8wk</t>
  </si>
  <si>
    <t>Theron Consultants Private Limited</t>
  </si>
  <si>
    <t>https://www.google.com/search?hl=en&amp;gl=us&amp;q=Theron+Consultants+Private+Limited&amp;sa=X&amp;ved=0ahUKEwio0a2Rhtj8AhX6KFkFHXioDu44KBCYkAII9Qs</t>
  </si>
  <si>
    <t>SIXT USA</t>
  </si>
  <si>
    <t>https://www.google.com/search?gl=us&amp;hl=en&amp;q=SIXT+USA&amp;sa=X&amp;ved=0ahUKEwjFp8iMzcT_AhUIk4kEHaHJCP84MhCYkAIIgA0</t>
  </si>
  <si>
    <t>Hiring Squad</t>
  </si>
  <si>
    <t>https://www.google.com/search?q=Hiring+Squad&amp;sa=X&amp;ved=0ahUKEwinvqa28sP8AhUSoWoFHQI0DPw4HhCYkAIIwgo</t>
  </si>
  <si>
    <t>Rhombus Power</t>
  </si>
  <si>
    <t>https://www.google.com/search?sca_esv=570269325&amp;gl=us&amp;hl=en&amp;q=Rhombus+Power&amp;sa=X&amp;ved=0ahUKEwjxuuWJmtmBAxVlEGIAHQPpBis4ChCYkAIIlw0</t>
  </si>
  <si>
    <t>https://encrypted-tbn0.gstatic.com/images?q=tbn:ANd9GcTAoaF3dIU7MuTRTJLkk5611S-TmEY6_nt7t8ggv78vSX5Umlft7qfo&amp;s</t>
  </si>
  <si>
    <t>Hensley Industries, Inc</t>
  </si>
  <si>
    <t>https://www.google.com/search?sca_esv=588279375&amp;hl=en&amp;gl=us&amp;q=Hensley+Industries,+Inc&amp;sa=X&amp;ved=0ahUKEwiRodqakfqCAxUgkIkEHXszBhsQmJACCIYN</t>
  </si>
  <si>
    <t>BIM Recruiter</t>
  </si>
  <si>
    <t>https://www.google.com/search?hl=en&amp;gl=us&amp;q=BIM+Recruiter&amp;sa=X&amp;ved=0ahUKEwjiosyQ4fj8AhWyFlkFHS0ADU04HhCYkAIIpQw</t>
  </si>
  <si>
    <t>Openit Asia, Inc. - Philippine Branch</t>
  </si>
  <si>
    <t>https://www.google.com/search?sca_esv=587928711&amp;hl=en&amp;gl=us&amp;q=Openit+Asia,+Inc.+-+Philippine+Branch&amp;sa=X&amp;ved=0ahUKEwim4ra_0feCAxX2EVkFHTORD6E4FBCYkAIIpwo</t>
  </si>
  <si>
    <t>Goldcast</t>
  </si>
  <si>
    <t>https://www.google.com/search?gl=us&amp;hl=en&amp;q=Goldcast&amp;sa=X&amp;ved=0ahUKEwicouzg9Pb_AhUuD1kFHf4hCYY4PBCYkAIIoww</t>
  </si>
  <si>
    <t>https://encrypted-tbn0.gstatic.com/images?q=tbn:ANd9GcQ9O1FNipbH0B43fWOS_hV3IUSsiaX7vIKTl80k9Es&amp;s</t>
  </si>
  <si>
    <t>CompuPlus International Inc</t>
  </si>
  <si>
    <t>https://www.google.com/search?ucbcb=1&amp;hl=en&amp;gl=us&amp;q=CompuPlus+International+Inc&amp;sa=X&amp;ved=0ahUKEwi13bHwr8H8AhXWXfEDHVzJBqI4MhCYkAIIjgo</t>
  </si>
  <si>
    <t>In4Matic</t>
  </si>
  <si>
    <t>https://www.google.com/search?sca_esv=575393305&amp;gl=us&amp;hl=en&amp;q=In4Matic&amp;sa=X&amp;ved=0ahUKEwjhjOqyw4aCAxXOKlkFHQftCjAQmJACCMAL</t>
  </si>
  <si>
    <t>https://encrypted-tbn0.gstatic.com/images?q=tbn:ANd9GcTahcn2m6HEdLHhzRCKp-ewTRUYzABizO9Rj2Dfn9o&amp;s</t>
  </si>
  <si>
    <t>KonfÃ­o</t>
  </si>
  <si>
    <t>https://www.google.com/search?q=Konf%C3%ADo&amp;sa=X&amp;ved=0ahUKEwj7tMXM6Lf-AhXzFlkFHVKmBIg4ChCYkAII3Ao</t>
  </si>
  <si>
    <t>Loop</t>
  </si>
  <si>
    <t>https://www.google.com/search?sca_esv=586873451&amp;gl=us&amp;hl=en&amp;q=Loop&amp;sa=X&amp;ved=0ahUKEwi0tZLzye2CAxXLvokEHQxACTM4oAEQmJACCNsJ</t>
  </si>
  <si>
    <t>https://encrypted-tbn0.gstatic.com/images?q=tbn:ANd9GcQ1jH9DCG7oEv9pF-jNEqTuPNeySbhE2ANkVGIxSgs&amp;s</t>
  </si>
  <si>
    <t>Kiloo ApS</t>
  </si>
  <si>
    <t>https://www.google.com/search?hl=en&amp;gl=us&amp;q=Kiloo+ApS&amp;sa=X&amp;ved=0ahUKEwj4qJCU-8j8AhW9TTABHap2DI04ChCYkAIIwg0</t>
  </si>
  <si>
    <t>Respondology</t>
  </si>
  <si>
    <t>http://respondology.com/</t>
  </si>
  <si>
    <t>https://www.google.com/search?ucbcb=1&amp;hl=en&amp;gl=us&amp;q=Respondology&amp;sa=X&amp;ved=0ahUKEwiL39i1vYD-AhXFLUQIHfZ7DxA4oAEQmJACCOgL</t>
  </si>
  <si>
    <t>https://encrypted-tbn0.gstatic.com/images?q=tbn:ANd9GcTKX8aYUMTRdN3KpGZxTrem5qJ58XU0jHbYCAZkOPw&amp;s</t>
  </si>
  <si>
    <t>Playvalve Careers</t>
  </si>
  <si>
    <t>https://www.google.com/search?gl=us&amp;hl=en&amp;q=Playvalve+Careers&amp;sa=X&amp;ved=0ahUKEwj2mZntz-z-AhWug4kEHfkRBxYQmJACCJoN</t>
  </si>
  <si>
    <t>DOCOsoft</t>
  </si>
  <si>
    <t>https://www.google.com/search?hl=en&amp;gl=us&amp;q=DOCOsoft&amp;sa=X&amp;ved=0ahUKEwiMq-nh4rL-AhXaMVkFHdYGBdAQmJACCIEM</t>
  </si>
  <si>
    <t>Multiple Locations</t>
  </si>
  <si>
    <t>https://www.google.com/search?sca_esv=6d5bedc1fb97438b&amp;q=Multiple+Locations&amp;sa=X&amp;ved=0ahUKEwjs0vbux-2CAxXZSjABHWPCCa4QmJACCIwO</t>
  </si>
  <si>
    <t>PlanIT Group</t>
  </si>
  <si>
    <t>https://www.google.com/search?hl=en&amp;gl=us&amp;q=PlanIT+Group&amp;sa=X&amp;ved=0ahUKEwjw1MzojbD9AhWflWoFHSFtCyI4KBCYkAII2gw</t>
  </si>
  <si>
    <t>ARVAL</t>
  </si>
  <si>
    <t>https://www.google.com/search?gl=us&amp;hl=en&amp;q=ARVAL&amp;sa=X&amp;ved=0ahUKEwj3xYfg6f38AhXDJ0QIHb78Av44ChCYkAII5Aw</t>
  </si>
  <si>
    <t>PerkinElmer</t>
  </si>
  <si>
    <t>http://www.perkinelmer.com/</t>
  </si>
  <si>
    <t>https://www.google.com/search?gl=us&amp;hl=en&amp;q=PerkinElmer&amp;sa=X&amp;ved=0ahUKEwi1wPTc6K_8AhXvFVkFHQgFAxkQmJACCMkM</t>
  </si>
  <si>
    <t>RECRUIT EXPERT PTE. LTD.</t>
  </si>
  <si>
    <t>https://www.google.com/search?hl=en&amp;gl=us&amp;q=RECRUIT+EXPERT+PTE.+LTD.&amp;sa=X&amp;ved=0ahUKEwiAh8uw4Pj8AhUmMVkFHRh0Ahg4HhCYkAII7Ao</t>
  </si>
  <si>
    <t>University of Phoenix</t>
  </si>
  <si>
    <t>https://www.phoenix.edu/?init=yext</t>
  </si>
  <si>
    <t>https://www.google.com/search?sca_esv=572454954&amp;gl=us&amp;hl=en&amp;q=University+of+Phoenix&amp;sa=X&amp;ved=0ahUKEwjB1JOrqe2BAxWyk4kEHc4YBpY4RhCYkAII8Qw</t>
  </si>
  <si>
    <t>https://encrypted-tbn0.gstatic.com/images?q=tbn:ANd9GcR8IJOS75j0-3QOVpLotBhB7k_EwanaUji3xEmt&amp;s=0</t>
  </si>
  <si>
    <t>Indellient Inc.</t>
  </si>
  <si>
    <t>http://www.indellient.com/</t>
  </si>
  <si>
    <t>https://www.google.com/search?gl=us&amp;hl=en&amp;q=Indellient+Inc.&amp;sa=X&amp;ved=0ahUKEwicls6L88j8AhW2NEQIHRtSBiMQmJACCNEJ</t>
  </si>
  <si>
    <t>https://encrypted-tbn0.gstatic.com/images?q=tbn:ANd9GcTB6CBZlhLZLVxFCXFwo2dInzbnKgEApFeZnHHF0tQ&amp;s</t>
  </si>
  <si>
    <t>Appridat Solutions LLC</t>
  </si>
  <si>
    <t>https://www.google.com/search?hl=en&amp;gl=us&amp;q=Appridat+Solutions+LLC&amp;sa=X&amp;ved=0ahUKEwim-s_k2Pj8AhUhLFkFHcoSDaU4MhCYkAIIlws</t>
  </si>
  <si>
    <t>https://encrypted-tbn0.gstatic.com/images?q=tbn:ANd9GcRPw7DGe2Bp9rubgHa0zzaRTFxPmlZC6XuUpUlqsio&amp;s</t>
  </si>
  <si>
    <t>SITI Servicios Integrales en TI</t>
  </si>
  <si>
    <t>https://www.google.com/search?gl=us&amp;hl=en&amp;q=SITI+Servicios+Integrales+en+TI&amp;sa=X&amp;ved=0ahUKEwiP0Ob1ruX_AhUnEVkFHbVaD6w4ChCYkAII1ww</t>
  </si>
  <si>
    <t>Wellster Healthtech Group GmbH</t>
  </si>
  <si>
    <t>https://www.google.com/search?sca_esv=aa2d63c0f83aea3d&amp;gl=us&amp;hl=en&amp;q=Wellster+Healthtech+Group+GmbH&amp;sa=X&amp;ved=0ahUKEwjdrdqVtJ2DAxV6bzABHQvACbw4FBCYkAII1A0</t>
  </si>
  <si>
    <t>https://encrypted-tbn0.gstatic.com/images?q=tbn:ANd9GcTNfSUqw1DDe1G1cWhmTQ6JBxWrde3X_gUXv_uzLcs&amp;s</t>
  </si>
  <si>
    <t>Michigan Commercial Insurance Mutual</t>
  </si>
  <si>
    <t>http://www.mcim.com/</t>
  </si>
  <si>
    <t>https://www.google.com/search?hl=en&amp;gl=us&amp;q=Michigan+Commercial+Insurance+Mutual&amp;sa=X&amp;ved=0ahUKEwjTkOyixN_8AhXIPUQIHe1LCeEQmJACCK0N</t>
  </si>
  <si>
    <t>https://encrypted-tbn0.gstatic.com/images?q=tbn:ANd9GcQnYkOhnUuJdFsxdXhk09Nr1zQR_jzFhlMjfIyu&amp;s=0</t>
  </si>
  <si>
    <t>Petadata</t>
  </si>
  <si>
    <t>https://www.google.com/search?hl=en&amp;gl=us&amp;q=Petadata&amp;sa=X&amp;ved=0ahUKEwiVyZjUxrr_AhV2kYkEHb0ZC-E4FBCYkAIImA0</t>
  </si>
  <si>
    <t>DENSO AUTOMOTIVE Deutschland GmbH</t>
  </si>
  <si>
    <t>https://www.google.com/search?ucbcb=1&amp;hl=en&amp;gl=us&amp;q=DENSO+AUTOMOTIVE+Deutschland+GmbH&amp;sa=X&amp;ved=0ahUKEwjYu4nw8Iz9AhX6nGoFHexABWgQmJACCIEO</t>
  </si>
  <si>
    <t>KBR, Inc</t>
  </si>
  <si>
    <t>https://www.google.com/search?hl=en&amp;gl=us&amp;q=KBR,+Inc&amp;sa=X&amp;ved=0ahUKEwiG3emY0PH-AhUzTTABHYTMCYI4PBCYkAIIvQo</t>
  </si>
  <si>
    <t>https://encrypted-tbn0.gstatic.com/images?q=tbn:ANd9GcTXQSYRhaaycWS9jobauQNuysTdCS-8_UkzIaKT&amp;s=0</t>
  </si>
  <si>
    <t>eXcell</t>
  </si>
  <si>
    <t>https://www.google.com/search?sca_esv=561848188&amp;gl=us&amp;hl=en&amp;q=eXcell&amp;sa=X&amp;ved=0ahUKEwj4hPvb3oiBAxVuie4BHbY6BRU4HhCYkAII5ws</t>
  </si>
  <si>
    <t>https://encrypted-tbn0.gstatic.com/images?q=tbn:ANd9GcSkRLOxW-2ZYtbSbQH9bNgynDV9gRNhKlGXQUkm0oo&amp;s</t>
  </si>
  <si>
    <t>amdocs</t>
  </si>
  <si>
    <t>https://www.google.com/search?sca_esv=588287231&amp;gl=us&amp;hl=en&amp;q=amdocs&amp;sa=X&amp;ved=0ahUKEwjIz4Kil_qCAxVkJ0QIHSBUAog4FBCYkAII5gw</t>
  </si>
  <si>
    <t>https://encrypted-tbn0.gstatic.com/images?q=tbn:ANd9GcSt4VybsBxD0aWNInvG-JhU69vkW-OUJx3jR5guktU&amp;s</t>
  </si>
  <si>
    <t>KTM Group</t>
  </si>
  <si>
    <t>https://www.google.com/search?sca_esv=588967138&amp;hl=en&amp;gl=us&amp;q=KTM+Group&amp;sa=X&amp;ved=0ahUKEwiLjoSknf-CAxUzFlkFHU6gBGAQmJACCNUK</t>
  </si>
  <si>
    <t>Coventry Building Society</t>
  </si>
  <si>
    <t>https://www.google.com/search?sca_esv=580046813&amp;gl=us&amp;hl=en&amp;q=Coventry+Building+Society&amp;sa=X&amp;ved=0ahUKEwiXp-7lqbGCAxUVEFkFHQw1DPw4FBCYkAIIhAw</t>
  </si>
  <si>
    <t>https://encrypted-tbn0.gstatic.com/images?q=tbn:ANd9GcTbj9_bZtESJPmuzsFWyFDleNLoEBhzGV1WkSbl8-w&amp;s</t>
  </si>
  <si>
    <t>Studio 93</t>
  </si>
  <si>
    <t>https://www.google.com/search?sca_esv=588967138&amp;gl=us&amp;hl=en&amp;q=Studio+93&amp;sa=X&amp;ved=0ahUKEwjsoLXsm_-CAxWCEFkFHe8OBuEQmJACCK8H</t>
  </si>
  <si>
    <t>https://encrypted-tbn0.gstatic.com/images?q=tbn:ANd9GcQOMOiO36BF29Dyc_bCnks3oYY6oPO7FXFrJ9NxREw&amp;s</t>
  </si>
  <si>
    <t>AgileEngine, LLC.</t>
  </si>
  <si>
    <t>https://www.google.com/search?gl=us&amp;hl=en&amp;q=AgileEngine,+LLC.&amp;sa=X&amp;ved=0ahUKEwjJvsPlv4X-AhV1M1kFHXWxAL44WhCYkAIIng4</t>
  </si>
  <si>
    <t>Deichmann</t>
  </si>
  <si>
    <t>https://www.google.com/search?sca_esv=577385484&amp;gl=us&amp;hl=en&amp;q=Deichmann&amp;sa=X&amp;ved=0ahUKEwjk4_6Pi5iCAxVXl4kEHVsrD6k4HhCYkAII6Qw</t>
  </si>
  <si>
    <t>https://encrypted-tbn0.gstatic.com/images?q=tbn:ANd9GcQ6SPE9PHTBv043UrVqyfYc0zxzfBZ7YgCT1pus&amp;s=0</t>
  </si>
  <si>
    <t>Pieralisi</t>
  </si>
  <si>
    <t>https://www.google.com/search?gl=us&amp;hl=en&amp;q=Pieralisi&amp;sa=X&amp;ved=0ahUKEwiJz6-qy-L-AhUfhIkEHZH-DZUQmJACCO8M</t>
  </si>
  <si>
    <t>https://encrypted-tbn0.gstatic.com/images?q=tbn:ANd9GcQSc0517mWd2CpZZhVvN6fmudJsjwfhbbxDqVLjimA&amp;s</t>
  </si>
  <si>
    <t>Beta 80 spa</t>
  </si>
  <si>
    <t>http://www.beta80group.it/</t>
  </si>
  <si>
    <t>https://www.google.com/search?gl=us&amp;hl=en&amp;q=Beta+80+spa&amp;sa=X&amp;ved=0ahUKEwjsv97Ei5WAAxUORzABHdefCjQQmJACCK8M</t>
  </si>
  <si>
    <t>Frontier Promotions</t>
  </si>
  <si>
    <t>https://www.google.com/search?q=Frontier+Promotions&amp;sa=X&amp;ved=0ahUKEwjvteDn6778AhVcEGIAHZUVCes4PBCYkAIInw4</t>
  </si>
  <si>
    <t>Canoo</t>
  </si>
  <si>
    <t>http://www.canoo.com/</t>
  </si>
  <si>
    <t>https://www.google.com/search?sca_esv=584506005&amp;gl=us&amp;hl=en&amp;q=Canoo&amp;sa=X&amp;ved=0ahUKEwjHkdHE-NaCAxURtIkEHXHlC2w4lgEQmJACCOoL</t>
  </si>
  <si>
    <t>https://encrypted-tbn0.gstatic.com/images?q=tbn:ANd9GcSCtfluvjp5_jdTPMmxH-qmnQu09GuTh7aOLYR24d4&amp;s</t>
  </si>
  <si>
    <t>The Job Network</t>
  </si>
  <si>
    <t>http://www.thejobnetwork.com/</t>
  </si>
  <si>
    <t>https://www.google.com/search?sca_esv=574716396&amp;hl=en&amp;gl=us&amp;q=The+Job+Network&amp;sa=X&amp;ved=0ahUKEwjIkteBuIGCAxWirYkEHWrUDtA4FBCYkAIInQo</t>
  </si>
  <si>
    <t>https://encrypted-tbn0.gstatic.com/images?q=tbn:ANd9GcTQGdAtEibEpvXJHRSZ991EIucpgW4fJSdI2LVHPZU&amp;s</t>
  </si>
  <si>
    <t>Internet Marketing On Line srl</t>
  </si>
  <si>
    <t>https://www.google.com/search?hl=en&amp;gl=us&amp;q=Internet+Marketing+On+Line+srl&amp;sa=X&amp;ved=0ahUKEwjigKHv9On9AhXJkWoFHQ4-DrkQmJACCMQI</t>
  </si>
  <si>
    <t>2020 Companies</t>
  </si>
  <si>
    <t>https://www.google.com/search?sca_esv=583562133&amp;hl=en&amp;gl=us&amp;q=2020+Companies&amp;sa=X&amp;ved=0ahUKEwjBoqqd_cyCAxWeMlkFHf1PCeEQmJACCNMJ</t>
  </si>
  <si>
    <t>https://encrypted-tbn0.gstatic.com/images?q=tbn:ANd9GcQwLLkK3T7JadO___HNeqcXyeXVzI8-vLvMBlxtMtE&amp;s</t>
  </si>
  <si>
    <t>Newr</t>
  </si>
  <si>
    <t>https://www.google.com/search?hl=en&amp;gl=us&amp;q=Newr&amp;sa=X&amp;ved=0ahUKEwj3uKuk363-AhV3FlkFHennDf8QmJACCMAM</t>
  </si>
  <si>
    <t>ðŽð©ðžð§ð¬ð­ðšðŸðŸ</t>
  </si>
  <si>
    <t>https://www.google.com/search?ucbcb=1&amp;gl=us&amp;hl=en&amp;q=%F0%9D%90%8E%F0%9D%90%A9%F0%9D%90%9E%F0%9D%90%A7%F0%9D%90%AC%F0%9D%90%AD%F0%9D%90%9A%F0%9D%90%9F%F0%9D%90%9F&amp;sa=X&amp;ved=0ahUKEwjBi92rh7X9AhXNjYkEHb2FBBM4FBCYkAII3A0</t>
  </si>
  <si>
    <t>Cybersecurity and Infrastructure Security Agency</t>
  </si>
  <si>
    <t>https://www.cisa.gov/</t>
  </si>
  <si>
    <t>https://www.google.com/search?sca_esv=566478814&amp;hl=en&amp;gl=us&amp;q=Cybersecurity+and+Infrastructure+Security+Agency&amp;sa=X&amp;ved=0ahUKEwir_vCdgLaBAxW9mYQIHSXQDZI4ChCYkAII2Ao</t>
  </si>
  <si>
    <t>Optimal EV</t>
  </si>
  <si>
    <t>https://www.google.com/search?sca_esv=559635945&amp;gl=us&amp;hl=en&amp;q=Optimal+EV&amp;sa=X&amp;ved=0ahUKEwj5yrqa0PSAAxXXhu4BHSPZAzc4UBCYkAIIywo</t>
  </si>
  <si>
    <t>https://encrypted-tbn0.gstatic.com/images?q=tbn:ANd9GcSWA_UcHfyvh48BV6Zf165O4EMrkiTdMGSYXvnzSeo&amp;s</t>
  </si>
  <si>
    <t>BVCM</t>
  </si>
  <si>
    <t>https://www.google.com/search?sca_esv=593016252&amp;gl=us&amp;hl=en&amp;q=BVCM&amp;sa=X&amp;ved=0ahUKEwibqau_t6KDAxVHJEQIHQ3uCxIQmJACCOkM</t>
  </si>
  <si>
    <t>Content Square</t>
  </si>
  <si>
    <t>https://www.google.com/search?gl=us&amp;hl=en&amp;q=Content+Square&amp;sa=X&amp;ved=0ahUKEwiCz8jiieD-AhUzlYkEHW8kD6M4KBCYkAIIxQw</t>
  </si>
  <si>
    <t>https://encrypted-tbn0.gstatic.com/images?q=tbn:ANd9GcSKbosVc8nvqhhCVGfWyn7sgW24POxzAmY07mrBox8&amp;s</t>
  </si>
  <si>
    <t>MARS</t>
  </si>
  <si>
    <t>https://www.google.com/search?sca_esv=586199351&amp;hl=en&amp;gl=us&amp;q=MARS&amp;sa=X&amp;ved=0ahUKEwi6gZyWyuiCAxV4jYkEHc5qC3w4FBCYkAIIyAs</t>
  </si>
  <si>
    <t>Ascentt</t>
  </si>
  <si>
    <t>https://www.google.com/search?gl=us&amp;hl=en&amp;q=Ascentt&amp;sa=X&amp;ved=0ahUKEwjo7fWzhZCAAxW8FlkFHVJiC2c4ChCYkAII6gs</t>
  </si>
  <si>
    <t>Montgomery County Government</t>
  </si>
  <si>
    <t>https://www.google.com/search?hl=en&amp;gl=us&amp;q=Montgomery+County+Government&amp;sa=X&amp;ved=0ahUKEwiYm_LRkJCAAxVfM1kFHVZyAU84UBCYkAIIngo</t>
  </si>
  <si>
    <t>Enertech Wireline Services, L.P.</t>
  </si>
  <si>
    <t>https://www.google.com/search?sca_esv=d821f69a4d5d5c86&amp;gl=us&amp;hl=en&amp;q=Enertech+Wireline+Services,+L.P.&amp;sa=X&amp;ved=0ahUKEwi13Zu8iJiCAxUxSTABHSRKCAg4MhCYkAIItww</t>
  </si>
  <si>
    <t>DataStaff, Inc.</t>
  </si>
  <si>
    <t>https://www.google.com/search?gl=us&amp;hl=en&amp;q=DataStaff,+Inc.&amp;sa=X&amp;ved=0ahUKEwjcjpqNzcH9AhVhmWoFHZGXBow4RhCYkAIIpQw</t>
  </si>
  <si>
    <t>https://encrypted-tbn0.gstatic.com/images?q=tbn:ANd9GcQf3-KmClh563yo7i2ILwWE0YtWZlbPVsRYwEN__Bo&amp;s</t>
  </si>
  <si>
    <t>IT Resources Corp</t>
  </si>
  <si>
    <t>http://www.itresourcescorp.com/</t>
  </si>
  <si>
    <t>https://www.google.com/search?sca_esv=560282478&amp;hl=en&amp;gl=us&amp;q=IT+Resources+Corp&amp;sa=X&amp;ved=0ahUKEwjCv_6c3fmAAxXCFVkFHe_RD984KBCYkAII1Qk</t>
  </si>
  <si>
    <t>N9 IT SOLUTIONS</t>
  </si>
  <si>
    <t>https://www.google.com/search?ucbcb=1&amp;gl=us&amp;hl=en&amp;q=N9+IT+SOLUTIONS&amp;sa=X&amp;ved=0ahUKEwje0b2w3-n8AhU4QjABHU-xDOQ4FBCYkAIIpQ4</t>
  </si>
  <si>
    <t>Supervielle Seguros</t>
  </si>
  <si>
    <t>http://www.supervielle.com.ar/</t>
  </si>
  <si>
    <t>https://www.google.com/search?hl=en&amp;gl=us&amp;q=Supervielle+Seguros&amp;sa=X&amp;ved=0ahUKEwjI5uq9o879AhW-mYQIHYyVAsEQmJACCOkL</t>
  </si>
  <si>
    <t>https://encrypted-tbn0.gstatic.com/images?q=tbn:ANd9GcTUAia4V9bQOniDAFKyJUw4uaWGyVNtMsb5fypz&amp;s=0</t>
  </si>
  <si>
    <t>DP Professionals</t>
  </si>
  <si>
    <t>https://www.google.com/search?sca_esv=562133542&amp;hl=en&amp;gl=us&amp;q=DP+Professionals&amp;sa=X&amp;ved=0ahUKEwi29tO2rouBAxV_FFkFHfpwBTgQmJACCL4M</t>
  </si>
  <si>
    <t>American Board of Internal Medicine</t>
  </si>
  <si>
    <t>http://www.abim.org/</t>
  </si>
  <si>
    <t>https://www.google.com/search?gl=us&amp;hl=en&amp;q=American+Board+of+Internal+Medicine&amp;sa=X&amp;ved=0ahUKEwjmsqHkyLz9AhWwkGoFHSyXDV04RhCYkAIIywk</t>
  </si>
  <si>
    <t>https://encrypted-tbn0.gstatic.com/images?q=tbn:ANd9GcQEq0mh3_HywFlsERdpoHmTPftblqeqoWOsZUNfe6Y&amp;s</t>
  </si>
  <si>
    <t>Metasearch Global Consultancy Limited</t>
  </si>
  <si>
    <t>https://www.google.com/search?gl=us&amp;hl=en&amp;q=Metasearch+Global+Consultancy+Limited&amp;sa=X&amp;ved=0ahUKEwiLgqDMjOD-AhXyVTABHZWqAO4QmJACCMwN</t>
  </si>
  <si>
    <t>Revolution Technologies</t>
  </si>
  <si>
    <t>http://www.revolutiontechnologies.com/</t>
  </si>
  <si>
    <t>https://www.google.com/search?ucbcb=1&amp;gl=us&amp;hl=en&amp;q=Revolution+Technologies&amp;sa=X&amp;ved=0ahUKEwjN0-Do-v39AhVnJEQIHZkUAMQ4PBCYkAII-gw</t>
  </si>
  <si>
    <t>https://encrypted-tbn0.gstatic.com/images?q=tbn:ANd9GcQT2dow-JdxblAh3337zlQ_l3S-pycarhC0LzJwOFw&amp;s</t>
  </si>
  <si>
    <t>Cano Health</t>
  </si>
  <si>
    <t>http://canohealth.com/</t>
  </si>
  <si>
    <t>https://www.google.com/search?sca_esv=575100546&amp;hl=en&amp;gl=us&amp;q=Cano+Health&amp;sa=X&amp;ved=0ahUKEwibtNi5_oOCAxWklmoFHcVmCuQ4HhCYkAIIoAo</t>
  </si>
  <si>
    <t>https://encrypted-tbn0.gstatic.com/images?q=tbn:ANd9GcQQLEwPYRa_4ajE5JWF1v8FW3Gt2zbiCktt0QV3ttk&amp;s</t>
  </si>
  <si>
    <t>Foodpairing</t>
  </si>
  <si>
    <t>https://www.google.com/search?ucbcb=1&amp;hl=en&amp;gl=us&amp;q=Foodpairing&amp;sa=X&amp;ved=0ahUKEwj4h4HTjb_9AhXHAjQIHQ2RCSA4FBCYkAIIkQw</t>
  </si>
  <si>
    <t>https://encrypted-tbn0.gstatic.com/images?q=tbn:ANd9GcQ4PhYIDkadje4WiX-US68D-cxuTEjznKCovQXrxmM&amp;s</t>
  </si>
  <si>
    <t>CFC GROUP</t>
  </si>
  <si>
    <t>https://www.google.com/search?hl=en&amp;gl=us&amp;q=CFC+GROUP&amp;sa=X&amp;ved=0ahUKEwiujYrV74__AhVpElkFHUHYA0AQmJACCO8K</t>
  </si>
  <si>
    <t>https://encrypted-tbn0.gstatic.com/images?q=tbn:ANd9GcRbF0M98slERH1YbvlXUVeMT6Fj-4XJmvUodcEUu0o&amp;s</t>
  </si>
  <si>
    <t>æ­å·žç¿æ²ƒç§‘æŠ€æœ‰é™å…¬å¸</t>
  </si>
  <si>
    <t>http://www.resthour.net/</t>
  </si>
  <si>
    <t>https://www.google.com/search?sca_esv=573394023&amp;hl=en&amp;gl=us&amp;q=%E6%9D%AD%E5%B7%9E%E7%9D%BF%E6%B2%83%E7%A7%91%E6%8A%80%E6%9C%89%E9%99%90%E5%85%AC%E5%8F%B8&amp;sa=X&amp;ved=0ahUKEwiSjvfI_fSBAxUBElkFHbgFDq0QmJACCJEL</t>
  </si>
  <si>
    <t>InductEV</t>
  </si>
  <si>
    <t>http://inductev.com/</t>
  </si>
  <si>
    <t>https://www.google.com/search?hl=en&amp;gl=us&amp;q=InductEV&amp;sa=X&amp;ved=0ahUKEwjHjMntzr__AhXOjbAFHUguC0A4ZBCYkAII1gk</t>
  </si>
  <si>
    <t>https://encrypted-tbn0.gstatic.com/images?q=tbn:ANd9GcTSvMXwO_-VQ7Y4hbJmA0gbAVBAWR03pMxTaOpKBlg&amp;s</t>
  </si>
  <si>
    <t>Agile enterprise solutions</t>
  </si>
  <si>
    <t>http://www.aesinc.us.com/</t>
  </si>
  <si>
    <t>https://www.google.com/search?sca_esv=563935229&amp;gl=us&amp;hl=en&amp;q=Agile+enterprise+solutions&amp;sa=X&amp;ved=0ahUKEwjBqO7K8pyBAxXamYQIHXnCDS44HhCYkAIIsgw</t>
  </si>
  <si>
    <t>G&amp;W Electric Co</t>
  </si>
  <si>
    <t>http://www.gwelec.com/</t>
  </si>
  <si>
    <t>https://www.google.com/search?hl=en&amp;gl=us&amp;q=G%26W+Electric+Co&amp;sa=X&amp;ved=0ahUKEwjJlIHtsp79AhUilGoFHcNDAlsQmJACCJsM</t>
  </si>
  <si>
    <t>TechNET IT Recruitment Limited</t>
  </si>
  <si>
    <t>http://technet-it.co.uk/</t>
  </si>
  <si>
    <t>https://www.google.com/search?q=TechNET+IT+Recruitment+Limited&amp;sa=X&amp;ved=0ahUKEwiEo5Tn98P8AhWsSDABHZ4xA-M4FBCYkAIIvAk</t>
  </si>
  <si>
    <t>https://encrypted-tbn0.gstatic.com/images?q=tbn:ANd9GcT-gG_k-oww4QLPnrsNWqmyu8ShXmq83XTmcYVxVMb1_6_6nDQkLK9N&amp;s</t>
  </si>
  <si>
    <t>cyberThink, Inc.</t>
  </si>
  <si>
    <t>http://www.cyberthink.com/</t>
  </si>
  <si>
    <t>https://www.google.com/search?ucbcb=1&amp;gl=us&amp;hl=en&amp;q=cyberThink,+Inc.&amp;sa=X&amp;ved=0ahUKEwjPqI_SnrD-AhXDIH0KHU-ABho4PBCYkAIInQs</t>
  </si>
  <si>
    <t>OSAIR Technologies LLC</t>
  </si>
  <si>
    <t>https://www.google.com/search?sca_esv=590804984&amp;hl=en&amp;gl=us&amp;q=OSAIR+Technologies+LLC&amp;sa=X&amp;ved=0ahUKEwjh4vq1oo6DAxUNJUQIHbM6DD44UBCYkAII9w4</t>
  </si>
  <si>
    <t>https://encrypted-tbn0.gstatic.com/images?q=tbn:ANd9GcS_C1rZtDVh-khHbph6c8dl24L6u2Ozf-6xhdtW308&amp;s</t>
  </si>
  <si>
    <t>SSI People</t>
  </si>
  <si>
    <t>https://www.google.com/search?sca_esv=570906942&amp;hl=en&amp;gl=us&amp;q=SSI+People&amp;sa=X&amp;ved=0ahUKEwi0j_67od6BAxUosIQIHTOTDOo4KBCYkAIIxg4</t>
  </si>
  <si>
    <t>https://encrypted-tbn0.gstatic.com/images?q=tbn:ANd9GcT0XR34k0_j1AXSm5s2nKOaDV-ZSv4D7hctpgerjoI&amp;s</t>
  </si>
  <si>
    <t>Ability Wood Flooring, Inc.</t>
  </si>
  <si>
    <t>https://www.google.com/search?ucbcb=1&amp;gl=us&amp;hl=en&amp;q=Ability+Wood+Flooring,+Inc.&amp;sa=X&amp;ved=0ahUKEwi9h8-Hlfb8AhWQg4kEHQzLBVg4FBCYkAII7w0</t>
  </si>
  <si>
    <t>https://encrypted-tbn0.gstatic.com/images?q=tbn:ANd9GcS2jox8KcmWYPxCOwYgzAGyVmVvy4vVGJXMJCsZWpc&amp;s</t>
  </si>
  <si>
    <t>Zup Innovation</t>
  </si>
  <si>
    <t>https://www.google.com/search?sca_esv=8319645ebf1e117a&amp;gl=us&amp;hl=en&amp;q=Zup+Innovation&amp;sa=X&amp;ved=0ahUKEwiAyuSpk_qCAxWfSDABHU0vCAkQmJACCM4N</t>
  </si>
  <si>
    <t>https://encrypted-tbn0.gstatic.com/images?q=tbn:ANd9GcRpjJ1n6xUAcoK69XXHGrEoZv5KBrKIGsN-R0U8hCo&amp;s</t>
  </si>
  <si>
    <t>AlixPartners</t>
  </si>
  <si>
    <t>http://www.alixpartners.com/</t>
  </si>
  <si>
    <t>https://www.google.com/search?sca_esv=575386901&amp;hl=en&amp;gl=us&amp;q=AlixPartners&amp;sa=X&amp;ved=0ahUKEwibktCrvIaCAxVDkokEHaPODRk4PBCYkAII7Ao</t>
  </si>
  <si>
    <t>https://encrypted-tbn0.gstatic.com/images?q=tbn:ANd9GcTdoalkESWoec5axKCH0rHthrq5ORXSlow59-P2&amp;s=0</t>
  </si>
  <si>
    <t>Onomondo</t>
  </si>
  <si>
    <t>http://www.onomondo.com/</t>
  </si>
  <si>
    <t>https://www.google.com/search?hl=en&amp;gl=us&amp;q=Onomondo&amp;sa=X&amp;ved=0ahUKEwjEhpmpkoP-AhVgEFkFHU8ZDEA4FBCYkAIIlAw</t>
  </si>
  <si>
    <t>Upfluence</t>
  </si>
  <si>
    <t>https://www.google.com/search?gl=us&amp;hl=en&amp;q=Upfluence&amp;sa=X&amp;ved=0ahUKEwj_h832kIP-AhWakIkEHaaXAvMQmJACCOEL</t>
  </si>
  <si>
    <t>https://encrypted-tbn0.gstatic.com/images?q=tbn:ANd9GcRajHPngiiIVEiw0UT8Q2jOxatcr8d4FE8RV_KfGmE&amp;s</t>
  </si>
  <si>
    <t>Texas Comptroller of Public Accounts</t>
  </si>
  <si>
    <t>https://www.google.com/search?gl=us&amp;hl=en&amp;q=Texas+Comptroller+of+Public+Accounts&amp;sa=X&amp;ved=0ahUKEwiusKiO_K3_AhUkGFkFHW9yAdI4PBCYkAIImA0</t>
  </si>
  <si>
    <t>Free The Freela</t>
  </si>
  <si>
    <t>https://www.google.com/search?sca_esv=d598fe7d10136851&amp;sca_upv=1&amp;gl=us&amp;hl=en&amp;q=Free+The+Freela&amp;sa=X&amp;ved=0ahUKEwiM74er8syCAxWOSjABHbTMCFwQmJACCLwJ</t>
  </si>
  <si>
    <t>https://encrypted-tbn0.gstatic.com/images?q=tbn:ANd9GcR1NPc9-kvnIw027F16CjkIQtc3t9rPyzBvmrAddY0&amp;s</t>
  </si>
  <si>
    <t>Cognitiv</t>
  </si>
  <si>
    <t>http://4cogv.com/</t>
  </si>
  <si>
    <t>https://www.google.com/search?sca_esv=593217386&amp;hl=en&amp;gl=us&amp;q=Cognitiv&amp;sa=X&amp;ved=0ahUKEwiH_ImA_KSDAxVIEFkFHbyPBfY4eBCYkAIIsAs</t>
  </si>
  <si>
    <t>https://encrypted-tbn0.gstatic.com/images?q=tbn:ANd9GcR3myw90nzI9SAMH9U4kegi1G8mLVoWA0vtsc_FKD4&amp;s</t>
  </si>
  <si>
    <t>Villarestaurantgroup</t>
  </si>
  <si>
    <t>https://www.google.com/search?sca_esv=575547564&amp;hl=en&amp;gl=us&amp;q=Villarestaurantgroup&amp;sa=X&amp;ved=0ahUKEwi4tYzwgImCAxWSvokEHVlIAQsQmJACCLwJ</t>
  </si>
  <si>
    <t>Circles</t>
  </si>
  <si>
    <t>https://www.google.com/search?hl=en&amp;gl=us&amp;q=Circles&amp;sa=X&amp;ved=0ahUKEwjBz8bVhLX9AhWljokEHTXmCj04ChCYkAIImgs</t>
  </si>
  <si>
    <t>https://encrypted-tbn0.gstatic.com/images?q=tbn:ANd9GcTeZIPQEWNailJs5ZgE5Ju5U_VlUaTkJOfCm_7N4bQ&amp;s</t>
  </si>
  <si>
    <t>SELECCIONA TALENTO MEXICO</t>
  </si>
  <si>
    <t>https://www.google.com/search?sca_esv=555377685&amp;gl=us&amp;hl=en&amp;q=SELECCIONA+TALENTO+MEXICO&amp;sa=X&amp;ved=0ahUKEwj2xvyPw9GAAxXkSzABHS75AiA4ChCYkAIIqg4</t>
  </si>
  <si>
    <t>Truity Partners</t>
  </si>
  <si>
    <t>https://www.google.com/search?sca_esv=584506005&amp;hl=en&amp;gl=us&amp;q=Truity+Partners&amp;sa=X&amp;ved=0ahUKEwjs-qOs99aCAxX-EFkFHY9kBqQ4FBCYkAIIxw0</t>
  </si>
  <si>
    <t>https://encrypted-tbn0.gstatic.com/images?q=tbn:ANd9GcRnFf6HYpWcCXG_cKxQ3IYBNwB1_eHQfyXnKOjErFw&amp;s</t>
  </si>
  <si>
    <t>íœ´ë¨¸ë ˆì¸ì»¨ì„¤íŒ…</t>
  </si>
  <si>
    <t>https://www.google.com/search?ucbcb=1&amp;hl=en&amp;gl=us&amp;q=%ED%9C%B4%EB%A8%B8%EB%A0%88%EC%9D%B8%EC%BB%A8%EC%84%A4%ED%8C%85&amp;sa=X&amp;ved=0ahUKEwiFlt6Qqqj8AhVqLFkFHZk_A78QmJACCM8J</t>
  </si>
  <si>
    <t>Circles Life</t>
  </si>
  <si>
    <t>https://www.google.com/search?ucbcb=1&amp;gl=us&amp;hl=en&amp;q=Circles+Life&amp;sa=X&amp;ved=0ahUKEwimr5S3o678AhX6mVYBHem1DdE4ChCYkAIIpgw</t>
  </si>
  <si>
    <t>Seamatch Asia Limited</t>
  </si>
  <si>
    <t>https://www.google.com/search?sca_esv=563950002&amp;gl=us&amp;hl=en&amp;q=Seamatch+Asia+Limited&amp;sa=X&amp;ved=0ahUKEwif6fq0gZ2BAxXEKFkFHWiDBi0QmJACCLkL</t>
  </si>
  <si>
    <t>Kaflas</t>
  </si>
  <si>
    <t>https://www.google.com/search?hl=en&amp;gl=us&amp;q=Kaflas&amp;sa=X&amp;ved=0ahUKEwj7iPTjkbP_AhXOFlkFHctqAVQQmJACCMcN</t>
  </si>
  <si>
    <t>Joe's Movement Emporium</t>
  </si>
  <si>
    <t>https://www.google.com/search?gl=us&amp;hl=en&amp;q=Joe%27s+Movement+Emporium&amp;sa=X&amp;ved=0ahUKEwjb5Iy3x-T8AhWHEVkFHVG_DNE4ZBCYkAII8wo</t>
  </si>
  <si>
    <t>Further</t>
  </si>
  <si>
    <t>https://www.google.com/search?sca_esv=570906942&amp;hl=en&amp;gl=us&amp;q=Further&amp;sa=X&amp;ved=0ahUKEwjq6tj3ot6BAxX1FjQIHW5wBeMQmJACCK0M</t>
  </si>
  <si>
    <t>BECU</t>
  </si>
  <si>
    <t>http://www.becu.org/</t>
  </si>
  <si>
    <t>https://www.google.com/search?sca_esv=557351356&amp;gl=us&amp;hl=en&amp;q=BECU&amp;sa=X&amp;ved=0ahUKEwijqt7ZwOCAAxXtL0QIHTTUA4M4UBCYkAIIrA0</t>
  </si>
  <si>
    <t>https://encrypted-tbn0.gstatic.com/images?q=tbn:ANd9GcRtQbUbvNMTZ1BXks4dIeN3Ycb1srZ5y5M8ZYXZ4DU&amp;s</t>
  </si>
  <si>
    <t>Hilti Corporation</t>
  </si>
  <si>
    <t>https://www.google.com/search?ucbcb=1&amp;gl=us&amp;hl=en&amp;q=Hilti+Corporation&amp;sa=X&amp;ved=0ahUKEwjytq7pgP79AhUFD-wKHdl6DGwQmJACCNIN</t>
  </si>
  <si>
    <t>VS2 Technology</t>
  </si>
  <si>
    <t>https://www.google.com/search?sca_esv=584784815&amp;hl=en&amp;gl=us&amp;q=VS2+Technology&amp;sa=X&amp;ved=0ahUKEwits5OZudmCAxUQhIkEHYNvCiMQmJACCOAL</t>
  </si>
  <si>
    <t>https://encrypted-tbn0.gstatic.com/images?q=tbn:ANd9GcRm5sER_1JW_1mPyN7MJivRt2hxPJFrCqOFyZbPx6c&amp;s</t>
  </si>
  <si>
    <t>The Lukens Company</t>
  </si>
  <si>
    <t>https://www.google.com/search?hl=en&amp;gl=us&amp;q=The+Lukens+Company&amp;sa=X&amp;ved=0ahUKEwijgI_7n4X9AhXPGFkFHVf1A8E4KBCYkAIIkwo</t>
  </si>
  <si>
    <t>Gpc Asia Pacific</t>
  </si>
  <si>
    <t>http://www.gpcasiapac.com/</t>
  </si>
  <si>
    <t>https://www.google.com/search?sca_esv=571674645&amp;gl=us&amp;hl=en&amp;q=Gpc+Asia+Pacific&amp;sa=X&amp;ved=0ahUKEwiBu4iN5-WBAxX3EFkFHVn-Cho4ChCYkAIIxQs</t>
  </si>
  <si>
    <t>https://encrypted-tbn0.gstatic.com/images?q=tbn:ANd9GcRVNzq9QHJzEvWnTzn5IIX-iVm7VWmkd97jZdFE&amp;s=0</t>
  </si>
  <si>
    <t>Java Big Data Engineer</t>
  </si>
  <si>
    <t>https://www.google.com/search?sca_esv=586505729&amp;gl=us&amp;hl=en&amp;q=Java+Big+Data+Engineer&amp;sa=X&amp;ved=0ahUKEwiIt8PLj-uCAxUxJUQIHbtSBqA4FBCYkAIIyQk</t>
  </si>
  <si>
    <t>New Zealand Ministry of Justice</t>
  </si>
  <si>
    <t>http://www.justice.govt.nz/</t>
  </si>
  <si>
    <t>https://www.google.com/search?hl=en&amp;gl=us&amp;q=New+Zealand+Ministry+of+Justice&amp;sa=X&amp;ved=0ahUKEwid6IP_yID-AhX_jokEHTVeDzgQmJACCJgI</t>
  </si>
  <si>
    <t>SC&amp;H Group</t>
  </si>
  <si>
    <t>http://www.scandh.com/</t>
  </si>
  <si>
    <t>https://www.google.com/search?ucbcb=1&amp;hl=en&amp;gl=us&amp;q=SC%26H+Group&amp;sa=X&amp;ved=0ahUKEwjavKqCjZf-AhVIPEQIHRXmBnE4jAEQmJACCN0K</t>
  </si>
  <si>
    <t>https://encrypted-tbn0.gstatic.com/images?q=tbn:ANd9GcQSmKMvjBCdomYWbxKdfLD09z0fVXzTfIGjY0iwoaY&amp;s</t>
  </si>
  <si>
    <t>Perrigo</t>
  </si>
  <si>
    <t>https://www.google.com/search?q=Perrigo&amp;sa=X&amp;ved=0ahUKEwjM7oOmm6j8AhVgGFkFHSN0CxA4PBCYkAIIjgo</t>
  </si>
  <si>
    <t>ZETTALOGIX INC</t>
  </si>
  <si>
    <t>https://www.google.com/search?sca_esv=557359178&amp;gl=us&amp;hl=en&amp;q=ZETTALOGIX+INC&amp;sa=X&amp;ved=0ahUKEwjBhNy2y-CAAxU2lokEHVi5C-g4HhCYkAII6ws</t>
  </si>
  <si>
    <t>https://encrypted-tbn0.gstatic.com/images?q=tbn:ANd9GcTLSq6fwXsjyzlbc4pDEvKtpFwiTM0EY-7xSCvn1yc&amp;s</t>
  </si>
  <si>
    <t>Eurojob AG</t>
  </si>
  <si>
    <t>https://www.google.com/search?sca_esv=560909571&amp;gl=us&amp;hl=en&amp;q=Eurojob+AG&amp;sa=X&amp;ved=0ahUKEwitl4HRooGBAxU4l2oFHbKdCj8QmJACCOAK</t>
  </si>
  <si>
    <t>https://encrypted-tbn0.gstatic.com/images?q=tbn:ANd9GcSjLJ1lJLEEThuAxGBosa2STW1Q-qt5CNjHYWbDJ1o&amp;s</t>
  </si>
  <si>
    <t>DCCA</t>
  </si>
  <si>
    <t>https://www.google.com/search?hl=en&amp;gl=us&amp;q=DCCA&amp;sa=X&amp;ved=0ahUKEwivnN-gwbL9AhWWHzQIHcMyA4w4UBCYkAII2Qs</t>
  </si>
  <si>
    <t>Allies Against Slavery</t>
  </si>
  <si>
    <t>https://www.google.com/search?sca_esv=563635297&amp;hl=en&amp;gl=us&amp;q=Allies+Against+Slavery&amp;sa=X&amp;ved=0ahUKEwj9qO-wq5qBAxVPlYkEHRchBKM4MhCYkAII9ws</t>
  </si>
  <si>
    <t>https://encrypted-tbn0.gstatic.com/images?q=tbn:ANd9GcTL2azYYqfbXdo7XVtj7KVa_cL-7bhM87e_8AC_Ysc&amp;s</t>
  </si>
  <si>
    <t>BeFreely</t>
  </si>
  <si>
    <t>https://www.google.com/search?sca_esv=1c508151650af16b&amp;sca_upv=1&amp;gl=us&amp;hl=en&amp;q=BeFreely&amp;sa=X&amp;ved=0ahUKEwis-KbG572CAxXiQzABHbuWB1cQmJACCMEL</t>
  </si>
  <si>
    <t>Dartmouth College</t>
  </si>
  <si>
    <t>https://home.dartmouth.edu/</t>
  </si>
  <si>
    <t>https://www.google.com/search?gl=us&amp;hl=en&amp;q=Dartmouth+College&amp;sa=X&amp;ved=0ahUKEwiXmfenjL_9AhV8N0QIHXrHC8o4RhCYkAII7w0</t>
  </si>
  <si>
    <t>Aurobindo Pharma U.S.A.</t>
  </si>
  <si>
    <t>http://www.aurobindousa.com/</t>
  </si>
  <si>
    <t>https://www.google.com/search?sca_esv=590804984&amp;gl=us&amp;hl=en&amp;q=Aurobindo+Pharma+U.S.A.&amp;sa=X&amp;ved=0ahUKEwjfhuTwoI6DAxWihIkEHZHuBts4KBCYkAII6Qo</t>
  </si>
  <si>
    <t>CREDIT MUTUEL ARKEA SC</t>
  </si>
  <si>
    <t>https://www.google.com/search?gl=us&amp;hl=en&amp;q=CREDIT+MUTUEL+ARKEA+SC&amp;sa=X&amp;ved=0ahUKEwiG3YX4x42AAxUOElkFHXHoDU84FBCYkAII4go</t>
  </si>
  <si>
    <t>AI Stealth Startup Boston</t>
  </si>
  <si>
    <t>https://www.google.com/search?gl=us&amp;hl=en&amp;q=AI+Stealth+Startup+Boston&amp;sa=X&amp;ved=0ahUKEwj-6b_NseX_AhXxk2oFHQLXDQ84ggEQmJACCM0L</t>
  </si>
  <si>
    <t>https://encrypted-tbn0.gstatic.com/images?q=tbn:ANd9GcTuAwh6R5bDPOt5a9d2ie6CXQrJctT2y5IChGP0_JU&amp;s</t>
  </si>
  <si>
    <t>Saab, Inc.</t>
  </si>
  <si>
    <t>https://www.google.com/search?gl=us&amp;hl=en&amp;q=Saab,+Inc.&amp;sa=X&amp;ved=0ahUKEwj9jta06pH9AhVAE1kFHQGJDCg4KBCYkAIIxQw</t>
  </si>
  <si>
    <t>nicoll curtin</t>
  </si>
  <si>
    <t>https://www.google.com/search?gl=us&amp;hl=en&amp;q=nicoll+curtin&amp;sa=X&amp;ved=0ahUKEwiHspj2hqv9AhXxkmoFHeP7DZ84ChCYkAIIjgo</t>
  </si>
  <si>
    <t>York Digital Consulting Inc.</t>
  </si>
  <si>
    <t>https://www.google.com/search?sca_esv=314a65cdcd6d4ae9&amp;gl=us&amp;hl=en&amp;q=York+Digital+Consulting+Inc.&amp;sa=X&amp;ved=0ahUKEwjbiZK4sMqCAxWxgIQIHSDEBCMQmJACCMcL</t>
  </si>
  <si>
    <t>https://encrypted-tbn0.gstatic.com/images?q=tbn:ANd9GcRB2wU-QEyrVugpF-JqDj6J8LJ97uwMmN2UdR5JExE&amp;s</t>
  </si>
  <si>
    <t>California Department of Social Services</t>
  </si>
  <si>
    <t>https://www.google.com/search?sca_esv=590391945&amp;hl=en&amp;gl=us&amp;q=California+Department+of+Social+Services&amp;sa=X&amp;ved=0ahUKEwjD_6_24YuDAxWECnkGHSbgAKQ4RhCYkAIIngo</t>
  </si>
  <si>
    <t>https://encrypted-tbn0.gstatic.com/images?q=tbn:ANd9GcTDtcBaDziBZ5aq-jU5fLMqugHWlri-weQ4MVbha5w&amp;s</t>
  </si>
  <si>
    <t>Tive, Inc.</t>
  </si>
  <si>
    <t>http://www.tive.com/</t>
  </si>
  <si>
    <t>https://www.google.com/search?sca_esv=6d5bedc1fb97438b&amp;sca_upv=1&amp;hl=en&amp;gl=us&amp;q=Tive,+Inc.&amp;sa=X&amp;ved=0ahUKEwiGjLThyO2CAxWzSTABHSe5Ai44MhCYkAIIvQw</t>
  </si>
  <si>
    <t>Patricio Enterprises</t>
  </si>
  <si>
    <t>https://www.google.com/search?sca_esv=583557295&amp;gl=us&amp;hl=en&amp;q=Patricio+Enterprises&amp;sa=X&amp;ved=0ahUKEwi0p6DI78yCAxVriO4BHerqBt04eBCYkAII9w4</t>
  </si>
  <si>
    <t>Ryan, LLC</t>
  </si>
  <si>
    <t>http://www.ryan.com/</t>
  </si>
  <si>
    <t>https://www.google.com/search?sca_esv=554193232&amp;gl=us&amp;hl=en&amp;q=Ryan,+LLC&amp;sa=X&amp;ved=0ahUKEwj_htGpxMeAAxUDl2oFHT_8DSo4KBCYkAIIuAw</t>
  </si>
  <si>
    <t>https://encrypted-tbn0.gstatic.com/images?q=tbn:ANd9GcQm4rGJfKHRyASu9j7rlmg2XPY5zIz4vlFoLdBG&amp;s=0</t>
  </si>
  <si>
    <t>Comptech Associates Inc.</t>
  </si>
  <si>
    <t>https://www.google.com/search?gl=us&amp;hl=en&amp;q=Comptech+Associates+Inc.&amp;sa=X&amp;ved=0ahUKEwi1hoz34uL_AhVnN1kFHTnoBGc4MhCYkAII0Q4</t>
  </si>
  <si>
    <t>https://encrypted-tbn0.gstatic.com/images?q=tbn:ANd9GcTEp31bAfCmdQfDrIpz8p2uX09cyi5_xvDYPL7H&amp;s=0</t>
  </si>
  <si>
    <t>Mavent Analytics</t>
  </si>
  <si>
    <t>http://www.maventanalytics.com/</t>
  </si>
  <si>
    <t>https://www.google.com/search?sca_esv=571506520&amp;gl=us&amp;hl=en&amp;q=Mavent+Analytics&amp;sa=X&amp;ved=0ahUKEwjyvf35oeOBAxXPRDABHd8lDCk4bhCYkAIIqA0</t>
  </si>
  <si>
    <t>https://encrypted-tbn0.gstatic.com/images?q=tbn:ANd9GcSpvQLPraf841CZf5M_2CtaOfHEOIoUonDO5a8tHZk&amp;s</t>
  </si>
  <si>
    <t>Vincloud Inc</t>
  </si>
  <si>
    <t>https://www.google.com/search?gl=us&amp;hl=en&amp;q=Vincloud+Inc&amp;sa=X&amp;ved=0ahUKEwjMmv_O5o__AhXHn4QIHfVDCak4FBCYkAIIlQw</t>
  </si>
  <si>
    <t>De Technische Detacheerder BV</t>
  </si>
  <si>
    <t>https://www.google.com/search?sca_esv=569809553&amp;gl=us&amp;hl=en&amp;q=De+Technische+Detacheerder+BV&amp;sa=X&amp;ved=0ahUKEwiHnpaBn9SBAxXkl2oFHc9XAZg4HhCYkAII5Qo</t>
  </si>
  <si>
    <t>WANLAINJO</t>
  </si>
  <si>
    <t>https://www.google.com/search?q=WANLAINJO&amp;sa=X&amp;ved=0ahUKEwi09Juwtcn-AhXpRTABHV36BdsQmJACCMII</t>
  </si>
  <si>
    <t>KeyImpact Sales &amp; Systems, Inc</t>
  </si>
  <si>
    <t>http://www.kisales.com/</t>
  </si>
  <si>
    <t>https://www.google.com/search?gl=us&amp;hl=en&amp;q=KeyImpact+Sales+%26+Systems,+Inc&amp;sa=X&amp;ved=0ahUKEwjHm8vqpOX_AhU0sTEKHQ0sDnU4WhCYkAIImwo</t>
  </si>
  <si>
    <t>Ons verhaal</t>
  </si>
  <si>
    <t>https://www.google.com/search?sca_esv=571674645&amp;gl=us&amp;hl=en&amp;q=Ons+verhaal&amp;sa=X&amp;ved=0ahUKEwjRksGV5-WBAxV3EVkFHcdEDB04KBCYkAII9wk</t>
  </si>
  <si>
    <t>Smart Source Technologies Inc</t>
  </si>
  <si>
    <t>https://www.google.com/search?sca_esv=567513126&amp;gl=us&amp;hl=en&amp;q=Smart+Source+Technologies+Inc&amp;sa=X&amp;ved=0ahUKEwjJif6Pxr2BAxXoTDABHUrODCQ4PBCYkAIIlwo</t>
  </si>
  <si>
    <t>ECS Federal</t>
  </si>
  <si>
    <t>https://www.google.com/search?sca_esv=557351356&amp;hl=en&amp;gl=us&amp;q=ECS+Federal&amp;sa=X&amp;ved=0ahUKEwifm9yJweCAAxWHrokEHaLPDSQ4ChCYkAIIqA0</t>
  </si>
  <si>
    <t>https://encrypted-tbn0.gstatic.com/images?q=tbn:ANd9GcSuC5S44Rqv9CQLMnTAJiPNs4inzEVRDldGylJI&amp;s=0</t>
  </si>
  <si>
    <t>Wheely</t>
  </si>
  <si>
    <t>http://wheely.com/</t>
  </si>
  <si>
    <t>https://www.google.com/search?ucbcb=1&amp;gl=us&amp;hl=en&amp;q=Wheely&amp;sa=X&amp;ved=0ahUKEwib6obIrfb8AhVSSzABHfQ_ChkQmJACCMEK</t>
  </si>
  <si>
    <t>https://encrypted-tbn0.gstatic.com/images?q=tbn:ANd9GcQqfmWK2SrRCigFKXLrbTfHUM-zOwYUrWErfImEsTI&amp;s</t>
  </si>
  <si>
    <t>Verlag des Ã–sterreichischen Gewerkschaftsbundes GmbH</t>
  </si>
  <si>
    <t>https://www.oegbverlag.at/</t>
  </si>
  <si>
    <t>https://www.google.com/search?sca_esv=56b30054a0dd1b12&amp;hl=en&amp;gl=us&amp;q=Verlag+des+%C3%96sterreichischen+Gewerkschaftsbundes+GmbH&amp;sa=X&amp;ved=0ahUKEwi48LrhuKKDAxVJSjABHQvnDDM4ChCYkAII4go</t>
  </si>
  <si>
    <t>JobCourier RMIT Professional Resources AG</t>
  </si>
  <si>
    <t>https://www.google.com/search?q=JobCourier+RMIT+Professional+Resources+AG&amp;sa=X&amp;ved=0ahUKEwiK_5fW-sj8AhXhF2IAHbNaDKs4ChCYkAII3Ao</t>
  </si>
  <si>
    <t>Henry Ford Health</t>
  </si>
  <si>
    <t>https://www.google.com/search?ucbcb=1&amp;hl=en&amp;gl=us&amp;q=Henry+Ford+Health&amp;sa=X&amp;ved=0ahUKEwj16_K7x4_-AhWbiVwKHeGGA4c4MhCYkAIIvQ4</t>
  </si>
  <si>
    <t>Liebherr-Werk Nenzing GmbH</t>
  </si>
  <si>
    <t>http://www.liebherr.com/en-GB/35267.wfw</t>
  </si>
  <si>
    <t>https://www.google.com/search?sca_esv=434f25a74d3e636d&amp;gl=us&amp;hl=en&amp;q=Liebherr-Werk+Nenzing+GmbH&amp;sa=X&amp;ved=0ahUKEwjz0MPQ1vyCAxWESDABHUueAAkQmJACCOIK</t>
  </si>
  <si>
    <t>TheDriveGroup.</t>
  </si>
  <si>
    <t>https://www.google.com/search?sca_esv=589318964&amp;hl=en&amp;gl=us&amp;q=TheDriveGroup.&amp;sa=X&amp;ved=0ahUKEwjO9PG32oGDAxWklokEHeGcDMIQmJACCO8J</t>
  </si>
  <si>
    <t>Codoxo</t>
  </si>
  <si>
    <t>https://www.google.com/search?sca_esv=558024616&amp;gl=us&amp;hl=en&amp;q=Codoxo&amp;sa=X&amp;ved=0ahUKEwihxNKdxeWAAxWyLFkFHYYVCg84MhCYkAII4gs</t>
  </si>
  <si>
    <t>https://encrypted-tbn0.gstatic.com/images?q=tbn:ANd9GcQSF1aV-06vS3U-X-_7wnczH0IKTCtwWZGW8xhV3MI&amp;s</t>
  </si>
  <si>
    <t>Castle Employment Group</t>
  </si>
  <si>
    <t>https://www.google.com/search?hl=en&amp;gl=us&amp;q=Castle+Employment+Group&amp;sa=X&amp;ved=0ahUKEwjq64Ts-Pv_AhVmjIkEHbJVCIIQmJACCKYK</t>
  </si>
  <si>
    <t>Q &amp; S Manufacturing Co Ltd</t>
  </si>
  <si>
    <t>https://www.google.com/search?sca_esv=575393305&amp;hl=en&amp;gl=us&amp;q=Q+%26+S+Manufacturing+Co+Ltd&amp;sa=X&amp;ved=0ahUKEwjM7f2lwIaCAxXnFlkFHVLtAJMQmJACCNMM</t>
  </si>
  <si>
    <t>California State University</t>
  </si>
  <si>
    <t>https://www.google.com/search?sca_esv=558024616&amp;hl=en&amp;gl=us&amp;q=California+State+University&amp;sa=X&amp;ved=0ahUKEwj8qvfgxOWAAxWLTjABHY67CSg4FBCYkAII-ww</t>
  </si>
  <si>
    <t>https://encrypted-tbn0.gstatic.com/images?q=tbn:ANd9GcQzU-MmcSHDqf4WMMrFloa6qXyKDr7paY2YpPat&amp;s=0</t>
  </si>
  <si>
    <t>Perceptive Recruiting</t>
  </si>
  <si>
    <t>https://www.google.com/search?hl=en&amp;gl=us&amp;q=Perceptive+Recruiting&amp;sa=X&amp;ved=0ahUKEwicrtuXm9b_AhWHMVkFHeIHDvY4FBCYkAIIjw4</t>
  </si>
  <si>
    <t>Sparcitsolution</t>
  </si>
  <si>
    <t>https://www.google.com/search?sca_esv=d598fe7d10136851&amp;q=Sparcitsolution&amp;sa=X&amp;ved=0ahUKEwjz0ZmF8cyCAxUCRTABHQewAkA4RhCYkAII3Qo</t>
  </si>
  <si>
    <t>Trella Health</t>
  </si>
  <si>
    <t>http://www.trellahealth.com/</t>
  </si>
  <si>
    <t>https://www.google.com/search?hl=en&amp;gl=us&amp;q=Trella+Health&amp;sa=X&amp;ved=0ahUKEwj16KCgke_-AhU_H0QIHV7cBy44jAEQmJACCN4M</t>
  </si>
  <si>
    <t>https://encrypted-tbn0.gstatic.com/images?q=tbn:ANd9GcQkdbS7b1hg117IsfhzvTckFYILEtt6MwGwWdI1wn0&amp;s</t>
  </si>
  <si>
    <t>Affinity</t>
  </si>
  <si>
    <t>https://www.google.com/search?hl=en&amp;gl=us&amp;q=Affinity&amp;sa=X&amp;ved=0ahUKEwj86_jsg4j-AhX5FFkFHduBAGsQmJACCPMK</t>
  </si>
  <si>
    <t>https://encrypted-tbn0.gstatic.com/images?q=tbn:ANd9GcQDhYTwq3shoUsWVKCLjQ1mJ5WCr3ldWO4hL9Own-o&amp;s</t>
  </si>
  <si>
    <t>Conduco Talent</t>
  </si>
  <si>
    <t>https://www.google.com/search?gl=us&amp;hl=en&amp;q=Conduco+Talent&amp;sa=X&amp;ved=0ahUKEwjvwMSfi-L8AhWtkWoFHdsLAR84HhCYkAII9Aw</t>
  </si>
  <si>
    <t>https://encrypted-tbn0.gstatic.com/images?q=tbn:ANd9GcSeZFxjMI1Sm4iiKjofAEvQRMfnZYFLnoFtYl6Poj8&amp;s</t>
  </si>
  <si>
    <t>Twenty One Talents</t>
  </si>
  <si>
    <t>https://www.google.com/search?sca_esv=582900893&amp;gl=us&amp;hl=en&amp;q=Twenty+One+Talents&amp;sa=X&amp;ved=0ahUKEwjO8Z3778eCAxWijYkEHc3nBK4QmJACCMAN</t>
  </si>
  <si>
    <t>Dataport AÃ¶R</t>
  </si>
  <si>
    <t>http://www.dataport.de/</t>
  </si>
  <si>
    <t>https://www.google.com/search?sca_esv=557359178&amp;gl=us&amp;hl=en&amp;q=Dataport+A%C3%B6R&amp;sa=X&amp;ved=0ahUKEwiw5tuoyeCAAxWLMEQIHW1AAR04HhCYkAII-w0</t>
  </si>
  <si>
    <t>https://encrypted-tbn0.gstatic.com/images?q=tbn:ANd9GcSVadnRMEaBaugBreTKS3FhBGKP8nIyEFz6Rw-o6xw&amp;s</t>
  </si>
  <si>
    <t>unico IDtech</t>
  </si>
  <si>
    <t>http://unico.io/</t>
  </si>
  <si>
    <t>https://www.google.com/search?gl=us&amp;hl=en&amp;q=unico+IDtech&amp;sa=X&amp;ved=0ahUKEwiEq6Szl6SAAxXQKFkFHV7LAYMQmJACCIEJ</t>
  </si>
  <si>
    <t>https://encrypted-tbn0.gstatic.com/images?q=tbn:ANd9GcRl0TglzoQAPmER-8yjAoT4pAZGYFE8ei3phftW&amp;s=0</t>
  </si>
  <si>
    <t>AA Choice Personnel Consultancy Limited</t>
  </si>
  <si>
    <t>https://www.google.com/search?hl=en&amp;gl=us&amp;q=AA+Choice+Personnel+Consultancy+Limited&amp;sa=X&amp;ved=0ahUKEwjutP_N4sv9AhUylmoFHXy8Buw4ChCYkAIIsA0</t>
  </si>
  <si>
    <t>Spectrum Effect</t>
  </si>
  <si>
    <t>http://spectrumeffect.com/</t>
  </si>
  <si>
    <t>https://www.google.com/search?hl=en&amp;gl=us&amp;q=Spectrum+Effect&amp;sa=X&amp;ved=0ahUKEwiio-X5hKv9AhXfnGoFHWsFB-44HhCYkAII0A0</t>
  </si>
  <si>
    <t>Plaxonic</t>
  </si>
  <si>
    <t>https://www.google.com/search?q=Plaxonic&amp;sa=X&amp;ved=0ahUKEwiyuZraku_-AhXqFVkFHQXsCJI4FBCYkAII2wo</t>
  </si>
  <si>
    <t>https://encrypted-tbn0.gstatic.com/images?q=tbn:ANd9GcQFr8_fB5KjE1FlL7ViKNMkLccygkgyxY-7Jdj7ToA&amp;s</t>
  </si>
  <si>
    <t>SpectrumCareers</t>
  </si>
  <si>
    <t>https://www.google.com/search?sca_esv=582530003&amp;hl=en&amp;gl=us&amp;q=SpectrumCareers&amp;sa=X&amp;ved=0ahUKEwj1s8DsqcWCAxUWFVkFHSOfAzY4RhCYkAII3go</t>
  </si>
  <si>
    <t>https://encrypted-tbn0.gstatic.com/images?q=tbn:ANd9GcTh5rV09fvtKrFKssNuDBEj2ybCAGHTPVoxtF3Lkyk&amp;s</t>
  </si>
  <si>
    <t>Datayett</t>
  </si>
  <si>
    <t>https://www.google.com/search?gl=us&amp;hl=en&amp;q=Datayett&amp;sa=X&amp;ved=0ahUKEwit8unu4aaAAxU4C0QIHWoPBzoQmJACCJML</t>
  </si>
  <si>
    <t>https://encrypted-tbn0.gstatic.com/images?q=tbn:ANd9GcQ53ZCdo4ktNEB3CGjtzl8sL_t967IkLZE9LLay9JE&amp;s</t>
  </si>
  <si>
    <t>Nova Coop</t>
  </si>
  <si>
    <t>http://www.e-coop.it/</t>
  </si>
  <si>
    <t>https://www.google.com/search?gl=us&amp;hl=en&amp;q=Nova+Coop&amp;sa=X&amp;ved=0ahUKEwjyiLuGrOf9AhWYL0QIHeGgBz8QmJACCPAK</t>
  </si>
  <si>
    <t>https://encrypted-tbn0.gstatic.com/images?q=tbn:ANd9GcQvdYm0QEpcE--hFQf-iydSY1pAs1wC8EU2Zppt&amp;s=0</t>
  </si>
  <si>
    <t>Kencko</t>
  </si>
  <si>
    <t>https://www.google.com/search?sca_esv=576026540&amp;hl=en&amp;gl=us&amp;q=Kencko&amp;sa=X&amp;ved=0ahUKEwjqobDLio6CAxVrk2oFHW34DkoQmJACCKUO</t>
  </si>
  <si>
    <t>farelogix</t>
  </si>
  <si>
    <t>https://www.google.com/search?ucbcb=1&amp;gl=us&amp;hl=en&amp;q=farelogix&amp;sa=X&amp;ved=0ahUKEwjj7vj5pIX9AhXenWoFHZB_Cl84RhCYkAII0Q0</t>
  </si>
  <si>
    <t>https://encrypted-tbn0.gstatic.com/images?q=tbn:ANd9GcRJ67bcQKNyySmWwtbprLUNLbUmC6gK_RfPuEmf4JU&amp;s</t>
  </si>
  <si>
    <t>Ø´Ø±ÙƒØ© ÙÙŠØµÙ„ Ø§Ù„Ø¯ÙˆÙ„ÙŠØ©</t>
  </si>
  <si>
    <t>https://www.google.com/search?hl=en&amp;gl=us&amp;q=%D8%B4%D8%B1%D9%83%D8%A9+%D9%81%D9%8A%D8%B5%D9%84+%D8%A7%D9%84%D8%AF%D9%88%D9%84%D9%8A%D8%A9&amp;sa=X&amp;ved=0ahUKEwj1krP10cH9AhUwl2oFHUvaCIwQmJACCP0J</t>
  </si>
  <si>
    <t>Double Line, Inc.</t>
  </si>
  <si>
    <t>http://www.wearedoubleline.com/</t>
  </si>
  <si>
    <t>https://www.google.com/search?sca_esv=587597168&amp;gl=us&amp;hl=en&amp;q=Double+Line,+Inc.&amp;sa=X&amp;ved=0ahUKEwj0xKKMl_WCAxV-D1kFHcnrMskQmJACCOMK</t>
  </si>
  <si>
    <t>BISSELL Homecare, Inc.</t>
  </si>
  <si>
    <t>https://www.google.com/search?sca_esv=562993306&amp;gl=us&amp;hl=en&amp;q=BISSELL+Homecare,+Inc.&amp;sa=X&amp;ved=0ahUKEwiHi8ultZWBAxXeEFkFHSTYAwM4oAEQmJACCPEL</t>
  </si>
  <si>
    <t>https://encrypted-tbn0.gstatic.com/images?q=tbn:ANd9GcTa5AF2snZMoijHyG46bSdSf3lXk5OHnArX2_06m3k&amp;s</t>
  </si>
  <si>
    <t>ADAE</t>
  </si>
  <si>
    <t>https://www.google.com/search?gl=us&amp;hl=en&amp;q=ADAE&amp;sa=X&amp;ved=0ahUKEwiG8MTD8b-AAxV5kokEHQb6DJQQmJACCMUL</t>
  </si>
  <si>
    <t>Buildots</t>
  </si>
  <si>
    <t>https://www.google.com/search?hl=en&amp;gl=us&amp;q=Buildots&amp;sa=X&amp;ved=0ahUKEwi0gP-Or-f9AhWrMlkFHZ6-AmQQmJACCJwN</t>
  </si>
  <si>
    <t>IOMED Medical Solutions</t>
  </si>
  <si>
    <t>https://www.google.com/search?sca_esv=563320360&amp;hl=en&amp;gl=us&amp;q=IOMED+Medical+Solutions&amp;sa=X&amp;ved=0ahUKEwjeoZ-I8JeBAxV3D1kFHdwcB3E4FBCYkAIIvgk</t>
  </si>
  <si>
    <t>Empresa dedicada a la FormaciÃ³n Profesional para el empleo.</t>
  </si>
  <si>
    <t>https://www.google.com/search?hl=en&amp;gl=us&amp;q=Empresa+dedicada+a+la+Formaci%C3%B3n+Profesional+para+el+empleo.&amp;sa=X&amp;ved=0ahUKEwjU0N6TvZn9AhViLFkFHV3kCBw4MhCYkAII2wo</t>
  </si>
  <si>
    <t>AllUpp GmbH</t>
  </si>
  <si>
    <t>https://www.google.com/search?hl=en&amp;gl=us&amp;q=AllUpp+GmbH&amp;sa=X&amp;ved=0ahUKEwid3ee7h43-AhUhLUQIHVYBBaQ4ChCYkAII8Aw</t>
  </si>
  <si>
    <t>E.ON Energie Dialog GmbH</t>
  </si>
  <si>
    <t>http://www.e-inkasso-gmbh.de/</t>
  </si>
  <si>
    <t>https://www.google.com/search?gl=us&amp;hl=en&amp;q=E.ON+Energie+Dialog+GmbH&amp;sa=X&amp;ved=0ahUKEwi12uuS8r-AAxXxkYkEHWqoA9A4HhCYkAII4Qo</t>
  </si>
  <si>
    <t>LocaliQ | USA TODAY NETWORK</t>
  </si>
  <si>
    <t>https://www.google.com/search?sca_esv=568414926&amp;q=LocaliQ+%7C+USA+TODAY+NETWORK&amp;sa=X&amp;ved=0ahUKEwjO_vnIzceBAxWanGoFHZs6AAk4MhCYkAIIpQw</t>
  </si>
  <si>
    <t>https://encrypted-tbn0.gstatic.com/images?q=tbn:ANd9GcRsPE-qPBc3O-u1DR3atCRPk00p0R6afZJMi-w7uHA&amp;s</t>
  </si>
  <si>
    <t>Blue Avenir GmbH</t>
  </si>
  <si>
    <t>https://www.google.com/search?sca_esv=577721307&amp;hl=en&amp;gl=us&amp;q=Blue+Avenir+GmbH&amp;sa=X&amp;ved=0ahUKEwjb37DSjp2CAxUWEVkFHZrtDVIQmJACCKMN</t>
  </si>
  <si>
    <t>Tarya Israel</t>
  </si>
  <si>
    <t>http://www.netzgroup.com/</t>
  </si>
  <si>
    <t>https://www.google.com/search?gl=us&amp;hl=en&amp;q=Tarya+Israel&amp;sa=X&amp;ved=0ahUKEwjywY6yptj9AhXeFjQIHRFxAVsQmJACCJcM</t>
  </si>
  <si>
    <t>Rapid Consulting Services</t>
  </si>
  <si>
    <t>https://www.google.com/search?sca_esv=563310982&amp;hl=en&amp;gl=us&amp;q=Rapid+Consulting+Services&amp;sa=X&amp;ved=0ahUKEwjlr9ep6peBAxWxlWoFHWG_D_I4jAEQmJACCNgK</t>
  </si>
  <si>
    <t>https://encrypted-tbn0.gstatic.com/images?q=tbn:ANd9GcR-6PdxphCG6sB2oUbDWjBGh6t1ArhSYIcuF2xMRIw&amp;s</t>
  </si>
  <si>
    <t>HM Treasury</t>
  </si>
  <si>
    <t>http://www.gov.uk/government/organisations/hm-treasury</t>
  </si>
  <si>
    <t>https://www.google.com/search?sca_esv=565570927&amp;gl=us&amp;hl=en&amp;q=HM+Treasury&amp;sa=X&amp;ved=0ahUKEwjn5a-k-quBAxVPFVkFHfgQADw4FBCYkAII8Ak</t>
  </si>
  <si>
    <t>https://encrypted-tbn0.gstatic.com/images?q=tbn:ANd9GcSF2zIsREKvizmDkne21hlf02kY_MHuPQAEZqMx1HM&amp;s</t>
  </si>
  <si>
    <t>Pryor Associates Executive Search</t>
  </si>
  <si>
    <t>https://www.google.com/search?gl=us&amp;hl=en&amp;q=Pryor+Associates+Executive+Search&amp;sa=X&amp;ved=0ahUKEwjD3PzjuP7_AhXXg4kEHWuFD0Q4PBCYkAII7gw</t>
  </si>
  <si>
    <t>https://encrypted-tbn0.gstatic.com/images?q=tbn:ANd9GcQXBL4aWY92W0aMUpTCDPN1EfdBLE_j36YRf2DC5fg&amp;s</t>
  </si>
  <si>
    <t>Raju Kyatam (Proprietor Of Crown Technology)</t>
  </si>
  <si>
    <t>https://www.google.com/search?gl=us&amp;hl=en&amp;q=Raju+Kyatam+(Proprietor+Of+Crown+Technology)&amp;sa=X&amp;ved=0ahUKEwiVrrCY_6r9AhW9TjABHdF4A-Q4FBCYkAIIngw</t>
  </si>
  <si>
    <t>640 Acres</t>
  </si>
  <si>
    <t>https://www.google.com/search?gl=us&amp;hl=en&amp;q=640+Acres&amp;sa=X&amp;ved=0ahUKEwjYhtKd1aaAAxVSIUQIHV9nCf04MhCYkAII4Ao</t>
  </si>
  <si>
    <t>Nottinghamshire County Council</t>
  </si>
  <si>
    <t>http://www.nottinghamshire.gov.uk/</t>
  </si>
  <si>
    <t>https://www.google.com/search?sca_esv=581835084&amp;hl=en&amp;gl=us&amp;q=Nottinghamshire+County+Council&amp;sa=X&amp;ved=0ahUKEwjx8sTprMCCAxV5D1kFHbs1D7sQmJACCJwN</t>
  </si>
  <si>
    <t>https://encrypted-tbn0.gstatic.com/images?q=tbn:ANd9GcT8die1ndy1XxHDai7f595OBX6iRpbRrbpdpN10zbs&amp;s</t>
  </si>
  <si>
    <t>ABHealth</t>
  </si>
  <si>
    <t>https://www.google.com/search?gl=us&amp;hl=en&amp;q=ABHealth&amp;sa=X&amp;ved=0ahUKEwiisrj4oN39AhXWRTABHQliC344FBCYkAII0Qw</t>
  </si>
  <si>
    <t>MS Amlin</t>
  </si>
  <si>
    <t>http://www.msamlin.com/</t>
  </si>
  <si>
    <t>https://www.google.com/search?hl=en&amp;gl=us&amp;q=MS+Amlin&amp;sa=X&amp;ved=0ahUKEwiYlcbU5qP-AhXjFFkFHYNdB7Y4ChCYkAIInA0</t>
  </si>
  <si>
    <t>Kline &amp; Company</t>
  </si>
  <si>
    <t>http://www.klinegroup.com/</t>
  </si>
  <si>
    <t>https://www.google.com/search?sca_esv=579068902&amp;gl=us&amp;hl=en&amp;q=Kline+%26+Company&amp;sa=X&amp;ved=0ahUKEwjZnPK9lqeCAxXphIkEHRZCD6MQmJACCOIM</t>
  </si>
  <si>
    <t>DiamondPick</t>
  </si>
  <si>
    <t>https://www.google.com/search?gl=us&amp;hl=en&amp;q=DiamondPick&amp;sa=X&amp;ved=0ahUKEwi2irPN6o__AhWpEFkFHe4BC7o4FBCYkAIIpQ0</t>
  </si>
  <si>
    <t>ST Engineering iDirect</t>
  </si>
  <si>
    <t>http://www.idirect.net/</t>
  </si>
  <si>
    <t>https://www.google.com/search?hl=en&amp;gl=us&amp;q=ST+Engineering+iDirect&amp;sa=X&amp;ved=0ahUKEwjS4p26x-T8AhWAk2oFHQFxAgQ4jAEQmJACCP0M</t>
  </si>
  <si>
    <t>https://encrypted-tbn0.gstatic.com/images?q=tbn:ANd9GcSA02q614Qo6fV3Bv2h3WDn6KTwvUVs5apeDdskoQg&amp;s</t>
  </si>
  <si>
    <t>Wimmer Solutions</t>
  </si>
  <si>
    <t>https://www.google.com/search?hl=en&amp;gl=us&amp;q=Wimmer+Solutions&amp;sa=X&amp;ved=0ahUKEwjS0I_cgM78AhUxLFkFHRzJBLQ4UBCYkAIIkAo</t>
  </si>
  <si>
    <t>https://encrypted-tbn0.gstatic.com/images?q=tbn:ANd9GcR6ahLupg_gM3xevuPzKAJYV_ChJGqSyrzOUGZTTOU&amp;s</t>
  </si>
  <si>
    <t>Kwik Trip/Kwik Star</t>
  </si>
  <si>
    <t>https://www.google.com/search?ucbcb=1&amp;hl=en&amp;gl=us&amp;q=Kwik+Trip/Kwik+Star&amp;sa=X&amp;ved=0ahUKEwi13bHwr8H8AhXWXfEDHVzJBqI4MhCYkAIIzwo</t>
  </si>
  <si>
    <t>https://encrypted-tbn0.gstatic.com/images?q=tbn:ANd9GcTIEDvbgLrxluHTwunWNm4jdzL4lg-FIFmuftXR&amp;s=0</t>
  </si>
  <si>
    <t>On-Demand Group</t>
  </si>
  <si>
    <t>https://www.google.com/search?ucbcb=1&amp;hl=en&amp;gl=us&amp;q=On-Demand+Group&amp;sa=X&amp;ved=0ahUKEwjljfqDtfH9AhWaFVkFHVByCyQ4FBCYkAIItg0</t>
  </si>
  <si>
    <t>Center for Sustainable Energy (CSE)</t>
  </si>
  <si>
    <t>https://www.google.com/search?sca_esv=570874343&amp;hl=en&amp;gl=us&amp;q=Center+for+Sustainable+Energy+(CSE)&amp;sa=X&amp;ved=0ahUKEwjNs6mWn96BAxVFQjABHWTiBV44MhCYkAII7ws</t>
  </si>
  <si>
    <t>https://encrypted-tbn0.gstatic.com/images?q=tbn:ANd9GcQ6o4lzNba-WdBp_L1CLRRPlUHFEnCbbqTuFciIrYE&amp;s</t>
  </si>
  <si>
    <t>Burgeon It Services Pvt Ltd</t>
  </si>
  <si>
    <t>https://www.google.com/search?sca_esv=067143e154801387&amp;sca_upv=1&amp;hl=en&amp;gl=us&amp;q=Burgeon+It+Services+Pvt+Ltd&amp;sa=X&amp;ved=0ahUKEwis2dj32IGDAxVKSDABHUvKDhI4ChCYkAII9As</t>
  </si>
  <si>
    <t>Intone Networks</t>
  </si>
  <si>
    <t>http://www.intonenetworks.com/</t>
  </si>
  <si>
    <t>https://www.google.com/search?sca_esv=588279375&amp;gl=us&amp;hl=en&amp;q=Intone+Networks&amp;sa=X&amp;ved=0ahUKEwjf1t-7kfqCAxUPlGoFHYJ6AKo4KBCYkAII_Aw</t>
  </si>
  <si>
    <t>Polymer Systematic Taiwan Limited, Taiwan Branch</t>
  </si>
  <si>
    <t>https://www.google.com/search?gl=us&amp;hl=en&amp;q=Polymer+Systematic+Taiwan+Limited,+Taiwan+Branch&amp;sa=X&amp;ved=0ahUKEwiVoq2b-sv-AhVEVTABHT-CCeU4ChCYkAII0A0</t>
  </si>
  <si>
    <t>TrustRadius</t>
  </si>
  <si>
    <t>https://www.google.com/search?hl=en&amp;gl=us&amp;q=TrustRadius&amp;sa=X&amp;ved=0ahUKEwiryZCdksn9AhVNEFkFHQ2uC0wQmJACCJEN</t>
  </si>
  <si>
    <t>Arabian Gulf University</t>
  </si>
  <si>
    <t>http://www.agu.edu.bh/</t>
  </si>
  <si>
    <t>https://www.google.com/search?sca_esv=587228370&amp;gl=us&amp;hl=en&amp;q=Arabian+Gulf+University&amp;sa=X&amp;ved=0ahUKEwii5P2TkvCCAxU3LFkFHRNHA70QmJACCJAH</t>
  </si>
  <si>
    <t>https://encrypted-tbn0.gstatic.com/images?q=tbn:ANd9GcR-PaunNcUeuV9U_rbXBtcE7wZtFV3EQarH8PmWkck&amp;s</t>
  </si>
  <si>
    <t>Recruita</t>
  </si>
  <si>
    <t>https://www.google.com/search?sca_esv=562133542&amp;hl=en&amp;gl=us&amp;q=Recruita&amp;sa=X&amp;ved=0ahUKEwiCm870qouBAxWgrokEHXT3D2o4FBCYkAII9Qs</t>
  </si>
  <si>
    <t>https://encrypted-tbn0.gstatic.com/images?q=tbn:ANd9GcTaknzAdsZjt4dfR7FDsErh-21qpZXFcmw41EsCEmw&amp;s</t>
  </si>
  <si>
    <t>Dollar Shave Club</t>
  </si>
  <si>
    <t>http://www.dollarshaveclub.com/</t>
  </si>
  <si>
    <t>https://www.google.com/search?hl=en&amp;gl=us&amp;q=Dollar+Shave+Club&amp;sa=X&amp;ved=0ahUKEwjs_9qQh7r9AhU3GlkFHTg4Djo4ChCYkAIIxwo</t>
  </si>
  <si>
    <t>https://encrypted-tbn0.gstatic.com/images?q=tbn:ANd9GcQQF0TV25OrgPOAHn8gprBtk4oEbfHApxdQSwWU&amp;s=0</t>
  </si>
  <si>
    <t>Ryan Specialty, LLC</t>
  </si>
  <si>
    <t>http://www.ryansg.com/</t>
  </si>
  <si>
    <t>https://www.google.com/search?sca_esv=594376342&amp;hl=en&amp;gl=us&amp;q=Ryan+Specialty,+LLC&amp;sa=X&amp;ved=0ahUKEwiamMjXgbSDAxU3k2oFHW9KDcg4FBCYkAII2go</t>
  </si>
  <si>
    <t>https://encrypted-tbn0.gstatic.com/images?q=tbn:ANd9GcTy80LK_YTZ6-PRxoF6AmZvK4DTJ9u1GMKSmlHzfR8&amp;s</t>
  </si>
  <si>
    <t>Remofirst</t>
  </si>
  <si>
    <t>http://www.remofirst.com/</t>
  </si>
  <si>
    <t>https://www.google.com/search?sca_esv=593016252&amp;hl=en&amp;gl=us&amp;q=Remofirst&amp;sa=X&amp;ved=0ahUKEwj1iI_CuaKDAxXNFFkFHXL9DzUQmJACCLQJ</t>
  </si>
  <si>
    <t>https://encrypted-tbn0.gstatic.com/images?q=tbn:ANd9GcQOxO91cWf1CAppszAQjjbGUGe0_Yx48IkzwOWFwmo&amp;s</t>
  </si>
  <si>
    <t>NDC Tek</t>
  </si>
  <si>
    <t>http://davidsongray.co.uk/</t>
  </si>
  <si>
    <t>https://www.google.com/search?sca_esv=588643820&amp;hl=en&amp;gl=us&amp;q=NDC+Tek&amp;sa=X&amp;ved=0ahUKEwidms_12fyCAxUzrokEHV_-Aqc4ChCYkAIIgQw</t>
  </si>
  <si>
    <t>Sony Music Entertainment</t>
  </si>
  <si>
    <t>http://www.sonymusic.com/</t>
  </si>
  <si>
    <t>https://www.google.com/search?sca_esv=562982649&amp;hl=en&amp;gl=us&amp;q=Sony+Music+Entertainment&amp;sa=X&amp;ved=0ahUKEwj-_8Cnp5WBAxV_D1kFHSi2Dwc4HhCYkAIIqgs</t>
  </si>
  <si>
    <t>https://encrypted-tbn0.gstatic.com/images?q=tbn:ANd9GcTCUKNQAh8VaGl48399g5pnxBIvxOwaE1Mr-AqwhmI&amp;s</t>
  </si>
  <si>
    <t>Stryd</t>
  </si>
  <si>
    <t>https://www.google.com/search?gl=us&amp;hl=en&amp;q=Stryd&amp;sa=X&amp;ved=0ahUKEwjygMLTx6j9AhWcEFkFHYnQBnw4eBCYkAII1wo</t>
  </si>
  <si>
    <t>https://encrypted-tbn0.gstatic.com/images?q=tbn:ANd9GcRZK2mJ4Q7wXSge9eZyL1Gc84Np7o6lT1JGIrCxdns&amp;s</t>
  </si>
  <si>
    <t>EMW Staffing Solutions LLC</t>
  </si>
  <si>
    <t>https://www.google.com/search?q=EMW+Staffing+Solutions+LLC&amp;sa=X&amp;ved=0ahUKEwjaiYKClOD-AhWgGVkFHe6LCOY4RhCYkAIIjQo</t>
  </si>
  <si>
    <t>Alliance Emploi</t>
  </si>
  <si>
    <t>https://www.google.com/search?hl=en&amp;gl=us&amp;q=Alliance+Emploi&amp;sa=X&amp;ved=0ahUKEwjKtICtmp-AAxXwEFkFHTRZDHcQmJACCPoN</t>
  </si>
  <si>
    <t>ProductBoard</t>
  </si>
  <si>
    <t>https://www.google.com/search?gl=us&amp;hl=en&amp;q=ProductBoard&amp;sa=X&amp;ved=0ahUKEwjGm6qY7-L_AhWzEVkFHQLSDcAQmJACCKgO</t>
  </si>
  <si>
    <t>https://encrypted-tbn0.gstatic.com/images?q=tbn:ANd9GcTy6gM5_lstsau1ZwbgmLcM8kxBS9uTV9OLWb1A&amp;s=0</t>
  </si>
  <si>
    <t>Kraft Analytics Group</t>
  </si>
  <si>
    <t>https://www.google.com/search?gl=us&amp;hl=en&amp;q=Kraft+Analytics+Group&amp;sa=X&amp;ved=0ahUKEwiT5vvtg6b9AhW2FlkFHc77CjM4ZBCYkAIIlAo</t>
  </si>
  <si>
    <t>https://encrypted-tbn0.gstatic.com/images?q=tbn:ANd9GcRO1D06PvFlnHpkUvF0lWZAgdW5VQI7DXFlnlvPTqo&amp;s</t>
  </si>
  <si>
    <t>Blue Cross and Blue Shield of North Carolina</t>
  </si>
  <si>
    <t>http://www.bcbsnc.com/</t>
  </si>
  <si>
    <t>https://www.google.com/search?sca_esv=559959589&amp;gl=us&amp;hl=en&amp;q=Blue+Cross+and+Blue+Shield+of+North+Carolina&amp;sa=X&amp;ved=0ahUKEwid6qXPkveAAxV5mIkEHV-BDr44HhCYkAIIgw4</t>
  </si>
  <si>
    <t>https://encrypted-tbn0.gstatic.com/images?q=tbn:ANd9GcSdqS4tybzEVBhU9LWnE4Om2carJmOFGYJM8G8y&amp;s=0</t>
  </si>
  <si>
    <t>ê¸€ëž˜ìŠ¤ë”ì½”ë¦¬ì•„</t>
  </si>
  <si>
    <t>https://www.google.com/search?sca_esv=589004769&amp;gl=us&amp;hl=en&amp;q=%EA%B8%80%EB%9E%98%EC%8A%A4%EB%8F%94%EC%BD%94%EB%A6%AC%EC%95%84&amp;sa=X&amp;ved=0ahUKEwiKndW6of-CAxV6F1kFHVg0DOcQmJACCJUK</t>
  </si>
  <si>
    <t>https://encrypted-tbn0.gstatic.com/images?q=tbn:ANd9GcSJCuxygbULfpzgFfMA-arabg4k60KoD2pfh3TEqIM&amp;s</t>
  </si>
  <si>
    <t>Klu</t>
  </si>
  <si>
    <t>https://www.kluniversity.in/</t>
  </si>
  <si>
    <t>https://www.google.com/search?sca_esv=922a5eba29e7610e&amp;sca_upv=1&amp;gl=us&amp;hl=en&amp;q=Klu&amp;sa=X&amp;ved=0ahUKEwiwtea7qbGCAxWYTjABHYbQBtQ4FBCYkAII2Qw</t>
  </si>
  <si>
    <t>HomeToGo</t>
  </si>
  <si>
    <t>https://lakestar-spac1.com/</t>
  </si>
  <si>
    <t>https://www.google.com/search?sca_esv=581454130&amp;hl=en&amp;gl=us&amp;q=HomeToGo&amp;sa=X&amp;ved=0ahUKEwiT3vqXqruCAxXPMlkFHc--BvI4ChCYkAII5ww</t>
  </si>
  <si>
    <t>https://encrypted-tbn0.gstatic.com/images?q=tbn:ANd9GcS1EblG8eJpQeGaL6fQy7lbbMQirgX-KhPT99tKcTU&amp;s</t>
  </si>
  <si>
    <t>Stepstone Gmbh</t>
  </si>
  <si>
    <t>https://www.google.com/search?sca_esv=569660528&amp;hl=en&amp;gl=us&amp;q=Stepstone+Gmbh&amp;sa=X&amp;ved=0ahUKEwi-p_2s19GBAxWatIkEHe5XCzc4HhCYkAII0ws</t>
  </si>
  <si>
    <t>https://encrypted-tbn0.gstatic.com/images?q=tbn:ANd9GcQZQBg5dXW-Zre3VLNiq3S3SCLz1TgX65q5DLelI94&amp;s</t>
  </si>
  <si>
    <t>World Kinect Corporation</t>
  </si>
  <si>
    <t>https://www.google.com/search?sca_esv=571674645&amp;hl=en&amp;gl=us&amp;q=World+Kinect+Corporation&amp;sa=X&amp;ved=0ahUKEwj6x-CN7uWBAxV6ElkFHdaoBnQ4HhCYkAIIlwo</t>
  </si>
  <si>
    <t>McAfee</t>
  </si>
  <si>
    <t>http://www.mcafee.com/</t>
  </si>
  <si>
    <t>https://www.google.com/search?gl=us&amp;hl=en&amp;q=McAfee&amp;sa=X&amp;ved=0ahUKEwjC0MKO1_j8AhVfEFkFHTPHCS84ChCYkAII1Qo</t>
  </si>
  <si>
    <t>https://encrypted-tbn0.gstatic.com/images?q=tbn:ANd9GcRlh--8SwXcjGbR8fbMkHwm2H43E1qrgDk9GG0DAzQ&amp;s</t>
  </si>
  <si>
    <t>General Motors LLC</t>
  </si>
  <si>
    <t>https://www.google.com/search?gl=us&amp;hl=en&amp;q=General+Motors+LLC&amp;sa=X&amp;ved=0ahUKEwj_neqoprf8AhUVjIkEHTKgBLM4RhCYkAIIrw0</t>
  </si>
  <si>
    <t>https://encrypted-tbn0.gstatic.com/images?q=tbn:ANd9GcTqaf6bD27RcPtGF1STHljOskJcvwLLcSDPVLgpebg&amp;s</t>
  </si>
  <si>
    <t>Evergreen FS</t>
  </si>
  <si>
    <t>http://www.evergreen-fs.com/</t>
  </si>
  <si>
    <t>https://www.google.com/search?gl=us&amp;hl=en&amp;q=Evergreen+FS&amp;sa=X&amp;ved=0ahUKEwjbgpL_qbz8AhXyIUQIHfJpAh04ChCYkAIInAs</t>
  </si>
  <si>
    <t>Emids</t>
  </si>
  <si>
    <t>https://www.google.com/search?sca_esv=568414926&amp;hl=en&amp;gl=us&amp;q=Emids&amp;sa=X&amp;ved=0ahUKEwi9yuHMzseBAxVZKlkFHUqxBLU4HhCYkAIIzw4</t>
  </si>
  <si>
    <t>https://encrypted-tbn0.gstatic.com/images?q=tbn:ANd9GcQ8B1OqUHmuk-dyspzV0SjO0u5FzEV6ZCCVg34Aqdc&amp;s</t>
  </si>
  <si>
    <t>FallenAmbers</t>
  </si>
  <si>
    <t>https://www.google.com/search?sca_esv=561243743&amp;q=FallenAmbers&amp;sa=X&amp;ved=0ahUKEwjV3sbU6YOBAxVHF1kFHbYZCaM4ZBCYkAII_Q0</t>
  </si>
  <si>
    <t>Chelsoft Solutions Co.</t>
  </si>
  <si>
    <t>http://chelsoftusa.com/</t>
  </si>
  <si>
    <t>https://www.google.com/search?sca_esv=590053957&amp;hl=en&amp;gl=us&amp;q=Chelsoft+Solutions+Co.&amp;sa=X&amp;ved=0ahUKEwil-v2soomDAxXyhIkEHaubAkc4FBCYkAII6g4</t>
  </si>
  <si>
    <t>Iv-Groep</t>
  </si>
  <si>
    <t>http://www.iv-groep.nl/</t>
  </si>
  <si>
    <t>https://www.google.com/search?sca_esv=586505729&amp;hl=en&amp;gl=us&amp;q=Iv-Groep&amp;sa=X&amp;ved=0ahUKEwif4ISci-uCAxUErokEHfqMBF04KBCYkAIIoA0</t>
  </si>
  <si>
    <t>https://encrypted-tbn0.gstatic.com/images?q=tbn:ANd9GcTH7zvIXzjR1o-IqXKPhSVoFrS_5LrO3m3u-1lmKvI&amp;s</t>
  </si>
  <si>
    <t>Trisian-Global Consulting, LLC</t>
  </si>
  <si>
    <t>https://www.google.com/search?hl=en&amp;gl=us&amp;q=Trisian-Global+Consulting,+LLC&amp;sa=X&amp;ved=0ahUKEwiNlZ7X6pT_AhWqEVkFHX3DD0k4bhCYkAIIywo</t>
  </si>
  <si>
    <t>W3R Consulting</t>
  </si>
  <si>
    <t>http://www.w3r.com/</t>
  </si>
  <si>
    <t>https://www.google.com/search?hl=en&amp;gl=us&amp;q=W3R+Consulting&amp;sa=X&amp;ved=0ahUKEwiwlfKk_ar9AhVRFlkFHRH_BUg4UBCYkAIIpg4</t>
  </si>
  <si>
    <t>https://encrypted-tbn0.gstatic.com/images?q=tbn:ANd9GcSkngWKbU7W9ocj9I1_oYEIkkExJNeOVLYB5EZhqR0&amp;s</t>
  </si>
  <si>
    <t>Blue Sky Specialty Pharmacy</t>
  </si>
  <si>
    <t>http://blueskyspecialtypharmacy.com/</t>
  </si>
  <si>
    <t>https://www.google.com/search?hl=en&amp;gl=us&amp;q=Blue+Sky+Specialty+Pharmacy&amp;sa=X&amp;ved=0ahUKEwji6rjelNj8AhV6kmoFHRP4D4M4ChCYkAIIrQw</t>
  </si>
  <si>
    <t>Katalyst HealthCares &amp; Life Sciences Inc</t>
  </si>
  <si>
    <t>https://www.google.com/search?q=Katalyst+HealthCares+%26+Life+Sciences+Inc&amp;sa=X&amp;ved=0ahUKEwjDufrL_tr-AhWwFlkFHVN9A9c4PBCYkAIIxgw</t>
  </si>
  <si>
    <t>Cundinamarca, Colombia</t>
  </si>
  <si>
    <t>https://www.google.com/search?sca_esv=593529204&amp;gl=us&amp;hl=en&amp;q=Cundinamarca,+Colombia&amp;sa=X&amp;ved=0ahUKEwi7rteI-amDAxWiIEQIHTgRB1MQmJACCJ0K</t>
  </si>
  <si>
    <t>The Consultants Consortium</t>
  </si>
  <si>
    <t>https://www.google.com/search?sca_esv=586873451&amp;gl=us&amp;hl=en&amp;q=The+Consultants+Consortium&amp;sa=X&amp;ved=0ahUKEwjA-v-Q1O2CAxW4D1kFHTyUBnE4ChCYkAIIoQw</t>
  </si>
  <si>
    <t>Data Machines</t>
  </si>
  <si>
    <t>https://www.google.com/search?hl=en&amp;gl=us&amp;q=Data+Machines&amp;sa=X&amp;ved=0ahUKEwiYiO2sn7OAAxWgEFkFHaSdCB04FBCYkAIIrAw</t>
  </si>
  <si>
    <t>https://encrypted-tbn0.gstatic.com/images?q=tbn:ANd9GcSjhFIksshmBNgr4ZfAQWcLg4R3yspoq5CE3UThQSo&amp;s</t>
  </si>
  <si>
    <t>Ability Executive Recruitment</t>
  </si>
  <si>
    <t>https://www.google.com/search?gl=us&amp;hl=en&amp;q=Ability+Executive+Recruitment&amp;sa=X&amp;ved=0ahUKEwi2irWhybf9AhXtElkFHdgRBEM4ChCYkAIIkgo</t>
  </si>
  <si>
    <t>https://encrypted-tbn0.gstatic.com/images?q=tbn:ANd9GcS1cI7ZmKDM9Xc1LbzU6QlxRtp0qhEOrbOSJdT_7uc&amp;s</t>
  </si>
  <si>
    <t>E-Comm 9-1-1</t>
  </si>
  <si>
    <t>http://www.ecomm911.ca/</t>
  </si>
  <si>
    <t>https://www.google.com/search?hl=en&amp;gl=us&amp;q=E-Comm+9-1-1&amp;sa=X&amp;ved=0ahUKEwjcuJKLq-r_AhXujIkEHa4FCB4QmJACCKEM</t>
  </si>
  <si>
    <t>Greenlight</t>
  </si>
  <si>
    <t>https://www.google.com/search?sca_esv=578400713&amp;hl=en&amp;gl=us&amp;q=Greenlight&amp;sa=X&amp;ved=0ahUKEwiLhMLOnKKCAxVPE1kFHZrNB6s4FBCYkAIInws</t>
  </si>
  <si>
    <t>https://encrypted-tbn0.gstatic.com/images?q=tbn:ANd9GcQ9_fepJd8Jp_t6SJ2ZxRfV_3joG1jhXBCqMcxe4Z4&amp;s</t>
  </si>
  <si>
    <t>Clicktalent</t>
  </si>
  <si>
    <t>https://www.google.com/search?q=Clicktalent&amp;sa=X&amp;ved=0ahUKEwip3r6wlpz-AhXRMlkFHVgNBPAQmJACCPIN</t>
  </si>
  <si>
    <t>DREAMMEDIA PORTUGAL SA</t>
  </si>
  <si>
    <t>http://www.grupodreammedia.pt/</t>
  </si>
  <si>
    <t>https://www.google.com/search?sca_esv=579567025&amp;hl=en&amp;gl=us&amp;q=DREAMMEDIA+PORTUGAL+SA&amp;sa=X&amp;ved=0ahUKEwjusai8pKyCAxXKFFkFHa4zAt84ChCYkAIImgs</t>
  </si>
  <si>
    <t>SONDA</t>
  </si>
  <si>
    <t>https://www.google.com/search?hl=en&amp;gl=us&amp;q=SONDA&amp;sa=X&amp;ved=0ahUKEwiA44yZ9_H_AhV1jokEHfoEAeIQmJACCPAN</t>
  </si>
  <si>
    <t>https://encrypted-tbn0.gstatic.com/images?q=tbn:ANd9GcR5HwzlyX3NXB5mF89DltyOE15EweMQ4bsayDyYo2A&amp;s</t>
  </si>
  <si>
    <t>BRIGHTWAY INSURANCE LLC</t>
  </si>
  <si>
    <t>http://www.brightway.com/</t>
  </si>
  <si>
    <t>https://www.google.com/search?hl=en&amp;gl=us&amp;q=BRIGHTWAY+INSURANCE+LLC&amp;sa=X&amp;ved=0ahUKEwj4io_kgoj-AhWaD1kFHVjhB6UQmJACCJ4N</t>
  </si>
  <si>
    <t>506Tek</t>
  </si>
  <si>
    <t>https://www.google.com/search?hl=en&amp;gl=us&amp;q=506Tek&amp;sa=X&amp;ved=0ahUKEwjy1c-oyd3-AhUImIkEHXopDjcQmJACCJcK</t>
  </si>
  <si>
    <t>https://encrypted-tbn0.gstatic.com/images?q=tbn:ANd9GcTK8AsBe9l_SHKAyn7GbO573-tbRNEBTdppSrR5rTY&amp;s</t>
  </si>
  <si>
    <t>Join Our Team</t>
  </si>
  <si>
    <t>https://www.google.com/search?sca_esv=575100546&amp;gl=us&amp;hl=en&amp;q=Join+Our+Team&amp;sa=X&amp;ved=0ahUKEwi2narz_oOCAxX7I0QIHT0DBBMQmJACCK8N</t>
  </si>
  <si>
    <t>Newt Global</t>
  </si>
  <si>
    <t>http://www.newtglobal.com/</t>
  </si>
  <si>
    <t>https://www.google.com/search?hl=en&amp;gl=us&amp;q=Newt+Global&amp;sa=X&amp;ved=0ahUKEwj1vvWMjur-AhUQjIkEHdiDBYQQmJACCLwM</t>
  </si>
  <si>
    <t>https://encrypted-tbn0.gstatic.com/images?q=tbn:ANd9GcT9Zcqro4FY28AifaIt_CjNH3hyEK38pXkRCmBERK8&amp;s</t>
  </si>
  <si>
    <t>MarketAxess</t>
  </si>
  <si>
    <t>http://www.marketaxess.com/</t>
  </si>
  <si>
    <t>https://www.google.com/search?hl=en&amp;gl=us&amp;q=MarketAxess&amp;sa=X&amp;ved=0ahUKEwiLsrHrzOT8AhV_mokEHY9rAs84jAEQmJACCO0M</t>
  </si>
  <si>
    <t>https://encrypted-tbn0.gstatic.com/images?q=tbn:ANd9GcTqelS_f2C4jXTdIlDAHeN4GeWz1d79PJ6H9b9De2g&amp;s</t>
  </si>
  <si>
    <t>Eleccion LLC</t>
  </si>
  <si>
    <t>https://www.google.com/search?q=Eleccion+LLC&amp;sa=X&amp;ved=0ahUKEwianYbdsrz8AhWIFVkFHaYnAs04UBCYkAIIqA4</t>
  </si>
  <si>
    <t>UNTERFIN</t>
  </si>
  <si>
    <t>https://www.google.com/search?hl=en&amp;gl=us&amp;q=UNTERFIN&amp;sa=X&amp;ved=0ahUKEwibx4Ct7-z_AhVPk2oFHb-PAroQmJACCKIL</t>
  </si>
  <si>
    <t>https://encrypted-tbn0.gstatic.com/images?q=tbn:ANd9GcRs9GSvbTrUOnfQ9cIMQ3XouBQeVw0eNwJ3xr-y7g0&amp;s</t>
  </si>
  <si>
    <t>FHLBank Topeka</t>
  </si>
  <si>
    <t>http://www.fhlbtopeka.com/</t>
  </si>
  <si>
    <t>https://www.google.com/search?gl=us&amp;hl=en&amp;q=FHLBank+Topeka&amp;sa=X&amp;ved=0ahUKEwir88ii4cv9AhWbTTABHV4KAC04FBCYkAIIog0</t>
  </si>
  <si>
    <t>https://encrypted-tbn0.gstatic.com/images?q=tbn:ANd9GcTPH8Ihtf_URIlNmjvKHyjirEW25dqUe0zNf9LV&amp;s=0</t>
  </si>
  <si>
    <t>Smithville Communications</t>
  </si>
  <si>
    <t>https://www.google.com/search?ucbcb=1&amp;gl=us&amp;hl=en&amp;q=Smithville+Communications&amp;sa=X&amp;ved=0ahUKEwiFl9ORr5n9AhVvk2oFHQe7A904MhCYkAIIpg4</t>
  </si>
  <si>
    <t>Boqueria</t>
  </si>
  <si>
    <t>https://www.google.com/search?q=Boqueria&amp;sa=X&amp;ved=0ahUKEwi04f2s6778AhVaFFkFHTZIBk0QmJACCJ0M</t>
  </si>
  <si>
    <t>getjerry.com</t>
  </si>
  <si>
    <t>https://www.google.com/search?sca_esv=562123659&amp;hl=en&amp;gl=us&amp;q=getjerry.com&amp;sa=X&amp;ved=0ahUKEwiloYWzpYuBAxVcIEQIHZXSCJM4ChCYkAIImgs</t>
  </si>
  <si>
    <t>Insomniac Design</t>
  </si>
  <si>
    <t>https://www.google.com/search?gl=us&amp;hl=en&amp;q=Insomniac+Design&amp;sa=X&amp;ved=0ahUKEwjLidnEhpCAAxUdl4kEHRpXCgE4UBCYkAIIyA0</t>
  </si>
  <si>
    <t>https://encrypted-tbn0.gstatic.com/images?q=tbn:ANd9GcQbLYfyUpZBDZhRqB2zJkQqoRA2s8cwsSTncjxIwFQ&amp;s</t>
  </si>
  <si>
    <t>MBition</t>
  </si>
  <si>
    <t>http://mbition.io/en/home/</t>
  </si>
  <si>
    <t>https://www.google.com/search?q=MBition&amp;sa=X&amp;ved=0ahUKEwi885DHvNP-AhUWEVkFHUFDC6s4FBCYkAIIiQs</t>
  </si>
  <si>
    <t>Harnahm</t>
  </si>
  <si>
    <t>https://www.google.com/search?hl=en&amp;gl=us&amp;q=Harnahm&amp;sa=X&amp;ved=0ahUKEwi9wYrJ9Lz-AhVRH0QIHcDDD_s4WhCYkAIIxwo</t>
  </si>
  <si>
    <t>BambooHR</t>
  </si>
  <si>
    <t>http://www.bamboohr.com/</t>
  </si>
  <si>
    <t>https://www.google.com/search?sca_esv=333e464edf1c3634&amp;hl=en&amp;gl=us&amp;q=BambooHR&amp;sa=X&amp;ved=0ahUKEwjQ08uj4riCAxV4RDABHT55BjE4FBCYkAIIrQs</t>
  </si>
  <si>
    <t>https://encrypted-tbn0.gstatic.com/images?q=tbn:ANd9GcSjhgxdVfUJlfnYkzCTGWyY5vahMtvzCp-bc2R8Ruo&amp;s</t>
  </si>
  <si>
    <t>Vye</t>
  </si>
  <si>
    <t>https://www.google.com/search?ucbcb=1&amp;gl=us&amp;hl=en&amp;q=Vye&amp;sa=X&amp;ved=0ahUKEwioksOzq6v-AhXLk2oFHeqiAOU4FBCYkAIIjww</t>
  </si>
  <si>
    <t>Content Solutions Gulf - Egypt</t>
  </si>
  <si>
    <t>https://www.google.com/search?sca_esv=562665302&amp;hl=en&amp;gl=us&amp;q=Content+Solutions+Gulf+-+Egypt&amp;sa=X&amp;ved=0ahUKEwj7rsfO55KBAxUrMlkFHRXnDLcQmJACCIoK</t>
  </si>
  <si>
    <t>https://encrypted-tbn0.gstatic.com/images?q=tbn:ANd9GcRYQtouvFJVyziNHFfMD80MGYP4EwAAZbdisvvCEa0&amp;s</t>
  </si>
  <si>
    <t>PODS Enterprises LLC</t>
  </si>
  <si>
    <t>http://www.pods.com/</t>
  </si>
  <si>
    <t>https://www.google.com/search?gl=us&amp;hl=en&amp;q=PODS+Enterprises+LLC&amp;sa=X&amp;ved=0ahUKEwiIltPC88j8AhXulmoFHUH9DhUQmJACCK0N</t>
  </si>
  <si>
    <t>Gorilla - Decisions, based on data</t>
  </si>
  <si>
    <t>https://www.google.com/search?q=Gorilla+-+Decisions,+based+on+data&amp;sa=X&amp;ved=0ahUKEwjA5JzEo678AhX-inIEHcGMDN44FBCYkAIIjgw</t>
  </si>
  <si>
    <t>https://encrypted-tbn0.gstatic.com/images?q=tbn:ANd9GcTjSFn-QHnkaHm_pz_DiZuvK1m6jM1t3ByPeHduhpY&amp;s</t>
  </si>
  <si>
    <t>Black Eagle Defense</t>
  </si>
  <si>
    <t>https://www.blackeagledefense.com/</t>
  </si>
  <si>
    <t>https://www.google.com/search?gl=us&amp;hl=en&amp;q=Black+Eagle+Defense&amp;sa=X&amp;ved=0ahUKEwj7is2lkIj-AhVzQTABHdA4DMM4HhCYkAII2ws</t>
  </si>
  <si>
    <t>https://encrypted-tbn0.gstatic.com/images?q=tbn:ANd9GcSK8Oqbmodfb5y0V4Cvt1E3oRUIuw9bEtXoTGPOG4E&amp;s</t>
  </si>
  <si>
    <t>SearchLabs</t>
  </si>
  <si>
    <t>https://www.google.com/search?hl=en&amp;gl=us&amp;q=SearchLabs&amp;sa=X&amp;ved=0ahUKEwjK4-GlvND8AhV9SDABHRCjAKU4HhCYkAIInQs</t>
  </si>
  <si>
    <t>https://encrypted-tbn0.gstatic.com/images?q=tbn:ANd9GcRLabkclttxfylNQvZADsVtc3UzvUQUv63y09uyuC0&amp;s</t>
  </si>
  <si>
    <t>Ingenia Agency</t>
  </si>
  <si>
    <t>https://www.google.com/search?hl=en&amp;gl=us&amp;q=Ingenia+Agency&amp;sa=X&amp;ved=0ahUKEwj0tKLzuM7-AhU_RTABHbohAuM4FBCYkAIIxw0</t>
  </si>
  <si>
    <t>NPC UKRENERGO</t>
  </si>
  <si>
    <t>http://www.ukrenergo.energy.gov.ua/</t>
  </si>
  <si>
    <t>https://www.google.com/search?sca_esv=570906942&amp;gl=us&amp;hl=en&amp;q=NPC+UKRENERGO&amp;sa=X&amp;ved=0ahUKEwiMpd_bpN6BAxXMFFkFHZ-MAagQmJACCJIL</t>
  </si>
  <si>
    <t>https://encrypted-tbn0.gstatic.com/images?q=tbn:ANd9GcTATS0MWVj9lP8Ni2SAMlb3iFFfJIUChMFmsu9nXds&amp;s</t>
  </si>
  <si>
    <t>Semiconductor Engineering</t>
  </si>
  <si>
    <t>http://www.semiengineering.com/</t>
  </si>
  <si>
    <t>https://www.google.com/search?sca_esv=c71def393a558e97&amp;gl=us&amp;hl=en&amp;q=Semiconductor+Engineering&amp;sa=X&amp;ved=0ahUKEwif86bEuM-CAxVytDEKHbbaD6A4HhCYkAIIqAw</t>
  </si>
  <si>
    <t>KSP United Corporation</t>
  </si>
  <si>
    <t>https://www.google.com/search?gl=us&amp;hl=en&amp;q=KSP+United+Corporation&amp;sa=X&amp;ved=0ahUKEwjI57DyhZCAAxWGjYkEHTe9B4o4UBCYkAII_A0</t>
  </si>
  <si>
    <t>https://encrypted-tbn0.gstatic.com/images?q=tbn:ANd9GcRrmiVkltZJF1Z6QWLSrKd388ZlaVtg3QpTSsylPQE&amp;s</t>
  </si>
  <si>
    <t>HS Ad North America</t>
  </si>
  <si>
    <t>https://www.google.com/search?hl=en&amp;gl=us&amp;q=HS+Ad+North+America&amp;sa=X&amp;ved=0ahUKEwiP9aP_2f38AhWckYkEHf8SCdUQmJACCMEM</t>
  </si>
  <si>
    <t>CMCC Foundation -</t>
  </si>
  <si>
    <t>https://www.google.com/search?ucbcb=1&amp;gl=us&amp;hl=en&amp;q=CMCC+Foundation+-&amp;sa=X&amp;ved=0ahUKEwjBoZ3mvZ79AhXllYkEHT5WDaw4ChCYkAIIxAo</t>
  </si>
  <si>
    <t>Defense Technical Information Center</t>
  </si>
  <si>
    <t>http://www.dtic.mil/</t>
  </si>
  <si>
    <t>https://www.google.com/search?ucbcb=1&amp;gl=us&amp;hl=en&amp;q=Defense+Technical+Information+Center&amp;sa=X&amp;ved=0ahUKEwjKrfzA8Zv9AhXNjIkEHcMlAAc4WhCYkAII6ww</t>
  </si>
  <si>
    <t>https://encrypted-tbn0.gstatic.com/images?q=tbn:ANd9GcTXwIYi7gj4U3LQuGlqjOGqoGc09gesbOQiMP1JrLw&amp;s</t>
  </si>
  <si>
    <t>BMO U.S.</t>
  </si>
  <si>
    <t>https://www.google.com/search?sca_esv=579384295&amp;hl=en&amp;gl=us&amp;q=BMO+U.S.&amp;sa=X&amp;ved=0ahUKEwiyq93T1qmCAxUhk2oFHa-bAcQ4eBCYkAIIlQs</t>
  </si>
  <si>
    <t>https://encrypted-tbn0.gstatic.com/images?q=tbn:ANd9GcSxfQRVOobqiVISGJty1D3bR8541aC7C9_P0NCNRhA&amp;s</t>
  </si>
  <si>
    <t>Orange County Soccer Club</t>
  </si>
  <si>
    <t>https://www.orangecountysoccer.com/</t>
  </si>
  <si>
    <t>https://www.google.com/search?sca_esv=591429559&amp;q=Orange+County+Soccer+Club&amp;sa=X&amp;ved=0ahUKEwjU_9vjo5ODAxX9F1kFHbamC6o4FBCYkAII7Ao</t>
  </si>
  <si>
    <t>itprojects Banen</t>
  </si>
  <si>
    <t>https://www.google.com/search?hl=en&amp;gl=us&amp;q=itprojects+Banen&amp;sa=X&amp;ved=0ahUKEwjC9u6tq-f9AhVmGFkFHfpZAoQ4ChCYkAII2wo</t>
  </si>
  <si>
    <t>https://encrypted-tbn0.gstatic.com/images?q=tbn:ANd9GcSX-2m1rr9mw9tKIWzEu9N_Teqg4XAwPUIkeeYsQhA&amp;s</t>
  </si>
  <si>
    <t>TC Energy</t>
  </si>
  <si>
    <t>http://www.tcenergy.com/</t>
  </si>
  <si>
    <t>https://www.google.com/search?sca_esv=570269325&amp;gl=us&amp;hl=en&amp;q=TC+Energy&amp;sa=X&amp;ved=0ahUKEwj7kuPEotmBAxXrD1kFHejTBoQQmJACCIsN</t>
  </si>
  <si>
    <t>https://encrypted-tbn0.gstatic.com/images?q=tbn:ANd9GcRWSpshXJzQ6Ghxa_KBLKJcIGLUudGZZI3ptnPcnn8&amp;s</t>
  </si>
  <si>
    <t>Kevin EU, UAB</t>
  </si>
  <si>
    <t>http://getkevin.eu/</t>
  </si>
  <si>
    <t>https://www.google.com/search?hl=en&amp;gl=us&amp;q=Kevin+EU,+UAB&amp;sa=X&amp;ved=0ahUKEwiZnKyB48v9AhW2k2oFHZINDL8QmJACCPQI</t>
  </si>
  <si>
    <t>https://encrypted-tbn0.gstatic.com/images?q=tbn:ANd9GcT3zAzxSjmmTuwxPqsK58KLrmd6uEAWQL9NU4Q2pwc&amp;s</t>
  </si>
  <si>
    <t>TeamSoft</t>
  </si>
  <si>
    <t>http://www.teamsoft.com/</t>
  </si>
  <si>
    <t>https://www.google.com/search?gl=us&amp;hl=en&amp;q=TeamSoft&amp;sa=X&amp;ved=0ahUKEwipmLj0yrz9AhXWJkQIHWl6Cxk4MhCYkAII3ww</t>
  </si>
  <si>
    <t>https://encrypted-tbn0.gstatic.com/images?q=tbn:ANd9GcTT74c1HhcB3DNWciqlIwCLGv-RSDEf5mwENocivkQ&amp;s</t>
  </si>
  <si>
    <t>Meest China</t>
  </si>
  <si>
    <t>https://www.google.com/search?hl=en&amp;gl=us&amp;q=Meest+China&amp;sa=X&amp;ved=0ahUKEwievpmQkuf8AhWFLEQIHdCTDqgQmJACCNAN</t>
  </si>
  <si>
    <t>Nextail</t>
  </si>
  <si>
    <t>http://www.nextail.co/</t>
  </si>
  <si>
    <t>https://www.google.com/search?sca_esv=571229774&amp;gl=us&amp;hl=en&amp;q=Nextail&amp;sa=X&amp;ved=0ahUKEwjO3vTb4-CBAxVelGoFHQo3CKMQmJACCKAK</t>
  </si>
  <si>
    <t>50Hertz Transmission GmbH</t>
  </si>
  <si>
    <t>http://www.50hertz.com/</t>
  </si>
  <si>
    <t>https://www.google.com/search?sca_esv=583557295&amp;gl=us&amp;hl=en&amp;q=50Hertz+Transmission+GmbH&amp;sa=X&amp;ved=0ahUKEwj5i-7d88yCAxULEFkFHUfICok4KBCYkAIIxws</t>
  </si>
  <si>
    <t>Ennova Spa</t>
  </si>
  <si>
    <t>https://www.google.com/search?hl=en&amp;gl=us&amp;q=Ennova+Spa&amp;sa=X&amp;ved=0ahUKEwjq3tXvn_T-AhVyGFkFHaS4D-w4ChCYkAIIoQs</t>
  </si>
  <si>
    <t>The Esports Network- Jobboard</t>
  </si>
  <si>
    <t>https://www.google.com/search?sca_esv=571814303&amp;hl=en&amp;gl=us&amp;q=The+Esports+Network-+Jobboard&amp;sa=X&amp;ved=0ahUKEwj8gdO1ruiBAxWLM1kFHf5EAR4QmJACCKwP</t>
  </si>
  <si>
    <t>GavinHeath</t>
  </si>
  <si>
    <t>http://www.gavinheath.com/</t>
  </si>
  <si>
    <t>https://www.google.com/search?gl=us&amp;hl=en&amp;q=GavinHeath&amp;sa=X&amp;ved=0ahUKEwjW9saXqur_AhWdj4kEHZlcA-k4UBCYkAII1Qk</t>
  </si>
  <si>
    <t>https://encrypted-tbn0.gstatic.com/images?q=tbn:ANd9GcTpt5E7n02rQs8IF4f0vnxJLGWy-e-roaSAyU_vxhI&amp;s</t>
  </si>
  <si>
    <t>NRG</t>
  </si>
  <si>
    <t>https://www.google.com/search?sca_esv=575108319&amp;gl=us&amp;hl=en&amp;q=NRG&amp;sa=X&amp;ved=0ahUKEwjHl-jhiYSCAxXuDkQIHYwHCUQQmJACCIkN</t>
  </si>
  <si>
    <t>https://encrypted-tbn0.gstatic.com/images?q=tbn:ANd9GcRzHr69c6YvYFFqR__wmvvL-l6YyQdbOt7Boyh0&amp;s=0</t>
  </si>
  <si>
    <t>TWoA</t>
  </si>
  <si>
    <t>http://www.twoa.ac.nz/</t>
  </si>
  <si>
    <t>https://www.google.com/search?sca_esv=582184140&amp;hl=en&amp;gl=us&amp;q=TWoA&amp;sa=X&amp;ved=0ahUKEwiZgr2i9cKCAxW8EVkFHWhbBuUQmJACCPEJ</t>
  </si>
  <si>
    <t>https://encrypted-tbn0.gstatic.com/images?q=tbn:ANd9GcQMMhr3AwseIu1LsRHWhT6cg5YY7OTsVDofA1MZ&amp;s=0</t>
  </si>
  <si>
    <t>euRHasi</t>
  </si>
  <si>
    <t>https://www.google.com/search?hl=en&amp;gl=us&amp;q=euRHasi&amp;sa=X&amp;ved=0ahUKEwi6tL-O9Jv9AhV4K1kFHdPKBZM4FBCYkAII6gw</t>
  </si>
  <si>
    <t>https://encrypted-tbn0.gstatic.com/images?q=tbn:ANd9GcSzpxlwIZk_--F-7ZlC4Lxw_-HE8-d09VXMLT_10ig&amp;s</t>
  </si>
  <si>
    <t>AqemiA</t>
  </si>
  <si>
    <t>https://www.google.com/search?sca_esv=581835084&amp;gl=us&amp;hl=en&amp;q=AqemiA&amp;sa=X&amp;ved=0ahUKEwjruca-scCCAxXYD1kFHTHeAUo4FBCYkAIIgww</t>
  </si>
  <si>
    <t>Workplace Safety and Insurance Board (WSIB)</t>
  </si>
  <si>
    <t>https://www.google.com/search?sca_esv=577385484&amp;gl=us&amp;hl=en&amp;q=Workplace+Safety+and+Insurance+Board+(WSIB)&amp;sa=X&amp;ved=0ahUKEwj1kpHYjJiCAxWVLFkFHX20C1cQmJACCMkL</t>
  </si>
  <si>
    <t>https://encrypted-tbn0.gstatic.com/images?q=tbn:ANd9GcT8iXy0FYoYARgvGn2kzxdpvU6nF9BMtmT-KpSrz2Y&amp;s</t>
  </si>
  <si>
    <t>TALENTS IT</t>
  </si>
  <si>
    <t>https://www.google.com/search?hl=en&amp;gl=us&amp;q=TALENTS+IT&amp;sa=X&amp;ved=0ahUKEwiy4av-96D9AhV7FlkFHVj_AQE4HhCYkAIIzg0</t>
  </si>
  <si>
    <t>P3-Group</t>
  </si>
  <si>
    <t>http://www.p3-group.com/</t>
  </si>
  <si>
    <t>https://www.google.com/search?hl=en&amp;gl=us&amp;q=P3-Group&amp;sa=X&amp;ved=0ahUKEwiNgbjc7-z_AhXckYkEHaoJARMQmJACCOMK</t>
  </si>
  <si>
    <t>https://encrypted-tbn0.gstatic.com/images?q=tbn:ANd9GcRoiKD9ueFmcCzJLDS0hwZRAxJ_EShvSYBO0qLe&amp;s=0</t>
  </si>
  <si>
    <t>Banco de CrÃ©dito e Inversiones</t>
  </si>
  <si>
    <t>https://www.google.com/search?q=Banco+de+Cr%C3%A9dito+e+Inversiones&amp;sa=X&amp;ved=0ahUKEwikh7iz_ND-AhUrEVkFHRGPAbk4ChCYkAIIlAw</t>
  </si>
  <si>
    <t>College of the North Atlantic  Qatar</t>
  </si>
  <si>
    <t>https://www.google.com/search?gl=us&amp;hl=en&amp;q=College+of+the+North+Atlantic++Qatar&amp;sa=X&amp;ved=0ahUKEwjb5an55qP-AhXBkIkEHRsbCToQmJACCK0N</t>
  </si>
  <si>
    <t>Lensa</t>
  </si>
  <si>
    <t>https://www.google.com/search?sca_esv=578400713&amp;gl=us&amp;hl=en&amp;q=Lensa&amp;sa=X&amp;ved=0ahUKEwjQmMPimKKCAxUTkYkEHZSzBFsQmJACCMML</t>
  </si>
  <si>
    <t>https://encrypted-tbn0.gstatic.com/images?q=tbn:ANd9GcStdeJrePAVHZcVSle0ER7AwlXuHVjpmNrHVwQXSys&amp;s</t>
  </si>
  <si>
    <t>Dystematic</t>
  </si>
  <si>
    <t>http://www.dystematic.com/</t>
  </si>
  <si>
    <t>https://www.google.com/search?hl=en&amp;gl=us&amp;q=Dystematic&amp;sa=X&amp;ved=0ahUKEwjvs5nq3fP8AhXLLFkFHRecAKs4ChCYkAIIjAs</t>
  </si>
  <si>
    <t>https://encrypted-tbn0.gstatic.com/images?q=tbn:ANd9GcRQuC1IfN_ORF2Ffy7T-Z6QJ4FHCskSofEnG6kN&amp;s=0</t>
  </si>
  <si>
    <t>Acadian Asset Management</t>
  </si>
  <si>
    <t>http://www.acadian-asset.com/</t>
  </si>
  <si>
    <t>https://www.google.com/search?hl=en&amp;gl=us&amp;q=Acadian+Asset+Management&amp;sa=X&amp;ved=0ahUKEwjR-cHtw9_8AhVJmWoFHXzrBn04oAEQmJACCOQL</t>
  </si>
  <si>
    <t>https://encrypted-tbn0.gstatic.com/images?q=tbn:ANd9GcTSsRzD8P0S1vKy_IEBvFUJSPQPcn-qZmzOrG0bAEE&amp;s</t>
  </si>
  <si>
    <t>InvestingChannel</t>
  </si>
  <si>
    <t>http://www.investingchannel.com/</t>
  </si>
  <si>
    <t>https://www.google.com/search?sca_esv=578400713&amp;gl=us&amp;hl=en&amp;q=InvestingChannel&amp;sa=X&amp;ved=0ahUKEwjClpyBkqKCAxW4kIkEHdKiDkA4PBCYkAIIiQs</t>
  </si>
  <si>
    <t>https://encrypted-tbn0.gstatic.com/images?q=tbn:ANd9GcRsND7wC1x0MIol_1tZfwwXu-pQIvT--u88ml1OGF8&amp;s</t>
  </si>
  <si>
    <t>Quadrint, Inc.</t>
  </si>
  <si>
    <t>http://quadrint.com/</t>
  </si>
  <si>
    <t>https://www.google.com/search?gl=us&amp;hl=en&amp;q=Quadrint,+Inc.&amp;sa=X&amp;ved=0ahUKEwiC96-c-Jv9AhUFElkFHWzdARw4UBCYkAII2gw</t>
  </si>
  <si>
    <t>https://encrypted-tbn0.gstatic.com/images?q=tbn:ANd9GcTEeUZAVv9Z_S6ms_j2bvoKpjoOCvAg3ItX_mNM2mA&amp;s</t>
  </si>
  <si>
    <t>Prime Vector Consulting Services LLC</t>
  </si>
  <si>
    <t>https://www.google.com/search?sca_esv=587222008&amp;hl=en&amp;gl=us&amp;q=Prime+Vector+Consulting+Services+LLC&amp;sa=X&amp;ved=0ahUKEwiUx8PuivCCAxVYlokEHZo6Bh84UBCYkAIIhwo</t>
  </si>
  <si>
    <t>https://encrypted-tbn0.gstatic.com/images?q=tbn:ANd9GcSKLe12b2eht0DwyG1Pj5q1zr3F5eu7BoWwlTrhVwM&amp;s</t>
  </si>
  <si>
    <t>Advanced Knowledge Tech LLC</t>
  </si>
  <si>
    <t>https://www.google.com/search?hl=en&amp;gl=us&amp;q=Advanced+Knowledge+Tech+LLC&amp;sa=X&amp;ved=0ahUKEwjI3-OvooX9AhX6F1kFHY5jC8Y4lgEQmJACCJAN</t>
  </si>
  <si>
    <t>https://encrypted-tbn0.gstatic.com/images?q=tbn:ANd9GcTEbbF3IqVQO7CvkW7FGIdswhy20rSrgPlGL6TnJFw&amp;s</t>
  </si>
  <si>
    <t>Agensi Pekerjaan Great Pyramid Sdn Bhd</t>
  </si>
  <si>
    <t>https://www.google.com/search?hl=en&amp;gl=us&amp;q=Agensi+Pekerjaan+Great+Pyramid+Sdn+Bhd&amp;sa=X&amp;ved=0ahUKEwianM-E2en8AhUvGVkFHRiOARkQmJACCLkJ</t>
  </si>
  <si>
    <t>Kmc Mag Solutions Inc</t>
  </si>
  <si>
    <t>http://kmc.solutions/</t>
  </si>
  <si>
    <t>https://www.google.com/search?sca_esv=583240805&amp;hl=en&amp;gl=us&amp;q=Kmc+Mag+Solutions+Inc&amp;sa=X&amp;ved=0ahUKEwi28qrbr8qCAxWZmYkEHWrjAYI4HhCYkAIIuQs</t>
  </si>
  <si>
    <t>Advanced Systems Design</t>
  </si>
  <si>
    <t>http://www.asd-web.com/</t>
  </si>
  <si>
    <t>https://www.google.com/search?sca_esv=560282478&amp;gl=us&amp;hl=en&amp;q=Advanced+Systems+Design&amp;sa=X&amp;ved=0ahUKEwizoOyb3fmAAxWBfjABHdmvD4s4HhCYkAIIoQo</t>
  </si>
  <si>
    <t>Benshi</t>
  </si>
  <si>
    <t>https://www.google.com/search?hl=en&amp;gl=us&amp;q=Benshi&amp;sa=X&amp;ved=0ahUKEwjO0auo75n_AhXdkYkEHXDdCKo4ChCYkAII9As</t>
  </si>
  <si>
    <t>Arabian Advanced Systems</t>
  </si>
  <si>
    <t>https://www.google.com/search?gl=us&amp;hl=en&amp;q=Arabian+Advanced+Systems&amp;sa=X&amp;ved=0ahUKEwjKypODtJz_AhWGl4kEHeDIAvoQmJACCIsH</t>
  </si>
  <si>
    <t>Vatica Health</t>
  </si>
  <si>
    <t>https://www.google.com/search?hl=en&amp;gl=us&amp;q=Vatica+Health&amp;sa=X&amp;ved=0ahUKEwij-cPNk-D-AhUblYkEHUzYAjoQmJACCJkK</t>
  </si>
  <si>
    <t>ODAIA</t>
  </si>
  <si>
    <t>https://www.google.com/search?hl=en&amp;gl=us&amp;q=ODAIA&amp;sa=X&amp;ved=0ahUKEwjOnqWDkL_9AhU-mmoFHR90Cyo4ChCYkAIIiAs</t>
  </si>
  <si>
    <t>https://encrypted-tbn0.gstatic.com/images?q=tbn:ANd9GcRXeRQY1CwkGmbMkfINTAHdI3Z6dcUqH-iHp5SA7Cs&amp;s</t>
  </si>
  <si>
    <t>Tech Holding</t>
  </si>
  <si>
    <t>https://www.google.com/search?hl=en&amp;gl=us&amp;q=Tech+Holding&amp;sa=X&amp;ved=0ahUKEwilk4fS1KGAAxX1ElkFHW6kCrI4jAEQmJACCKEM</t>
  </si>
  <si>
    <t>https://encrypted-tbn0.gstatic.com/images?q=tbn:ANd9GcQmxmGBxKUw1Tq7IvvOok8l5LvsMXW7tqKrbb_jnew&amp;s</t>
  </si>
  <si>
    <t>ThisWay</t>
  </si>
  <si>
    <t>https://www.google.com/search?hl=en&amp;gl=us&amp;q=ThisWay&amp;sa=X&amp;ved=0ahUKEwjfisH5ldH_AhUqnYQIHQvjAjQ4ChCYkAII9Qs</t>
  </si>
  <si>
    <t>https://encrypted-tbn0.gstatic.com/images?q=tbn:ANd9GcSHKaU61xPFZf8AhNeQEwADtYdqAUthsbGjwTq1ee0&amp;s</t>
  </si>
  <si>
    <t>Pull Skill Technologies</t>
  </si>
  <si>
    <t>https://www.google.com/search?gl=us&amp;hl=en&amp;q=Pull+Skill+Technologies&amp;sa=X&amp;ved=0ahUKEwjU3ejguaj9AhUFl2oFHdfODCo4KBCYkAIImgw</t>
  </si>
  <si>
    <t>https://encrypted-tbn0.gstatic.com/images?q=tbn:ANd9GcRh8SCCUOxjpPyD1hONY75hepw89sPLbLA8mGGZjjD2OwzCOW_gfM8s6g&amp;s</t>
  </si>
  <si>
    <t>University of California - Santa Barbara</t>
  </si>
  <si>
    <t>https://www.google.com/search?gl=us&amp;hl=en&amp;q=University+of+California+-+Santa+Barbara&amp;sa=X&amp;ved=0ahUKEwizwoGF6I__AhVhGVkFHdtSDksQmJACCOgJ</t>
  </si>
  <si>
    <t>Jio</t>
  </si>
  <si>
    <t>http://www.jio.com/</t>
  </si>
  <si>
    <t>https://www.google.com/search?hl=en&amp;gl=us&amp;q=Jio&amp;sa=X&amp;ved=0ahUKEwj9qPmskOz8AhUOE1kFHVN8AOY4PBCYkAII8go</t>
  </si>
  <si>
    <t>https://encrypted-tbn0.gstatic.com/images?q=tbn:ANd9GcRA3fTsE6X9avmniVKtwCJ6UK8-d38Hl-MD_g1VKwg&amp;s</t>
  </si>
  <si>
    <t>Eonum Inc.</t>
  </si>
  <si>
    <t>https://www.google.com/search?q=Eonum+Inc.&amp;sa=X&amp;ved=0ahUKEwjvxJ-dlfn-AhU4F1kFHaRyD10QmJACCK0O</t>
  </si>
  <si>
    <t>Pluxee</t>
  </si>
  <si>
    <t>https://www.google.com/search?sca_esv=588279375&amp;hl=en&amp;gl=us&amp;q=Pluxee&amp;sa=X&amp;ved=0ahUKEwjUsd7VlfqCAxUdmmoFHbAUDygQmJACCJEH</t>
  </si>
  <si>
    <t>https://encrypted-tbn0.gstatic.com/images?q=tbn:ANd9GcS-GBnYravIjliocjKAHv30hKJU6mrbDdMqvw86U5U&amp;s</t>
  </si>
  <si>
    <t>Oceans Code Experts</t>
  </si>
  <si>
    <t>https://www.google.com/search?ucbcb=1&amp;hl=en&amp;gl=us&amp;q=Oceans+Code+Experts&amp;sa=X&amp;ved=0ahUKEwjV4oqhosn9AhVTD1kFHY2iA9UQmJACCIAK</t>
  </si>
  <si>
    <t>https://encrypted-tbn0.gstatic.com/images?q=tbn:ANd9GcQPUbYvE51MD8N55MgiQEQSniTzdYsRsZEcuQ1WE64&amp;s</t>
  </si>
  <si>
    <t>BioCryst Pharmaceuticals, Inc.</t>
  </si>
  <si>
    <t>https://www.google.com/search?sca_esv=575547564&amp;gl=us&amp;hl=en&amp;q=BioCryst+Pharmaceuticals,+Inc.&amp;sa=X&amp;ved=0ahUKEwj5-oDv_oiCAxUMH0QIHd33DBM4ZBCYkAIIzQ4</t>
  </si>
  <si>
    <t>https://encrypted-tbn0.gstatic.com/images?q=tbn:ANd9GcTLLXSJADQ19WV3-IxS9KkzQ8vCBwOshuFY9VFWxno&amp;s</t>
  </si>
  <si>
    <t>Founding Teams</t>
  </si>
  <si>
    <t>https://www.google.com/search?sca_esv=593374222&amp;gl=us&amp;hl=en&amp;q=Founding+Teams&amp;sa=X&amp;ved=0ahUKEwirj-P4u6eDAxXaFFkFHcL6Bq84FBCYkAIIqws</t>
  </si>
  <si>
    <t>IDOC</t>
  </si>
  <si>
    <t>https://www.google.com/search?gl=us&amp;hl=en&amp;q=IDOC&amp;sa=X&amp;ved=0ahUKEwj364Kp9_b_AhUTm4kEHZrBB1M4ChCYkAIIkgs</t>
  </si>
  <si>
    <t>PROPHESEE</t>
  </si>
  <si>
    <t>https://www.google.com/search?hl=en&amp;gl=us&amp;q=PROPHESEE&amp;sa=X&amp;ved=0ahUKEwji052UzrL9AhXWm2oFHcbFBCQ4ChCYkAIIzQ0</t>
  </si>
  <si>
    <t>Catalent</t>
  </si>
  <si>
    <t>https://www.google.com/search?sca_esv=564268709&amp;gl=us&amp;hl=en&amp;q=Catalent&amp;sa=X&amp;ved=0ahUKEwjc1dO89aGBAxUJM1kFHdHJBH4QmJACCIYN</t>
  </si>
  <si>
    <t>https://encrypted-tbn0.gstatic.com/images?q=tbn:ANd9GcS1Mq3Yg2Oet1-FJt-N9zWhFMcdLQlbhbx0bZ9DnDI&amp;s</t>
  </si>
  <si>
    <t>Rave Business Systems LLC</t>
  </si>
  <si>
    <t>https://www.google.com/search?hl=en&amp;gl=us&amp;q=Rave+Business+Systems+LLC&amp;sa=X&amp;ved=0ahUKEwiEpsyYz-z-AhWCmIkEHT9ICdQQmJACCKoM</t>
  </si>
  <si>
    <t>https://encrypted-tbn0.gstatic.com/images?q=tbn:ANd9GcTGiJt-ZPj0Y0vSYNbKb4HWpKWRX95h2rBYoWYVRWI&amp;s</t>
  </si>
  <si>
    <t>One Investimentos</t>
  </si>
  <si>
    <t>https://www.google.com/search?sca_esv=586505729&amp;hl=en&amp;gl=us&amp;q=One+Investimentos&amp;sa=X&amp;ved=0ahUKEwiS_5iiiOuCAxXlnGoFHd07D3o4ChCYkAIIrAw</t>
  </si>
  <si>
    <t>https://encrypted-tbn0.gstatic.com/images?q=tbn:ANd9GcRd_KtTkvIjmmBhVn4U4HIIXyQuw4QgAj_cnAmstR8&amp;s</t>
  </si>
  <si>
    <t>E Source</t>
  </si>
  <si>
    <t>https://www.google.com/search?ucbcb=1&amp;gl=us&amp;hl=en&amp;q=E+Source&amp;sa=X&amp;ved=0ahUKEwjznu-Lv_H9AhWGJTQIHWMeCRE4MhCYkAIIwg0</t>
  </si>
  <si>
    <t>https://encrypted-tbn0.gstatic.com/images?q=tbn:ANd9GcRoucuLdqt6sGi6u0Kk64UUpnjMGT8Dk2X-EorT_To&amp;s</t>
  </si>
  <si>
    <t>New York Shipping Exchange</t>
  </si>
  <si>
    <t>https://www.google.com/search?sca_esv=560603692&amp;hl=en&amp;gl=us&amp;q=New+York+Shipping+Exchange&amp;sa=X&amp;ved=0ahUKEwibgKjn4v6AAxV5FFkFHYg9DAk4jAEQmJACCOMK</t>
  </si>
  <si>
    <t>WALLIX</t>
  </si>
  <si>
    <t>https://www.wallix.com/es/</t>
  </si>
  <si>
    <t>https://www.google.com/search?ucbcb=1&amp;hl=en&amp;gl=us&amp;q=WALLIX&amp;sa=X&amp;ved=0ahUKEwi47az4qo_9AhUEUKQEHRt1Bmc4PBCYkAIIiQs</t>
  </si>
  <si>
    <t>https://encrypted-tbn0.gstatic.com/images?q=tbn:ANd9GcShpTmFK1RJcK_jOEXOVNeqgnZnS6fzhg-HpaDomXI&amp;s</t>
  </si>
  <si>
    <t>PCS GLOBAL TECH</t>
  </si>
  <si>
    <t>https://www.google.com/search?gl=us&amp;hl=en&amp;q=PCS+GLOBAL+TECH&amp;sa=X&amp;ved=0ahUKEwisntL-ief8AhWHrokEHbBIBUw4KBCYkAII4g0</t>
  </si>
  <si>
    <t>Norwest Venture Partners</t>
  </si>
  <si>
    <t>http://www.nvp.com/</t>
  </si>
  <si>
    <t>https://www.google.com/search?q=Norwest+Venture+Partners&amp;sa=X&amp;ved=0ahUKEwj5y4CJ0PH-AhVkF1kFHU1jCtM4RhCYkAIIlgs</t>
  </si>
  <si>
    <t>Amazing Devs</t>
  </si>
  <si>
    <t>https://www.google.com/search?sca_esv=583240805&amp;hl=en&amp;gl=us&amp;q=Amazing+Devs&amp;sa=X&amp;ved=0ahUKEwiL_onsr8qCAxUihIkEHXnODqgQmJACCJEL</t>
  </si>
  <si>
    <t>Yaskawa America, Inc.</t>
  </si>
  <si>
    <t>https://www.google.com/search?hl=en&amp;gl=us&amp;q=Yaskawa+America,+Inc.&amp;sa=X&amp;ved=0ahUKEwjNr6uf4-L_AhWhkmoFHbFQDSMQmJACCNAO</t>
  </si>
  <si>
    <t>Esr</t>
  </si>
  <si>
    <t>https://www.google.com/search?sca_esv=572454954&amp;hl=en&amp;gl=us&amp;q=Esr&amp;sa=X&amp;ved=0ahUKEwi3o7zfqe2BAxWtfjABHWRoDqwQmJACCIIN</t>
  </si>
  <si>
    <t>4sight Solutions Private Limited</t>
  </si>
  <si>
    <t>https://www.google.com/search?ucbcb=1&amp;gl=us&amp;hl=en&amp;q=4sight+Solutions+Private+Limited&amp;sa=X&amp;ved=0ahUKEwj79q6Yqo_9AhVsVqQEHXkNDTk4FBCYkAII5Ak</t>
  </si>
  <si>
    <t>Virginia Jobs</t>
  </si>
  <si>
    <t>https://www.google.com/search?sca_esv=558682799&amp;hl=en&amp;gl=us&amp;q=Virginia+Jobs&amp;sa=X&amp;ved=0ahUKEwihjLKJlu2AAxUWLFkFHXJ2B7M4eBCYkAII3Qs</t>
  </si>
  <si>
    <t>Sayres Defense</t>
  </si>
  <si>
    <t>https://www.google.com/search?sca_esv=574353833&amp;gl=us&amp;hl=en&amp;q=Sayres+Defense&amp;sa=X&amp;ved=0ahUKEwjTmPnf9f6BAxUMFFkFHbpnCGQ4eBCYkAIImA0</t>
  </si>
  <si>
    <t>https://encrypted-tbn0.gstatic.com/images?q=tbn:ANd9GcQIWpolBqbhTtZ-GAXhfMr7_9IvR9NI3KiUncVPUZI&amp;s</t>
  </si>
  <si>
    <t>MCubeSoft</t>
  </si>
  <si>
    <t>https://www.google.com/search?hl=en&amp;gl=us&amp;q=MCubeSoft&amp;sa=X&amp;ved=0ahUKEwin35Px9M6AAxVpElkFHbMUDXg4WhCYkAIIgAw</t>
  </si>
  <si>
    <t>https://encrypted-tbn0.gstatic.com/images?q=tbn:ANd9GcQXeXt4fg1MCZRtDLBFX4_UA1tReB9HGnxsUZaGDJk&amp;s</t>
  </si>
  <si>
    <t>MINDVERSE CONSULTING SERVICES</t>
  </si>
  <si>
    <t>https://www.google.com/search?ucbcb=1&amp;gl=us&amp;hl=en&amp;q=MINDVERSE+CONSULTING+SERVICES&amp;sa=X&amp;ved=0ahUKEwiXtMXpvND8AhUwrlYBHZIeDPUQmJACCI4L</t>
  </si>
  <si>
    <t>https://encrypted-tbn0.gstatic.com/images?q=tbn:ANd9GcT4ibMYGNl9azq1AH3Mb-EfN8yOnAHMp0NeSpWqP-0&amp;s</t>
  </si>
  <si>
    <t>Version1</t>
  </si>
  <si>
    <t>https://www.google.com/search?hl=en&amp;gl=us&amp;q=Version1&amp;sa=X&amp;ved=0ahUKEwiMufDiqor9AhUOD1kFHROqBt04PBCYkAII6Qk</t>
  </si>
  <si>
    <t>https://encrypted-tbn0.gstatic.com/images?q=tbn:ANd9GcSrcd7tITyBbg5eVvN47Ige8p9qhjkwoIJiWPjO2RU&amp;s</t>
  </si>
  <si>
    <t>Accion Labs Sdn Bhd</t>
  </si>
  <si>
    <t>http://www.accionlabs.com/</t>
  </si>
  <si>
    <t>https://www.google.com/search?gl=us&amp;hl=en&amp;q=Accion+Labs+Sdn+Bhd&amp;sa=X&amp;ved=0ahUKEwjEx466pMn9AhWnF1kFHRsdA4w4FBCYkAIIlQs</t>
  </si>
  <si>
    <t>Analytic Search</t>
  </si>
  <si>
    <t>https://www.google.com/search?gl=us&amp;hl=en&amp;q=Analytic+Search&amp;sa=X&amp;ved=0ahUKEwiEv7Tfxd_8AhUrEFkFHexLBng4ChCYkAIIiAo</t>
  </si>
  <si>
    <t>https://encrypted-tbn0.gstatic.com/images?q=tbn:ANd9GcSkrcacSwR8oQVWpLWIe5OuLayoOtBUrBTVRya_Fic&amp;s</t>
  </si>
  <si>
    <t>Advantage Healthcare Services</t>
  </si>
  <si>
    <t>https://www.google.com/search?ucbcb=1&amp;hl=en&amp;gl=us&amp;q=Advantage+Healthcare+Services&amp;sa=X&amp;ved=0ahUKEwi0rMm-4K_8AhXBIkQIHUh3DFc4MhCYkAII2Q0</t>
  </si>
  <si>
    <t>Volitiion IIT Inc</t>
  </si>
  <si>
    <t>https://www.google.com/search?hl=en&amp;gl=us&amp;q=Volitiion+IIT+Inc&amp;sa=X&amp;ved=0ahUKEwjhsIemmvn-AhWRkokEHRmdBs84KBCYkAIIzgo</t>
  </si>
  <si>
    <t>Vintage Cash Cow</t>
  </si>
  <si>
    <t>http://www.vintagecashcow.co.uk/</t>
  </si>
  <si>
    <t>https://www.google.com/search?ucbcb=1&amp;hl=en&amp;gl=us&amp;q=Vintage+Cash+Cow&amp;sa=X&amp;ved=0ahUKEwjJ8_bEtMb8AhW2r4QIHWqYCW04MhCYkAIIsww</t>
  </si>
  <si>
    <t>https://encrypted-tbn0.gstatic.com/images?q=tbn:ANd9GcQ7nYVPmE6g1-6Vt9NyQA1JBYoeUqrYfH1K6wnLODj4wKByzj_VD55A&amp;s</t>
  </si>
  <si>
    <t>Trimia Incorporated</t>
  </si>
  <si>
    <t>https://www.google.com/search?sca_esv=594542564&amp;hl=en&amp;gl=us&amp;q=Trimia+Incorporated&amp;sa=X&amp;ved=0ahUKEwjPkdm2wraDAxVUGFkFHTwICck4MhCYkAII-ww</t>
  </si>
  <si>
    <t>Alarm.com</t>
  </si>
  <si>
    <t>http://www.alarm.com/</t>
  </si>
  <si>
    <t>https://www.google.com/search?gl=us&amp;hl=en&amp;q=Alarm.com&amp;sa=X&amp;ved=0ahUKEwjvm47Trpn9AhVsVzABHS8cAwY4bhCYkAIIuAw</t>
  </si>
  <si>
    <t>https://encrypted-tbn0.gstatic.com/images?q=tbn:ANd9GcTzet_rRkbrInZ2k5a6DekzipIPzCedYCgKt6_d9zI&amp;s</t>
  </si>
  <si>
    <t>Alphacom Systems and Solutions Pvt Ltd</t>
  </si>
  <si>
    <t>https://www.google.com/search?sca_esv=561228216&amp;hl=en&amp;gl=us&amp;q=Alphacom+Systems+and+Solutions+Pvt+Ltd&amp;sa=X&amp;ved=0ahUKEwidwtir4YOBAxUpl4kEHZPYACcQmJACCJ8M</t>
  </si>
  <si>
    <t>Enbridge Contingent Talent Community</t>
  </si>
  <si>
    <t>https://www.google.com/search?sca_esv=573962864&amp;hl=en&amp;gl=us&amp;q=Enbridge+Contingent+Talent+Community&amp;sa=X&amp;ved=0ahUKEwiKjI31u_yBAxVtmmoFHRDfBH84ChCYkAII9Qs</t>
  </si>
  <si>
    <t>Plaid</t>
  </si>
  <si>
    <t>http://www.plaid.com/</t>
  </si>
  <si>
    <t>https://www.google.com/search?gl=us&amp;hl=en&amp;q=Plaid&amp;sa=X&amp;ved=0ahUKEwiEzO_Rmfb8AhVyEFkFHaZ2Dws4FBCYkAII8gw</t>
  </si>
  <si>
    <t>https://encrypted-tbn0.gstatic.com/images?q=tbn:ANd9GcRO7Xx3dZ-FV8u4H5BwwUSlkdvcsp-PPGuZrgE8QLo&amp;s</t>
  </si>
  <si>
    <t>L &amp; M DEVELOPMENT PARTNERS LLC</t>
  </si>
  <si>
    <t>http://lmdevpartners.com/</t>
  </si>
  <si>
    <t>https://www.google.com/search?hl=en&amp;gl=us&amp;q=L+%26+M+DEVELOPMENT+PARTNERS+LLC&amp;sa=X&amp;ved=0ahUKEwiplNyvlPb8AhWPEVkFHdkQDgkQmJACCNoP</t>
  </si>
  <si>
    <t>Hubbell Incorporated</t>
  </si>
  <si>
    <t>http://www.hubbell.com/</t>
  </si>
  <si>
    <t>https://www.google.com/search?sca_esv=558499452&amp;hl=en&amp;gl=us&amp;q=Hubbell+Incorporated&amp;sa=X&amp;ved=0ahUKEwj16NLYyOqAAxXFnGoFHc0-DwI4KBCYkAIInwo</t>
  </si>
  <si>
    <t>euregon AG</t>
  </si>
  <si>
    <t>http://www.euregon.de/</t>
  </si>
  <si>
    <t>https://www.google.com/search?hl=en&amp;gl=us&amp;q=euregon+AG&amp;sa=X&amp;ved=0ahUKEwjYgKXvybX_AhWgElkFHQxrBCo4FBCYkAIItws</t>
  </si>
  <si>
    <t>Backus</t>
  </si>
  <si>
    <t>https://www.google.com/search?gl=us&amp;hl=en&amp;q=Backus&amp;sa=X&amp;ved=0ahUKEwiw2Oaw7eT9AhVtl2oFHVS1BuYQmJACCIEK</t>
  </si>
  <si>
    <t>https://encrypted-tbn0.gstatic.com/images?q=tbn:ANd9GcT1BlmENXBKSg23EPgR3VtlbZEQC4ZS8IZZC4fj2wY&amp;s</t>
  </si>
  <si>
    <t>AMMEGA</t>
  </si>
  <si>
    <t>https://www.google.com/search?ucbcb=1&amp;gl=us&amp;hl=en&amp;q=AMMEGA&amp;sa=X&amp;ved=0ahUKEwiF_dWf-e79AhXtNkQIHYhYCRAQmJACCMgI</t>
  </si>
  <si>
    <t>https://encrypted-tbn0.gstatic.com/images?q=tbn:ANd9GcQCBXuPtWaqIMVkTDjhTzEGkgOXFB-Qgi70DWgNG2I&amp;s</t>
  </si>
  <si>
    <t>The Maven Group, LLC</t>
  </si>
  <si>
    <t>http://www.themavengroup.com/</t>
  </si>
  <si>
    <t>https://www.google.com/search?ucbcb=1&amp;gl=us&amp;hl=en&amp;q=The+Maven+Group,+LLC&amp;sa=X&amp;ved=0ahUKEwi557jaw9_8AhUbL0QIHVW6BwM4UBCYkAIIkQs</t>
  </si>
  <si>
    <t>Broward Health Medical Center</t>
  </si>
  <si>
    <t>https://www.google.com/search?hl=en&amp;gl=us&amp;q=Broward+Health+Medical+Center&amp;sa=X&amp;ved=0ahUKEwigrP2m_K3_AhUNjokEHbiPC5o4HhCYkAIImw0</t>
  </si>
  <si>
    <t>Lupus Alpha Asset Management Ag</t>
  </si>
  <si>
    <t>http://www.lupusalpha.de/</t>
  </si>
  <si>
    <t>https://www.google.com/search?hl=en&amp;gl=us&amp;q=Lupus+Alpha+Asset+Management+Ag&amp;sa=X&amp;ved=0ahUKEwj08-2A6Y__AhULNEQIHQuyA484HhCYkAII3go</t>
  </si>
  <si>
    <t>Hubstaff</t>
  </si>
  <si>
    <t>https://hubstaff.com/</t>
  </si>
  <si>
    <t>https://www.google.com/search?gl=us&amp;hl=en&amp;q=Hubstaff&amp;sa=X&amp;ved=0ahUKEwirje3v-aD9AhXdSzABHbxMAkEQmJACCLsJ</t>
  </si>
  <si>
    <t>https://encrypted-tbn0.gstatic.com/images?q=tbn:ANd9GcSLdqewXwfaTSmZUN1SEpR3cPQga_8hre_kPSPvM98&amp;s</t>
  </si>
  <si>
    <t>Robert Walters plc</t>
  </si>
  <si>
    <t>https://www.google.com/search?sca_esv=570906942&amp;gl=us&amp;hl=en&amp;q=Robert+Walters+plc&amp;sa=X&amp;ved=0ahUKEwjyuL_Qot6BAxXBlYkEHTdiBeE4ChCYkAIItQw</t>
  </si>
  <si>
    <t>Atlan, Inc</t>
  </si>
  <si>
    <t>http://atlan.com/</t>
  </si>
  <si>
    <t>https://www.google.com/search?hl=en&amp;gl=us&amp;q=Atlan,+Inc&amp;sa=X&amp;ved=0ahUKEwjLzLuQ-vb_AhVrEVkFHcgKAZk4ChCYkAIImg0</t>
  </si>
  <si>
    <t>H&amp;M Hennes &amp; Mauritz Pte Ltd</t>
  </si>
  <si>
    <t>https://www.google.com/search?hl=en&amp;gl=us&amp;q=H%26M+Hennes+%26+Mauritz+Pte+Ltd&amp;sa=X&amp;ved=0ahUKEwj1857QhLX9AhXUKlkFHchPB244HhCYkAIIuAk</t>
  </si>
  <si>
    <t>https://encrypted-tbn0.gstatic.com/images?q=tbn:ANd9GcQQUCVdJ2BPhC6CBx8YzDKC_qz9v1mHYZ9prJciTCQ&amp;s</t>
  </si>
  <si>
    <t>Proferro</t>
  </si>
  <si>
    <t>https://www.google.com/search?sca_esv=588287231&amp;gl=us&amp;hl=en&amp;q=Proferro&amp;sa=X&amp;ved=0ahUKEwiHvJHLmPqCAxWSjIkEHfLbC_U4HhCYkAIIzA0</t>
  </si>
  <si>
    <t>Pong</t>
  </si>
  <si>
    <t>https://www.google.com/search?sca_esv=560438403&amp;gl=us&amp;hl=en&amp;q=Pong&amp;sa=X&amp;ved=0ahUKEwiHncTPn_yAAxUokmoFHRYjA5M4ChCYkAIIrQw</t>
  </si>
  <si>
    <t>Arcus Biosciences</t>
  </si>
  <si>
    <t>http://www.arcusbio.com/</t>
  </si>
  <si>
    <t>https://www.google.com/search?gl=us&amp;hl=en&amp;q=Arcus+Biosciences&amp;sa=X&amp;ved=0ahUKEwicyoHascb8AhVjD1kFHZJVDXY4RhCYkAII0As</t>
  </si>
  <si>
    <t>https://encrypted-tbn0.gstatic.com/images?q=tbn:ANd9GcSCX6XTp9_FNoiL65nO6Po6tvRLKWAr3RySwVWkm2g&amp;s</t>
  </si>
  <si>
    <t>MarubunArrow (HK) Limited</t>
  </si>
  <si>
    <t>https://www.google.com/search?hl=en&amp;gl=us&amp;q=MarubunArrow+(HK)+Limited&amp;sa=X&amp;ved=0ahUKEwjk7JjIjOD-AhXNFlkFHagOAOY4FBCYkAII8wo</t>
  </si>
  <si>
    <t>Metrics LLC</t>
  </si>
  <si>
    <t>https://www.google.com/search?gl=us&amp;hl=en&amp;q=Metrics+LLC&amp;sa=X&amp;ved=0ahUKEwi6wvX6gdb-AhUYRTABHfxiB8I4RhCYkAII3Q0</t>
  </si>
  <si>
    <t>Restream.io</t>
  </si>
  <si>
    <t>http://restream.io/</t>
  </si>
  <si>
    <t>https://www.google.com/search?sca_esv=569660528&amp;gl=us&amp;hl=en&amp;q=Restream.io&amp;sa=X&amp;ved=0ahUKEwjlsOvy3NGBAxUWE1kFHVwBBzYQmJACCJcM</t>
  </si>
  <si>
    <t>https://encrypted-tbn0.gstatic.com/images?q=tbn:ANd9GcTTFfwsiKbIpaXs_rYgPTL1dI3U68y5r1lEpGeuqso&amp;s</t>
  </si>
  <si>
    <t>Thyme Care</t>
  </si>
  <si>
    <t>http://www.thymecare.com/</t>
  </si>
  <si>
    <t>https://www.google.com/search?sca_esv=562993306&amp;hl=en&amp;gl=us&amp;q=Thyme+Care&amp;sa=X&amp;ved=0ahUKEwj8qtr5tJWBAxUUVDUKHZemAS04HhCYkAII7gs</t>
  </si>
  <si>
    <t>itContracting â€“ an eir evo company</t>
  </si>
  <si>
    <t>https://www.google.com/search?ucbcb=1&amp;gl=us&amp;hl=en&amp;q=itContracting+%E2%80%93+an+eir+evo+company&amp;sa=X&amp;ved=0ahUKEwjY6o3v4KP-AhUokokEHc93CL44FBCYkAII6wk</t>
  </si>
  <si>
    <t>SB Insight</t>
  </si>
  <si>
    <t>https://www.google.com/search?hl=en&amp;gl=us&amp;q=SB+Insight&amp;sa=X&amp;ved=0ahUKEwjH5fiu363-AhWJK1kFHbTjA_A4FBCYkAII7gw</t>
  </si>
  <si>
    <t>Alignment Health</t>
  </si>
  <si>
    <t>https://www.google.com/search?gl=us&amp;hl=en&amp;q=Alignment+Health&amp;sa=X&amp;ved=0ahUKEwjQuoelpKb-AhWEkIkEHRSzC1M4WhCYkAII0g0</t>
  </si>
  <si>
    <t>Brainstax</t>
  </si>
  <si>
    <t>https://www.google.com/search?sca_esv=06facc7d011ff327&amp;sca_upv=1&amp;q=Brainstax&amp;sa=X&amp;ved=0ahUKEwjO9_Kl6ZWDAxXySDABHS9JDaM4ChCYkAIIvAs</t>
  </si>
  <si>
    <t>Vahumana</t>
  </si>
  <si>
    <t>https://www.google.com/search?sca_esv=586190494&amp;hl=en&amp;gl=us&amp;q=Vahumana&amp;sa=X&amp;ved=0ahUKEwiY9oycyOiCAxUEMlkFHRI9DOEQmJACCNoM</t>
  </si>
  <si>
    <t>ROLAND Rechtsschutz</t>
  </si>
  <si>
    <t>https://www.google.com/search?sca_esv=559959589&amp;gl=us&amp;hl=en&amp;q=ROLAND+Rechtsschutz&amp;sa=X&amp;ved=0ahUKEwjM5I2omveAAxVemGoFHermBGA4HhCYkAIImww</t>
  </si>
  <si>
    <t>https://encrypted-tbn0.gstatic.com/images?q=tbn:ANd9GcTDBGHv_GXiGSiTWs0vH__oHnP1NJMQXISMFNcxkd4&amp;s</t>
  </si>
  <si>
    <t>VRM GmbH &amp; Co. KG</t>
  </si>
  <si>
    <t>http://www.vrm.de/</t>
  </si>
  <si>
    <t>https://www.google.com/search?hl=en&amp;gl=us&amp;q=VRM+GmbH+%26+Co.+KG&amp;sa=X&amp;ved=0ahUKEwiGoMreofv8AhXGkYkEHYp5DuY4HhCYkAIIxQ0</t>
  </si>
  <si>
    <t>https://encrypted-tbn0.gstatic.com/images?q=tbn:ANd9GcRFAUNkgvssDRlqfxf2dZYPUlzCYWyPiOX2EDX-&amp;s=0</t>
  </si>
  <si>
    <t>TV2</t>
  </si>
  <si>
    <t>https://www.google.com/search?q=TV2&amp;sa=X&amp;ved=0ahUKEwiIoOaXgMT8AhWKjIkEHUanCqE4FBCYkAIIugs</t>
  </si>
  <si>
    <t>Romeo Gestioni S.p.A.</t>
  </si>
  <si>
    <t>http://www.romeogestioni.com/</t>
  </si>
  <si>
    <t>https://www.google.com/search?sca_esv=587928711&amp;hl=en&amp;gl=us&amp;q=Romeo+Gestioni+S.p.A.&amp;sa=X&amp;ved=0ahUKEwje_JDs0_eCAxV-omoFHQVZAh84FBCYkAIIyAs</t>
  </si>
  <si>
    <t>Kforce - United States</t>
  </si>
  <si>
    <t>https://www.google.com/search?hl=en&amp;gl=us&amp;q=Kforce+-+United+States&amp;sa=X&amp;ved=0ahUKEwjflZzUwq39AhVdF1kFHWo6CV04ChCYkAIIgww</t>
  </si>
  <si>
    <t>StoneX Group, Inc.</t>
  </si>
  <si>
    <t>https://www.google.com/search?sca_esv=573553702&amp;gl=us&amp;hl=en&amp;q=StoneX+Group,+Inc.&amp;sa=X&amp;ved=0ahUKEwiE8eugsfeBAxU-l1YBHaNMAW8QmJACCKcM</t>
  </si>
  <si>
    <t>Al Futtaim</t>
  </si>
  <si>
    <t>https://www.google.com/search?hl=en&amp;gl=us&amp;q=Al+Futtaim&amp;sa=X&amp;ved=0ahUKEwilr-r32-n8AhXanGoFHf-kD2cQmJACCJcN</t>
  </si>
  <si>
    <t>https://encrypted-tbn0.gstatic.com/images?q=tbn:ANd9GcR2J1ybNeo1Os0Gcc9O6sF_bqiC07qnLLk1kJyYXFE&amp;s</t>
  </si>
  <si>
    <t>Ace Resource Advisory Services</t>
  </si>
  <si>
    <t>https://www.google.com/search?hl=en&amp;gl=us&amp;q=Ace+Resource+Advisory+Services&amp;sa=X&amp;ved=0ahUKEwjTmv6aiuL8AhWAk4kEHY0pDWo4ChCYkAII_As</t>
  </si>
  <si>
    <t>National Storage Affiliates</t>
  </si>
  <si>
    <t>http://www.nationalstorageaffiliates.com/</t>
  </si>
  <si>
    <t>https://www.google.com/search?hl=en&amp;gl=us&amp;q=National+Storage+Affiliates&amp;sa=X&amp;ved=0ahUKEwiS-r2qtfb9AhXIm4kEHSi9DTQ4UBCYkAIIzgk</t>
  </si>
  <si>
    <t>https://encrypted-tbn0.gstatic.com/images?q=tbn:ANd9GcSVP0hpsUwpnnrlp5LjrnzWwaINkkFqYWnfWxJt_L0&amp;s</t>
  </si>
  <si>
    <t>Veneficu</t>
  </si>
  <si>
    <t>https://www.google.com/search?sca_esv=575552500&amp;hl=en&amp;gl=us&amp;q=Veneficu&amp;sa=X&amp;ved=0ahUKEwjk9J6fiomCAxWDDkQIHXPsARY4ChCYkAII2ww</t>
  </si>
  <si>
    <t>Jooble-Pt</t>
  </si>
  <si>
    <t>https://www.google.com/search?sca_esv=564105068&amp;gl=us&amp;hl=en&amp;q=Jooble-Pt&amp;sa=X&amp;ved=0ahUKEwjktNfKsZ-BAxW9FlkFHRDJD084HhCYkAIInQw</t>
  </si>
  <si>
    <t>MIRATLAS</t>
  </si>
  <si>
    <t>https://www.google.com/search?sca_esv=560909571&amp;gl=us&amp;hl=en&amp;q=MIRATLAS&amp;sa=X&amp;ved=0ahUKEwiM25Khn4GBAxWEkWoFHVI7DHoQmJACCOAM</t>
  </si>
  <si>
    <t>Intellyk Inc.</t>
  </si>
  <si>
    <t>http://intellyk.com/</t>
  </si>
  <si>
    <t>https://www.google.com/search?hl=en&amp;gl=us&amp;q=Intellyk+Inc.&amp;sa=X&amp;ved=0ahUKEwjklejbzOT8AhUtnWoFHWZnD70QmJACCMYK</t>
  </si>
  <si>
    <t>https://encrypted-tbn0.gstatic.com/images?q=tbn:ANd9GcSf4vCSyaZltQZ7iBByvU1pecOqugJ05LzqzaJzYqM&amp;s</t>
  </si>
  <si>
    <t>HealthStream</t>
  </si>
  <si>
    <t>http://www.healthstream.com/</t>
  </si>
  <si>
    <t>https://www.google.com/search?sca_esv=573703855&amp;gl=us&amp;hl=en&amp;q=HealthStream&amp;sa=X&amp;ved=0ahUKEwiLpNu38vmBAxXzMVkFHddPAPA4FBCYkAIIig0</t>
  </si>
  <si>
    <t>https://encrypted-tbn0.gstatic.com/images?q=tbn:ANd9GcTO_BTil_xOvgfEBdwVvBMl6k71aYS53mP0NjFysCQ&amp;s</t>
  </si>
  <si>
    <t>ElevaIT Solutions</t>
  </si>
  <si>
    <t>https://www.google.com/search?hl=en&amp;gl=us&amp;q=ElevaIT+Solutions&amp;sa=X&amp;ved=0ahUKEwjGrs2SzeT8AhWmkIkEHYaRCsE4UBCYkAII0Qs</t>
  </si>
  <si>
    <t>https://encrypted-tbn0.gstatic.com/images?q=tbn:ANd9GcQgfGp24u02qufJk2DeQ86jNW5z6Q3O_fhS9GfOstE&amp;s</t>
  </si>
  <si>
    <t>Programming.com</t>
  </si>
  <si>
    <t>https://www.google.com/search?sca_esv=576745885&amp;gl=us&amp;hl=en&amp;q=Programming.com&amp;sa=X&amp;ved=0ahUKEwjM0YnNh5OCAxVpEVkFHbxYDw84PBCYkAII9Qs</t>
  </si>
  <si>
    <t>https://encrypted-tbn0.gstatic.com/images?q=tbn:ANd9GcTruN6RTaPT29Ew90c2eIqzcirhig982C-3_j1LAQ8&amp;s</t>
  </si>
  <si>
    <t>ProCredit Bank</t>
  </si>
  <si>
    <t>https://www.google.com/search?ucbcb=1&amp;hl=en&amp;gl=us&amp;q=ProCredit+Bank&amp;sa=X&amp;ved=0ahUKEwjH4vmr3Ij9AhXnlokEHcIRAAQQmJACCM4F</t>
  </si>
  <si>
    <t>IGNITE</t>
  </si>
  <si>
    <t>https://www.google.com/search?sca_esv=590812421&amp;gl=us&amp;hl=en&amp;q=IGNITE&amp;sa=X&amp;ved=0ahUKEwjJuLmJs46DAxVwKFkFHbYIBg84PBCYkAII8g4</t>
  </si>
  <si>
    <t>https://encrypted-tbn0.gstatic.com/images?q=tbn:ANd9GcSBVVH1mGM-7UYHcqxVifWSxKwIqd3aSHjYxddFkDI&amp;s</t>
  </si>
  <si>
    <t>We Are Social</t>
  </si>
  <si>
    <t>http://wearesocial.com/uk</t>
  </si>
  <si>
    <t>https://www.google.com/search?gl=us&amp;hl=en&amp;q=We+Are+Social&amp;sa=X&amp;ved=0ahUKEwj2kLjRjeX-AhXjj4kEHe4KAu04HhCYkAIIugs</t>
  </si>
  <si>
    <t>Quinnelsoft</t>
  </si>
  <si>
    <t>https://www.google.com/search?sca_esv=561536078&amp;gl=us&amp;hl=en&amp;q=Quinnelsoft&amp;sa=X&amp;ved=0ahUKEwj8trC9nYaBAxXll2oFHfPZDzg4PBCYkAII5Qo</t>
  </si>
  <si>
    <t>Carbon, Inc.</t>
  </si>
  <si>
    <t>http://www.carbon3d.com/</t>
  </si>
  <si>
    <t>https://www.google.com/search?hl=en&amp;gl=us&amp;q=Carbon,+Inc.&amp;sa=X&amp;ved=0ahUKEwjB1fy_ofb8AhX8jokEHU_OA3g4MhCYkAIInw0</t>
  </si>
  <si>
    <t>Bright Smart Securities</t>
  </si>
  <si>
    <t>http://www.bsgroup.com.hk/</t>
  </si>
  <si>
    <t>https://www.google.com/search?sca_esv=562670942&amp;gl=us&amp;hl=en&amp;q=Bright+Smart+Securities&amp;sa=X&amp;ved=0ahUKEwjug-TR65KBAxXwEVkFHTTWA7U4FBCYkAIIrQs</t>
  </si>
  <si>
    <t>Bluetab Solutions Colombia</t>
  </si>
  <si>
    <t>https://www.google.com/search?sca_esv=587228370&amp;gl=us&amp;hl=en&amp;q=Bluetab+Solutions+Colombia&amp;sa=X&amp;ved=0ahUKEwiZxYKkkPCCAxWmKlkFHVL4Cc8QmJACCNEK</t>
  </si>
  <si>
    <t>Base 2 Solutions, LLC</t>
  </si>
  <si>
    <t>https://www.google.com/search?gl=us&amp;hl=en&amp;q=Base+2+Solutions,+LLC&amp;sa=X&amp;ved=0ahUKEwiUwpeYo7D-AhXvnGoFHUoDDyc4RhCYkAIIoQw</t>
  </si>
  <si>
    <t>Trint</t>
  </si>
  <si>
    <t>https://www.google.com/search?q=Trint&amp;sa=X&amp;ved=0ahUKEwjmjMqN8r78AhUOF2IAHd2TCCAQmJACCN0M</t>
  </si>
  <si>
    <t>https://encrypted-tbn0.gstatic.com/images?q=tbn:ANd9GcT6us9oeoRnYvQWK6ylCyoYNpk6CftIQXzXEmYUKXo&amp;s</t>
  </si>
  <si>
    <t>WLDM</t>
  </si>
  <si>
    <t>https://www.google.com/search?sca_esv=586190494&amp;hl=en&amp;gl=us&amp;q=WLDM&amp;sa=X&amp;ved=0ahUKEwj0jMOiyOiCAxXFkmoFHR9ECQw4KBCYkAIIiw0</t>
  </si>
  <si>
    <t>Crane Company</t>
  </si>
  <si>
    <t>https://www.google.com/search?sca_esv=b0b8bd100056fb7a&amp;sca_upv=1&amp;gl=us&amp;hl=en&amp;q=Crane+Company&amp;sa=X&amp;ved=0ahUKEwiC9YSVz_eCAxXkbDABHTIbBe04HhCYkAIIsgs</t>
  </si>
  <si>
    <t>https://encrypted-tbn0.gstatic.com/images?q=tbn:ANd9GcSdZBP_rUc1SbiP_vnPLfS2fSWd2no1Irmu19SLzh0&amp;s</t>
  </si>
  <si>
    <t>INFUSED SOLUTIONS LIMITED</t>
  </si>
  <si>
    <t>http://www.infusedsolutions.com/</t>
  </si>
  <si>
    <t>https://www.google.com/search?sca_esv=575547564&amp;gl=us&amp;hl=en&amp;q=INFUSED+SOLUTIONS+LIMITED&amp;sa=X&amp;ved=0ahUKEwjTh8OQgImCAxUcF1kFHVdQBIQQmJACCOAK</t>
  </si>
  <si>
    <t>Expert Systems Limited</t>
  </si>
  <si>
    <t>http://www.expertsystems.com.hk/</t>
  </si>
  <si>
    <t>https://www.google.com/search?hl=en&amp;gl=us&amp;q=Expert+Systems+Limited&amp;sa=X&amp;ved=0ahUKEwj2m8uDvZ79AhVJFVkFHQhpDdwQmJACCNYM</t>
  </si>
  <si>
    <t>Software International</t>
  </si>
  <si>
    <t>https://www.google.com/search?q=Software+International&amp;sa=X&amp;ved=0ahUKEwi0sOjI_dX-AhXKgoQIHXysBTI4PBCYkAIIkww</t>
  </si>
  <si>
    <t>Estrada Consulting</t>
  </si>
  <si>
    <t>https://www.google.com/search?sca_esv=580393850&amp;hl=en&amp;gl=us&amp;q=Estrada+Consulting&amp;sa=X&amp;ved=0ahUKEwi68qi53bOCAxUrEFkFHS1HA9M4ChCYkAII0go</t>
  </si>
  <si>
    <t>Aphex Group</t>
  </si>
  <si>
    <t>https://www.google.com/search?sca_esv=557708880&amp;hl=en&amp;gl=us&amp;q=Aphex+Group&amp;sa=X&amp;ved=0ahUKEwj0s-7ikeOAAxUjFVkFHYVhB0Y4FBCYkAIIhws</t>
  </si>
  <si>
    <t>Andel (SEAS-NVE)</t>
  </si>
  <si>
    <t>http://www.seas-nve.dk/eng</t>
  </si>
  <si>
    <t>https://www.google.com/search?hl=en&amp;gl=us&amp;q=Andel+(SEAS-NVE)&amp;sa=X&amp;ved=0ahUKEwikn9W1r-f9AhX_jokEHTTkAuYQmJACCMgM</t>
  </si>
  <si>
    <t>reacHIRE</t>
  </si>
  <si>
    <t>http://www.reachire.com/</t>
  </si>
  <si>
    <t>https://www.google.com/search?hl=en&amp;gl=us&amp;q=reacHIRE&amp;sa=X&amp;ved=0ahUKEwjCytCj78b-AhXrSDABHXDvAoo4UBCYkAII8Aw</t>
  </si>
  <si>
    <t>Alfa Group</t>
  </si>
  <si>
    <t>https://www.google.com/search?gl=us&amp;hl=en&amp;q=Alfa+Group&amp;sa=X&amp;ved=0ahUKEwjprsT3n_T-AhWvEFkFHS6DAuw4ChCYkAIIxQ0</t>
  </si>
  <si>
    <t>PwC Malaysia</t>
  </si>
  <si>
    <t>http://www.pwc.com/my</t>
  </si>
  <si>
    <t>https://www.google.com/search?ucbcb=1&amp;gl=us&amp;hl=en&amp;q=PwC+Malaysia&amp;sa=X&amp;ved=0ahUKEwjgx4mhp6v-AhUOjLAFHSy7Ae84ChCYkAIIuwk</t>
  </si>
  <si>
    <t>Hireone IT Recruitment</t>
  </si>
  <si>
    <t>https://www.google.com/search?sca_esv=562670942&amp;gl=us&amp;hl=en&amp;q=Hireone+IT+Recruitment&amp;sa=X&amp;ved=0ahUKEwj614rB6pKBAxXsMVkFHeh6CmkQmJACCNgH</t>
  </si>
  <si>
    <t>https://encrypted-tbn0.gstatic.com/images?q=tbn:ANd9GcTzY5-NsxCTX7CS1WLSGF1E7IgmHRK7Mho6p0Sb0Lw&amp;s</t>
  </si>
  <si>
    <t>DataWeave</t>
  </si>
  <si>
    <t>https://www.google.com/search?sca_esv=588279375&amp;hl=en&amp;gl=us&amp;q=DataWeave&amp;sa=X&amp;ved=0ahUKEwjxuv7Sk_qCAxXJF1kFHfwrAjg4RhCYkAIIugs</t>
  </si>
  <si>
    <t>CompuGain LLC</t>
  </si>
  <si>
    <t>http://www.compugain.com/</t>
  </si>
  <si>
    <t>https://www.google.com/search?sca_esv=555778131&amp;hl=en&amp;gl=us&amp;q=CompuGain+LLC&amp;sa=X&amp;ved=0ahUKEwik6bbt9tOAAxU2E1kFHRCSAcE4MhCYkAIIrgs</t>
  </si>
  <si>
    <t>Infinity Consulting Solutions, Inc.</t>
  </si>
  <si>
    <t>https://www.google.com/search?ucbcb=1&amp;gl=us&amp;hl=en&amp;q=Infinity+Consulting+Solutions,+Inc.&amp;sa=X&amp;ved=0ahUKEwj74a2Ny-n8AhWejYkEHa22DUM4ChCYkAIItgs</t>
  </si>
  <si>
    <t>Working Talent</t>
  </si>
  <si>
    <t>https://www.google.com/search?sca_esv=585526170&amp;gl=us&amp;hl=en&amp;q=Working+Talent&amp;sa=X&amp;ved=0ahUKEwjTr7LayeOCAxWSjYkEHSIlCaw4ChCYkAII4Ao</t>
  </si>
  <si>
    <t>Base-2 Solutions</t>
  </si>
  <si>
    <t>https://www.google.com/search?ucbcb=1&amp;hl=en&amp;gl=us&amp;q=Base-2+Solutions&amp;sa=X&amp;ved=0ahUKEwisqqaV3ar8AhWiSzABHdwHD3g4WhCYkAII2w0</t>
  </si>
  <si>
    <t>Conexess Group</t>
  </si>
  <si>
    <t>http://conexess.com/</t>
  </si>
  <si>
    <t>https://www.google.com/search?sca_esv=578743716&amp;gl=us&amp;hl=en&amp;q=Conexess+Group&amp;sa=X&amp;ved=0ahUKEwi8ipOR3KSCAxU4rokEHd3lDO8QmJACCJAH</t>
  </si>
  <si>
    <t>https://encrypted-tbn0.gstatic.com/images?q=tbn:ANd9GcS6L52oRFophDNCHxsaIHGMyf6CPAzVRt5mqpkILYc&amp;s</t>
  </si>
  <si>
    <t>OCELL</t>
  </si>
  <si>
    <t>http://ocell.io/</t>
  </si>
  <si>
    <t>https://www.google.com/search?sca_esv=587928711&amp;gl=us&amp;hl=en&amp;q=OCELL&amp;sa=X&amp;ved=0ahUKEwjWxbrG0_eCAxWxH0QIHcV3BmcQmJACCNIL</t>
  </si>
  <si>
    <t>https://encrypted-tbn0.gstatic.com/images?q=tbn:ANd9GcSyMmwSlcdFoB552MYin-IizV7-OlII_UE-k_z04CY&amp;s</t>
  </si>
  <si>
    <t>Tech One IT</t>
  </si>
  <si>
    <t>https://www.google.com/search?gl=us&amp;hl=en&amp;q=Tech+One+IT&amp;sa=X&amp;ved=0ahUKEwif_rW6yIX-AhWLlmoFHTiGA6g4UBCYkAII0gs</t>
  </si>
  <si>
    <t>Bundesrechenzentrum GmbH</t>
  </si>
  <si>
    <t>http://www.brz.gv.at/</t>
  </si>
  <si>
    <t>https://www.google.com/search?hl=en&amp;gl=us&amp;q=Bundesrechenzentrum+GmbH&amp;sa=X&amp;ved=0ahUKEwjQi8TljN38AhUQLkQIHe83Dd44FBCYkAIIiQs</t>
  </si>
  <si>
    <t>https://encrypted-tbn0.gstatic.com/images?q=tbn:ANd9GcSk3huKOVI-jEwbR4E_tg1MILYMA_Eve2JDNUaGRtg&amp;s</t>
  </si>
  <si>
    <t>JD RECRUITMENT PTE. LTD.</t>
  </si>
  <si>
    <t>https://www.google.com/search?sca_esv=587228370&amp;gl=us&amp;hl=en&amp;q=JD+RECRUITMENT+PTE.+LTD.&amp;sa=X&amp;ved=0ahUKEwiv96rDkPCCAxVnPUQIHTwnBG44FBCYkAII7gk</t>
  </si>
  <si>
    <t>https://encrypted-tbn0.gstatic.com/images?q=tbn:ANd9GcQXdfd1EURFvbPOjuwY2_FYqtXgAFDvhzD7zAhjPqw&amp;s</t>
  </si>
  <si>
    <t>KPMG UK</t>
  </si>
  <si>
    <t>https://www.google.com/search?ucbcb=1&amp;hl=en&amp;gl=us&amp;q=KPMG+UK&amp;sa=X&amp;ved=0ahUKEwiggtOc8r78AhVUFFkFHVSaBnI4KBCYkAII1Qw</t>
  </si>
  <si>
    <t>https://encrypted-tbn0.gstatic.com/images?q=tbn:ANd9GcRgZPXEZ2POgfVpAZcfmRSE2BH6pazM6Kul5NupQls&amp;s</t>
  </si>
  <si>
    <t>VMC Soft Technologies, Inc</t>
  </si>
  <si>
    <t>https://www.google.com/search?sca_esv=583557295&amp;gl=us&amp;hl=en&amp;q=VMC+Soft+Technologies,+Inc&amp;sa=X&amp;ved=0ahUKEwio68br78yCAxVKMVkFHUl_C704KBCYkAIIrAw</t>
  </si>
  <si>
    <t>The University of Texas at San Antonio</t>
  </si>
  <si>
    <t>http://www.utsa.edu/</t>
  </si>
  <si>
    <t>https://www.google.com/search?hl=en&amp;gl=us&amp;q=The+University+of+Texas+at+San+Antonio&amp;sa=X&amp;ved=0ahUKEwiVj63Z9L-AAxXpFFkFHWl8Bto4ZBCYkAII_As</t>
  </si>
  <si>
    <t>https://encrypted-tbn0.gstatic.com/images?q=tbn:ANd9GcRctnrUeMVwQHYyaXOvS558vsiDY--Rq3XfvpTiU0E&amp;s</t>
  </si>
  <si>
    <t>Northware SA de CV</t>
  </si>
  <si>
    <t>https://www.google.com/search?sca_esv=579729357&amp;hl=en&amp;gl=us&amp;q=Northware+SA+de+CV&amp;sa=X&amp;ved=0ahUKEwjJ_cjH5q6CAxUsGFkFHRN3Dts4FBCYkAII2gw</t>
  </si>
  <si>
    <t>Slesha inc</t>
  </si>
  <si>
    <t>https://www.google.com/search?sca_esv=560269821&amp;hl=en&amp;gl=us&amp;q=Slesha+inc&amp;sa=X&amp;ved=0ahUKEwjtx_K41PmAAxUpElkFHVZjBK44ChCYkAIIkg4</t>
  </si>
  <si>
    <t>AIT Global India</t>
  </si>
  <si>
    <t>https://www.google.com/search?sca_esv=578056430&amp;hl=en&amp;gl=us&amp;q=AIT+Global+India&amp;sa=X&amp;ved=0ahUKEwjUzN2Nz5-CAxWonGoFHXaxB4E4UBCYkAII4Q4</t>
  </si>
  <si>
    <t>https://encrypted-tbn0.gstatic.com/images?q=tbn:ANd9GcQ2cqjmlqPKEC7shEsazNUAt55Y3mICre20MKSPDao&amp;s</t>
  </si>
  <si>
    <t>Celsius Network</t>
  </si>
  <si>
    <t>http://celsius.network/</t>
  </si>
  <si>
    <t>https://www.google.com/search?sca_esv=558332242&amp;gl=us&amp;hl=en&amp;q=Celsius+Network&amp;sa=X&amp;ved=0ahUKEwjw9e6qj-iAAxX7m2oFHa5rDKc4PBCYkAII1Qk</t>
  </si>
  <si>
    <t>Machina Labs</t>
  </si>
  <si>
    <t>http://www.machinalabs.ai/</t>
  </si>
  <si>
    <t>https://www.google.com/search?sca_esv=559635945&amp;hl=en&amp;gl=us&amp;q=Machina+Labs&amp;sa=X&amp;ved=0ahUKEwj846Hq0PSAAxW9LFkFHf5YAtk4WhCYkAIIrQs</t>
  </si>
  <si>
    <t>https://encrypted-tbn0.gstatic.com/images?q=tbn:ANd9GcTq0f3FgK8UL2ghcDhwPljm7v637X13oKiQ2mcMgl8&amp;s</t>
  </si>
  <si>
    <t>Barton Malow</t>
  </si>
  <si>
    <t>http://www.bartonmalow.com/</t>
  </si>
  <si>
    <t>https://www.google.com/search?sca_esv=580758711&amp;gl=us&amp;hl=en&amp;q=Barton+Malow&amp;sa=X&amp;ved=0ahUKEwjcluXqo7aCAxVrl2oFHVHiBfk4WhCYkAIImw4</t>
  </si>
  <si>
    <t>https://encrypted-tbn0.gstatic.com/images?q=tbn:ANd9GcQbZM-nVestCDkJrhWFtMi0EB3fOW-Y-PI63yWDcoQ&amp;s</t>
  </si>
  <si>
    <t>Carsales</t>
  </si>
  <si>
    <t>https://www.google.com/search?hl=en&amp;gl=us&amp;q=Carsales&amp;sa=X&amp;ved=0ahUKEwjAyM787OT9AhW5FlkFHTFGDr04FBCYkAII3Qw</t>
  </si>
  <si>
    <t>à¸šà¸£à¸´à¸©à¸±à¸— à¸„à¸¡à¸à¸£à¸´à¸š à¹€à¸—à¸„à¹‚à¸™à¹‚à¸¥à¸¢à¸µà¸ªà¹Œ à¸ˆà¸³à¸à¸±à¸”</t>
  </si>
  <si>
    <t>https://www.google.com/search?sca_esv=562982649&amp;gl=us&amp;hl=en&amp;q=%E0%B8%9A%E0%B8%A3%E0%B8%B4%E0%B8%A9%E0%B8%B1%E0%B8%97+%E0%B8%84%E0%B8%A1%E0%B8%81%E0%B8%A3%E0%B8%B4%E0%B8%9A+%E0%B9%80%E0%B8%97%E0%B8%84%E0%B9%82%E0%B8%99%E0%B9%82%E0%B8%A5%E0%B8%A2%E0%B8%B5%E0%B8%AA%E0%B9%8C+%E0%B8%88%E0%B8%B3%E0%B8%81%E0%B8%B1%E0%B8%94&amp;sa=X&amp;ved=0ahUKEwiFud6qqpWBAxWqFmIAHRVaDUg4ChCYkAIIjws</t>
  </si>
  <si>
    <t>https://encrypted-tbn0.gstatic.com/images?q=tbn:ANd9GcS8aG7eEnwaI3YbcwHNpbLtsvk36f1oVT6j8OdODWo&amp;s</t>
  </si>
  <si>
    <t>Factspan Inc</t>
  </si>
  <si>
    <t>http://factspan.com/</t>
  </si>
  <si>
    <t>https://www.google.com/search?ucbcb=1&amp;gl=us&amp;hl=en&amp;q=Factspan+Inc&amp;sa=X&amp;ved=0ahUKEwj3nOel-tL8AhWWkokEHVS-D7IQmJACCLUO</t>
  </si>
  <si>
    <t>https://encrypted-tbn0.gstatic.com/images?q=tbn:ANd9GcT8rJwek5ADgZSHgRmX3mpQxpu7VGSB85Bm8ClK&amp;s=0</t>
  </si>
  <si>
    <t>MOVILGES</t>
  </si>
  <si>
    <t>https://www.google.com/search?gl=us&amp;hl=en&amp;q=MOVILGES&amp;sa=X&amp;ved=0ahUKEwis4JWroNH_AhWvEVkFHewRBT44ChCYkAII4Ao</t>
  </si>
  <si>
    <t>https://encrypted-tbn0.gstatic.com/images?q=tbn:ANd9GcQMUlTV86NkuZzxI5Mh-egjF-u6PW6zXYIWL33EClM&amp;s</t>
  </si>
  <si>
    <t>Conectys</t>
  </si>
  <si>
    <t>https://www.google.com/search?hl=en&amp;gl=us&amp;q=Conectys&amp;sa=X&amp;ved=0ahUKEwj9rI3nlfH8AhUVRzABHYrZAVs4HhCYkAIIiAs</t>
  </si>
  <si>
    <t>https://encrypted-tbn0.gstatic.com/images?q=tbn:ANd9GcR_9wEE1WpKmj_nmJK1dclzb-zQdE_JGmfv2VOGXfQ&amp;s</t>
  </si>
  <si>
    <t>The American Bar Association</t>
  </si>
  <si>
    <t>http://www.abanet.org/</t>
  </si>
  <si>
    <t>https://www.google.com/search?sca_esv=554003346&amp;hl=en&amp;gl=us&amp;q=The+American+Bar+Association&amp;sa=X&amp;ved=0ahUKEwiYq9rj7MSAAxVUlGoFHTlkCXA4KBCYkAII4Qo</t>
  </si>
  <si>
    <t>https://encrypted-tbn0.gstatic.com/images?q=tbn:ANd9GcQVrnFnRHTx0TCQ9uK0a-JFMdOsczmrEO3w3Qai&amp;s=0</t>
  </si>
  <si>
    <t>Waymark</t>
  </si>
  <si>
    <t>https://www.google.com/search?sca_esv=581125403&amp;gl=us&amp;hl=en&amp;q=Waymark&amp;sa=X&amp;ved=0ahUKEwjtw6-v9riCAxVYEFkFHX54CIMQmJACCOgL</t>
  </si>
  <si>
    <t>https://encrypted-tbn0.gstatic.com/images?q=tbn:ANd9GcS-u60QS5NfPaoEXM6ounJblEXwaa2hN43yLi_JB-Y&amp;s</t>
  </si>
  <si>
    <t>Hannover Re</t>
  </si>
  <si>
    <t>https://www.google.com/search?sca_esv=586190494&amp;hl=en&amp;gl=us&amp;q=Hannover+Re&amp;sa=X&amp;ved=0ahUKEwjX-MfEyOiCAxUrq4kEHQN2APo4ChCYkAII4go</t>
  </si>
  <si>
    <t>Buchanan And Edwards Group</t>
  </si>
  <si>
    <t>https://www.google.com/search?sca_esv=c4d8472d2e9fb2ee&amp;sca_upv=1&amp;hl=en&amp;gl=us&amp;q=Buchanan+And+Edwards+Group&amp;sa=X&amp;ved=0ahUKEwiryYCGjrSDAxUKVTABHUVoAuI4ChCYkAIIyQ0</t>
  </si>
  <si>
    <t>Mysten Labs</t>
  </si>
  <si>
    <t>https://www.google.com/search?gl=us&amp;hl=en&amp;q=Mysten+Labs&amp;sa=X&amp;ved=0ahUKEwjyvvD-p5L_AhVlmWoFHR5DDro4WhCYkAII-Qk</t>
  </si>
  <si>
    <t>https://encrypted-tbn0.gstatic.com/images?q=tbn:ANd9GcTAp2y52KXQus2UO5raNwpCyg4FmwyQnx4YT07Iyqw&amp;s</t>
  </si>
  <si>
    <t>KLANIK</t>
  </si>
  <si>
    <t>https://www.google.com/search?gl=us&amp;hl=en&amp;q=KLANIK&amp;sa=X&amp;ved=0ahUKEwip9K_Bl5z-AhUGQTABHe6aCBE4KBCYkAII4ws</t>
  </si>
  <si>
    <t>Robert Bosch sp. z o.o. OddziaÅ‚ w Mirkowie</t>
  </si>
  <si>
    <t>https://www.google.com/search?ucbcb=1&amp;gl=us&amp;hl=en&amp;q=Robert+Bosch+sp.+z+o.o.+Oddzia%C5%82+w+Mirkowie&amp;sa=X&amp;ved=0ahUKEwj1-aS9-MP8AhW_SzABHc2VDgE4ChCYkAIIyA0</t>
  </si>
  <si>
    <t>Medix Technology</t>
  </si>
  <si>
    <t>https://www.google.com/search?sca_esv=567192751&amp;gl=us&amp;hl=en&amp;q=Medix+Technology&amp;sa=X&amp;ved=0ahUKEwiAxImRj7uBAxWBMlkFHVB1CXk4bhCYkAII5Qs</t>
  </si>
  <si>
    <t>https://encrypted-tbn0.gstatic.com/images?q=tbn:ANd9GcRC7GwqANAAeXYWlYBhgKl4qY-W_FoXzM9zuqLfdWE&amp;s</t>
  </si>
  <si>
    <t>ATG</t>
  </si>
  <si>
    <t>http://www.atg.se/</t>
  </si>
  <si>
    <t>https://www.google.com/search?sca_esv=576745885&amp;gl=us&amp;hl=en&amp;q=ATG&amp;sa=X&amp;ved=0ahUKEwjkuqyBkpOCAxV8FFkFHXF7Df84ChCYkAII4go</t>
  </si>
  <si>
    <t>Adtitude Digital</t>
  </si>
  <si>
    <t>https://www.google.com/search?sca_esv=579384295&amp;gl=us&amp;hl=en&amp;q=Adtitude+Digital&amp;sa=X&amp;ved=0ahUKEwir2JLv16mCAxVpF1kFHRLDDcw4RhCYkAIIpAo</t>
  </si>
  <si>
    <t>Brigante Immigration Law Group Inc.</t>
  </si>
  <si>
    <t>https://www.google.com/search?gl=us&amp;hl=en&amp;q=Brigante+Immigration+Law+Group+Inc.&amp;sa=X&amp;ved=0ahUKEwjwsLHyruX_AhW-F1kFHexFDOo4ChCYkAIIjQ0</t>
  </si>
  <si>
    <t>Simatree</t>
  </si>
  <si>
    <t>http://www.simatree1.com/</t>
  </si>
  <si>
    <t>https://www.google.com/search?sca_esv=587936899&amp;gl=us&amp;hl=en&amp;q=Simatree&amp;sa=X&amp;ved=0ahUKEwitnd6s2PeCAxUylmoFHbP0AyE4ChCYkAII6As</t>
  </si>
  <si>
    <t>í¬ì»¤ìŠ¤ë¯¸ë””ì–´ì½”ë¦¬ì•„</t>
  </si>
  <si>
    <t>https://www.google.com/search?sca_esv=584794750&amp;gl=us&amp;hl=en&amp;q=%ED%8F%AC%EC%BB%A4%EC%8A%A4%EB%AF%B8%EB%94%94%EC%96%B4%EC%BD%94%EB%A6%AC%EC%95%84&amp;sa=X&amp;ved=0ahUKEwjurauSx9mCAxUakIkEHQDMCWIQmJACCNIF</t>
  </si>
  <si>
    <t>Mobileum</t>
  </si>
  <si>
    <t>http://www.mobileum.com/</t>
  </si>
  <si>
    <t>https://www.google.com/search?sca_esv=9ef4691e5f26e90c&amp;gl=us&amp;hl=en&amp;q=Mobileum&amp;sa=X&amp;ved=0ahUKEwix_sGzi9eCAxUZSjABHWjRBAoQmJACCPYL</t>
  </si>
  <si>
    <t>https://encrypted-tbn0.gstatic.com/images?q=tbn:ANd9GcTafDOehtvuHpyvsC74_8Eh2GX11Rd7uv7OzRE8wXU&amp;s</t>
  </si>
  <si>
    <t>Daniel Wellington AB</t>
  </si>
  <si>
    <t>http://www.danielwellington.com/</t>
  </si>
  <si>
    <t>https://www.google.com/search?gl=us&amp;hl=en&amp;q=Daniel+Wellington+AB&amp;sa=X&amp;ved=0ahUKEwjR55-n363-AhVsFFkFHRkkBiI4ChCYkAIIjgs</t>
  </si>
  <si>
    <t>Anacomp, Inc.</t>
  </si>
  <si>
    <t>http://www.anacomp.com/</t>
  </si>
  <si>
    <t>https://www.google.com/search?sca_esv=558675104&amp;gl=us&amp;hl=en&amp;q=Anacomp,+Inc.&amp;sa=X&amp;ved=0ahUKEwjHlqGciu2AAxWmOkQIHXiDAUUQmJACCKwM</t>
  </si>
  <si>
    <t>Prediqt - Data to AI</t>
  </si>
  <si>
    <t>https://www.google.com/search?gl=us&amp;hl=en&amp;q=Prediqt+-+Data+to+AI&amp;sa=X&amp;ved=0ahUKEwjfybbM4dj_AhXeJkQIHcdPBBQQmJACCJcJ</t>
  </si>
  <si>
    <t>https://encrypted-tbn0.gstatic.com/images?q=tbn:ANd9GcQ2-QZ6Z7rgk6UTR-Jbu4sB4BeI9TiDloFq1p9n8TQ&amp;s</t>
  </si>
  <si>
    <t>McNeal Professional Services, Inc.</t>
  </si>
  <si>
    <t>https://www.google.com/search?hl=en&amp;gl=us&amp;q=McNeal+Professional+Services,+Inc.&amp;sa=X&amp;ved=0ahUKEwjnrLT2uND8AhVFkYkEHTtOADI4ChCYkAII1ws</t>
  </si>
  <si>
    <t>Mensabrands</t>
  </si>
  <si>
    <t>https://www.google.com/search?sca_esv=580393850&amp;hl=en&amp;gl=us&amp;q=Mensabrands&amp;sa=X&amp;ved=0ahUKEwislevU5rOCAxWYHzQIHZ8QDQIQmJACCJgI</t>
  </si>
  <si>
    <t>TA Digital</t>
  </si>
  <si>
    <t>http://www.tadigital.com/</t>
  </si>
  <si>
    <t>https://www.google.com/search?sca_esv=588967138&amp;hl=en&amp;gl=us&amp;q=TA+Digital&amp;sa=X&amp;ved=0ahUKEwiI_tLmlP-CAxU2MlkFHcCIBcg4MhCYkAII2g0</t>
  </si>
  <si>
    <t>https://encrypted-tbn0.gstatic.com/images?q=tbn:ANd9GcStNYhDVbgW3Bx8FlcK7REaEEzoXd6tu1XcWYY5&amp;s=0</t>
  </si>
  <si>
    <t>MTA Headquarters</t>
  </si>
  <si>
    <t>https://www.google.com/search?hl=en&amp;gl=us&amp;q=MTA+Headquarters&amp;sa=X&amp;ved=0ahUKEwj8pvuU6-z_AhViNn0KHTEEAsUQmJACCPAN</t>
  </si>
  <si>
    <t>Y42</t>
  </si>
  <si>
    <t>https://www.google.com/search?hl=en&amp;gl=us&amp;q=Y42&amp;sa=X&amp;ved=0ahUKEwiwjN3D19_8AhWgD1kFHRkTCcgQmJACCNIJ</t>
  </si>
  <si>
    <t>https://encrypted-tbn0.gstatic.com/images?q=tbn:ANd9GcR0633_SxAhIc9JaJXatDuMvPr8rqJfYJ6jWi0FjSU&amp;s</t>
  </si>
  <si>
    <t>Sago</t>
  </si>
  <si>
    <t>https://www.google.com/search?sca_esv=563943516&amp;gl=us&amp;hl=en&amp;q=Sago&amp;sa=X&amp;ved=0ahUKEwiN-4f195yBAxWvpIkEHWRFCTo4FBCYkAII7Ak</t>
  </si>
  <si>
    <t>Flagstar Bank</t>
  </si>
  <si>
    <t>http://www.flagstar.com/</t>
  </si>
  <si>
    <t>https://www.google.com/search?sca_esv=557351356&amp;gl=us&amp;hl=en&amp;q=Flagstar+Bank&amp;sa=X&amp;ved=0ahUKEwjvr4WUweCAAxVbpIkEHd6BD-04WhCYkAII5Q4</t>
  </si>
  <si>
    <t>https://encrypted-tbn0.gstatic.com/images?q=tbn:ANd9GcSDmMP3CyZUJiZrsPNWh3IvUXC4UVbEdcvz-8R7PT0&amp;s</t>
  </si>
  <si>
    <t>Ei SquareÂ®</t>
  </si>
  <si>
    <t>https://www.google.com/search?sca_esv=594381902&amp;gl=us&amp;hl=en&amp;q=Ei+Square%C2%AE&amp;sa=X&amp;ved=0ahUKEwiJkKHXibSDAxXpHUQIHQ_4Dg44FBCYkAII4go</t>
  </si>
  <si>
    <t>https://encrypted-tbn0.gstatic.com/images?q=tbn:ANd9GcRpbY7Wi67mYJ2XVq22rYk4ZcphCQyJdSjO3Ic6Xno&amp;s</t>
  </si>
  <si>
    <t>Yello Strom GmbH</t>
  </si>
  <si>
    <t>http://www.yellostrom.de/</t>
  </si>
  <si>
    <t>https://www.google.com/search?sca_esv=575547564&amp;gl=us&amp;hl=en&amp;q=Yello+Strom+GmbH&amp;sa=X&amp;ved=0ahUKEwj7t973_4iCAxXaKFkFHSOJBLY4HhCYkAIIgQ4</t>
  </si>
  <si>
    <t>https://encrypted-tbn0.gstatic.com/images?q=tbn:ANd9GcRtMN743oY6wqaarn3wq6U3b5de65BQcc8NSh-Q&amp;s=0</t>
  </si>
  <si>
    <t>Verint Systems, Inc.</t>
  </si>
  <si>
    <t>https://www.google.com/search?sca_esv=585361611&amp;hl=en&amp;gl=us&amp;q=Verint+Systems,+Inc.&amp;sa=X&amp;ved=0ahUKEwjGpLTF_uCCAxWtFlkFHU1zD4c4HhCYkAIIzw0</t>
  </si>
  <si>
    <t>https://encrypted-tbn0.gstatic.com/images?q=tbn:ANd9GcSqEY0mfJ0H0C6QwwAMJJ92Ou-3kPdn2EfNwMN_z7c&amp;s</t>
  </si>
  <si>
    <t>Cnexia</t>
  </si>
  <si>
    <t>https://www.google.com/search?sca_esv=558499452&amp;hl=en&amp;gl=us&amp;q=Cnexia&amp;sa=X&amp;ved=0ahUKEwjD8OChy-qAAxX4FVkFHWJRBLQQmJACCJoI</t>
  </si>
  <si>
    <t>https://encrypted-tbn0.gstatic.com/images?q=tbn:ANd9GcTwkDQB0xI4S0f0LWGn2JPAunIJJ_ziF92Cqykw_m0&amp;s</t>
  </si>
  <si>
    <t>Amiltone</t>
  </si>
  <si>
    <t>https://www.google.com/search?hl=en&amp;gl=us&amp;q=Amiltone&amp;sa=X&amp;ved=0ahUKEwiuzYH57eL_AhV-koQIHbwKCDA4FBCYkAII3gw</t>
  </si>
  <si>
    <t>Cirkul</t>
  </si>
  <si>
    <t>http://drinkcirkul.com/</t>
  </si>
  <si>
    <t>https://www.google.com/search?sca_esv=557708880&amp;gl=us&amp;hl=en&amp;q=Cirkul&amp;sa=X&amp;ved=0ahUKEwjYq5eMk-OAAxX0LEQIHdwXBj44lgEQmJACCNIL</t>
  </si>
  <si>
    <t>https://encrypted-tbn0.gstatic.com/images?q=tbn:ANd9GcSVFq25J1OCTsmhCgxTZMc8yXpUriVdm_cb29l1X94&amp;s</t>
  </si>
  <si>
    <t>Lender Service Provider LLC</t>
  </si>
  <si>
    <t>https://www.google.com/search?hl=en&amp;gl=us&amp;q=Lender+Service+Provider+LLC&amp;sa=X&amp;ved=0ahUKEwj05OjfgIuAAxUyMlkFHdi-A1M4PBCYkAII0Ak</t>
  </si>
  <si>
    <t>VÃ­nculos EstratÃ©gicos</t>
  </si>
  <si>
    <t>https://www.google.com/search?q=V%C3%ADnculos+Estrat%C3%A9gicos&amp;sa=X&amp;ved=0ahUKEwixlq_Q9LT8AhW5EFkFHSxyAqwQmJACCJQI</t>
  </si>
  <si>
    <t>https://encrypted-tbn0.gstatic.com/images?q=tbn:ANd9GcTn20wheD8vLT0LMjxqlERCO9PjK4KgWse2OUYRipA&amp;s</t>
  </si>
  <si>
    <t>Tekshapers Software Solutions Pvt Ltd</t>
  </si>
  <si>
    <t>https://www.google.com/search?sca_esv=8319645ebf1e117a&amp;gl=us&amp;hl=en&amp;q=Tekshapers+Software+Solutions+Pvt+Ltd&amp;sa=X&amp;ved=0ahUKEwjS4ZbrlvqCAxU4RjABHaCNA_UQmJACCIYO</t>
  </si>
  <si>
    <t>Devsu</t>
  </si>
  <si>
    <t>https://www.google.com/search?gl=us&amp;hl=en&amp;q=Devsu&amp;sa=X&amp;ved=0ahUKEwiz8_mysZz_AhXikIkEHWcbDXoQmJACCJUK</t>
  </si>
  <si>
    <t>https://encrypted-tbn0.gstatic.com/images?q=tbn:ANd9GcQXoomZdvPLfzX0ijNHxObEgJSrHSsq7YyXUuJWruw&amp;s</t>
  </si>
  <si>
    <t>SUNY Schenectady County Community College</t>
  </si>
  <si>
    <t>https://www.google.com/search?sca_esv=557013633&amp;hl=en&amp;gl=us&amp;q=SUNY+Schenectady+County+Community+College&amp;sa=X&amp;ved=0ahUKEwiq7L-q_t2AAxXskmoFHdo9DUg4KBCYkAII9ws</t>
  </si>
  <si>
    <t>https://encrypted-tbn0.gstatic.com/images?q=tbn:ANd9GcSwkucQJ3LlKfLq24ZuWMzo_rWwOfocGqQcS7LOdOQ&amp;s</t>
  </si>
  <si>
    <t>SSC - Swedish Space Corporation</t>
  </si>
  <si>
    <t>http://www.sscspace.com/</t>
  </si>
  <si>
    <t>https://www.google.com/search?gl=us&amp;hl=en&amp;q=SSC+-+Swedish+Space+Corporation&amp;sa=X&amp;ved=0ahUKEwiw-NGZ9-f_AhU7FVkFHVz5BnI4FBCYkAIIsgw</t>
  </si>
  <si>
    <t>D&amp;H Distributing</t>
  </si>
  <si>
    <t>http://www.dandh.com/</t>
  </si>
  <si>
    <t>https://www.google.com/search?gl=us&amp;hl=en&amp;q=D%26H+Distributing&amp;sa=X&amp;ved=0ahUKEwi91pqPwN3-AhWEkokEHTN9Axc4RhCYkAII5ww</t>
  </si>
  <si>
    <t>https://encrypted-tbn0.gstatic.com/images?q=tbn:ANd9GcSz7zg6GwOxSeS2wrMgDfwd-shsrZP61BTXe2xO&amp;s=0</t>
  </si>
  <si>
    <t>ASET Partners Corporation</t>
  </si>
  <si>
    <t>http://www.asetpartners.com/</t>
  </si>
  <si>
    <t>https://www.google.com/search?sca_esv=580046813&amp;hl=en&amp;gl=us&amp;q=ASET+Partners+Corporation&amp;sa=X&amp;ved=0ahUKEwiZxMmIpLGCAxX5FFkFHVDTCZwQmJACCNQO</t>
  </si>
  <si>
    <t>Sikich</t>
  </si>
  <si>
    <t>http://www.sikich.com/</t>
  </si>
  <si>
    <t>https://www.google.com/search?sca_esv=569062438&amp;hl=en&amp;gl=us&amp;q=Sikich&amp;sa=X&amp;ved=0ahUKEwjipOSx1MyBAxWhDEQIHRvADds4MhCYkAII5ww</t>
  </si>
  <si>
    <t>https://encrypted-tbn0.gstatic.com/images?q=tbn:ANd9GcQUQBPnOPSsRCU1R8yfpr7BHeNyNoj5xcy2AkrrkFs&amp;s</t>
  </si>
  <si>
    <t>ASAP Italia</t>
  </si>
  <si>
    <t>https://www.google.com/search?sca_esv=568736477&amp;hl=en&amp;gl=us&amp;q=ASAP+Italia&amp;sa=X&amp;ved=0ahUKEwiuuIzLkcqBAxXtEmIAHddqAmc4ChCYkAIIogo</t>
  </si>
  <si>
    <t>Snowfin Investment Pvt Ltd.</t>
  </si>
  <si>
    <t>https://www.google.com/search?sca_esv=584993245&amp;hl=en&amp;gl=us&amp;q=Snowfin+Investment+Pvt+Ltd.&amp;sa=X&amp;ved=0ahUKEwi76PiK_tuCAxV4j4kEHfS9B584PBCYkAII4ws</t>
  </si>
  <si>
    <t>laurel (formerly Time By Ping)</t>
  </si>
  <si>
    <t>https://www.google.com/search?hl=en&amp;gl=us&amp;q=laurel+(formerly+Time+By+Ping)&amp;sa=X&amp;ved=0ahUKEwjr6sCCgLD9AhUFiO4BHc0tDV44RhCYkAII0gs</t>
  </si>
  <si>
    <t>https://encrypted-tbn0.gstatic.com/images?q=tbn:ANd9GcQyB_6n02O11VoNYykMz1WiBB-8Zalp9CHzulaFc5E&amp;s</t>
  </si>
  <si>
    <t>Everside Health</t>
  </si>
  <si>
    <t>http://www.eversidehealth.com/</t>
  </si>
  <si>
    <t>https://www.google.com/search?sca_esv=922a5eba29e7610e&amp;hl=en&amp;gl=us&amp;q=Everside+Health&amp;sa=X&amp;ved=0ahUKEwikw-HKpLGCAxVGTTABHVpMBoE4KBCYkAII7ws</t>
  </si>
  <si>
    <t>https://encrypted-tbn0.gstatic.com/images?q=tbn:ANd9GcRNNAJknzMBezG36Tyy9xILLgdwCZ0hONg8rAqt6I8&amp;s</t>
  </si>
  <si>
    <t>Bobst</t>
  </si>
  <si>
    <t>https://www.google.com/search?hl=en&amp;gl=us&amp;q=Bobst&amp;sa=X&amp;ved=0ahUKEwjjw-mmp_n-AhWflWoFHX3HD-UQmJACCNEN</t>
  </si>
  <si>
    <t>Metrica Recruitment</t>
  </si>
  <si>
    <t>https://www.google.com/search?sca_esv=577385484&amp;gl=us&amp;hl=en&amp;q=Metrica+Recruitment&amp;sa=X&amp;ved=0ahUKEwjd7dfVi5iCAxWHrYkEHVSuDqw4FBCYkAII5go</t>
  </si>
  <si>
    <t>VMC Soft Technologies Private Limited</t>
  </si>
  <si>
    <t>https://www.google.com/search?q=VMC+Soft+Technologies+Private+Limited&amp;sa=X&amp;ved=0ahUKEwiu3p7G4vv-AhV0FlkFHVibBog4ChCYkAIIhws</t>
  </si>
  <si>
    <t>S Piper Staffing LLC</t>
  </si>
  <si>
    <t>https://www.google.com/search?sca_esv=584208532&amp;gl=us&amp;hl=en&amp;q=S+Piper+Staffing+LLC&amp;sa=X&amp;ved=0ahUKEwjPuZ_vttSCAxVCM1kFHU2CAuoQmJACCKsN</t>
  </si>
  <si>
    <t>https://encrypted-tbn0.gstatic.com/images?q=tbn:ANd9GcSzG870uZf5hZoQNs4OJXEAgmcycXje-zE6VVwShjw&amp;s</t>
  </si>
  <si>
    <t>Intapp</t>
  </si>
  <si>
    <t>http://www.intapp.com/</t>
  </si>
  <si>
    <t>https://www.google.com/search?ucbcb=1&amp;gl=us&amp;hl=en&amp;q=Intapp&amp;sa=X&amp;ved=0ahUKEwiLhrLAxo_-AhVCMTQIHc7KBXQ4MhCYkAIIlws</t>
  </si>
  <si>
    <t>https://encrypted-tbn0.gstatic.com/images?q=tbn:ANd9GcRxc6EzVIy8UmfNBk6NQgO5EziHsPWoPOJ1alIyWvU&amp;s</t>
  </si>
  <si>
    <t>Sayari | Commercial Risk Intelligence</t>
  </si>
  <si>
    <t>https://www.google.com/search?sca_esv=583240805&amp;gl=us&amp;hl=en&amp;q=Sayari+%7C+Commercial+Risk+Intelligence&amp;sa=X&amp;ved=0ahUKEwi_z4vwrsqCAxV9lGoFHYPwCOs4RhCYkAII3A4</t>
  </si>
  <si>
    <t>https://encrypted-tbn0.gstatic.com/images?q=tbn:ANd9GcSlQbIaWA8zDdASJzwW352ZjrPZe5Px9lfc-iU7CLk&amp;s</t>
  </si>
  <si>
    <t>Paga Limited</t>
  </si>
  <si>
    <t>http://12pay.co.uk/</t>
  </si>
  <si>
    <t>https://www.google.com/search?ucbcb=1&amp;hl=en&amp;gl=us&amp;q=Paga+Limited&amp;sa=X&amp;ved=0ahUKEwjal5urocn9AhXpAjQIHWx4CkwQmJACCK4K</t>
  </si>
  <si>
    <t>https://encrypted-tbn0.gstatic.com/images?q=tbn:ANd9GcS_JpQAlTgQgmHxMf4_hQIoSFK5Oz-rjC9B60OrVUE&amp;s</t>
  </si>
  <si>
    <t>Swedbank Estonia</t>
  </si>
  <si>
    <t>http://www.swedbank.ee/</t>
  </si>
  <si>
    <t>https://www.google.com/search?sca_esv=593016252&amp;hl=en&amp;gl=us&amp;q=Swedbank+Estonia&amp;sa=X&amp;ved=0ahUKEwiFxKfUuaKDAxXwkIkEHXxjBUQQmJACCJIH</t>
  </si>
  <si>
    <t>https://encrypted-tbn0.gstatic.com/images?q=tbn:ANd9GcSCYvF0KbxYB3Zg9eb1foWV1LNzeUfn2v3G0zCldcY&amp;s</t>
  </si>
  <si>
    <t>Insurance Australia Group Ltd</t>
  </si>
  <si>
    <t>https://www.google.com/search?sca_esv=8319645ebf1e117a&amp;sca_upv=1&amp;hl=en&amp;gl=us&amp;q=Insurance+Australia+Group+Ltd&amp;sa=X&amp;ved=0ahUKEwjmh_KzlPqCAxXRTTABHdEqCwY4FBCYkAII-As</t>
  </si>
  <si>
    <t>https://encrypted-tbn0.gstatic.com/images?q=tbn:ANd9GcTzuTyNAg3RU8fDI2it45QpXVk_dyCeCdw4olJs&amp;s=0</t>
  </si>
  <si>
    <t>MGM Resorts International</t>
  </si>
  <si>
    <t>http://www.mgmresorts.com/</t>
  </si>
  <si>
    <t>https://www.google.com/search?q=MGM+Resorts+International&amp;sa=X&amp;ved=0ahUKEwjU3-XDwIiAAxVQFFkFHROQB004WhCYkAII8As</t>
  </si>
  <si>
    <t>https://encrypted-tbn0.gstatic.com/images?q=tbn:ANd9GcQciFp9gHNRDqmN7VeAMUs9g1JYC5hoJoj-Iino&amp;s=0</t>
  </si>
  <si>
    <t>Safeguard Global Recruiting</t>
  </si>
  <si>
    <t>https://www.google.com/search?ucbcb=1&amp;gl=us&amp;hl=en&amp;q=Safeguard+Global+Recruiting&amp;sa=X&amp;ved=0ahUKEwiku9nYot39AhV9RPEDHZwZBig4HhCYkAII0gs</t>
  </si>
  <si>
    <t>https://encrypted-tbn0.gstatic.com/images?q=tbn:ANd9GcRp9WUfkKXvM60emIc_vExqGvFxaj5STtl-2HcxApg&amp;s</t>
  </si>
  <si>
    <t>Devonshire Hayes Recruitment Specialists Ltd.</t>
  </si>
  <si>
    <t>https://www.google.com/search?sca_esv=564592924&amp;gl=us&amp;hl=en&amp;q=Devonshire+Hayes+Recruitment+Specialists+Ltd.&amp;sa=X&amp;ved=0ahUKEwits_PxtKSBAxVipokEHcxHBYQ4HhCYkAII2Aw</t>
  </si>
  <si>
    <t>Exeter Hospital</t>
  </si>
  <si>
    <t>https://www.google.com/search?sca_esv=591429559&amp;gl=us&amp;hl=en&amp;q=Exeter+Hospital&amp;sa=X&amp;ved=0ahUKEwjMorXZo5ODAxUyl2oFHd8LBpM4MhCYkAII0Qk</t>
  </si>
  <si>
    <t>https://encrypted-tbn0.gstatic.com/images?q=tbn:ANd9GcTeRb4JJj-k9qhqIdiHEtFQ6Tl4V740lMBYxgBgd2E&amp;s</t>
  </si>
  <si>
    <t>Cooder</t>
  </si>
  <si>
    <t>https://www.google.com/search?gl=us&amp;hl=en&amp;q=Cooder&amp;sa=X&amp;ved=0ahUKEwjA9rvJt6H_AhVakokEHcj_Cts4ChCYkAII5Qs</t>
  </si>
  <si>
    <t>ElsevierJobs</t>
  </si>
  <si>
    <t>https://www.google.com/search?gl=us&amp;hl=en&amp;q=ElsevierJobs&amp;sa=X&amp;ved=0ahUKEwj45c7JmdP9AhWolIkEHZR9ACU4RhCYkAIIog4</t>
  </si>
  <si>
    <t>Cemex</t>
  </si>
  <si>
    <t>https://www.google.com/search?sca_esv=581645294&amp;gl=us&amp;hl=en&amp;q=Cemex&amp;sa=X&amp;ved=0ahUKEwj40bf58r2CAxWYD1kFHcMRC-AQmJACCJkN</t>
  </si>
  <si>
    <t>Vivantes Netzwerk fÃ¼r Gesundheit GmbH</t>
  </si>
  <si>
    <t>https://www.google.com/search?sca_esv=588279375&amp;hl=en&amp;gl=us&amp;q=Vivantes+Netzwerk+f%C3%BCr+Gesundheit+GmbH&amp;sa=X&amp;ved=0ahUKEwjcuMfklPqCAxWEE1kFHbA5C1EQmJACCMsO</t>
  </si>
  <si>
    <t>https://encrypted-tbn0.gstatic.com/images?q=tbn:ANd9GcRa5qZc8vWenGWFiM7pzNLO92YX9s-4QAQdvXEewhU&amp;s</t>
  </si>
  <si>
    <t>Mobiskill</t>
  </si>
  <si>
    <t>https://www.google.com/search?hl=en&amp;gl=us&amp;q=Mobiskill&amp;sa=X&amp;ved=0ahUKEwiuzYH57eL_AhV-koQIHbwKCDA4FBCYkAIIxQ0</t>
  </si>
  <si>
    <t>Badal</t>
  </si>
  <si>
    <t>https://www.google.com/search?hl=en&amp;gl=us&amp;q=Badal&amp;sa=X&amp;ved=0ahUKEwjSvKWd5eL_AhXUQjABHbo2DwU4FBCYkAIIxQs</t>
  </si>
  <si>
    <t>GlossGenius, Inc.</t>
  </si>
  <si>
    <t>http://glossgenius.com/</t>
  </si>
  <si>
    <t>https://www.google.com/search?hl=en&amp;gl=us&amp;q=GlossGenius,+Inc.&amp;sa=X&amp;ved=0ahUKEwisjdDm9_v_AhXMFmIAHbl4DyQ4ChCYkAIImAw</t>
  </si>
  <si>
    <t>https://encrypted-tbn0.gstatic.com/images?q=tbn:ANd9GcSIGyN2cNAgwP79G5Ha_N1Ez3V1aWxM6caE90Et&amp;s=0</t>
  </si>
  <si>
    <t>Noibu</t>
  </si>
  <si>
    <t>https://www.google.com/search?sca_esv=582900893&amp;gl=us&amp;hl=en&amp;q=Noibu&amp;sa=X&amp;ved=0ahUKEwiF2trv7seCAxUIEVkFHYIPCGY4ChCYkAIIhg0</t>
  </si>
  <si>
    <t>https://encrypted-tbn0.gstatic.com/images?q=tbn:ANd9GcQChfJ7ey_eWYuQaPJoAmbXP4VxZpBrdXANkLhiwds&amp;s</t>
  </si>
  <si>
    <t>Infused Solutions</t>
  </si>
  <si>
    <t>https://www.google.com/search?sca_esv=5f286bba96fb7c60&amp;gl=us&amp;hl=en&amp;q=Infused+Solutions&amp;sa=X&amp;ved=0ahUKEwjDvdDNgYSCAxU4SjABHbZwAHEQmJACCKcK</t>
  </si>
  <si>
    <t>https://encrypted-tbn0.gstatic.com/images?q=tbn:ANd9GcR96jz0LKkdVLbMK6zTzLxpCtK9YuvWQzcnRsHUKpo&amp;s</t>
  </si>
  <si>
    <t>Madrid, Spain</t>
  </si>
  <si>
    <t>https://www.google.com/search?sca_esv=552010940&amp;gl=us&amp;hl=en&amp;q=Madrid,+Spain&amp;sa=X&amp;ved=0ahUKEwipouWso7OAAxXsSTABHRxeDKE4ChCYkAII8Qs</t>
  </si>
  <si>
    <t>Covidence</t>
  </si>
  <si>
    <t>https://www.google.com/search?gl=us&amp;hl=en&amp;q=Covidence&amp;sa=X&amp;ved=0ahUKEwi-w-WTxIiAAxWkkWoFHY4SB9wQmJACCPcG</t>
  </si>
  <si>
    <t>Forbes</t>
  </si>
  <si>
    <t>http://www.forbesmedia.com/</t>
  </si>
  <si>
    <t>https://www.google.com/search?q=Forbes&amp;sa=X&amp;ved=0ahUKEwial4aTmf7-AhXXElkFHd4ABjsQmJACCNQL</t>
  </si>
  <si>
    <t>https://encrypted-tbn0.gstatic.com/images?q=tbn:ANd9GcTMMQ5Optkhet5HhCqWE5fdzaXE5VgR68tYhpas&amp;s=0</t>
  </si>
  <si>
    <t>Tail Wind Informatics Corporation</t>
  </si>
  <si>
    <t>https://www.google.com/search?sca_esv=572781667&amp;gl=us&amp;hl=en&amp;q=Tail+Wind+Informatics+Corporation&amp;sa=X&amp;ved=0ahUKEwjIwc2B7O-BAxUvtokEHUYhC2Q4RhCYkAII1Qk</t>
  </si>
  <si>
    <t>https://encrypted-tbn0.gstatic.com/images?q=tbn:ANd9GcTvkYarQTHyUP7c_nBOsTQqVjhYnvwz41n4kRJv5Ts&amp;s</t>
  </si>
  <si>
    <t>lingo recruitment</t>
  </si>
  <si>
    <t>https://www.google.com/search?hl=en&amp;gl=us&amp;q=lingo+recruitment&amp;sa=X&amp;ved=0ahUKEwikw8OI2cb9AhXVMVkFHeN5Cz4QmJACCPIL</t>
  </si>
  <si>
    <t>XGenesis Inc</t>
  </si>
  <si>
    <t>https://www.google.com/search?hl=en&amp;gl=us&amp;q=XGenesis+Inc&amp;sa=X&amp;ved=0ahUKEwi6rJOnu579AhWIjLAFHd47CI04FBCYkAII5Qk</t>
  </si>
  <si>
    <t>Coronis Health</t>
  </si>
  <si>
    <t>http://www.coronishealth.com/</t>
  </si>
  <si>
    <t>https://www.google.com/search?hl=en&amp;gl=us&amp;q=Coronis+Health&amp;sa=X&amp;ved=0ahUKEwjgpr3b7Jb9AhUblYkEHZatAb44PBCYkAIIrQs</t>
  </si>
  <si>
    <t>High5</t>
  </si>
  <si>
    <t>https://www.google.com/search?gl=us&amp;hl=en&amp;q=High5&amp;sa=X&amp;ved=0ahUKEwiKmZ-IsPT_AhUEr4QIHRYOAp0QmJACCMsJ</t>
  </si>
  <si>
    <t>Cambia Health Solutions, Inc.</t>
  </si>
  <si>
    <t>http://www.regence.com/</t>
  </si>
  <si>
    <t>https://www.google.com/search?sca_esv=577551505&amp;gl=us&amp;hl=en&amp;q=Cambia+Health+Solutions,+Inc.&amp;sa=X&amp;ved=0ahUKEwjehYGZ0ZqCAxVLlGoFHZf2AGY4PBCYkAII0wk</t>
  </si>
  <si>
    <t>Claflin University</t>
  </si>
  <si>
    <t>https://www.claflin.edu/</t>
  </si>
  <si>
    <t>https://www.google.com/search?gl=us&amp;hl=en&amp;q=Claflin+University&amp;sa=X&amp;ved=0ahUKEwiy6OLUg_79AhUNFVkFHeH4Cx8QmJACCJAK</t>
  </si>
  <si>
    <t>Your Arbor Inc.</t>
  </si>
  <si>
    <t>http://www.yourarbor.com/</t>
  </si>
  <si>
    <t>https://www.google.com/search?ucbcb=1&amp;hl=en&amp;gl=us&amp;q=Your+Arbor+Inc.&amp;sa=X&amp;ved=0ahUKEwjV6aiNkL_9AhXkLzQIHcEGA9w4KBCYkAIIoQ0</t>
  </si>
  <si>
    <t>Suzanne Snell, Human Resources and Recruiting Solutions</t>
  </si>
  <si>
    <t>https://www.google.com/search?gl=us&amp;hl=en&amp;q=Suzanne+Snell,+Human+Resources+and+Recruiting+Solutions&amp;sa=X&amp;ved=0ahUKEwj_-vzl6bCAAxWIjokEHQfZDzIQmJACCLAL</t>
  </si>
  <si>
    <t>CREDITSERVE INC</t>
  </si>
  <si>
    <t>https://www.google.com/search?sca_esv=1a9d740855315b63&amp;gl=us&amp;hl=en&amp;q=CREDITSERVE+INC&amp;sa=X&amp;ved=0ahUKEwikgvD7zZ-CAxXUtTEKHXyjAXEQmJACCNcJ</t>
  </si>
  <si>
    <t>Happiest Minds Technologies Limited</t>
  </si>
  <si>
    <t>https://www.google.com/search?sca_esv=573098824&amp;q=Happiest+Minds+Technologies+Limited&amp;sa=X&amp;ved=0ahUKEwj8xfqcrfKBAxWZMlkFHRxKCVkQmJACCN0N</t>
  </si>
  <si>
    <t>ALM Partners</t>
  </si>
  <si>
    <t>http://www.almpartners.fi/en/</t>
  </si>
  <si>
    <t>https://www.google.com/search?sca_esv=564603026&amp;hl=en&amp;gl=us&amp;q=ALM+Partners&amp;sa=X&amp;ved=0ahUKEwi_j8ziuqSBAxWVD1kFHVE2BPcQmJACCNcJ</t>
  </si>
  <si>
    <t>https://encrypted-tbn0.gstatic.com/images?q=tbn:ANd9GcR-1vgsMEND5rm8cH7YdY44QhHa8-Z9jIKO2AdtTY0&amp;s</t>
  </si>
  <si>
    <t>Utah Jazz</t>
  </si>
  <si>
    <t>http://www.nba.com/jazz/</t>
  </si>
  <si>
    <t>https://www.google.com/search?sca_esv=559959589&amp;gl=us&amp;hl=en&amp;q=Utah+Jazz&amp;sa=X&amp;ved=0ahUKEwjvwMPvnfeAAxU6g4kEHUJGBWY4ZBCYkAII_Ak</t>
  </si>
  <si>
    <t>https://encrypted-tbn0.gstatic.com/images?q=tbn:ANd9GcRvPH_e19xbmeZXaJLkdjXq6wa4qQ7csRGlqs8-VQU&amp;s</t>
  </si>
  <si>
    <t>LEE ENTERPRISES</t>
  </si>
  <si>
    <t>http://lee.net/</t>
  </si>
  <si>
    <t>https://www.google.com/search?q=LEE+ENTERPRISES&amp;sa=X&amp;ved=0ahUKEwjklorm3Kr8AhVqoHIEHYOiBfY4ChCYkAII0Qk</t>
  </si>
  <si>
    <t>https://encrypted-tbn0.gstatic.com/images?q=tbn:ANd9GcT1vDCWdjcLvQqS9TLMTGvkSDmNlPiL88KA5s35&amp;s=0</t>
  </si>
  <si>
    <t>Brown &amp; Brown, INC.</t>
  </si>
  <si>
    <t>http://www.bbinsurance.com/</t>
  </si>
  <si>
    <t>https://www.google.com/search?hl=en&amp;gl=us&amp;q=Brown+%26+Brown,+INC.&amp;sa=X&amp;ved=0ahUKEwirxNjn95b9AhVDkYkEHcFRCsg4KBCYkAIIoQw</t>
  </si>
  <si>
    <t>Hexagon Geospatial</t>
  </si>
  <si>
    <t>http://www.hexagongeospatial.com/</t>
  </si>
  <si>
    <t>https://www.google.com/search?gl=us&amp;hl=en&amp;q=Hexagon+Geospatial&amp;sa=X&amp;ved=0ahUKEwiNvr_ukYP-AhXNLkQIHXpHB_I4HhCYkAII5ws</t>
  </si>
  <si>
    <t>West Coast Consulting</t>
  </si>
  <si>
    <t>https://www.google.com/search?sca_esv=569660528&amp;hl=en&amp;gl=us&amp;q=West+Coast+Consulting&amp;sa=X&amp;ved=0ahUKEwjfp8-e2NGBAxULJUQIHTHXD7k4jAEQmJACCIoO</t>
  </si>
  <si>
    <t>https://encrypted-tbn0.gstatic.com/images?q=tbn:ANd9GcQnEd_1WJw5xINqfFuG7NzezqjNaaj5cy_35Y8quIA&amp;s</t>
  </si>
  <si>
    <t>RogueThink Inc</t>
  </si>
  <si>
    <t>https://roguethink.com/</t>
  </si>
  <si>
    <t>https://www.google.com/search?sca_esv=579068902&amp;gl=us&amp;hl=en&amp;q=RogueThink+Inc&amp;sa=X&amp;ved=0ahUKEwil8qmHlKeCAxUmI0QIHRAkDoI4FBCYkAIIxQw</t>
  </si>
  <si>
    <t>DIA</t>
  </si>
  <si>
    <t>https://www.google.com/search?sca_esv=581835084&amp;hl=en&amp;gl=us&amp;q=DIA&amp;sa=X&amp;ved=0ahUKEwiwm636p8CCAxX7nWoFHVQPDHs4MhCYkAII_Qo</t>
  </si>
  <si>
    <t>Nexperia</t>
  </si>
  <si>
    <t>http://www.nexperia.com/</t>
  </si>
  <si>
    <t>https://www.google.com/search?gl=us&amp;hl=en&amp;q=Nexperia&amp;sa=X&amp;ved=0ahUKEwj61OfRkez8AhXDFlkFHfbRD2s4ChCYkAIIwgo</t>
  </si>
  <si>
    <t>https://encrypted-tbn0.gstatic.com/images?q=tbn:ANd9GcQtNrzlZFwDKUovFDW8QN0YRkCBZzvT2Ql0WIxGstg&amp;s</t>
  </si>
  <si>
    <t>Britenet</t>
  </si>
  <si>
    <t>http://www.britenet.com.pl/</t>
  </si>
  <si>
    <t>https://www.google.com/search?gl=us&amp;hl=en&amp;q=Britenet&amp;sa=X&amp;ved=0ahUKEwjQoZyH6N_9AhWYFVkFHbwvCgs4ChCYkAIIsw4</t>
  </si>
  <si>
    <t>The University of Hong Kong</t>
  </si>
  <si>
    <t>https://www.google.com/search?ucbcb=1&amp;gl=us&amp;hl=en&amp;q=The+University+of+Hong+Kong&amp;sa=X&amp;ved=0ahUKEwi8yqGzydr8AhVnQjABHWpqDv4QmJACCKYM</t>
  </si>
  <si>
    <t>Helm360</t>
  </si>
  <si>
    <t>http://www.helm360.com/</t>
  </si>
  <si>
    <t>https://www.google.com/search?q=Helm360&amp;sa=X&amp;ved=0ahUKEwje0v3G4K_8AhUhnXIEHXUECvE4ChCYkAIIqAw</t>
  </si>
  <si>
    <t>CRIT France</t>
  </si>
  <si>
    <t>https://www.google.com/search?gl=us&amp;hl=en&amp;q=CRIT+France&amp;sa=X&amp;ved=0ahUKEwjJr7K4_fj9AhV4D1kFHZx5AP4QmJACCJ4M</t>
  </si>
  <si>
    <t>https://encrypted-tbn0.gstatic.com/images?q=tbn:ANd9GcTjhA9eO7jt30Kcfs28fp8y_-LN5-7sQDZDK1szrCs&amp;s</t>
  </si>
  <si>
    <t>Lâ€™ORÃ‰AL</t>
  </si>
  <si>
    <t>https://www.google.com/search?gl=us&amp;hl=en&amp;q=L%E2%80%99OR%C3%89AL&amp;sa=X&amp;ved=0ahUKEwjjma_6pLX-AhW4MlkFHdHKAyYQmJACCKIL</t>
  </si>
  <si>
    <t>SEEDTAG</t>
  </si>
  <si>
    <t>https://www.google.com/search?gl=us&amp;hl=en&amp;q=SEEDTAG&amp;sa=X&amp;ved=0ahUKEwiExpX1z7__AhXxRTABHd7xCMc4ChCYkAII4Ao</t>
  </si>
  <si>
    <t>CÃ´ng Ty Cá»• Pháº§n TARA</t>
  </si>
  <si>
    <t>https://www.google.com/search?gl=us&amp;hl=en&amp;q=C%C3%B4ng+Ty+C%E1%BB%95+Ph%E1%BA%A7n+TARA&amp;sa=X&amp;ved=0ahUKEwjvg-7ly9X8AhUDZTABHZTAAjwQmJACCL8K</t>
  </si>
  <si>
    <t>PREREQUIS</t>
  </si>
  <si>
    <t>https://www.google.com/search?gl=us&amp;hl=en&amp;q=PREREQUIS&amp;sa=X&amp;ved=0ahUKEwjCjai1i-L8AhWaH0QIHQcTBuI4FBCYkAIIkAw</t>
  </si>
  <si>
    <t>PUMA</t>
  </si>
  <si>
    <t>http://www.puma.com/</t>
  </si>
  <si>
    <t>https://www.google.com/search?hl=en&amp;gl=us&amp;q=PUMA&amp;sa=X&amp;ved=0ahUKEwiM2YaDv_7_AhXhMlkFHbIzBDE4ChCYkAIIxgw</t>
  </si>
  <si>
    <t>https://encrypted-tbn0.gstatic.com/images?q=tbn:ANd9GcQR0h7gPsTni7sKx5MNP_Vq1ANwkEb2FnB11tm-hgM&amp;s</t>
  </si>
  <si>
    <t>Raag Solutions LLC</t>
  </si>
  <si>
    <t>https://www.google.com/search?hl=en&amp;gl=us&amp;q=Raag+Solutions+LLC&amp;sa=X&amp;ved=0ahUKEwj3joTolc79AhVGFFkFHTqRBjkQmJACCPEL</t>
  </si>
  <si>
    <t>WINCAN POLAND sp. z o.o.</t>
  </si>
  <si>
    <t>https://www.google.com/search?hl=en&amp;gl=us&amp;q=WINCAN+POLAND+sp.+z+o.o.&amp;sa=X&amp;ved=0ahUKEwjv2pLF-MP8AhWplGoFHWwSBnI4KBCYkAII1w0</t>
  </si>
  <si>
    <t>Client of Solution Box</t>
  </si>
  <si>
    <t>https://www.google.com/search?sca_esv=584789655&amp;gl=us&amp;hl=en&amp;q=Client+of+Solution+Box&amp;sa=X&amp;ved=0ahUKEwjBr5Hju9mCAxULk2oFHSJiCHg4UBCYkAII1Ao</t>
  </si>
  <si>
    <t>Haufe Group</t>
  </si>
  <si>
    <t>https://www.google.com/search?sca_esv=593016252&amp;hl=en&amp;gl=us&amp;q=Haufe+Group&amp;sa=X&amp;ved=0ahUKEwiWqpLPtqKDAxXTD1kFHdOpCU84ChCYkAIIzAs</t>
  </si>
  <si>
    <t>https://encrypted-tbn0.gstatic.com/images?q=tbn:ANd9GcQosyUK8DmAa3_CGsmkEQFMkgnHP9RAfmr-Km7L06I&amp;s</t>
  </si>
  <si>
    <t>Claire Joster SLU</t>
  </si>
  <si>
    <t>https://www.google.com/search?hl=en&amp;gl=us&amp;q=Claire+Joster+SLU&amp;sa=X&amp;ved=0ahUKEwjH9KH5sJz_AhWYlWoFHZO4DQE4ChCYkAIIwgo</t>
  </si>
  <si>
    <t>MBC Media Solutions</t>
  </si>
  <si>
    <t>https://www.google.com/search?q=MBC+Media+Solutions&amp;sa=X&amp;ved=0ahUKEwjp5rS_xYr-AhVbEFkFHc3lAdMQmJACCIcJ</t>
  </si>
  <si>
    <t>https://encrypted-tbn0.gstatic.com/images?q=tbn:ANd9GcSHiDHupKMQXmPVDXNVFUfW2YnIr2wtyghNnC_R5_g&amp;s</t>
  </si>
  <si>
    <t>Applanix</t>
  </si>
  <si>
    <t>http://www.applanix.com/</t>
  </si>
  <si>
    <t>https://www.google.com/search?gl=us&amp;hl=en&amp;q=Applanix&amp;sa=X&amp;ved=0ahUKEwjM-duvgoj-AhWNEFkFHcXQAnY4MhCYkAII4Ao</t>
  </si>
  <si>
    <t>Dustin AB</t>
  </si>
  <si>
    <t>https://www.dustin.se/</t>
  </si>
  <si>
    <t>https://www.google.com/search?gl=us&amp;hl=en&amp;q=Dustin+AB&amp;sa=X&amp;ved=0ahUKEwjkxfKdzef-AhU1kIkEHaqEDYg4ChCYkAII6Qs</t>
  </si>
  <si>
    <t>Democratic National Committee</t>
  </si>
  <si>
    <t>http://www.democrats.org/</t>
  </si>
  <si>
    <t>https://www.google.com/search?sca_esv=574716396&amp;gl=us&amp;hl=en&amp;q=Democratic+National+Committee&amp;sa=X&amp;ved=0ahUKEwid2tO4uYGCAxXcmokEHQCQALY4UBCYkAIIngo</t>
  </si>
  <si>
    <t>https://encrypted-tbn0.gstatic.com/images?q=tbn:ANd9GcTSxLUnzFUL-ZcLvyYwNgkCdMtqv5-ED1LrKjVdTGc&amp;s</t>
  </si>
  <si>
    <t>Connectica - People Solutions</t>
  </si>
  <si>
    <t>https://www.google.com/search?sca_esv=579388602&amp;hl=en&amp;gl=us&amp;q=Connectica+-+People+Solutions&amp;sa=X&amp;ved=0ahUKEwikpp_y4KmCAxWwFVkFHY5JBhMQmJACCPcG</t>
  </si>
  <si>
    <t>https://encrypted-tbn0.gstatic.com/images?q=tbn:ANd9GcRujTqdR1Zbx7qO-14dR_S_KgnIa8_GcZTByc2R_Ak&amp;s</t>
  </si>
  <si>
    <t>Tequarian Corp</t>
  </si>
  <si>
    <t>https://www.google.com/search?sca_esv=556449418&amp;gl=us&amp;hl=en&amp;q=Tequarian+Corp&amp;sa=X&amp;ved=0ahUKEwjw_IvE-tiAAxVVkIkEHbMMDKk4FBCYkAIIrgw</t>
  </si>
  <si>
    <t>LiquidStack</t>
  </si>
  <si>
    <t>http://liquidstack.com/</t>
  </si>
  <si>
    <t>https://www.google.com/search?sca_esv=566027130&amp;hl=en&amp;gl=us&amp;q=LiquidStack&amp;sa=X&amp;ved=0ahUKEwikrrb-gLGBAxX2FFkFHZmKCAQQmJACCKUK</t>
  </si>
  <si>
    <t>Cmv Consultores</t>
  </si>
  <si>
    <t>https://www.google.com/search?q=Cmv+Consultores&amp;sa=X&amp;ved=0ahUKEwj0-Mb8jeX-AhW_FlkFHTP-A8E4MhCYkAIIlg0</t>
  </si>
  <si>
    <t>RE COLLECTION SRL</t>
  </si>
  <si>
    <t>https://www.google.com/search?sca_esv=570589756&amp;gl=us&amp;hl=en&amp;q=RE+COLLECTION+SRL&amp;sa=X&amp;ved=0ahUKEwjex-Pd3tuBAxWQMlkFHectBog4FBCYkAIIqAw</t>
  </si>
  <si>
    <t>Kon S.p.A.</t>
  </si>
  <si>
    <t>https://www.google.com/search?gl=us&amp;hl=en&amp;q=Kon+S.p.A.&amp;sa=X&amp;ved=0ahUKEwjVi4LNlrP_AhU5TTABHTl7AIo4KBCYkAIIlw0</t>
  </si>
  <si>
    <t>Sapiens Software Solutions Poland</t>
  </si>
  <si>
    <t>https://www.google.com/search?sca_esv=566746031&amp;hl=en&amp;gl=us&amp;q=Sapiens+Software+Solutions+Poland&amp;sa=X&amp;ved=0ahUKEwjq1qOu47eBAxU6cvEDHQaCCKE4ChCYkAII9As</t>
  </si>
  <si>
    <t>lyn@tritonrecoveryllc.com</t>
  </si>
  <si>
    <t>https://www.google.com/search?hl=en&amp;gl=us&amp;q=lyn%40tritonrecoveryllc.com&amp;sa=X&amp;ved=0ahUKEwiziPz5v4iAAxWXmbAFHXJrCuE4ChCYkAII1Qk</t>
  </si>
  <si>
    <t>Ohio Shared Information Services Inc</t>
  </si>
  <si>
    <t>https://www.google.com/search?sca_esv=584794750&amp;gl=us&amp;hl=en&amp;q=Ohio+Shared+Information+Services+Inc&amp;sa=X&amp;ved=0ahUKEwjJusucyNmCAxWAAHkGHScyDAQQmJACCLkL</t>
  </si>
  <si>
    <t>JLG Industries Inc</t>
  </si>
  <si>
    <t>https://www.jlg.com/</t>
  </si>
  <si>
    <t>https://www.google.com/search?ucbcb=1&amp;gl=us&amp;hl=en&amp;q=JLG+Industries+Inc&amp;sa=X&amp;ved=0ahUKEwjWufPI8MP8AhWd_rsIHbymBQI4WhCYkAIIpww</t>
  </si>
  <si>
    <t>https://encrypted-tbn0.gstatic.com/images?q=tbn:ANd9GcQvELW1Hkbb2lJAvI1ZAvaC4GBobQDLCZnUesIo&amp;s=0</t>
  </si>
  <si>
    <t>Kanini Software Solutions</t>
  </si>
  <si>
    <t>http://www.kanini.com/</t>
  </si>
  <si>
    <t>https://www.google.com/search?sca_esv=566842583&amp;hl=en&amp;gl=us&amp;q=Kanini+Software+Solutions&amp;sa=X&amp;ved=0ahUKEwjGrqb2wbiBAxXsMVkFHY79A8I4FBCYkAIIzA4</t>
  </si>
  <si>
    <t>Google Inc</t>
  </si>
  <si>
    <t>https://www.google.com/search?gl=us&amp;hl=en&amp;q=Google+Inc&amp;sa=X&amp;ved=0ahUKEwiSoLDkier-AhXPj4kEHc-UApM4MhCYkAII1wo</t>
  </si>
  <si>
    <t>https://encrypted-tbn0.gstatic.com/images?q=tbn:ANd9GcQoyp9ToFJBkjG9eii3tRhKt8yzbDBn4U_AQnFffqY&amp;s</t>
  </si>
  <si>
    <t>A Select UK</t>
  </si>
  <si>
    <t>https://www.google.com/search?q=A+Select+UK&amp;sa=X&amp;ved=0ahUKEwiNvpyO8r78AhVFF1kFHY3IDhE4ChCYkAIIuQk</t>
  </si>
  <si>
    <t>Enformion</t>
  </si>
  <si>
    <t>https://www.google.com/search?ucbcb=1&amp;gl=us&amp;hl=en&amp;q=Enformion&amp;sa=X&amp;ved=0ahUKEwi3-uP6sJn9AhXBnGoFHbzIDFI4WhCYkAIImAw</t>
  </si>
  <si>
    <t>https://encrypted-tbn0.gstatic.com/images?q=tbn:ANd9GcT4C4i57DAN8-bYMSce3Yab2SLw9xY-gL_zNmY-yrA&amp;s</t>
  </si>
  <si>
    <t>Stuzo</t>
  </si>
  <si>
    <t>http://www.stuzo.com/</t>
  </si>
  <si>
    <t>https://www.google.com/search?hl=en&amp;gl=us&amp;q=Stuzo&amp;sa=X&amp;ved=0ahUKEwiGmr2Ana6AAxXBMlkFHRBJAYk4KBCYkAIIpQo</t>
  </si>
  <si>
    <t>https://encrypted-tbn0.gstatic.com/images?q=tbn:ANd9GcRdh9KN15ltUfGohbdNw17f572PJzV8ZDqbpFiut6Q&amp;s</t>
  </si>
  <si>
    <t>Lightci (Light Consulting)</t>
  </si>
  <si>
    <t>https://www.google.com/search?sca_esv=591606361&amp;gl=us&amp;hl=en&amp;q=Lightci+(Light+Consulting)&amp;sa=X&amp;ved=0ahUKEwi2_YOz55WDAxVxMlkFHVNTB1IQmJACCJEL</t>
  </si>
  <si>
    <t>CultureFit Technology Staffing</t>
  </si>
  <si>
    <t>https://www.google.com/search?q=CultureFit+Technology+Staffing&amp;sa=X&amp;ved=0ahUKEwjAmIiy8Z7_AhUkVTUKHYaiBWMQmJACCJAK</t>
  </si>
  <si>
    <t>SD Worx</t>
  </si>
  <si>
    <t>http://www.sdworx.com/</t>
  </si>
  <si>
    <t>https://www.google.com/search?gl=us&amp;hl=en&amp;q=SD+Worx&amp;sa=X&amp;ved=0ahUKEwjR55-n363-AhVsFFkFHRkkBiI4ChCYkAII_g0</t>
  </si>
  <si>
    <t>AssistRx</t>
  </si>
  <si>
    <t>http://www.assistrx.com/</t>
  </si>
  <si>
    <t>https://www.google.com/search?sca_esv=592095722&amp;hl=en&amp;gl=us&amp;q=AssistRx&amp;sa=X&amp;ved=0ahUKEwiPjJWs6ZqDAxXYm4kEHfkMB88QmJACCMEL</t>
  </si>
  <si>
    <t>https://encrypted-tbn0.gstatic.com/images?q=tbn:ANd9GcSdoueeY6sM0XtRQ0quzd1uNADV-K3InWv4px3a&amp;s=0</t>
  </si>
  <si>
    <t>Max Planck Institute for Psycholinguistics</t>
  </si>
  <si>
    <t>http://www.mpi.nl/</t>
  </si>
  <si>
    <t>https://www.google.com/search?sca_esv=569660528&amp;gl=us&amp;hl=en&amp;q=Max+Planck+Institute+for+Psycholinguistics&amp;sa=X&amp;ved=0ahUKEwiVmdSn2NGBAxXWmYkEHZ3HD-s4ChCYkAIIlAs</t>
  </si>
  <si>
    <t>https://encrypted-tbn0.gstatic.com/images?q=tbn:ANd9GcSgXqaGUPRbfuHeNnwJm8N6uOkQKdDyqxVAsgwB&amp;s=0</t>
  </si>
  <si>
    <t>AMPLIFY HEALTH ASIA PTE. LIMITED</t>
  </si>
  <si>
    <t>http://www.amplifyhealth.com/en/index</t>
  </si>
  <si>
    <t>https://www.google.com/search?sca_esv=587228370&amp;hl=en&amp;gl=us&amp;q=AMPLIFY+HEALTH+ASIA+PTE.+LIMITED&amp;sa=X&amp;ved=0ahUKEwjd1qu2kPCCAxVYj4kEHRKECYY4HhCYkAIIiQ0</t>
  </si>
  <si>
    <t>AMI Interim Knowhow BV</t>
  </si>
  <si>
    <t>https://www.google.com/search?sca_esv=585855111&amp;gl=us&amp;hl=en&amp;q=AMI+Interim+Knowhow+BV&amp;sa=X&amp;ved=0ahUKEwibr-m8k-aCAxXGFVkFHZQED1cQmJACCLMN</t>
  </si>
  <si>
    <t>BVS</t>
  </si>
  <si>
    <t>https://www.google.com/search?hl=en&amp;gl=us&amp;q=BVS&amp;sa=X&amp;ved=0ahUKEwjJror_2quAAxWNIEQIHUcCBMk4ChCYkAIIhg0</t>
  </si>
  <si>
    <t>https://encrypted-tbn0.gstatic.com/images?q=tbn:ANd9GcTfurO4y9k43e9COVQ7rC4Gibruzbwfpeo40w-RH0s&amp;s</t>
  </si>
  <si>
    <t>merican Inc</t>
  </si>
  <si>
    <t>https://www.google.com/search?sca_esv=587228370&amp;hl=en&amp;gl=us&amp;q=merican+Inc&amp;sa=X&amp;ved=0ahUKEwjT7ufAk_CCAxWyLFkFHbnED4kQmJACCJ4L</t>
  </si>
  <si>
    <t>Sherborne Talent Solutions</t>
  </si>
  <si>
    <t>https://www.google.com/search?sca_esv=1e69a6388d7f472f&amp;hl=en&amp;gl=us&amp;q=Sherborne+Talent+Solutions&amp;sa=X&amp;ved=0ahUKEwicv9vPo46DAxV5QTABHW0VBmc4FBCYkAIIwAw</t>
  </si>
  <si>
    <t>Yardzen</t>
  </si>
  <si>
    <t>http://yardzen.com/</t>
  </si>
  <si>
    <t>https://www.google.com/search?sca_esv=575703562&amp;gl=us&amp;hl=en&amp;q=Yardzen&amp;sa=X&amp;ved=0ahUKEwj13NLAv4uCAxW9EFkFHcHJBXsQmJACCNUJ</t>
  </si>
  <si>
    <t>https://encrypted-tbn0.gstatic.com/images?q=tbn:ANd9GcTv48nkgHd9iXLsj4ymsEXCrrpOQ_l_rw1ax09LFHo&amp;s</t>
  </si>
  <si>
    <t>Nova Systems</t>
  </si>
  <si>
    <t>http://www.novasystems.com/</t>
  </si>
  <si>
    <t>https://www.google.com/search?gl=us&amp;hl=en&amp;q=Nova+Systems&amp;sa=X&amp;ved=0ahUKEwj7kPWNoMn9AhUijYkEHahHCBk4HhCYkAII-ws</t>
  </si>
  <si>
    <t>Agilent Technologies Inc.</t>
  </si>
  <si>
    <t>https://www.google.com/search?sca_esv=588287231&amp;gl=us&amp;hl=en&amp;q=Agilent+Technologies+Inc.&amp;sa=X&amp;ved=0ahUKEwiukqWPl_qCAxVFlIkEHXrJA404FBCYkAIIpQw</t>
  </si>
  <si>
    <t>Flywheel</t>
  </si>
  <si>
    <t>https://www.google.com/search?sca_esv=586190494&amp;hl=en&amp;gl=us&amp;q=Flywheel&amp;sa=X&amp;ved=0ahUKEwi5yvXLyOiCAxU4jokEHT6iDk0QmJACCJgL</t>
  </si>
  <si>
    <t>https://encrypted-tbn0.gstatic.com/images?q=tbn:ANd9GcR64X-rwBoi3zmQMtNWtF2wLW4Tl0cdRDZW3a0dP-E&amp;s</t>
  </si>
  <si>
    <t>Hypebeast</t>
  </si>
  <si>
    <t>https://www.google.com/search?gl=us&amp;hl=en&amp;q=Hypebeast&amp;sa=X&amp;ved=0ahUKEwjL3ceBr-__AhXCQzABHdaaDwo4FBCYkAIIhg0</t>
  </si>
  <si>
    <t>KÃ¼nz GmbH</t>
  </si>
  <si>
    <t>https://www.google.com/search?hl=en&amp;gl=us&amp;q=K%C3%BCnz+GmbH&amp;sa=X&amp;ved=0ahUKEwi5lOrZkOf8AhUgq4QIHXhMDLQ4HhCYkAII8Aw</t>
  </si>
  <si>
    <t>KITH</t>
  </si>
  <si>
    <t>https://www.google.com/search?sca_esv=562982649&amp;gl=us&amp;hl=en&amp;q=KITH&amp;sa=X&amp;ved=0ahUKEwjO1IGkp5WBAxUvg4QIHYzcCMc4ChCYkAII-Qs</t>
  </si>
  <si>
    <t>https://encrypted-tbn0.gstatic.com/images?q=tbn:ANd9GcT1iraSqaxh3YkJMz8rDRobjPvvzOxiXVsUjpYEP5I&amp;s</t>
  </si>
  <si>
    <t>High Finance (UK) Limited T/A HFG</t>
  </si>
  <si>
    <t>https://www.google.com/search?gl=us&amp;hl=en&amp;q=High+Finance+(UK)+Limited+T/A+HFG&amp;sa=X&amp;ved=0ahUKEwi9odaOxN3-AhVjnGoFHTKHA9M4ChCYkAII1Aw</t>
  </si>
  <si>
    <t>https://encrypted-tbn0.gstatic.com/images?q=tbn:ANd9GcQdWgDFfpKZwU8iaTzFtPte0qaMUSYgX34_aceKaytD6faGFeMSYhu7&amp;s</t>
  </si>
  <si>
    <t>DANE, LLC</t>
  </si>
  <si>
    <t>https://www.google.com/search?gl=us&amp;hl=en&amp;q=DANE,+LLC&amp;sa=X&amp;ved=0ahUKEwiy6OW3rcH8AhUJfTABHdtHCSQ4ZBCYkAIIkgo</t>
  </si>
  <si>
    <t>https://encrypted-tbn0.gstatic.com/images?q=tbn:ANd9GcTTc3APg7ff7FSK3xwaZx26xsT5Z4Yx2H6_9B3uJXI&amp;s</t>
  </si>
  <si>
    <t>Flatiron School</t>
  </si>
  <si>
    <t>https://flatironschool.com/</t>
  </si>
  <si>
    <t>https://www.google.com/search?sca_esv=592428276&amp;hl=en&amp;gl=us&amp;q=Flatiron+School&amp;sa=X&amp;ved=0ahUKEwjbj7OgrJ2DAxUHjIkEHU0zD7s4RhCYkAIIpA4</t>
  </si>
  <si>
    <t>https://encrypted-tbn0.gstatic.com/images?q=tbn:ANd9GcTfeJ7SRrJ7VvLxBguLCHVLNqTLWPl_FQjlgrGJzu8&amp;s</t>
  </si>
  <si>
    <t>Valoway</t>
  </si>
  <si>
    <t>https://www.google.com/search?gl=us&amp;hl=en&amp;q=Valoway&amp;sa=X&amp;ved=0ahUKEwjE-9CXqN39AhXmjIkEHSU5CBI4HhCYkAIIhws</t>
  </si>
  <si>
    <t>CER FRANCE NORD PAS DE CALAIS</t>
  </si>
  <si>
    <t>https://www.google.com/search?gl=us&amp;hl=en&amp;q=CER+FRANCE+NORD+PAS+DE+CALAIS&amp;sa=X&amp;ved=0ahUKEwidnJSz3qj-AhUaFFkFHSb_BQQ4ChCYkAIIyQ0</t>
  </si>
  <si>
    <t>Ubiquiti Inc.</t>
  </si>
  <si>
    <t>http://www.ui.com/</t>
  </si>
  <si>
    <t>https://www.google.com/search?sca_esv=573394023&amp;gl=us&amp;hl=en&amp;q=Ubiquiti+Inc.&amp;sa=X&amp;ved=0ahUKEwj2uMPc_vSBAxV8k4kEHWpIC8IQmJACCNcF</t>
  </si>
  <si>
    <t>https://encrypted-tbn0.gstatic.com/images?q=tbn:ANd9GcSUEhsh9fTg-8XYkPxyq6aYvMYlaIlf28rCjAQPKMs&amp;s</t>
  </si>
  <si>
    <t>Ascot U.S.</t>
  </si>
  <si>
    <t>https://www.google.com/search?hl=en&amp;gl=us&amp;q=Ascot+U.S.&amp;sa=X&amp;ved=0ahUKEwiH2eLVmvn-AhWLhu4BHTd4DyY4FBCYkAII8w0</t>
  </si>
  <si>
    <t>https://encrypted-tbn0.gstatic.com/images?q=tbn:ANd9GcSf3WWBAQvUTjESiVwoGmriBChotwUivNPriMVr2XY&amp;s</t>
  </si>
  <si>
    <t>Paradigm Recruitment</t>
  </si>
  <si>
    <t>https://www.google.com/search?gl=us&amp;hl=en&amp;q=Paradigm+Recruitment&amp;sa=X&amp;ved=0ahUKEwjz2OD-w639AhUrE1kFHQxyCFY4HhCYkAII6go</t>
  </si>
  <si>
    <t>VXForward</t>
  </si>
  <si>
    <t>https://www.google.com/search?sca_esv=569062438&amp;hl=en&amp;gl=us&amp;q=VXForward&amp;sa=X&amp;ved=0ahUKEwipsMyw0syBAxVtFVkFHTNrAfkQmJACCIAO</t>
  </si>
  <si>
    <t>https://encrypted-tbn0.gstatic.com/images?q=tbn:ANd9GcTtUQLJ2x4zt5gWwFPQ9yF3GLWa3RZhhBJ5TbSPc64&amp;s</t>
  </si>
  <si>
    <t>TAMGA</t>
  </si>
  <si>
    <t>https://www.google.com/search?hl=en&amp;gl=us&amp;q=TAMGA&amp;sa=X&amp;ved=0ahUKEwjizKnp1u78AhUzkYkEHYVMBrcQmJACCMUI</t>
  </si>
  <si>
    <t>Career Moves</t>
  </si>
  <si>
    <t>https://www.google.com/search?sca_esv=575100546&amp;hl=en&amp;gl=us&amp;q=Career+Moves&amp;sa=X&amp;ved=0ahUKEwi3_K3GgYSCAxVhlWoFHb2_Abc4ChCYkAIIqQw</t>
  </si>
  <si>
    <t>Inspire Medical Systems I</t>
  </si>
  <si>
    <t>http://www.inspiresleep.com/</t>
  </si>
  <si>
    <t>https://www.google.com/search?gl=us&amp;hl=en&amp;q=Inspire+Medical+Systems+I&amp;sa=X&amp;ved=0ahUKEwjbt9aThdj8AhXPnGoFHRmEC4U4WhCYkAIIsA4</t>
  </si>
  <si>
    <t>Amberscript</t>
  </si>
  <si>
    <t>http://www.amberscript.com/en/</t>
  </si>
  <si>
    <t>https://www.google.com/search?sca_esv=573559708&amp;hl=en&amp;gl=us&amp;q=Amberscript&amp;sa=X&amp;ved=0ahUKEwi-hYbyvfeBAxUmJEQIHQodB6o4ChCYkAIIrQo</t>
  </si>
  <si>
    <t>https://encrypted-tbn0.gstatic.com/images?q=tbn:ANd9GcS4gUe70MLYZh4n0yNmOt7rhc74DeIuo95QjNrlEEY&amp;s</t>
  </si>
  <si>
    <t>IT Vision Group</t>
  </si>
  <si>
    <t>https://www.google.com/search?sca_esv=593529204&amp;gl=us&amp;hl=en&amp;q=IT+Vision+Group&amp;sa=X&amp;ved=0ahUKEwjavbD09amDAxWhvokEHbV5A98QmJACCMUN</t>
  </si>
  <si>
    <t>Notino</t>
  </si>
  <si>
    <t>https://www.google.com/search?sca_esv=581440190&amp;hl=en&amp;gl=us&amp;q=Notino&amp;sa=X&amp;ved=0ahUKEwj7ove7rbuCAxUXkmoFHTdVBdYQmJACCLUL</t>
  </si>
  <si>
    <t>https://encrypted-tbn0.gstatic.com/images?q=tbn:ANd9GcQDABuF8bmsn8vLuAAkzpWPK8o0R3jyEFtkEaey5N0&amp;s</t>
  </si>
  <si>
    <t>CellCore Biosciences</t>
  </si>
  <si>
    <t>http://www.cellcore.com/</t>
  </si>
  <si>
    <t>https://www.google.com/search?sca_esv=567797162&amp;hl=en&amp;gl=us&amp;q=CellCore+Biosciences&amp;sa=X&amp;ved=0ahUKEwi3sOrih8CBAxXNFVkFHfZ9AiQQmJACCOkK</t>
  </si>
  <si>
    <t>https://encrypted-tbn0.gstatic.com/images?q=tbn:ANd9GcTsMNYT_IGM0hiJlCLN87VCQKuuK5xcP2qoGu8uo-0&amp;s</t>
  </si>
  <si>
    <t>Patrona Corporation</t>
  </si>
  <si>
    <t>http://patronacorp.com/</t>
  </si>
  <si>
    <t>https://www.google.com/search?hl=en&amp;gl=us&amp;q=Patrona+Corporation&amp;sa=X&amp;ved=0ahUKEwi6vaDdkPH8AhV-EVkFHW64CBc4RhCYkAIImQo</t>
  </si>
  <si>
    <t>Commerzbank AG Deutschland</t>
  </si>
  <si>
    <t>https://www.google.com/search?sca_esv=584208532&amp;gl=us&amp;hl=en&amp;q=Commerzbank+AG+Deutschland&amp;sa=X&amp;ved=0ahUKEwjKsf2HudSCAxXDhu4BHfqtBdI4FBCYkAII9ws</t>
  </si>
  <si>
    <t>https://encrypted-tbn0.gstatic.com/images?q=tbn:ANd9GcS4JfqkTwwPhQpWs3cBK8HizEV5R9lFDmnHRLObn_M&amp;s</t>
  </si>
  <si>
    <t>Quinsite</t>
  </si>
  <si>
    <t>http://www.quinsite.com/</t>
  </si>
  <si>
    <t>https://www.google.com/search?gl=us&amp;hl=en&amp;q=Quinsite&amp;sa=X&amp;ved=0ahUKEwjen6-JuIr9AhXEm2oFHXkHAM04ChCYkAIIlws</t>
  </si>
  <si>
    <t>Glidewell Dental</t>
  </si>
  <si>
    <t>http://www.glidewelldental.com/</t>
  </si>
  <si>
    <t>https://www.google.com/search?gl=us&amp;hl=en&amp;q=Glidewell+Dental&amp;sa=X&amp;ved=0ahUKEwj0ifbmirr9AhWmk2oFHYM0CoQ4KBCYkAIIxgs</t>
  </si>
  <si>
    <t>https://encrypted-tbn0.gstatic.com/images?q=tbn:ANd9GcQxa15vsstGQL4NrFY9w4Gij4epIGk321e-dqzJiJ0&amp;s</t>
  </si>
  <si>
    <t>Banco Comafi</t>
  </si>
  <si>
    <t>http://www.comafi.com.ar/</t>
  </si>
  <si>
    <t>https://www.google.com/search?sca_esv=583718853&amp;gl=us&amp;hl=en&amp;q=Banco+Comafi&amp;sa=X&amp;ved=0ahUKEwjqhOeys8-CAxWQtokEHeDKCcY4ChCYkAIIrQ4</t>
  </si>
  <si>
    <t>https://encrypted-tbn0.gstatic.com/images?q=tbn:ANd9GcS3AOFRFK2xisn1TafJm8Pops2MsMvNoJft_OiZ&amp;s=0</t>
  </si>
  <si>
    <t>enercity NETZ GmbH</t>
  </si>
  <si>
    <t>https://www.enercity-netz.de/</t>
  </si>
  <si>
    <t>https://www.google.com/search?sca_esv=593213093&amp;hl=en&amp;gl=us&amp;q=enercity+NETZ+GmbH&amp;sa=X&amp;ved=0ahUKEwj_kPXg9KSDAxUtD1kFHbzOCEc4KBCYkAIIsgo</t>
  </si>
  <si>
    <t>DAVA Oncology</t>
  </si>
  <si>
    <t>https://www.google.com/search?sca_esv=573703855&amp;gl=us&amp;hl=en&amp;q=DAVA+Oncology&amp;sa=X&amp;ved=0ahUKEwi63rWQ8vmBAxX1L1kFHVtQBVo4FBCYkAIIzgk</t>
  </si>
  <si>
    <t>https://encrypted-tbn0.gstatic.com/images?q=tbn:ANd9GcQ8HORbvI6m22bbFZA336012V2U9GpEDNAi30ELK3A&amp;s</t>
  </si>
  <si>
    <t>Kaweah Health</t>
  </si>
  <si>
    <t>https://www.google.com/search?sca_esv=565857231&amp;hl=en&amp;gl=us&amp;q=Kaweah+Health&amp;sa=X&amp;ved=0ahUKEwjIraKQuq6BAxW-IUQIHWDcA1cQmJACCMcN</t>
  </si>
  <si>
    <t>California Public Employees' Retirement System (CalPERS)</t>
  </si>
  <si>
    <t>http://calpers.ca.gov/</t>
  </si>
  <si>
    <t>https://www.google.com/search?hl=en&amp;gl=us&amp;q=California+Public+Employees%27+Retirement+System+(CalPERS)&amp;sa=X&amp;ved=0ahUKEwiVx4aqk6H-AhUWEGIAHQk4A8Q4ChCYkAII0Ak</t>
  </si>
  <si>
    <t>https://encrypted-tbn0.gstatic.com/images?q=tbn:ANd9GcRlMYFlQKIGOPOhdShq1d2S4YcQAkKfdINnOrFD&amp;s=0</t>
  </si>
  <si>
    <t>Intuites</t>
  </si>
  <si>
    <t>https://www.google.com/search?ucbcb=1&amp;gl=us&amp;hl=en&amp;q=Intuites&amp;sa=X&amp;ved=0ahUKEwiRquLx3un8AhWXkokEHZuKDeQQmJACCJkN</t>
  </si>
  <si>
    <t>https://encrypted-tbn0.gstatic.com/images?q=tbn:ANd9GcTRHXC5bCwsTiC5UBA5kFnkgX9Ko5DfqEmFAejEo4Y&amp;s</t>
  </si>
  <si>
    <t>The Princeton Group</t>
  </si>
  <si>
    <t>https://www.google.com/search?hl=en&amp;gl=us&amp;q=The+Princeton+Group&amp;sa=X&amp;ved=0ahUKEwj6xovg_oWAAxVArYkEHd0fBh84MhCYkAIIzAk</t>
  </si>
  <si>
    <t>https://encrypted-tbn0.gstatic.com/images?q=tbn:ANd9GcQzksnLcVwUAcZawsigp_-ZJ2giTGx6Ok5PBthCF90&amp;s</t>
  </si>
  <si>
    <t>Emtec, Inc.</t>
  </si>
  <si>
    <t>https://www.google.com/search?sca_esv=577551505&amp;gl=us&amp;hl=en&amp;q=Emtec,+Inc.&amp;sa=X&amp;ved=0ahUKEwjGvMqX0ZqCAxWXF1kFHVHwC_k4MhCYkAII0w0</t>
  </si>
  <si>
    <t>Ask staffing</t>
  </si>
  <si>
    <t>https://www.google.com/search?gl=us&amp;hl=en&amp;q=Ask+staffing&amp;sa=X&amp;ved=0ahUKEwjW28zU68H-AhWWUjABHbxnCTg4HhCYkAIIxgk</t>
  </si>
  <si>
    <t>New York State Parks, Recreation &amp; Historic Preservation</t>
  </si>
  <si>
    <t>http://www.nysparks.com/</t>
  </si>
  <si>
    <t>https://www.google.com/search?sca_esv=567513126&amp;hl=en&amp;gl=us&amp;q=New+York+State+Parks,+Recreation+%26+Historic+Preservation&amp;sa=X&amp;ved=0ahUKEwjR9-GVxb2BAxVhRTABHd4VBlU4UBCYkAII1g0</t>
  </si>
  <si>
    <t>https://encrypted-tbn0.gstatic.com/images?q=tbn:ANd9GcRf2L8Cf6cXGoYc9H9lNv7thS7B64ScHKTySWD--dM&amp;s</t>
  </si>
  <si>
    <t>Arc'teryx Equipment</t>
  </si>
  <si>
    <t>http://www.arcteryx.com/</t>
  </si>
  <si>
    <t>https://www.google.com/search?hl=en&amp;gl=us&amp;q=Arc%27teryx+Equipment&amp;sa=X&amp;ved=0ahUKEwjvy_ujwoiAAxVbtYQIHWrCCeA4KBCYkAII_ws</t>
  </si>
  <si>
    <t>https://encrypted-tbn0.gstatic.com/images?q=tbn:ANd9GcTLe192l9bRu-X9UldAb1FuctOdtlNVRamleVrWEu4&amp;s</t>
  </si>
  <si>
    <t>it-m-s.com</t>
  </si>
  <si>
    <t>https://www.google.com/search?sca_esv=587404480&amp;gl=us&amp;hl=en&amp;q=it-m-s.com&amp;sa=X&amp;ved=0ahUKEwiV6oPE0fKCAxWAlYkEHfBDCh0QmJACCJkL</t>
  </si>
  <si>
    <t>N Brown Group plc</t>
  </si>
  <si>
    <t>https://www.google.com/search?sca_esv=559959589&amp;gl=us&amp;hl=en&amp;q=N+Brown+Group+plc&amp;sa=X&amp;ved=0ahUKEwj7q9qzmPeAAxVvIUQIHURoCj04KBCYkAIIpAo</t>
  </si>
  <si>
    <t>https://encrypted-tbn0.gstatic.com/images?q=tbn:ANd9GcRzpgpYuD0Y8YhfqsUppR2H-QjTfPpp0Bqzttd_&amp;s=0</t>
  </si>
  <si>
    <t>AltaGas Ltd.</t>
  </si>
  <si>
    <t>http://www.altagas.ca/</t>
  </si>
  <si>
    <t>https://www.google.com/search?hl=en&amp;gl=us&amp;q=AltaGas+Ltd.&amp;sa=X&amp;ved=0ahUKEwiVwMCt1vj8AhU5GTQIHb5WDd04ggEQmJACCOEL</t>
  </si>
  <si>
    <t>https://encrypted-tbn0.gstatic.com/images?q=tbn:ANd9GcSt69zpau4uVfyWro0RHV6-Oonza5bB6LI5HDp1BMI&amp;s</t>
  </si>
  <si>
    <t>Skipper groupe</t>
  </si>
  <si>
    <t>https://www.google.com/search?gl=us&amp;hl=en&amp;q=Skipper+groupe&amp;sa=X&amp;ved=0ahUKEwivsYLj7uT9AhWUjokEHTMUDcE4KBCYkAII4ws</t>
  </si>
  <si>
    <t>https://encrypted-tbn0.gstatic.com/images?q=tbn:ANd9GcQ7tfSNrnsDajoWnpiVKoWrJQomHzjteaNh84ZtBgY&amp;s</t>
  </si>
  <si>
    <t>True Blue HR Consultants</t>
  </si>
  <si>
    <t>https://www.google.com/search?gl=us&amp;hl=en&amp;q=True+Blue+HR+Consultants&amp;sa=X&amp;ved=0ahUKEwiQ_raM7JT_AhVnI0QIHd0sCtw4WhCYkAIIpQw</t>
  </si>
  <si>
    <t>Veyt</t>
  </si>
  <si>
    <t>https://www.google.com/search?sca_esv=580046813&amp;hl=en&amp;gl=us&amp;q=Veyt&amp;sa=X&amp;ved=0ahUKEwjy1u7rrLGCAxVzj2oFHX42DcoQmJACCPgK</t>
  </si>
  <si>
    <t>https://encrypted-tbn0.gstatic.com/images?q=tbn:ANd9GcS7SQiQH73cSIIZ_l41VM91xSdrt19c7UEP_NEevA8&amp;s</t>
  </si>
  <si>
    <t>SphereStaff</t>
  </si>
  <si>
    <t>https://www.google.com/search?gl=us&amp;hl=en&amp;q=SphereStaff&amp;sa=X&amp;ved=0ahUKEwiTt6qdwoiAAxXcSjABHZNIBd0QmJACCMwN</t>
  </si>
  <si>
    <t>The Intelligence &amp; Security Academy</t>
  </si>
  <si>
    <t>https://www.google.com/search?sca_esv=561536078&amp;hl=en&amp;gl=us&amp;q=The+Intelligence+%26+Security+Academy&amp;sa=X&amp;ved=0ahUKEwjr0viSnIaBAxVjSjABHeRGAt84PBCYkAII1gk</t>
  </si>
  <si>
    <t>CypherIntel</t>
  </si>
  <si>
    <t>https://www.google.com/search?hl=en&amp;gl=us&amp;q=CypherIntel&amp;sa=X&amp;ved=0ahUKEwirvNTA3_v-AhUOEFkFHfFiA7k4ZBCYkAIIjQw</t>
  </si>
  <si>
    <t>https://encrypted-tbn0.gstatic.com/images?q=tbn:ANd9GcRRpSmH08MnO1wRewt45KJX4vlIeFhtO_s4tFwVy0oDqlEXgvK0Qat3L8E&amp;s</t>
  </si>
  <si>
    <t>Prodigious logo</t>
  </si>
  <si>
    <t>https://www.google.com/search?gl=us&amp;hl=en&amp;q=Prodigious+logo&amp;sa=X&amp;ved=0ahUKEwis4K6E287_AhX9g4kEHfzhD_I4HhCYkAII9ws</t>
  </si>
  <si>
    <t>Leonardo UK</t>
  </si>
  <si>
    <t>http://www.uk.leonardocompany.com/</t>
  </si>
  <si>
    <t>https://www.google.com/search?sca_esv=579384295&amp;gl=us&amp;hl=en&amp;q=Leonardo+UK&amp;sa=X&amp;ved=0ahUKEwj5kOmv2KmCAxV-L1kFHWkyDA44FBCYkAII3gw</t>
  </si>
  <si>
    <t>https://encrypted-tbn0.gstatic.com/images?q=tbn:ANd9GcSHyi9s0mHRXffpJZFQlpIuQLQcQhaN6BjIGd61&amp;s=0</t>
  </si>
  <si>
    <t>EHA Clinics</t>
  </si>
  <si>
    <t>https://www.google.com/search?q=EHA+Clinics&amp;sa=X&amp;ved=0ahUKEwjTueyk0uL-AhXPFmIAHTOHChEQmJACCKsK</t>
  </si>
  <si>
    <t>https://encrypted-tbn0.gstatic.com/images?q=tbn:ANd9GcR6Tsa_-BqctUs4-SLktL4SmAl70nf6EZz972xI9Q0&amp;s</t>
  </si>
  <si>
    <t>PT Sigma Global Teknologi (Sigmatech)</t>
  </si>
  <si>
    <t>https://www.google.com/search?ucbcb=1&amp;hl=en&amp;gl=us&amp;q=PT+Sigma+Global+Teknologi+(Sigmatech)&amp;sa=X&amp;ved=0ahUKEwja0enMyLf9AhUoGjQIHaxUA70QmJACCKcM</t>
  </si>
  <si>
    <t>University of Tennessee, Knoxville</t>
  </si>
  <si>
    <t>https://www.google.com/search?sca_esv=561228216&amp;gl=us&amp;hl=en&amp;q=University+of+Tennessee,+Knoxville&amp;sa=X&amp;ved=0ahUKEwjymYWN3IOBAxU6D0QIHQmIC544RhCYkAII6Q0</t>
  </si>
  <si>
    <t>Al Futtaim Private</t>
  </si>
  <si>
    <t>https://www.google.com/search?ucbcb=1&amp;gl=us&amp;hl=en&amp;q=Al+Futtaim+Private&amp;sa=X&amp;ved=0ahUKEwj6o4j62-n8AhXemYkEHe9wATc4FBCYkAIIyw0</t>
  </si>
  <si>
    <t>JobClove</t>
  </si>
  <si>
    <t>https://www.google.com/search?sca_esv=569660528&amp;hl=en&amp;gl=us&amp;q=JobClove&amp;sa=X&amp;ved=0ahUKEwjU68Wl19GBAxUqFlkFHazeDeQQmJACCP4L</t>
  </si>
  <si>
    <t>Waltech Inc</t>
  </si>
  <si>
    <t>https://www.google.com/search?q=Waltech+Inc&amp;sa=X&amp;ved=0ahUKEwivs6rZq7z8AhWCVjUKHadbARk4eBCYkAIIzQw</t>
  </si>
  <si>
    <t>https://encrypted-tbn0.gstatic.com/images?q=tbn:ANd9GcRhrzUT856Y8264kIMpICm0xLE4fuut1vXN4RUwMjs&amp;s</t>
  </si>
  <si>
    <t>Business Commercial Management SRL</t>
  </si>
  <si>
    <t>https://www.google.com/search?sca_esv=570269325&amp;gl=us&amp;hl=en&amp;q=Business+Commercial+Management+SRL&amp;sa=X&amp;ved=0ahUKEwjH3tnWpdmBAxWQm4kEHWQRBxMQmJACCO4L</t>
  </si>
  <si>
    <t>https://encrypted-tbn0.gstatic.com/images?q=tbn:ANd9GcTvY82KzYRfv0kjK-QftGaG8yVql7VU6BsbfZvim8k&amp;s</t>
  </si>
  <si>
    <t>Mary Kay Global</t>
  </si>
  <si>
    <t>https://www.google.com/search?hl=en&amp;gl=us&amp;q=Mary+Kay+Global&amp;sa=X&amp;ved=0ahUKEwjy2JqXtdGAAxUrhIkEHV3QA7c4ChCYkAIIjA4</t>
  </si>
  <si>
    <t>https://encrypted-tbn0.gstatic.com/images?q=tbn:ANd9GcSmSnb0NJ9Ub0n6SOVyjTAOcTptqfG63oU9rRtbh_8&amp;s</t>
  </si>
  <si>
    <t>Credit Karma</t>
  </si>
  <si>
    <t>https://www.creditkarma.com/</t>
  </si>
  <si>
    <t>https://www.google.com/search?sca_esv=573710622&amp;hl=en&amp;gl=us&amp;q=Credit+Karma&amp;sa=X&amp;ved=0ahUKEwjR7_fBgfqBAxWBmWoFHfXrAhM4KBCYkAIImwo</t>
  </si>
  <si>
    <t>https://encrypted-tbn0.gstatic.com/images?q=tbn:ANd9GcSPWgzjuLTN8wRDgg1miIJU7sE6_4NVP-xSYoXm&amp;s=0</t>
  </si>
  <si>
    <t>IntegrateUs Services</t>
  </si>
  <si>
    <t>https://www.google.com/search?hl=en&amp;gl=us&amp;q=IntegrateUs+Services&amp;sa=X&amp;ved=0ahUKEwi9gY7E78mAAxWIEVkFHeqWAkQ4FBCYkAIIkw4</t>
  </si>
  <si>
    <t>Ciber</t>
  </si>
  <si>
    <t>https://www.google.com/search?q=Ciber&amp;sa=X&amp;ved=0ahUKEwjmu4qX-oCAAxWVElkFHYBsBSY4UBCYkAIInQo</t>
  </si>
  <si>
    <t>Capgemini Sogeti Danmark A/S</t>
  </si>
  <si>
    <t>https://www.google.com/search?ucbcb=1&amp;gl=us&amp;hl=en&amp;q=Capgemini+Sogeti+Danmark+A/S&amp;sa=X&amp;ved=0ahUKEwiPzuHe6bf-AhUFQjABHXZ_D5UQmJACCJ8N</t>
  </si>
  <si>
    <t>GTV - Gesellschaft fÃ¼r Technische Visualistik mbH</t>
  </si>
  <si>
    <t>https://www.google.com/search?gl=us&amp;hl=en&amp;q=GTV+-+Gesellschaft+f%C3%BCr+Technische+Visualistik+mbH&amp;sa=X&amp;ved=0ahUKEwjPxZP_3auAAxU_M1kFHY7GDTU4HhCYkAIIsQw</t>
  </si>
  <si>
    <t>Invictus International Consulting</t>
  </si>
  <si>
    <t>https://www.google.com/search?gl=us&amp;hl=en&amp;q=Invictus+International+Consulting&amp;sa=X&amp;ved=0ahUKEwiXgu_a4_H-AhVHlIkEHauNC8g4ZBCYkAIIvww</t>
  </si>
  <si>
    <t>Flexpeople B.V.</t>
  </si>
  <si>
    <t>https://www.google.com/search?sca_esv=564105068&amp;q=Flexpeople+B.V.&amp;sa=X&amp;ved=0ahUKEwi-4Lelsp-BAxWbFVkFHQpuDSU4ChCYkAIIpgo</t>
  </si>
  <si>
    <t>BigHub s.r.o</t>
  </si>
  <si>
    <t>https://www.google.com/search?gl=us&amp;hl=en&amp;q=BigHub+s.r.o&amp;sa=X&amp;ved=0ahUKEwjAw_WstvT_AhW2F1kFHb2ZCIYQmJACCMYL</t>
  </si>
  <si>
    <t>NORTHWARE SA DE CV</t>
  </si>
  <si>
    <t>https://www.google.com/search?hl=en&amp;gl=us&amp;q=NORTHWARE+SA+DE+CV&amp;sa=X&amp;ved=0ahUKEwir7MyBvvv9AhVvk4kEHT6DAK04ChCYkAII3Ao</t>
  </si>
  <si>
    <t>Viewpoint Housing Association Ltd</t>
  </si>
  <si>
    <t>http://www.viewpoint.org.uk/</t>
  </si>
  <si>
    <t>https://www.google.com/search?gl=us&amp;hl=en&amp;q=Viewpoint+Housing+Association+Ltd&amp;sa=X&amp;ved=0ahUKEwiH2cX739X9AhXukokEHQ8sBxIQmJACCLoJ</t>
  </si>
  <si>
    <t>Iie Network</t>
  </si>
  <si>
    <t>https://www.google.com/search?sca_esv=589698990&amp;gl=us&amp;hl=en&amp;q=Iie+Network&amp;sa=X&amp;ved=0ahUKEwjKkbTs3IaDAxV9vokEHS-BCuk4KBCYkAIIowo</t>
  </si>
  <si>
    <t>Advanced Micro Devices</t>
  </si>
  <si>
    <t>https://www.google.com/search?hl=en&amp;gl=us&amp;q=Advanced+Micro+Devices&amp;sa=X&amp;ved=0ahUKEwj97Pe3wIiAAxVgMlkFHZH-Ajw4FBCYkAIItgw</t>
  </si>
  <si>
    <t>Verizon Wireless World</t>
  </si>
  <si>
    <t>https://www.google.com/search?sca_esv=584794750&amp;gl=us&amp;hl=en&amp;q=Verizon+Wireless+World&amp;sa=X&amp;ved=0ahUKEwj6ieGIydmCAxVxODQIHf4VA1M4HhCYkAIIiAs</t>
  </si>
  <si>
    <t>https://encrypted-tbn0.gstatic.com/images?q=tbn:ANd9GcR8h2EkISCqmPpUD1nxnD4H_2ZwdwkoPORzo0P8pyk&amp;s</t>
  </si>
  <si>
    <t>Zignal Labs</t>
  </si>
  <si>
    <t>http://www.zignallabs.com/</t>
  </si>
  <si>
    <t>https://www.google.com/search?hl=en&amp;gl=us&amp;q=Zignal+Labs&amp;sa=X&amp;ved=0ahUKEwjpzZmw0_P8AhWfE1kFHWHlCDg4MhCYkAII5As</t>
  </si>
  <si>
    <t>https://encrypted-tbn0.gstatic.com/images?q=tbn:ANd9GcSMobnGp_XUwfVqweOSTLrB4KLZDZsSBHUx67FZulo&amp;s</t>
  </si>
  <si>
    <t>HSBC Service Delivery</t>
  </si>
  <si>
    <t>https://www.google.com/search?hl=en&amp;gl=us&amp;q=HSBC+Service+Delivery&amp;sa=X&amp;ved=0ahUKEwiAnYzGpa6AAxXSEFkFHYvmA-84ChCYkAIIlAs</t>
  </si>
  <si>
    <t>Euroconsult</t>
  </si>
  <si>
    <t>https://www.google.com/search?sca_esv=590812421&amp;hl=en&amp;gl=us&amp;q=Euroconsult&amp;sa=X&amp;ved=0ahUKEwiw1ZihpI6DAxU0J0QIHUApAJwQmJACCJIN</t>
  </si>
  <si>
    <t>https://encrypted-tbn0.gstatic.com/images?q=tbn:ANd9GcS_mzkfSD1uFjHSXmpNnZqZFNqQpHRUgaeUPezd37o&amp;s</t>
  </si>
  <si>
    <t>OIP Robotics</t>
  </si>
  <si>
    <t>https://www.google.com/search?gl=us&amp;hl=en&amp;q=OIP+Robotics&amp;sa=X&amp;ved=0ahUKEwiwz7GdyrX_AhV3L0QIHTLZA9MQmJACCKIK</t>
  </si>
  <si>
    <t>https://encrypted-tbn0.gstatic.com/images?q=tbn:ANd9GcSGRlUfj6MTkeUjlOBMOoaLALDqbBvlxrb8lSwFE0M&amp;s</t>
  </si>
  <si>
    <t>Mid-Continent Group</t>
  </si>
  <si>
    <t>https://www.google.com/search?q=Mid-Continent+Group&amp;sa=X&amp;ved=0ahUKEwibkPuym6j8AhWOmnIEHdQaD-84MhCYkAII-gw</t>
  </si>
  <si>
    <t>ALGOTEQUE Innovation Hub</t>
  </si>
  <si>
    <t>https://www.google.com/search?gl=us&amp;hl=en&amp;q=ALGOTEQUE+Innovation+Hub&amp;sa=X&amp;ved=0ahUKEwi9lbDloNj9AhU-FlkFHcyEAFkQmJACCP4J</t>
  </si>
  <si>
    <t>https://encrypted-tbn0.gstatic.com/images?q=tbn:ANd9GcT7f91JlEDFS7lQ1OOG4vXieullgbyLmz59-1M2UnQ&amp;s</t>
  </si>
  <si>
    <t>Hunter Engineering</t>
  </si>
  <si>
    <t>https://www.google.com/search?sca_esv=558326160&amp;hl=en&amp;gl=us&amp;q=Hunter+Engineering&amp;sa=X&amp;ved=0ahUKEwiolfr7huiAAxX8MVkFHduJCCI4FBCYkAIIzgk</t>
  </si>
  <si>
    <t>https://encrypted-tbn0.gstatic.com/images?q=tbn:ANd9GcT1cuGhWUHvG12NirSnBN3kto-ONKq2JkpgUZljGxY&amp;s</t>
  </si>
  <si>
    <t>CHABRE IT SERVICES SPÃ“ÅKA Z OGRANICZONÄ„ ODPOWIEDZIALNOÅšCIÄ„</t>
  </si>
  <si>
    <t>https://www.google.com/search?sca_esv=573394023&amp;hl=en&amp;gl=us&amp;q=CHABRE+IT+SERVICES+SP%C3%93%C5%81KA+Z+OGRANICZON%C4%84+ODPOWIEDZIALNO%C5%9ACI%C4%84&amp;sa=X&amp;ved=0ahUKEwjnqpye9_SBAxWHL1kFHWRIDekQmJACCPAN</t>
  </si>
  <si>
    <t>VVV Texel</t>
  </si>
  <si>
    <t>https://www.google.com/search?hl=en&amp;gl=us&amp;q=VVV+Texel&amp;sa=X&amp;ved=0ahUKEwiYzdzM85H9AhWxGVkFHX9wA_0QmJACCIoL</t>
  </si>
  <si>
    <t>https://encrypted-tbn0.gstatic.com/images?q=tbn:ANd9GcRPgUJnYNrPrrpOzDpU1ZN4qWxCAyMWp0ZYo6b6bzU&amp;s</t>
  </si>
  <si>
    <t>Amtex System Inc.</t>
  </si>
  <si>
    <t>https://www.google.com/search?ucbcb=1&amp;gl=us&amp;hl=en&amp;q=Amtex+System+Inc.&amp;sa=X&amp;ved=0ahUKEwjRurC-qbz8AhW7jYkEHUwbBHUQmJACCIkO</t>
  </si>
  <si>
    <t>Javid H.</t>
  </si>
  <si>
    <t>https://www.google.com/search?gl=us&amp;hl=en&amp;q=Javid+H.&amp;sa=X&amp;ved=0ahUKEwjoxI3Otcb8AhXBlIkEHb2wDR4QmJACCIgH</t>
  </si>
  <si>
    <t>Crisp Inc</t>
  </si>
  <si>
    <t>https://www.google.com/search?gl=us&amp;hl=en&amp;q=Crisp+Inc&amp;sa=X&amp;ved=0ahUKEwiUvpvGq7r-AhVuKlkFHZYsAjo4HhCYkAII1Ao</t>
  </si>
  <si>
    <t>Synchrony Systems, Inc</t>
  </si>
  <si>
    <t>https://www.google.com/search?q=Synchrony+Systems,+Inc&amp;sa=X&amp;ved=0ahUKEwjPuu2O4bL-AhX5ElkFHZjBB1s4KBCYkAII5Qw</t>
  </si>
  <si>
    <t>Chemence</t>
  </si>
  <si>
    <t>http://chemence.com/</t>
  </si>
  <si>
    <t>https://www.google.com/search?hl=en&amp;gl=us&amp;q=Chemence&amp;sa=X&amp;ved=0ahUKEwiMluHPlJL-AhUhFFkFHa3CCX84FBCYkAII6g0</t>
  </si>
  <si>
    <t>https://encrypted-tbn0.gstatic.com/images?q=tbn:ANd9GcTLPgOgEYGEzBVk0W03RFIDcOhD8-t8NHX3t0zxUEQ&amp;s</t>
  </si>
  <si>
    <t>ClearMD</t>
  </si>
  <si>
    <t>https://www.google.com/search?hl=en&amp;gl=us&amp;q=ClearMD&amp;sa=X&amp;ved=0ahUKEwjF6_HFrpn9AhX9hIkEHQ9xC6kQmJACCPQK</t>
  </si>
  <si>
    <t>https://encrypted-tbn0.gstatic.com/images?q=tbn:ANd9GcS5zkYsFMsplHg5G9_muec98_g63CX92f5hExGQR5Q&amp;s</t>
  </si>
  <si>
    <t>Entirety LLC</t>
  </si>
  <si>
    <t>https://www.google.com/search?gl=us&amp;hl=en&amp;q=Entirety+LLC&amp;sa=X&amp;ved=0ahUKEwiKks-ivpn9AhWiGFkFHUQnCb0QmJACCPcK</t>
  </si>
  <si>
    <t>https://encrypted-tbn0.gstatic.com/images?q=tbn:ANd9GcRIOx8BqyYQZISosofyBVsreJGGUZ017SB4kG7HB40&amp;s</t>
  </si>
  <si>
    <t>LaTeam Partners</t>
  </si>
  <si>
    <t>https://www.google.com/search?sca_esv=583718853&amp;gl=us&amp;hl=en&amp;q=LaTeam+Partners&amp;sa=X&amp;ved=0ahUKEwiYhI6Ns8-CAxX2D1kFHWdrC8cQmJACCNgK</t>
  </si>
  <si>
    <t>Optimax Energy GmbH</t>
  </si>
  <si>
    <t>https://www.google.com/search?gl=us&amp;hl=en&amp;q=Optimax+Energy+GmbH&amp;sa=X&amp;ved=0ahUKEwi_17rf-4CAAxUuIEQIHfShDuI4KBCYkAIIxws</t>
  </si>
  <si>
    <t>https://encrypted-tbn0.gstatic.com/images?q=tbn:ANd9GcSpl_v1KYDISb_Q0bFq7VsT5tjglK2M7VLyIO3VdzE&amp;s</t>
  </si>
  <si>
    <t>Globe Life Family Heritage Division</t>
  </si>
  <si>
    <t>https://www.globelifefamilyheritage.com/</t>
  </si>
  <si>
    <t>https://www.google.com/search?gl=us&amp;hl=en&amp;q=Globe+Life+Family+Heritage+Division&amp;sa=X&amp;ved=0ahUKEwjDlYe1tqb_AhVnEVkFHd2zCXk4MhCYkAIIgQw</t>
  </si>
  <si>
    <t>Bein Media Group</t>
  </si>
  <si>
    <t>https://www.google.com/search?sca_esv=587936899&amp;hl=en&amp;gl=us&amp;q=Bein+Media+Group&amp;sa=X&amp;ved=0ahUKEwjdgvS81_eCAxW3lokEHeTvD0cQmJACCI0H</t>
  </si>
  <si>
    <t>the-stars-group</t>
  </si>
  <si>
    <t>https://www.google.com/search?sca_esv=561545016&amp;hl=en&amp;gl=us&amp;q=the-stars-group&amp;sa=X&amp;ved=0ahUKEwjfqMPfn4aBAxXrIEQIHVvDCis4KBCYkAIIoQo</t>
  </si>
  <si>
    <t>https://encrypted-tbn0.gstatic.com/images?q=tbn:ANd9GcQuttFNEaMOxRtZUi1RtwIGa8DPHC9b8TUwJlqkTvU&amp;s</t>
  </si>
  <si>
    <t>Hammerer Aluminium Industries</t>
  </si>
  <si>
    <t>http://www.hai-aluminium.com/</t>
  </si>
  <si>
    <t>https://www.google.com/search?sca_esv=577080029&amp;hl=en&amp;gl=us&amp;q=Hammerer+Aluminium+Industries&amp;sa=X&amp;ved=0ahUKEwjX2Mq_ypWCAxX1E1kFHcm3DysQmJACCJ8L</t>
  </si>
  <si>
    <t>https://encrypted-tbn0.gstatic.com/images?q=tbn:ANd9GcQVT_MoPeToJOnHTbbzOmfWNQTiLQo7gnvpAvW_&amp;s=0</t>
  </si>
  <si>
    <t>Greenphire</t>
  </si>
  <si>
    <t>http://greenphire.com/</t>
  </si>
  <si>
    <t>https://www.google.com/search?hl=en&amp;gl=us&amp;q=Greenphire&amp;sa=X&amp;ved=0ahUKEwjz__6Opr2AAxUGlWoFHftTCvw4WhCYkAII-Q0</t>
  </si>
  <si>
    <t>à¸šà¸£à¸´à¸©à¸±à¸— à¸˜à¸™à¸°à¸¡à¸¥à¸à¸£à¸¸à¹Šà¸› à¸”à¸µà¹€à¸§à¸¥à¸­à¸›à¹€à¸¡à¸™à¸—à¹Œ à¸ˆà¸³à¸à¸±à¸”</t>
  </si>
  <si>
    <t>https://www.google.com/search?sca_esv=562982649&amp;gl=us&amp;hl=en&amp;q=%E0%B8%9A%E0%B8%A3%E0%B8%B4%E0%B8%A9%E0%B8%B1%E0%B8%97+%E0%B8%98%E0%B8%99%E0%B8%B0%E0%B8%A1%E0%B8%A5%E0%B8%81%E0%B8%A3%E0%B8%B8%E0%B9%8A%E0%B8%9B+%E0%B8%94%E0%B8%B5%E0%B9%80%E0%B8%A7%E0%B8%A5%E0%B8%AD%E0%B8%9B%E0%B9%80%E0%B8%A1%E0%B8%99%E0%B8%97%E0%B9%8C+%E0%B8%88%E0%B8%B3%E0%B8%81%E0%B8%B1%E0%B8%94&amp;sa=X&amp;ved=0ahUKEwjGotSpqpWBAxXNrokEHcE2BDwQmJACCM4M</t>
  </si>
  <si>
    <t>https://encrypted-tbn0.gstatic.com/images?q=tbn:ANd9GcTO9wFREED38swxGaanod9lN86s9vpIlQ53rvCsqds&amp;s</t>
  </si>
  <si>
    <t>HireKeyz Inc</t>
  </si>
  <si>
    <t>https://www.google.com/search?sca_esv=557690181&amp;hl=en&amp;gl=us&amp;q=HireKeyz+Inc&amp;sa=X&amp;ved=0ahUKEwi2paqKguOAAxUjlIkEHRqSAyg4UBCYkAIIlw4</t>
  </si>
  <si>
    <t>https://encrypted-tbn0.gstatic.com/images?q=tbn:ANd9GcSDCjx32Ehv3xKJoS3a2IG_4jSLI7Oklnhz3vOCaaw&amp;s</t>
  </si>
  <si>
    <t>US Internal Revenue Service</t>
  </si>
  <si>
    <t>https://www.google.com/search?sca_esv=554362833&amp;hl=en&amp;gl=us&amp;q=US+Internal+Revenue+Service&amp;sa=X&amp;ved=0ahUKEwjQ8__h9MmAAxV2k2oFHZrpCIE4HhCYkAII9gs</t>
  </si>
  <si>
    <t>https://encrypted-tbn0.gstatic.com/images?q=tbn:ANd9GcRc7KpRzd8k0h2A-Uk-vd4VdhvtkXePHPg2lXlp&amp;s=0</t>
  </si>
  <si>
    <t>ORBIDI</t>
  </si>
  <si>
    <t>https://www.google.com/search?hl=en&amp;gl=us&amp;q=ORBIDI&amp;sa=X&amp;ved=0ahUKEwiByY_P6KP-AhWoMlkFHVD-A9oQmJACCNwK</t>
  </si>
  <si>
    <t>A2A</t>
  </si>
  <si>
    <t>https://www.google.com/search?hl=en&amp;gl=us&amp;q=A2A&amp;sa=X&amp;ved=0ahUKEwichcnivZ79AhXoBzQIHcO9AAkQmJACCPgL</t>
  </si>
  <si>
    <t>https://encrypted-tbn0.gstatic.com/images?q=tbn:ANd9GcRMhvh7i0Q1B3uVeUYh4Tz2Smi-ZaVm_e4VRGUE&amp;s=0</t>
  </si>
  <si>
    <t>Momentum Consulting</t>
  </si>
  <si>
    <t>https://www.google.com/search?sca_esv=566842583&amp;gl=us&amp;hl=en&amp;q=Momentum+Consulting&amp;sa=X&amp;ved=0ahUKEwjE3dSUxbiBAxUrMlkFHbe0Cvw4FBCYkAII2Ak</t>
  </si>
  <si>
    <t>Cook Systems</t>
  </si>
  <si>
    <t>https://www.google.com/search?hl=en&amp;gl=us&amp;q=Cook+Systems&amp;sa=X&amp;ved=0ahUKEwjroKPh4JeAAxXFlIkEHW7IDZc4ZBCYkAIIjA4</t>
  </si>
  <si>
    <t>https://encrypted-tbn0.gstatic.com/images?q=tbn:ANd9GcQTUq-XURRKuHZgxbAbkHolMf0V8s8rPsrGCrikLOg&amp;s</t>
  </si>
  <si>
    <t>Goldtech Resources Pte Ltd</t>
  </si>
  <si>
    <t>https://www.google.com/search?gl=us&amp;hl=en&amp;q=Goldtech+Resources+Pte+Ltd&amp;sa=X&amp;ved=0ahUKEwjAvKy2lvH8AhUQlmoFHfKcB5s4HhCYkAII0Aw</t>
  </si>
  <si>
    <t>The American Society of Administrative Professionals</t>
  </si>
  <si>
    <t>https://www.google.com/search?hl=en&amp;gl=us&amp;q=The+American+Society+of+Administrative+Professionals&amp;sa=X&amp;ved=0ahUKEwi7gPeM1M7_AhWyEVkFHWiYC4U4ChCYkAII0Ao</t>
  </si>
  <si>
    <t>Integrated Intel Solutions</t>
  </si>
  <si>
    <t>https://www.google.com/search?sca_esv=575393305&amp;gl=us&amp;hl=en&amp;q=Integrated+Intel+Solutions&amp;sa=X&amp;ved=0ahUKEwiRid6UxYaCAxU7pIkEHYADCU44KBCYkAIIvA0</t>
  </si>
  <si>
    <t>Webtree</t>
  </si>
  <si>
    <t>https://www.google.com/search?sca_esv=582530003&amp;gl=us&amp;hl=en&amp;q=Webtree&amp;sa=X&amp;ved=0ahUKEwjqof-0rMWCAxXTFVkFHX45AC44ChCYkAIIog4</t>
  </si>
  <si>
    <t>Wonderful Agency</t>
  </si>
  <si>
    <t>https://www.google.com/search?ucbcb=1&amp;hl=en&amp;gl=us&amp;q=Wonderful+Agency&amp;sa=X&amp;ved=0ahUKEwizpPPFx-T8AhVJSEEAHSQYCJU4ChCYkAIIugs</t>
  </si>
  <si>
    <t>https://encrypted-tbn0.gstatic.com/images?q=tbn:ANd9GcQucD0WWB4Ptm6WD67XyTCglMmhHOs6J29R6CPzoSk&amp;s</t>
  </si>
  <si>
    <t>eHawk, Inc</t>
  </si>
  <si>
    <t>http://ehawksolutions.com/</t>
  </si>
  <si>
    <t>https://www.google.com/search?gl=us&amp;hl=en&amp;q=eHawk,+Inc&amp;sa=X&amp;ved=0ahUKEwih3dWq7MH-AhUbfTABHSMdAmo4PBCYkAIIzwk</t>
  </si>
  <si>
    <t>Winside Finance</t>
  </si>
  <si>
    <t>https://www.google.com/search?sca_esv=590812421&amp;hl=en&amp;gl=us&amp;q=Winside+Finance&amp;sa=X&amp;ved=0ahUKEwiowIyWpI6DAxXcl4kEHfrADZwQmJACCKgM</t>
  </si>
  <si>
    <t>https://encrypted-tbn0.gstatic.com/images?q=tbn:ANd9GcR7XXtOstwzHsv4Mr7WMCrlnPCnMNT0KC7GQICT8Sk&amp;s</t>
  </si>
  <si>
    <t>Ministry of Health New Zealand</t>
  </si>
  <si>
    <t>http://www.health.govt.nz/</t>
  </si>
  <si>
    <t>https://www.google.com/search?gl=us&amp;hl=en&amp;q=Ministry+of+Health+New+Zealand&amp;sa=X&amp;ved=0ahUKEwim-oDF2cb9AhVXnGoFHf_hA94QmJACCN4K</t>
  </si>
  <si>
    <t>https://encrypted-tbn0.gstatic.com/images?q=tbn:ANd9GcSG4g0sDDUxxR3KK-0BkXTvcevlarD3k59qjNUo_UI&amp;s</t>
  </si>
  <si>
    <t>Karuna</t>
  </si>
  <si>
    <t>https://www.google.com/search?gl=us&amp;hl=en&amp;q=Karuna&amp;sa=X&amp;ved=0ahUKEwi-j5uXvPH9AhWPSTABHVGiAqQQmJACCJ4J</t>
  </si>
  <si>
    <t>https://encrypted-tbn0.gstatic.com/images?q=tbn:ANd9GcSOgnZvYCob1LgFcjkfwVCAQDvFWThnikNjqTZccwo&amp;s</t>
  </si>
  <si>
    <t>Palm Beach Accountable Care Organization</t>
  </si>
  <si>
    <t>http://www.pbaco.org/</t>
  </si>
  <si>
    <t>https://www.google.com/search?hl=en&amp;gl=us&amp;q=Palm+Beach+Accountable+Care+Organization&amp;sa=X&amp;ved=0ahUKEwivgaXjorX-AhX6lGoFHXihDbE4ChCYkAIIlwo</t>
  </si>
  <si>
    <t>VSC Consulting Pty Ltd</t>
  </si>
  <si>
    <t>https://www.google.com/search?sca_esv=566842583&amp;hl=en&amp;gl=us&amp;q=VSC+Consulting+Pty+Ltd&amp;sa=X&amp;ved=0ahUKEwi6747zxbiBAxXUGlkFHXBvDwkQmJACCNUK</t>
  </si>
  <si>
    <t>https://encrypted-tbn0.gstatic.com/images?q=tbn:ANd9GcTxzRpkJlymKfSyYUDTQADuqCQlM8D04Qw_ljTQEZo&amp;s</t>
  </si>
  <si>
    <t>People Tech Group</t>
  </si>
  <si>
    <t>https://www.google.com/search?sca_esv=590804984&amp;hl=en&amp;gl=us&amp;q=People+Tech+Group&amp;sa=X&amp;ved=0ahUKEwiI-MWwoY6DAxUeEFkFHYGVDSY4ChCYkAII3g0</t>
  </si>
  <si>
    <t>https://encrypted-tbn0.gstatic.com/images?q=tbn:ANd9GcSyNgXTkdb2y9JqWRBLNDn3WG-g8dc9uiTGdDCE&amp;s=0</t>
  </si>
  <si>
    <t>Reading Truck</t>
  </si>
  <si>
    <t>http://www.readingbody.com/</t>
  </si>
  <si>
    <t>https://www.google.com/search?sca_esv=591429559&amp;q=Reading+Truck&amp;sa=X&amp;ved=0ahUKEwjy2NXfo5ODAxWbtokEHeFPCkQ4WhCYkAIItAs</t>
  </si>
  <si>
    <t>https://encrypted-tbn0.gstatic.com/images?q=tbn:ANd9GcSfNIBQ5OHNYldJE0MmegToFPAVQNv_PEOLqFjoEKw&amp;s</t>
  </si>
  <si>
    <t>Main Line Health</t>
  </si>
  <si>
    <t>http://www.mainlinehealth.org/</t>
  </si>
  <si>
    <t>https://www.google.com/search?sca_esv=560432626&amp;hl=en&amp;gl=us&amp;q=Main+Line+Health&amp;sa=X&amp;ved=0ahUKEwiJkJLmlPyAAxUrEFkFHWseB4Y4lgEQmJACCJQK</t>
  </si>
  <si>
    <t>SKYZTECH</t>
  </si>
  <si>
    <t>https://www.google.com/search?sca_esv=591434115&amp;gl=us&amp;hl=en&amp;q=SKYZTECH&amp;sa=X&amp;ved=0ahUKEwjr0bWRppODAxVakYkEHY3ICI84ChCYkAIIqAw</t>
  </si>
  <si>
    <t>SDZ CZE</t>
  </si>
  <si>
    <t>https://www.google.com/search?hl=en&amp;gl=us&amp;q=SDZ+CZE&amp;sa=X&amp;ved=0ahUKEwiuitKAvPn_AhXqj4kEHcIHBawQmJACCOEK</t>
  </si>
  <si>
    <t>PÅ˜EDVÃBÄšR.CZ s.r.o.</t>
  </si>
  <si>
    <t>https://www.google.com/search?gl=us&amp;hl=en&amp;q=P%C5%98EDV%C3%9DB%C4%9AR.CZ+s.r.o.&amp;sa=X&amp;ved=0ahUKEwi8vdD58JT_AhWyg4QIHWMICmQ4ChCYkAIIlg0</t>
  </si>
  <si>
    <t>Grupo Prodensa</t>
  </si>
  <si>
    <t>https://www.google.com/search?hl=en&amp;gl=us&amp;q=Grupo+Prodensa&amp;sa=X&amp;ved=0ahUKEwjAmKed0Lz9AhV1j4kEHVPfCg44MhCYkAIIiQs</t>
  </si>
  <si>
    <t>Teleperformance Portugal</t>
  </si>
  <si>
    <t>https://www.google.com/search?hl=en&amp;gl=us&amp;q=Teleperformance+Portugal&amp;sa=X&amp;ved=0ahUKEwiI2MTJ_9L8AhVfEFkFHak3BSk4HhCYkAIIvww</t>
  </si>
  <si>
    <t>Go Virtuals</t>
  </si>
  <si>
    <t>https://www.google.com/search?gl=us&amp;hl=en&amp;q=Go+Virtuals&amp;sa=X&amp;ved=0ahUKEwjXgM3Zqdv_AhXEKkQIHdNuDDQ4FBCYkAIIgws</t>
  </si>
  <si>
    <t>BCG</t>
  </si>
  <si>
    <t>https://www.google.com/search?hl=en&amp;gl=us&amp;q=BCG&amp;sa=X&amp;ved=0ahUKEwienf661KGAAxWKGFkFHaKYADY4HhCYkAII2go</t>
  </si>
  <si>
    <t>New York eHealth Collaborative</t>
  </si>
  <si>
    <t>http://www.nyehealth.org/</t>
  </si>
  <si>
    <t>https://www.google.com/search?gl=us&amp;hl=en&amp;q=New+York+eHealth+Collaborative&amp;sa=X&amp;ved=0ahUKEwj5r4Xf7MSAAxVUD1kFHfJsDoQQmJACCNEJ</t>
  </si>
  <si>
    <t>https://encrypted-tbn0.gstatic.com/images?q=tbn:ANd9GcTxT2j1VwG1uBlj6tiW-PHUA8booKQl4OXqg11ToCE&amp;s</t>
  </si>
  <si>
    <t>Thaleria</t>
  </si>
  <si>
    <t>https://www.google.com/search?sca_esv=570269325&amp;gl=us&amp;hl=en&amp;q=Thaleria&amp;sa=X&amp;ved=0ahUKEwiFkvCWpdmBAxVcLFkFHdq5DFM4FBCYkAII5Aw</t>
  </si>
  <si>
    <t>InformÃ¡tica y telecomunicaciones</t>
  </si>
  <si>
    <t>https://www.google.com/search?ucbcb=1&amp;hl=en&amp;gl=us&amp;q=Inform%C3%A1tica+y+telecomunicaciones&amp;sa=X&amp;ved=0ahUKEwi91ZK_rIr9AhWyfDABHQoLCjgQmJACCJ8N</t>
  </si>
  <si>
    <t>Data Glacier</t>
  </si>
  <si>
    <t>https://www.google.com/search?gl=us&amp;hl=en&amp;q=Data+Glacier&amp;sa=X&amp;ved=0ahUKEwidqdekgLD9AhVOkokEHZTIA6U4RhCYkAII0Qw</t>
  </si>
  <si>
    <t>https://encrypted-tbn0.gstatic.com/images?q=tbn:ANd9GcRsV9PYyzfng9gUwobP7m-H6KaEr8Nmk-ZhAc8t4pw&amp;s</t>
  </si>
  <si>
    <t>Payconiq</t>
  </si>
  <si>
    <t>https://www.payconiq.com/</t>
  </si>
  <si>
    <t>https://www.google.com/search?q=Payconiq&amp;sa=X&amp;ved=0ahUKEwiXy8L4zOf-AhXnFVkFHWHLArs4FBCYkAIIuww</t>
  </si>
  <si>
    <t>https://encrypted-tbn0.gstatic.com/images?q=tbn:ANd9GcS5uBakVHcW78BeV7nHN_gqLoFYrxtY1NPUEMcRUYA&amp;s</t>
  </si>
  <si>
    <t>CIRB</t>
  </si>
  <si>
    <t>https://www.google.com/search?sca_esv=579068902&amp;hl=en&amp;gl=us&amp;q=CIRB&amp;sa=X&amp;ved=0ahUKEwj0sNjtmqeCAxV7kmoFHW4fCAsQmJACCO4N</t>
  </si>
  <si>
    <t>https://encrypted-tbn0.gstatic.com/images?q=tbn:ANd9GcQQ0CNzvJJjZo2wCabAqJ4gVUZjec2VUXFvOE0mgt0&amp;s</t>
  </si>
  <si>
    <t>Pilvo</t>
  </si>
  <si>
    <t>https://www.google.com/search?q=Pilvo&amp;sa=X&amp;ved=0ahUKEwj8hey7_sP8AhWaTDABHbmhDnc4ChCYkAIIvgw</t>
  </si>
  <si>
    <t>Stelfox Ltd</t>
  </si>
  <si>
    <t>https://www.google.com/search?hl=en&amp;gl=us&amp;q=Stelfox+Ltd&amp;sa=X&amp;ved=0ahUKEwi-off8rdv_AhWBkYkEHRxbAkE4ChCYkAII7Qs</t>
  </si>
  <si>
    <t>https://encrypted-tbn0.gstatic.com/images?q=tbn:ANd9GcT6ntdJqdn6GHPd8dm_Cjgmg_KK4Ht3aHNiPm9vDkM&amp;s</t>
  </si>
  <si>
    <t>Orcapod Consulting Services Private Limited</t>
  </si>
  <si>
    <t>https://www.google.com/search?ucbcb=1&amp;gl=us&amp;hl=en&amp;q=Orcapod+Consulting+Services+Private+Limited&amp;sa=X&amp;ved=0ahUKEwici66RkOz8AhUYGTQIHdnQAEg4KBCYkAIIngw</t>
  </si>
  <si>
    <t>https://encrypted-tbn0.gstatic.com/images?q=tbn:ANd9GcSGclxk2lPRoDJ92hdfWlLy8nCZkTfAzMattf50beA&amp;s</t>
  </si>
  <si>
    <t>Ucas</t>
  </si>
  <si>
    <t>https://www.ucas.com/</t>
  </si>
  <si>
    <t>https://www.google.com/search?sca_esv=586873451&amp;hl=en&amp;gl=us&amp;q=Ucas&amp;sa=X&amp;ved=0ahUKEwjilKn6yu2CAxU_kmoFHcJxCnA4HhCYkAIIvwk</t>
  </si>
  <si>
    <t>Westpac Group</t>
  </si>
  <si>
    <t>https://www.google.com/search?hl=en&amp;gl=us&amp;q=Westpac+Group&amp;sa=X&amp;ved=0ahUKEwjzyezw7cSAAxWqj4kEHX9mDhk4FBCYkAIIqgw</t>
  </si>
  <si>
    <t>https://encrypted-tbn0.gstatic.com/images?q=tbn:ANd9GcTO4nHdPsy6mPz2pdniF-P3e8lXvceHlNv2eBtT&amp;s=0</t>
  </si>
  <si>
    <t>Quantum Edge</t>
  </si>
  <si>
    <t>https://www.google.com/search?hl=en&amp;gl=us&amp;q=Quantum+Edge&amp;sa=X&amp;ved=0ahUKEwj20PLWu4OAAxXxGFkFHVraBAg4KBCYkAII0go</t>
  </si>
  <si>
    <t>WRS Recruiting</t>
  </si>
  <si>
    <t>https://www.google.com/search?sca_esv=592739610&amp;hl=en&amp;gl=us&amp;q=WRS+Recruiting&amp;sa=X&amp;ved=0ahUKEwiG69Hv85-DAxU4lGoFHUpUBeU4ChCYkAIIxww</t>
  </si>
  <si>
    <t>https://encrypted-tbn0.gstatic.com/images?q=tbn:ANd9GcSrMwovjXHdR63ux88kOSu1x3kp_v05oRO3RjLl-lw&amp;s</t>
  </si>
  <si>
    <t>EKS Group</t>
  </si>
  <si>
    <t>https://www.google.com/search?gl=us&amp;hl=en&amp;q=EKS+Group&amp;sa=X&amp;ved=0ahUKEwil0dbWwYiAAxX0FlkFHf4bDAA4ChCYkAIIyAw</t>
  </si>
  <si>
    <t>TÃœV AUSTRIA</t>
  </si>
  <si>
    <t>http://www.tuv.at/</t>
  </si>
  <si>
    <t>https://www.google.com/search?gl=us&amp;hl=en&amp;q=T%C3%9CV+AUSTRIA&amp;sa=X&amp;ved=0ahUKEwjA3Lfz4KuAAxWemIkEHTO4AXs4ChCYkAII4go</t>
  </si>
  <si>
    <t>BizMachine</t>
  </si>
  <si>
    <t>https://www.google.com/search?hl=en&amp;gl=us&amp;q=BizMachine&amp;sa=X&amp;ved=0ahUKEwi2oYD9r-L9AhXml2oFHQ_LBUk4ChCYkAIIvgw</t>
  </si>
  <si>
    <t>Renault Nissan Technology &amp; Business Centre India Private Limited</t>
  </si>
  <si>
    <t>https://www.google.com/search?gl=us&amp;hl=en&amp;q=Renault+Nissan+Technology+%26+Business+Centre+India+Private+Limited&amp;sa=X&amp;ved=0ahUKEwiy9P6mrZf_AhWNJEQIHQ_zB4o4PBCYkAIIxAo</t>
  </si>
  <si>
    <t>https://encrypted-tbn0.gstatic.com/images?q=tbn:ANd9GcT4hLVw80mIxNqZcq2tqmBOHqdaTrLgkhJZe3q1&amp;s=0</t>
  </si>
  <si>
    <t>Pinnacle Technology</t>
  </si>
  <si>
    <t>https://www.google.com/search?gl=us&amp;hl=en&amp;q=Pinnacle+Technology&amp;sa=X&amp;ved=0ahUKEwi28dq24Yf9AhVxfzABHXLPAjQQmJACCJUK</t>
  </si>
  <si>
    <t>https://encrypted-tbn0.gstatic.com/images?q=tbn:ANd9GcTtZEdMYCbCwP_jBxT4EW36ojAkMmScbRu4ZB1hzU4&amp;s</t>
  </si>
  <si>
    <t>TidalHealth</t>
  </si>
  <si>
    <t>https://www.tidalhealth.org/</t>
  </si>
  <si>
    <t>https://www.google.com/search?gl=us&amp;hl=en&amp;q=TidalHealth&amp;sa=X&amp;ved=0ahUKEwjXqOuT6ZT_AhVPjLAFHaUyBU04ggEQmJACCJMO</t>
  </si>
  <si>
    <t>https://encrypted-tbn0.gstatic.com/images?q=tbn:ANd9GcTJ0YjrK4LYTJ__1VOYfEw0Nd4ceOuf2xaKnXM9&amp;s=0</t>
  </si>
  <si>
    <t>GalaxE.Solutions</t>
  </si>
  <si>
    <t>http://www.galaxesolutions.com/</t>
  </si>
  <si>
    <t>https://www.google.com/search?hl=en&amp;gl=us&amp;q=GalaxE.Solutions&amp;sa=X&amp;ved=0ahUKEwiy56XmzZyAAxUpFTQIHXNfDM44KBCYkAII7g4</t>
  </si>
  <si>
    <t>https://encrypted-tbn0.gstatic.com/images?q=tbn:ANd9GcSHg0tgvVG5v9_oZ-x-ZxJgZ1bBuVjNaQBBxLoXhLw&amp;s</t>
  </si>
  <si>
    <t>Tsworks</t>
  </si>
  <si>
    <t>https://www.google.com/search?sca_esv=06facc7d011ff327&amp;sca_upv=1&amp;hl=en&amp;gl=us&amp;q=Tsworks&amp;sa=X&amp;ved=0ahUKEwjX_pip55WDAxWzQjABHdxyB104PBCYkAII8Ak</t>
  </si>
  <si>
    <t>Zenith Infotech  Pte Ltd</t>
  </si>
  <si>
    <t>https://www.google.com/search?ucbcb=1&amp;hl=en&amp;gl=us&amp;q=Zenith+Infotech++Pte+Ltd&amp;sa=X&amp;ved=0ahUKEwijkcXQ5a3-AhUBj2oFHWCbDTk4HhCYkAII6go</t>
  </si>
  <si>
    <t>Cyberi Ltd</t>
  </si>
  <si>
    <t>https://www.google.com/search?hl=en&amp;gl=us&amp;q=Cyberi+Ltd&amp;sa=X&amp;ved=0ahUKEwiL863Wk7_9AhWTkokEHUHuA3U4KBCYkAIIiws</t>
  </si>
  <si>
    <t>Autobrains Technologies</t>
  </si>
  <si>
    <t>https://www.google.com/search?gl=us&amp;hl=en&amp;q=Autobrains+Technologies&amp;sa=X&amp;ved=0ahUKEwiS8saAuZT9AhXnLFkFHQeEDJs4ChCYkAIIlQg</t>
  </si>
  <si>
    <t>Request Technology</t>
  </si>
  <si>
    <t>https://www.google.com/search?gl=us&amp;hl=en&amp;q=Request+Technology&amp;sa=X&amp;ved=0ahUKEwiJx4_3ju_-AhW9mmoFHcWXB6U4HhCYkAIIlAs</t>
  </si>
  <si>
    <t>DEK Technologies</t>
  </si>
  <si>
    <t>https://www.google.com/search?ucbcb=1&amp;gl=us&amp;hl=en&amp;q=DEK+Technologies&amp;sa=X&amp;ved=0ahUKEwidtbGOhab9AhUolIkEHURoAkc4ChCYkAII8Qw</t>
  </si>
  <si>
    <t>Heartland Consulting</t>
  </si>
  <si>
    <t>http://www.heartlandconsulting.com/</t>
  </si>
  <si>
    <t>https://www.google.com/search?gl=us&amp;hl=en&amp;q=Heartland+Consulting&amp;sa=X&amp;ved=0ahUKEwiZjbaMrOz9AhURI0QIHXEaAMw4FBCYkAIIkw0</t>
  </si>
  <si>
    <t>Commercial Engine_LT Baltic</t>
  </si>
  <si>
    <t>https://www.google.com/search?gl=us&amp;hl=en&amp;q=Commercial+Engine_LT+Baltic&amp;sa=X&amp;ved=0ahUKEwiVhMmc1eL-AhX7RTABHdbgC9kQmJACCPYL</t>
  </si>
  <si>
    <t>https://encrypted-tbn0.gstatic.com/images?q=tbn:ANd9GcStb1Zr0Uv-Ha__CES2HMZX6ioOKbKl26kwuGC3CuA&amp;s</t>
  </si>
  <si>
    <t>DFW Healthcare MSO</t>
  </si>
  <si>
    <t>https://www.google.com/search?sca_esv=562123659&amp;hl=en&amp;gl=us&amp;q=DFW+Healthcare+MSO&amp;sa=X&amp;ved=0ahUKEwjJisaLoIuBAxXXKFkFHW-tBTc4FBCYkAII1Ak</t>
  </si>
  <si>
    <t>Fintiba GmbH</t>
  </si>
  <si>
    <t>https://www.google.com/search?hl=en&amp;gl=us&amp;q=Fintiba+GmbH&amp;sa=X&amp;ved=0ahUKEwiQ8cO0w9GAAxXLlIkEHcRnC_U4ChCYkAIIjg0</t>
  </si>
  <si>
    <t>RIGOR-CONSULTORIA E GESTÃƒO</t>
  </si>
  <si>
    <t>https://www.google.com/search?gl=us&amp;hl=en&amp;q=RIGOR-CONSULTORIA+E+GEST%C3%83O&amp;sa=X&amp;ved=0ahUKEwjc-bzjipCAAxWnTTABHcPEBSc4FBCYkAII4Qo</t>
  </si>
  <si>
    <t>Tony's Chocolonely</t>
  </si>
  <si>
    <t>https://tonyschocolonely.com/</t>
  </si>
  <si>
    <t>https://www.google.com/search?sca_esv=558326160&amp;hl=en&amp;gl=us&amp;q=Tony%27s+Chocolonely&amp;sa=X&amp;ved=0ahUKEwj7pMHYheiAAxV_EVkFHSJwCmcQmJACCNcJ</t>
  </si>
  <si>
    <t>https://encrypted-tbn0.gstatic.com/images?q=tbn:ANd9GcTE5bNQdSDDNUmhMkqkGoe1uBJJ6gTi5ksvRfLD&amp;s=0</t>
  </si>
  <si>
    <t>Kivork</t>
  </si>
  <si>
    <t>https://www.google.com/search?gl=us&amp;hl=en&amp;q=Kivork&amp;sa=X&amp;ved=0ahUKEwizmLLVjYuAAxUUkWoFHbpcAd0QmJACCNMF</t>
  </si>
  <si>
    <t>MDMS Recruiting, LLC</t>
  </si>
  <si>
    <t>https://www.google.com/search?gl=us&amp;hl=en&amp;q=MDMS+Recruiting,+LLC&amp;sa=X&amp;ved=0ahUKEwjXgMqLzpn-AhVfD1kFHeiOAzQ4ChCYkAIIiA0</t>
  </si>
  <si>
    <t>https://encrypted-tbn0.gstatic.com/images?q=tbn:ANd9GcSF0eX-sgi5AWQIIPDAhXL_pWm98oH0wPO1dkR9p3s&amp;s</t>
  </si>
  <si>
    <t>IntraEdge</t>
  </si>
  <si>
    <t>http://intraedge.com/</t>
  </si>
  <si>
    <t>https://www.google.com/search?sca_esv=590053957&amp;gl=us&amp;hl=en&amp;q=IntraEdge&amp;sa=X&amp;ved=0ahUKEwj_3IOqnYmDAxWukIkEHaAZBdU4UBCYkAII0Qw</t>
  </si>
  <si>
    <t>https://encrypted-tbn0.gstatic.com/images?q=tbn:ANd9GcSd_KK5dboZ1h36lOjkO9N8ELXk1geElzGrhuKsVD8&amp;s</t>
  </si>
  <si>
    <t>Caisse des DÃ©pÃ´ts</t>
  </si>
  <si>
    <t>https://www.google.com/search?hl=en&amp;gl=us&amp;q=Caisse+des+D%C3%A9p%C3%B4ts&amp;sa=X&amp;ved=0ahUKEwjjpL7ejOf8AhXlnGoFHd1kC6U4KBCYkAII4ws</t>
  </si>
  <si>
    <t>https://encrypted-tbn0.gstatic.com/images?q=tbn:ANd9GcTUjR7afNEAT78ms1O7oPAcfNwH0cLP1zDQ4xRa5YU&amp;s</t>
  </si>
  <si>
    <t>MACNY's Job Board</t>
  </si>
  <si>
    <t>https://www.google.com/search?gl=us&amp;hl=en&amp;q=MACNY%27s+Job+Board&amp;sa=X&amp;ved=0ahUKEwie_aixrcT-AhUpjLAFHTS-BqM4MhCYkAII9w0</t>
  </si>
  <si>
    <t>Esencial Staff</t>
  </si>
  <si>
    <t>https://www.google.com/search?hl=en&amp;gl=us&amp;q=Esencial+Staff&amp;sa=X&amp;ved=0ahUKEwjXrPf99pb9AhWzlYkEHZHfDxk4ChCYkAIIoA0</t>
  </si>
  <si>
    <t>https://encrypted-tbn0.gstatic.com/images?q=tbn:ANd9GcT2A-vAa36yWlVIhKo_rsHxJFHEKxh36AiA5NNawy8&amp;s</t>
  </si>
  <si>
    <t>Alignment Research Center</t>
  </si>
  <si>
    <t>https://www.google.com/search?hl=en&amp;gl=us&amp;q=Alignment+Research+Center&amp;sa=X&amp;ved=0ahUKEwjr6sCCgLD9AhUFiO4BHc0tDV44RhCYkAII3w0</t>
  </si>
  <si>
    <t>https://encrypted-tbn0.gstatic.com/images?q=tbn:ANd9GcQHKlLV8VMsmknDBJZvaXBPYIlpfammurHBfHojJX8&amp;s</t>
  </si>
  <si>
    <t>Stratacuity: Proven Scientific Placement</t>
  </si>
  <si>
    <t>https://www.google.com/search?gl=us&amp;hl=en&amp;q=Stratacuity:+Proven+Scientific+Placement&amp;sa=X&amp;ved=0ahUKEwi1sJSQzcH9AhWFk4kEHXvLCWA4WhCYkAIIlws</t>
  </si>
  <si>
    <t>https://encrypted-tbn0.gstatic.com/images?q=tbn:ANd9GcTyBh7wVkLgpNsoQDKQnNdWDpB43XJUkHHuRFTS550&amp;s</t>
  </si>
  <si>
    <t>STMicroelectronics Sdn Bhd</t>
  </si>
  <si>
    <t>https://www.google.com/search?hl=en&amp;gl=us&amp;q=STMicroelectronics+Sdn+Bhd&amp;sa=X&amp;ved=0ahUKEwjcnc-rpMn9AhUlFFkFHQ-SD404ChCYkAIIygw</t>
  </si>
  <si>
    <t>Scope People B.V.</t>
  </si>
  <si>
    <t>https://www.google.com/search?sca_esv=563950002&amp;hl=en&amp;gl=us&amp;q=Scope+People+B.V.&amp;sa=X&amp;ved=0ahUKEwiE79n7_5yBAxVUMlkFHRJqBng4FBCYkAII7Q0</t>
  </si>
  <si>
    <t>Peach Payments</t>
  </si>
  <si>
    <t>https://www.google.com/search?sca_esv=559635945&amp;hl=en&amp;gl=us&amp;q=Peach+Payments&amp;sa=X&amp;ved=0ahUKEwiD8b7y0fSAAxU3FlkFHdvyDVUQmJACCO4J</t>
  </si>
  <si>
    <t>https://encrypted-tbn0.gstatic.com/images?q=tbn:ANd9GcRoNeWLejAoxd2gKzdOn9OVfe3D3u3MSt3QQ9dnHo8&amp;s</t>
  </si>
  <si>
    <t>Harmonia Holdings Group, LLC</t>
  </si>
  <si>
    <t>http://www.harmonia.com/</t>
  </si>
  <si>
    <t>https://www.google.com/search?sca_esv=588643820&amp;hl=en&amp;gl=us&amp;q=Harmonia+Holdings+Group,+LLC&amp;sa=X&amp;ved=0ahUKEwjfl7f25PyCAxVkElkFHUfADG04FBCYkAII2Qk</t>
  </si>
  <si>
    <t>RedShift</t>
  </si>
  <si>
    <t>https://www.google.com/search?hl=en&amp;gl=us&amp;q=RedShift&amp;sa=X&amp;ved=0ahUKEwjU6IGkprr-AhVrSDABHb7zDyU4ChCYkAIIiws</t>
  </si>
  <si>
    <t>ABYSS ENERGY</t>
  </si>
  <si>
    <t>https://www.google.com/search?sca_esv=4ea02e7fdf9859f0&amp;gl=us&amp;hl=en&amp;q=ABYSS+ENERGY&amp;sa=X&amp;ved=0ahUKEwiX6s2rgeGCAxVcTTABHX9dDms4KBCYkAIIqQw</t>
  </si>
  <si>
    <t>STK Recruitment</t>
  </si>
  <si>
    <t>https://www.google.com/search?sca_esv=83d422ed70b0b2be&amp;hl=en&amp;gl=us&amp;q=STK+Recruitment&amp;sa=X&amp;ved=0ahUKEwjVl_f1-q6DAxW8fjABHRCKCSwQmJACCKwK</t>
  </si>
  <si>
    <t>Basata</t>
  </si>
  <si>
    <t>https://www.google.com/search?sca_esv=587583771&amp;gl=us&amp;hl=en&amp;q=Basata&amp;sa=X&amp;ved=0ahUKEwjw3cT8j_WCAxWakmoFHSnQCxwQmJACCKUM</t>
  </si>
  <si>
    <t>https://encrypted-tbn0.gstatic.com/images?q=tbn:ANd9GcQQ33JvVEYjQ203mVovhbSGKREnrnuxFsPpiv38MEI&amp;s</t>
  </si>
  <si>
    <t>CREF</t>
  </si>
  <si>
    <t>https://www.google.com/search?hl=en&amp;gl=us&amp;q=CREF&amp;sa=X&amp;ved=0ahUKEwi3rbzypeL9AhW3lGoFHfXbDkQ4HhCYkAII5Aw</t>
  </si>
  <si>
    <t>https://encrypted-tbn0.gstatic.com/images?q=tbn:ANd9GcQjKbvH0Ju3FKRRJKRk5eI2ewf-vRzCW5THdEwpasA&amp;s</t>
  </si>
  <si>
    <t>Abraxas Informatik AG</t>
  </si>
  <si>
    <t>http://www.abraxas.ch/</t>
  </si>
  <si>
    <t>https://www.google.com/search?hl=en&amp;gl=us&amp;q=Abraxas+Informatik+AG&amp;sa=X&amp;ved=0ahUKEwjsgLjPpNP9AhUpl2oFHavBCLg4HhCYkAII6As</t>
  </si>
  <si>
    <t>https://encrypted-tbn0.gstatic.com/images?q=tbn:ANd9GcS76fdXVRaYYtsG8edZv-5iaRc1XnbBIu8PvmmV&amp;s=0</t>
  </si>
  <si>
    <t>Batstate U</t>
  </si>
  <si>
    <t>https://batstate-u.edu.ph/</t>
  </si>
  <si>
    <t>https://www.google.com/search?sca_esv=587404480&amp;hl=en&amp;gl=us&amp;q=Batstate+U&amp;sa=X&amp;ved=0ahUKEwiKpMbH0PKCAxUSF1kFHfRpC944FBCYkAII0wo</t>
  </si>
  <si>
    <t>E &amp; S</t>
  </si>
  <si>
    <t>https://www.google.com/search?hl=en&amp;gl=us&amp;q=E+%26+S&amp;sa=X&amp;ved=0ahUKEwjI2KOU8pH9AhVknWoFHSeeAOo4FBCYkAIIyg0</t>
  </si>
  <si>
    <t>Prairie Consulting Services</t>
  </si>
  <si>
    <t>https://www.google.com/search?sca_esv=5f286bba96fb7c60&amp;gl=us&amp;hl=en&amp;q=Prairie+Consulting+Services&amp;sa=X&amp;ved=0ahUKEwi0jrWA_4OCAxWYRDABHfIRAl84UBCYkAIItgw</t>
  </si>
  <si>
    <t>https://encrypted-tbn0.gstatic.com/images?q=tbn:ANd9GcTTuN6Ue_EwKp4-fiVXFFfQJ6j2U1HGh8PNcketYQ0&amp;s</t>
  </si>
  <si>
    <t>Fortune</t>
  </si>
  <si>
    <t>https://www.google.com/search?sca_esv=559635945&amp;gl=us&amp;hl=en&amp;q=Fortune&amp;sa=X&amp;ved=0ahUKEwi7otOw0PSAAxWdg4kEHR4ACQg4ChCYkAII5As</t>
  </si>
  <si>
    <t>https://encrypted-tbn0.gstatic.com/images?q=tbn:ANd9GcQKc0_4DJPpwZqlfBk3lkJbyeA-Xgp3IjsA_RPYXOc&amp;s</t>
  </si>
  <si>
    <t>Career Zoom Pte. Ltd.</t>
  </si>
  <si>
    <t>https://www.google.com/search?hl=en&amp;gl=us&amp;q=Career+Zoom+Pte.+Ltd.&amp;sa=X&amp;ved=0ahUKEwiuubqT39j_AhUZEFkFHV31Ak44FBCYkAIIuAs</t>
  </si>
  <si>
    <t>Priority 6 Holdings Inc</t>
  </si>
  <si>
    <t>https://www.google.com/search?sca_esv=572772429&amp;gl=us&amp;hl=en&amp;q=Priority+6+Holdings+Inc&amp;sa=X&amp;ved=0ahUKEwiynqWe6--BAxVzg4kEHcy3DC84RhCYkAIIzA0</t>
  </si>
  <si>
    <t>Focus GTS</t>
  </si>
  <si>
    <t>https://www.google.com/search?gl=us&amp;hl=en&amp;q=Focus+GTS&amp;sa=X&amp;ved=0ahUKEwj0lp7M3Nj_AhXTmmoFHUsFBPwQmJACCJgK</t>
  </si>
  <si>
    <t>https://encrypted-tbn0.gstatic.com/images?q=tbn:ANd9GcQYcYp9p7aNBjvieR9YeNrKGOUkZ3JHzdDEt9kwdmY&amp;s</t>
  </si>
  <si>
    <t>Capgemini Portugal, S.A.</t>
  </si>
  <si>
    <t>https://www.google.com/search?hl=en&amp;gl=us&amp;q=Capgemini+Portugal,+S.A.&amp;sa=X&amp;ved=0ahUKEwjI4q3m3fP8AhWQMVkFHR2qAPw4ChCYkAII4Qs</t>
  </si>
  <si>
    <t>Atlantic Group - New York</t>
  </si>
  <si>
    <t>https://www.google.com/search?hl=en&amp;gl=us&amp;q=Atlantic+Group+-+New+York&amp;sa=X&amp;ved=0ahUKEwixs5vXs_n_AhWHMlkFHTwtC6oQmJACCNkL</t>
  </si>
  <si>
    <t>https://encrypted-tbn0.gstatic.com/images?q=tbn:ANd9GcRm2_AXJdJCE0jhl8qn1rGPtEn4-OlL1s1WckM-NApdN7Hmi_y20c2A&amp;s</t>
  </si>
  <si>
    <t>Accreditation Association for Ambulatory Health Care (AAAHC)</t>
  </si>
  <si>
    <t>http://www.aaahc.org/</t>
  </si>
  <si>
    <t>https://www.google.com/search?sca_esv=593217386&amp;gl=us&amp;hl=en&amp;q=Accreditation+Association+for+Ambulatory+Health+Care+(AAAHC)&amp;sa=X&amp;ved=0ahUKEwig7pv_-6SDAxWvvokEHTrfCy04bhCYkAIIzQ0</t>
  </si>
  <si>
    <t>https://encrypted-tbn0.gstatic.com/images?q=tbn:ANd9GcQVXOiHO2xEBVipiMwNoAgEhIOLyRUmgyMUwUOmvXg&amp;s</t>
  </si>
  <si>
    <t>Worldwide Express</t>
  </si>
  <si>
    <t>https://www.google.com/search?q=Worldwide+Express&amp;sa=X&amp;ved=0ahUKEwjEl-O9gdb-AhVaRTABHRVVA0A4PBCYkAII0go</t>
  </si>
  <si>
    <t>Ottakringer GetrÃ¤nke</t>
  </si>
  <si>
    <t>http://www.ottakringerbrauerei.at/</t>
  </si>
  <si>
    <t>https://www.google.com/search?ucbcb=1&amp;gl=us&amp;hl=en&amp;q=Ottakringer+Getr%C3%A4nke&amp;sa=X&amp;ved=0ahUKEwj8qoPXjN38AhUwSzABHegXDe44ChCYkAII9Aw</t>
  </si>
  <si>
    <t>https://encrypted-tbn0.gstatic.com/images?q=tbn:ANd9GcStX850gcIMUMWUsrEzNGTm7ZU3tCNndGNh7iDB&amp;s=0</t>
  </si>
  <si>
    <t>Nes Global Talent</t>
  </si>
  <si>
    <t>https://www.google.com/search?sca_esv=571814303&amp;gl=us&amp;hl=en&amp;q=Nes+Global+Talent&amp;sa=X&amp;ved=0ahUKEwifjMC7ruiBAxVED1kFHYp2BlM4ChCYkAIIvgk</t>
  </si>
  <si>
    <t>Evvy</t>
  </si>
  <si>
    <t>http://www.evvy.com/</t>
  </si>
  <si>
    <t>https://www.google.com/search?sca_esv=582168257&amp;gl=us&amp;hl=en&amp;q=Evvy&amp;sa=X&amp;ved=0ahUKEwi37vjE6MKCAxVSFlkFHe1yAEIQmJACCJgL</t>
  </si>
  <si>
    <t>https://encrypted-tbn0.gstatic.com/images?q=tbn:ANd9GcSHeBuOFUQmRRs63j9e1fLwcDRAKBtOBCMYbXeUG3I&amp;s</t>
  </si>
  <si>
    <t>ZIRLEN TECHNOLOGIES INCORPORATED</t>
  </si>
  <si>
    <t>https://www.google.com/search?gl=us&amp;hl=en&amp;q=ZIRLEN+TECHNOLOGIES+INCORPORATED&amp;sa=X&amp;ved=0ahUKEwin27mttvn_AhWykYkEHSHIAj84FBCYkAIIvAk</t>
  </si>
  <si>
    <t>ACL DigiTalents</t>
  </si>
  <si>
    <t>https://www.google.com/search?q=ACL+DigiTalents&amp;sa=X&amp;ved=0ahUKEwjM4_Pbg878AhVOGlkFHc0gDxEQmJACCO0M</t>
  </si>
  <si>
    <t>W. R. Grace</t>
  </si>
  <si>
    <t>http://grace.com/</t>
  </si>
  <si>
    <t>https://www.google.com/search?hl=en&amp;gl=us&amp;q=W.+R.+Grace&amp;sa=X&amp;ved=0ahUKEwi0_vKL2vv-AhVFjokEHUlWD184ChCYkAII5gk</t>
  </si>
  <si>
    <t>https://encrypted-tbn0.gstatic.com/images?q=tbn:ANd9GcSDhhjfDi-LmAv7ikyzITqPNtWaNZag_apG7-3y_Bs&amp;s</t>
  </si>
  <si>
    <t>The CUNY Institute for Implementation Science in Population Health</t>
  </si>
  <si>
    <t>https://www.google.com/search?gl=us&amp;hl=en&amp;q=The+CUNY+Institute+for+Implementation+Science+in+Population+Health&amp;sa=X&amp;ved=0ahUKEwj7htqx8Jv9AhVFk2oFHSdHDuMQmJACCPYN</t>
  </si>
  <si>
    <t>The Best Connection Group Ltd</t>
  </si>
  <si>
    <t>http://www.thebestconnection.co.uk/</t>
  </si>
  <si>
    <t>https://www.google.com/search?gl=us&amp;hl=en&amp;q=The+Best+Connection+Group+Ltd&amp;sa=X&amp;ved=0ahUKEwjxl93wz5eAAxVnq4kEHR4SBo04KBCYkAIIwAk</t>
  </si>
  <si>
    <t>Loginsoft Consulting LLC</t>
  </si>
  <si>
    <t>https://www.google.com/search?hl=en&amp;gl=us&amp;q=Loginsoft+Consulting+LLC&amp;sa=X&amp;ved=0ahUKEwiL0Lrx7P38AhWXF1kFHYFSCvAQmJACCKIN</t>
  </si>
  <si>
    <t>A Place For Mom</t>
  </si>
  <si>
    <t>https://www.google.com/search?sca_esv=562665302&amp;gl=us&amp;hl=en&amp;q=A+Place+For+Mom&amp;sa=X&amp;ved=0ahUKEwj7ktfR5ZKBAxVhmYkEHaK3DJM4ChCYkAIIlQo</t>
  </si>
  <si>
    <t>Envision Employment Solutions</t>
  </si>
  <si>
    <t>https://www.google.com/search?sca_esv=593016252&amp;hl=en&amp;gl=us&amp;q=Envision+Employment+Solutions&amp;sa=X&amp;ved=0ahUKEwjOwZbGtqKDAxW5lGoFHSLhDUoQmJACCNsH</t>
  </si>
  <si>
    <t>https://encrypted-tbn0.gstatic.com/images?q=tbn:ANd9GcQJ4IajEC5k1hHaY0pjQlXuAs_xIPKyAcTOPEC5i9I&amp;s</t>
  </si>
  <si>
    <t>Regrow Ag</t>
  </si>
  <si>
    <t>https://www.google.com/search?sca_esv=553368311&amp;gl=us&amp;hl=en&amp;q=Regrow+Ag&amp;sa=X&amp;ved=0ahUKEwjXsqbT9L-AAxXOmYQIHXAFCis4RhCYkAIIwg0</t>
  </si>
  <si>
    <t>https://encrypted-tbn0.gstatic.com/images?q=tbn:ANd9GcT34oWeJbIrCU2o94RXbjlea1nAGCCEz95LdGsRrCQ&amp;s</t>
  </si>
  <si>
    <t>Carl Zeiss GmbH</t>
  </si>
  <si>
    <t>https://www.google.com/search?sca_esv=566746031&amp;hl=en&amp;gl=us&amp;q=Carl+Zeiss+GmbH&amp;sa=X&amp;ved=0ahUKEwi3iK255beBAxWFFFkFHVGrCH8QmJACCL0M</t>
  </si>
  <si>
    <t>Elitefit</t>
  </si>
  <si>
    <t>https://www.google.com/search?sca_esv=591606361&amp;gl=us&amp;hl=en&amp;q=Elitefit&amp;sa=X&amp;ved=0ahUKEwinw6qU55WDAxVykYkEHS_CCW44ChCYkAIIjw0</t>
  </si>
  <si>
    <t>Cynergy Business Finance</t>
  </si>
  <si>
    <t>https://www.cynergybank.co.uk/cynergy-business-finance/</t>
  </si>
  <si>
    <t>https://www.google.com/search?sca_esv=559959589&amp;gl=us&amp;hl=en&amp;q=Cynergy+Business+Finance&amp;sa=X&amp;ved=0ahUKEwjrtZ_DmPeAAxUzJUQIHaS_B_A4ChCYkAIIjAs</t>
  </si>
  <si>
    <t>SBS Corp.</t>
  </si>
  <si>
    <t>https://www.google.com/search?hl=en&amp;gl=us&amp;q=SBS+Corp.&amp;sa=X&amp;ved=0ahUKEwjbpNGr6un9AhX4j4kEHYpsC0M4ChCYkAII0A0</t>
  </si>
  <si>
    <t>The Customization Group</t>
  </si>
  <si>
    <t>https://www.google.com/search?sca_esv=863c2fe19895003f&amp;sca_upv=1&amp;hl=en&amp;gl=us&amp;q=The+Customization+Group&amp;sa=X&amp;ved=0ahUKEwi20qKv0N6CAxU_mYQIHZSpD0UQmJACCNQJ</t>
  </si>
  <si>
    <t>https://encrypted-tbn0.gstatic.com/images?q=tbn:ANd9GcSl9ZL-LYUznLjch_YHkhGzZEmS4p-Nu79OaR7mrDU&amp;s</t>
  </si>
  <si>
    <t>Quadratic Labs</t>
  </si>
  <si>
    <t>https://www.google.com/search?gl=us&amp;hl=en&amp;q=Quadratic+Labs&amp;sa=X&amp;ved=0ahUKEwjlmYC8otP9AhXigIQIHa42B_84FBCYkAII2wo</t>
  </si>
  <si>
    <t>Engineering Square</t>
  </si>
  <si>
    <t>https://www.google.com/search?q=Engineering+Square&amp;sa=X&amp;ved=0ahUKEwjTzbnI0ZT-AhVoEFkFHWbYBiQ4FBCYkAIIkgo</t>
  </si>
  <si>
    <t>https://encrypted-tbn0.gstatic.com/images?q=tbn:ANd9GcQBrihZDZlHqSSEUJeJuowGcONcmN8Gz2HW-M8lbzA&amp;s</t>
  </si>
  <si>
    <t>Coldwater Creek</t>
  </si>
  <si>
    <t>https://www.google.com/search?sca_esv=554003346&amp;gl=us&amp;hl=en&amp;q=Coldwater+Creek&amp;sa=X&amp;ved=0ahUKEwinz-GK7MSAAxVMlWoFHXt5BYs4ChCYkAII7Aw</t>
  </si>
  <si>
    <t>https://encrypted-tbn0.gstatic.com/images?q=tbn:ANd9GcRT0LQnjZkM3LyUn6Xrt2oV1GbHbsOiPQ59-4_3Qzo&amp;s</t>
  </si>
  <si>
    <t>Topstep</t>
  </si>
  <si>
    <t>https://www.google.com/search?gl=us&amp;hl=en&amp;q=Topstep&amp;sa=X&amp;ved=0ahUKEwj3r_mcv4X-AhURj4kEHTcgCpw4ChCYkAII1ww</t>
  </si>
  <si>
    <t>Yoco</t>
  </si>
  <si>
    <t>http://www.yoco.com/</t>
  </si>
  <si>
    <t>https://www.google.com/search?sca_esv=583899177&amp;hl=en&amp;gl=us&amp;q=Yoco&amp;sa=X&amp;ved=0ahUKEwik4ZrW9tGCAxXhle4BHfQbCwAQmJACCK8K</t>
  </si>
  <si>
    <t>https://encrypted-tbn0.gstatic.com/images?q=tbn:ANd9GcRZgp8Wsqy0xprZR_MelF6IS_JDtzAEy0CIzYYvXOY&amp;s</t>
  </si>
  <si>
    <t>ISP RAS</t>
  </si>
  <si>
    <t>https://www.google.com/search?sca_esv=569062438&amp;hl=en&amp;gl=us&amp;q=ISP+RAS&amp;sa=X&amp;ved=0ahUKEwjylc-s0MyBAxVsEDQIHQwFA8E4MhCYkAII5g4</t>
  </si>
  <si>
    <t>Protection Engineering Consultants</t>
  </si>
  <si>
    <t>https://www.google.com/search?sca_esv=568414926&amp;hl=en&amp;gl=us&amp;q=Protection+Engineering+Consultants&amp;sa=X&amp;ved=0ahUKEwiNgY_DzceBAxWTFVkFHWd9ByAQmJACCNwK</t>
  </si>
  <si>
    <t>Spassu</t>
  </si>
  <si>
    <t>https://www.google.com/search?sca_esv=586505729&amp;gl=us&amp;hl=en&amp;q=Spassu&amp;sa=X&amp;ved=0ahUKEwiIw_ydiOuCAxVhq4kEHdMIDesQmJACCKwL</t>
  </si>
  <si>
    <t>https://encrypted-tbn0.gstatic.com/images?q=tbn:ANd9GcSbgin_QLoXZ97eyidlk0o7HiHuZyGNI3vH1pqOCwE&amp;s</t>
  </si>
  <si>
    <t>Nymle</t>
  </si>
  <si>
    <t>https://www.google.com/search?ucbcb=1&amp;hl=en&amp;gl=us&amp;q=Nymle&amp;sa=X&amp;ved=0ahUKEwjmhOGaufb9AhWlRDABHbF8CnE4ChCYkAIIuQs</t>
  </si>
  <si>
    <t>Sun Technologies, Inc.</t>
  </si>
  <si>
    <t>https://www.google.com/search?gl=us&amp;hl=en&amp;q=Sun+Technologies,+Inc.&amp;sa=X&amp;ved=0ahUKEwiihILruP7_AhUKkYkEHcZ-AOMQmJACCN0K</t>
  </si>
  <si>
    <t>FloatMe Corp.</t>
  </si>
  <si>
    <t>http://www.floatme.com/</t>
  </si>
  <si>
    <t>https://www.google.com/search?hl=en&amp;gl=us&amp;q=FloatMe+Corp.&amp;sa=X&amp;ved=0ahUKEwizqbPM_vv_AhVXFlkFHT-xAos4ChCYkAII7Aw</t>
  </si>
  <si>
    <t>The MIL Corporation</t>
  </si>
  <si>
    <t>http://www.milcorp.com/</t>
  </si>
  <si>
    <t>https://www.google.com/search?sca_esv=573387902&amp;hl=en&amp;gl=us&amp;q=The+MIL+Corporation&amp;sa=X&amp;ved=0ahUKEwiKqv6j7vSBAxXgvokEHcj2A0k4ggEQmJACCJ4K</t>
  </si>
  <si>
    <t>https://encrypted-tbn0.gstatic.com/images?q=tbn:ANd9GcRkFqFO1KMfIaybRuIyOpuZgeIHkKLxEAfP70tGxcU&amp;s</t>
  </si>
  <si>
    <t>OwnBackup</t>
  </si>
  <si>
    <t>http://www.ownbackup.com/</t>
  </si>
  <si>
    <t>https://www.google.com/search?hl=en&amp;gl=us&amp;q=OwnBackup&amp;sa=X&amp;ved=0ahUKEwiLupDR2Lz9AhUuGFkFHUuWACw4FBCYkAIIugk</t>
  </si>
  <si>
    <t>NovoLink Communications</t>
  </si>
  <si>
    <t>https://www.google.com/search?gl=us&amp;hl=en&amp;q=NovoLink+Communications&amp;sa=X&amp;ved=0ahUKEwiTtK6sjuf8AhX5lmoFHQlBB9kQmJACCJIM</t>
  </si>
  <si>
    <t>https://encrypted-tbn0.gstatic.com/images?q=tbn:ANd9GcQtWNjgrj1DAZN2GJvqXZmLRrmCyFmFCYMbVV_FOXw&amp;s</t>
  </si>
  <si>
    <t>Remote Jobs - Germany</t>
  </si>
  <si>
    <t>https://www.google.com/search?sca_esv=923c5379fa918772&amp;hl=en&amp;gl=us&amp;q=Remote+Jobs+-+Germany&amp;sa=X&amp;ved=0ahUKEwia-MKQppODAxU5TjABHbQWDroQmJACCJoN</t>
  </si>
  <si>
    <t>The Nasdaq Omx Group, Inc</t>
  </si>
  <si>
    <t>https://www.google.com/search?sca_esv=589318964&amp;gl=us&amp;hl=en&amp;q=The+Nasdaq+Omx+Group,+Inc&amp;sa=X&amp;ved=0ahUKEwj5qYfd2IGDAxUWh-4BHZm2ARs4ChCYkAIIgws</t>
  </si>
  <si>
    <t>Blink Technology Partners</t>
  </si>
  <si>
    <t>https://www.google.com/search?gl=us&amp;hl=en&amp;q=Blink+Technology+Partners&amp;sa=X&amp;ved=0ahUKEwjR5q6_sJL_AhV8lIkEHYSHCjU4PBCYkAII3ww</t>
  </si>
  <si>
    <t>EHR Evolution</t>
  </si>
  <si>
    <t>https://www.ehr-evolution.com/</t>
  </si>
  <si>
    <t>https://www.google.com/search?sca_esv=562982649&amp;hl=en&amp;gl=us&amp;q=EHR+Evolution&amp;sa=X&amp;ved=0ahUKEwiHv7mip5WBAxUyD1kFHVkpD1YQmJACCKAM</t>
  </si>
  <si>
    <t>Alnylam Pharmaceuticals</t>
  </si>
  <si>
    <t>http://www.alnylam.com/</t>
  </si>
  <si>
    <t>https://www.google.com/search?gl=us&amp;hl=en&amp;q=Alnylam+Pharmaceuticals&amp;sa=X&amp;ved=0ahUKEwjs3rHyovv8AhU_FVkFHfEoAyM4HhCYkAIIlAw</t>
  </si>
  <si>
    <t>https://encrypted-tbn0.gstatic.com/images?q=tbn:ANd9GcTcSNAqDLdb1lMdaRUzdf5c-l8aeL0LoooG8ikB&amp;s=0</t>
  </si>
  <si>
    <t>CDL</t>
  </si>
  <si>
    <t>https://www.google.com/search?hl=en&amp;gl=us&amp;q=CDL&amp;sa=X&amp;ved=0ahUKEwiF8tqg0JeAAxXgVTABHe53DCQ4FBCYkAII0Aw</t>
  </si>
  <si>
    <t>Eclaro Philippines</t>
  </si>
  <si>
    <t>https://www.google.com/search?hl=en&amp;gl=us&amp;q=Eclaro+Philippines&amp;sa=X&amp;ved=0ahUKEwix8KXEieL8AhV2MlkFHVNBCxAQmJACCKgM</t>
  </si>
  <si>
    <t>Ramsha Yasir</t>
  </si>
  <si>
    <t>https://www.google.com/search?gl=us&amp;hl=en&amp;q=Ramsha+Yasir&amp;sa=X&amp;ved=0ahUKEwiVx8jIoOr-AhVygIQIHYdbAe44ChCYkAII5Ak</t>
  </si>
  <si>
    <t>https://encrypted-tbn0.gstatic.com/images?q=tbn:ANd9GcTvSpT0NBholjFvLwdVqIPMbyZB8TlDogGiYSVcbb8&amp;s</t>
  </si>
  <si>
    <t>Northumbrian Water/Essex &amp; Suffolk Water</t>
  </si>
  <si>
    <t>https://www.eswater.co.uk/</t>
  </si>
  <si>
    <t>https://www.google.com/search?sca_esv=569384727&amp;gl=us&amp;hl=en&amp;q=Northumbrian+Water/Essex+%26+Suffolk+Water&amp;sa=X&amp;ved=0ahUKEwic6efinM-BAxVYpokEHQnaCn8QmJACCN4M</t>
  </si>
  <si>
    <t>https://encrypted-tbn0.gstatic.com/images?q=tbn:ANd9GcTC9UKDDVZCTOxVKKV2hx-nRPR9SijCV9A1_W_T&amp;s=0</t>
  </si>
  <si>
    <t>Michaels Stores</t>
  </si>
  <si>
    <t>http://www.michaels.com/</t>
  </si>
  <si>
    <t>https://www.google.com/search?sca_esv=563310982&amp;gl=us&amp;hl=en&amp;q=Michaels+Stores&amp;sa=X&amp;ved=0ahUKEwiFoafJ6ZeBAxVGk2oFHYjUA5gQmJACCJ0K</t>
  </si>
  <si>
    <t>https://encrypted-tbn0.gstatic.com/images?q=tbn:ANd9GcSuiD4Vq2Wj7_VkcI-XM_3Atg8ZZMD2PAH2Fh6Ali4&amp;s</t>
  </si>
  <si>
    <t>Birches Group</t>
  </si>
  <si>
    <t>http://www.birchesgroup.com/</t>
  </si>
  <si>
    <t>https://www.google.com/search?sca_esv=582530003&amp;gl=us&amp;hl=en&amp;q=Birches+Group&amp;sa=X&amp;ved=0ahUKEwjaveTpq8WCAxXbkmoFHbJyARM4ChCYkAIImgw</t>
  </si>
  <si>
    <t>https://encrypted-tbn0.gstatic.com/images?q=tbn:ANd9GcT1ZosKZ0UbAMQUQdTy1LZySkBIFLaCCV3hb3xL&amp;s=0</t>
  </si>
  <si>
    <t>Interfell</t>
  </si>
  <si>
    <t>https://www.google.com/search?hl=en&amp;gl=us&amp;q=Interfell&amp;sa=X&amp;ved=0ahUKEwjp9LG2gqb9AhVJElkFHQqyAxw4ChCYkAIIlw0</t>
  </si>
  <si>
    <t>ViaCon</t>
  </si>
  <si>
    <t>https://www.google.com/search?gl=us&amp;hl=en&amp;q=ViaCon&amp;sa=X&amp;ved=0ahUKEwi4h-nEtpz_AhUUlWoFHZSLCfkQmJACCK8K</t>
  </si>
  <si>
    <t>Dashing Diva</t>
  </si>
  <si>
    <t>https://www.google.com/search?sca_esv=576019406&amp;gl=us&amp;hl=en&amp;q=Dashing+Diva&amp;sa=X&amp;ved=0ahUKEwi_i7-VgY6CAxX8hIkEHZtdA2E4ChCYkAIIkwo</t>
  </si>
  <si>
    <t>https://encrypted-tbn0.gstatic.com/images?q=tbn:ANd9GcR8Q4bCyK2O9u1KTRjqgL32S31rm5n1J-BipAXeQPI&amp;s</t>
  </si>
  <si>
    <t>Maxis</t>
  </si>
  <si>
    <t>https://www.google.com/search?hl=en&amp;gl=us&amp;q=Maxis&amp;sa=X&amp;ved=0ahUKEwi7q9nYo9P9AhUklIkEHZbtA-oQmJACCJ8M</t>
  </si>
  <si>
    <t>https://encrypted-tbn0.gstatic.com/images?q=tbn:ANd9GcTtzyfXzdCQMjkyRdkKV6IK0jCnzR_4Ie05QPB9hPQ&amp;s</t>
  </si>
  <si>
    <t>The University of Kentucky</t>
  </si>
  <si>
    <t>https://www.google.com/search?sca_esv=572136157&amp;hl=en&amp;gl=us&amp;q=The+University+of+Kentucky&amp;sa=X&amp;ved=0ahUKEwivt_qe7OqBAxVdjYkEHeBPDiw4lgEQmJACCMYO</t>
  </si>
  <si>
    <t>Weply</t>
  </si>
  <si>
    <t>https://www.google.com/search?gl=us&amp;hl=en&amp;q=Weply&amp;sa=X&amp;ved=0ahUKEwi10Je47LT8AhVTRjABHVOuD6E4FBCYkAIIwgw</t>
  </si>
  <si>
    <t>Expa</t>
  </si>
  <si>
    <t>http://www.expa.com/</t>
  </si>
  <si>
    <t>https://www.google.com/search?sca_esv=575386901&amp;gl=us&amp;hl=en&amp;q=Expa&amp;sa=X&amp;ved=0ahUKEwjlorq3u4aCAxX7F1kFHVrwDzQ4MhCYkAII_As</t>
  </si>
  <si>
    <t>https://encrypted-tbn0.gstatic.com/images?q=tbn:ANd9GcSXykYm7qMrTHOilvLWdPqppGdHk0p3EJdF5eBOk9g&amp;s</t>
  </si>
  <si>
    <t>Heron Foods</t>
  </si>
  <si>
    <t>http://www.heronfoods.com/</t>
  </si>
  <si>
    <t>https://www.google.com/search?ucbcb=1&amp;hl=en&amp;gl=us&amp;q=Heron+Foods&amp;sa=X&amp;ved=0ahUKEwi0tszyhtj8AhVsIzQIHXmTDdMQmJACCOsM</t>
  </si>
  <si>
    <t>Workera</t>
  </si>
  <si>
    <t>https://www.google.com/search?ucbcb=1&amp;hl=en&amp;gl=us&amp;q=Workera&amp;sa=X&amp;ved=0ahUKEwiMoeixssb8AhU4MVkFHWV7B144KBCYkAIIlgs</t>
  </si>
  <si>
    <t>https://encrypted-tbn0.gstatic.com/images?q=tbn:ANd9GcTiwVvi4HzKADhH78ojNOjZ8XMBQ-73SXZEup98NPk&amp;s</t>
  </si>
  <si>
    <t>newboxes</t>
  </si>
  <si>
    <t>https://www.google.com/search?sca_esv=586190494&amp;gl=us&amp;hl=en&amp;q=newboxes&amp;sa=X&amp;ved=0ahUKEwjm1rDRyOiCAxWatokEHVdvABs4MhCYkAII_gs</t>
  </si>
  <si>
    <t>Agile Care Enterprises</t>
  </si>
  <si>
    <t>https://www.google.com/search?sca_esv=568414926&amp;gl=us&amp;hl=en&amp;q=Agile+Care+Enterprises&amp;sa=X&amp;ved=0ahUKEwie4fDszMeBAxXFE1kFHQBeA_Y4FBCYkAIIyww</t>
  </si>
  <si>
    <t>https://encrypted-tbn0.gstatic.com/images?q=tbn:ANd9GcTEV431i7rvEFSdVmz_UJzzfoSCO_p9FL8c5I-9EVg&amp;s</t>
  </si>
  <si>
    <t>IBSS CORP</t>
  </si>
  <si>
    <t>https://www.google.com/search?gl=us&amp;hl=en&amp;q=IBSS+CORP&amp;sa=X&amp;ved=0ahUKEwjkj_Pds_b9AhVTM1kFHVQ5DPs4PBCYkAIIkwo</t>
  </si>
  <si>
    <t>Allstate</t>
  </si>
  <si>
    <t>https://www.google.com/search?sca_esv=564592924&amp;gl=us&amp;hl=en&amp;q=Allstate&amp;sa=X&amp;ved=0ahUKEwiL8q6ws6SBAxX0QzABHWZsAooQmJACCNcL</t>
  </si>
  <si>
    <t>First Bank S.A.</t>
  </si>
  <si>
    <t>http://www.firstbank.ro/</t>
  </si>
  <si>
    <t>https://www.google.com/search?ucbcb=1&amp;gl=us&amp;hl=en&amp;q=First+Bank+S.A.&amp;sa=X&amp;ved=0ahUKEwj_8crGvZ79AhVyIX0KHQjID-EQmJACCLcM</t>
  </si>
  <si>
    <t>https://encrypted-tbn0.gstatic.com/images?q=tbn:ANd9GcSzGa20sv5fcLoC7mNl9i7mCVXTOpSD_TrzJj_NLeg&amp;s</t>
  </si>
  <si>
    <t>DUO Groningen</t>
  </si>
  <si>
    <t>https://www.google.com/search?sca_esv=563950002&amp;gl=us&amp;hl=en&amp;q=DUO+Groningen&amp;sa=X&amp;ved=0ahUKEwijkeOFgJ2BAxW3ADQIHWBPCGg4FBCYkAIIlQs</t>
  </si>
  <si>
    <t>UN Environment Programme</t>
  </si>
  <si>
    <t>https://www.google.com/search?hl=en&amp;gl=us&amp;q=UN+Environment+Programme&amp;sa=X&amp;ved=0ahUKEwieuIWE7LT8AhU6g4kEHcQPAGcQmJACCN0K</t>
  </si>
  <si>
    <t>https://encrypted-tbn0.gstatic.com/images?q=tbn:ANd9GcSc6QeO_RTSkqZ1mps5evliNFpP8YyrDJ4LLKLRPEo&amp;s</t>
  </si>
  <si>
    <t>Inventx AG</t>
  </si>
  <si>
    <t>http://www.inventx.ch/</t>
  </si>
  <si>
    <t>https://www.google.com/search?gl=us&amp;hl=en&amp;q=Inventx+AG&amp;sa=X&amp;ved=0ahUKEwis64fOmPH8AhUFkIkEHb2gBcw4HhCYkAII3Qo</t>
  </si>
  <si>
    <t>Orion Electrotech</t>
  </si>
  <si>
    <t>http://www.orionelectrotech.com/</t>
  </si>
  <si>
    <t>https://www.google.com/search?sca_esv=588643820&amp;gl=us&amp;hl=en&amp;q=Orion+Electrotech&amp;sa=X&amp;ved=0ahUKEwiDr4C51fyCAxXTk2oFHe3-A8E4FBCYkAIIwAk</t>
  </si>
  <si>
    <t>Qred</t>
  </si>
  <si>
    <t>http://www.qred.com/en-se/home</t>
  </si>
  <si>
    <t>https://www.google.com/search?gl=us&amp;hl=en&amp;q=Qred&amp;sa=X&amp;ved=0ahUKEwjkxfKdzef-AhU1kIkEHaqEDYg4ChCYkAIIugs</t>
  </si>
  <si>
    <t>Galvion</t>
  </si>
  <si>
    <t>https://www.google.com/search?sca_esv=578400713&amp;hl=en&amp;gl=us&amp;q=Galvion&amp;sa=X&amp;ved=0ahUKEwjey9aDmKKCAxXoFFkFHRSmDhw4ChCYkAIIiw0</t>
  </si>
  <si>
    <t>https://encrypted-tbn0.gstatic.com/images?q=tbn:ANd9GcSFE06xC1bnRQX5L-udUPXGW6HcmCrbMm78CF2ex_0&amp;s</t>
  </si>
  <si>
    <t>IRIS Services Delivery UK Limited</t>
  </si>
  <si>
    <t>https://www.google.com/search?q=IRIS+Services+Delivery+UK+Limited&amp;sa=X&amp;ved=0ahUKEwjf3uWWxN3-AhVRRDABHfkvCZI4FBCYkAII6wk</t>
  </si>
  <si>
    <t>Carina Wear</t>
  </si>
  <si>
    <t>https://www.google.com/search?hl=en&amp;gl=us&amp;q=Carina+Wear&amp;sa=X&amp;ved=0ahUKEwj72dC79pn_AhWgElkFHacWCisQmJACCMEI</t>
  </si>
  <si>
    <t>https://encrypted-tbn0.gstatic.com/images?q=tbn:ANd9GcS0cR1BNHfsUaBUv02qr-VqGiw5gwfK3wL533duyWY&amp;s</t>
  </si>
  <si>
    <t>Jopportunity</t>
  </si>
  <si>
    <t>https://www.google.com/search?gl=us&amp;hl=en&amp;q=Jopportunity&amp;sa=X&amp;ved=0ahUKEwj1q6P3ib3_AhUJF1kFHWGKCxE4ChCYkAIIsg4</t>
  </si>
  <si>
    <t>Sidekick Health</t>
  </si>
  <si>
    <t>http://www.sidekickhealth.com/</t>
  </si>
  <si>
    <t>https://www.google.com/search?sca_esv=593213093&amp;hl=en&amp;gl=us&amp;q=Sidekick+Health&amp;sa=X&amp;ved=0ahUKEwjYspKW9KSDAxVMrYkEHfneClYQmJACCIgM</t>
  </si>
  <si>
    <t>Mintex Tech</t>
  </si>
  <si>
    <t>https://www.google.com/search?sca_esv=573098824&amp;gl=us&amp;hl=en&amp;q=Mintex+Tech&amp;sa=X&amp;ved=0ahUKEwjE1M7jrPKBAxX6v4kEHUPdDG44HhCYkAII1Q4</t>
  </si>
  <si>
    <t>https://encrypted-tbn0.gstatic.com/images?q=tbn:ANd9GcR_3HSlOXwGpjHoonyQiBs67n7TqgiPKJN6NyYDCy4&amp;s</t>
  </si>
  <si>
    <t>ITS GROUP BÃ‰NÃ‰LUX</t>
  </si>
  <si>
    <t>https://www.google.com/search?sca_esv=571229774&amp;hl=en&amp;gl=us&amp;q=ITS+GROUP+B%C3%89N%C3%89LUX&amp;sa=X&amp;ved=0ahUKEwjE07Cx5eCBAxVoGFkFHauxBeY4ChCYkAIIyg0</t>
  </si>
  <si>
    <t>https://encrypted-tbn0.gstatic.com/images?q=tbn:ANd9GcSeza2-662tuNwLoIZFRD3BhEbixGQ0coTvMAl4JEM&amp;s</t>
  </si>
  <si>
    <t>Wellth</t>
  </si>
  <si>
    <t>https://www.google.com/search?sca_esv=b06e9024a26517cc&amp;gl=us&amp;hl=en&amp;q=Wellth&amp;sa=X&amp;ved=0ahUKEwjorbbWxOiCAxWJSTABHRSjDrk4KBCYkAIIhA0</t>
  </si>
  <si>
    <t>KomerÄnÃ­ banka, a.s.</t>
  </si>
  <si>
    <t>https://www.google.com/search?hl=en&amp;gl=us&amp;q=Komer%C4%8Dn%C3%AD+banka,+a.s.&amp;sa=X&amp;ved=0ahUKEwinlufSnqH-AhUFMVkFHYLAB2M4ChCYkAIIzg0</t>
  </si>
  <si>
    <t>Ingenico Group</t>
  </si>
  <si>
    <t>https://www.google.com/search?gl=us&amp;hl=en&amp;q=Ingenico+Group&amp;sa=X&amp;ved=0ahUKEwiktNv49oz9AhVBElkFHR_WCu84FBCYkAIIlww</t>
  </si>
  <si>
    <t>https://encrypted-tbn0.gstatic.com/images?q=tbn:ANd9GcRSfaDKNxTh1DeXk-I_vMItSkUD1YQSe_TbpWxS&amp;s=0</t>
  </si>
  <si>
    <t>ORISE</t>
  </si>
  <si>
    <t>https://orise.orau.gov/</t>
  </si>
  <si>
    <t>https://www.google.com/search?ucbcb=1&amp;gl=us&amp;hl=en&amp;q=ORISE&amp;sa=X&amp;ved=0ahUKEwiQ0JPx8Zv9AhUrR_EDHQ0KAcE4MhCYkAII1Qo</t>
  </si>
  <si>
    <t>https://encrypted-tbn0.gstatic.com/images?q=tbn:ANd9GcTmMEKgE-JpKdRpf-2b_LuS5q_sFYCm4YjRy3SI&amp;s=0</t>
  </si>
  <si>
    <t>Phillips Academy</t>
  </si>
  <si>
    <t>http://www.andover.edu/</t>
  </si>
  <si>
    <t>https://www.google.com/search?gl=us&amp;hl=en&amp;q=Phillips+Academy&amp;sa=X&amp;ved=0ahUKEwjNnYvMhJCAAxWhTDABHSuhDTE4qgEQmJACCLQL</t>
  </si>
  <si>
    <t>https://encrypted-tbn0.gstatic.com/images?q=tbn:ANd9GcQLlibIOpl1CPHFFzc3nTdXWoTRbLr0uItHXcsCWx0&amp;s</t>
  </si>
  <si>
    <t>Pismo</t>
  </si>
  <si>
    <t>https://www.google.com/search?sca_esv=3aab4af24e448d82&amp;sca_upv=1&amp;gl=us&amp;hl=en&amp;q=Pismo&amp;sa=X&amp;ved=0ahUKEwjqksygm_-CAxUVg4QIHTn3AqIQmJACCOIK</t>
  </si>
  <si>
    <t>https://encrypted-tbn0.gstatic.com/images?q=tbn:ANd9GcSIt3FI93RsM9uCI95pxsQ-0WkFHigAXOdPJmhdVvE&amp;s</t>
  </si>
  <si>
    <t>The University of Kansas</t>
  </si>
  <si>
    <t>http://sadp.ku.edu/</t>
  </si>
  <si>
    <t>https://www.google.com/search?sca_esv=571506520&amp;hl=en&amp;gl=us&amp;q=The+University+of+Kansas&amp;sa=X&amp;ved=0ahUKEwivjJjGpOOBAxV3QzABHYVUBCU4UBCYkAIIjQ4</t>
  </si>
  <si>
    <t>https://encrypted-tbn0.gstatic.com/images?q=tbn:ANd9GcRitg7LVq4C5_bTLauvGYU43b3Ij_Ll36WbbKkzGnI&amp;s</t>
  </si>
  <si>
    <t>Manpower srl</t>
  </si>
  <si>
    <t>https://www.google.com/search?sca_esv=552197865&amp;hl=en&amp;gl=us&amp;q=Manpower+srl&amp;sa=X&amp;ved=0ahUKEwir3_r847WAAxWmkoQIHYUeAywQmJACCPwL</t>
  </si>
  <si>
    <t>Decca Recruiting</t>
  </si>
  <si>
    <t>https://www.google.com/search?gl=us&amp;hl=en&amp;q=Decca+Recruiting&amp;sa=X&amp;ved=0ahUKEwj7lpn-pOX_AhXdEFkFHbwYDzg4HhCYkAII_wk</t>
  </si>
  <si>
    <t>https://encrypted-tbn0.gstatic.com/images?q=tbn:ANd9GcR8EoHiaIt6dyGB1Ib1sEEGsLOvQRa7HcnD6jPo-PM&amp;s</t>
  </si>
  <si>
    <t>Ali Spa</t>
  </si>
  <si>
    <t>https://www.google.com/search?sca_esv=567797162&amp;gl=us&amp;hl=en&amp;q=Ali+Spa&amp;sa=X&amp;ved=0ahUKEwi1v6rVjsCBAxUjM1kFHXnTBywQmJACCN0K</t>
  </si>
  <si>
    <t>STAFIDE</t>
  </si>
  <si>
    <t>https://www.google.com/search?ucbcb=1&amp;gl=us&amp;hl=en&amp;q=STAFIDE&amp;sa=X&amp;ved=0ahUKEwiCiImxgNP8AhXZMlkFHS6SDs84HhCYkAII8Qw</t>
  </si>
  <si>
    <t>https://encrypted-tbn0.gstatic.com/images?q=tbn:ANd9GcTINADC3xQOO7yTrnaojaQPasP6UwwKpTR9AN1otUc&amp;s</t>
  </si>
  <si>
    <t>Yara European Business Services</t>
  </si>
  <si>
    <t>https://www.google.com/search?sca_esv=567185982&amp;hl=en&amp;gl=us&amp;q=Yara+European+Business+Services&amp;sa=X&amp;ved=0ahUKEwjvveeViruBAxWtKFkFHbeaB1gQmJACCPMJ</t>
  </si>
  <si>
    <t>https://encrypted-tbn0.gstatic.com/images?q=tbn:ANd9GcTLxSLDwxlO9s1BXluWxU9rRJd2cBjY85ziskPEiS4&amp;s</t>
  </si>
  <si>
    <t>Curefit - house of cult</t>
  </si>
  <si>
    <t>https://www.google.com/search?sca_esv=594542564&amp;gl=us&amp;hl=en&amp;q=Curefit+-+house+of+cult&amp;sa=X&amp;ved=0ahUKEwilqLKWwLaDAxXKEFkFHWsYCUo4KBCYkAII8ws</t>
  </si>
  <si>
    <t>Deutsche Post DHL Group</t>
  </si>
  <si>
    <t>https://www.google.com/search?q=Deutsche+Post+DHL+Group&amp;sa=X&amp;ved=0ahUKEwj0zZTQ67T8AhXhk2oFHYAuBds4KBCYkAII-A0</t>
  </si>
  <si>
    <t>https://encrypted-tbn0.gstatic.com/images?q=tbn:ANd9GcTQumoDxBcc6Zcqxf0c62GDZSgopQ6sml4jt-TQJSQ&amp;s</t>
  </si>
  <si>
    <t>Tek Ninjas</t>
  </si>
  <si>
    <t>https://www.google.com/search?gl=us&amp;hl=en&amp;q=Tek+Ninjas&amp;sa=X&amp;ved=0ahUKEwj6z-788L78AhV2j2oFHZv9ADQ4WhCYkAII0A0</t>
  </si>
  <si>
    <t>Benchsci</t>
  </si>
  <si>
    <t>https://www.google.com/search?hl=en&amp;gl=us&amp;q=Benchsci&amp;sa=X&amp;ved=0ahUKEwj4iJOOkL_9AhUDlmoFHTm1C884MhCYkAIIiws</t>
  </si>
  <si>
    <t>Aventra Group</t>
  </si>
  <si>
    <t>https://www.google.com/search?gl=us&amp;hl=en&amp;q=Aventra+Group&amp;sa=X&amp;ved=0ahUKEwivsLHko678AhXdkWoFHd3NCIk4ChCYkAIItwk</t>
  </si>
  <si>
    <t>https://encrypted-tbn0.gstatic.com/images?q=tbn:ANd9GcT_skVqzFV41MYeCQ7lvgv3vD9Wgzk5fjkdCt2PsFQ&amp;s</t>
  </si>
  <si>
    <t>Zar Technology Services</t>
  </si>
  <si>
    <t>https://www.google.com/search?hl=en&amp;gl=us&amp;q=Zar+Technology+Services&amp;sa=X&amp;ved=0ahUKEwjKvM7P2auAAxVQElkFHZLpAyQ4ChCYkAIIgg0</t>
  </si>
  <si>
    <t>Makeready</t>
  </si>
  <si>
    <t>https://www.google.com/search?gl=us&amp;hl=en&amp;q=Makeready&amp;sa=X&amp;ved=0ahUKEwi19OT93LCAAxUqGVkFHfkbC-Q4FBCYkAIIzw0</t>
  </si>
  <si>
    <t>Harvard University</t>
  </si>
  <si>
    <t>https://www.harvard.edu/</t>
  </si>
  <si>
    <t>https://www.google.com/search?sca_esv=568736477&amp;gl=us&amp;hl=en&amp;q=Harvard+University&amp;sa=X&amp;ved=0ahUKEwjcgfSZj8qBAxWFEVkFHWj9C2U4ZBCYkAII1go</t>
  </si>
  <si>
    <t>https://encrypted-tbn0.gstatic.com/images?q=tbn:ANd9GcQU73imh9tn6paswWFz0GG3c8nLaorJoeylaU6BTd0&amp;s</t>
  </si>
  <si>
    <t>Wonder Works Studio</t>
  </si>
  <si>
    <t>http://www.wonderworks.gg/</t>
  </si>
  <si>
    <t>https://www.google.com/search?ucbcb=1&amp;gl=us&amp;hl=en&amp;q=Wonder+Works+Studio&amp;sa=X&amp;ved=0ahUKEwix9qyv7rT8AhXAElkFHZXXAO4QmJACCJ0N</t>
  </si>
  <si>
    <t>NatWest Polska</t>
  </si>
  <si>
    <t>https://www.google.com/search?q=NatWest+Polska&amp;sa=X&amp;ved=0ahUKEwjbq7juoaj8AhV2pnIEHahRAuo4KBCYkAII3Qw</t>
  </si>
  <si>
    <t>mSE-GmbH Management Solutions and System Engineering</t>
  </si>
  <si>
    <t>http://www.mse-solutions.com/</t>
  </si>
  <si>
    <t>https://www.google.com/search?sca_esv=588279375&amp;hl=en&amp;gl=us&amp;q=mSE-GmbH+Management+Solutions+and+System+Engineering&amp;sa=X&amp;ved=0ahUKEwjcr7DSlPqCAxVuMlkFHXclDkU4HhCYkAII5wo</t>
  </si>
  <si>
    <t>kWh People</t>
  </si>
  <si>
    <t>https://www.google.com/search?gl=us&amp;hl=en&amp;q=kWh+People&amp;sa=X&amp;ved=0ahUKEwiGu82Z_YCAAxUlRjABHR_1AHw4ChCYkAII8Ak</t>
  </si>
  <si>
    <t>First Philippine Industrial Park, Inc.</t>
  </si>
  <si>
    <t>http://www.fpip.com/</t>
  </si>
  <si>
    <t>https://www.google.com/search?hl=en&amp;gl=us&amp;q=First+Philippine+Industrial+Park,+Inc.&amp;sa=X&amp;ved=0ahUKEwiowK_s8Iz9AhVMh-4BHZS7AnQ4FBCYkAIIuQk</t>
  </si>
  <si>
    <t>https://encrypted-tbn0.gstatic.com/images?q=tbn:ANd9GcTLOzjq7wXdyDTLX994ak5ZIxwCycvfj_TY37xzoCo&amp;s</t>
  </si>
  <si>
    <t>Code Power</t>
  </si>
  <si>
    <t>https://www.google.com/search?sca_esv=588279375&amp;hl=en&amp;gl=us&amp;q=Code+Power&amp;sa=X&amp;ved=0ahUKEwjdwe3nk_qCAxWijokEHWT7B90QmJACCJsI</t>
  </si>
  <si>
    <t>https://encrypted-tbn0.gstatic.com/images?q=tbn:ANd9GcS_GRNM3nuvIXg_ZNeUE2HEy0rFvKJzuOQz98liFWA&amp;s</t>
  </si>
  <si>
    <t>Adzuna IT A C2</t>
  </si>
  <si>
    <t>https://www.google.com/search?sca_esv=566027130&amp;hl=en&amp;gl=us&amp;q=Adzuna+IT+A+C2&amp;sa=X&amp;ved=0ahUKEwiZv92Q_rCBAxUZnGoFHUqpCg04ChCYkAII9ws</t>
  </si>
  <si>
    <t>Grupo BoticÃ¡rio</t>
  </si>
  <si>
    <t>http://www.grupoboticario.com.br/</t>
  </si>
  <si>
    <t>https://www.google.com/search?hl=en&amp;gl=us&amp;q=Grupo+Botic%C3%A1rio&amp;sa=X&amp;ved=0ahUKEwiT84iS-cv-AhUTjIkEHa2NDsMQmJACCN8K</t>
  </si>
  <si>
    <t>Swoon Staffing (A fortune 500 client of ours)</t>
  </si>
  <si>
    <t>https://www.google.com/search?hl=en&amp;gl=us&amp;q=Swoon+Staffing+(A+fortune+500+client+of+ours)&amp;sa=X&amp;ved=0ahUKEwjGgcrruND8AhW7RjABHcKzCHI4RhCYkAII3Ao</t>
  </si>
  <si>
    <t>https://encrypted-tbn0.gstatic.com/images?q=tbn:ANd9GcRkWub8-CtJRQAvcr4RthifMcFpKhzQaKT59AC_fT4&amp;s</t>
  </si>
  <si>
    <t>Commonwealth of Pennsylvania</t>
  </si>
  <si>
    <t>https://www.google.com/search?sca_esv=d2c25a4eccbefcf3&amp;gl=us&amp;hl=en&amp;q=Commonwealth+of+Pennsylvania&amp;sa=X&amp;ved=0ahUKEwjYj-7HhZOCAxXRTDABHRVPDSs4KBCYkAII5Qw</t>
  </si>
  <si>
    <t>IF-Solutions</t>
  </si>
  <si>
    <t>http://ifsol.co.uk/</t>
  </si>
  <si>
    <t>https://www.google.com/search?sca_esv=6d5bedc1fb97438b&amp;hl=en&amp;gl=us&amp;q=IF-Solutions&amp;sa=X&amp;ved=0ahUKEwiAqumGze2CAxWpm7AFHSRACDoQmJACCKsO</t>
  </si>
  <si>
    <t>SourcePro Search, LLC</t>
  </si>
  <si>
    <t>https://www.google.com/search?sca_esv=593016252&amp;hl=en&amp;gl=us&amp;q=SourcePro+Search,+LLC&amp;sa=X&amp;ved=0ahUKEwiBvr3orqKDAxX2GlkFHa-bBcYQmJACCKcM</t>
  </si>
  <si>
    <t>https://encrypted-tbn0.gstatic.com/images?q=tbn:ANd9GcSpjLCtuqZv9Aaxmqa4aRe4cb7HY-xNXTMsBESR02E&amp;s</t>
  </si>
  <si>
    <t>Massachusetts Office of the Attorney General</t>
  </si>
  <si>
    <t>https://www.google.com/search?sca_esv=570874343&amp;gl=us&amp;hl=en&amp;q=Massachusetts+Office+of+the+Attorney+General&amp;sa=X&amp;ved=0ahUKEwiOsaeQnt6BAxUum4kEHVyuAFU4UBCYkAII4w4</t>
  </si>
  <si>
    <t>Precise Systems</t>
  </si>
  <si>
    <t>https://www.google.com/search?sca_esv=577080029&amp;hl=en&amp;gl=us&amp;q=Precise+Systems&amp;sa=X&amp;ved=0ahUKEwj56oDm0pWCAxW8FFkFHWDgCUM4ChCYkAIIhQ4</t>
  </si>
  <si>
    <t>PMCS Services, Inc</t>
  </si>
  <si>
    <t>http://pmcsservices.com/</t>
  </si>
  <si>
    <t>https://www.google.com/search?q=PMCS+Services,+Inc&amp;sa=X&amp;ved=0ahUKEwjpzffKxrD_AhUKEVkFHSt1BLYQmJACCKkL</t>
  </si>
  <si>
    <t>Electronic Arts EA</t>
  </si>
  <si>
    <t>https://www.google.com/search?gl=us&amp;hl=en&amp;q=Electronic+Arts+EA&amp;sa=X&amp;ved=0ahUKEwiWo5Xkxbr_AhWJKVkFHce9DD04HhCYkAIInww</t>
  </si>
  <si>
    <t>Pyramid Consulting</t>
  </si>
  <si>
    <t>https://www.google.com/search?hl=en&amp;gl=us&amp;q=Pyramid+Consulting&amp;sa=X&amp;ved=0ahUKEwjVirKk2v38AhXIEGIAHWQEB1Q4KBCYkAIIoQw</t>
  </si>
  <si>
    <t>Global Overview</t>
  </si>
  <si>
    <t>https://www.google.com/search?q=Global+Overview&amp;sa=X&amp;ved=0ahUKEwje9rye8b78AhW5GFkFHQxKC50QmJACCJ0M</t>
  </si>
  <si>
    <t>https://encrypted-tbn0.gstatic.com/images?q=tbn:ANd9GcTW8SphhVt2tVR_QwH5zmczOgOL-o1FPUJmNMpE6eE&amp;s</t>
  </si>
  <si>
    <t>Department for Education</t>
  </si>
  <si>
    <t>http://www.education.gov.uk/</t>
  </si>
  <si>
    <t>https://www.google.com/search?sca_esv=570874343&amp;hl=en&amp;gl=us&amp;q=Department+for+Education&amp;sa=X&amp;ved=0ahUKEwiF96Lmn96BAxWkFFkFHV5xCAY4ChCYkAIIkAs</t>
  </si>
  <si>
    <t>https://encrypted-tbn0.gstatic.com/images?q=tbn:ANd9GcSC6rI2G_9qlfg0OR28jBYusQG9Vepluv1QxQTvwwA&amp;s</t>
  </si>
  <si>
    <t>Embedit</t>
  </si>
  <si>
    <t>https://www.google.com/search?sca_esv=568744667&amp;gl=us&amp;hl=en&amp;q=Embedit&amp;sa=X&amp;ved=0ahUKEwiYpI-elsqBAxX1jYkEHSxrAWEQmJACCPIJ</t>
  </si>
  <si>
    <t>ViTS</t>
  </si>
  <si>
    <t>https://www.google.com/search?ucbcb=1&amp;hl=en&amp;gl=us&amp;q=ViTS&amp;sa=X&amp;ved=0ahUKEwixlYLuvPH9AhXsjIkEHRyrB9QQmJACCMoK</t>
  </si>
  <si>
    <t>Moneris</t>
  </si>
  <si>
    <t>http://www.moneris.com/</t>
  </si>
  <si>
    <t>https://www.google.com/search?gl=us&amp;hl=en&amp;q=Moneris&amp;sa=X&amp;ved=0ahUKEwjisJe_rbz8AhV9omoFHWcSAcQ4KBCYkAIIrAw</t>
  </si>
  <si>
    <t>https://encrypted-tbn0.gstatic.com/images?q=tbn:ANd9GcTlOPmwhU3yRJIHubzqSiCOMfg15xIee54jtneDgIc&amp;s</t>
  </si>
  <si>
    <t>Wyser srl</t>
  </si>
  <si>
    <t>https://www.google.com/search?hl=en&amp;gl=us&amp;q=Wyser+srl&amp;sa=X&amp;ved=0ahUKEwih3KyI8L-AAxVFF1kFHT9QA0I4FBCYkAII2ww</t>
  </si>
  <si>
    <t>https://encrypted-tbn0.gstatic.com/images?q=tbn:ANd9GcQmuKDNfr-1Y0oxR4lrBfAc4Th-5pmqu6sPO4pcMY4&amp;s</t>
  </si>
  <si>
    <t>Capgemini Engineering Sverige AB</t>
  </si>
  <si>
    <t>https://www.google.com/search?gl=us&amp;hl=en&amp;q=Capgemini+Engineering+Sverige+AB&amp;sa=X&amp;ved=0ahUKEwjTjYGKibX9AhUMjokEHR-sC18QmJACCOwM</t>
  </si>
  <si>
    <t>CartÃ£o Elo</t>
  </si>
  <si>
    <t>https://www.elo.com.br/</t>
  </si>
  <si>
    <t>https://www.google.com/search?sca_esv=580046813&amp;gl=us&amp;hl=en&amp;q=Cart%C3%A3o+Elo&amp;sa=X&amp;ved=0ahUKEwjbg8yKqbGCAxV4EGIAHbm5Cro4ChCYkAII4wo</t>
  </si>
  <si>
    <t>https://encrypted-tbn0.gstatic.com/images?q=tbn:ANd9GcTitOgeO3wOjOb--DrprQ3wfP-oe03g4BsAKicFs-4&amp;s</t>
  </si>
  <si>
    <t>XXXldigital</t>
  </si>
  <si>
    <t>https://www.google.com/search?sca_esv=558682799&amp;gl=us&amp;hl=en&amp;q=XXXldigital&amp;sa=X&amp;ved=0ahUKEwi2rdXTlO2AAxXElIkEHYG6C6EQmJACCL4J</t>
  </si>
  <si>
    <t>Massive Dynamics PerÃº SAC</t>
  </si>
  <si>
    <t>https://www.google.com/search?sca_esv=559959589&amp;hl=en&amp;gl=us&amp;q=Massive+Dynamics+Per%C3%BA+SAC&amp;sa=X&amp;ved=0ahUKEwj72_6XmfeAAxXWFFkFHRunAUgQmJACCKMK</t>
  </si>
  <si>
    <t>https://encrypted-tbn0.gstatic.com/images?q=tbn:ANd9GcTwQ_aQkXo5phd_LjjSaPKH_NYhhRx4czApiTu5Hb4&amp;s</t>
  </si>
  <si>
    <t>Mindteck US</t>
  </si>
  <si>
    <t>https://www.google.com/search?gl=us&amp;hl=en&amp;q=Mindteck+US&amp;sa=X&amp;ved=0ahUKEwjd-dCCtPn_AhVJQzABHUbeDkA4ChCYkAII6g0</t>
  </si>
  <si>
    <t>Stillwater Human Capital, LLC.</t>
  </si>
  <si>
    <t>https://www.google.com/search?gl=us&amp;hl=en&amp;q=Stillwater+Human+Capital,+LLC.&amp;sa=X&amp;ved=0ahUKEwjKxI_2ypeAAxWXlIkEHTV0COA4FBCYkAIIlA0</t>
  </si>
  <si>
    <t>https://encrypted-tbn0.gstatic.com/images?q=tbn:ANd9GcRou_hBYzzSLhr6OdSzbSD2ejHn-QFP8kDkxBb4&amp;s=0</t>
  </si>
  <si>
    <t>TRIONIKA</t>
  </si>
  <si>
    <t>https://www.google.com/search?hl=en&amp;gl=us&amp;q=TRIONIKA&amp;sa=X&amp;ved=0ahUKEwjDgoD5ibD9AhU3mmoFHbopAlIQmJACCPsJ</t>
  </si>
  <si>
    <t>Relig Staffing Inc</t>
  </si>
  <si>
    <t>https://www.google.com/search?gl=us&amp;hl=en&amp;q=Relig+Staffing+Inc&amp;sa=X&amp;ved=0ahUKEwi496iYgYj-AhWjkYkEHUx_CKM4FBCYkAIIlw0</t>
  </si>
  <si>
    <t>https://encrypted-tbn0.gstatic.com/images?q=tbn:ANd9GcQTqfRirJC4qgCxax-vg5gCdlP4FRX2Lj82onJFQAo&amp;s</t>
  </si>
  <si>
    <t>Flowserve</t>
  </si>
  <si>
    <t>http://www.flowserve.com/</t>
  </si>
  <si>
    <t>https://www.google.com/search?sca_esv=558675104&amp;hl=en&amp;gl=us&amp;q=Flowserve&amp;sa=X&amp;ved=0ahUKEwi9nOWViu2AAxXtjIkEHUcoD2s4HhCYkAII6ws</t>
  </si>
  <si>
    <t>https://encrypted-tbn0.gstatic.com/images?q=tbn:ANd9GcRkfTujz0PhetPfMvt0asSnW9Tb3NmKkTpFtbQdA70&amp;s</t>
  </si>
  <si>
    <t>Kelly Services Switzerland</t>
  </si>
  <si>
    <t>http://www.kellyservices.ch/</t>
  </si>
  <si>
    <t>https://www.google.com/search?sca_esv=583562133&amp;hl=en&amp;gl=us&amp;q=Kelly+Services+Switzerland&amp;sa=X&amp;ved=0ahUKEwimwuWx-8yCAxUZhIkEHfpfDnUQmJACCPMM</t>
  </si>
  <si>
    <t>https://encrypted-tbn0.gstatic.com/images?q=tbn:ANd9GcTO3PMM84k0M4MN5knkYcJO9aW5W-fGjEpL43mh&amp;s=0</t>
  </si>
  <si>
    <t>Axians Belgium</t>
  </si>
  <si>
    <t>https://www.google.com/search?gl=us&amp;hl=en&amp;q=Axians+Belgium&amp;sa=X&amp;ved=0ahUKEwjJ3-e5-c6AAxWRIUQIHU85DrQ4FBCYkAII2Qw</t>
  </si>
  <si>
    <t>Blue Health Intelligence</t>
  </si>
  <si>
    <t>http://www.bluehealthintelligence.com/</t>
  </si>
  <si>
    <t>https://www.google.com/search?hl=en&amp;gl=us&amp;q=Blue+Health+Intelligence&amp;sa=X&amp;ved=0ahUKEwjdvYy7pKb-AhVCL1kFHSlvDBA4ZBCYkAII0Qk</t>
  </si>
  <si>
    <t>ESAB</t>
  </si>
  <si>
    <t>https://www.google.com/search?q=ESAB&amp;sa=X&amp;ved=0ahUKEwiyj8fPzOf-AhUoMlkFHbSyBV8QmJACCI4L</t>
  </si>
  <si>
    <t>https://encrypted-tbn0.gstatic.com/images?q=tbn:ANd9GcRt8ZZSnmW8km_tJackj_OgkyOS2mAx8_Iq7KRTj8I&amp;s</t>
  </si>
  <si>
    <t>Ventask Portugal</t>
  </si>
  <si>
    <t>https://www.google.com/search?hl=en&amp;gl=us&amp;q=Ventask+Portugal&amp;sa=X&amp;ved=0ahUKEwj1g83kipCAAxXXM1kFHUVLD1E4HhCYkAIIyA0</t>
  </si>
  <si>
    <t>Link Technologies, Inc.</t>
  </si>
  <si>
    <t>https://www.google.com/search?sca_esv=576391435&amp;gl=us&amp;hl=en&amp;q=Link+Technologies,+Inc.&amp;sa=X&amp;ved=0ahUKEwiwvZ3ywpCCAxUnElkFHTecBKQQmJACCJgN</t>
  </si>
  <si>
    <t>Smashburger</t>
  </si>
  <si>
    <t>http://smashburger.com/</t>
  </si>
  <si>
    <t>https://www.google.com/search?sca_esv=558682799&amp;gl=us&amp;hl=en&amp;q=Smashburger&amp;sa=X&amp;ved=0ahUKEwioium0le2AAxVRM1kFHTfTD7M4RhCYkAIIxg4</t>
  </si>
  <si>
    <t>AMD Consulting</t>
  </si>
  <si>
    <t>http://www.amd-consulting.fr/</t>
  </si>
  <si>
    <t>https://www.google.com/search?sca_esv=586190494&amp;hl=en&amp;gl=us&amp;q=AMD+Consulting&amp;sa=X&amp;ved=0ahUKEwiY9oycyOiCAxUEMlkFHRI9DOEQmJACCKYK</t>
  </si>
  <si>
    <t>SVK Technology Solutions</t>
  </si>
  <si>
    <t>https://www.google.com/search?gl=us&amp;hl=en&amp;q=SVK+Technology+Solutions&amp;sa=X&amp;ved=0ahUKEwi_w6f93Nj_AhX5NlkFHbwABgM4PBCYkAII1w4</t>
  </si>
  <si>
    <t>https://encrypted-tbn0.gstatic.com/images?q=tbn:ANd9GcQGTfmgUOExxGEM9mesqlwVVyJFf1C2wN-iOhPxi56f6gmvoIjmR3024A&amp;s</t>
  </si>
  <si>
    <t>Code 17</t>
  </si>
  <si>
    <t>https://www.google.com/search?sca_esv=590053957&amp;hl=en&amp;gl=us&amp;q=Code+17&amp;sa=X&amp;ved=0ahUKEwj74YucqYmDAxVLFlkFHUdaBXUQmJACCL8M</t>
  </si>
  <si>
    <t>Sightfull</t>
  </si>
  <si>
    <t>http://www.sightfull.com/</t>
  </si>
  <si>
    <t>https://www.google.com/search?hl=en&amp;gl=us&amp;q=Sightfull&amp;sa=X&amp;ved=0ahUKEwjhnuHO2Lz9AhUGh-4BHUhPBBg4ChCYkAIIuwk</t>
  </si>
  <si>
    <t>Axos Clearing LLC</t>
  </si>
  <si>
    <t>http://www.axosclearing.com/</t>
  </si>
  <si>
    <t>https://www.google.com/search?q=Axos+Clearing+LLC&amp;sa=X&amp;ved=0ahUKEwiv8Z-bz4r-AhWBFVkFHVTgCEo4KBCYkAII5A0</t>
  </si>
  <si>
    <t>Optimum Solutions  Pte Ltd</t>
  </si>
  <si>
    <t>https://www.google.com/search?gl=us&amp;hl=en&amp;q=Optimum+Solutions++Pte+Ltd&amp;sa=X&amp;ved=0ahUKEwiowd3R5a3-AhWbj4kEHUgXBKk4KBCYkAII7gs</t>
  </si>
  <si>
    <t>SSHIC International Engineering Consultants</t>
  </si>
  <si>
    <t>https://www.google.com/search?gl=us&amp;hl=en&amp;q=SSHIC+International+Engineering+Consultants&amp;sa=X&amp;ved=0ahUKEwjsh9ymrKv-AhU2FlkFHXITBbMQmJACCJUI</t>
  </si>
  <si>
    <t>Payrails</t>
  </si>
  <si>
    <t>http://www.payrails.com/</t>
  </si>
  <si>
    <t>https://www.google.com/search?sca_esv=574353833&amp;gl=us&amp;hl=en&amp;q=Payrails&amp;sa=X&amp;ved=0ahUKEwi9lPag-f6BAxX7KkQIHaGmDHM4ChCYkAIImQs</t>
  </si>
  <si>
    <t>freeyou AG</t>
  </si>
  <si>
    <t>http://www.freeyou.ag/bike/</t>
  </si>
  <si>
    <t>https://www.google.com/search?hl=en&amp;gl=us&amp;q=freeyou+AG&amp;sa=X&amp;ved=0ahUKEwjY_8eni9j8AhXNAzQIHfmZADg4ChCYkAII1A0</t>
  </si>
  <si>
    <t>Gas Exporting Countries Forum (GECF)</t>
  </si>
  <si>
    <t>http://www.gecf.org/</t>
  </si>
  <si>
    <t>https://www.google.com/search?gl=us&amp;hl=en&amp;q=Gas+Exporting+Countries+Forum+(GECF)&amp;sa=X&amp;ved=0ahUKEwiUntW25t3_AhUPPkQIHV35B5gQmJACCJ8L</t>
  </si>
  <si>
    <t>https://encrypted-tbn0.gstatic.com/images?q=tbn:ANd9GcQLckseQZgfQE4I1Ca4oHogGCMG7JHweUo8fy5v&amp;s=0</t>
  </si>
  <si>
    <t>Talentuition</t>
  </si>
  <si>
    <t>https://www.google.com/search?sca_esv=569950492&amp;hl=en&amp;gl=us&amp;q=Talentuition&amp;sa=X&amp;ved=0ahUKEwiGufi229aBAxUJD1kFHeIcBA0QmJACCMYL</t>
  </si>
  <si>
    <t>North Technology People</t>
  </si>
  <si>
    <t>https://www.google.com/search?hl=en&amp;gl=us&amp;q=North+Technology+People&amp;sa=X&amp;ved=0ahUKEwjMyJHVyLX_AhUzEVkFHQIzD3IQmJACCKML</t>
  </si>
  <si>
    <t>https://encrypted-tbn0.gstatic.com/images?q=tbn:ANd9GcTfU7p7JYM5g_EMcoTNGUgQv0GTDgwxGtiL7fPjxDY&amp;s</t>
  </si>
  <si>
    <t>Teachers Insurance and Annuity Association - TIAA</t>
  </si>
  <si>
    <t>https://www.google.com/search?sca_esv=564926619&amp;gl=us&amp;hl=en&amp;q=Teachers+Insurance+and+Annuity+Association+-+TIAA&amp;sa=X&amp;ved=0ahUKEwjm2tfR9KaBAxWNMVkFHa0DCZw4FBCYkAII3Ao</t>
  </si>
  <si>
    <t>The Knowlton Group</t>
  </si>
  <si>
    <t>https://www.google.com/search?hl=en&amp;gl=us&amp;q=The+Knowlton+Group&amp;sa=X&amp;ved=0ahUKEwjz7Yf_xsn-AhWPlGoFHawcBTw4ChCYkAIIzwk</t>
  </si>
  <si>
    <t>Vintus</t>
  </si>
  <si>
    <t>https://www.google.com/search?sca_esv=585526170&amp;gl=us&amp;hl=en&amp;q=Vintus&amp;sa=X&amp;ved=0ahUKEwjTi47ZyeOCAxU-jIkEHSsyCpcQmJACCKcM</t>
  </si>
  <si>
    <t>https://encrypted-tbn0.gstatic.com/images?q=tbn:ANd9GcQ8c1UcElLroGRgt0erxJ2QR6eHS_BzpXh1Ul--C4A&amp;s</t>
  </si>
  <si>
    <t>JP Recruiting Agency</t>
  </si>
  <si>
    <t>https://www.google.com/search?sca_esv=592095722&amp;hl=en&amp;gl=us&amp;q=JP+Recruiting+Agency&amp;sa=X&amp;ved=0ahUKEwiy54na6ZqDAxUsGFkFHVhVC884MhCYkAIIxwo</t>
  </si>
  <si>
    <t>carecode</t>
  </si>
  <si>
    <t>https://www.google.com/search?sca_esv=c8d968e0257eeffd&amp;sca_upv=1&amp;hl=en&amp;gl=us&amp;q=carecode&amp;sa=X&amp;ved=0ahUKEwiI7OjMoomDAxU0o7AFHY1zD14QmJACCJkL</t>
  </si>
  <si>
    <t>https://encrypted-tbn0.gstatic.com/images?q=tbn:ANd9GcQWKxGa8emRVlkXYO66sIsJUTrF35ZR_fQoywLvD34&amp;s</t>
  </si>
  <si>
    <t>LKS Selection &amp; Training Management</t>
  </si>
  <si>
    <t>https://www.google.com/search?sca_esv=566027130&amp;gl=us&amp;hl=en&amp;q=LKS+Selection+%26+Training+Management&amp;sa=X&amp;ved=0ahUKEwjVyoSYgbGBAxVwF1kFHUlUC9A4ChCYkAIIxws</t>
  </si>
  <si>
    <t>Fastechnowiz</t>
  </si>
  <si>
    <t>https://www.google.com/search?ucbcb=1&amp;hl=en&amp;gl=us&amp;q=Fastechnowiz&amp;sa=X&amp;ved=0ahUKEwi5iubBvfH9AhWOATQIHc9HCIk4HhCYkAII8A0</t>
  </si>
  <si>
    <t>Rocking Zebra</t>
  </si>
  <si>
    <t>https://www.google.com/search?gl=us&amp;hl=en&amp;q=Rocking+Zebra&amp;sa=X&amp;ved=0ahUKEwjTwvr7rL_-AhU9iO4BHQFwBFsQmJACCJcM</t>
  </si>
  <si>
    <t>Kytzo</t>
  </si>
  <si>
    <t>https://www.google.com/search?sca_esv=588609601&amp;gl=us&amp;hl=en&amp;q=Kytzo&amp;sa=X&amp;ved=0ahUKEwi1lpOM0_yCAxXaKFkFHYEiB2UQmJACCLIL</t>
  </si>
  <si>
    <t>Adp</t>
  </si>
  <si>
    <t>https://www.google.com/search?sca_esv=592428276&amp;gl=us&amp;hl=en&amp;q=Adp&amp;sa=X&amp;ved=0ahUKEwjklvLkrZ2DAxUojokEHRL6Dqc4FBCYkAII3go</t>
  </si>
  <si>
    <t>https://encrypted-tbn0.gstatic.com/images?q=tbn:ANd9GcS7Gaj-rHeFpTL1TlSaLNZDH30PEWByMImsTjul_Nk&amp;s</t>
  </si>
  <si>
    <t>The Brick</t>
  </si>
  <si>
    <t>https://www.google.com/search?ucbcb=1&amp;gl=us&amp;hl=en&amp;q=The+Brick&amp;sa=X&amp;ved=0ahUKEwi41oWyu579AhXbEzQIHeTzBDs4ChCYkAII5ws</t>
  </si>
  <si>
    <t>adesso Schweiz AG</t>
  </si>
  <si>
    <t>https://www.google.com/search?gl=us&amp;hl=en&amp;q=adesso+Schweiz+AG&amp;sa=X&amp;ved=0ahUKEwj_9bqvtcH8AhUWH0QIHXdGCps4KBCYkAIItAs</t>
  </si>
  <si>
    <t>Redko</t>
  </si>
  <si>
    <t>https://www.google.com/search?hl=en&amp;gl=us&amp;q=Redko&amp;sa=X&amp;ved=0ahUKEwjHgrLAv6v_AhUTF1kFHcF6AfY4FBCYkAIIoQw</t>
  </si>
  <si>
    <t>AERMOR LLC.</t>
  </si>
  <si>
    <t>https://www.google.com/search?gl=us&amp;hl=en&amp;q=AERMOR+LLC.&amp;sa=X&amp;ved=0ahUKEwip16Gnndv_AhVYSzABHWLJA0s4MhCYkAIIsQs</t>
  </si>
  <si>
    <t>Vernal Biosciences</t>
  </si>
  <si>
    <t>https://www.google.com/search?sca_esv=572136157&amp;gl=us&amp;hl=en&amp;q=Vernal+Biosciences&amp;sa=X&amp;ved=0ahUKEwjGvIeU7OqBAxV1QzABHdmwCuc4UBCYkAII2w4</t>
  </si>
  <si>
    <t>National General Insurance</t>
  </si>
  <si>
    <t>https://www.google.com/search?sca_esv=562670942&amp;gl=us&amp;hl=en&amp;q=National+General+Insurance&amp;sa=X&amp;ved=0ahUKEwjgrLC97ZKBAxWIEFkFHQ9yA1I4ChCYkAIIhQ0</t>
  </si>
  <si>
    <t>EA</t>
  </si>
  <si>
    <t>https://www.google.com/search?gl=us&amp;hl=en&amp;q=EA&amp;sa=X&amp;ved=0ahUKEwi758b4tfT_AhVvMUQIHWd2BWoQmJACCJEM</t>
  </si>
  <si>
    <t>https://encrypted-tbn0.gstatic.com/images?q=tbn:ANd9GcSC6TMiXlJaJIcz-104Zy112XEhx1MK59K2QOl0qS0&amp;s</t>
  </si>
  <si>
    <t>UC San Diego Health</t>
  </si>
  <si>
    <t>https://www.google.com/search?sca_esv=573098824&amp;hl=en&amp;gl=us&amp;q=UC+San+Diego+Health&amp;sa=X&amp;ved=0ahUKEwit4PKtrfKBAxVHSTABHZjpAPU4UBCYkAII1Ak</t>
  </si>
  <si>
    <t>https://encrypted-tbn0.gstatic.com/images?q=tbn:ANd9GcR5sdn4qEoPJFMGKakWAZSaxjY2ZVOitqDyij93YoU&amp;s</t>
  </si>
  <si>
    <t>USM</t>
  </si>
  <si>
    <t>https://www.google.com/search?sca_esv=562665302&amp;hl=en&amp;gl=us&amp;q=USM&amp;sa=X&amp;ved=0ahUKEwin1ML65pKBAxXbGVkFHZZ0B7o4FBCYkAII7Qo</t>
  </si>
  <si>
    <t>https://encrypted-tbn0.gstatic.com/images?q=tbn:ANd9GcTNaYt0K2NBCFaAAVaKGFavNQhw8WjT6yFBnFS8DAg&amp;s</t>
  </si>
  <si>
    <t>Zillion Technologies</t>
  </si>
  <si>
    <t>https://www.google.com/search?gl=us&amp;hl=en&amp;q=Zillion+Technologies&amp;sa=X&amp;ved=0ahUKEwjPub_e_vv_AhU8ETQIHe2VCAo4PBCYkAII6Qw</t>
  </si>
  <si>
    <t>https://encrypted-tbn0.gstatic.com/images?q=tbn:ANd9GcSEerMLMWCaJbx-zyWNJ6b1l8bn5o6BuObAYhsSXmo&amp;s</t>
  </si>
  <si>
    <t>National Rural Water Association</t>
  </si>
  <si>
    <t>https://www.google.com/search?gl=us&amp;hl=en&amp;q=National+Rural+Water+Association&amp;sa=X&amp;ved=0ahUKEwjSuYPIypeAAxU9OkQIHQmuCpUQmJACCPQL</t>
  </si>
  <si>
    <t>British Council</t>
  </si>
  <si>
    <t>http://www.britishcouncil.org/</t>
  </si>
  <si>
    <t>https://www.google.com/search?hl=en&amp;gl=us&amp;q=British+Council&amp;sa=X&amp;ved=0ahUKEwjTmv6aiuL8AhWAk4kEHY0pDWo4ChCYkAII6Ak</t>
  </si>
  <si>
    <t>https://encrypted-tbn0.gstatic.com/images?q=tbn:ANd9GcRHTF8c-kV-56ho6Q3RZtfb8wXPepvUNAAqXfnU&amp;s=0</t>
  </si>
  <si>
    <t>Amcor Limited</t>
  </si>
  <si>
    <t>https://www.google.com/search?hl=en&amp;gl=us&amp;q=Amcor+Limited&amp;sa=X&amp;ved=0ahUKEwjQxdOY59_9AhUWEVkFHYfyAPQQmJACCIAM</t>
  </si>
  <si>
    <t>Roadz</t>
  </si>
  <si>
    <t>https://www.google.com/search?hl=en&amp;gl=us&amp;q=Roadz&amp;sa=X&amp;ved=0ahUKEwj6o9WchM78AhU7HEQIHRddBhkQmJACCIAO</t>
  </si>
  <si>
    <t>https://encrypted-tbn0.gstatic.com/images?q=tbn:ANd9GcSVP6_Vq7yg1aIRLaoa8L8SthEmJm34D9_5zZaAskI&amp;s</t>
  </si>
  <si>
    <t>RCM Solutions</t>
  </si>
  <si>
    <t>http://www.rcm-solutions.net/</t>
  </si>
  <si>
    <t>https://www.google.com/search?gl=us&amp;hl=en&amp;q=RCM+Solutions&amp;sa=X&amp;ved=0ahUKEwjfjbTklc79AhU4F1kFHbR_DEg4WhCYkAIIsQ4</t>
  </si>
  <si>
    <t>https://encrypted-tbn0.gstatic.com/images?q=tbn:ANd9GcQzjczLQ4HTi7n7X5hHpqdB7CfF1UFPNX9SGZvO&amp;s=0</t>
  </si>
  <si>
    <t>International Executive Service Corps</t>
  </si>
  <si>
    <t>http://www.iesc.org/</t>
  </si>
  <si>
    <t>https://www.google.com/search?sca_esv=558326160&amp;gl=us&amp;hl=en&amp;q=International+Executive+Service+Corps&amp;sa=X&amp;ved=0ahUKEwjbvOnLiOiAAxXuRjABHVpiDJo4ChCYkAIIvwk</t>
  </si>
  <si>
    <t>https://encrypted-tbn0.gstatic.com/images?q=tbn:ANd9GcRbJevbOLMTSJ9eK3Hl9ibl2Bw22oe7GE-3xCXU&amp;s=0</t>
  </si>
  <si>
    <t>Merican Ic</t>
  </si>
  <si>
    <t>https://www.google.com/search?sca_esv=563635297&amp;gl=us&amp;hl=en&amp;q=Merican+Ic&amp;sa=X&amp;ved=0ahUKEwjV96m7s5qBAxXwEVkFHfqBACs4FBCYkAII4Qo</t>
  </si>
  <si>
    <t>Logista</t>
  </si>
  <si>
    <t>https://www.logista.com/</t>
  </si>
  <si>
    <t>https://www.google.com/search?hl=en&amp;gl=us&amp;q=Logista&amp;sa=X&amp;ved=0ahUKEwjJpJ2HvZn9AhXjj4kEHddABV84HhCYkAII8w0</t>
  </si>
  <si>
    <t>Meraki Shipping Services</t>
  </si>
  <si>
    <t>http://www.merakishipping.in/</t>
  </si>
  <si>
    <t>https://www.google.com/search?sca_esv=585526170&amp;q=Meraki+Shipping+Services&amp;sa=X&amp;ved=0ahUKEwjdlLmkx-OCAxVkv4kEHUMGBu44PBCYkAII6ws</t>
  </si>
  <si>
    <t>Spin Master</t>
  </si>
  <si>
    <t>http://www.spinmaster.com/</t>
  </si>
  <si>
    <t>https://www.google.com/search?sca_esv=589318964&amp;hl=en&amp;gl=us&amp;q=Spin+Master&amp;sa=X&amp;ved=0ahUKEwiO6PeU14GDAxVpFFkFHc81BDIQmJACCOgK</t>
  </si>
  <si>
    <t>https://encrypted-tbn0.gstatic.com/images?q=tbn:ANd9GcSrLcWfxRyKTSjq_fo8T1rcRKUKDyXaFrYKTtbS3_U&amp;s</t>
  </si>
  <si>
    <t>Aristocrat IT Solutions Pvt Lt</t>
  </si>
  <si>
    <t>https://www.google.com/search?gl=us&amp;hl=en&amp;q=Aristocrat+IT+Solutions+Pvt+Lt&amp;sa=X&amp;ved=0ahUKEwjXzYK48sP8AhXEkIkEHYsVACM4MhCYkAII0ww</t>
  </si>
  <si>
    <t>Audatex Solutions P Ltd (Solera Group)</t>
  </si>
  <si>
    <t>http://www.audatex.co.in/</t>
  </si>
  <si>
    <t>https://www.google.com/search?gl=us&amp;hl=en&amp;q=Audatex+Solutions+P+Ltd+(Solera+Group)&amp;sa=X&amp;ved=0ahUKEwiA5or52fP8AhXpLFkFHdQsASE4FBCYkAII6Qk</t>
  </si>
  <si>
    <t>MissionStaff</t>
  </si>
  <si>
    <t>http://missionstaff.com/</t>
  </si>
  <si>
    <t>https://www.google.com/search?gl=us&amp;hl=en&amp;q=MissionStaff&amp;sa=X&amp;ved=0ahUKEwjlo8TihbP_AhVDRzABHQIBB3A4ggEQmJACCKIL</t>
  </si>
  <si>
    <t>https://encrypted-tbn0.gstatic.com/images?q=tbn:ANd9GcQRSItVWe4cO72-IdRaKgPl7FnX3wkEug5C54gM8ZE&amp;s</t>
  </si>
  <si>
    <t>lemon.agency</t>
  </si>
  <si>
    <t>https://www.google.com/search?q=lemon.agency&amp;sa=X&amp;ved=0ahUKEwi354DOv9P-AhVzEFkFHUJVDk4QmJACCLwK</t>
  </si>
  <si>
    <t>EASTERN WHOLESALE FENCE LLC</t>
  </si>
  <si>
    <t>http://easternfence.com/</t>
  </si>
  <si>
    <t>https://www.google.com/search?q=EASTERN+WHOLESALE+FENCE+LLC&amp;sa=X&amp;ved=0ahUKEwiav4j247T8AhXKmWoFHT3bAVs4ChCYkAIIlw8</t>
  </si>
  <si>
    <t>https://encrypted-tbn0.gstatic.com/images?q=tbn:ANd9GcQ17RMF79UWal6A04fx8rOfb6p96FbH2zeM2grf&amp;s=0</t>
  </si>
  <si>
    <t>A great organization!</t>
  </si>
  <si>
    <t>https://www.google.com/search?sca_esv=584506005&amp;gl=us&amp;hl=en&amp;q=A+great+organization!&amp;sa=X&amp;ved=0ahUKEwjltqHv9taCAxUyFlkFHeM9D1c4FBCYkAIIkgo</t>
  </si>
  <si>
    <t>EDC Philippines</t>
  </si>
  <si>
    <t>https://www.google.com/search?sca_esv=559635945&amp;gl=us&amp;hl=en&amp;q=EDC+Philippines&amp;sa=X&amp;ved=0ahUKEwi5iKCa0vSAAxWqTjABHbJLD-Y4ChCYkAII4gs</t>
  </si>
  <si>
    <t>Dunmor</t>
  </si>
  <si>
    <t>https://www.google.com/search?gl=us&amp;hl=en&amp;q=Dunmor&amp;sa=X&amp;ved=0ahUKEwj5otGv2Pj8AhU8FVkFHW58AUE4MhCYkAIIlAo</t>
  </si>
  <si>
    <t>Archrock</t>
  </si>
  <si>
    <t>http://www.archrock.com/</t>
  </si>
  <si>
    <t>https://www.google.com/search?ucbcb=1&amp;hl=en&amp;gl=us&amp;q=Archrock&amp;sa=X&amp;ved=0ahUKEwiOvM-hyPb9AhU1kYkEHWnDCI44RhCYkAIIiw4</t>
  </si>
  <si>
    <t>Data206</t>
  </si>
  <si>
    <t>https://www.google.com/search?sca_esv=575400399&amp;gl=us&amp;hl=en&amp;q=Data206&amp;sa=X&amp;ved=0ahUKEwjQ14CvxYaCAxUbEFkFHXZDD044ChCYkAIIgg0</t>
  </si>
  <si>
    <t>Catholic Charities</t>
  </si>
  <si>
    <t>http://www.catholiccharitiesusa.org/</t>
  </si>
  <si>
    <t>https://www.google.com/search?hl=en&amp;gl=us&amp;q=Catholic+Charities&amp;sa=X&amp;ved=0ahUKEwj4tIL3r_T_AhWASjABHbYfDnY4FBCYkAIIwA0</t>
  </si>
  <si>
    <t>https://encrypted-tbn0.gstatic.com/images?q=tbn:ANd9GcStEVvdJLLFPaHZIsBFA8GE24WmkMcVONCzblZy&amp;s=0</t>
  </si>
  <si>
    <t>Grupo Cortefiel</t>
  </si>
  <si>
    <t>http://www.tendam.es/</t>
  </si>
  <si>
    <t>https://www.google.com/search?q=Grupo+Cortefiel&amp;sa=X&amp;ved=0ahUKEwjUvf6288b-AhV2D1kFHRBTBewQmJACCLcL</t>
  </si>
  <si>
    <t>Veolia</t>
  </si>
  <si>
    <t>https://www.google.com/search?q=Veolia&amp;sa=X&amp;ved=0ahUKEwiKzKXbr7L8AhVEkWoFHUYtBA04eBCYkAIIzgk</t>
  </si>
  <si>
    <t>https://encrypted-tbn0.gstatic.com/images?q=tbn:ANd9GcTwZmPWOwe0AVdPngIS2KIgv3vQRRa1GY7yalzoEYE&amp;s</t>
  </si>
  <si>
    <t>Devapo</t>
  </si>
  <si>
    <t>https://www.google.com/search?hl=en&amp;gl=us&amp;q=Devapo&amp;sa=X&amp;ved=0ahUKEwiCjOe2scH8AhW7D1kFHTnACII4KBCYkAIIjAs</t>
  </si>
  <si>
    <t>Thewritersblockph</t>
  </si>
  <si>
    <t>https://www.google.com/search?sca_esv=2c43f6730c5a3000&amp;hl=en&amp;gl=us&amp;q=Thewritersblockph&amp;sa=X&amp;ved=0ahUKEwjUs4HRhYSCAxUnRjABHQYuD5kQmJACCPEN</t>
  </si>
  <si>
    <t>NexInfo Solutions, Inc.</t>
  </si>
  <si>
    <t>http://www.nexinfo.com/</t>
  </si>
  <si>
    <t>https://www.google.com/search?sca_esv=582530003&amp;hl=en&amp;gl=us&amp;q=NexInfo+Solutions,+Inc.&amp;sa=X&amp;ved=0ahUKEwjdyvylqsWCAxWDFFkFHRbDA0g4KBCYkAII3ws</t>
  </si>
  <si>
    <t>https://encrypted-tbn0.gstatic.com/images?q=tbn:ANd9GcRyOMXOV34WJsNV2kHBp7789uWeCZKrgnTX5SZj5gs&amp;s</t>
  </si>
  <si>
    <t>EdTec Inc.</t>
  </si>
  <si>
    <t>https://www.google.com/search?sca_esv=583557295&amp;gl=us&amp;hl=en&amp;q=EdTec+Inc.&amp;sa=X&amp;ved=0ahUKEwjXmfTU78yCAxVWv4kEHaK3CYU4FBCYkAIIrws</t>
  </si>
  <si>
    <t>Allianz Benelux</t>
  </si>
  <si>
    <t>https://www.google.com/search?gl=us&amp;hl=en&amp;q=Allianz+Benelux&amp;sa=X&amp;ved=0ahUKEwjhl9yc36j-AhUml2oFHR0-Cdo4MhCYkAII7As</t>
  </si>
  <si>
    <t>Illuminate Operations Inc.</t>
  </si>
  <si>
    <t>https://www.google.com/search?hl=en&amp;gl=us&amp;q=Illuminate+Operations+Inc.&amp;sa=X&amp;ved=0ahUKEwif1668sqH_AhUElIkEHQsOAYg4bhCYkAIIxg0</t>
  </si>
  <si>
    <t>https://encrypted-tbn0.gstatic.com/images?q=tbn:ANd9GcTC9UBf715ZEmwlaaS8FxygyTmnWu691aF-FYRTwLA&amp;s</t>
  </si>
  <si>
    <t>Umob</t>
  </si>
  <si>
    <t>https://www.google.com/search?sca_esv=573559708&amp;gl=us&amp;hl=en&amp;q=Umob&amp;sa=X&amp;ved=0ahUKEwjTpaf5vfeBAxXBEFkFHevrDBU4FBCYkAIIjgs</t>
  </si>
  <si>
    <t>Wesource Management Consultancy Firm</t>
  </si>
  <si>
    <t>https://www.google.com/search?sca_esv=585192112&amp;hl=en&amp;gl=us&amp;q=Wesource+Management+Consultancy+Firm&amp;sa=X&amp;ved=0ahUKEwjqnMDUvt6CAxVsl4kEHXR2A8E4ChCYkAII2Aw</t>
  </si>
  <si>
    <t>Airlines Reporting Corporation (ARC)</t>
  </si>
  <si>
    <t>https://www.google.com/search?gl=us&amp;hl=en&amp;q=Airlines+Reporting+Corporation+(ARC)&amp;sa=X&amp;ved=0ahUKEwjHwoyj4q_8AhXhmGoFHZotCsw4UBCYkAIImgw</t>
  </si>
  <si>
    <t>The LivingOS Corporation Ltd.</t>
  </si>
  <si>
    <t>https://www.google.com/search?ucbcb=1&amp;gl=us&amp;hl=en&amp;q=The+LivingOS+Corporation+Ltd.&amp;sa=X&amp;ved=0ahUKEwiijP2trL_-AhWqEVkFHWrjCb8QmJACCPUK</t>
  </si>
  <si>
    <t>Children's Crisis Treatment Center</t>
  </si>
  <si>
    <t>https://www.google.com/search?q=Children%27s+Crisis+Treatment+Center&amp;sa=X&amp;ved=0ahUKEwjR_Zj747T8AhWEF1kFHbPDDzg4KBCYkAII8gs</t>
  </si>
  <si>
    <t>Ca Consumer Finance</t>
  </si>
  <si>
    <t>https://www.google.com/search?gl=us&amp;hl=en&amp;q=Ca+Consumer+Finance&amp;sa=X&amp;ved=0ahUKEwiYq6az1sb9AhWED1kFHayeD9A4ChCYkAII7Aw</t>
  </si>
  <si>
    <t>https://encrypted-tbn0.gstatic.com/images?q=tbn:ANd9GcSEAEtwper2Jtjve0liCcHmfxPpFC2a3qp9QqM2cW4&amp;s</t>
  </si>
  <si>
    <t>Edward Mann Group</t>
  </si>
  <si>
    <t>http://edwardmann.co.uk/</t>
  </si>
  <si>
    <t>https://www.google.com/search?sca_esv=568414926&amp;hl=en&amp;gl=us&amp;q=Edward+Mann+Group&amp;sa=X&amp;ved=0ahUKEwi23JeLz8eBAxWyEFkFHfZpCSc4ChCYkAIIwgs</t>
  </si>
  <si>
    <t>https://encrypted-tbn0.gstatic.com/images?q=tbn:ANd9GcSxogw8RMHrZKl0dmPUy0zul418NOEtnsjnazjIlLcHrv2VxWbgGBPC&amp;s</t>
  </si>
  <si>
    <t>Z Energy</t>
  </si>
  <si>
    <t>http://www.z.co.nz/</t>
  </si>
  <si>
    <t>https://www.google.com/search?hl=en&amp;gl=us&amp;q=Z+Energy&amp;sa=X&amp;ved=0ahUKEwix2NubuZT9AhUDlWoFHa50DEcQmJACCPYK</t>
  </si>
  <si>
    <t>https://encrypted-tbn0.gstatic.com/images?q=tbn:ANd9GcQpkZhvX0juh7vZH6UbTTcr9awBWZUcW4K_47tj&amp;s=0</t>
  </si>
  <si>
    <t>Wawa</t>
  </si>
  <si>
    <t>http://www.wawa.com/</t>
  </si>
  <si>
    <t>https://www.google.com/search?gl=us&amp;hl=en&amp;q=Wawa&amp;sa=X&amp;ved=0ahUKEwiusomS1PP8AhWaEVkFHZblA904UBCYkAIInA0</t>
  </si>
  <si>
    <t>https://encrypted-tbn0.gstatic.com/images?q=tbn:ANd9GcRmFmDGmtpPFhly13VacOX1MBQzxTqCmNK1oouf&amp;s=0</t>
  </si>
  <si>
    <t>Digital14</t>
  </si>
  <si>
    <t>http://www.darkmatterllc.com/</t>
  </si>
  <si>
    <t>https://www.google.com/search?q=Digital14&amp;sa=X&amp;ved=0ahUKEwj2wf-Zu8v8AhXCkWoFHbmOAJ0QmJACCJwL</t>
  </si>
  <si>
    <t>Bose Corporation</t>
  </si>
  <si>
    <t>https://www.google.com/search?gl=us&amp;hl=en&amp;q=Bose+Corporation&amp;sa=X&amp;ved=0ahUKEwifq92B88v-AhUFIH0KHREHCME4ZBCYkAII0gs</t>
  </si>
  <si>
    <t>Ashton Sixth Form College</t>
  </si>
  <si>
    <t>http://www.asfc.ac.uk/</t>
  </si>
  <si>
    <t>https://www.google.com/search?sca_esv=e734890f2d27226f&amp;gl=us&amp;hl=en&amp;q=Ashton+Sixth+Form+College&amp;sa=X&amp;ved=0ahUKEwjD_P_8iOuCAxX3SDABHb-6CPQ4ChCYkAIIxgs</t>
  </si>
  <si>
    <t>https://encrypted-tbn0.gstatic.com/images?q=tbn:ANd9GcSJ5QjFBsKqkQyoXiID7h4-BbwSJFZ-UYoB35FF&amp;s=0</t>
  </si>
  <si>
    <t>Loyal Guru</t>
  </si>
  <si>
    <t>http://www.loyal.guru/</t>
  </si>
  <si>
    <t>https://www.google.com/search?gl=us&amp;hl=en&amp;q=Loyal+Guru&amp;sa=X&amp;ved=0ahUKEwidhP3c3NP_AhXaEFkFHWe3Cqs4HhCYkAIIyQ0</t>
  </si>
  <si>
    <t>https://encrypted-tbn0.gstatic.com/images?q=tbn:ANd9GcQo-wfZb-2FprVD1Qn-qFmbqa7heHTmYwEJmozd&amp;s=0</t>
  </si>
  <si>
    <t>RecruitMyMom.co.za</t>
  </si>
  <si>
    <t>https://www.google.com/search?gl=us&amp;hl=en&amp;q=RecruitMyMom.co.za&amp;sa=X&amp;ved=0ahUKEwim_Y-Evf7_AhVPkWoFHakGDVU4FBCYkAIIvQk</t>
  </si>
  <si>
    <t>https://encrypted-tbn0.gstatic.com/images?q=tbn:ANd9GcRU7XSNl7xK2IL7zUbYHyqBKKaYPoyc95UD9C3u4xk&amp;s</t>
  </si>
  <si>
    <t>Daman</t>
  </si>
  <si>
    <t>https://www.google.com/search?hl=en&amp;gl=us&amp;q=Daman&amp;sa=X&amp;ved=0ahUKEwji9try8sH-AhWHSzABHQbnBRo4KBCYkAII_g0</t>
  </si>
  <si>
    <t>Michael Page (UK)</t>
  </si>
  <si>
    <t>https://www.google.com/search?sca_esv=586873451&amp;hl=en&amp;gl=us&amp;q=Michael+Page+(UK)&amp;sa=X&amp;ved=0ahUKEwjdqv74yu2CAxW1mmoFHdGDC1E4FBCYkAII8Ak</t>
  </si>
  <si>
    <t>The Standard</t>
  </si>
  <si>
    <t>http://www.standard.com/</t>
  </si>
  <si>
    <t>https://www.google.com/search?sca_esv=583240805&amp;q=The+Standard&amp;sa=X&amp;ved=0ahUKEwiwo__9rsqCAxUgk4kEHXuzDG04jAEQmJACCP0L</t>
  </si>
  <si>
    <t>https://encrypted-tbn0.gstatic.com/images?q=tbn:ANd9GcQB6q_h-MHbcLutCq47aN3vF5wsYgn6qCMfEk_foVI&amp;s</t>
  </si>
  <si>
    <t>AbecexCom</t>
  </si>
  <si>
    <t>https://www.google.com/search?hl=en&amp;gl=us&amp;q=AbecexCom&amp;sa=X&amp;ved=0ahUKEwiMu9Wg9_b_AhVjnokEHR5NCC0QmJACCJMK</t>
  </si>
  <si>
    <t>https://encrypted-tbn0.gstatic.com/images?q=tbn:ANd9GcR3OH7CndtVse1I6YqnS0xIDfr-h48m1Ny-AYMkijI&amp;s</t>
  </si>
  <si>
    <t>xiartech</t>
  </si>
  <si>
    <t>https://www.google.com/search?hl=en&amp;gl=us&amp;q=xiartech&amp;sa=X&amp;ved=0ahUKEwi_7OSo8pv9AhVfh-4BHfReBSE4ChCYkAII0Ak</t>
  </si>
  <si>
    <t>Hunza Konsult AB</t>
  </si>
  <si>
    <t>https://www.google.com/search?gl=us&amp;hl=en&amp;q=Hunza+Konsult+AB&amp;sa=X&amp;ved=0ahUKEwjvoe6OibX9AhVvKUQIHQmcCCA4HhCYkAII3Ao</t>
  </si>
  <si>
    <t>Nascent</t>
  </si>
  <si>
    <t>https://www.google.com/search?sca_esv=588967138&amp;gl=us&amp;hl=en&amp;q=Nascent&amp;sa=X&amp;ved=0ahUKEwjunKzpm_-CAxUmFVkFHTl8BTo4KBCYkAII7ww</t>
  </si>
  <si>
    <t>SRC</t>
  </si>
  <si>
    <t>https://www.google.com/search?sca_esv=1824ad4e45fe4b98&amp;sca_upv=1&amp;gl=us&amp;hl=en&amp;q=SRC&amp;sa=X&amp;ved=0ahUKEwj2runO-Z-DAxXqTjABHePZBOs4ChCYkAIIzAs</t>
  </si>
  <si>
    <t>Distillery: A Software Development Company</t>
  </si>
  <si>
    <t>https://www.google.com/search?hl=en&amp;gl=us&amp;q=Distillery:+A+Software+Development+Company&amp;sa=X&amp;ved=0ahUKEwiI89_CoP7-AhWClIkEHTZZDVYQmJACCMIM</t>
  </si>
  <si>
    <t>Venecia IT HeadHunter</t>
  </si>
  <si>
    <t>https://www.google.com/search?sca_esv=562665302&amp;hl=en&amp;gl=us&amp;q=Venecia+IT+HeadHunter&amp;sa=X&amp;ved=0ahUKEwjby6Xo6JKBAxUyOkQIHTIfA7sQmJACCK0M</t>
  </si>
  <si>
    <t>Data Science Festival</t>
  </si>
  <si>
    <t>https://www.google.com/search?sca_esv=585361611&amp;hl=en&amp;gl=us&amp;q=Data+Science+Festival&amp;sa=X&amp;ved=0ahUKEwiZ6ar1gOGCAxXPOzQIHXZ8AIc4HhCYkAII1ww</t>
  </si>
  <si>
    <t>GigaVoice</t>
  </si>
  <si>
    <t>https://www.google.com/search?sca_esv=582196092&amp;gl=us&amp;hl=en&amp;q=GigaVoice&amp;sa=X&amp;ved=0ahUKEwiryeG3g8OCAxWfEVkFHVBJADEQmJACCIoK</t>
  </si>
  <si>
    <t>https://encrypted-tbn0.gstatic.com/images?q=tbn:ANd9GcSepRdgfvXT-JxOvIhYRreveSDIGULpmH5OqUSZ83Q&amp;s</t>
  </si>
  <si>
    <t>Masria Digital Payment (MDP)</t>
  </si>
  <si>
    <t>http://www.masriacard.com/</t>
  </si>
  <si>
    <t>https://www.google.com/search?sca_esv=581835084&amp;gl=us&amp;hl=en&amp;q=Masria+Digital+Payment+(MDP)&amp;sa=X&amp;ved=0ahUKEwiC14zzrcCCAxWtk2oFHXGECmcQmJACCJwI</t>
  </si>
  <si>
    <t>https://encrypted-tbn0.gstatic.com/images?q=tbn:ANd9GcQ47TCqR-STChALAM5454gcvJStIGWCZCFAZCmePfI&amp;s</t>
  </si>
  <si>
    <t>Talent Insights Group</t>
  </si>
  <si>
    <t>https://www.google.com/search?gl=us&amp;hl=en&amp;q=Talent+Insights+Group&amp;sa=X&amp;ved=0ahUKEwjrzff8pLD-AhXOjbAFHZ2HBEI4FBCYkAIIlwo</t>
  </si>
  <si>
    <t>Global Excel Management Inc.</t>
  </si>
  <si>
    <t>http://www.globalexcel.com/</t>
  </si>
  <si>
    <t>https://www.google.com/search?hl=en&amp;gl=us&amp;q=Global+Excel+Management+Inc.&amp;sa=X&amp;ved=0ahUKEwi8y9KSuv7_AhUok4kEHazfBgQ4FBCYkAIIxAs</t>
  </si>
  <si>
    <t>https://encrypted-tbn0.gstatic.com/images?q=tbn:ANd9GcQfC04RU41Xd72mwkfAyyEaa1uQi5_OIu0473pVHFU&amp;s</t>
  </si>
  <si>
    <t>Procter &amp; Gamble  P&amp;G</t>
  </si>
  <si>
    <t>https://www.google.com/search?hl=en&amp;gl=us&amp;q=Procter+%26+Gamble++P%26G&amp;sa=X&amp;ved=0ahUKEwjigKHv9On9AhXJkWoFHQ4-DrkQmJACCJcI</t>
  </si>
  <si>
    <t>Univerz HR</t>
  </si>
  <si>
    <t>https://www.google.com/search?sca_esv=2d944822eebd4280&amp;sca_upv=1&amp;hl=en&amp;gl=us&amp;q=Univerz+HR&amp;sa=X&amp;ved=0ahUKEwjTjt3EkPCCAxUIVTABHT7YCO44HhCYkAIIpgw</t>
  </si>
  <si>
    <t>IntelliBridge LLC</t>
  </si>
  <si>
    <t>https://www.google.com/search?ucbcb=1&amp;gl=us&amp;hl=en&amp;q=IntelliBridge+LLC&amp;sa=X&amp;ved=0ahUKEwi557jaw9_8AhUbL0QIHVW6BwM4UBCYkAIIog0</t>
  </si>
  <si>
    <t>Lattice Semiconductor Corp.</t>
  </si>
  <si>
    <t>https://www.google.com/search?sca_esv=314a65cdcd6d4ae9&amp;sca_upv=1&amp;gl=us&amp;hl=en&amp;q=Lattice+Semiconductor+Corp.&amp;sa=X&amp;ved=0ahUKEwj7n57gr8qCAxWwg4QIHbbhAWsQmJACCNYM</t>
  </si>
  <si>
    <t>Syrup</t>
  </si>
  <si>
    <t>https://www.google.com/search?gl=us&amp;hl=en&amp;q=Syrup&amp;sa=X&amp;ved=0ahUKEwjpyezdyL__AhXXLFkFHcSRCSc4ChCYkAII4Qo</t>
  </si>
  <si>
    <t>ä¸­ç”µé‡‘ä¿¡ï¼ˆä¸Šæµ·ï¼‰è½¯ä»¶æœ‰é™å…¬å¸</t>
  </si>
  <si>
    <t>https://www.google.com/search?q=%E4%B8%AD%E7%94%B5%E9%87%91%E4%BF%A1%EF%BC%88%E4%B8%8A%E6%B5%B7%EF%BC%89%E8%BD%AF%E4%BB%B6%E6%9C%89%E9%99%90%E5%85%AC%E5%8F%B8&amp;sa=X&amp;ved=0ahUKEwizxNjBwsb8AhWiElkFHSe6BYM4ChCYkAII5Qs</t>
  </si>
  <si>
    <t>Aquila Capital</t>
  </si>
  <si>
    <t>http://www.aquila-capital.de/en</t>
  </si>
  <si>
    <t>https://www.google.com/search?sca_esv=561228216&amp;gl=us&amp;hl=en&amp;q=Aquila+Capital&amp;sa=X&amp;ved=0ahUKEwi7gJDc44OBAxXSE1kFHbc2CNY4HhCYkAIIxAs</t>
  </si>
  <si>
    <t>AppLogiQ</t>
  </si>
  <si>
    <t>https://www.google.com/search?gl=us&amp;hl=en&amp;q=AppLogiQ&amp;sa=X&amp;ved=0ahUKEwia67v_-4CAAxU7EUQIHRMLBHoQmJACCNIM</t>
  </si>
  <si>
    <t>https://encrypted-tbn0.gstatic.com/images?q=tbn:ANd9GcRSa2tKgTOKkGqu_Z9bSUaPVHCFfbK8ET7Y3IK9pyw&amp;s</t>
  </si>
  <si>
    <t>Vacasa</t>
  </si>
  <si>
    <t>http://www.vacasa.com/</t>
  </si>
  <si>
    <t>https://www.google.com/search?sca_esv=567523571&amp;hl=en&amp;gl=us&amp;q=Vacasa&amp;sa=X&amp;ved=0ahUKEwiQw4KCz72BAxV4FlkFHZ39ALgQmJACCN4L</t>
  </si>
  <si>
    <t>https://encrypted-tbn0.gstatic.com/images?q=tbn:ANd9GcQcpImEJ2Cv4tO56ncbQk1Uts-FD8etWf4hRJaEVbc&amp;s</t>
  </si>
  <si>
    <t>Apis Innovation</t>
  </si>
  <si>
    <t>https://www.google.com/search?sca_esv=560909571&amp;hl=en&amp;gl=us&amp;q=Apis+Innovation&amp;sa=X&amp;ved=0ahUKEwjan4X-oIGBAxUnD1kFHTFlBOs4ChCYkAIIlgs</t>
  </si>
  <si>
    <t>https://encrypted-tbn0.gstatic.com/images?q=tbn:ANd9GcS4isqvsHWTCBAlGbGw64sFy7qUGChXi0NoomIVHw0&amp;s</t>
  </si>
  <si>
    <t>First Select Employment Services</t>
  </si>
  <si>
    <t>https://www.google.com/search?sca_esv=589318964&amp;gl=us&amp;hl=en&amp;q=First+Select+Employment+Services&amp;sa=X&amp;ved=0ahUKEwjvseG33IGDAxUjEFkFHbIKA88QmJACCN0M</t>
  </si>
  <si>
    <t>Innovative Emergency Mgmt</t>
  </si>
  <si>
    <t>https://www.google.com/search?gl=us&amp;hl=en&amp;q=Innovative+Emergency+Mgmt&amp;sa=X&amp;ved=0ahUKEwim493NnvH8AhU5jIkEHX8jCb8QmJACCNsK</t>
  </si>
  <si>
    <t>Dementia Care Advocates</t>
  </si>
  <si>
    <t>https://www.google.com/search?sca_esv=567797162&amp;hl=en&amp;gl=us&amp;q=Dementia+Care+Advocates&amp;sa=X&amp;ved=0ahUKEwi3sOrih8CBAxXNFVkFHfZ9AiQQmJACCKsO</t>
  </si>
  <si>
    <t>Continental Finance Company</t>
  </si>
  <si>
    <t>https://www.google.com/search?sca_esv=567797162&amp;gl=us&amp;hl=en&amp;q=Continental+Finance+Company&amp;sa=X&amp;ved=0ahUKEwjX7bHwh8CBAxXLFlkFHa2lA_k4RhCYkAII5go</t>
  </si>
  <si>
    <t>https://encrypted-tbn0.gstatic.com/images?q=tbn:ANd9GcRLolV3E57yXNqwVlY3s4DpfJY_k9BYWgsi-EfFNcs&amp;s</t>
  </si>
  <si>
    <t>OscarMike</t>
  </si>
  <si>
    <t>https://www.google.com/search?sca_esv=34b23c430a4204cf&amp;sca_upv=1&amp;gl=us&amp;hl=en&amp;q=OscarMike&amp;sa=X&amp;ved=0ahUKEwimz5mE4pCDAxWPQTABHS_9Cvo4ChCYkAIImw0</t>
  </si>
  <si>
    <t>https://encrypted-tbn0.gstatic.com/images?q=tbn:ANd9GcRXxeRvAzREVWVvVnkOkbyWbsIit-eYx7ZE-8bR6ww&amp;s</t>
  </si>
  <si>
    <t>Your Finance</t>
  </si>
  <si>
    <t>https://www.google.com/search?hl=en&amp;gl=us&amp;q=Your+Finance&amp;sa=X&amp;ved=0ahUKEwjhoLrSmO_-AhVRKFkFHdZoDhc4HhCYkAIIpg4</t>
  </si>
  <si>
    <t>Sicherheitsdirektion Kanton ZÃ¼rich</t>
  </si>
  <si>
    <t>https://www.google.com/search?hl=en&amp;gl=us&amp;q=Sicherheitsdirektion+Kanton+Z%C3%BCrich&amp;sa=X&amp;ved=0ahUKEwi1za_JhKb9AhUsFFkFHRpaAFEQmJACCO8N</t>
  </si>
  <si>
    <t>Radial Inc.</t>
  </si>
  <si>
    <t>http://www.radial.com/</t>
  </si>
  <si>
    <t>https://www.google.com/search?sca_esv=589318964&amp;gl=us&amp;hl=en&amp;q=Radial+Inc.&amp;sa=X&amp;ved=0ahUKEwi4ypes14GDAxUmGFkFHYcDDYA4RhCYkAII3Qk</t>
  </si>
  <si>
    <t>https://encrypted-tbn0.gstatic.com/images?q=tbn:ANd9GcQjncAiTCebKU5Ryovzg0n5EHiVh0ve1snOKC_dvNE&amp;s</t>
  </si>
  <si>
    <t>Changeleaders.In</t>
  </si>
  <si>
    <t>https://www.google.com/search?sca_esv=f326ad80a18b77cb&amp;sca_upv=1&amp;hl=en&amp;gl=us&amp;q=Changeleaders.In&amp;sa=X&amp;ved=0ahUKEwiC99na3IaDAxXpq4QIHaOAD8wQmJACCL4L</t>
  </si>
  <si>
    <t>Agile Search Inc.</t>
  </si>
  <si>
    <t>https://www.google.com/search?sca_esv=588967138&amp;hl=en&amp;gl=us&amp;q=Agile+Search+Inc.&amp;sa=X&amp;ved=0ahUKEwjZ9LTHlf-CAxXqF1kFHVuZD_s4eBCYkAIIlwo</t>
  </si>
  <si>
    <t>https://encrypted-tbn0.gstatic.com/images?q=tbn:ANd9GcQxoOEs92k7JaF4fSVdGb5f6zr_Eq4k9tBV8qFIgoA&amp;s</t>
  </si>
  <si>
    <t>Brite Systems</t>
  </si>
  <si>
    <t>https://www.google.com/search?hl=en&amp;gl=us&amp;q=Brite+Systems&amp;sa=X&amp;ved=0ahUKEwjv8-bjw7D_AhVkTDABHZXOCRs4RhCYkAII0gs</t>
  </si>
  <si>
    <t>Secure Enterprise Engineering</t>
  </si>
  <si>
    <t>https://www.google.com/search?sca_esv=566478814&amp;gl=us&amp;hl=en&amp;q=Secure+Enterprise+Engineering&amp;sa=X&amp;ved=0ahUKEwiovI_9_7WBAxXrSDABHcxXCJs4HhCYkAIIww4</t>
  </si>
  <si>
    <t>Kaffee Partner</t>
  </si>
  <si>
    <t>https://www.google.com/search?gl=us&amp;hl=en&amp;q=Kaffee+Partner&amp;sa=X&amp;ved=0ahUKEwjTzsqRyqv_AhXeFlkFHb5bAVQ4ChCYkAIIgA4</t>
  </si>
  <si>
    <t>Aequor Information Technologies Pvt. Ltd.</t>
  </si>
  <si>
    <t>https://www.google.com/search?sca_esv=583557295&amp;hl=en&amp;gl=us&amp;q=Aequor+Information+Technologies+Pvt.+Ltd.&amp;sa=X&amp;ved=0ahUKEwjVgajE78yCAxWxpokEHcNTD4k4bhCYkAII0Ak</t>
  </si>
  <si>
    <t>Nathan &amp; Nathan Human Resource Solutions</t>
  </si>
  <si>
    <t>https://www.google.com/search?sca_esv=829f85ef765b913d&amp;hl=en&amp;gl=us&amp;q=Nathan+%26+Nathan+Human+Resource+Solutions&amp;sa=X&amp;ved=0ahUKEwis4s2lj_CCAxWvSDABHQ4UA5s4ChCYkAIIwAk</t>
  </si>
  <si>
    <t>https://encrypted-tbn0.gstatic.com/images?q=tbn:ANd9GcTmRJ64mAIMxxI25TnOdDZLVr7es0bekFFo2FI6D6o&amp;s</t>
  </si>
  <si>
    <t>PureSoftware Sdn bhd</t>
  </si>
  <si>
    <t>https://www.google.com/search?ucbcb=1&amp;hl=en&amp;gl=us&amp;q=PureSoftware+Sdn+bhd&amp;sa=X&amp;ved=0ahUKEwjwrdq39pb9AhXwlmoFHd2wAz84ChCYkAIIuQk</t>
  </si>
  <si>
    <t>OSO Ventures Inc.</t>
  </si>
  <si>
    <t>https://www.google.com/search?hl=en&amp;gl=us&amp;q=OSO+Ventures+Inc.&amp;sa=X&amp;ved=0ahUKEwjPmv-GnIP_AhVSjokEHagQCKIQmJACCNkL</t>
  </si>
  <si>
    <t>TUI UK &amp; Ireland</t>
  </si>
  <si>
    <t>https://www.google.com/search?sca_esv=587222008&amp;gl=us&amp;hl=en&amp;q=TUI+UK+%26+Ireland&amp;sa=X&amp;ved=0ahUKEwjS197BjfCCAxXKmYkEHRReC444ChCYkAIIkg0</t>
  </si>
  <si>
    <t>Deep Sentinel</t>
  </si>
  <si>
    <t>http://www.deepsentinel.com/</t>
  </si>
  <si>
    <t>https://www.google.com/search?hl=en&amp;gl=us&amp;q=Deep+Sentinel&amp;sa=X&amp;ved=0ahUKEwj_-MaTvMv8AhUSkokEHYvfC7IQmJACCJ0N</t>
  </si>
  <si>
    <t>https://encrypted-tbn0.gstatic.com/images?q=tbn:ANd9GcS-j98MjShG0iGO42Jhx3iRgjnyQKXSJ06Pc6EPhEI&amp;s</t>
  </si>
  <si>
    <t>XLN Audio</t>
  </si>
  <si>
    <t>https://www.google.com/search?q=XLN+Audio&amp;sa=X&amp;ved=0ahUKEwjAtbis363-AhWAFFkFHa9HABg4ChCYkAII2wo</t>
  </si>
  <si>
    <t>Care Communication Devlop</t>
  </si>
  <si>
    <t>https://www.google.com/search?hl=en&amp;gl=us&amp;q=Care+Communication+Devlop&amp;sa=X&amp;ved=0ahUKEwjjo_mom-z8AhVkVjUKHZTOCnkQmJACCJEK</t>
  </si>
  <si>
    <t>Toyota Gazoo Racing World Rally Team Oy</t>
  </si>
  <si>
    <t>https://www.google.com/search?sca_esv=4e6e2b7fffd735ff&amp;hl=en&amp;gl=us&amp;q=Toyota+Gazoo+Racing+World+Rally+Team+Oy&amp;sa=X&amp;ved=0ahUKEwiw5eGVyOOCAxWTTDABHVO9D2M4PBCYkAIIvAs</t>
  </si>
  <si>
    <t>Health Assurance Hospitals Company- DHAMAN</t>
  </si>
  <si>
    <t>http://www.dhaman.co/</t>
  </si>
  <si>
    <t>https://www.google.com/search?hl=en&amp;gl=us&amp;q=Health+Assurance+Hospitals+Company-+DHAMAN&amp;sa=X&amp;ved=0ahUKEwjN1taz5qaAAxVJSjABHYz1C6sQmJACCJAH</t>
  </si>
  <si>
    <t>https://encrypted-tbn0.gstatic.com/images?q=tbn:ANd9GcTZO3wCHJA8Q0afc857qBIR4OH5OyHl5uyaX7vxGwU&amp;s</t>
  </si>
  <si>
    <t>UBA UK</t>
  </si>
  <si>
    <t>http://www.ubauk.com/</t>
  </si>
  <si>
    <t>https://www.google.com/search?sca_esv=573098824&amp;hl=en&amp;gl=us&amp;q=UBA+UK&amp;sa=X&amp;ved=0ahUKEwiWiIKOtPKBAxWVMlkFHXUqCFg4KBCYkAIIkgs</t>
  </si>
  <si>
    <t>https://encrypted-tbn0.gstatic.com/images?q=tbn:ANd9GcQeoQ32GVeT0Vp1dmY0V0M3Qrmr8r3rSmbGRPEeNnE&amp;s</t>
  </si>
  <si>
    <t>Stream Hatchet</t>
  </si>
  <si>
    <t>https://www.google.com/search?gl=us&amp;hl=en&amp;q=Stream+Hatchet&amp;sa=X&amp;ved=0ahUKEwiF5Ky1k8T9AhUDl2oFHXL7A7g4ChCYkAIIiws</t>
  </si>
  <si>
    <t>VLink Inc.</t>
  </si>
  <si>
    <t>https://www.google.com/search?sca_esv=590391945&amp;gl=us&amp;hl=en&amp;q=VLink+Inc.&amp;sa=X&amp;ved=0ahUKEwiP7KbH74uDAxUHkokEHfmFB744KBCYkAII3go</t>
  </si>
  <si>
    <t>https://encrypted-tbn0.gstatic.com/images?q=tbn:ANd9GcQ46J7h3jlPHNLq_D_4qyh0IqGd7DkyGT3eYC4NyNI&amp;s</t>
  </si>
  <si>
    <t>Spin Master Ltd</t>
  </si>
  <si>
    <t>https://www.google.com/search?sca_esv=557359178&amp;gl=us&amp;hl=en&amp;q=Spin+Master+Ltd&amp;sa=X&amp;ved=0ahUKEwjx8tHwyOCAAxUFF1kFHWqfB1MQmJACCJUN</t>
  </si>
  <si>
    <t>https://encrypted-tbn0.gstatic.com/images?q=tbn:ANd9GcSmKQ-vqHORQNDZdeYxq-QzfF5R0g11ynrxFQpb&amp;s=0</t>
  </si>
  <si>
    <t>NHS Professionals</t>
  </si>
  <si>
    <t>http://www.nhsprofessionals.nhs.uk/members</t>
  </si>
  <si>
    <t>https://www.google.com/search?gl=us&amp;hl=en&amp;q=NHS+Professionals&amp;sa=X&amp;ved=0ahUKEwijnbSGxN3-AhXxRzABHVtbDIEQmJACCO8M</t>
  </si>
  <si>
    <t>https://encrypted-tbn0.gstatic.com/images?q=tbn:ANd9GcS_1VYrLTAdF_jIk4B6tcUEFPMa7BbiCshEnDj_&amp;s=0</t>
  </si>
  <si>
    <t>Fahr-Becker</t>
  </si>
  <si>
    <t>https://www.google.com/search?sca_esv=570906942&amp;hl=en&amp;gl=us&amp;q=Fahr-Becker&amp;sa=X&amp;ved=0ahUKEwiRuOPeod6BAxXaD1kFHcmfAZkQmJACCLgM</t>
  </si>
  <si>
    <t>CBORD</t>
  </si>
  <si>
    <t>http://www.cbord.com/</t>
  </si>
  <si>
    <t>https://www.google.com/search?gl=us&amp;hl=en&amp;q=CBORD&amp;sa=X&amp;ved=0ahUKEwjai6vllc79AhX-MlkFHe89CeQ4ZBCYkAIIows</t>
  </si>
  <si>
    <t>https://encrypted-tbn0.gstatic.com/images?q=tbn:ANd9GcSQAC8vqjRsVIqgJevwAN9YxPGMSfLcHHOPhgDYveU&amp;s</t>
  </si>
  <si>
    <t>CTRL-F Foreign Engineering</t>
  </si>
  <si>
    <t>https://www.google.com/search?ucbcb=1&amp;hl=en&amp;gl=us&amp;q=CTRL-F+Foreign+Engineering&amp;sa=X&amp;ved=0ahUKEwjakIqvi-L8AhUtVTABHWJhBmY4FBCYkAIIhws</t>
  </si>
  <si>
    <t>Roche in Switzerland</t>
  </si>
  <si>
    <t>https://www.google.com/search?sca_esv=56b30054a0dd1b12&amp;hl=en&amp;gl=us&amp;q=Roche+in+Switzerland&amp;sa=X&amp;ved=0ahUKEwjZvdrRuKKDAxUTSTABHZT2AMs4ChCYkAII4Ao</t>
  </si>
  <si>
    <t>https://encrypted-tbn0.gstatic.com/images?q=tbn:ANd9GcSlcdbhEvkJMCpCkqU0p_xOuED8OBC_v_XcXBsDkis&amp;s</t>
  </si>
  <si>
    <t>æ•è¡Œç§‘æŠ€æœ‰é™å…¬å¸</t>
  </si>
  <si>
    <t>https://www.google.com/search?gl=us&amp;hl=en&amp;q=%E6%95%8F%E8%A1%8C%E7%A7%91%E6%8A%80%E6%9C%89%E9%99%90%E5%85%AC%E5%8F%B8&amp;sa=X&amp;ved=0ahUKEwiczdv5jJWAAxUTfDABHcOuBDAQmJACCI4M</t>
  </si>
  <si>
    <t>https://encrypted-tbn0.gstatic.com/images?q=tbn:ANd9GcRnOUoO6barDxjqKhSMWyg3TFTtttV5f3DpKCep0gY&amp;s</t>
  </si>
  <si>
    <t>PMHCC, INC.</t>
  </si>
  <si>
    <t>https://www.google.com/search?sca_esv=588967138&amp;gl=us&amp;hl=en&amp;q=PMHCC,+INC.&amp;sa=X&amp;ved=0ahUKEwiUqdTelP-CAxUYEVkFHXjaBH04FBCYkAII_Qs</t>
  </si>
  <si>
    <t>Rocktop Technologies</t>
  </si>
  <si>
    <t>http://www.rocktoptech.com/</t>
  </si>
  <si>
    <t>https://www.google.com/search?ucbcb=1&amp;hl=en&amp;gl=us&amp;q=Rocktop+Technologies&amp;sa=X&amp;ved=0ahUKEwiFrJ_4uND8AhXoAjQIHb7IAII4FBCYkAII4Qs</t>
  </si>
  <si>
    <t>Sunrise Systems, Inc</t>
  </si>
  <si>
    <t>https://www.google.com/search?q=Sunrise+Systems,+Inc&amp;sa=X&amp;ved=0ahUKEwjZtMX18J7_AhWfFFkFHaZ3BXk4ChCYkAIIxQw</t>
  </si>
  <si>
    <t>Crew Technology Recruitment</t>
  </si>
  <si>
    <t>https://www.google.com/search?sca_esv=571229774&amp;hl=en&amp;gl=us&amp;q=Crew+Technology+Recruitment&amp;sa=X&amp;ved=0ahUKEwiZl7LG5-CBAxVUTDABHT9ADBQQmJACCP8I</t>
  </si>
  <si>
    <t>Natural Power</t>
  </si>
  <si>
    <t>https://www.google.com/search?gl=us&amp;hl=en&amp;q=Natural+Power&amp;sa=X&amp;ved=0ahUKEwirl9aw-smAAxXnlokEHdzNDPE4ChCYkAII2Qo</t>
  </si>
  <si>
    <t>Abu Dhabi Islamic Bank</t>
  </si>
  <si>
    <t>https://www.google.com/search?hl=en&amp;gl=us&amp;q=Abu+Dhabi+Islamic+Bank&amp;sa=X&amp;ved=0ahUKEwin29382-n8AhX7kmoFHVCtCUc4KBCYkAIIkww</t>
  </si>
  <si>
    <t>https://encrypted-tbn0.gstatic.com/images?q=tbn:ANd9GcTfvQaScWmdh2wmwokbGcOMFvG0FB-aOWdAPBvsxfo&amp;s</t>
  </si>
  <si>
    <t>Maisons Du Monde</t>
  </si>
  <si>
    <t>https://www.maisonsdumonde.com/</t>
  </si>
  <si>
    <t>https://www.google.com/search?hl=en&amp;gl=us&amp;q=Maisons+Du+Monde&amp;sa=X&amp;ved=0ahUKEwj5v6Gw3dP_AhW7lGoFHdBGBZs4HhCYkAIIjg0</t>
  </si>
  <si>
    <t>https://encrypted-tbn0.gstatic.com/images?q=tbn:ANd9GcQXk8oAyVOaKC9LQK0kaXhkgUxOMOzOtvDs-XQ9yL8&amp;s</t>
  </si>
  <si>
    <t>Infotech Spectrum Inc,</t>
  </si>
  <si>
    <t>https://www.google.com/search?gl=us&amp;hl=en&amp;q=Infotech+Spectrum+Inc,&amp;sa=X&amp;ved=0ahUKEwiC0pWVxd_8AhU2GVkFHRkQDCg4tAEQmJACCI4K</t>
  </si>
  <si>
    <t>https://encrypted-tbn0.gstatic.com/images?q=tbn:ANd9GcQhUUE8G7vTiozA2mIdoYV52ftzytTAzOURt-vsMCE&amp;s</t>
  </si>
  <si>
    <t>New Zealand Rugby</t>
  </si>
  <si>
    <t>http://www.nzru.co.nz/</t>
  </si>
  <si>
    <t>https://www.google.com/search?gl=us&amp;hl=en&amp;q=New+Zealand+Rugby&amp;sa=X&amp;ved=0ahUKEwiJn7j714j9AhWRK1kFHSg-DaoQmJACCJsK</t>
  </si>
  <si>
    <t>https://encrypted-tbn0.gstatic.com/images?q=tbn:ANd9GcQSWcpTUCG3itFVRQQ2CjHTZ-cxLpIukDOzqJ8SDAQ&amp;s</t>
  </si>
  <si>
    <t>Nivid InfoTech Inc.</t>
  </si>
  <si>
    <t>https://www.google.com/search?q=Nivid+InfoTech+Inc.&amp;sa=X&amp;ved=0ahUKEwiU9Jyn8b78AhWcD1kFHf1uBPA4RhCYkAIImws</t>
  </si>
  <si>
    <t>Samsung Austin Semiconductor</t>
  </si>
  <si>
    <t>https://www.google.com/search?hl=en&amp;gl=us&amp;q=Samsung+Austin+Semiconductor&amp;sa=X&amp;ved=0ahUKEwj1-_fY-9L8AhVFEFkFHYDlDqoQmJACCJ4M</t>
  </si>
  <si>
    <t>TechnoSmarts, Inc.</t>
  </si>
  <si>
    <t>https://www.google.com/search?gl=us&amp;hl=en&amp;q=TechnoSmarts,+Inc.&amp;sa=X&amp;ved=0ahUKEwiGt73nwtP-AhWUFlkFHSBGCcs4HhCYkAIItQ0</t>
  </si>
  <si>
    <t>McNeil &amp; Co.</t>
  </si>
  <si>
    <t>http://www.mcneilandcompany.com/</t>
  </si>
  <si>
    <t>https://www.google.com/search?sca_esv=581440190&amp;gl=us&amp;hl=en&amp;q=McNeil+%26+Co.&amp;sa=X&amp;ved=0ahUKEwi6oraFqLuCAxXeGFkFHTrMC4k4ChCYkAIImw0</t>
  </si>
  <si>
    <t>https://encrypted-tbn0.gstatic.com/images?q=tbn:ANd9GcTsSH_kJDUTURCICMdoijPlvjmygGiC6fhwPJdT&amp;s=0</t>
  </si>
  <si>
    <t>Guidion</t>
  </si>
  <si>
    <t>https://www.google.com/search?gl=us&amp;hl=en&amp;q=Guidion&amp;sa=X&amp;ved=0ahUKEwjE2pzwkZL-AhXWD1kFHSF1ASU4ChCYkAII6As</t>
  </si>
  <si>
    <t>https://encrypted-tbn0.gstatic.com/images?q=tbn:ANd9GcTyPfwaoFRXHl_cn8yFqOnPqNM-SiWtAgLzdEXMEos&amp;s</t>
  </si>
  <si>
    <t>Alivia Health</t>
  </si>
  <si>
    <t>https://www.google.com/search?sca_esv=584208532&amp;gl=us&amp;hl=en&amp;q=Alivia+Health&amp;sa=X&amp;ved=0ahUKEwjHzMGVvdSCAxV0hIkEHXI6DfAQmJACCNUF</t>
  </si>
  <si>
    <t>Professional Search Group</t>
  </si>
  <si>
    <t>https://www.google.com/search?sca_esv=568110489&amp;gl=us&amp;hl=en&amp;q=Professional+Search+Group&amp;sa=X&amp;ved=0ahUKEwjU7oTnjcWBAxX3EFkFHaldAmsQmJACCMUL</t>
  </si>
  <si>
    <t>Task Force Talent LLC</t>
  </si>
  <si>
    <t>https://www.google.com/search?hl=en&amp;gl=us&amp;q=Task+Force+Talent+LLC&amp;sa=X&amp;ved=0ahUKEwiY9K7Xksz_AhVQlIkEHcSiB6c4ZBCYkAII6w0</t>
  </si>
  <si>
    <t>Hippo</t>
  </si>
  <si>
    <t>https://www.google.com/search?sca_esv=582184140&amp;hl=en&amp;gl=us&amp;q=Hippo&amp;sa=X&amp;ved=0ahUKEwjg-a_i88KCAxUamYkEHeOdCZw4ChCYkAIIpwo</t>
  </si>
  <si>
    <t>https://encrypted-tbn0.gstatic.com/images?q=tbn:ANd9GcTg_ZaavLz3C-SuCipMUdaFqzGRqv-ZRaCk93zCpX4&amp;s</t>
  </si>
  <si>
    <t>OtterBase</t>
  </si>
  <si>
    <t>https://www.google.com/search?sca_esv=578063141&amp;hl=en&amp;gl=us&amp;q=OtterBase&amp;sa=X&amp;ved=0ahUKEwiFht7H2Z-CAxUII0QIHecVBhY4MhCYkAII1Q0</t>
  </si>
  <si>
    <t>https://encrypted-tbn0.gstatic.com/images?q=tbn:ANd9GcRpUj11oyCZhHSDZ_CYNDYg_whBA6D2tfEIvKYM98M&amp;s</t>
  </si>
  <si>
    <t>Dr. Martens plc</t>
  </si>
  <si>
    <t>http://www.drmartensplc.com/</t>
  </si>
  <si>
    <t>https://www.google.com/search?hl=en&amp;gl=us&amp;q=Dr.+Martens+plc&amp;sa=X&amp;ved=0ahUKEwi-x4WcgbD9AhUUkmoFHU5tAzg4bhCYkAIIlg0</t>
  </si>
  <si>
    <t>https://encrypted-tbn0.gstatic.com/images?q=tbn:ANd9GcRpSR7V6kcQJayzGjYZwsUsVl28QqLmMIsmXUz16xA&amp;s</t>
  </si>
  <si>
    <t>Intellipro Group Inc</t>
  </si>
  <si>
    <t>https://www.google.com/search?sca_esv=583557295&amp;hl=en&amp;gl=us&amp;q=Intellipro+Group+Inc&amp;sa=X&amp;ved=0ahUKEwj9kda478yCAxXbJ0QIHQ7RDw84FBCYkAIIhA0</t>
  </si>
  <si>
    <t>Midasplayer AB</t>
  </si>
  <si>
    <t>http://www.mobygames.com/company/midasplayer-ab</t>
  </si>
  <si>
    <t>https://www.google.com/search?ucbcb=1&amp;gl=us&amp;hl=en&amp;q=Midasplayer+AB&amp;sa=X&amp;ved=0ahUKEwiE2fCv363-AhWxEVkFHVeIAZc4HhCYkAIIvww</t>
  </si>
  <si>
    <t>CONQUEST ONE</t>
  </si>
  <si>
    <t>https://www.google.com/search?hl=en&amp;gl=us&amp;q=CONQUEST+ONE&amp;sa=X&amp;ved=0ahUKEwiSk6Oo2en8AhV-L1kFHauJD2kQmJACCOsM</t>
  </si>
  <si>
    <t>Ellis Recruiting</t>
  </si>
  <si>
    <t>https://www.google.com/search?sca_esv=583557295&amp;gl=us&amp;hl=en&amp;q=Ellis+Recruiting&amp;sa=X&amp;ved=0ahUKEwj7n87p78yCAxWYhIkEHeGpAYk4HhCYkAII2w0</t>
  </si>
  <si>
    <t>Hornblower Cruises and Events</t>
  </si>
  <si>
    <t>https://www.google.com/search?sca_esv=556449418&amp;gl=us&amp;hl=en&amp;q=Hornblower+Cruises+and+Events&amp;sa=X&amp;ved=0ahUKEwi0m4_B-tiAAxVwlGoFHVn5B8cQmJACCLwL</t>
  </si>
  <si>
    <t>í‹°ë§µëª¨ë¹Œë¦¬í‹°</t>
  </si>
  <si>
    <t>https://www.google.com/search?q=%ED%8B%B0%EB%A7%B5%EB%AA%A8%EB%B9%8C%EB%A6%AC%ED%8B%B0&amp;sa=X&amp;ved=0ahUKEwjBl9no-sj8AhW2nWoFHU_lDRw4ChCYkAIIigs</t>
  </si>
  <si>
    <t>New York State Department of Health</t>
  </si>
  <si>
    <t>http://health.ny.gov/</t>
  </si>
  <si>
    <t>https://www.google.com/search?sca_esv=582168257&amp;hl=en&amp;gl=us&amp;q=New+York+State+Department+of+Health&amp;sa=X&amp;ved=0ahUKEwjOuq3858KCAxVEEFkFHbOmDuk4KBCYkAII1Qk</t>
  </si>
  <si>
    <t>https://encrypted-tbn0.gstatic.com/images?q=tbn:ANd9GcQY-hwkXO6MuBjvS5kqZVWQb_1z-ehhNiJkzaPr31o&amp;s</t>
  </si>
  <si>
    <t>Aimbridge Hospitality</t>
  </si>
  <si>
    <t>http://www.ihrco.com/</t>
  </si>
  <si>
    <t>https://www.google.com/search?gl=us&amp;hl=en&amp;q=Aimbridge+Hospitality&amp;sa=X&amp;ved=0ahUKEwi19OT93LCAAxUqGVkFHfkbC-Q4FBCYkAII1wk</t>
  </si>
  <si>
    <t>https://encrypted-tbn0.gstatic.com/images?q=tbn:ANd9GcRYcq-OrnTUHxk7KC7hLnXaKS8CkFS1g78L-5Dx&amp;s=0</t>
  </si>
  <si>
    <t>SEVENTEC</t>
  </si>
  <si>
    <t>https://www.google.com/search?hl=en&amp;gl=us&amp;q=SEVENTEC&amp;sa=X&amp;ved=0ahUKEwi2-Mv8o4X9AhWRlYkEHaYHAPEQmJACCIML</t>
  </si>
  <si>
    <t>https://encrypted-tbn0.gstatic.com/images?q=tbn:ANd9GcTp2v-D8Uy5aKESbNZKqbGnjuUciyLnIiooeQPsnYk&amp;s</t>
  </si>
  <si>
    <t>NRG.</t>
  </si>
  <si>
    <t>https://www.google.com/search?sca_esv=560909571&amp;hl=en&amp;gl=us&amp;q=NRG.&amp;sa=X&amp;ved=0ahUKEwi_nZKAn4GBAxUSUzUKHXlKDtIQmJACCPEJ</t>
  </si>
  <si>
    <t>Prescryptive Health, Inc.</t>
  </si>
  <si>
    <t>http://prescryptive.com/</t>
  </si>
  <si>
    <t>https://www.google.com/search?hl=en&amp;gl=us&amp;q=Prescryptive+Health,+Inc.&amp;sa=X&amp;ved=0ahUKEwiwioy-o7L8AhVMIzQIHaeVAy04ZBCYkAIIrAw</t>
  </si>
  <si>
    <t>https://encrypted-tbn0.gstatic.com/images?q=tbn:ANd9GcQ_45AYxIa79zgfVmfDZxeydsSlE18GbSYO_nybX3s&amp;s</t>
  </si>
  <si>
    <t>Compugen Inc</t>
  </si>
  <si>
    <t>http://www.compugen.com/</t>
  </si>
  <si>
    <t>https://www.google.com/search?sca_esv=582184140&amp;gl=us&amp;hl=en&amp;q=Compugen+Inc&amp;sa=X&amp;ved=0ahUKEwip_q-q88KCAxX4JkQIHdbSAvk4FBCYkAIIxAk</t>
  </si>
  <si>
    <t>https://encrypted-tbn0.gstatic.com/images?q=tbn:ANd9GcRURnn4ol-Mg2VpFX2OcVoMO3ZfZ3hRz2MpWugSx_M&amp;s</t>
  </si>
  <si>
    <t>Beghou Consulting, Inc.</t>
  </si>
  <si>
    <t>https://www.google.com/search?gl=us&amp;hl=en&amp;q=Beghou+Consulting,+Inc.&amp;sa=X&amp;ved=0ahUKEwjknJqLkL_9AhXJlIkEHfipDA44HhCYkAIIlww</t>
  </si>
  <si>
    <t>Halian -</t>
  </si>
  <si>
    <t>https://www.google.com/search?gl=us&amp;hl=en&amp;q=Halian+-&amp;sa=X&amp;ved=0ahUKEwjz3u77yJKAAxU_kYkEHQYdAYQQmJACCNcK</t>
  </si>
  <si>
    <t>The Chicago Community Trust</t>
  </si>
  <si>
    <t>http://www.cct.org/</t>
  </si>
  <si>
    <t>https://www.google.com/search?hl=en&amp;gl=us&amp;q=The+Chicago+Community+Trust&amp;sa=X&amp;ved=0ahUKEwiDh8a4886AAxUykokEHRwxBJA4FBCYkAIIzw4</t>
  </si>
  <si>
    <t>https://encrypted-tbn0.gstatic.com/images?q=tbn:ANd9GcQXFAzTtvp187smMEf9RDKPVnzbd5eOi5ap61RJT_s&amp;s</t>
  </si>
  <si>
    <t>ValstybÄ—s duomenÅ³ agentÅ«ra (VDA)</t>
  </si>
  <si>
    <t>http://www.stat.gov.lt/</t>
  </si>
  <si>
    <t>https://www.google.com/search?gl=us&amp;hl=en&amp;q=Valstyb%C4%97s+duomen%C5%B3+agent%C5%ABra+(VDA)&amp;sa=X&amp;ved=0ahUKEwjxubKN2Yj9AhUzEFkFHWq3DwkQmJACCNEJ</t>
  </si>
  <si>
    <t>https://encrypted-tbn0.gstatic.com/images?q=tbn:ANd9GcQNp1lpZQFZUETJf9wNjQo0KcE5j1dwPIt0oLk11x0&amp;s</t>
  </si>
  <si>
    <t>Lucidspire</t>
  </si>
  <si>
    <t>https://www.google.com/search?sca_esv=582537645&amp;hl=en&amp;gl=us&amp;q=Lucidspire&amp;sa=X&amp;ved=0ahUKEwjg9bDfs8WCAxVYlokEHZuZCTAQmJACCK8J</t>
  </si>
  <si>
    <t>Research Innovations Incorporated</t>
  </si>
  <si>
    <t>https://www.google.com/search?gl=us&amp;hl=en&amp;q=Research+Innovations+Incorporated&amp;sa=X&amp;ved=0ahUKEwjYl9XzvoX-AhXaLUQIHa6rAzE4WhCYkAII2gs</t>
  </si>
  <si>
    <t>https://encrypted-tbn0.gstatic.com/images?q=tbn:ANd9GcQMxtYc_qxdwK0daym-eQVuHn8JkgHt8QFyFfDw4ps&amp;s</t>
  </si>
  <si>
    <t>Tilden Capital, LLC</t>
  </si>
  <si>
    <t>http://www.tildencapitalllc.com/</t>
  </si>
  <si>
    <t>https://www.google.com/search?sca_esv=557013633&amp;hl=en&amp;gl=us&amp;q=Tilden+Capital,+LLC&amp;sa=X&amp;ved=0ahUKEwjNg_raiN6AAxWERDABHRjeBnc4FBCYkAII-As</t>
  </si>
  <si>
    <t>https://encrypted-tbn0.gstatic.com/images?q=tbn:ANd9GcQ2jkVPHg3VIUkG89os7fPt97ekjQAf_1YHZ9TcvYI&amp;s</t>
  </si>
  <si>
    <t>Karwei Holland Nationaal B.V.</t>
  </si>
  <si>
    <t>https://www.google.com/search?gl=us&amp;hl=en&amp;q=Karwei+Holland+Nationaal+B.V.&amp;sa=X&amp;ved=0ahUKEwiVzrz_rOD_AhXkEVkFHVNCB4E4KBCYkAII9ws</t>
  </si>
  <si>
    <t>SearchTeam</t>
  </si>
  <si>
    <t>https://www.google.com/search?hl=en&amp;gl=us&amp;q=SearchTeam&amp;sa=X&amp;ved=0ahUKEwia75WotvT_AhUILUQIHYcSA204ChCYkAIIxws</t>
  </si>
  <si>
    <t>Reeracoen Philippines, Inc.</t>
  </si>
  <si>
    <t>https://www.google.com/search?sca_esv=588279375&amp;hl=en&amp;gl=us&amp;q=Reeracoen+Philippines,+Inc.&amp;sa=X&amp;ved=0ahUKEwijqu-fk_qCAxVNj4kEHexXB0kQmJACCPMN</t>
  </si>
  <si>
    <t>Dataanalytics</t>
  </si>
  <si>
    <t>https://www.google.com/search?sca_esv=575552500&amp;hl=en&amp;gl=us&amp;q=Dataanalytics&amp;sa=X&amp;ved=0ahUKEwjP_7yjiomCAxX_F2IAHR2iADU4ChCYkAII9A0</t>
  </si>
  <si>
    <t>Baker Tilly US</t>
  </si>
  <si>
    <t>http://www.bakertilly.com/</t>
  </si>
  <si>
    <t>https://www.google.com/search?hl=en&amp;gl=us&amp;q=Baker+Tilly+US&amp;sa=X&amp;ved=0ahUKEwiC9YiB6rCAAxV5mokEHQ2VBec4ZBCYkAIIzQ0</t>
  </si>
  <si>
    <t>https://encrypted-tbn0.gstatic.com/images?q=tbn:ANd9GcRNJMtcnboEqCMiRT3AVxKqkJQXqoJ7CGBfeVGSBbk&amp;s</t>
  </si>
  <si>
    <t>Harvard Business School</t>
  </si>
  <si>
    <t>https://www.google.com/search?gl=us&amp;hl=en&amp;q=Harvard+Business+School&amp;sa=X&amp;ved=0ahUKEwimuKv_wvn_AhXBtTEKHUrcDsc4WhCYkAIItQs</t>
  </si>
  <si>
    <t>https://encrypted-tbn0.gstatic.com/images?q=tbn:ANd9GcT4N7fmstR5Rz8XgOQQM3t0y5i6VIdo9BmSlTwIOVA&amp;s</t>
  </si>
  <si>
    <t>Advantive</t>
  </si>
  <si>
    <t>http://advantive.com/</t>
  </si>
  <si>
    <t>https://www.google.com/search?hl=en&amp;gl=us&amp;q=Advantive&amp;sa=X&amp;ved=0ahUKEwiC8oPnnOr-AhW4lIkEHRtVDrIQmJACCNgL</t>
  </si>
  <si>
    <t>WovV Technologies</t>
  </si>
  <si>
    <t>https://www.google.com/search?sca_esv=566763369&amp;gl=us&amp;hl=en&amp;q=WovV+Technologies&amp;sa=X&amp;ved=0ahUKEwifjNnC7beBAxW6mokEHaFeBLIQmJACCLwJ</t>
  </si>
  <si>
    <t>VRVis - Zentrum fÃ¼r Virtual Reality und Visualisierung</t>
  </si>
  <si>
    <t>https://www.google.com/search?hl=en&amp;gl=us&amp;q=VRVis+-+Zentrum+f%C3%BCr+Virtual+Reality+und+Visualisierung&amp;sa=X&amp;ved=0ahUKEwjtpaaShab9AhV9k2oFHSzACQIQmJACCNYM</t>
  </si>
  <si>
    <t>https://encrypted-tbn0.gstatic.com/images?q=tbn:ANd9GcRMxB8gU6xDo_6A-3KUVyT7XvEpdgBo_Y8g82HwrA8&amp;s</t>
  </si>
  <si>
    <t>Stratus Consultants Limited</t>
  </si>
  <si>
    <t>https://www.google.com/search?ucbcb=1&amp;hl=en&amp;gl=us&amp;q=Stratus+Consultants+Limited&amp;sa=X&amp;ved=0ahUKEwjJjM_c2J7-AhUZkIkEHcxYB-0QmJACCLEM</t>
  </si>
  <si>
    <t>MHC MEDICAL NETWORK PTE. LTD.</t>
  </si>
  <si>
    <t>https://www.google.com/search?sca_esv=588287231&amp;gl=us&amp;hl=en&amp;q=MHC+MEDICAL+NETWORK+PTE.+LTD.&amp;sa=X&amp;ved=0ahUKEwj7yoGSl_qCAxW9D1kFHfs4AnA4KBCYkAII-ws</t>
  </si>
  <si>
    <t>https://encrypted-tbn0.gstatic.com/images?q=tbn:ANd9GcSdBOUlSEw9yVItkezZhVl8vVORmSFiReUdB0GHeAc&amp;s</t>
  </si>
  <si>
    <t>CLI Solutions</t>
  </si>
  <si>
    <t>https://www.google.com/search?gl=us&amp;hl=en&amp;q=CLI+Solutions&amp;sa=X&amp;ved=0ahUKEwjJpMilvID-AhXSD1kFHe6jAVQ4MhCYkAIIvw0</t>
  </si>
  <si>
    <t>https://encrypted-tbn0.gstatic.com/images?q=tbn:ANd9GcSL7EjZDAwIWp8d_CjABrJXD1v4ZJ5GHYbheQnsL0g&amp;s</t>
  </si>
  <si>
    <t>Pardoe Wray</t>
  </si>
  <si>
    <t>https://www.google.com/search?sca_esv=572781667&amp;hl=en&amp;gl=us&amp;q=Pardoe+Wray&amp;sa=X&amp;ved=0ahUKEwiliP3e7e-BAxVYlokEHSdEDnI4FBCYkAIIxQk</t>
  </si>
  <si>
    <t>Carro Singapore</t>
  </si>
  <si>
    <t>https://www.google.com/search?hl=en&amp;gl=us&amp;q=Carro+Singapore&amp;sa=X&amp;ved=0ahUKEwjBz8bVhLX9AhWljokEHTXmCj04ChCYkAII8gs</t>
  </si>
  <si>
    <t>https://encrypted-tbn0.gstatic.com/images?q=tbn:ANd9GcSvmQzUs0lm07cYOTgfaAjUMRSvTpWhNYJhjjShe-I&amp;s</t>
  </si>
  <si>
    <t>Ava</t>
  </si>
  <si>
    <t>https://www.google.com/search?sca_esv=574716396&amp;hl=en&amp;gl=us&amp;q=Ava&amp;sa=X&amp;ved=0ahUKEwjmx47ouoGCAxWmFVkFHT6jDLI4MhCYkAIIowo</t>
  </si>
  <si>
    <t>E Capital</t>
  </si>
  <si>
    <t>https://www.google.com/search?sca_esv=570874343&amp;gl=us&amp;hl=en&amp;q=E+Capital&amp;sa=X&amp;ved=0ahUKEwiw-Nr0nd6BAxV2I0QIHbRaCss4FBCYkAIIrw0</t>
  </si>
  <si>
    <t>Allianz Global Investors GmbH</t>
  </si>
  <si>
    <t>https://www.google.com/search?gl=us&amp;hl=en&amp;q=Allianz+Global+Investors+GmbH&amp;sa=X&amp;ved=0ahUKEwjNh6GM6Y__AhXFkokEHaT5By44HhCYkAIIlww</t>
  </si>
  <si>
    <t>https://encrypted-tbn0.gstatic.com/images?q=tbn:ANd9GcQNabsxdbyRKDskYViCalUcnAWmIAyOO3LtoYQymrOAjosFQiPJIi7EzA0&amp;s</t>
  </si>
  <si>
    <t>KENS FOODS, INC</t>
  </si>
  <si>
    <t>http://www.kensfoods.com/</t>
  </si>
  <si>
    <t>https://www.google.com/search?q=KENS+FOODS,+INC&amp;sa=X&amp;ved=0ahUKEwjb0fbdqb_-AhX5F1kFHbvpBsA4UBCYkAIIyg0</t>
  </si>
  <si>
    <t>DigiPen Institute of Technology Singapore Pte Ltd</t>
  </si>
  <si>
    <t>https://www.google.com/search?hl=en&amp;gl=us&amp;q=DigiPen+Institute+of+Technology+Singapore+Pte+Ltd&amp;sa=X&amp;ved=0ahUKEwiNl96urr_-AhXXEVkFHT2nCL84ChCYkAIIvwo</t>
  </si>
  <si>
    <t>Logic20/20, Inc.</t>
  </si>
  <si>
    <t>https://www.google.com/search?sca_esv=564592924&amp;hl=en&amp;gl=us&amp;q=Logic20/20,+Inc.&amp;sa=X&amp;ved=0ahUKEwiEla_CtKSBAxUzhIkEHVfNCNU4eBCYkAII5wo</t>
  </si>
  <si>
    <t>https://encrypted-tbn0.gstatic.com/images?q=tbn:ANd9GcTOQxPYGReODaLTpVOK-q3sT7VK2yaJHDUpXxkFBFk&amp;s</t>
  </si>
  <si>
    <t>Altak Group</t>
  </si>
  <si>
    <t>https://www.google.com/search?gl=us&amp;hl=en&amp;q=Altak+Group&amp;sa=X&amp;ved=0ahUKEwilk8q8s579AhVVKEQIHXQrAtQ4MhCYkAIImAs</t>
  </si>
  <si>
    <t>Exceltechnicalconsulting</t>
  </si>
  <si>
    <t>https://www.google.com/search?sca_esv=efb5bbfca4f9367f&amp;sca_upv=1&amp;q=Exceltechnicalconsulting&amp;sa=X&amp;ved=0ahUKEwirvuSMrJiDAxXlfjABHdoJAYI4ChCYkAII-As</t>
  </si>
  <si>
    <t>Horizon Corp</t>
  </si>
  <si>
    <t>https://www.google.com/search?sca_esv=587228370&amp;gl=us&amp;hl=en&amp;q=Horizon+Corp&amp;sa=X&amp;ved=0ahUKEwjUmoLAkPCCAxW_F1kFHeYLCl8QmJACCI8N</t>
  </si>
  <si>
    <t>Groupe Adp - AÃ©roport de Paris</t>
  </si>
  <si>
    <t>https://www.google.com/search?hl=en&amp;gl=us&amp;q=Groupe+Adp+-+A%C3%A9roport+de+Paris&amp;sa=X&amp;ved=0ahUKEwjwyYfyrbiAAxXlkIkEHXhlAkc4ChCYkAII4go</t>
  </si>
  <si>
    <t>Solsten</t>
  </si>
  <si>
    <t>https://www.google.com/search?ucbcb=1&amp;gl=us&amp;hl=en&amp;q=Solsten&amp;sa=X&amp;ved=0ahUKEwj82ILSxK39AhU-S_EDHe4HCU8QmJACCKEN</t>
  </si>
  <si>
    <t>Chamberlain University</t>
  </si>
  <si>
    <t>https://www.chamberlain.edu/nursing-school/missouri/st-louis?utm_source=local&amp;utm_medium=organic&amp;utm_campaign=stlouis&amp;utm_content=local</t>
  </si>
  <si>
    <t>https://www.google.com/search?sca_esv=592095722&amp;hl=en&amp;gl=us&amp;q=Chamberlain+University&amp;sa=X&amp;ved=0ahUKEwigz-Ly6ZqDAxVyEVkFHfdAAK44MhCYkAII9go</t>
  </si>
  <si>
    <t>https://encrypted-tbn0.gstatic.com/images?q=tbn:ANd9GcQhyKLu-JdRB6Ddp3nglCS5shEbcWaZThKiNw4hxJA&amp;s</t>
  </si>
  <si>
    <t>Morgan, Lewis &amp; Bockius LLP</t>
  </si>
  <si>
    <t>http://www.morganlewis.com/</t>
  </si>
  <si>
    <t>https://www.google.com/search?sca_esv=559310888&amp;gl=us&amp;hl=en&amp;q=Morgan,+Lewis+%26+Bockius+LLP&amp;sa=X&amp;ved=0ahUKEwj57e2mjfKAAxWyF1kFHWBPBWg4ZBCYkAII-Qw</t>
  </si>
  <si>
    <t>https://encrypted-tbn0.gstatic.com/images?q=tbn:ANd9GcQQc56fNkrN3is0eU3Qye6cGvDjWkg_wU302gA05ko&amp;s</t>
  </si>
  <si>
    <t>Healthy Start Coalition of HHP</t>
  </si>
  <si>
    <t>https://www.google.com/search?sca_esv=560909571&amp;hl=en&amp;gl=us&amp;q=Healthy+Start+Coalition+of+HHP&amp;sa=X&amp;ved=0ahUKEwj26b3zmIGBAxXBD1kFHbNzAiAQmJACCK0N</t>
  </si>
  <si>
    <t>Macrosoft</t>
  </si>
  <si>
    <t>http://www.macrosoftinc.com/</t>
  </si>
  <si>
    <t>https://www.google.com/search?sca_esv=587222008&amp;hl=en&amp;gl=us&amp;q=Macrosoft&amp;sa=X&amp;ved=0ahUKEwigqKGCi_CCAxWQk4kEHZtJCOU4RhCYkAII1Q4</t>
  </si>
  <si>
    <t>https://encrypted-tbn0.gstatic.com/images?q=tbn:ANd9GcSlUg8ffHaRu7N-rYhp10C7quzEjJ-NzkKlNNKLedg&amp;s</t>
  </si>
  <si>
    <t>NNE AS</t>
  </si>
  <si>
    <t>https://www.google.com/search?gl=us&amp;hl=en&amp;q=NNE+AS&amp;sa=X&amp;ved=0ahUKEwjyxKDZxvb9AhXFRDABHdQFA6M4ChCYkAIIwgw</t>
  </si>
  <si>
    <t>Arctic Wolf</t>
  </si>
  <si>
    <t>http://arcticwolf.com/</t>
  </si>
  <si>
    <t>https://www.google.com/search?sca_esv=566849429&amp;gl=us&amp;hl=en&amp;q=Arctic+Wolf&amp;sa=X&amp;ved=0ahUKEwjFzozFxriBAxVXMlkFHV-6Cz04ChCYkAIIkQ0</t>
  </si>
  <si>
    <t>Keyline S.p.A.</t>
  </si>
  <si>
    <t>http://keyline.it/en</t>
  </si>
  <si>
    <t>https://www.google.com/search?sca_esv=559635945&amp;gl=us&amp;hl=en&amp;q=Keyline+S.p.A.&amp;sa=X&amp;ved=0ahUKEwjouubq1fSAAxXeFFkFHeL9AL4QmJACCN0M</t>
  </si>
  <si>
    <t>Indsafri</t>
  </si>
  <si>
    <t>https://www.google.com/search?gl=us&amp;hl=en&amp;q=Indsafri&amp;sa=X&amp;ved=0ahUKEwig6YCW4Pj8AhVxLH0KHU-HDF84FBCYkAIIuQk</t>
  </si>
  <si>
    <t>Droisys</t>
  </si>
  <si>
    <t>https://www.google.com/search?sca_esv=563935229&amp;gl=us&amp;hl=en&amp;q=Droisys&amp;sa=X&amp;ved=0ahUKEwiI0bnY8pyBAxWFkokEHWfjD7I4UBCYkAIIpws</t>
  </si>
  <si>
    <t>https://encrypted-tbn0.gstatic.com/images?q=tbn:ANd9GcRQJJV5_Fiadl2std4pn4ci493j9j30EwSVzN6g0d0&amp;s</t>
  </si>
  <si>
    <t>Cleanlab</t>
  </si>
  <si>
    <t>http://cleanlab.ai/</t>
  </si>
  <si>
    <t>https://www.google.com/search?sca_esv=565857231&amp;hl=en&amp;gl=us&amp;q=Cleanlab&amp;sa=X&amp;ved=0ahUKEwjY_LPOuq6BAxXJFFkFHT0WC1gQmJACCJYK</t>
  </si>
  <si>
    <t>https://encrypted-tbn0.gstatic.com/images?q=tbn:ANd9GcQp1gTMNkkbJpesyATuuRvIDqHwQ1f8cPQSDIYp_UQ&amp;s</t>
  </si>
  <si>
    <t>DP World dubai</t>
  </si>
  <si>
    <t>https://www.google.com/search?q=DP+World+dubai&amp;sa=X&amp;ved=0ahUKEwjR2u-H4Pv-AhX_EFkFHbV_DdcQmJACCPEL</t>
  </si>
  <si>
    <t>University of New Mexico - Hospitals</t>
  </si>
  <si>
    <t>https://www.google.com/search?sca_esv=555809189&amp;hl=en&amp;gl=us&amp;q=University+of+New+Mexico+-+Hospitals&amp;sa=X&amp;ved=0ahUKEwjHuKqQhtSAAxVBFVkFHTIfCXkQmJACCN0O</t>
  </si>
  <si>
    <t>Focus On Security</t>
  </si>
  <si>
    <t>https://www.google.com/search?gl=us&amp;hl=en&amp;q=Focus+On+Security&amp;sa=X&amp;ved=0ahUKEwibpfmFjouAAxVzjYkEHQQ1AoYQmJACCNUK</t>
  </si>
  <si>
    <t>Data Science Lab</t>
  </si>
  <si>
    <t>https://www.google.com/search?hl=en&amp;gl=us&amp;q=Data+Science+Lab&amp;sa=X&amp;ved=0ahUKEwiuru_Uzo_-AhWSRDABHVQTDWI4HhCYkAIItws</t>
  </si>
  <si>
    <t>Sparvia Systems Sdn Bhd</t>
  </si>
  <si>
    <t>https://www.google.com/search?sca_esv=574726742&amp;hl=en&amp;gl=us&amp;q=Sparvia+Systems+Sdn+Bhd&amp;sa=X&amp;ved=0ahUKEwiU6tDrvoGCAxV6EFkFHeyvDJ44ChCYkAIIvAk</t>
  </si>
  <si>
    <t>Weebly</t>
  </si>
  <si>
    <t>http://www.weebly.com/</t>
  </si>
  <si>
    <t>https://www.google.com/search?sca_esv=697493931703dc96&amp;gl=us&amp;hl=en&amp;q=Weebly&amp;sa=X&amp;ved=0ahUKEwiKwKz65LOCAxVxtDEKHbsqBWwQmJACCNQM</t>
  </si>
  <si>
    <t>Rhone</t>
  </si>
  <si>
    <t>http://www.rhone.com/</t>
  </si>
  <si>
    <t>https://www.google.com/search?hl=en&amp;gl=us&amp;q=Rhone&amp;sa=X&amp;ved=0ahUKEwjikpGl5Y__AhXFOEQIHWaIBu04ChCYkAIIow4</t>
  </si>
  <si>
    <t>https://encrypted-tbn0.gstatic.com/images?q=tbn:ANd9GcQbwvXrGlMu1mTyqE0mHnRzeBDFE3zTeBtYaKqhwm4&amp;s</t>
  </si>
  <si>
    <t>MSC Cruises S.A.</t>
  </si>
  <si>
    <t>https://www.google.com/search?sca_esv=579729357&amp;gl=us&amp;hl=en&amp;q=MSC+Cruises+S.A.&amp;sa=X&amp;ved=0ahUKEwjYqJnk566CAxUqODQIHfYOCWQQmJACCN0K</t>
  </si>
  <si>
    <t>Federal Reserve System</t>
  </si>
  <si>
    <t>https://www.google.com/search?q=Federal+Reserve+System&amp;sa=X&amp;ved=0ahUKEwjGh_G25-f_AhVVVTUKHVeCDNE4ZBCYkAIIlAo</t>
  </si>
  <si>
    <t>T3i, Inc.</t>
  </si>
  <si>
    <t>https://www.google.com/search?gl=us&amp;hl=en&amp;q=T3i,+Inc.&amp;sa=X&amp;ved=0ahUKEwjC2aSZotv_AhWgr4QIHT6eAm84PBCYkAIImw4</t>
  </si>
  <si>
    <t>https://encrypted-tbn0.gstatic.com/images?q=tbn:ANd9GcQCpuFbBPnOP8RBYtbAoHDvEvytXjnN6xMs-1SY&amp;s=0</t>
  </si>
  <si>
    <t>Cloud Catalogs LLC</t>
  </si>
  <si>
    <t>https://www.google.com/search?sca_esv=574716396&amp;gl=us&amp;hl=en&amp;q=Cloud+Catalogs+LLC&amp;sa=X&amp;ved=0ahUKEwjxjqqYuIGCAxUdGVkFHeN0BPs4KBCYkAIIjww</t>
  </si>
  <si>
    <t>BEP - Bureau Ã©conomique de la province de Namur</t>
  </si>
  <si>
    <t>https://www.google.com/search?sca_esv=571229774&amp;gl=us&amp;hl=en&amp;q=BEP+-+Bureau+%C3%A9conomique+de+la+province+de+Namur&amp;sa=X&amp;ved=0ahUKEwjfvoau5eCBAxWYFFkFHSU8AvI4ChCYkAIIqAw</t>
  </si>
  <si>
    <t>i3, LLC</t>
  </si>
  <si>
    <t>https://www.google.com/search?sca_esv=582530003&amp;gl=us&amp;hl=en&amp;q=i3,+LLC&amp;sa=X&amp;ved=0ahUKEwiFloLCqsWCAxXeElkFHSPSDJA4RhCYkAII-Q0</t>
  </si>
  <si>
    <t>https://encrypted-tbn0.gstatic.com/images?q=tbn:ANd9GcSBSFAgI0v-oXzDa3zG2RE-B-5YC0-IYoySbfMyp0s&amp;s</t>
  </si>
  <si>
    <t>Kepro</t>
  </si>
  <si>
    <t>http://www.kepro.com/</t>
  </si>
  <si>
    <t>https://www.google.com/search?sca_esv=562133542&amp;gl=us&amp;hl=en&amp;q=Kepro&amp;sa=X&amp;ved=0ahUKEwiOzfyzrYuBAxWaSTABHeiqDxA4RhCYkAII1wk</t>
  </si>
  <si>
    <t>https://encrypted-tbn0.gstatic.com/images?q=tbn:ANd9GcQlC00IDLNyzKSpe-fZgflipWV8oGttK3cC8ovbvlY&amp;s</t>
  </si>
  <si>
    <t>TechsFound</t>
  </si>
  <si>
    <t>https://www.google.com/search?sca_esv=570580370&amp;gl=us&amp;hl=en&amp;q=TechsFound&amp;sa=X&amp;ved=0ahUKEwih-tXQ3duBAxVTm4kEHRK9A3M4KBCYkAIImww</t>
  </si>
  <si>
    <t>INNOVIM, LLC</t>
  </si>
  <si>
    <t>http://www.innovim.com/</t>
  </si>
  <si>
    <t>https://www.google.com/search?sca_esv=576391435&amp;hl=en&amp;gl=us&amp;q=INNOVIM,+LLC&amp;sa=X&amp;ved=0ahUKEwiH4ZPdwpCCAxXMElkFHV22AKo4PBCYkAII4wo</t>
  </si>
  <si>
    <t>https://encrypted-tbn0.gstatic.com/images?q=tbn:ANd9GcSJKrgd8yzgTwbTvjAQLRuAW8EcbkKHuCQNdzqn&amp;s=0</t>
  </si>
  <si>
    <t>Anerga GmbH</t>
  </si>
  <si>
    <t>https://www.google.com/search?sca_esv=580774379&amp;hl=en&amp;gl=us&amp;q=Anerga+GmbH&amp;sa=X&amp;ved=0ahUKEwivk9ewp7aCAxU4D1kFHZWuCRI4HhCYkAII3Qo</t>
  </si>
  <si>
    <t>https://encrypted-tbn0.gstatic.com/images?q=tbn:ANd9GcTNUSaAc23jpv68vixE8nS0E7F9Jen9tZ-0OTpi9WU&amp;s</t>
  </si>
  <si>
    <t>STOXX Prague Branch</t>
  </si>
  <si>
    <t>https://www.google.com/search?q=STOXX+Prague+Branch&amp;sa=X&amp;ved=0ahUKEwj46ObQnqH-AhXYFlkFHdFbBd8QmJACCP8N</t>
  </si>
  <si>
    <t>Vantage Point</t>
  </si>
  <si>
    <t>https://www.google.com/search?hl=en&amp;gl=us&amp;q=Vantage+Point&amp;sa=X&amp;ved=0ahUKEwjk7cbq5YL9AhUZL1kFHSu9A4wQmJACCMMM</t>
  </si>
  <si>
    <t>Peak Performance</t>
  </si>
  <si>
    <t>http://www.peakperformance.com/se</t>
  </si>
  <si>
    <t>https://www.google.com/search?sca_esv=587228370&amp;hl=en&amp;gl=us&amp;q=Peak+Performance&amp;sa=X&amp;ved=0ahUKEwjluYTikfCCAxXllWoFHVqCD1oQmJACCOUI</t>
  </si>
  <si>
    <t>https://encrypted-tbn0.gstatic.com/images?q=tbn:ANd9GcQVFkNK3lc6D4S8tGm0XsI57pH-RYBRO-7q0Q-Begw&amp;s</t>
  </si>
  <si>
    <t>ati</t>
  </si>
  <si>
    <t>https://www.google.com/search?sca_esv=581110607&amp;gl=us&amp;hl=en&amp;q=ati&amp;sa=X&amp;ved=0ahUKEwiprbTE4biCAxW2rokEHbFTAuw4PBCYkAII9Qw</t>
  </si>
  <si>
    <t>Accenture, Inc.</t>
  </si>
  <si>
    <t>https://www.google.com/search?gl=us&amp;hl=en&amp;q=Accenture,+Inc.&amp;sa=X&amp;ved=0ahUKEwilovOEsez9AhXTfTABHTHrCoc4FBCYkAIIlQo</t>
  </si>
  <si>
    <t>https://encrypted-tbn0.gstatic.com/images?q=tbn:ANd9GcRRC4yd8Oj2owvxt-TtRCBvEfyJU6ckDlEeaVmqqIQ&amp;s</t>
  </si>
  <si>
    <t>Dee Set</t>
  </si>
  <si>
    <t>http://www.deeset.co.uk/</t>
  </si>
  <si>
    <t>https://www.google.com/search?sca_esv=34b23c430a4204cf&amp;sca_upv=1&amp;hl=en&amp;gl=us&amp;q=Dee+Set&amp;sa=X&amp;ved=0ahUKEwjtmsLq5JCDAxVcQzABHUGUCog4PBCYkAII1ws</t>
  </si>
  <si>
    <t>Staffbees Solutions Pvt. ltd</t>
  </si>
  <si>
    <t>https://www.google.com/search?hl=en&amp;gl=us&amp;q=Staffbees+Solutions+Pvt.+ltd&amp;sa=X&amp;ved=0ahUKEwjSipuwqdv_AhWoMUQIHcF_BbA4ChCYkAIIhg0</t>
  </si>
  <si>
    <t>CIFAR</t>
  </si>
  <si>
    <t>http://www.ciar.ca/</t>
  </si>
  <si>
    <t>https://www.google.com/search?sca_esv=583899177&amp;hl=en&amp;gl=us&amp;q=CIFAR&amp;sa=X&amp;ved=0ahUKEwj56PXR89GCAxWDJDQIHYDyAis4FBCYkAII2A4</t>
  </si>
  <si>
    <t>https://encrypted-tbn0.gstatic.com/images?q=tbn:ANd9GcR03fmxa2vMZZ4fWty_DCXkdMmdI4-XD3uAd4SZ-W8&amp;s</t>
  </si>
  <si>
    <t>Dantech Corporation Inc.</t>
  </si>
  <si>
    <t>https://www.google.com/search?hl=en&amp;gl=us&amp;q=Dantech+Corporation+Inc.&amp;sa=X&amp;ved=0ahUKEwi2r4KNodv_AhXME1kFHZgzD4Y4jAEQmJACCN4O</t>
  </si>
  <si>
    <t>https://encrypted-tbn0.gstatic.com/images?q=tbn:ANd9GcTAWcbxfYeCZzscmH9uxEhfFZxtn7oZQUtHleDpHMo&amp;s</t>
  </si>
  <si>
    <t>Kinertia</t>
  </si>
  <si>
    <t>https://www.google.com/search?sca_esv=567185982&amp;gl=us&amp;hl=en&amp;q=Kinertia&amp;sa=X&amp;ved=0ahUKEwiXgar5hLuBAxVwFFkFHZxjBzc4RhCYkAII-Ao</t>
  </si>
  <si>
    <t>Zodient</t>
  </si>
  <si>
    <t>https://www.google.com/search?hl=en&amp;gl=us&amp;q=Zodient&amp;sa=X&amp;ved=0ahUKEwi_yt6SjML_AhXFtoQIHb14AuI4UBCYkAIItA0</t>
  </si>
  <si>
    <t>Central Business Solutions Inc.</t>
  </si>
  <si>
    <t>http://www.cbsinfosys.com/</t>
  </si>
  <si>
    <t>https://www.google.com/search?gl=us&amp;hl=en&amp;q=Central+Business+Solutions+Inc.&amp;sa=X&amp;ved=0ahUKEwiSyYLD4cv9AhV-kYkEHSrPC0I4ZBCYkAIIhAo</t>
  </si>
  <si>
    <t>https://encrypted-tbn0.gstatic.com/images?q=tbn:ANd9GcTiwjgwARuKbxMp5mg-DVl2fEof6gv-gVBAfmWmVkE&amp;s</t>
  </si>
  <si>
    <t>Woonin</t>
  </si>
  <si>
    <t>https://www.google.com/search?sca_esv=564926619&amp;gl=us&amp;hl=en&amp;q=Woonin&amp;sa=X&amp;ved=0ahUKEwjynqyw-aaBAxXeOkQIHbDhDmAQmJACCJEL</t>
  </si>
  <si>
    <t>https://encrypted-tbn0.gstatic.com/images?q=tbn:ANd9GcTE8hou0pSrbIYmS6VnIuXnBAdZWxbLsulXaBUK0JQ&amp;s</t>
  </si>
  <si>
    <t>Flow</t>
  </si>
  <si>
    <t>https://www.flow.life/</t>
  </si>
  <si>
    <t>https://www.google.com/search?hl=en&amp;gl=us&amp;q=Flow&amp;sa=X&amp;ved=0ahUKEwitmo3L9KD9AhWrKFkFHSxgAKQQmJACCJIK</t>
  </si>
  <si>
    <t>https://encrypted-tbn0.gstatic.com/images?q=tbn:ANd9GcTQIqWJ4IaElYVbZ2EFEaqih6fTrb9EY1QkaeeX604&amp;s</t>
  </si>
  <si>
    <t>Georgia Lottery Corporation</t>
  </si>
  <si>
    <t>http://www.galottery.com/</t>
  </si>
  <si>
    <t>https://www.google.com/search?sca_esv=578063141&amp;gl=us&amp;hl=en&amp;q=Georgia+Lottery+Corporation&amp;sa=X&amp;ved=0ahUKEwiN1smL2p-CAxWUFVkFHZIEBuA4HhCYkAIIpAo</t>
  </si>
  <si>
    <t>https://encrypted-tbn0.gstatic.com/images?q=tbn:ANd9GcRwkkxifBhI5jzPNLA7N23UB8aCSAcr_6ghKUKm&amp;s=0</t>
  </si>
  <si>
    <t>Dream Mart Services Pvt. Ltd.</t>
  </si>
  <si>
    <t>https://www.google.com/search?sca_esv=8319645ebf1e117a&amp;sca_upv=1&amp;hl=en&amp;gl=us&amp;q=Dream+Mart+Services+Pvt.+Ltd.&amp;sa=X&amp;ved=0ahUKEwjmh_KzlPqCAxXRTTABHdEqCwY4FBCYkAII3Aw</t>
  </si>
  <si>
    <t>cyberThink InfoTech Pvt. Ltd.</t>
  </si>
  <si>
    <t>https://www.google.com/search?gl=us&amp;hl=en&amp;q=cyberThink+InfoTech+Pvt.+Ltd.&amp;sa=X&amp;ved=0ahUKEwip8pia5_P8AhVJEFkFHV5RBjk4HhCYkAIIkQs</t>
  </si>
  <si>
    <t>https://encrypted-tbn0.gstatic.com/images?q=tbn:ANd9GcT0eVxrHZZ3xe_RHg28QC-DZoJNqHUcQpdTtb6M_DY&amp;s</t>
  </si>
  <si>
    <t>Optimite</t>
  </si>
  <si>
    <t>https://www.google.com/search?sca_esv=572136157&amp;hl=en&amp;gl=us&amp;q=Optimite&amp;sa=X&amp;ved=0ahUKEwj744Sh7uqBAxW0PkQIHS9dBJA4MhCYkAIIygw</t>
  </si>
  <si>
    <t>https://encrypted-tbn0.gstatic.com/images?q=tbn:ANd9GcRVyJmrY9_l83WKgbia_UTFkU2X-44OjK1VKkUF87Y&amp;s</t>
  </si>
  <si>
    <t>From Poland With Dev</t>
  </si>
  <si>
    <t>https://www.google.com/search?gl=us&amp;hl=en&amp;q=From+Poland+With+Dev&amp;sa=X&amp;ved=0ahUKEwjz9pm_8r-AAxVJF1kFHSt5BO04FBCYkAIIyAs</t>
  </si>
  <si>
    <t>Elmer's Home Services Heating &amp; Air Conditioning</t>
  </si>
  <si>
    <t>https://www.google.com/search?hl=en&amp;gl=us&amp;q=Elmer%27s+Home+Services+Heating+%26+Air+Conditioning&amp;sa=X&amp;ved=0ahUKEwiL_fDzn4X9AhXrmmoFHcPxDYs4FBCYkAII5gw</t>
  </si>
  <si>
    <t>Globaleur</t>
  </si>
  <si>
    <t>https://www.google.com/search?gl=us&amp;hl=en&amp;q=Globaleur&amp;sa=X&amp;ved=0ahUKEwjUjsCYjb_9AhXukIkEHbnAAZA4RhCYkAIIqQw</t>
  </si>
  <si>
    <t>https://encrypted-tbn0.gstatic.com/images?q=tbn:ANd9GcRm-JifzK0ye7exd0kXJEouXLywMIGixuAwKr-QqRQ&amp;s</t>
  </si>
  <si>
    <t>Truelancer</t>
  </si>
  <si>
    <t>https://www.google.com/search?sca_esv=571814303&amp;gl=us&amp;hl=en&amp;q=Truelancer&amp;sa=X&amp;ved=0ahUKEwiT6fiErOiBAxWYmokEHfMqC944KBCYkAII_gw</t>
  </si>
  <si>
    <t>https://encrypted-tbn0.gstatic.com/images?q=tbn:ANd9GcQdVwEDpOLZmsgYBRVVuZN0aByVuqaB45etW8A5&amp;s=0</t>
  </si>
  <si>
    <t>Los Angeles County Department of Human Resources</t>
  </si>
  <si>
    <t>https://www.google.com/search?sca_esv=561848188&amp;gl=us&amp;hl=en&amp;q=Los+Angeles+County+Department+of+Human+Resources&amp;sa=X&amp;ved=0ahUKEwi0tqDB34iBAxVIIEQIHUAsB6E4PBCYkAII8w0</t>
  </si>
  <si>
    <t>IS3 Solutions</t>
  </si>
  <si>
    <t>https://www.google.com/search?gl=us&amp;hl=en&amp;q=IS3+Solutions&amp;sa=X&amp;ved=0ahUKEwiYmMHG4rL-AhU_jIkEHZ2YApE4RhCYkAIIzwo</t>
  </si>
  <si>
    <t>The Squires Group</t>
  </si>
  <si>
    <t>https://www.google.com/search?sca_esv=579567025&amp;hl=en&amp;gl=us&amp;q=The+Squires+Group&amp;sa=X&amp;ved=0ahUKEwjtiquJp6yCAxXCk2oFHa0JCy04bhCYkAIIig4</t>
  </si>
  <si>
    <t>Mican Technologies Inc.</t>
  </si>
  <si>
    <t>http://www.micantechnologies.com/home-2</t>
  </si>
  <si>
    <t>https://www.google.com/search?sca_esv=579384295&amp;gl=us&amp;hl=en&amp;q=Mican+Technologies+Inc.&amp;sa=X&amp;ved=0ahUKEwie7-6Q1qmCAxWDFFkFHZNOAjg4HhCYkAIIkw4</t>
  </si>
  <si>
    <t>https://encrypted-tbn0.gstatic.com/images?q=tbn:ANd9GcRP-1tvZ_W2Ct_vCJh8zQ2mDbS3tH7RIlOflphPSjE&amp;s</t>
  </si>
  <si>
    <t>Aichi-League</t>
  </si>
  <si>
    <t>https://www.google.com/search?sca_esv=572136157&amp;gl=us&amp;hl=en&amp;q=Aichi-League&amp;sa=X&amp;ved=0ahUKEwiT9bHV8uqBAxXzUjUKHXZvAEcQmJACCOEM</t>
  </si>
  <si>
    <t>TotalMed, Inc.</t>
  </si>
  <si>
    <t>http://www.totalmed.com/</t>
  </si>
  <si>
    <t>https://www.google.com/search?sca_esv=581440190&amp;q=TotalMed,+Inc.&amp;sa=X&amp;ved=0ahUKEwjroNberruCAxXwlGoFHVdXCDs4FBCYkAIImwo</t>
  </si>
  <si>
    <t>https://encrypted-tbn0.gstatic.com/images?q=tbn:ANd9GcRe8IEangCgYloamulidONFb-lgZbfT8iwHmUndQSM&amp;s</t>
  </si>
  <si>
    <t>SÃ©cheron Hasler Group</t>
  </si>
  <si>
    <t>https://www.google.com/search?gl=us&amp;hl=en&amp;q=S%C3%A9cheron+Hasler+Group&amp;sa=X&amp;ved=0ahUKEwiPgqS1tvT_AhWrF1kFHRGyC_Q4HhCYkAIIrQw</t>
  </si>
  <si>
    <t>Educareit</t>
  </si>
  <si>
    <t>https://www.google.com/search?sca_esv=583718853&amp;gl=us&amp;hl=en&amp;q=Educareit&amp;sa=X&amp;ved=0ahUKEwjAouWXs8-CAxW9kIkEHaZpB_w4ChCYkAIIjQs</t>
  </si>
  <si>
    <t>Looloo Technology Co., Ltd</t>
  </si>
  <si>
    <t>https://www.google.com/search?ucbcb=1&amp;hl=en&amp;gl=us&amp;q=Looloo+Technology+Co.,+Ltd&amp;sa=X&amp;ved=0ahUKEwjxndaH6rn8AhVeM1kFHWD3DYEQmJACCMYN</t>
  </si>
  <si>
    <t>https://encrypted-tbn0.gstatic.com/images?q=tbn:ANd9GcQOmgFpofNqFhItQ7QKSe4-ymFiRn_XKR8uO1Rgvt8&amp;s</t>
  </si>
  <si>
    <t>Edelman DXI</t>
  </si>
  <si>
    <t>http://www.strategyone.net/</t>
  </si>
  <si>
    <t>https://www.google.com/search?sca_esv=581110607&amp;hl=en&amp;gl=us&amp;q=Edelman+DXI&amp;sa=X&amp;ved=0ahUKEwiD34314riCAxUYJ0QIHQiJCag4HhCYkAII3ww</t>
  </si>
  <si>
    <t>https://encrypted-tbn0.gstatic.com/images?q=tbn:ANd9GcSZ5Ag3mzUtVxuLhWlSZF_D9yJLxJKddQe1ecjdt9U&amp;s</t>
  </si>
  <si>
    <t>Bank Julius BÃ¤r &amp; Co. AG</t>
  </si>
  <si>
    <t>https://www.google.com/search?sca_esv=567523571&amp;gl=us&amp;hl=en&amp;q=Bank+Julius+B%C3%A4r+%26+Co.+AG&amp;sa=X&amp;ved=0ahUKEwjLx73Zzb2BAxUFFFkFHcevC1IQmJACCKAK</t>
  </si>
  <si>
    <t>AIM Future Consulting</t>
  </si>
  <si>
    <t>https://www.google.com/search?gl=us&amp;hl=en&amp;q=AIM+Future+Consulting&amp;sa=X&amp;ved=0ahUKEwipt4KphrP_AhVsFmIAHdD1BO44KBCYkAII8Qs</t>
  </si>
  <si>
    <t>https://encrypted-tbn0.gstatic.com/images?q=tbn:ANd9GcQ0Eszzske4YyDiqLsN_XXv2ZU-KHCeuM32ZPtzcX8&amp;s</t>
  </si>
  <si>
    <t>Flutter</t>
  </si>
  <si>
    <t>https://www.google.com/search?q=Flutter&amp;sa=X&amp;ved=0ahUKEwj8pty-v9j-AhXhjIkEHaeiB2wQmJACCNoM</t>
  </si>
  <si>
    <t>https://encrypted-tbn0.gstatic.com/images?q=tbn:ANd9GcRQLRl4FgOSiNqavGDVrh07yNWOBE-ndFqFULp8Uh8&amp;s</t>
  </si>
  <si>
    <t>Bolster, Inc</t>
  </si>
  <si>
    <t>https://www.google.com/search?sca_esv=574716396&amp;gl=us&amp;hl=en&amp;q=Bolster,+Inc&amp;sa=X&amp;ved=0ahUKEwjd8u2DuoGCAxXjEFkFHSrsD_o4KBCYkAIIgAs</t>
  </si>
  <si>
    <t>https://encrypted-tbn0.gstatic.com/images?q=tbn:ANd9GcQhrmlon0nOnsK-HmnTNbCN3Atdax7jOMJs0giRiDU&amp;s</t>
  </si>
  <si>
    <t>Unlimit</t>
  </si>
  <si>
    <t>https://www.google.com/search?hl=en&amp;gl=us&amp;q=Unlimit&amp;sa=X&amp;ved=0ahUKEwjO7a-7tZz_AhXMkmoFHSFlD20QmJACCKEL</t>
  </si>
  <si>
    <t>NBCC Consulting</t>
  </si>
  <si>
    <t>https://www.google.com/search?ucbcb=1&amp;gl=us&amp;hl=en&amp;q=NBCC+Consulting&amp;sa=X&amp;ved=0ahUKEwiQk63E56P-AhUPkmoFHZ2GCuo4ChCYkAIItww</t>
  </si>
  <si>
    <t>VRT</t>
  </si>
  <si>
    <t>http://www.vrt.be/</t>
  </si>
  <si>
    <t>https://www.google.com/search?gl=us&amp;hl=en&amp;q=VRT&amp;sa=X&amp;ved=0ahUKEwi5xZDEnsn9AhX3lGoFHTGrARg4ChCYkAIIng0</t>
  </si>
  <si>
    <t>https://encrypted-tbn0.gstatic.com/images?q=tbn:ANd9GcRXhuioTgNA2f1PdtE6k0Y7RREM2YZm0PNR5OHBe0s&amp;s</t>
  </si>
  <si>
    <t>Lorven Technologies Inc</t>
  </si>
  <si>
    <t>https://www.google.com/search?gl=us&amp;hl=en&amp;q=Lorven+Technologies+Inc&amp;sa=X&amp;ved=0ahUKEwi8nbDwscb8AhUhIEQIHaRmArA4FBCYkAII4Aw</t>
  </si>
  <si>
    <t>https://encrypted-tbn0.gstatic.com/images?q=tbn:ANd9GcQ2FGQgmQ1ENPvIQTJslpOJfZTPsT0ZFQysNK6bUPc&amp;s</t>
  </si>
  <si>
    <t>Grupo Raphael</t>
  </si>
  <si>
    <t>https://www.google.com/search?gl=us&amp;hl=en&amp;q=Grupo+Raphael&amp;sa=X&amp;ved=0ahUKEwi3xOy0wM7-AhXnSzABHf6pAEAQmJACCKIM</t>
  </si>
  <si>
    <t>Gabtech Global, LLC</t>
  </si>
  <si>
    <t>https://www.google.com/search?gl=us&amp;hl=en&amp;q=Gabtech+Global,+LLC&amp;sa=X&amp;ved=0ahUKEwjx74Cui-D-AhUmRDABHbkUDLM4ChCYkAII8wo</t>
  </si>
  <si>
    <t>https://encrypted-tbn0.gstatic.com/images?q=tbn:ANd9GcQPKiMRFMT5rR9TIedasPmwJSTdK-54bqX8Q7WBHJE&amp;s</t>
  </si>
  <si>
    <t>CERIC</t>
  </si>
  <si>
    <t>https://www.ceric-eric.eu/</t>
  </si>
  <si>
    <t>https://www.google.com/search?gl=us&amp;hl=en&amp;q=CERIC&amp;sa=X&amp;ved=0ahUKEwjRkoqk5PH-AhVIRTABHWqQByYQmJACCPgN</t>
  </si>
  <si>
    <t>Ividata Life Sciences</t>
  </si>
  <si>
    <t>https://www.google.com/search?gl=us&amp;hl=en&amp;q=Ividata+Life+Sciences&amp;sa=X&amp;ved=0ahUKEwibjOmsvv7_AhWcElkFHSA5AR04FBCYkAIIlAs</t>
  </si>
  <si>
    <t>speedapp sp. z o.o.</t>
  </si>
  <si>
    <t>https://www.google.com/search?ucbcb=1&amp;hl=en&amp;gl=us&amp;q=speedapp+sp.+z+o.o.&amp;sa=X&amp;ved=0ahUKEwj1ndnY4qr8AhVKFFkFHXUYC6I4ChCYkAII5ws</t>
  </si>
  <si>
    <t>Camris International</t>
  </si>
  <si>
    <t>http://www.camris.com/</t>
  </si>
  <si>
    <t>https://www.google.com/search?q=Camris+International&amp;sa=X&amp;ved=0ahUKEwj64M_HpKj8AhVDlXIEHTreAOg4ChCYkAIIzAw</t>
  </si>
  <si>
    <t>The Salvation Army in Canada</t>
  </si>
  <si>
    <t>https://www.google.com/search?gl=us&amp;hl=en&amp;q=The+Salvation+Army+in+Canada&amp;sa=X&amp;ved=0ahUKEwiF4u_pkOr-AhUnFlkFHSxCARMQmJACCMQM</t>
  </si>
  <si>
    <t>https://encrypted-tbn0.gstatic.com/images?q=tbn:ANd9GcRkRYKVuFJEsEmXotgjUlVFvgx3YM_I3NWW_fK0kno&amp;s</t>
  </si>
  <si>
    <t>ISS Labour</t>
  </si>
  <si>
    <t>http://isslabour.co.uk/</t>
  </si>
  <si>
    <t>https://www.google.com/search?sca_esv=567797162&amp;hl=en&amp;gl=us&amp;q=ISS+Labour&amp;sa=X&amp;ved=0ahUKEwiqtpj9icCBAxW_MVkFHb3SDZ04ChCYkAIIxgs</t>
  </si>
  <si>
    <t>https://encrypted-tbn0.gstatic.com/images?q=tbn:ANd9GcRj6BoHng32X5KFVYIthpaysnTy1Kl1sHanqJnk&amp;s=0</t>
  </si>
  <si>
    <t>Mercedes-Benz Energy GmbH</t>
  </si>
  <si>
    <t>http://www.mercedes-benz-energy.com/</t>
  </si>
  <si>
    <t>https://www.google.com/search?hl=en&amp;gl=us&amp;q=Mercedes-Benz+Energy+GmbH&amp;sa=X&amp;ved=0ahUKEwjQ66Sh5LWAAxX0FFkFHSihChc4FBCYkAIIlAs</t>
  </si>
  <si>
    <t>Allstate Identity Protection</t>
  </si>
  <si>
    <t>http://www.infoarmor.com/</t>
  </si>
  <si>
    <t>https://www.google.com/search?sca_esv=562451240&amp;hl=en&amp;gl=us&amp;q=Allstate+Identity+Protection&amp;sa=X&amp;ved=0ahUKEwj-l4zWpJCBAxXQF1kFHZZRAT84HhCYkAII0Q4</t>
  </si>
  <si>
    <t>LotLinx, Inc.</t>
  </si>
  <si>
    <t>https://www.google.com/search?hl=en&amp;gl=us&amp;q=LotLinx,+Inc.&amp;sa=X&amp;ved=0ahUKEwjpgbfZn9P9AhWRFVkFHa_0A0w4FBCYkAII-Q0</t>
  </si>
  <si>
    <t>Acosta</t>
  </si>
  <si>
    <t>https://www.google.com/search?gl=us&amp;hl=en&amp;q=Acosta&amp;sa=X&amp;ved=0ahUKEwiZ5uubkJ-AAxUFPUQIHTnUCVk4ChCYkAIItws</t>
  </si>
  <si>
    <t>Al Mubarakiya Corner Est.</t>
  </si>
  <si>
    <t>https://www.google.com/search?sca_esv=562993306&amp;gl=us&amp;hl=en&amp;q=Al+Mubarakiya+Corner+Est.&amp;sa=X&amp;ved=0ahUKEwiNw4uCs5WBAxXBlWoFHRfqDiEQmJACCNUF</t>
  </si>
  <si>
    <t>AutoNation Headquarters</t>
  </si>
  <si>
    <t>https://www.google.com/search?sca_esv=586190494&amp;hl=en&amp;gl=us&amp;q=AutoNation+Headquarters&amp;sa=X&amp;ved=0ahUKEwjvvJb7xOiCAxWVEFkFHfHBA0g4HhCYkAIIlQo</t>
  </si>
  <si>
    <t>Spiral Solutions and Technologies, Inc.</t>
  </si>
  <si>
    <t>http://ssandtech.com/</t>
  </si>
  <si>
    <t>https://www.google.com/search?hl=en&amp;gl=us&amp;q=Spiral+Solutions+and+Technologies,+Inc.&amp;sa=X&amp;ved=0ahUKEwi1z9DR-6r9AhVjk4kEHSyGCHM4UBCYkAIIywk</t>
  </si>
  <si>
    <t>Intercon Solutions GmbH</t>
  </si>
  <si>
    <t>https://www.google.com/search?sca_esv=587222008&amp;gl=us&amp;hl=en&amp;q=Intercon+Solutions+GmbH&amp;sa=X&amp;ved=0ahUKEwjywM2mjvCCAxXFF1kFHfUVDU84ChCYkAIItgw</t>
  </si>
  <si>
    <t>https://encrypted-tbn0.gstatic.com/images?q=tbn:ANd9GcQKNwT_rkHd9WY0tRv2aVkTPXzknUssUtC9MFz6RMI&amp;s</t>
  </si>
  <si>
    <t>Oj eventi</t>
  </si>
  <si>
    <t>https://www.google.com/search?sca_esv=569809553&amp;hl=en&amp;gl=us&amp;q=Oj+eventi&amp;sa=X&amp;ved=0ahUKEwjwvNTwndSBAxUjlYkEHd29B5w4HhCYkAIIsAw</t>
  </si>
  <si>
    <t>Reproductive Medicine Associates</t>
  </si>
  <si>
    <t>https://www.google.com/search?gl=us&amp;hl=en&amp;q=Reproductive+Medicine+Associates&amp;sa=X&amp;ved=0ahUKEwjypcSy-tL8AhXug2oFHewwBRg4RhCYkAIIuA0</t>
  </si>
  <si>
    <t>Cordis</t>
  </si>
  <si>
    <t>http://www.cardinalhealth.com/</t>
  </si>
  <si>
    <t>https://www.google.com/search?sca_esv=577385484&amp;gl=us&amp;hl=en&amp;q=Cordis&amp;sa=X&amp;ved=0ahUKEwirk7KpiJiCAxVZIUQIHXQmCWs4HhCYkAIIxg0</t>
  </si>
  <si>
    <t>https://encrypted-tbn0.gstatic.com/images?q=tbn:ANd9GcT2cFWSavHVI5w1_GaX6fSPjlaVlBFsQhg-JaF3SuA&amp;s</t>
  </si>
  <si>
    <t>Bennett Coleman and Co. Ltd</t>
  </si>
  <si>
    <t>https://www.google.com/search?q=Bennett+Coleman+and+Co.+Ltd&amp;sa=X&amp;ved=0ahUKEwjW87Gn_dX-AhUDk4kEHfuyCkg4ChCYkAIInAs</t>
  </si>
  <si>
    <t>ViziRecruiter,LLC.</t>
  </si>
  <si>
    <t>https://www.google.com/search?sca_esv=583899177&amp;gl=us&amp;hl=en&amp;q=ViziRecruiter,LLC.&amp;sa=X&amp;ved=0ahUKEwijueu589GCAxX1BTQIHVuDBew4ChCYkAII_Q0</t>
  </si>
  <si>
    <t>Al Nahiya Group</t>
  </si>
  <si>
    <t>https://www.google.com/search?hl=en&amp;gl=us&amp;q=Al+Nahiya+Group&amp;sa=X&amp;ved=0ahUKEwiz1o28qPb8AhV5AjQIHUr1AtkQmJACCJ4M</t>
  </si>
  <si>
    <t>https://encrypted-tbn0.gstatic.com/images?q=tbn:ANd9GcQui2zS6nEPEw0pesCIZbUJBdU_ceYLvzV6IWvHEu4&amp;s</t>
  </si>
  <si>
    <t>UT Health San Antonio</t>
  </si>
  <si>
    <t>https://www.google.com/search?sca_esv=581440190&amp;gl=us&amp;hl=en&amp;q=UT+Health+San+Antonio&amp;sa=X&amp;ved=0ahUKEwjr7vySp7uCAxWsEVkFHdUgDLg4HhCYkAII2gw</t>
  </si>
  <si>
    <t>https://encrypted-tbn0.gstatic.com/images?q=tbn:ANd9GcRc8G_LuDvmx9wteDsyyHUxOjnMQEpO0YsYOOtilRM&amp;s</t>
  </si>
  <si>
    <t>KERRY INTERIM PTE. LTD.</t>
  </si>
  <si>
    <t>https://www.google.com/search?gl=us&amp;hl=en&amp;q=KERRY+INTERIM+PTE.+LTD.&amp;sa=X&amp;ved=0ahUKEwiStNXN2Ij9AhWsmWoFHQiqDPoQmJACCO0K</t>
  </si>
  <si>
    <t>INTERNATIONAL LOGIC SYSTEMS, INC.</t>
  </si>
  <si>
    <t>https://www.google.com/search?sca_esv=579384295&amp;hl=en&amp;gl=us&amp;q=INTERNATIONAL+LOGIC+SYSTEMS,+INC.&amp;sa=X&amp;ved=0ahUKEwjv1qav1amCAxVVmIkEHaciBRE4MhCYkAII4ws</t>
  </si>
  <si>
    <t>M1 Holdings</t>
  </si>
  <si>
    <t>http://www.m1finance.com/</t>
  </si>
  <si>
    <t>https://www.google.com/search?sca_esv=588279375&amp;gl=us&amp;hl=en&amp;q=M1+Holdings&amp;sa=X&amp;ved=0ahUKEwimlPbtkfqCAxW5rYkEHWScBaIQmJACCPoL</t>
  </si>
  <si>
    <t>Spark451 Inc.</t>
  </si>
  <si>
    <t>http://www.spark451.com/</t>
  </si>
  <si>
    <t>https://www.google.com/search?sca_esv=582530003&amp;gl=us&amp;hl=en&amp;q=Spark451+Inc.&amp;sa=X&amp;ved=0ahUKEwjS29HmqcWCAxV1I0QIHcNoB0U4FBCYkAII3Ao</t>
  </si>
  <si>
    <t>https://encrypted-tbn0.gstatic.com/images?q=tbn:ANd9GcTy0HQj8Mjhu4fIq00mBdJ7zsofclag0jGgoaikqG4&amp;s</t>
  </si>
  <si>
    <t>FED FINANCE</t>
  </si>
  <si>
    <t>https://www.google.com/search?q=FED+FINANCE&amp;sa=X&amp;ved=0ahUKEwjt8pPXuKH_AhXSF1kFHUHHDgkQmJACCI4L</t>
  </si>
  <si>
    <t>https://encrypted-tbn0.gstatic.com/images?q=tbn:ANd9GcSfdQok56Ki1F9Nkz4dW2yieaBjtjivWcqUSQZCUDM&amp;s</t>
  </si>
  <si>
    <t>Analytic Services Inc</t>
  </si>
  <si>
    <t>https://www.google.com/search?sca_esv=560438403&amp;gl=us&amp;hl=en&amp;q=Analytic+Services+Inc&amp;sa=X&amp;ved=0ahUKEwjn3u6uovyAAxX4PkQIHWtLCWE4lgEQmJACCPAL</t>
  </si>
  <si>
    <t>City of Baltimore</t>
  </si>
  <si>
    <t>http://www.baltimorecity.gov/</t>
  </si>
  <si>
    <t>https://www.google.com/search?hl=en&amp;gl=us&amp;q=City+of+Baltimore&amp;sa=X&amp;ved=0ahUKEwi9g_n5gdb-AhX2jokEHT7XCi84PBCYkAIImww</t>
  </si>
  <si>
    <t>Activision Blizzard Media</t>
  </si>
  <si>
    <t>https://www.google.com/search?sca_esv=586505729&amp;gl=us&amp;hl=en&amp;q=Activision+Blizzard+Media&amp;sa=X&amp;ved=0ahUKEwjf-9LnhuuCAxU9N2IAHQRGB_A4ChCYkAIIgQ0</t>
  </si>
  <si>
    <t>https://encrypted-tbn0.gstatic.com/images?q=tbn:ANd9GcRr7f7mu1LRFar4E_w74GopnhY4gvmwlgzjI85xCvQ&amp;s</t>
  </si>
  <si>
    <t>Csl</t>
  </si>
  <si>
    <t>https://www.google.com/search?sca_esv=581440190&amp;hl=en&amp;gl=us&amp;q=Csl&amp;sa=X&amp;ved=0ahUKEwjrhf7tqbuCAxW8FlkFHemMCAg4ChCYkAIIpww</t>
  </si>
  <si>
    <t>https://encrypted-tbn0.gstatic.com/images?q=tbn:ANd9GcREcK8tuWUsAl5o0uA_CVdCGikwLYzKCcIYYKwUSwk&amp;s</t>
  </si>
  <si>
    <t>FluidAI (formerly NERv Technology)</t>
  </si>
  <si>
    <t>http://www.ne-rv.com/</t>
  </si>
  <si>
    <t>https://www.google.com/search?q=FluidAI+(formerly+NERv+Technology)&amp;sa=X&amp;ved=0ahUKEwimgbzttcn-AhUysTEKHS4CBtAQmJACCPQK</t>
  </si>
  <si>
    <t>Generation Genius, Inc.</t>
  </si>
  <si>
    <t>http://www.generationgenius.com/</t>
  </si>
  <si>
    <t>https://www.google.com/search?hl=en&amp;gl=us&amp;q=Generation+Genius,+Inc.&amp;sa=X&amp;ved=0ahUKEwi37Prn7P38AhWAkWoFHYoID-cQmJACCK0M</t>
  </si>
  <si>
    <t>Find Great People</t>
  </si>
  <si>
    <t>http://www.fgp.com/</t>
  </si>
  <si>
    <t>https://www.google.com/search?sca_esv=586873451&amp;gl=us&amp;hl=en&amp;q=Find+Great+People&amp;sa=X&amp;ved=0ahUKEwjHoba9yO2CAxVwPEQIHc51Ats4KBCYkAIImwo</t>
  </si>
  <si>
    <t>BT Advanced Operation and Maintenance</t>
  </si>
  <si>
    <t>https://www.google.com/search?gl=us&amp;hl=en&amp;q=BT+Advanced+Operation+and+Maintenance&amp;sa=X&amp;ved=0ahUKEwjE7PSUoM79AhX_kIkEHS1HCj0QmJACCJwL</t>
  </si>
  <si>
    <t>RHEA</t>
  </si>
  <si>
    <t>https://www.google.com/search?sca_esv=569809553&amp;gl=us&amp;hl=en&amp;q=RHEA&amp;sa=X&amp;ved=0ahUKEwjdspr-ndSBAxVSmokEHfq1D2c4ChCYkAIIvQ4</t>
  </si>
  <si>
    <t>Gan PrÃ©voyance</t>
  </si>
  <si>
    <t>https://www.google.com/search?gl=us&amp;hl=en&amp;q=Gan+Pr%C3%A9voyance&amp;sa=X&amp;ved=0ahUKEwijgOeXl6H-AhUEF1kFHct6BIo4HhCYkAII9g0</t>
  </si>
  <si>
    <t>Spring Health</t>
  </si>
  <si>
    <t>http://springhealth.com/</t>
  </si>
  <si>
    <t>https://www.google.com/search?sca_esv=564592924&amp;hl=en&amp;gl=us&amp;q=Spring+Health&amp;sa=X&amp;ved=0ahUKEwjg4sOYs6SBAxWtE1kFHcDXDiQ4HhCYkAII6A4</t>
  </si>
  <si>
    <t>https://encrypted-tbn0.gstatic.com/images?q=tbn:ANd9GcR12S0J_SAcGSju-OEYaM1_QZkJHp4DSLZvI4_2gcM&amp;s</t>
  </si>
  <si>
    <t>SBA Communications</t>
  </si>
  <si>
    <t>http://www.sbasite.com/</t>
  </si>
  <si>
    <t>https://www.google.com/search?sca_esv=574353833&amp;hl=en&amp;gl=us&amp;q=SBA+Communications&amp;sa=X&amp;ved=0ahUKEwiC8paL9v6BAxWhh-4BHdg7Bvw4FBCYkAIIqws</t>
  </si>
  <si>
    <t>https://encrypted-tbn0.gstatic.com/images?q=tbn:ANd9GcSIrDlCMzctMFtIA8Awog7AYP89B88rRmU6XXRjXOw&amp;s</t>
  </si>
  <si>
    <t>Service King Collision</t>
  </si>
  <si>
    <t>https://www.google.com/search?sca_esv=c5b8e9f7f56d355a&amp;gl=us&amp;hl=en&amp;q=Service+King+Collision&amp;sa=X&amp;ved=0ahUKEwje8Ona7sKCAxXTRTABHW3JAp44bhCYkAII1Qk</t>
  </si>
  <si>
    <t>https://encrypted-tbn0.gstatic.com/images?q=tbn:ANd9GcTbCDFo7F6ntIuTs_6AxbCZ94VYG8RmtarVL0zjnDQ&amp;s</t>
  </si>
  <si>
    <t>Northpointe Staffing Professionals</t>
  </si>
  <si>
    <t>https://www.google.com/search?sca_esv=592739610&amp;hl=en&amp;gl=us&amp;q=Northpointe+Staffing+Professionals&amp;sa=X&amp;ved=0ahUKEwjXyZLu85-DAxV2EVkFHeIRCiIQmJACCLIM</t>
  </si>
  <si>
    <t>https://encrypted-tbn0.gstatic.com/images?q=tbn:ANd9GcRBQmzJ3Kd1-7oykPQ7INxRpixrBT6YxsPc5zoSVg8&amp;s</t>
  </si>
  <si>
    <t>Schreiner Group</t>
  </si>
  <si>
    <t>https://www.google.com/search?sca_esv=571814303&amp;gl=us&amp;hl=en&amp;q=Schreiner+Group&amp;sa=X&amp;ved=0ahUKEwjti7-xrOiBAxVnl2oFHV75AEYQmJACCP4L</t>
  </si>
  <si>
    <t>https://encrypted-tbn0.gstatic.com/images?q=tbn:ANd9GcQo3jwo6H9Wvrq9LvUOsq9JM0qQqaDh_zx6BWzm&amp;s=0</t>
  </si>
  <si>
    <t>MyGDI</t>
  </si>
  <si>
    <t>https://www.google.com/search?sca_esv=585526170&amp;gl=us&amp;hl=en&amp;q=MyGDI&amp;sa=X&amp;ved=0ahUKEwjZnYjzyOOCAxU5M1kFHRigBCwQmJACCOIK</t>
  </si>
  <si>
    <t>High Tech Genesis</t>
  </si>
  <si>
    <t>https://www.google.com/search?q=High+Tech+Genesis&amp;sa=X&amp;ved=0ahUKEwiF0o201fb-AhXrD1kFHW3NDes4ChCYkAIIqgw</t>
  </si>
  <si>
    <t>https://encrypted-tbn0.gstatic.com/images?q=tbn:ANd9GcQQ-vgsaffj_9Ub909Z7BZjXzZ8m58hT4lqPg189rA&amp;s</t>
  </si>
  <si>
    <t>American Logistics, LLC</t>
  </si>
  <si>
    <t>http://www.americanlogistics.com/</t>
  </si>
  <si>
    <t>https://www.google.com/search?sca_esv=2d944822eebd4280&amp;hl=en&amp;gl=us&amp;q=American+Logistics,+LLC&amp;sa=X&amp;ved=0ahUKEwjj4NGbk_CCAxXvSTABHTrqBV4QmJACCNoO</t>
  </si>
  <si>
    <t>Novotec</t>
  </si>
  <si>
    <t>https://www.google.com/search?sca_esv=e802891ee3315bde&amp;sca_upv=1&amp;hl=en&amp;gl=us&amp;q=Novotec&amp;sa=X&amp;ved=0ahUKEwiZmci1wLaDAxVgg4QIHXKQCEE4ChCYkAII4go</t>
  </si>
  <si>
    <t>https://encrypted-tbn0.gstatic.com/images?q=tbn:ANd9GcTRpDF3UYz_eNurxSTSIakwd_FOml57W0R6N8hLlC8&amp;s</t>
  </si>
  <si>
    <t>HighRadius</t>
  </si>
  <si>
    <t>http://www.highradius.com/</t>
  </si>
  <si>
    <t>https://www.google.com/search?sca_esv=592428276&amp;gl=us&amp;hl=en&amp;q=HighRadius&amp;sa=X&amp;ved=0ahUKEwjdoo3YrZ2DAxVrLVkFHa0UDTAQmJACCJoL</t>
  </si>
  <si>
    <t>https://encrypted-tbn0.gstatic.com/images?q=tbn:ANd9GcR_wZ8dRXTm5V5jXVPmeTQqnQ0kZGV6YcxnloF7STE&amp;s</t>
  </si>
  <si>
    <t>elance group</t>
  </si>
  <si>
    <t>https://www.google.com/search?hl=en&amp;gl=us&amp;q=elance+group&amp;sa=X&amp;ved=0ahUKEwjl0fOeu9D8AhWTkokEHdJuBEs4RhCYkAII9As</t>
  </si>
  <si>
    <t>CLS</t>
  </si>
  <si>
    <t>http://www.cls.fr/</t>
  </si>
  <si>
    <t>https://www.google.com/search?ucbcb=1&amp;gl=us&amp;hl=en&amp;q=CLS&amp;sa=X&amp;ved=0ahUKEwiQ37qq6q_8AhVQEFkFHQZtDHg4PBCYkAIIzA0</t>
  </si>
  <si>
    <t>ProDevelopment Group</t>
  </si>
  <si>
    <t>https://www.google.com/search?ucbcb=1&amp;gl=us&amp;hl=en&amp;q=ProDevelopment+Group&amp;sa=X&amp;ved=0ahUKEwjKt_bK-cP8AhXbjokEHacKD24QmJACCLkJ</t>
  </si>
  <si>
    <t>https://encrypted-tbn0.gstatic.com/images?q=tbn:ANd9GcR2cezqzqmXCm4WZVSSJFuBdzroTjB7ua80vNdIAN4&amp;s</t>
  </si>
  <si>
    <t>LuRecruiter</t>
  </si>
  <si>
    <t>https://www.google.com/search?sca_esv=575100546&amp;hl=en&amp;gl=us&amp;q=LuRecruiter&amp;sa=X&amp;ved=0ahUKEwjvu9zzgISCAxXUj4kEHUWoChMQmJACCMAJ</t>
  </si>
  <si>
    <t>https://encrypted-tbn0.gstatic.com/images?q=tbn:ANd9GcTU8JlKlxE5yVby8Ei3xf5ckNE9Y-X-1lf1Q4qMsI0&amp;s</t>
  </si>
  <si>
    <t>H-E-B, L.P.</t>
  </si>
  <si>
    <t>https://www.google.com/search?hl=en&amp;gl=us&amp;q=H-E-B,+L.P.&amp;sa=X&amp;ved=0ahUKEwiWn-vCxYX-AhXVnGoFHWh-Ck44PBCYkAII4ws</t>
  </si>
  <si>
    <t>https://encrypted-tbn0.gstatic.com/images?q=tbn:ANd9GcScpUTI8C2ezrto0qY5HW6MnCLhH0S_-CwSyN0HdH0&amp;s</t>
  </si>
  <si>
    <t>Dalma Tech2</t>
  </si>
  <si>
    <t>https://www.google.com/search?gl=us&amp;hl=en&amp;q=Dalma+Tech2&amp;sa=X&amp;ved=0ahUKEwjYyr-bruX_AhXblWoFHRMoBIIQmJACCO8L</t>
  </si>
  <si>
    <t>Subaru</t>
  </si>
  <si>
    <t>https://www.subaru.com/index.html</t>
  </si>
  <si>
    <t>https://www.google.com/search?sca_esv=570269325&amp;hl=en&amp;gl=us&amp;q=Subaru&amp;sa=X&amp;ved=0ahUKEwiEgLiSmtmBAxXLnGoFHfPbAAc4PBCYkAII-gw</t>
  </si>
  <si>
    <t>https://encrypted-tbn0.gstatic.com/images?q=tbn:ANd9GcQJ3nviDk0k_OTLQQqy0r52LlB8MnUthRemgigk&amp;s=0</t>
  </si>
  <si>
    <t>CoreTechs</t>
  </si>
  <si>
    <t>https://www.google.com/search?q=CoreTechs&amp;sa=X&amp;ved=0ahUKEwi33fy6qrz8AhU_kWoFHRKrBc44MhCYkAII8g0</t>
  </si>
  <si>
    <t>https://encrypted-tbn0.gstatic.com/images?q=tbn:ANd9GcQ0cCvW-svEGtBCmthVZRNW034KBLYHmUw58ztxEPo&amp;s</t>
  </si>
  <si>
    <t>Bejo Zaden BV</t>
  </si>
  <si>
    <t>https://www.google.com/search?gl=us&amp;hl=en&amp;q=Bejo+Zaden+BV&amp;sa=X&amp;ved=0ahUKEwi3mtGuq-f9AhUHGVkFHT2cCj84FBCYkAIIvgs</t>
  </si>
  <si>
    <t>https://encrypted-tbn0.gstatic.com/images?q=tbn:ANd9GcTjGAotE17BSEwCEiKbz37b6yYsO_FGwMl2mr7O&amp;s=0</t>
  </si>
  <si>
    <t>Weever</t>
  </si>
  <si>
    <t>http://weeverapps.com/</t>
  </si>
  <si>
    <t>https://www.google.com/search?sca_esv=552010940&amp;hl=en&amp;gl=us&amp;q=Weever&amp;sa=X&amp;ved=0ahUKEwjQqunIorOAAxWFSTABHdvcA7gQmJACCPUL</t>
  </si>
  <si>
    <t>https://encrypted-tbn0.gstatic.com/images?q=tbn:ANd9GcR7uqEoBuIOv1pyJiLt6zmlEunJUhPqqHfqQduUT_k&amp;s</t>
  </si>
  <si>
    <t>Drmartens</t>
  </si>
  <si>
    <t>http://www.drmartens.com/</t>
  </si>
  <si>
    <t>https://www.google.com/search?sca_esv=575547564&amp;gl=us&amp;hl=en&amp;q=Drmartens&amp;sa=X&amp;ved=0ahUKEwjF3aDtgImCAxWGlGoFHWp4BY0QmJACCPkK</t>
  </si>
  <si>
    <t>https://encrypted-tbn0.gstatic.com/images?q=tbn:ANd9GcQMn2L0o8xrKvFe7ZnhiUP9ESfzRl4nQHhQpUb7&amp;s=0</t>
  </si>
  <si>
    <t>Motion Industries</t>
  </si>
  <si>
    <t>http://www.motion.com/</t>
  </si>
  <si>
    <t>https://www.google.com/search?ucbcb=1&amp;hl=en&amp;gl=us&amp;q=Motion+Industries&amp;sa=X&amp;ved=0ahUKEwjzxPGQ-Jv9AhWfIkQIHVDOAI84UBCYkAIIsA4</t>
  </si>
  <si>
    <t>https://encrypted-tbn0.gstatic.com/images?q=tbn:ANd9GcSKfPK9fixXXiRUf7s6JY7wqtFUg-y2LewDLn7H&amp;s=0</t>
  </si>
  <si>
    <t>Brillient Corporation</t>
  </si>
  <si>
    <t>http://www.brillient.net/</t>
  </si>
  <si>
    <t>https://www.google.com/search?gl=us&amp;hl=en&amp;q=Brillient+Corporation&amp;sa=X&amp;ved=0ahUKEwj15JGqzYj9AhW8lGoFHTMXCy84PBCYkAII5Q0</t>
  </si>
  <si>
    <t>Evolving Solution Services</t>
  </si>
  <si>
    <t>https://www.google.com/search?sca_esv=583557295&amp;hl=en&amp;gl=us&amp;q=Evolving+Solution+Services&amp;sa=X&amp;ved=0ahUKEwjqtYWC8MyCAxXgFlkFHezrDds4HhCYkAIIngo</t>
  </si>
  <si>
    <t>USPro</t>
  </si>
  <si>
    <t>https://www.google.com/search?gl=us&amp;hl=en&amp;q=USPro&amp;sa=X&amp;ved=0ahUKEwiQ6JK_q5T9AhXWC0QIHU8mDVk4MhCYkAIIwQ0</t>
  </si>
  <si>
    <t>Friendsurance</t>
  </si>
  <si>
    <t>http://www.friendsurancebusiness.com/</t>
  </si>
  <si>
    <t>https://www.google.com/search?q=Friendsurance&amp;sa=X&amp;ved=0ahUKEwjg9-Szj5f-AhWWEVkFHRFDA3IQmJACCIIO</t>
  </si>
  <si>
    <t>BuyBay</t>
  </si>
  <si>
    <t>https://www.google.com/search?hl=en&amp;gl=us&amp;q=BuyBay&amp;sa=X&amp;ved=0ahUKEwis3Zq2u_v9AhVEO0QIHS-xBEg4HhCYkAII4Qs</t>
  </si>
  <si>
    <t>Lensor</t>
  </si>
  <si>
    <t>https://www.google.com/search?q=Lensor&amp;sa=X&amp;ved=0ahUKEwjX_ZC9qLf8AhVYmGoFHWOJApg4ChCYkAIIkAw</t>
  </si>
  <si>
    <t>Asper.ai</t>
  </si>
  <si>
    <t>https://www.google.com/search?sca_esv=5cfedfb0e3f336bc&amp;hl=en&amp;gl=us&amp;q=Asper.ai&amp;sa=X&amp;ved=0ahUKEwjn47OKgbmDAxVsSjABHdu8DYs4ChCYkAIIuAs</t>
  </si>
  <si>
    <t>ASML Germany GmbH</t>
  </si>
  <si>
    <t>https://www.google.com/search?sca_esv=577721307&amp;hl=en&amp;gl=us&amp;q=ASML+Germany+GmbH&amp;sa=X&amp;ved=0ahUKEwjg3temkZ2CAxXNtIkEHbQKBhMQmJACCKAM</t>
  </si>
  <si>
    <t>Core BTS</t>
  </si>
  <si>
    <t>http://www.corebts.com/</t>
  </si>
  <si>
    <t>https://www.google.com/search?sca_esv=562982649&amp;gl=us&amp;hl=en&amp;q=Core+BTS&amp;sa=X&amp;ved=0ahUKEwj36JrKqJWBAxVwnokEHUwPDz84MhCYkAIIkww</t>
  </si>
  <si>
    <t>CAT Technology Inc</t>
  </si>
  <si>
    <t>http://www.catamerica.com/</t>
  </si>
  <si>
    <t>https://www.google.com/search?hl=en&amp;gl=us&amp;q=CAT+Technology+Inc&amp;sa=X&amp;ved=0ahUKEwiA1Yiv5Lf-AhUJTTABHXqkDLU4RhCYkAIIuAw</t>
  </si>
  <si>
    <t>Vdart Inc</t>
  </si>
  <si>
    <t>https://www.google.com/search?ucbcb=1&amp;hl=en&amp;gl=us&amp;q=Vdart+Inc&amp;sa=X&amp;ved=0ahUKEwi1tJH5yNj-AhU_ZjABHTQXAAY4FBCYkAII_g0</t>
  </si>
  <si>
    <t>Honor</t>
  </si>
  <si>
    <t>https://www.google.com/search?hl=en&amp;gl=us&amp;q=Honor&amp;sa=X&amp;ved=0ahUKEwis-6SnrsH8AhW7EVkFHTV8DJI4FBCYkAIIkAo</t>
  </si>
  <si>
    <t>https://encrypted-tbn0.gstatic.com/images?q=tbn:ANd9GcTO3cbCycFrXmapx_twt4sUgPtJhOWeWCPBQdHpCRE&amp;s</t>
  </si>
  <si>
    <t>Scienaptic Systems</t>
  </si>
  <si>
    <t>https://www.google.com/search?sca_esv=551094476&amp;hl=en&amp;gl=us&amp;q=Scienaptic+Systems&amp;sa=X&amp;ved=0ahUKEwiJn8vc26uAAxUgi7AFHQZcAUkQmJACCNUM</t>
  </si>
  <si>
    <t>https://encrypted-tbn0.gstatic.com/images?q=tbn:ANd9GcTzM5PhCjsKbIcG-fGu2uQvyKE8XD52F_6oc9Pj&amp;s=0</t>
  </si>
  <si>
    <t>Tremendous</t>
  </si>
  <si>
    <t>https://www.google.com/search?sca_esv=567513126&amp;hl=en&amp;gl=us&amp;q=Tremendous&amp;sa=X&amp;ved=0ahUKEwjbksKIxr2BAxV2kmoFHXrJBLkQmJACCJkK</t>
  </si>
  <si>
    <t>https://encrypted-tbn0.gstatic.com/images?q=tbn:ANd9GcT4hCYJ-owAB9m82uz-CpUjda5b5Md5RaRiUsJmOqY&amp;s</t>
  </si>
  <si>
    <t>TE3CO</t>
  </si>
  <si>
    <t>http://te3co.com/</t>
  </si>
  <si>
    <t>https://www.google.com/search?sca_esv=43b650d0e6ecfee8&amp;sca_upv=1&amp;gl=us&amp;hl=en&amp;q=TE3CO&amp;sa=X&amp;ved=0ahUKEwjF3KTZtdSCAxXqRTABHa5dCxc4FBCYkAII1A4</t>
  </si>
  <si>
    <t>Motus Aftermarket Parts</t>
  </si>
  <si>
    <t>https://www.google.com/search?ucbcb=1&amp;gl=us&amp;hl=en&amp;q=Motus+Aftermarket+Parts&amp;sa=X&amp;ved=0ahUKEwiKs56I_ND-AhWbD1kFHUtjDxo4RhCYkAIIkgs</t>
  </si>
  <si>
    <t>A-hub Group</t>
  </si>
  <si>
    <t>http://www.hubgroup.com/</t>
  </si>
  <si>
    <t>https://www.google.com/search?gl=us&amp;hl=en&amp;q=A-hub+Group&amp;sa=X&amp;ved=0ahUKEwitooKq363-AhV6FFkFHYOrCJ84ChCYkAIIuAs</t>
  </si>
  <si>
    <t>Northwest Farm Credit Services</t>
  </si>
  <si>
    <t>https://www.google.com/search?gl=us&amp;hl=en&amp;q=Northwest+Farm+Credit+Services&amp;sa=X&amp;ved=0ahUKEwjxoLXTlPb8AhXpKFkFHfMwDks4ChCYkAII1A0</t>
  </si>
  <si>
    <t>https://encrypted-tbn0.gstatic.com/images?q=tbn:ANd9GcSVJJ7z0pQiEl75gOvj1LXWwGcRvbX-K2NEIu-ciM4&amp;s</t>
  </si>
  <si>
    <t>New York Community Bank, a Division of Flagstar Bank, N.A</t>
  </si>
  <si>
    <t>http://www.mynycb.com/</t>
  </si>
  <si>
    <t>https://www.google.com/search?sca_esv=571184275&amp;gl=us&amp;hl=en&amp;q=New+York+Community+Bank,+a+Division+of+Flagstar+Bank,+N.A&amp;sa=X&amp;ved=0ahUKEwinzICd3-CBAxXrm4kEHexoAhA4HhCYkAIIjA0</t>
  </si>
  <si>
    <t>BMSL Group Ltd</t>
  </si>
  <si>
    <t>https://www.google.com/search?sca_esv=571184275&amp;gl=us&amp;hl=en&amp;q=BMSL+Group+Ltd&amp;sa=X&amp;ved=0ahUKEwjMyq7P4eCBAxV2nokEHQ9VA6A4KBCYkAIIwws</t>
  </si>
  <si>
    <t>Close Brothers Asset Finance and Leasing</t>
  </si>
  <si>
    <t>https://www.google.com/search?sca_esv=590391945&amp;hl=en&amp;gl=us&amp;q=Close+Brothers+Asset+Finance+and+Leasing&amp;sa=X&amp;ved=0ahUKEwiovPPk5IuDAxXmFFkFHSW1AQc4FBCYkAIIrAo</t>
  </si>
  <si>
    <t>https://encrypted-tbn0.gstatic.com/images?q=tbn:ANd9GcSfMfXfdQEOW3LpN62PrzpoEjo7qWp6wrAJguTEgsM&amp;s</t>
  </si>
  <si>
    <t>United Exports</t>
  </si>
  <si>
    <t>http://www.united-exports.com/</t>
  </si>
  <si>
    <t>https://www.google.com/search?q=United+Exports&amp;sa=X&amp;ved=0ahUKEwjm0tzl9cb-AhVeMVkFHU0hC78QmJACCLoJ</t>
  </si>
  <si>
    <t>Nano Energies</t>
  </si>
  <si>
    <t>https://www.google.com/search?hl=en&amp;gl=us&amp;q=Nano+Energies&amp;sa=X&amp;ved=0ahUKEwiLrNb1qN39AhV-m2oFHTFmAAgQmJACCIAK</t>
  </si>
  <si>
    <t>https://encrypted-tbn0.gstatic.com/images?q=tbn:ANd9GcT9iVNjTuFAG6G1ahKustGhGmOg-d4FqXCyvXILC_k&amp;s</t>
  </si>
  <si>
    <t>Bristol Myers Squibb Careers</t>
  </si>
  <si>
    <t>https://www.google.com/search?sca_esv=576737612&amp;hl=en&amp;gl=us&amp;q=Bristol+Myers+Squibb+Careers&amp;sa=X&amp;ved=0ahUKEwiOhpGphZOCAxW-XUEAHUSbDQw4PBCYkAIIzwk</t>
  </si>
  <si>
    <t>Saxon-Global</t>
  </si>
  <si>
    <t>https://www.google.com/search?sca_esv=555809189&amp;gl=us&amp;hl=en&amp;q=Saxon-Global&amp;sa=X&amp;ved=0ahUKEwij9tj7htSAAxUqFVkFHTkZDQg4HhCYkAIIuQo</t>
  </si>
  <si>
    <t>Cloud spire</t>
  </si>
  <si>
    <t>https://www.google.com/search?sca_esv=564944661&amp;gl=us&amp;hl=en&amp;q=Cloud+spire&amp;sa=X&amp;ved=0ahUKEwjFxZqag6eBAxUYMlkFHSV8DRA4FBCYkAII9Q0</t>
  </si>
  <si>
    <t>Three Saints Bay, LLC</t>
  </si>
  <si>
    <t>https://www.google.com/search?hl=en&amp;gl=us&amp;q=Three+Saints+Bay,+LLC&amp;sa=X&amp;ved=0ahUKEwix4ZqbjJqAAxX_fDABHRx1Cv04FBCYkAIIwQ0</t>
  </si>
  <si>
    <t>Amazon Data Services Spain,S.L</t>
  </si>
  <si>
    <t>https://www.google.com/search?gl=us&amp;hl=en&amp;q=Amazon+Data+Services+Spain,S.L&amp;sa=X&amp;ved=0ahUKEwjq-fiCusn-AhXBmWoFHVjfAJc4ChCYkAII3Ao</t>
  </si>
  <si>
    <t>Heinemann Asia Pacific Pte Ltd</t>
  </si>
  <si>
    <t>https://www.google.com/search?sca_esv=587928711&amp;q=Heinemann+Asia+Pacific+Pte+Ltd&amp;sa=X&amp;ved=0ahUKEwiYiZ3E0_eCAxXunGoFHSRFAjc4MhCYkAII_gs</t>
  </si>
  <si>
    <t>https://encrypted-tbn0.gstatic.com/images?q=tbn:ANd9GcQTJ2WGm8R4oKY_EQu7z1RnVVp6bZosx5fDsODy&amp;s=0</t>
  </si>
  <si>
    <t>Fluence Energy</t>
  </si>
  <si>
    <t>https://www.google.com/search?sca_esv=e734890f2d27226f&amp;sca_upv=1&amp;gl=us&amp;hl=en&amp;q=Fluence+Energy&amp;sa=X&amp;ved=0ahUKEwj5iIfCjOuCAxX5SjABHR8nB-UQmJACCOYM</t>
  </si>
  <si>
    <t>optAd360</t>
  </si>
  <si>
    <t>https://www.google.com/search?gl=us&amp;hl=en&amp;q=optAd360&amp;sa=X&amp;ved=0ahUKEwjA65CYr7z8AhV6lGoFHQwRBgsQmJACCOUL</t>
  </si>
  <si>
    <t>à¸šà¸£à¸´à¸©à¸±à¸— à¸ªà¹„à¸•à¸£à¸„à¹Œ à¸Ÿà¸­à¸£à¹Œà¸ª à¸ˆà¸³à¸à¸±à¸”</t>
  </si>
  <si>
    <t>https://www.google.com/search?sca_esv=562982649&amp;gl=us&amp;hl=en&amp;q=%E0%B8%9A%E0%B8%A3%E0%B8%B4%E0%B8%A9%E0%B8%B1%E0%B8%97+%E0%B8%AA%E0%B9%84%E0%B8%95%E0%B8%A3%E0%B8%84%E0%B9%8C+%E0%B8%9F%E0%B8%AD%E0%B8%A3%E0%B9%8C%E0%B8%AA+%E0%B8%88%E0%B8%B3%E0%B8%81%E0%B8%B1%E0%B8%94&amp;sa=X&amp;ved=0ahUKEwjGotSpqpWBAxXNrokEHcE2BDwQmJACCO0L</t>
  </si>
  <si>
    <t>Kyosk.app</t>
  </si>
  <si>
    <t>https://www.google.com/search?gl=us&amp;hl=en&amp;q=Kyosk.app&amp;sa=X&amp;ved=0ahUKEwimms2O-L78AhWXGjQIHTh6AF4QmJACCNAJ</t>
  </si>
  <si>
    <t>https://encrypted-tbn0.gstatic.com/images?q=tbn:ANd9GcTfDZUvInwkHWhkEhPTwoQlPr967ePwJwbGRRg4lxw&amp;s</t>
  </si>
  <si>
    <t>Teksystems Careers</t>
  </si>
  <si>
    <t>https://www.google.com/search?sca_esv=579068902&amp;hl=en&amp;gl=us&amp;q=Teksystems+Careers&amp;sa=X&amp;ved=0ahUKEwjej_63l6eCAxUdD1kFHUiWCao4HhCYkAII6ww</t>
  </si>
  <si>
    <t>Wyser Romania</t>
  </si>
  <si>
    <t>https://www.google.com/search?sca_esv=566746031&amp;gl=us&amp;hl=en&amp;q=Wyser+Romania&amp;sa=X&amp;ved=0ahUKEwjww9ax5LeBAxVsSEEAHT_lD0I4ChCYkAIIkgs</t>
  </si>
  <si>
    <t>https://encrypted-tbn0.gstatic.com/images?q=tbn:ANd9GcRJWZ6Io8VhlSZiLw9z3eB5qs9vAxSK-3xIQ8TbYbA&amp;s</t>
  </si>
  <si>
    <t>VPI Technology a division of Ludlum Measurement, Inc</t>
  </si>
  <si>
    <t>https://www.google.com/search?q=VPI+Technology+a+division+of+Ludlum+Measurement,+Inc&amp;sa=X&amp;ved=0ahUKEwiy26vLmO_-AhVnFVkFHfFgDzMQmJACCKIL</t>
  </si>
  <si>
    <t>National Accident Law - Advert Layout</t>
  </si>
  <si>
    <t>https://www.google.com/search?ucbcb=1&amp;hl=en&amp;gl=us&amp;q=National+Accident+Law+-+Advert+Layout&amp;sa=X&amp;ved=0ahUKEwjnnKHY8Yz9AhVjjokEHb9LC1g4FBCYkAII-go</t>
  </si>
  <si>
    <t>Ptc Group</t>
  </si>
  <si>
    <t>https://www.google.com/search?sca_esv=564105068&amp;gl=us&amp;hl=en&amp;q=Ptc+Group&amp;sa=X&amp;ved=0ahUKEwjG7unMsZ-BAxVUFFkFHZaMBeg4MhCYkAIIgws</t>
  </si>
  <si>
    <t>Wiserent</t>
  </si>
  <si>
    <t>https://www.google.com/search?gl=us&amp;hl=en&amp;q=Wiserent&amp;sa=X&amp;ved=0ahUKEwi12bLOjb_9AhWBTTABHQQeDzQ4KBCYkAIIuAw</t>
  </si>
  <si>
    <t>Acxiom UK</t>
  </si>
  <si>
    <t>http://www.acxiom.co.uk/</t>
  </si>
  <si>
    <t>https://www.google.com/search?hl=en&amp;gl=us&amp;q=Acxiom+UK&amp;sa=X&amp;ved=0ahUKEwjy157K5uL_AhUrJEQIHR2oDgQ4HhCYkAII3Qw</t>
  </si>
  <si>
    <t>BasisPath Inc</t>
  </si>
  <si>
    <t>https://www.google.com/search?sca_esv=568110489&amp;gl=us&amp;hl=en&amp;q=BasisPath+Inc&amp;sa=X&amp;ved=0ahUKEwiw--vPi8WBAxWsFlkFHab-CYU4FBCYkAIIxQ0</t>
  </si>
  <si>
    <t>Premier Lacrosse League</t>
  </si>
  <si>
    <t>http://premierlacrosseleague.com/</t>
  </si>
  <si>
    <t>https://www.google.com/search?gl=us&amp;hl=en&amp;q=Premier+Lacrosse+League&amp;sa=X&amp;ved=0ahUKEwiSp6HG8Jv9AhU5nWoFHYA1AWw4ChCYkAII6Aw</t>
  </si>
  <si>
    <t>https://encrypted-tbn0.gstatic.com/images?q=tbn:ANd9GcTg_P7FQz2hd4CxBq7JyWtu0letX3ez0f_CCwYF&amp;s=0</t>
  </si>
  <si>
    <t>CTRL-F IT</t>
  </si>
  <si>
    <t>https://www.google.com/search?hl=en&amp;gl=us&amp;q=CTRL-F+IT&amp;sa=X&amp;ved=0ahUKEwj51eKBqfn-AhU0MlkFHYd2A4k4FBCYkAII3Ao</t>
  </si>
  <si>
    <t>Girl Scouts Heart of the Hudson, Inc.</t>
  </si>
  <si>
    <t>https://www.google.com/search?gl=us&amp;hl=en&amp;q=Girl+Scouts+Heart+of+the+Hudson,+Inc.&amp;sa=X&amp;ved=0ahUKEwjZtq_w8sj8AhWdF1kFHRrBDAM4ChCYkAII2g4</t>
  </si>
  <si>
    <t>https://encrypted-tbn0.gstatic.com/images?q=tbn:ANd9GcTj5w22p1mp-gkQfH3hWzk-Dv5u3iql3RbpPz05&amp;s=0</t>
  </si>
  <si>
    <t>Alimentiv</t>
  </si>
  <si>
    <t>http://alimentiv.com/</t>
  </si>
  <si>
    <t>https://www.google.com/search?sca_esv=575393305&amp;gl=us&amp;hl=en&amp;q=Alimentiv&amp;sa=X&amp;ved=0ahUKEwj5vLWvv4aCAxVIFFkFHYcXCa44MhCYkAIImQs</t>
  </si>
  <si>
    <t>https://encrypted-tbn0.gstatic.com/images?q=tbn:ANd9GcQeSiUG67lTBId26ZbOINot-i-CxX41U8Mjn8FKHrw&amp;s</t>
  </si>
  <si>
    <t>KesarWeb</t>
  </si>
  <si>
    <t>https://www.google.com/search?gl=us&amp;hl=en&amp;q=KesarWeb&amp;sa=X&amp;ved=0ahUKEwjtgZzZ5uT9AhUBj4kEHakXBBwQmJACCJAK</t>
  </si>
  <si>
    <t>Frontier Economics Limited</t>
  </si>
  <si>
    <t>https://www.google.com/search?ucbcb=1&amp;hl=en&amp;gl=us&amp;q=Frontier+Economics+Limited&amp;sa=X&amp;ved=0ahUKEwj40JWA5bL-AhUSUzUKHavXD8E4ChCYkAIIzgs</t>
  </si>
  <si>
    <t>firstPRO</t>
  </si>
  <si>
    <t>https://www.google.com/search?sca_esv=562993306&amp;hl=en&amp;gl=us&amp;q=firstPRO&amp;sa=X&amp;ved=0ahUKEwiSop6JtZWBAxWkFlkFHbwpD6QQmJACCMwJ</t>
  </si>
  <si>
    <t>Perchwell</t>
  </si>
  <si>
    <t>https://www.google.com/search?q=Perchwell&amp;sa=X&amp;ved=0ahUKEwi6lK_-sMb8AhWJKVkFHfM4C3AQmJACCP8M</t>
  </si>
  <si>
    <t>Northeast Health Wangaratta</t>
  </si>
  <si>
    <t>https://www.google.com/search?sca_esv=594692341&amp;gl=us&amp;hl=en&amp;q=Northeast+Health+Wangaratta&amp;sa=X&amp;ved=0ahUKEwiLldPFhbmDAxUejYkEHYGODEEQmJACCPkL</t>
  </si>
  <si>
    <t>Blue Cross Blue Shield of North Carolina</t>
  </si>
  <si>
    <t>https://www.google.com/search?sca_esv=581639650&amp;hl=en&amp;gl=us&amp;q=Blue+Cross+Blue+Shield+of+North+Carolina&amp;sa=X&amp;ved=0ahUKEwigud-c5b2CAxXllokEHSP8DdM4HhCYkAIIzQ0</t>
  </si>
  <si>
    <t>Evoke NA</t>
  </si>
  <si>
    <t>https://www.google.com/search?hl=en&amp;gl=us&amp;q=Evoke+NA&amp;sa=X&amp;ved=0ahUKEwiC0sybief8AhUNAjQIHcxACW84ChCYkAIIyw8</t>
  </si>
  <si>
    <t>Lingoda GmbH</t>
  </si>
  <si>
    <t>http://www.lingoda.com/</t>
  </si>
  <si>
    <t>https://www.google.com/search?sca_esv=570269325&amp;hl=en&amp;gl=us&amp;q=Lingoda+GmbH&amp;sa=X&amp;ved=0ahUKEwiV647nodmBAxW6rYkEHSx6BSUQmJACCJoL</t>
  </si>
  <si>
    <t>https://encrypted-tbn0.gstatic.com/images?q=tbn:ANd9GcQD-fASo_kdYlnrXFdQW6wK--W3Tn8UOlS9lhxi&amp;s=0</t>
  </si>
  <si>
    <t>Paymentus (Canada) Corporation</t>
  </si>
  <si>
    <t>https://www.google.com/search?ucbcb=1&amp;gl=us&amp;hl=en&amp;q=Paymentus+(Canada)+Corporation&amp;sa=X&amp;ved=0ahUKEwiok5et8sb-AhX9j4kEHbk3Cb04FBCYkAII7wo</t>
  </si>
  <si>
    <t>EnergyAustralia</t>
  </si>
  <si>
    <t>https://www.google.com/search?sca_esv=566746031&amp;gl=us&amp;hl=en&amp;q=EnergyAustralia&amp;sa=X&amp;ved=0ahUKEwjf-JL25LeBAxVclGoFHdxZBEY4MhCYkAIIpgw</t>
  </si>
  <si>
    <t>https://encrypted-tbn0.gstatic.com/images?q=tbn:ANd9GcQH4QedHdaVpfejjeBgh0wZbvSYy8VIvIg2DoRG0ng&amp;s</t>
  </si>
  <si>
    <t>TALENT LEGAL GLOBAL SEARCH CONSULTANCY (PTE.) LTD.</t>
  </si>
  <si>
    <t>https://www.google.com/search?sca_esv=587228370&amp;hl=en&amp;gl=us&amp;q=TALENT+LEGAL+GLOBAL+SEARCH+CONSULTANCY+(PTE.)+LTD.&amp;sa=X&amp;ved=0ahUKEwjZ-pO1kPCCAxWElYkEHZfXAgs4FBCYkAIIqQw</t>
  </si>
  <si>
    <t>BK SEARCH SARL</t>
  </si>
  <si>
    <t>https://www.google.com/search?hl=en&amp;gl=us&amp;q=BK+SEARCH+SARL&amp;sa=X&amp;ved=0ahUKEwjGivaEieL8AhWKE1kFHaDSDz04HhCYkAIIyg0</t>
  </si>
  <si>
    <t>Learneo, Inc fka Course Hero, Inc.</t>
  </si>
  <si>
    <t>https://www.google.com/search?gl=us&amp;hl=en&amp;q=Learneo,+Inc+fka+Course+Hero,+Inc.&amp;sa=X&amp;ved=0ahUKEwj4ja34pbf8AhVyFlkFHY3rAkw4ChCYkAIIwAo</t>
  </si>
  <si>
    <t>Bachem AG</t>
  </si>
  <si>
    <t>http://www.bachem.com/</t>
  </si>
  <si>
    <t>https://www.google.com/search?gl=us&amp;hl=en&amp;q=Bachem+AG&amp;sa=X&amp;ved=0ahUKEwiuudKRjbP_AhXfD1kFHef6D3k4ChCYkAIIuAs</t>
  </si>
  <si>
    <t>Office Angels</t>
  </si>
  <si>
    <t>https://www.google.com/search?q=Office+Angels&amp;sa=X&amp;ved=0ahUKEwil-IK1oPn-AhU_FFkFHRtIBoUQmJACCLoJ</t>
  </si>
  <si>
    <t>Tegus</t>
  </si>
  <si>
    <t>http://www.tegus.com/</t>
  </si>
  <si>
    <t>https://www.google.com/search?sca_esv=590804984&amp;hl=en&amp;gl=us&amp;q=Tegus&amp;sa=X&amp;ved=0ahUKEwiO_Je-oI6DAxX8D1kFHUFDAM44KBCYkAIIwQs</t>
  </si>
  <si>
    <t>https://encrypted-tbn0.gstatic.com/images?q=tbn:ANd9GcSsLrXlzSAjDRRlx5y24qzTrTSAM7LUqZNtJlggOfw&amp;s</t>
  </si>
  <si>
    <t>exl</t>
  </si>
  <si>
    <t>https://www.google.com/search?sca_esv=563943516&amp;hl=en&amp;gl=us&amp;q=exl&amp;sa=X&amp;ved=0ahUKEwj_-YT995yBAxUtlmoFHX-IBlQ4RhCYkAIIowo</t>
  </si>
  <si>
    <t>https://encrypted-tbn0.gstatic.com/images?q=tbn:ANd9GcQoLaQwLJq9EfixqLrIOreYu9ESJyyFKEiUsdDzjyk&amp;s</t>
  </si>
  <si>
    <t>Careers At Eucalyptus</t>
  </si>
  <si>
    <t>https://www.google.com/search?sca_esv=594387602&amp;hl=en&amp;gl=us&amp;q=Careers+At+Eucalyptus&amp;sa=X&amp;ved=0ahUKEwiZ0Ivtk7SDAxXrMlkFHZHlAKc4ChCYkAII6g0</t>
  </si>
  <si>
    <t>Here</t>
  </si>
  <si>
    <t>https://www.google.com/search?gl=us&amp;hl=en&amp;q=Here&amp;sa=X&amp;ved=0ahUKEwif_rW6yIX-AhWLlmoFHTiGA6g4UBCYkAII5w0</t>
  </si>
  <si>
    <t>Myers and Stauffer LC</t>
  </si>
  <si>
    <t>https://www.google.com/search?hl=en&amp;gl=us&amp;q=Myers+and+Stauffer+LC&amp;sa=X&amp;ved=0ahUKEwi4z6q0tcyAAxWiEFkFHRhjDCs4PBCYkAII5Qo</t>
  </si>
  <si>
    <t>https://encrypted-tbn0.gstatic.com/images?q=tbn:ANd9GcR9GzGO_o1xa0zbDhYzgrk35DMMC6gcTWHtwuOglUY&amp;s</t>
  </si>
  <si>
    <t>Magic Eden</t>
  </si>
  <si>
    <t>https://www.google.com/search?sca_esv=559635945&amp;gl=us&amp;hl=en&amp;q=Magic+Eden&amp;sa=X&amp;ved=0ahUKEwjh25X3z_SAAxVjH0QIHcWQD404UBCYkAIIpAw</t>
  </si>
  <si>
    <t>Worex</t>
  </si>
  <si>
    <t>https://www.google.com/search?gl=us&amp;hl=en&amp;q=Worex&amp;sa=X&amp;ved=0ahUKEwj36q78hqT_AhVNFjQIHXE4ByMQmJACCPAI</t>
  </si>
  <si>
    <t>TV Nova s.r.o.</t>
  </si>
  <si>
    <t>https://www.google.com/search?hl=en&amp;gl=us&amp;q=TV+Nova+s.r.o.&amp;sa=X&amp;ved=0ahUKEwiE-9D78JT_AhWmVzABHbM6Bus4FBCYkAIItQs</t>
  </si>
  <si>
    <t>Berkshire Hathaway Homestate Companies - Workers Compensation Division</t>
  </si>
  <si>
    <t>http://www.bh-hc.com/</t>
  </si>
  <si>
    <t>https://www.google.com/search?hl=en&amp;gl=us&amp;q=Berkshire+Hathaway+Homestate+Companies+-+Workers+Compensation+Division&amp;sa=X&amp;ved=0ahUKEwjd7dS2ipL-AhXLnWoFHefhDxo4oAEQmJACCMwJ</t>
  </si>
  <si>
    <t>https://encrypted-tbn0.gstatic.com/images?q=tbn:ANd9GcTcdmwnxSS92TFRna8DXBFWuuQFNBeG74z0Eo_8kHs&amp;s</t>
  </si>
  <si>
    <t>Otis Elevator Co.</t>
  </si>
  <si>
    <t>https://www.google.com/search?sca_esv=586190494&amp;hl=en&amp;gl=us&amp;q=Otis+Elevator+Co.&amp;sa=X&amp;ved=0ahUKEwi00ISJxOiCAxVrEGIAHdS7DKo4RhCYkAIIoAo</t>
  </si>
  <si>
    <t>https://encrypted-tbn0.gstatic.com/images?q=tbn:ANd9GcTKoVwvYA4SE6XGUDHqlISLd0oJBYlI0w-bsubvxWo&amp;s</t>
  </si>
  <si>
    <t>G4i Staffing</t>
  </si>
  <si>
    <t>https://www.google.com/search?sca_esv=585192112&amp;gl=us&amp;hl=en&amp;q=G4i+Staffing&amp;sa=X&amp;ved=0ahUKEwj6y-vGvN6CAxXJm2oFHeMpDLo4KBCYkAIIhgo</t>
  </si>
  <si>
    <t>Reba</t>
  </si>
  <si>
    <t>https://www.google.com/search?gl=us&amp;hl=en&amp;q=Reba&amp;sa=X&amp;ved=0ahUKEwiemr2xpf7-AhUXk4kEHdLJCI0QmJACCOYJ</t>
  </si>
  <si>
    <t>https://encrypted-tbn0.gstatic.com/images?q=tbn:ANd9GcSpBs-9yum78uTa5b4RRQjmnDCLc9xBlzaGd_LPLoc&amp;s</t>
  </si>
  <si>
    <t>International Flavors &amp; Fragrances</t>
  </si>
  <si>
    <t>https://www.google.com/search?sca_esv=583718853&amp;hl=en&amp;gl=us&amp;q=International+Flavors+%26+Fragrances&amp;sa=X&amp;ved=0ahUKEwjSlpuOs8-CAxX3KEQIHRyNAIY4ChCYkAIIuQs</t>
  </si>
  <si>
    <t>Valmet Inc.</t>
  </si>
  <si>
    <t>https://www.google.com/search?gl=us&amp;hl=en&amp;q=Valmet+Inc.&amp;sa=X&amp;ved=0ahUKEwiYsZSk9bqAAxW7MVkFHbPgDlUQmJACCOEK</t>
  </si>
  <si>
    <t>Gestore dei Servizi Energetici GSE S.p.A.</t>
  </si>
  <si>
    <t>http://www.gse.it/</t>
  </si>
  <si>
    <t>https://www.google.com/search?sca_esv=576745885&amp;gl=us&amp;hl=en&amp;q=Gestore+dei+Servizi+Energetici+GSE+S.p.A.&amp;sa=X&amp;ved=0ahUKEwjK09i4iJOCAxVaGFkFHbRGCN44ChCYkAIIqAw</t>
  </si>
  <si>
    <t>https://encrypted-tbn0.gstatic.com/images?q=tbn:ANd9GcRbup9Afkv_rr_k4jw14bFLBijLJjPdFifsfYge&amp;s=0</t>
  </si>
  <si>
    <t>Surya Systems, Inc</t>
  </si>
  <si>
    <t>http://www.suryasys.com/</t>
  </si>
  <si>
    <t>https://www.google.com/search?ucbcb=1&amp;hl=en&amp;gl=us&amp;q=Surya+Systems,+Inc&amp;sa=X&amp;ved=0ahUKEwiF7PD9zen8AhWXmGoFHZIsA644HhCYkAIImQo</t>
  </si>
  <si>
    <t>https://encrypted-tbn0.gstatic.com/images?q=tbn:ANd9GcTkoGyD4rGmcLtHwAgK_h6kyko2Z3rZhmR3JzuAuuQ&amp;s</t>
  </si>
  <si>
    <t>CHASE Professionals</t>
  </si>
  <si>
    <t>https://www.google.com/search?sca_esv=557013633&amp;hl=en&amp;gl=us&amp;q=CHASE+Professionals&amp;sa=X&amp;ved=0ahUKEwiF3q_X_t2AAxW1lYkEHWw1BQEQmJACCKsL</t>
  </si>
  <si>
    <t>Newyorkuniversity</t>
  </si>
  <si>
    <t>https://www.google.com/search?sca_esv=ea7a8d71b6a1423b&amp;hl=en&amp;gl=us&amp;q=Newyorkuniversity&amp;sa=X&amp;ved=0ahUKEwiYtrar2amCAxW0TTABHSCUCBYQmJACCPoL</t>
  </si>
  <si>
    <t>https://encrypted-tbn0.gstatic.com/images?q=tbn:ANd9GcQx7mwOzPKPtn-dq36cTB9qbZDrKlAQE5IF8xhJ&amp;s=0</t>
  </si>
  <si>
    <t>Houston Rockets</t>
  </si>
  <si>
    <t>http://www.nba.com/rockets/</t>
  </si>
  <si>
    <t>https://www.google.com/search?gl=us&amp;hl=en&amp;q=Houston+Rockets&amp;sa=X&amp;ved=0ahUKEwi2oM7-prr-AhX_pZUCHRIwASIQmJACCOkL</t>
  </si>
  <si>
    <t>SMA Development GmbH</t>
  </si>
  <si>
    <t>https://www.google.com/search?sca_esv=566027130&amp;hl=en&amp;gl=us&amp;q=SMA+Development+GmbH&amp;sa=X&amp;ved=0ahUKEwiJv76y_rCBAxWPD1kFHQdhAdEQmJACCKUM</t>
  </si>
  <si>
    <t>Oportunidades Gobetti RH</t>
  </si>
  <si>
    <t>https://www.google.com/search?gl=us&amp;hl=en&amp;q=Oportunidades+Gobetti+RH&amp;sa=X&amp;ved=0ahUKEwiT2qH8rLX-AhX-M1kFHTa4A7cQmJACCPgM</t>
  </si>
  <si>
    <t>Core Scientific</t>
  </si>
  <si>
    <t>http://www.corescientific.com/</t>
  </si>
  <si>
    <t>https://www.google.com/search?gl=us&amp;hl=en&amp;q=Core+Scientific&amp;sa=X&amp;ved=0ahUKEwjl34z83qGAAxVXE1kFHfnSDuQ4eBCYkAIIogo</t>
  </si>
  <si>
    <t>https://encrypted-tbn0.gstatic.com/images?q=tbn:ANd9GcT8wsaPUqAyrNo2stfWPHPeCtSeh5KXlYwwMwIAkEc&amp;s</t>
  </si>
  <si>
    <t>Central Spirits Liquor Store</t>
  </si>
  <si>
    <t>https://www.google.com/search?gl=us&amp;hl=en&amp;q=Central+Spirits+Liquor+Store&amp;sa=X&amp;ved=0ahUKEwjGt43moYX9AhUXSzABHa0WDzk4ZBCYkAIIkg0</t>
  </si>
  <si>
    <t>Tvarit GmbH</t>
  </si>
  <si>
    <t>http://www.tvarit.com/</t>
  </si>
  <si>
    <t>https://www.google.com/search?gl=us&amp;hl=en&amp;q=Tvarit+GmbH&amp;sa=X&amp;ved=0ahUKEwjp7fD_t6H_AhX7FVkFHdJ5DYkQmJACCMIM</t>
  </si>
  <si>
    <t>Ek-Chai Distribution System Co., Ltd. (à¹‚à¸¥à¸•à¸±à¸ª)</t>
  </si>
  <si>
    <t>https://www.google.com/search?q=Ek-Chai+Distribution+System+Co.,+Ltd.+(%E0%B9%82%E0%B8%A5%E0%B8%95%E0%B8%B1%E0%B8%AA)&amp;sa=X&amp;ved=0ahUKEwi1_8Gb0ez-AhXSF1kFHarDCWA4FBCYkAIIiAw</t>
  </si>
  <si>
    <t>https://encrypted-tbn0.gstatic.com/images?q=tbn:ANd9GcSVp6j4T0VEjPnnOJ2A4eFDTnmJ2bq-j2JT9Z5ddhs&amp;s</t>
  </si>
  <si>
    <t>eTelligent Group</t>
  </si>
  <si>
    <t>https://www.google.com/search?ucbcb=1&amp;gl=us&amp;hl=en&amp;q=eTelligent+Group&amp;sa=X&amp;ved=0ahUKEwiTqu-Gj4P-AhVhnGoFHZHRDcA4bhCYkAIIzgo</t>
  </si>
  <si>
    <t>https://encrypted-tbn0.gstatic.com/images?q=tbn:ANd9GcTO0JXXnGLq2r9k3hW1yPgxARq4_jtNkMo7fgwQ6rU&amp;s</t>
  </si>
  <si>
    <t>Allegis Global Solutions Singapore Pte Ltd</t>
  </si>
  <si>
    <t>https://www.google.com/search?ucbcb=1&amp;gl=us&amp;hl=en&amp;q=Allegis+Global+Solutions+Singapore+Pte+Ltd&amp;sa=X&amp;ved=0ahUKEwi32JC1pMn9AhWHLUQIHWlPC-g4ChCYkAIIygw</t>
  </si>
  <si>
    <t>Wave Utilities</t>
  </si>
  <si>
    <t>https://www.google.com/search?sca_esv=562123659&amp;hl=en&amp;gl=us&amp;q=Wave+Utilities&amp;sa=X&amp;ved=0ahUKEwir8pbMp4uBAxUhl4kEHTRYCJM4ChCYkAII3Qo</t>
  </si>
  <si>
    <t>å·´æ–¯å¤«</t>
  </si>
  <si>
    <t>https://www.google.com/search?q=%E5%B7%B4%E6%96%AF%E5%A4%AB&amp;sa=X&amp;ved=0ahUKEwjlou_noa78AhW7hHIEHU1bCuoQmJACCPgN</t>
  </si>
  <si>
    <t>https://encrypted-tbn0.gstatic.com/images?q=tbn:ANd9GcTWkbIyjxHfPiOtq5Ixia_lAeIH6JAKs0aY2fVqPWs&amp;s</t>
  </si>
  <si>
    <t>Kibernum</t>
  </si>
  <si>
    <t>https://www.google.com/search?sca_esv=586199351&amp;gl=us&amp;hl=en&amp;q=Kibernum&amp;sa=X&amp;ved=0ahUKEwiL2Zr8yuiCAxXPMlkFHaqPAoEQmJACCJIL</t>
  </si>
  <si>
    <t>https://encrypted-tbn0.gstatic.com/images?q=tbn:ANd9GcTxvXBR8mULEURX1wXUx9oy9qcqwJ207Z1sxYq-S8Q&amp;s</t>
  </si>
  <si>
    <t>Mineral</t>
  </si>
  <si>
    <t>https://www.google.com/search?sca_esv=563635297&amp;gl=us&amp;hl=en&amp;q=Mineral&amp;sa=X&amp;ved=0ahUKEwjHgtjhq5qBAxUxkoQIHVDKByI4FBCYkAIIyg4</t>
  </si>
  <si>
    <t>SM Development Corporation</t>
  </si>
  <si>
    <t>https://www.google.com/search?gl=us&amp;hl=en&amp;q=SM+Development+Corporation&amp;sa=X&amp;ved=0ahUKEwje1ciGi9j8AhVvEFkFHUGSBXo4ChCYkAIIjAs</t>
  </si>
  <si>
    <t>Ocean Finance</t>
  </si>
  <si>
    <t>https://www.google.com/search?sca_esv=588643820&amp;gl=us&amp;hl=en&amp;q=Ocean+Finance&amp;sa=X&amp;ved=0ahUKEwin-ar-2fyCAxWfj2oFHaMfCrUQmJACCLwJ</t>
  </si>
  <si>
    <t>https://encrypted-tbn0.gstatic.com/images?q=tbn:ANd9GcQwznawUeXxYPpj_nYQZy3XamWS_c-nbKHBa0Kk3A4&amp;s</t>
  </si>
  <si>
    <t>SPECIAL AEROSPACE SECURITY</t>
  </si>
  <si>
    <t>https://www.google.com/search?sca_esv=580393850&amp;gl=us&amp;hl=en&amp;q=SPECIAL+AEROSPACE+SECURITY&amp;sa=X&amp;ved=0ahUKEwi97dqw3bOCAxVPFVkFHbcPCpk4PBCYkAIIvgs</t>
  </si>
  <si>
    <t>Zira</t>
  </si>
  <si>
    <t>https://www.google.com/search?ucbcb=1&amp;gl=us&amp;hl=en&amp;q=Zira&amp;sa=X&amp;ved=0ahUKEwjpqb24tcv8AhV2kmoFHbmtAU0QmJACCJUK</t>
  </si>
  <si>
    <t>https://encrypted-tbn0.gstatic.com/images?q=tbn:ANd9GcQU-gsBcxChfWTBK2gZAZ8SUwBRJ2-vb8uEd-AcdI0&amp;s</t>
  </si>
  <si>
    <t>Cemex Philippines</t>
  </si>
  <si>
    <t>http://www.cemexholdingsphilippines.com/</t>
  </si>
  <si>
    <t>https://www.google.com/search?sca_esv=587222008&amp;gl=us&amp;hl=en&amp;q=Cemex+Philippines&amp;sa=X&amp;ved=0ahUKEwjojOKhjPCCAxUpFlkFHclqDloQmJACCOUL</t>
  </si>
  <si>
    <t>Kingsmen Agency</t>
  </si>
  <si>
    <t>https://www.google.com/search?sca_esv=62d5705c402b398f&amp;hl=en&amp;gl=us&amp;q=Kingsmen+Agency&amp;sa=X&amp;ved=0ahUKEwirrtvbs8WCAxWXSDABHfLqDCwQmJACCIUN</t>
  </si>
  <si>
    <t>SCK CEN</t>
  </si>
  <si>
    <t>https://www.google.com/search?gl=us&amp;hl=en&amp;q=SCK+CEN&amp;sa=X&amp;ved=0ahUKEwjJ3-e5-c6AAxWRIUQIHU85DrQ4FBCYkAIIow4</t>
  </si>
  <si>
    <t>https://encrypted-tbn0.gstatic.com/images?q=tbn:ANd9GcQRwNuRD-DdKUoP3O_T4jadrAOvFMrDWRIu8FyyyMc&amp;s</t>
  </si>
  <si>
    <t>Robert Bosch S.R.L.</t>
  </si>
  <si>
    <t>https://www.google.com/search?ucbcb=1&amp;gl=us&amp;hl=en&amp;q=Robert+Bosch+S.R.L.&amp;sa=X&amp;ved=0ahUKEwiFq463usv8AhWMmWoFHWYvDuEQmJACCOYJ</t>
  </si>
  <si>
    <t>SIX Group</t>
  </si>
  <si>
    <t>https://www.google.com/search?gl=us&amp;hl=en&amp;q=SIX+Group&amp;sa=X&amp;ved=0ahUKEwj2xqP46Y__AhUQQjABHWgPC9Y4ChCYkAIIuAs</t>
  </si>
  <si>
    <t>https://encrypted-tbn0.gstatic.com/images?q=tbn:ANd9GcTE31UKkSZIn0jnUUamFwtouCEbdtwdXmNLOMfVf74&amp;s</t>
  </si>
  <si>
    <t>Cat Software Services</t>
  </si>
  <si>
    <t>https://www.google.com/search?hl=en&amp;gl=us&amp;q=Cat+Software+Services&amp;sa=X&amp;ved=0ahUKEwip4JbVhNj8AhXmkGoFHcpGBVwQmJACCIQK</t>
  </si>
  <si>
    <t>Razorfish ANZ</t>
  </si>
  <si>
    <t>https://www.google.com/search?sca_esv=559959589&amp;gl=us&amp;hl=en&amp;q=Razorfish+ANZ&amp;sa=X&amp;ved=0ahUKEwi2mJaKm_eAAxVsmWoFHYwMBhgQmJACCI0L</t>
  </si>
  <si>
    <t>https://encrypted-tbn0.gstatic.com/images?q=tbn:ANd9GcQotfCqldEGKC6fwPSHWoIpp61nxURrb2EUvHTiVFo&amp;s</t>
  </si>
  <si>
    <t>Cotalent</t>
  </si>
  <si>
    <t>https://www.google.com/search?gl=us&amp;hl=en&amp;q=Cotalent&amp;sa=X&amp;ved=0ahUKEwiV7uyW0r__AhWGF1kFHeNcBzA4FBCYkAII0gw</t>
  </si>
  <si>
    <t>IM Wealth Partners</t>
  </si>
  <si>
    <t>https://www.google.com/search?hl=en&amp;gl=us&amp;q=IM+Wealth+Partners&amp;sa=X&amp;ved=0ahUKEwiN4OS6o4r9AhUOmGoFHS6lCZw4eBCYkAIIvAw</t>
  </si>
  <si>
    <t>https://encrypted-tbn0.gstatic.com/images?q=tbn:ANd9GcSxX49isSA3EwFpGLa9H4mMxMRAsMKspurwZVFHMTc&amp;s</t>
  </si>
  <si>
    <t>City of Venice Florida</t>
  </si>
  <si>
    <t>https://www.google.com/search?hl=en&amp;gl=us&amp;q=City+of+Venice+Florida&amp;sa=X&amp;ved=0ahUKEwjupOuayOf-AhVUFlkFHUURCuUQmJACCJMM</t>
  </si>
  <si>
    <t>BEHAVIORALLY INC</t>
  </si>
  <si>
    <t>http://www.behaviorally.com/</t>
  </si>
  <si>
    <t>https://www.google.com/search?sca_esv=588279375&amp;gl=us&amp;hl=en&amp;q=BEHAVIORALLY+INC&amp;sa=X&amp;ved=0ahUKEwjBo9zwkfqCAxW-hIkEHTLxBbE4FBCYkAII1wk</t>
  </si>
  <si>
    <t>Capco Poland</t>
  </si>
  <si>
    <t>https://www.google.com/search?sca_esv=555809189&amp;hl=en&amp;gl=us&amp;q=Capco+Poland&amp;sa=X&amp;ved=0ahUKEwiokt2XhNSAAxX6FlkFHVrVBdg4UBCYkAII_ws</t>
  </si>
  <si>
    <t>setec international</t>
  </si>
  <si>
    <t>https://www.google.com/search?gl=us&amp;hl=en&amp;q=setec+international&amp;sa=X&amp;ved=0ahUKEwiBu_zc0Lz9AhUDlmoFHaMEB2E4KBCYkAIItgs</t>
  </si>
  <si>
    <t>Stelvio Group</t>
  </si>
  <si>
    <t>https://www.google.com/search?hl=en&amp;gl=us&amp;q=Stelvio+Group&amp;sa=X&amp;ved=0ahUKEwjDl7Lsk-D-AhX6fjABHYipBpU4PBCYkAII1As</t>
  </si>
  <si>
    <t>PharmaTalent Inc.</t>
  </si>
  <si>
    <t>https://www.google.com/search?gl=us&amp;hl=en&amp;q=PharmaTalent+Inc.&amp;sa=X&amp;ved=0ahUKEwjR8Lm_4Kj-AhVblokEHebmAOoQmJACCLkJ</t>
  </si>
  <si>
    <t>Arobas Personnel</t>
  </si>
  <si>
    <t>https://www.google.com/search?q=Arobas+Personnel&amp;sa=X&amp;ved=0ahUKEwiNu5bq_tX-AhV3QzABHUNwC_UQmJACCPoN</t>
  </si>
  <si>
    <t>Latitude It</t>
  </si>
  <si>
    <t>https://www.google.com/search?sca_esv=594387602&amp;gl=us&amp;hl=en&amp;q=Latitude+It&amp;sa=X&amp;ved=0ahUKEwij8aPwk7SDAxWgLEQIHRkgANoQmJACCJwM</t>
  </si>
  <si>
    <t>Vision Integration Technologies, Inc.</t>
  </si>
  <si>
    <t>http://www.visionit.com/</t>
  </si>
  <si>
    <t>https://www.google.com/search?hl=en&amp;gl=us&amp;q=Vision+Integration+Technologies,+Inc.&amp;sa=X&amp;ved=0ahUKEwjitJ6ehP79AhVGk4kEHSBgA4k4PBCYkAIImA0</t>
  </si>
  <si>
    <t>nTech Workforce</t>
  </si>
  <si>
    <t>https://www.google.com/search?q=nTech+Workforce&amp;sa=X&amp;ved=0ahUKEwjbkZPXkpqAAxU2FlkFHajAAmQ4MhCYkAIImQo</t>
  </si>
  <si>
    <t>https://encrypted-tbn0.gstatic.com/images?q=tbn:ANd9GcSHMGeggotZhuY8JsUMPgAKqRg2nM9-T2VNBeXZ9oY&amp;s</t>
  </si>
  <si>
    <t>Docplanner Tech</t>
  </si>
  <si>
    <t>https://www.google.com/search?hl=en&amp;gl=us&amp;q=Docplanner+Tech&amp;sa=X&amp;ved=0ahUKEwjzvOzi0-T8AhVDkYkEHVT0C0s4HhCYkAIIoQ0</t>
  </si>
  <si>
    <t>Lirio</t>
  </si>
  <si>
    <t>http://lirio.com/</t>
  </si>
  <si>
    <t>https://www.google.com/search?sca_esv=583261567&amp;hl=en&amp;gl=us&amp;q=Lirio&amp;sa=X&amp;ved=0ahUKEwiY2cCWtsqCAxXpv4kEHQEcByw4UBCYkAIIlg0</t>
  </si>
  <si>
    <t>https://encrypted-tbn0.gstatic.com/images?q=tbn:ANd9GcRfa_0aL7htc-xXw3Ah2G06Ky-9uheWmOyz0ebhykU&amp;s</t>
  </si>
  <si>
    <t>The Computer Merchant, Ltd.</t>
  </si>
  <si>
    <t>https://www.google.com/search?gl=us&amp;hl=en&amp;q=The+Computer+Merchant,+Ltd.&amp;sa=X&amp;ved=0ahUKEwjB-cfCo4r9AhV4GVkFHal0DAA4ChCYkAIIyww</t>
  </si>
  <si>
    <t>ConveGenius</t>
  </si>
  <si>
    <t>http://convegenius.com/</t>
  </si>
  <si>
    <t>https://www.google.com/search?sca_esv=570874343&amp;gl=us&amp;hl=en&amp;q=ConveGenius&amp;sa=X&amp;ved=0ahUKEwik6raVoN6BAxUyrYkEHcteBvwQmJACCIkL</t>
  </si>
  <si>
    <t>https://encrypted-tbn0.gstatic.com/images?q=tbn:ANd9GcSLUkDQcaZ-uzeW-7eAS5v5oVjAVo9SSpyglKjyyFU&amp;s</t>
  </si>
  <si>
    <t>ASTI Mobile Robotics</t>
  </si>
  <si>
    <t>https://www.google.com/search?hl=en&amp;gl=us&amp;q=ASTI+Mobile+Robotics&amp;sa=X&amp;ved=0ahUKEwjGnOTR6rT8AhVSFVkFHSXICs8QmJACCKIN</t>
  </si>
  <si>
    <t>Iaeste Czech Republic</t>
  </si>
  <si>
    <t>https://www.google.com/search?ucbcb=1&amp;gl=us&amp;hl=en&amp;q=Iaeste+Czech+Republic&amp;sa=X&amp;ved=0ahUKEwjej9_W56X8AhVPMEQIHav0A1c4FBCYkAII5gs</t>
  </si>
  <si>
    <t>Daiichi Sankyo Europe GmbH</t>
  </si>
  <si>
    <t>https://www.google.com/search?sca_esv=586199351&amp;gl=us&amp;hl=en&amp;q=Daiichi+Sankyo+Europe+GmbH&amp;sa=X&amp;ved=0ahUKEwjRlujIyOiCAxV9j4kEHddwAiQ4KBCYkAIIqA4</t>
  </si>
  <si>
    <t>https://encrypted-tbn0.gstatic.com/images?q=tbn:ANd9GcQapFZjmTURm_q8Ofpp1Gx5mc4oP6WQ2nR3eN_Kpq8&amp;s</t>
  </si>
  <si>
    <t>Axereal</t>
  </si>
  <si>
    <t>https://www.google.com/search?hl=en&amp;gl=us&amp;q=Axereal&amp;sa=X&amp;ved=0ahUKEwjAtZLrtp79AhUWE1kFHR2VBn04HhCYkAIItgs</t>
  </si>
  <si>
    <t>https://encrypted-tbn0.gstatic.com/images?q=tbn:ANd9GcTWrXzPzj6Uq5_EAIRxhZYkDHUWM26DxY5K1nKT4xM&amp;s</t>
  </si>
  <si>
    <t>Watteko</t>
  </si>
  <si>
    <t>https://www.google.com/search?sca_esv=571229774&amp;gl=us&amp;hl=en&amp;q=Watteko&amp;sa=X&amp;ved=0ahUKEwiRht3Q5eCBAxXwmYkEHZvKAJE4ChCYkAII-As</t>
  </si>
  <si>
    <t>Anthe - Business Hr Partner</t>
  </si>
  <si>
    <t>https://www.google.com/search?gl=us&amp;hl=en&amp;q=Anthe+-+Business+Hr+Partner&amp;sa=X&amp;ved=0ahUKEwiqgcCny4D-AhWAmGoFHSxPA2A4ChCYkAIIww0</t>
  </si>
  <si>
    <t>Healthy Back Institute</t>
  </si>
  <si>
    <t>https://www.google.com/search?q=Healthy+Back+Institute&amp;sa=X&amp;ved=0ahUKEwjsluKxmP7-AhVqmGoFHY1bChg4ChCYkAIIyA0</t>
  </si>
  <si>
    <t>MainStreet</t>
  </si>
  <si>
    <t>https://www.google.com/search?sca_esv=572772429&amp;gl=us&amp;hl=en&amp;q=MainStreet&amp;sa=X&amp;ved=0ahUKEwiO5aHP6u-BAxWCD0QIHZWtAr84ChCYkAII8Qo</t>
  </si>
  <si>
    <t>https://encrypted-tbn0.gstatic.com/images?q=tbn:ANd9GcRR_MVNLs-4hK-gw_uX9QU0jOoX0hMwd3IFq0Ra4EI&amp;s</t>
  </si>
  <si>
    <t>BHT Consulting</t>
  </si>
  <si>
    <t>https://www.google.com/search?sca_esv=568110489&amp;hl=en&amp;gl=us&amp;q=BHT+Consulting&amp;sa=X&amp;ved=0ahUKEwj0sOmCjMWBAxXmkokEHf4pCr0QmJACCOMI</t>
  </si>
  <si>
    <t>Maven Companies</t>
  </si>
  <si>
    <t>https://www.google.com/search?sca_esv=570874343&amp;gl=us&amp;hl=en&amp;q=Maven+Companies&amp;sa=X&amp;ved=0ahUKEwiUgNvJn96BAxU0EVkFHWbmC-Q4FBCYkAIIzA4</t>
  </si>
  <si>
    <t>Wipro IT Services</t>
  </si>
  <si>
    <t>https://www.google.com/search?sca_esv=573710622&amp;hl=en&amp;gl=us&amp;q=Wipro+IT+Services&amp;sa=X&amp;ved=0ahUKEwiL48HO9fmBAxW2F1kFHTUyBJUQmJACCO8M</t>
  </si>
  <si>
    <t>Avis Technologies</t>
  </si>
  <si>
    <t>https://www.google.com/search?q=Avis+Technologies&amp;sa=X&amp;ved=0ahUKEwjP5tLfypT-AhUVFVkFHSOjCjIQmJACCJML</t>
  </si>
  <si>
    <t>UCB Inc.</t>
  </si>
  <si>
    <t>https://www.google.com/search?sca_esv=560591584&amp;hl=en&amp;gl=us&amp;q=UCB+Inc.&amp;sa=X&amp;ved=0ahUKEwjQwsTS1_6AAxX1iO4BHRHtCgE4KBCYkAIIww4</t>
  </si>
  <si>
    <t>Federal Reserve Bank of Chicago</t>
  </si>
  <si>
    <t>http://www.chicagofed.org/</t>
  </si>
  <si>
    <t>https://www.google.com/search?hl=en&amp;gl=us&amp;q=Federal+Reserve+Bank+of+Chicago&amp;sa=X&amp;ved=0ahUKEwjt0vj1qOr_AhWokIkEHeLfCJw4ChCYkAII0A0</t>
  </si>
  <si>
    <t>Texas Department of Insurance</t>
  </si>
  <si>
    <t>http://www.tdi.texas.gov/</t>
  </si>
  <si>
    <t>https://www.google.com/search?sca_esv=569660528&amp;hl=en&amp;gl=us&amp;q=Texas+Department+of+Insurance&amp;sa=X&amp;ved=0ahUKEwjO2aev1NGBAxVrIkQIHX0SBhM4HhCYkAII7w4</t>
  </si>
  <si>
    <t>Galax-Esystems Corp</t>
  </si>
  <si>
    <t>https://www.google.com/search?sca_esv=d598fe7d10136851&amp;hl=en&amp;gl=us&amp;q=Galax-Esystems+Corp&amp;sa=X&amp;ved=0ahUKEwiOuriE8cyCAxWhSTABHatmDAU4PBCYkAIIkQo</t>
  </si>
  <si>
    <t>https://encrypted-tbn0.gstatic.com/images?q=tbn:ANd9GcSGfH1tfhy3trEWdfkMJHCVE8VnL1ht5M7-nT1VTqL3eamtssgPZwdTig&amp;s</t>
  </si>
  <si>
    <t>Dicetek LLC -</t>
  </si>
  <si>
    <t>https://www.google.com/search?sca_esv=578743716&amp;gl=us&amp;hl=en&amp;q=Dicetek+LLC+-&amp;sa=X&amp;ved=0ahUKEwjJ0-S-1aSCAxX8j4kEHYayBBYQmJACCLsK</t>
  </si>
  <si>
    <t>Software</t>
  </si>
  <si>
    <t>https://www.google.com/search?hl=en&amp;gl=us&amp;q=Software&amp;sa=X&amp;ved=0ahUKEwipjLujr7X-AhW4fjABHcg3Css4ChCYkAIIvAw</t>
  </si>
  <si>
    <t>NUSANTARA PRIME CONSULTING PTE. LTD.</t>
  </si>
  <si>
    <t>https://www.google.com/search?gl=us&amp;hl=en&amp;q=NUSANTARA+PRIME+CONSULTING+PTE.+LTD.&amp;sa=X&amp;ved=0ahUKEwjFyvibrOr_AhWYkokEHerCCoM4KBCYkAIIuws</t>
  </si>
  <si>
    <t>WiredHive</t>
  </si>
  <si>
    <t>https://www.google.com/search?hl=en&amp;gl=us&amp;q=WiredHive&amp;sa=X&amp;ved=0ahUKEwjDx7TZjur-AhWYVTABHQXsAPc4FBCYkAII2wo</t>
  </si>
  <si>
    <t>Zel Technologies</t>
  </si>
  <si>
    <t>https://www.google.com/search?gl=us&amp;hl=en&amp;q=Zel+Technologies&amp;sa=X&amp;ved=0ahUKEwiH_ZnT9MmAAxU8EFkFHZpcAck4HhCYkAII4A4</t>
  </si>
  <si>
    <t>Health Care District of Palm Beach County</t>
  </si>
  <si>
    <t>https://www.google.com/search?gl=us&amp;hl=en&amp;q=Health+Care+District+of+Palm+Beach+County&amp;sa=X&amp;ved=0ahUKEwiA89v3x-T8AhXVRzABHYOgAWo4HhCYkAIInAs</t>
  </si>
  <si>
    <t>Scale AI, Inc.</t>
  </si>
  <si>
    <t>https://www.google.com/search?sca_esv=566027130&amp;hl=en&amp;gl=us&amp;q=Scale+AI,+Inc.&amp;sa=X&amp;ved=0ahUKEwjli4ne_rCBAxVqmIkEHdU8BXgQmJACCKkM</t>
  </si>
  <si>
    <t>https://encrypted-tbn0.gstatic.com/images?q=tbn:ANd9GcQ6pv_Lw7F4FT9VH8cAq2GRVXxtjPVB5kHbQw5J&amp;s=0</t>
  </si>
  <si>
    <t>NextRow Digital</t>
  </si>
  <si>
    <t>https://www.google.com/search?sca_esv=583557295&amp;hl=en&amp;gl=us&amp;q=NextRow+Digital&amp;sa=X&amp;ved=0ahUKEwikvKrF8MyCAxXgFlkFHezrDds4RhCYkAII5wo</t>
  </si>
  <si>
    <t>https://encrypted-tbn0.gstatic.com/images?q=tbn:ANd9GcQHQ5j4uE_KSNUzH8xcaLmGOmrX97jwElOjw8R4&amp;s=0</t>
  </si>
  <si>
    <t>LEO Pharma A/S</t>
  </si>
  <si>
    <t>http://www.leo-pharma.com/</t>
  </si>
  <si>
    <t>https://www.google.com/search?q=LEO+Pharma+A/S&amp;sa=X&amp;ved=0ahUKEwi699Wx77n8AhVoFFkFHRl6Aec4ChCYkAII5ws</t>
  </si>
  <si>
    <t>https://encrypted-tbn0.gstatic.com/images?q=tbn:ANd9GcST6So51X9EBnMGm2TxP38pxUsp0UMksCPvjEx0B-0&amp;s</t>
  </si>
  <si>
    <t>Helix Tech IT solution</t>
  </si>
  <si>
    <t>https://www.google.com/search?hl=en&amp;gl=us&amp;q=Helix+Tech+IT+solution&amp;sa=X&amp;ved=0ahUKEwj3yPnNxdGAAxXfFVkFHVGoDAIQmJACCOAO</t>
  </si>
  <si>
    <t>OSRAM GmbH</t>
  </si>
  <si>
    <t>http://www.osram.com/</t>
  </si>
  <si>
    <t>https://www.google.com/search?gl=us&amp;hl=en&amp;q=OSRAM+GmbH&amp;sa=X&amp;ved=0ahUKEwi8vfKW3cv9AhUXlGoFHWejCw04FBCYkAIIow0</t>
  </si>
  <si>
    <t>GHJ Search and Staffing</t>
  </si>
  <si>
    <t>https://www.google.com/search?gl=us&amp;hl=en&amp;q=GHJ+Search+and+Staffing&amp;sa=X&amp;ved=0ahUKEwj1rMSY5Lf-AhWPATQIHTMMAhg4FBCYkAIIjg0</t>
  </si>
  <si>
    <t>Synertex, LLC</t>
  </si>
  <si>
    <t>https://synertex.com/</t>
  </si>
  <si>
    <t>https://www.google.com/search?sca_esv=571506520&amp;gl=us&amp;hl=en&amp;q=Synertex,+LLC&amp;sa=X&amp;ved=0ahUKEwja_JWXoeOBAxXRRzABHf0LBiI4bhCYkAIIvgw</t>
  </si>
  <si>
    <t>Asatkalpa Consulting Pvt Ltd</t>
  </si>
  <si>
    <t>https://www.google.com/search?ucbcb=1&amp;hl=en&amp;gl=us&amp;q=Asatkalpa+Consulting+Pvt+Ltd&amp;sa=X&amp;ved=0ahUKEwj99vjCt8v8AhVfpokEHcexDss4PBCYkAIIlAo</t>
  </si>
  <si>
    <t>GDH</t>
  </si>
  <si>
    <t>https://www.google.com/search?q=GDH&amp;sa=X&amp;ved=0ahUKEwjS2ezS_NX-AhXqRjABHc1ADJg4UBCYkAII6Qs</t>
  </si>
  <si>
    <t>Driscoll Children's Hospital</t>
  </si>
  <si>
    <t>https://www.google.com/search?hl=en&amp;gl=us&amp;q=Driscoll+Children%27s+Hospital&amp;sa=X&amp;ved=0ahUKEwjP1tWz69_9AhWpk2oFHTl6Bew4KBCYkAIIpQw</t>
  </si>
  <si>
    <t>https://encrypted-tbn0.gstatic.com/images?q=tbn:ANd9GcT8TQxXn-XvmL7RR7VpcbaPApqy5WsgCG6T0ABaAZQ&amp;s</t>
  </si>
  <si>
    <t>Meridian Technologies</t>
  </si>
  <si>
    <t>https://www.google.com/search?hl=en&amp;gl=us&amp;q=Meridian+Technologies&amp;sa=X&amp;ved=0ahUKEwjVvfnIjJf-AhWoMlkFHarXC1Y4WhCYkAIIjgo</t>
  </si>
  <si>
    <t>https://encrypted-tbn0.gstatic.com/images?q=tbn:ANd9GcRyfGB6ypBCTNfa8RDL5qMdXXY_E8HTVjWwTUEojR0&amp;s</t>
  </si>
  <si>
    <t>ASD Healthcare</t>
  </si>
  <si>
    <t>https://www.google.com/search?sca_esv=586873451&amp;gl=us&amp;hl=en&amp;q=ASD+Healthcare&amp;sa=X&amp;ved=0ahUKEwjruu_9x-2CAxUoJjQIHazUDyg4FBCYkAIIgAw</t>
  </si>
  <si>
    <t>Smartnanotubes Technologies Gmbh</t>
  </si>
  <si>
    <t>http://www.smart-nanotubes.com/</t>
  </si>
  <si>
    <t>https://www.google.com/search?sca_esv=574353833&amp;gl=us&amp;hl=en&amp;q=Smartnanotubes+Technologies+Gmbh&amp;sa=X&amp;ved=0ahUKEwjqtsGX-f6BAxW2LkQIHaoQDhM4KBCYkAIIkQs</t>
  </si>
  <si>
    <t>https://encrypted-tbn0.gstatic.com/images?q=tbn:ANd9GcQDXv8r2QFYpH1M_s4GCa565w1sDUQys9KtamNIJoMG_LZT4qFk4JlR&amp;s</t>
  </si>
  <si>
    <t>wherEX</t>
  </si>
  <si>
    <t>https://www.google.com/search?hl=en&amp;gl=us&amp;q=wherEX&amp;sa=X&amp;ved=0ahUKEwi-wratl_H8AhVUSTABHdupA9sQmJACCIsL</t>
  </si>
  <si>
    <t>https://encrypted-tbn0.gstatic.com/images?q=tbn:ANd9GcS8Q680R-r-CXEvH0UVIL3mNedszYzDoEOckP7Vv_Y&amp;s</t>
  </si>
  <si>
    <t>Albert ÄŒeskÃ¡ republika</t>
  </si>
  <si>
    <t>http://www.albert.cz/</t>
  </si>
  <si>
    <t>https://www.google.com/search?sca_esv=587936899&amp;hl=en&amp;gl=us&amp;q=Albert+%C4%8Cesk%C3%A1+republika&amp;sa=X&amp;ved=0ahUKEwipvtj81veCAxVhFFkFHTS5AdYQmJACCNAI</t>
  </si>
  <si>
    <t>https://encrypted-tbn0.gstatic.com/images?q=tbn:ANd9GcS7_9AZjfMNZICCUHgttYRu2IuYp9gLkD36x3UhYwE&amp;s</t>
  </si>
  <si>
    <t>VLA JOBS</t>
  </si>
  <si>
    <t>https://www.google.com/search?sca_esv=567192751&amp;hl=en&amp;gl=us&amp;q=VLA+JOBS&amp;sa=X&amp;ved=0ahUKEwi2oLKhjruBAxWKTjABHYqZDw8QmJACCJwK</t>
  </si>
  <si>
    <t>https://encrypted-tbn0.gstatic.com/images?q=tbn:ANd9GcRFv2kmq4ef2Lr1zVBT945-6Bn_LEcnYS08-zXMZaI&amp;s</t>
  </si>
  <si>
    <t>Corporativo Via</t>
  </si>
  <si>
    <t>https://www.google.com/search?q=Corporativo+Via&amp;sa=X&amp;ved=0ahUKEwjmudnuwtj-AhVcGVkFHQ6UBqcQmJACCNEF</t>
  </si>
  <si>
    <t>University of Lethbridge</t>
  </si>
  <si>
    <t>http://www.ulethbridge.ca/</t>
  </si>
  <si>
    <t>https://www.google.com/search?gl=us&amp;hl=en&amp;q=University+of+Lethbridge&amp;sa=X&amp;ved=0ahUKEwiRtrjblMf_AhUglGoFHY3zB5U4ChCYkAIIyAs</t>
  </si>
  <si>
    <t>Get Me the Gig</t>
  </si>
  <si>
    <t>https://www.google.com/search?ucbcb=1&amp;gl=us&amp;hl=en&amp;q=Get+Me+the+Gig&amp;sa=X&amp;ved=0ahUKEwiiqI3Iq939AhUxhIkEHbMRCto4KBCYkAIIoQ0</t>
  </si>
  <si>
    <t>Blue Cross and Blue Shield of Alabama</t>
  </si>
  <si>
    <t>https://www.google.com/search?sca_esv=571511976&amp;hl=en&amp;gl=us&amp;q=Blue+Cross+and+Blue+Shield+of+Alabama&amp;sa=X&amp;ved=0ahUKEwif1-63qeOBAxWtrokEHTKWDwc4PBCYkAIIzwk</t>
  </si>
  <si>
    <t>https://encrypted-tbn0.gstatic.com/images?q=tbn:ANd9GcRxDoJRkSnVA-Hcb8wVK_sQTKdezGEDA89A0MHJmkc&amp;s</t>
  </si>
  <si>
    <t>peoly s.r.o.</t>
  </si>
  <si>
    <t>https://www.google.com/search?hl=en&amp;gl=us&amp;q=peoly+s.r.o.&amp;sa=X&amp;ved=0ahUKEwibyNGJsOL9AhUTLFkFHYwSCms4FBCYkAII7Qw</t>
  </si>
  <si>
    <t>Facile.it</t>
  </si>
  <si>
    <t>https://www.google.com/search?gl=us&amp;hl=en&amp;q=Facile.it&amp;sa=X&amp;ved=0ahUKEwjK4-r49pv9AhX-mIQIHftkCFI4KBCYkAIIuQs</t>
  </si>
  <si>
    <t>Oncology Practice Solutions, LLC</t>
  </si>
  <si>
    <t>https://www.google.com/search?hl=en&amp;gl=us&amp;q=Oncology+Practice+Solutions,+LLC&amp;sa=X&amp;ved=0ahUKEwiniJ_84_j8AhUHMlkFHeavAZg4ChCYkAIIow4</t>
  </si>
  <si>
    <t>BDO Life</t>
  </si>
  <si>
    <t>https://www.google.com/search?ucbcb=1&amp;hl=en&amp;gl=us&amp;q=BDO+Life&amp;sa=X&amp;ved=0ahUKEwimiY3FieL8AhVyVTABHcY5CsY4ChCYkAIIkAo</t>
  </si>
  <si>
    <t>Shvintech India LLP</t>
  </si>
  <si>
    <t>https://www.google.com/search?hl=en&amp;gl=us&amp;q=Shvintech+India+LLP&amp;sa=X&amp;ved=0ahUKEwjfz8TPiOD-AhWjFjQIHUKrC4M4ChCYkAIIlgo</t>
  </si>
  <si>
    <t>University of Regina</t>
  </si>
  <si>
    <t>https://www.uregina.ca/</t>
  </si>
  <si>
    <t>https://www.google.com/search?hl=en&amp;gl=us&amp;q=University+of+Regina&amp;sa=X&amp;ved=0ahUKEwjW4bnC5YL9AhVQj4kEHeqRCoYQmJACCNYM</t>
  </si>
  <si>
    <t>Creative Synergies Group</t>
  </si>
  <si>
    <t>https://www.google.com/search?hl=en&amp;gl=us&amp;q=Creative+Synergies+Group&amp;sa=X&amp;ved=0ahUKEwjYxbuTtMb8AhVwIkQIHV2oCI44KBCYkAIIugk</t>
  </si>
  <si>
    <t>Imerys</t>
  </si>
  <si>
    <t>http://www.imerys.com/</t>
  </si>
  <si>
    <t>https://www.google.com/search?ucbcb=1&amp;hl=en&amp;gl=us&amp;q=Imerys&amp;sa=X&amp;ved=0ahUKEwiP7OX4uPH9AhXAkYkEHc1OAMM4ZBCYkAIIlgw</t>
  </si>
  <si>
    <t>Bombardier Inc.</t>
  </si>
  <si>
    <t>https://www.google.com/search?sca_esv=566027130&amp;gl=us&amp;hl=en&amp;q=Bombardier+Inc.&amp;sa=X&amp;ved=0ahUKEwiQ0Zbc_rCBAxWlk2oFHT4NArcQmJACCIcJ</t>
  </si>
  <si>
    <t>https://encrypted-tbn0.gstatic.com/images?q=tbn:ANd9GcQvsj8RG9SY6HGxiF1-uFHE-l4oLTp4xU-_qwBZ&amp;s=0</t>
  </si>
  <si>
    <t>Cke Restaurants</t>
  </si>
  <si>
    <t>http://www.ckr.com/</t>
  </si>
  <si>
    <t>https://www.google.com/search?sca_esv=571814303&amp;hl=en&amp;gl=us&amp;q=Cke+Restaurants&amp;sa=X&amp;ved=0ahUKEwjaw4-6ruiBAxWXLFkFHVyPDHUQmJACCIcN</t>
  </si>
  <si>
    <t>Itemize Corp.</t>
  </si>
  <si>
    <t>http://www.itemize.com/</t>
  </si>
  <si>
    <t>https://www.google.com/search?sca_esv=573098824&amp;hl=en&amp;gl=us&amp;q=Itemize+Corp.&amp;sa=X&amp;ved=0ahUKEwjT7LqCrfKBAxUwpIkEHTt3B0Q4KBCYkAIIrAs</t>
  </si>
  <si>
    <t>AB InBev Chile</t>
  </si>
  <si>
    <t>https://www.google.com/search?hl=en&amp;gl=us&amp;q=AB+InBev+Chile&amp;sa=X&amp;ved=0ahUKEwjhqaq5zOf-AhWTlIkEHYgaDKYQmJACCMYK</t>
  </si>
  <si>
    <t>Gtech LLC</t>
  </si>
  <si>
    <t>http://www.g-technology.com/</t>
  </si>
  <si>
    <t>https://www.google.com/search?gl=us&amp;hl=en&amp;q=Gtech+LLC&amp;sa=X&amp;ved=0ahUKEwjfuI73w7D_AhU0F1kFHR16D7Q4PBCYkAIIgws</t>
  </si>
  <si>
    <t>https://encrypted-tbn0.gstatic.com/images?q=tbn:ANd9GcQvliN80YCACUKbboE2-wpsBpA8rRmNp92rgWx9qAk&amp;s</t>
  </si>
  <si>
    <t>Bizzell Group</t>
  </si>
  <si>
    <t>http://thebizzellgroup.com/</t>
  </si>
  <si>
    <t>https://www.google.com/search?gl=us&amp;hl=en&amp;q=Bizzell+Group&amp;sa=X&amp;ved=0ahUKEwjs7abp8fb_AhWPD1kFHaX3BjI4MhCYkAIInAo</t>
  </si>
  <si>
    <t>SRP Federal Credit Union</t>
  </si>
  <si>
    <t>http://www.srpfcu.org/</t>
  </si>
  <si>
    <t>https://www.google.com/search?gl=us&amp;hl=en&amp;q=SRP+Federal+Credit+Union&amp;sa=X&amp;ved=0ahUKEwiRtJyD-Yz9AhXGFlkFHbVgC304FBCYkAIIvgo</t>
  </si>
  <si>
    <t>Crowdplat</t>
  </si>
  <si>
    <t>http://www.crowdplat.com/</t>
  </si>
  <si>
    <t>https://www.google.com/search?sca_esv=571814303&amp;hl=en&amp;gl=us&amp;q=Crowdplat&amp;sa=X&amp;ved=0ahUKEwjYgJX7q-iBAxWgp4kEHcwrAX84ChCYkAII6Qs</t>
  </si>
  <si>
    <t>https://encrypted-tbn0.gstatic.com/images?q=tbn:ANd9GcQC9jibJnMHoiY9xjhoeIrG38dTnNkjrr5C10zf&amp;s=0</t>
  </si>
  <si>
    <t>Playstudios International Europe</t>
  </si>
  <si>
    <t>https://www.google.com/search?hl=en&amp;gl=us&amp;q=Playstudios+International+Europe&amp;sa=X&amp;ved=0ahUKEwiGz8yl_oCAAxW3EVkFHW26BtAQmJACCJIL</t>
  </si>
  <si>
    <t>Local Data Company</t>
  </si>
  <si>
    <t>http://www.localdatacompany.com/</t>
  </si>
  <si>
    <t>https://www.google.com/search?sca_esv=583557295&amp;gl=us&amp;hl=en&amp;q=Local+Data+Company&amp;sa=X&amp;ved=0ahUKEwiGvfrC78yCAxVck4kEHa_FCaw4ZBCYkAII_A0</t>
  </si>
  <si>
    <t>Trail Blazer Consulting LLC</t>
  </si>
  <si>
    <t>https://www.google.com/search?gl=us&amp;hl=en&amp;q=Trail+Blazer+Consulting+LLC&amp;sa=X&amp;ved=0ahUKEwiM3fawmtb_AhU2ElkFHfczAvI4ChCYkAII0Qo</t>
  </si>
  <si>
    <t>JetBlue</t>
  </si>
  <si>
    <t>https://www.google.com/search?sca_esv=573710622&amp;q=JetBlue&amp;sa=X&amp;ved=0ahUKEwj1jPH9gPqBAxXlmWoFHc5HBn44ZBCYkAII1Ak</t>
  </si>
  <si>
    <t>https://encrypted-tbn0.gstatic.com/images?q=tbn:ANd9GcRKRoMPewAMZwzqSZHgDtoi6dw6apnla-EMC0gTIXk&amp;s</t>
  </si>
  <si>
    <t>ifm group services gmbh</t>
  </si>
  <si>
    <t>https://www.google.com/search?sca_esv=560603692&amp;gl=us&amp;hl=en&amp;q=ifm+group+services+gmbh&amp;sa=X&amp;ved=0ahUKEwiL-eKb2_6AAxUbKEQIHR64A5E4HhCYkAIIyQ0</t>
  </si>
  <si>
    <t>WISESCAN ENGINEERING SERVICES PTE LTD</t>
  </si>
  <si>
    <t>http://www.wisescan.com/</t>
  </si>
  <si>
    <t>https://www.google.com/search?hl=en&amp;gl=us&amp;q=WISESCAN+ENGINEERING+SERVICES+PTE+LTD&amp;sa=X&amp;ved=0ahUKEwjL24bAwcn-AhWAlYkEHQVhBhM4KBCYkAIIoAw</t>
  </si>
  <si>
    <t>Moment AS</t>
  </si>
  <si>
    <t>https://www.google.com/search?gl=us&amp;hl=en&amp;q=Moment+AS&amp;sa=X&amp;ved=0ahUKEwi22-KH56X8AhXGiXIEHQnfC0g4KBCYkAIIiws</t>
  </si>
  <si>
    <t>Sistema</t>
  </si>
  <si>
    <t>https://www.google.com/search?q=Sistema&amp;sa=X&amp;ved=0ahUKEwiE-4aDrr_-AhUSEFkFHf7WAsAQmJACCNgK</t>
  </si>
  <si>
    <t>Issuu</t>
  </si>
  <si>
    <t>https://www.google.com/search?gl=us&amp;hl=en&amp;q=Issuu&amp;sa=X&amp;ved=0ahUKEwias6Lhn8z_AhX9lIkEHYycBrEQmJACCN4M</t>
  </si>
  <si>
    <t>https://encrypted-tbn0.gstatic.com/images?q=tbn:ANd9GcQ2ujbU9eTl0tYSuSZg4puwdAXRylovJVguei_HQn0&amp;s</t>
  </si>
  <si>
    <t>Harbor Health</t>
  </si>
  <si>
    <t>https://www.google.com/search?ucbcb=1&amp;gl=us&amp;hl=en&amp;q=Harbor+Health&amp;sa=X&amp;ved=0ahUKEwjfj4yar7D-AhX8EUQIHfy9DzU4RhCYkAIIlQs</t>
  </si>
  <si>
    <t>Obsidian Security</t>
  </si>
  <si>
    <t>http://www.obsidiansecurity.com/</t>
  </si>
  <si>
    <t>https://www.google.com/search?sca_esv=568110489&amp;gl=us&amp;hl=en&amp;q=Obsidian+Security&amp;sa=X&amp;ved=0ahUKEwiFoYXqjcWBAxVdMVkFHVlmAyg4ChCYkAII5Aw</t>
  </si>
  <si>
    <t>Marvel Technologies Inc</t>
  </si>
  <si>
    <t>https://www.google.com/search?hl=en&amp;gl=us&amp;q=Marvel+Technologies+Inc&amp;sa=X&amp;ved=0ahUKEwiQqavYv7D_AhWPSzABHTO4CXA4ggEQmJACCNAJ</t>
  </si>
  <si>
    <t>https://encrypted-tbn0.gstatic.com/images?q=tbn:ANd9GcSoS-aj4ianPd9DXU1lsvJUwNzAjoSJtbRXRL2PZT0&amp;s</t>
  </si>
  <si>
    <t>DigiTech Search</t>
  </si>
  <si>
    <t>https://www.google.com/search?gl=us&amp;hl=en&amp;q=DigiTech+Search&amp;sa=X&amp;ved=0ahUKEwiDoYTKr-__AhWRF1kFHcUQAN4QmJACCMkL</t>
  </si>
  <si>
    <t>https://encrypted-tbn0.gstatic.com/images?q=tbn:ANd9GcTHRtEuvyID1oGn_oEL-f8URG17ocyoe6Zf-9tkmn0&amp;s</t>
  </si>
  <si>
    <t>IT sure GmbH</t>
  </si>
  <si>
    <t>https://www.google.com/search?sca_esv=588967138&amp;gl=us&amp;hl=en&amp;q=IT+sure+GmbH&amp;sa=X&amp;ved=0ahUKEwjymcr-nP-CAxVlkGoFHeqWDxQ4ChCYkAIIuA4</t>
  </si>
  <si>
    <t>Factacy.ai</t>
  </si>
  <si>
    <t>https://www.google.com/search?hl=en&amp;gl=us&amp;q=Factacy.ai&amp;sa=X&amp;ved=0ahUKEwjYpduTzun8AhXXRzABHShUCDQ4MhCYkAIIngw</t>
  </si>
  <si>
    <t>https://encrypted-tbn0.gstatic.com/images?q=tbn:ANd9GcT-Irm9Hlt0PuYJPKh1JCjE9bT61LvS9Jpaolh64_8&amp;s</t>
  </si>
  <si>
    <t>Varya Virtual</t>
  </si>
  <si>
    <t>https://www.google.com/search?q=Varya+Virtual&amp;sa=X&amp;ved=0ahUKEwjnr7Wy2aj-AhU2M1kFHXAOBPE4RhCYkAIIzAs</t>
  </si>
  <si>
    <t>Chemonics International Inc. / UCBI</t>
  </si>
  <si>
    <t>https://www.google.com/search?hl=en&amp;gl=us&amp;q=Chemonics+International+Inc.+/+UCBI&amp;sa=X&amp;ved=0ahUKEwiwlNqHn9b_AhW6LUQIHVWICgIQmJACCPcK</t>
  </si>
  <si>
    <t>ELEMENT Insurance AG</t>
  </si>
  <si>
    <t>http://www.element.in/</t>
  </si>
  <si>
    <t>https://www.google.com/search?sca_esv=3e12060754f5ac0c&amp;gl=us&amp;hl=en&amp;q=ELEMENT+Insurance+AG&amp;sa=X&amp;ved=0ahUKEwib4L2l-f6BAxW7SzABHQlJDRE4MhCYkAII4Qo</t>
  </si>
  <si>
    <t>https://encrypted-tbn0.gstatic.com/images?q=tbn:ANd9GcT7zQFQbrkXpvpHLcI7GT3bfiSWXQumZ0jqUVEI&amp;s=0</t>
  </si>
  <si>
    <t>DevTech Systems, Inc.</t>
  </si>
  <si>
    <t>http://www.devtechsys.com/</t>
  </si>
  <si>
    <t>https://www.google.com/search?hl=en&amp;gl=us&amp;q=DevTech+Systems,+Inc.&amp;sa=X&amp;ved=0ahUKEwjzyq_ZzYiAAxV7MlkFHUFOBUwQmJACCM0I</t>
  </si>
  <si>
    <t>https://encrypted-tbn0.gstatic.com/images?q=tbn:ANd9GcQZSdAyISJbRbuqbXIc52yh-fZ0pW610XCpPVOVOD0&amp;s</t>
  </si>
  <si>
    <t>XP Inc</t>
  </si>
  <si>
    <t>https://www.google.com/search?q=XP+Inc&amp;sa=X&amp;ved=0ahUKEwjNwriY-cv-AhV9ibAFHe-KCS84FBCYkAIIlAw</t>
  </si>
  <si>
    <t>Nation Group Thailand</t>
  </si>
  <si>
    <t>https://www.google.com/search?hl=en&amp;gl=us&amp;q=Nation+Group+Thailand&amp;sa=X&amp;ved=0ahUKEwiKwdrnsu__AhVPF1kFHWAhD18QmJACCIAN</t>
  </si>
  <si>
    <t>https://encrypted-tbn0.gstatic.com/images?q=tbn:ANd9GcSWvEQFWWTLbl6ouqzV3e_6lhDXKTCL1-E2X6JNaW4&amp;s</t>
  </si>
  <si>
    <t>Healthcare Bluebook, Inc.</t>
  </si>
  <si>
    <t>http://www.healthcarebluebook.com/</t>
  </si>
  <si>
    <t>https://www.google.com/search?sca_esv=583899177&amp;hl=en&amp;gl=us&amp;q=Healthcare+Bluebook,+Inc.&amp;sa=X&amp;ved=0ahUKEwjax96w89GCAxWjjYkEHWTSAvA4FBCYkAIItAw</t>
  </si>
  <si>
    <t>IT Engagements, Inc.</t>
  </si>
  <si>
    <t>https://www.google.com/search?hl=en&amp;gl=us&amp;q=IT+Engagements,+Inc.&amp;sa=X&amp;ved=0ahUKEwjd-sGwp5L_AhXMhu4BHfKoCD84ChCYkAIIiww</t>
  </si>
  <si>
    <t>https://encrypted-tbn0.gstatic.com/images?q=tbn:ANd9GcST_L1EPCgVEUjfMMkN3vJZV6jvQFgLOXP_Rt850yY&amp;s</t>
  </si>
  <si>
    <t>NFI Industries</t>
  </si>
  <si>
    <t>https://www.google.com/search?ucbcb=1&amp;hl=en&amp;gl=us&amp;q=NFI+Industries&amp;sa=X&amp;ved=0ahUKEwiWjcnb4LL-AhVnlIkEHYPdB0EQmJACCJUL</t>
  </si>
  <si>
    <t>Shaped Thoughts</t>
  </si>
  <si>
    <t>https://www.google.com/search?hl=en&amp;gl=us&amp;q=Shaped+Thoughts&amp;sa=X&amp;ved=0ahUKEwim8rnP7-T9AhXSElkFHfoCB1g4KBCYkAIIlAw</t>
  </si>
  <si>
    <t>Tailored Management - TMI</t>
  </si>
  <si>
    <t>https://www.google.com/search?q=Tailored+Management+-+TMI&amp;sa=X&amp;ved=0ahUKEwjFtMSCqer_AhXKnGoFHW8HCvAQmJACCNwK</t>
  </si>
  <si>
    <t>https://encrypted-tbn0.gstatic.com/images?q=tbn:ANd9GcSzIErC3NIKA6MjvR81azhUjklnpGbmsnVqQPf6P7I&amp;s</t>
  </si>
  <si>
    <t>Quantexa Limited</t>
  </si>
  <si>
    <t>https://www.google.com/search?sca_esv=554003346&amp;hl=en&amp;gl=us&amp;q=Quantexa+Limited&amp;sa=X&amp;ved=0ahUKEwjw_-nt7cSAAxUXTTABHWgBDnsQmJACCIcN</t>
  </si>
  <si>
    <t>BLDON</t>
  </si>
  <si>
    <t>https://www.google.com/search?hl=en&amp;gl=us&amp;q=BLDON&amp;sa=X&amp;ved=0ahUKEwiJ0tP73Nj_AhU1mYkEHdp-Ca44MhCYkAIIrg4</t>
  </si>
  <si>
    <t>https://encrypted-tbn0.gstatic.com/images?q=tbn:ANd9GcQnBZXz-xzc8kpeKmQ3DVvQVQKWiwwmwBeoKHBgMso&amp;s</t>
  </si>
  <si>
    <t>SecureKloud Technologies</t>
  </si>
  <si>
    <t>https://www.google.com/search?sca_esv=582168257&amp;gl=us&amp;hl=en&amp;q=SecureKloud+Technologies&amp;sa=X&amp;ved=0ahUKEwjPnbiq6MKCAxX2F1kFHWR0CHU4HhCYkAII-Q0</t>
  </si>
  <si>
    <t>https://encrypted-tbn0.gstatic.com/images?q=tbn:ANd9GcSEkGMHzfMF3ngMV0if3JwGzfRbVu8sMw7rd7znu1Q&amp;s</t>
  </si>
  <si>
    <t>SunMedia TV</t>
  </si>
  <si>
    <t>https://www.google.com/search?gl=us&amp;hl=en&amp;q=SunMedia+TV&amp;sa=X&amp;ved=0ahUKEwjL_9_hzrz9AhXJlWoFHX5MAjg4ChCYkAII7Qw</t>
  </si>
  <si>
    <t>Allegheny Technologies</t>
  </si>
  <si>
    <t>https://www.google.com/search?sca_esv=572136157&amp;gl=us&amp;hl=en&amp;q=Allegheny+Technologies&amp;sa=X&amp;ved=0ahUKEwjUq8rV9eqBAxXMLFkFHWxVCs44ggEQmJACCLcO</t>
  </si>
  <si>
    <t>https://encrypted-tbn0.gstatic.com/images?q=tbn:ANd9GcSQ_AM255j69tszWVQVvY54qNomJojEvQx17wTB&amp;s=0</t>
  </si>
  <si>
    <t>California Institute of Technology</t>
  </si>
  <si>
    <t>http://www.caltech.edu/</t>
  </si>
  <si>
    <t>https://www.google.com/search?q=California+Institute+of+Technology&amp;sa=X&amp;ved=0ahUKEwj3_vGrju_-AhXlF1kFHYSjBiE4HhCYkAII2Q0</t>
  </si>
  <si>
    <t>https://encrypted-tbn0.gstatic.com/images?q=tbn:ANd9GcTKUACXAW-HifoVZxTUU76QId7h9EZVF2N43X5m&amp;s=0</t>
  </si>
  <si>
    <t>WeITConnect</t>
  </si>
  <si>
    <t>https://www.google.com/search?hl=en&amp;gl=us&amp;q=WeITConnect&amp;sa=X&amp;ved=0ahUKEwi70L7g_YCAAxUxh-4BHSMSDIIQmJACCL4J</t>
  </si>
  <si>
    <t>https://encrypted-tbn0.gstatic.com/images?q=tbn:ANd9GcS8p_gsDMFNpwF-8ZLgCI4HQ-fFiEEXqfo0J_IJWzY&amp;s</t>
  </si>
  <si>
    <t>Qualento</t>
  </si>
  <si>
    <t>https://www.google.com/search?sca_esv=564268709&amp;hl=en&amp;gl=us&amp;q=Qualento&amp;sa=X&amp;ved=0ahUKEwiAg4eX9qGBAxX8F1kFHRdrCJkQmJACCKgH</t>
  </si>
  <si>
    <t>Donorbox</t>
  </si>
  <si>
    <t>https://www.google.com/search?sca_esv=568425080&amp;hl=en&amp;gl=us&amp;q=Donorbox&amp;sa=X&amp;ved=0ahUKEwiVgeCs1seBAxX3F1kFHQFQAOsQmJACCIgJ</t>
  </si>
  <si>
    <t>https://encrypted-tbn0.gstatic.com/images?q=tbn:ANd9GcQnahglsQee6oACSUNaVLPm-Mz7GHXwfCmiPSglico&amp;s</t>
  </si>
  <si>
    <t>Al Futtaim Automotive</t>
  </si>
  <si>
    <t>https://www.google.com/search?gl=us&amp;hl=en&amp;q=Al+Futtaim+Automotive&amp;sa=X&amp;ved=0ahUKEwie24382-n8AhWNkokEHSutCK04HhCYkAIIlA0</t>
  </si>
  <si>
    <t>Threat Tec LLC</t>
  </si>
  <si>
    <t>https://www.google.com/search?hl=en&amp;gl=us&amp;q=Threat+Tec+LLC&amp;sa=X&amp;ved=0ahUKEwjphtbk4aj-AhVfD1kFHeOlBaY4KBCYkAIItAw</t>
  </si>
  <si>
    <t>TIVIT LATAM</t>
  </si>
  <si>
    <t>https://www.google.com/search?ucbcb=1&amp;gl=us&amp;hl=en&amp;q=TIVIT+LATAM&amp;sa=X&amp;ved=0ahUKEwjX4d6nuMT-AhUPQzABHZRvAq8QmJACCOgJ</t>
  </si>
  <si>
    <t>Trilliant</t>
  </si>
  <si>
    <t>https://www.google.com/search?gl=us&amp;hl=en&amp;q=Trilliant&amp;sa=X&amp;ved=0ahUKEwjsj7KJ287_AhX3F1kFHdxpDvoQmJACCO4L</t>
  </si>
  <si>
    <t>City of Detroit</t>
  </si>
  <si>
    <t>https://www.google.com/search?q=City+of+Detroit&amp;sa=X&amp;ved=0ahUKEwiz0Oy11_v-AhUGFlkFHX6sCFo4WhCYkAIIzAk</t>
  </si>
  <si>
    <t>Crowdplum Global Services</t>
  </si>
  <si>
    <t>https://www.google.com/search?sca_esv=573962864&amp;hl=en&amp;gl=us&amp;q=Crowdplum+Global+Services&amp;sa=X&amp;ved=0ahUKEwj6rp6fufyBAxUDmYkEHbHQB484ChCYkAII4A4</t>
  </si>
  <si>
    <t>West Bend Mutual Insurance Company</t>
  </si>
  <si>
    <t>https://www.thesilverlining.com/</t>
  </si>
  <si>
    <t>https://www.google.com/search?sca_esv=565864698&amp;gl=us&amp;hl=en&amp;q=West+Bend+Mutual+Insurance+Company&amp;sa=X&amp;ved=0ahUKEwi2gc6-xq6BAxUclWoFHTNqBjQ4MhCYkAIIrg4</t>
  </si>
  <si>
    <t>Schindler Holding</t>
  </si>
  <si>
    <t>https://www.google.com/search?gl=us&amp;hl=en&amp;q=Schindler+Holding&amp;sa=X&amp;ved=0ahUKEwjkgo_5ruL9AhUPF1kFHesjBRI4ChCYkAII3go</t>
  </si>
  <si>
    <t>https://encrypted-tbn0.gstatic.com/images?q=tbn:ANd9GcT0_ck6tv5wvOKsECOcID70kGR4yMxsPfeYm_J2Hj4&amp;s</t>
  </si>
  <si>
    <t>Snap On</t>
  </si>
  <si>
    <t>http://www.snapon.com/</t>
  </si>
  <si>
    <t>https://www.google.com/search?gl=us&amp;hl=en&amp;q=Snap+On&amp;sa=X&amp;ved=0ahUKEwiU0ae_5LT8AhVTF1kFHT2pBxU4KBCYkAII5ww</t>
  </si>
  <si>
    <t>WS Audiology EMEA, LATAM &amp; Canada</t>
  </si>
  <si>
    <t>https://www.google.com/search?ucbcb=1&amp;gl=us&amp;hl=en&amp;q=WS+Audiology+EMEA,+LATAM+%26+Canada&amp;sa=X&amp;ved=0ahUKEwjWmYL95qX8AhX6k2oFHacpAkc4HhCYkAII3Ao</t>
  </si>
  <si>
    <t>ClaimSecure</t>
  </si>
  <si>
    <t>http://www.claimsecure.com/</t>
  </si>
  <si>
    <t>https://www.google.com/search?gl=us&amp;hl=en&amp;q=ClaimSecure&amp;sa=X&amp;ved=0ahUKEwjok-DA5YL9AhWBjYkEHcAmDmIQmJACCPMK</t>
  </si>
  <si>
    <t>VÃ¶lur</t>
  </si>
  <si>
    <t>https://www.google.com/search?hl=en&amp;gl=us&amp;q=V%C3%B6lur&amp;sa=X&amp;ved=0ahUKEwiS0P3z1uT8AhUlKFkFHfgQD-MQmJACCOgJ</t>
  </si>
  <si>
    <t>Syskron GmbH</t>
  </si>
  <si>
    <t>http://www.syskron.com/</t>
  </si>
  <si>
    <t>https://www.google.com/search?q=Syskron+GmbH&amp;sa=X&amp;ved=0ahUKEwikrdKr5eL_AhXnE1kFHQxcBUwQmJACCJYL</t>
  </si>
  <si>
    <t>University of Calgary</t>
  </si>
  <si>
    <t>https://www.ucalgary.ca/</t>
  </si>
  <si>
    <t>https://www.google.com/search?gl=us&amp;hl=en&amp;q=University+of+Calgary&amp;sa=X&amp;ved=0ahUKEwiymfmKoPn-AhX7tIkEHS4DDNsQmJACCLEM</t>
  </si>
  <si>
    <t>https://encrypted-tbn0.gstatic.com/images?q=tbn:ANd9GcSj4PYq2KRpJV9zrSpN1v1UhQKn3H3ZLquayXxW&amp;s=0</t>
  </si>
  <si>
    <t>Proviso</t>
  </si>
  <si>
    <t>https://www.google.com/search?gl=us&amp;hl=en&amp;q=Proviso&amp;sa=X&amp;ved=0ahUKEwjdhcae5eL_AhUoJUQIHQ46AvU4HhCYkAIItws</t>
  </si>
  <si>
    <t>IDEAL MATCH</t>
  </si>
  <si>
    <t>https://www.google.com/search?gl=us&amp;hl=en&amp;q=IDEAL+MATCH&amp;sa=X&amp;ved=0ahUKEwjvwu_B85b9AhWSkYkEHd_nBz44FBCYkAII9w0</t>
  </si>
  <si>
    <t>CORPACERO</t>
  </si>
  <si>
    <t>https://www.google.com/search?hl=en&amp;gl=us&amp;q=CORPACERO&amp;sa=X&amp;ved=0ahUKEwiMkcOO287_AhWCjIkEHX1lB_sQmJACCPkN</t>
  </si>
  <si>
    <t>RecoBee</t>
  </si>
  <si>
    <t>https://www.google.com/search?sca_esv=556658825&amp;gl=us&amp;hl=en&amp;q=RecoBee&amp;sa=X&amp;ved=0ahUKEwiGuObXvtuAAxUCF1kFHT4XCqAQmJACCKcN</t>
  </si>
  <si>
    <t>Placement Services USA, Inc.</t>
  </si>
  <si>
    <t>https://www.google.com/search?gl=us&amp;hl=en&amp;q=Placement+Services+USA,+Inc.&amp;sa=X&amp;ved=0ahUKEwiwlrjZhZCAAxW9F1kFHXREB4IQmJACCMEO</t>
  </si>
  <si>
    <t>Delta Dental of NJ</t>
  </si>
  <si>
    <t>https://www.google.com/search?hl=en&amp;gl=us&amp;q=Delta+Dental+of+NJ&amp;sa=X&amp;ved=0ahUKEwjR0uzx1vj8AhVtl2oFHbWIDd84FBCYkAIIwQs</t>
  </si>
  <si>
    <t>Banco Triangulo S/A</t>
  </si>
  <si>
    <t>http://www.tribanco.com.br/</t>
  </si>
  <si>
    <t>https://www.google.com/search?sca_esv=567804936&amp;gl=us&amp;hl=en&amp;q=Banco+Triangulo+S/A&amp;sa=X&amp;ved=0ahUKEwjQ09u6lMCBAxVTnokEHVLnCHgQmJACCJAH</t>
  </si>
  <si>
    <t>https://encrypted-tbn0.gstatic.com/images?q=tbn:ANd9GcSxXTtR7Say-21kfHa5thriQAXQiz6lEGeHPCEfKhA&amp;s</t>
  </si>
  <si>
    <t>PMG GLOBAL</t>
  </si>
  <si>
    <t>https://www.google.com/search?sca_esv=580046813&amp;hl=en&amp;gl=us&amp;q=PMG+GLOBAL&amp;sa=X&amp;ved=0ahUKEwjikZabpLGCAxWZgGoFHZ6NBh84ZBCYkAII5Ao</t>
  </si>
  <si>
    <t>https://encrypted-tbn0.gstatic.com/images?q=tbn:ANd9GcS_o3MRx-5PNutRMn29e3MoVU9euuGF3cJSJh8DTzI&amp;s</t>
  </si>
  <si>
    <t>Advisor360</t>
  </si>
  <si>
    <t>https://www.google.com/search?gl=us&amp;hl=en&amp;q=Advisor360&amp;sa=X&amp;ved=0ahUKEwjD75fbzJKAAxXoElkFHbIMDg04bhCYkAII7wo</t>
  </si>
  <si>
    <t>OneAmerica</t>
  </si>
  <si>
    <t>http://www.oneamerica.com/</t>
  </si>
  <si>
    <t>https://www.google.com/search?hl=en&amp;gl=us&amp;q=OneAmerica&amp;sa=X&amp;ved=0ahUKEwiTmLL0v4iAAxWwF1kFHQQ-A9U4PBCYkAIIlA4</t>
  </si>
  <si>
    <t>https://encrypted-tbn0.gstatic.com/images?q=tbn:ANd9GcT4K3_Uy6k4jNWaWPAM_KB4fi853EmAS9nzzdg_nYU&amp;s</t>
  </si>
  <si>
    <t>Fractal, Inc.</t>
  </si>
  <si>
    <t>https://www.google.com/search?ucbcb=1&amp;hl=en&amp;gl=us&amp;q=Fractal,+Inc.&amp;sa=X&amp;ved=0ahUKEwjInZTy08v9AhV0QvEDHWuhDAI4ChCYkAIInws</t>
  </si>
  <si>
    <t>Gauthier Search</t>
  </si>
  <si>
    <t>https://www.google.com/search?gl=us&amp;hl=en&amp;q=Gauthier+Search&amp;sa=X&amp;ved=0ahUKEwjxmJ6ejef8AhUUI0QIHXd2B-c4UBCYkAIIqAw</t>
  </si>
  <si>
    <t>PROWEBCE</t>
  </si>
  <si>
    <t>http://www.prowebce.net/</t>
  </si>
  <si>
    <t>https://www.google.com/search?q=PROWEBCE&amp;sa=X&amp;ved=0ahUKEwi4r5yZ5rT8AhWcFFkFHaltDJI4ChCYkAII5Qs</t>
  </si>
  <si>
    <t>https://encrypted-tbn0.gstatic.com/images?q=tbn:ANd9GcTYhoX2hHLWD3OJJmcQ5HZ8M910e0y3D-avQtuyCE4&amp;s</t>
  </si>
  <si>
    <t>Digible, Inc</t>
  </si>
  <si>
    <t>http://www.digible.com/</t>
  </si>
  <si>
    <t>https://www.google.com/search?hl=en&amp;gl=us&amp;q=Digible,+Inc&amp;sa=X&amp;ved=0ahUKEwjCtaGXz639AhVVlGoFHXv1C2I4bhCYkAIIrQ4</t>
  </si>
  <si>
    <t>https://encrypted-tbn0.gstatic.com/images?q=tbn:ANd9GcRntg3YfNiPniq4xKD3KU9z8J82NuttIK2rRQd7nrA&amp;s</t>
  </si>
  <si>
    <t>Hottinger BrÃ¼el &amp; KjÃ¦r</t>
  </si>
  <si>
    <t>https://www.google.com/search?sca_esv=563943516&amp;hl=en&amp;gl=us&amp;q=Hottinger+Br%C3%BCel+%26+Kj%C3%A6r&amp;sa=X&amp;ved=0ahUKEwim8dS--pyBAxUmSzABHXbxDPE4KBCYkAIIiA0</t>
  </si>
  <si>
    <t>ezPT Technologies Ltd</t>
  </si>
  <si>
    <t>https://www.google.com/search?gl=us&amp;hl=en&amp;q=ezPT+Technologies+Ltd&amp;sa=X&amp;ved=0ahUKEwjcjdrL54__AhVfgoQIHXMcDNw4FBCYkAII5Qk</t>
  </si>
  <si>
    <t>https://encrypted-tbn0.gstatic.com/images?q=tbn:ANd9GcRK5cnFOztNwLYexgf9s0Bg82uypEoYnq1KJMNQP9g&amp;s</t>
  </si>
  <si>
    <t>Apetan Consulting</t>
  </si>
  <si>
    <t>https://www.google.com/search?sca_esv=ea704c113735def8&amp;hl=en&amp;gl=us&amp;q=Apetan+Consulting&amp;sa=X&amp;ved=0ahUKEwiYkc-H2p-CAxXhRTABHYHaAj44ChCYkAIIqA4</t>
  </si>
  <si>
    <t>ALTEN PROEX</t>
  </si>
  <si>
    <t>https://www.google.com/search?hl=en&amp;gl=us&amp;q=ALTEN+PROEX&amp;sa=X&amp;ved=0ahUKEwjItMeSzZT-AhVHMlkFHSNBC3kQmJACCJcM</t>
  </si>
  <si>
    <t>https://encrypted-tbn0.gstatic.com/images?q=tbn:ANd9GcQNbMvYe3urfOptJLOs7tFRUl5nrKppY_bb_g9MUsg&amp;s</t>
  </si>
  <si>
    <t>WINGS-ICT-SOLUTIONS</t>
  </si>
  <si>
    <t>https://www.google.com/search?gl=us&amp;hl=en&amp;q=WINGS-ICT-SOLUTIONS&amp;sa=X&amp;ved=0ahUKEwj0pqi5-vv_AhWJGVkFHX34AhcQmJACCOEK</t>
  </si>
  <si>
    <t>https://encrypted-tbn0.gstatic.com/images?q=tbn:ANd9GcSpHrdSky2k7KnEYUO71jqRHoM6m4A92MqaZ1Gt6jI&amp;s</t>
  </si>
  <si>
    <t>Combination</t>
  </si>
  <si>
    <t>https://www.google.com/search?sca_esv=584794750&amp;hl=en&amp;gl=us&amp;q=Combination&amp;sa=X&amp;ved=0ahUKEwiKoabUxtmCAxU-MVkFHUznDe04ChCYkAII4Ao</t>
  </si>
  <si>
    <t>Proxima</t>
  </si>
  <si>
    <t>https://www.google.com/search?sca_esv=592428276&amp;hl=en&amp;gl=us&amp;q=Proxima&amp;sa=X&amp;ved=0ahUKEwictZGorZ2DAxUUkmoFHYGPDNQ4WhCYkAII1wk</t>
  </si>
  <si>
    <t>https://encrypted-tbn0.gstatic.com/images?q=tbn:ANd9GcQAgyaEktAeLuxK6mvQn0bDTFZqROoOCgNLl0sqdpo&amp;s</t>
  </si>
  <si>
    <t>ALCOR</t>
  </si>
  <si>
    <t>http://www.alcor.org/</t>
  </si>
  <si>
    <t>https://www.google.com/search?sca_esv=573110829&amp;gl=us&amp;hl=en&amp;q=ALCOR&amp;sa=X&amp;ved=0ahUKEwiF3p7xuvKBAxVmSjABHfwUBvE4ChCYkAIIqQw</t>
  </si>
  <si>
    <t>University of Miami - Miller School of Medicine</t>
  </si>
  <si>
    <t>http://www.med.miami.edu/</t>
  </si>
  <si>
    <t>https://www.google.com/search?hl=en&amp;gl=us&amp;q=University+of+Miami+-+Miller+School+of+Medicine&amp;sa=X&amp;ved=0ahUKEwi12bnY6bz-AhWujYkEHVspDmcQmJACCKUO</t>
  </si>
  <si>
    <t>Ø´Ø±ÙƒØ§Øª ÙƒØ¨Ø±Ù‰</t>
  </si>
  <si>
    <t>https://www.google.com/search?gl=us&amp;hl=en&amp;q=%D8%B4%D8%B1%D9%83%D8%A7%D8%AA+%D9%83%D8%A8%D8%B1%D9%89&amp;sa=X&amp;ved=0ahUKEwiukLDs3dP_AhUYkoQIHZO3AvYQmJACCKkJ</t>
  </si>
  <si>
    <t>BestRun</t>
  </si>
  <si>
    <t>https://www.google.com/search?gl=us&amp;hl=en&amp;q=BestRun&amp;sa=X&amp;ved=0ahUKEwjMytrEkJ-AAxVfEFkFHV6lAJE4FBCYkAIIiw0</t>
  </si>
  <si>
    <t>NEXON</t>
  </si>
  <si>
    <t>http://www.nexon.co.jp/</t>
  </si>
  <si>
    <t>https://www.google.com/search?sca_esv=563935229&amp;gl=us&amp;hl=en&amp;q=NEXON&amp;sa=X&amp;ved=0ahUKEwjB2_aJ7ZyBAxUPElkFHQvLDfY4ChCYkAII1ws</t>
  </si>
  <si>
    <t>Shanghai Commercial Bank Ltd</t>
  </si>
  <si>
    <t>http://www.shacombank.com.hk/</t>
  </si>
  <si>
    <t>https://www.google.com/search?sca_esv=558984878&amp;hl=en&amp;gl=us&amp;q=Shanghai+Commercial+Bank+Ltd&amp;sa=X&amp;ved=0ahUKEwimgq-O0--AAxWjrZUCHUi8Ccc4FBCYkAII5g8</t>
  </si>
  <si>
    <t>https://encrypted-tbn0.gstatic.com/images?q=tbn:ANd9GcTz8ulI1J3Tx6_tBtGEWaEELPa0Bm5Imrn_qEvp&amp;s=0</t>
  </si>
  <si>
    <t>Yorkshire Building Society</t>
  </si>
  <si>
    <t>https://www.google.com/search?ucbcb=1&amp;gl=us&amp;hl=en&amp;q=Yorkshire+Building+Society&amp;sa=X&amp;ved=0ahUKEwj1476lydX8AhVJD0QIHX0OD9o4HhCYkAIInws</t>
  </si>
  <si>
    <t>WellCare of KY</t>
  </si>
  <si>
    <t>https://www.google.com/search?gl=us&amp;hl=en&amp;q=WellCare+of+KY&amp;sa=X&amp;ved=0ahUKEwjGr_fWwbX_AhXUEFkFHX8FB7A4ChCYkAIIjQo</t>
  </si>
  <si>
    <t>Burns &amp; Mcdonnell</t>
  </si>
  <si>
    <t>http://www.burnsmcd.com/</t>
  </si>
  <si>
    <t>https://www.google.com/search?sca_esv=585192112&amp;hl=en&amp;gl=us&amp;q=Burns+%26+Mcdonnell&amp;sa=X&amp;ved=0ahUKEwiJtuvtvN6CAxUck2oFHQfyAcc4KBCYkAII7w4</t>
  </si>
  <si>
    <t>https://encrypted-tbn0.gstatic.com/images?q=tbn:ANd9GcQ-sIyCp02fR4A6OINLvZfy_V4KNSISZe-IvvIDyV0&amp;s</t>
  </si>
  <si>
    <t>Chep</t>
  </si>
  <si>
    <t>https://www.google.com/search?hl=en&amp;gl=us&amp;q=Chep&amp;sa=X&amp;ved=0ahUKEwiJqMb_6P38AhWdEVkFHYpVCIcQmJACCNUM</t>
  </si>
  <si>
    <t>https://encrypted-tbn0.gstatic.com/images?q=tbn:ANd9GcT9f01w4bU1T730x0gVQVwuwD1jkKCzEVV_2IedtNY&amp;s</t>
  </si>
  <si>
    <t>Volm Companies</t>
  </si>
  <si>
    <t>https://www.google.com/search?gl=us&amp;hl=en&amp;q=Volm+Companies&amp;sa=X&amp;ved=0ahUKEwik4cnGmfv8AhXSGFkFHWKfBx04RhCYkAII3gs</t>
  </si>
  <si>
    <t>Innovative Technologies Corp</t>
  </si>
  <si>
    <t>https://www.google.com/search?gl=us&amp;hl=en&amp;q=Innovative+Technologies+Corp&amp;sa=X&amp;ved=0ahUKEwjR-OCA17__AhUESzABHV8-AJ04HhCYkAII3w0</t>
  </si>
  <si>
    <t>https://encrypted-tbn0.gstatic.com/images?q=tbn:ANd9GcT-lTWr_KbJlScy27fywY_x_WwoPBeGdD8q_wydkAE&amp;s</t>
  </si>
  <si>
    <t>Picard</t>
  </si>
  <si>
    <t>http://www.picard.fr/</t>
  </si>
  <si>
    <t>https://www.google.com/search?sca_esv=557708880&amp;gl=us&amp;hl=en&amp;q=Picard&amp;sa=X&amp;ved=0ahUKEwiGldiQj-OAAxWnjYkEHRKoBbk4FBCYkAIIpgw</t>
  </si>
  <si>
    <t>House of Cheatham, LLC</t>
  </si>
  <si>
    <t>http://www.houseofcheatham.com/</t>
  </si>
  <si>
    <t>https://www.google.com/search?sca_esv=588287231&amp;hl=en&amp;gl=us&amp;q=House+of+Cheatham,+LLC&amp;sa=X&amp;ved=0ahUKEwifjdnVmfqCAxUyEEQIHdWpC444ChCYkAII6go</t>
  </si>
  <si>
    <t>Ncs Group</t>
  </si>
  <si>
    <t>https://www.google.com/search?sca_esv=585361611&amp;gl=us&amp;hl=en&amp;q=Ncs+Group&amp;sa=X&amp;ved=0ahUKEwjGzfSdgOGCAxXkk2oFHWxgCwg4FBCYkAIIoQo</t>
  </si>
  <si>
    <t>Accord Technologies inc</t>
  </si>
  <si>
    <t>https://www.google.com/search?gl=us&amp;hl=en&amp;q=Accord+Technologies+inc&amp;sa=X&amp;ved=0ahUKEwjG1eKT2bz9AhXVlmoFHSN7CSA4RhCYkAIIlQw</t>
  </si>
  <si>
    <t>TeamUp</t>
  </si>
  <si>
    <t>https://www.google.com/search?hl=en&amp;gl=us&amp;q=TeamUp&amp;sa=X&amp;ved=0ahUKEwj-8tX7s8H8AhWaElkFHeBoB1QQmJACCLgJ</t>
  </si>
  <si>
    <t>Northrop Grumman in the UK</t>
  </si>
  <si>
    <t>https://www.google.com/search?hl=en&amp;gl=us&amp;q=Northrop+Grumman+in+the+UK&amp;sa=X&amp;ved=0ahUKEwirkPiFlJqAAxWAQjABHesiCuw4KBCYkAIIiAs</t>
  </si>
  <si>
    <t>https://encrypted-tbn0.gstatic.com/images?q=tbn:ANd9GcTJuUUwsHtvAe7mPdWuK5tIFC4YUhzOyO26QUq2VgU&amp;s</t>
  </si>
  <si>
    <t>DoseSpot</t>
  </si>
  <si>
    <t>http://www.dosespot.com/</t>
  </si>
  <si>
    <t>https://www.google.com/search?sca_esv=561848188&amp;gl=us&amp;hl=en&amp;q=DoseSpot&amp;sa=X&amp;ved=0ahUKEwjso-nM4YiBAxWGkmoFHXvYCHc4RhCYkAII1g0</t>
  </si>
  <si>
    <t>https://encrypted-tbn0.gstatic.com/images?q=tbn:ANd9GcQyuvNWb3HQfF3ZMcgXolXr2jCWTJ_fSNyw8Rv0jgs&amp;s</t>
  </si>
  <si>
    <t>4Recruitment Services</t>
  </si>
  <si>
    <t>https://www.google.com/search?sca_esv=573710622&amp;gl=us&amp;hl=en&amp;q=4Recruitment+Services&amp;sa=X&amp;ved=0ahUKEwi2n97f9PmBAxX7GVkFHYx2D9U4ChCYkAIImw0</t>
  </si>
  <si>
    <t>Traive</t>
  </si>
  <si>
    <t>http://traivefinance.com/</t>
  </si>
  <si>
    <t>https://www.google.com/search?sca_esv=562459021&amp;hl=en&amp;gl=us&amp;q=Traive&amp;sa=X&amp;ved=0ahUKEwjs_eeVrZCBAxX6FFkFHRyoCdwQmJACCOEK</t>
  </si>
  <si>
    <t>https://encrypted-tbn0.gstatic.com/images?q=tbn:ANd9GcSpVmiVpkYwFrC55K0dyCG_LGzZhkXcUXZOdmdKDyE&amp;s</t>
  </si>
  <si>
    <t>McGriff</t>
  </si>
  <si>
    <t>https://www.google.com/search?sca_esv=557351356&amp;gl=us&amp;hl=en&amp;q=McGriff&amp;sa=X&amp;ved=0ahUKEwj_zPafwOCAAxVDg4kEHXBbBgU4KBCYkAIIzw4</t>
  </si>
  <si>
    <t>https://encrypted-tbn0.gstatic.com/images?q=tbn:ANd9GcTHJWosDBhGMqFAMTqmrBZAtXhrP5F7vsEZM0ryLeE&amp;s</t>
  </si>
  <si>
    <t>Buildings IOT</t>
  </si>
  <si>
    <t>https://www.google.com/search?q=Buildings+IOT&amp;sa=X&amp;ved=0ahUKEwjqjqPHqrL8AhUeD1kFHeacDI84MhCYkAIIuAk</t>
  </si>
  <si>
    <t>https://encrypted-tbn0.gstatic.com/images?q=tbn:ANd9GcTrT0kIzLayH16jje2rxhLmYeVOaLjU60l_EVC5I_M&amp;s</t>
  </si>
  <si>
    <t>Energy Transfer</t>
  </si>
  <si>
    <t>https://www.google.com/search?sca_esv=586199351&amp;hl=en&amp;gl=us&amp;q=Energy+Transfer&amp;sa=X&amp;ved=0ahUKEwjg4eTUzeiCAxVQv4kEHfa6CS0QmJACCOoK</t>
  </si>
  <si>
    <t>https://encrypted-tbn0.gstatic.com/images?q=tbn:ANd9GcQ1LV6hEXPec75X5t9-YE6nnWsmB8eODlFkoa9pKoc&amp;s</t>
  </si>
  <si>
    <t>https://www.google.com/search?gl=us&amp;hl=en&amp;q=605&amp;sa=X&amp;ved=0ahUKEwjem-SDhuD-AhXwhIkEHZuZB884FBCYkAIIxAo</t>
  </si>
  <si>
    <t>LocumTenens.com</t>
  </si>
  <si>
    <t>http://www.locumtenens.com/</t>
  </si>
  <si>
    <t>https://www.google.com/search?hl=en&amp;gl=us&amp;q=LocumTenens.com&amp;sa=X&amp;ved=0ahUKEwifnLXJtor9AhUrE1kFHTM9Au8QmJACCIYO</t>
  </si>
  <si>
    <t>KU Leuven</t>
  </si>
  <si>
    <t>http://www.kuleuven.be/</t>
  </si>
  <si>
    <t>https://www.google.com/search?hl=en&amp;gl=us&amp;q=KU+Leuven&amp;sa=X&amp;ved=0ahUKEwjQqre4-c6AAxUzF1kFHQdXB_84ChCYkAIIwQ0</t>
  </si>
  <si>
    <t>https://encrypted-tbn0.gstatic.com/images?q=tbn:ANd9GcRQm21aJsevkPTItUKEt6-czZIpBl5akTDKlDPN&amp;s=0</t>
  </si>
  <si>
    <t>Myriad Genetics</t>
  </si>
  <si>
    <t>https://myriad.com/affordability/</t>
  </si>
  <si>
    <t>https://www.google.com/search?sca_esv=553028280&amp;gl=us&amp;hl=en&amp;q=Myriad+Genetics&amp;sa=X&amp;ved=0ahUKEwjF8fvDp72AAxVbkIQIHYVOAtU4FBCYkAIIhg8</t>
  </si>
  <si>
    <t>https://encrypted-tbn0.gstatic.com/images?q=tbn:ANd9GcTVX_Zs-KRerAeLmfOqUAXRfpa_EsBnHJ-lY2SuGKs&amp;s</t>
  </si>
  <si>
    <t>OCTOGONE</t>
  </si>
  <si>
    <t>https://www.google.com/search?hl=en&amp;gl=us&amp;q=OCTOGONE&amp;sa=X&amp;ved=0ahUKEwjJmZ3-h7j_AhVwkokEHdMyB4g4UBCYkAII8A0</t>
  </si>
  <si>
    <t>Amazon Development Center U.S., Inc.</t>
  </si>
  <si>
    <t>https://www.google.com/search?sca_esv=579729357&amp;hl=en&amp;gl=us&amp;q=Amazon+Development+Center+U.S.,+Inc.&amp;sa=X&amp;ved=0ahUKEwjIxa_06a6CAxUJD1kFHb8_Amo4KBCYkAII8gs</t>
  </si>
  <si>
    <t>FactorIT Ingenieria</t>
  </si>
  <si>
    <t>https://www.google.com/search?q=FactorIT+Ingenieria&amp;sa=X&amp;ved=0ahUKEwjMl9mY98b-AhUOEVkFHWSLANoQmJACCNAJ</t>
  </si>
  <si>
    <t>u:fynd</t>
  </si>
  <si>
    <t>https://www.google.com/search?gl=us&amp;hl=en&amp;q=u:fynd&amp;sa=X&amp;ved=0ahUKEwjNh6ncxd3-AhVDj4kEHY34D_wQmJACCOcL</t>
  </si>
  <si>
    <t>Moody's Investors Service</t>
  </si>
  <si>
    <t>https://www.google.com/search?gl=us&amp;hl=en&amp;q=Moody%27s+Investors+Service&amp;sa=X&amp;ved=0ahUKEwi27Y3YnqH-AhW_JEQIHYnMDjs4ChCYkAIIrQ4</t>
  </si>
  <si>
    <t>EidgenÃ¶ssische Technische Hochschule ZÃ¼rich</t>
  </si>
  <si>
    <t>https://www.google.com/search?sca_esv=e734890f2d27226f&amp;sca_upv=1&amp;gl=us&amp;hl=en&amp;q=Eidgen%C3%B6ssische+Technische+Hochschule+Z%C3%BCrich&amp;sa=X&amp;ved=0ahUKEwj5iIfCjOuCAxX5SjABHR8nB-UQmJACCIEO</t>
  </si>
  <si>
    <t>https://encrypted-tbn0.gstatic.com/images?q=tbn:ANd9GcTQX2x05BIeQTH8W-l9bpOgRFcHUViBSvuNfhFiSUQ&amp;s</t>
  </si>
  <si>
    <t>Maltem Asia-pacific</t>
  </si>
  <si>
    <t>https://www.google.com/search?sca_esv=593374222&amp;gl=us&amp;hl=en&amp;q=Maltem+Asia-pacific&amp;sa=X&amp;ved=0ahUKEwjfwqrdtKeDAxVdlYkEHcUlDy44FBCYkAII-ws</t>
  </si>
  <si>
    <t>FIA Tech</t>
  </si>
  <si>
    <t>https://www.google.com/search?hl=en&amp;gl=us&amp;q=FIA+Tech&amp;sa=X&amp;ved=0ahUKEwi30Zvii5f-AhWPElkFHVqHAKo4FBCYkAIImww</t>
  </si>
  <si>
    <t>https://encrypted-tbn0.gstatic.com/images?q=tbn:ANd9GcSvYBnf7fbVPFwe3XQpfAoVhP9vVwXQt9NgZFaAMOE&amp;s</t>
  </si>
  <si>
    <t>IFC Systems Corporation</t>
  </si>
  <si>
    <t>https://www.google.com/search?sca_esv=568425080&amp;gl=us&amp;hl=en&amp;q=IFC+Systems+Corporation&amp;sa=X&amp;ved=0ahUKEwiB8sbx2ceBAxULFlkFHeK_AiE4UBCYkAIItgs</t>
  </si>
  <si>
    <t>TAYS INC</t>
  </si>
  <si>
    <t>https://www.google.com/search?hl=en&amp;gl=us&amp;q=TAYS+INC&amp;sa=X&amp;ved=0ahUKEwiT6Y2jooX9AhWQmWoFHUkeDu84MhCYkAII3Ao</t>
  </si>
  <si>
    <t>World Data Lab</t>
  </si>
  <si>
    <t>https://www.google.com/search?q=World+Data+Lab&amp;sa=X&amp;ved=0ahUKEwjIq6Ll6a_8AhVTk2oFHaQEALw4ChCYkAIIxQo</t>
  </si>
  <si>
    <t>MrQ</t>
  </si>
  <si>
    <t>https://www.google.com/search?sca_esv=591785850&amp;gl=us&amp;hl=en&amp;q=MrQ&amp;sa=X&amp;ved=0ahUKEwi0vOvGuJiDAxUfFFkFHVjCBVIQmJACCNQF</t>
  </si>
  <si>
    <t>https://encrypted-tbn0.gstatic.com/images?q=tbn:ANd9GcTjpIyfNWsC3hx7yKtItJfsqDTMmOrDGY_KxrP8P6g&amp;s</t>
  </si>
  <si>
    <t>Valenta</t>
  </si>
  <si>
    <t>https://www.google.com/search?gl=us&amp;hl=en&amp;q=Valenta&amp;sa=X&amp;ved=0ahUKEwi_9NXT0MT_AhXHSDABHY4XAw84ChCYkAIIvwk</t>
  </si>
  <si>
    <t>https://encrypted-tbn0.gstatic.com/images?q=tbn:ANd9GcTWimcQZ6lEtP1Cat7BfKxxaaPbSA2p-BLS4cA994k&amp;s</t>
  </si>
  <si>
    <t>Ball Group Sverige AB</t>
  </si>
  <si>
    <t>https://www.google.com/search?sca_esv=587597168&amp;gl=us&amp;hl=en&amp;q=Ball+Group+Sverige+AB&amp;sa=X&amp;ved=0ahUKEwjG6pehlfWCAxWhFlkFHQahC58QmJACCPYN</t>
  </si>
  <si>
    <t>Pawi</t>
  </si>
  <si>
    <t>http://www.pawi.ch/</t>
  </si>
  <si>
    <t>https://www.google.com/search?gl=us&amp;hl=en&amp;q=Pawi&amp;sa=X&amp;ved=0ahUKEwivlbaxrbiAAxXAFFkFHZYYDU84HhCYkAIInQ0</t>
  </si>
  <si>
    <t>Country Fire Authority (CFA)</t>
  </si>
  <si>
    <t>http://www.cfa.vic.gov.au/</t>
  </si>
  <si>
    <t>https://www.google.com/search?sca_esv=571814303&amp;hl=en&amp;gl=us&amp;q=Country+Fire+Authority+(CFA)&amp;sa=X&amp;ved=0ahUKEwj8gdO1ruiBAxWLM1kFHf5EAR4QmJACCPwO</t>
  </si>
  <si>
    <t>Bridgestone Americas, Inc.</t>
  </si>
  <si>
    <t>http://www.bridgestoneamericas.com/</t>
  </si>
  <si>
    <t>https://www.google.com/search?hl=en&amp;gl=us&amp;q=Bridgestone+Americas,+Inc.&amp;sa=X&amp;ved=0ahUKEwjDwq-_2_v-AhVeEFkFHXb7BNgQmJACCO4M</t>
  </si>
  <si>
    <t>excelITR (Information Technology Resources)</t>
  </si>
  <si>
    <t>https://www.google.com/search?gl=us&amp;hl=en&amp;q=excelITR+(Information+Technology+Resources)&amp;sa=X&amp;ved=0ahUKEwiX2NKzsez9AhX-k4kEHa9vDJAQmJACCMQI</t>
  </si>
  <si>
    <t>https://encrypted-tbn0.gstatic.com/images?q=tbn:ANd9GcToBSK5k20Wi0UwPs6zi3l9IxO8bzWXgNTjR2fBu0I&amp;s</t>
  </si>
  <si>
    <t>Volto Consulting</t>
  </si>
  <si>
    <t>https://www.google.com/search?sca_esv=588609601&amp;hl=en&amp;gl=us&amp;q=Volto+Consulting&amp;sa=X&amp;ved=0ahUKEwjIhY7x0vyCAxWmEmIAHYNQBsk4FBCYkAIIzgo</t>
  </si>
  <si>
    <t>https://encrypted-tbn0.gstatic.com/images?q=tbn:ANd9GcQ23LdVOGTp8m-P9Kg7G1u63Nc9AVbll2QAOvKf93M&amp;s</t>
  </si>
  <si>
    <t>Mount Sinai Health System</t>
  </si>
  <si>
    <t>https://www.google.com/search?gl=us&amp;hl=en&amp;q=Mount+Sinai+Health+System&amp;sa=X&amp;ved=0ahUKEwj734i8x-f-AhUQczABHRsZAQA4FBCYkAIIhws</t>
  </si>
  <si>
    <t>https://encrypted-tbn0.gstatic.com/images?q=tbn:ANd9GcQpXWIhYwdxF20Gcnk4_vzatNKzFOVHZXvbka3v&amp;s=0</t>
  </si>
  <si>
    <t>Development Services Group, Inc</t>
  </si>
  <si>
    <t>http://www.dsgonline.com/</t>
  </si>
  <si>
    <t>https://www.google.com/search?sca_esv=564926619&amp;hl=en&amp;gl=us&amp;q=Development+Services+Group,+Inc&amp;sa=X&amp;ved=0ahUKEwj82_aa96aBAxUSSjABHS68ANA4PBCYkAIIqQw</t>
  </si>
  <si>
    <t>Quartet Health</t>
  </si>
  <si>
    <t>https://www.google.com/search?gl=us&amp;hl=en&amp;q=Quartet+Health&amp;sa=X&amp;ved=0ahUKEwjq2__H4_H-AhVQkYkEHa48CzA4HhCYkAII-A0</t>
  </si>
  <si>
    <t>https://encrypted-tbn0.gstatic.com/images?q=tbn:ANd9GcTZZlx6WTiawXlrYL29NlgykKdHXp6mUIfGmslDPAo&amp;s</t>
  </si>
  <si>
    <t>KASAPUR IT Services Inc</t>
  </si>
  <si>
    <t>https://www.google.com/search?sca_esv=572463874&amp;hl=en&amp;gl=us&amp;q=KASAPUR+IT+Services+Inc&amp;sa=X&amp;ved=0ahUKEwjnkKqzre2BAxU3D1kFHRsyAVM4ChCYkAIIzg0</t>
  </si>
  <si>
    <t>Suvi Global Services</t>
  </si>
  <si>
    <t>https://www.google.com/search?ucbcb=1&amp;gl=us&amp;hl=en&amp;q=Suvi+Global+Services&amp;sa=X&amp;ved=0ahUKEwjY2bTJ5uT9AhU3CTQIHW08A-04RhCYkAIIhww</t>
  </si>
  <si>
    <t>Gant AB</t>
  </si>
  <si>
    <t>http://www.gant.se/</t>
  </si>
  <si>
    <t>https://www.google.com/search?gl=us&amp;hl=en&amp;q=Gant+AB&amp;sa=X&amp;ved=0ahUKEwjR55-n363-AhVsFFkFHRkkBiI4ChCYkAIIzw0</t>
  </si>
  <si>
    <t>Almac Group</t>
  </si>
  <si>
    <t>http://www.almacgroup.com/</t>
  </si>
  <si>
    <t>https://www.google.com/search?sca_esv=56b30054a0dd1b12&amp;sca_upv=1&amp;gl=us&amp;hl=en&amp;q=Almac+Group&amp;sa=X&amp;ved=0ahUKEwi8ssW9taKDAxVOSzABHS0gCNA4MhCYkAII6Qo</t>
  </si>
  <si>
    <t>https://encrypted-tbn0.gstatic.com/images?q=tbn:ANd9GcTQ0CW0a9whGpqZPv3n5Cstcs5vLb_wh1Dcn4cP6Yo&amp;s</t>
  </si>
  <si>
    <t>Federazione Trentina della Cooperazione</t>
  </si>
  <si>
    <t>http://www.cooperazionetrentina.it/</t>
  </si>
  <si>
    <t>https://www.google.com/search?sca_esv=06facc7d011ff327&amp;sca_upv=1&amp;gl=us&amp;hl=en&amp;q=Federazione+Trentina+della+Cooperazione&amp;sa=X&amp;ved=0ahUKEwiqtYnF6JWDAxXEezABHUEoDlUQmJACCLAO</t>
  </si>
  <si>
    <t>GRUPO NS</t>
  </si>
  <si>
    <t>https://www.google.com/search?sca_esv=593213093&amp;gl=us&amp;hl=en&amp;q=GRUPO+NS&amp;sa=X&amp;ved=0ahUKEwjP9v6c86SDAxVvD1kFHQDQDwcQmJACCLAM</t>
  </si>
  <si>
    <t>https://encrypted-tbn0.gstatic.com/images?q=tbn:ANd9GcSdffSZSFR-F4RsT_s9ISxm54I1pr_QWBNFqdDXWM8&amp;s</t>
  </si>
  <si>
    <t>Lee Industries Inc</t>
  </si>
  <si>
    <t>http://www.leeindustries.com/</t>
  </si>
  <si>
    <t>https://www.google.com/search?sca_esv=583557295&amp;hl=en&amp;gl=us&amp;q=Lee+Industries+Inc&amp;sa=X&amp;ved=0ahUKEwjT6rLn78yCAxVmF1kFHeidDgM4FBCYkAII2wo</t>
  </si>
  <si>
    <t>Clarity Hiring</t>
  </si>
  <si>
    <t>https://www.google.com/search?hl=en&amp;gl=us&amp;q=Clarity+Hiring&amp;sa=X&amp;ved=0ahUKEwjPy-q5z8T_AhWNKFkFHTIxD104HhCYkAIItQs</t>
  </si>
  <si>
    <t>https://encrypted-tbn0.gstatic.com/images?q=tbn:ANd9GcSXcLYO5G0DsL5EqXyLWli3Prr6jUZjzfKTT6_z_5g&amp;s</t>
  </si>
  <si>
    <t>Glocomms DE</t>
  </si>
  <si>
    <t>https://www.google.com/search?gl=us&amp;hl=en&amp;q=Glocomms+DE&amp;sa=X&amp;ved=0ahUKEwiS9dPvjrr9AhX_lGoFHe3HDvcQmJACCNQL</t>
  </si>
  <si>
    <t>Solocal Group</t>
  </si>
  <si>
    <t>https://www.google.com/search?ucbcb=1&amp;hl=en&amp;gl=us&amp;q=Solocal+Group&amp;sa=X&amp;ved=0ahUKEwib3dvR8sP8AhV6kmoFHWEhDIM4FBCYkAIIuQs</t>
  </si>
  <si>
    <t>TMCI</t>
  </si>
  <si>
    <t>https://www.google.com/search?sca_esv=574726742&amp;gl=us&amp;hl=en&amp;q=TMCI&amp;sa=X&amp;ved=0ahUKEwjK16HEwYGCAxUyEGIAHevcDIU4PBCYkAII0wk</t>
  </si>
  <si>
    <t>Alain Afflelou</t>
  </si>
  <si>
    <t>https://www.google.com/search?q=Alain+Afflelou&amp;sa=X&amp;ved=0ahUKEwiy3N3MjeX-AhVXF1kFHUMuB284ChCYkAII5gs</t>
  </si>
  <si>
    <t>Smartworkz</t>
  </si>
  <si>
    <t>https://www.google.com/search?ucbcb=1&amp;gl=us&amp;hl=en&amp;q=Smartworkz&amp;sa=X&amp;ved=0ahUKEwj02v-wq-f9AhWwAjQIHcsaBV44ChCYkAII5Qs</t>
  </si>
  <si>
    <t>Murphy Geospatial</t>
  </si>
  <si>
    <t>https://www.google.com/search?hl=en&amp;gl=us&amp;q=Murphy+Geospatial&amp;sa=X&amp;ved=0ahUKEwjGz-bN29P_AhXHM1kFHfBYB9gQmJACCPAJ</t>
  </si>
  <si>
    <t>JARBO Employment Group</t>
  </si>
  <si>
    <t>https://www.google.com/search?gl=us&amp;hl=en&amp;q=JARBO+Employment+Group&amp;sa=X&amp;ved=0ahUKEwjnroTtscb8AhVvHUQIHdKmCTkQmJACCOAP</t>
  </si>
  <si>
    <t>https://encrypted-tbn0.gstatic.com/images?q=tbn:ANd9GcRFAkvki4pbuWHa0cnYvyYMV8xw01AG2b-xAM_rEOY&amp;s</t>
  </si>
  <si>
    <t>EPM Scientific - Phaidon International</t>
  </si>
  <si>
    <t>https://www.google.com/search?sca_esv=577551505&amp;gl=us&amp;hl=en&amp;q=EPM+Scientific+-+Phaidon+International&amp;sa=X&amp;ved=0ahUKEwiGw8SvypqCAxU6JDQIHeJxBzM4PBCYkAIIsAw</t>
  </si>
  <si>
    <t>Hays Hong Kong Limited</t>
  </si>
  <si>
    <t>https://www.google.com/search?sca_esv=d598fe7d10136851&amp;hl=en&amp;gl=us&amp;q=Hays+Hong+Kong+Limited&amp;sa=X&amp;ved=0ahUKEwifuL3m9MyCAxVbTTABHdGlATEQmJACCNQK</t>
  </si>
  <si>
    <t>Siri Infosolutions Inc</t>
  </si>
  <si>
    <t>https://www.google.com/search?gl=us&amp;hl=en&amp;q=Siri+Infosolutions+Inc&amp;sa=X&amp;ved=0ahUKEwib0ozezo2AAxWSkYkEHYS6Cik4RhCYkAII5Qs</t>
  </si>
  <si>
    <t>Ironhack</t>
  </si>
  <si>
    <t>https://www.google.com/search?hl=en&amp;gl=us&amp;q=Ironhack&amp;sa=X&amp;ved=0ahUKEwjjyZCQ3quAAxUdF1kFHfJJBJgQmJACCMYL</t>
  </si>
  <si>
    <t>Pottery Barn</t>
  </si>
  <si>
    <t>http://www.wsgc.com/</t>
  </si>
  <si>
    <t>https://www.google.com/search?sca_esv=558984878&amp;gl=us&amp;hl=en&amp;q=Pottery+Barn&amp;sa=X&amp;ved=0ahUKEwiY18Xlz--AAxV5D1kFHdinBM84HhCYkAII6wk</t>
  </si>
  <si>
    <t>Ingenia PerÃº</t>
  </si>
  <si>
    <t>https://www.google.com/search?sca_esv=591434115&amp;gl=us&amp;hl=en&amp;q=Ingenia+Per%C3%BA&amp;sa=X&amp;ved=0ahUKEwjp9uy2ppODAxWjLFkFHccMB-04FBCYkAIImw0</t>
  </si>
  <si>
    <t>Biz2Credit Inc</t>
  </si>
  <si>
    <t>http://www.biz2credit.com/</t>
  </si>
  <si>
    <t>https://www.google.com/search?gl=us&amp;hl=en&amp;q=Biz2Credit+Inc&amp;sa=X&amp;ved=0ahUKEwilk8q8s579AhVVKEQIHXQrAtQ4MhCYkAII6g0</t>
  </si>
  <si>
    <t>Urbane Systems LLC</t>
  </si>
  <si>
    <t>https://www.google.com/search?ucbcb=1&amp;gl=us&amp;hl=en&amp;q=Urbane+Systems+LLC&amp;sa=X&amp;ved=0ahUKEwj3rsy3rvb8AhWIFVkFHYYqDoU4HhCYkAIImgs</t>
  </si>
  <si>
    <t>MaintainX</t>
  </si>
  <si>
    <t>http://www.getmaintainx.com/</t>
  </si>
  <si>
    <t>https://www.google.com/search?gl=us&amp;hl=en&amp;q=MaintainX&amp;sa=X&amp;ved=0ahUKEwjG2_CCx9_8AhXug2oFHUOLBlY4ChCYkAII9Ao</t>
  </si>
  <si>
    <t>https://encrypted-tbn0.gstatic.com/images?q=tbn:ANd9GcQCXuHHk9BHApGCRZ5XOheKYl9H_NQZtUMqtL7G7mI&amp;s</t>
  </si>
  <si>
    <t>Datalens Technologies</t>
  </si>
  <si>
    <t>https://www.google.com/search?hl=en&amp;gl=us&amp;q=Datalens+Technologies&amp;sa=X&amp;ved=0ahUKEwiamcG_oK78AhVXEFkFHZr6ArQ4WhCYkAIIzAs</t>
  </si>
  <si>
    <t>Precise recruitment &amp; selection</t>
  </si>
  <si>
    <t>https://www.google.com/search?gl=us&amp;hl=en&amp;q=Precise+recruitment+%26+selection&amp;sa=X&amp;ved=0ahUKEwjf2eSp1Oz-AhXWElkFHageAt4QmJACCJEK</t>
  </si>
  <si>
    <t>Advanced Hires</t>
  </si>
  <si>
    <t>https://www.google.com/search?q=Advanced+Hires&amp;sa=X&amp;ved=0ahUKEwji9MXZ4K_8AhWPpnIEHX0MBPw4MhCYkAIIsws</t>
  </si>
  <si>
    <t>gravity9</t>
  </si>
  <si>
    <t>https://www.google.com/search?gl=us&amp;hl=en&amp;q=gravity9&amp;sa=X&amp;ved=0ahUKEwjt9eeXofv8AhWnTTABHU5ABKg4RhCYkAIIoA0</t>
  </si>
  <si>
    <t>Hartford Steam Boiler</t>
  </si>
  <si>
    <t>http://www.hsbwhistlestop.com/</t>
  </si>
  <si>
    <t>https://www.google.com/search?q=Hartford+Steam+Boiler&amp;sa=X&amp;ved=0ahUKEwjLk_neorL8AhVoF2IAHRIIAb04RhCYkAIIjgo</t>
  </si>
  <si>
    <t>https://encrypted-tbn0.gstatic.com/images?q=tbn:ANd9GcRxH84pdk7EpUYJCdjf-LT_f1nSnR46Kf9bQtsp&amp;s=0</t>
  </si>
  <si>
    <t>Otis College of Art and Design</t>
  </si>
  <si>
    <t>https://www.google.com/search?gl=us&amp;hl=en&amp;q=Otis+College+of+Art+and+Design&amp;sa=X&amp;ved=0ahUKEwjG-IqB287_AhU5FVkFHef2CGE4FBCYkAII9As</t>
  </si>
  <si>
    <t>Pilmico Foods Corporation</t>
  </si>
  <si>
    <t>http://www.pilmico.com/</t>
  </si>
  <si>
    <t>https://www.google.com/search?sca_esv=583240805&amp;gl=us&amp;hl=en&amp;q=Pilmico+Foods+Corporation&amp;sa=X&amp;ved=0ahUKEwiC3Yjcr8qCAxWwD1kFHd-NDq04KBCYkAIIogo</t>
  </si>
  <si>
    <t>https://encrypted-tbn0.gstatic.com/images?q=tbn:ANd9GcSN0XN_8ClXdmu4i1eb-UvTE_TEyCamA4t_iId97Qc&amp;s</t>
  </si>
  <si>
    <t>Coburg Banks Limited</t>
  </si>
  <si>
    <t>https://www.google.com/search?gl=us&amp;hl=en&amp;q=Coburg+Banks+Limited&amp;sa=X&amp;ved=0ahUKEwjVt_3mxK39AhUAK1kFHSK0Dyk4FBCYkAII6wk</t>
  </si>
  <si>
    <t>Considine Search</t>
  </si>
  <si>
    <t>https://www.google.com/search?sca_esv=573098824&amp;hl=en&amp;gl=us&amp;q=Considine+Search&amp;sa=X&amp;ved=0ahUKEwi30POnrPKBAxVmmIQIHcCuB084FBCYkAIIzwk</t>
  </si>
  <si>
    <t>https://encrypted-tbn0.gstatic.com/images?q=tbn:ANd9GcS_AaUhQ3PEg4WipvqbYkMqLeMB-nRtzACncnAHCtc&amp;s</t>
  </si>
  <si>
    <t>Servpro Industries, LLC</t>
  </si>
  <si>
    <t>https://www.google.com/search?sca_esv=572772429&amp;gl=us&amp;hl=en&amp;q=Servpro+Industries,+LLC&amp;sa=X&amp;ved=0ahUKEwiLrYPF6--BAxWkk2oFHZWXCoI4PBCYkAIIgww</t>
  </si>
  <si>
    <t>https://encrypted-tbn0.gstatic.com/images?q=tbn:ANd9GcTf7AOPZaFd5tukZ493XzXjjPdOURlhnCibhho3IYE&amp;s</t>
  </si>
  <si>
    <t>Boozt</t>
  </si>
  <si>
    <t>https://www.booztgroup.com/</t>
  </si>
  <si>
    <t>https://www.google.com/search?hl=en&amp;gl=us&amp;q=Boozt&amp;sa=X&amp;ved=0ahUKEwiV_-CA56X8AhWfSTABHfOtBH04HhCYkAII5gs</t>
  </si>
  <si>
    <t>Foodcity</t>
  </si>
  <si>
    <t>http://www.foodcity.com/</t>
  </si>
  <si>
    <t>https://www.google.com/search?sca_esv=575393305&amp;gl=us&amp;hl=en&amp;q=Foodcity&amp;sa=X&amp;ved=0ahUKEwiBjdzLwIaCAxUGI0QIHUs8A8YQmJACCOAL</t>
  </si>
  <si>
    <t>BETTER BUSINESS ASIA SDN BHD</t>
  </si>
  <si>
    <t>https://www.google.com/search?sca_esv=588279375&amp;gl=us&amp;hl=en&amp;q=BETTER+BUSINESS+ASIA+SDN+BHD&amp;sa=X&amp;ved=0ahUKEwjtlMKOl_qCAxVXFFkFHWd8F0E4ChCYkAIIvQk</t>
  </si>
  <si>
    <t>VIA METROPOLITAN TRANSIT</t>
  </si>
  <si>
    <t>http://www.viainfo.net/</t>
  </si>
  <si>
    <t>https://www.google.com/search?gl=us&amp;hl=en&amp;q=VIA+METROPOLITAN+TRANSIT&amp;sa=X&amp;ved=0ahUKEwid6sXLrcT-AhUvnokEHSH5AlI4MhCYkAII5Q0</t>
  </si>
  <si>
    <t>Apex Benefits Group</t>
  </si>
  <si>
    <t>https://www.google.com/search?sca_esv=573098824&amp;q=Apex+Benefits+Group&amp;sa=X&amp;ved=0ahUKEwiL3pDprPKBAxX6lGoFHQe3Btw4MhCYkAIIsws</t>
  </si>
  <si>
    <t>https://encrypted-tbn0.gstatic.com/images?q=tbn:ANd9GcSEGFSKRpy8lH0goYjaBZ1826TtxQ6iWZ9Sftyc&amp;s=0</t>
  </si>
  <si>
    <t>Blissim</t>
  </si>
  <si>
    <t>http://birchbox.fr/</t>
  </si>
  <si>
    <t>https://www.google.com/search?hl=en&amp;gl=us&amp;q=Blissim&amp;sa=X&amp;ved=0ahUKEwjy363zq7X-AhVOEFkFHTH_CTU4ChCYkAII5ww</t>
  </si>
  <si>
    <t>Huntington Ingalls</t>
  </si>
  <si>
    <t>https://www.google.com/search?q=Huntington+Ingalls&amp;sa=X&amp;ved=0ahUKEwiZ9a_wje_-AhWoMlkFHQ_hDr44RhCYkAII3ws</t>
  </si>
  <si>
    <t>https://encrypted-tbn0.gstatic.com/images?q=tbn:ANd9GcRxi0soDzpKz2fGO1vR6GpY1mj4Hiw6B6NyJnzh&amp;s=0</t>
  </si>
  <si>
    <t>BAE Systems, Inc.</t>
  </si>
  <si>
    <t>https://www.google.com/search?gl=us&amp;hl=en&amp;q=BAE+Systems,+Inc.&amp;sa=X&amp;ved=0ahUKEwiylPyfz7__AhWjM1kFHe7zAHo4bhCYkAII4wo</t>
  </si>
  <si>
    <t>https://encrypted-tbn0.gstatic.com/images?q=tbn:ANd9GcR-JR6w4J8z-zpRlnG2foDoW9b_jpHnU02DHNoNi38&amp;s</t>
  </si>
  <si>
    <t>Pixxel</t>
  </si>
  <si>
    <t>https://www.pixxel.space/</t>
  </si>
  <si>
    <t>https://www.google.com/search?sca_esv=558675104&amp;hl=en&amp;gl=us&amp;q=Pixxel&amp;sa=X&amp;ved=0ahUKEwjAmuahj-2AAxXFNlkFHSVzCrQ4KBCYkAIInAo</t>
  </si>
  <si>
    <t>Optiva Inc</t>
  </si>
  <si>
    <t>http://optiva.com/</t>
  </si>
  <si>
    <t>https://www.google.com/search?gl=us&amp;hl=en&amp;q=Optiva+Inc&amp;sa=X&amp;ved=0ahUKEwjeivmp8ZH9AhUeElkFHcpBDzw4FBCYkAIIng0</t>
  </si>
  <si>
    <t>eCapital</t>
  </si>
  <si>
    <t>http://ecapital.com/</t>
  </si>
  <si>
    <t>https://www.google.com/search?hl=en&amp;gl=us&amp;q=eCapital&amp;sa=X&amp;ved=0ahUKEwiPrIiz6a_8AhU_j4kEHQwdDykQmJACCL0L</t>
  </si>
  <si>
    <t>Rhi Group</t>
  </si>
  <si>
    <t>https://www.google.com/search?sca_esv=571674645&amp;gl=us&amp;hl=en&amp;q=Rhi+Group&amp;sa=X&amp;ved=0ahUKEwiBu4iN5-WBAxX3EFkFHVn-Cho4ChCYkAIIkAs</t>
  </si>
  <si>
    <t>SKYGEN USA</t>
  </si>
  <si>
    <t>https://www.google.com/search?sca_esv=573553702&amp;hl=en&amp;gl=us&amp;q=SKYGEN+USA&amp;sa=X&amp;ved=0ahUKEwifkJiosPeBAxUzF1kFHfrqDpg4HhCYkAII8wo</t>
  </si>
  <si>
    <t>https://encrypted-tbn0.gstatic.com/images?q=tbn:ANd9GcSX_qGl5LpQgI5Gf4bqnD18rggl5ROG2UXLBuN9WB8&amp;s</t>
  </si>
  <si>
    <t>Meijer Inc.</t>
  </si>
  <si>
    <t>https://www.google.com/search?sca_esv=583557295&amp;gl=us&amp;hl=en&amp;q=Meijer+Inc.&amp;sa=X&amp;ved=0ahUKEwj66cXL8MyCAxUEAHkGHQC8Do04bhCYkAIIkQ0</t>
  </si>
  <si>
    <t>https://encrypted-tbn0.gstatic.com/images?q=tbn:ANd9GcQ03PzTqepzfcYQ-v2x3ip9ogdJKXI_CRisxvOtKRI&amp;s</t>
  </si>
  <si>
    <t>e-Hireo Global Solutions</t>
  </si>
  <si>
    <t>https://www.google.com/search?hl=en&amp;gl=us&amp;q=e-Hireo+Global+Solutions&amp;sa=X&amp;ved=0ahUKEwjFhuzy-cmAAxVCFlkFHS6pCbI4ChCYkAIIhA0</t>
  </si>
  <si>
    <t>Swile</t>
  </si>
  <si>
    <t>http://www.swile.co/</t>
  </si>
  <si>
    <t>https://www.google.com/search?sca_esv=591434115&amp;hl=en&amp;gl=us&amp;q=Swile&amp;sa=X&amp;ved=0ahUKEwiP5cSap5ODAxXWElkFHcAEB1s4ChCYkAIIwgw</t>
  </si>
  <si>
    <t>https://encrypted-tbn0.gstatic.com/images?q=tbn:ANd9GcQ2uOltCjDPwS6WkPaH-nvEftJvmEo4ZbDoSyKA6JU&amp;s</t>
  </si>
  <si>
    <t>CornerStone Staffing</t>
  </si>
  <si>
    <t>https://www.google.com/search?sca_esv=557351356&amp;gl=us&amp;hl=en&amp;q=CornerStone+Staffing&amp;sa=X&amp;ved=0ahUKEwjAt5mqwOCAAxUTgoQIHWyTAHUQmJACCLYL</t>
  </si>
  <si>
    <t>https://encrypted-tbn0.gstatic.com/images?q=tbn:ANd9GcS_7xYLiPRJ0zZRNIX2r4MgrNbxu8_FKPDLXbu5wUA&amp;s</t>
  </si>
  <si>
    <t>GFK</t>
  </si>
  <si>
    <t>https://www.google.com/search?gl=us&amp;hl=en&amp;q=GFK&amp;sa=X&amp;ved=0ahUKEwjxhYPh2quAAxXHEFkFHc2tCfo4ChCYkAIIowo</t>
  </si>
  <si>
    <t>Tripwire</t>
  </si>
  <si>
    <t>http://www.tripwire.com/</t>
  </si>
  <si>
    <t>https://www.google.com/search?hl=en&amp;gl=us&amp;q=Tripwire&amp;sa=X&amp;ved=0ahUKEwilzJnu_qr9AhXDkYkEHfk-AAQQmJACCNMN</t>
  </si>
  <si>
    <t>https://encrypted-tbn0.gstatic.com/images?q=tbn:ANd9GcQv-t0NPUVkCQv5Pypws9c9OksOxa1QEB00WzIT&amp;s=0</t>
  </si>
  <si>
    <t>CURO Financial Technologies Corporation</t>
  </si>
  <si>
    <t>https://www.google.com/search?hl=en&amp;gl=us&amp;q=CURO+Financial+Technologies+Corporation&amp;sa=X&amp;ved=0ahUKEwiRiPyutPb9AhXPFFkFHV8dDt44FBCYkAII0Q0</t>
  </si>
  <si>
    <t>OpenAI</t>
  </si>
  <si>
    <t>http://openai.com/</t>
  </si>
  <si>
    <t>https://www.google.com/search?gl=us&amp;hl=en&amp;q=OpenAI&amp;sa=X&amp;ved=0ahUKEwju3oOz9KD9AhVommoFHTZjDgE4PBCYkAIIlQo</t>
  </si>
  <si>
    <t>https://encrypted-tbn0.gstatic.com/images?q=tbn:ANd9GcTVWNoBYqjSLxnpk72foLJdZA8tl3F9vHINNMWi43E&amp;s</t>
  </si>
  <si>
    <t>NAVA - Technology for Business</t>
  </si>
  <si>
    <t>http://www.nava.com.br/</t>
  </si>
  <si>
    <t>https://www.google.com/search?sca_esv=576391435&amp;hl=en&amp;gl=us&amp;q=NAVA+-+Technology+for+Business&amp;sa=X&amp;ved=0ahUKEwiDrsv_z5CCAxW3kIkEHb2LDBU4HhCYkAIIgAw</t>
  </si>
  <si>
    <t>https://encrypted-tbn0.gstatic.com/images?q=tbn:ANd9GcT4cJ4T1Sbb7Ejip78UWn1pzUCb4lyTiyAcJRMCeEQ&amp;s</t>
  </si>
  <si>
    <t>DataMoonlight</t>
  </si>
  <si>
    <t>https://www.google.com/search?gl=us&amp;hl=en&amp;q=DataMoonlight&amp;sa=X&amp;ved=0ahUKEwjkvang1Mb9AhUPElkFHV1NAIcQmJACCJIK</t>
  </si>
  <si>
    <t>Accent</t>
  </si>
  <si>
    <t>https://werkenbijaccent.be/</t>
  </si>
  <si>
    <t>https://www.google.com/search?ucbcb=1&amp;hl=en&amp;gl=us&amp;q=Accent&amp;sa=X&amp;ved=0ahUKEwiguO_agv79AhXFhIkEHVtZCJQ4ChCYkAII5Qs</t>
  </si>
  <si>
    <t>https://encrypted-tbn0.gstatic.com/images?q=tbn:ANd9GcQU7KfepGoL-OKZTzIUXC_62Qhwdm7FkSC9PaC2&amp;s=0</t>
  </si>
  <si>
    <t>Forsvaret</t>
  </si>
  <si>
    <t>https://forsvaret.no/</t>
  </si>
  <si>
    <t>https://www.google.com/search?hl=en&amp;gl=us&amp;q=Forsvaret&amp;sa=X&amp;ved=0ahUKEwjm_uSc6v38AhUGFVkFHbw-A4YQmJACCP4J</t>
  </si>
  <si>
    <t>Environment for the Americas</t>
  </si>
  <si>
    <t>https://www.google.com/search?hl=en&amp;gl=us&amp;q=Environment+for+the+Americas&amp;sa=X&amp;ved=0ahUKEwjTo5yZxo_-AhVVVTABHUh2BR04FBCYkAIIjQ0</t>
  </si>
  <si>
    <t>Good Five Yes Job Consultancy</t>
  </si>
  <si>
    <t>https://www.google.com/search?hl=en&amp;gl=us&amp;q=Good+Five+Yes+Job+Consultancy&amp;sa=X&amp;ved=0ahUKEwj_xf33w9r8AhW2j2oFHWaYAe04ChCYkAIIkAo</t>
  </si>
  <si>
    <t>THE AI COMPANY</t>
  </si>
  <si>
    <t>https://www.google.com/search?q=THE+AI+COMPANY&amp;sa=X&amp;ved=0ahUKEwi5-bS6l5z-AhV9VTABHWQOA3U4ChCYkAII-g0</t>
  </si>
  <si>
    <t>CHARLES STURT UNIVERSITY</t>
  </si>
  <si>
    <t>https://www.google.com/search?sca_esv=573962864&amp;hl=en&amp;gl=us&amp;q=CHARLES+STURT+UNIVERSITY&amp;sa=X&amp;ved=0ahUKEwikrdP3uvyBAxWXRTABHSFLAnMQmJACCPMJ</t>
  </si>
  <si>
    <t>https://encrypted-tbn0.gstatic.com/images?q=tbn:ANd9GcR8YeWaP-SPRZHn62YOH9IyHFz8Km86NfxkNe6Q0mM&amp;s</t>
  </si>
  <si>
    <t>Arrow Electronics, Inc</t>
  </si>
  <si>
    <t>https://www.google.com/search?hl=en&amp;gl=us&amp;q=Arrow+Electronics,+Inc&amp;sa=X&amp;ved=0ahUKEwjOt46v39D9AhU6MlkFHcFsAFQQmJACCJkM</t>
  </si>
  <si>
    <t>Treasury Wine Estates</t>
  </si>
  <si>
    <t>http://www.tweglobal.com/</t>
  </si>
  <si>
    <t>https://www.google.com/search?hl=en&amp;gl=us&amp;q=Treasury+Wine+Estates&amp;sa=X&amp;ved=0ahUKEwiKtI6U0r__AhW5toQIHYiQAEQQmJACCPAJ</t>
  </si>
  <si>
    <t>Zymeda Provider Solutions</t>
  </si>
  <si>
    <t>https://www.google.com/search?ucbcb=1&amp;hl=en&amp;gl=us&amp;q=Zymeda+Provider+Solutions&amp;sa=X&amp;ved=0ahUKEwjz3fms1Mv9AhWCkYkEHcrXCLs4PBCYkAII1As</t>
  </si>
  <si>
    <t>Bunzl</t>
  </si>
  <si>
    <t>http://www.bunzl.com/</t>
  </si>
  <si>
    <t>https://www.google.com/search?hl=en&amp;gl=us&amp;q=Bunzl&amp;sa=X&amp;ved=0ahUKEwiIpp_S3oL9AhVhlGoFHaQzDpg4MhCYkAIIvww</t>
  </si>
  <si>
    <t>https://encrypted-tbn0.gstatic.com/images?q=tbn:ANd9GcRjj_zE81chKV9zwrIZI6EsNU7EilNOhT4YiNNF&amp;s=0</t>
  </si>
  <si>
    <t>Haworth</t>
  </si>
  <si>
    <t>http://www.haworth.com/</t>
  </si>
  <si>
    <t>https://www.google.com/search?sca_esv=697493931703dc96&amp;hl=en&amp;gl=us&amp;q=Haworth&amp;sa=X&amp;ved=0ahUKEwiautif3bOCAxWSSzABHQy3A6A4PBCYkAIIugs</t>
  </si>
  <si>
    <t>https://encrypted-tbn0.gstatic.com/images?q=tbn:ANd9GcRcR8JpudjNg589ExXq_5Ds8UTbvvteBVxDGFTwUmI&amp;s</t>
  </si>
  <si>
    <t>Adisys Corporation</t>
  </si>
  <si>
    <t>https://www.google.com/search?sca_esv=567185982&amp;hl=en&amp;gl=us&amp;q=Adisys+Corporation&amp;sa=X&amp;ved=0ahUKEwia8vLdhLuBAxWQSjABHZSJCYA4RhCYkAIIoAs</t>
  </si>
  <si>
    <t>Q2 Consulting solutions, LLC</t>
  </si>
  <si>
    <t>https://www.google.com/search?sca_esv=559635945&amp;hl=en&amp;gl=us&amp;q=Q2+Consulting+solutions,+LLC&amp;sa=X&amp;ved=0ahUKEwjpitWTz_SAAxUmtYkEHS-tD-k4ZBCYkAIIhg4</t>
  </si>
  <si>
    <t>Dataforce By Transperfect</t>
  </si>
  <si>
    <t>http://www.transperfect.com/dataforce</t>
  </si>
  <si>
    <t>https://www.google.com/search?hl=en&amp;gl=us&amp;q=Dataforce+By+Transperfect&amp;sa=X&amp;ved=0ahUKEwjfkquC29P_AhWProkEHUyUABo4ChCYkAIIig0</t>
  </si>
  <si>
    <t>Mass General Brigham(PHS)</t>
  </si>
  <si>
    <t>https://www.google.com/search?hl=en&amp;gl=us&amp;q=Mass+General+Brigham(PHS)&amp;sa=X&amp;ved=0ahUKEwi238K4-Jv9AhV3jIkEHU0UCPk4ggEQmJACCP4J</t>
  </si>
  <si>
    <t>Day One</t>
  </si>
  <si>
    <t>https://www.google.com/search?sca_esv=579724128&amp;q=Day+One&amp;sa=X&amp;ved=0ahUKEwiRxbXp266CAxXQJUQIHVJ_AJo4ChCYkAIIvww</t>
  </si>
  <si>
    <t>Supernova Technologyâ„¢</t>
  </si>
  <si>
    <t>https://www.google.com/search?sca_esv=570874343&amp;gl=us&amp;hl=en&amp;q=Supernova+Technology%E2%84%A2&amp;sa=X&amp;ved=0ahUKEwja5tXpnd6BAxWxRjABHYIzBmY4ChCYkAIImgo</t>
  </si>
  <si>
    <t>https://encrypted-tbn0.gstatic.com/images?q=tbn:ANd9GcSRmIFqByJIZNXx475wzMw3tIw-MVgxmuVkcpIJCHc&amp;s</t>
  </si>
  <si>
    <t>TASCHEN GmbH</t>
  </si>
  <si>
    <t>http://www.taschen.com/</t>
  </si>
  <si>
    <t>https://www.google.com/search?sca_esv=314a65cdcd6d4ae9&amp;gl=us&amp;hl=en&amp;q=TASCHEN+GmbH&amp;sa=X&amp;ved=0ahUKEwjz5MG_scqCAxW3STABHSlpCrwQmJACCMEO</t>
  </si>
  <si>
    <t>https://encrypted-tbn0.gstatic.com/images?q=tbn:ANd9GcRBS4u23WojZ_neQcFAkAZMOCxZIUp5-qsWCaR2Ass&amp;s</t>
  </si>
  <si>
    <t>Fynbosys Inc</t>
  </si>
  <si>
    <t>http://fynbosys.com/</t>
  </si>
  <si>
    <t>https://www.google.com/search?sca_esv=591053097&amp;hl=en&amp;gl=us&amp;q=Fynbosys+Inc&amp;sa=X&amp;ved=0ahUKEwiS9dTp4ZCDAxWVkYkEHTCeBk84HhCYkAIIxww</t>
  </si>
  <si>
    <t>HALO LLC</t>
  </si>
  <si>
    <t>https://www.google.com/search?gl=us&amp;hl=en&amp;q=HALO+LLC&amp;sa=X&amp;ved=0ahUKEwjN0uOZ8Z7_AhXVkIQIHXYpDYI4RhCYkAII0Ak</t>
  </si>
  <si>
    <t>NESS Czech s.r.o.</t>
  </si>
  <si>
    <t>https://www.google.com/search?hl=en&amp;gl=us&amp;q=NESS+Czech+s.r.o.&amp;sa=X&amp;ved=0ahUKEwinlufSnqH-AhUFMVkFHYLAB2M4ChCYkAIIhQ8</t>
  </si>
  <si>
    <t>Camden Coalition of Healthcare Providers</t>
  </si>
  <si>
    <t>https://www.google.com/search?sca_esv=564926619&amp;gl=us&amp;hl=en&amp;q=Camden+Coalition+of+Healthcare+Providers&amp;sa=X&amp;ved=0ahUKEwjW8aj59KaBAxX6TDABHYcNCxM4MhCYkAIIxgk</t>
  </si>
  <si>
    <t>TA Dispatch</t>
  </si>
  <si>
    <t>https://www.google.com/search?sca_esv=553685155&amp;hl=en&amp;gl=us&amp;q=TA+Dispatch&amp;sa=X&amp;ved=0ahUKEwiZybWdqsKAAxVpQTABHWFlDLc4RhCYkAIIzw4</t>
  </si>
  <si>
    <t>Afarinick Company Limited</t>
  </si>
  <si>
    <t>https://www.google.com/search?sca_esv=567951771&amp;hl=en&amp;gl=us&amp;q=Afarinick+Company+Limited&amp;sa=X&amp;ved=0ahUKEwiKhN-j0sKBAxV3F1kFHRqkAdIQmJACCI4H</t>
  </si>
  <si>
    <t>https://encrypted-tbn0.gstatic.com/images?q=tbn:ANd9GcQfuH51RUpwRsoqzpgQRcvhd98mxQjp_KaxHw0dUsg&amp;s</t>
  </si>
  <si>
    <t>RedLine Associates, Inc</t>
  </si>
  <si>
    <t>https://www.google.com/search?gl=us&amp;hl=en&amp;q=RedLine+Associates,+Inc&amp;sa=X&amp;ved=0ahUKEwiP0cuWoc79AhUrJ0QIHctNBPk4FBCYkAII2As</t>
  </si>
  <si>
    <t>https://encrypted-tbn0.gstatic.com/images?q=tbn:ANd9GcSrGB2k2oVpsOGGJTZM9-3mGsIZ8gJonAX1Wlr8oDE&amp;s</t>
  </si>
  <si>
    <t>H &amp; M Hennes &amp; Mauritz Sverige AB</t>
  </si>
  <si>
    <t>https://www.google.com/search?ucbcb=1&amp;gl=us&amp;hl=en&amp;q=H+%26+M+Hennes+%26+Mauritz+Sverige+AB&amp;sa=X&amp;ved=0ahUKEwiBgriasez9AhWjEkQIHRfIBqsQmJACCKML</t>
  </si>
  <si>
    <t>https://encrypted-tbn0.gstatic.com/images?q=tbn:ANd9GcSgu6Zbhvd3VhEuPCwGZri-JVjLawYhzbHhlxUK5zg&amp;s</t>
  </si>
  <si>
    <t>WorkSmart GmbH</t>
  </si>
  <si>
    <t>https://www.google.com/search?q=WorkSmart+GmbH&amp;sa=X&amp;ved=0ahUKEwjnobiWj-X-AhUrLFkFHb7qCuY4HhCYkAIIiAs</t>
  </si>
  <si>
    <t>Zambia Dairy Transformation Programme</t>
  </si>
  <si>
    <t>https://www.google.com/search?q=Zambia+Dairy+Transformation+Programme&amp;sa=X&amp;ved=0ahUKEwj-3e6Lia7_AhXlGFkFHeDDDXwQmJACCIoH</t>
  </si>
  <si>
    <t>Talentstorm Recruiting</t>
  </si>
  <si>
    <t>https://www.google.com/search?ucbcb=1&amp;gl=us&amp;hl=en&amp;q=Talentstorm+Recruiting&amp;sa=X&amp;ved=0ahUKEwiosZuJ-Jv9AhU5jYkEHbmPDew4FBCYkAII3gw</t>
  </si>
  <si>
    <t>LeaseQuery LLC</t>
  </si>
  <si>
    <t>https://www.google.com/search?gl=us&amp;hl=en&amp;q=LeaseQuery+LLC&amp;sa=X&amp;ved=0ahUKEwjy-rTLxcyAAxWXMVkFHQaHC-04MhCYkAIIhQ0</t>
  </si>
  <si>
    <t>SWBC</t>
  </si>
  <si>
    <t>https://www.swbc.com/</t>
  </si>
  <si>
    <t>https://www.google.com/search?ucbcb=1&amp;gl=us&amp;hl=en&amp;q=SWBC&amp;sa=X&amp;ved=0ahUKEwj9hvHm0vP8AhUcQzABHcixBSA4FBCYkAIIrAs</t>
  </si>
  <si>
    <t>https://encrypted-tbn0.gstatic.com/images?q=tbn:ANd9GcRXV4sXoO5R-IMDEjHgstNCl1MQ1hjq20W2ya9s&amp;s=0</t>
  </si>
  <si>
    <t>Five Continents Technical &amp; Industrial Services Est.</t>
  </si>
  <si>
    <t>https://www.google.com/search?gl=us&amp;hl=en&amp;q=Five+Continents+Technical+%26+Industrial+Services+Est.&amp;sa=X&amp;ved=0ahUKEwjhpKj9kOf8AhVBOUQIHaxMA2Y4ChCYkAIIyw0</t>
  </si>
  <si>
    <t>Ageras</t>
  </si>
  <si>
    <t>http://www.ageras.com/</t>
  </si>
  <si>
    <t>https://www.google.com/search?sca_esv=558984878&amp;gl=us&amp;hl=en&amp;q=Ageras&amp;sa=X&amp;ved=0ahUKEwiyjqry0e-AAxXIr4QIHYOSCJMQmJACCMkL</t>
  </si>
  <si>
    <t>It-techminds</t>
  </si>
  <si>
    <t>https://www.google.com/search?hl=en&amp;gl=us&amp;q=It-techminds&amp;sa=X&amp;ved=0ahUKEwi6i6uerpf_AhVyDEQIHWLPCtIQmJACCJYK</t>
  </si>
  <si>
    <t>Health Services Advisory Group, Inc.</t>
  </si>
  <si>
    <t>https://www.google.com/search?sca_esv=567804936&amp;hl=en&amp;gl=us&amp;q=Health+Services+Advisory+Group,+Inc.&amp;sa=X&amp;ved=0ahUKEwjxg-Xuk8CBAxWmrokEHQKTA604PBCYkAIIowo</t>
  </si>
  <si>
    <t>TAPTAP Digital</t>
  </si>
  <si>
    <t>https://www.google.com/search?gl=us&amp;hl=en&amp;q=TAPTAP+Digital&amp;sa=X&amp;ved=0ahUKEwiehtmx_ND-AhVrI0QIHSXvD6sQmJACCPQM</t>
  </si>
  <si>
    <t>EBSCO Information Services</t>
  </si>
  <si>
    <t>http://www.ebsco.com/</t>
  </si>
  <si>
    <t>https://www.google.com/search?ucbcb=1&amp;gl=us&amp;hl=en&amp;q=EBSCO+Information+Services&amp;sa=X&amp;ved=0ahUKEwiLpIO9ssb8AhX_L1kFHQirDD44ZBCYkAIIoAo</t>
  </si>
  <si>
    <t>https://encrypted-tbn0.gstatic.com/images?q=tbn:ANd9GcShHJoOguDzurTOVf6MvPos7ZBgMLgiuUyMo2Sjngs&amp;s</t>
  </si>
  <si>
    <t>Invixontech</t>
  </si>
  <si>
    <t>https://www.google.com/search?sca_esv=d598fe7d10136851&amp;gl=us&amp;hl=en&amp;q=Invixontech&amp;sa=X&amp;ved=0ahUKEwjsvsSI8MyCAxWFj4QIHaIkCOo4KBCYkAII2Ao</t>
  </si>
  <si>
    <t>W. R. Grace &amp; Co</t>
  </si>
  <si>
    <t>https://www.google.com/search?gl=us&amp;hl=en&amp;q=W.+R.+Grace+%26+Co&amp;sa=X&amp;ved=0ahUKEwjf2u6Aj5WAAxWlE1kFHcMdAN84KBCYkAII1gk</t>
  </si>
  <si>
    <t>Apex Group Ltd</t>
  </si>
  <si>
    <t>http://www.apexgroup.com/</t>
  </si>
  <si>
    <t>https://www.google.com/search?gl=us&amp;hl=en&amp;q=Apex+Group+Ltd&amp;sa=X&amp;ved=0ahUKEwivhc_TruX_AhWOl4kEHQJgBWQQmJACCJcL</t>
  </si>
  <si>
    <t>https://encrypted-tbn0.gstatic.com/images?q=tbn:ANd9GcRMnp4JKZnMB2nYZxbKZIYX_E2eXc7Fg5qGEVY02Q0&amp;s</t>
  </si>
  <si>
    <t>Empower Retirement</t>
  </si>
  <si>
    <t>https://www.google.com/search?hl=en&amp;gl=us&amp;q=Empower+Retirement&amp;sa=X&amp;ved=0ahUKEwji7r-y1KGAAxW5STABHawtCGw4UBCYkAIIxQw</t>
  </si>
  <si>
    <t>Character Sketches</t>
  </si>
  <si>
    <t>https://www.google.com/search?hl=en&amp;gl=us&amp;q=Character+Sketches&amp;sa=X&amp;ved=0ahUKEwj9qPmskOz8AhUOE1kFHVN8AOY4PBCYkAII-As</t>
  </si>
  <si>
    <t>Super Asia Foods</t>
  </si>
  <si>
    <t>http://www.superasia.ca/</t>
  </si>
  <si>
    <t>https://www.google.com/search?sca_esv=576019406&amp;hl=en&amp;gl=us&amp;q=Super+Asia+Foods&amp;sa=X&amp;ved=0ahUKEwiDsaGzhI6CAxUtD1kFHeVLAbwQmJACCOAM</t>
  </si>
  <si>
    <t>https://encrypted-tbn0.gstatic.com/images?q=tbn:ANd9GcTqFQqVl7O-AoOGS8imexw39aHDpco3tcN1GtJhLHU&amp;s</t>
  </si>
  <si>
    <t>L4B Software</t>
  </si>
  <si>
    <t>https://www.google.com/search?sca_esv=555377685&amp;gl=us&amp;hl=en&amp;q=L4B+Software&amp;sa=X&amp;ved=0ahUKEwiQno-OvNGAAxXGZzABHXxBAfc4RhCYkAII_gw</t>
  </si>
  <si>
    <t>Netforce Solutions</t>
  </si>
  <si>
    <t>https://www.google.com/search?hl=en&amp;gl=us&amp;q=Netforce+Solutions&amp;sa=X&amp;ved=0ahUKEwi2yZ7p-ef_AhU2j4kEHdUZC-M4ChCYkAIIggw</t>
  </si>
  <si>
    <t>https://encrypted-tbn0.gstatic.com/images?q=tbn:ANd9GcS5D8Y-63mn5G-7Xg2PrGjuB4vRz6cPCgKVH8cHfkE&amp;s</t>
  </si>
  <si>
    <t>CleanDNS</t>
  </si>
  <si>
    <t>https://www.google.com/search?gl=us&amp;hl=en&amp;q=CleanDNS&amp;sa=X&amp;ved=0ahUKEwjYutT2wq39AhVMm2oFHYkrDC04ChCYkAII7gw</t>
  </si>
  <si>
    <t>thyssenkrupp</t>
  </si>
  <si>
    <t>https://www.google.com/search?sca_esv=567185982&amp;hl=en&amp;gl=us&amp;q=thyssenkrupp&amp;sa=X&amp;ved=0ahUKEwi81NjtiLuBAxU3RjABHQeUBP4QmJACCM8L</t>
  </si>
  <si>
    <t>https://encrypted-tbn0.gstatic.com/images?q=tbn:ANd9GcR_E_XZX4FlZNtUuC7wJ54IUbUF9S_DUe_nPIshhp0&amp;s</t>
  </si>
  <si>
    <t>Feel Tech RH</t>
  </si>
  <si>
    <t>https://www.google.com/search?q=Feel+Tech+RH&amp;sa=X&amp;ved=0ahUKEwjJhaHp7bT8AhUKnGoFHaIJDCI4KBCYkAIIwww</t>
  </si>
  <si>
    <t>Emais Grupo</t>
  </si>
  <si>
    <t>https://www.google.com/search?gl=us&amp;hl=en&amp;q=Emais+Grupo&amp;sa=X&amp;ved=0ahUKEwiRw8zSwLD_AhXJMVkFHWi6DbYQmJACCJ4N</t>
  </si>
  <si>
    <t>https://encrypted-tbn0.gstatic.com/images?q=tbn:ANd9GcTtXDZFabqPNkFqI_fWAPOqjszD0RYOSFG8wJVOcUo&amp;s</t>
  </si>
  <si>
    <t>National Center for PTSD, Dissemination and Training Division</t>
  </si>
  <si>
    <t>https://www.google.com/search?sca_esv=558326160&amp;hl=en&amp;gl=us&amp;q=National+Center+for+PTSD,+Dissemination+and+Training+Division&amp;sa=X&amp;ved=0ahUKEwjPrsLQhuiAAxWSFFkFHfrdCjAQmJACCOYL</t>
  </si>
  <si>
    <t>ADIDAS</t>
  </si>
  <si>
    <t>http://www.adidas-group.com/</t>
  </si>
  <si>
    <t>https://www.google.com/search?gl=us&amp;hl=en&amp;q=ADIDAS&amp;sa=X&amp;ved=0ahUKEwiE5L2ytur_AhUOFVkFHSU0AvIQmJACCKMK</t>
  </si>
  <si>
    <t>https://encrypted-tbn0.gstatic.com/images?q=tbn:ANd9GcQQkiiVc3QRZip1EV4Vi8sYj7IPs3AFWkkuL_wM&amp;s=0</t>
  </si>
  <si>
    <t>Navarro Inc.</t>
  </si>
  <si>
    <t>https://www.google.com/search?gl=us&amp;hl=en&amp;q=Navarro+Inc.&amp;sa=X&amp;ved=0ahUKEwinlaj6-6D9AhXxFVkFHTSUCmoQmJACCPMN</t>
  </si>
  <si>
    <t>https://encrypted-tbn0.gstatic.com/images?q=tbn:ANd9GcTvmy0POZERUEpblKPHng5r5RIRaWsDw5IAwHLJ&amp;s=0</t>
  </si>
  <si>
    <t>Celestar</t>
  </si>
  <si>
    <t>https://www.google.com/search?sca_esv=583557295&amp;gl=us&amp;hl=en&amp;q=Celestar&amp;sa=X&amp;ved=0ahUKEwj3zauD8MyCAxUFlYkEHbhxCXA4KBCYkAII3Ao</t>
  </si>
  <si>
    <t>https://encrypted-tbn0.gstatic.com/images?q=tbn:ANd9GcQ2nUWTZxt-K-fWhWGXiPDS3yKf3UWfmdQdcxE2kB8&amp;s</t>
  </si>
  <si>
    <t>Recluta Talenthunter</t>
  </si>
  <si>
    <t>https://www.google.com/search?ucbcb=1&amp;gl=us&amp;hl=en&amp;q=Recluta+Talenthunter&amp;sa=X&amp;ved=0ahUKEwiLwaym_8P8AhWZk2oFHQSMBUAQmJACCLoL</t>
  </si>
  <si>
    <t>https://encrypted-tbn0.gstatic.com/images?q=tbn:ANd9GcR3jQ2ocbCpj90k357zzBcMkxbX3zhETUCUbiuJfIQ&amp;s</t>
  </si>
  <si>
    <t>Highmark Inc.</t>
  </si>
  <si>
    <t>http://highmark.com/</t>
  </si>
  <si>
    <t>https://www.google.com/search?gl=us&amp;hl=en&amp;q=Highmark+Inc.&amp;sa=X&amp;ved=0ahUKEwi5p9XVkuL8AhUuEVkFHfGvCqo4FBCYkAII8w0</t>
  </si>
  <si>
    <t>Allianz Deutschland AG</t>
  </si>
  <si>
    <t>https://www.google.com/search?hl=en&amp;gl=us&amp;q=Allianz+Deutschland+AG&amp;sa=X&amp;ved=0ahUKEwjR3t_6g4j-AhXOkWoFHW1KCDgQmJACCIQO</t>
  </si>
  <si>
    <t>Crackajack Solutions</t>
  </si>
  <si>
    <t>https://www.google.com/search?ucbcb=1&amp;gl=us&amp;hl=en&amp;q=Crackajack+Solutions&amp;sa=X&amp;ved=0ahUKEwjPz7CbjoP-AhVVnWoFHQNJCz44HhCYkAIIzwk</t>
  </si>
  <si>
    <t>Convosphere</t>
  </si>
  <si>
    <t>https://www.google.com/search?ucbcb=1&amp;gl=us&amp;hl=en&amp;q=Convosphere&amp;sa=X&amp;ved=0ahUKEwi75fjy1OT8AhUmHUQIHelDDNY4FBCYkAIIxQw</t>
  </si>
  <si>
    <t>Nigel Wright</t>
  </si>
  <si>
    <t>https://www.google.com/search?gl=us&amp;hl=en&amp;q=Nigel+Wright&amp;sa=X&amp;ved=0ahUKEwj1neX3z5eAAxW9lmoFHQddBsE4MhCYkAIIvAk</t>
  </si>
  <si>
    <t>Inland Empire Health Plans</t>
  </si>
  <si>
    <t>https://www.google.com/search?gl=us&amp;hl=en&amp;q=Inland+Empire+Health+Plans&amp;sa=X&amp;ved=0ahUKEwi8i8Wo39r9AhWXElkFHcIuCUk4ChCYkAIIsw4</t>
  </si>
  <si>
    <t>Missouri State Department of Corrections</t>
  </si>
  <si>
    <t>https://www.google.com/search?hl=en&amp;gl=us&amp;q=Missouri+State+Department+of+Corrections&amp;sa=X&amp;ved=0ahUKEwjxn7uotc7-AhWDJkQIHcO8DP04MhCYkAIIlAo</t>
  </si>
  <si>
    <t>ÙØ§ÙŠÙ† Ù‡ÙˆÙ… Ø§Ù„Ø¹Ù‚Ø§Ø±ÙŠØ©</t>
  </si>
  <si>
    <t>https://www.google.com/search?sca_esv=593374222&amp;hl=en&amp;gl=us&amp;q=%D9%81%D8%A7%D9%8A%D9%86+%D9%87%D9%88%D9%85+%D8%A7%D9%84%D8%B9%D9%82%D8%A7%D8%B1%D9%8A%D8%A9&amp;sa=X&amp;ved=0ahUKEwiq6ZyduqeDAxUkK1kFHdJMA0EQmJACCL0J</t>
  </si>
  <si>
    <t>https://encrypted-tbn0.gstatic.com/images?q=tbn:ANd9GcQQ0JA7uzDMGwmFihtIFUDafOTcEhRZcLQkYCltO3M&amp;s</t>
  </si>
  <si>
    <t>Innovyt</t>
  </si>
  <si>
    <t>https://www.google.com/search?hl=en&amp;gl=us&amp;q=Innovyt&amp;sa=X&amp;ved=0ahUKEwiB_7SMpeL9AhV7L0QIHSIVDUo4FBCYkAIIxQk</t>
  </si>
  <si>
    <t>https://encrypted-tbn0.gstatic.com/images?q=tbn:ANd9GcSRxRyhJB1bULJ-SBJkNn_0YhBRgzEs58UjjUdY6SU&amp;s</t>
  </si>
  <si>
    <t>Upside</t>
  </si>
  <si>
    <t>https://www.google.com/search?ucbcb=1&amp;hl=en&amp;gl=us&amp;q=Upside&amp;sa=X&amp;ved=0ahUKEwjV6vT-y-n8AhXmjIkEHahjAjI4HhCYkAIIuA4</t>
  </si>
  <si>
    <t>https://encrypted-tbn0.gstatic.com/images?q=tbn:ANd9GcTkGlvSHdiTUORiWeA56lEiRnz23Ip89HkLHjfRG5M&amp;s</t>
  </si>
  <si>
    <t>Microagility</t>
  </si>
  <si>
    <t>http://www.microagility.com/</t>
  </si>
  <si>
    <t>https://www.google.com/search?sca_esv=559959589&amp;hl=en&amp;gl=us&amp;q=Microagility&amp;sa=X&amp;ved=0ahUKEwjw9OmCk_eAAxUHF1kFHSBuA-I4MhCYkAIIvg0</t>
  </si>
  <si>
    <t>Pridevel Consulting, Inc</t>
  </si>
  <si>
    <t>https://www.google.com/search?ucbcb=1&amp;hl=en&amp;gl=us&amp;q=Pridevel+Consulting,+Inc&amp;sa=X&amp;ved=0ahUKEwjtq7OPjoP-AhW2LkQIHbHLBXM4ChCYkAIIjgo</t>
  </si>
  <si>
    <t>https://encrypted-tbn0.gstatic.com/images?q=tbn:ANd9GcRj89_wFrcWwGXImvkGRi_MYJAC4muxbMUuKBXh850&amp;s</t>
  </si>
  <si>
    <t>Cobbs Allen</t>
  </si>
  <si>
    <t>http://cobbsallen.com/</t>
  </si>
  <si>
    <t>https://www.google.com/search?hl=en&amp;gl=us&amp;q=Cobbs+Allen&amp;sa=X&amp;ved=0ahUKEwjqseyL-cSAAxUNMlkFHdJmA1E4PBCYkAII0gk</t>
  </si>
  <si>
    <t>Health Partner Plans, Inc.</t>
  </si>
  <si>
    <t>https://www.google.com/search?sca_esv=555026186&amp;gl=us&amp;hl=en&amp;q=Health+Partner+Plans,+Inc.&amp;sa=X&amp;ved=0ahUKEwjp17yM886AAxWERDABHanfB9Y4HhCYkAII_ws</t>
  </si>
  <si>
    <t>Byrne Software Technologies</t>
  </si>
  <si>
    <t>https://www.google.com/search?gl=us&amp;hl=en&amp;q=Byrne+Software+Technologies&amp;sa=X&amp;ved=0ahUKEwjk6qn4zMT_AhU2kmoFHSIdDCI4HhCYkAII5Qo</t>
  </si>
  <si>
    <t>Canon, Inc.</t>
  </si>
  <si>
    <t>https://www.google.com/search?sca_esv=2f7fce736c30ac01&amp;hl=en&amp;gl=us&amp;q=Canon,+Inc.&amp;sa=X&amp;ved=0ahUKEwjg-uKN4qmCAxXQTTABHbJwBkc4HhCYkAIIzwo</t>
  </si>
  <si>
    <t>https://encrypted-tbn0.gstatic.com/images?q=tbn:ANd9GcTA2qOR2pbOJ-EFV7vyCkC7bYNNn6QPTbfKVQvq&amp;s=0</t>
  </si>
  <si>
    <t>Software Design Partners</t>
  </si>
  <si>
    <t>https://www.google.com/search?ucbcb=1&amp;gl=us&amp;hl=en&amp;q=Software+Design+Partners&amp;sa=X&amp;ved=0ahUKEwiWvbbWwKj9AhXCBjQIHTo9DO44UBCYkAIIxAk</t>
  </si>
  <si>
    <t>Inspyr solutions</t>
  </si>
  <si>
    <t>https://www.google.com/search?hl=en&amp;gl=us&amp;q=Inspyr+solutions&amp;sa=X&amp;ved=0ahUKEwi1l6SOv4X-AhV7j4kEHaVwDZY4ChCYkAIIpAw</t>
  </si>
  <si>
    <t>TheNextGuru</t>
  </si>
  <si>
    <t>https://www.google.com/search?sca_esv=563943516&amp;gl=us&amp;hl=en&amp;q=TheNextGuru&amp;sa=X&amp;ved=0ahUKEwjr2sOCgJ2BAxVwMVkFHSBRAI44FBCYkAIIlQs</t>
  </si>
  <si>
    <t>https://encrypted-tbn0.gstatic.com/images?q=tbn:ANd9GcT0UY5-W4Rk6lxqPncssGRaop3ENWVQHjSXdFoJf7Q&amp;s</t>
  </si>
  <si>
    <t>Symbioun Technologies, Inc</t>
  </si>
  <si>
    <t>http://www.symbiountech.com/</t>
  </si>
  <si>
    <t>https://www.google.com/search?hl=en&amp;gl=us&amp;q=Symbioun+Technologies,+Inc&amp;sa=X&amp;ved=0ahUKEwjq8Oqw3eT8AhUqGFkFHTQxAKQ4ChCYkAIIzQk</t>
  </si>
  <si>
    <t>Liberty Global</t>
  </si>
  <si>
    <t>http://www.libertyglobal.com/</t>
  </si>
  <si>
    <t>https://www.google.com/search?ucbcb=1&amp;gl=us&amp;hl=en&amp;q=Liberty+Global&amp;sa=X&amp;ved=0ahUKEwiOtceloMn9AhVQjIkEHViPBf0QmJACCIQK</t>
  </si>
  <si>
    <t>https://encrypted-tbn0.gstatic.com/images?q=tbn:ANd9GcRdLrJqE0iQ3lN8Ce66Av0Be_Cluc8uJ-1sOkT_&amp;s=0</t>
  </si>
  <si>
    <t>Strong Point Attachments Products and Services</t>
  </si>
  <si>
    <t>https://www.google.com/search?sca_esv=583718853&amp;hl=en&amp;gl=us&amp;q=Strong+Point+Attachments+Products+and+Services&amp;sa=X&amp;ved=0ahUKEwibx8Hnsc-CAxX7EVkFHZEOBrs4HhCYkAIIxA4</t>
  </si>
  <si>
    <t>Soapbox LLC</t>
  </si>
  <si>
    <t>https://www.google.com/search?sca_esv=566842583&amp;gl=us&amp;hl=en&amp;q=Soapbox+LLC&amp;sa=X&amp;ved=0ahUKEwj4sfmNw7iBAxWOQjABHRkSBz84lgEQmJACCOEL</t>
  </si>
  <si>
    <t>zolar</t>
  </si>
  <si>
    <t>https://www.google.com/search?hl=en&amp;gl=us&amp;q=zolar&amp;sa=X&amp;ved=0ahUKEwib6sfj-qX9AhW8CTQIHZX6AOU4PBCYkAIIwww</t>
  </si>
  <si>
    <t>Publiq vzw</t>
  </si>
  <si>
    <t>https://www.google.com/search?hl=en&amp;gl=us&amp;q=Publiq+vzw&amp;sa=X&amp;ved=0ahUKEwjY_Yyry4D-AhXjlIkEHbXkD0E4ChCYkAII4gs</t>
  </si>
  <si>
    <t>Borgwarner Emissions Systems Spain SL</t>
  </si>
  <si>
    <t>https://www.google.com/search?hl=en&amp;gl=us&amp;q=Borgwarner+Emissions+Systems+Spain+SL&amp;sa=X&amp;ved=0ahUKEwiluL69h43-AhU3fDABHZz5DNI4FBCYkAIIugs</t>
  </si>
  <si>
    <t>Amazon EU SARL</t>
  </si>
  <si>
    <t>https://www.google.com/search?sca_esv=561856720&amp;hl=en&amp;gl=us&amp;q=Amazon+EU+SARL&amp;sa=X&amp;ved=0ahUKEwiP3an464iBAxWLE1kFHSykAg8QmJACCNYJ</t>
  </si>
  <si>
    <t>Evervault</t>
  </si>
  <si>
    <t>https://www.google.com/search?hl=en&amp;gl=us&amp;q=Evervault&amp;sa=X&amp;ved=0ahUKEwja4vX51rz9AhV2EVkFHQuUA1M4KBCYkAII8Ao</t>
  </si>
  <si>
    <t>dentalcorp</t>
  </si>
  <si>
    <t>http://www.dentalcorp.ca/</t>
  </si>
  <si>
    <t>https://www.google.com/search?ucbcb=1&amp;gl=us&amp;hl=en&amp;q=dentalcorp&amp;sa=X&amp;ved=0ahUKEwjRuLPFpbX-AhWjJUQIHXGdCJI4HhCYkAIIuws</t>
  </si>
  <si>
    <t>Autovision</t>
  </si>
  <si>
    <t>https://www.google.com/search?sca_esv=559959589&amp;hl=en&amp;gl=us&amp;q=Autovision&amp;sa=X&amp;ved=0ahUKEwjq_8XUmPeAAxVXtIkEHU3WA-04FBCYkAII6Qs</t>
  </si>
  <si>
    <t>Unbound</t>
  </si>
  <si>
    <t>https://www.google.com/search?sca_esv=556658825&amp;hl=en&amp;gl=us&amp;q=Unbound&amp;sa=X&amp;ved=0ahUKEwj-7OPYvtuAAxWtF2IAHV9kCXg4ChCYkAIIpw0</t>
  </si>
  <si>
    <t>If Skadeforsikring NUF</t>
  </si>
  <si>
    <t>https://www.google.com/search?hl=en&amp;gl=us&amp;q=If+Skadeforsikring+NUF&amp;sa=X&amp;ved=0ahUKEwjZz4TBmez8AhUuQzABHQmTA644HhCYkAIIlQw</t>
  </si>
  <si>
    <t>Orchard Brands</t>
  </si>
  <si>
    <t>http://www.bluestem.com/</t>
  </si>
  <si>
    <t>https://www.google.com/search?hl=en&amp;gl=us&amp;q=Orchard+Brands&amp;sa=X&amp;ved=0ahUKEwilhI3r_7L_AhXLlIkEHSmSBQk4HhCYkAIIsg0</t>
  </si>
  <si>
    <t>https://encrypted-tbn0.gstatic.com/images?q=tbn:ANd9GcTpuF8-KM1y-scFDnuCpNFJwDuQFGt8ueKeXXtV&amp;s=0</t>
  </si>
  <si>
    <t>Quantrics Enterprises Inc</t>
  </si>
  <si>
    <t>https://www.google.com/search?sca_esv=576019406&amp;hl=en&amp;gl=us&amp;q=Quantrics+Enterprises+Inc&amp;sa=X&amp;ved=0ahUKEwjSg-ibg46CAxX2mmoFHTgpB2g4FBCYkAII7As</t>
  </si>
  <si>
    <t>Grandvision</t>
  </si>
  <si>
    <t>https://www.google.com/search?gl=us&amp;hl=en&amp;q=Grandvision&amp;sa=X&amp;ved=0ahUKEwiy0au267n8AhWhgoQIHex0CeU4ChCYkAIIgQ4</t>
  </si>
  <si>
    <t>https://encrypted-tbn0.gstatic.com/images?q=tbn:ANd9GcRY9Egt2uge6mijbNyNpN2q6UTMGuNplN8lXpSMf_U&amp;s</t>
  </si>
  <si>
    <t>Elim Biopharmaceuticals, Inc.</t>
  </si>
  <si>
    <t>http://www.elimbio.com/</t>
  </si>
  <si>
    <t>https://www.google.com/search?hl=en&amp;gl=us&amp;q=Elim+Biopharmaceuticals,+Inc.&amp;sa=X&amp;ved=0ahUKEwiqg6up_tf8AhXTUjUKHQcWAFcQmJACCIEP</t>
  </si>
  <si>
    <t>https://encrypted-tbn0.gstatic.com/images?q=tbn:ANd9GcSn3pCAC5GsucYR28b-_DcKU3uQJHItzthfXd5N&amp;s=0</t>
  </si>
  <si>
    <t>SingSaver Private Limited</t>
  </si>
  <si>
    <t>https://www.google.com/search?hl=en&amp;gl=us&amp;q=SingSaver+Private+Limited&amp;sa=X&amp;ved=0ahUKEwj1857QhLX9AhXUKlkFHchPB244HhCYkAIIvgo</t>
  </si>
  <si>
    <t>https://encrypted-tbn0.gstatic.com/images?q=tbn:ANd9GcQZutUYc2SfJF6FDYhAv0mlz191TbSRsO0CjoCm2ZQ&amp;s</t>
  </si>
  <si>
    <t>Exeter Finance LLC</t>
  </si>
  <si>
    <t>http://www.exeterfinance.com/</t>
  </si>
  <si>
    <t>https://www.google.com/search?gl=us&amp;hl=en&amp;q=Exeter+Finance+LLC&amp;sa=X&amp;ved=0ahUKEwj5nPvPo4r9AhVaRDABHaEfCh04FBCYkAIIjQo</t>
  </si>
  <si>
    <t>RSA Conference</t>
  </si>
  <si>
    <t>https://www.google.com/search?gl=us&amp;hl=en&amp;q=RSA+Conference&amp;sa=X&amp;ved=0ahUKEwiVtJWR39r9AhWeGlkFHR8nD284PBCYkAIIlAw</t>
  </si>
  <si>
    <t>POM Wonderful</t>
  </si>
  <si>
    <t>http://www.pomwonderful.com/</t>
  </si>
  <si>
    <t>https://www.google.com/search?sca_esv=589318964&amp;hl=en&amp;gl=us&amp;q=POM+Wonderful&amp;sa=X&amp;ved=0ahUKEwjm7qrf1oGDAxUeK1kFHVFECRc4ChCYkAIIhww</t>
  </si>
  <si>
    <t>https://encrypted-tbn0.gstatic.com/images?q=tbn:ANd9GcSKr60cnjqjVR3hBDqXGi7PqCPj7LYqyxyU4Em4KZA&amp;s</t>
  </si>
  <si>
    <t>Reveleer</t>
  </si>
  <si>
    <t>http://reveleer.com/</t>
  </si>
  <si>
    <t>https://www.google.com/search?hl=en&amp;gl=us&amp;q=Reveleer&amp;sa=X&amp;ved=0ahUKEwieiZiLz-78AhW4E1kFHW4cBRA4WhCYkAII0Q0</t>
  </si>
  <si>
    <t>The University of Chicago Medicine</t>
  </si>
  <si>
    <t>https://www.google.com/search?hl=en&amp;gl=us&amp;q=The+University+of+Chicago+Medicine&amp;sa=X&amp;ved=0ahUKEwjn5sHDmP7-AhVGSzABHb6nAg44HhCYkAII3Qs</t>
  </si>
  <si>
    <t>https://encrypted-tbn0.gstatic.com/images?q=tbn:ANd9GcRDSHBN3eujPYcEWnkHITS-8IyzCyTCfs_8tdHa2pc&amp;s</t>
  </si>
  <si>
    <t>RTL Technology GmbH</t>
  </si>
  <si>
    <t>https://www.google.com/search?sca_esv=578056430&amp;gl=us&amp;hl=en&amp;q=RTL+Technology+GmbH&amp;sa=X&amp;ved=0ahUKEwi_7aDA0J-CAxUym4kEHV-2DA84KBCYkAII_g0</t>
  </si>
  <si>
    <t>JPI</t>
  </si>
  <si>
    <t>https://www.google.com/search?ucbcb=1&amp;hl=en&amp;gl=us&amp;q=JPI&amp;sa=X&amp;ved=0ahUKEwjRuK67mtP9AhX3mGoFHSfwANc4HhCYkAII6g0</t>
  </si>
  <si>
    <t>Brown University</t>
  </si>
  <si>
    <t>https://www.brown.edu/</t>
  </si>
  <si>
    <t>https://www.google.com/search?sca_esv=583240805&amp;hl=en&amp;gl=us&amp;q=Brown+University&amp;sa=X&amp;ved=0ahUKEwiIktP1rcqCAxWeMVkFHXTjAjA4ChCYkAII2go</t>
  </si>
  <si>
    <t>Jump 450 Media</t>
  </si>
  <si>
    <t>http://jump450.com/</t>
  </si>
  <si>
    <t>https://www.google.com/search?gl=us&amp;hl=en&amp;q=Jump+450+Media&amp;sa=X&amp;ved=0ahUKEwiA-sC3ybz9AhWBjIkEHWjjCKA4KBCYkAIIqA4</t>
  </si>
  <si>
    <t>Lpubatangas</t>
  </si>
  <si>
    <t>https://www.google.com/search?sca_esv=585192112&amp;hl=en&amp;gl=us&amp;q=Lpubatangas&amp;sa=X&amp;ved=0ahUKEwjrqLfTvt6CAxXpAjQIHb1oCXYQmJACCLEL</t>
  </si>
  <si>
    <t>Hays Luxembourg</t>
  </si>
  <si>
    <t>https://www.google.com/search?sca_esv=589324365&amp;hl=en&amp;gl=us&amp;q=Hays+Luxembourg&amp;sa=X&amp;ved=0ahUKEwid74u034GDAxUCmWoFHf8cBhs4FBCYkAII5Aw</t>
  </si>
  <si>
    <t>Tek minded INC</t>
  </si>
  <si>
    <t>https://www.google.com/search?hl=en&amp;gl=us&amp;q=Tek+minded+INC&amp;sa=X&amp;ved=0ahUKEwjRmLCXqL2AAxV_lmoFHVKIBnM4ChCYkAIIzA0</t>
  </si>
  <si>
    <t>Lechwerke AG</t>
  </si>
  <si>
    <t>http://www.lew.de/</t>
  </si>
  <si>
    <t>https://www.google.com/search?sca_esv=583722703&amp;hl=en&amp;gl=us&amp;q=Lechwerke+AG&amp;sa=X&amp;ved=0ahUKEwjA-uP9uM-CAxXalmoFHXAsJpkQmJACCMkL</t>
  </si>
  <si>
    <t>https://encrypted-tbn0.gstatic.com/images?q=tbn:ANd9GcQUCVtWj2sTYt2Wx4li7oTs1wU_yiQPdy5C4Xjzi5Y&amp;s</t>
  </si>
  <si>
    <t>Inovex</t>
  </si>
  <si>
    <t>https://www.inovex.de/de/</t>
  </si>
  <si>
    <t>https://www.google.com/search?hl=en&amp;gl=us&amp;q=Inovex&amp;sa=X&amp;ved=0ahUKEwiq5YCa8en9AhXVMlkFHWbhBkw4MhCYkAIIwww</t>
  </si>
  <si>
    <t>https://encrypted-tbn0.gstatic.com/images?q=tbn:ANd9GcR329Q1vm_4KWGhhPysOCGzgXb8d7o4gOLnHnUwZzo&amp;s</t>
  </si>
  <si>
    <t>Federated Hermes</t>
  </si>
  <si>
    <t>https://www.federatedhermes.com/</t>
  </si>
  <si>
    <t>https://www.google.com/search?hl=en&amp;gl=us&amp;q=Federated+Hermes&amp;sa=X&amp;ved=0ahUKEwj9tL_iq5T9AhWLlGoFHW8BDps4ZBCYkAII2gs</t>
  </si>
  <si>
    <t>https://encrypted-tbn0.gstatic.com/images?q=tbn:ANd9GcS5akyBoV3cJUhWo64rtb7Sw1LHIEwNRsn26FiKXF0&amp;s</t>
  </si>
  <si>
    <t>PIB Group</t>
  </si>
  <si>
    <t>http://www.pibgroup.co.uk/</t>
  </si>
  <si>
    <t>https://www.google.com/search?hl=en&amp;gl=us&amp;q=PIB+Group&amp;sa=X&amp;ved=0ahUKEwjiof7-3dj_AhW7I0QIHVcpCIE4HhCYkAII8Qk</t>
  </si>
  <si>
    <t>Primover Consultancy Services, Inc.</t>
  </si>
  <si>
    <t>https://www.google.com/search?gl=us&amp;hl=en&amp;q=Primover+Consultancy+Services,+Inc.&amp;sa=X&amp;ved=0ahUKEwiR_PnSz4j9AhUhFVkFHc1xC_c4ChCYkAIIuQk</t>
  </si>
  <si>
    <t>ForceBrands</t>
  </si>
  <si>
    <t>https://www.google.com/search?sca_esv=569062438&amp;hl=en&amp;gl=us&amp;q=ForceBrands&amp;sa=X&amp;ved=0ahUKEwiir8Ov0MyBAxXhF1kFHbSsD944PBCYkAIIlAo</t>
  </si>
  <si>
    <t>https://encrypted-tbn0.gstatic.com/images?q=tbn:ANd9GcT8edehbDyqEWU3s9gV7qvtna58wogbuc36kx2h_24&amp;s</t>
  </si>
  <si>
    <t>diconium group -</t>
  </si>
  <si>
    <t>https://www.google.com/search?gl=us&amp;hl=en&amp;q=diconium+group+-&amp;sa=X&amp;ved=0ahUKEwjBns6s_6r9AhXKlmoFHXyNDDgQmJACCL8M</t>
  </si>
  <si>
    <t>Van Wijnen</t>
  </si>
  <si>
    <t>https://www.vanwijnen.nl/</t>
  </si>
  <si>
    <t>https://www.google.com/search?sca_esv=573559708&amp;hl=en&amp;gl=us&amp;q=Van+Wijnen&amp;sa=X&amp;ved=0ahUKEwiv_-X3vfeBAxWYgmoFHQ3vCFI4ChCYkAII5go</t>
  </si>
  <si>
    <t>Mon-Day</t>
  </si>
  <si>
    <t>https://www.google.com/search?gl=us&amp;hl=en&amp;q=Mon-Day&amp;sa=X&amp;ved=0ahUKEwjDkIPshN38AhXBlYkEHdbaC1QQmJACCMAM</t>
  </si>
  <si>
    <t>Navtechusa</t>
  </si>
  <si>
    <t>https://www.google.com/search?gl=us&amp;hl=en&amp;q=Navtechusa&amp;sa=X&amp;ved=0ahUKEwi-ofCip5L_AhVEFVkFHWdnA1Y4ZBCYkAIIpAw</t>
  </si>
  <si>
    <t>Idahoan Foods, LLC</t>
  </si>
  <si>
    <t>https://www.google.com/search?sca_esv=576391435&amp;gl=us&amp;hl=en&amp;q=Idahoan+Foods,+LLC&amp;sa=X&amp;ved=0ahUKEwjJj96Yw5CCAxWTgGoFHSpFAX4QmJACCMIN</t>
  </si>
  <si>
    <t>VANTAGEIQ TECHNOLOGIES (OPC) PRIVATE LIMITED</t>
  </si>
  <si>
    <t>https://www.google.com/search?sca_esv=581645294&amp;gl=us&amp;hl=en&amp;q=VANTAGEIQ+TECHNOLOGIES+(OPC)+PRIVATE+LIMITED&amp;sa=X&amp;ved=0ahUKEwiwouHQ5r2CAxWPlGoFHbh7CuQ4RhCYkAII8ws</t>
  </si>
  <si>
    <t>Clue</t>
  </si>
  <si>
    <t>https://www.google.com/search?hl=en&amp;gl=us&amp;q=Clue&amp;sa=X&amp;ved=0ahUKEwjShM7vx7f9AhWflmoFHRDSAFM4ChCYkAII8Q0</t>
  </si>
  <si>
    <t>SUMERU INC</t>
  </si>
  <si>
    <t>https://www.google.com/search?ucbcb=1&amp;hl=en&amp;gl=us&amp;q=SUMERU+INC&amp;sa=X&amp;ved=0ahUKEwinx7PjvNj-AhU3jokEHUWYBaQ4KBCYkAII2Ao</t>
  </si>
  <si>
    <t>Sureminds Solutions .</t>
  </si>
  <si>
    <t>http://www.sureminds.co.in/</t>
  </si>
  <si>
    <t>https://www.google.com/search?sca_esv=594376342&amp;hl=en&amp;gl=us&amp;q=Sureminds+Solutions+.&amp;sa=X&amp;ved=0ahUKEwj7-LKig7SDAxXYlmoFHTbXAmE4FBCYkAIIyws</t>
  </si>
  <si>
    <t>https://encrypted-tbn0.gstatic.com/images?q=tbn:ANd9GcSmUYIuFlUvn8GcOuvV3xKms6jkMeKJGuP8mhUz&amp;s=0</t>
  </si>
  <si>
    <t>Talent Strategy</t>
  </si>
  <si>
    <t>https://www.google.com/search?q=Talent+Strategy&amp;sa=X&amp;ved=0ahUKEwjEkrDKorL8AhWLMlkFHcSzAfw4MhCYkAIIhw0</t>
  </si>
  <si>
    <t>Acoustic</t>
  </si>
  <si>
    <t>https://www.google.com/search?q=Acoustic&amp;sa=X&amp;ved=0ahUKEwjolJPX9r78AhU7LFkFHYqFABE4KBCYkAII0Q0</t>
  </si>
  <si>
    <t>Prime Response Inc.</t>
  </si>
  <si>
    <t>https://www.google.com/search?ucbcb=1&amp;gl=us&amp;hl=en&amp;q=Prime+Response+Inc.&amp;sa=X&amp;ved=0ahUKEwj54vSp78b-AhWJJUQIHdsoBKI4bhCYkAIIkgs</t>
  </si>
  <si>
    <t>Machinify, Inc.</t>
  </si>
  <si>
    <t>https://www.google.com/search?sca_esv=570874343&amp;hl=en&amp;gl=us&amp;q=Machinify,+Inc.&amp;sa=X&amp;ved=0ahUKEwi4iNGgnt6BAxUtKEQIHZhJC4g4KBCYkAII9As</t>
  </si>
  <si>
    <t>Setec</t>
  </si>
  <si>
    <t>http://www.setec.fr/</t>
  </si>
  <si>
    <t>https://www.google.com/search?gl=us&amp;hl=en&amp;q=Setec&amp;sa=X&amp;ved=0ahUKEwio3vDd0Lz9AhUaTDABHVMzDXs4MhCYkAII9A0</t>
  </si>
  <si>
    <t>https://encrypted-tbn0.gstatic.com/images?q=tbn:ANd9GcRi2km0ZwC5xY5fDP1v66Ydc5xwx7nSapxGTa9_s_E&amp;s</t>
  </si>
  <si>
    <t>CollaboraIT Inc.</t>
  </si>
  <si>
    <t>https://www.google.com/search?sca_esv=559959589&amp;hl=en&amp;gl=us&amp;q=CollaboraIT+Inc.&amp;sa=X&amp;ved=0ahUKEwjm5Y21l_eAAxVkHEQIHcqyBJYQmJACCNkK</t>
  </si>
  <si>
    <t>https://encrypted-tbn0.gstatic.com/images?q=tbn:ANd9GcQ6Ye9Klik9GS7N2Zve2qetIrquWWHzLhymqY59Hbs&amp;s</t>
  </si>
  <si>
    <t>Plooto</t>
  </si>
  <si>
    <t>https://www.google.com/search?hl=en&amp;gl=us&amp;q=Plooto&amp;sa=X&amp;ved=0ahUKEwj-_8GH7sSAAxVhj4kEHUFoAa8QmJACCP8L</t>
  </si>
  <si>
    <t>https://encrypted-tbn0.gstatic.com/images?q=tbn:ANd9GcTb-ruDXZ9GROoTyMampeU7v3UvLur8ehlxoTM7kOc&amp;s</t>
  </si>
  <si>
    <t>Southern Home Services LLC</t>
  </si>
  <si>
    <t>https://www.google.com/search?sca_esv=558675104&amp;gl=us&amp;hl=en&amp;q=Southern+Home+Services+LLC&amp;sa=X&amp;ved=0ahUKEwjq4IuDj-2AAxWNKkQIHbtiAgM4FBCYkAII1Ak</t>
  </si>
  <si>
    <t>First Source</t>
  </si>
  <si>
    <t>https://www.google.com/search?sca_esv=559325667&amp;hl=en&amp;gl=us&amp;q=First+Source&amp;sa=X&amp;ved=0ahUKEwi_3ffxm_KAAxUFGFkFHUb9Ddc4KBCYkAIIqA0</t>
  </si>
  <si>
    <t>https://encrypted-tbn0.gstatic.com/images?q=tbn:ANd9GcQMdSESBCOPEwPJA2HucwL34MqZZpBOoQ4_T9ANEvQ&amp;s</t>
  </si>
  <si>
    <t>TotalEnergies Marketing Nederland</t>
  </si>
  <si>
    <t>https://www.google.com/search?gl=us&amp;hl=en&amp;q=TotalEnergies+Marketing+Nederland&amp;sa=X&amp;ved=0ahUKEwj7xKXYhbX9AhW_EVkFHQkiAYQQmJACCJIK</t>
  </si>
  <si>
    <t>Anaxee Digital Runners Private Limited</t>
  </si>
  <si>
    <t>http://www.anaxee.com/</t>
  </si>
  <si>
    <t>https://www.google.com/search?ucbcb=1&amp;gl=us&amp;hl=en&amp;q=Anaxee+Digital+Runners+Private+Limited&amp;sa=X&amp;ved=0ahUKEwjRu53eyo_-AhXXOkQIHc9iDi84HhCYkAIIlAo</t>
  </si>
  <si>
    <t>https://encrypted-tbn0.gstatic.com/images?q=tbn:ANd9GcQuu_iQyYBkdcwXEGKne6EswcYYeKnI3OxFVdP8SPs&amp;s</t>
  </si>
  <si>
    <t>Dewberry</t>
  </si>
  <si>
    <t>https://www.google.com/search?ucbcb=1&amp;hl=en&amp;gl=us&amp;q=Dewberry&amp;sa=X&amp;ved=0ahUKEwju_Jix4LL-AhV1SzABHUmCCjY4WhCYkAII0Ak</t>
  </si>
  <si>
    <t>A. Duda &amp; Sons</t>
  </si>
  <si>
    <t>http://www.duda.com/</t>
  </si>
  <si>
    <t>https://www.google.com/search?sca_esv=588967138&amp;hl=en&amp;gl=us&amp;q=A.+Duda+%26+Sons&amp;sa=X&amp;ved=0ahUKEwjpz7Cwlf-CAxXxlu4BHWVVBSk4HhCYkAIIxAw</t>
  </si>
  <si>
    <t>https://encrypted-tbn0.gstatic.com/images?q=tbn:ANd9GcT9YXPeK9pxwjaL9krUaedJu2WGrxQXputbwFSg&amp;s=0</t>
  </si>
  <si>
    <t>AIESEC Mexico</t>
  </si>
  <si>
    <t>https://www.google.com/search?sca_esv=9b2631f02fc4569b&amp;gl=us&amp;hl=en&amp;q=AIESEC+Mexico&amp;sa=X&amp;ved=0ahUKEwiEhtX-2q6CAxVSSTABHdw2Cyk4ChCYkAII4Qw</t>
  </si>
  <si>
    <t>Assupol Life Ltd.</t>
  </si>
  <si>
    <t>https://www.google.com/search?gl=us&amp;hl=en&amp;q=Assupol+Life+Ltd.&amp;sa=X&amp;ved=0ahUKEwjGteb-qrf8AhVZjYkEHVsoDgA4KBCYkAIIugo</t>
  </si>
  <si>
    <t>ADG Tech Consulting, LLC.</t>
  </si>
  <si>
    <t>https://www.google.com/search?gl=us&amp;hl=en&amp;q=ADG+Tech+Consulting,+LLC.&amp;sa=X&amp;ved=0ahUKEwjaoZydv_H9AhU_j4kEHbApCEE4MhCYkAII7g0</t>
  </si>
  <si>
    <t>https://encrypted-tbn0.gstatic.com/images?q=tbn:ANd9GcRs_PKUWxzmEdVc51HdJieireRPIFHfHsiCEnbMwfQ&amp;s</t>
  </si>
  <si>
    <t>Davy</t>
  </si>
  <si>
    <t>http://www.davy.ie/</t>
  </si>
  <si>
    <t>https://www.google.com/search?gl=us&amp;hl=en&amp;q=Davy&amp;sa=X&amp;ved=0ahUKEwiXyJzt1JyAAxUnEFkFHemrC-Y4ChCYkAIIoQo</t>
  </si>
  <si>
    <t>Hub Consulting</t>
  </si>
  <si>
    <t>https://www.google.com/search?hl=en&amp;gl=us&amp;q=Hub+Consulting&amp;sa=X&amp;ved=0ahUKEwj-t8y64K_8AhWcNEQIHcCQAVU4ChCYkAIIlgs</t>
  </si>
  <si>
    <t>https://encrypted-tbn0.gstatic.com/images?q=tbn:ANd9GcQfq7miALDLcHBGF0SCJgy4JxS7agKTcctC4OZfSfb9eEWNqTmVys4n&amp;s</t>
  </si>
  <si>
    <t>Bay Street HR</t>
  </si>
  <si>
    <t>https://www.google.com/search?hl=en&amp;gl=us&amp;q=Bay+Street+HR&amp;sa=X&amp;ved=0ahUKEwjZhsT8j7_9AhWNl2oFHeEKDoA4ChCYkAIIiQs</t>
  </si>
  <si>
    <t>Proffiz LLC</t>
  </si>
  <si>
    <t>https://www.google.com/search?sca_esv=588643820&amp;hl=en&amp;gl=us&amp;q=Proffiz+LLC&amp;sa=X&amp;ved=0ahUKEwjP3r_61fyCAxWfGDQIHRDGDPU4HhCYkAIIuA4</t>
  </si>
  <si>
    <t>ENEXIS GROEP</t>
  </si>
  <si>
    <t>https://www.google.com/search?ucbcb=1&amp;gl=us&amp;hl=en&amp;q=ENEXIS+GROEP&amp;sa=X&amp;ved=0ahUKEwjZjovzkZL-AhXQF1kFHa4IB9k4ChCYkAIIkQw</t>
  </si>
  <si>
    <t>SGS Consulting</t>
  </si>
  <si>
    <t>https://www.google.com/search?sca_esv=586190494&amp;hl=en&amp;gl=us&amp;q=SGS+Consulting&amp;sa=X&amp;ved=0ahUKEwjBsIX6xOiCAxX_lIkEHWJyCJI4FBCYkAIIsAw</t>
  </si>
  <si>
    <t>https://encrypted-tbn0.gstatic.com/images?q=tbn:ANd9GcTHkqSiT8WDz3Ql8543_876nT9k21qDgKryQqLlyeGjFY2dn9htRxp3&amp;s</t>
  </si>
  <si>
    <t>Latitude Inc.</t>
  </si>
  <si>
    <t>https://www.google.com/search?sca_esv=561228216&amp;gl=us&amp;hl=en&amp;q=Latitude+Inc.&amp;sa=X&amp;ved=0ahUKEwid1-7V5oOBAxURD1kFHWvyCLEQmJACCPIN</t>
  </si>
  <si>
    <t>Klir</t>
  </si>
  <si>
    <t>https://www.google.com/search?gl=us&amp;hl=en&amp;q=Klir&amp;sa=X&amp;ved=0ahUKEwjr6Ob21rz9AhVwjYkEHdC2BwI4ChCYkAIIwwo</t>
  </si>
  <si>
    <t>WBEZ</t>
  </si>
  <si>
    <t>https://www.google.com/search?gl=us&amp;hl=en&amp;q=WBEZ&amp;sa=X&amp;ved=0ahUKEwi5jZCl4-L_AhVoIkQIHeWBCKQ4MhCYkAIIlws</t>
  </si>
  <si>
    <t>https://encrypted-tbn0.gstatic.com/images?q=tbn:ANd9GcQk_h__6tEHo0fSJHTV-_cUpk6_IwB7B0OF-h0O&amp;s=0</t>
  </si>
  <si>
    <t>Service Experts Heating &amp; Air Conditioning</t>
  </si>
  <si>
    <t>http://www.serviceexperts.com/</t>
  </si>
  <si>
    <t>https://www.google.com/search?hl=en&amp;gl=us&amp;q=Service+Experts+Heating+%26+Air+Conditioning&amp;sa=X&amp;ved=0ahUKEwjh6IiMm66AAxUQF1kFHUBHC48QmJACCP8N</t>
  </si>
  <si>
    <t>https://encrypted-tbn0.gstatic.com/images?q=tbn:ANd9GcTtc7BGQqdbAoulHN13Sxlc8OqtRF1G1-FDFp49mkQ&amp;s</t>
  </si>
  <si>
    <t>StarKist Co.</t>
  </si>
  <si>
    <t>http://www.starkist.com/</t>
  </si>
  <si>
    <t>https://www.google.com/search?hl=en&amp;gl=us&amp;q=StarKist+Co.&amp;sa=X&amp;ved=0ahUKEwid87uz9KP_AhUUkIkEHQ4PAnk4ggEQmJACCJcO</t>
  </si>
  <si>
    <t>https://encrypted-tbn0.gstatic.com/images?q=tbn:ANd9GcRM3XUhKxT1GASo4Rv9PuMB84RrmyFyEqXU7Oeg&amp;s=0</t>
  </si>
  <si>
    <t>Rise and Shift</t>
  </si>
  <si>
    <t>https://www.google.com/search?sca_esv=592095722&amp;gl=us&amp;hl=en&amp;q=Rise+and+Shift&amp;sa=X&amp;ved=0ahUKEwiP5JHY6pqDAxVavokEHWjzDRQ4PBCYkAIItg0</t>
  </si>
  <si>
    <t>https://encrypted-tbn0.gstatic.com/images?q=tbn:ANd9GcSmtczhqmXBwAqXtoI3K0GVRRUDzwC6UlP-UXuDRfI&amp;s</t>
  </si>
  <si>
    <t>Talent Konnect AB</t>
  </si>
  <si>
    <t>https://www.google.com/search?ucbcb=1&amp;gl=us&amp;hl=en&amp;q=Talent+Konnect+AB&amp;sa=X&amp;ved=0ahUKEwjGioDn1uT8AhX-_7sIHdKTDdI4ChCYkAIIxAw</t>
  </si>
  <si>
    <t>Founders Factory Africa</t>
  </si>
  <si>
    <t>https://www.google.com/search?sca_esv=583562133&amp;hl=en&amp;gl=us&amp;q=Founders+Factory+Africa&amp;sa=X&amp;ved=0ahUKEwjV6I-r9syCAxUoEFkFHbv0AJIQmJACCNYJ</t>
  </si>
  <si>
    <t>https://encrypted-tbn0.gstatic.com/images?q=tbn:ANd9GcSyBWEUF3MHmzy-_tq0e317JOY1V2ZDTmbWJ8KbpS4&amp;s</t>
  </si>
  <si>
    <t>Distinctive Schools</t>
  </si>
  <si>
    <t>http://www.distinctiveschools.org/</t>
  </si>
  <si>
    <t>https://www.google.com/search?gl=us&amp;hl=en&amp;q=Distinctive+Schools&amp;sa=X&amp;ved=0ahUKEwirn5-Wtcv8AhWWkokEHQ5uBsM4FBCYkAII9Q0</t>
  </si>
  <si>
    <t>https://encrypted-tbn0.gstatic.com/images?q=tbn:ANd9GcSm0EYraFutVzbAidaUMFE6v5GlEhbr0VY7lKTCeBQ&amp;s</t>
  </si>
  <si>
    <t>Skattestyrelsen</t>
  </si>
  <si>
    <t>https://www.google.com/search?gl=us&amp;hl=en&amp;q=Skattestyrelsen&amp;sa=X&amp;ved=0ahUKEwi3rpi64sv9AhVQFlkFHdiTDcs4ChCYkAII6ww</t>
  </si>
  <si>
    <t>Compellier</t>
  </si>
  <si>
    <t>https://www.google.com/search?hl=en&amp;gl=us&amp;q=Compellier&amp;sa=X&amp;ved=0ahUKEwiw17b0m6b-AhUhM0QIHWfTCyw4ZBCYkAIIqA0</t>
  </si>
  <si>
    <t>Environmental Consulting &amp; Technology, Inc</t>
  </si>
  <si>
    <t>http://www.ectinc.com/</t>
  </si>
  <si>
    <t>https://www.google.com/search?hl=en&amp;gl=us&amp;q=Environmental+Consulting+%26+Technology,+Inc&amp;sa=X&amp;ved=0ahUKEwjOq5CNm66AAxVZGVkFHRCtDBc4ChCYkAIItQs</t>
  </si>
  <si>
    <t>Netbiis | Data Driven Technologies</t>
  </si>
  <si>
    <t>https://www.google.com/search?hl=en&amp;gl=us&amp;q=Netbiis+%7C+Data+Driven+Technologies&amp;sa=X&amp;ved=0ahUKEwihr6mMovv8AhUaElkFHWR6C004ChCYkAIIyQs</t>
  </si>
  <si>
    <t>https://encrypted-tbn0.gstatic.com/images?q=tbn:ANd9GcQZ2y8CV9MyP9isWWk76X1XYVvFj4d-Jp4v-SAhkVg&amp;s</t>
  </si>
  <si>
    <t>Integral Federal</t>
  </si>
  <si>
    <t>https://www.google.com/search?gl=us&amp;hl=en&amp;q=Integral+Federal&amp;sa=X&amp;ved=0ahUKEwjO9vzzquD_AhXIM1kFHeXSB0w4UBCYkAIIkg4</t>
  </si>
  <si>
    <t>https://encrypted-tbn0.gstatic.com/images?q=tbn:ANd9GcTyH55NOt3LgZZs6LFv0fseNfsP0T-nPGLAuUQo8Pw&amp;s</t>
  </si>
  <si>
    <t>Nexthire</t>
  </si>
  <si>
    <t>https://www.google.com/search?sca_esv=579724128&amp;hl=en&amp;gl=us&amp;q=Nexthire&amp;sa=X&amp;ved=0ahUKEwiout2L266CAxUwL1kFHd10DOI4FBCYkAIIvQs</t>
  </si>
  <si>
    <t>https://encrypted-tbn0.gstatic.com/images?q=tbn:ANd9GcR7Zku421NFBNn79XZ814YkpqZNRT0riGWLBEorbig&amp;s</t>
  </si>
  <si>
    <t>Chatdesk</t>
  </si>
  <si>
    <t>https://www.google.com/search?ucbcb=1&amp;gl=us&amp;hl=en&amp;q=Chatdesk&amp;sa=X&amp;ved=0ahUKEwiViLnBkNj8AhW6FTQIHR7DA9o4FBCYkAIIwQw</t>
  </si>
  <si>
    <t>knights bridge Staffing solution</t>
  </si>
  <si>
    <t>https://www.google.com/search?sca_esv=580393850&amp;gl=us&amp;hl=en&amp;q=knights+bridge+Staffing+solution&amp;sa=X&amp;ved=0ahUKEwiO8MCY3bOCAxW8FVkFHZkDDWs4ChCYkAIIjg0</t>
  </si>
  <si>
    <t>https://encrypted-tbn0.gstatic.com/images?q=tbn:ANd9GcSCur8aEDyIh49nzmiSAvlee6SQZQ5dQssw4xEAleM&amp;s</t>
  </si>
  <si>
    <t>Sara IT Solutions</t>
  </si>
  <si>
    <t>https://www.google.com/search?sca_esv=555046018&amp;hl=en&amp;gl=us&amp;q=Sara+IT+Solutions&amp;sa=X&amp;ved=0ahUKEwjJq-Po886AAxX8QzABHc9LAgY4PBCYkAII5Qo</t>
  </si>
  <si>
    <t>Fracsys Inc</t>
  </si>
  <si>
    <t>https://www.google.com/search?hl=en&amp;gl=us&amp;q=Fracsys+Inc&amp;sa=X&amp;ved=0ahUKEwjjxpCB4-L_AhXrD1kFHeMUCzs4ZBCYkAII1Qk</t>
  </si>
  <si>
    <t>Webasto</t>
  </si>
  <si>
    <t>https://www.google.com/search?ucbcb=1&amp;hl=en&amp;gl=us&amp;q=Webasto&amp;sa=X&amp;ved=0ahUKEwjQzZ_NqYr9AhUtEFkFHdppB6U4PBCYkAII3Qo</t>
  </si>
  <si>
    <t>Azul</t>
  </si>
  <si>
    <t>http://www.azul.com/</t>
  </si>
  <si>
    <t>https://www.google.com/search?gl=us&amp;hl=en&amp;q=Azul&amp;sa=X&amp;ved=0ahUKEwjduamqp5L_AhWtkYkEHVNcDEE4HhCYkAIInA0</t>
  </si>
  <si>
    <t>https://encrypted-tbn0.gstatic.com/images?q=tbn:ANd9GcTni_nFLZpPcKosRVexjm6SwLRBCBWNp3qo3zDZK78&amp;s</t>
  </si>
  <si>
    <t>Informa Financial Intelligence</t>
  </si>
  <si>
    <t>https://www.google.com/search?ucbcb=1&amp;gl=us&amp;hl=en&amp;q=Informa+Financial+Intelligence&amp;sa=X&amp;ved=0ahUKEwj-tc7Io9P9AhWwkokEHQhmD2Q4FBCYkAIIxQs</t>
  </si>
  <si>
    <t>https://encrypted-tbn0.gstatic.com/images?q=tbn:ANd9GcQwnJr_BkQ5nLEXAWmaGmrPx6H0K3NTTogVaptiPPg&amp;s</t>
  </si>
  <si>
    <t>Redwolf + Rosch</t>
  </si>
  <si>
    <t>http://www.redwolfrosch.com.au/</t>
  </si>
  <si>
    <t>https://www.google.com/search?sca_esv=569950492&amp;hl=en&amp;gl=us&amp;q=Redwolf+%2B+Rosch&amp;sa=X&amp;ved=0ahUKEwjSmcWH3NaBAxUGpIkEHTo_AZQQmJACCKgM</t>
  </si>
  <si>
    <t>Skroutz S.A</t>
  </si>
  <si>
    <t>https://www.google.com/search?hl=en&amp;gl=us&amp;q=Skroutz+S.A&amp;sa=X&amp;ved=0ahUKEwisq_uV9pb9AhU7jokEHf5CBUYQmJACCJkI</t>
  </si>
  <si>
    <t>https://encrypted-tbn0.gstatic.com/images?q=tbn:ANd9GcT7PkZed57l02_XXTROCLQCQBweTpuQiGqox78eMVc&amp;s</t>
  </si>
  <si>
    <t>Kaeppel Consulting, LLC</t>
  </si>
  <si>
    <t>https://www.google.com/search?hl=en&amp;gl=us&amp;q=Kaeppel+Consulting,+LLC&amp;sa=X&amp;ved=0ahUKEwispJ_d4LWAAxUekIkEHbh7Ck84KBCYkAIIkAo</t>
  </si>
  <si>
    <t>Bupaoptical</t>
  </si>
  <si>
    <t>http://bupaoptical.bupa.com.au/</t>
  </si>
  <si>
    <t>https://www.google.com/search?sca_esv=571814303&amp;gl=us&amp;hl=en&amp;q=Bupaoptical&amp;sa=X&amp;ved=0ahUKEwjB5_m2ruiBAxXaM1kFHQiqDJk4ChCYkAIIrw0</t>
  </si>
  <si>
    <t>SoundHound Inc</t>
  </si>
  <si>
    <t>https://www.google.com/search?gl=us&amp;hl=en&amp;q=SoundHound+Inc&amp;sa=X&amp;ved=0ahUKEwjsl4i6q7iAAxV1j4kEHZZoBs84ChCYkAIIiws</t>
  </si>
  <si>
    <t>Crazy Llama</t>
  </si>
  <si>
    <t>https://www.google.com/search?sca_esv=586505729&amp;hl=en&amp;gl=us&amp;q=Crazy+Llama&amp;sa=X&amp;ved=0ahUKEwj7lILuiOuCAxWEkIkEHfzlAqI4ChCYkAII_Ag</t>
  </si>
  <si>
    <t>Non-Departmental Agency</t>
  </si>
  <si>
    <t>https://www.google.com/search?sca_esv=583240805&amp;gl=us&amp;hl=en&amp;q=Non-Departmental+Agency&amp;sa=X&amp;ved=0ahUKEwjCg_OsrsqCAxVwnWoFHT8QBTkQmJACCI4O</t>
  </si>
  <si>
    <t>EA SPORTS</t>
  </si>
  <si>
    <t>https://www.ea.com/sports</t>
  </si>
  <si>
    <t>https://www.google.com/search?gl=us&amp;hl=en&amp;q=EA+SPORTS&amp;sa=X&amp;ved=0ahUKEwjhsK-rn_7-AhUiRDABHTsrCVYQmJACCLoJ</t>
  </si>
  <si>
    <t>https://encrypted-tbn0.gstatic.com/images?q=tbn:ANd9GcRDcqdNE6iRX6lp4emc9-BkstrjQE_W1eYANO-afQ0&amp;s</t>
  </si>
  <si>
    <t>Charleston Metro Chamber of Commerce</t>
  </si>
  <si>
    <t>https://www.google.com/search?gl=us&amp;hl=en&amp;q=Charleston+Metro+Chamber+of+Commerce&amp;sa=X&amp;ved=0ahUKEwixhM6TlNj8AhX2EFkFHc61Bdg4HhCYkAIIngw</t>
  </si>
  <si>
    <t>Beauti-Tone Paint and Home Products</t>
  </si>
  <si>
    <t>https://www.google.com/search?sca_esv=580046813&amp;gl=us&amp;hl=en&amp;q=Beauti-Tone+Paint+and+Home+Products&amp;sa=X&amp;ved=0ahUKEwjVj6i2qbGCAxWeD1kFHWWQA9wQmJACCLQN</t>
  </si>
  <si>
    <t>E-Talent Network</t>
  </si>
  <si>
    <t>http://talentnet.com/</t>
  </si>
  <si>
    <t>https://www.google.com/search?hl=en&amp;gl=us&amp;q=E-Talent+Network&amp;sa=X&amp;ved=0ahUKEwi9tt_KqsKAAxX1g4kEHVYhAS8QmJACCP4L</t>
  </si>
  <si>
    <t>Christchurch City Council</t>
  </si>
  <si>
    <t>https://www.google.com/search?hl=en&amp;gl=us&amp;q=Christchurch+City+Council&amp;sa=X&amp;ved=0ahUKEwiJ8b7pgtP8AhWkFVkFHZ6uBz8QmJACCJUK</t>
  </si>
  <si>
    <t>https://encrypted-tbn0.gstatic.com/images?q=tbn:ANd9GcS7nS-Jc4MFVBXxwp6DwpuhVuoh323L01ex1MTdTmQ&amp;s</t>
  </si>
  <si>
    <t>Cedar Fair</t>
  </si>
  <si>
    <t>https://www.cedarfair.com/</t>
  </si>
  <si>
    <t>https://www.google.com/search?sca_esv=562123659&amp;gl=us&amp;hl=en&amp;q=Cedar+Fair&amp;sa=X&amp;ved=0ahUKEwjyk8i6pYuBAxU9lWoFHdmoDuE4PBCYkAII5gw</t>
  </si>
  <si>
    <t>https://encrypted-tbn0.gstatic.com/images?q=tbn:ANd9GcQY8cQ281oJE1T9srOkIe81A7VMzyc83zvQ3CO-&amp;s=0</t>
  </si>
  <si>
    <t>Savion LLC</t>
  </si>
  <si>
    <t>http://www.savionenergy.com/</t>
  </si>
  <si>
    <t>https://www.google.com/search?sca_esv=568736477&amp;hl=en&amp;gl=us&amp;q=Savion+LLC&amp;sa=X&amp;ved=0ahUKEwjJ5NKVkMqBAxW-k4kEHQPCAy84ggEQmJACCNYJ</t>
  </si>
  <si>
    <t>Publift</t>
  </si>
  <si>
    <t>http://www.publift.com/</t>
  </si>
  <si>
    <t>https://www.google.com/search?sca_esv=583240805&amp;gl=us&amp;hl=en&amp;q=Publift&amp;sa=X&amp;ved=0ahUKEwiP_4-PscqCAxWvFFkFHaIRC1M4ChCYkAII0wo</t>
  </si>
  <si>
    <t>FEIG ELECTRONIC GmbH</t>
  </si>
  <si>
    <t>http://www.feig.de/</t>
  </si>
  <si>
    <t>https://www.google.com/search?gl=us&amp;hl=en&amp;q=FEIG+ELECTRONIC+GmbH&amp;sa=X&amp;ved=0ahUKEwiZ157dntb_AhWMjYkEHd5HC4w4FBCYkAIImAs</t>
  </si>
  <si>
    <t>BlueWater Federal Solutions Inc.</t>
  </si>
  <si>
    <t>https://www.google.com/search?sca_esv=314a65cdcd6d4ae9&amp;gl=us&amp;hl=en&amp;q=BlueWater+Federal+Solutions+Inc.&amp;sa=X&amp;ved=0ahUKEwittPLBrsqCAxWCfDABHVTxCE8QmJACCPQN</t>
  </si>
  <si>
    <t>FirstMed Health &amp; Wellness Center</t>
  </si>
  <si>
    <t>https://www.google.com/search?hl=en&amp;gl=us&amp;q=FirstMed+Health+%26+Wellness+Center&amp;sa=X&amp;ved=0ahUKEwid8Pf7voX-AhVwlmoFHdI5CpY4FBCYkAII8Aw</t>
  </si>
  <si>
    <t>1199SEIU United Healthcare Workers East</t>
  </si>
  <si>
    <t>http://www.1199seiu.org/</t>
  </si>
  <si>
    <t>https://www.google.com/search?hl=en&amp;gl=us&amp;q=1199SEIU+United+Healthcare+Workers+East&amp;sa=X&amp;ved=0ahUKEwiwl4Cv0Z7-AhUvlIkEHc7DA_YQmJACCJcL</t>
  </si>
  <si>
    <t>https://encrypted-tbn0.gstatic.com/images?q=tbn:ANd9GcQRn_ayQdJM2_oFe6F40PYPavDov24oqTEM1s7X&amp;s=0</t>
  </si>
  <si>
    <t>Chinese American Service League</t>
  </si>
  <si>
    <t>https://www.google.com/search?gl=us&amp;hl=en&amp;q=Chinese+American+Service+League&amp;sa=X&amp;ved=0ahUKEwiw-siBrsH8AhUwlYkEHTwaCcc4PBCYkAIIlw8</t>
  </si>
  <si>
    <t>https://encrypted-tbn0.gstatic.com/images?q=tbn:ANd9GcQNGZefHFfYhTYhpVhRkBETiPVx2clZ_-uyG9eeiUQ&amp;s</t>
  </si>
  <si>
    <t>I Can Read</t>
  </si>
  <si>
    <t>https://www.google.com/search?sca_esv=589324365&amp;gl=us&amp;hl=en&amp;q=I+Can+Read&amp;sa=X&amp;ved=0ahUKEwjs-OfD3IGDAxWgIEQIHcd9BvoQmJACCPoO</t>
  </si>
  <si>
    <t>https://encrypted-tbn0.gstatic.com/images?q=tbn:ANd9GcS6LY_XhWvnJwsAZrK0_JP3v297U-hCAiDkOacV9nw&amp;s</t>
  </si>
  <si>
    <t>Aldeasinfantiles</t>
  </si>
  <si>
    <t>https://www.google.com/search?gl=us&amp;hl=en&amp;q=Aldeasinfantiles&amp;sa=X&amp;ved=0ahUKEwjvp4WAj938AhWWEVkFHVODCGcQmJACCIgH</t>
  </si>
  <si>
    <t>NYSHEX</t>
  </si>
  <si>
    <t>http://nyshex.com/</t>
  </si>
  <si>
    <t>https://www.google.com/search?sca_esv=583899177&amp;gl=us&amp;hl=en&amp;q=NYSHEX&amp;sa=X&amp;ved=0ahUKEwjL86_T9tGCAxV1omoFHblhDzIQmJACCJ4I</t>
  </si>
  <si>
    <t>https://encrypted-tbn0.gstatic.com/images?q=tbn:ANd9GcQd4PtaLY272KFyakxOiU7eTsqMkGX5U9JMJD-VJgI&amp;s</t>
  </si>
  <si>
    <t>World Vision Canada</t>
  </si>
  <si>
    <t>http://www.worldvision.ca/</t>
  </si>
  <si>
    <t>https://www.google.com/search?hl=en&amp;gl=us&amp;q=World+Vision+Canada&amp;sa=X&amp;ved=0ahUKEwjb-OmS857_AhXuVTABHXBGAAsQmJACCMkK</t>
  </si>
  <si>
    <t>ES-SYSTEM</t>
  </si>
  <si>
    <t>http://www.essystem.pl/</t>
  </si>
  <si>
    <t>https://www.google.com/search?hl=en&amp;gl=us&amp;q=ES-SYSTEM&amp;sa=X&amp;ved=0ahUKEwiVgK796bn8AhVLlIkEHRyFAcQQmJACCPEL</t>
  </si>
  <si>
    <t>https://encrypted-tbn0.gstatic.com/images?q=tbn:ANd9GcRYwL6KNFO_WBF52eE863JSYPZIF0YAduv2Qzk8phk&amp;s</t>
  </si>
  <si>
    <t>ASRC Federal</t>
  </si>
  <si>
    <t>https://www.google.com/search?sca_esv=584201750&amp;hl=en&amp;gl=us&amp;q=ASRC+Federal&amp;sa=X&amp;ved=0ahUKEwjKm7bBtdSCAxVKMVkFHQ4rBV04KBCYkAIIvQ0</t>
  </si>
  <si>
    <t>https://encrypted-tbn0.gstatic.com/images?q=tbn:ANd9GcTXJAJ909CrOo3xU4CY5XCPUY-pUdF9OTWVoo6ag2U&amp;s</t>
  </si>
  <si>
    <t>Universal Beijing Resort</t>
  </si>
  <si>
    <t>https://www.google.com/search?sca_esv=569950492&amp;gl=us&amp;hl=en&amp;q=Universal+Beijing+Resort&amp;sa=X&amp;ved=0ahUKEwizqsLe4taBAxUVFVkFHZjyBIQQmJACCMsI</t>
  </si>
  <si>
    <t>E2open Malaysia Sdn Bhd</t>
  </si>
  <si>
    <t>https://www.google.com/search?ucbcb=1&amp;hl=en&amp;gl=us&amp;q=E2open+Malaysia+Sdn+Bhd&amp;sa=X&amp;ved=0ahUKEwis7c74uc7-AhU-j4kEHZwSCt44KBCYkAII_As</t>
  </si>
  <si>
    <t>Puramilk Tech</t>
  </si>
  <si>
    <t>https://www.google.com/search?gl=us&amp;hl=en&amp;q=Puramilk+Tech&amp;sa=X&amp;ved=0ahUKEwiqn9izoK78AhXQk4kEHUWPBik4ChCYkAIIzAs</t>
  </si>
  <si>
    <t>https://encrypted-tbn0.gstatic.com/images?q=tbn:ANd9GcTtl9xBPgAHz8kDrquziONIOQMfwvFqTqZ7VgY1V7M&amp;s</t>
  </si>
  <si>
    <t>Hays Construction And Property</t>
  </si>
  <si>
    <t>https://www.google.com/search?sca_esv=577385484&amp;hl=en&amp;gl=us&amp;q=Hays+Construction+And+Property&amp;sa=X&amp;ved=0ahUKEwj84NLWi5iCAxXVEGIAHbVHBdw4HhCYkAII_Qs</t>
  </si>
  <si>
    <t>Executive Tax Talent, Inc</t>
  </si>
  <si>
    <t>http://www.taxtalent.com/</t>
  </si>
  <si>
    <t>https://www.google.com/search?sca_esv=570589756&amp;gl=us&amp;hl=en&amp;q=Executive+Tax+Talent,+Inc&amp;sa=X&amp;ved=0ahUKEwjL74aW39uBAxWQmYQIHRDqB1AQmJACCOgJ</t>
  </si>
  <si>
    <t>Apple TEST - Sherman</t>
  </si>
  <si>
    <t>https://www.google.com/search?hl=en&amp;gl=us&amp;q=Apple+TEST+-+Sherman&amp;sa=X&amp;ved=0ahUKEwjivI3j886AAxVAkYkEHV2TCCQ4ChCYkAII-gs</t>
  </si>
  <si>
    <t>à¸šà¸£à¸´à¸©à¸±à¸— à¸¥à¹‡à¸­à¸à¸‹à¹€à¸¥à¹ˆà¸¢à¹Œ à¸šà¸´à¸‹à¸´à¹€à¸™à¸ª à¸­à¸´à¸™à¹‚à¸™à¹€à¸§à¸Šà¸±à¹ˆà¸™ à¸ˆà¸³à¸à¸±à¸”</t>
  </si>
  <si>
    <t>https://www.google.com/search?hl=en&amp;gl=us&amp;q=%E0%B8%9A%E0%B8%A3%E0%B8%B4%E0%B8%A9%E0%B8%B1%E0%B8%97+%E0%B8%A5%E0%B9%87%E0%B8%AD%E0%B8%81%E0%B8%8B%E0%B9%80%E0%B8%A5%E0%B9%88%E0%B8%A2%E0%B9%8C+%E0%B8%9A%E0%B8%B4%E0%B8%8B%E0%B8%B4%E0%B9%80%E0%B8%99%E0%B8%AA+%E0%B8%AD%E0%B8%B4%E0%B8%99%E0%B9%82%E0%B8%99%E0%B9%80%E0%B8%A7%E0%B8%8A%E0%B8%B1%E0%B9%88%E0%B8%99+%E0%B8%88%E0%B8%B3%E0%B8%81%E0%B8%B1%E0%B8%94&amp;sa=X&amp;ved=0ahUKEwi8sdztsu__AhUsiO4BHbFnAIw4ChCYkAIIqww</t>
  </si>
  <si>
    <t>https://encrypted-tbn0.gstatic.com/images?q=tbn:ANd9GcSWwPIZnT-SeUBlxikoK5cgoYm4AfsXVwyDMR9CTY8&amp;s</t>
  </si>
  <si>
    <t>Verband des Kfz-Gewerbes NRW e.V.</t>
  </si>
  <si>
    <t>https://www.google.com/search?sca_esv=580046813&amp;gl=us&amp;hl=en&amp;q=Verband+des+Kfz-Gewerbes+NRW+e.V.&amp;sa=X&amp;ved=0ahUKEwjroeOtqrGCAxUNm2oFHVvrDps4ChCYkAIIjg4</t>
  </si>
  <si>
    <t>https://encrypted-tbn0.gstatic.com/images?q=tbn:ANd9GcQl2-sa6IKih_dEOE7g6byPCHdHWtR8eVU7WWjpPqY&amp;s</t>
  </si>
  <si>
    <t>NTT DATA Americas, Inc</t>
  </si>
  <si>
    <t>https://www.google.com/search?sca_esv=1e69a6388d7f472f&amp;sca_upv=1&amp;hl=en&amp;gl=us&amp;q=NTT+DATA+Americas,+Inc&amp;sa=X&amp;ved=0ahUKEwii0Yido46DAxW2RzABHUAACo04FBCYkAII_gs</t>
  </si>
  <si>
    <t>https://encrypted-tbn0.gstatic.com/images?q=tbn:ANd9GcRKekVOF4WdYVgvxRnJ-_LWTYb03Dxzo172psLsljg&amp;s</t>
  </si>
  <si>
    <t>Digital Talents</t>
  </si>
  <si>
    <t>https://www.google.com/search?hl=en&amp;gl=us&amp;q=Digital+Talents&amp;sa=X&amp;ved=0ahUKEwjQw6qH6I__AhXWjYkEHf3ICJk4ChCYkAIIlAo</t>
  </si>
  <si>
    <t>C-MORE | Beyond the Obvious</t>
  </si>
  <si>
    <t>https://www.google.com/search?sca_esv=562123659&amp;hl=en&amp;gl=us&amp;q=C-MORE+%7C+Beyond+the+Obvious&amp;sa=X&amp;ved=0ahUKEwjxtsKmqYuBAxWTmGoFHTtaC8E4HhCYkAIIuw0</t>
  </si>
  <si>
    <t>US News</t>
  </si>
  <si>
    <t>https://www.google.com/search?sca_esv=558682799&amp;gl=us&amp;hl=en&amp;q=US+News&amp;sa=X&amp;ved=0ahUKEwiAusv1le2AAxVCEGIAHfk4AbQ4FBCYkAII0A4</t>
  </si>
  <si>
    <t>WeDo Technology Solutions Limited</t>
  </si>
  <si>
    <t>https://www.google.com/search?hl=en&amp;gl=us&amp;q=WeDo+Technology+Solutions+Limited&amp;sa=X&amp;ved=0ahUKEwj7y_-L0JeAAxUgjIkEHSuvAp04ChCYkAIIgg0</t>
  </si>
  <si>
    <t>PONTET</t>
  </si>
  <si>
    <t>https://www.google.com/search?gl=us&amp;hl=en&amp;q=PONTET&amp;sa=X&amp;ved=0ahUKEwjx--iy-smAAxXEFVkFHeDzCJkQmJACCLgL</t>
  </si>
  <si>
    <t>Bilvantis Technologies</t>
  </si>
  <si>
    <t>https://www.google.com/search?sca_esv=589318964&amp;gl=us&amp;hl=en&amp;q=Bilvantis+Technologies&amp;sa=X&amp;ved=0ahUKEwjttdCJ2YGDAxWoGFkFHcWnBo84HhCYkAIIvQs</t>
  </si>
  <si>
    <t>Hi-Care Services</t>
  </si>
  <si>
    <t>https://www.google.com/search?sca_esv=590804984&amp;hl=en&amp;gl=us&amp;q=Hi-Care+Services&amp;sa=X&amp;ved=0ahUKEwiu7JaUoI6DAxXblWoFHfccDwk4FBCYkAIItAs</t>
  </si>
  <si>
    <t>Framtiden</t>
  </si>
  <si>
    <t>https://www.google.com/search?gl=us&amp;hl=en&amp;q=Framtiden&amp;sa=X&amp;ved=0ahUKEwio0PDyoav-AhUbFlkFHVOmAlwQmJACCMEI</t>
  </si>
  <si>
    <t>Rond</t>
  </si>
  <si>
    <t>https://www.google.com/search?gl=us&amp;hl=en&amp;q=Rond&amp;sa=X&amp;ved=0ahUKEwjkvang1Mb9AhUPElkFHV1NAIcQmJACCJgL</t>
  </si>
  <si>
    <t>Hiring4.us - Recruiting Agency</t>
  </si>
  <si>
    <t>https://www.google.com/search?hl=en&amp;gl=us&amp;q=Hiring4.us+-+Recruiting+Agency&amp;sa=X&amp;ved=0ahUKEwjs7dTg3LCAAxWXEFkFHcB2Du44WhCYkAIIzQ0</t>
  </si>
  <si>
    <t>https://encrypted-tbn0.gstatic.com/images?q=tbn:ANd9GcSSvz74QaMMJpNDrBDk1y0QhzHJpYXASwn19UMl91s&amp;s</t>
  </si>
  <si>
    <t>BARCO</t>
  </si>
  <si>
    <t>https://www.google.com/search?sca_esv=562451240&amp;hl=en&amp;gl=us&amp;q=BARCO&amp;sa=X&amp;ved=0ahUKEwiX-tW9qpCBAxUdTDABHVsnCC44ChCYkAIIlQs</t>
  </si>
  <si>
    <t>https://encrypted-tbn0.gstatic.com/images?q=tbn:ANd9GcRVkmHxukrBv132ynJOLf89YAKBUccA9h9jrEGcMNg&amp;s</t>
  </si>
  <si>
    <t>ZAROF. GmbH</t>
  </si>
  <si>
    <t>https://www.google.com/search?sca_esv=584513130&amp;gl=us&amp;hl=en&amp;q=ZAROF.+GmbH&amp;sa=X&amp;ved=0ahUKEwic5fTihNeCAxWAFjQIHTolALM4MhCYkAIIkws</t>
  </si>
  <si>
    <t>ManoMano</t>
  </si>
  <si>
    <t>http://www.manomano.fr/</t>
  </si>
  <si>
    <t>https://www.google.com/search?hl=en&amp;gl=us&amp;q=ManoMano&amp;sa=X&amp;ved=0ahUKEwjzg_Hs0Lz9AhVjl2oFHUAUAwg4HhCYkAII4Qs</t>
  </si>
  <si>
    <t>https://encrypted-tbn0.gstatic.com/images?q=tbn:ANd9GcR2JGqSRdPrMeOjRlBaoIvWiu75uHguelbFvQDu&amp;s=0</t>
  </si>
  <si>
    <t>TradeWindow</t>
  </si>
  <si>
    <t>http://www.tradewindow.io/</t>
  </si>
  <si>
    <t>https://www.google.com/search?ucbcb=1&amp;hl=en&amp;gl=us&amp;q=TradeWindow&amp;sa=X&amp;ved=0ahUKEwjEibfr8en9AhVDjYkEHYVHD0gQmJACCMcK</t>
  </si>
  <si>
    <t>https://encrypted-tbn0.gstatic.com/images?q=tbn:ANd9GcSBFTblRzi5VuSSTZJuE1CkfTFUx7Wp_62gIKxpHw8&amp;s</t>
  </si>
  <si>
    <t>CodeUp Solutions</t>
  </si>
  <si>
    <t>https://www.google.com/search?hl=en&amp;gl=us&amp;q=CodeUp+Solutions&amp;sa=X&amp;ved=0ahUKEwiGzJuyhI3-AhUljYkEHZ7fCvAQmJACCNAJ</t>
  </si>
  <si>
    <t>https://encrypted-tbn0.gstatic.com/images?q=tbn:ANd9GcTC3XGMJpgdJry4Ip-fARImsCRE5YWr4aWC2D6lGJ8&amp;s</t>
  </si>
  <si>
    <t>Enfuce</t>
  </si>
  <si>
    <t>https://www.google.com/search?gl=us&amp;hl=en&amp;q=Enfuce&amp;sa=X&amp;ved=0ahUKEwijsPLy3en8AhXlGEQIHePxBBI4FBCYkAIIlQw</t>
  </si>
  <si>
    <t>Ernst and Young Services</t>
  </si>
  <si>
    <t>https://www.google.com/search?sca_esv=594376342&amp;gl=us&amp;hl=en&amp;q=Ernst+and+Young+Services&amp;sa=X&amp;ved=0ahUKEwjyv_qjg7SDAxVAD1kFHeErDSA4KBCYkAIIiA0</t>
  </si>
  <si>
    <t>Elyon Strategies</t>
  </si>
  <si>
    <t>https://www.google.com/search?gl=us&amp;hl=en&amp;q=Elyon+Strategies&amp;sa=X&amp;ved=0ahUKEwi7mbvE4LL-AhUlElkFHfyTAe84HhCYkAIItQ4</t>
  </si>
  <si>
    <t>Vifian MÃ¶belwerkstÃ¤tte AG</t>
  </si>
  <si>
    <t>https://www.google.com/search?ucbcb=1&amp;hl=en&amp;gl=us&amp;q=Vifian+M%C3%B6belwerkst%C3%A4tte+AG&amp;sa=X&amp;ved=0ahUKEwiXguXU2Mb9AhWijYkEHZ-CAYgQmJACCMMN</t>
  </si>
  <si>
    <t>Enexus Global</t>
  </si>
  <si>
    <t>https://www.google.com/search?hl=en&amp;gl=us&amp;q=Enexus+Global&amp;sa=X&amp;ved=0ahUKEwi_iJnwwbX_AhVRVTUKHfpGDm44ChCYkAIIlQs</t>
  </si>
  <si>
    <t>PM-International AG''</t>
  </si>
  <si>
    <t>http://www.pm-i.info/</t>
  </si>
  <si>
    <t>https://www.google.com/search?gl=us&amp;hl=en&amp;q=PM-International+AG%27%27&amp;sa=X&amp;ved=0ahUKEwj3x4fFrpf_AhXHFlkFHVKGC1MQmJACCLgL</t>
  </si>
  <si>
    <t>https://encrypted-tbn0.gstatic.com/images?q=tbn:ANd9GcRNFQVOW6rdfxClPn_47QFcloSX6ZHWbsvHG84d&amp;s=0</t>
  </si>
  <si>
    <t>NCH Healthcare System</t>
  </si>
  <si>
    <t>http://www.nchmd.org/</t>
  </si>
  <si>
    <t>https://www.google.com/search?hl=en&amp;gl=us&amp;q=NCH+Healthcare+System&amp;sa=X&amp;ved=0ahUKEwir59ruo4r9AhXdFVkFHWTECYY4KBCYkAIIkAo</t>
  </si>
  <si>
    <t>https://encrypted-tbn0.gstatic.com/images?q=tbn:ANd9GcT_00BvXYYv4D_yTZH7uaKNldxGuggkUknuhIR8&amp;s=0</t>
  </si>
  <si>
    <t>Capgemini Service</t>
  </si>
  <si>
    <t>http://www.capgemini-consulting.com/</t>
  </si>
  <si>
    <t>https://www.google.com/search?sca_esv=558332242&amp;gl=us&amp;hl=en&amp;q=Capgemini+Service&amp;sa=X&amp;ved=0ahUKEwiTzM2ji-iAAxXgFVkFHd5sCuk4FBCYkAIIxw0</t>
  </si>
  <si>
    <t>https://encrypted-tbn0.gstatic.com/images?q=tbn:ANd9GcRP-GJFH-4jXUOrjROlnSiMEm6bz4_eLYPGtsEV&amp;s=0</t>
  </si>
  <si>
    <t>MSF Supply</t>
  </si>
  <si>
    <t>https://www.google.com/search?sca_esv=567523571&amp;hl=en&amp;gl=us&amp;q=MSF+Supply&amp;sa=X&amp;ved=0ahUKEwjDlvWIzb2BAxXCD1kFHQ6jB6Y4FBCYkAIIkg0</t>
  </si>
  <si>
    <t>BuzzClan</t>
  </si>
  <si>
    <t>https://www.google.com/search?gl=us&amp;hl=en&amp;q=BuzzClan&amp;sa=X&amp;ved=0ahUKEwiOieb919P_AhXvl2oFHSEGBBA4MhCYkAII7w0</t>
  </si>
  <si>
    <t>https://encrypted-tbn0.gstatic.com/images?q=tbn:ANd9GcRoMDguVRrYCX1LcXaL1-M1Ang6ZSgCRsKz3pIgvwc&amp;s</t>
  </si>
  <si>
    <t>TealBook</t>
  </si>
  <si>
    <t>http://tealbook.com/</t>
  </si>
  <si>
    <t>https://www.google.com/search?gl=us&amp;hl=en&amp;q=TealBook&amp;sa=X&amp;ved=0ahUKEwi_xp6Uxa39AhVKEFkFHcNBC_IQmJACCLsJ</t>
  </si>
  <si>
    <t>https://encrypted-tbn0.gstatic.com/images?q=tbn:ANd9GcRiyXHsf6t19c34UKfxoOP__KxMd_95RkqCuIaXFos&amp;s</t>
  </si>
  <si>
    <t>Vertical Knowledge</t>
  </si>
  <si>
    <t>https://www.google.com/search?gl=us&amp;hl=en&amp;q=Vertical+Knowledge&amp;sa=X&amp;ved=0ahUKEwjsprWS5bT8AhWlQjABHbQEAyI4RhCYkAII0Ak</t>
  </si>
  <si>
    <t>Trevity LLC</t>
  </si>
  <si>
    <t>https://www.google.com/search?ucbcb=1&amp;gl=us&amp;hl=en&amp;q=Trevity+LLC&amp;sa=X&amp;ved=0ahUKEwjOlqi81_j8AhXljYkEHQD4AhgQmJACCPIM</t>
  </si>
  <si>
    <t>https://encrypted-tbn0.gstatic.com/images?q=tbn:ANd9GcTOgYSf3_NsDhMmU3Dp0DUHl03uR6MHQ1-cgHrYCjA&amp;s</t>
  </si>
  <si>
    <t>Gereedschap centrum</t>
  </si>
  <si>
    <t>https://www.google.com/search?hl=en&amp;gl=us&amp;q=Gereedschap+centrum&amp;sa=X&amp;ved=0ahUKEwjyipWau_v9AhVrEFkFHZFHCzc4HhCYkAIItws</t>
  </si>
  <si>
    <t>Bella &amp; Bona Gmbh</t>
  </si>
  <si>
    <t>http://bellabona.com/</t>
  </si>
  <si>
    <t>https://www.google.com/search?sca_esv=569660528&amp;gl=us&amp;hl=en&amp;q=Bella+%26+Bona+Gmbh&amp;sa=X&amp;ved=0ahUKEwi0vcao19GBAxX5EFkFHQtQADg4FBCYkAIIyAs</t>
  </si>
  <si>
    <t>DMS VISION Inc</t>
  </si>
  <si>
    <t>https://www.google.com/search?gl=us&amp;hl=en&amp;q=DMS+VISION+Inc&amp;sa=X&amp;ved=0ahUKEwjM9cmom9b_AhWmKFkFHfvpDqM4bhCYkAIInA4</t>
  </si>
  <si>
    <t>https://encrypted-tbn0.gstatic.com/images?q=tbn:ANd9GcTYcdvp_8zlTlCziybUTUOAC9CBM2kVo7l94LFXTwg&amp;s</t>
  </si>
  <si>
    <t>SBM Management</t>
  </si>
  <si>
    <t>https://www.sbmmanagement.com/</t>
  </si>
  <si>
    <t>https://www.google.com/search?sca_esv=557690181&amp;hl=en&amp;gl=us&amp;q=SBM+Management&amp;sa=X&amp;ved=0ahUKEwjSm-ujguOAAxX-E1kFHXimDWA4UBCYkAII_As</t>
  </si>
  <si>
    <t>Cyma Systems Inc</t>
  </si>
  <si>
    <t>http://www.cymasys.com/</t>
  </si>
  <si>
    <t>https://www.google.com/search?sca_esv=581110607&amp;hl=en&amp;gl=us&amp;q=Cyma+Systems+Inc&amp;sa=X&amp;ved=0ahUKEwie1_6k4biCAxUnnGoFHYC1CQY4ChCYkAIIwgw</t>
  </si>
  <si>
    <t>Squarepoint Capital</t>
  </si>
  <si>
    <t>https://www.google.com/search?hl=en&amp;gl=us&amp;q=Squarepoint+Capital&amp;sa=X&amp;ved=0ahUKEwj6zfea6ef_AhX3l4kEHbUcBgI4HhCYkAIIiws</t>
  </si>
  <si>
    <t>https://encrypted-tbn0.gstatic.com/images?q=tbn:ANd9GcRZNFT4bUdE8l-gC3VNP3Qrx2mcYg0XXbkDrYuRIFQ&amp;s</t>
  </si>
  <si>
    <t>orange</t>
  </si>
  <si>
    <t>https://www.google.com/search?gl=us&amp;hl=en&amp;q=orange&amp;sa=X&amp;ved=0ahUKEwjSx9nV-vP9AhV9QjABHQLIDsQQmJACCOcL</t>
  </si>
  <si>
    <t>HOOKIPA Biotech GmbH</t>
  </si>
  <si>
    <t>http://www.hookipabiotech.com/</t>
  </si>
  <si>
    <t>https://www.google.com/search?sca_esv=565864698&amp;gl=us&amp;hl=en&amp;q=HOOKIPA+Biotech+GmbH&amp;sa=X&amp;ved=0ahUKEwjx65XJw66BAxVoFlkFHdCmBp8QmJACCKAK</t>
  </si>
  <si>
    <t>Energize Recruitment Solutions</t>
  </si>
  <si>
    <t>https://www.google.com/search?sca_esv=576019406&amp;hl=en&amp;gl=us&amp;q=Energize+Recruitment+Solutions&amp;sa=X&amp;ved=0ahUKEwjivcizg46CAxWNhIkEHWk6DKs4ChCYkAIIhg4</t>
  </si>
  <si>
    <t>https://encrypted-tbn0.gstatic.com/images?q=tbn:ANd9GcTF1Ik4TC6og4W7v8MjiNXH_-lz-zsrWQX26PvDkWs&amp;s</t>
  </si>
  <si>
    <t>Groupe CASINO</t>
  </si>
  <si>
    <t>https://www.google.com/search?gl=us&amp;hl=en&amp;q=Groupe+CASINO&amp;sa=X&amp;ved=0ahUKEwjM2s3k0sH9AhUNTDABHW4NCmk4ChCYkAIIvww</t>
  </si>
  <si>
    <t>https://encrypted-tbn0.gstatic.com/images?q=tbn:ANd9GcS_gM8RAT_mxJk7gZVMblev55fAZBRFBXpVDoAo&amp;s=0</t>
  </si>
  <si>
    <t>AiElements</t>
  </si>
  <si>
    <t>https://www.google.com/search?sca_esv=578743716&amp;hl=en&amp;gl=us&amp;q=AiElements&amp;sa=X&amp;ved=0ahUKEwiurozU2KSCAxURjYkEHUrEAVMQmJACCIUJ</t>
  </si>
  <si>
    <t>https://encrypted-tbn0.gstatic.com/images?q=tbn:ANd9GcSVILmAqVoz2eNnGX0S3ZHhC9QxC-298-o0hT1mXGY&amp;s</t>
  </si>
  <si>
    <t>Openwave Computing</t>
  </si>
  <si>
    <t>https://www.google.com/search?q=Openwave+Computing&amp;sa=X&amp;ved=0ahUKEwjNmaOFtsb8AhVpElkFHVrrBpcQmJACCMwN</t>
  </si>
  <si>
    <t>https://encrypted-tbn0.gstatic.com/images?q=tbn:ANd9GcTdaGYhSJALyJYK2hguy7Oye5a_pq2004LG7GS-OjM&amp;s</t>
  </si>
  <si>
    <t>CMI Media Group</t>
  </si>
  <si>
    <t>https://www.google.com/search?gl=us&amp;hl=en&amp;q=CMI+Media+Group&amp;sa=X&amp;ved=0ahUKEwiz_Zyv6uz_AhUtGVkFHWpSBPU4MhCYkAII_As</t>
  </si>
  <si>
    <t>https://encrypted-tbn0.gstatic.com/images?q=tbn:ANd9GcSjVmH0FkfuyUKTSV8goe9HCfGHpJ52CdD7wR2VD5g&amp;s</t>
  </si>
  <si>
    <t>AltaMed</t>
  </si>
  <si>
    <t>https://www.google.com/search?sca_esv=558675104&amp;gl=us&amp;hl=en&amp;q=AltaMed&amp;sa=X&amp;ved=0ahUKEwjT5sijj-2AAxXOfTABHabVDgg4PBCYkAIItAs</t>
  </si>
  <si>
    <t>https://encrypted-tbn0.gstatic.com/images?q=tbn:ANd9GcT0_D4_iPtQo-_1dtvs6Oo0ljAXw24ImRoCsS32wrI&amp;s</t>
  </si>
  <si>
    <t>telecomarg</t>
  </si>
  <si>
    <t>https://www.google.com/search?gl=us&amp;hl=en&amp;q=telecomarg&amp;sa=X&amp;ved=0ahUKEwjF_ISBo_b8AhVDEVkFHVmzAEAQmJACCNIN</t>
  </si>
  <si>
    <t>Sedona Staffing Services</t>
  </si>
  <si>
    <t>https://www.google.com/search?gl=us&amp;hl=en&amp;q=Sedona+Staffing+Services&amp;sa=X&amp;ved=0ahUKEwis4e3l5uT9AhVbMVkFHdRhD8g4FBCYkAIIjQo</t>
  </si>
  <si>
    <t>https://encrypted-tbn0.gstatic.com/images?q=tbn:ANd9GcQRb3khdmobHA_O3-QYm2jv87opX_5TLILRpbsP8UU&amp;s</t>
  </si>
  <si>
    <t>RGF Professional Recruitment</t>
  </si>
  <si>
    <t>https://www.google.com/search?gl=us&amp;hl=en&amp;q=RGF+Professional+Recruitment&amp;sa=X&amp;ved=0ahUKEwi8793N5eL_AhXhpokEHWSaD_o4FBCYkAIIvQk</t>
  </si>
  <si>
    <t>https://encrypted-tbn0.gstatic.com/images?q=tbn:ANd9GcTGYwuGeQR5PQr9gWhovMkArZn9P9a6IROET0U7s_E&amp;s</t>
  </si>
  <si>
    <t>PT PERMODALAN NASIONAL MADANI</t>
  </si>
  <si>
    <t>http://www.pnm.co.id/</t>
  </si>
  <si>
    <t>https://www.google.com/search?q=PT+PERMODALAN+NASIONAL+MADANI&amp;sa=X&amp;ved=0ahUKEwiSr_PNzef-AhUrFVkFHbxQCeUQmJACCOwK</t>
  </si>
  <si>
    <t>EduServe</t>
  </si>
  <si>
    <t>https://www.google.com/search?sca_esv=571506520&amp;gl=us&amp;hl=en&amp;q=EduServe&amp;sa=X&amp;ved=0ahUKEwi0lY-8oeOBAxWwSTABHd21DyI4ChCYkAII_ww</t>
  </si>
  <si>
    <t>Galactic Minds INC</t>
  </si>
  <si>
    <t>https://www.google.com/search?sca_esv=922a5eba29e7610e&amp;hl=en&amp;gl=us&amp;q=Galactic+Minds+INC&amp;sa=X&amp;ved=0ahUKEwiy-ue1pLGCAxX_SzABHVyTBfw4bhCYkAIIyAw</t>
  </si>
  <si>
    <t>OneSchool Global</t>
  </si>
  <si>
    <t>https://www.google.com/search?sca_esv=568110489&amp;hl=en&amp;gl=us&amp;q=OneSchool+Global&amp;sa=X&amp;ved=0ahUKEwj2lrSvjcWBAxX8TDABHc2bAYo4FBCYkAII-ws</t>
  </si>
  <si>
    <t>Cactus Communications</t>
  </si>
  <si>
    <t>http://www.cactusglobal.com/</t>
  </si>
  <si>
    <t>https://www.google.com/search?sca_esv=559317661&amp;hl=en&amp;gl=us&amp;q=Cactus+Communications&amp;sa=X&amp;ved=0ahUKEwjtpLrtj_KAAxUNEGIAHVa-Au84HhCYkAII2ww</t>
  </si>
  <si>
    <t>https://encrypted-tbn0.gstatic.com/images?q=tbn:ANd9GcSgrnhi3T3-IdI-Q6fVjlu8uWr7Gf3pNGbWD-uXRDA&amp;s</t>
  </si>
  <si>
    <t>Securex</t>
  </si>
  <si>
    <t>https://www.google.com/search?sca_esv=567523571&amp;hl=en&amp;gl=us&amp;q=Securex&amp;sa=X&amp;ved=0ahUKEwjDlvWIzb2BAxXCD1kFHQ6jB6Y4FBCYkAIIqA4</t>
  </si>
  <si>
    <t>https://encrypted-tbn0.gstatic.com/images?q=tbn:ANd9GcQUdCWKPc7702EXWarws459MNjVCEj1CagvMzLdWZ4&amp;s</t>
  </si>
  <si>
    <t>eGrove Systems</t>
  </si>
  <si>
    <t>https://www.google.com/search?gl=us&amp;hl=en&amp;q=eGrove+Systems&amp;sa=X&amp;ved=0ahUKEwitkuXj8e79AhUuSzABHTr8BwgQmJACCK0L</t>
  </si>
  <si>
    <t>Govaris</t>
  </si>
  <si>
    <t>https://www.google.com/search?sca_esv=566842583&amp;hl=en&amp;gl=us&amp;q=Govaris&amp;sa=X&amp;ved=0ahUKEwi89oGExbiBAxWIlYkEHR3fA6E4ChCYkAII7w0</t>
  </si>
  <si>
    <t>LTV SaaS Growth Fund</t>
  </si>
  <si>
    <t>https://www.google.com/search?q=LTV+SaaS+Growth+Fund&amp;sa=X&amp;ved=0ahUKEwiy6Mbq4K_8AhVjElkFHYBSDfA4MhCYkAIIlgo</t>
  </si>
  <si>
    <t>https://encrypted-tbn0.gstatic.com/images?q=tbn:ANd9GcT6exSFFtXcdYa3JAN8mx12VZC7eRYCjqryzPKI_O8&amp;s</t>
  </si>
  <si>
    <t>Australian Signals Directorate</t>
  </si>
  <si>
    <t>http://www.asd.gov.au/</t>
  </si>
  <si>
    <t>https://www.google.com/search?sca_esv=511ed09fea0e0f06&amp;sca_upv=1&amp;hl=en&amp;gl=us&amp;q=Australian+Signals+Directorate&amp;sa=X&amp;ved=0ahUKEwib1LaCrcCCAxWcRTABHUUmA1AQmJACCL8J</t>
  </si>
  <si>
    <t>https://encrypted-tbn0.gstatic.com/images?q=tbn:ANd9GcTpnXnv95Lueef_RhCDghgrSPFDzSLC7dc-xqjUirc&amp;s</t>
  </si>
  <si>
    <t>EverPresent Talent</t>
  </si>
  <si>
    <t>https://www.google.com/search?sca_esv=587228370&amp;gl=us&amp;hl=en&amp;q=EverPresent+Talent&amp;sa=X&amp;ved=0ahUKEwi_qLu_k_CCAxWSjIkEHfLbC_U4MhCYkAIIhw0</t>
  </si>
  <si>
    <t>EXALT IT</t>
  </si>
  <si>
    <t>https://www.google.com/search?q=EXALT+IT&amp;sa=X&amp;ved=0ahUKEwi3xYC8l5z-AhXBgoQIHXyUDxw4FBCYkAIIxQ0</t>
  </si>
  <si>
    <t>Mapfre</t>
  </si>
  <si>
    <t>https://www.google.com/search?sca_esv=556658825&amp;gl=us&amp;hl=en&amp;q=Mapfre&amp;sa=X&amp;ved=0ahUKEwiZpMrovNuAAxVkOX0KHQrFA3U4FBCYkAIIvQs</t>
  </si>
  <si>
    <t>W. L. Gore &amp; Associates, Inc.</t>
  </si>
  <si>
    <t>https://www.google.com/search?ucbcb=1&amp;hl=en&amp;gl=us&amp;q=W.+L.+Gore+%26+Associates,+Inc.&amp;sa=X&amp;ved=0ahUKEwjA2N-Go7D-AhVsPUQIHREeC5c4MhCYkAIIvA4</t>
  </si>
  <si>
    <t>Vetted Biz (www.vettedbiz.com)</t>
  </si>
  <si>
    <t>https://www.google.com/search?sca_esv=570589756&amp;gl=us&amp;hl=en&amp;q=Vetted+Biz+(www.vettedbiz.com)&amp;sa=X&amp;ved=0ahUKEwjOksLw5duBAxXxkIkEHQSJC6kQmJACCMcL</t>
  </si>
  <si>
    <t>https://encrypted-tbn0.gstatic.com/images?q=tbn:ANd9GcTx3y-hd-hMY8nn1nxPrzp-UBWEsZXDfynjnG83H-c&amp;s</t>
  </si>
  <si>
    <t>aristid Personalberatung GmbH &amp; Co KG</t>
  </si>
  <si>
    <t>https://www.google.com/search?sca_esv=578056430&amp;gl=us&amp;hl=en&amp;q=aristid+Personalberatung+GmbH+%26+Co+KG&amp;sa=X&amp;ved=0ahUKEwiNwIGA0Z-CAxWfEFkFHWKXBQc4FBCYkAIIxQs</t>
  </si>
  <si>
    <t>RevReputation</t>
  </si>
  <si>
    <t>https://www.google.com/search?sca_esv=567185982&amp;hl=en&amp;gl=us&amp;q=RevReputation&amp;sa=X&amp;ved=0ahUKEwjZx-XhhbuBAxWTMlkFHfewD8I4ChCYkAIIjws</t>
  </si>
  <si>
    <t>https://encrypted-tbn0.gstatic.com/images?q=tbn:ANd9GcSoI_CvXBMvRVjikzmjl0ITHh7_LDmJ7J0pvgW3Gbk&amp;s</t>
  </si>
  <si>
    <t>Recommend Group - Sejasa.Com, Recommend.My</t>
  </si>
  <si>
    <t>https://www.google.com/search?sca_esv=586505729&amp;hl=en&amp;gl=us&amp;q=Recommend+Group+-+Sejasa.Com,+Recommend.My&amp;sa=X&amp;ved=0ahUKEwjnvYWkiuuCAxWbLUQIHc-KCkMQmJACCIAN</t>
  </si>
  <si>
    <t>Devoteam G Cloud Spain</t>
  </si>
  <si>
    <t>https://www.google.com/search?hl=en&amp;gl=us&amp;q=Devoteam+G+Cloud+Spain&amp;sa=X&amp;ved=0ahUKEwj46bffpIX9AhUcGFkFHXDUB0g4KBCYkAIIjgw</t>
  </si>
  <si>
    <t>Dearx Services</t>
  </si>
  <si>
    <t>https://www.google.com/search?hl=en&amp;gl=us&amp;q=Dearx+Services&amp;sa=X&amp;ved=0ahUKEwjS0YWc3vP8AhWaEVkFHZblA904HhCYkAII8Qo</t>
  </si>
  <si>
    <t>TCI Technology Consulting Inc</t>
  </si>
  <si>
    <t>https://www.google.com/search?sca_esv=590391945&amp;gl=us&amp;hl=en&amp;q=TCI+Technology+Consulting+Inc&amp;sa=X&amp;ved=0ahUKEwil0YXo44uDAxUzElkFHXNpBE84ggEQmJACCK8N</t>
  </si>
  <si>
    <t>https://encrypted-tbn0.gstatic.com/images?q=tbn:ANd9GcQpZ4C0SnEZFUqmBkIRddIewV5JZFh0SHKnDZU6DXE&amp;s</t>
  </si>
  <si>
    <t>Kani Solutions Inc</t>
  </si>
  <si>
    <t>https://www.google.com/search?gl=us&amp;hl=en&amp;q=Kani+Solutions+Inc&amp;sa=X&amp;ved=0ahUKEwj16ez9lc79AhWzl2oFHZu3AVk4ChCYkAIIwAs</t>
  </si>
  <si>
    <t>https://encrypted-tbn0.gstatic.com/images?q=tbn:ANd9GcSmm9L5PBSCCyXj48d3pFr0Xo_6y0tY22pc_gVzZPM&amp;s</t>
  </si>
  <si>
    <t>Medi-Market</t>
  </si>
  <si>
    <t>https://medi-market.be/</t>
  </si>
  <si>
    <t>https://www.google.com/search?hl=en&amp;gl=us&amp;q=Medi-Market&amp;sa=X&amp;ved=0ahUKEwiygZO36vH-AhUpg4kEHUuGBkkQmJACCN0K</t>
  </si>
  <si>
    <t>HubSpot, Inc</t>
  </si>
  <si>
    <t>https://www.google.com/search?hl=en&amp;gl=us&amp;q=HubSpot,+Inc&amp;sa=X&amp;ved=0ahUKEwjEkNex9-79AhV1jIkEHWa3CCEQmJACCNUM</t>
  </si>
  <si>
    <t>Evaluating srl</t>
  </si>
  <si>
    <t>https://www.google.com/search?sca_esv=584789655&amp;q=Evaluating+srl&amp;sa=X&amp;ved=0ahUKEwiu5sGBvtmCAxWUElkFHex1D-U4ChCYkAIIug0</t>
  </si>
  <si>
    <t>Caterpillar Inc.</t>
  </si>
  <si>
    <t>https://www.google.com/search?sca_esv=573394023&amp;gl=us&amp;hl=en&amp;q=Caterpillar+Inc.&amp;sa=X&amp;ved=0ahUKEwiD0tmH9fSBAxWDMVkFHRTQAnEQmJACCJoL</t>
  </si>
  <si>
    <t>https://encrypted-tbn0.gstatic.com/images?q=tbn:ANd9GcQ2p-VshMCPp5exXqHDfwlxQsTn7q80a_3vuB8utH8&amp;s</t>
  </si>
  <si>
    <t>ZÃ¼rich Versicherungs-Aktiengesellschaft ZÃ¼rich Versicherungs-Aktiengesellschaft</t>
  </si>
  <si>
    <t>http://www.zurich.at/privatkunden</t>
  </si>
  <si>
    <t>https://www.google.com/search?gl=us&amp;hl=en&amp;q=Z%C3%BCrich+Versicherungs-Aktiengesellschaft+Z%C3%BCrich+Versicherungs-Aktiengesellschaft&amp;sa=X&amp;ved=0ahUKEwi7wYHEnZqAAxVgFVkFHY-7BBoQmJACCOoM</t>
  </si>
  <si>
    <t>https://encrypted-tbn0.gstatic.com/images?q=tbn:ANd9GcQFu0_G14uXmPPrkBRzC7e6NPuEOWY5uhQs6R7T&amp;s=0</t>
  </si>
  <si>
    <t>Ibm Computing</t>
  </si>
  <si>
    <t>https://www.google.com/search?sca_esv=585526170&amp;hl=en&amp;gl=us&amp;q=Ibm+Computing&amp;sa=X&amp;ved=0ahUKEwi1u_74yOOCAxUmFVkFHechDc0QmJACCI8L</t>
  </si>
  <si>
    <t>Prominence Advisors</t>
  </si>
  <si>
    <t>https://www.google.com/search?gl=us&amp;hl=en&amp;q=Prominence+Advisors&amp;sa=X&amp;ved=0ahUKEwiM4faP2v38AhVoMlkFHRmoBsk4ChCYkAII0A0</t>
  </si>
  <si>
    <t>PT. Indosat Tbk</t>
  </si>
  <si>
    <t>https://www.google.com/search?hl=en&amp;gl=us&amp;q=PT.+Indosat+Tbk&amp;sa=X&amp;ved=0ahUKEwiF6onBhbX9AhXzEVkFHUoRBKMQmJACCKAH</t>
  </si>
  <si>
    <t>https://encrypted-tbn0.gstatic.com/images?q=tbn:ANd9GcTFLqvLBXHxVe_laBMIXpsYf6wRARoZXKdXpw5Vy6o&amp;s</t>
  </si>
  <si>
    <t>Sander &amp; Partners</t>
  </si>
  <si>
    <t>https://www.google.com/search?sca_esv=557013633&amp;hl=en&amp;gl=us&amp;q=Sander+%26+Partners&amp;sa=X&amp;ved=0ahUKEwjZqYDRh96AAxW4FFkFHRvKDUAQmJACCKsM</t>
  </si>
  <si>
    <t>Wise People Group</t>
  </si>
  <si>
    <t>https://www.google.com/search?q=Wise+People+Group&amp;sa=X&amp;ved=0ahUKEwimiuC79Z7_AhUTFFkFHTIVAWAQmJACCPUK</t>
  </si>
  <si>
    <t>Hamlin Knight - Recruitment Specialists in Human Resources, Office Support and Sales &amp; Marketing</t>
  </si>
  <si>
    <t>https://www.google.com/search?q=Hamlin+Knight+-+Recruitment+Specialists+in+Human+Resources,+Office+Support+and+Sales+%26+Marketing&amp;sa=X&amp;ved=0ahUKEwjipu-a9sj8AhUgGFkFHQCWDX84ChCYkAII8Ao</t>
  </si>
  <si>
    <t>https://encrypted-tbn0.gstatic.com/images?q=tbn:ANd9GcRzgajA3mQjysvokG2fRtgsTksPBc7uv1UKwVdDalI5HZ8wkoWvdKPm&amp;s</t>
  </si>
  <si>
    <t>Divvy Pay</t>
  </si>
  <si>
    <t>http://getdivvy.com/</t>
  </si>
  <si>
    <t>https://www.google.com/search?hl=en&amp;gl=us&amp;q=Divvy+Pay&amp;sa=X&amp;ved=0ahUKEwiYubX-tMv8AhUFm2oFHZeGD_Y4ZBCYkAIIxwo</t>
  </si>
  <si>
    <t>DivIHN Integration Inc</t>
  </si>
  <si>
    <t>https://www.google.com/search?sca_esv=583557295&amp;gl=us&amp;hl=en&amp;q=DivIHN+Integration+Inc&amp;sa=X&amp;ved=0ahUKEwjXmfTU78yCAxVWv4kEHaK3CYU4FBCYkAII0Qk</t>
  </si>
  <si>
    <t>Allstate Canada</t>
  </si>
  <si>
    <t>http://www.allstate.ca/</t>
  </si>
  <si>
    <t>https://www.google.com/search?sca_esv=580774379&amp;gl=us&amp;hl=en&amp;q=Allstate+Canada&amp;sa=X&amp;ved=0ahUKEwiR2Of_pbaCAxVBC0QIHSgeBb04FBCYkAIImA4</t>
  </si>
  <si>
    <t>https://encrypted-tbn0.gstatic.com/images?q=tbn:ANd9GcSlfZCavHV07ZYay__aiiobMuXovyuRD3z52Q0uF3w&amp;s</t>
  </si>
  <si>
    <t>Anoniem</t>
  </si>
  <si>
    <t>https://www.google.com/search?sca_esv=555046018&amp;hl=en&amp;gl=us&amp;q=Anoniem&amp;sa=X&amp;ved=0ahUKEwjFkcSy-c6AAxXJSjABHb0rD3E4FBCYkAIIpww</t>
  </si>
  <si>
    <t>https://encrypted-tbn0.gstatic.com/images?q=tbn:ANd9GcTE_fiUTgXbxOAgCdPd5n2NxvRor9GPHY6iCUr07zU&amp;s</t>
  </si>
  <si>
    <t>Customers Bank</t>
  </si>
  <si>
    <t>http://www.customersbank.com/</t>
  </si>
  <si>
    <t>https://www.google.com/search?hl=en&amp;gl=us&amp;q=Customers+Bank&amp;sa=X&amp;ved=0ahUKEwiMge6knID9AhWYF1kFHSBTASQ4FBCYkAII7Q0</t>
  </si>
  <si>
    <t>Longevitylist</t>
  </si>
  <si>
    <t>https://www.google.com/search?sca_esv=562123659&amp;gl=us&amp;hl=en&amp;q=Longevitylist&amp;sa=X&amp;ved=0ahUKEwjxndn-pIuBAxV1EFkFHY1JC9k4UBCYkAII4Qo</t>
  </si>
  <si>
    <t>Alta (formerly Fundnel)</t>
  </si>
  <si>
    <t>https://www.google.com/search?gl=us&amp;hl=en&amp;q=Alta+(formerly+Fundnel)&amp;sa=X&amp;ved=0ahUKEwihvtfFiOL8AhW0kokEHV9pAyE4HhCYkAII9ws</t>
  </si>
  <si>
    <t>https://encrypted-tbn0.gstatic.com/images?q=tbn:ANd9GcQHa3ZzYl-TpBxu9ETRIpOVqp81LzOTTZZ-vAoRq_M&amp;s</t>
  </si>
  <si>
    <t>Quantum Data Analytics</t>
  </si>
  <si>
    <t>https://www.google.com/search?sca_esv=576391435&amp;hl=en&amp;gl=us&amp;q=Quantum+Data+Analytics&amp;sa=X&amp;ved=0ahUKEwjk6-ekxZCCAxWuI0QIHQKzBMM4RhCYkAIIjQs</t>
  </si>
  <si>
    <t>https://encrypted-tbn0.gstatic.com/images?q=tbn:ANd9GcS3rde8wqgYGS97MaPE2UmmT9Pww_6XPpCXmsb1x9o&amp;s</t>
  </si>
  <si>
    <t>County of San Mateo California</t>
  </si>
  <si>
    <t>https://www.google.com/search?sca_esv=557351356&amp;hl=en&amp;gl=us&amp;q=County+of+San+Mateo+California&amp;sa=X&amp;ved=0ahUKEwiq4-CowOCAAxWeOkQIHZj5B6w4ZBCYkAIIpQs</t>
  </si>
  <si>
    <t>TALON</t>
  </si>
  <si>
    <t>https://www.google.com/search?sca_esv=e2bd9d33838dd179&amp;sca_upv=1&amp;hl=en&amp;gl=us&amp;q=TALON&amp;sa=X&amp;ved=0ahUKEwiY25ut9ceCAxUgTDABHcsvBow4WhCYkAIIjA4</t>
  </si>
  <si>
    <t>https://encrypted-tbn0.gstatic.com/images?q=tbn:ANd9GcSUE3NK2K4mIIhmyayRa-qImzySq6YYRvmXHBgM30U&amp;s</t>
  </si>
  <si>
    <t>Smart IMS Inc.</t>
  </si>
  <si>
    <t>https://www.google.com/search?sca_esv=581440190&amp;hl=en&amp;gl=us&amp;q=Smart+IMS+Inc.&amp;sa=X&amp;ved=0ahUKEwivgKCLp7uCAxXPkYkEHcHpD0o4ChCYkAIIrww</t>
  </si>
  <si>
    <t>https://encrypted-tbn0.gstatic.com/images?q=tbn:ANd9GcS9cziLyxiT4yx7U305p4zBeZnPTHbREcSpEBuLbD4&amp;s</t>
  </si>
  <si>
    <t>Khata Al Ebda Services</t>
  </si>
  <si>
    <t>https://www.google.com/search?hl=en&amp;gl=us&amp;q=Khata+Al+Ebda+Services&amp;sa=X&amp;ved=0ahUKEwjk26OywPb9AhXrF1kFHdSwDLkQmJACCJwJ</t>
  </si>
  <si>
    <t>Senec Gmbh</t>
  </si>
  <si>
    <t>https://www.google.com/search?sca_esv=561228216&amp;gl=us&amp;hl=en&amp;q=Senec+Gmbh&amp;sa=X&amp;ved=0ahUKEwjBj-rm44OBAxXFE1kFHZqxAKY4FBCYkAIIlws</t>
  </si>
  <si>
    <t>Hyundai</t>
  </si>
  <si>
    <t>http://www.hyundai.com/</t>
  </si>
  <si>
    <t>https://www.google.com/search?hl=en&amp;gl=us&amp;q=Hyundai&amp;sa=X&amp;ved=0ahUKEwi4_t2-qt39AhV8kokEHZZxBzUQmJACCKkM</t>
  </si>
  <si>
    <t>https://encrypted-tbn0.gstatic.com/images?q=tbn:ANd9GcSS7ur4mBbZjmxTasdi_TFcO492RH7C5-d6vcpx0P0&amp;s</t>
  </si>
  <si>
    <t>SharpHeads</t>
  </si>
  <si>
    <t>https://www.google.com/search?gl=us&amp;hl=en&amp;q=SharpHeads&amp;sa=X&amp;ved=0ahUKEwiu1PaL1_j8AhXLKFkFHbLIBjQQmJACCNkK</t>
  </si>
  <si>
    <t>https://encrypted-tbn0.gstatic.com/images?q=tbn:ANd9GcR5jpoGCvYgDF2bTZnCx5EZgHhzVrggBkRc3uCangA&amp;s</t>
  </si>
  <si>
    <t>ThredUp Inc.</t>
  </si>
  <si>
    <t>https://www.google.com/search?sca_esv=d598fe7d10136851&amp;gl=us&amp;hl=en&amp;q=ThredUp+Inc.&amp;sa=X&amp;ved=0ahUKEwjYlryo8MyCAxUGm7AFHUQnB3c4WhCYkAII7Qo</t>
  </si>
  <si>
    <t>Americold Logistics, LLC.</t>
  </si>
  <si>
    <t>https://www.americold.com/</t>
  </si>
  <si>
    <t>https://www.google.com/search?sca_esv=576391435&amp;hl=en&amp;gl=us&amp;q=Americold+Logistics,+LLC.&amp;sa=X&amp;ved=0ahUKEwjnj9qh0pCCAxWlEFkFHeGSAzAQmJACCJoK</t>
  </si>
  <si>
    <t>https://encrypted-tbn0.gstatic.com/images?q=tbn:ANd9GcRR38Na_x1xc9f7xMtfkr0xjKJWTXCXvFVi2FqROeQ&amp;s</t>
  </si>
  <si>
    <t>The Heritage Group</t>
  </si>
  <si>
    <t>http://www.thgrp.com/</t>
  </si>
  <si>
    <t>https://www.google.com/search?hl=en&amp;gl=us&amp;q=The+Heritage+Group&amp;sa=X&amp;ved=0ahUKEwi9n_6uwNX8AhXCKFkFHYLBDi04UBCYkAIInQw</t>
  </si>
  <si>
    <t>https://encrypted-tbn0.gstatic.com/images?q=tbn:ANd9GcTdS9PtuVTvS7YLm6v9eNXmBH_jvYFTbyVQu_IETTY&amp;s</t>
  </si>
  <si>
    <t>HEVA France</t>
  </si>
  <si>
    <t>https://www.google.com/search?sca_esv=562665302&amp;hl=en&amp;gl=us&amp;q=HEVA+France&amp;sa=X&amp;ved=0ahUKEwirrKGo6JKBAxXlnGoFHYgLAyE4PBCYkAII8A0</t>
  </si>
  <si>
    <t>Massachusetts Department of Mental Health</t>
  </si>
  <si>
    <t>http://www.mass.gov/eohhs/gov/departments/dmh/</t>
  </si>
  <si>
    <t>https://www.google.com/search?hl=en&amp;gl=us&amp;q=Massachusetts+Department+of+Mental+Health&amp;sa=X&amp;ved=0ahUKEwi4-7TNuND8AhURlmoFHRntD8c4ZBCYkAIIyAo</t>
  </si>
  <si>
    <t>Tractor Zoom</t>
  </si>
  <si>
    <t>http://www.tractorzoom.com/</t>
  </si>
  <si>
    <t>https://www.google.com/search?hl=en&amp;gl=us&amp;q=Tractor+Zoom&amp;sa=X&amp;ved=0ahUKEwjU-IW9yY_-AhU8lmoFHTd3Cs44ZBCYkAII0gk</t>
  </si>
  <si>
    <t>https://encrypted-tbn0.gstatic.com/images?q=tbn:ANd9GcRyapB6WUEv937E9QutSW97RpYisehdVI4eisxU3og&amp;s</t>
  </si>
  <si>
    <t>Aeven AS</t>
  </si>
  <si>
    <t>https://www.google.com/search?sca_esv=560438403&amp;gl=us&amp;hl=en&amp;q=Aeven+AS&amp;sa=X&amp;ved=0ahUKEwiykcDVn_yAAxUFO0QIHc5dCHAQmJACCLEM</t>
  </si>
  <si>
    <t>thestaffinghub</t>
  </si>
  <si>
    <t>https://www.google.com/search?gl=us&amp;hl=en&amp;q=thestaffinghub&amp;sa=X&amp;ved=0ahUKEwjmsqf-4_j8AhWFFVkFHYrTA8Q4HhCYkAIIuw4</t>
  </si>
  <si>
    <t>The American Optometric Association</t>
  </si>
  <si>
    <t>http://www.aoa.org/</t>
  </si>
  <si>
    <t>https://www.google.com/search?sca_esv=34b23c430a4204cf&amp;sca_upv=1&amp;gl=us&amp;hl=en&amp;q=The+American+Optometric+Association&amp;sa=X&amp;ved=0ahUKEwjE1-SN4pCDAxW2SzABHV5lDRE4ChCYkAIImA4</t>
  </si>
  <si>
    <t>Finning International Inc.</t>
  </si>
  <si>
    <t>https://www.google.com/search?hl=en&amp;gl=us&amp;q=Finning+International+Inc.&amp;sa=X&amp;ved=0ahUKEwj31fu8quD_AhWgmYQIHSNeAks4HhCYkAIIqQs</t>
  </si>
  <si>
    <t>Paymentology</t>
  </si>
  <si>
    <t>http://www.paymentology.com/</t>
  </si>
  <si>
    <t>https://www.google.com/search?gl=us&amp;hl=en&amp;q=Paymentology&amp;sa=X&amp;ved=0ahUKEwjR4L3D1uL-AhXwnGoFHcW2CCAQmJACCP8J</t>
  </si>
  <si>
    <t>Ocean Technologies Group</t>
  </si>
  <si>
    <t>http://oceantechnologiesgroup.com/</t>
  </si>
  <si>
    <t>https://www.google.com/search?sca_esv=561545016&amp;hl=en&amp;gl=us&amp;q=Ocean+Technologies+Group&amp;sa=X&amp;ved=0ahUKEwixsfv8n4aBAxUIFFkFHRDKDhs4HhCYkAIIiws</t>
  </si>
  <si>
    <t>Connvertex Technologies Inc.</t>
  </si>
  <si>
    <t>https://www.google.com/search?gl=us&amp;hl=en&amp;q=Connvertex+Technologies+Inc.&amp;sa=X&amp;ved=0ahUKEwjvtN3CgYuAAxUImIkEHQWMB8M4UBCYkAIIgw4</t>
  </si>
  <si>
    <t>https://encrypted-tbn0.gstatic.com/images?q=tbn:ANd9GcRG88kqaWuUeQr8ruQnYsWRBmX5p0Pzr7OLwb6V&amp;s=0</t>
  </si>
  <si>
    <t>Jostens, Inc</t>
  </si>
  <si>
    <t>https://www.google.com/search?ucbcb=1&amp;gl=us&amp;hl=en&amp;q=Jostens,+Inc&amp;sa=X&amp;ved=0ahUKEwj6i4fbldj8AhVvIjQIHXbkB_cQmJACCMUI</t>
  </si>
  <si>
    <t>https://encrypted-tbn0.gstatic.com/images?q=tbn:ANd9GcQpXtOuHivqmeII5vHd3shQuwTfnE4QN5gVK2whV4Y&amp;s</t>
  </si>
  <si>
    <t>CrÃ©dit Mutuel ArkÃ©a</t>
  </si>
  <si>
    <t>https://www.google.com/search?sca_esv=3aab4af24e448d82&amp;sca_upv=1&amp;gl=us&amp;hl=en&amp;q=Cr%C3%A9dit+Mutuel+Ark%C3%A9a&amp;sa=X&amp;ved=0ahUKEwjf2tH0nP-CAxW9SDABHfH9Bmk4HhCYkAIIhQw</t>
  </si>
  <si>
    <t>Canon Solutions America</t>
  </si>
  <si>
    <t>http://csa.canon.com/</t>
  </si>
  <si>
    <t>https://www.google.com/search?sca_esv=9f424c2c213da00f&amp;gl=us&amp;hl=en&amp;q=Canon+Solutions+America&amp;sa=X&amp;ved=0ahUKEwjzo_LGp7uCAxVnTDABHWStCTYQmJACCI8L</t>
  </si>
  <si>
    <t>Ynoveo</t>
  </si>
  <si>
    <t>https://www.ynoveo.fr/</t>
  </si>
  <si>
    <t>https://www.google.com/search?sca_esv=558035255&amp;hl=en&amp;gl=us&amp;q=Ynoveo&amp;sa=X&amp;ved=0ahUKEwij0JySyeWAAxXwD1kFHUi4CyE4RhCYkAII_g0</t>
  </si>
  <si>
    <t>Ghabbour Auto</t>
  </si>
  <si>
    <t>https://www.google.com/search?hl=en&amp;gl=us&amp;q=Ghabbour+Auto&amp;sa=X&amp;ved=0ahUKEwiUrvGakbP_AhX8kokEHdGAAewQmJACCNAJ</t>
  </si>
  <si>
    <t>https://encrypted-tbn0.gstatic.com/images?q=tbn:ANd9GcTToSw-T5q3Ly_fG7KKBCkirWZZ7Mi9gUKUI0BxXy8&amp;s</t>
  </si>
  <si>
    <t>Interwell Health</t>
  </si>
  <si>
    <t>http://www.interwellhealth.com/</t>
  </si>
  <si>
    <t>https://www.google.com/search?sca_esv=557351356&amp;gl=us&amp;hl=en&amp;q=Interwell+Health&amp;sa=X&amp;ved=0ahUKEwiLzdOMweCAAxWaFFkFHVEqAeE4HhCYkAIIlww</t>
  </si>
  <si>
    <t>https://encrypted-tbn0.gstatic.com/images?q=tbn:ANd9GcT3Hbg7D5WVBY7knF6G3xQSILPhXid3nGnJPs8duIU&amp;s</t>
  </si>
  <si>
    <t>Caltech</t>
  </si>
  <si>
    <t>https://www.google.com/search?sca_esv=564926619&amp;gl=us&amp;hl=en&amp;q=Caltech&amp;sa=X&amp;ved=0ahUKEwjIu-rC9KaBAxUlJEQIHbzWC144ChCYkAII8ws</t>
  </si>
  <si>
    <t>https://encrypted-tbn0.gstatic.com/images?q=tbn:ANd9GcQLH87eM4JTLA0RDuJGcYRafZlVeOARgfLNMiDv12M&amp;s</t>
  </si>
  <si>
    <t>Impact HR &amp; KM Solutions</t>
  </si>
  <si>
    <t>https://www.google.com/search?ucbcb=1&amp;hl=en&amp;gl=us&amp;q=Impact+HR+%26+KM+Solutions&amp;sa=X&amp;ved=0ahUKEwjEid2LqOL9AhU6QvEDHTTuDlkQmJACCKgM</t>
  </si>
  <si>
    <t>RSI</t>
  </si>
  <si>
    <t>https://www.google.com/search?sca_esv=568414926&amp;gl=us&amp;hl=en&amp;q=RSI&amp;sa=X&amp;ved=0ahUKEwjV5sDozseBAxWAFlkFHQfVBDo4FBCYkAIIkw4</t>
  </si>
  <si>
    <t>https://encrypted-tbn0.gstatic.com/images?q=tbn:ANd9GcT2VwgrrEJOJsIRF9Tvrn9V4wlOUZojjCE9faJjeNQ&amp;s</t>
  </si>
  <si>
    <t>Digital Payments</t>
  </si>
  <si>
    <t>https://www.google.com/search?q=Digital+Payments&amp;sa=X&amp;ved=0ahUKEwiWocy6_ND-AhU9EFkFHQeQAeI4ChCYkAIIyws</t>
  </si>
  <si>
    <t>Cambay Consulting LLC</t>
  </si>
  <si>
    <t>http://cambaycs.com/</t>
  </si>
  <si>
    <t>https://www.google.com/search?sca_esv=567513126&amp;gl=us&amp;hl=en&amp;q=Cambay+Consulting+LLC&amp;sa=X&amp;ved=0ahUKEwip0bX_xb2BAxUZtokEHT2LBi84KBCYkAII6Qo</t>
  </si>
  <si>
    <t>https://encrypted-tbn0.gstatic.com/images?q=tbn:ANd9GcSX3HPvDYZ2jxG_sA6KLr1KGPuftIBYKgz_avz013k&amp;s</t>
  </si>
  <si>
    <t>Simcorp</t>
  </si>
  <si>
    <t>https://www.google.com/search?gl=us&amp;hl=en&amp;q=Simcorp&amp;sa=X&amp;ved=0ahUKEwiJnt_UndP9AhX7lIkEHdiTDs04ChCYkAIImAo</t>
  </si>
  <si>
    <t>Volksbank MÃ¼nsterland Nord eG</t>
  </si>
  <si>
    <t>https://www.google.com/search?hl=en&amp;gl=us&amp;q=Volksbank+M%C3%BCnsterland+Nord+eG&amp;sa=X&amp;ved=0ahUKEwjxuqOF6Y__AhXQD1kFHWtjC8Q4ChCYkAIIkww</t>
  </si>
  <si>
    <t>https://encrypted-tbn0.gstatic.com/images?q=tbn:ANd9GcTQgjbU-txo03bMx8bioCp3F6ZGmgQFQ-I9ANcJBeY&amp;s</t>
  </si>
  <si>
    <t>Viridios AI</t>
  </si>
  <si>
    <t>https://www.google.com/search?hl=en&amp;gl=us&amp;q=Viridios+AI&amp;sa=X&amp;ved=0ahUKEwjin_SlspT9AhUqKFkFHeVaCg44FBCYkAII2wo</t>
  </si>
  <si>
    <t>Kiwi.com s.r.o.</t>
  </si>
  <si>
    <t>https://www.google.com/search?hl=en&amp;gl=us&amp;q=Kiwi.com+s.r.o.&amp;sa=X&amp;ved=0ahUKEwi2oYD9r-L9AhXml2oFHQ_LBUk4ChCYkAII7Aw</t>
  </si>
  <si>
    <t>University of Wisconsin Madison</t>
  </si>
  <si>
    <t>https://www.google.com/search?sca_esv=567946469&amp;gl=us&amp;hl=en&amp;q=University+of+Wisconsin+Madison&amp;sa=X&amp;ved=0ahUKEwiWlr70zcKBAxWmFFkFHX9WB9Q4FBCYkAIItAo</t>
  </si>
  <si>
    <t>https://encrypted-tbn0.gstatic.com/images?q=tbn:ANd9GcQUTHOrZUIaFthZM4gjAdXE9Nbg-kGy7_SK9Clp&amp;s=0</t>
  </si>
  <si>
    <t>WeAddo</t>
  </si>
  <si>
    <t>https://www.google.com/search?sca_esv=562123659&amp;hl=en&amp;gl=us&amp;q=WeAddo&amp;sa=X&amp;ved=0ahUKEwj7s-_bpouBAxVojokEHQy6BwwQmJACCKIK</t>
  </si>
  <si>
    <t>https://encrypted-tbn0.gstatic.com/images?q=tbn:ANd9GcST-W7Q-IGaj39y19z6Xazw4myeTvW9agH_NyI_hHo&amp;s</t>
  </si>
  <si>
    <t>2K Games, Inc.</t>
  </si>
  <si>
    <t>http://www.2k.com/</t>
  </si>
  <si>
    <t>https://www.google.com/search?gl=us&amp;hl=en&amp;q=2K+Games,+Inc.&amp;sa=X&amp;ved=0ahUKEwiP59ravfv9AhXQEVkFHd13DNIQmJACCMYN</t>
  </si>
  <si>
    <t>Shoes for Crews, LLC</t>
  </si>
  <si>
    <t>https://www.google.com/search?sca_esv=558984878&amp;gl=us&amp;hl=en&amp;q=Shoes+for+Crews,+LLC&amp;sa=X&amp;ved=0ahUKEwiGw4qnzO-AAxUzQjABHYFLDZQ4FBCYkAII4A4</t>
  </si>
  <si>
    <t>Social Match GmbH &amp; Co. KG</t>
  </si>
  <si>
    <t>https://www.google.com/search?sca_esv=587928711&amp;gl=us&amp;hl=en&amp;q=Social+Match+GmbH+%26+Co.+KG&amp;sa=X&amp;ved=0ahUKEwjy39i-0_eCAxXOmWoFHdYMBkg4ChCYkAIIsg4</t>
  </si>
  <si>
    <t>REWE International IT</t>
  </si>
  <si>
    <t>https://www.google.com/search?hl=en&amp;gl=us&amp;q=REWE+International+IT&amp;sa=X&amp;ved=0ahUKEwigsv-_2-n8AhXcg4kEHWDEDGw4FBCYkAII7gw</t>
  </si>
  <si>
    <t>UrbanMetry</t>
  </si>
  <si>
    <t>http://urbanmetry.com/</t>
  </si>
  <si>
    <t>https://www.google.com/search?hl=en&amp;gl=us&amp;q=UrbanMetry&amp;sa=X&amp;ved=0ahUKEwjNjYnYhd38AhXXIEQIHVwJCtwQmJACCOwK</t>
  </si>
  <si>
    <t>OpTech</t>
  </si>
  <si>
    <t>https://www.google.com/search?hl=en&amp;gl=us&amp;q=OpTech&amp;sa=X&amp;ved=0ahUKEwjky9Kdg9j8AhXcFVkFHc0RC6E4RhCYkAIIpgs</t>
  </si>
  <si>
    <t>https://encrypted-tbn0.gstatic.com/images?q=tbn:ANd9GcQK-bAonCl4Wz0cpRxJg8qKqEURJuCO3b7T7hOw5Bc&amp;s</t>
  </si>
  <si>
    <t>Malakye.com</t>
  </si>
  <si>
    <t>https://www.google.com/search?ucbcb=1&amp;gl=us&amp;hl=en&amp;q=Malakye.com&amp;sa=X&amp;ved=0ahUKEwj72qbix9r8AhVArokEHQZFBwAQmJACCNoK</t>
  </si>
  <si>
    <t>https://encrypted-tbn0.gstatic.com/images?q=tbn:ANd9GcRlHyO3jUBFu7mF4Oz8-ZsYC1OfnS2IBVeS0odZkqI&amp;s</t>
  </si>
  <si>
    <t>Channel Factory</t>
  </si>
  <si>
    <t>http://channelfactory.com/</t>
  </si>
  <si>
    <t>https://www.google.com/search?hl=en&amp;gl=us&amp;q=Channel+Factory&amp;sa=X&amp;ved=0ahUKEwioxtae4bL-AhX8TDABHdFjCU04KBCYkAIImAo</t>
  </si>
  <si>
    <t>Way Solutions</t>
  </si>
  <si>
    <t>https://www.google.com/search?sca_esv=3e12060754f5ac0c&amp;hl=en&amp;gl=us&amp;q=Way+Solutions&amp;sa=X&amp;ved=0ahUKEwiojoWn-f6BAxVvTDABHaMuBBc4PBCYkAII6w0</t>
  </si>
  <si>
    <t>Chiron Technology Services, Inc.</t>
  </si>
  <si>
    <t>http://www.chirontech.com/</t>
  </si>
  <si>
    <t>https://www.google.com/search?sca_esv=576391435&amp;gl=us&amp;hl=en&amp;q=Chiron+Technology+Services,+Inc.&amp;sa=X&amp;ved=0ahUKEwjEoYS20ZCCAxXlMlkFHb6FAsk4ChCYkAIImQo</t>
  </si>
  <si>
    <t>Yellow</t>
  </si>
  <si>
    <t>https://www.google.com/search?ucbcb=1&amp;hl=en&amp;gl=us&amp;q=Yellow&amp;sa=X&amp;ved=0ahUKEwjY552ihM78AhU4g4kEHWrzDlY4HhCYkAII4ws</t>
  </si>
  <si>
    <t>https://encrypted-tbn0.gstatic.com/images?q=tbn:ANd9GcThrFdErCZJu-Z6qEMiuaKIo4cUUqiqhKlf0-eI5bo&amp;s</t>
  </si>
  <si>
    <t>Despegar</t>
  </si>
  <si>
    <t>http://www.despegar.com.ar/</t>
  </si>
  <si>
    <t>https://www.google.com/search?sca_esv=564268709&amp;hl=en&amp;gl=us&amp;q=Despegar&amp;sa=X&amp;ved=0ahUKEwiTmb3t9aGBAxUll2oFHbO1AB84ChCYkAIIxws</t>
  </si>
  <si>
    <t>https://encrypted-tbn0.gstatic.com/images?q=tbn:ANd9GcTNWV1Dg-r0up0di9AE4NPXhM6w_jq16dugMSw9zSc&amp;s</t>
  </si>
  <si>
    <t>Ø£ÙŠ Ø¬ÙŠ Ù„Ù„ØªØµÙ…ÙŠÙ…</t>
  </si>
  <si>
    <t>https://www.google.com/search?sca_esv=583899177&amp;hl=en&amp;gl=us&amp;q=%D8%A3%D9%8A+%D8%AC%D9%8A+%D9%84%D9%84%D8%AA%D8%B5%D9%85%D9%8A%D9%85&amp;sa=X&amp;ved=0ahUKEwjlxpeg-NGCAxX6IzQIHY0uBOk4HhCYkAIIiAs</t>
  </si>
  <si>
    <t>Nakupuna Consulting</t>
  </si>
  <si>
    <t>https://www.google.com/search?hl=en&amp;gl=us&amp;q=Nakupuna+Consulting&amp;sa=X&amp;ved=0ahUKEwiIzYTe6-z_AhXpElkFHSlIAOg4FBCYkAII4A4</t>
  </si>
  <si>
    <t>INNOPLEX, LLC</t>
  </si>
  <si>
    <t>http://www.innoplexllc.com/</t>
  </si>
  <si>
    <t>https://www.google.com/search?hl=en&amp;gl=us&amp;q=INNOPLEX,+LLC&amp;sa=X&amp;ved=0ahUKEwiv-s_z--79AhVtVzABHayVDe84KBCYkAIIkgo</t>
  </si>
  <si>
    <t>https://encrypted-tbn0.gstatic.com/images?q=tbn:ANd9GcQC_LCJempQa5BEHv9Ms5WZxHg3-9l6H0Tht7AisWc&amp;s</t>
  </si>
  <si>
    <t>State Government Of Victoria, Australia</t>
  </si>
  <si>
    <t>http://www.vic.gov.au/</t>
  </si>
  <si>
    <t>https://www.google.com/search?sca_esv=571814303&amp;hl=en&amp;gl=us&amp;q=State+Government+Of+Victoria,+Australia&amp;sa=X&amp;ved=0ahUKEwj8gdO1ruiBAxWLM1kFHf5EAR4QmJACCMoO</t>
  </si>
  <si>
    <t>Raventek Solution Partners LLC</t>
  </si>
  <si>
    <t>http://www.raventek.com/</t>
  </si>
  <si>
    <t>https://www.google.com/search?sca_esv=594542564&amp;gl=us&amp;hl=en&amp;q=Raventek+Solution+Partners+LLC&amp;sa=X&amp;ved=0ahUKEwj-zqnfvbaDAxX6MVkFHSiACRg4ChCYkAIIrg0</t>
  </si>
  <si>
    <t>Mnc Group</t>
  </si>
  <si>
    <t>http://www.mncgroup.com/</t>
  </si>
  <si>
    <t>https://www.google.com/search?sca_esv=593374222&amp;gl=us&amp;hl=en&amp;q=Mnc+Group&amp;sa=X&amp;ved=0ahUKEwi685rgtKeDAxXGFFkFHQXeBTA4KBCYkAIIrgw</t>
  </si>
  <si>
    <t>https://encrypted-tbn0.gstatic.com/images?q=tbn:ANd9GcTTJfEdgvLl_6VXjw81gAf496SpzcbRmI2WFIga&amp;s=0</t>
  </si>
  <si>
    <t>CHP Of Illinois</t>
  </si>
  <si>
    <t>https://www.google.com/search?q=CHP+Of+Illinois&amp;sa=X&amp;ved=0ahUKEwiZ6ZiMprf8AhWbnGoFHZceCwcQmJACCKMO</t>
  </si>
  <si>
    <t>Green Climate Fund</t>
  </si>
  <si>
    <t>http://www.gcfund.org/</t>
  </si>
  <si>
    <t>https://www.google.com/search?sca_esv=584519941&amp;hl=en&amp;gl=us&amp;q=Green+Climate+Fund&amp;sa=X&amp;ved=0ahUKEwjo7-WajNeCAxXKEmIAHV9nA9UQmJACCPgG</t>
  </si>
  <si>
    <t>https://encrypted-tbn0.gstatic.com/images?q=tbn:ANd9GcSUQR1jhAT1LTjlt6EGc4qZ4mruFMF-_tdfQL-N&amp;s=0</t>
  </si>
  <si>
    <t>Black Crow AI</t>
  </si>
  <si>
    <t>http://www.blackcrow.ai/</t>
  </si>
  <si>
    <t>https://www.google.com/search?sca_esv=581117380&amp;hl=en&amp;gl=us&amp;q=Black+Crow+AI&amp;sa=X&amp;ved=0ahUKEwiZ5POl47iCAxU0D1kFHQqdAIg4ChCYkAII8Ak</t>
  </si>
  <si>
    <t>https://encrypted-tbn0.gstatic.com/images?q=tbn:ANd9GcSpPWb_Y0D-KSda8qxFn4Q10gjHSi2DOR8_3ZooHQw&amp;s</t>
  </si>
  <si>
    <t>Hadrian Security</t>
  </si>
  <si>
    <t>https://www.google.com/search?hl=en&amp;gl=us&amp;q=Hadrian+Security&amp;sa=X&amp;ved=0ahUKEwjU2qmgi-L8AhXknGoFHVO0BN04KBCYkAIIkQw</t>
  </si>
  <si>
    <t>Bank of Marin</t>
  </si>
  <si>
    <t>http://www.bankofmarin.com/</t>
  </si>
  <si>
    <t>https://www.google.com/search?hl=en&amp;gl=us&amp;q=Bank+of+Marin&amp;sa=X&amp;ved=0ahUKEwiw9YSr4of9AhXZD1kFHcfuDYE4MhCYkAIIlgo</t>
  </si>
  <si>
    <t>https://encrypted-tbn0.gstatic.com/images?q=tbn:ANd9GcQlvgYirf8XArSVx1nGxalQbXnZk7FXX9NYXNnB&amp;s=0</t>
  </si>
  <si>
    <t>Octobot</t>
  </si>
  <si>
    <t>https://www.google.com/search?hl=en&amp;gl=us&amp;q=Octobot&amp;sa=X&amp;ved=0ahUKEwjK_-3DxLD_AhXAq4kEHZQvBcwQmJACCIoL</t>
  </si>
  <si>
    <t>https://encrypted-tbn0.gstatic.com/images?q=tbn:ANd9GcQm1jP_qA8ERe1AImLj_d_52gDWjhH8WpM0HDjVxhM&amp;s</t>
  </si>
  <si>
    <t>DevFacto</t>
  </si>
  <si>
    <t>http://www.devfacto.com/</t>
  </si>
  <si>
    <t>https://www.google.com/search?gl=us&amp;hl=en&amp;q=DevFacto&amp;sa=X&amp;ved=0ahUKEwiw0pjSy-f-AhXwlIkEHbCMCh8QmJACCMwL</t>
  </si>
  <si>
    <t>https://encrypted-tbn0.gstatic.com/images?q=tbn:ANd9GcTSulcqUUsoeDs1COwfCdi3C1etVDIIkV18iaGxfY8&amp;s</t>
  </si>
  <si>
    <t>Admeira</t>
  </si>
  <si>
    <t>http://admeira.ch/</t>
  </si>
  <si>
    <t>https://www.google.com/search?q=Admeira&amp;sa=X&amp;ved=0ahUKEwjrrOWQ9778AhX2GFkFHbLsDeA4FBCYkAIIjAs</t>
  </si>
  <si>
    <t>https://encrypted-tbn0.gstatic.com/images?q=tbn:ANd9GcTIGG6pYswquGZw1zjHZamvDqw44VzRs5P8pJkVAso&amp;s</t>
  </si>
  <si>
    <t>Koch Media GmbH</t>
  </si>
  <si>
    <t>http://www.kochmedia.com/</t>
  </si>
  <si>
    <t>https://www.google.com/search?q=Koch+Media+GmbH&amp;sa=X&amp;ved=0ahUKEwjW4OCMk-_-AhVhFVkFHfSSCiQ4ChCYkAIIpA0</t>
  </si>
  <si>
    <t>InlineMarket</t>
  </si>
  <si>
    <t>https://www.google.com/search?ucbcb=1&amp;hl=en&amp;gl=us&amp;q=InlineMarket&amp;sa=X&amp;ved=0ahUKEwiooe-T_Mj8AhWuJEQIHYJQDHc4FBCYkAII3Ao</t>
  </si>
  <si>
    <t>Rave Business Systems</t>
  </si>
  <si>
    <t>https://www.google.com/search?hl=en&amp;gl=us&amp;q=Rave+Business+Systems&amp;sa=X&amp;ved=0ahUKEwjEkpffnab-AhU7kokEHcquBr84ChCYkAII0As</t>
  </si>
  <si>
    <t>Macropace Technologies</t>
  </si>
  <si>
    <t>https://www.google.com/search?ucbcb=1&amp;hl=en&amp;gl=us&amp;q=Macropace+Technologies&amp;sa=X&amp;ved=0ahUKEwjX3umT77z-AhUmmIkEHWayDXA4MhCYkAIIkwo</t>
  </si>
  <si>
    <t>KPI Partners, Inc.</t>
  </si>
  <si>
    <t>https://www.google.com/search?hl=en&amp;gl=us&amp;q=KPI+Partners,+Inc.&amp;sa=X&amp;ved=0ahUKEwiqt43dm9b_AhW7I0QIHUAoDPs4MhCYkAIIkQ0</t>
  </si>
  <si>
    <t>https://encrypted-tbn0.gstatic.com/images?q=tbn:ANd9GcRAQjaux2b0OizTc7jLfabEG584CQUX-vmGHpoFVTvJY5evs8pCwJtf&amp;s</t>
  </si>
  <si>
    <t>CLJ Group Recruitment</t>
  </si>
  <si>
    <t>https://www.google.com/search?gl=us&amp;hl=en&amp;q=CLJ+Group+Recruitment&amp;sa=X&amp;ved=0ahUKEwjzvMmBnqb-AhXzj4kEHU5uBgw4HhCYkAIIlAo</t>
  </si>
  <si>
    <t>Nuventura GmbH</t>
  </si>
  <si>
    <t>http://www.nuventura.com/</t>
  </si>
  <si>
    <t>https://www.google.com/search?sca_esv=b1340c88b175f05b&amp;sca_upv=1&amp;hl=en&amp;gl=us&amp;q=Nuventura+GmbH&amp;sa=X&amp;ved=0ahUKEwiRk_3mvdmCAxWTSzABHYg0Aos4MhCYkAIIsww</t>
  </si>
  <si>
    <t>programming.com Inc.</t>
  </si>
  <si>
    <t>https://www.google.com/search?sca_esv=570269325&amp;gl=us&amp;hl=en&amp;q=programming.com+Inc.&amp;sa=X&amp;ved=0ahUKEwi7j7HFodmBAxWnnGoFHSZrCvEQmJACCPwM</t>
  </si>
  <si>
    <t>https://encrypted-tbn0.gstatic.com/images?q=tbn:ANd9GcRygeye_qy4mSijUjzQnedUR9DHp44Q2xd0FQirjl0&amp;s</t>
  </si>
  <si>
    <t>Subaru of America</t>
  </si>
  <si>
    <t>http://www.subaru.com/</t>
  </si>
  <si>
    <t>https://www.google.com/search?sca_esv=569062438&amp;hl=en&amp;gl=us&amp;q=Subaru+of+America&amp;sa=X&amp;ved=0ahUKEwjLrYW00MyBAxW5rYkEHf2fCtM4WhCYkAIIyAw</t>
  </si>
  <si>
    <t>https://encrypted-tbn0.gstatic.com/images?q=tbn:ANd9GcQ08ghsLSP0qIG46cnyL8o9YFvG_6mV7YzDa81xd1A&amp;s</t>
  </si>
  <si>
    <t>Kyocera Unimerco Tooling AS</t>
  </si>
  <si>
    <t>https://www.google.com/search?gl=us&amp;hl=en&amp;q=Kyocera+Unimerco+Tooling+AS&amp;sa=X&amp;ved=0ahUKEwiC-f2hpNP9AhW8kWoFHZZACkI4ChCYkAIIrww</t>
  </si>
  <si>
    <t>Murad</t>
  </si>
  <si>
    <t>http://www.murad.com/</t>
  </si>
  <si>
    <t>https://www.google.com/search?sca_esv=588967138&amp;gl=us&amp;hl=en&amp;q=Murad&amp;sa=X&amp;ved=0ahUKEwiB0qKXl_-CAxVMJEQIHbL7ACg4eBCYkAIIvww</t>
  </si>
  <si>
    <t>https://encrypted-tbn0.gstatic.com/images?q=tbn:ANd9GcSrfvILUaZG1Tu-YnOM4s7rVmhhD1Gw36b9vAN7DtE&amp;s</t>
  </si>
  <si>
    <t>AURES Holdings a.s.</t>
  </si>
  <si>
    <t>https://www.google.com/search?gl=us&amp;hl=en&amp;q=AURES+Holdings+a.s.&amp;sa=X&amp;ved=0ahUKEwj4jqyCsOL9AhU-FlkFHSoTA484ChCYkAIIuQs</t>
  </si>
  <si>
    <t>TUI AG</t>
  </si>
  <si>
    <t>https://www.google.com/search?sca_esv=582184140&amp;gl=us&amp;hl=en&amp;q=TUI+AG&amp;sa=X&amp;ved=0ahUKEwiYn56_9MKCAxWDCnkGHZroB7I4ChCYkAIItQw</t>
  </si>
  <si>
    <t>https://encrypted-tbn0.gstatic.com/images?q=tbn:ANd9GcTOznNMGUNW2-KRsz-qNcEFm-rt98Srl0Z2r7MLDQA&amp;s</t>
  </si>
  <si>
    <t>Workstream</t>
  </si>
  <si>
    <t>https://www.google.com/search?hl=en&amp;gl=us&amp;q=Workstream&amp;sa=X&amp;ved=0ahUKEwjfiZDKz-z-AhV1FVkFHZvBBoY4FBCYkAIIxw0</t>
  </si>
  <si>
    <t>City of Gainesville</t>
  </si>
  <si>
    <t>https://www.google.com/search?sca_esv=593016252&amp;hl=en&amp;gl=us&amp;q=City+of+Gainesville&amp;sa=X&amp;ved=0ahUKEwiEqJnyuKKDAxUqFVkFHfSIDZU4FBCYkAIIpg0</t>
  </si>
  <si>
    <t>https://encrypted-tbn0.gstatic.com/images?q=tbn:ANd9GcRVna5OUs6rSP70V2yFkq1VkAfQdR8PBob-ZD4EkHU&amp;s</t>
  </si>
  <si>
    <t>Six Star Global</t>
  </si>
  <si>
    <t>https://www.google.com/search?ucbcb=1&amp;gl=us&amp;hl=en&amp;q=Six+Star+Global&amp;sa=X&amp;ved=0ahUKEwig8aiE2-n8AhUVj4kEHZlSAh84KBCYkAIIlAo</t>
  </si>
  <si>
    <t>BlueVine</t>
  </si>
  <si>
    <t>http://www.bluevine.com/</t>
  </si>
  <si>
    <t>https://www.google.com/search?sca_esv=554707076&amp;gl=us&amp;hl=en&amp;q=BlueVine&amp;sa=X&amp;ved=0ahUKEwjdv_bevcyAAxVRRDABHR7sCdkQmJACCNsK</t>
  </si>
  <si>
    <t>https://encrypted-tbn0.gstatic.com/images?q=tbn:ANd9GcSePO7ql42anPfRrA_6bjDF5HAQ9pk2PvLpxhqXg-s&amp;s</t>
  </si>
  <si>
    <t>Lutech Advanced Solutions</t>
  </si>
  <si>
    <t>https://www.google.com/search?gl=us&amp;hl=en&amp;q=Lutech+Advanced+Solutions&amp;sa=X&amp;ved=0ahUKEwivprr46Lf-AhX0roQIHVTNDiU4FBCYkAIIiQs</t>
  </si>
  <si>
    <t>Symbioz Technology</t>
  </si>
  <si>
    <t>https://www.google.com/search?ucbcb=1&amp;hl=en&amp;gl=us&amp;q=Symbioz+Technology&amp;sa=X&amp;ved=0ahUKEwiI7-Gkqbf8AhUMkWoFHetyAH8QmJACCJoM</t>
  </si>
  <si>
    <t>Paradigm Technology</t>
  </si>
  <si>
    <t>https://www.google.com/search?sca_esv=594376342&amp;hl=en&amp;gl=us&amp;q=Paradigm+Technology&amp;sa=X&amp;ved=0ahUKEwjSlJX0gLSDAxXHmmoFHXisAxI4KBCYkAIIwA4</t>
  </si>
  <si>
    <t>https://encrypted-tbn0.gstatic.com/images?q=tbn:ANd9GcQxsCSKX-tc6Gm7Cp2ofio4ANyg_MDGOLnTZ_ZpSuE&amp;s</t>
  </si>
  <si>
    <t>MÃ¼ller-BBM VibroAkustik Systeme GmbH</t>
  </si>
  <si>
    <t>https://www.google.com/search?hl=en&amp;gl=us&amp;q=M%C3%BCller-BBM+VibroAkustik+Systeme+GmbH&amp;sa=X&amp;ved=0ahUKEwj77Kux3tj_AhUAFFkFHYiOBN84HhCYkAII3wo</t>
  </si>
  <si>
    <t>Graham Technologies</t>
  </si>
  <si>
    <t>https://www.google.com/search?sca_esv=569378284&amp;hl=en&amp;gl=us&amp;q=Graham+Technologies&amp;sa=X&amp;ved=0ahUKEwiD9_27ks-BAxVZF1kFHWDiBCIQmJACCL8N</t>
  </si>
  <si>
    <t>ActionAid International Italia Onlus</t>
  </si>
  <si>
    <t>https://actionaid.org/</t>
  </si>
  <si>
    <t>https://www.google.com/search?q=ActionAid+International+Italia+Onlus&amp;sa=X&amp;ved=0ahUKEwj2rNaQ26aAAxVwFlkFHeg5C0Y4HhCYkAII7Q0</t>
  </si>
  <si>
    <t>Mobilize</t>
  </si>
  <si>
    <t>https://share.mobilize.com/</t>
  </si>
  <si>
    <t>https://www.google.com/search?gl=us&amp;hl=en&amp;q=Mobilize&amp;sa=X&amp;ved=0ahUKEwj88Krkxf7_AhX_FVkFHcSvB5M4FBCYkAIIlgs</t>
  </si>
  <si>
    <t>UI Health</t>
  </si>
  <si>
    <t>http://hospital.uillinois.edu/</t>
  </si>
  <si>
    <t>https://www.google.com/search?sca_esv=566478814&amp;gl=us&amp;hl=en&amp;q=UI+Health&amp;sa=X&amp;ved=0ahUKEwjsx5_v_7WBAxWnFFkFHYvLABU4ChCYkAIIrAs</t>
  </si>
  <si>
    <t>https://encrypted-tbn0.gstatic.com/images?q=tbn:ANd9GcTSIL29xEtHov2N8gyzkRtyqcGsAgXx8u5Q8v7b_mE&amp;s</t>
  </si>
  <si>
    <t>Golden Goose</t>
  </si>
  <si>
    <t>https://www.google.com/search?hl=en&amp;gl=us&amp;q=Golden+Goose&amp;sa=X&amp;ved=0ahUKEwjU1cmQ67-AAxUej4kEHXvYBnA4ChCYkAIIrww</t>
  </si>
  <si>
    <t>Lannick</t>
  </si>
  <si>
    <t>https://www.google.com/search?gl=us&amp;hl=en&amp;q=Lannick&amp;sa=X&amp;ved=0ahUKEwin1fD-j7_9AhUCkWoFHSFHCy84FBCYkAII7ww</t>
  </si>
  <si>
    <t>https://encrypted-tbn0.gstatic.com/images?q=tbn:ANd9GcRiTv1Yft_v1iGxINnRu8lNFjxy3cGlqxCcdib_61U&amp;s</t>
  </si>
  <si>
    <t>Cdiscount stage</t>
  </si>
  <si>
    <t>https://www.google.com/search?hl=en&amp;gl=us&amp;q=Cdiscount+stage&amp;sa=X&amp;ved=0ahUKEwjjxfLyhK7_AhUQlGoFHYyUBN84KBCYkAIItQs</t>
  </si>
  <si>
    <t>https://encrypted-tbn0.gstatic.com/images?q=tbn:ANd9GcT4qbSlAy7qDgcvu_pRBIwcgAlLeENi3jw6A5FBAYU&amp;s</t>
  </si>
  <si>
    <t>Dedrone</t>
  </si>
  <si>
    <t>http://www.dedrone.com/</t>
  </si>
  <si>
    <t>https://www.google.com/search?sca_esv=594166249&amp;gl=us&amp;hl=en&amp;q=Dedrone&amp;sa=X&amp;ved=0ahUKEwiR6tPcxLGDAxUPLFkFHY4CBSgQmJACCJQK</t>
  </si>
  <si>
    <t>https://encrypted-tbn0.gstatic.com/images?q=tbn:ANd9GcTySI4B1ov7uDt5e5qcweuhYS7RnT1JNq1S-n1kXao&amp;s</t>
  </si>
  <si>
    <t>dsflow</t>
  </si>
  <si>
    <t>https://www.google.com/search?hl=en&amp;gl=us&amp;q=dsflow&amp;sa=X&amp;ved=0ahUKEwj89bSY7pT_AhWjEVkFHXJPBJE4ChCYkAIIvww</t>
  </si>
  <si>
    <t>https://encrypted-tbn0.gstatic.com/images?q=tbn:ANd9GcRNIcKQbpVZGma5GIOCmYArdGZqUg_nhAFrRVFDaFw&amp;s</t>
  </si>
  <si>
    <t>2CooM</t>
  </si>
  <si>
    <t>https://www.google.com/search?sca_esv=579068902&amp;gl=us&amp;hl=en&amp;q=2CooM&amp;sa=X&amp;ved=0ahUKEwiB77rMl6eCAxVtFlkFHaTKB28QmJACCLwJ</t>
  </si>
  <si>
    <t>https://encrypted-tbn0.gstatic.com/images?q=tbn:ANd9GcQuSEvKtpUaatrYnagzjZtlcmqcKRpZ5E61EaGv3Os&amp;s</t>
  </si>
  <si>
    <t>ADHR GROUP SPA</t>
  </si>
  <si>
    <t>https://www.google.com/search?gl=us&amp;hl=en&amp;q=ADHR+GROUP+SPA&amp;sa=X&amp;ved=0ahUKEwils-6p4fj8AhVxEVkFHYpOCvc4PBCYkAIImgw</t>
  </si>
  <si>
    <t>Broadgate</t>
  </si>
  <si>
    <t>https://www.google.com/search?gl=us&amp;hl=en&amp;q=Broadgate&amp;sa=X&amp;ved=0ahUKEwikq6CZg9j8AhXcD1kFHQLLAfU4MhCYkAIIoww</t>
  </si>
  <si>
    <t>https://encrypted-tbn0.gstatic.com/images?q=tbn:ANd9GcTQXr4XhudIeel2SnasMy5jBPehUcJUEVB4-Ys1POk&amp;s</t>
  </si>
  <si>
    <t>SunTechPros Inc.</t>
  </si>
  <si>
    <t>http://suntechprosnc.com/</t>
  </si>
  <si>
    <t>https://www.google.com/search?sca_esv=583240805&amp;gl=us&amp;hl=en&amp;q=SunTechPros+Inc.&amp;sa=X&amp;ved=0ahUKEwj56YfFr8qCAxVDjIkEHUGzChA4RhCYkAIItw0</t>
  </si>
  <si>
    <t>https://encrypted-tbn0.gstatic.com/images?q=tbn:ANd9GcTZ8wdA9P_h6_jGIsEoJQndJOy6vfQ0g2sm3hMuI98&amp;s</t>
  </si>
  <si>
    <t>NorthBay Health</t>
  </si>
  <si>
    <t>https://www.google.com/search?sca_esv=581110607&amp;gl=us&amp;hl=en&amp;q=NorthBay+Health&amp;sa=X&amp;ved=0ahUKEwiZ7vfS4LiCAxVxEFkFHT6sC-Y4HhCYkAII4wo</t>
  </si>
  <si>
    <t>https://encrypted-tbn0.gstatic.com/images?q=tbn:ANd9GcSFV-MQKaFXCrV6VTm0Cklt94Y5relF5mmGZnGxBWA&amp;s</t>
  </si>
  <si>
    <t>Creditplus Bank AG</t>
  </si>
  <si>
    <t>http://www.creditplus.de/</t>
  </si>
  <si>
    <t>https://www.google.com/search?hl=en&amp;gl=us&amp;q=Creditplus+Bank+AG&amp;sa=X&amp;ved=0ahUKEwjUucmJ6Y__AhXNjYkEHQq0BDk4ChCYkAIIlw0</t>
  </si>
  <si>
    <t>Katal Tech</t>
  </si>
  <si>
    <t>https://www.google.com/search?ucbcb=1&amp;hl=en&amp;gl=us&amp;q=Katal+Tech&amp;sa=X&amp;ved=0ahUKEwjYs5uzvfH9AhW1kYkEHcn8C504ChCYkAIIjQo</t>
  </si>
  <si>
    <t>Zyreoneconsulting LLC</t>
  </si>
  <si>
    <t>https://www.google.com/search?hl=en&amp;gl=us&amp;q=Zyreoneconsulting+LLC&amp;sa=X&amp;ved=0ahUKEwju1pbevbD_AhWgq4kEHd6sD1E4ChCYkAIIjAo</t>
  </si>
  <si>
    <t>Strategic Business Systems, Inc (SBS)</t>
  </si>
  <si>
    <t>https://www.google.com/search?sca_esv=3e12060754f5ac0c&amp;hl=en&amp;gl=us&amp;q=Strategic+Business+Systems,+Inc+(SBS)&amp;sa=X&amp;ved=0ahUKEwiojoWn-f6BAxVvTDABHaMuBBc4PBCYkAIIiA0</t>
  </si>
  <si>
    <t>IBM Danmark</t>
  </si>
  <si>
    <t>http://www.ibm.com/dk-da/</t>
  </si>
  <si>
    <t>https://www.google.com/search?hl=en&amp;gl=us&amp;q=IBM+Danmark&amp;sa=X&amp;ved=0ahUKEwjw7Oz-5qX8AhU-FVkFHYq0Abo4ChCYkAIInw0</t>
  </si>
  <si>
    <t>Semics INC</t>
  </si>
  <si>
    <t>https://www.google.com/search?sca_esv=556212212&amp;gl=us&amp;hl=en&amp;q=Semics+INC&amp;sa=X&amp;ved=0ahUKEwj3odHMutaAAxX4S0EAHXqRCAU4RhCYkAIIkAs</t>
  </si>
  <si>
    <t>Alameda Health Consortium/Community Health Center Network</t>
  </si>
  <si>
    <t>https://www.google.com/search?sca_esv=560269821&amp;gl=us&amp;hl=en&amp;q=Alameda+Health+Consortium/Community+Health+Center+Network&amp;sa=X&amp;ved=0ahUKEwj55eGC0_mAAxV7LFkFHU5lAAk4FBCYkAIIrAs</t>
  </si>
  <si>
    <t>ILLA</t>
  </si>
  <si>
    <t>https://www.google.com/search?hl=en&amp;gl=us&amp;q=ILLA&amp;sa=X&amp;ved=0ahUKEwj26Ji99p7_AhWvZTABHQKvDAUQmJACCO8I</t>
  </si>
  <si>
    <t>https://encrypted-tbn0.gstatic.com/images?q=tbn:ANd9GcSugHa5QJum4MohwuwEX0d_1z_yNFskSubYC7cDRRs&amp;s</t>
  </si>
  <si>
    <t>Brightwater Recruitment Specialists</t>
  </si>
  <si>
    <t>https://www.google.com/search?hl=en&amp;gl=us&amp;q=Brightwater+Recruitment+Specialists&amp;sa=X&amp;ved=0ahUKEwiakf73y7f9AhXdl2oFHXHiCBw4ChCYkAIIows</t>
  </si>
  <si>
    <t>Nerd Geek Lab</t>
  </si>
  <si>
    <t>https://www.google.com/search?sca_esv=582900893&amp;hl=en&amp;gl=us&amp;q=Nerd+Geek+Lab&amp;sa=X&amp;ved=0ahUKEwjXj6rL7seCAxVeAHkGHXLPAVM4WhCYkAIIlQw</t>
  </si>
  <si>
    <t>E.ON Grid Solutions GmbH</t>
  </si>
  <si>
    <t>http://www.rafikipower.com/</t>
  </si>
  <si>
    <t>https://www.google.com/search?sca_esv=aa2d63c0f83aea3d&amp;gl=us&amp;hl=en&amp;q=E.ON+Grid+Solutions+GmbH&amp;sa=X&amp;ved=0ahUKEwjdrdqVtJ2DAxV6bzABHQvACbw4FBCYkAIIog0</t>
  </si>
  <si>
    <t>Seatronics Group</t>
  </si>
  <si>
    <t>http://www.seatronics-group.com/</t>
  </si>
  <si>
    <t>https://www.google.com/search?sca_esv=574353833&amp;gl=us&amp;hl=en&amp;q=Seatronics+Group&amp;sa=X&amp;ved=0ahUKEwj71sGp-f6BAxW9EFkFHS-mAXI4UBCYkAII4wo</t>
  </si>
  <si>
    <t>Euromoney Institutional Investor PLC</t>
  </si>
  <si>
    <t>http://www.euromoneyplc.com/</t>
  </si>
  <si>
    <t>https://www.google.com/search?gl=us&amp;hl=en&amp;q=Euromoney+Institutional+Investor+PLC&amp;sa=X&amp;ved=0ahUKEwi_xp6Uxa39AhVKEFkFHcNBC_IQmJACCNQL</t>
  </si>
  <si>
    <t>https://encrypted-tbn0.gstatic.com/images?q=tbn:ANd9GcTgVwTZZIUsv35DVcWBFmf_ernrxRQlicQ9SM4m&amp;s=0</t>
  </si>
  <si>
    <t>guestsream media</t>
  </si>
  <si>
    <t>https://www.google.com/search?gl=us&amp;hl=en&amp;q=guestsream+media&amp;sa=X&amp;ved=0ahUKEwi5xsLx-4CAAxVCL1kFHbdFA5Y4ChCYkAII8Qk</t>
  </si>
  <si>
    <t>Idorsia Pharmaceuticals Ltd.</t>
  </si>
  <si>
    <t>http://www.idorsia.com/</t>
  </si>
  <si>
    <t>https://www.google.com/search?sca_esv=583722703&amp;q=Idorsia+Pharmaceuticals+Ltd.&amp;sa=X&amp;ved=0ahUKEwiq0e36wM-CAxUSnWoFHd7QCTEQmJACCJsI</t>
  </si>
  <si>
    <t>Kaleidofin</t>
  </si>
  <si>
    <t>https://www.google.com/search?sca_esv=593697585&amp;gl=us&amp;hl=en&amp;q=Kaleidofin&amp;sa=X&amp;ved=0ahUKEwjp8M_-uqyDAxXtv4kEHZDjAzE4KBCYkAII8ws</t>
  </si>
  <si>
    <t>Ekahau</t>
  </si>
  <si>
    <t>https://www.google.com/search?gl=us&amp;hl=en&amp;q=Ekahau&amp;sa=X&amp;ved=0ahUKEwjP3cmp6a_8AhUGQzABHcY4CKYQmJACCOcM</t>
  </si>
  <si>
    <t>https://encrypted-tbn0.gstatic.com/images?q=tbn:ANd9GcR1hR4SQ0ixhlaGlnbKk0DwYq1Y_P3oOb__VRCj0UE&amp;s</t>
  </si>
  <si>
    <t>Constellation training &amp; placement services</t>
  </si>
  <si>
    <t>https://www.google.com/search?sca_esv=567797162&amp;hl=en&amp;gl=us&amp;q=Constellation+training+%26+placement+services&amp;sa=X&amp;ved=0ahUKEwjUyoCNjsCBAxVLs1YBHQZ7C6E4WhCYkAIIvgk</t>
  </si>
  <si>
    <t>StudentJob ES</t>
  </si>
  <si>
    <t>https://www.google.com/search?hl=en&amp;gl=us&amp;q=StudentJob+ES&amp;sa=X&amp;ved=0ahUKEwj6lu-Zovb8AhXVVDUKHc8JDpw4KBCYkAIIjww</t>
  </si>
  <si>
    <t>ESAC</t>
  </si>
  <si>
    <t>https://www.esa.int/About_Us/ESAC</t>
  </si>
  <si>
    <t>https://www.google.com/search?hl=en&amp;gl=us&amp;q=ESAC&amp;sa=X&amp;ved=0ahUKEwj6lu-Zovb8AhXVVDUKHc8JDpw4KBCYkAIImQ0</t>
  </si>
  <si>
    <t>Job Target</t>
  </si>
  <si>
    <t>https://www.google.com/search?q=Job+Target&amp;sa=X&amp;ved=0ahUKEwi0wNuNr8T-AhV5RDABHS3VBtk4FBCYkAIIqAw</t>
  </si>
  <si>
    <t>SRS Consulting Inc</t>
  </si>
  <si>
    <t>https://www.google.com/search?sca_esv=592739610&amp;gl=us&amp;hl=en&amp;q=SRS+Consulting+Inc&amp;sa=X&amp;ved=0ahUKEwj09euN75-DAxXyhYkEHeOTDDU4HhCYkAIIpAo</t>
  </si>
  <si>
    <t>https://encrypted-tbn0.gstatic.com/images?q=tbn:ANd9GcTSNvAxgXVGR_bkHX98nboU8CP-wEcZnVYZMlcqFfo&amp;s</t>
  </si>
  <si>
    <t>Wonderauto sa</t>
  </si>
  <si>
    <t>https://www.google.com/search?hl=en&amp;gl=us&amp;q=Wonderauto+sa&amp;sa=X&amp;ved=0ahUKEwj6wv_al-z8AhXzmmoFHXq0CPE4KBCYkAIIjAw</t>
  </si>
  <si>
    <t>PCL Construction</t>
  </si>
  <si>
    <t>https://www.pcl.com/</t>
  </si>
  <si>
    <t>https://www.google.com/search?hl=en&amp;gl=us&amp;q=PCL+Construction&amp;sa=X&amp;ved=0ahUKEwjOnqWDkL_9AhU-mmoFHR90Cyo4ChCYkAIIlg0</t>
  </si>
  <si>
    <t>https://encrypted-tbn0.gstatic.com/images?q=tbn:ANd9GcQMc8zotPs8mD5Llyy59oy6OTn-Ty0DO9kFlVPd&amp;s=0</t>
  </si>
  <si>
    <t>Pennsylvania Enterprise Private Limited</t>
  </si>
  <si>
    <t>https://www.google.com/search?hl=en&amp;gl=us&amp;q=Pennsylvania+Enterprise+Private+Limited&amp;sa=X&amp;ved=0ahUKEwi2q4az49_9AhWpM0QIHVVFDFY4FBCYkAII1wo</t>
  </si>
  <si>
    <t>Whizants</t>
  </si>
  <si>
    <t>https://www.google.com/search?gl=us&amp;hl=en&amp;q=Whizants&amp;sa=X&amp;ved=0ahUKEwjNzJnQhM78AhX3F1kFHX0jAgM4FBCYkAIImgw</t>
  </si>
  <si>
    <t>NEXTON CENTER</t>
  </si>
  <si>
    <t>https://www.google.com/search?hl=en&amp;gl=us&amp;q=NEXTON+CENTER&amp;sa=X&amp;ved=0ahUKEwik_Pmul5z-AhXdk4kEHe0IBvsQmJACCMgN</t>
  </si>
  <si>
    <t>Busey</t>
  </si>
  <si>
    <t>http://www.busey.com/</t>
  </si>
  <si>
    <t>https://www.google.com/search?gl=us&amp;hl=en&amp;q=Busey&amp;sa=X&amp;ved=0ahUKEwizkLv-n4X9AhXDGlkFHZHzCNsQmJACCNEJ</t>
  </si>
  <si>
    <t>https://encrypted-tbn0.gstatic.com/images?q=tbn:ANd9GcQs0sKW82-moWsQA3EDaR_QHiYzBgag8yTs8R80V5M&amp;s</t>
  </si>
  <si>
    <t>stellenwerk hochschul-jobportale</t>
  </si>
  <si>
    <t>https://www.google.com/search?hl=en&amp;gl=us&amp;q=stellenwerk+hochschul-jobportale&amp;sa=X&amp;ved=0ahUKEwiestLSoYD9AhXMGlkFHR31CFE4PBCYkAIIjAs</t>
  </si>
  <si>
    <t>Microsoft Deutschland GmbH</t>
  </si>
  <si>
    <t>http://news.microsoft.com/de-de/fast-facts</t>
  </si>
  <si>
    <t>https://www.google.com/search?sca_esv=b1340c88b175f05b&amp;sca_upv=1&amp;gl=us&amp;hl=en&amp;q=Microsoft+Deutschland+GmbH&amp;sa=X&amp;ved=0ahUKEwici8zVvdmCAxXYSDABHWiJBxg4FBCYkAII4Qo</t>
  </si>
  <si>
    <t>https://encrypted-tbn0.gstatic.com/images?q=tbn:ANd9GcQv5AX1nLiLQUN4zHDK_zpeuuPY1ABzvQQtdW9oSck&amp;s</t>
  </si>
  <si>
    <t>Global Technical Talent, an Inc. 5000 Company</t>
  </si>
  <si>
    <t>https://www.google.com/search?hl=en&amp;gl=us&amp;q=Global+Technical+Talent,+an+Inc.+5000+Company&amp;sa=X&amp;ved=0ahUKEwiIqKjcpOX_AhWcEVkFHTdEBZQ4ChCYkAIIkQ0</t>
  </si>
  <si>
    <t>https://encrypted-tbn0.gstatic.com/images?q=tbn:ANd9GcS0E-xfKTnUeilZ0tCb0uAIqAfOtZBVpYzvSup7d2Y&amp;s</t>
  </si>
  <si>
    <t>Golden Apple Foundation</t>
  </si>
  <si>
    <t>http://www.goldenapple.org/</t>
  </si>
  <si>
    <t>https://www.google.com/search?sca_esv=591053097&amp;hl=en&amp;gl=us&amp;q=Golden+Apple+Foundation&amp;sa=X&amp;ved=0ahUKEwiyrZGP4pCDAxVHFFkFHXOAB8s4FBCYkAIIxgs</t>
  </si>
  <si>
    <t>https://encrypted-tbn0.gstatic.com/images?q=tbn:ANd9GcSHGPxXS2Je4or95ODU2T3kCcJ5W0DiePUxZMRNXZc&amp;s</t>
  </si>
  <si>
    <t>Human Resource Exigence</t>
  </si>
  <si>
    <t>https://www.google.com/search?q=Human+Resource+Exigence&amp;sa=X&amp;ved=0ahUKEwiS8Z_Rku_-AhXbF1kFHZH3DPsQmJACCJQI</t>
  </si>
  <si>
    <t>LVT â€” LiveView Technologies</t>
  </si>
  <si>
    <t>https://www.google.com/search?sca_esv=561228216&amp;hl=en&amp;gl=us&amp;q=LVT+%E2%80%94+LiveView+Technologies&amp;sa=X&amp;ved=0ahUKEwjdg9rW24OBAxVLlIkEHbb4CzQ4bhCYkAIIpAw</t>
  </si>
  <si>
    <t>https://encrypted-tbn0.gstatic.com/images?q=tbn:ANd9GcRHy4e_QPQEGP_IzLJnhYrcdOE-PUHVn5t-pLzt_pM&amp;s</t>
  </si>
  <si>
    <t>GBIT (Global Bridge InfoTech Inc)</t>
  </si>
  <si>
    <t>https://www.google.com/search?gl=us&amp;hl=en&amp;q=GBIT+(Global+Bridge+InfoTech+Inc)&amp;sa=X&amp;ved=0ahUKEwiN8pu71ZyAAxUrLFkFHQXxCjg4ggEQmJACCK0L</t>
  </si>
  <si>
    <t>https://encrypted-tbn0.gstatic.com/images?q=tbn:ANd9GcSg6AmvXEVwZw4qbayhaFe83_PSyHKIz1jot7BOUCk&amp;s</t>
  </si>
  <si>
    <t>PhysicsX</t>
  </si>
  <si>
    <t>https://www.google.com/search?hl=en&amp;gl=us&amp;q=PhysicsX&amp;sa=X&amp;ved=0ahUKEwijtNyimc79AhVTlGoFHbN-BpQQmJACCKgM</t>
  </si>
  <si>
    <t>https://encrypted-tbn0.gstatic.com/images?q=tbn:ANd9GcTd6PV071WzE3L_t0M3I_oZb3vbQ1lxeAMowJjsAc4&amp;s</t>
  </si>
  <si>
    <t>AVISTA Group</t>
  </si>
  <si>
    <t>https://www.google.com/search?sca_esv=575393305&amp;hl=en&amp;gl=us&amp;q=AVISTA+Group&amp;sa=X&amp;ved=0ahUKEwim0a-gwIaCAxVjl4kEHbYFDRQ4ChCYkAIImA4</t>
  </si>
  <si>
    <t>ALPHASILICON</t>
  </si>
  <si>
    <t>https://www.google.com/search?hl=en&amp;gl=us&amp;q=ALPHASILICON&amp;sa=X&amp;ved=0ahUKEwiGjYjq1_v-AhXhj4kEHWXsDik4jAEQmJACCIMO</t>
  </si>
  <si>
    <t>Het Publieke Domein</t>
  </si>
  <si>
    <t>https://www.google.com/search?sca_esv=585192112&amp;hl=en&amp;gl=us&amp;q=Het+Publieke+Domein&amp;sa=X&amp;ved=0ahUKEwjmtsn0wd6CAxVrIEQIHUWMBTo4FBCYkAII4Ao</t>
  </si>
  <si>
    <t>Tekniska verken</t>
  </si>
  <si>
    <t>http://www.tekniskaverken.se/</t>
  </si>
  <si>
    <t>https://www.google.com/search?hl=en&amp;gl=us&amp;q=Tekniska+verken&amp;sa=X&amp;ved=0ahUKEwj7w92lmez8AhWUQzABHZjtBaA4ChCYkAIIlw0</t>
  </si>
  <si>
    <t>Aequor Technologies</t>
  </si>
  <si>
    <t>https://www.google.com/search?gl=us&amp;hl=en&amp;q=Aequor+Technologies&amp;sa=X&amp;ved=0ahUKEwilzt2tudD8AhWXnWoFHY8lADY4ZBCYkAIIhgo</t>
  </si>
  <si>
    <t>https://encrypted-tbn0.gstatic.com/images?q=tbn:ANd9GcQkBZcHQN_0cJXCWr_syQ9Bcl5pZdRNFTo62AMmisg&amp;s</t>
  </si>
  <si>
    <t>GENERAL ELECTRIC GE Digital</t>
  </si>
  <si>
    <t>https://www.google.com/search?gl=us&amp;hl=en&amp;q=GENERAL+ELECTRIC+GE+Digital&amp;sa=X&amp;ved=0ahUKEwikxOTFoP7-AhWsEFkFHVU4A7gQmJACCOwJ</t>
  </si>
  <si>
    <t>Cloud Analytics Limited</t>
  </si>
  <si>
    <t>http://www.teradata.com.sa/</t>
  </si>
  <si>
    <t>https://www.google.com/search?sca_esv=c8d968e0257eeffd&amp;sca_upv=1&amp;gl=us&amp;hl=en&amp;q=Cloud+Analytics+Limited&amp;sa=X&amp;ved=0ahUKEwiStL3kpomDAxW1TTABHTzaAgA4ChCYkAIIwgk</t>
  </si>
  <si>
    <t>Comtech</t>
  </si>
  <si>
    <t>https://comtech.com/</t>
  </si>
  <si>
    <t>https://www.google.com/search?sca_esv=570269325&amp;gl=us&amp;hl=en&amp;q=Comtech&amp;sa=X&amp;ved=0ahUKEwim8JiPo9mBAxWVD1kFHTCUCIA4FBCYkAIIxAk</t>
  </si>
  <si>
    <t>Gravy Analytics</t>
  </si>
  <si>
    <t>http://gravyanalytics.com/</t>
  </si>
  <si>
    <t>https://www.google.com/search?ucbcb=1&amp;gl=us&amp;hl=en&amp;q=Gravy+Analytics&amp;sa=X&amp;ved=0ahUKEwiWnLKaxo_-AhUhDTQIHT_sCv44HhCYkAII2w0</t>
  </si>
  <si>
    <t>Red Frog Solutions</t>
  </si>
  <si>
    <t>https://www.google.com/search?sca_esv=575547564&amp;gl=us&amp;hl=en&amp;q=Red+Frog+Solutions&amp;sa=X&amp;ved=0ahUKEwj5-oDv_oiCAxUMH0QIHd33DBM4ZBCYkAIIzAk</t>
  </si>
  <si>
    <t>Dukeduchessinternational</t>
  </si>
  <si>
    <t>https://www.google.com/search?sca_esv=576391435&amp;hl=en&amp;gl=us&amp;q=Dukeduchessinternational&amp;sa=X&amp;ved=0ahUKEwim6PzbxpCCAxV4FFkFHRC2CwkQmJACCKoL</t>
  </si>
  <si>
    <t>Norsk helsenett SF</t>
  </si>
  <si>
    <t>http://www.nhn.no/</t>
  </si>
  <si>
    <t>https://www.google.com/search?sca_esv=584993245&amp;gl=us&amp;hl=en&amp;q=Norsk+helsenett+SF&amp;sa=X&amp;ved=0ahUKEwjAqp-3g9yCAxX4pokEHf1bBZQQmJACCPoK</t>
  </si>
  <si>
    <t>https://encrypted-tbn0.gstatic.com/images?q=tbn:ANd9GcTeNDd7dL3nT6cPWqoDgjgBsAs_o6F4cF95wS2GV_o&amp;s</t>
  </si>
  <si>
    <t>ADNOC HQ</t>
  </si>
  <si>
    <t>https://www.google.com/search?gl=us&amp;hl=en&amp;q=ADNOC+HQ&amp;sa=X&amp;ved=0ahUKEwje7aP3zrL9AhVcjIkEHVb0CYUQmJACCJcI</t>
  </si>
  <si>
    <t>NG Restaurants S.A.</t>
  </si>
  <si>
    <t>http://www.ngr.com.pe/</t>
  </si>
  <si>
    <t>https://www.google.com/search?gl=us&amp;hl=en&amp;q=NG+Restaurants+S.A.&amp;sa=X&amp;ved=0ahUKEwij6uLT8sSAAxW7k4kEHbIaCcUQmJACCIEJ</t>
  </si>
  <si>
    <t>https://encrypted-tbn0.gstatic.com/images?q=tbn:ANd9GcR86gKL7SZlecejZ7r0FF8BGUaI5bgqgQLiqDCArvA&amp;s</t>
  </si>
  <si>
    <t>Kbv Kassenarztliche Bundesvereinigung</t>
  </si>
  <si>
    <t>https://www.google.com/search?sca_esv=555798169&amp;hl=en&amp;gl=us&amp;q=Kbv+Kassenarztliche+Bundesvereinigung&amp;sa=X&amp;ved=0ahUKEwjT6sD5_tOAAxWdF1kFHSW3DIsQmJACCIoO</t>
  </si>
  <si>
    <t>Looi Consulting</t>
  </si>
  <si>
    <t>https://www.google.com/search?q=Looi+Consulting&amp;sa=X&amp;ved=0ahUKEwjQs-_534X_AhWiMlkFHaWeAJcQmJACCKEL</t>
  </si>
  <si>
    <t>Pansophic Learning</t>
  </si>
  <si>
    <t>http://pansophiclearning.com/</t>
  </si>
  <si>
    <t>https://www.google.com/search?sca_esv=584794750&amp;hl=en&amp;gl=us&amp;q=Pansophic+Learning&amp;sa=X&amp;ved=0ahUKEwjSw6TKyNmCAxUKjYkEHTmtC384ChCYkAII1w4</t>
  </si>
  <si>
    <t>Invest Digitally s.r.o.</t>
  </si>
  <si>
    <t>https://www.google.com/search?gl=us&amp;hl=en&amp;q=Invest+Digitally+s.r.o.&amp;sa=X&amp;ved=0ahUKEwjAw_WstvT_AhW2F1kFHb2ZCIYQmJACCNsM</t>
  </si>
  <si>
    <t>ACI Healthcare USA</t>
  </si>
  <si>
    <t>https://www.google.com/search?sca_esv=577385484&amp;hl=en&amp;gl=us&amp;q=ACI+Healthcare+USA&amp;sa=X&amp;ved=0ahUKEwjw8ojRiJiCAxWJlGoFHYvxAHkQmJACCNIK</t>
  </si>
  <si>
    <t>Precision Clinical Research ,LLC</t>
  </si>
  <si>
    <t>https://www.google.com/search?gl=us&amp;hl=en&amp;q=Precision+Clinical+Research+,LLC&amp;sa=X&amp;ved=0ahUKEwiU0IP5hJCAAxUlroQIHT4mATMQmJACCOEK</t>
  </si>
  <si>
    <t>CICOA Aging &amp; In-Home Solutions</t>
  </si>
  <si>
    <t>https://www.google.com/search?gl=us&amp;hl=en&amp;q=CICOA+Aging+%26+In-Home+Solutions&amp;sa=X&amp;ved=0ahUKEwj1pd2FhuL8AhWiFFkFHbLkDmU4PBCYkAIInw0</t>
  </si>
  <si>
    <t>https://encrypted-tbn0.gstatic.com/images?q=tbn:ANd9GcSQZySw8AmUmTnJJirhdQl8211Hjhqf0RY8QcHZnOI&amp;s</t>
  </si>
  <si>
    <t>Sintesys</t>
  </si>
  <si>
    <t>https://www.google.com/search?hl=en&amp;gl=us&amp;q=Sintesys&amp;sa=X&amp;ved=0ahUKEwi-8vDGnf7-AhUAFlkFHY3RBLs4MhCYkAIIqgw</t>
  </si>
  <si>
    <t>Telepass</t>
  </si>
  <si>
    <t>http://www.telepass.com/</t>
  </si>
  <si>
    <t>https://www.google.com/search?sca_esv=571814303&amp;gl=us&amp;hl=en&amp;q=Telepass&amp;sa=X&amp;ved=0ahUKEwjUq_CKrOiBAxX7kYkEHUtwAl8QmJACCNkM</t>
  </si>
  <si>
    <t>ProCleared LLC</t>
  </si>
  <si>
    <t>https://www.google.com/search?sca_esv=592749244&amp;gl=us&amp;hl=en&amp;q=ProCleared+LLC&amp;sa=X&amp;ved=0ahUKEwi78IfU-Z-DAxXZg4kEHSgMBS04KBCYkAII5As</t>
  </si>
  <si>
    <t>Argentys Informatics LLC</t>
  </si>
  <si>
    <t>https://www.google.com/search?sca_esv=570874343&amp;hl=en&amp;gl=us&amp;q=Argentys+Informatics+LLC&amp;sa=X&amp;ved=0ahUKEwie-42ynt6BAxVgj4kEHQ-KDJ84UBCYkAII0gk</t>
  </si>
  <si>
    <t>LDM Global</t>
  </si>
  <si>
    <t>https://www.google.com/search?hl=en&amp;gl=us&amp;q=LDM+Global&amp;sa=X&amp;ved=0ahUKEwiph57-56_8AhUbF1kFHQNbCAE4FBCYkAII8Qo</t>
  </si>
  <si>
    <t>CoreMatiq</t>
  </si>
  <si>
    <t>https://www.google.com/search?sca_esv=582530003&amp;gl=us&amp;hl=en&amp;q=CoreMatiq&amp;sa=X&amp;ved=0ahUKEwi1krzlqcWCAxV-FVkFHYvkDEY4ChCYkAII-Qs</t>
  </si>
  <si>
    <t>SR Partners LLC</t>
  </si>
  <si>
    <t>https://www.google.com/search?sca_esv=576391435&amp;hl=en&amp;gl=us&amp;q=SR+Partners+LLC&amp;sa=X&amp;ved=0ahUKEwja1pyyw5CCAxWTvokEHdq4CKQQmJACCJQN</t>
  </si>
  <si>
    <t>Signature Retail Services, Inc.</t>
  </si>
  <si>
    <t>https://www.google.com/search?gl=us&amp;hl=en&amp;q=Signature+Retail+Services,+Inc.&amp;sa=X&amp;ved=0ahUKEwjM-JaXpeX_AhW7FlkFHSeVCTQQmJACCKEL</t>
  </si>
  <si>
    <t>Adecco Middle East Cons -</t>
  </si>
  <si>
    <t>https://www.google.com/search?sca_esv=581117380&amp;hl=en&amp;gl=us&amp;q=Adecco+Middle+East+Cons+-&amp;sa=X&amp;ved=0ahUKEwiQgpf56riCAxWGF1kFHbCADTAQmJACCOML</t>
  </si>
  <si>
    <t>IstPay</t>
  </si>
  <si>
    <t>https://www.google.com/search?sca_esv=71794f1fdb36e6f3&amp;sca_upv=1&amp;gl=us&amp;hl=en&amp;q=IstPay&amp;sa=X&amp;ved=0ahUKEwj5sdXJpbaCAxVBQjABHTo3AQ4QmJACCJYN</t>
  </si>
  <si>
    <t>https://encrypted-tbn0.gstatic.com/images?q=tbn:ANd9GcSWlRq0j-jEliSDBnr1iYj0V6pvklvAyrsJI-jw&amp;s=0</t>
  </si>
  <si>
    <t>BS2</t>
  </si>
  <si>
    <t>https://www.google.com/search?hl=en&amp;gl=us&amp;q=BS2&amp;sa=X&amp;ved=0ahUKEwiQ04PT5t3_AhVDRTABHXFvDooQmJACCIYN</t>
  </si>
  <si>
    <t>InfoVision, Inc.</t>
  </si>
  <si>
    <t>https://www.google.com/search?ucbcb=1&amp;gl=us&amp;hl=en&amp;q=InfoVision,+Inc.&amp;sa=X&amp;ved=0ahUKEwiGldTD78b-AhWykokEHS3uDh44HhCYkAIImww</t>
  </si>
  <si>
    <t>Bizmoni  BUILD BUSINESS WITH AI âœ”</t>
  </si>
  <si>
    <t>https://www.google.com/search?gl=us&amp;hl=en&amp;q=Bizmoni++BUILD+BUSINESS+WITH+AI+%E2%9C%94&amp;sa=X&amp;ved=0ahUKEwjM_t_TpbD-AhWgJ0QIHa5sCgUQmJACCJUK</t>
  </si>
  <si>
    <t>CSL Limited</t>
  </si>
  <si>
    <t>https://www.google.com/search?sca_esv=582900893&amp;hl=en&amp;gl=us&amp;q=CSL+Limited&amp;sa=X&amp;ved=0ahUKEwiGp8Pt8seCAxWslIkEHd7-DZ8QmJACCPoL</t>
  </si>
  <si>
    <t>Action Service Distributie BV</t>
  </si>
  <si>
    <t>http://www.action.com/nl-nl/</t>
  </si>
  <si>
    <t>https://www.google.com/search?hl=en&amp;gl=us&amp;q=Action+Service+Distributie+BV&amp;sa=X&amp;ved=0ahUKEwiYmfj4wYOAAxWAjYkEHTxgBm84ChCYkAIIqQ4</t>
  </si>
  <si>
    <t>https://encrypted-tbn0.gstatic.com/images?q=tbn:ANd9GcQedhg0h6REEbLzxaU5GBneSdIWZtqdRw4GaLnu&amp;s=0</t>
  </si>
  <si>
    <t>Midwest Refuah Health Center</t>
  </si>
  <si>
    <t>https://app.refuah.com/</t>
  </si>
  <si>
    <t>https://www.google.com/search?gl=us&amp;hl=en&amp;q=Midwest+Refuah+Health+Center&amp;sa=X&amp;ved=0ahUKEwizkLv-n4X9AhXDGlkFHZHzCNsQmJACCNgK</t>
  </si>
  <si>
    <t>halcyonknights</t>
  </si>
  <si>
    <t>https://www.google.com/search?sca_esv=588287231&amp;hl=en&amp;gl=us&amp;q=halcyonknights&amp;sa=X&amp;ved=0ahUKEwiQ2Kmdl_qCAxXkv4kEHUZwCFMQmJACCMkL</t>
  </si>
  <si>
    <t>Centro de e-Learning UTN FRBA</t>
  </si>
  <si>
    <t>https://www.frba.utn.edu.ar/</t>
  </si>
  <si>
    <t>https://www.google.com/search?gl=us&amp;hl=en&amp;q=Centro+de+e-Learning+UTN+FRBA&amp;sa=X&amp;ved=0ahUKEwjZlcG3j9j8AhXMomoFHcjOCmQQmJACCMUK</t>
  </si>
  <si>
    <t>https://encrypted-tbn0.gstatic.com/images?q=tbn:ANd9GcQZK3OdOmFm2b4hAUOJPyT5v0r7FKa82Hhxzfpubx4&amp;s</t>
  </si>
  <si>
    <t>Sway AI</t>
  </si>
  <si>
    <t>http://www.sway-ai.com/</t>
  </si>
  <si>
    <t>https://www.google.com/search?sca_esv=587222008&amp;hl=en&amp;gl=us&amp;q=Sway+AI&amp;sa=X&amp;ved=0ahUKEwiQ3eGQivCCAxU7nWoFHRTuAuw4PBCYkAIInAs</t>
  </si>
  <si>
    <t>https://encrypted-tbn0.gstatic.com/images?q=tbn:ANd9GcTg6SQQGTds2JbewLaySse3Rdu_5mXmTgwAH-H9Cow&amp;s</t>
  </si>
  <si>
    <t>PHOEBUS PARTENAIRES</t>
  </si>
  <si>
    <t>https://www.google.com/search?hl=en&amp;gl=us&amp;q=PHOEBUS+PARTENAIRES&amp;sa=X&amp;ved=0ahUKEwifsaDc5rCAAxWyMDQIHZHjCIA4HhCYkAII3Qw</t>
  </si>
  <si>
    <t>AWS EMEA SARL (Italy Branch)</t>
  </si>
  <si>
    <t>https://www.google.com/search?hl=en&amp;gl=us&amp;q=AWS+EMEA+SARL+(Italy+Branch)&amp;sa=X&amp;ved=0ahUKEwjtzq2H0ef-AhUPtIkEHZhZCT84FBCYkAIIwww</t>
  </si>
  <si>
    <t>Qualifica RH IT</t>
  </si>
  <si>
    <t>https://www.google.com/search?hl=en&amp;gl=us&amp;q=Qualifica+RH+IT&amp;sa=X&amp;ved=0ahUKEwjL2r2Aqtv_AhWDDkQIHYkUAxQ4HhCYkAIIkgs</t>
  </si>
  <si>
    <t>https://encrypted-tbn0.gstatic.com/images?q=tbn:ANd9GcS6vxhGTKfEOCSIWZHfUGsjKB_aOGuyGlqITE0f4a0&amp;s</t>
  </si>
  <si>
    <t>Erie Family Health Center</t>
  </si>
  <si>
    <t>https://www.google.com/search?q=Erie+Family+Health+Center&amp;sa=X&amp;ved=0ahUKEwinrZvOje_-AhVYF1kFHY3xA8sQmJACCOML</t>
  </si>
  <si>
    <t>https://encrypted-tbn0.gstatic.com/images?q=tbn:ANd9GcThpetNZDzOfst8HG11Tmg5QfL6Uikzr_aG5xqjksw&amp;s</t>
  </si>
  <si>
    <t>Sift Healthcare</t>
  </si>
  <si>
    <t>http://www.siftmd.com/</t>
  </si>
  <si>
    <t>https://www.google.com/search?ucbcb=1&amp;hl=en&amp;gl=us&amp;q=Sift+Healthcare&amp;sa=X&amp;ved=0ahUKEwjDqfTforX-AhWIlWoFHQEfDII4PBCYkAIIlAs</t>
  </si>
  <si>
    <t>Nestle Operational Services Worldwide SA</t>
  </si>
  <si>
    <t>https://www.google.com/search?sca_esv=b1340c88b175f05b&amp;sca_upv=1&amp;hl=en&amp;gl=us&amp;q=Nestle+Operational+Services+Worldwide+SA&amp;sa=X&amp;ved=0ahUKEwjK4qGOv9mCAxVBQTABHXMHCIc4ChCYkAIIzAs</t>
  </si>
  <si>
    <t>University of Michigan</t>
  </si>
  <si>
    <t>https://www.google.com/search?sca_esv=576019406&amp;gl=us&amp;hl=en&amp;q=University+of+Michigan&amp;sa=X&amp;ved=0ahUKEwiD5MKxgY6CAxUjg4kEHQoiAbc4HhCYkAIIyw0</t>
  </si>
  <si>
    <t>https://encrypted-tbn0.gstatic.com/images?q=tbn:ANd9GcT_G5-lojjbVU2ipN8Og-3sF72N_exIOvgxyOEdmfU&amp;s</t>
  </si>
  <si>
    <t>Tridelta Unternehmensgruppe</t>
  </si>
  <si>
    <t>https://www.google.com/search?gl=us&amp;hl=en&amp;q=Tridelta+Unternehmensgruppe&amp;sa=X&amp;ved=0ahUKEwjRrfXYofb8AhW_F1kFHW9dCYo4KBCYkAIIlww</t>
  </si>
  <si>
    <t>Novo Nordisk A/S - Nn1</t>
  </si>
  <si>
    <t>https://www.google.com/search?sca_esv=570589756&amp;gl=us&amp;hl=en&amp;q=Novo+Nordisk+A/S+-+Nn1&amp;sa=X&amp;ved=0ahUKEwjSxNzc5duBAxWpSzABHeCcCjUQmJACCP8L</t>
  </si>
  <si>
    <t>Versapay</t>
  </si>
  <si>
    <t>http://www.versapay.com/</t>
  </si>
  <si>
    <t>https://www.google.com/search?sca_esv=c8d968e0257eeffd&amp;gl=us&amp;hl=en&amp;q=Versapay&amp;sa=X&amp;ved=0ahUKEwj2wJiaoomDAxUdSTABHXe0Ads4FBCYkAIIwg0</t>
  </si>
  <si>
    <t>https://encrypted-tbn0.gstatic.com/images?q=tbn:ANd9GcR3Fdh_LFRB6RdNIuC7u8lmHMWsvjr9EJnhzrNchLo&amp;s</t>
  </si>
  <si>
    <t>Becker Health</t>
  </si>
  <si>
    <t>https://www.google.com/search?hl=en&amp;gl=us&amp;q=Becker+Health&amp;sa=X&amp;ved=0ahUKEwjS7uTYsuL9AhWKkIkEHQYlCZU4UBCYkAIIzQw</t>
  </si>
  <si>
    <t>Delhi Unified School District</t>
  </si>
  <si>
    <t>https://www.google.com/search?sca_esv=558675104&amp;hl=en&amp;gl=us&amp;q=Delhi+Unified+School+District&amp;sa=X&amp;ved=0ahUKEwjNsf_Nie2AAxUSD1kFHQNwB4I4FBCYkAIIlAs</t>
  </si>
  <si>
    <t>CACIIS</t>
  </si>
  <si>
    <t>https://www.google.com/search?sca_esv=574726742&amp;hl=en&amp;gl=us&amp;q=CACIIS&amp;sa=X&amp;ved=0ahUKEwiI6qa7vIGCAxUepokEHeJ9A5A4KBCYkAII3wo</t>
  </si>
  <si>
    <t>Schenker Arkas Nakliyat ve Ticaret A.S.</t>
  </si>
  <si>
    <t>https://www.google.com/search?gl=us&amp;hl=en&amp;q=Schenker+Arkas+Nakliyat+ve+Ticaret+A.S.&amp;sa=X&amp;ved=0ahUKEwiW7Z2o6f38AhVCFFkFHZmFBTI4ChCYkAII7As</t>
  </si>
  <si>
    <t>Synctera</t>
  </si>
  <si>
    <t>https://www.google.com/search?gl=us&amp;hl=en&amp;q=Synctera&amp;sa=X&amp;ved=0ahUKEwigkYX8mqv-AhW4D1kFHdG3C0E4HhCYkAIInQo</t>
  </si>
  <si>
    <t>Ardian</t>
  </si>
  <si>
    <t>https://www.google.com/search?q=Ardian&amp;sa=X&amp;ved=0ahUKEwiewf3Vuc7-AhWwRTABHZDOCOE4FBCYkAIImQ0</t>
  </si>
  <si>
    <t>Liberty Latin America Communications, Inc.</t>
  </si>
  <si>
    <t>https://www.google.com/search?hl=en&amp;gl=us&amp;q=Liberty+Latin+America+Communications,+Inc.&amp;sa=X&amp;ved=0ahUKEwiSo8OF87f-AhXhIkQIHWDVAdsQmJACCMUI</t>
  </si>
  <si>
    <t>Linio MÃ©xico</t>
  </si>
  <si>
    <t>http://www.linio.com.mx/</t>
  </si>
  <si>
    <t>https://www.google.com/search?gl=us&amp;hl=en&amp;q=Linio+M%C3%A9xico&amp;sa=X&amp;ved=0ahUKEwjahOfDref9AhW9k4kEHdNWAjEQmJACCJ4N</t>
  </si>
  <si>
    <t>XO Health Inc.</t>
  </si>
  <si>
    <t>https://www.google.com/search?sca_esv=584789655&amp;gl=us&amp;hl=en&amp;q=XO+Health+Inc.&amp;sa=X&amp;ved=0ahUKEwjgv9XiutmCAxWKcfEDHZexCVk4HhCYkAIIngo</t>
  </si>
  <si>
    <t>Southcarolinablues</t>
  </si>
  <si>
    <t>https://www.google.com/search?sca_esv=578392941&amp;gl=us&amp;hl=en&amp;q=Southcarolinablues&amp;sa=X&amp;ved=0ahUKEwiUn5uMkKKCAxW5FlkFHYscBuE4ChCYkAII1Q0</t>
  </si>
  <si>
    <t>Techpros</t>
  </si>
  <si>
    <t>https://www.google.com/search?sca_esv=563935229&amp;hl=en&amp;gl=us&amp;q=Techpros&amp;sa=X&amp;ved=0ahUKEwilnv6n8pyBAxV4ElkFHeajBDUQmJACCLYN</t>
  </si>
  <si>
    <t>Quest Serviced Apartments Pty</t>
  </si>
  <si>
    <t>https://www.google.com/search?sca_esv=577721307&amp;hl=en&amp;gl=us&amp;q=Quest+Serviced+Apartments+Pty&amp;sa=X&amp;ved=0ahUKEwj_47Wwjp2CAxVSKFkFHZ3dCBkQmJACCKsM</t>
  </si>
  <si>
    <t>CLARA Analytics</t>
  </si>
  <si>
    <t>https://www.google.com/search?hl=en&amp;gl=us&amp;q=CLARA+Analytics&amp;sa=X&amp;ved=0ahUKEwiS59_Wv4X-AhXsFVkFHRp2CTM4RhCYkAIImA4</t>
  </si>
  <si>
    <t>https://encrypted-tbn0.gstatic.com/images?q=tbn:ANd9GcQ0ZyYjvN_aRK1Ge4E5-0kkk6KEptRHq4Qya124FLk&amp;s</t>
  </si>
  <si>
    <t>NWRPros</t>
  </si>
  <si>
    <t>https://www.google.com/search?sca_esv=554181109&amp;hl=en&amp;gl=us&amp;q=NWRPros&amp;sa=X&amp;ved=0ahUKEwiTpPjvsceAAxVCmYQIHSWcA6U4KBCYkAIIkAo</t>
  </si>
  <si>
    <t>Tech Data</t>
  </si>
  <si>
    <t>https://www.google.com/search?sca_esv=2d944822eebd4280&amp;hl=en&amp;gl=us&amp;q=Tech+Data&amp;sa=X&amp;ved=0ahUKEwihpNzGkPCCAxUGmYQIHTDBCUY4KBCYkAIIjws</t>
  </si>
  <si>
    <t>Ispass Technologies Ltd</t>
  </si>
  <si>
    <t>https://www.google.com/search?ucbcb=1&amp;hl=en&amp;gl=us&amp;q=Ispass+Technologies+Ltd&amp;sa=X&amp;ved=0ahUKEwivvtWAgP79AhWdg4kEHTu9AwwQmJACCJoL</t>
  </si>
  <si>
    <t>Verizon Communications</t>
  </si>
  <si>
    <t>https://www.google.com/search?gl=us&amp;hl=en&amp;q=Verizon+Communications&amp;sa=X&amp;ved=0ahUKEwit0or33sn_AhXXk4kEHSKvA0wQmJACCKMM</t>
  </si>
  <si>
    <t>Laureate Education, Inc.</t>
  </si>
  <si>
    <t>http://www.laureate.net/</t>
  </si>
  <si>
    <t>https://www.google.com/search?hl=en&amp;gl=us&amp;q=Laureate+Education,+Inc.&amp;sa=X&amp;ved=0ahUKEwjgvvaUvdD8AhXJmGoFHeqSCL8QmJACCJgI</t>
  </si>
  <si>
    <t>https://encrypted-tbn0.gstatic.com/images?q=tbn:ANd9GcTW1gtYuLfh5i0pDkNAGRgb3ChqZ_8ECypGzp1Hhm4&amp;s</t>
  </si>
  <si>
    <t>Builders</t>
  </si>
  <si>
    <t>https://www.google.com/search?hl=en&amp;gl=us&amp;q=Builders&amp;sa=X&amp;ved=0ahUKEwj98oXB3vH-AhVEPUQIHer9Dk04ChCYkAIIxAo</t>
  </si>
  <si>
    <t>https://encrypted-tbn0.gstatic.com/images?q=tbn:ANd9GcSZFpKK0JbjiUIOCqdJU2yKWJpV1W6_RZFvrufue58&amp;s</t>
  </si>
  <si>
    <t>Peak Power</t>
  </si>
  <si>
    <t>https://www.google.com/search?gl=us&amp;hl=en&amp;q=Peak+Power&amp;sa=X&amp;ved=0ahUKEwjr6bCx67T8AhWRpIQIHUCQBD84ChCYkAII5ws</t>
  </si>
  <si>
    <t>SABBI</t>
  </si>
  <si>
    <t>https://www.google.com/search?gl=us&amp;hl=en&amp;q=SABBI&amp;sa=X&amp;ved=0ahUKEwjF1N6Cs7_-AhXAj4kEHfkeDeQQmJACCPwJ</t>
  </si>
  <si>
    <t>RM Staffing B.V.</t>
  </si>
  <si>
    <t>https://www.google.com/search?sca_esv=574353833&amp;hl=en&amp;gl=us&amp;q=RM+Staffing+B.V.&amp;sa=X&amp;ved=0ahUKEwiuyJ-k-f6BAxUpF1kFHb25BiE4KBCYkAIIzg0</t>
  </si>
  <si>
    <t>RECURSION CO</t>
  </si>
  <si>
    <t>http://www.recursionco.com/</t>
  </si>
  <si>
    <t>https://www.google.com/search?sca_esv=570269325&amp;gl=us&amp;hl=en&amp;q=RECURSION+CO&amp;sa=X&amp;ved=0ahUKEwiJ1eyZn9mBAxVaMlkFHSc9Ahw4KBCYkAIIkg4</t>
  </si>
  <si>
    <t>Iteris</t>
  </si>
  <si>
    <t>http://www.iteris.com/</t>
  </si>
  <si>
    <t>https://www.google.com/search?q=Iteris&amp;sa=X&amp;ved=0ahUKEwiw_-GX-cv-AhVwq4QIHZ_rC8E4ChCYkAIImAw</t>
  </si>
  <si>
    <t>Peraton Careers</t>
  </si>
  <si>
    <t>https://www.google.com/search?sca_esv=570580370&amp;gl=us&amp;hl=en&amp;q=Peraton+Careers&amp;sa=X&amp;ved=0ahUKEwiVuPa83NuBAxWzmokEHfU6BNE4PBCYkAII8Qw</t>
  </si>
  <si>
    <t>Proactive IT</t>
  </si>
  <si>
    <t>https://www.google.com/search?sca_esv=578056430&amp;hl=en&amp;gl=us&amp;q=Proactive+IT&amp;sa=X&amp;ved=0ahUKEwi-ze7Z0J-CAxU0mGoFHcIrCu8QmJACCKcL</t>
  </si>
  <si>
    <t>Stephen Joseph, Inc.</t>
  </si>
  <si>
    <t>http://www.stephenjosephinc.com/</t>
  </si>
  <si>
    <t>https://www.google.com/search?q=Stephen+Joseph,+Inc.&amp;sa=X&amp;ved=0ahUKEwiJpbvX-Oz_AhVtgGoFHQhPD2kQmJACCLMI</t>
  </si>
  <si>
    <t>King.com Ltd.</t>
  </si>
  <si>
    <t>https://www.google.com/search?hl=en&amp;gl=us&amp;q=King.com+Ltd.&amp;sa=X&amp;ved=0ahUKEwjH5fiu363-AhWJK1kFHbTjA_A4FBCYkAIIuws</t>
  </si>
  <si>
    <t>Mohr Partners, Inc.</t>
  </si>
  <si>
    <t>http://www.mohrpartners.com/</t>
  </si>
  <si>
    <t>https://www.google.com/search?hl=en&amp;gl=us&amp;q=Mohr+Partners,+Inc.&amp;sa=X&amp;ved=0ahUKEwiNyrjQxv7_AhWztDEKHaCKAaoQmJACCLII</t>
  </si>
  <si>
    <t>https://encrypted-tbn0.gstatic.com/images?q=tbn:ANd9GcSZbpsYYA3onavUQkevN35PP4r3mnkxUD7TnZQG&amp;s=0</t>
  </si>
  <si>
    <t>Agilisium consulting</t>
  </si>
  <si>
    <t>https://www.google.com/search?gl=us&amp;hl=en&amp;q=Agilisium+consulting&amp;sa=X&amp;ved=0ahUKEwiV6_iU77z-AhW_lGoFHcrCDsU4PBCYkAIIwAo</t>
  </si>
  <si>
    <t>Truestate</t>
  </si>
  <si>
    <t>https://www.google.com/search?sca_esv=568110489&amp;hl=en&amp;gl=us&amp;q=Truestate&amp;sa=X&amp;ved=0ahUKEwjG5Z_pjcWBAxVxmYkEHaO6DrAQmJACCI8N</t>
  </si>
  <si>
    <t>Fresno First Bank</t>
  </si>
  <si>
    <t>http://www.fresnofirstbank.com/</t>
  </si>
  <si>
    <t>https://www.google.com/search?q=Fresno+First+Bank&amp;sa=X&amp;ved=0ahUKEwiy_aS0na78AhXFFVkFHVq2Cj04MhCYkAIIugs</t>
  </si>
  <si>
    <t>https://encrypted-tbn0.gstatic.com/images?q=tbn:ANd9GcQh3fML70lMBMMJQ04sQaFSIXvZ4nWYQKvt0G1H1RE&amp;s</t>
  </si>
  <si>
    <t>County of Prince George's Maryland</t>
  </si>
  <si>
    <t>https://www.google.com/search?sca_esv=581639650&amp;hl=en&amp;gl=us&amp;q=County+of+Prince+George%27s+Maryland&amp;sa=X&amp;ved=0ahUKEwi8n6Xl5L2CAxUwrYkEHWGeDCM4WhCYkAII7Qs</t>
  </si>
  <si>
    <t>Vitalograph</t>
  </si>
  <si>
    <t>http://vitalograph.co.uk/</t>
  </si>
  <si>
    <t>https://www.google.com/search?gl=us&amp;hl=en&amp;q=Vitalograph&amp;sa=X&amp;ved=0ahUKEwjssdfu1rz9AhXplmoFHZneBxA4FBCYkAII2Aw</t>
  </si>
  <si>
    <t>Anglia IT Recruitment</t>
  </si>
  <si>
    <t>https://www.google.com/search?gl=us&amp;hl=en&amp;q=Anglia+IT+Recruitment&amp;sa=X&amp;ved=0ahUKEwjn6bvb9-f_AhWVlGoFHbiVDpU4FBCYkAIIpAo</t>
  </si>
  <si>
    <t>BeMotion</t>
  </si>
  <si>
    <t>https://www.google.com/search?hl=en&amp;gl=us&amp;q=BeMotion&amp;sa=X&amp;ved=0ahUKEwiT0PaNzJeAAxU0r4QIHcM7BxcQmJACCNQJ</t>
  </si>
  <si>
    <t>HSR Systems</t>
  </si>
  <si>
    <t>https://www.google.com/search?hl=en&amp;gl=us&amp;q=HSR+Systems&amp;sa=X&amp;ved=0ahUKEwjQ8ZzO_6_9AhUxLFkFHeNXBegQmJACCI8L</t>
  </si>
  <si>
    <t>Prematch</t>
  </si>
  <si>
    <t>https://www.google.com/search?hl=en&amp;gl=us&amp;q=Prematch&amp;sa=X&amp;ved=0ahUKEwjTt7mlo7OAAxWdElkFHYN1BzoQmJACCMQN</t>
  </si>
  <si>
    <t>LifeArc</t>
  </si>
  <si>
    <t>http://www.lifearc.org/</t>
  </si>
  <si>
    <t>https://www.google.com/search?sca_esv=583899177&amp;hl=en&amp;gl=us&amp;q=LifeArc&amp;sa=X&amp;ved=0ahUKEwjVtdfL9tGCAxU5FFkFHcTCCDw4KBCYkAIIpQo</t>
  </si>
  <si>
    <t>https://encrypted-tbn0.gstatic.com/images?q=tbn:ANd9GcTR9TzuYqTMfq5Neg5IepPfDbrkqG3H9NqxLaMpPaM&amp;s</t>
  </si>
  <si>
    <t>Daikin Industries, Ltd.</t>
  </si>
  <si>
    <t>http://www.daikin.com/</t>
  </si>
  <si>
    <t>https://www.google.com/search?ucbcb=1&amp;gl=us&amp;hl=en&amp;q=Daikin+Industries,+Ltd.&amp;sa=X&amp;ved=0ahUKEwje47rjv4X-AhU1SfEDHVH_AnY4RhCYkAIIng0</t>
  </si>
  <si>
    <t>MillerKnoll</t>
  </si>
  <si>
    <t>http://www.millerknoll.com/</t>
  </si>
  <si>
    <t>https://www.google.com/search?sca_esv=567951771&amp;gl=us&amp;hl=en&amp;q=MillerKnoll&amp;sa=X&amp;ved=0ahUKEwjQssDizsKBAxVGlmoFHVaYCy44KBCYkAIIpAw</t>
  </si>
  <si>
    <t>https://encrypted-tbn0.gstatic.com/images?q=tbn:ANd9GcQzeeC4WqvYSaf_PvjfoSp3QlMa4w-SeeQyk-vobaY&amp;s</t>
  </si>
  <si>
    <t>Snaphyre Client</t>
  </si>
  <si>
    <t>https://www.google.com/search?hl=en&amp;gl=us&amp;q=Snaphyre+Client&amp;sa=X&amp;ved=0ahUKEwiah73P4tX9AhVDm2oFHfmgDXU4ChCYkAIIyAs</t>
  </si>
  <si>
    <t>Luxair</t>
  </si>
  <si>
    <t>http://www.luxair.lu/</t>
  </si>
  <si>
    <t>https://www.google.com/search?sca_esv=569660528&amp;gl=us&amp;hl=en&amp;q=Luxair&amp;sa=X&amp;ved=0ahUKEwipwYL93NGBAxUnMlkFHY5oDuY4ChCYkAIIjAw</t>
  </si>
  <si>
    <t>University of Nebraska-Lincoln</t>
  </si>
  <si>
    <t>https://www.unl.edu/</t>
  </si>
  <si>
    <t>https://www.google.com/search?sca_esv=557359178&amp;gl=us&amp;hl=en&amp;q=University+of+Nebraska-Lincoln&amp;sa=X&amp;ved=0ahUKEwi83JXCy-CAAxW6QzABHVD4BQQ4ZBCYkAIInw4</t>
  </si>
  <si>
    <t>https://encrypted-tbn0.gstatic.com/images?q=tbn:ANd9GcRnfvdBrCG5GmW7ajZlYZeJyssgSilczTgBLCeG7qc&amp;s</t>
  </si>
  <si>
    <t>Rubix</t>
  </si>
  <si>
    <t>https://rubix.com/</t>
  </si>
  <si>
    <t>https://www.google.com/search?ucbcb=1&amp;gl=us&amp;hl=en&amp;q=Rubix&amp;sa=X&amp;ved=0ahUKEwjF35rjooX9AhVHjIkEHQZ9DtQQmJACCJ8N</t>
  </si>
  <si>
    <t>https://encrypted-tbn0.gstatic.com/images?q=tbn:ANd9GcTpb8UeZ5mMmGQaaFXLE-RYCNc5irHDJcgty5fF&amp;s=0</t>
  </si>
  <si>
    <t>anynines GmbH</t>
  </si>
  <si>
    <t>https://www.google.com/search?sca_esv=569062438&amp;hl=en&amp;gl=us&amp;q=anynines+GmbH&amp;sa=X&amp;ved=0ahUKEwi2mfvX08yBAxWaEFkFHdqRBnI4ChCYkAIIng0</t>
  </si>
  <si>
    <t>IT Talents</t>
  </si>
  <si>
    <t>https://www.google.com/search?ucbcb=1&amp;gl=us&amp;hl=en&amp;q=IT+Talents&amp;sa=X&amp;ved=0ahUKEwjduPH9-O79AhVTjokEHdaUBpoQmJACCJcL</t>
  </si>
  <si>
    <t>TAG - The Aspen Group</t>
  </si>
  <si>
    <t>http://www.teamtag.com/</t>
  </si>
  <si>
    <t>https://www.google.com/search?gl=us&amp;hl=en&amp;q=TAG+-+The+Aspen+Group&amp;sa=X&amp;ved=0ahUKEwitoMSX4dD9AhVeHEQIHbPIA9k4ZBCYkAIIygw</t>
  </si>
  <si>
    <t>https://encrypted-tbn0.gstatic.com/images?q=tbn:ANd9GcRl59JDTdIKIwvVYz77kzfU3tHWlavw7TU_EDXcDt8&amp;s</t>
  </si>
  <si>
    <t>CLEARSOURCE</t>
  </si>
  <si>
    <t>https://www.google.com/search?sca_esv=83d422ed70b0b2be&amp;gl=us&amp;hl=en&amp;q=CLEARSOURCE&amp;sa=X&amp;ved=0ahUKEwia-c3T-q6DAxVNSjABHaK1AjYQmJACCMYL</t>
  </si>
  <si>
    <t>HSBC Bank USA</t>
  </si>
  <si>
    <t>https://www.google.com/search?sca_esv=568414926&amp;hl=en&amp;gl=us&amp;q=HSBC+Bank+USA&amp;sa=X&amp;ved=0ahUKEwi6y4XszceBAxVJJEQIHRQEAO44ChCYkAII0Qk</t>
  </si>
  <si>
    <t>G Talent</t>
  </si>
  <si>
    <t>https://www.g-talent.net/</t>
  </si>
  <si>
    <t>https://www.google.com/search?hl=en&amp;gl=us&amp;q=G+Talent&amp;sa=X&amp;ved=0ahUKEwjwo67tpK78AhX-D1kFHZHLDscQmJACCIAK</t>
  </si>
  <si>
    <t>https://encrypted-tbn0.gstatic.com/images?q=tbn:ANd9GcTnvWdMjwc4HHvy6fStgXstwMlk2NiHfwiv2MFy1z8&amp;s</t>
  </si>
  <si>
    <t>Finna Group AB</t>
  </si>
  <si>
    <t>https://www.google.com/search?gl=us&amp;hl=en&amp;q=Finna+Group+AB&amp;sa=X&amp;ved=0ahUKEwi3tcKx363-AhXaM1kFHcIgBEA4KBCYkAIIvgw</t>
  </si>
  <si>
    <t>Targetspro</t>
  </si>
  <si>
    <t>https://www.google.com/search?sca_esv=570874343&amp;hl=en&amp;gl=us&amp;q=Targetspro&amp;sa=X&amp;ved=0ahUKEwjksubsod6BAxUTIDQIHbzrB6cQmJACCPsI</t>
  </si>
  <si>
    <t>https://encrypted-tbn0.gstatic.com/images?q=tbn:ANd9GcSGi_9mgEMCk0D2Ud0qLUK5KGCf0ESbZ9EdZoUsSGI&amp;s</t>
  </si>
  <si>
    <t>STANBIC BANK KENYA</t>
  </si>
  <si>
    <t>http://www.stanbicbank.co.ke/</t>
  </si>
  <si>
    <t>https://www.google.com/search?sca_esv=567797162&amp;hl=en&amp;gl=us&amp;q=STANBIC+BANK+KENYA&amp;sa=X&amp;ved=0ahUKEwiQ9fP7kMCBAxVnGFkFHbb3B98QmJACCNUF</t>
  </si>
  <si>
    <t>https://encrypted-tbn0.gstatic.com/images?q=tbn:ANd9GcRUIKAFY27esp5-BYEFui9mLlrnidCfz5vOqS7f&amp;s=0</t>
  </si>
  <si>
    <t>Taos</t>
  </si>
  <si>
    <t>https://www.google.com/search?hl=en&amp;gl=us&amp;q=Taos&amp;sa=X&amp;ved=0ahUKEwjNjrDU_9L8AhVbE1kFHYLMCXs4ChCYkAII5gs</t>
  </si>
  <si>
    <t>City of Medicine Hat</t>
  </si>
  <si>
    <t>https://www.google.com/search?sca_esv=579068902&amp;gl=us&amp;hl=en&amp;q=City+of+Medicine+Hat&amp;sa=X&amp;ved=0ahUKEwi8zb7gmKeCAxV-FVkFHUdQCDU4FBCYkAII8g0</t>
  </si>
  <si>
    <t>https://encrypted-tbn0.gstatic.com/images?q=tbn:ANd9GcSIYewd9OcnIodR_gOuiy-Q78KYhMw_yEBZbGuXA70&amp;s</t>
  </si>
  <si>
    <t>Max Planck Institut fÃ¼r extraterrestrische Physik</t>
  </si>
  <si>
    <t>https://www.google.com/search?q=Max+Planck+Institut+f%C3%BCr+extraterrestrische+Physik&amp;sa=X&amp;ved=0ahUKEwi7tKnFkZL-AhVmFlkFHVwnCSEQmJACCOUL</t>
  </si>
  <si>
    <t>STADA Arzneimittel AG</t>
  </si>
  <si>
    <t>https://www.stada.com/</t>
  </si>
  <si>
    <t>https://www.google.com/search?gl=us&amp;hl=en&amp;q=STADA+Arzneimittel+AG&amp;sa=X&amp;ved=0ahUKEwjEh6Lm2_H-AhVTJEQIHYGeC3UQmJACCMEM</t>
  </si>
  <si>
    <t>https://encrypted-tbn0.gstatic.com/images?q=tbn:ANd9GcSZr8ouavYaf4WNXyRc8Rw1N9ltJIG0i6JgSKHFyLA&amp;s</t>
  </si>
  <si>
    <t>Hunter Hollis</t>
  </si>
  <si>
    <t>https://www.google.com/search?gl=us&amp;hl=en&amp;q=Hunter+Hollis&amp;sa=X&amp;ved=0ahUKEwiqvZ7lvp79AhV0k4kEHTwEDMI4FBCYkAII8A0</t>
  </si>
  <si>
    <t>WireCo</t>
  </si>
  <si>
    <t>http://wireco.com/</t>
  </si>
  <si>
    <t>https://www.google.com/search?sca_esv=584506005&amp;hl=en&amp;gl=us&amp;q=WireCo&amp;sa=X&amp;ved=0ahUKEwj4nNCv-NaCAxWRElkFHRlICqY4tAEQmJACCJ8L</t>
  </si>
  <si>
    <t>https://encrypted-tbn0.gstatic.com/images?q=tbn:ANd9GcQjFHYJUfGpNWV34lLuAzpB56JdHDoRITwQvgNTtUM&amp;s</t>
  </si>
  <si>
    <t>Integraal Data Services</t>
  </si>
  <si>
    <t>https://www.google.com/search?sca_esv=563320360&amp;hl=en&amp;gl=us&amp;q=Integraal+Data+Services&amp;sa=X&amp;ved=0ahUKEwizkuGS85eBAxW5g4QIHfUQDk8QmJACCMAL</t>
  </si>
  <si>
    <t>https://encrypted-tbn0.gstatic.com/images?q=tbn:ANd9GcRHwQ5ybmYPluWd0s2kwu9OgxyMOTNCZtmPdUuQQcU&amp;s</t>
  </si>
  <si>
    <t>RECOM Power GmbH</t>
  </si>
  <si>
    <t>http://www.recom-power.com/</t>
  </si>
  <si>
    <t>https://www.google.com/search?ucbcb=1&amp;gl=us&amp;hl=en&amp;q=RECOM+Power+GmbH&amp;sa=X&amp;ved=0ahUKEwi6krDdjN38AhVR7rsIHRLBD7Q4HhCYkAII3ww</t>
  </si>
  <si>
    <t>https://encrypted-tbn0.gstatic.com/images?q=tbn:ANd9GcRV-eVdwAzlS3TKf7mRcmmlVRcgXGTbAGt3bDX0&amp;s=0</t>
  </si>
  <si>
    <t>Progroup</t>
  </si>
  <si>
    <t>https://www.google.com/search?sca_esv=592739610&amp;gl=us&amp;hl=en&amp;q=Progroup&amp;sa=X&amp;ved=0ahUKEwjWnNf28J-DAxVoJEQIHa-RAkI4ChCYkAII8ww</t>
  </si>
  <si>
    <t>https://encrypted-tbn0.gstatic.com/images?q=tbn:ANd9GcS3YYA_e0OcMNM5Kw4l5bY8Mt2tIeGgihbprCEjUO4&amp;s</t>
  </si>
  <si>
    <t>Kantar Group Limited</t>
  </si>
  <si>
    <t>http://www.kantarmedia.com/</t>
  </si>
  <si>
    <t>https://www.google.com/search?gl=us&amp;hl=en&amp;q=Kantar+Group+Limited&amp;sa=X&amp;ved=0ahUKEwjGuc_Wg878AhWcGVkFHUH-Cts4ChCYkAIIlgo</t>
  </si>
  <si>
    <t>Quest Diagnostics</t>
  </si>
  <si>
    <t>https://www.google.com/search?q=Quest+Diagnostics&amp;sa=X&amp;ved=0ahUKEwjmib2nr7L8AhW1EFkFHT9VA_04HhCYkAIIlQ0</t>
  </si>
  <si>
    <t>https://encrypted-tbn0.gstatic.com/images?q=tbn:ANd9GcSn4e5yvJXonJj27p6yilcm6IsLLVvzPEs9j6I5iHpeBAsVcCaZ6DiM9Q&amp;s</t>
  </si>
  <si>
    <t>Athena</t>
  </si>
  <si>
    <t>https://www.google.com/search?hl=en&amp;gl=us&amp;q=Athena&amp;sa=X&amp;ved=0ahUKEwiahfS5ieL8AhV2m2oFHU7YAUU4ChCYkAII0Qw</t>
  </si>
  <si>
    <t>Nexxiot</t>
  </si>
  <si>
    <t>http://nexxiot.com/</t>
  </si>
  <si>
    <t>https://www.google.com/search?gl=us&amp;hl=en&amp;q=Nexxiot&amp;sa=X&amp;ved=0ahUKEwiK7dK9nqb-AhWvgf0HHcjtCx04FBCYkAIImww</t>
  </si>
  <si>
    <t>connexa</t>
  </si>
  <si>
    <t>https://www.google.com/search?gl=us&amp;hl=en&amp;q=connexa&amp;sa=X&amp;ved=0ahUKEwiJweCj0JeAAxXOEFkFHdUoDpQ4HhCYkAII1wo</t>
  </si>
  <si>
    <t>Belay Technologies</t>
  </si>
  <si>
    <t>https://www.google.com/search?sca_esv=556463065&amp;hl=en&amp;gl=us&amp;q=Belay+Technologies&amp;sa=X&amp;ved=0ahUKEwiRpYnyhtmAAxUUEVkFHTXYACQ4HhCYkAIIlwo</t>
  </si>
  <si>
    <t>PP Associates Ltd</t>
  </si>
  <si>
    <t>http://www.purchasingprofessionals-rec.co.uk/</t>
  </si>
  <si>
    <t>https://www.google.com/search?sca_esv=558332242&amp;hl=en&amp;gl=us&amp;q=PP+Associates+Ltd&amp;sa=X&amp;ved=0ahUKEwj9neLKieiAAxUKGFkFHWT0D9sQmJACCJQL</t>
  </si>
  <si>
    <t>MediaWorld</t>
  </si>
  <si>
    <t>https://www.google.com/search?gl=us&amp;hl=en&amp;q=MediaWorld&amp;sa=X&amp;ved=0ahUKEwjDxO-Wzrz9AhWYlGoFHSlyCU8QmJACCKUN</t>
  </si>
  <si>
    <t>https://encrypted-tbn0.gstatic.com/images?q=tbn:ANd9GcQUu2lakvrlgS7FeeiA37Xsqz6RQDc562u1GSm2hOc&amp;s</t>
  </si>
  <si>
    <t>Institute for Women's Policy Research</t>
  </si>
  <si>
    <t>https://iwpr.org/</t>
  </si>
  <si>
    <t>https://www.google.com/search?sca_esv=569660528&amp;gl=us&amp;hl=en&amp;q=Institute+for+Women%27s+Policy+Research&amp;sa=X&amp;ved=0ahUKEwjSuPCU1NGBAxXAq4kEHZ1BBGs4lgEQmJACCL8L</t>
  </si>
  <si>
    <t>https://encrypted-tbn0.gstatic.com/images?q=tbn:ANd9GcSv2O8I55gYSP_EhgRM9jkvLAzpJUhIMKEWuTfr9Ro&amp;s</t>
  </si>
  <si>
    <t>Ketos Delphin</t>
  </si>
  <si>
    <t>https://www.google.com/search?ucbcb=1&amp;gl=us&amp;hl=en&amp;q=Ketos+Delphin&amp;sa=X&amp;ved=0ahUKEwigsb6SjL_9AhXbnGoFHYfXDowQmJACCJkM</t>
  </si>
  <si>
    <t>https://encrypted-tbn0.gstatic.com/images?q=tbn:ANd9GcRklzjyM935nu9d6qCrdu8syRoqcYf1byl2TUM2YHI&amp;s</t>
  </si>
  <si>
    <t>Wake Forest Baptist Health</t>
  </si>
  <si>
    <t>https://www.google.com/search?gl=us&amp;hl=en&amp;q=Wake+Forest+Baptist+Health&amp;sa=X&amp;ved=0ahUKEwjR84fuwIiAAxWZmIQIHWvsAtc4PBCYkAIIxQ4</t>
  </si>
  <si>
    <t>Zoologic</t>
  </si>
  <si>
    <t>https://www.google.com/search?gl=us&amp;hl=en&amp;q=Zoologic&amp;sa=X&amp;ved=0ahUKEwj0vcyQhYuAAxWHLVkFHd-oDYU4ChCYkAIIngw</t>
  </si>
  <si>
    <t>Lume Consulting Group</t>
  </si>
  <si>
    <t>https://www.google.com/search?gl=us&amp;hl=en&amp;q=Lume+Consulting+Group&amp;sa=X&amp;ved=0ahUKEwjjvavf57n8AhW7MVkFHfSyDL44FBCYkAII6Aw</t>
  </si>
  <si>
    <t>https://encrypted-tbn0.gstatic.com/images?q=tbn:ANd9GcR0i5VWD3ScgH8LnqVGg3y7zZkoaECpYiXR7aFWEjg&amp;s</t>
  </si>
  <si>
    <t>Imagine Pediatrics</t>
  </si>
  <si>
    <t>https://www.google.com/search?gl=us&amp;hl=en&amp;q=Imagine+Pediatrics&amp;sa=X&amp;ved=0ahUKEwjeyfmZj-_-AhUrFVkFHXY-A4M4jAEQmJACCPMN</t>
  </si>
  <si>
    <t>https://encrypted-tbn0.gstatic.com/images?q=tbn:ANd9GcRZHdxCzGrXELG57dUrxQ9ZCWPjETGdK4K2457EBQY&amp;s</t>
  </si>
  <si>
    <t>Contemporary Staffing Solutions</t>
  </si>
  <si>
    <t>https://www.google.com/search?hl=en&amp;gl=us&amp;q=Contemporary+Staffing+Solutions&amp;sa=X&amp;ved=0ahUKEwibp7_RzMT_AhUBEVkFHewuDNs4eBCYkAIIwQ0</t>
  </si>
  <si>
    <t>https://encrypted-tbn0.gstatic.com/images?q=tbn:ANd9GcSUN6WzyBNExDIx6XhuS_L-xngnDdNlQzvfyLyLARs&amp;s</t>
  </si>
  <si>
    <t>Costain Group PLC</t>
  </si>
  <si>
    <t>http://costain.com/</t>
  </si>
  <si>
    <t>https://www.google.com/search?sca_esv=587928711&amp;hl=en&amp;gl=us&amp;q=Costain+Group+PLC&amp;sa=X&amp;ved=0ahUKEwi0-Iek0veCAxX8FlkFHdzHB8w4KBCYkAII_Aw</t>
  </si>
  <si>
    <t>https://encrypted-tbn0.gstatic.com/images?q=tbn:ANd9GcSOztdPgIBeBF1Rb-_gRQKG4OmvWho4ehbpouoBU48&amp;s</t>
  </si>
  <si>
    <t>Wendover Art Group</t>
  </si>
  <si>
    <t>http://www.wendoverart.com/</t>
  </si>
  <si>
    <t>https://www.google.com/search?gl=us&amp;hl=en&amp;q=Wendover+Art+Group&amp;sa=X&amp;ved=0ahUKEwjo8PS0ksf_AhUMjIkEHaAmB7Q4HhCYkAIIxA0</t>
  </si>
  <si>
    <t>https://encrypted-tbn0.gstatic.com/images?q=tbn:ANd9GcSVwiBmsFj8Lf3sCBweHxs0HRpMpR4Bw6mv7o3up4I&amp;s</t>
  </si>
  <si>
    <t>å¯Œå›½é“¶è¡Œ</t>
  </si>
  <si>
    <t>https://www.google.com/search?gl=us&amp;hl=en&amp;q=%E5%AF%8C%E5%9B%BD%E9%93%B6%E8%A1%8C&amp;sa=X&amp;ved=0ahUKEwi9l96ewtD8AhUekWoFHVORCukQmJACCMYI</t>
  </si>
  <si>
    <t>https://encrypted-tbn0.gstatic.com/images?q=tbn:ANd9GcSRzouox_fnvLGk_5G5P6Uxp8akrLfBqqM059rDkPY&amp;s</t>
  </si>
  <si>
    <t>CGA</t>
  </si>
  <si>
    <t>https://www.google.com/search?sca_esv=563635297&amp;hl=en&amp;gl=us&amp;q=CGA&amp;sa=X&amp;ved=0ahUKEwjTlPSrrpqBAxUAD1kFHasdDBA4MhCYkAIIpAw</t>
  </si>
  <si>
    <t>Balance Staffing - Sacramento</t>
  </si>
  <si>
    <t>https://www.google.com/search?gl=us&amp;hl=en&amp;q=Balance+Staffing+-+Sacramento&amp;sa=X&amp;ved=0ahUKEwjEmtL5v6b_AhUOkmoFHQfOCqAQmJACCNwN</t>
  </si>
  <si>
    <t>Rivago Infotech Inc</t>
  </si>
  <si>
    <t>https://www.google.com/search?sca_esv=563320360&amp;gl=us&amp;hl=en&amp;q=Rivago+Infotech+Inc&amp;sa=X&amp;ved=0ahUKEwjopNKO9ZeBAxUXMlkFHVA2BZI4ChCYkAIIxw4</t>
  </si>
  <si>
    <t>Adelaide Mason Recruitment</t>
  </si>
  <si>
    <t>https://www.google.com/search?ucbcb=1&amp;gl=us&amp;hl=en&amp;q=Adelaide+Mason+Recruitment&amp;sa=X&amp;ved=0ahUKEwjCoc2S_dX-AhV5SjABHbjJC08QmJACCPwL</t>
  </si>
  <si>
    <t>Naturenergie Hochrhein AG</t>
  </si>
  <si>
    <t>https://www.google.com/search?sca_esv=584208532&amp;hl=en&amp;gl=us&amp;q=Naturenergie+Hochrhein+AG&amp;sa=X&amp;ved=0ahUKEwjb3NztuNSCAxUutYkEHSI3CrA4PBCYkAIIsQ4</t>
  </si>
  <si>
    <t>https://encrypted-tbn0.gstatic.com/images?q=tbn:ANd9GcRUT9gaDzKKqm164o1FkOUhIZ36G-FYACHZdeO-xtI&amp;s</t>
  </si>
  <si>
    <t>Watts Water Technologies</t>
  </si>
  <si>
    <t>http://www.watts.com/</t>
  </si>
  <si>
    <t>https://www.google.com/search?sca_esv=577551505&amp;hl=en&amp;gl=us&amp;q=Watts+Water+Technologies&amp;sa=X&amp;ved=0ahUKEwi29JHVy5qCAxVuAzQIHYr-CWI4qgEQmJACCNUJ</t>
  </si>
  <si>
    <t>dienst-uitvoering-onderwijs</t>
  </si>
  <si>
    <t>https://www.google.com/search?sca_esv=586505729&amp;hl=en&amp;gl=us&amp;q=dienst-uitvoering-onderwijs&amp;sa=X&amp;ved=0ahUKEwjZo4qWi-uCAxV3kokEHTa9DFA4ChCYkAIIsw4</t>
  </si>
  <si>
    <t>Eximious</t>
  </si>
  <si>
    <t>https://www.google.com/search?gl=us&amp;hl=en&amp;q=Eximious&amp;sa=X&amp;ved=0ahUKEwjE7en6iJL-AhV3jIkEHZfTBg84PBCYkAIIiAw</t>
  </si>
  <si>
    <t>https://encrypted-tbn0.gstatic.com/images?q=tbn:ANd9GcTWMmJ8EmrFJD24VqniNx7TzwYHUViJ0-S4H4e5QbM&amp;s</t>
  </si>
  <si>
    <t>Bcg X</t>
  </si>
  <si>
    <t>https://www.google.com/search?sca_esv=f326ad80a18b77cb&amp;sca_upv=1&amp;gl=us&amp;hl=en&amp;q=Bcg+X&amp;sa=X&amp;ved=0ahUKEwjfvcXm3IaDAxVHg4QIHadxB9k4ChCYkAII-ws</t>
  </si>
  <si>
    <t>Odds Scanner</t>
  </si>
  <si>
    <t>https://www.google.com/search?sca_esv=570906942&amp;hl=en&amp;gl=us&amp;q=Odds+Scanner&amp;sa=X&amp;ved=0ahUKEwj-rf2Zp96BAxURElkFHULBBFYQmJACCJoI</t>
  </si>
  <si>
    <t>https://encrypted-tbn0.gstatic.com/images?q=tbn:ANd9GcRGi3RgSgQJKHY8rQq4Guk2cl961mtxbIZVtoAq3ww&amp;s</t>
  </si>
  <si>
    <t>Jefferson Lab</t>
  </si>
  <si>
    <t>https://www.google.com/search?sca_esv=562993306&amp;hl=en&amp;gl=us&amp;q=Jefferson+Lab&amp;sa=X&amp;ved=0ahUKEwjYqOr4tJWBAxW2kWoFHVx8Bdk4FBCYkAIIogo</t>
  </si>
  <si>
    <t>Hexerve Solutions Inc.</t>
  </si>
  <si>
    <t>https://www.google.com/search?ucbcb=1&amp;hl=en&amp;gl=us&amp;q=Hexerve+Solutions+Inc.&amp;sa=X&amp;ved=0ahUKEwjers_A8r78AhWjElkFHd47DFg4KBCYkAII1Aw</t>
  </si>
  <si>
    <t>Chicago Trading Company</t>
  </si>
  <si>
    <t>http://www.chicagotrading.com/</t>
  </si>
  <si>
    <t>https://www.google.com/search?sca_esv=570269325&amp;hl=en&amp;gl=us&amp;q=Chicago+Trading+Company&amp;sa=X&amp;ved=0ahUKEwi3p6e7n9mBAxVLD1kFHfynBQ4QmJACCKEK</t>
  </si>
  <si>
    <t>https://encrypted-tbn0.gstatic.com/images?q=tbn:ANd9GcSesPENYbARRBTh6sPqBX6O0RVKHOD5atBQ8Ubbbw8&amp;s</t>
  </si>
  <si>
    <t>Blockchain.com</t>
  </si>
  <si>
    <t>https://www.google.com/search?sca_esv=578056430&amp;hl=en&amp;gl=us&amp;q=Blockchain.com&amp;sa=X&amp;ved=0ahUKEwiNsar90Z-CAxXVHEQIHYsGBbgQmJACCP0L</t>
  </si>
  <si>
    <t>https://encrypted-tbn0.gstatic.com/images?q=tbn:ANd9GcR_qvKM-OQLZI4dcshgEH4uuiGYo8suiWplq8BRczA&amp;s</t>
  </si>
  <si>
    <t>ARESYS srl</t>
  </si>
  <si>
    <t>https://www.google.com/search?sca_esv=585365268&amp;gl=us&amp;hl=en&amp;q=ARESYS+srl&amp;sa=X&amp;ved=0ahUKEwi1uJuyheGCAxUik2oFHdczACU4FBCYkAIIlQs</t>
  </si>
  <si>
    <t>FAST GROWING TREES LLC</t>
  </si>
  <si>
    <t>http://www.fast-growing-trees.com/</t>
  </si>
  <si>
    <t>https://www.google.com/search?sca_esv=558675104&amp;gl=us&amp;hl=en&amp;q=FAST+GROWING+TREES+LLC&amp;sa=X&amp;ved=0ahUKEwjT5sijj-2AAxXOfTABHabVDgg4PBCYkAIIjQ4</t>
  </si>
  <si>
    <t>https://encrypted-tbn0.gstatic.com/images?q=tbn:ANd9GcT6sTCDETrzKjvPs1jJqQyh3QW1CPuow25-O--j&amp;s=0</t>
  </si>
  <si>
    <t>Vesterling</t>
  </si>
  <si>
    <t>https://www.google.com/search?sca_esv=574353833&amp;hl=en&amp;gl=us&amp;q=Vesterling&amp;sa=X&amp;ved=0ahUKEwiuyJ-k-f6BAxUpF1kFHb25BiE4KBCYkAIIygs</t>
  </si>
  <si>
    <t>https://encrypted-tbn0.gstatic.com/images?q=tbn:ANd9GcQAuKEucZhYboIrkRPG8Qfwk7fsl9DpDqFcdV4I22c&amp;s</t>
  </si>
  <si>
    <t>Multilingual Jobs Worldwide</t>
  </si>
  <si>
    <t>https://www.google.com/search?ucbcb=1&amp;gl=us&amp;hl=en&amp;q=Multilingual+Jobs+Worldwide&amp;sa=X&amp;ved=0ahUKEwi8u5eEpa78AhUgk4kEHVZoDis4FBCYkAIIogs</t>
  </si>
  <si>
    <t>CFO's Domain</t>
  </si>
  <si>
    <t>https://www.google.com/search?gl=us&amp;hl=en&amp;q=CFO%27s+Domain&amp;sa=X&amp;ved=0ahUKEwioiPGgtqb_AhU_I0QIHR9ZAFs4FBCYkAIImw0</t>
  </si>
  <si>
    <t>https://encrypted-tbn0.gstatic.com/images?q=tbn:ANd9GcTM80ITCG11CvV7xxPcQX8rE0NcvLVGKgchjGtVGMY&amp;s</t>
  </si>
  <si>
    <t>DENODO SL</t>
  </si>
  <si>
    <t>https://www.google.com/search?hl=en&amp;gl=us&amp;q=DENODO+SL&amp;sa=X&amp;ved=0ahUKEwi7wMbT-c6AAxUZLFkFHT9VBh84ChCYkAIIvQs</t>
  </si>
  <si>
    <t>O S D Company Limited</t>
  </si>
  <si>
    <t>https://www.google.com/search?hl=en&amp;gl=us&amp;q=O+S+D+Company+Limited&amp;sa=X&amp;ved=0ahUKEwi8sdztsu__AhUsiO4BHbFnAIw4ChCYkAII8w0</t>
  </si>
  <si>
    <t>https://encrypted-tbn0.gstatic.com/images?q=tbn:ANd9GcTVusXpugT542p4DMVIx4VAyXWuYa1uCxGyun3Ti04&amp;s</t>
  </si>
  <si>
    <t>In All Media Inc</t>
  </si>
  <si>
    <t>https://www.google.com/search?hl=en&amp;gl=us&amp;q=In+All+Media+Inc&amp;sa=X&amp;ved=0ahUKEwiz-sjH5LWAAxVlF1kFHUuNA9o4KBCYkAIIqgw</t>
  </si>
  <si>
    <t>Sensience</t>
  </si>
  <si>
    <t>http://www.sensience.com/</t>
  </si>
  <si>
    <t>https://www.google.com/search?sca_esv=566842583&amp;hl=en&amp;gl=us&amp;q=Sensience&amp;sa=X&amp;ved=0ahUKEwiioYGBwriBAxWLKFkFHbLbALE4UBCYkAII3Qo</t>
  </si>
  <si>
    <t>https://encrypted-tbn0.gstatic.com/images?q=tbn:ANd9GcTcxNI2o47gQfuq6KTeMdY5DMhf6BTycdmfbcoD-mM&amp;s</t>
  </si>
  <si>
    <t>Bwin</t>
  </si>
  <si>
    <t>https://www.google.com/search?gl=us&amp;hl=en&amp;q=Bwin&amp;sa=X&amp;ved=0ahUKEwjdk67RlIP-AhVck4kEHVUGAfg4ChCYkAIIjQs</t>
  </si>
  <si>
    <t>CDA InformÃ¡tica</t>
  </si>
  <si>
    <t>https://www.google.com/search?sca_esv=592739610&amp;hl=en&amp;gl=us&amp;q=CDA+Inform%C3%A1tica&amp;sa=X&amp;ved=0ahUKEwiP2cGT8J-DAxXIEGIAHSsHCq4QmJACCJML</t>
  </si>
  <si>
    <t>https://encrypted-tbn0.gstatic.com/images?q=tbn:ANd9GcSpkqTr1Km--Kk15jitrHv_syeJ6qoKfbvYUWSiVrc&amp;s</t>
  </si>
  <si>
    <t>Cenergistic</t>
  </si>
  <si>
    <t>http://cenergistic.com/</t>
  </si>
  <si>
    <t>https://www.google.com/search?sca_esv=574353833&amp;gl=us&amp;hl=en&amp;q=Cenergistic&amp;sa=X&amp;ved=0ahUKEwiiss_w9f6BAxUHtokEHUR_CR84HhCYkAII0g0</t>
  </si>
  <si>
    <t>https://encrypted-tbn0.gstatic.com/images?q=tbn:ANd9GcQJZ-h515ONUDtNElKSA1kwTnCzyfPmAHwtS6TSe78&amp;s</t>
  </si>
  <si>
    <t>Advance in IT</t>
  </si>
  <si>
    <t>https://www.google.com/search?hl=en&amp;gl=us&amp;q=Advance+in+IT&amp;sa=X&amp;ved=0ahUKEwiN3o3u2_v-AhVHkokEHfL4DhM4FBCYkAIIjww</t>
  </si>
  <si>
    <t>New Value Solutions</t>
  </si>
  <si>
    <t>https://www.google.com/search?sca_esv=564592924&amp;hl=en&amp;gl=us&amp;q=New+Value+Solutions&amp;sa=X&amp;ved=0ahUKEwjRjYTntqSBAxXUMmIAHZSVAfU4ChCYkAIIogo</t>
  </si>
  <si>
    <t>https://encrypted-tbn0.gstatic.com/images?q=tbn:ANd9GcTm8fLlfvh3R5mgVfkG6rWoy4cp3Yz5E8aj45nce64&amp;s</t>
  </si>
  <si>
    <t>Associated Press</t>
  </si>
  <si>
    <t>http://www.ap.org/</t>
  </si>
  <si>
    <t>https://www.google.com/search?ucbcb=1&amp;hl=en&amp;gl=us&amp;q=Associated+Press&amp;sa=X&amp;ved=0ahUKEwjikpznqr_-AhVwlIkEHZXsAoU4HhCYkAIIkQw</t>
  </si>
  <si>
    <t>Thermo King Chesapeake</t>
  </si>
  <si>
    <t>https://www.google.com/search?sca_esv=570589756&amp;hl=en&amp;gl=us&amp;q=Thermo+King+Chesapeake&amp;sa=X&amp;ved=0ahUKEwiqyrKC7duBAxXgKlkFHRaXBMc4FBCYkAII6g4</t>
  </si>
  <si>
    <t>Everwatch</t>
  </si>
  <si>
    <t>http://www.everwatchsolutions.com/</t>
  </si>
  <si>
    <t>https://www.google.com/search?hl=en&amp;gl=us&amp;q=Everwatch&amp;sa=X&amp;ved=0ahUKEwjwxomK2auAAxX3jIkEHez3DbI4WhCYkAII1gk</t>
  </si>
  <si>
    <t>Valantic GmbH</t>
  </si>
  <si>
    <t>http://www.valantic.com/</t>
  </si>
  <si>
    <t>https://www.google.com/search?sca_esv=569660528&amp;hl=en&amp;gl=us&amp;q=Valantic+GmbH&amp;sa=X&amp;ved=0ahUKEwjPrbLF19GBAxU5FVkFHSNhBWY4PBCYkAIIzws</t>
  </si>
  <si>
    <t>United Tech</t>
  </si>
  <si>
    <t>https://www.google.com/search?hl=en&amp;gl=us&amp;q=United+Tech&amp;sa=X&amp;ved=0ahUKEwjj-qWG98v-AhW9m2oFHSMYA8MQmJACCN0I</t>
  </si>
  <si>
    <t>Modelway SRL</t>
  </si>
  <si>
    <t>https://www.google.com/search?hl=en&amp;gl=us&amp;q=Modelway+SRL&amp;sa=X&amp;ved=0ahUKEwjim-bc8-f_AhXpkYkEHUFGBoIQmJACCPIN</t>
  </si>
  <si>
    <t>AllesHealth</t>
  </si>
  <si>
    <t>https://www.google.com/search?gl=us&amp;hl=en&amp;q=AllesHealth&amp;sa=X&amp;ved=0ahUKEwjKjJH9zen8AhV0lYkEHYU-AKo4FBCYkAIIqQw</t>
  </si>
  <si>
    <t>https://encrypted-tbn0.gstatic.com/images?q=tbn:ANd9GcTgQQViMNIanNv0oV4CwZwqQ6NrfpKZxNDci_DQeQY&amp;s</t>
  </si>
  <si>
    <t>Nature's Fynd</t>
  </si>
  <si>
    <t>http://www.naturesfynd.com/</t>
  </si>
  <si>
    <t>https://www.google.com/search?gl=us&amp;hl=en&amp;q=Nature%27s+Fynd&amp;sa=X&amp;ved=0ahUKEwjh6vubl9H_AhXpEFkFHY7bC-c4FBCYkAII1Ao</t>
  </si>
  <si>
    <t>CITRUS CONNECTION</t>
  </si>
  <si>
    <t>https://ridecitrus.com/</t>
  </si>
  <si>
    <t>https://www.google.com/search?gl=us&amp;hl=en&amp;q=CITRUS+CONNECTION&amp;sa=X&amp;ved=0ahUKEwjLp8r2qOf9AhU-jIkEHQfnA-c4ChCYkAIImQo</t>
  </si>
  <si>
    <t>https://encrypted-tbn0.gstatic.com/images?q=tbn:ANd9GcTxnzbo1l47Zm-FY8OJ4xDCjhsJrorgecf4TLHv&amp;s=0</t>
  </si>
  <si>
    <t>Amazon Servicos de Varejo do Brasil Ltda.</t>
  </si>
  <si>
    <t>http://www.amazon.com.br/</t>
  </si>
  <si>
    <t>https://www.google.com/search?sca_esv=4e6e2b7fffd735ff&amp;sca_upv=1&amp;q=Amazon+Servicos+de+Varejo+do+Brasil+Ltda.&amp;sa=X&amp;ved=0ahUKEwjo-5ubx-OCAxXFRDABHbP7A884ChCYkAII9g0</t>
  </si>
  <si>
    <t>https://encrypted-tbn0.gstatic.com/images?q=tbn:ANd9GcQZe3K1LZBJnkek5pRnJAYKrEAxZEJbWJ3q_ufUInw&amp;s</t>
  </si>
  <si>
    <t>GreenTomatoMedia</t>
  </si>
  <si>
    <t>https://www.google.com/search?sca_esv=589318964&amp;hl=en&amp;gl=us&amp;q=GreenTomatoMedia&amp;sa=X&amp;ved=0ahUKEwivjaT72oGDAxWVjIkEHZqBClQ4KBCYkAII5ww</t>
  </si>
  <si>
    <t>Craig Keen Despatie Markell LLP</t>
  </si>
  <si>
    <t>https://www.google.com/search?gl=us&amp;hl=en&amp;q=Craig+Keen+Despatie+Markell+LLP&amp;sa=X&amp;ved=0ahUKEwishdaW5eL_AhX-FlkFHSYCCUM4ChCYkAIIsA0</t>
  </si>
  <si>
    <t>Delica AG</t>
  </si>
  <si>
    <t>http://www.delica.ch/</t>
  </si>
  <si>
    <t>https://www.google.com/search?sca_esv=3e12060754f5ac0c&amp;gl=us&amp;hl=en&amp;q=Delica+AG&amp;sa=X&amp;ved=0ahUKEwiQouiN-f6BAxXxQzABHeNNDHE4KBCYkAII3wo</t>
  </si>
  <si>
    <t>https://encrypted-tbn0.gstatic.com/images?q=tbn:ANd9GcTmQKbpibV9Jv6wU_bHErFBcvq4ci16CzJTDTIY&amp;s=0</t>
  </si>
  <si>
    <t>Rai PubblicitÃ </t>
  </si>
  <si>
    <t>http://www.raipubblicita.it/</t>
  </si>
  <si>
    <t>https://www.google.com/search?q=Rai+Pubblicit%C3%A0&amp;sa=X&amp;ved=0ahUKEwiR4OrJusn-AhXdSDABHTzYAOEQmJACCJYM</t>
  </si>
  <si>
    <t>TK Elevator</t>
  </si>
  <si>
    <t>http://www.tkelevator.com/</t>
  </si>
  <si>
    <t>https://www.google.com/search?sca_esv=593016252&amp;gl=us&amp;hl=en&amp;q=TK+Elevator&amp;sa=X&amp;ved=0ahUKEwim3PXhtqKDAxXTEVkFHa6iDAQ4FBCYkAII6gw</t>
  </si>
  <si>
    <t>https://encrypted-tbn0.gstatic.com/images?q=tbn:ANd9GcQ9m8qEjdVNq4M7cxrUEZ0Iu9BFfpoFHJ72MSV1x88&amp;s</t>
  </si>
  <si>
    <t>TechÂ­niker Krankenkasse</t>
  </si>
  <si>
    <t>https://www.google.com/search?sca_esv=577385484&amp;gl=us&amp;hl=en&amp;q=Tech%C2%ADniker+Krankenkasse&amp;sa=X&amp;ved=0ahUKEwjpjv-Xi5iCAxXiv4kEHbNGCKs4RhCYkAIIjA0</t>
  </si>
  <si>
    <t>S&amp;S Activewear</t>
  </si>
  <si>
    <t>http://www.ssactivewear.com/</t>
  </si>
  <si>
    <t>https://www.google.com/search?sca_esv=587583771&amp;gl=us&amp;hl=en&amp;q=S%26S+Activewear&amp;sa=X&amp;ved=0ahUKEwj77Nq2jfWCAxX2k4kEHSraDj0QmJACCJUK</t>
  </si>
  <si>
    <t>Galecki Search Associates</t>
  </si>
  <si>
    <t>http://www.galeckisearch.com/</t>
  </si>
  <si>
    <t>https://www.google.com/search?sca_esv=575703562&amp;hl=en&amp;gl=us&amp;q=Galecki+Search+Associates&amp;sa=X&amp;ved=0ahUKEwivroXZv4uCAxU0h-4BHdW9BLQ4FBCYkAIIxAo</t>
  </si>
  <si>
    <t>https://encrypted-tbn0.gstatic.com/images?q=tbn:ANd9GcQPPdHRrgHFrP8N8dOr35oyosiwem9MBIk3BGlpX2c&amp;s</t>
  </si>
  <si>
    <t>NYGC Services INC</t>
  </si>
  <si>
    <t>https://www.google.com/search?gl=us&amp;hl=en&amp;q=NYGC+Services+INC&amp;sa=X&amp;ved=0ahUKEwjvjKb2uc7-AhX4lokEHZFxBnw4HhCYkAII8Qo</t>
  </si>
  <si>
    <t>ALLEGIANCE TECHNOLOGY LTD</t>
  </si>
  <si>
    <t>https://www.google.com/search?hl=en&amp;gl=us&amp;q=ALLEGIANCE+TECHNOLOGY+LTD&amp;sa=X&amp;ved=0ahUKEwjWyru13cv9AhUCLFkFHYfkDJU4ChCYkAIIxQo</t>
  </si>
  <si>
    <t>Petroliam Nasional Berhad (PETRONAS)</t>
  </si>
  <si>
    <t>https://www.google.com/search?q=Petroliam+Nasional+Berhad+(PETRONAS)&amp;sa=X&amp;ved=0ahUKEwi959n5uc7-AhVuRTABHVHTDMw4MhCYkAII6gk</t>
  </si>
  <si>
    <t>Diversey</t>
  </si>
  <si>
    <t>https://www.google.com/search?hl=en&amp;gl=us&amp;q=Diversey&amp;sa=X&amp;ved=0ahUKEwiXuvnnnvH8AhXoKUQIHSuIDqI4FBCYkAIIpAw</t>
  </si>
  <si>
    <t>https://encrypted-tbn0.gstatic.com/images?q=tbn:ANd9GcSwnOZ_QStQiRhayGn1kIdFwKDWH9BZs8rEELf7aS0&amp;s</t>
  </si>
  <si>
    <t>Linqia</t>
  </si>
  <si>
    <t>https://www.google.com/search?sca_esv=579068902&amp;hl=en&amp;gl=us&amp;q=Linqia&amp;sa=X&amp;ved=0ahUKEwj-zOaqlqeCAxUKm4kEHRmxAlEQmJACCN8K</t>
  </si>
  <si>
    <t>https://encrypted-tbn0.gstatic.com/images?q=tbn:ANd9GcTQR7A_oxqKRnLhLV4eXI3JZIVAH1ii-jbr63ItqSA&amp;s</t>
  </si>
  <si>
    <t>PTV Group</t>
  </si>
  <si>
    <t>http://www.umovity.com/</t>
  </si>
  <si>
    <t>https://www.google.com/search?sca_esv=591779389&amp;gl=us&amp;hl=en&amp;q=PTV+Group&amp;sa=X&amp;ved=0ahUKEwiqoYPXqpiDAxVokmoFHUXTBVs4ChCYkAIIxA4</t>
  </si>
  <si>
    <t>Technman Consulting</t>
  </si>
  <si>
    <t>https://www.google.com/search?ucbcb=1&amp;hl=en&amp;gl=us&amp;q=Technman+Consulting&amp;sa=X&amp;ved=0ahUKEwja_PC-qrz8AhWoLEQIHQuBBss4UBCYkAIIzAk</t>
  </si>
  <si>
    <t>https://encrypted-tbn0.gstatic.com/images?q=tbn:ANd9GcQ7yuDQMqtEMZmj1ew0sjMSDyDQlEdxDCFCgv8KiA8&amp;s</t>
  </si>
  <si>
    <t>Datalytics Colombia</t>
  </si>
  <si>
    <t>https://www.google.com/search?gl=us&amp;hl=en&amp;q=Datalytics+Colombia&amp;sa=X&amp;ved=0ahUKEwiW2Zm3wab_AhXOjbAFHXdCB0o4ChCYkAIIxw0</t>
  </si>
  <si>
    <t>ADCI - Tamil Nadu</t>
  </si>
  <si>
    <t>https://www.google.com/search?q=ADCI+-+Tamil+Nadu&amp;sa=X&amp;ved=0ahUKEwjW28byn_n-AhUmF1kFHcUnCX44FBCYkAIIlwo</t>
  </si>
  <si>
    <t>Emerson College</t>
  </si>
  <si>
    <t>https://www.emerson.edu/?utm_source=Google_My_Business&amp;utm_medium=Search&amp;utm_campaign=GMB_Profile&amp;utm_content=Website_Button</t>
  </si>
  <si>
    <t>https://www.google.com/search?hl=en&amp;gl=us&amp;q=Emerson+College&amp;sa=X&amp;ved=0ahUKEwjVlpSv-tL8AhWUFlkFHfqeA984MhCYkAIIzA0</t>
  </si>
  <si>
    <t>XSG-S</t>
  </si>
  <si>
    <t>https://www.google.com/search?gl=us&amp;hl=en&amp;q=XSG-S&amp;sa=X&amp;ved=0ahUKEwijqMS94Yf9AhXJFFkFHVGkDXI4PBCYkAII0ww</t>
  </si>
  <si>
    <t>UNISERS</t>
  </si>
  <si>
    <t>http://unisers.ch/</t>
  </si>
  <si>
    <t>https://www.google.com/search?sca_esv=ffdbf23409e11cd2&amp;gl=us&amp;hl=en&amp;q=UNISERS&amp;sa=X&amp;ved=0ahUKEwi35s_G85-DAxUwsoQIHbWSBe8QmJACCPoJ</t>
  </si>
  <si>
    <t>MeisterLabs Software GmbH</t>
  </si>
  <si>
    <t>https://www.google.com/search?ucbcb=1&amp;gl=us&amp;hl=en&amp;q=MeisterLabs+Software+GmbH&amp;sa=X&amp;ved=0ahUKEwiev_fI2-n8AhXdQzABHfaDDF0QmJACCO0N</t>
  </si>
  <si>
    <t>Belga News Agency</t>
  </si>
  <si>
    <t>https://www.belga.be/nl/</t>
  </si>
  <si>
    <t>https://www.google.com/search?sca_esv=579068902&amp;gl=us&amp;hl=en&amp;q=Belga+News+Agency&amp;sa=X&amp;ved=0ahUKEwjAzurumqeCAxVYpIkEHWm8BCQ4ChCYkAII6Q0</t>
  </si>
  <si>
    <t>Mooncoon</t>
  </si>
  <si>
    <t>https://www.google.com/search?sca_esv=590391945&amp;hl=en&amp;gl=us&amp;q=Mooncoon&amp;sa=X&amp;ved=0ahUKEwjayNqE5YuDAxVEjYkEHdvJAiUQmJACCJsK</t>
  </si>
  <si>
    <t>Servicios Comerciales Amazon Mexico S. de R.L. de C.V.</t>
  </si>
  <si>
    <t>https://www.google.com/search?sca_esv=594376342&amp;hl=en&amp;gl=us&amp;q=Servicios+Comerciales+Amazon+Mexico+S.+de+R.L.+de+C.V.&amp;sa=X&amp;ved=0ahUKEwisrP6xhLSDAxWvrokEHd91CpAQmJACCLgM</t>
  </si>
  <si>
    <t>https://encrypted-tbn0.gstatic.com/images?q=tbn:ANd9GcQXICkOmju4drU5_qDtSL7Cq6L7ZrWoxOSYkktvXKo&amp;s</t>
  </si>
  <si>
    <t>XLL Technology Co., Ltd.</t>
  </si>
  <si>
    <t>https://www.google.com/search?sca_esv=558984878&amp;hl=en&amp;gl=us&amp;q=XLL+Technology+Co.,+Ltd.&amp;sa=X&amp;ved=0ahUKEwi83tTEzu-AAxUggoQIHZ_fCJIQmJACCOkL</t>
  </si>
  <si>
    <t>Stackline</t>
  </si>
  <si>
    <t>http://www.stackline.com/</t>
  </si>
  <si>
    <t>https://www.google.com/search?sca_esv=585361611&amp;gl=us&amp;hl=en&amp;q=Stackline&amp;sa=X&amp;ved=0ahUKEwi1lI-v_uCCAxWALFkFHdoNDf44KBCYkAIIuws</t>
  </si>
  <si>
    <t>https://encrypted-tbn0.gstatic.com/images?q=tbn:ANd9GcTaa6yLoA94pY4lfUWO79BXfZVyscQ85gbxdwafcO4&amp;s</t>
  </si>
  <si>
    <t>MSPbots.ai</t>
  </si>
  <si>
    <t>https://www.google.com/search?sca_esv=586505729&amp;gl=us&amp;hl=en&amp;q=MSPbots.ai&amp;sa=X&amp;ved=0ahUKEwivvN-NiOuCAxXiODQIHZ7QDecQmJACCOwJ</t>
  </si>
  <si>
    <t>https://encrypted-tbn0.gstatic.com/images?q=tbn:ANd9GcS9_SffjHAWIwpJj-GijCh_SeFCXePcvjGKz0MI8J8&amp;s</t>
  </si>
  <si>
    <t>Jobly.fi</t>
  </si>
  <si>
    <t>https://www.google.com/search?sca_esv=561545016&amp;gl=us&amp;hl=en&amp;q=Jobly.fi&amp;sa=X&amp;ved=0ahUKEwja_MSHpYaBAxVUFFkFHTfLCecQmJACCK0M</t>
  </si>
  <si>
    <t>UMANTIC TECHNOLOGIES</t>
  </si>
  <si>
    <t>https://www.google.com/search?sca_esv=922a5eba29e7610e&amp;hl=en&amp;gl=us&amp;q=UMANTIC+TECHNOLOGIES&amp;sa=X&amp;ved=0ahUKEwjjmd-mqrGCAxVcQzABHdvBCCU4KBCYkAIIpgw</t>
  </si>
  <si>
    <t>Altamira Technologies</t>
  </si>
  <si>
    <t>https://www.google.com/search?sca_esv=558675104&amp;gl=us&amp;hl=en&amp;q=Altamira+Technologies&amp;sa=X&amp;ved=0ahUKEwj4xNSBj-2AAxX8D1kFHQciDLM4ChCYkAIIvgk</t>
  </si>
  <si>
    <t>OfferFit</t>
  </si>
  <si>
    <t>http://www.offerfit.ai/</t>
  </si>
  <si>
    <t>https://www.google.com/search?gl=us&amp;hl=en&amp;q=OfferFit&amp;sa=X&amp;ved=0ahUKEwjs0d2Qoqv-AhW-RjABHbAuCrQ4HhCYkAIIrgw</t>
  </si>
  <si>
    <t>BIAL-X</t>
  </si>
  <si>
    <t>https://www.google.com/search?sca_esv=575108319&amp;gl=us&amp;hl=en&amp;q=BIAL-X&amp;sa=X&amp;ved=0ahUKEwj9uszphoSCAxWIqWoFHRHzAN44FBCYkAIIkws</t>
  </si>
  <si>
    <t>NiSUS Technologies Corporation</t>
  </si>
  <si>
    <t>https://www.google.com/search?q=NiSUS+Technologies+Corporation&amp;sa=X&amp;ved=0ahUKEwilj-GAlfn-AhWMFFkFHabvADo4PBCYkAII4Aw</t>
  </si>
  <si>
    <t>KODIGO</t>
  </si>
  <si>
    <t>https://www.google.com/search?sca_esv=578056430&amp;hl=en&amp;gl=us&amp;q=KODIGO&amp;sa=X&amp;ved=0ahUKEwiFgK6m05-CAxUMlYkEHTUWC9gQmJACCPcG</t>
  </si>
  <si>
    <t>https://encrypted-tbn0.gstatic.com/images?q=tbn:ANd9GcQ8sSQRN3a22CdrPbJrCLvcMdAiT0kTgZPNIDRxaeY&amp;s</t>
  </si>
  <si>
    <t>BDX (HK) Limited</t>
  </si>
  <si>
    <t>https://www.google.com/search?sca_esv=583557295&amp;gl=us&amp;hl=en&amp;q=BDX+(HK)+Limited&amp;sa=X&amp;ved=0ahUKEwiEo9zp9MyCAxWqv4kEHeb1A4YQmJACCMEO</t>
  </si>
  <si>
    <t>The Ford Agency</t>
  </si>
  <si>
    <t>https://www.google.com/search?ucbcb=1&amp;hl=en&amp;gl=us&amp;q=The+Ford+Agency&amp;sa=X&amp;ved=0ahUKEwierI22y-n8AhVrm2oFHWEfCj04tAEQmJACCMAM</t>
  </si>
  <si>
    <t>https://encrypted-tbn0.gstatic.com/images?q=tbn:ANd9GcTQerJCkCLy9CFKLDzpgnZGA_ohL4xY-6IqqKDXz58&amp;s</t>
  </si>
  <si>
    <t>Oxfam America</t>
  </si>
  <si>
    <t>http://www.oxfamamerica.org/</t>
  </si>
  <si>
    <t>https://www.google.com/search?hl=en&amp;gl=us&amp;q=Oxfam+America&amp;sa=X&amp;ved=0ahUKEwixzZmu6uz_AhV2mYQIHdOBBYw4KBCYkAII-Qs</t>
  </si>
  <si>
    <t>https://encrypted-tbn0.gstatic.com/images?q=tbn:ANd9GcSq9CuzTIJO7pg78QYDBXXkjPx5bIwlaUiWZc-_Mx-6WVVAlYJMY0AkMzw&amp;s</t>
  </si>
  <si>
    <t>ASSIST spol. s r.o.</t>
  </si>
  <si>
    <t>https://www.google.com/search?hl=en&amp;gl=us&amp;q=ASSIST+spol.+s+r.o.&amp;sa=X&amp;ved=0ahUKEwjts4T8r-L9AhW9KFkFHY0XByYQmJACCMQN</t>
  </si>
  <si>
    <t>UTIGROUP RHA</t>
  </si>
  <si>
    <t>https://www.google.com/search?gl=us&amp;hl=en&amp;q=UTIGROUP+RHA&amp;sa=X&amp;ved=0ahUKEwiK3cny7eL_AhXfLTQIHXDPC44QmJACCPMN</t>
  </si>
  <si>
    <t>MinnodiLLC</t>
  </si>
  <si>
    <t>https://www.google.com/search?gl=us&amp;hl=en&amp;q=MinnodiLLC&amp;sa=X&amp;ved=0ahUKEwjgwcfbzIiAAxUhGVkFHXgQDk84RhCYkAII7gs</t>
  </si>
  <si>
    <t>Rhomberg Gruppe</t>
  </si>
  <si>
    <t>http://www.rhomberg.com/</t>
  </si>
  <si>
    <t>https://www.google.com/search?gl=us&amp;hl=en&amp;q=Rhomberg+Gruppe&amp;sa=X&amp;ved=0ahUKEwi1uf7YkOf8AhVSFVkFHYg-Anw4FBCYkAIIwg0</t>
  </si>
  <si>
    <t>Totum Talent</t>
  </si>
  <si>
    <t>https://www.google.com/search?hl=en&amp;gl=us&amp;q=Totum+Talent&amp;sa=X&amp;ved=0ahUKEwjA4tyI98v-AhXss4QIHYNZDUYQmJACCOAL</t>
  </si>
  <si>
    <t>NTT Data Services</t>
  </si>
  <si>
    <t>https://www.google.com/search?ucbcb=1&amp;gl=us&amp;hl=en&amp;q=NTT+Data+Services&amp;sa=X&amp;ved=0ahUKEwjQssmElOf8AhU2l4kEHcSdAS44KBCYkAIIxQs</t>
  </si>
  <si>
    <t>Landmark Group</t>
  </si>
  <si>
    <t>http://www.landmarkgroup.com/</t>
  </si>
  <si>
    <t>https://www.google.com/search?sca_esv=587583771&amp;hl=en&amp;gl=us&amp;q=Landmark+Group&amp;sa=X&amp;ved=0ahUKEwjhwOqpjvWCAxU_MlkFHRkuByU4RhCYkAIInwo</t>
  </si>
  <si>
    <t>https://encrypted-tbn0.gstatic.com/images?q=tbn:ANd9GcQXOxgxJHhZ6r-iWjePRX9tSvxO4HQG-CuL7eof&amp;s=0</t>
  </si>
  <si>
    <t>Argus Technical Services</t>
  </si>
  <si>
    <t>http://www.argus-tech.com/</t>
  </si>
  <si>
    <t>https://www.google.com/search?hl=en&amp;gl=us&amp;q=Argus+Technical+Services&amp;sa=X&amp;ved=0ahUKEwiDt--f_K3_AhV6EVkFHZe4C0c4RhCYkAII-g0</t>
  </si>
  <si>
    <t>Hello Mobile</t>
  </si>
  <si>
    <t>https://www.hellomobile.com/</t>
  </si>
  <si>
    <t>https://www.google.com/search?gl=us&amp;hl=en&amp;q=Hello+Mobile&amp;sa=X&amp;ved=0ahUKEwiTy9uIzpn-AhXzD1kFHfAIBYsQmJACCNgK</t>
  </si>
  <si>
    <t>https://encrypted-tbn0.gstatic.com/images?q=tbn:ANd9GcRtvqwSEqxPKInMuO1PSXps2VxAOhsJEe4El_Fl&amp;s=0</t>
  </si>
  <si>
    <t>CloudHire</t>
  </si>
  <si>
    <t>https://www.google.com/search?sca_esv=557359178&amp;gl=us&amp;hl=en&amp;q=CloudHire&amp;sa=X&amp;ved=0ahUKEwimip20xuCAAxVLjokEHWU7Bco4ChCYkAIIiQ0</t>
  </si>
  <si>
    <t>https://encrypted-tbn0.gstatic.com/images?q=tbn:ANd9GcQsJlNDDAVcuyqxnUvJpuetkl3owKUGQiRFOGeIafk&amp;s</t>
  </si>
  <si>
    <t>Advellence Solutions AG</t>
  </si>
  <si>
    <t>https://www.google.com/search?gl=us&amp;hl=en&amp;q=Advellence+Solutions+AG&amp;sa=X&amp;ved=0ahUKEwivlbaxrbiAAxXAFFkFHZYYDU84HhCYkAIIgg4</t>
  </si>
  <si>
    <t>Measured</t>
  </si>
  <si>
    <t>https://www.google.com/search?gl=us&amp;hl=en&amp;q=Measured&amp;sa=X&amp;ved=0ahUKEwjI-JLNvMyAAxWfFFkFHbprBWEQmJACCNgK</t>
  </si>
  <si>
    <t>Jp Morgan Chase Bank, N.A.</t>
  </si>
  <si>
    <t>https://www.google.com/search?sca_esv=589318964&amp;gl=us&amp;hl=en&amp;q=Jp+Morgan+Chase+Bank,+N.A.&amp;sa=X&amp;ved=0ahUKEwjxg_Tb2IGDAxVOLUQIHWrvBhkQmJACCJAN</t>
  </si>
  <si>
    <t>H. Calero Consulting Group, Inc.</t>
  </si>
  <si>
    <t>https://www.google.com/search?sca_esv=78549f62c70bc4fc&amp;hl=en&amp;gl=us&amp;q=H.+Calero+Consulting+Group,+Inc.&amp;sa=X&amp;ved=0ahUKEwiWt73m_MyCAxWbTTABHZIoAL8QmJACCJoI</t>
  </si>
  <si>
    <t>Talent Finder</t>
  </si>
  <si>
    <t>https://www.google.com/search?sca_esv=573559708&amp;hl=en&amp;gl=us&amp;q=Talent+Finder&amp;sa=X&amp;ved=0ahUKEwim1tnLuPeBAxV5lmoFHadtC-E4FBCYkAIIqww</t>
  </si>
  <si>
    <t>https://encrypted-tbn0.gstatic.com/images?q=tbn:ANd9GcR-yN2P7q5by_gnA0HoUtKWrmSNRyO4lTgOwgY5J1g&amp;s</t>
  </si>
  <si>
    <t>Anglian Water</t>
  </si>
  <si>
    <t>http://www.anglianwater.co.uk/</t>
  </si>
  <si>
    <t>https://www.google.com/search?hl=en&amp;gl=us&amp;q=Anglian+Water&amp;sa=X&amp;ved=0ahUKEwislLfUtMb8AhWUMlkFHX-8DW04ChCYkAIIzgo</t>
  </si>
  <si>
    <t>https://encrypted-tbn0.gstatic.com/images?q=tbn:ANd9GcToc6ozZVFDEtL_DhlH0s1pW_vlp54dtxE2WVc6Ov6Ni9RjVXcJxY9I&amp;s</t>
  </si>
  <si>
    <t>Numantra Technologies</t>
  </si>
  <si>
    <t>https://www.google.com/search?sca_esv=581645294&amp;hl=en&amp;gl=us&amp;q=Numantra+Technologies&amp;sa=X&amp;ved=0ahUKEwja-r3N5r2CAxXTVDUKHbALBUQ4MhCYkAIIpAw</t>
  </si>
  <si>
    <t>Sfr</t>
  </si>
  <si>
    <t>https://www.google.com/search?hl=en&amp;gl=us&amp;q=Sfr&amp;sa=X&amp;ved=0ahUKEwjPpaTuoq78AhUhMEQIHYQTBFg4PBCYkAII6ww</t>
  </si>
  <si>
    <t>https://encrypted-tbn0.gstatic.com/images?q=tbn:ANd9GcTPtm2jtX8PzPwxbaNEu8_QD2rAIJ2Kozn3r-d7&amp;s=0</t>
  </si>
  <si>
    <t>PlayStation Global</t>
  </si>
  <si>
    <t>https://www.google.com/search?gl=us&amp;hl=en&amp;q=PlayStation+Global&amp;sa=X&amp;ved=0ahUKEwij9a3Vscb8AhUEM0QIHWuSAto4MhCYkAIIggs</t>
  </si>
  <si>
    <t>https://encrypted-tbn0.gstatic.com/images?q=tbn:ANd9GcSW8o16VzFK2voZElFzLd9DkKBa0XxlGYt22jC3Yb4&amp;s</t>
  </si>
  <si>
    <t>Kryha</t>
  </si>
  <si>
    <t>https://www.google.com/search?sca_esv=577721307&amp;gl=us&amp;hl=en&amp;q=Kryha&amp;sa=X&amp;ved=0ahUKEwjTyrqokZ2CAxWNmokEHeX0BxE4FBCYkAIIoQo</t>
  </si>
  <si>
    <t>IKEA Careers</t>
  </si>
  <si>
    <t>https://www.google.com/search?sca_esv=582537645&amp;gl=us&amp;hl=en&amp;q=IKEA+Careers&amp;sa=X&amp;ved=0ahUKEwiMz4Des8WCAxVOj4kEHfIaCYc4FBCYkAIIjQs</t>
  </si>
  <si>
    <t>TextNow</t>
  </si>
  <si>
    <t>https://www.textnow.com/</t>
  </si>
  <si>
    <t>https://www.google.com/search?sca_esv=581110607&amp;hl=en&amp;gl=us&amp;q=TextNow&amp;sa=X&amp;ved=0ahUKEwiKyPLg4LiCAxVSEVkFHdItCuIQmJACCNYJ</t>
  </si>
  <si>
    <t>https://encrypted-tbn0.gstatic.com/images?q=tbn:ANd9GcQp3CsBWWhFeBdZn1NEX6K58nIKncHx50FuHiNk_Hg&amp;s</t>
  </si>
  <si>
    <t>Vertiv Czech Republic s.r.o.</t>
  </si>
  <si>
    <t>https://www.google.com/search?hl=en&amp;gl=us&amp;q=Vertiv+Czech+Republic+s.r.o.&amp;sa=X&amp;ved=0ahUKEwiuitKAvPn_AhXqj4kEHcIHBawQmJACCMkN</t>
  </si>
  <si>
    <t>Encora Innovation Labs India Private Limited</t>
  </si>
  <si>
    <t>https://www.google.com/search?ucbcb=1&amp;gl=us&amp;hl=en&amp;q=Encora+Innovation+Labs+India+Private+Limited&amp;sa=X&amp;ved=0ahUKEwi8_Nqq8sP8AhXfSfEDHacKDyo4FBCYkAII8Ao</t>
  </si>
  <si>
    <t>Groupement interministÃ©riel de contrÃ´le (GIC)</t>
  </si>
  <si>
    <t>https://www.google.com/search?sca_esv=581117380&amp;hl=en&amp;gl=us&amp;q=Groupement+interminist%C3%A9riel+de+contr%C3%B4le+(GIC)&amp;sa=X&amp;ved=0ahUKEwie7bq55LiCAxVKv4kEHbq2Dhs4FBCYkAIIwQs</t>
  </si>
  <si>
    <t>https://encrypted-tbn0.gstatic.com/images?q=tbn:ANd9GcS0NDeNggRG0Yt0_1zjarc-TR9i8Uc6uMTN_BsZ&amp;s=0</t>
  </si>
  <si>
    <t>8allocate</t>
  </si>
  <si>
    <t>https://www.google.com/search?q=8allocate&amp;sa=X&amp;ved=0ahUKEwiQt9vBu8n-AhVytDEKHdHBCPEQmJACCJsM</t>
  </si>
  <si>
    <t>Innocean USA</t>
  </si>
  <si>
    <t>https://www.innoceanusa.com/</t>
  </si>
  <si>
    <t>https://www.google.com/search?ucbcb=1&amp;hl=en&amp;gl=us&amp;q=Innocean+USA&amp;sa=X&amp;ved=0ahUKEwiMxZDozIj9AhWvGlkFHfQ8DbY4FBCYkAII7g0</t>
  </si>
  <si>
    <t>Michael Page BE</t>
  </si>
  <si>
    <t>https://www.google.com/search?sca_esv=564603026&amp;gl=us&amp;hl=en&amp;q=Michael+Page+BE&amp;sa=X&amp;ved=0ahUKEwjxvN-PuKSBAxXNIkQIHT8rCaY4FBCYkAII3wo</t>
  </si>
  <si>
    <t>Hochschule Kempten</t>
  </si>
  <si>
    <t>http://hs-kempten.de/</t>
  </si>
  <si>
    <t>https://www.google.com/search?sca_esv=586190494&amp;hl=en&amp;gl=us&amp;q=Hochschule+Kempten&amp;sa=X&amp;ved=0ahUKEwjbkfHJyOiCAxU2FFkFHSSvCRw4MhCYkAII9w0</t>
  </si>
  <si>
    <t>https://encrypted-tbn0.gstatic.com/images?q=tbn:ANd9GcTyI4LDXTs2K4FveJ-l4RYr5TuvCn5J1uj9RbFQ&amp;s=0</t>
  </si>
  <si>
    <t>NAVAL SYSTEMS, INC.</t>
  </si>
  <si>
    <t>https://www.google.com/search?sca_esv=559325667&amp;gl=us&amp;hl=en&amp;q=NAVAL+SYSTEMS,+INC.&amp;sa=X&amp;ved=0ahUKEwjNj8uCnPKAAxXEGFkFHfGABbM4jAEQmJACCOwM</t>
  </si>
  <si>
    <t>KPMG-Canada</t>
  </si>
  <si>
    <t>http://www.kpmg.com/ca</t>
  </si>
  <si>
    <t>https://www.google.com/search?gl=us&amp;hl=en&amp;q=KPMG-Canada&amp;sa=X&amp;ved=0ahUKEwi56bO3rOf9AhUrgYQIHdMFC6I4FBCYkAII8Qw</t>
  </si>
  <si>
    <t>https://encrypted-tbn0.gstatic.com/images?q=tbn:ANd9GcTWpdN7LvtYqihLhoEcmolhEgtWZS9jWu91deX6ymA&amp;s</t>
  </si>
  <si>
    <t>Wednesday Solutions</t>
  </si>
  <si>
    <t>https://www.google.com/search?sca_esv=569384727&amp;hl=en&amp;gl=us&amp;q=Wednesday+Solutions&amp;sa=X&amp;ved=0ahUKEwiwhMqUnc-BAxVPD1kFHU1QG3QQmJACCN4K</t>
  </si>
  <si>
    <t>https://encrypted-tbn0.gstatic.com/images?q=tbn:ANd9GcT6jGoZisjtR08e7-Qr11BadmUI1G6rZ6umkzl-dNw&amp;s</t>
  </si>
  <si>
    <t>Viva Energy Operations Analyst Viva Energy Operations Analyst</t>
  </si>
  <si>
    <t>https://www.google.com/search?sca_esv=571674645&amp;gl=us&amp;hl=en&amp;q=Viva+Energy+Operations+Analyst+Viva+Energy+Operations+Analyst&amp;sa=X&amp;ved=0ahUKEwiBu4iN5-WBAxX3EFkFHVn-Cho4ChCYkAII9As</t>
  </si>
  <si>
    <t>Sysazzle Inc.</t>
  </si>
  <si>
    <t>http://www.sysazzle.com/</t>
  </si>
  <si>
    <t>https://www.google.com/search?hl=en&amp;gl=us&amp;q=Sysazzle+Inc.&amp;sa=X&amp;ved=0ahUKEwiE68zXi-r-AhWhEVkFHccLARQ4HhCYkAIIjQw</t>
  </si>
  <si>
    <t>Lightwell Inc. (now Eliassen Group)</t>
  </si>
  <si>
    <t>http://www.lightwellinc.com/</t>
  </si>
  <si>
    <t>https://www.google.com/search?hl=en&amp;gl=us&amp;q=Lightwell+Inc.+(now+Eliassen+Group)&amp;sa=X&amp;ved=0ahUKEwjIib2F54__AhWpfDABHYa-DHw4bhCYkAIIrw0</t>
  </si>
  <si>
    <t>https://encrypted-tbn0.gstatic.com/images?q=tbn:ANd9GcTTUEv7aU_ibOdm6qTsNH-7SLHqfQ2ZXvTsxJFdqSk&amp;s</t>
  </si>
  <si>
    <t>Uh Global Education (Asia-Pacific) Sdn Bhd</t>
  </si>
  <si>
    <t>https://www.google.com/search?sca_esv=587928711&amp;gl=us&amp;hl=en&amp;q=Uh+Global+Education+(Asia-Pacific)+Sdn+Bhd&amp;sa=X&amp;ved=0ahUKEwic27KV1PeCAxXdD1kFHXmdCfg4ChCYkAIIsgs</t>
  </si>
  <si>
    <t>CYANSYS PRIVATE LIMITED</t>
  </si>
  <si>
    <t>https://www.google.com/search?sca_esv=568744667&amp;hl=en&amp;gl=us&amp;q=CYANSYS+PRIVATE+LIMITED&amp;sa=X&amp;ved=0ahUKEwjKr-uUk8qBAxU5KlkFHaAmAmYQmJACCPIL</t>
  </si>
  <si>
    <t>The Phia Group</t>
  </si>
  <si>
    <t>https://www.google.com/search?gl=us&amp;hl=en&amp;q=The+Phia+Group&amp;sa=X&amp;ved=0ahUKEwi3uezW8-79AhUjFlkFHZ5UBiY4bhCYkAII2w0</t>
  </si>
  <si>
    <t>Simpson Thacher &amp; Bartlett LLP</t>
  </si>
  <si>
    <t>http://www.stblaw.com/</t>
  </si>
  <si>
    <t>https://www.google.com/search?sca_esv=570580370&amp;hl=en&amp;gl=us&amp;q=Simpson+Thacher+%26+Bartlett+LLP&amp;sa=X&amp;ved=0ahUKEwi046OA3NuBAxXhD1kFHUAYA5oQmJACCNQJ</t>
  </si>
  <si>
    <t>https://encrypted-tbn0.gstatic.com/images?q=tbn:ANd9GcRB4xiPr6FCfRZHpewF1G93ag7kn8i4Vrhch0VM9sM&amp;s</t>
  </si>
  <si>
    <t>MRINetwork Jobs</t>
  </si>
  <si>
    <t>https://www.google.com/search?hl=en&amp;gl=us&amp;q=MRINetwork+Jobs&amp;sa=X&amp;ved=0ahUKEwjhjISCsOf9AhWmFVkFHfM2AVw4HhCYkAIImww</t>
  </si>
  <si>
    <t>https://encrypted-tbn0.gstatic.com/images?q=tbn:ANd9GcQ6-fxUN9kbE2M6OFOuEVEyI01aKHOAADEcqX6MsuE&amp;s</t>
  </si>
  <si>
    <t>Mindverseconsulting</t>
  </si>
  <si>
    <t>https://www.google.com/search?sca_esv=573110829&amp;hl=en&amp;gl=us&amp;q=Mindverseconsulting&amp;sa=X&amp;ved=0ahUKEwiPk8PuuvKBAxVrmmoFHdpnB_UQmJACCJQO</t>
  </si>
  <si>
    <t>National Bank</t>
  </si>
  <si>
    <t>https://www.google.com/search?gl=us&amp;hl=en&amp;q=National+Bank&amp;sa=X&amp;ved=0ahUKEwjO5_yXi9j8AhWjEFkFHZDTCNAQmJACCOkL</t>
  </si>
  <si>
    <t>https://encrypted-tbn0.gstatic.com/images?q=tbn:ANd9GcS9JulW7z3fCWY2ixAwSv5S4ufGerqzw2jc1750&amp;s=0</t>
  </si>
  <si>
    <t>Lucid Integrated Group</t>
  </si>
  <si>
    <t>https://www.google.com/search?sca_esv=584789655&amp;hl=en&amp;gl=us&amp;q=Lucid+Integrated+Group&amp;sa=X&amp;ved=0ahUKEwjqu9yJvNmCAxUhlWoFHW04AFQ4FBCYkAIIlQs</t>
  </si>
  <si>
    <t>UpScale</t>
  </si>
  <si>
    <t>https://www.google.com/search?sca_esv=575710480&amp;q=UpScale&amp;sa=X&amp;ved=0ahUKEwjUltbkxouCAxVTmIkEHduDAY0QmJACCJoI</t>
  </si>
  <si>
    <t>https://encrypted-tbn0.gstatic.com/images?q=tbn:ANd9GcSfW1rwlGqMzxXbGr1QVwPeC6OmycsLe19rXI7JJAA&amp;s</t>
  </si>
  <si>
    <t>Optec, LLC</t>
  </si>
  <si>
    <t>http://optecgroup.com/</t>
  </si>
  <si>
    <t>https://www.google.com/search?gl=us&amp;hl=en&amp;q=Optec,+LLC&amp;sa=X&amp;ved=0ahUKEwiKy9mQoIX9AhX3EVkFHVlPBJM4PBCYkAIIrws</t>
  </si>
  <si>
    <t>https://encrypted-tbn0.gstatic.com/images?q=tbn:ANd9GcRHi0kaeHKdYl5q1OknP4cPYm1KThalibdpKphH&amp;s=0</t>
  </si>
  <si>
    <t>Smartpoint It Consulting Gmbh</t>
  </si>
  <si>
    <t>https://www.google.com/search?sca_esv=580393850&amp;gl=us&amp;hl=en&amp;q=Smartpoint+It+Consulting+Gmbh&amp;sa=X&amp;ved=0ahUKEwjrtonV5bOCAxWSjIkEHSKmCK8QmJACCMEJ</t>
  </si>
  <si>
    <t>BC Platforms</t>
  </si>
  <si>
    <t>http://bcplatforms.com/</t>
  </si>
  <si>
    <t>https://www.google.com/search?hl=en&amp;gl=us&amp;q=BC+Platforms&amp;sa=X&amp;ved=0ahUKEwjyuaLH-e79AhVJmIQIHRjxBIAQmJACCOYJ</t>
  </si>
  <si>
    <t>Chicken of the Sea</t>
  </si>
  <si>
    <t>http://www.thaiunion.com/</t>
  </si>
  <si>
    <t>https://www.google.com/search?hl=en&amp;gl=us&amp;q=Chicken+of+the+Sea&amp;sa=X&amp;ved=0ahUKEwid8Pf7voX-AhVwlmoFHdI5CpY4FBCYkAIImgs</t>
  </si>
  <si>
    <t>Baylor College of Medicine</t>
  </si>
  <si>
    <t>https://www.google.com/search?sca_esv=588609601&amp;gl=us&amp;hl=en&amp;q=Baylor+College+of+Medicine&amp;sa=X&amp;ved=0ahUKEwiggKy10_yCAxUmFlkFHalYCZcQmJACCM8J</t>
  </si>
  <si>
    <t>https://encrypted-tbn0.gstatic.com/images?q=tbn:ANd9GcT0fNCfhsweM3ku92tOpXsR1eCKUeKdgdGzCxWYkOE&amp;s</t>
  </si>
  <si>
    <t>Intelipost</t>
  </si>
  <si>
    <t>https://www.google.com/search?hl=en&amp;gl=us&amp;q=Intelipost&amp;sa=X&amp;ved=0ahUKEwibvJGj3KaAAxXpFVkFHTTnBWoQmJACCNsM</t>
  </si>
  <si>
    <t>https://encrypted-tbn0.gstatic.com/images?q=tbn:ANd9GcRQY_dgmXwiJ5fQDLrUNyDUrTClc8BQY901w96SbSA&amp;s</t>
  </si>
  <si>
    <t>Damovo Belgium NV/SA</t>
  </si>
  <si>
    <t>https://www.google.com/search?q=Damovo+Belgium+NV/SA&amp;sa=X&amp;ved=0ahUKEwiy6_zR77n8AhWiVDUKHWgnB-E4ChCYkAII3Qo</t>
  </si>
  <si>
    <t>Vonovia SE</t>
  </si>
  <si>
    <t>https://www.google.com/search?sca_esv=3aab4af24e448d82&amp;sca_upv=1&amp;hl=en&amp;gl=us&amp;q=Vonovia+SE&amp;sa=X&amp;ved=0ahUKEwj9q9-Rnf-CAxX3gIQIHSNsAqo4HhCYkAII_gs</t>
  </si>
  <si>
    <t>AC Accounting</t>
  </si>
  <si>
    <t>https://www.google.com/search?sca_esv=557013633&amp;gl=us&amp;hl=en&amp;q=AC+Accounting&amp;sa=X&amp;ved=0ahUKEwiarbXv_t2AAxWUkokEHaVsD6AQmJACCNoK</t>
  </si>
  <si>
    <t>E IT</t>
  </si>
  <si>
    <t>https://www.google.com/search?hl=en&amp;gl=us&amp;q=E+IT&amp;sa=X&amp;ved=0ahUKEwjb5r3D5YL9AhWSkYkEHSXXBdI4ChCYkAIIvwo</t>
  </si>
  <si>
    <t>I3MATRIX SDN. BHD.</t>
  </si>
  <si>
    <t>https://www.google.com/search?hl=en&amp;gl=us&amp;q=I3MATRIX+SDN.+BHD.&amp;sa=X&amp;ved=0ahUKEwjNjYnYhd38AhXXIEQIHVwJCtwQmJACCJgL</t>
  </si>
  <si>
    <t>Michael Page (France)</t>
  </si>
  <si>
    <t>https://www.google.com/search?sca_esv=580046813&amp;gl=us&amp;hl=en&amp;q=Michael+Page+(France)&amp;sa=X&amp;ved=0ahUKEwjJgfbFqrGCAxUqD1kFHVOhDEk4HhCYkAIIuw0</t>
  </si>
  <si>
    <t>Synogize</t>
  </si>
  <si>
    <t>https://www.google.com/search?sca_esv=594692341&amp;gl=us&amp;hl=en&amp;q=Synogize&amp;sa=X&amp;ved=0ahUKEwiLldPFhbmDAxUejYkEHYGODEEQmJACCJUL</t>
  </si>
  <si>
    <t>vsmartpros</t>
  </si>
  <si>
    <t>https://www.google.com/search?gl=us&amp;hl=en&amp;q=vsmartpros&amp;sa=X&amp;ved=0ahUKEwiw1Mu36bn8AhW5L0QIHa_lDd84FBCYkAII-gs</t>
  </si>
  <si>
    <t>Link HRM b.v.</t>
  </si>
  <si>
    <t>https://www.google.com/search?gl=us&amp;hl=en&amp;q=Link+HRM+b.v.&amp;sa=X&amp;ved=0ahUKEwi07O3Y5d3_AhUyDEQIHQYvAog4ChCYkAII8Q0</t>
  </si>
  <si>
    <t>T-Systems Ict India Pvt. Ltd.</t>
  </si>
  <si>
    <t>https://www.google.com/search?sca_esv=4e6e2b7fffd735ff&amp;hl=en&amp;gl=us&amp;q=T-Systems+Ict+India+Pvt.+Ltd.&amp;sa=X&amp;ved=0ahUKEwjcpozCx-OCAxUisoQIHVIxCO04FBCYkAII5Qs</t>
  </si>
  <si>
    <t>Informattiva srl</t>
  </si>
  <si>
    <t>http://www.informattiva.com/</t>
  </si>
  <si>
    <t>https://www.google.com/search?sca_esv=576745885&amp;hl=en&amp;gl=us&amp;q=Informattiva+srl&amp;sa=X&amp;ved=0ahUKEwja_cWziJOCAxW4m2oFHe50Cpg4KBCYkAIIlws</t>
  </si>
  <si>
    <t>Infocus BT</t>
  </si>
  <si>
    <t>https://www.google.com/search?hl=en&amp;gl=us&amp;q=Infocus+BT&amp;sa=X&amp;ved=0ahUKEwj0_vfh9OT9AhXKGFkFHbS3CN0QmJACCKwI</t>
  </si>
  <si>
    <t>https://encrypted-tbn0.gstatic.com/images?q=tbn:ANd9GcSq9ZxFZ0evT2H-Z5HaZ27cYfZMZJI7F14_B5dW2po&amp;s</t>
  </si>
  <si>
    <t>Iberostar Hoteles y apartamentos, S.L.</t>
  </si>
  <si>
    <t>http://www.iberostar.com/</t>
  </si>
  <si>
    <t>https://www.google.com/search?gl=us&amp;hl=en&amp;q=Iberostar+Hoteles+y+apartamentos,+S.L.&amp;sa=X&amp;ved=0ahUKEwjb5qn1-PP9AhWCElkFHc7iBeA4FBCYkAIIpQ0</t>
  </si>
  <si>
    <t>Edgewater Technical Associates</t>
  </si>
  <si>
    <t>http://edgewatertech.net/</t>
  </si>
  <si>
    <t>https://www.google.com/search?q=Edgewater+Technical+Associates&amp;sa=X&amp;ved=0ahUKEwiPoefxqbz8AhVLnWoFHduoCpo4HhCYkAIIzwk</t>
  </si>
  <si>
    <t>Amazon Fashion</t>
  </si>
  <si>
    <t>https://www.google.com/search?sca_esv=568414926&amp;gl=us&amp;hl=en&amp;q=Amazon+Fashion&amp;sa=X&amp;ved=0ahUKEwiK9dTdzMeBAxUyGFkFHX8FCqU4FBCYkAIIng4</t>
  </si>
  <si>
    <t>https://encrypted-tbn0.gstatic.com/images?q=tbn:ANd9GcRKTNx1ZPN2__prFHdcGuY1gxECNvR9CSsg_ItAWw0&amp;s</t>
  </si>
  <si>
    <t>ACS Performance</t>
  </si>
  <si>
    <t>https://www.google.com/search?hl=en&amp;gl=us&amp;q=ACS+Performance&amp;sa=X&amp;ved=0ahUKEwi54aOp0JeAAxX5EmIAHT-yAIs4MhCYkAII0Qw</t>
  </si>
  <si>
    <t>Emcorsoft</t>
  </si>
  <si>
    <t>https://www.google.com/search?sca_esv=557013633&amp;hl=en&amp;gl=us&amp;q=Emcorsoft&amp;sa=X&amp;ved=0ahUKEwigj43Vgt6AAxWEj2oFHazfAhcQmJACCKMK</t>
  </si>
  <si>
    <t>https://encrypted-tbn0.gstatic.com/images?q=tbn:ANd9GcRNr5vyIkdzresofo4BR7XMSkh1p9NSuH9c_Jq8YjI&amp;s</t>
  </si>
  <si>
    <t>Riverside Staffing, LLC</t>
  </si>
  <si>
    <t>https://www.google.com/search?ucbcb=1&amp;gl=us&amp;hl=en&amp;q=Riverside+Staffing,+LLC&amp;sa=X&amp;ved=0ahUKEwi7-_CU-8v-AhXVkYkEHWPdA3M4KBCYkAIIow0</t>
  </si>
  <si>
    <t>fischerwerke GmbH &amp; Co. KG</t>
  </si>
  <si>
    <t>http://www.fischer.de/de-de</t>
  </si>
  <si>
    <t>https://www.google.com/search?sca_esv=593213093&amp;hl=en&amp;gl=us&amp;q=fischerwerke+GmbH+%26+Co.+KG&amp;sa=X&amp;ved=0ahUKEwiblpXy9KSDAxVRv4kEHWInA3M4MhCYkAIIrQ0</t>
  </si>
  <si>
    <t>AppleOne Employment Services</t>
  </si>
  <si>
    <t>http://www.appleone.com/</t>
  </si>
  <si>
    <t>https://www.google.com/search?sca_esv=583557295&amp;hl=en&amp;gl=us&amp;q=AppleOne+Employment+Services&amp;sa=X&amp;ved=0ahUKEwiOztHf78yCAxV7LUQIHQ_FAHU4PBCYkAII_Q4</t>
  </si>
  <si>
    <t>National Flour Mills Limited</t>
  </si>
  <si>
    <t>http://www.nfm.co.tt/</t>
  </si>
  <si>
    <t>https://www.google.com/search?gl=us&amp;hl=en&amp;q=National+Flour+Mills+Limited&amp;sa=X&amp;ved=0ahUKEwjK6r-w7pT_AhVJQjABHSmEAkAQmJACCIwH</t>
  </si>
  <si>
    <t>https://encrypted-tbn0.gstatic.com/images?q=tbn:ANd9GcRtZ_nE4ZGWddxYF6V7ehG7Ki73w11a_s_Uux6dgQegPgFreGpm2X0Wfiw&amp;s</t>
  </si>
  <si>
    <t>Skillink</t>
  </si>
  <si>
    <t>https://www.google.com/search?sca_esv=590391945&amp;hl=en&amp;gl=us&amp;q=Skillink&amp;sa=X&amp;ved=0ahUKEwi_3Ii45YuDAxVXF1kFHUVQD-g4HhCYkAIImQ0</t>
  </si>
  <si>
    <t>https://encrypted-tbn0.gstatic.com/images?q=tbn:ANd9GcQlqntKduEwP_xjGa0ZXltmgc6nt7H5fYNbhL2SdyE&amp;s</t>
  </si>
  <si>
    <t>Prince George's County, Maryland</t>
  </si>
  <si>
    <t>https://www.google.com/search?gl=us&amp;hl=en&amp;q=Prince+George%27s+County,+Maryland&amp;sa=X&amp;ved=0ahUKEwi7huPC8Jv9AhW2kIkEHSKVDIc4eBCYkAIIrw0</t>
  </si>
  <si>
    <t>https://encrypted-tbn0.gstatic.com/images?q=tbn:ANd9GcQGT_QAdDzUB_3QBPe09Rx94J2uxTCHEFm8r7LN33M&amp;s</t>
  </si>
  <si>
    <t>Datrix</t>
  </si>
  <si>
    <t>http://www.datrixgroup.com/</t>
  </si>
  <si>
    <t>https://www.google.com/search?sca_esv=1c508151650af16b&amp;sca_upv=1&amp;gl=us&amp;hl=en&amp;q=Datrix&amp;sa=X&amp;ved=0ahUKEwj1wZH37L2CAxWJTTABHVd5CT44HhCYkAII5Ao</t>
  </si>
  <si>
    <t>MasterControl</t>
  </si>
  <si>
    <t>http://www.mastercontrol.com/</t>
  </si>
  <si>
    <t>https://www.google.com/search?gl=us&amp;hl=en&amp;q=MasterControl&amp;sa=X&amp;ved=0ahUKEwi38tO1h6T_AhXwGFkFHYt8Ae84ggEQmJACCLYN</t>
  </si>
  <si>
    <t>https://encrypted-tbn0.gstatic.com/images?q=tbn:ANd9GcSTGdwsxMFm7Q3hVBfVuE2B8W5is2S0ySER5JiVMO8&amp;s</t>
  </si>
  <si>
    <t>Progressive / SThree Group</t>
  </si>
  <si>
    <t>https://www.google.com/search?hl=en&amp;gl=us&amp;q=Progressive+/+SThree+Group&amp;sa=X&amp;ved=0ahUKEwiYmfj4wYOAAxWAjYkEHTxgBm84ChCYkAII4Qo</t>
  </si>
  <si>
    <t>Legence</t>
  </si>
  <si>
    <t>http://www.therma.com/</t>
  </si>
  <si>
    <t>https://www.google.com/search?hl=en&amp;gl=us&amp;q=Legence&amp;sa=X&amp;ved=0ahUKEwjklb_QzMT_AhUdk4kEHbf-Ark4bhCYkAII5Qo</t>
  </si>
  <si>
    <t>https://encrypted-tbn0.gstatic.com/images?q=tbn:ANd9GcTQu0UmlSr4-BeLIki-SX8dY0MxDhlZSxV4XKf_&amp;s=0</t>
  </si>
  <si>
    <t>Tryfacta Inc</t>
  </si>
  <si>
    <t>https://www.google.com/search?gl=us&amp;hl=en&amp;q=Tryfacta+Inc&amp;sa=X&amp;ved=0ahUKEwjeurSV5LqAAxWckIkEHURFDQU4FBCYkAII8Qs</t>
  </si>
  <si>
    <t>de Belastingdienst</t>
  </si>
  <si>
    <t>https://www.google.com/search?sca_esv=c4d8472d2e9fb2ee&amp;sca_upv=1&amp;hl=en&amp;gl=us&amp;q=de+Belastingdienst&amp;sa=X&amp;ved=0ahUKEwiKnaffjbSDAxVxQzABHStnAj44ChCYkAIIvgk</t>
  </si>
  <si>
    <t>https://encrypted-tbn0.gstatic.com/images?q=tbn:ANd9GcRU007KL_5HOfPtbrV-P3cRKKO7tmjp9stQXSI0nL8&amp;s</t>
  </si>
  <si>
    <t>eleven:elevengroup, inc.</t>
  </si>
  <si>
    <t>https://www.google.com/search?sca_esv=560919461&amp;gl=us&amp;hl=en&amp;q=eleven:elevengroup,+inc.&amp;sa=X&amp;ved=0ahUKEwjlmPLhmYGBAxXYLkQIHV52CMo4eBCYkAIIig4</t>
  </si>
  <si>
    <t>Pat Tillman Foundation</t>
  </si>
  <si>
    <t>https://www.google.com/search?gl=us&amp;hl=en&amp;q=Pat+Tillman+Foundation&amp;sa=X&amp;ved=0ahUKEwiqnKzj5uT9AhVprYkEHctFB5wQmJACCJwM</t>
  </si>
  <si>
    <t>https://encrypted-tbn0.gstatic.com/images?q=tbn:ANd9GcS6DyBYRbbybRF0ga7G664o8CdRwM31XP7mb-IpC5s&amp;s</t>
  </si>
  <si>
    <t>Aeros</t>
  </si>
  <si>
    <t>https://www.google.com/search?hl=en&amp;gl=us&amp;q=Aeros&amp;sa=X&amp;ved=0ahUKEwjStOaRhYuAAxVTOEQIHZUdBpo4FBCYkAIIvgk</t>
  </si>
  <si>
    <t>HakkÅda</t>
  </si>
  <si>
    <t>https://www.google.com/search?sca_esv=9f424c2c213da00f&amp;gl=us&amp;hl=en&amp;q=Hakk%C5%8Dda&amp;sa=X&amp;ved=0ahUKEwjvqdPVrbuCAxWTQzABHX4qAoUQmJACCPcJ</t>
  </si>
  <si>
    <t>https://encrypted-tbn0.gstatic.com/images?q=tbn:ANd9GcTc49AlCtap6IMakfRJ8PXAj5qNlh88iqPiOsUlSRQ&amp;s</t>
  </si>
  <si>
    <t>Diaceutics Group</t>
  </si>
  <si>
    <t>https://www.google.com/search?sca_esv=585361611&amp;gl=us&amp;hl=en&amp;q=Diaceutics+Group&amp;sa=X&amp;ved=0ahUKEwin3rr4gOGCAxXtPUQIHTjmCr44PBCYkAIIhQ0</t>
  </si>
  <si>
    <t>LivePerson, Inc</t>
  </si>
  <si>
    <t>https://www.google.com/search?sca_esv=1c508151650af16b&amp;gl=us&amp;hl=en&amp;q=LivePerson,+Inc&amp;sa=X&amp;ved=0ahUKEwiP2q2w572CAxVWRTABHW_gBEA4ChCYkAIIkA0</t>
  </si>
  <si>
    <t>ScanmarQED</t>
  </si>
  <si>
    <t>http://www.scanmarqed.com/</t>
  </si>
  <si>
    <t>https://www.google.com/search?sca_esv=574716396&amp;hl=en&amp;gl=us&amp;q=ScanmarQED&amp;sa=X&amp;ved=0ahUKEwifjcjquYGCAxUKm4kEHRSRBZM4ChCYkAIIyAs</t>
  </si>
  <si>
    <t>Engage3 powered by Dexi</t>
  </si>
  <si>
    <t>https://www.google.com/search?gl=us&amp;hl=en&amp;q=Engage3+powered+by+Dexi&amp;sa=X&amp;ved=0ahUKEwimpL-i4On8AhU-EGIAHcPaAZ4QmJACCK4I</t>
  </si>
  <si>
    <t>https://encrypted-tbn0.gstatic.com/images?q=tbn:ANd9GcQM_5wDztVdjG8cOjVInpELXRdCSGvzpl4OP8MdX5Q&amp;s</t>
  </si>
  <si>
    <t>TIC GROUP USA</t>
  </si>
  <si>
    <t>https://www.google.com/search?gl=us&amp;hl=en&amp;q=TIC+GROUP+USA&amp;sa=X&amp;ved=0ahUKEwiPgPnFpKb-AhUpFFkFHUB2DG04ChCYkAII0Qo</t>
  </si>
  <si>
    <t>CallRail</t>
  </si>
  <si>
    <t>http://www.callrail.com/</t>
  </si>
  <si>
    <t>https://www.google.com/search?sca_esv=577390696&amp;hl=en&amp;gl=us&amp;q=CallRail&amp;sa=X&amp;ved=0ahUKEwjboOSclZiCAxXzhIkEHSWPCqs4HhCYkAIIpgw</t>
  </si>
  <si>
    <t>Virginia Tech</t>
  </si>
  <si>
    <t>https://vt.edu/</t>
  </si>
  <si>
    <t>https://www.google.com/search?hl=en&amp;gl=us&amp;q=Virginia+Tech&amp;sa=X&amp;ved=0ahUKEwjf04TGyOT8AhWOmmoFHZIKCJw4WhCYkAIItws</t>
  </si>
  <si>
    <t>https://encrypted-tbn0.gstatic.com/images?q=tbn:ANd9GcTWUAKOdqMZw_LXc4nATElVoLT9YolOSFjVmv4G&amp;s=0</t>
  </si>
  <si>
    <t>Toyota Material Handling Europe</t>
  </si>
  <si>
    <t>http://toyota-forklifts.eu/</t>
  </si>
  <si>
    <t>https://www.google.com/search?gl=us&amp;hl=en&amp;q=Toyota+Material+Handling+Europe&amp;sa=X&amp;ved=0ahUKEwiJ2_Oc9uz_AhVhMVkFHTomArE4ChCYkAIIzQ0</t>
  </si>
  <si>
    <t>Surescripts, LLC</t>
  </si>
  <si>
    <t>https://www.google.com/search?gl=us&amp;hl=en&amp;q=Surescripts,+LLC&amp;sa=X&amp;ved=0ahUKEwiIjbHats7-AhUWlGoFHYiICBs4FBCYkAIIqAw</t>
  </si>
  <si>
    <t>AnaVation LLC</t>
  </si>
  <si>
    <t>https://www.google.com/search?sca_esv=563310982&amp;hl=en&amp;gl=us&amp;q=AnaVation+LLC&amp;sa=X&amp;ved=0ahUKEwjPira76ZeBAxUFlmoFHe5wBj44MhCYkAIIxw4</t>
  </si>
  <si>
    <t>https://encrypted-tbn0.gstatic.com/images?q=tbn:ANd9GcSE4GqgmCkU3y2rFdsrCDpQCWRRducOhRjNfNCTnmA&amp;s</t>
  </si>
  <si>
    <t>Tri-S Recruiters</t>
  </si>
  <si>
    <t>https://www.google.com/search?sca_esv=576019406&amp;gl=us&amp;hl=en&amp;q=Tri-S+Recruiters&amp;sa=X&amp;ved=0ahUKEwjJwt6HgY6CAxV8kYkEHaSsDH44KBCYkAII_gw</t>
  </si>
  <si>
    <t>https://encrypted-tbn0.gstatic.com/images?q=tbn:ANd9GcT1CALK9LbxS1-Sw0w6No-gZ7xg8n_K5lmXT9iTHlY&amp;s</t>
  </si>
  <si>
    <t>SIPLEC</t>
  </si>
  <si>
    <t>https://www.google.com/search?sca_esv=580393850&amp;hl=en&amp;gl=us&amp;q=SIPLEC&amp;sa=X&amp;ved=0ahUKEwjdmded5bOCAxVBM1kFHYvrCTs4MhCYkAII3gw</t>
  </si>
  <si>
    <t>Amazon Data Serv Emirates LLC</t>
  </si>
  <si>
    <t>https://www.google.com/search?hl=en&amp;gl=us&amp;q=Amazon+Data+Serv+Emirates+LLC&amp;sa=X&amp;ved=0ahUKEwiMscSB3On8AhVetIkEHe9OB3YQmJACCM0L</t>
  </si>
  <si>
    <t>Eagle Genomics Ltd</t>
  </si>
  <si>
    <t>http://www.eaglegenomics.com/</t>
  </si>
  <si>
    <t>https://www.google.com/search?hl=en&amp;gl=us&amp;q=Eagle+Genomics+Ltd&amp;sa=X&amp;ved=0ahUKEwi7vZqd-Pv_AhUQQzABHYx4B0I4ChCYkAII6As</t>
  </si>
  <si>
    <t>https://encrypted-tbn0.gstatic.com/images?q=tbn:ANd9GcREaLvLbjKaJWf-_Ho1eN-x7atZniNmwfU80vNOhE8&amp;s</t>
  </si>
  <si>
    <t>ARSquare Tech LLC</t>
  </si>
  <si>
    <t>https://www.google.com/search?gl=us&amp;hl=en&amp;q=ARSquare+Tech+LLC&amp;sa=X&amp;ved=0ahUKEwiLia3qqpT9AhUUk2oFHYqMAow4RhCYkAIIuw4</t>
  </si>
  <si>
    <t>Code Red Associates Limited</t>
  </si>
  <si>
    <t>http://coderedassociates.com/</t>
  </si>
  <si>
    <t>https://www.google.com/search?sca_esv=572454954&amp;hl=en&amp;gl=us&amp;q=Code+Red+Associates+Limited&amp;sa=X&amp;ved=0ahUKEwiD1O6Mq-2BAxXwhIkEHcP9Dj44MhCYkAIIpgo</t>
  </si>
  <si>
    <t>https://encrypted-tbn0.gstatic.com/images?q=tbn:ANd9GcRD3h9Z4gXgUYm8nr8x2N5bAxdHeZgdIR1xOX88Cac&amp;s</t>
  </si>
  <si>
    <t>PANTHERA</t>
  </si>
  <si>
    <t>https://www.google.com/search?sca_esv=d598fe7d10136851&amp;sca_upv=1&amp;hl=en&amp;gl=us&amp;q=PANTHERA&amp;sa=X&amp;ved=0ahUKEwjalvqu9MyCAxXyRzABHfTdBiI4FBCYkAII8Ak</t>
  </si>
  <si>
    <t>https://encrypted-tbn0.gstatic.com/images?q=tbn:ANd9GcQWdqFMqBA9BmKi5ZdSbxyhmGi8c_o9NPRd9VYeJHE&amp;s</t>
  </si>
  <si>
    <t>Newzoo</t>
  </si>
  <si>
    <t>https://www.google.com/search?ucbcb=1&amp;hl=en&amp;gl=us&amp;q=Newzoo&amp;sa=X&amp;ved=0ahUKEwiXlfblk8T9AhWGXvEDHRbZDVcQmJACCLwM</t>
  </si>
  <si>
    <t>Deleted Page</t>
  </si>
  <si>
    <t>https://www.google.com/search?sca_esv=572772429&amp;gl=us&amp;hl=en&amp;q=Deleted+Page&amp;sa=X&amp;ved=0ahUKEwiFotGS6--BAxUyLFkFHcSqIogQmJACCJsK</t>
  </si>
  <si>
    <t>https://encrypted-tbn0.gstatic.com/images?q=tbn:ANd9GcRQpPSTqeCwIVL6iSjQjvDt2-J7PzvPgXAK7Mzf2gc&amp;s</t>
  </si>
  <si>
    <t>Mixbook</t>
  </si>
  <si>
    <t>http://www.mixbook.com/</t>
  </si>
  <si>
    <t>https://www.google.com/search?q=Mixbook&amp;sa=X&amp;ved=0ahUKEwiFgZOXypT-AhWMFlkFHfHPDsA4KBCYkAIIggs</t>
  </si>
  <si>
    <t>World Resources Institute</t>
  </si>
  <si>
    <t>http://www.wri.org/</t>
  </si>
  <si>
    <t>https://www.google.com/search?gl=us&amp;hl=en&amp;q=World+Resources+Institute&amp;sa=X&amp;ved=0ahUKEwiyg5am5Yz9AhXElmoFHU2cCfo4bhCYkAIIzwk</t>
  </si>
  <si>
    <t>https://encrypted-tbn0.gstatic.com/images?q=tbn:ANd9GcQvxosCi1xJfdkibCeIIjQjvhQkIXXsERxlnLH7Ksc&amp;s</t>
  </si>
  <si>
    <t>Dagrofa</t>
  </si>
  <si>
    <t>http://www.dagrofa.dk/</t>
  </si>
  <si>
    <t>https://www.google.com/search?hl=en&amp;gl=us&amp;q=Dagrofa&amp;sa=X&amp;ved=0ahUKEwiG1-nSu_H9AhXFEVkFHeG_DLU4ChCYkAIIiQs</t>
  </si>
  <si>
    <t>GrayHawk Health</t>
  </si>
  <si>
    <t>https://www.google.com/search?hl=en&amp;gl=us&amp;q=GrayHawk+Health&amp;sa=X&amp;ved=0ahUKEwjMsdSf5LqAAxXREVkFHbvdDaM4UBCYkAIIwA0</t>
  </si>
  <si>
    <t>https://encrypted-tbn0.gstatic.com/images?q=tbn:ANd9GcRTpn5wBXWH-eCQ7TyLLA7ZEmfQS9L4lTx6ZXHQgNo&amp;s</t>
  </si>
  <si>
    <t>Tecson Rotterdam BV</t>
  </si>
  <si>
    <t>https://www.google.com/search?sca_esv=589318964&amp;hl=en&amp;gl=us&amp;q=Tecson+Rotterdam+BV&amp;sa=X&amp;ved=0ahUKEwjwvfvu3IGDAxWZrYkEHfUlBR84MhCYkAII9g0</t>
  </si>
  <si>
    <t>SRA Staffing - SRA Group</t>
  </si>
  <si>
    <t>https://www.google.com/search?sca_esv=577390696&amp;gl=us&amp;hl=en&amp;q=SRA+Staffing+-+SRA+Group&amp;sa=X&amp;ved=0ahUKEwj-jqHElZiCAxVnPUQIHQgODZo4RhCYkAII0Ak</t>
  </si>
  <si>
    <t>https://encrypted-tbn0.gstatic.com/images?q=tbn:ANd9GcSE0PCq2pcGJ4axfg9E0SPGil-GuApt-i4LrqgPD6s&amp;s</t>
  </si>
  <si>
    <t>Receeve GmbH</t>
  </si>
  <si>
    <t>https://www.google.com/search?gl=us&amp;hl=en&amp;q=Receeve+GmbH&amp;sa=X&amp;ved=0ahUKEwijoe7B6a_8AhXzsDEKHfJ6D3E4FBCYkAII3Qo</t>
  </si>
  <si>
    <t>JDS Business Solutions</t>
  </si>
  <si>
    <t>https://www.google.com/search?ucbcb=1&amp;hl=en&amp;gl=us&amp;q=JDS+Business+Solutions&amp;sa=X&amp;ved=0ahUKEwj38aaI4IL9AhWkkWoFHe2uD44QmJACCJ8N</t>
  </si>
  <si>
    <t>Otto Group Solution Provider (OSP) GmbH</t>
  </si>
  <si>
    <t>http://www.osp.de/</t>
  </si>
  <si>
    <t>https://www.google.com/search?hl=en&amp;gl=us&amp;q=Otto+Group+Solution+Provider+(OSP)+GmbH&amp;sa=X&amp;ved=0ahUKEwiH5terlZqAAxVpEFkFHUU-A1k4FBCYkAII5Aw</t>
  </si>
  <si>
    <t>Air Arabia</t>
  </si>
  <si>
    <t>http://www.airarabia.com/</t>
  </si>
  <si>
    <t>https://www.google.com/search?ucbcb=1&amp;gl=us&amp;hl=en&amp;q=Air+Arabia&amp;sa=X&amp;ved=0ahUKEwj6o4j62-n8AhXemYkEHe9wATc4FBCYkAIIlgw</t>
  </si>
  <si>
    <t>Prismatic Services</t>
  </si>
  <si>
    <t>https://www.google.com/search?gl=us&amp;hl=en&amp;q=Prismatic+Services&amp;sa=X&amp;ved=0ahUKEwiNhLv-_YWAAxWntokEHZPEAJ04FBCYkAIIsg4</t>
  </si>
  <si>
    <t>https://encrypted-tbn0.gstatic.com/images?q=tbn:ANd9GcRZBXTSuVWXIwOI0yLzpyKt2axkShKnEOO9auxHFMk&amp;s</t>
  </si>
  <si>
    <t>Wyser S.r.l. A Socio Unico</t>
  </si>
  <si>
    <t>https://www.google.com/search?hl=en&amp;gl=us&amp;q=Wyser+S.r.l.+A+Socio+Unico&amp;sa=X&amp;ved=0ahUKEwi1-oih67-AAxUIFlkFHVKCC2w4ChCYkAII8Q0</t>
  </si>
  <si>
    <t>KÃ¶rber Pharma Software GmbH</t>
  </si>
  <si>
    <t>http://www.koerber.de/</t>
  </si>
  <si>
    <t>https://www.google.com/search?sca_esv=582900893&amp;gl=us&amp;hl=en&amp;q=K%C3%B6rber+Pharma+Software+GmbH&amp;sa=X&amp;ved=0ahUKEwjwzYOp8MeCAxX8I0QIHbNFAvkQmJACCOsL</t>
  </si>
  <si>
    <t>https://encrypted-tbn0.gstatic.com/images?q=tbn:ANd9GcTP7ON0IZ6B_Qsn0eBgneDyEJZG6HfN6JadW5f4&amp;s=0</t>
  </si>
  <si>
    <t>Fabulous</t>
  </si>
  <si>
    <t>https://www.google.com/search?gl=us&amp;hl=en&amp;q=Fabulous&amp;sa=X&amp;ved=0ahUKEwiMgKfZ8sP8AhUKjIkEHTvXD5g4ZBCYkAII2wo</t>
  </si>
  <si>
    <t>https://encrypted-tbn0.gstatic.com/images?q=tbn:ANd9GcShR-9GWhdHrQu-KHtBGt37xP9Uz0UB5_4KOAjCq94&amp;s</t>
  </si>
  <si>
    <t>Macquarie Group Limited (UK)</t>
  </si>
  <si>
    <t>https://www.google.com/search?hl=en&amp;gl=us&amp;q=Macquarie+Group+Limited+(UK)&amp;sa=X&amp;ved=0ahUKEwj059yTvND8AhVoSDABHbHuBnI4ChCYkAIIwQo</t>
  </si>
  <si>
    <t>Bits &amp; Bytes Technology Solutions</t>
  </si>
  <si>
    <t>https://www.google.com/search?gl=us&amp;hl=en&amp;q=Bits+%26+Bytes+Technology+Solutions&amp;sa=X&amp;ved=0ahUKEwiAip2fqJL_AhW6lokEHQSXAac4FBCYkAIIkQo</t>
  </si>
  <si>
    <t>May Mobility</t>
  </si>
  <si>
    <t>https://www.google.com/search?hl=en&amp;gl=us&amp;q=May+Mobility&amp;sa=X&amp;ved=0ahUKEwikgLTugoP-AhWoQzABHSvuD404FBCYkAIIjgw</t>
  </si>
  <si>
    <t>https://encrypted-tbn0.gstatic.com/images?q=tbn:ANd9GcQp_cBiXiJCUsXW5ibo2aR3xwZ3NmyUn4KR8-Od9gE&amp;s</t>
  </si>
  <si>
    <t>mITp</t>
  </si>
  <si>
    <t>https://www.google.com/search?ucbcb=1&amp;gl=us&amp;hl=en&amp;q=mITp&amp;sa=X&amp;ved=0ahUKEwijkbuFx9r8AhXujLAFHVU7AhQ4HhCYkAIIzg0</t>
  </si>
  <si>
    <t>DIGITAL PARTNERS</t>
  </si>
  <si>
    <t>https://www.google.com/search?ucbcb=1&amp;hl=en&amp;gl=us&amp;q=DIGITAL+PARTNERS&amp;sa=X&amp;ved=0ahUKEwjn_KeG8r78AhUUSDABHc5iAbk4ChCYkAII2go</t>
  </si>
  <si>
    <t>https://encrypted-tbn0.gstatic.com/images?q=tbn:ANd9GcRJ4ClHn8lOW5GnnabJJxA_S62KSeTVOR5JcXZ5IIE&amp;s</t>
  </si>
  <si>
    <t>Elite Corporate Solutions</t>
  </si>
  <si>
    <t>https://www.google.com/search?hl=en&amp;gl=us&amp;q=Elite+Corporate+Solutions&amp;sa=X&amp;ved=0ahUKEwjJhMWoi7_9AhWik2oFHT31BJgQmJACCKkM</t>
  </si>
  <si>
    <t>https://encrypted-tbn0.gstatic.com/images?q=tbn:ANd9GcQIrPHAkYJ4T0ACp-Of7O6vmyUJgOLnVHwJ2eAQ-FA&amp;s</t>
  </si>
  <si>
    <t>IA BTP</t>
  </si>
  <si>
    <t>https://www.google.com/search?hl=en&amp;gl=us&amp;q=IA+BTP&amp;sa=X&amp;ved=0ahUKEwjv9eCZ1fP8AhVRFVkFHaIpCr8QmJACCL0M</t>
  </si>
  <si>
    <t>PSECU</t>
  </si>
  <si>
    <t>http://www.psecu.com/</t>
  </si>
  <si>
    <t>https://www.google.com/search?sca_esv=573098824&amp;gl=us&amp;hl=en&amp;q=PSECU&amp;sa=X&amp;ved=0ahUKEwizps-7rPKBAxU4EGIAHdeoDVY4ggEQmJACCP8M</t>
  </si>
  <si>
    <t>https://encrypted-tbn0.gstatic.com/images?q=tbn:ANd9GcTasvzD29B7zbPIMy0k4xy2pE-ic5xclpFYz3pJaVo&amp;s</t>
  </si>
  <si>
    <t>EKF - Eksport Kredit Fonden</t>
  </si>
  <si>
    <t>http://www.ekf.dk/</t>
  </si>
  <si>
    <t>https://www.google.com/search?gl=us&amp;hl=en&amp;q=EKF+-+Eksport+Kredit+Fonden&amp;sa=X&amp;ved=0ahUKEwjf05WRtor9AhX4FVkFHYYsCpEQmJACCOkM</t>
  </si>
  <si>
    <t>Strato Personal GmbH</t>
  </si>
  <si>
    <t>https://www.google.com/search?sca_esv=573098824&amp;gl=us&amp;hl=en&amp;q=Strato+Personal+GmbH&amp;sa=X&amp;ved=0ahUKEwjLjr76s_KBAxUAFVkFHS7yC7I4ChCYkAIIlws</t>
  </si>
  <si>
    <t>Brink's</t>
  </si>
  <si>
    <t>https://www.google.com/search?gl=us&amp;hl=en&amp;q=Brink%27s&amp;sa=X&amp;ved=0ahUKEwjejK3gh7j_AhWTFVkFHeR7Al04HhCYkAII_Q0</t>
  </si>
  <si>
    <t>Qualinx</t>
  </si>
  <si>
    <t>http://www.qualinx.io/</t>
  </si>
  <si>
    <t>https://www.google.com/search?sca_esv=589318964&amp;hl=en&amp;gl=us&amp;q=Qualinx&amp;sa=X&amp;ved=0ahUKEwjwvfvu3IGDAxWZrYkEHfUlBR84MhCYkAIIqgw</t>
  </si>
  <si>
    <t>Reliance Partners</t>
  </si>
  <si>
    <t>http://reliancepartners.com/</t>
  </si>
  <si>
    <t>https://www.google.com/search?gl=us&amp;hl=en&amp;q=Reliance+Partners&amp;sa=X&amp;ved=0ahUKEwis9KDU06GAAxVtlmoFHeJhA_s4ZBCYkAII_As</t>
  </si>
  <si>
    <t>https://encrypted-tbn0.gstatic.com/images?q=tbn:ANd9GcTUgjjVWr1iatFk3gAXdllmDyHuW0oScU3gEanDJgU&amp;s</t>
  </si>
  <si>
    <t>Circadia Health</t>
  </si>
  <si>
    <t>http://circadia.health/</t>
  </si>
  <si>
    <t>https://www.google.com/search?gl=us&amp;hl=en&amp;q=Circadia+Health&amp;sa=X&amp;ved=0ahUKEwjl483u3LCAAxWZEVkFHQH3DbE4ChCYkAII5Qo</t>
  </si>
  <si>
    <t>https://encrypted-tbn0.gstatic.com/images?q=tbn:ANd9GcSkrWO6d8xJKDv3idVtqD62ctd0S3YZW0--cdji&amp;s=0</t>
  </si>
  <si>
    <t>Transamerica Corporation</t>
  </si>
  <si>
    <t>http://www.transamerica.com/</t>
  </si>
  <si>
    <t>https://www.google.com/search?sca_esv=575552500&amp;hl=en&amp;gl=us&amp;q=Transamerica+Corporation&amp;sa=X&amp;ved=0ahUKEwjI6a6eiomCAxUBFVkFHVE5AfkQmJACCO8N</t>
  </si>
  <si>
    <t>https://encrypted-tbn0.gstatic.com/images?q=tbn:ANd9GcRddVQ31fMhPs1Ck46ZFqenM6zwD6xOOW__3NAz&amp;s=0</t>
  </si>
  <si>
    <t>ShipServ Limited</t>
  </si>
  <si>
    <t>http://www.shipserv.com/</t>
  </si>
  <si>
    <t>https://www.google.com/search?hl=en&amp;gl=us&amp;q=ShipServ+Limited&amp;sa=X&amp;ved=0ahUKEwjB8t3CieL8AhWlIEQIHcgGD88QmJACCMgL</t>
  </si>
  <si>
    <t>Ntigra AI Applications and Services</t>
  </si>
  <si>
    <t>https://www.google.com/search?sca_esv=582537645&amp;hl=en&amp;gl=us&amp;q=Ntigra+AI+Applications+and+Services&amp;sa=X&amp;ved=0ahUKEwiV5PPcs8WCAxVpJUQIHZPEDVg4ChCYkAII8Qk</t>
  </si>
  <si>
    <t>POLARIS ENGINEERING SPA</t>
  </si>
  <si>
    <t>https://www.google.com/search?sca_esv=569809553&amp;hl=en&amp;gl=us&amp;q=POLARIS+ENGINEERING+SPA&amp;sa=X&amp;ved=0ahUKEwjuh5f4ndSBAxVLl2oFHRsEAWo4FBCYkAIIsQw</t>
  </si>
  <si>
    <t>ResQ Club</t>
  </si>
  <si>
    <t>https://www.google.com/search?sca_esv=580393850&amp;gl=us&amp;hl=en&amp;q=ResQ+Club&amp;sa=X&amp;ved=0ahUKEwijkaeT6bOCAxUCEFkFHQAmAfMQmJACCK4J</t>
  </si>
  <si>
    <t>https://encrypted-tbn0.gstatic.com/images?q=tbn:ANd9GcQMWnwc1Aect50ROHdcU9CjwjFpXR4x_yqapluapbs&amp;s</t>
  </si>
  <si>
    <t>techcarrot  dubai</t>
  </si>
  <si>
    <t>https://www.google.com/search?q=techcarrot++dubai&amp;sa=X&amp;ved=0ahUKEwjR2u-H4Pv-AhX_EFkFHbV_DdcQmJACCI4K</t>
  </si>
  <si>
    <t>InFynd</t>
  </si>
  <si>
    <t>https://www.google.com/search?sca_esv=585361611&amp;gl=us&amp;hl=en&amp;q=InFynd&amp;sa=X&amp;ved=0ahUKEwiktJqggOGCAxXFFlkFHcnTDsw4KBCYkAII_Qw</t>
  </si>
  <si>
    <t>HelloFresh SE</t>
  </si>
  <si>
    <t>https://www.google.com/search?gl=us&amp;hl=en&amp;q=HelloFresh+SE&amp;sa=X&amp;ved=0ahUKEwiPg7qk8Yz9AhU3EVkFHcqvAGY4RhCYkAII0w0</t>
  </si>
  <si>
    <t>https://encrypted-tbn0.gstatic.com/images?q=tbn:ANd9GcQD6HQbv-zmYO1J5sh7BzpjQHpu1QcfmkLrFe7QWJE&amp;s</t>
  </si>
  <si>
    <t>PortPeople</t>
  </si>
  <si>
    <t>https://www.google.com/search?sca_esv=591779389&amp;gl=us&amp;hl=en&amp;q=PortPeople&amp;sa=X&amp;ved=0ahUKEwiz5tSPrJiDAxXqF1kFHelzA044FBCYkAIIwws</t>
  </si>
  <si>
    <t>https://encrypted-tbn0.gstatic.com/images?q=tbn:ANd9GcTtzKLoQxbDtPBg3wbR75SqsbEO5BquQXvB3-IIT_4&amp;s</t>
  </si>
  <si>
    <t>Marketbridge</t>
  </si>
  <si>
    <t>https://www.google.com/search?sca_esv=587222008&amp;hl=en&amp;gl=us&amp;q=Marketbridge&amp;sa=X&amp;ved=0ahUKEwiIh_z3ifCCAxV2DkQIHagjAqc4FBCYkAIInwo</t>
  </si>
  <si>
    <t>Experis AB</t>
  </si>
  <si>
    <t>https://www.google.com/search?gl=us&amp;hl=en&amp;q=Experis+AB&amp;sa=X&amp;ved=0ahUKEwiDlv2b6IL9AhXVGFkFHSLuA7YQmJACCIoL</t>
  </si>
  <si>
    <t>MNTN</t>
  </si>
  <si>
    <t>https://www.google.com/search?ucbcb=1&amp;gl=us&amp;hl=en&amp;q=MNTN&amp;sa=X&amp;ved=0ahUKEwjI9_bR8Zv9AhWBIUQIHaJlB3A4MhCYkAIImQs</t>
  </si>
  <si>
    <t>Open Earth Foundation</t>
  </si>
  <si>
    <t>https://www.google.com/search?sca_esv=573394023&amp;gl=us&amp;hl=en&amp;q=Open+Earth+Foundation&amp;sa=X&amp;ved=0ahUKEwjVtqmZ9PSBAxUtEFkFHWk6CEA4UBCYkAII3Q0</t>
  </si>
  <si>
    <t>https://encrypted-tbn0.gstatic.com/images?q=tbn:ANd9GcQUSWggUvcuWxDUBlhCYcmO7wpSGqkSMGn6ipVQtNg&amp;s</t>
  </si>
  <si>
    <t>RWS Group</t>
  </si>
  <si>
    <t>https://www.google.com/search?sca_esv=562993306&amp;hl=en&amp;gl=us&amp;q=RWS+Group&amp;sa=X&amp;ved=0ahUKEwjNseLispWBAxX5D1kFHeMaBRUQmJACCMIJ</t>
  </si>
  <si>
    <t>https://encrypted-tbn0.gstatic.com/images?q=tbn:ANd9GcRFHz62ICEDn9EeqL27e0FWX2yyMJxcW1qBXkVhe_w&amp;s</t>
  </si>
  <si>
    <t>Mediengruppe Pressedruck (Augsburger Allgemeine)</t>
  </si>
  <si>
    <t>https://www.google.com/search?sca_esv=580046813&amp;hl=en&amp;gl=us&amp;q=Mediengruppe+Pressedruck+(Augsburger+Allgemeine)&amp;sa=X&amp;ved=0ahUKEwiA4KuyqrGCAxXREVkFHcbcDRYQmJACCMsL</t>
  </si>
  <si>
    <t>https://encrypted-tbn0.gstatic.com/images?q=tbn:ANd9GcRtFRuNiTLgLZ1WZKgBGNvk_8zGQ6_r-e3c5eckkVQ&amp;s</t>
  </si>
  <si>
    <t>NestlÃ© Research &amp; Development</t>
  </si>
  <si>
    <t>https://www.google.com/search?sca_esv=5f286bba96fb7c60&amp;hl=en&amp;gl=us&amp;q=Nestl%C3%A9+Research+%26+Development&amp;sa=X&amp;ved=0ahUKEwiGw9j8_oOCAxVGSzABHRrRAv84PBCYkAIIwA0</t>
  </si>
  <si>
    <t>Nair Systems</t>
  </si>
  <si>
    <t>https://www.google.com/search?ucbcb=1&amp;hl=en&amp;gl=us&amp;q=Nair+Systems&amp;sa=X&amp;ved=0ahUKEwiU6oj75qP-AhUfnGoFHSL0AwY4ChCYkAII1g0</t>
  </si>
  <si>
    <t>Viega GmbH &amp; Co. KG</t>
  </si>
  <si>
    <t>https://www.google.com/search?gl=us&amp;hl=en&amp;q=Viega+GmbH+%26+Co.+KG&amp;sa=X&amp;ved=0ahUKEwiks-bO6a_8AhWkLEQIHTCGClU4FBCYkAIIvgw</t>
  </si>
  <si>
    <t>https://encrypted-tbn0.gstatic.com/images?q=tbn:ANd9GcQndgHT7UMUbaBEqrYNWtPgWEpw2DYALSExm5rD&amp;s=0</t>
  </si>
  <si>
    <t>Ukomst</t>
  </si>
  <si>
    <t>https://www.google.com/search?sca_esv=06facc7d011ff327&amp;sca_upv=1&amp;hl=en&amp;gl=us&amp;q=Ukomst&amp;sa=X&amp;ved=0ahUKEwi4rYuw6ZWDAxU0RjABHQJuAyIQmJACCLAM</t>
  </si>
  <si>
    <t>GDMC PTE. LTD.</t>
  </si>
  <si>
    <t>http://www.gdmc.bio/</t>
  </si>
  <si>
    <t>https://www.google.com/search?sca_esv=587228370&amp;hl=en&amp;gl=us&amp;q=GDMC+PTE.+LTD.&amp;sa=X&amp;ved=0ahUKEwiAy5K7kPCCAxVNnWoFHSg5CWc4HhCYkAIIhQ0</t>
  </si>
  <si>
    <t>Hireatease Consulting Private Limited</t>
  </si>
  <si>
    <t>https://www.google.com/search?sca_esv=585526170&amp;gl=us&amp;hl=en&amp;q=Hireatease+Consulting+Private+Limited&amp;sa=X&amp;ved=0ahUKEwj5zuHEx-OCAxUvkiYFHeVMAe44MhCYkAIIygw</t>
  </si>
  <si>
    <t>BetterHelp</t>
  </si>
  <si>
    <t>http://www.compile.com/</t>
  </si>
  <si>
    <t>https://www.google.com/search?sca_esv=a19d8a02fe698beb&amp;gl=us&amp;hl=en&amp;q=BetterHelp&amp;sa=X&amp;ved=0ahUKEwje0s-dpJODAxXbfjABHUeSCn84FBCYkAIIlA4</t>
  </si>
  <si>
    <t>https://encrypted-tbn0.gstatic.com/images?q=tbn:ANd9GcRs3LII97lt__cGe20k5NBnc9PgOf7LX21oK08tbv8&amp;s</t>
  </si>
  <si>
    <t>Social Shopping Group GmbH</t>
  </si>
  <si>
    <t>https://www.google.com/search?hl=en&amp;gl=us&amp;q=Social+Shopping+Group+GmbH&amp;sa=X&amp;ved=0ahUKEwjTkYDnybX_AhW7D1kFHSUkBw4QmJACCPcM</t>
  </si>
  <si>
    <t>TruBlu HR Solutions</t>
  </si>
  <si>
    <t>https://www.google.com/search?sca_esv=585361611&amp;hl=en&amp;gl=us&amp;q=TruBlu+HR+Solutions&amp;sa=X&amp;ved=0ahUKEwjzg9vc_uCCAxUElYkEHR-KD_A4FBCYkAIIsww</t>
  </si>
  <si>
    <t>https://encrypted-tbn0.gstatic.com/images?q=tbn:ANd9GcQPMsuKWSaEGiC7sMpze5mtygtQpJVbF3O_A4pfq8A&amp;s</t>
  </si>
  <si>
    <t>ManTech International Corporation</t>
  </si>
  <si>
    <t>https://www.google.com/search?sca_esv=559003401&amp;hl=en&amp;gl=us&amp;q=ManTech+International+Corporation&amp;sa=X&amp;ved=0ahUKEwiD9YuW1e-AAxV5ezABHRPjBmU4KBCYkAIIkQo</t>
  </si>
  <si>
    <t>Bluelight</t>
  </si>
  <si>
    <t>https://www.google.com/search?hl=en&amp;gl=us&amp;q=Bluelight&amp;sa=X&amp;ved=0ahUKEwinnczuhKv9AhUDlmoFHRVUD6YQmJACCJQM</t>
  </si>
  <si>
    <t>Certideal</t>
  </si>
  <si>
    <t>http://certideal.com/</t>
  </si>
  <si>
    <t>https://www.google.com/search?q=Certideal&amp;sa=X&amp;ved=0ahUKEwjZk6iaiNv-AhUGE1kFHdNTDYU4PBCYkAII7ww</t>
  </si>
  <si>
    <t>https://encrypted-tbn0.gstatic.com/images?q=tbn:ANd9GcR6JiLIyJnyVgCVhvZC8b-IQG18tBe_YlaJ3ofJxG4&amp;s</t>
  </si>
  <si>
    <t>HELLA GmbH &amp; Co. KGaA</t>
  </si>
  <si>
    <t>https://www.google.com/search?sca_esv=562123659&amp;hl=en&amp;gl=us&amp;q=HELLA+GmbH+%26+Co.+KGaA&amp;sa=X&amp;ved=0ahUKEwilp77eqYuBAxULuYkEHSkRCic4MhCYkAIIxAs</t>
  </si>
  <si>
    <t>https://encrypted-tbn0.gstatic.com/images?q=tbn:ANd9GcRzLah3NPpWxQqibmt76UviQMqTgWbn6gkzUY2-&amp;s=0</t>
  </si>
  <si>
    <t>Miracl</t>
  </si>
  <si>
    <t>https://www.google.com/search?sca_esv=578056430&amp;hl=en&amp;gl=us&amp;q=Miracl&amp;sa=X&amp;ved=0ahUKEwiOgPv70J-CAxUurYkEHfTQCY8QmJACCNcM</t>
  </si>
  <si>
    <t>Vidiemmme</t>
  </si>
  <si>
    <t>https://www.google.com/search?hl=en&amp;gl=us&amp;q=Vidiemmme&amp;sa=X&amp;ved=0ahUKEwj9qNWC5LWAAxXbFFkFHT9fBl44MhCYkAIIjQ0</t>
  </si>
  <si>
    <t>MiWayLife</t>
  </si>
  <si>
    <t>https://www.google.com/search?gl=us&amp;hl=en&amp;q=MiWayLife&amp;sa=X&amp;ved=0ahUKEwjc-b3g9cb-AhUyEFkFHUEDBYEQmJACCM4J</t>
  </si>
  <si>
    <t>WellTrust Medical Group</t>
  </si>
  <si>
    <t>https://www.google.com/search?ucbcb=1&amp;hl=en&amp;gl=us&amp;q=WellTrust+Medical+Group&amp;sa=X&amp;ved=0ahUKEwj6-Lyr8L78AhU6ZTABHU3vBwo4ChCYkAIImw0</t>
  </si>
  <si>
    <t>Reyes Holdings, L.L.C</t>
  </si>
  <si>
    <t>https://www.google.com/search?sca_esv=584784815&amp;q=Reyes+Holdings,+L.L.C&amp;sa=X&amp;ved=0ahUKEwjswsbjudmCAxX7GlkFHWvHBf8QmJACCNMJ</t>
  </si>
  <si>
    <t>Credigy</t>
  </si>
  <si>
    <t>https://www.google.com/search?gl=us&amp;hl=en&amp;q=Credigy&amp;sa=X&amp;ved=0ahUKEwjwhNynzbr_AhVdTDABHWeWCY4QmJACCKcL</t>
  </si>
  <si>
    <t>https://encrypted-tbn0.gstatic.com/images?q=tbn:ANd9GcSkEeLF9DDi3T1gWCX0DVJ9vqX3K5S2BS-Sf-KtdQA&amp;s</t>
  </si>
  <si>
    <t>SimIS Inc.</t>
  </si>
  <si>
    <t>http://www.simisinc.com/</t>
  </si>
  <si>
    <t>https://www.google.com/search?gl=us&amp;hl=en&amp;q=SimIS+Inc.&amp;sa=X&amp;ved=0ahUKEwjhhKiXzcT_AhW1fTABHblIA3g4MhCYkAIIrAs</t>
  </si>
  <si>
    <t>ENT-VISION PTE. LTD.</t>
  </si>
  <si>
    <t>https://www.google.com/search?hl=en&amp;gl=us&amp;q=ENT-VISION+PTE.+LTD.&amp;sa=X&amp;ved=0ahUKEwjG8aHU2Ij9AhVXEVkFHVVfBUsQmJACCPgL</t>
  </si>
  <si>
    <t>TIFIN AMP</t>
  </si>
  <si>
    <t>https://www.google.com/search?gl=us&amp;hl=en&amp;q=TIFIN+AMP&amp;sa=X&amp;ved=0ahUKEwi7mfaV0bz9AhUilGoFHd8SCxk4RhCYkAIIoQ0</t>
  </si>
  <si>
    <t>iParametrics LLC</t>
  </si>
  <si>
    <t>https://www.google.com/search?hl=en&amp;gl=us&amp;q=iParametrics+LLC&amp;sa=X&amp;ved=0ahUKEwio5_npk-f8AhUhF1kFHTPxDSQ4FBCYkAIIlAw</t>
  </si>
  <si>
    <t>Codasip</t>
  </si>
  <si>
    <t>http://codasip.com/</t>
  </si>
  <si>
    <t>https://www.google.com/search?ucbcb=1&amp;gl=us&amp;hl=en&amp;q=Codasip&amp;sa=X&amp;ved=0ahUKEwip45rc56X8AhU2kmoFHeqOCZA4FBCYkAIIng0</t>
  </si>
  <si>
    <t>Corehr</t>
  </si>
  <si>
    <t>https://www.google.com/search?hl=en&amp;gl=us&amp;q=Corehr&amp;sa=X&amp;ved=0ahUKEwjmuprC5t3_AhW8j4kEHW0JC7c4ChCYkAIIoQw</t>
  </si>
  <si>
    <t>Newgen Technologies, Inc.</t>
  </si>
  <si>
    <t>http://www.newgentechnologies.com/</t>
  </si>
  <si>
    <t>https://www.google.com/search?sca_esv=586505729&amp;hl=en&amp;gl=us&amp;q=Newgen+Technologies,+Inc.&amp;sa=X&amp;ved=0ahUKEwjf85XsheuCAxXYMlkFHQfOAMA4HhCYkAII_g4</t>
  </si>
  <si>
    <t>https://encrypted-tbn0.gstatic.com/images?q=tbn:ANd9GcQS7JHNsCYN8nbHG2hPb1GCx2qrUSRvt2n22syMEWY2nREWI0C3saWC&amp;s</t>
  </si>
  <si>
    <t>Kovix</t>
  </si>
  <si>
    <t>https://www.google.com/search?hl=en&amp;gl=us&amp;q=Kovix&amp;sa=X&amp;ved=0ahUKEwjdjPDd3vP8AhXXlGoFHQ6TD4gQmJACCMMM</t>
  </si>
  <si>
    <t>Galapagos NV</t>
  </si>
  <si>
    <t>http://www.glpg.com/</t>
  </si>
  <si>
    <t>https://www.google.com/search?q=Galapagos+NV&amp;sa=X&amp;ved=0ahUKEwjdm9KYusv8AhWLmGoFHfixCfoQmJACCOwL</t>
  </si>
  <si>
    <t>Produce Pay Inc.</t>
  </si>
  <si>
    <t>http://www.producepay.com/</t>
  </si>
  <si>
    <t>https://www.google.com/search?sca_esv=566842583&amp;gl=us&amp;hl=en&amp;q=Produce+Pay+Inc.&amp;sa=X&amp;ved=0ahUKEwjakLiKxbiBAxXeGFkFHS_1BCI4ChCYkAIIuQ4</t>
  </si>
  <si>
    <t>Connect People Sprl</t>
  </si>
  <si>
    <t>https://www.google.com/search?sca_esv=580054589&amp;gl=us&amp;hl=en&amp;q=Connect+People+Sprl&amp;sa=X&amp;ved=0ahUKEwjWsdu7rbGCAxUqie4BHeLKACU4FBCYkAIIvg0</t>
  </si>
  <si>
    <t>dataformers GmbH</t>
  </si>
  <si>
    <t>http://www.dataformers.at/</t>
  </si>
  <si>
    <t>https://www.google.com/search?gl=us&amp;hl=en&amp;q=dataformers+GmbH&amp;sa=X&amp;ved=0ahUKEwi1uf7YkOf8AhVSFVkFHYg-Anw4FBCYkAIIlA0</t>
  </si>
  <si>
    <t>Gi Group Holding</t>
  </si>
  <si>
    <t>https://www.gigroupholding.com/</t>
  </si>
  <si>
    <t>https://www.google.com/search?sca_esv=c8d968e0257eeffd&amp;hl=en&amp;gl=us&amp;q=Gi+Group+Holding&amp;sa=X&amp;ved=0ahUKEwicofr3qYmDAxVPTjABHar9A9YQmJACCPoJ</t>
  </si>
  <si>
    <t>https://encrypted-tbn0.gstatic.com/images?q=tbn:ANd9GcSREpFiQEFRVdpEG9vlfNdTcXnVLS4rSOst1P9d&amp;s=0</t>
  </si>
  <si>
    <t>WÃ¼est Partner</t>
  </si>
  <si>
    <t>https://www.google.com/search?gl=us&amp;hl=en&amp;q=W%C3%BCest+Partner&amp;sa=X&amp;ved=0ahUKEwjZu8S60uT8AhXoD1kFHc_iAAAQmJACCNoK</t>
  </si>
  <si>
    <t>https://encrypted-tbn0.gstatic.com/images?q=tbn:ANd9GcSQFLsmqHb0C_1oHBEkbqndp0dhxm7WM7ykAmFEDB4&amp;s</t>
  </si>
  <si>
    <t>Fabbri 1905</t>
  </si>
  <si>
    <t>http://www.fabbri1905.com/</t>
  </si>
  <si>
    <t>https://www.google.com/search?sca_esv=593374222&amp;gl=us&amp;hl=en&amp;q=Fabbri+1905&amp;sa=X&amp;ved=0ahUKEwjiv_j4uaeDAxXFEVkFHWFcCDU4ChCYkAII5Qo</t>
  </si>
  <si>
    <t>Accile</t>
  </si>
  <si>
    <t>https://www.google.com/search?hl=en&amp;gl=us&amp;q=Accile&amp;sa=X&amp;ved=0ahUKEwjkroeu9uf_AhVuFVkFHTBoBjA4FBCYkAIIkws</t>
  </si>
  <si>
    <t>Maped</t>
  </si>
  <si>
    <t>http://fr.maped.com/</t>
  </si>
  <si>
    <t>https://www.google.com/search?gl=us&amp;hl=en&amp;q=Maped&amp;sa=X&amp;ved=0ahUKEwiF2LrNnKmAAxUJM1kFHWFLDMI4ChCYkAIIyQs</t>
  </si>
  <si>
    <t>https://encrypted-tbn0.gstatic.com/images?q=tbn:ANd9GcQlXCcRjWvpqntfmzaLVwd0O3QuHOdzc_Owxu2t&amp;s=0</t>
  </si>
  <si>
    <t>Alprestamo</t>
  </si>
  <si>
    <t>http://alprestamo.ar/</t>
  </si>
  <si>
    <t>https://www.google.com/search?hl=en&amp;gl=us&amp;q=Alprestamo&amp;sa=X&amp;ved=0ahUKEwiitaXapqv-AhX6SjABHSefBaUQmJACCIoL</t>
  </si>
  <si>
    <t>karriere GmbH</t>
  </si>
  <si>
    <t>https://www.google.com/search?ucbcb=1&amp;hl=en&amp;gl=us&amp;q=karriere+GmbH&amp;sa=X&amp;ved=0ahUKEwjz5rD4zt_8AhXPmWoFHVsOAdU4FBCYkAIIuAs</t>
  </si>
  <si>
    <t>Radius Global Solutions</t>
  </si>
  <si>
    <t>https://www.google.com/search?sca_esv=567192751&amp;hl=en&amp;gl=us&amp;q=Radius+Global+Solutions&amp;sa=X&amp;ved=0ahUKEwid6ubSjruBAxVpMlkFHVu_C5UQmJACCNMF</t>
  </si>
  <si>
    <t>Invocare</t>
  </si>
  <si>
    <t>http://www.invocare.com.au/</t>
  </si>
  <si>
    <t>https://www.google.com/search?gl=us&amp;hl=en&amp;q=Invocare&amp;sa=X&amp;ved=0ahUKEwjrp-2_jLP_AhUeSTABHSMJAkw4FBCYkAII8go</t>
  </si>
  <si>
    <t>Groupe Kering</t>
  </si>
  <si>
    <t>https://www.google.com/search?sca_esv=569950492&amp;hl=en&amp;gl=us&amp;q=Groupe+Kering&amp;sa=X&amp;ved=0ahUKEwj74KG72taBAxUiiO4BHTqbA9U4HhCYkAII4go</t>
  </si>
  <si>
    <t>https://encrypted-tbn0.gstatic.com/images?q=tbn:ANd9GcSMLpFrV1Q3Df_hvDjqOx8ciHyewuwgaqerxaqLXMM&amp;s</t>
  </si>
  <si>
    <t>Tpg Telecom Limited</t>
  </si>
  <si>
    <t>http://www.tpgtelecom.com.au/</t>
  </si>
  <si>
    <t>https://www.google.com/search?sca_esv=594692341&amp;gl=us&amp;hl=en&amp;q=Tpg+Telecom+Limited&amp;sa=X&amp;ved=0ahUKEwido_PIhbmDAxVfkokEHZwOAHUQmJACCM4M</t>
  </si>
  <si>
    <t>Clinvia LLC</t>
  </si>
  <si>
    <t>https://www.google.com/search?sca_esv=566185899&amp;gl=us&amp;hl=en&amp;q=Clinvia+LLC&amp;sa=X&amp;ved=0ahUKEwis-dasvrOBAxV4ElkFHfh4Ark4MhCYkAII5Aw</t>
  </si>
  <si>
    <t>Climkit SA</t>
  </si>
  <si>
    <t>https://www.google.com/search?gl=us&amp;hl=en&amp;q=Climkit+SA&amp;sa=X&amp;ved=0ahUKEwir083I7uz_AhXUj4kEHVHLBTMQmJACCKoO</t>
  </si>
  <si>
    <t>https://encrypted-tbn0.gstatic.com/images?q=tbn:ANd9GcSl1gu15nje-Gp5b6AGeH_EOsWt0KcjLEnwnssuTF4&amp;s</t>
  </si>
  <si>
    <t>Kontakttechnik GmbH &amp; Co. KG</t>
  </si>
  <si>
    <t>https://www.google.com/search?sca_esv=564268709&amp;hl=en&amp;gl=us&amp;q=Kontakttechnik+GmbH+%26+Co.+KG&amp;sa=X&amp;ved=0ahUKEwj2lPXH86GBAxUEZzABHfvPBRU4FBCYkAIIzws</t>
  </si>
  <si>
    <t>https://encrypted-tbn0.gstatic.com/images?q=tbn:ANd9GcRA0Lk-IN21FJ5dGzH6vKSa2f5ctM8PiTW1oyb0uvs&amp;s</t>
  </si>
  <si>
    <t>Keen Software House s.r.o.</t>
  </si>
  <si>
    <t>http://www.keenswh.com/</t>
  </si>
  <si>
    <t>https://www.google.com/search?gl=us&amp;hl=en&amp;q=Keen+Software+House+s.r.o.&amp;sa=X&amp;ved=0ahUKEwiPgqS1tvT_AhWrF1kFHRGyC_Q4HhCYkAII8w0</t>
  </si>
  <si>
    <t>NEOGEN</t>
  </si>
  <si>
    <t>https://www.google.com/search?hl=en&amp;gl=us&amp;q=NEOGEN&amp;sa=X&amp;ved=0ahUKEwj-6fWiv579AhWGjYkEHW2CDoE4HhCYkAIIzA0</t>
  </si>
  <si>
    <t>ttg Talent Solutions, Inc.</t>
  </si>
  <si>
    <t>https://www.google.com/search?sca_esv=588279375&amp;hl=en&amp;gl=us&amp;q=ttg+Talent+Solutions,+Inc.&amp;sa=X&amp;ved=0ahUKEwiJpvmqkfqCAxXtjokEHcJJB4IQmJACCJcK</t>
  </si>
  <si>
    <t>Amazon EU Sarl</t>
  </si>
  <si>
    <t>https://www.google.com/search?sca_esv=576391435&amp;gl=us&amp;hl=en&amp;q=Amazon+EU+Sarl&amp;sa=X&amp;ved=0ahUKEwiCqZb10pCCAxX9LFkFHTxZBq4QmJACCJwM</t>
  </si>
  <si>
    <t>AAA-The Auto Club Group</t>
  </si>
  <si>
    <t>https://www.google.com/search?sca_esv=581440190&amp;hl=en&amp;gl=us&amp;q=AAA-The+Auto+Club+Group&amp;sa=X&amp;ved=0ahUKEwiBzf-fp7uCAxXMFVkFHTAMDIA4ChCYkAII0Ao</t>
  </si>
  <si>
    <t>https://encrypted-tbn0.gstatic.com/images?q=tbn:ANd9GcSMmprrn-yn54uKc-Ja3O-LlUNugBgkc3oG8c1cEK0&amp;s</t>
  </si>
  <si>
    <t>Aviso Wealth</t>
  </si>
  <si>
    <t>https://www.google.com/search?gl=us&amp;hl=en&amp;q=Aviso+Wealth&amp;sa=X&amp;ved=0ahUKEwjEmcyoz5eAAxXMElkFHYLaDqQ4ChCYkAIIpgw</t>
  </si>
  <si>
    <t>https://encrypted-tbn0.gstatic.com/images?q=tbn:ANd9GcRrMaMBl4_6PuDo1QBsOPiaB5ih7_VwfrNmU4_VjZ8&amp;s</t>
  </si>
  <si>
    <t>ARTER INTERIM</t>
  </si>
  <si>
    <t>https://www.google.com/search?sca_esv=564603026&amp;hl=en&amp;gl=us&amp;q=ARTER+INTERIM&amp;sa=X&amp;ved=0ahUKEwjJnZ_ouKSBAxWKQzABHemYDEEQmJACCKkM</t>
  </si>
  <si>
    <t>(0110) Companhia IBM Portuguesa, S.A.</t>
  </si>
  <si>
    <t>https://www.google.com/search?hl=en&amp;gl=us&amp;q=(0110)+Companhia+IBM+Portuguesa,+S.A.&amp;sa=X&amp;ved=0ahUKEwie58Dcoaj8AhXfJEQIHYNOD1Y4HhCYkAII5ww</t>
  </si>
  <si>
    <t>Deutsche Telekom Group</t>
  </si>
  <si>
    <t>https://www.google.com/search?sca_esv=574353833&amp;gl=us&amp;hl=en&amp;q=Deutsche+Telekom+Group&amp;sa=X&amp;ved=0ahUKEwjqtsGX-f6BAxW2LkQIHaoQDhM4KBCYkAIImg4</t>
  </si>
  <si>
    <t>https://encrypted-tbn0.gstatic.com/images?q=tbn:ANd9GcSe_z9X_KGELiTICHVwQikLSc-yAW50YQTZNjnp&amp;s=0</t>
  </si>
  <si>
    <t>mobileLIVE</t>
  </si>
  <si>
    <t>https://www.google.com/search?sca_esv=560269821&amp;gl=us&amp;hl=en&amp;q=mobileLIVE&amp;sa=X&amp;ved=0ahUKEwiRx-iM2PmAAxUzF2IAHQ7IDJM4ChCYkAII8gs</t>
  </si>
  <si>
    <t>T&amp;T Consulting SAS</t>
  </si>
  <si>
    <t>https://www.google.com/search?hl=en&amp;gl=us&amp;q=T%26T+Consulting+SAS&amp;sa=X&amp;ved=0ahUKEwicq-mW6IL9AhXZD1kFHc90Dr44FBCYkAII3Ao</t>
  </si>
  <si>
    <t>Cresset</t>
  </si>
  <si>
    <t>https://www.google.com/search?ucbcb=1&amp;hl=en&amp;gl=us&amp;q=Cresset&amp;sa=X&amp;ved=0ahUKEwiz1ZuGmtP9AhXCEVkFHVwOAdc4FBCYkAIIywk</t>
  </si>
  <si>
    <t>https://encrypted-tbn0.gstatic.com/images?q=tbn:ANd9GcT1-F5uRzGDrBqzfQQkfsNJ2MWl50jJzxm3njujZvc&amp;s</t>
  </si>
  <si>
    <t>Exova</t>
  </si>
  <si>
    <t>https://www.google.com/search?sca_esv=562123659&amp;hl=en&amp;gl=us&amp;q=Exova&amp;sa=X&amp;ved=0ahUKEwjHz7Xcp4uBAxXLRTABHWRDCfs4FBCYkAII2Ao</t>
  </si>
  <si>
    <t>Spalding Consulting, Inc.</t>
  </si>
  <si>
    <t>http://www.scipax.com/</t>
  </si>
  <si>
    <t>https://www.google.com/search?sca_esv=554003346&amp;gl=us&amp;hl=en&amp;q=Spalding+Consulting,+Inc.&amp;sa=X&amp;ved=0ahUKEwiptujW7MSAAxXglGoFHQKyACA4ChCYkAIIzg4</t>
  </si>
  <si>
    <t>https://encrypted-tbn0.gstatic.com/images?q=tbn:ANd9GcTAc6kK0f-8O69fzEe_XyzYb-U8UNRuQSYbQDa28oQ&amp;s</t>
  </si>
  <si>
    <t>Conxai Technologies GmbH</t>
  </si>
  <si>
    <t>http://www.conxai.com/</t>
  </si>
  <si>
    <t>https://www.google.com/search?sca_esv=562670942&amp;hl=en&amp;gl=us&amp;q=Conxai+Technologies+GmbH&amp;sa=X&amp;ved=0ahUKEwilt5TE6ZKBAxW4ElkFHRTuCEs4ChCYkAII3Qw</t>
  </si>
  <si>
    <t>Universal Music</t>
  </si>
  <si>
    <t>https://www.google.com/search?sca_esv=574353833&amp;gl=us&amp;hl=en&amp;q=Universal+Music&amp;sa=X&amp;ved=0ahUKEwi9lPag-f6BAxX7KkQIHaGmDHM4ChCYkAII6ww</t>
  </si>
  <si>
    <t>iAppsData Inc.</t>
  </si>
  <si>
    <t>https://www.google.com/search?sca_esv=591053097&amp;hl=en&amp;gl=us&amp;q=iAppsData+Inc.&amp;sa=X&amp;ved=0ahUKEwiS7bnR4pCDAxUdLTQIHdWBATg4RhCYkAIIxww</t>
  </si>
  <si>
    <t>https://encrypted-tbn0.gstatic.com/images?q=tbn:ANd9GcRkocuv0oW8si4cTSXWR3Mhcpm_JnitzscXc3mUid4&amp;s</t>
  </si>
  <si>
    <t>Good Apple</t>
  </si>
  <si>
    <t>https://www.google.com/search?hl=en&amp;gl=us&amp;q=Good+Apple&amp;sa=X&amp;ved=0ahUKEwjUpYX48sv-AhXwpIkEHSvRCg44FBCYkAII0w0</t>
  </si>
  <si>
    <t>Netsoft</t>
  </si>
  <si>
    <t>https://www.google.com/search?hl=en&amp;gl=us&amp;q=Netsoft&amp;sa=X&amp;ved=0ahUKEwi6gNTjibD9AhUTUzUKHbwUBtwQmJACCMkN</t>
  </si>
  <si>
    <t>Bis Recruit Ltd</t>
  </si>
  <si>
    <t>https://www.google.com/search?gl=us&amp;hl=en&amp;q=Bis+Recruit+Ltd&amp;sa=X&amp;ved=0ahUKEwiP4P796Lf-AhW2jIkEHf-CAb44FBCYkAIIxAo</t>
  </si>
  <si>
    <t>Professional Employment Group of Colorado</t>
  </si>
  <si>
    <t>https://www.google.com/search?hl=en&amp;gl=us&amp;q=Professional+Employment+Group+of+Colorado&amp;sa=X&amp;ved=0ahUKEwjM8djq5-f_AhXFk4kEHYTkDv04UBCYkAIInA4</t>
  </si>
  <si>
    <t>https://encrypted-tbn0.gstatic.com/images?q=tbn:ANd9GcRbOnqObpfVbIcPk8i8aAliWXgmGyX8OeP-YUWkAH0&amp;s</t>
  </si>
  <si>
    <t>ProSphere Tek, Inc.</t>
  </si>
  <si>
    <t>http://www.prosphere.com/</t>
  </si>
  <si>
    <t>https://www.google.com/search?sca_esv=560432626&amp;hl=en&amp;gl=us&amp;q=ProSphere+Tek,+Inc.&amp;sa=X&amp;ved=0ahUKEwiJkJLmlPyAAxUrEFkFHWseB4Y4lgEQmJACCPAL</t>
  </si>
  <si>
    <t>J. Murphy &amp; Sons Ltd</t>
  </si>
  <si>
    <t>https://www.google.com/search?hl=en&amp;gl=us&amp;q=J.+Murphy+%26+Sons+Ltd&amp;sa=X&amp;ved=0ahUKEwislLfUtMb8AhWUMlkFHX-8DW04ChCYkAIIuQw</t>
  </si>
  <si>
    <t>https://encrypted-tbn0.gstatic.com/images?q=tbn:ANd9GcTJg7DR1GyQFCVvCc0wbyIj519rf9Hk4ZfwMH8JJdFwNrrPtsdm2CpL&amp;s</t>
  </si>
  <si>
    <t>Dkv Euro Service GmbH &amp; Co. KG</t>
  </si>
  <si>
    <t>https://www.google.com/search?sca_esv=560909571&amp;hl=en&amp;gl=us&amp;q=Dkv+Euro+Service+GmbH+%26+Co.+KG&amp;sa=X&amp;ved=0ahUKEwi7nKb0oIGBAxWQMVkFHfxOCDk4FBCYkAIIzA0</t>
  </si>
  <si>
    <t>https://encrypted-tbn0.gstatic.com/images?q=tbn:ANd9GcQCwx0wgmPM9KJ2x-y7HGLXWUp3KX9e4CSeQauk&amp;s=0</t>
  </si>
  <si>
    <t>Emergere Technologies Llc.</t>
  </si>
  <si>
    <t>https://www.google.com/search?sca_esv=f326ad80a18b77cb&amp;sca_upv=1&amp;hl=en&amp;gl=us&amp;q=Emergere+Technologies+Llc.&amp;sa=X&amp;ved=0ahUKEwiA063c3IaDAxVdVTABHQQEDJk4ChCYkAII7Ak</t>
  </si>
  <si>
    <t>Per Aarsleff A/S</t>
  </si>
  <si>
    <t>https://www.google.com/search?ucbcb=1&amp;gl=us&amp;hl=en&amp;q=Per+Aarsleff+A/S&amp;sa=X&amp;ved=0ahUKEwjN6Y6vqIX9AhXekWoFHXeRBuc4ChCYkAIIigs</t>
  </si>
  <si>
    <t>VÃ¤rde Partners</t>
  </si>
  <si>
    <t>http://www.varde.com/</t>
  </si>
  <si>
    <t>https://www.google.com/search?gl=us&amp;hl=en&amp;q=V%C3%A4rde+Partners&amp;sa=X&amp;ved=0ahUKEwimqNbrxv7_AhVjMlkFHbwSAEE4RhCYkAIIig4</t>
  </si>
  <si>
    <t>Talent2Win PerÃº</t>
  </si>
  <si>
    <t>https://www.google.com/search?ucbcb=1&amp;hl=en&amp;gl=us&amp;q=Talent2Win+Per%C3%BA&amp;sa=X&amp;ved=0ahUKEwiSw4jB2vj8AhUKgP0HHYKOBfIQmJACCJcM</t>
  </si>
  <si>
    <t>https://encrypted-tbn0.gstatic.com/images?q=tbn:ANd9GcStMj-lDfbY3Oq6jO_GQLQABWPsM44WSsdqi01j1iM&amp;s</t>
  </si>
  <si>
    <t>Ubiwhere</t>
  </si>
  <si>
    <t>http://www.ubiwhere.com/</t>
  </si>
  <si>
    <t>https://www.google.com/search?sca_esv=586190494&amp;hl=en&amp;gl=us&amp;q=Ubiwhere&amp;sa=X&amp;ved=0ahUKEwianpX4yOiCAxWKlIkEHQkWCjAQmJACCMAJ</t>
  </si>
  <si>
    <t>https://encrypted-tbn0.gstatic.com/images?q=tbn:ANd9GcS2aG-w-fWRO1LiDG3PRxiPVPSKF9nHuIQs1H-E&amp;s=0</t>
  </si>
  <si>
    <t>Polimatica S.r.l.</t>
  </si>
  <si>
    <t>https://www.google.com/search?ucbcb=1&amp;gl=us&amp;hl=en&amp;q=Polimatica+S.r.l.&amp;sa=X&amp;ved=0ahUKEwjijt29j-L8AhWJRTABHfFFANg4HhCYkAIIkw0</t>
  </si>
  <si>
    <t>U.S. Tech Solutions Inc.</t>
  </si>
  <si>
    <t>https://www.google.com/search?hl=en&amp;gl=us&amp;q=U.S.+Tech+Solutions+Inc.&amp;sa=X&amp;ved=0ahUKEwjZvK-asJL_AhUQlWoFHeHrC-0QmJACCMIN</t>
  </si>
  <si>
    <t>Ascensus</t>
  </si>
  <si>
    <t>https://www.google.com/search?sca_esv=574353833&amp;hl=en&amp;gl=us&amp;q=Ascensus&amp;sa=X&amp;ved=0ahUKEwiSxq3P9f6BAxW2g4kEHanzCdY4HhCYkAIIwww</t>
  </si>
  <si>
    <t>Headway tek</t>
  </si>
  <si>
    <t>https://www.google.com/search?hl=en&amp;gl=us&amp;q=Headway+tek&amp;sa=X&amp;ved=0ahUKEwi019eE-Yz9AhXHFFkFHagIA3U4KBCYkAIIoww</t>
  </si>
  <si>
    <t>Tekdeft LLC</t>
  </si>
  <si>
    <t>https://www.google.com/search?q=Tekdeft+LLC&amp;sa=X&amp;ved=0ahUKEwjo0I_g7778AhUzk2oFHafrA4c4FBCYkAIIjQo</t>
  </si>
  <si>
    <t>Cydcor</t>
  </si>
  <si>
    <t>https://www.google.com/search?hl=en&amp;gl=us&amp;q=Cydcor&amp;sa=X&amp;ved=0ahUKEwjkpMCc3Nj_AhWslGoFHQGYACsQmJACCNQN</t>
  </si>
  <si>
    <t>Directa24</t>
  </si>
  <si>
    <t>https://www.directa24.com/</t>
  </si>
  <si>
    <t>https://www.google.com/search?ucbcb=1&amp;gl=us&amp;hl=en&amp;q=Directa24&amp;sa=X&amp;ved=0ahUKEwjFrZmf9778AhXpmWoFHatABWYQmJACCN8K</t>
  </si>
  <si>
    <t>Adevinta 2021</t>
  </si>
  <si>
    <t>https://www.google.com/search?sca_esv=6d5bedc1fb97438b&amp;sca_upv=1&amp;gl=us&amp;hl=en&amp;q=Adevinta+2021&amp;sa=X&amp;ved=0ahUKEwiMgpiIze2CAxWnSjABHWRGAew4ChCYkAII4Qo</t>
  </si>
  <si>
    <t>Ascenda Loyalty</t>
  </si>
  <si>
    <t>https://www.google.com/search?sca_esv=2d944822eebd4280&amp;hl=en&amp;gl=us&amp;q=Ascenda+Loyalty&amp;sa=X&amp;ved=0ahUKEwihpNzGkPCCAxUGmYQIHTDBCUY4KBCYkAII9ws</t>
  </si>
  <si>
    <t>Second profit</t>
  </si>
  <si>
    <t>https://www.google.com/search?sca_esv=557708880&amp;gl=us&amp;hl=en&amp;q=Second+profit&amp;sa=X&amp;ved=0ahUKEwiB5r3EjuOAAxXDD1kFHcG0DnYQmJACCM4I</t>
  </si>
  <si>
    <t>https://encrypted-tbn0.gstatic.com/images?q=tbn:ANd9GcS5rtyGXNSsa2C2IeHK4V9KtiNbf_ppG0-00_UDJuU&amp;s</t>
  </si>
  <si>
    <t>CARET</t>
  </si>
  <si>
    <t>https://www.google.com/search?sca_esv=583899177&amp;gl=us&amp;hl=en&amp;q=CARET&amp;sa=X&amp;ved=0ahUKEwj56-CU9tGCAxUSlokEHa3sBzoQmJACCKIN</t>
  </si>
  <si>
    <t>https://encrypted-tbn0.gstatic.com/images?q=tbn:ANd9GcTBoxAdFQVLVhXgojHgi90wkWVQtBCdFk7xEjuu4aA&amp;s</t>
  </si>
  <si>
    <t>Zur Rose</t>
  </si>
  <si>
    <t>http://www.zurrose.ch/</t>
  </si>
  <si>
    <t>https://www.google.com/search?sca_esv=580774379&amp;gl=us&amp;hl=en&amp;q=Zur+Rose&amp;sa=X&amp;ved=0ahUKEwik27mQqraCAxUUEFkFHTWUB2EQmJACCMIM</t>
  </si>
  <si>
    <t>https://encrypted-tbn0.gstatic.com/images?q=tbn:ANd9GcT_SF28siRh9EUseZq4-R7I-m-ImSEjfwpqla6AZaQ&amp;s</t>
  </si>
  <si>
    <t>Leiden Bio Science Park</t>
  </si>
  <si>
    <t>https://www.google.com/search?hl=en&amp;gl=us&amp;q=Leiden+Bio+Science+Park&amp;sa=X&amp;ved=0ahUKEwi8_KjyoP7-AhWJjYkEHZ_mA4A4MhCYkAII2go</t>
  </si>
  <si>
    <t>Loja Integrada</t>
  </si>
  <si>
    <t>https://www.google.com/search?gl=us&amp;hl=en&amp;q=Loja+Integrada&amp;sa=X&amp;ved=0ahUKEwjThIqfwdGAAxVDkYkEHUdDA_E4ChCYkAIIpwo</t>
  </si>
  <si>
    <t>https://encrypted-tbn0.gstatic.com/images?q=tbn:ANd9GcR3QD0a8KUpbnjJC-uOUAe2O8OoTAuuc69uLedfipc&amp;s</t>
  </si>
  <si>
    <t>Neuralytic</t>
  </si>
  <si>
    <t>https://www.google.com/search?sca_esv=566746031&amp;q=Neuralytic&amp;sa=X&amp;ved=0ahUKEwjTkPav4reBAxW3GFkFHe9KBnkQmJACCPcK</t>
  </si>
  <si>
    <t>Synergetika</t>
  </si>
  <si>
    <t>https://www.google.com/search?hl=en&amp;gl=us&amp;q=Synergetika&amp;sa=X&amp;ved=0ahUKEwj56OvJna6AAxURIX0KHS7xCRA4HhCYkAIIpQo</t>
  </si>
  <si>
    <t>https://encrypted-tbn0.gstatic.com/images?q=tbn:ANd9GcRXN7fsanBfG_zITMSSyC6S-eqHqQq10YQOw0ZKS-U&amp;s</t>
  </si>
  <si>
    <t>BlackRock Resources LLC</t>
  </si>
  <si>
    <t>https://www.google.com/search?gl=us&amp;hl=en&amp;q=BlackRock+Resources+LLC&amp;sa=X&amp;ved=0ahUKEwjRp4mQ_pv9AhVQRjABHYN_DPM4HhCYkAII1Qs</t>
  </si>
  <si>
    <t>Indus Valley Consultants</t>
  </si>
  <si>
    <t>http://www.indusvalley.com/</t>
  </si>
  <si>
    <t>https://www.google.com/search?sca_esv=574353833&amp;gl=us&amp;hl=en&amp;q=Indus+Valley+Consultants&amp;sa=X&amp;ved=0ahUKEwjgzJGn_v6BAxVNIkQIHY8YAvw4MhCYkAIImgo</t>
  </si>
  <si>
    <t>F &amp; S Fresh Foods</t>
  </si>
  <si>
    <t>https://www.google.com/search?sca_esv=588967138&amp;gl=us&amp;hl=en&amp;q=F+%26+S+Fresh+Foods&amp;sa=X&amp;ved=0ahUKEwilup3plP-CAxVRm4kEHZq6AFQ4PBCYkAII7A4</t>
  </si>
  <si>
    <t>City of Denton, TX</t>
  </si>
  <si>
    <t>https://www.google.com/search?ucbcb=1&amp;hl=en&amp;gl=us&amp;q=City+of+Denton,+TX&amp;sa=X&amp;ved=0ahUKEwjx4ejc6778AhX9sFYBHeu6AtAQmJACCIgK</t>
  </si>
  <si>
    <t>Poseida Therapeutics, Inc.</t>
  </si>
  <si>
    <t>http://poseida.com/</t>
  </si>
  <si>
    <t>https://www.google.com/search?ucbcb=1&amp;hl=en&amp;gl=us&amp;q=Poseida+Therapeutics,+Inc.&amp;sa=X&amp;ved=0ahUKEwiupe7rgtj8AhXOQ_EDHdOeBTU4RhCYkAIIgw4</t>
  </si>
  <si>
    <t>https://encrypted-tbn0.gstatic.com/images?q=tbn:ANd9GcTDyEH3w4Rs3GGPigHMFG7vEnUQwagn3bk52SjLGI8&amp;s</t>
  </si>
  <si>
    <t>Green Key Resources</t>
  </si>
  <si>
    <t>https://www.google.com/search?hl=en&amp;gl=us&amp;q=Green+Key+Resources&amp;sa=X&amp;ved=0ahUKEwjCoc328sv-AhU4kokEHZgtC_g4ChCYkAIIpw4</t>
  </si>
  <si>
    <t>Hudson Technologies Inc</t>
  </si>
  <si>
    <t>http://www.hudsontech.com/</t>
  </si>
  <si>
    <t>https://www.google.com/search?q=Hudson+Technologies+Inc&amp;sa=X&amp;ved=0ahUKEwjUzPz6lqb-AhUFD1kFHRN0DfA4HhCYkAII1gs</t>
  </si>
  <si>
    <t>SJ AB</t>
  </si>
  <si>
    <t>http://www.sj.se/</t>
  </si>
  <si>
    <t>https://www.google.com/search?ucbcb=1&amp;gl=us&amp;hl=en&amp;q=SJ+AB&amp;sa=X&amp;ved=0ahUKEwjBnvmNz9_8AhWYHEQIHTwSDiMQmJACCP4J</t>
  </si>
  <si>
    <t>https://encrypted-tbn0.gstatic.com/images?q=tbn:ANd9GcS6usZb4FDAGww5jwejMs0S4Bde4ITjict1fRYDHEk&amp;s</t>
  </si>
  <si>
    <t>Fortil</t>
  </si>
  <si>
    <t>https://www.google.com/search?gl=us&amp;hl=en&amp;q=Fortil&amp;sa=X&amp;ved=0ahUKEwjKjs_rh7j_AhVIMlkFHd8iBnQ4KBCYkAIIlQ0</t>
  </si>
  <si>
    <t>Payplug</t>
  </si>
  <si>
    <t>https://www.google.com/search?gl=us&amp;hl=en&amp;q=Payplug&amp;sa=X&amp;ved=0ahUKEwjs4q7hoq78AhW_kokEHXajBis4MhCYkAII5Qs</t>
  </si>
  <si>
    <t>Arcanium Ventures</t>
  </si>
  <si>
    <t>https://www.google.com/search?hl=en&amp;gl=us&amp;q=Arcanium+Ventures&amp;sa=X&amp;ved=0ahUKEwiPn_Pl-KX9AhXHFVkFHdKqDso4PBCYkAII0Qk</t>
  </si>
  <si>
    <t>https://encrypted-tbn0.gstatic.com/images?q=tbn:ANd9GcSZJqKuOkXx1dpEcXwrfPiuKtzAp3secgWDDu2UbqI&amp;s</t>
  </si>
  <si>
    <t>Reboot Monkeys B.V.</t>
  </si>
  <si>
    <t>https://www.google.com/search?ucbcb=1&amp;hl=en&amp;gl=us&amp;q=Reboot+Monkeys+B.V.&amp;sa=X&amp;ved=0ahUKEwis1-nhjuf8AhWUlIkEHQ4aAUI4HhCYkAII3gs</t>
  </si>
  <si>
    <t>Gardner Resources Consulting, LLC</t>
  </si>
  <si>
    <t>https://www.google.com/search?ucbcb=1&amp;hl=en&amp;gl=us&amp;q=Gardner+Resources+Consulting,+LLC&amp;sa=X&amp;ved=0ahUKEwiTwOCF2v38AhVtHzQIHcwGAdM4KBCYkAII4ww</t>
  </si>
  <si>
    <t>VAEKST</t>
  </si>
  <si>
    <t>https://www.google.com/search?sca_esv=567523571&amp;gl=us&amp;hl=en&amp;q=VAEKST&amp;sa=X&amp;ved=0ahUKEwir1N_Azb2BAxWCFFkFHQhyAooQmJACCJQL</t>
  </si>
  <si>
    <t>Singapore Management University</t>
  </si>
  <si>
    <t>https://www.smu.edu.sg/</t>
  </si>
  <si>
    <t>https://www.google.com/search?ucbcb=1&amp;gl=us&amp;hl=en&amp;q=Singapore+Management+University&amp;sa=X&amp;ved=0ahUKEwijp7Wr-Iz9AhU9IjQIHcYpBnkQmJACCLoJ</t>
  </si>
  <si>
    <t>https://encrypted-tbn0.gstatic.com/images?q=tbn:ANd9GcSfUzT6cRKi_wpRbYu1VrAuPqSSxGEgq3J3LFyuEV0&amp;s</t>
  </si>
  <si>
    <t>Midcontinent Independent System Operator (MISO)</t>
  </si>
  <si>
    <t>http://www.midwestiso.org/</t>
  </si>
  <si>
    <t>https://www.google.com/search?gl=us&amp;hl=en&amp;q=Midcontinent+Independent+System+Operator+(MISO)&amp;sa=X&amp;ved=0ahUKEwi49vahkfH8AhXek4kEHZrhD9s4PBCYkAIImw0</t>
  </si>
  <si>
    <t>https://encrypted-tbn0.gstatic.com/images?q=tbn:ANd9GcSUy1EkbnZ6z1Fyn3OOqXGJbhPb3PmHlsWqbNg4Fmw&amp;s</t>
  </si>
  <si>
    <t>agap2IT Portugal</t>
  </si>
  <si>
    <t>https://www.google.com/search?gl=us&amp;hl=en&amp;q=agap2IT+Portugal&amp;sa=X&amp;ved=0ahUKEwjoh9_dpq6AAxXUVDUKHRwPC-QQmJACCMgL</t>
  </si>
  <si>
    <t>https://encrypted-tbn0.gstatic.com/images?q=tbn:ANd9GcTPKI9YBa_Tp0JngwBeCeUROevJX8tGQgWG413_h2g&amp;s</t>
  </si>
  <si>
    <t>MANSCAPED</t>
  </si>
  <si>
    <t>http://www.manscaped.com/</t>
  </si>
  <si>
    <t>https://www.google.com/search?sca_esv=576019406&amp;gl=us&amp;hl=en&amp;q=MANSCAPED&amp;sa=X&amp;ved=0ahUKEwiym6-rgY6CAxWQGVkFHYMSBfY4RhCYkAII7Qo</t>
  </si>
  <si>
    <t>https://encrypted-tbn0.gstatic.com/images?q=tbn:ANd9GcQcoppCQrORWBlG7_Lcz6x_JlkidkYSvI55cXcyU9Q&amp;s</t>
  </si>
  <si>
    <t>Jackson Health System</t>
  </si>
  <si>
    <t>http://jacksonhealth.org/</t>
  </si>
  <si>
    <t>https://www.google.com/search?sca_esv=573098824&amp;hl=en&amp;gl=us&amp;q=Jackson+Health+System&amp;sa=X&amp;ved=0ahUKEwj82Z7xrPKBAxUgI0QIHceEAlYQmJACCNEN</t>
  </si>
  <si>
    <t>https://encrypted-tbn0.gstatic.com/images?q=tbn:ANd9GcSa5F-O5J-3uY9LU-1WxlvtLoYajT_mk2AqEkB--sA&amp;s</t>
  </si>
  <si>
    <t>eClinicalWorks</t>
  </si>
  <si>
    <t>http://www.eclinicalworks.com/</t>
  </si>
  <si>
    <t>https://www.google.com/search?gl=us&amp;hl=en&amp;q=eClinicalWorks&amp;sa=X&amp;ved=0ahUKEwjqu4S4tKH_AhW-kokEHSdDDEE4FBCYkAIIlQo</t>
  </si>
  <si>
    <t>https://encrypted-tbn0.gstatic.com/images?q=tbn:ANd9GcQnlbUp9GnWQqZzxN3vXO1Sx5v7weOwX7-0ACn_RSo&amp;s</t>
  </si>
  <si>
    <t>SewerAI</t>
  </si>
  <si>
    <t>http://www.sewerai.com/</t>
  </si>
  <si>
    <t>https://www.google.com/search?hl=en&amp;gl=us&amp;q=SewerAI&amp;sa=X&amp;ved=0ahUKEwiPmsuCwNX8AhUnEmIAHRXFCfs4FBCYkAIIhQw</t>
  </si>
  <si>
    <t>https://encrypted-tbn0.gstatic.com/images?q=tbn:ANd9GcROQamnad52R2CFhnu4v5Og69vlBgsBa9pDKu3Pn_U&amp;s</t>
  </si>
  <si>
    <t>Pacific Consulting Group</t>
  </si>
  <si>
    <t>http://www.pcgfirm.com/</t>
  </si>
  <si>
    <t>https://www.google.com/search?hl=en&amp;gl=us&amp;q=Pacific+Consulting+Group&amp;sa=X&amp;ved=0ahUKEwi8wMbQnrD-AhUkMVkFHQ4sD-84MhCYkAIIhw0</t>
  </si>
  <si>
    <t>Selint Aviation - Executive Search</t>
  </si>
  <si>
    <t>https://www.google.com/search?sca_esv=577721307&amp;gl=us&amp;hl=en&amp;q=Selint+Aviation+-+Executive+Search&amp;sa=X&amp;ved=0ahUKEwjmwMvfjp2CAxURK1kFHW9NAdI4ChCYkAII2Qw</t>
  </si>
  <si>
    <t>https://encrypted-tbn0.gstatic.com/images?q=tbn:ANd9GcTOUQxznA47DYwNqOJAg68sjTzmytymOHNT1WnpHKU&amp;s</t>
  </si>
  <si>
    <t>STEINER-HITECH GMBH</t>
  </si>
  <si>
    <t>http://www.steiner-hitech.at/</t>
  </si>
  <si>
    <t>https://www.google.com/search?hl=en&amp;gl=us&amp;q=STEINER-HITECH+GMBH&amp;sa=X&amp;ved=0ahUKEwj9gcugrOf9AhUlFFkFHYUwBhc4ChCYkAIIzA0</t>
  </si>
  <si>
    <t>ZAROMA</t>
  </si>
  <si>
    <t>https://www.google.com/search?sca_esv=584993245&amp;gl=us&amp;hl=en&amp;q=ZAROMA&amp;sa=X&amp;ved=0ahUKEwjxxs6d_tuCAxVJC0QIHUNYAzsQmJACCOAK</t>
  </si>
  <si>
    <t>Optime-Tech LLC</t>
  </si>
  <si>
    <t>https://www.google.com/search?sca_esv=572454954&amp;hl=en&amp;gl=us&amp;q=Optime-Tech+LLC&amp;sa=X&amp;ved=0ahUKEwiFurD7qO2BAxXVSjABHefxAn44MhCYkAII-gs</t>
  </si>
  <si>
    <t>https://encrypted-tbn0.gstatic.com/images?q=tbn:ANd9GcRVPEQyYPzOOZhB4UOp2XFuDkce2SVuqL2r9b1dg5s&amp;s</t>
  </si>
  <si>
    <t>W.R. Rosato &amp; Associates</t>
  </si>
  <si>
    <t>https://www.google.com/search?sca_esv=563935229&amp;hl=en&amp;gl=us&amp;q=W.R.+Rosato+%26+Associates&amp;sa=X&amp;ved=0ahUKEwjMhbbA7ZyBAxX3EFkFHXXZDIQ4UBCYkAIIygk</t>
  </si>
  <si>
    <t>Jumio</t>
  </si>
  <si>
    <t>http://www.jumio.com/</t>
  </si>
  <si>
    <t>https://www.google.com/search?gl=us&amp;hl=en&amp;q=Jumio&amp;sa=X&amp;ved=0ahUKEwim252A0uT8AhV9ElkFHQe-De0QmJACCPQL</t>
  </si>
  <si>
    <t>https://encrypted-tbn0.gstatic.com/images?q=tbn:ANd9GcSiZC17fBAhzkDt8fsFsC0dp3j5oYqZTwxvg0g-fKk&amp;s</t>
  </si>
  <si>
    <t>Sinch</t>
  </si>
  <si>
    <t>https://www.google.com/search?gl=us&amp;hl=en&amp;q=Sinch&amp;sa=X&amp;ved=0ahUKEwijvYyp363-AhVXGVkFHecRCr4QmJACCPMN</t>
  </si>
  <si>
    <t>The Estee Lauder Companies</t>
  </si>
  <si>
    <t>https://www.google.com/search?sca_esv=4fa329168bc8b475&amp;gl=us&amp;hl=en&amp;q=The+Estee+Lauder+Companies&amp;sa=X&amp;ved=0ahUKEwjv77j0y_KCAxVQVTABHa8fDt04MhCYkAII1Ak</t>
  </si>
  <si>
    <t>https://encrypted-tbn0.gstatic.com/images?q=tbn:ANd9GcR4U8SFbdaNMhPv3WUc94SnO8N3WWJezAU_LIo9&amp;s=0</t>
  </si>
  <si>
    <t>SoliTrust B.V.</t>
  </si>
  <si>
    <t>https://www.google.com/search?sca_esv=349af6b8b067d63f&amp;sca_upv=1&amp;hl=en&amp;gl=us&amp;q=SoliTrust+B.V.&amp;sa=X&amp;ved=0ahUKEwjez_3HgdyCAxVwTDABHar5CZU4FBCYkAIIyA0</t>
  </si>
  <si>
    <t>Technet It Recruitment Ltd</t>
  </si>
  <si>
    <t>https://www.google.com/search?sca_esv=563943516&amp;gl=us&amp;hl=en&amp;q=Technet+It+Recruitment+Ltd&amp;sa=X&amp;ved=0ahUKEwisku2z-pyBAxUzK0QIHVSPAfw4PBCYkAII8ws</t>
  </si>
  <si>
    <t>KTI Hunter</t>
  </si>
  <si>
    <t>https://www.google.com/search?sca_esv=564603026&amp;gl=us&amp;hl=en&amp;q=KTI+Hunter&amp;sa=X&amp;ved=0ahUKEwij3bWgt6SBAxVumLAFHeHhCqwQmJACCMMJ</t>
  </si>
  <si>
    <t>https://encrypted-tbn0.gstatic.com/images?q=tbn:ANd9GcSjf1bovqTGsI4EsDuRXox2M0qInyZDhrbczwWln3s&amp;s</t>
  </si>
  <si>
    <t>A Select UK limited</t>
  </si>
  <si>
    <t>http://companyselectuk.co.uk/</t>
  </si>
  <si>
    <t>https://www.google.com/search?q=A+Select+UK+limited&amp;sa=X&amp;ved=0ahUKEwjcr7KW9sj8AhUdF1kFHZdoDdoQmJACCLwJ</t>
  </si>
  <si>
    <t>https://encrypted-tbn0.gstatic.com/images?q=tbn:ANd9GcSH5xUHZIXtWldJFugo68wLdcdzqtI6cqQrRS53OvJZRGpzwPLvSvtO&amp;s</t>
  </si>
  <si>
    <t>WUZZUF</t>
  </si>
  <si>
    <t>http://www.wuzzuf.net/</t>
  </si>
  <si>
    <t>https://www.google.com/search?hl=en&amp;gl=us&amp;q=WUZZUF&amp;sa=X&amp;ved=0ahUKEwjY3Me5ytr8AhX5omoFHUGlCEAQmJACCNIJ</t>
  </si>
  <si>
    <t>https://encrypted-tbn0.gstatic.com/images?q=tbn:ANd9GcQZ2bRzlVcu_gaRPdBbGX_e75eG_0ZGdpWxc2u5egI&amp;s</t>
  </si>
  <si>
    <t>One New Zealand</t>
  </si>
  <si>
    <t>http://one.nz/</t>
  </si>
  <si>
    <t>https://www.google.com/search?hl=en&amp;gl=us&amp;q=One+New+Zealand&amp;sa=X&amp;ved=0ahUKEwj699qj9_H_AhXsLFkFHYI8DnoQmJACCOYI</t>
  </si>
  <si>
    <t>https://encrypted-tbn0.gstatic.com/images?q=tbn:ANd9GcR4LFeWiner0cPN1huY15R19S-YVUhIOKLdq6MJnX0&amp;s</t>
  </si>
  <si>
    <t>dm-drogerie markt</t>
  </si>
  <si>
    <t>https://www.google.com/search?sca_esv=574353833&amp;gl=us&amp;hl=en&amp;q=dm-drogerie+markt&amp;sa=X&amp;ved=0ahUKEwj71sGp-f6BAxW9EFkFHS-mAXI4UBCYkAII_A0</t>
  </si>
  <si>
    <t>https://encrypted-tbn0.gstatic.com/images?q=tbn:ANd9GcSCmz3FJVrv-H1lHxfonmx7Gby1AayAXKSgxmi-&amp;s=0</t>
  </si>
  <si>
    <t>KESOLUTION</t>
  </si>
  <si>
    <t>https://www.google.com/search?hl=en&amp;gl=us&amp;q=KESOLUTION&amp;sa=X&amp;ved=0ahUKEwjr7OXdy4iAAxWAGFkFHf6jAugQmJACCNQF</t>
  </si>
  <si>
    <t>Block Inc</t>
  </si>
  <si>
    <t>https://www.google.com/search?hl=en&amp;gl=us&amp;q=Block+Inc&amp;sa=X&amp;ved=0ahUKEwiwo7eQg7X9AhWJkokEHbG3Dl44ChCYkAII1Qw</t>
  </si>
  <si>
    <t>Adaviv</t>
  </si>
  <si>
    <t>http://adaviv.com/</t>
  </si>
  <si>
    <t>https://www.google.com/search?hl=en&amp;gl=us&amp;q=Adaviv&amp;sa=X&amp;ved=0ahUKEwiCiNmispT9AhVzKlkFHQKWC8IQmJACCJgI</t>
  </si>
  <si>
    <t>https://encrypted-tbn0.gstatic.com/images?q=tbn:ANd9GcQUpEUpM3uIZo_HKQpYEn5u-mXQFbnhZEEHYuU2ruE&amp;s</t>
  </si>
  <si>
    <t>AEROJET ROCKETDYNE</t>
  </si>
  <si>
    <t>https://www.google.com/search?hl=en&amp;gl=us&amp;q=AEROJET+ROCKETDYNE&amp;sa=X&amp;ved=0ahUKEwijjfGcjJf-AhX3j4kEHd1XDdc4ChCYkAII5ws</t>
  </si>
  <si>
    <t>https://encrypted-tbn0.gstatic.com/images?q=tbn:ANd9GcSzSd0W86gqshq8xsG46cN6WImZJGBibe02H-x5&amp;s=0</t>
  </si>
  <si>
    <t>Parkland Health &amp; Hospital System</t>
  </si>
  <si>
    <t>https://www.google.com/search?ucbcb=1&amp;hl=en&amp;gl=us&amp;q=Parkland+Health+%26+Hospital+System&amp;sa=X&amp;ved=0ahUKEwjd3bqU3-n8AhVYCN4KHRedBzE4KBCYkAII5gs</t>
  </si>
  <si>
    <t>https://encrypted-tbn0.gstatic.com/images?q=tbn:ANd9GcQ65067-iI-Fbp6ERJyzfT0dbM4bxqJfSclTGNNhY4&amp;s</t>
  </si>
  <si>
    <t>Crowdstaffing powered by Prosperix</t>
  </si>
  <si>
    <t>https://www.google.com/search?gl=us&amp;hl=en&amp;q=Crowdstaffing+powered+by+Prosperix&amp;sa=X&amp;ved=0ahUKEwivwu3Rwo2AAxWREFkFHTZ-AbEQmJACCJwO</t>
  </si>
  <si>
    <t>https://encrypted-tbn0.gstatic.com/images?q=tbn:ANd9GcQtRHh-wISS6DsoXTmBkZfEyNBbtmDmR5KRI7Q5Gcc&amp;s</t>
  </si>
  <si>
    <t>KM2 Solutions</t>
  </si>
  <si>
    <t>https://www.google.com/search?ucbcb=1&amp;hl=en&amp;gl=us&amp;q=KM2+Solutions&amp;sa=X&amp;ved=0ahUKEwjTxtukhtP8AhWOHDQIHSP7DbUQmJACCIsH</t>
  </si>
  <si>
    <t>Office of the Chief Financial Officer (OCFO)</t>
  </si>
  <si>
    <t>https://www.google.com/search?ucbcb=1&amp;hl=en&amp;gl=us&amp;q=Office+of+the+Chief+Financial+Officer+(OCFO)&amp;sa=X&amp;ved=0ahUKEwjesMuV_tf8AhXnIDQIHcq2C2w4WhCYkAIIqw8</t>
  </si>
  <si>
    <t>https://encrypted-tbn0.gstatic.com/images?q=tbn:ANd9GcT3HaSN0aB_3B7WZtm-CEub0impNID31F33gxTPNr8&amp;s</t>
  </si>
  <si>
    <t>Asset Resourcing</t>
  </si>
  <si>
    <t>http://assetresourcing.com/</t>
  </si>
  <si>
    <t>https://www.google.com/search?sca_esv=590053957&amp;hl=en&amp;gl=us&amp;q=Asset+Resourcing&amp;sa=X&amp;ved=0ahUKEwjPvNODp4mDAxUakIkEHfB5C004MhCYkAIIwAk</t>
  </si>
  <si>
    <t>Wyndham Destinations</t>
  </si>
  <si>
    <t>https://www.google.com/search?sca_esv=586505729&amp;hl=en&amp;gl=us&amp;q=Wyndham+Destinations&amp;sa=X&amp;ved=0ahUKEwjcsMKPiOuCAxXKk4kEHSmvAq04FBCYkAIIhQs</t>
  </si>
  <si>
    <t>Kintlogix LLC</t>
  </si>
  <si>
    <t>https://www.google.com/search?sca_esv=582537645&amp;hl=en&amp;gl=us&amp;q=Kintlogix+LLC&amp;sa=X&amp;ved=0ahUKEwiV5PPcs8WCAxVpJUQIHZPEDVg4ChCYkAII2Qw</t>
  </si>
  <si>
    <t>Softline International</t>
  </si>
  <si>
    <t>https://www.google.com/search?sca_esv=587222008&amp;gl=us&amp;hl=en&amp;q=Softline+International&amp;sa=X&amp;ved=0ahUKEwjGmZ2njfCCAxXVFFkFHfrFA184ChCYkAIIqgo</t>
  </si>
  <si>
    <t>https://encrypted-tbn0.gstatic.com/images?q=tbn:ANd9GcRahB95nNmkcKNdPZU6XqV04l7OAyaag1MAD4tR&amp;s=0</t>
  </si>
  <si>
    <t>SDS</t>
  </si>
  <si>
    <t>https://www.google.com/search?ucbcb=1&amp;hl=en&amp;gl=us&amp;q=SDS&amp;sa=X&amp;ved=0ahUKEwjbkLC4h878AhVoI0QIHTPQADc4ChCYkAIIlwg</t>
  </si>
  <si>
    <t>https://encrypted-tbn0.gstatic.com/images?q=tbn:ANd9GcRk_PpjUkRkpqf_ZDWJuPF9-iwHfmiACyg9XUJmZPU&amp;s</t>
  </si>
  <si>
    <t>LINAK</t>
  </si>
  <si>
    <t>https://www.google.com/search?hl=en&amp;gl=us&amp;q=LINAK&amp;sa=X&amp;ved=0ahUKEwjtsLS2q7L8AhViGlkFHbIIAYIQmJACCLoJ</t>
  </si>
  <si>
    <t>Riscure B.V.</t>
  </si>
  <si>
    <t>http://www.riscure.com/</t>
  </si>
  <si>
    <t>https://www.google.com/search?sca_esv=554707076&amp;hl=en&amp;gl=us&amp;q=Riscure+B.V.&amp;sa=X&amp;ved=0ahUKEwjD9sqSwsyAAxV8QjABHXzMAAk4ChCYkAIIrgw</t>
  </si>
  <si>
    <t>Sensu A/S</t>
  </si>
  <si>
    <t>https://www.google.com/search?sca_esv=587597168&amp;gl=us&amp;hl=en&amp;q=Sensu+A/S&amp;sa=X&amp;ved=0ahUKEwirssCjlfWCAxUzAHkGHaN7AI8QmJACCOYJ</t>
  </si>
  <si>
    <t>Sensirion</t>
  </si>
  <si>
    <t>http://www.sensirion.com/</t>
  </si>
  <si>
    <t>https://www.google.com/search?hl=en&amp;gl=us&amp;q=Sensirion&amp;sa=X&amp;ved=0ahUKEwiaw9qusOr_AhXfSzABHVX8C2A4ChCYkAII4Qw</t>
  </si>
  <si>
    <t>https://encrypted-tbn0.gstatic.com/images?q=tbn:ANd9GcQKoU9UUXdJ291cCbe7GhJXqJer9zk4SuHCFXvDL1A&amp;s</t>
  </si>
  <si>
    <t>Creditinfo CEE s.r.o.</t>
  </si>
  <si>
    <t>https://www.google.com/search?hl=en&amp;gl=us&amp;q=Creditinfo+CEE+s.r.o.&amp;sa=X&amp;ved=0ahUKEwjts4T8r-L9AhW9KFkFHY0XByYQmJACCMEM</t>
  </si>
  <si>
    <t>VTR</t>
  </si>
  <si>
    <t>http://vtr.com/</t>
  </si>
  <si>
    <t>https://www.google.com/search?sca_esv=569062438&amp;gl=us&amp;hl=en&amp;q=VTR&amp;sa=X&amp;ved=0ahUKEwj7mrif1cyBAxXFE1kFHSLAArIQmJACCOQM</t>
  </si>
  <si>
    <t>https://encrypted-tbn0.gstatic.com/images?q=tbn:ANd9GcQxmBkLNnUIQ8LCN96sANEC6qV9u7hUplQ2YGx0m5k&amp;s</t>
  </si>
  <si>
    <t>Tepa</t>
  </si>
  <si>
    <t>http://www.tepa.com/</t>
  </si>
  <si>
    <t>https://www.google.com/search?ucbcb=1&amp;hl=en&amp;gl=us&amp;q=Tepa&amp;sa=X&amp;ved=0ahUKEwjNndHCrez9AhWlVzABHb1LB2w4RhCYkAIIkwo</t>
  </si>
  <si>
    <t>Warrant Hub</t>
  </si>
  <si>
    <t>http://www.warranthub.it/</t>
  </si>
  <si>
    <t>https://www.google.com/search?hl=en&amp;gl=us&amp;q=Warrant+Hub&amp;sa=X&amp;ved=0ahUKEwiNktKB5LWAAxWftokEHcCJDDk4KBCYkAIIxQs</t>
  </si>
  <si>
    <t>Sisal Group</t>
  </si>
  <si>
    <t>https://www.google.com/search?gl=us&amp;hl=en&amp;q=Sisal+Group&amp;sa=X&amp;ved=0ahUKEwjoqf_X3sv9AhUVnGoFHRUiCdw4FBCYkAII3go</t>
  </si>
  <si>
    <t>ALTEREGO</t>
  </si>
  <si>
    <t>https://www.google.com/search?ucbcb=1&amp;hl=en&amp;gl=us&amp;q=ALTEREGO&amp;sa=X&amp;ved=0ahUKEwiGgNCX1fP8AhWpEFkFHY7XAaU4bhCYkAIIvgw</t>
  </si>
  <si>
    <t>Jobwise Ltd</t>
  </si>
  <si>
    <t>https://www.google.com/search?q=Jobwise+Ltd&amp;sa=X&amp;ved=0ahUKEwit1NfFtMb8AhXpF1kFHbQnBjU4PBCYkAII6Qk</t>
  </si>
  <si>
    <t>https://encrypted-tbn0.gstatic.com/images?q=tbn:ANd9GcTPINqhKgItffEeaka3VlA8ky9BIg9SglWVJoxL-IRug-lVxzxLGS_i&amp;s</t>
  </si>
  <si>
    <t>Maximus Services, LLC</t>
  </si>
  <si>
    <t>https://www.google.com/search?sca_esv=557351356&amp;gl=us&amp;hl=en&amp;q=Maximus+Services,+LLC&amp;sa=X&amp;ved=0ahUKEwiemsWSwOCAAxWhRTABHdtpAXM4KBCYkAII5gs</t>
  </si>
  <si>
    <t>Guzman &amp; Griffin Technologies Inc</t>
  </si>
  <si>
    <t>https://www.google.com/search?hl=en&amp;gl=us&amp;q=Guzman+%26+Griffin+Technologies+Inc&amp;sa=X&amp;ved=0ahUKEwj62enb87T8AhUSg4kEHSgVBoU4MhCYkAIIiQw</t>
  </si>
  <si>
    <t>Agence Technique de l'Information sur l'Hospitalisation (ATIH)</t>
  </si>
  <si>
    <t>https://www.atih.sante.fr/</t>
  </si>
  <si>
    <t>https://www.google.com/search?sca_esv=581117380&amp;hl=en&amp;gl=us&amp;q=Agence+Technique+de+l%27Information+sur+l%27Hospitalisation+(ATIH)&amp;sa=X&amp;ved=0ahUKEwie7bq55LiCAxVKv4kEHbq2Dhs4FBCYkAIIoQw</t>
  </si>
  <si>
    <t>https://encrypted-tbn0.gstatic.com/images?q=tbn:ANd9GcSU-V_-yYZbVBKBxuTjg5ero7zzZ1PBpQTfLicv&amp;s=0</t>
  </si>
  <si>
    <t>Recruiter PH</t>
  </si>
  <si>
    <t>https://www.google.com/search?sca_esv=576019406&amp;hl=en&amp;gl=us&amp;q=Recruiter+PH&amp;sa=X&amp;ved=0ahUKEwifmLWUg46CAxW5GlkFHagPC4Q4HhCYkAIInQw</t>
  </si>
  <si>
    <t>Jellyfish Recruitment</t>
  </si>
  <si>
    <t>https://www.google.com/search?sca_esv=576745885&amp;gl=us&amp;hl=en&amp;q=Jellyfish+Recruitment&amp;sa=X&amp;ved=0ahUKEwjBoaKhiJOCAxWNEVkFHcduD084MhCYkAIIvgk</t>
  </si>
  <si>
    <t>https://encrypted-tbn0.gstatic.com/images?q=tbn:ANd9GcQ-6fmj7tzMwxaWFS_s37FAS7HBzDUgUCTc2opcOw0&amp;s</t>
  </si>
  <si>
    <t>RecargaPay</t>
  </si>
  <si>
    <t>http://recargapay.com.br/</t>
  </si>
  <si>
    <t>https://www.google.com/search?ucbcb=1&amp;gl=us&amp;hl=en&amp;q=RecargaPay&amp;sa=X&amp;ved=0ahUKEwinl_7s3fP8AhVhMlkFHT9rBzAQmJACCKMJ</t>
  </si>
  <si>
    <t>https://encrypted-tbn0.gstatic.com/images?q=tbn:ANd9GcRrCwTFIoNhuCMaTV-8MkcdZgVwPIZt6rb2fuZd&amp;s=0</t>
  </si>
  <si>
    <t>Procreate Ltd</t>
  </si>
  <si>
    <t>http://procreate.art/</t>
  </si>
  <si>
    <t>https://www.google.com/search?sca_esv=594692341&amp;gl=us&amp;hl=en&amp;q=Procreate+Ltd&amp;sa=X&amp;ved=0ahUKEwix--PLhbmDAxXokokEHTu5Bqo4ChCYkAII9w0</t>
  </si>
  <si>
    <t>Course5</t>
  </si>
  <si>
    <t>https://www.google.com/search?sca_esv=572454954&amp;gl=us&amp;hl=en&amp;q=Course5&amp;sa=X&amp;ved=0ahUKEwiRm6PEq-2BAxXeFlkFHcrbDWc4HhCYkAIIhws</t>
  </si>
  <si>
    <t>MacAthur Foundation</t>
  </si>
  <si>
    <t>https://www.google.com/search?hl=en&amp;gl=us&amp;q=MacAthur+Foundation&amp;sa=X&amp;ved=0ahUKEwiv_OuMxN_8AhXbLFkFHf2FDqkQmJACCOgN</t>
  </si>
  <si>
    <t>Suntory Beverage &amp; Food France</t>
  </si>
  <si>
    <t>http://oranginasuntoryfrance.com/</t>
  </si>
  <si>
    <t>https://www.google.com/search?hl=en&amp;gl=us&amp;q=Suntory+Beverage+%26+Food+France&amp;sa=X&amp;ved=0ahUKEwj0tryNrOD_AhV2M0QIHfdAA4Y4MhCYkAII7ws</t>
  </si>
  <si>
    <t>iRecruiters Africa</t>
  </si>
  <si>
    <t>https://www.google.com/search?gl=us&amp;hl=en&amp;q=iRecruiters+Africa&amp;sa=X&amp;ved=0ahUKEwiNj6f6xYX-AhWCl2oFHRs4BdIQmJACCNAJ</t>
  </si>
  <si>
    <t>https://encrypted-tbn0.gstatic.com/images?q=tbn:ANd9GcSff175idYZ_rBPRg-tJx9gbY0MMLh6WDoBVWI2gds&amp;s</t>
  </si>
  <si>
    <t>Avenga</t>
  </si>
  <si>
    <t>https://www.google.com/search?gl=us&amp;hl=en&amp;q=Avenga&amp;sa=X&amp;ved=0ahUKEwithZ2d6P38AhUlF1kFHSC7BFY4FBCYkAIItwk</t>
  </si>
  <si>
    <t>Sysdata S.p.A.</t>
  </si>
  <si>
    <t>https://www.google.com/search?gl=us&amp;hl=en&amp;q=Sysdata+S.p.A.&amp;sa=X&amp;ved=0ahUKEwjVi4LNlrP_AhU5TTABHTl7AIo4KBCYkAIIkAw</t>
  </si>
  <si>
    <t>McLaren Applied</t>
  </si>
  <si>
    <t>http://mclarenapplied.com/</t>
  </si>
  <si>
    <t>https://www.google.com/search?gl=us&amp;hl=en&amp;q=McLaren+Applied&amp;sa=X&amp;ved=0ahUKEwiRjumtmqmAAxV4EFkFHYBgBUQQmJACCMAL</t>
  </si>
  <si>
    <t>Hubell</t>
  </si>
  <si>
    <t>https://www.google.com/search?q=Hubell&amp;sa=X&amp;ved=0ahUKEwjzqL-Etsb8AhUhD1kFHbPrCLQ4FBCYkAIIwAw</t>
  </si>
  <si>
    <t>https://encrypted-tbn0.gstatic.com/images?q=tbn:ANd9GcSwnCi5eEhFuaUz4rXMNykm6xGL24I4TFZRkk-MAIA&amp;s</t>
  </si>
  <si>
    <t>PTR Baler and Compactor</t>
  </si>
  <si>
    <t>http://ptrco.com/</t>
  </si>
  <si>
    <t>https://www.google.com/search?gl=us&amp;hl=en&amp;q=PTR+Baler+and+Compactor&amp;sa=X&amp;ved=0ahUKEwin6uW9t_7_AhU5N0QIHVhPDHU4RhCYkAIIsww</t>
  </si>
  <si>
    <t>Bblue Dream</t>
  </si>
  <si>
    <t>https://www.google.com/search?gl=us&amp;hl=en&amp;q=Bblue+Dream&amp;sa=X&amp;ved=0ahUKEwiDisC_0Z7-AhVokokEHfISBFg4ChCYkAIIlQs</t>
  </si>
  <si>
    <t>https://encrypted-tbn0.gstatic.com/images?q=tbn:ANd9GcT6LoVCL6yCFjRCTcVuYF-9jk1i82XtVSdNldxpNHk&amp;s</t>
  </si>
  <si>
    <t>MURABEI âˆ™ Data Science</t>
  </si>
  <si>
    <t>https://www.google.com/search?hl=en&amp;gl=us&amp;q=MURABEI+%E2%88%99+Data+Science&amp;sa=X&amp;ved=0ahUKEwjni4muuPn_AhWGGVkFHRyuAXAQmJACCLAJ</t>
  </si>
  <si>
    <t>https://encrypted-tbn0.gstatic.com/images?q=tbn:ANd9GcRXrujIMfl7ua42OxjbAdBr8WwZzcD64j5ZOtLus3o&amp;s</t>
  </si>
  <si>
    <t>Insignia Resources</t>
  </si>
  <si>
    <t>https://www.google.com/search?gl=us&amp;hl=en&amp;q=Insignia+Resources&amp;sa=X&amp;ved=0ahUKEwiM6ujntsKAAxXRFFkFHZn8CugQmJACCIsK</t>
  </si>
  <si>
    <t>https://encrypted-tbn0.gstatic.com/images?q=tbn:ANd9GcQu35K56n0gHNWSohN4_OayCD2rQ4r_W-G8n3CXPeA&amp;s</t>
  </si>
  <si>
    <t>FNB</t>
  </si>
  <si>
    <t>https://www.google.com/search?gl=us&amp;hl=en&amp;q=FNB&amp;sa=X&amp;ved=0ahUKEwjB96q5yN_8AhUQmYQIHXzKA5QQmJACCJwM</t>
  </si>
  <si>
    <t>Allianz Insurance Plc Careers</t>
  </si>
  <si>
    <t>https://www.google.com/search?sca_esv=564105068&amp;hl=en&amp;gl=us&amp;q=Allianz+Insurance+Plc+Careers&amp;sa=X&amp;ved=0ahUKEwjE0NvUsJ-BAxUqD1kFHeDlCBI4FBCYkAII9As</t>
  </si>
  <si>
    <t>FE CREDIT</t>
  </si>
  <si>
    <t>http://www.fecredit.com.vn/</t>
  </si>
  <si>
    <t>https://www.google.com/search?hl=en&amp;gl=us&amp;q=FE+CREDIT&amp;sa=X&amp;ved=0ahUKEwjvgeH5zOL-AhWqlIkEHTi5DQcQmJACCMII</t>
  </si>
  <si>
    <t>https://encrypted-tbn0.gstatic.com/images?q=tbn:ANd9GcQl00F57xy0MTWvRjXt7eAeACxidcUg6gjadG8C&amp;s=0</t>
  </si>
  <si>
    <t>Merand Corbett &amp; Associates</t>
  </si>
  <si>
    <t>https://www.google.com/search?hl=en&amp;gl=us&amp;q=Merand+Corbett+%26+Associates&amp;sa=X&amp;ved=0ahUKEwjR59n0i4P-AhX2RTABHZLiA-s4ChCYkAIIows</t>
  </si>
  <si>
    <t>Webhelp France</t>
  </si>
  <si>
    <t>https://www.google.com/search?gl=us&amp;hl=en&amp;q=Webhelp+France&amp;sa=X&amp;ved=0ahUKEwjV1ozPiuL8AhUpF1kFHTQ_DE04ChCYkAIIiQs</t>
  </si>
  <si>
    <t>https://encrypted-tbn0.gstatic.com/images?q=tbn:ANd9GcQDETG9tkaExkFR8ZKJzgp6a89lPzYwSWKidfpk_9E&amp;s</t>
  </si>
  <si>
    <t>Bol B.V.</t>
  </si>
  <si>
    <t>https://www.google.com/search?hl=en&amp;gl=us&amp;q=Bol+B.V.&amp;sa=X&amp;ved=0ahUKEwi5nKnl1ZeAAxX3MVkFHdkODlM4ChCYkAII4Ao</t>
  </si>
  <si>
    <t>JOSEPH P. ADDABBO FAMILY HEALTH CENTER, INC.</t>
  </si>
  <si>
    <t>https://www.google.com/search?ucbcb=1&amp;hl=en&amp;gl=us&amp;q=JOSEPH+P.+ADDABBO+FAMILY+HEALTH+CENTER,+INC.&amp;sa=X&amp;ved=0ahUKEwj7o5XUkPH8AhXcavEDHV-lBi4QmJACCL0L</t>
  </si>
  <si>
    <t>Episource, LLC.</t>
  </si>
  <si>
    <t>http://www.episource.com/</t>
  </si>
  <si>
    <t>https://www.google.com/search?sca_esv=569384727&amp;hl=en&amp;gl=us&amp;q=Episource,+LLC.&amp;sa=X&amp;ved=0ahUKEwj0zLa6o8-BAxVdJUQIHU39BeM4HhCYkAIIigo</t>
  </si>
  <si>
    <t>https://encrypted-tbn0.gstatic.com/images?q=tbn:ANd9GcSSy_2fenwyGHTnIsKAkPGpcWX2NXwp9YOM0h2U&amp;s=0</t>
  </si>
  <si>
    <t>ChargeHere GmbH</t>
  </si>
  <si>
    <t>https://www.google.com/search?sca_esv=573098824&amp;hl=en&amp;gl=us&amp;q=ChargeHere+GmbH&amp;sa=X&amp;ved=0ahUKEwif0bL3s_KBAxXJRTABHTGCCW84KBCYkAIIzAs</t>
  </si>
  <si>
    <t>Aramco Europe</t>
  </si>
  <si>
    <t>https://www.google.com/search?gl=us&amp;hl=en&amp;q=Aramco+Europe&amp;sa=X&amp;ved=0ahUKEwi07O3Y5d3_AhUyDEQIHQYvAog4ChCYkAIIjw0</t>
  </si>
  <si>
    <t>MRINetwork</t>
  </si>
  <si>
    <t>http://www.mrinetwork.com/</t>
  </si>
  <si>
    <t>https://www.google.com/search?gl=us&amp;hl=en&amp;q=MRINetwork&amp;sa=X&amp;ved=0ahUKEwjU0a_7j5-AAxXTTjABHfOyDUg4MhCYkAII2Q0</t>
  </si>
  <si>
    <t>https://encrypted-tbn0.gstatic.com/images?q=tbn:ANd9GcSsEb5PtqpVh-9CURec1YU98sy5Tvg47Iix4EKkG_M&amp;s</t>
  </si>
  <si>
    <t>HippoLine</t>
  </si>
  <si>
    <t>https://www.google.com/search?ucbcb=1&amp;hl=en&amp;gl=us&amp;q=HippoLine&amp;sa=X&amp;ved=0ahUKEwiq1KG5q6v-AhU2SzABHW9bCP04HhCYkAIIzA0</t>
  </si>
  <si>
    <t>At Home Stores LLC</t>
  </si>
  <si>
    <t>http://www.athome.com/</t>
  </si>
  <si>
    <t>https://www.google.com/search?sca_esv=558675104&amp;hl=en&amp;gl=us&amp;q=At+Home+Stores+LLC&amp;sa=X&amp;ved=0ahUKEwj-95mRiu2AAxVIF1kFHfYTCrU4ChCYkAII5gs</t>
  </si>
  <si>
    <t>https://encrypted-tbn0.gstatic.com/images?q=tbn:ANd9GcQ43oN7bF-Ptlg8TB_m3Glk_OMBVwQAy1HdgmziTi8&amp;s</t>
  </si>
  <si>
    <t>Sponsorlytix</t>
  </si>
  <si>
    <t>https://sponsorlytix.io/</t>
  </si>
  <si>
    <t>https://www.google.com/search?hl=en&amp;gl=us&amp;q=Sponsorlytix&amp;sa=X&amp;ved=0ahUKEwjNz4rIuMv8AhX9QjABHWgtCS0QmJACCJwN</t>
  </si>
  <si>
    <t>https://encrypted-tbn0.gstatic.com/images?q=tbn:ANd9GcSqfvNdl15V-KDdOqF7yriyWq6tzxnuS2m0bqCfUCc&amp;s</t>
  </si>
  <si>
    <t>Vision Technology Consulting</t>
  </si>
  <si>
    <t>https://www.google.com/search?hl=en&amp;gl=us&amp;q=Vision+Technology+Consulting&amp;sa=X&amp;ved=0ahUKEwianM-E2en8AhUvGVkFHRiOARkQmJACCMIL</t>
  </si>
  <si>
    <t>Kambr</t>
  </si>
  <si>
    <t>http://www.kambr.com/</t>
  </si>
  <si>
    <t>https://www.google.com/search?q=Kambr&amp;sa=X&amp;ved=0ahUKEwiI0_C_us7-AhUosIQIHcA1Bqg4HhCYkAII9w0</t>
  </si>
  <si>
    <t>Univisioncommunicationsinc</t>
  </si>
  <si>
    <t>https://www.google.com/search?sca_esv=e820b7cdfb8650cc&amp;gl=us&amp;hl=en&amp;q=Univisioncommunicationsinc&amp;sa=X&amp;ved=0ahUKEwjgx_ewhI6CAxVOSTABHTNiD-QQmJACCPoM</t>
  </si>
  <si>
    <t>BEN</t>
  </si>
  <si>
    <t>http://www.gettyimages.com/</t>
  </si>
  <si>
    <t>https://www.google.com/search?ucbcb=1&amp;hl=en&amp;gl=us&amp;q=BEN&amp;sa=X&amp;ved=0ahUKEwi964vMief8AhXdGDQIHS9wDBE4HhCYkAII4gs</t>
  </si>
  <si>
    <t>https://encrypted-tbn0.gstatic.com/images?q=tbn:ANd9GcSZYUuZTW35g_5anjQgyDxtuUGVzlaf6PVbcO_c0Qs&amp;s</t>
  </si>
  <si>
    <t>TEXAS RESEARCH INTERNATIONAL INC</t>
  </si>
  <si>
    <t>http://www.tri-intl.com/</t>
  </si>
  <si>
    <t>https://www.google.com/search?sca_esv=561228216&amp;hl=en&amp;gl=us&amp;q=TEXAS+RESEARCH+INTERNATIONAL+INC&amp;sa=X&amp;ved=0ahUKEwjHxOeE24OBAxWJEVkFHfMMCH44FBCYkAII5Qo</t>
  </si>
  <si>
    <t>https://encrypted-tbn0.gstatic.com/images?q=tbn:ANd9GcS5jVldZU4eRU7a91xulgSu1f7KZycKh0lQFlm6nqE&amp;s</t>
  </si>
  <si>
    <t>Albertsons Companies</t>
  </si>
  <si>
    <t>https://www.google.com/search?ucbcb=1&amp;gl=us&amp;hl=en&amp;q=Albertsons+Companies&amp;sa=X&amp;ved=0ahUKEwilt_W8v_H9AhWFhYkEHbGRCEk4jAEQmJACCJgK</t>
  </si>
  <si>
    <t>https://encrypted-tbn0.gstatic.com/images?q=tbn:ANd9GcQ0dBgpXtyQizy5I-9mZD7LeTPvMpz0IWcGMTUNn-k&amp;s</t>
  </si>
  <si>
    <t>Vcc Link</t>
  </si>
  <si>
    <t>https://www.google.com/search?sca_esv=4ea02e7fdf9859f0&amp;sca_upv=1&amp;gl=us&amp;hl=en&amp;q=Vcc+Link&amp;sa=X&amp;ved=0ahUKEwiMzvjx_-CCAxVtrIQIHZ6iAF8QmJACCJgK</t>
  </si>
  <si>
    <t>Society for Neuroscience</t>
  </si>
  <si>
    <t>http://web.sfn.org/Splash.cfm</t>
  </si>
  <si>
    <t>https://www.google.com/search?sca_esv=560432626&amp;gl=us&amp;hl=en&amp;q=Society+for+Neuroscience&amp;sa=X&amp;ved=0ahUKEwjEr9K_lfyAAxVEkmoFHan9B9U4UBCYkAIImAs</t>
  </si>
  <si>
    <t>H MART</t>
  </si>
  <si>
    <t>https://www.hmart.com/</t>
  </si>
  <si>
    <t>https://www.google.com/search?sca_esv=559959589&amp;hl=en&amp;gl=us&amp;q=H+MART&amp;sa=X&amp;ved=0ahUKEwjeyfGdkfeAAxUKlWoFHYoGDM0QmJACCKAK</t>
  </si>
  <si>
    <t>DataOne Software</t>
  </si>
  <si>
    <t>http://www.dataonesoftware.com/</t>
  </si>
  <si>
    <t>https://www.google.com/search?gl=us&amp;hl=en&amp;q=DataOne+Software&amp;sa=X&amp;ved=0ahUKEwj7gt3HhJCAAxWsFFkFHWRaBdk4jAEQmJACCKIK</t>
  </si>
  <si>
    <t>Computan</t>
  </si>
  <si>
    <t>https://www.google.com/search?gl=us&amp;hl=en&amp;q=Computan&amp;sa=X&amp;ved=0ahUKEwiH2oDu6rn8AhVVOEQIHbi1AEEQmJACCJUI</t>
  </si>
  <si>
    <t>à¸šà¸£à¸´à¸©à¸±à¸— à¹€à¸­à¹‡à¸à¹€à¸‹à¸”à¸µà¹‰ à¸ªà¸¢à¸²à¸¡à¹€à¸‹à¸¥à¸ªà¹Œ (à¸›à¸£à¸°à¹€à¸—à¸¨à¹„à¸—à¸¢) à¸ˆà¸³à¸à¸±à¸”</t>
  </si>
  <si>
    <t>https://www.google.com/search?q=%E0%B8%9A%E0%B8%A3%E0%B8%B4%E0%B8%A9%E0%B8%B1%E0%B8%97+%E0%B9%80%E0%B8%AD%E0%B9%87%E0%B8%81%E0%B9%80%E0%B8%8B%E0%B8%94%E0%B8%B5%E0%B9%89+%E0%B8%AA%E0%B8%A2%E0%B8%B2%E0%B8%A1%E0%B9%80%E0%B8%8B%E0%B8%A5%E0%B8%AA%E0%B9%8C+(%E0%B8%9B%E0%B8%A3%E0%B8%B0%E0%B9%80%E0%B8%97%E0%B8%A8%E0%B9%84%E0%B8%97%E0%B8%A2)+%E0%B8%88%E0%B8%B3%E0%B8%81%E0%B8%B1%E0%B8%94&amp;sa=X&amp;ved=0ahUKEwiVi8Cc0ez-AhVIFFkFHYEECk04HhCYkAIIiAs</t>
  </si>
  <si>
    <t>https://encrypted-tbn0.gstatic.com/images?q=tbn:ANd9GcTgfa8ZEWUUHluqLOWnIbjASmnPpPkDw1rhz92N9Ss&amp;s</t>
  </si>
  <si>
    <t>Owkin</t>
  </si>
  <si>
    <t>http://owkin.com/</t>
  </si>
  <si>
    <t>https://www.google.com/search?hl=en&amp;gl=us&amp;q=Owkin&amp;sa=X&amp;ved=0ahUKEwir09mVyIOAAxVFF1kFHXh-ACgQmJACCMgL</t>
  </si>
  <si>
    <t>https://encrypted-tbn0.gstatic.com/images?q=tbn:ANd9GcRQ6siz300mcdXsEIBB69iP8gxgqnoDf1Nr7chGXIQ&amp;s</t>
  </si>
  <si>
    <t>Marriott Hotels &amp; Resorts</t>
  </si>
  <si>
    <t>https://www.google.com/search?sca_esv=586873451&amp;gl=us&amp;hl=en&amp;q=Marriott+Hotels+%26+Resorts&amp;sa=X&amp;ved=0ahUKEwinnYih1O2CAxU8D0QIHQPIDTs4eBCYkAIIxwo</t>
  </si>
  <si>
    <t>KESTREL360 PTE. LTD.</t>
  </si>
  <si>
    <t>https://www.google.com/search?sca_esv=587228370&amp;hl=en&amp;gl=us&amp;q=KESTREL360+PTE.+LTD.&amp;sa=X&amp;ved=0ahUKEwim-I-0kPCCAxX2tokEHd0fBQM4ChCYkAII2wo</t>
  </si>
  <si>
    <t>Iro&amp;Partners</t>
  </si>
  <si>
    <t>https://www.google.com/search?q=Iro%26Partners&amp;sa=X&amp;ved=0ahUKEwja3pTT9Mb-AhV3M1kFHS3mCvMQmJACCOYJ</t>
  </si>
  <si>
    <t>Charterhouse</t>
  </si>
  <si>
    <t>https://www.google.com/search?sca_esv=571814303&amp;hl=en&amp;gl=us&amp;q=Charterhouse&amp;sa=X&amp;ved=0ahUKEwj8gdO1ruiBAxWLM1kFHf5EAR4QmJACCP8M</t>
  </si>
  <si>
    <t>Portman Dental Care</t>
  </si>
  <si>
    <t>https://www.google.com/search?hl=en&amp;gl=us&amp;q=Portman+Dental+Care&amp;sa=X&amp;ved=0ahUKEwjznOTH9Jv9AhW7jIkEHXpbC3Y4RhCYkAII6wo</t>
  </si>
  <si>
    <t>https://encrypted-tbn0.gstatic.com/images?q=tbn:ANd9GcR4d_MXp7I1h3DOOAW_fsyZJPsUvYhoEnXt8LPut3I&amp;s</t>
  </si>
  <si>
    <t>Cruise LLC</t>
  </si>
  <si>
    <t>https://www.google.com/search?ucbcb=1&amp;gl=us&amp;hl=en&amp;q=Cruise+LLC&amp;sa=X&amp;ved=0ahUKEwiInc-U5-T9AhWpkIkEHeFQDEw4HhCYkAIIiAo</t>
  </si>
  <si>
    <t>https://encrypted-tbn0.gstatic.com/images?q=tbn:ANd9GcQuLP8mW8baV7VvdD9ClwxCOL-fScKxlBxMtmDqzIq8AWtemzKzuHiXueQ&amp;s</t>
  </si>
  <si>
    <t>GREATER CHICAGO FOOD DEPOSITORY</t>
  </si>
  <si>
    <t>http://www.gcfd.org/</t>
  </si>
  <si>
    <t>https://www.google.com/search?sca_esv=565570927&amp;hl=en&amp;gl=us&amp;q=GREATER+CHICAGO+FOOD+DEPOSITORY&amp;sa=X&amp;ved=0ahUKEwju99Gn-KuBAxVWF1kFHX1VBOMQmJACCJsK</t>
  </si>
  <si>
    <t>https://encrypted-tbn0.gstatic.com/images?q=tbn:ANd9GcQvvpStFm3Pea-OaqUp1-CADUwyPIR7Tblg-S0Y&amp;s=0</t>
  </si>
  <si>
    <t>LEITWIND</t>
  </si>
  <si>
    <t>http://www.leitwind.com/</t>
  </si>
  <si>
    <t>https://www.google.com/search?gl=us&amp;hl=en&amp;q=LEITWIND&amp;sa=X&amp;ved=0ahUKEwiQgYyGp8n9AhVLj4kEHTEQCOY4ChCYkAII8Qw</t>
  </si>
  <si>
    <t>Ifis Npl Servicing S.p.A.</t>
  </si>
  <si>
    <t>http://www.fbs.it/</t>
  </si>
  <si>
    <t>https://www.google.com/search?gl=us&amp;hl=en&amp;q=Ifis+Npl+Servicing+S.p.A.&amp;sa=X&amp;ved=0ahUKEwjTpoXh6f38AhWbF1kFHZ7aB0s4FBCYkAIIkww</t>
  </si>
  <si>
    <t>Reply Polska Sp. z o. o.</t>
  </si>
  <si>
    <t>https://www.google.com/search?gl=us&amp;hl=en&amp;q=Reply+Polska+Sp.+z+o.+o.&amp;sa=X&amp;ved=0ahUKEwj46LPJpa6AAxUXEVkFHb7DBTM4KBCYkAII_A0</t>
  </si>
  <si>
    <t>ëª¨ë¡œì½”</t>
  </si>
  <si>
    <t>https://www.google.com/search?hl=en&amp;gl=us&amp;q=%EB%AA%A8%EB%A1%9C%EC%BD%94&amp;sa=X&amp;ved=0ahUKEwjMnaPtkef8AhW3nWoFHWzXDm8QmJACCMAI</t>
  </si>
  <si>
    <t>Xe.com</t>
  </si>
  <si>
    <t>https://www.google.com/search?sca_esv=564926619&amp;hl=en&amp;gl=us&amp;q=Xe.com&amp;sa=X&amp;ved=0ahUKEwjSsKr7-aaBAxVWIUQIHW08DV4QmJACCMIJ</t>
  </si>
  <si>
    <t>https://encrypted-tbn0.gstatic.com/images?q=tbn:ANd9GcQNZ4_uTE6CzyNPvYnX-nCjEgbFeYy_RFKqGajBtEs&amp;s</t>
  </si>
  <si>
    <t>beltronic it ag</t>
  </si>
  <si>
    <t>https://www.google.com/search?hl=en&amp;gl=us&amp;q=beltronic+it+ag&amp;sa=X&amp;ved=0ahUKEwicpbLv-Jv9AhVvkokEHSQ7Dls4ChCYkAII-Aw</t>
  </si>
  <si>
    <t>https://encrypted-tbn0.gstatic.com/images?q=tbn:ANd9GcRzmFdO1p0XHudN8nsXMuTZnOlcKwmLpGkukZbXyXM&amp;s</t>
  </si>
  <si>
    <t>Noverka Conseil</t>
  </si>
  <si>
    <t>https://www.google.com/search?sca_esv=577551505&amp;gl=us&amp;hl=en&amp;q=Noverka+Conseil&amp;sa=X&amp;ved=0ahUKEwj__uT_zZqCAxWHlWoFHS8TC244ChCYkAII-gs</t>
  </si>
  <si>
    <t>HSO</t>
  </si>
  <si>
    <t>https://www.google.com/search?hl=en&amp;gl=us&amp;q=HSO&amp;sa=X&amp;ved=0ahUKEwjUtIbrzLX_AhVUOUQIHbolDc0QmJACCJAH</t>
  </si>
  <si>
    <t>https://encrypted-tbn0.gstatic.com/images?q=tbn:ANd9GcSgGJW2Eq_9VjpoFtpiPkPCpU-t1PbYF7nO7gaq9sgLFc88wmVFHfsMkx0&amp;s</t>
  </si>
  <si>
    <t>The Hut Group</t>
  </si>
  <si>
    <t>https://www.google.com/search?sca_esv=577080029&amp;gl=us&amp;hl=en&amp;q=The+Hut+Group&amp;sa=X&amp;ved=0ahUKEwj09NLsyZWCAxU9MlkFHSooCXM4FBCYkAII9Ak</t>
  </si>
  <si>
    <t>ST ENGINEERING LAND MRO &amp; SERVICES PTE. LTD.</t>
  </si>
  <si>
    <t>https://www.google.com/search?hl=en&amp;gl=us&amp;q=ST+ENGINEERING+LAND+MRO+%26+SERVICES+PTE.+LTD.&amp;sa=X&amp;ved=0ahUKEwjz29mWrOr_AhVBmGoFHQw0Cv8QmJACCL0L</t>
  </si>
  <si>
    <t>CÃ´ng ty CP CÃ´ng Nghá»‡ VÃ  Truyá»n ThÃ´ng SAMO</t>
  </si>
  <si>
    <t>https://www.google.com/search?hl=en&amp;gl=us&amp;q=C%C3%B4ng+ty+CP+C%C3%B4ng+Ngh%E1%BB%87+V%C3%A0+Truy%E1%BB%81n+Th%C3%B4ng+SAMO&amp;sa=X&amp;ved=0ahUKEwjvgeH5zOL-AhWqlIkEHTi5DQcQmJACCJQI</t>
  </si>
  <si>
    <t>Money</t>
  </si>
  <si>
    <t>https://www.google.com/search?ucbcb=1&amp;hl=en&amp;gl=us&amp;q=Money&amp;sa=X&amp;ved=0ahUKEwivmO6ajef8AhXbRjABHS2fCk04KBCYkAIImgw</t>
  </si>
  <si>
    <t>Ideaon</t>
  </si>
  <si>
    <t>http://www.ideaoninc.com/</t>
  </si>
  <si>
    <t>https://www.google.com/search?sca_esv=b0b8bd100056fb7a&amp;sca_upv=1&amp;gl=us&amp;hl=en&amp;q=Ideaon&amp;sa=X&amp;ved=0ahUKEwinn8D6z_eCAxWeoLAFHUJfBGcQmJACCLwM</t>
  </si>
  <si>
    <t>ADL Accountants</t>
  </si>
  <si>
    <t>https://www.google.com/search?gl=us&amp;hl=en&amp;q=ADL+Accountants&amp;sa=X&amp;ved=0ahUKEwjJuL6k_K3_AhWCmmoFHXTKAJk4ChCYkAIIkQ4</t>
  </si>
  <si>
    <t>Kroger</t>
  </si>
  <si>
    <t>http://www.thekrogerco.com/</t>
  </si>
  <si>
    <t>https://www.google.com/search?hl=en&amp;gl=us&amp;q=Kroger&amp;sa=X&amp;ved=0ahUKEwjhwM_CkKT_AhWSJUQIHd2PA9s4eBCYkAII0go</t>
  </si>
  <si>
    <t>https://encrypted-tbn0.gstatic.com/images?q=tbn:ANd9GcSdhWu1ZZOl-ZdXpY3NRjXV8hc6tGoGHjT4ChCmIn8&amp;s</t>
  </si>
  <si>
    <t>Oriental Bank in San Juan</t>
  </si>
  <si>
    <t>https://www.google.com/search?sca_esv=584519941&amp;gl=us&amp;hl=en&amp;q=Oriental+Bank+in+San+Juan&amp;sa=X&amp;ved=0ahUKEwiT_trijNeCAxUnEFkFHXjIB8IQmJACCIYK</t>
  </si>
  <si>
    <t>https://encrypted-tbn0.gstatic.com/images?q=tbn:ANd9GcSj5IqGaSwUMCXlTZaPkIitHo-oIDvCSIfZvVvIBtU&amp;s</t>
  </si>
  <si>
    <t>Codeignitors inc</t>
  </si>
  <si>
    <t>https://www.google.com/search?sca_esv=586505729&amp;gl=us&amp;hl=en&amp;q=Codeignitors+inc&amp;sa=X&amp;ved=0ahUKEwjdv6WSh-uCAxUPhIkEHS69DpI4ChCYkAIIhQ4</t>
  </si>
  <si>
    <t>Human Edge</t>
  </si>
  <si>
    <t>https://www.google.com/search?ucbcb=1&amp;hl=en&amp;gl=us&amp;q=Human+Edge&amp;sa=X&amp;ved=0ahUKEwiukLyRjdj8AhUGjokEHb88BFI4HhCYkAIIiQs</t>
  </si>
  <si>
    <t>Parallel</t>
  </si>
  <si>
    <t>https://www.google.com/search?gl=us&amp;hl=en&amp;q=Parallel&amp;sa=X&amp;ved=0ahUKEwiFt8Citcv8AhV2EVkFHbWyDcg4HhCYkAIIvwo</t>
  </si>
  <si>
    <t>Mobiquity Inc</t>
  </si>
  <si>
    <t>https://www.google.com/search?gl=us&amp;hl=en&amp;q=Mobiquity+Inc&amp;sa=X&amp;ved=0ahUKEwiRopKQ2un8AhWsnGoFHQe0ADU4KBCYkAIIzA0</t>
  </si>
  <si>
    <t>HAN</t>
  </si>
  <si>
    <t>https://www.han.nl/</t>
  </si>
  <si>
    <t>https://www.google.com/search?sca_esv=582537645&amp;hl=en&amp;gl=us&amp;q=HAN&amp;sa=X&amp;ved=0ahUKEwjhso-CtMWCAxU8EFkFHYQHDY04ChCYkAII_Qw</t>
  </si>
  <si>
    <t>https://encrypted-tbn0.gstatic.com/images?q=tbn:ANd9GcSRQNmab8DNaYtdMsPXWnzL59nnTtP3LyLrNRaxLGs&amp;s</t>
  </si>
  <si>
    <t>Crizit LLC</t>
  </si>
  <si>
    <t>https://www.google.com/search?gl=us&amp;hl=en&amp;q=Crizit+LLC&amp;sa=X&amp;ved=0ahUKEwin3-jIn4X9AhWunWoFHWJyAjkQmJACCLYN</t>
  </si>
  <si>
    <t>Experis Belgium</t>
  </si>
  <si>
    <t>https://www.google.com/search?hl=en&amp;gl=us&amp;q=Experis+Belgium&amp;sa=X&amp;ved=0ahUKEwjCoM-D8I__AhX7JEQIHW3pDbsQmJACCOUL</t>
  </si>
  <si>
    <t>MVM</t>
  </si>
  <si>
    <t>https://www.google.com/search?hl=en&amp;gl=us&amp;q=MVM&amp;sa=X&amp;ved=0ahUKEwiA04-T49_9AhXkIEQIHSdSBas4KBCYkAIIzgk</t>
  </si>
  <si>
    <t>Info-Tech Research Group</t>
  </si>
  <si>
    <t>http://www.infotech.com/</t>
  </si>
  <si>
    <t>https://www.google.com/search?ucbcb=1&amp;gl=us&amp;hl=en&amp;q=Info-Tech+Research+Group&amp;sa=X&amp;ved=0ahUKEwikwf238r78AhVKj4kEHcDZDpIQmJACCOcJ</t>
  </si>
  <si>
    <t>https://encrypted-tbn0.gstatic.com/images?q=tbn:ANd9GcRoC5R6No9MqCJfBZHwIp3adit7EodlL3ej4qjszkc&amp;s</t>
  </si>
  <si>
    <t>MYFLEXBOX Austria GmbH</t>
  </si>
  <si>
    <t>https://www.google.com/search?sca_esv=586505729&amp;hl=en&amp;gl=us&amp;q=MYFLEXBOX+Austria+GmbH&amp;sa=X&amp;ved=0ahUKEwiY2e37ieuCAxU5K1kFHVscC1YQmJACCN8M</t>
  </si>
  <si>
    <t>Scandit Linkedin</t>
  </si>
  <si>
    <t>https://www.google.com/search?sca_esv=591779389&amp;gl=us&amp;hl=en&amp;q=Scandit+Linkedin&amp;sa=X&amp;ved=0ahUKEwix_NGjq5iDAxVFC3kGHW33AX44ChCYkAIIlgs</t>
  </si>
  <si>
    <t>https://encrypted-tbn0.gstatic.com/images?q=tbn:ANd9GcSipG1n7rhCKR6RPMSc0tl73l_fmtntF595WR7M&amp;s=0</t>
  </si>
  <si>
    <t>SingleStore Inc.</t>
  </si>
  <si>
    <t>http://www.singlestore.com/</t>
  </si>
  <si>
    <t>https://www.google.com/search?gl=us&amp;hl=en&amp;q=SingleStore+Inc.&amp;sa=X&amp;ved=0ahUKEwjer9acjrr9AhWKlGoFHePHCZc4KBCYkAIIqQ0</t>
  </si>
  <si>
    <t>Valpak Limited</t>
  </si>
  <si>
    <t>http://www.valpak.co.uk/</t>
  </si>
  <si>
    <t>https://www.google.com/search?sca_esv=93b8e086a35e318f&amp;sca_upv=1&amp;gl=us&amp;hl=en&amp;q=Valpak+Limited&amp;sa=X&amp;ved=0ahUKEwjY9abNv96CAxXpfjABHbQEDII4FBCYkAII6gw</t>
  </si>
  <si>
    <t>https://encrypted-tbn0.gstatic.com/images?q=tbn:ANd9GcR43oGScOV75QJ8pqQ95iRY0dKlqTHFvBadcIn4&amp;s=0</t>
  </si>
  <si>
    <t>Syneren Technologies Corporation</t>
  </si>
  <si>
    <t>https://www.google.com/search?sca_esv=557013633&amp;hl=en&amp;gl=us&amp;q=Syneren+Technologies+Corporation&amp;sa=X&amp;ved=0ahUKEwithvOC_92AAxVJnWoFHX_KCLs4RhCYkAII3go</t>
  </si>
  <si>
    <t>https://encrypted-tbn0.gstatic.com/images?q=tbn:ANd9GcS3bq2bwYt9IL_GOvr9HHcLzFlY6Tmk-RVhvOM5W1A&amp;s</t>
  </si>
  <si>
    <t>Nippur</t>
  </si>
  <si>
    <t>http://www.nippur.nl/</t>
  </si>
  <si>
    <t>https://www.google.com/search?sca_esv=569950492&amp;gl=us&amp;hl=en&amp;q=Nippur&amp;sa=X&amp;ved=0ahUKEwj-7_W-29aBAxXXEVkFHSrMAFk4ChCYkAII4wo</t>
  </si>
  <si>
    <t>Voyage PrivÃ©</t>
  </si>
  <si>
    <t>http://www.voyage-prive.com/</t>
  </si>
  <si>
    <t>https://www.google.com/search?gl=us&amp;hl=en&amp;q=Voyage+Priv%C3%A9&amp;sa=X&amp;ved=0ahUKEwjDsNP_8Oz_AhVqMVkFHVedCeY4MhCYkAIIkQ0</t>
  </si>
  <si>
    <t>WeDo Technologies</t>
  </si>
  <si>
    <t>http://www.wedotechnologies.com/</t>
  </si>
  <si>
    <t>https://www.google.com/search?q=WeDo+Technologies&amp;sa=X&amp;ved=0ahUKEwjvv4uw2Z7-AhWUEFkFHSIxDIA4ChCYkAII6Ak</t>
  </si>
  <si>
    <t>ADP - RNOOID0025412913</t>
  </si>
  <si>
    <t>https://www.google.com/search?hl=en&amp;gl=us&amp;q=ADP+-+RNOOID0025412913&amp;sa=X&amp;ved=0ahUKEwj-59Hx0o_-AhWKkokEHVIpCCM4KBCYkAIIiA4</t>
  </si>
  <si>
    <t>The Venetian Resort Las Vegas</t>
  </si>
  <si>
    <t>https://www.google.com/search?sca_esv=578736586&amp;hl=en&amp;gl=us&amp;q=The+Venetian+Resort+Las+Vegas&amp;sa=X&amp;ved=0ahUKEwiS58uW0qSCAxVIk4kEHRkrDCs4FBCYkAII0gk</t>
  </si>
  <si>
    <t>https://encrypted-tbn0.gstatic.com/images?q=tbn:ANd9GcRolMW7BrA5TUXclMYiFDMqfDI6JsmHsHPZfhlWBpo&amp;s</t>
  </si>
  <si>
    <t>Standard Meat Company</t>
  </si>
  <si>
    <t>https://www.google.com/search?sca_esv=558024616&amp;hl=en&amp;gl=us&amp;q=Standard+Meat+Company&amp;sa=X&amp;ved=0ahUKEwiHjsuexOWAAxXCmmoFHZRJAhsQmJACCPwN</t>
  </si>
  <si>
    <t>Najma Hr Consultancy -</t>
  </si>
  <si>
    <t>https://www.google.com/search?sca_esv=8319645ebf1e117a&amp;sca_upv=1&amp;gl=us&amp;hl=en&amp;q=Najma+Hr+Consultancy+-&amp;sa=X&amp;ved=0ahUKEwj7wZCHlvqCAxX5goQIHdDdDTg4FBCYkAIIpAs</t>
  </si>
  <si>
    <t>HKS, Inc.</t>
  </si>
  <si>
    <t>http://www.hksinc.com/</t>
  </si>
  <si>
    <t>https://www.google.com/search?gl=us&amp;hl=en&amp;q=HKS,+Inc.&amp;sa=X&amp;ved=0ahUKEwiGy6Cu886AAxUnEFkFHfIDAW44FBCYkAII-Qw</t>
  </si>
  <si>
    <t>https://encrypted-tbn0.gstatic.com/images?q=tbn:ANd9GcRNNbxNqhw0OZzXqMh2-qUMvqPlRwZ6KKegyRNaS20&amp;s</t>
  </si>
  <si>
    <t>Integration Developer Network LLC</t>
  </si>
  <si>
    <t>https://www.google.com/search?hl=en&amp;gl=us&amp;q=Integration+Developer+Network+LLC&amp;sa=X&amp;ved=0ahUKEwid5ce9ju_-AhUXEVkFHfNuBBM4FBCYkAII1As</t>
  </si>
  <si>
    <t>Crakmedia</t>
  </si>
  <si>
    <t>http://www.crakmedia.com/</t>
  </si>
  <si>
    <t>https://www.google.com/search?sca_esv=584208532&amp;gl=us&amp;hl=en&amp;q=Crakmedia&amp;sa=X&amp;ved=0ahUKEwjClfXVt9SCAxVSFVkFHSwFCVs4HhCYkAIIwg4</t>
  </si>
  <si>
    <t>https://encrypted-tbn0.gstatic.com/images?q=tbn:ANd9GcROF9XR02ehsMdoY7noBvn2eOhOAOOJm1fLMV5j470&amp;s</t>
  </si>
  <si>
    <t>BRS</t>
  </si>
  <si>
    <t>https://www.google.com/search?gl=us&amp;hl=en&amp;q=BRS&amp;sa=X&amp;ved=0ahUKEwjC-eHOhZCAAxUvPUQIHU4mDQ04PBCYkAII0A4</t>
  </si>
  <si>
    <t>XSELL Technologies</t>
  </si>
  <si>
    <t>https://www.google.com/search?sca_esv=572772429&amp;hl=en&amp;gl=us&amp;q=XSELL+Technologies&amp;sa=X&amp;ved=0ahUKEwj2o86u6--BAxU6C0QIHYTFCr8QmJACCMEM</t>
  </si>
  <si>
    <t>https://encrypted-tbn0.gstatic.com/images?q=tbn:ANd9GcS3WAFQRbE9-zAmeERTZRp-yKOqUrYJCi1whs2AgZ4&amp;s</t>
  </si>
  <si>
    <t>Veracity Solutions</t>
  </si>
  <si>
    <t>https://www.google.com/search?sca_esv=558035255&amp;hl=en&amp;gl=us&amp;q=Veracity+Solutions&amp;sa=X&amp;ved=0ahUKEwiVxfa1xuWAAxU5kWoFHTvpA_Y4MhCYkAIIvg0</t>
  </si>
  <si>
    <t>https://encrypted-tbn0.gstatic.com/images?q=tbn:ANd9GcSvQdYFOOvQT9WccJEskPqk9L1iv8ytMoze3TH1ecg&amp;s</t>
  </si>
  <si>
    <t>UNICEF - United Nations Children's Fund</t>
  </si>
  <si>
    <t>https://www.google.com/search?hl=en&amp;gl=us&amp;q=UNICEF+-+United+Nations+Children%27s+Fund&amp;sa=X&amp;ved=0ahUKEwjFit_luM7-AhVol4kEHaD-BRAQmJACCPMG</t>
  </si>
  <si>
    <t>Axrail Pte Ltd</t>
  </si>
  <si>
    <t>https://www.axrail.com/</t>
  </si>
  <si>
    <t>https://www.google.com/search?sca_esv=587228370&amp;gl=us&amp;hl=en&amp;q=Axrail+Pte+Ltd&amp;sa=X&amp;ved=0ahUKEwjvstDBkPCCAxUrvokEHfoXA-c4ChCYkAII_As</t>
  </si>
  <si>
    <t>Cloud Destinations</t>
  </si>
  <si>
    <t>https://www.google.com/search?sca_esv=567797162&amp;gl=us&amp;hl=en&amp;q=Cloud+Destinations&amp;sa=X&amp;ved=0ahUKEwj05dzLjsCBAxVvmYkEHdZGC4U4KBCYkAIIiQs</t>
  </si>
  <si>
    <t>Arabnews</t>
  </si>
  <si>
    <t>https://www.google.com/search?ucbcb=1&amp;hl=en&amp;gl=us&amp;q=Arabnews&amp;sa=X&amp;ved=0ahUKEwiU6oj75qP-AhUfnGoFHSL0AwY4ChCYkAII9go</t>
  </si>
  <si>
    <t>Knowledge System Consulting</t>
  </si>
  <si>
    <t>https://www.google.com/search?sca_esv=578056430&amp;gl=us&amp;hl=en&amp;q=Knowledge+System+Consulting&amp;sa=X&amp;ved=0ahUKEwie-u_jz5-CAxVNElkFHVW8Csw4FBCYkAIIjg0</t>
  </si>
  <si>
    <t>VARO Energy Marketing AG</t>
  </si>
  <si>
    <t>https://www.google.com/search?gl=us&amp;hl=en&amp;q=VARO+Energy+Marketing+AG&amp;sa=X&amp;ved=0ahUKEwir083I7uz_AhXUj4kEHVHLBTMQmJACCOEK</t>
  </si>
  <si>
    <t>Bedag Informatik AG</t>
  </si>
  <si>
    <t>https://www.google.com/search?gl=us&amp;hl=en&amp;q=Bedag+Informatik+AG&amp;sa=X&amp;ved=0ahUKEwiPgJLKoqb-AhWoJEQIHfREBrY4MhCYkAIIvAw</t>
  </si>
  <si>
    <t>IKEA Gruppe</t>
  </si>
  <si>
    <t>https://www.google.com/search?sca_esv=577721307&amp;hl=en&amp;gl=us&amp;q=IKEA+Gruppe&amp;sa=X&amp;ved=0ahUKEwjsyuqkkZ2CAxUGkmoFHeSwC3QQmJACCL8N</t>
  </si>
  <si>
    <t>capquest</t>
  </si>
  <si>
    <t>https://www.google.com/search?sca_esv=566185899&amp;hl=en&amp;gl=us&amp;q=capquest&amp;sa=X&amp;ved=0ahUKEwjqkcvuv7OBAxUtEFkFHcYWAV44ChCYkAII1wo</t>
  </si>
  <si>
    <t>https://encrypted-tbn0.gstatic.com/images?q=tbn:ANd9GcRkxqAIQ4EfQysttcfylK5PsqSlv9sOAhfzWkFWd9wEcTGXG8QtSikS&amp;s</t>
  </si>
  <si>
    <t>Sing Fuels Pte Ltd</t>
  </si>
  <si>
    <t>https://www.google.com/search?gl=us&amp;hl=en&amp;q=Sing+Fuels+Pte+Ltd&amp;sa=X&amp;ved=0ahUKEwiI89aUjbP_AhWcjYkEHUMWDkwQmJACCPAK</t>
  </si>
  <si>
    <t>Principle Power</t>
  </si>
  <si>
    <t>http://www.principlepowerinc.com/</t>
  </si>
  <si>
    <t>https://www.google.com/search?hl=en&amp;gl=us&amp;q=Principle+Power&amp;sa=X&amp;ved=0ahUKEwjSpPj-7eL_AhVkElkFHRwgAbA4MhCYkAII-ws</t>
  </si>
  <si>
    <t>S Knights Recruitment</t>
  </si>
  <si>
    <t>http://www.s-knights.co.uk/</t>
  </si>
  <si>
    <t>https://www.google.com/search?hl=en&amp;gl=us&amp;q=S+Knights+Recruitment&amp;sa=X&amp;ved=0ahUKEwjbm5DYvab_AhXCFFkFHVdBAsUQmJACCOkJ</t>
  </si>
  <si>
    <t>Pierre d'Anterroches</t>
  </si>
  <si>
    <t>https://www.google.com/search?gl=us&amp;hl=en&amp;q=Pierre+d%27Anterroches&amp;sa=X&amp;ved=0ahUKEwjE7Pew5bL-AhWVfjABHXruASw4HhCYkAII7Qw</t>
  </si>
  <si>
    <t>Superpedestrian</t>
  </si>
  <si>
    <t>http://www.superpedestrian.com/</t>
  </si>
  <si>
    <t>https://www.google.com/search?hl=en&amp;gl=us&amp;q=Superpedestrian&amp;sa=X&amp;ved=0ahUKEwi8pqClnqmAAxVCM0QIHe3cA2Y4ChCYkAII2go</t>
  </si>
  <si>
    <t>NetJets</t>
  </si>
  <si>
    <t>http://www.netjets.com/</t>
  </si>
  <si>
    <t>https://www.google.com/search?hl=en&amp;gl=us&amp;q=NetJets&amp;sa=X&amp;ved=0ahUKEwizjaG9_9L8AhVkEFkFHVBWB_c4FBCYkAIIlQw</t>
  </si>
  <si>
    <t>Clara</t>
  </si>
  <si>
    <t>https://www.google.com/search?sca_esv=581440190&amp;gl=us&amp;hl=en&amp;q=Clara&amp;sa=X&amp;ved=0ahUKEwiK4uPoq7uCAxWNkokEHcdjADA4ChCYkAII4Ao</t>
  </si>
  <si>
    <t>https://encrypted-tbn0.gstatic.com/images?q=tbn:ANd9GcTEFj-9e9LIPu1S5r1ru2k4L7Tc2f05Fvn63LLq5Pk&amp;s</t>
  </si>
  <si>
    <t>WS ALAMO</t>
  </si>
  <si>
    <t>https://www.google.com/search?ucbcb=1&amp;gl=us&amp;hl=en&amp;q=WS+ALAMO&amp;sa=X&amp;ved=0ahUKEwj8soOisfH9AhUhMX0KHd3WA_A4HhCYkAIIgw0</t>
  </si>
  <si>
    <t>Cumulus Entertainment</t>
  </si>
  <si>
    <t>https://www.google.com/search?hl=en&amp;gl=us&amp;q=Cumulus+Entertainment&amp;sa=X&amp;ved=0ahUKEwjY_ZPJypeAAxVtFlkFHf0mC1I4ChCYkAII1Qk</t>
  </si>
  <si>
    <t>TektreeInc</t>
  </si>
  <si>
    <t>https://www.google.com/search?gl=us&amp;hl=en&amp;q=TektreeInc&amp;sa=X&amp;ved=0ahUKEwiIl-eiu579AhVBLFkFHbrEDtUQmJACCPIK</t>
  </si>
  <si>
    <t>https://encrypted-tbn0.gstatic.com/images?q=tbn:ANd9GcQC7n1O0z652rgzwapdZM-RcE9Aoqf_4UqP3RDw2K8&amp;s</t>
  </si>
  <si>
    <t>MillenniumSoft Inc</t>
  </si>
  <si>
    <t>http://gomillenniumsoft.com/</t>
  </si>
  <si>
    <t>https://www.google.com/search?hl=en&amp;gl=us&amp;q=MillenniumSoft+Inc&amp;sa=X&amp;ved=0ahUKEwjs2ofa68SAAxWhF1kFHdfzCRM4WhCYkAIIrAs</t>
  </si>
  <si>
    <t>https://encrypted-tbn0.gstatic.com/images?q=tbn:ANd9GcRhIb0GpAFHx6J7IXd__LIKNBqutXui2B5CftXjbbI&amp;s</t>
  </si>
  <si>
    <t>pmOne</t>
  </si>
  <si>
    <t>https://www.google.com/search?hl=en&amp;gl=us&amp;q=pmOne&amp;sa=X&amp;ved=0ahUKEwivh6Kp36uAAxVVVTUKHZ4BCDI4ChCYkAII_Qs</t>
  </si>
  <si>
    <t>CoServ</t>
  </si>
  <si>
    <t>http://www.coserv.com/</t>
  </si>
  <si>
    <t>https://www.google.com/search?gl=us&amp;hl=en&amp;q=CoServ&amp;sa=X&amp;ved=0ahUKEwj5w9nuqOr_AhXqk4kEHaZZC2M4KBCYkAII8Qs</t>
  </si>
  <si>
    <t>https://encrypted-tbn0.gstatic.com/images?q=tbn:ANd9GcQvxcY91hqud2Jhf1PitvZP8JYBX8hvdjT905yKBas&amp;s</t>
  </si>
  <si>
    <t>AdviserPlus Business Solutions</t>
  </si>
  <si>
    <t>https://www.google.com/search?q=AdviserPlus+Business+Solutions&amp;sa=X&amp;ved=0ahUKEwji0v_MoK78AhXNk2oFHWEHADQ4HhCYkAIIngs</t>
  </si>
  <si>
    <t>Kikiktagruk Inupiat Corporation</t>
  </si>
  <si>
    <t>https://www.google.com/search?sca_esv=557351356&amp;gl=us&amp;hl=en&amp;q=Kikiktagruk+Inupiat+Corporation&amp;sa=X&amp;ved=0ahUKEwjS-5nTwOCAAxVafjABHXmPBGA4HhCYkAII-Q0</t>
  </si>
  <si>
    <t>PYLON PTE. LTD.</t>
  </si>
  <si>
    <t>https://www.google.com/search?sca_esv=587228370&amp;gl=us&amp;hl=en&amp;q=PYLON+PTE.+LTD.&amp;sa=X&amp;ved=0ahUKEwjvstDBkPCCAxUrvokEHfoXA-c4ChCYkAII6Qw</t>
  </si>
  <si>
    <t>SCM Group</t>
  </si>
  <si>
    <t>http://www.sergiani.com/</t>
  </si>
  <si>
    <t>https://www.google.com/search?gl=us&amp;hl=en&amp;q=SCM+Group&amp;sa=X&amp;ved=0ahUKEwjpoLmI7uz_AhW7hIkEHbCRBgY4ChCYkAIIkws</t>
  </si>
  <si>
    <t>Oliver Bernard Ltd</t>
  </si>
  <si>
    <t>https://www.google.com/search?sca_esv=584208532&amp;hl=en&amp;gl=us&amp;q=Oliver+Bernard+Ltd&amp;sa=X&amp;ved=0ahUKEwjf8aabuNSCAxUItokEHXG4C144RhCYkAIIlQs</t>
  </si>
  <si>
    <t>https://encrypted-tbn0.gstatic.com/images?q=tbn:ANd9GcQDNj4bcJQV0LDxSI0ACQb3WgwB_3fvSbOh9I5_cZE&amp;s</t>
  </si>
  <si>
    <t>Brakebush Chicken</t>
  </si>
  <si>
    <t>https://www.google.com/search?hl=en&amp;gl=us&amp;q=Brakebush+Chicken&amp;sa=X&amp;ved=0ahUKEwje066Fvq39AhVglIkEHSj5C4I4RhCYkAII2go</t>
  </si>
  <si>
    <t>https://encrypted-tbn0.gstatic.com/images?q=tbn:ANd9GcRipGFGXO2IoguyDuYc4ApeaNQlBNsFYUyzmjtAP7U&amp;s</t>
  </si>
  <si>
    <t>Actief Interim</t>
  </si>
  <si>
    <t>https://www.google.com/search?ucbcb=1&amp;hl=en&amp;gl=us&amp;q=Actief+Interim&amp;sa=X&amp;ved=0ahUKEwiU15jb4Pj8AhUEFVkFHS6qBlc4FBCYkAIItgs</t>
  </si>
  <si>
    <t>https://encrypted-tbn0.gstatic.com/images?q=tbn:ANd9GcTBMQkbhHbzb-Kb1GcPvsQg8oRC12F48-Ie-SGUhFE&amp;s</t>
  </si>
  <si>
    <t>International Registries, Inc.</t>
  </si>
  <si>
    <t>http://register-iri.com/</t>
  </si>
  <si>
    <t>https://www.google.com/search?sca_esv=569378284&amp;hl=en&amp;gl=us&amp;q=International+Registries,+Inc.&amp;sa=X&amp;ved=0ahUKEwjRlIGgks-BAxWAIEQIHcerA5Q4UBCYkAIIpw4</t>
  </si>
  <si>
    <t>https://encrypted-tbn0.gstatic.com/images?q=tbn:ANd9GcQPibWdNb67YIxwY0VfoeHFNQg-5i1gOCag3Upbfcg&amp;s</t>
  </si>
  <si>
    <t>BÃ¼hler AG</t>
  </si>
  <si>
    <t>https://www.google.com/search?ucbcb=1&amp;gl=us&amp;hl=en&amp;q=B%C3%BChler+AG&amp;sa=X&amp;ved=0ahUKEwiumu7c9-79AhV6IzQIHe1gBZUQmJACCOcL</t>
  </si>
  <si>
    <t>https://encrypted-tbn0.gstatic.com/images?q=tbn:ANd9GcTrtyWDqSDbTKx-yxHZI_XyFfhvDEiA5uE5AG5ixlU&amp;s</t>
  </si>
  <si>
    <t>Needefy AB</t>
  </si>
  <si>
    <t>https://www.google.com/search?q=Needefy+AB&amp;sa=X&amp;ved=0ahUKEwjAtbis363-AhWAFFkFHa9HABg4ChCYkAIIxg0</t>
  </si>
  <si>
    <t>Pietro Fiorentini spa</t>
  </si>
  <si>
    <t>http://www.fiorentini.com/</t>
  </si>
  <si>
    <t>https://www.google.com/search?sca_esv=569950492&amp;hl=en&amp;gl=us&amp;q=Pietro+Fiorentini+spa&amp;sa=X&amp;ved=0ahUKEwjz99q42taBAxXmkokEHYexAuw4ChCYkAII4Qo</t>
  </si>
  <si>
    <t>https://encrypted-tbn0.gstatic.com/images?q=tbn:ANd9GcRLk0x_4AuoITGKtXGHbz3onYPl9GOlgp4FtQZvgw0&amp;s</t>
  </si>
  <si>
    <t>Hunter International, Inc</t>
  </si>
  <si>
    <t>https://www.google.com/search?sca_esv=586190494&amp;hl=en&amp;gl=us&amp;q=Hunter+International,+Inc&amp;sa=X&amp;ved=0ahUKEwjJvbTDxOiCAxV7nWoFHTIZDQw4MhCYkAII6Qs</t>
  </si>
  <si>
    <t>RADAR</t>
  </si>
  <si>
    <t>https://www.google.com/search?q=RADAR&amp;sa=X&amp;ved=0ahUKEwiVxfmU8Mb-AhWxGlkFHe0-ATs4MhCYkAIIuA4</t>
  </si>
  <si>
    <t>Warriors Recruiting</t>
  </si>
  <si>
    <t>https://www.google.com/search?sca_esv=564926619&amp;gl=us&amp;hl=en&amp;q=Warriors+Recruiting&amp;sa=X&amp;ved=0ahUKEwjfq7S49KaBAxXVD1kFHaauAIY4UBCYkAIIlgs</t>
  </si>
  <si>
    <t>MRI USA</t>
  </si>
  <si>
    <t>https://www.google.com/search?hl=en&amp;gl=us&amp;q=MRI+USA&amp;sa=X&amp;ved=0ahUKEwjvnK6mzID-AhWeMlkFHQuWAtE4KBCYkAII3gs</t>
  </si>
  <si>
    <t>Domino's Pizza Nederland</t>
  </si>
  <si>
    <t>https://www.google.com/search?q=Domino%27s+Pizza+Nederland&amp;sa=X&amp;ved=0ahUKEwjdzOnB-9D-AhUFF1kFHUFMBvA4ChCYkAII_A0</t>
  </si>
  <si>
    <t>Rimm Sustainability Pte. Ltd.</t>
  </si>
  <si>
    <t>http://www.rimm.io/RIMMv2_Public</t>
  </si>
  <si>
    <t>https://www.google.com/search?gl=us&amp;hl=en&amp;q=Rimm+Sustainability+Pte.+Ltd.&amp;sa=X&amp;ved=0ahUKEwjowPWM39j_AhWHGlkFHV8cDu44HhCYkAIIiws</t>
  </si>
  <si>
    <t>Sandsoft Games</t>
  </si>
  <si>
    <t>https://www.google.com/search?hl=en&amp;gl=us&amp;q=Sandsoft+Games&amp;sa=X&amp;ved=0ahUKEwi10p7NnJqAAxV-kIQIHReIASI4HhCYkAII-gs</t>
  </si>
  <si>
    <t>https://encrypted-tbn0.gstatic.com/images?q=tbn:ANd9GcSYWPW_q0TB6rHPtrj7Gu5C3PtLlkf1Sp0UqTJpjLk&amp;s</t>
  </si>
  <si>
    <t>Quantum Technologies. LLC</t>
  </si>
  <si>
    <t>http://www.qtww.com/</t>
  </si>
  <si>
    <t>https://www.google.com/search?q=Quantum+Technologies.+LLC&amp;sa=X&amp;ved=0ahUKEwiJt4zSz_H-AhW7D1kFHVs_CicQmJACCLkM</t>
  </si>
  <si>
    <t>Thomas Edwards Group</t>
  </si>
  <si>
    <t>http://thomasedwards.com/</t>
  </si>
  <si>
    <t>https://www.google.com/search?sca_esv=557351356&amp;gl=us&amp;hl=en&amp;q=Thomas+Edwards+Group&amp;sa=X&amp;ved=0ahUKEwj2vZWzwOCAAxWeFFkFHTUdDlA4PBCYkAII1Qk</t>
  </si>
  <si>
    <t>https://encrypted-tbn0.gstatic.com/images?q=tbn:ANd9GcTdlmqy6K75bMDbl8cZfAs3Qe8qDY76W-843Wbstng&amp;s</t>
  </si>
  <si>
    <t>American Modern Insurance Group</t>
  </si>
  <si>
    <t>http://www.amig.com/</t>
  </si>
  <si>
    <t>https://www.google.com/search?gl=us&amp;hl=en&amp;q=American+Modern+Insurance+Group&amp;sa=X&amp;ved=0ahUKEwjmkv29i5WAAxX0fjABHW4GDDEQmJACCIAM</t>
  </si>
  <si>
    <t>Inai Technologies Pvt Ltd</t>
  </si>
  <si>
    <t>https://www.google.com/search?sca_esv=4ea02e7fdf9859f0&amp;gl=us&amp;hl=en&amp;q=Inai+Technologies+Pvt+Ltd&amp;sa=X&amp;ved=0ahUKEwiZgN6qgOGCAxUGSzABHWIuC0U4bhCYkAII7wk</t>
  </si>
  <si>
    <t>YOOX NET-A-PORTER GROUP</t>
  </si>
  <si>
    <t>http://www.net-a-porter.com/</t>
  </si>
  <si>
    <t>https://www.google.com/search?gl=us&amp;hl=en&amp;q=YOOX+NET-A-PORTER+GROUP&amp;sa=X&amp;ved=0ahUKEwio8Onm6f38AhUSF1kFHTSBC8A4ChCYkAII9Q0</t>
  </si>
  <si>
    <t>Centers for Disease Control and Prevention (CDC)</t>
  </si>
  <si>
    <t>https://www.google.com/search?sca_esv=586873451&amp;gl=us&amp;hl=en&amp;q=Centers+for+Disease+Control+and+Prevention+(CDC)&amp;sa=X&amp;ved=0ahUKEwjV7dWD1O2CAxWFg4kEHShfBV04FBCYkAIIqws</t>
  </si>
  <si>
    <t>https://encrypted-tbn0.gstatic.com/images?q=tbn:ANd9GcQILYXE9BmJeMuVjoPZXFtKh6WVozHxB9A6dBgH&amp;s=0</t>
  </si>
  <si>
    <t>CERBERUS CAPITAL MANAGEMENT, L.P.</t>
  </si>
  <si>
    <t>https://www.google.com/search?sca_esv=574353833&amp;hl=en&amp;gl=us&amp;q=CERBERUS+CAPITAL+MANAGEMENT,+L.P.&amp;sa=X&amp;ved=0ahUKEwir8ozL-f6BAxUxj4kEHQAiDrA4HhCYkAIIvgk</t>
  </si>
  <si>
    <t>https://encrypted-tbn0.gstatic.com/images?q=tbn:ANd9GcTaNHqlFl2W6fq-R0HI_ry59lmo5QqzGi_Se4IC&amp;s=0</t>
  </si>
  <si>
    <t>S.M. Jaleel &amp; Company Limited</t>
  </si>
  <si>
    <t>http://www.smjaleel.net/</t>
  </si>
  <si>
    <t>https://www.google.com/search?hl=en&amp;gl=us&amp;q=S.M.+Jaleel+%26+Company+Limited&amp;sa=X&amp;ved=0ahUKEwiXg4CM4quAAxX5EFkFHddyC1gQmJACCJEH</t>
  </si>
  <si>
    <t>https://encrypted-tbn0.gstatic.com/images?q=tbn:ANd9GcST9QWggqjLU77-D4nRYyGiEA_PIt91Ygud4iqGDA4&amp;s</t>
  </si>
  <si>
    <t>Regal Beloit Corporation</t>
  </si>
  <si>
    <t>https://www.google.com/search?gl=us&amp;hl=en&amp;q=Regal+Beloit+Corporation&amp;sa=X&amp;ved=0ahUKEwivnajP_9L8AhUSGVkFHVESCGEQmJACCNIJ</t>
  </si>
  <si>
    <t>B&amp;B Consultores</t>
  </si>
  <si>
    <t>https://www.google.com/search?sca_esv=567797162&amp;gl=us&amp;hl=en&amp;q=B%26B+Consultores&amp;sa=X&amp;ved=0ahUKEwjX8a3dkcCBAxV2FVkFHXgYA5gQmJACCMcL</t>
  </si>
  <si>
    <t>https://encrypted-tbn0.gstatic.com/images?q=tbn:ANd9GcQtqfVRrxxkgyrCXJnOgxNaZds0-SkdxZbA7enNF6o&amp;s</t>
  </si>
  <si>
    <t>Talent Corner</t>
  </si>
  <si>
    <t>https://www.google.com/search?gl=us&amp;hl=en&amp;q=Talent+Corner&amp;sa=X&amp;ved=0ahUKEwjRx5O-1KGAAxW3EVkFHbGFBv44PBCYkAIIoAo</t>
  </si>
  <si>
    <t>Rheinmetall Electronics GmbH</t>
  </si>
  <si>
    <t>http://www.rheinmetall-defence.com/en/rheinmetall_defence/company/divisions_and_subsidiaries/rheinmetall_el</t>
  </si>
  <si>
    <t>https://www.google.com/search?sca_esv=578736586&amp;hl=en&amp;gl=us&amp;q=Rheinmetall+Electronics+GmbH&amp;sa=X&amp;ved=0ahUKEwjp2rn-06SCAxV0FlkFHRDABJw4HhCYkAII1gs</t>
  </si>
  <si>
    <t>https://encrypted-tbn0.gstatic.com/images?q=tbn:ANd9GcRt7nbljBa90Fgm51dQiyGwUAwhgXqSivC3IEs--ko&amp;s</t>
  </si>
  <si>
    <t>Sargento</t>
  </si>
  <si>
    <t>https://www.google.com/search?sca_esv=573553702&amp;gl=us&amp;hl=en&amp;q=Sargento&amp;sa=X&amp;ved=0ahUKEwjg1cmNsPeBAxUOFlkFHZH_BKE4WhCYkAIIngs</t>
  </si>
  <si>
    <t>https://encrypted-tbn0.gstatic.com/images?q=tbn:ANd9GcSuQpvCs36Ah-_Y4phkTjbY9AeMqiCI9aBo-eKFVz0&amp;s</t>
  </si>
  <si>
    <t>VÃ¤stra GÃ¶talandsregionen</t>
  </si>
  <si>
    <t>https://www.vgregion.se/</t>
  </si>
  <si>
    <t>https://www.google.com/search?hl=en&amp;gl=us&amp;q=V%C3%A4stra+G%C3%B6talandsregionen&amp;sa=X&amp;ved=0ahUKEwi_-p_T_sP8AhUVRDABHaQKCuYQmJACCLcL</t>
  </si>
  <si>
    <t>PEAK Technical Staffing USA</t>
  </si>
  <si>
    <t>http://www.peaktechnical.com/</t>
  </si>
  <si>
    <t>https://www.google.com/search?sca_esv=566185899&amp;hl=en&amp;gl=us&amp;q=PEAK+Technical+Staffing+USA&amp;sa=X&amp;ved=0ahUKEwj948yqvrOBAxWlEFkFHeFRDFY4HhCYkAII1g4</t>
  </si>
  <si>
    <t>https://encrypted-tbn0.gstatic.com/images?q=tbn:ANd9GcStcSO4VttcSHvYocChw5E0Z1-CCkntRLRHB4h9wAoJIN5XXXfzTJAz4g&amp;s</t>
  </si>
  <si>
    <t>Gezondheidsdienst voor Dieren (GD)</t>
  </si>
  <si>
    <t>http://www.gddiergezondheid.nl/</t>
  </si>
  <si>
    <t>https://www.google.com/search?sca_esv=551094476&amp;hl=en&amp;gl=us&amp;q=Gezondheidsdienst+voor+Dieren+(GD)&amp;sa=X&amp;ved=0ahUKEwjuyvig4KuAAxX6fjABHbL2Cz8QmJACCLEO</t>
  </si>
  <si>
    <t>Future Drive Selection</t>
  </si>
  <si>
    <t>https://www.google.com/search?sca_esv=585365268&amp;gl=us&amp;hl=en&amp;q=Future+Drive+Selection&amp;sa=X&amp;ved=0ahUKEwjspJ-xheGCAxXQq4kEHW3-DYw4ChCYkAII9ws</t>
  </si>
  <si>
    <t>Triz Engineering Services</t>
  </si>
  <si>
    <t>https://www.google.com/search?hl=en&amp;gl=us&amp;q=Triz+Engineering+Services&amp;sa=X&amp;ved=0ahUKEwjLzLuQ-vb_AhVrEVkFHcgKAZk4ChCYkAII_g0</t>
  </si>
  <si>
    <t>SPACE SYSTEMS LLC</t>
  </si>
  <si>
    <t>https://www.google.com/search?hl=en&amp;gl=us&amp;q=SPACE+SYSTEMS+LLC&amp;sa=X&amp;ved=0ahUKEwiV7-uowbX_AhX7MVkFHYk_DTs4RhCYkAIIiQw</t>
  </si>
  <si>
    <t>Merkle technologies s.r.o.</t>
  </si>
  <si>
    <t>https://www.google.com/search?hl=en&amp;gl=us&amp;q=Merkle+technologies+s.r.o.&amp;sa=X&amp;ved=0ahUKEwjY4Or7kdj8AhWml2oFHZXwB844ChCYkAII4Qs</t>
  </si>
  <si>
    <t>XPT</t>
  </si>
  <si>
    <t>https://www.google.com/search?ucbcb=1&amp;hl=en&amp;gl=us&amp;q=XPT&amp;sa=X&amp;ved=0ahUKEwj785S0zrz9AhUIR_EDHWjeDO04KBCYkAII8Qs</t>
  </si>
  <si>
    <t>CodeUp-Software</t>
  </si>
  <si>
    <t>https://www.google.com/search?gl=us&amp;hl=en&amp;q=CodeUp-Software&amp;sa=X&amp;ved=0ahUKEwj6ubPLnrD-AhU3fDABHb-JC7YQmJACCNEJ</t>
  </si>
  <si>
    <t>Al Nasr General Services Est.</t>
  </si>
  <si>
    <t>https://www.google.com/search?sca_esv=583557295&amp;gl=us&amp;hl=en&amp;q=Al+Nasr+General+Services+Est.&amp;sa=X&amp;ved=0ahUKEwjHubKB9cyCAxW4ElkFHTrTANwQmJACCKwK</t>
  </si>
  <si>
    <t>https://encrypted-tbn0.gstatic.com/images?q=tbn:ANd9GcR7UNi8h2xxfTEw2eLRCgDZK0rFzayQk1wmcFCjOiI&amp;s</t>
  </si>
  <si>
    <t>FireEye</t>
  </si>
  <si>
    <t>https://www.google.com/search?ucbcb=1&amp;gl=us&amp;hl=en&amp;q=FireEye&amp;sa=X&amp;ved=0ahUKEwiT_e7qqYr9AhU1lGoFHR5CDG44UBCYkAIImgs</t>
  </si>
  <si>
    <t>https://encrypted-tbn0.gstatic.com/images?q=tbn:ANd9GcS-tRr6rB4I0nIrFtTiTaPqZ1fnvPlE4cXVlI9otJo&amp;s</t>
  </si>
  <si>
    <t>Scytec Consulting Inc.</t>
  </si>
  <si>
    <t>https://www.google.com/search?q=Scytec+Consulting+Inc.&amp;sa=X&amp;ved=0ahUKEwiEmKa3ssb8AhVXlGoFHQl-Cf44UBCYkAIImQs</t>
  </si>
  <si>
    <t>Koho Financial Inc</t>
  </si>
  <si>
    <t>http://www.koho.ca/</t>
  </si>
  <si>
    <t>https://www.google.com/search?gl=us&amp;hl=en&amp;q=Koho+Financial+Inc&amp;sa=X&amp;ved=0ahUKEwjJmMns9_v_AhVomokEHTQ5B3Y4ChCYkAIIkg0</t>
  </si>
  <si>
    <t>https://encrypted-tbn0.gstatic.com/images?q=tbn:ANd9GcRPUf0q0AHH27QSFnfhyF9ozft9Z20mT61UomvP&amp;s=0</t>
  </si>
  <si>
    <t>Hydro One Networks Inc</t>
  </si>
  <si>
    <t>https://www.google.com/search?gl=us&amp;hl=en&amp;q=Hydro+One+Networks+Inc&amp;sa=X&amp;ved=0ahUKEwi6nbST5eL_AhUyMlkFHVn0BgM4ChCYkAIIlgs</t>
  </si>
  <si>
    <t>Gi Group S.p.A</t>
  </si>
  <si>
    <t>https://www.google.com/search?gl=us&amp;hl=en&amp;q=Gi+Group+S.p.A&amp;sa=X&amp;ved=0ahUKEwjki9_IuMeAAxXYMUQIHbORDNk4ChCYkAII8w0</t>
  </si>
  <si>
    <t>https://encrypted-tbn0.gstatic.com/images?q=tbn:ANd9GcTVr8RYRNU9Z14PH955nhsnrumX-D_QE35qG0aD6ao&amp;s</t>
  </si>
  <si>
    <t>CoinMarketCap</t>
  </si>
  <si>
    <t>http://coinmarketcap.com/</t>
  </si>
  <si>
    <t>https://www.google.com/search?sca_esv=566193960&amp;hl=en&amp;gl=us&amp;q=CoinMarketCap&amp;sa=X&amp;ved=0ahUKEwi18OXSwrOBAxWdFFkFHcJHBfsQmJACCNQJ</t>
  </si>
  <si>
    <t>QuadReal</t>
  </si>
  <si>
    <t>http://www.quadreal.com/</t>
  </si>
  <si>
    <t>https://www.google.com/search?hl=en&amp;gl=us&amp;q=QuadReal&amp;sa=X&amp;ved=0ahUKEwj8qum5rOf9AhVWJ0QIHR6qA6g4KBCYkAII_Q0</t>
  </si>
  <si>
    <t>https://encrypted-tbn0.gstatic.com/images?q=tbn:ANd9GcT2qKcor4tKAUn7Oc9aLnyXbpdgWhphDdG4toq2CG0&amp;s</t>
  </si>
  <si>
    <t>NYS Office of Temporary &amp; Disability Assistance</t>
  </si>
  <si>
    <t>https://www.google.com/search?sca_esv=573394023&amp;gl=us&amp;hl=en&amp;q=NYS+Office+of+Temporary+%26+Disability+Assistance&amp;sa=X&amp;ved=0ahUKEwi1lIad7vSBAxUiPEQIHUrDBLg4WhCYkAIIpAo</t>
  </si>
  <si>
    <t>https://encrypted-tbn0.gstatic.com/images?q=tbn:ANd9GcRx-35n6o7RT6HIgC5gE0u_eoMYyiO3z20RfgClWVg&amp;s</t>
  </si>
  <si>
    <t>Storyblok</t>
  </si>
  <si>
    <t>http://www.storyblok.com/</t>
  </si>
  <si>
    <t>https://www.google.com/search?gl=us&amp;hl=en&amp;q=Storyblok&amp;sa=X&amp;ved=0ahUKEwiTztz5tuX_AhULtKQKHbZXCswQmJACCLgJ</t>
  </si>
  <si>
    <t>Innovations for Poverty Action</t>
  </si>
  <si>
    <t>http://www.poverty-action.org/</t>
  </si>
  <si>
    <t>https://www.google.com/search?hl=en&amp;gl=us&amp;q=Innovations+for+Poverty+Action&amp;sa=X&amp;ved=0ahUKEwiZ27Se_9L8AhWQKVkFHcOFC5wQmJACCPwL</t>
  </si>
  <si>
    <t>Los Angeles Metro</t>
  </si>
  <si>
    <t>http://www.metro.net/</t>
  </si>
  <si>
    <t>https://www.google.com/search?gl=us&amp;hl=en&amp;q=Los+Angeles+Metro&amp;sa=X&amp;ved=0ahUKEwjxj9T95Y__AhWmIUQIHezvDRY4KBCYkAII0Qk</t>
  </si>
  <si>
    <t>https://encrypted-tbn0.gstatic.com/images?q=tbn:ANd9GcQE6kWz2RJJSNBIyV1itCowh4SL5PzgY5cQmxVfJTk&amp;s</t>
  </si>
  <si>
    <t>Sysmind, LLC</t>
  </si>
  <si>
    <t>https://www.google.com/search?q=Sysmind,+LLC&amp;sa=X&amp;ved=0ahUKEwjD6MbT0Of-AhUiK1kFHdkgCOU4PBCYkAIIyAk</t>
  </si>
  <si>
    <t>https://encrypted-tbn0.gstatic.com/images?q=tbn:ANd9GcQ2HgqRxEfOkqs4wzc09pySYN0Jb6UFBxDpGeXf&amp;s=0</t>
  </si>
  <si>
    <t>intrec</t>
  </si>
  <si>
    <t>https://www.google.com/search?gl=us&amp;hl=en&amp;q=intrec&amp;sa=X&amp;ved=0ahUKEwigxM6c29D9AhVmkWoFHbh8Ab4QmJACCIIO</t>
  </si>
  <si>
    <t>é‡å­å…‰å¹´ç§‘æŠ€</t>
  </si>
  <si>
    <t>https://www.google.com/search?q=%E9%87%8F%E5%AD%90%E5%85%89%E5%B9%B4%E7%A7%91%E6%8A%80&amp;sa=X&amp;ved=0ahUKEwiMx5CXl-_-AhWHKlkFHdAtDncQmJACCOAL</t>
  </si>
  <si>
    <t>Brandessence Market Research</t>
  </si>
  <si>
    <t>https://www.google.com/search?sca_esv=4fa329168bc8b475&amp;gl=us&amp;hl=en&amp;q=Brandessence+Market+Research&amp;sa=X&amp;ved=0ahUKEwiomN7Y0PKCAxWgTDABHWldDSE4MhCYkAII7Ak</t>
  </si>
  <si>
    <t>Duncan &amp; Ross</t>
  </si>
  <si>
    <t>https://www.google.com/search?sca_esv=586505729&amp;gl=us&amp;hl=en&amp;q=Duncan+%26+Ross&amp;sa=X&amp;ved=0ahUKEwjN9K_riOuCAxWDv4kEHc3EAEIQmJACCL8M</t>
  </si>
  <si>
    <t>CMACGM</t>
  </si>
  <si>
    <t>https://www.google.com/search?sca_esv=572136157&amp;q=CMACGM&amp;sa=X&amp;ved=0ahUKEwiLiPyl8eqBAxXGlGoFHdIhBRcQmJACCIoL</t>
  </si>
  <si>
    <t>https://encrypted-tbn0.gstatic.com/images?q=tbn:ANd9GcSkZkOZYwlJ2v4sho9ay0V_9oGfGwMJPQnBpKDL&amp;s=0</t>
  </si>
  <si>
    <t>Levi, Ray &amp; Shoup, Inc. (LRS)</t>
  </si>
  <si>
    <t>https://www.google.com/search?sca_esv=572772429&amp;gl=us&amp;hl=en&amp;q=Levi,+Ray+%26+Shoup,+Inc.+(LRS)&amp;sa=X&amp;ved=0ahUKEwjxmZjo6u-BAxVur4QIHQjiBQUQmJACCPoM</t>
  </si>
  <si>
    <t>https://encrypted-tbn0.gstatic.com/images?q=tbn:ANd9GcTPKD2JmUKnMYJuh2_P6UxO7XTaeZU2rjuUspC-IzY&amp;s</t>
  </si>
  <si>
    <t>Inovitsi</t>
  </si>
  <si>
    <t>https://www.google.com/search?sca_esv=588279375&amp;hl=en&amp;gl=us&amp;q=Inovitsi&amp;sa=X&amp;ved=0ahUKEwi674eulPqCAxVPkYkEHTngCCwQmJACCLoJ</t>
  </si>
  <si>
    <t>Indiana State Job Bank</t>
  </si>
  <si>
    <t>https://www.google.com/search?hl=en&amp;gl=us&amp;q=Indiana+State+Job+Bank&amp;sa=X&amp;ved=0ahUKEwjYz5Ti5Yz9AhVrFFkFHablA4Y4RhCYkAIIrQ4</t>
  </si>
  <si>
    <t>Thronus Group LLC</t>
  </si>
  <si>
    <t>https://www.google.com/search?sca_esv=592095722&amp;hl=en&amp;gl=us&amp;q=Thronus+Group+LLC&amp;sa=X&amp;ved=0ahUKEwiy54na6ZqDAxUsGFkFHVhVC884MhCYkAII5gw</t>
  </si>
  <si>
    <t>Robert Bosch (SEA) Pte Ltd</t>
  </si>
  <si>
    <t>https://www.google.com/search?q=Robert+Bosch+(SEA)+Pte+Ltd&amp;sa=X&amp;ved=0ahUKEwiU-4u8q7L8AhVFMlkFHdhUCL04KBCYkAIIlAo</t>
  </si>
  <si>
    <t>SUPER MICRO COMPUTER MALAYSIA SDN. BHD.</t>
  </si>
  <si>
    <t>https://www.google.com/search?ucbcb=1&amp;gl=us&amp;hl=en&amp;q=SUPER+MICRO+COMPUTER+MALAYSIA+SDN.+BHD.&amp;sa=X&amp;ved=0ahUKEwjl_amJxtr8AhVdcPEDHeFtAlwQmJACCLcJ</t>
  </si>
  <si>
    <t>Acog National Office</t>
  </si>
  <si>
    <t>https://www.google.com/search?sca_esv=586873451&amp;q=Acog+National+Office&amp;sa=X&amp;ved=0ahUKEwjLw6bax-2CAxW2F1kFHWgGC1M4FBCYkAIInQw</t>
  </si>
  <si>
    <t>Cognizant Technology Solutions Asia Pacific Pte. Ltd</t>
  </si>
  <si>
    <t>https://www.google.com/search?gl=us&amp;hl=en&amp;q=Cognizant+Technology+Solutions+Asia+Pacific+Pte.+Ltd&amp;sa=X&amp;ved=0ahUKEwj1oInizpT-AhUNF1kFHcNNA7w4HhCYkAII6gk</t>
  </si>
  <si>
    <t>Upstart</t>
  </si>
  <si>
    <t>http://www.upstart.com/</t>
  </si>
  <si>
    <t>https://www.google.com/search?sca_esv=568736477&amp;hl=en&amp;gl=us&amp;q=Upstart&amp;sa=X&amp;ved=0ahUKEwiFhdO2j8qBAxVvKkQIHfAWBSs4PBCYkAII0g0</t>
  </si>
  <si>
    <t>https://encrypted-tbn0.gstatic.com/images?q=tbn:ANd9GcS9UHsCjHLwBt9dqHD_Tf8GMen4QUYu8plQ2q90Hfk&amp;s</t>
  </si>
  <si>
    <t>Power Breezer</t>
  </si>
  <si>
    <t>https://www.google.com/search?sca_esv=afbaf1e6a5f87152&amp;sca_upv=1&amp;gl=us&amp;hl=en&amp;q=Power+Breezer&amp;sa=X&amp;ved=0ahUKEwiPsML_lvWCAxXmQzABHdngCtE4HhCYkAIIlQo</t>
  </si>
  <si>
    <t>https://encrypted-tbn0.gstatic.com/images?q=tbn:ANd9GcQtZraNZf4NQL06MZkIkouTWdos6bCpJMTERHQbdRo&amp;s</t>
  </si>
  <si>
    <t>OpenEarth Foundation</t>
  </si>
  <si>
    <t>https://www.google.com/search?sca_esv=573394023&amp;hl=en&amp;gl=us&amp;q=OpenEarth+Foundation&amp;sa=X&amp;ved=0ahUKEwif7f2R__SBAxVoNEQIHenJBCE4FBCYkAIIjw4</t>
  </si>
  <si>
    <t>SNI</t>
  </si>
  <si>
    <t>https://www.google.com/search?sca_esv=585365268&amp;hl=en&amp;gl=us&amp;q=SNI&amp;sa=X&amp;ved=0ahUKEwjNpJ_2jOGCAxWXIkQIHaY0CJ8QmJACCIEL</t>
  </si>
  <si>
    <t>RightTalents LLC</t>
  </si>
  <si>
    <t>https://www.google.com/search?sca_esv=570580370&amp;gl=us&amp;hl=en&amp;q=RightTalents+LLC&amp;sa=X&amp;ved=0ahUKEwiHtrjM29uBAxXgEFkFHfojCzo4bhCYkAIIkg0</t>
  </si>
  <si>
    <t>https://encrypted-tbn0.gstatic.com/images?q=tbn:ANd9GcR-UrIQEqOQIpTRV3w-kXivoO2BOEy5O2SkqPDodoM&amp;s</t>
  </si>
  <si>
    <t>Towntasks</t>
  </si>
  <si>
    <t>https://www.google.com/search?hl=en&amp;gl=us&amp;q=Towntasks&amp;sa=X&amp;ved=0ahUKEwjAsZD21cb9AhX7k2oFHWq3AD4QmJACCPIM</t>
  </si>
  <si>
    <t>Scalefree International GmbH</t>
  </si>
  <si>
    <t>https://www.google.com/search?sca_esv=590391945&amp;hl=en&amp;gl=us&amp;q=Scalefree+International+GmbH&amp;sa=X&amp;ved=0ahUKEwjA_cDM5YuDAxVZmWoFHe3kDw0QmJACCPMM</t>
  </si>
  <si>
    <t>Klaus</t>
  </si>
  <si>
    <t>https://www.google.com/search?ucbcb=1&amp;gl=us&amp;hl=en&amp;q=Klaus&amp;sa=X&amp;ved=0ahUKEwiEqs2CvvH9AhXASzABHQldDgQQmJACCIAK</t>
  </si>
  <si>
    <t>https://encrypted-tbn0.gstatic.com/images?q=tbn:ANd9GcSLxvPnIFwZknj_1ZgS-XUCpwj-vKpuQ8X1b6nRg7I&amp;s</t>
  </si>
  <si>
    <t>Unbabel</t>
  </si>
  <si>
    <t>http://www.unbabel.com/</t>
  </si>
  <si>
    <t>https://www.google.com/search?gl=us&amp;hl=en&amp;q=Unbabel&amp;sa=X&amp;ved=0ahUKEwiQ94HjrLz8AhW3EFkFHaQ8BdsQmJACCJMM</t>
  </si>
  <si>
    <t>https://encrypted-tbn0.gstatic.com/images?q=tbn:ANd9GcSnnFXaEeflz21EhkZc2AJTvDR5YKF_zEeNoHRLQJU&amp;s</t>
  </si>
  <si>
    <t>KOHLS</t>
  </si>
  <si>
    <t>http://www.kohls.com/</t>
  </si>
  <si>
    <t>https://www.google.com/search?sca_esv=577551505&amp;gl=us&amp;hl=en&amp;q=KOHLS&amp;sa=X&amp;ved=0ahUKEwiGw8SvypqCAxU6JDQIHeJxBzM4PBCYkAII8gw</t>
  </si>
  <si>
    <t>RIMES</t>
  </si>
  <si>
    <t>https://www.google.com/search?hl=en&amp;gl=us&amp;q=RIMES&amp;sa=X&amp;ved=0ahUKEwj0i72ru579AhV_m2oFHTiBCcEQmJACCJsN</t>
  </si>
  <si>
    <t>https://encrypted-tbn0.gstatic.com/images?q=tbn:ANd9GcQ1M2gAWLnxb4pFcdgVggzvDpIv6V65e_wR0U6NCd0&amp;s</t>
  </si>
  <si>
    <t>Protos Security</t>
  </si>
  <si>
    <t>https://www.google.com/search?sca_esv=581110607&amp;gl=us&amp;hl=en&amp;q=Protos+Security&amp;sa=X&amp;ved=0ahUKEwiIk9bC4LiCAxULFlkFHat-DvU4FBCYkAIIyA4</t>
  </si>
  <si>
    <t>Personal Tools</t>
  </si>
  <si>
    <t>https://www.google.com/search?hl=en&amp;gl=us&amp;q=Personal+Tools&amp;sa=X&amp;ved=0ahUKEwjSpuWmrLiAAxVgF1kFHRatDzk4MhCYkAII0Qo</t>
  </si>
  <si>
    <t>Tivix, Inc.</t>
  </si>
  <si>
    <t>http://www.tivix.com/</t>
  </si>
  <si>
    <t>https://www.google.com/search?sca_esv=579068902&amp;hl=en&amp;gl=us&amp;q=Tivix,+Inc.&amp;sa=X&amp;ved=0ahUKEwiZtcPjmKeCAxV4FFkFHT7AA6AQmJACCOQK</t>
  </si>
  <si>
    <t>https://encrypted-tbn0.gstatic.com/images?q=tbn:ANd9GcRutkseLd0MmPCynLjYaPM2WJte2VRKQdRpO-TMWj8&amp;s</t>
  </si>
  <si>
    <t>4cgroup</t>
  </si>
  <si>
    <t>https://www.google.com/search?ucbcb=1&amp;hl=en&amp;gl=us&amp;q=4cgroup&amp;sa=X&amp;ved=0ahUKEwi9trmA6f38AhWWMzQIHbScDHA4ChCYkAIIlAo</t>
  </si>
  <si>
    <t>Hopmann Marketing Analytics GmbH</t>
  </si>
  <si>
    <t>https://www.google.com/search?sca_esv=577080029&amp;gl=us&amp;hl=en&amp;q=Hopmann+Marketing+Analytics+GmbH&amp;sa=X&amp;ved=0ahUKEwjI2LTRyZWCAxU4EVkFHfISAjwQmJACCNIL</t>
  </si>
  <si>
    <t>https://encrypted-tbn0.gstatic.com/images?q=tbn:ANd9GcRGs3ZZJ6kWRIXDi3HLjAokhrsnQDkuHQiegMwFqHY&amp;s</t>
  </si>
  <si>
    <t>Ibu Consulting Pvt Ltd</t>
  </si>
  <si>
    <t>https://www.google.com/search?sca_esv=561228216&amp;gl=us&amp;hl=en&amp;q=Ibu+Consulting+Pvt+Ltd&amp;sa=X&amp;ved=0ahUKEwjhlbrq44OBAxVQrYkEHW4HCZw4MhCYkAIIvA0</t>
  </si>
  <si>
    <t>Branch Metrics</t>
  </si>
  <si>
    <t>https://www.google.com/search?sca_esv=574353833&amp;gl=us&amp;hl=en&amp;q=Branch+Metrics&amp;sa=X&amp;ved=0ahUKEwim_Pin9v6BAxUuFlkFHbRNCLY4FBCYkAIIlg0</t>
  </si>
  <si>
    <t>Datacrew.ai</t>
  </si>
  <si>
    <t>https://www.google.com/search?gl=us&amp;hl=en&amp;q=Datacrew.ai&amp;sa=X&amp;ved=0ahUKEwiF5IWE28n_AhUskIkEHTynDEs4KBCYkAIIzww</t>
  </si>
  <si>
    <t>https://encrypted-tbn0.gstatic.com/images?q=tbn:ANd9GcSpKJ2TthLMTe-2jDJlFXT_04hcRAtOS1-FjCTQi08&amp;s</t>
  </si>
  <si>
    <t>Confidential: Sports Trading Firm</t>
  </si>
  <si>
    <t>https://www.google.com/search?sca_esv=567513126&amp;hl=en&amp;gl=us&amp;q=Confidential:+Sports+Trading+Firm&amp;sa=X&amp;ved=0ahUKEwjQtvjRy72BAxXHD1kFHSKrCcU4KBCYkAII6Aw</t>
  </si>
  <si>
    <t>KAYROS GAMES</t>
  </si>
  <si>
    <t>https://www.google.com/search?sca_esv=570906942&amp;gl=us&amp;hl=en&amp;q=KAYROS+GAMES&amp;sa=X&amp;ved=0ahUKEwivipu3pN6BAxWZLFkFHQQMC4QQmJACCMoI</t>
  </si>
  <si>
    <t>https://encrypted-tbn0.gstatic.com/images?q=tbn:ANd9GcRrtZ99PW0Ac7PSW_6aNiBf_PfgZKPDo1Exqrdvf2c&amp;s</t>
  </si>
  <si>
    <t>Champion X</t>
  </si>
  <si>
    <t>https://www.google.com/search?ucbcb=1&amp;gl=us&amp;hl=en&amp;q=Champion+X&amp;sa=X&amp;ved=0ahUKEwjMo4vDqI_9AhUSkmoFHYGIB-IQmJACCJML</t>
  </si>
  <si>
    <t>Northern Employment Services</t>
  </si>
  <si>
    <t>https://www.google.com/search?gl=us&amp;hl=en&amp;q=Northern+Employment+Services&amp;sa=X&amp;ved=0ahUKEwiUzPDv_qP_AhUrj4kEHU7ICZ8QmJACCMkK</t>
  </si>
  <si>
    <t>Thakral One Pte Ltd</t>
  </si>
  <si>
    <t>https://www.google.com/search?ucbcb=1&amp;gl=us&amp;hl=en&amp;q=Thakral+One+Pte+Ltd&amp;sa=X&amp;ved=0ahUKEwiJ1Z_yzKj9AhXoLEQIHQF9BakQmJACCM8L</t>
  </si>
  <si>
    <t>Lubbock Heart &amp; Surgical Hospital</t>
  </si>
  <si>
    <t>https://www.google.com/search?gl=us&amp;hl=en&amp;q=Lubbock+Heart+%26+Surgical+Hospital&amp;sa=X&amp;ved=0ahUKEwj-283mvbD_AhV4KlkFHStpDLYQmJACCJwM</t>
  </si>
  <si>
    <t>PPD</t>
  </si>
  <si>
    <t>http://www.ppd.com/</t>
  </si>
  <si>
    <t>https://www.google.com/search?q=PPD&amp;sa=X&amp;ved=0ahUKEwjUp_qSscn-AhVoTTABHZDoBQ84PBCYkAII1Qk</t>
  </si>
  <si>
    <t>Banking And Finance Industry</t>
  </si>
  <si>
    <t>https://www.google.com/search?sca_esv=571229774&amp;hl=en&amp;gl=us&amp;q=Banking+And+Finance+Industry&amp;sa=X&amp;ved=0ahUKEwiEzsTJ5-CBAxWAIEQIHd7tByEQmJACCLoL</t>
  </si>
  <si>
    <t>Vetty</t>
  </si>
  <si>
    <t>http://vetty.co/</t>
  </si>
  <si>
    <t>https://www.google.com/search?sca_esv=abed20643706a04a&amp;hl=en&amp;gl=us&amp;q=Vetty&amp;sa=X&amp;ved=0ahUKEwiG3Ma265qDAxWCRDABHbjLDKI4ChCYkAIIsws</t>
  </si>
  <si>
    <t>https://encrypted-tbn0.gstatic.com/images?q=tbn:ANd9GcRiAUWg0m1yruVRVxJ07r3nvyjXI9k6KmxoKZmT-Ss&amp;s</t>
  </si>
  <si>
    <t>YourCode Recruitment</t>
  </si>
  <si>
    <t>https://www.google.com/search?q=YourCode+Recruitment&amp;sa=X&amp;ved=0ahUKEwiW5LiewNj-AhU0MVkFHTFsCgQ4FBCYkAII5gs</t>
  </si>
  <si>
    <t>Robert Bosch Semiconductor Penang Sdn Bhd</t>
  </si>
  <si>
    <t>https://www.google.com/search?hl=en&amp;gl=us&amp;q=Robert+Bosch+Semiconductor+Penang+Sdn+Bhd&amp;sa=X&amp;ved=0ahUKEwi7q9nYo9P9AhUklIkEHZbtA-oQmJACCJUK</t>
  </si>
  <si>
    <t>Jobs in New York State</t>
  </si>
  <si>
    <t>https://www.google.com/search?ucbcb=1&amp;hl=en&amp;gl=us&amp;q=Jobs+in+New+York+State&amp;sa=X&amp;ved=0ahUKEwi1k86vv4X-AhVELEQIHWHYDbE4HhCYkAII4A0</t>
  </si>
  <si>
    <t>https://encrypted-tbn0.gstatic.com/images?q=tbn:ANd9GcRsgERaT4amu-e4Ut5gSih661fUA6KOdlrBPxwHgbs&amp;s</t>
  </si>
  <si>
    <t>Dark Wolf Solutions</t>
  </si>
  <si>
    <t>https://www.google.com/search?sca_esv=561243743&amp;gl=us&amp;hl=en&amp;q=Dark+Wolf+Solutions&amp;sa=X&amp;ved=0ahUKEwig0-jk6YOBAxXjnGoFHUboDsk4HhCYkAIInwo</t>
  </si>
  <si>
    <t>IBT Learning</t>
  </si>
  <si>
    <t>https://www.google.com/search?gl=us&amp;hl=en&amp;q=IBT+Learning&amp;sa=X&amp;ved=0ahUKEwijut2S-p7_AhXJnGoFHdV4B3U4WhCYkAIIzQw</t>
  </si>
  <si>
    <t>https://encrypted-tbn0.gstatic.com/images?q=tbn:ANd9GcR5_j5sddqFSAL7OVKNnzDWXqeMQLFEv6lT2AZHlRw&amp;s</t>
  </si>
  <si>
    <t>Barrios Technology</t>
  </si>
  <si>
    <t>https://www.google.com/search?hl=en&amp;gl=us&amp;q=Barrios+Technology&amp;sa=X&amp;ved=0ahUKEwiG9bfv-ef_AhWGk4kEHb0JAUQ4KBCYkAIInQ4</t>
  </si>
  <si>
    <t>Q-Express Documents Transport - G25</t>
  </si>
  <si>
    <t>https://www.google.com/search?sca_esv=922a5eba29e7610e&amp;hl=en&amp;gl=us&amp;q=Q-Express+Documents+Transport+-+G25&amp;sa=X&amp;ved=0ahUKEwiy0Ya2q7GCAxU9QzABHUI0BUQQmJACCPcG</t>
  </si>
  <si>
    <t>Tracksuit</t>
  </si>
  <si>
    <t>https://www.google.com/search?sca_esv=63d0842cf8d41c7c&amp;sca_upv=1&amp;gl=us&amp;hl=en&amp;q=Tracksuit&amp;sa=X&amp;ved=0ahUKEwjXsb-QkPWCAxUSTTABHbVSBzQQmJACCI8H</t>
  </si>
  <si>
    <t>https://encrypted-tbn0.gstatic.com/images?q=tbn:ANd9GcSyFL6a1PRtyIXLpZuu7tYKUHNnA1N5PTUSis3TzCY&amp;s</t>
  </si>
  <si>
    <t>FNZ (UK) Ltd - Czech Branch, odÅ¡tÄ›pnÃ½ zÃ¡vod</t>
  </si>
  <si>
    <t>https://www.google.com/search?gl=us&amp;hl=en&amp;q=FNZ+(UK)+Ltd+-+Czech+Branch,+od%C5%A1t%C4%9Bpn%C3%BD+z%C3%A1vod&amp;sa=X&amp;ved=0ahUKEwjsxOa2tvT_AhX1fTABHVLgBWM4KBCYkAIIpgw</t>
  </si>
  <si>
    <t>aKube Inc</t>
  </si>
  <si>
    <t>https://www.google.com/search?sca_esv=590812421&amp;gl=us&amp;hl=en&amp;q=aKube+Inc&amp;sa=X&amp;ved=0ahUKEwjq0-C6s46DAxUjmIkEHfRjBqg4ChCYkAIIjg4</t>
  </si>
  <si>
    <t>https://encrypted-tbn0.gstatic.com/images?q=tbn:ANd9GcT57E_n4Ub67caiI3S3bj1ijyWmyqC0cV3sAk47KiBwzuUjofnr5kCd2_g&amp;s</t>
  </si>
  <si>
    <t>METROPOLITAN WASHINGTON COUNCIL OF GOVERNMENTS</t>
  </si>
  <si>
    <t>http://www.mwcog.org/</t>
  </si>
  <si>
    <t>https://www.google.com/search?sca_esv=583557295&amp;gl=us&amp;hl=en&amp;q=METROPOLITAN+WASHINGTON+COUNCIL+OF+GOVERNMENTS&amp;sa=X&amp;ved=0ahUKEwjhw9XB78yCAxWxrokEHT-FBr04WhCYkAIItQs</t>
  </si>
  <si>
    <t>https://encrypted-tbn0.gstatic.com/images?q=tbn:ANd9GcRd0hOeBxm4-xHOPptyoAdsz8KOz8N9k-yWs84Y&amp;s=0</t>
  </si>
  <si>
    <t>Alivia Analytics</t>
  </si>
  <si>
    <t>http://www.aliviaanalytics.com/</t>
  </si>
  <si>
    <t>https://www.google.com/search?sca_esv=583557295&amp;hl=en&amp;gl=us&amp;q=Alivia+Analytics&amp;sa=X&amp;ved=0ahUKEwjYouiN8MyCAxXgkIkEHaXdDgI4RhCYkAIIoAs</t>
  </si>
  <si>
    <t>Monash University</t>
  </si>
  <si>
    <t>http://monash.edu/</t>
  </si>
  <si>
    <t>https://www.google.com/search?sca_esv=594692341&amp;hl=en&amp;gl=us&amp;q=Monash+University&amp;sa=X&amp;ved=0ahUKEwiB1svKhbmDAxXhJkQIHVATCCYQmJACCPwN</t>
  </si>
  <si>
    <t>Halaxia</t>
  </si>
  <si>
    <t>https://www.google.com/search?gl=us&amp;hl=en&amp;q=Halaxia&amp;sa=X&amp;ved=0ahUKEwi9_p-Mzrr_AhXKEFkFHUtOA_wQmJACCJgK</t>
  </si>
  <si>
    <t>neeeon</t>
  </si>
  <si>
    <t>https://www.google.com/search?hl=en&amp;gl=us&amp;q=neeeon&amp;sa=X&amp;ved=0ahUKEwjS7Lnmrpn9AhU3lYkEHbheDfM4PBCYkAIIkQs</t>
  </si>
  <si>
    <t>Shark Thinks</t>
  </si>
  <si>
    <t>https://www.google.com/search?sca_esv=556658825&amp;hl=en&amp;gl=us&amp;q=Shark+Thinks&amp;sa=X&amp;ved=0ahUKEwj-7OPYvtuAAxWtF2IAHV9kCXg4ChCYkAIIwQw</t>
  </si>
  <si>
    <t>Infiniot</t>
  </si>
  <si>
    <t>https://www.google.com/search?sca_esv=589318964&amp;hl=en&amp;gl=us&amp;q=Infiniot&amp;sa=X&amp;ved=0ahUKEwjwvfvu3IGDAxWZrYkEHfUlBR84MhCYkAII4Qo</t>
  </si>
  <si>
    <t>Power Engineers</t>
  </si>
  <si>
    <t>https://www.google.com/search?gl=us&amp;hl=en&amp;q=Power+Engineers&amp;sa=X&amp;ved=0ahUKEwj25ff5isL_AhXWM0QIHVZ2Bdg4FBCYkAIIxw4</t>
  </si>
  <si>
    <t>Cognitiv Corp.</t>
  </si>
  <si>
    <t>https://www.google.com/search?sca_esv=d598fe7d10136851&amp;hl=en&amp;gl=us&amp;q=Cognitiv+Corp.&amp;sa=X&amp;ved=0ahUKEwigzaHL78yCAxXwRzABHYKyDsY4jAEQmJACCK8M</t>
  </si>
  <si>
    <t>SmartHire Inc.</t>
  </si>
  <si>
    <t>https://www.google.com/search?gl=us&amp;hl=en&amp;q=SmartHire+Inc.&amp;sa=X&amp;ved=0ahUKEwjVxc7b5-f_AhUUlIkEHW4hDw44RhCYkAIIxww</t>
  </si>
  <si>
    <t>https://encrypted-tbn0.gstatic.com/images?q=tbn:ANd9GcQcp6pBMZ8XX_eEpBbORbbgvDwq1mzZxOW7GOtniuE&amp;s</t>
  </si>
  <si>
    <t>Styled Settings</t>
  </si>
  <si>
    <t>https://www.google.com/search?gl=us&amp;hl=en&amp;q=Styled+Settings&amp;sa=X&amp;ved=0ahUKEwjNi5SnrZL_AhXoGFkFHUxLDegQmJACCMwM</t>
  </si>
  <si>
    <t>Aezion technologies</t>
  </si>
  <si>
    <t>https://www.google.com/search?sca_esv=4ea02e7fdf9859f0&amp;gl=us&amp;hl=en&amp;q=Aezion+technologies&amp;sa=X&amp;ved=0ahUKEwiZgN6qgOGCAxUGSzABHWIuC0U4bhCYkAII0Ao</t>
  </si>
  <si>
    <t>Technology Consultants, Inc. (TCI)</t>
  </si>
  <si>
    <t>https://www.google.com/search?sca_esv=561228216&amp;hl=en&amp;gl=us&amp;q=Technology+Consultants,+Inc.+(TCI)&amp;sa=X&amp;ved=0ahUKEwid5J-b24OBAxXHjIkEHWL_DMs4UBCYkAIIjg0</t>
  </si>
  <si>
    <t>Prometheus Federal Services</t>
  </si>
  <si>
    <t>https://www.google.com/search?gl=us&amp;hl=en&amp;q=Prometheus+Federal+Services&amp;sa=X&amp;ved=0ahUKEwiRsfeasceAAxWXFlkFHSbjC2c4RhCYkAII7Ao</t>
  </si>
  <si>
    <t>15Five</t>
  </si>
  <si>
    <t>http://www.15five.com/</t>
  </si>
  <si>
    <t>https://www.google.com/search?sca_esv=586505729&amp;hl=en&amp;gl=us&amp;q=15Five&amp;sa=X&amp;ved=0ahUKEwjkvPj4huuCAxUIAHkGHf7BALc4KBCYkAII7g4</t>
  </si>
  <si>
    <t>https://encrypted-tbn0.gstatic.com/images?q=tbn:ANd9GcRXeCyr7ne0WpM7-I-Xq1nLeTcEx0pJyhd4YeVGRxM&amp;s</t>
  </si>
  <si>
    <t>WSP Parsons Brinckerhoff</t>
  </si>
  <si>
    <t>https://www.google.com/search?sca_esv=557351356&amp;gl=us&amp;hl=en&amp;q=WSP+Parsons+Brinckerhoff&amp;sa=X&amp;ved=0ahUKEwiolInvwOCAAxVXEVkFHfCKAbo4RhCYkAII7Qo</t>
  </si>
  <si>
    <t>Excibit de CentroamÃ©rica</t>
  </si>
  <si>
    <t>https://www.google.com/search?sca_esv=558035255&amp;gl=us&amp;hl=en&amp;q=Excibit+de+Centroam%C3%A9rica&amp;sa=X&amp;ved=0ahUKEwigwvHlzOWAAxVLmmoFHV7HCRYQmJACCMwM</t>
  </si>
  <si>
    <t>https://encrypted-tbn0.gstatic.com/images?q=tbn:ANd9GcToT5ZeLL-e42z87suSwoonQyhrBYTLotW781OyPRE&amp;s</t>
  </si>
  <si>
    <t>National Conference of State Legislatures</t>
  </si>
  <si>
    <t>http://www.ncsl.org/</t>
  </si>
  <si>
    <t>https://www.google.com/search?sca_esv=570874343&amp;hl=en&amp;gl=us&amp;q=National+Conference+of+State+Legislatures&amp;sa=X&amp;ved=0ahUKEwjlxrHund6BAxVUFFkFHTjYCTk4MhCYkAIIwAw</t>
  </si>
  <si>
    <t>The Pharma:Health Practice</t>
  </si>
  <si>
    <t>https://www.google.com/search?sca_esv=590391945&amp;hl=en&amp;gl=us&amp;q=The+Pharma:Health+Practice&amp;sa=X&amp;ved=0ahUKEwjYmc-i44uDAxUbmYkEHQypC_g4RhCYkAII4Qo</t>
  </si>
  <si>
    <t>https://encrypted-tbn0.gstatic.com/images?q=tbn:ANd9GcSW1Q6VQTr9T7_a_Totb1k4Pozie76MZA8LGc0Qjzo&amp;s</t>
  </si>
  <si>
    <t>BNP Paribas Cardif Services</t>
  </si>
  <si>
    <t>https://www.google.com/search?ucbcb=1&amp;gl=us&amp;hl=en&amp;q=BNP+Paribas+Cardif+Services&amp;sa=X&amp;ved=0ahUKEwjDha7S8MH-AhVWkokEHSV-CC84ChCYkAIIigs</t>
  </si>
  <si>
    <t>Khayainfotech</t>
  </si>
  <si>
    <t>https://www.google.com/search?gl=us&amp;hl=en&amp;q=Khayainfotech&amp;sa=X&amp;ved=0ahUKEwiM1fvNp-L9AhUKMlkFHciUD3g4RhCYkAII0Ak</t>
  </si>
  <si>
    <t>Cropster GmbH</t>
  </si>
  <si>
    <t>http://www.cropster.com/</t>
  </si>
  <si>
    <t>https://www.google.com/search?hl=en&amp;gl=us&amp;q=Cropster+GmbH&amp;sa=X&amp;ved=0ahUKEwiu9a-Ez9_8AhXjM1kFHdwKCHg4KBCYkAII6As</t>
  </si>
  <si>
    <t>Fbd</t>
  </si>
  <si>
    <t>https://www.google.com/search?hl=en&amp;gl=us&amp;q=Fbd&amp;sa=X&amp;ved=0ahUKEwjHsYW1ruL9AhXxnGoFHXLYAVA4ChCYkAIIxQo</t>
  </si>
  <si>
    <t>Consolidated Aerospace Manufacturing</t>
  </si>
  <si>
    <t>http://www.conaeromfg.com/</t>
  </si>
  <si>
    <t>https://www.google.com/search?hl=en&amp;gl=us&amp;q=Consolidated+Aerospace+Manufacturing&amp;sa=X&amp;ved=0ahUKEwjPqb77-Yz9AhWWmmoFHSYZCEgQmJACCOsL</t>
  </si>
  <si>
    <t>EXP</t>
  </si>
  <si>
    <t>https://www.google.com/search?sca_esv=580774379&amp;hl=en&amp;gl=us&amp;q=EXP&amp;sa=X&amp;ved=0ahUKEwiS8qCBpraCAxXeFFkFHaFOAmY4HhCYkAII-w0</t>
  </si>
  <si>
    <t>https://encrypted-tbn0.gstatic.com/images?q=tbn:ANd9GcTFve7JC4w6N-L6ivc7Md1IrURmBiYtHWkK8vAVvbg&amp;s</t>
  </si>
  <si>
    <t>National University</t>
  </si>
  <si>
    <t>https://www.nu.edu/locations/sandiego/spectrum/</t>
  </si>
  <si>
    <t>https://www.google.com/search?gl=us&amp;hl=en&amp;q=National+University&amp;sa=X&amp;ved=0ahUKEwi48qWOiZL-AhW7ElkFHW3bDvw4ChCYkAII0Qk</t>
  </si>
  <si>
    <t>Manpowergroup Middle East</t>
  </si>
  <si>
    <t>https://www.google.com/search?sca_esv=584208532&amp;gl=us&amp;hl=en&amp;q=Manpowergroup+Middle+East&amp;sa=X&amp;ved=0ahUKEwiunKfut9SCAxV-lYkEHa9tCYoQmJACCKEK</t>
  </si>
  <si>
    <t>Friedrich-Loeffler Institut Bundesforschungsinstitut fÃ¼r Tiergesundheit</t>
  </si>
  <si>
    <t>https://www.google.com/search?hl=en&amp;gl=us&amp;q=Friedrich-Loeffler+Institut+Bundesforschungsinstitut+f%C3%BCr+Tiergesundheit&amp;sa=X&amp;ved=0ahUKEwjXmOio5bCAAxVZie4BHQekD-o4ChCYkAII8g0</t>
  </si>
  <si>
    <t>Qatar Stars League</t>
  </si>
  <si>
    <t>https://qfa.com.qa/</t>
  </si>
  <si>
    <t>https://www.google.com/search?hl=en&amp;gl=us&amp;q=Qatar+Stars+League&amp;sa=X&amp;ved=0ahUKEwiIgKyfwvn_AhWuhv0HHSLxAScQmJACCJMM</t>
  </si>
  <si>
    <t>https://encrypted-tbn0.gstatic.com/images?q=tbn:ANd9GcRtHwkCd5e06ajgwBcv1kOruUd-k8iXx3GcflUYEKU&amp;s</t>
  </si>
  <si>
    <t>August Bioservices, LLC</t>
  </si>
  <si>
    <t>https://www.google.com/search?gl=us&amp;hl=en&amp;q=August+Bioservices,+LLC&amp;sa=X&amp;ved=0ahUKEwi_seuNjuz8AhVJMlkFHb6AD8I4HhCYkAII6A0</t>
  </si>
  <si>
    <t>https://encrypted-tbn0.gstatic.com/images?q=tbn:ANd9GcQMq50H5AE49To9NfPvrAbasHsM8wDr7lZtsBFPbK8&amp;s</t>
  </si>
  <si>
    <t>NearSource</t>
  </si>
  <si>
    <t>https://www.google.com/search?sca_esv=580393850&amp;hl=en&amp;gl=us&amp;q=NearSource&amp;sa=X&amp;ved=0ahUKEwjXspqd5LOCAxWIFFkFHUZZAyAQmJACCM8K</t>
  </si>
  <si>
    <t>https://encrypted-tbn0.gstatic.com/images?q=tbn:ANd9GcQu0awt6y_bHxc8ZQaD8MWMYvT3n7UsB4IFgLHrDoY&amp;s</t>
  </si>
  <si>
    <t>RAHISYSTEMS</t>
  </si>
  <si>
    <t>https://www.google.com/search?gl=us&amp;hl=en&amp;q=RAHISYSTEMS&amp;sa=X&amp;ved=0ahUKEwiRubTL5t3_AhUcrYkEHeE_B3U4ChCYkAIIogw</t>
  </si>
  <si>
    <t>Estaff LLC</t>
  </si>
  <si>
    <t>https://www.google.com/search?gl=us&amp;hl=en&amp;q=Estaff+LLC&amp;sa=X&amp;ved=0ahUKEwjwq46az-78AhVrD1kFHZSID0Y4RhCYkAII7As</t>
  </si>
  <si>
    <t>Houlihan Lokey</t>
  </si>
  <si>
    <t>http://hl.com/</t>
  </si>
  <si>
    <t>https://www.google.com/search?sca_esv=565570927&amp;gl=us&amp;hl=en&amp;q=Houlihan+Lokey&amp;sa=X&amp;ved=0ahUKEwjBivaG-KuBAxUPElkFHdZ_CsEQmJACCJwK</t>
  </si>
  <si>
    <t>https://encrypted-tbn0.gstatic.com/images?q=tbn:ANd9GcQPcIZ8QC_xMmMbcDGhewMsX1VHoDQc1xPP1whJA3s&amp;s</t>
  </si>
  <si>
    <t>T O M Executive</t>
  </si>
  <si>
    <t>https://www.google.com/search?sca_esv=560269821&amp;hl=en&amp;gl=us&amp;q=T+O+M+Executive&amp;sa=X&amp;ved=0ahUKEwjApZ-W2fmAAxWZLFkFHZEzBtY4KBCYkAIIvQk</t>
  </si>
  <si>
    <t>Durapower Technology (Singapore) Pte Ltd</t>
  </si>
  <si>
    <t>https://www.google.com/search?gl=us&amp;hl=en&amp;q=Durapower+Technology+(Singapore)+Pte+Ltd&amp;sa=X&amp;ved=0ahUKEwjqwsjF5a3-AhVfRzABHXVUAa8QmJACCL4K</t>
  </si>
  <si>
    <t>OROHealth</t>
  </si>
  <si>
    <t>https://www.google.com/search?hl=en&amp;gl=us&amp;q=OROHealth&amp;sa=X&amp;ved=0ahUKEwjOnqWDkL_9AhU-mmoFHR90Cyo4ChCYkAIItQs</t>
  </si>
  <si>
    <t>freenet DLS GmbH</t>
  </si>
  <si>
    <t>http://www.mobilcom-debitel.de/</t>
  </si>
  <si>
    <t>https://www.google.com/search?q=freenet+DLS+GmbH&amp;sa=X&amp;ved=0ahUKEwjk-9KhhK7_AhUQFFkFHbvgAJc4ChCYkAIIwQw</t>
  </si>
  <si>
    <t>Triumph Financial, Inc.</t>
  </si>
  <si>
    <t>http://www.tfin.com/</t>
  </si>
  <si>
    <t>https://www.google.com/search?sca_esv=584519941&amp;gl=us&amp;hl=en&amp;q=Triumph+Financial,+Inc.&amp;sa=X&amp;ved=0ahUKEwjP8s3jjdeCAxU-kmoFHSM3CXg4lgEQmJACCLkM</t>
  </si>
  <si>
    <t>https://encrypted-tbn0.gstatic.com/images?q=tbn:ANd9GcSWRrj7QF01Qwopsohj5k-NBHh8C0Yf4M9AB30Afkk&amp;s</t>
  </si>
  <si>
    <t>Swayable</t>
  </si>
  <si>
    <t>https://www.google.com/search?hl=en&amp;gl=us&amp;q=Swayable&amp;sa=X&amp;ved=0ahUKEwi8ofufudD8AhUnSTABHWubB6EQmJACCNAJ</t>
  </si>
  <si>
    <t>https://encrypted-tbn0.gstatic.com/images?q=tbn:ANd9GcRWRVuDbLpXFzpqZqRXy1pKwzhUfA2LgnZwE02bSFg&amp;s</t>
  </si>
  <si>
    <t>RUAG</t>
  </si>
  <si>
    <t>http://www.ruag.com/</t>
  </si>
  <si>
    <t>https://www.google.com/search?sca_esv=567797162&amp;hl=en&amp;gl=us&amp;q=RUAG&amp;sa=X&amp;ved=0ahUKEwjnteOLj8CBAxVwLFkFHQRJD4M4MhCYkAIImgs</t>
  </si>
  <si>
    <t>https://encrypted-tbn0.gstatic.com/images?q=tbn:ANd9GcR74sPtq3ZRxuZ7cBEqhJ7TChuBYXubvHWdLIhEcZw&amp;s</t>
  </si>
  <si>
    <t>wupsi GmbH</t>
  </si>
  <si>
    <t>https://www.google.com/search?hl=en&amp;gl=us&amp;q=wupsi+GmbH&amp;sa=X&amp;ved=0ahUKEwi90_nk2On8AhWREFkFHeR8Bmw4KBCYkAII_g0</t>
  </si>
  <si>
    <t>Paladin Consulting, Inc</t>
  </si>
  <si>
    <t>https://www.google.com/search?hl=en&amp;gl=us&amp;q=Paladin+Consulting,+Inc&amp;sa=X&amp;ved=0ahUKEwi3jsX1n9H_AhVHmWoFHZf0CC04RhCYkAII1Qk</t>
  </si>
  <si>
    <t>TEPHRA</t>
  </si>
  <si>
    <t>https://www.google.com/search?sca_esv=557351356&amp;hl=en&amp;gl=us&amp;q=TEPHRA&amp;sa=X&amp;ved=0ahUKEwi97sqaweCAAxXlhIkEHeb8Ac04jAEQmJACCJIN</t>
  </si>
  <si>
    <t>https://encrypted-tbn0.gstatic.com/images?q=tbn:ANd9GcSSSSvKyYdLXMOt2oiTgjuhT4enSNljp5NN6kI6xk0&amp;s</t>
  </si>
  <si>
    <t>Whip Media</t>
  </si>
  <si>
    <t>http://www.whipmediagroup.com/</t>
  </si>
  <si>
    <t>https://www.google.com/search?hl=en&amp;gl=us&amp;q=Whip+Media&amp;sa=X&amp;ved=0ahUKEwiavfiKgLD9AhX_EFkFHRs5DXM4HhCYkAIImAs</t>
  </si>
  <si>
    <t>https://encrypted-tbn0.gstatic.com/images?q=tbn:ANd9GcQDweFKRukZxHufwK9GByMq-TWlV8cP2rOEcVfx&amp;s=0</t>
  </si>
  <si>
    <t>Philippine Airlines Inc.</t>
  </si>
  <si>
    <t>http://www.philippineairlines.com/</t>
  </si>
  <si>
    <t>https://www.google.com/search?hl=en&amp;gl=us&amp;q=Philippine+Airlines+Inc.&amp;sa=X&amp;ved=0ahUKEwiHpJvD0-n8AhUolWoFHXzNC1Y4HhCYkAII6Ak</t>
  </si>
  <si>
    <t>Cover Whale</t>
  </si>
  <si>
    <t>http://www.coverwhale.com/</t>
  </si>
  <si>
    <t>https://www.google.com/search?hl=en&amp;gl=us&amp;q=Cover+Whale&amp;sa=X&amp;ved=0ahUKEwiJ7I-0hJCAAxUDRjABHbrcBSA4ChCYkAIIsws</t>
  </si>
  <si>
    <t>https://encrypted-tbn0.gstatic.com/images?q=tbn:ANd9GcSWygENMzmW7oh_m--VW8Ue2wYsVXiNcv5Spnlk&amp;s=0</t>
  </si>
  <si>
    <t>Worth Search</t>
  </si>
  <si>
    <t>https://www.google.com/search?hl=en&amp;gl=us&amp;q=Worth+Search&amp;sa=X&amp;ved=0ahUKEwiciIDDuP7_AhUhFlkFHfGuD-o4PBCYkAIIoAo</t>
  </si>
  <si>
    <t>Academic Work Germany GmbH</t>
  </si>
  <si>
    <t>https://www.google.com/search?sca_esv=575393305&amp;hl=en&amp;gl=us&amp;q=Academic+Work+Germany+GmbH&amp;sa=X&amp;ved=0ahUKEwj9je-7v4aCAxVsvokEHdmpAMQ4FBCYkAII-w0</t>
  </si>
  <si>
    <t>https://encrypted-tbn0.gstatic.com/images?q=tbn:ANd9GcTpMZb7Qaskek9YUPVgr1UpahBMo5hl0PRvdeu8SZg&amp;s</t>
  </si>
  <si>
    <t>dÃ© VakantieDiscounter</t>
  </si>
  <si>
    <t>https://www.google.com/search?gl=us&amp;hl=en&amp;q=d%C3%A9+VakantieDiscounter&amp;sa=X&amp;ved=0ahUKEwiszJ3xoP7-AhUtmmoFHdveBaM4KBCYkAIIwgw</t>
  </si>
  <si>
    <t>https://encrypted-tbn0.gstatic.com/images?q=tbn:ANd9GcSrI9e4DLuqZOq8i9rrVp9AXPYEws72Ulkv00nYzKY&amp;s</t>
  </si>
  <si>
    <t>Medcadre Inc</t>
  </si>
  <si>
    <t>https://www.google.com/search?sca_esv=576737612&amp;hl=en&amp;gl=us&amp;q=Medcadre+Inc&amp;sa=X&amp;ved=0ahUKEwi29Y-NhZOCAxVmATQIHdDaAIc4ChCYkAIIugw</t>
  </si>
  <si>
    <t>Targobank</t>
  </si>
  <si>
    <t>https://www.google.com/search?gl=us&amp;hl=en&amp;q=Targobank&amp;sa=X&amp;ved=0ahUKEwiFpa2Xj-X-AhVhL1kFHd3pB4Q4KBCYkAIIugs</t>
  </si>
  <si>
    <t>CompuSafe Data Systems</t>
  </si>
  <si>
    <t>https://www.google.com/search?hl=en&amp;gl=us&amp;q=CompuSafe+Data+Systems&amp;sa=X&amp;ved=0ahUKEwi0mdPD9Pb_AhULFlkFHdNiCDs4KBCYkAII4Qo</t>
  </si>
  <si>
    <t>Energy Recovery</t>
  </si>
  <si>
    <t>http://www.energyrecovery.com/</t>
  </si>
  <si>
    <t>https://www.google.com/search?hl=en&amp;gl=us&amp;q=Energy+Recovery&amp;sa=X&amp;ved=0ahUKEwicwJi3orX-AhXPEVkFHVkTDJg4FBCYkAIIogw</t>
  </si>
  <si>
    <t>Department of Work &amp; Pensions</t>
  </si>
  <si>
    <t>http://www.dwp.gov.uk/</t>
  </si>
  <si>
    <t>https://www.google.com/search?gl=us&amp;hl=en&amp;q=Department+of+Work+%26+Pensions&amp;sa=X&amp;ved=0ahUKEwibufCo2_v-AhWeO0QIHXa1CUQQmJACCMYK</t>
  </si>
  <si>
    <t>https://encrypted-tbn0.gstatic.com/images?q=tbn:ANd9GcQcPBNWflecvVzFZ2MNdUf9fNHyZpvfJPlPWHBS&amp;s=0</t>
  </si>
  <si>
    <t>Ancient Gaming</t>
  </si>
  <si>
    <t>https://www.google.com/search?sca_esv=575393305&amp;hl=en&amp;gl=us&amp;q=Ancient+Gaming&amp;sa=X&amp;ved=0ahUKEwiNo7_RwIaCAxVeF1kFHQ63CCoQmJACCOEM</t>
  </si>
  <si>
    <t>D.C. Witness</t>
  </si>
  <si>
    <t>https://www.google.com/search?sca_esv=568736477&amp;gl=us&amp;hl=en&amp;q=D.C.+Witness&amp;sa=X&amp;ved=0ahUKEwi1yKrPjsqBAxXUrokEHZULAd84lgEQmJACCIUK</t>
  </si>
  <si>
    <t>https://encrypted-tbn0.gstatic.com/images?q=tbn:ANd9GcRdryfncFsGUK4LLFLsg20XLrvW6YslDkGg5auyUPM&amp;s</t>
  </si>
  <si>
    <t>Enertiv</t>
  </si>
  <si>
    <t>https://www.google.com/search?gl=us&amp;hl=en&amp;q=Enertiv&amp;sa=X&amp;ved=0ahUKEwj9spfo3oL9AhWNmmoFHZF1BykQmJACCM0K</t>
  </si>
  <si>
    <t>https://encrypted-tbn0.gstatic.com/images?q=tbn:ANd9GcR3mTor6gtx8MULZCzAvgRI1qRUnwllA89C8Ob2t_4&amp;s</t>
  </si>
  <si>
    <t>CornerStone Professional Placement</t>
  </si>
  <si>
    <t>https://www.google.com/search?hl=en&amp;gl=us&amp;q=CornerStone+Professional+Placement&amp;sa=X&amp;ved=0ahUKEwjqxo3tva39AhWXEVkFHc7BDoA4ChCYkAIInw0</t>
  </si>
  <si>
    <t>Vision Technologies</t>
  </si>
  <si>
    <t>https://www.google.com/search?sca_esv=569062438&amp;hl=en&amp;gl=us&amp;q=Vision+Technologies&amp;sa=X&amp;ved=0ahUKEwiE6qS40MyBAxUODEQIHZcEAxA4eBCYkAIIyg4</t>
  </si>
  <si>
    <t>https://encrypted-tbn0.gstatic.com/images?q=tbn:ANd9GcQQHI2NShlfDOshSWQ48LgXl6YmhxUUsp30kLDuczM&amp;s</t>
  </si>
  <si>
    <t>Technologia Corporation</t>
  </si>
  <si>
    <t>http://www.technologiacorp.com/</t>
  </si>
  <si>
    <t>https://www.google.com/search?gl=us&amp;hl=en&amp;q=Technologia+Corporation&amp;sa=X&amp;ved=0ahUKEwjv1YCvybX_AhV5r4QIHX7CAw84ChCYkAII3Qo</t>
  </si>
  <si>
    <t>https://encrypted-tbn0.gstatic.com/images?q=tbn:ANd9GcRfMpJbgUcNz84Njy73fmrer-SAH2gX0oUt1Dn7NgU&amp;s</t>
  </si>
  <si>
    <t>LOKER INDO</t>
  </si>
  <si>
    <t>https://www.google.com/search?hl=en&amp;gl=us&amp;q=LOKER+INDO&amp;sa=X&amp;ved=0ahUKEwj7_8bVwNj-AhWWIkQIHY9vDEsQmJACCOoK</t>
  </si>
  <si>
    <t>University of the Arts London</t>
  </si>
  <si>
    <t>http://www.arts.ac.uk/</t>
  </si>
  <si>
    <t>https://www.google.com/search?gl=us&amp;hl=en&amp;q=University+of+the+Arts+London&amp;sa=X&amp;ved=0ahUKEwisuL-i8r78AhUzRTABHRy_BOQ4WhCYkAIIyws</t>
  </si>
  <si>
    <t>https://encrypted-tbn0.gstatic.com/images?q=tbn:ANd9GcS07M1kAGnyI4MqFhlV7BJAU-JBKtmUXePkejEDRE8&amp;s</t>
  </si>
  <si>
    <t>Lazada Philippines</t>
  </si>
  <si>
    <t>https://www.google.com/search?hl=en&amp;gl=us&amp;q=Lazada+Philippines&amp;sa=X&amp;ved=0ahUKEwiVyaWPvND8AhUHVTABHUW8BC44KBCYkAIInws</t>
  </si>
  <si>
    <t>Decision Technologies</t>
  </si>
  <si>
    <t>http://www.decision-tech.com/</t>
  </si>
  <si>
    <t>https://www.google.com/search?sca_esv=577551505&amp;hl=en&amp;gl=us&amp;q=Decision+Technologies&amp;sa=X&amp;ved=0ahUKEwjf5OOjypqCAxUoE0QIHTOiBUs4MhCYkAII6Qo</t>
  </si>
  <si>
    <t>Biz Latin Hub</t>
  </si>
  <si>
    <t>https://www.google.com/search?sca_esv=570906942&amp;gl=us&amp;hl=en&amp;q=Biz+Latin+Hub&amp;sa=X&amp;ved=0ahUKEwjAtYS3ot6BAxXjpIkEHcKrDGEQmJACCMcL</t>
  </si>
  <si>
    <t>https://encrypted-tbn0.gstatic.com/images?q=tbn:ANd9GcT13YtjetyhJThAPlfh9jkmD4ofxUnGaHutOBRvSeY&amp;s</t>
  </si>
  <si>
    <t>Learning Care Group, Inc.</t>
  </si>
  <si>
    <t>http://www.learningcaregroup.com/</t>
  </si>
  <si>
    <t>https://www.google.com/search?hl=en&amp;gl=us&amp;q=Learning+Care+Group,+Inc.&amp;sa=X&amp;ved=0ahUKEwjUlo7t3rCAAxWglokEHcKdBHA4ChCYkAII_Qs</t>
  </si>
  <si>
    <t>https://encrypted-tbn0.gstatic.com/images?q=tbn:ANd9GcSLZGTIwxIu4yoYRqxtvVw1lTiVzkR1iRX8dkeGUFBMW62QdSKrseUh&amp;s</t>
  </si>
  <si>
    <t>Skai</t>
  </si>
  <si>
    <t>http://www.kenshoo.com/</t>
  </si>
  <si>
    <t>https://www.google.com/search?gl=us&amp;hl=en&amp;q=Skai&amp;sa=X&amp;ved=0ahUKEwjnuezi18T_AhVBkYkEHXJKAY4QmJACCPMJ</t>
  </si>
  <si>
    <t>https://encrypted-tbn0.gstatic.com/images?q=tbn:ANd9GcRlUHcgKCPsugqbjc0qLm7WFw09-vRxE0e81J1x&amp;s=0</t>
  </si>
  <si>
    <t>QBA Worldwide</t>
  </si>
  <si>
    <t>https://www.google.com/search?hl=en&amp;gl=us&amp;q=QBA+Worldwide&amp;sa=X&amp;ved=0ahUKEwjcyrOF-Zv9AhU-IUQIHWQEAfQQmJACCJMK</t>
  </si>
  <si>
    <t>https://encrypted-tbn0.gstatic.com/images?q=tbn:ANd9GcTVvbwgsZFuy7S-Gk53AmBJh9VF5MWwDRpq5WSJipI&amp;s</t>
  </si>
  <si>
    <t>Witt / Witt-Preisland</t>
  </si>
  <si>
    <t>https://www.google.com/search?sca_esv=584789655&amp;gl=us&amp;hl=en&amp;q=Witt+/+Witt-Preisland&amp;sa=X&amp;ved=0ahUKEwinv5XkvdmCAxV2l4kEHaBVAYk4HhCYkAII4Ao</t>
  </si>
  <si>
    <t>IAG Limited</t>
  </si>
  <si>
    <t>https://www.google.com/search?q=IAG+Limited&amp;sa=X&amp;ved=0ahUKEwiBv66Lj4j-AhW7FlkFHSa0DHQQmJACCOwJ</t>
  </si>
  <si>
    <t>ProSiebenSat.1</t>
  </si>
  <si>
    <t>http://www.prosiebensat1.com/</t>
  </si>
  <si>
    <t>https://www.google.com/search?sca_esv=583557295&amp;hl=en&amp;gl=us&amp;q=ProSiebenSat.1&amp;sa=X&amp;ved=0ahUKEwicmYu68MyCAxVhD0QIHRMoCtUQmJACCKUO</t>
  </si>
  <si>
    <t>Ok Lifecare Private Limited</t>
  </si>
  <si>
    <t>https://www.google.com/search?sca_esv=581117380&amp;hl=en&amp;gl=us&amp;q=Ok+Lifecare+Private+Limited&amp;sa=X&amp;ved=0ahUKEwj_i96M47iCAxU3uYkEHVGPAP04UBCYkAIIxAs</t>
  </si>
  <si>
    <t>https://encrypted-tbn0.gstatic.com/images?q=tbn:ANd9GcQduSO1ooGsW86wk3z_dCJd0cUdmSkebCUQtarLEp8&amp;s</t>
  </si>
  <si>
    <t>Reinsurance Group of America (RGA)</t>
  </si>
  <si>
    <t>https://www.google.com/search?sca_esv=577551505&amp;gl=us&amp;hl=en&amp;q=Reinsurance+Group+of+America+(RGA)&amp;sa=X&amp;ved=0ahUKEwix-f_IypqCAxVrLTQIHcNkDTA4WhCYkAII1Aw</t>
  </si>
  <si>
    <t>https://encrypted-tbn0.gstatic.com/images?q=tbn:ANd9GcStUNje4954tv8Kcj_gyW6HGMbjRb8bpABWlVmKS1o&amp;s</t>
  </si>
  <si>
    <t>Sporkey</t>
  </si>
  <si>
    <t>https://www.google.com/search?sca_esv=583722703&amp;gl=us&amp;hl=en&amp;q=Sporkey&amp;sa=X&amp;ved=0ahUKEwje1u_RuM-CAxX9K0QIHRQNC-s4ChCYkAIIrww</t>
  </si>
  <si>
    <t>https://encrypted-tbn0.gstatic.com/images?q=tbn:ANd9GcRTU0DuI2NBwyr3LbgvAECBhBJ_l6NPiuUSYyRoG0Q&amp;s</t>
  </si>
  <si>
    <t>ELEVATE limited</t>
  </si>
  <si>
    <t>https://www.google.com/search?hl=en&amp;gl=us&amp;q=ELEVATE+limited&amp;sa=X&amp;ved=0ahUKEwi67emirsKAAxU3D1kFHcpjA484ChCYkAIIjww</t>
  </si>
  <si>
    <t>Netcompany Group</t>
  </si>
  <si>
    <t>https://www.google.com/search?sca_esv=586873451&amp;gl=us&amp;hl=en&amp;q=Netcompany+Group&amp;sa=X&amp;ved=0ahUKEwj46_6Rze2CAxXYqJUCHedeBrU4FBCYkAII9g0</t>
  </si>
  <si>
    <t>Conaxess Trade Danmark A/S</t>
  </si>
  <si>
    <t>https://www.google.com/search?sca_esv=571229774&amp;gl=us&amp;hl=en&amp;q=Conaxess+Trade+Danmark+A/S&amp;sa=X&amp;ved=0ahUKEwjR8qLe5eCBAxWqDEQIHbKIB38QmJACCOoJ</t>
  </si>
  <si>
    <t>PacÃ­fico Seguros</t>
  </si>
  <si>
    <t>http://www.pacifico.com.pe/</t>
  </si>
  <si>
    <t>https://www.google.com/search?sca_esv=587222008&amp;gl=us&amp;hl=en&amp;q=Pac%C3%ADfico+Seguros&amp;sa=X&amp;ved=0ahUKEwjpgNazjfCCAxU3MlkFHX5-D6YQmJACCPAJ</t>
  </si>
  <si>
    <t>https://encrypted-tbn0.gstatic.com/images?q=tbn:ANd9GcSoYLVqSQwV_NeEs6RPvd7ws0TNzH3TrLjJVSS7bYc&amp;s</t>
  </si>
  <si>
    <t>Wade &amp; Partners</t>
  </si>
  <si>
    <t>https://www.google.com/search?sca_esv=590812421&amp;gl=us&amp;hl=en&amp;q=Wade+%26+Partners&amp;sa=X&amp;ved=0ahUKEwju4Ov-sI6DAxXRFFkFHTL6AawQmJACCNsN</t>
  </si>
  <si>
    <t>https://encrypted-tbn0.gstatic.com/images?q=tbn:ANd9GcSOCjUBqeze6eDSZil0DQtFWZQUpfkjRjnTPRSHnoQ&amp;s</t>
  </si>
  <si>
    <t>Information Resources Hellas SA - Greece</t>
  </si>
  <si>
    <t>https://www.google.com/search?gl=us&amp;hl=en&amp;q=Information+Resources+Hellas+SA+-+Greece&amp;sa=X&amp;ved=0ahUKEwj_uszspYX9AhVXEVkFHV-6BwUQmJACCOoJ</t>
  </si>
  <si>
    <t>Fluke Corporation</t>
  </si>
  <si>
    <t>http://www.fluke.com/</t>
  </si>
  <si>
    <t>https://www.google.com/search?sca_esv=569062438&amp;hl=en&amp;gl=us&amp;q=Fluke+Corporation&amp;sa=X&amp;ved=0ahUKEwiHyore0MyBAxVDKFkFHY59B3g4FBCYkAIIlg0</t>
  </si>
  <si>
    <t>https://encrypted-tbn0.gstatic.com/images?q=tbn:ANd9GcQt3nTOYhO9sGuxxGGI6E3ZSSnWoO70YI4EANJ0bYA&amp;s</t>
  </si>
  <si>
    <t>ALTEN Canada</t>
  </si>
  <si>
    <t>http://www.alten.ca/</t>
  </si>
  <si>
    <t>https://www.google.com/search?gl=us&amp;hl=en&amp;q=ALTEN+Canada&amp;sa=X&amp;ved=0ahUKEwjb39v_q-X_AhUQCTQIHdcYCKI4KBCYkAII2go</t>
  </si>
  <si>
    <t>https://encrypted-tbn0.gstatic.com/images?q=tbn:ANd9GcRb_pSpMJ2C0sBqd5tPbYFLz7EoantbZjItxAQQ140&amp;s</t>
  </si>
  <si>
    <t>ZenToes</t>
  </si>
  <si>
    <t>https://www.google.com/search?gl=us&amp;hl=en&amp;q=ZenToes&amp;sa=X&amp;ved=0ahUKEwic-ZD_-aP_AhXjEFkFHXiSCO44FBCYkAIImgs</t>
  </si>
  <si>
    <t>https://encrypted-tbn0.gstatic.com/images?q=tbn:ANd9GcTr5oysYBDeVSeWATcFD96ieOWK4x7DmXh0COCNWlw&amp;s</t>
  </si>
  <si>
    <t>TeamSystem Construction</t>
  </si>
  <si>
    <t>https://www.google.com/search?hl=en&amp;gl=us&amp;q=TeamSystem+Construction&amp;sa=X&amp;ved=0ahUKEwjElYXw9pv9AhVqD1kFHRE6Bks4KBCYkAII2wo</t>
  </si>
  <si>
    <t>Scholar Idea</t>
  </si>
  <si>
    <t>https://www.google.com/search?sca_esv=587222008&amp;hl=en&amp;gl=us&amp;q=Scholar+Idea&amp;sa=X&amp;ved=0ahUKEwirl4SXjfCCAxVVv4kEHfI0Bis4ChCYkAIIlQs</t>
  </si>
  <si>
    <t>Postkodlotteriet</t>
  </si>
  <si>
    <t>https://www.google.com/search?gl=us&amp;hl=en&amp;q=Postkodlotteriet&amp;sa=X&amp;ved=0ahUKEwjvoe6OibX9AhVvKUQIHQmcCCA4HhCYkAIIigs</t>
  </si>
  <si>
    <t>Gartner, Inc.</t>
  </si>
  <si>
    <t>https://www.google.com/search?hl=en&amp;gl=us&amp;q=Gartner,+Inc.&amp;sa=X&amp;ved=0ahUKEwi7r_yqyN_8AhWrm2oFHbrhBWkQmJACCO8M</t>
  </si>
  <si>
    <t>https://encrypted-tbn0.gstatic.com/images?q=tbn:ANd9GcTgKemY-PGTq-Yarb4wdz2il_x7TvIIplfRALND&amp;s=0</t>
  </si>
  <si>
    <t>Surya</t>
  </si>
  <si>
    <t>https://www.google.com/search?sca_esv=593922183&amp;gl=us&amp;hl=en&amp;q=Surya&amp;sa=X&amp;ved=0ahUKEwja2OSl_q6DAxUxhe4BHQZjBLA4ChCYkAIIpwo</t>
  </si>
  <si>
    <t>https://encrypted-tbn0.gstatic.com/images?q=tbn:ANd9GcTAw97Rqe7CA8r4kG4Y1Y_Uo8hhrEjESLBfF-ZgMc0&amp;s</t>
  </si>
  <si>
    <t>LumRisk</t>
  </si>
  <si>
    <t>http://www.lumrisk.com/</t>
  </si>
  <si>
    <t>https://www.google.com/search?sca_esv=99cad4b6c4826d77&amp;sca_upv=1&amp;hl=en&amp;gl=us&amp;q=LumRisk&amp;sa=X&amp;ved=0ahUKEwiwjsuM3YGDAxXWRDABHRNdCHEQmJACCJwL</t>
  </si>
  <si>
    <t>https://encrypted-tbn0.gstatic.com/images?q=tbn:ANd9GcRiJ4DJADef7VMJb3zc4MzMcYRhuQi0OFxeaIx3vSc&amp;s</t>
  </si>
  <si>
    <t>Redbock - an NES Fircroft company</t>
  </si>
  <si>
    <t>http://redbock.com/</t>
  </si>
  <si>
    <t>https://www.google.com/search?ucbcb=1&amp;hl=en&amp;gl=us&amp;q=Redbock+-+an+NES+Fircroft+company&amp;sa=X&amp;ved=0ahUKEwjYwaK26bz-AhVtkIkEHYWoCJY4UBCYkAIIkgw</t>
  </si>
  <si>
    <t>Tomtom International Bv</t>
  </si>
  <si>
    <t>https://www.google.com/search?sca_esv=561228216&amp;gl=us&amp;hl=en&amp;q=Tomtom+International+Bv&amp;sa=X&amp;ved=0ahUKEwj4s8nf44OBAxVDIUQIHT8cCYo4MhCYkAII9gs</t>
  </si>
  <si>
    <t>Idelic</t>
  </si>
  <si>
    <t>http://idelic.com/</t>
  </si>
  <si>
    <t>https://www.google.com/search?sca_esv=571506520&amp;hl=en&amp;gl=us&amp;q=Idelic&amp;sa=X&amp;ved=0ahUKEwifg77couOBAxVkkmoFHT28Baw4UBCYkAIIiQ0</t>
  </si>
  <si>
    <t>https://encrypted-tbn0.gstatic.com/images?q=tbn:ANd9GcTn1rUh3iORaoP4_TGRNKQP6D3FkqIziGW-Xu2swqM&amp;s</t>
  </si>
  <si>
    <t>Garena</t>
  </si>
  <si>
    <t>https://www.seagroup.com/products/garena</t>
  </si>
  <si>
    <t>https://www.google.com/search?sca_esv=2d944822eebd4280&amp;sca_upv=1&amp;hl=en&amp;gl=us&amp;q=Garena&amp;sa=X&amp;ved=0ahUKEwiit_a9kPCCAxVBRDABHafHCkQ4KBCYkAII9Ak</t>
  </si>
  <si>
    <t>https://encrypted-tbn0.gstatic.com/images?q=tbn:ANd9GcRUkMAQyEWp4r7uTXsHqvX17bdUW5H6tJqK4roaOTY&amp;s</t>
  </si>
  <si>
    <t>Ferguson Enterprises, Inc.</t>
  </si>
  <si>
    <t>http://www.ferguson.com/</t>
  </si>
  <si>
    <t>https://www.google.com/search?sca_esv=558332242&amp;gl=us&amp;hl=en&amp;q=Ferguson+Enterprises,+Inc.&amp;sa=X&amp;ved=0ahUKEwjT9cfKiOiAAxXaSjABHSwUCE0QmJACCOMM</t>
  </si>
  <si>
    <t>AMARIS GROUP SA</t>
  </si>
  <si>
    <t>https://www.google.com/search?gl=us&amp;hl=en&amp;q=AMARIS+GROUP+SA&amp;sa=X&amp;ved=0ahUKEwiyg7TV1JyAAxVHkokEHRWbDCc4ChCYkAIIzA0</t>
  </si>
  <si>
    <t>Group NB USA</t>
  </si>
  <si>
    <t>https://www.google.com/search?sca_esv=586190494&amp;gl=us&amp;hl=en&amp;q=Group+NB+USA&amp;sa=X&amp;ved=0ahUKEwi2_ImixOiCAxXoLVkFHVYkBY04ChCYkAII1wk</t>
  </si>
  <si>
    <t>Speechify</t>
  </si>
  <si>
    <t>http://www.getspeechify.com/</t>
  </si>
  <si>
    <t>https://www.google.com/search?sca_esv=434f25a74d3e636d&amp;gl=us&amp;hl=en&amp;q=Speechify&amp;sa=X&amp;ved=0ahUKEwiy4aXC2fyCAxWeZjABHb9wD-gQmJACCKML</t>
  </si>
  <si>
    <t>https://encrypted-tbn0.gstatic.com/images?q=tbn:ANd9GcSpOT-qd4HZ8C2WlBAw2TDhNTCfm_cKk9fw60pVW0w&amp;s</t>
  </si>
  <si>
    <t>TriWest Healthcare Alliance</t>
  </si>
  <si>
    <t>https://www.triwest.com/</t>
  </si>
  <si>
    <t>https://www.google.com/search?sca_esv=569660528&amp;gl=us&amp;hl=en&amp;q=TriWest+Healthcare+Alliance&amp;sa=X&amp;ved=0ahUKEwiaiczM1dGBAxUhk2oFHbRlAa04ggEQmJACCMsO</t>
  </si>
  <si>
    <t>https://encrypted-tbn0.gstatic.com/images?q=tbn:ANd9GcTpLQDuhEcXXHAUeu2IghRBpSYAkYkJdbgym3hBCAE&amp;s</t>
  </si>
  <si>
    <t>Atlantic Packaging Products Ltd.</t>
  </si>
  <si>
    <t>http://www.atlantic.ca/</t>
  </si>
  <si>
    <t>https://www.google.com/search?sca_esv=576019406&amp;gl=us&amp;hl=en&amp;q=Atlantic+Packaging+Products+Ltd.&amp;sa=X&amp;ved=0ahUKEwjyqde1hI6CAxUTkYkEHQjxBzwQmJACCMsL</t>
  </si>
  <si>
    <t>https://encrypted-tbn0.gstatic.com/images?q=tbn:ANd9GcTkVyzB9get2aetZGTw06B6Yz2yUZz6iYKpyYTbraA&amp;s</t>
  </si>
  <si>
    <t>Target Specialty Products</t>
  </si>
  <si>
    <t>https://www.google.com/search?hl=en&amp;gl=us&amp;q=Target+Specialty+Products&amp;sa=X&amp;ved=0ahUKEwiyoqi73eT8AhUBD1kFHVSIAa04RhCYkAII_Q0</t>
  </si>
  <si>
    <t>https://encrypted-tbn0.gstatic.com/images?q=tbn:ANd9GcTQDrhzRBqlb41OpOL_24RJXLzMbcNSJa5cNEr1K0Q&amp;s</t>
  </si>
  <si>
    <t>Apptoza Inc.</t>
  </si>
  <si>
    <t>https://www.google.com/search?sca_esv=566746031&amp;gl=us&amp;hl=en&amp;q=Apptoza+Inc.&amp;sa=X&amp;ved=0ahUKEwi5_fOs5LeBAxUInWoFHcNRBHc4FBCYkAIIuAs</t>
  </si>
  <si>
    <t>https://encrypted-tbn0.gstatic.com/images?q=tbn:ANd9GcRbrHgWM61ydwRmBLTku6cvJBnEb-YHkymPeMVw8t4&amp;s</t>
  </si>
  <si>
    <t>Himflax Group</t>
  </si>
  <si>
    <t>https://www.google.com/search?sca_esv=593914606&amp;hl=en&amp;gl=us&amp;q=Himflax+Group&amp;sa=X&amp;ved=0ahUKEwj60uTR-a6DAxUgD1kFHSHICeM4HhCYkAIImAs</t>
  </si>
  <si>
    <t>https://encrypted-tbn0.gstatic.com/images?q=tbn:ANd9GcRJ82VnkHf8Fb39wjtTZGV91lUqUVLUXOn6QAtNoR0&amp;s</t>
  </si>
  <si>
    <t>Otomashen</t>
  </si>
  <si>
    <t>https://www.google.com/search?gl=us&amp;hl=en&amp;q=Otomashen&amp;sa=X&amp;ved=0ahUKEwiwreLanJ-AAxXWkWoFHcxGCF44lgEQmJACCI0K</t>
  </si>
  <si>
    <t>https://encrypted-tbn0.gstatic.com/images?q=tbn:ANd9GcRd9dqmyo1sYpVeD41X9w9MDOWy9OkEqf6nyCpp8OM&amp;s</t>
  </si>
  <si>
    <t>Goodwill Industries - Big Bend, Inc.</t>
  </si>
  <si>
    <t>http://www.goodwillbigbend.com/</t>
  </si>
  <si>
    <t>https://www.google.com/search?sca_esv=574353833&amp;hl=en&amp;gl=us&amp;q=Goodwill+Industries+-+Big+Bend,+Inc.&amp;sa=X&amp;ved=0ahUKEwjwqf3p_v6BAxW9FFkFHaxZD2M4FBCYkAIIsww</t>
  </si>
  <si>
    <t>https://encrypted-tbn0.gstatic.com/images?q=tbn:ANd9GcQ7_Ce2ws8zyUTbpsp0Qb2_I3bAXeE6t5cuoLCgUAY&amp;s</t>
  </si>
  <si>
    <t>Walkers</t>
  </si>
  <si>
    <t>https://www.google.com/search?gl=us&amp;hl=en&amp;q=Walkers&amp;sa=X&amp;ved=0ahUKEwiZ4JCTkOf8AhVLFlkFHSIuDGA4HhCYkAIInQw</t>
  </si>
  <si>
    <t>Damen</t>
  </si>
  <si>
    <t>https://www.google.com/search?ucbcb=1&amp;gl=us&amp;hl=en&amp;q=Damen&amp;sa=X&amp;ved=0ahUKEwjbtM6ij4P-AhWBk4kEHXX3DtcQmJACCNEN</t>
  </si>
  <si>
    <t>https://encrypted-tbn0.gstatic.com/images?q=tbn:ANd9GcR0dp93NijtozmfKdrYvMn6G-yIeKGAY2FZRqoeCUA&amp;s</t>
  </si>
  <si>
    <t>Arbejdernes Landsbank</t>
  </si>
  <si>
    <t>http://www.al-bank.dk/</t>
  </si>
  <si>
    <t>https://www.google.com/search?sca_esv=593016252&amp;gl=us&amp;hl=en&amp;q=Arbejdernes+Landsbank&amp;sa=X&amp;ved=0ahUKEwiEuITFuKKDAxUkAHkGHVckC_AQmJACCK0M</t>
  </si>
  <si>
    <t>US Office of the Chief Financial Officer</t>
  </si>
  <si>
    <t>http://www.cfo.dc.gov/</t>
  </si>
  <si>
    <t>https://www.google.com/search?ucbcb=1&amp;gl=us&amp;hl=en&amp;q=US+Office+of+the+Chief+Financial+Officer&amp;sa=X&amp;ved=0ahUKEwj8yYOAvfH9AhVPIkQIHcdhB8Q4RhCYkAIInQo</t>
  </si>
  <si>
    <t>AssociaÃ§Ã£o Nacional das FarmÃ¡cias</t>
  </si>
  <si>
    <t>http://www.anf.pt/</t>
  </si>
  <si>
    <t>https://www.google.com/search?sca_esv=558505252&amp;hl=en&amp;gl=us&amp;q=Associa%C3%A7%C3%A3o+Nacional+das+Farm%C3%A1cias&amp;sa=X&amp;ved=0ahUKEwieia76zOqAAxVvD1kFHY0LBLQ4ChCYkAIIqw4</t>
  </si>
  <si>
    <t>Monterey Peninsula Unified School District</t>
  </si>
  <si>
    <t>https://www.google.com/search?sca_esv=582900893&amp;gl=us&amp;hl=en&amp;q=Monterey+Peninsula+Unified+School+District&amp;sa=X&amp;ved=0ahUKEwju1cjo68eCAxXYLUQIHZpDAwEQmJACCJAM</t>
  </si>
  <si>
    <t>Elaborar GestÃ£o de Talentos</t>
  </si>
  <si>
    <t>https://www.google.com/search?sca_esv=581110607&amp;hl=en&amp;gl=us&amp;q=Elaborar+Gest%C3%A3o+de+Talentos&amp;sa=X&amp;ved=0ahUKEwjkvuvn4riCAxUxJUQIHZUeBR4QmJACCJsI</t>
  </si>
  <si>
    <t>https://encrypted-tbn0.gstatic.com/images?q=tbn:ANd9GcSVy1KdkHGs2v_o893UkDKZa-YEUA3nQO9hklsuuAA&amp;s</t>
  </si>
  <si>
    <t>BASF Polska Sp. z o.o.</t>
  </si>
  <si>
    <t>http://www.basf.pl/</t>
  </si>
  <si>
    <t>https://www.google.com/search?gl=us&amp;hl=en&amp;q=BASF+Polska+Sp.+z+o.o.&amp;sa=X&amp;ved=0ahUKEwj21bTr5YL9AhXJO0QIHfqAABg4ChCYkAII7ww</t>
  </si>
  <si>
    <t>Kaluza</t>
  </si>
  <si>
    <t>https://www.google.com/search?gl=us&amp;hl=en&amp;q=Kaluza&amp;sa=X&amp;ved=0ahUKEwiD2t_o3fP8AhV3OUQIHTczA6MQmJACCOgL</t>
  </si>
  <si>
    <t>https://encrypted-tbn0.gstatic.com/images?q=tbn:ANd9GcSq74yE_fzHFUNWK4874EDOk2Gf0jGCfQb6qaTh9vE&amp;s</t>
  </si>
  <si>
    <t>Taboola, Inc.</t>
  </si>
  <si>
    <t>https://www.google.com/search?gl=us&amp;hl=en&amp;q=Taboola,+Inc.&amp;sa=X&amp;ved=0ahUKEwj7roe4vID-AhXVk4kEHd6rDBcQmJACCI0N</t>
  </si>
  <si>
    <t>Professional Career Match Solutions</t>
  </si>
  <si>
    <t>https://www.google.com/search?gl=us&amp;hl=en&amp;q=Professional+Career+Match+Solutions&amp;sa=X&amp;ved=0ahUKEwiC9IWf-v39AhV3ElkFHe6MAnw4FBCYkAII3Ao</t>
  </si>
  <si>
    <t>https://encrypted-tbn0.gstatic.com/images?q=tbn:ANd9GcQMLrZUmcQLEIgG43RH4Vsbvy4iaG6QogbIg-0VdVk&amp;s</t>
  </si>
  <si>
    <t>KOTT SOFTWARE PVT. LTD.</t>
  </si>
  <si>
    <t>https://www.google.com/search?sca_esv=571674645&amp;gl=us&amp;hl=en&amp;q=KOTT+SOFTWARE+PVT.+LTD.&amp;sa=X&amp;ved=0ahUKEwjXqei25eWBAxWpEFkFHc0-BRg4ChCYkAIIowo</t>
  </si>
  <si>
    <t>Integro Bt</t>
  </si>
  <si>
    <t>https://www.google.com/search?gl=us&amp;hl=en&amp;q=Integro+Bt&amp;sa=X&amp;ved=0ahUKEwiy4_XAreD_AhXGpYQIHeECAVcQmJACCLsL</t>
  </si>
  <si>
    <t>https://encrypted-tbn0.gstatic.com/images?q=tbn:ANd9GcRxIjqGSH6bz5STzqY68EtjpvW9xgbUgov_qREp6A0&amp;s</t>
  </si>
  <si>
    <t>Perkins Coie LLP</t>
  </si>
  <si>
    <t>http://www.perkinscoie.com/</t>
  </si>
  <si>
    <t>https://www.google.com/search?gl=us&amp;hl=en&amp;q=Perkins+Coie+LLP&amp;sa=X&amp;ved=0ahUKEwjSuYPIypeAAxU9OkQIHQmuCpUQmJACCJoO</t>
  </si>
  <si>
    <t>https://encrypted-tbn0.gstatic.com/images?q=tbn:ANd9GcTgAk-V6Dqe0RNP-lL-OlAwYmz69-unJLwr9bqC1GQ&amp;s</t>
  </si>
  <si>
    <t>Trust Bank Singapore Limited</t>
  </si>
  <si>
    <t>https://trustbank.sg/</t>
  </si>
  <si>
    <t>https://www.google.com/search?sca_esv=2d944822eebd4280&amp;sca_upv=1&amp;hl=en&amp;gl=us&amp;q=Trust+Bank+Singapore+Limited&amp;sa=X&amp;ved=0ahUKEwjTjt3EkPCCAxUIVTABHT7YCO44HhCYkAIIwAk</t>
  </si>
  <si>
    <t>https://encrypted-tbn0.gstatic.com/images?q=tbn:ANd9GcR5_YngSgH3DW-aj3uLo73j7iqzDWdniNbcY4IT&amp;s=0</t>
  </si>
  <si>
    <t>Hygiaso AG</t>
  </si>
  <si>
    <t>https://www.google.com/search?ucbcb=1&amp;hl=en&amp;gl=us&amp;q=Hygiaso+AG&amp;sa=X&amp;ved=0ahUKEwjHiv2qtcH8AhVClGoFHXrnAIsQmJACCPcN</t>
  </si>
  <si>
    <t>Egen Solutions Inc</t>
  </si>
  <si>
    <t>https://www.google.com/search?sca_esv=557013633&amp;hl=en&amp;gl=us&amp;q=Egen+Solutions+Inc&amp;sa=X&amp;ved=0ahUKEwjowejH_92AAxXLlGoFHWf8CP04HhCYkAII1wk</t>
  </si>
  <si>
    <t>https://encrypted-tbn0.gstatic.com/images?q=tbn:ANd9GcTEz0WyI90Qxc_8M5bFOFw3S3caj3bchP_g2uby&amp;s=0</t>
  </si>
  <si>
    <t>Viamo</t>
  </si>
  <si>
    <t>https://www.google.com/search?sca_esv=3141cbeaaf7e9133&amp;gl=us&amp;hl=en&amp;q=Viamo&amp;sa=X&amp;ved=0ahUKEwiQ-p3nkaKCAxUYTjABHW2HDJU4KBCYkAIIjAs</t>
  </si>
  <si>
    <t>https://encrypted-tbn0.gstatic.com/images?q=tbn:ANd9GcQ3J2oZMHgCKRboJ-9iaslKIHtL7jaJwwEAH3dCEAo&amp;s</t>
  </si>
  <si>
    <t>Webfleet Solutions</t>
  </si>
  <si>
    <t>https://www.google.com/search?ucbcb=1&amp;hl=en&amp;gl=us&amp;q=Webfleet+Solutions&amp;sa=X&amp;ved=0ahUKEwj49PW2q-f9AhVykFwKHTqeAYA4HhCYkAIIzQ0</t>
  </si>
  <si>
    <t>ComputAppoint</t>
  </si>
  <si>
    <t>https://www.google.com/search?gl=us&amp;hl=en&amp;q=ComputAppoint&amp;sa=X&amp;ved=0ahUKEwjQjevSi-L8AhW1IEQIHW9tC0c4FBCYkAIItgk</t>
  </si>
  <si>
    <t>Duolingo</t>
  </si>
  <si>
    <t>http://www.duolingo.com/</t>
  </si>
  <si>
    <t>https://www.google.com/search?sca_esv=589318964&amp;hl=en&amp;gl=us&amp;q=Duolingo&amp;sa=X&amp;ved=0ahUKEwjXq4y114GDAxVpFFkFHc81BDI4MhCYkAIIng4</t>
  </si>
  <si>
    <t>https://encrypted-tbn0.gstatic.com/images?q=tbn:ANd9GcRTXHYwvlMAK09Bt5wiwKSkxlp9UHGmyBLLYqPUYxE&amp;s</t>
  </si>
  <si>
    <t>MINDEN INTERNATIONAL PTE. LTD.</t>
  </si>
  <si>
    <t>https://www.google.com/search?sca_esv=587228370&amp;gl=us&amp;hl=en&amp;q=MINDEN+INTERNATIONAL+PTE.+LTD.&amp;sa=X&amp;ved=0ahUKEwjvstDBkPCCAxUrvokEHfoXA-c4ChCYkAIIyAs</t>
  </si>
  <si>
    <t>Eurecat - Centro TecnolÃ³gico de Catalunya</t>
  </si>
  <si>
    <t>https://www.google.com/search?gl=us&amp;hl=en&amp;q=Eurecat+-+Centro+Tecnol%C3%B3gico+de+Catalunya&amp;sa=X&amp;ved=0ahUKEwi8o8HMoMn9AhWikYkEHaw8Czw4FBCYkAIIiQs</t>
  </si>
  <si>
    <t>https://encrypted-tbn0.gstatic.com/images?q=tbn:ANd9GcQYWD9CstxdxnB8haQVmyWeBs4AVuG5ik5CXS3S__Y&amp;s</t>
  </si>
  <si>
    <t>Enveda Biosciences</t>
  </si>
  <si>
    <t>http://www.envedabio.com/</t>
  </si>
  <si>
    <t>https://www.google.com/search?sca_esv=562982649&amp;gl=us&amp;hl=en&amp;q=Enveda+Biosciences&amp;sa=X&amp;ved=0ahUKEwij9oCJqJWBAxWEkWoFHc-gApk4MhCYkAII5g4</t>
  </si>
  <si>
    <t>https://encrypted-tbn0.gstatic.com/images?q=tbn:ANd9GcTCt9hQKP2V1m6Cuh355V1-Ix3MIMR3TikqJREmhyU&amp;s</t>
  </si>
  <si>
    <t>Galp</t>
  </si>
  <si>
    <t>http://www.galp.com/</t>
  </si>
  <si>
    <t>https://www.google.com/search?hl=en&amp;gl=us&amp;q=Galp&amp;sa=X&amp;ved=0ahUKEwj1g83kipCAAxXXM1kFHUVLD1E4HhCYkAII_Qs</t>
  </si>
  <si>
    <t>Ardo Coordination Center N.V.</t>
  </si>
  <si>
    <t>https://www.google.com/search?hl=en&amp;gl=us&amp;q=Ardo+Coordination+Center+N.V.&amp;sa=X&amp;ved=0ahUKEwjIoOXpm5-AAxXbFFkFHaprAFkQmJACCPcL</t>
  </si>
  <si>
    <t>One North Consulting Pte. Ltd.</t>
  </si>
  <si>
    <t>https://www.google.com/search?sca_esv=557013633&amp;gl=us&amp;hl=en&amp;q=One+North+Consulting+Pte.+Ltd.&amp;sa=X&amp;ved=0ahUKEwj0lsHrh96AAxXKJUQIHQOvAXs4FBCYkAIIogo</t>
  </si>
  <si>
    <t>vente-privee devient Veepee</t>
  </si>
  <si>
    <t>https://www.google.com/search?gl=us&amp;hl=en&amp;q=vente-privee+devient+Veepee&amp;sa=X&amp;ved=0ahUKEwjCnsrmndP9AhUUE0QIHZoQBNI4HhCYkAIInAw</t>
  </si>
  <si>
    <t>Adecco Recruitment (Thailand) Limited</t>
  </si>
  <si>
    <t>https://www.google.com/search?hl=en&amp;gl=us&amp;q=Adecco+Recruitment+(Thailand)+Limited&amp;sa=X&amp;ved=0ahUKEwjXoLrssu__AhX5MlkFHVlVAzkQmJACCIsN</t>
  </si>
  <si>
    <t>Kostik</t>
  </si>
  <si>
    <t>https://www.google.com/search?hl=en&amp;gl=us&amp;q=Kostik&amp;sa=X&amp;ved=0ahUKEwirldWmlpqAAxV3SDABHZoSBiEQmJACCMQN</t>
  </si>
  <si>
    <t>https://encrypted-tbn0.gstatic.com/images?q=tbn:ANd9GcSYYLQbxeLksULxYDNbmynu4q_8iQB4R6Cuzz9Lb-b_5zFeLJT-aTKXJQ&amp;s</t>
  </si>
  <si>
    <t>Swiss RE</t>
  </si>
  <si>
    <t>https://www.google.com/search?sca_esv=587228370&amp;hl=en&amp;gl=us&amp;q=Swiss+RE&amp;sa=X&amp;ved=0ahUKEwi788q5kPCCAxXDl4kEHZPuBLc4ChCYkAIInwo</t>
  </si>
  <si>
    <t>https://encrypted-tbn0.gstatic.com/images?q=tbn:ANd9GcTiCflUa_XtdN_TKRV4Nt-GWvPkLDpVkmfGWY9u&amp;s=0</t>
  </si>
  <si>
    <t>Finerio Connect</t>
  </si>
  <si>
    <t>https://www.google.com/search?sca_esv=581440190&amp;gl=us&amp;hl=en&amp;q=Finerio+Connect&amp;sa=X&amp;ved=0ahUKEwiFg5ziq7uCAxX3FVkFHTj8AbMQmJACCMAL</t>
  </si>
  <si>
    <t>https://encrypted-tbn0.gstatic.com/images?q=tbn:ANd9GcR04ZH9bQT7rqwCQUusDsehJ2KWyCsQN0i-7xwuqBs&amp;s</t>
  </si>
  <si>
    <t>Anzalp Herbal Products Pvt. Ltd.</t>
  </si>
  <si>
    <t>https://www.google.com/search?sca_esv=577080029&amp;gl=us&amp;hl=en&amp;q=Anzalp+Herbal+Products+Pvt.+Ltd.&amp;sa=X&amp;ved=0ahUKEwjd2Ob6yJWCAxXTmmoFHQFiBlM4KBCYkAII7gs</t>
  </si>
  <si>
    <t>https://encrypted-tbn0.gstatic.com/images?q=tbn:ANd9GcTGDKZ2JvPGkVQbKfZsyedZ_hhGyFFMNDN9CRXqJ18&amp;s</t>
  </si>
  <si>
    <t>Cdg Zig Pte. Ltd.</t>
  </si>
  <si>
    <t>https://www.google.com/search?gl=us&amp;hl=en&amp;q=Cdg+Zig+Pte.+Ltd.&amp;sa=X&amp;ved=0ahUKEwjU1amK39j_AhXIfzABHZg8ASg4ChCYkAII-Aw</t>
  </si>
  <si>
    <t>Neevt</t>
  </si>
  <si>
    <t>https://www.google.com/search?sca_esv=583899177&amp;gl=us&amp;hl=en&amp;q=Neevt&amp;sa=X&amp;ved=0ahUKEwjjkOe2-tGCAxV3D1kFHX5aAzsQmJACCJAL</t>
  </si>
  <si>
    <t>Class Limited</t>
  </si>
  <si>
    <t>http://www.class.com.au/</t>
  </si>
  <si>
    <t>https://www.google.com/search?hl=en&amp;gl=us&amp;q=Class+Limited&amp;sa=X&amp;ved=0ahUKEwi41vqUxIiAAxXGSTABHe58CswQmJACCOEM</t>
  </si>
  <si>
    <t>Dealfront</t>
  </si>
  <si>
    <t>https://www.google.com/search?gl=us&amp;hl=en&amp;q=Dealfront&amp;sa=X&amp;ved=0ahUKEwjmqOilidv-AhWlVDUKHRKeAkE4HhCYkAII5gs</t>
  </si>
  <si>
    <t>https://encrypted-tbn0.gstatic.com/images?q=tbn:ANd9GcRg5FMJa7Vrf9qs4LiKYXYta2bpHuqhNlmTgQ_5jWI&amp;s</t>
  </si>
  <si>
    <t>PSCU</t>
  </si>
  <si>
    <t>http://www.pscu.com/</t>
  </si>
  <si>
    <t>https://www.google.com/search?sca_esv=569660528&amp;gl=us&amp;hl=en&amp;q=PSCU&amp;sa=X&amp;ved=0ahUKEwjctsL01NGBAxW7k2oFHewsB_84KBCYkAIIygw</t>
  </si>
  <si>
    <t>https://encrypted-tbn0.gstatic.com/images?q=tbn:ANd9GcSh4EdN9cByYDl_HbXXUc-7yOAg0h81f2u42pmq&amp;s=0</t>
  </si>
  <si>
    <t>Vodafone GmbH</t>
  </si>
  <si>
    <t>http://www.vodafone.de/</t>
  </si>
  <si>
    <t>https://www.google.com/search?sca_esv=578056430&amp;gl=us&amp;hl=en&amp;q=Vodafone+GmbH&amp;sa=X&amp;ved=0ahUKEwiQ-ff80p-CAxVyElkFHRCvCJoQmJACCNsM</t>
  </si>
  <si>
    <t>https://encrypted-tbn0.gstatic.com/images?q=tbn:ANd9GcRwagLsVvNMr817ShdCDOfDJgMaFhOlWMvI18Q1&amp;s=0</t>
  </si>
  <si>
    <t>Universtiy of Illinois Urbana-Champaign</t>
  </si>
  <si>
    <t>https://www.google.com/search?hl=en&amp;gl=us&amp;q=Universtiy+of+Illinois+Urbana-Champaign&amp;sa=X&amp;ved=0ahUKEwiIkIymwNX8AhVKE1kFHdpyDywQmJACCJEL</t>
  </si>
  <si>
    <t>Scorpios Mykonos</t>
  </si>
  <si>
    <t>https://www.google.com/search?gl=us&amp;hl=en&amp;q=Scorpios+Mykonos&amp;sa=X&amp;ved=0ahUKEwifnIrWi-L8AhXGFVkFHYDPCW0QmJACCIoL</t>
  </si>
  <si>
    <t>BlueCross BlueShield of Minnesota</t>
  </si>
  <si>
    <t>https://www.google.com/search?sca_esv=561848188&amp;q=BlueCross+BlueShield+of+Minnesota&amp;sa=X&amp;ved=0ahUKEwiaoIDb34iBAxW4ElkFHdOhBU44RhCYkAII1Qk</t>
  </si>
  <si>
    <t>https://encrypted-tbn0.gstatic.com/images?q=tbn:ANd9GcTP5LzNzKcRH2-l6niwiVnP01Ll-2WDTJa57CIT&amp;s=0</t>
  </si>
  <si>
    <t>IT Concepts Inc</t>
  </si>
  <si>
    <t>https://www.google.com/search?ucbcb=1&amp;gl=us&amp;hl=en&amp;q=IT+Concepts+Inc&amp;sa=X&amp;ved=0ahUKEwjFu4nG0vP8AhVOg_0HHfqMDic4KBCYkAIIvQ8</t>
  </si>
  <si>
    <t>https://encrypted-tbn0.gstatic.com/images?q=tbn:ANd9GcTdeBjRlMtPgl8tlQGyrU6XngWQwAZdfGRB2mGA&amp;s=0</t>
  </si>
  <si>
    <t>Solvo Global Careers</t>
  </si>
  <si>
    <t>https://www.google.com/search?gl=us&amp;hl=en&amp;q=Solvo+Global+Careers&amp;sa=X&amp;ved=0ahUKEwi0zJj_m5L-AhVdczABHS0FBbkQmJACCNAF</t>
  </si>
  <si>
    <t>https://encrypted-tbn0.gstatic.com/images?q=tbn:ANd9GcRMbwQXmFRXgTYgOhGsGlxkZDYbbh-m_tunaFXY2Fw&amp;s</t>
  </si>
  <si>
    <t>Carpathian Technical Alliance</t>
  </si>
  <si>
    <t>https://www.google.com/search?gl=us&amp;hl=en&amp;q=Carpathian+Technical+Alliance&amp;sa=X&amp;ved=0ahUKEwiuo8SdsO__AhVtlGoFHZOdBMUQmJACCNUF</t>
  </si>
  <si>
    <t>https://encrypted-tbn0.gstatic.com/images?q=tbn:ANd9GcQz-zLuEe9pxJxCh-vgyAcGjlUkb_OPTra_zYw3OgY&amp;s</t>
  </si>
  <si>
    <t>WFS PRO BV</t>
  </si>
  <si>
    <t>https://www.google.com/search?q=WFS+PRO+BV&amp;sa=X&amp;ved=0ahUKEwjyqbXKt6H_AhVoEVkFHa2fDxI4FBCYkAIIxgw</t>
  </si>
  <si>
    <t>Viaplay Group Sweden AB</t>
  </si>
  <si>
    <t>https://www.google.com/search?gl=us&amp;hl=en&amp;q=Viaplay+Group+Sweden+AB&amp;sa=X&amp;ved=0ahUKEwi3tcKx363-AhXaM1kFHcIgBEA4KBCYkAII4gs</t>
  </si>
  <si>
    <t>Dreams AB</t>
  </si>
  <si>
    <t>http://www.getdreams.com/</t>
  </si>
  <si>
    <t>https://www.google.com/search?sca_esv=579384295&amp;hl=en&amp;gl=us&amp;q=Dreams+AB&amp;sa=X&amp;ved=0ahUKEwjZoJ_12amCAxW_g4kEHQylDZMQmJACCPsM</t>
  </si>
  <si>
    <t>Vodafone Idea</t>
  </si>
  <si>
    <t>https://www.google.com/search?sca_esv=588643820&amp;hl=en&amp;gl=us&amp;q=Vodafone+Idea&amp;sa=X&amp;ved=0ahUKEwiwhJDp1PyCAxVFkYkEHVArB5M4ChCYkAIIiQs</t>
  </si>
  <si>
    <t>https://encrypted-tbn0.gstatic.com/images?q=tbn:ANd9GcTIhoD27ADIXWclCopkrOHYLUz4ggMTzlN6qE4r&amp;s=0</t>
  </si>
  <si>
    <t>1ST-RECRUIT LLC</t>
  </si>
  <si>
    <t>https://www.google.com/search?hl=en&amp;gl=us&amp;q=1ST-RECRUIT+LLC&amp;sa=X&amp;ved=0ahUKEwizs-6ym66AAxUOkYkEHRW1ATo4ChCYkAIIjw4</t>
  </si>
  <si>
    <t>Savills</t>
  </si>
  <si>
    <t>https://www.google.com/search?ucbcb=1&amp;gl=us&amp;hl=en&amp;q=Savills&amp;sa=X&amp;ved=0ahUKEwjY1PCNpdP9AhUMFlkFHQRCCBc4ChCYkAIIzA0</t>
  </si>
  <si>
    <t>Tanu Infotech</t>
  </si>
  <si>
    <t>https://www.google.com/search?gl=us&amp;hl=en&amp;q=Tanu+Infotech&amp;sa=X&amp;ved=0ahUKEwjNrKekmKmAAxWxD1kFHTw7Coc4UBCYkAII_Q0</t>
  </si>
  <si>
    <t>https://encrypted-tbn0.gstatic.com/images?q=tbn:ANd9GcRMObz0ZH7pCyXGDOqFZfVphxKcxN2_KC5lVoTArpc&amp;s</t>
  </si>
  <si>
    <t>Raiffeisen-Landesbank Steiermark</t>
  </si>
  <si>
    <t>http://www.raiffeisen.at/stmk/rlb/de</t>
  </si>
  <si>
    <t>https://www.google.com/search?sca_esv=594542564&amp;gl=us&amp;hl=en&amp;q=Raiffeisen-Landesbank+Steiermark&amp;sa=X&amp;ved=0ahUKEwiSgrz5w7aDAxUwAHkGHaJlAowQmJACCJ4M</t>
  </si>
  <si>
    <t>https://encrypted-tbn0.gstatic.com/images?q=tbn:ANd9GcRC6WFRhids3FWVeygmX-Ul1nJFFRWd0Gn8ruNB0ho&amp;s</t>
  </si>
  <si>
    <t>Brandlive</t>
  </si>
  <si>
    <t>http://www.brandlive.com/</t>
  </si>
  <si>
    <t>https://www.google.com/search?sca_esv=565864698&amp;gl=us&amp;hl=en&amp;q=Brandlive&amp;sa=X&amp;ved=0ahUKEwj5yquhxK6BAxVEH0QIHajsC28QmJACCJgL</t>
  </si>
  <si>
    <t>https://encrypted-tbn0.gstatic.com/images?q=tbn:ANd9GcTHfUtPojs1l341DzslNdlHYGDf_i6RuI58oMdiuWQ&amp;s</t>
  </si>
  <si>
    <t>Bechtel Plant Machinery, Inc.</t>
  </si>
  <si>
    <t>http://www.bpmionline.com/</t>
  </si>
  <si>
    <t>https://www.google.com/search?hl=en&amp;gl=us&amp;q=Bechtel+Plant+Machinery,+Inc.&amp;sa=X&amp;ved=0ahUKEwiaq-zk78b-AhUNIEQIHdgrClY4HhCYkAII5As</t>
  </si>
  <si>
    <t>Potloc</t>
  </si>
  <si>
    <t>http://potloc.com/</t>
  </si>
  <si>
    <t>https://www.google.com/search?hl=en&amp;gl=us&amp;q=Potloc&amp;sa=X&amp;ved=0ahUKEwiFzOSq8oz9AhWuF1kFHUI2Cx04KBCYkAII_g0</t>
  </si>
  <si>
    <t>https://encrypted-tbn0.gstatic.com/images?q=tbn:ANd9GcQD6XoIUs8Jd6jcB0M_Et0WNTqBygkvhKmjvD08EMk&amp;s</t>
  </si>
  <si>
    <t>Genesee Review Solutions</t>
  </si>
  <si>
    <t>https://www.google.com/search?sca_esv=580054589&amp;gl=us&amp;hl=en&amp;q=Genesee+Review+Solutions&amp;sa=X&amp;ved=0ahUKEwj9moyxrbGCAxXoj2oFHRXpAI4QmJACCPoN</t>
  </si>
  <si>
    <t>ClearPoint</t>
  </si>
  <si>
    <t>https://www.google.com/search?sca_esv=564268709&amp;gl=us&amp;hl=en&amp;q=ClearPoint&amp;sa=X&amp;ved=0ahUKEwiC8YmQ96GBAxUTEVkFHallD58QmJACCIkK</t>
  </si>
  <si>
    <t>https://encrypted-tbn0.gstatic.com/images?q=tbn:ANd9GcTV2uV5VlEtC7OKwE1b0KAqtlekPt8XsNjyaianCHc&amp;s</t>
  </si>
  <si>
    <t>BuildingMinds</t>
  </si>
  <si>
    <t>https://www.google.com/search?sca_esv=561545016&amp;hl=en&amp;gl=us&amp;q=BuildingMinds&amp;sa=X&amp;ved=0ahUKEwjWpbD5ooaBAxXknGoFHY6UCYE4ChCYkAIIjg0</t>
  </si>
  <si>
    <t>Wego.com</t>
  </si>
  <si>
    <t>http://www.wego.co.in/</t>
  </si>
  <si>
    <t>https://www.google.com/search?gl=us&amp;hl=en&amp;q=Wego.com&amp;sa=X&amp;ved=0ahUKEwjyqMz5o4X9AhUNk2oFHRR2AyIQmJACCOgJ</t>
  </si>
  <si>
    <t>https://encrypted-tbn0.gstatic.com/images?q=tbn:ANd9GcQ4GF75YCeHnoHBoMxvyANslrQUy2-w7nhebB8GvDU&amp;s</t>
  </si>
  <si>
    <t>Pgp Glass Pvt. Ltd.</t>
  </si>
  <si>
    <t>http://www.pgpfirst.com/</t>
  </si>
  <si>
    <t>https://www.google.com/search?sca_esv=593213093&amp;gl=us&amp;hl=en&amp;q=Pgp+Glass+Pvt.+Ltd.&amp;sa=X&amp;ved=0ahUKEwjZpfjE8qSDAxW9q4kEHX9_BfQ4PBCYkAIIrgo</t>
  </si>
  <si>
    <t>Pathward</t>
  </si>
  <si>
    <t>http://www.metabank.com/</t>
  </si>
  <si>
    <t>https://www.google.com/search?sca_esv=576391435&amp;gl=us&amp;hl=en&amp;q=Pathward&amp;sa=X&amp;ved=0ahUKEwiaw8HDw5CCAxW1MlkFHTSvAmA4KBCYkAIImAs</t>
  </si>
  <si>
    <t>https://encrypted-tbn0.gstatic.com/images?q=tbn:ANd9GcSkj11vLtsPOnic6V1IkSpb1fKrlJBGPh-Rt2NGkF0&amp;s</t>
  </si>
  <si>
    <t>Red Bull Dominican Republic</t>
  </si>
  <si>
    <t>https://www.google.com/search?sca_esv=591434115&amp;gl=us&amp;hl=en&amp;q=Red+Bull+Dominican+Republic&amp;sa=X&amp;ved=0ahUKEwiZmLT6rJODAxXqE1kFHXLwCVQQmJACCNUJ</t>
  </si>
  <si>
    <t>Full Fibre</t>
  </si>
  <si>
    <t>https://www.google.com/search?ucbcb=1&amp;gl=us&amp;hl=en&amp;q=Full+Fibre&amp;sa=X&amp;ved=0ahUKEwj3wNj1xIX-AhVHIzQIHRq5D5sQmJACCJkN</t>
  </si>
  <si>
    <t>VISAI AI, Co.,Ltd</t>
  </si>
  <si>
    <t>https://www.google.com/search?ucbcb=1&amp;hl=en&amp;gl=us&amp;q=VISAI+AI,+Co.,Ltd&amp;sa=X&amp;ved=0ahUKEwjxndaH6rn8AhVeM1kFHWD3DYEQmJACCJsN</t>
  </si>
  <si>
    <t>https://encrypted-tbn0.gstatic.com/images?q=tbn:ANd9GcQ8NSYgYCckJhJL3ywJU7yRfBAsRoV9CMuoAoyYbsA&amp;s</t>
  </si>
  <si>
    <t>Misericordia Home</t>
  </si>
  <si>
    <t>https://www.google.com/search?hl=en&amp;gl=us&amp;q=Misericordia+Home&amp;sa=X&amp;ved=0ahUKEwi1zvWc-KX9AhWuF1kFHbwKDM04ChCYkAII0Ak</t>
  </si>
  <si>
    <t>à¸šà¸£à¸´à¸©à¸±à¸— à¸šà¸¥à¸¹à¸”à¸­à¸¥à¸Ÿà¸´à¸™ à¹„à¸­à¸—à¸µ à¸ˆà¸³à¸à¸±à¸”</t>
  </si>
  <si>
    <t>https://www.google.com/search?ucbcb=1&amp;gl=us&amp;hl=en&amp;q=%E0%B8%9A%E0%B8%A3%E0%B8%B4%E0%B8%A9%E0%B8%B1%E0%B8%97+%E0%B8%9A%E0%B8%A5%E0%B8%B9%E0%B8%94%E0%B8%AD%E0%B8%A5%E0%B8%9F%E0%B8%B4%E0%B8%99+%E0%B9%84%E0%B8%AD%E0%B8%97%E0%B8%B5+%E0%B8%88%E0%B8%B3%E0%B8%81%E0%B8%B1%E0%B8%94&amp;sa=X&amp;ved=0ahUKEwiijP2trL_-AhWqEVkFHWrjCb8QmJACCKMM</t>
  </si>
  <si>
    <t>Can Image Media Tech</t>
  </si>
  <si>
    <t>https://www.google.com/search?sca_esv=585361611&amp;gl=us&amp;hl=en&amp;q=Can+Image+Media+Tech&amp;sa=X&amp;ved=0ahUKEwik_o-TgOGCAxUkFlkFHUMMCDY4MhCYkAIIggs</t>
  </si>
  <si>
    <t>NYSUT</t>
  </si>
  <si>
    <t>http://www.nysut.org/</t>
  </si>
  <si>
    <t>https://www.google.com/search?gl=us&amp;hl=en&amp;q=NYSUT&amp;sa=X&amp;ved=0ahUKEwjdx9SN2oD_AhVJj4kEHTULBFA4FBCYkAIIrg0</t>
  </si>
  <si>
    <t>https://encrypted-tbn0.gstatic.com/images?q=tbn:ANd9GcTRZwoqYxe4QJEonApK4LvhHzq67TBLszxe8eNyP0AyYRR2v8hgvDmwDA&amp;s</t>
  </si>
  <si>
    <t>Soft Industry Alliance</t>
  </si>
  <si>
    <t>https://www.google.com/search?sca_esv=589514453&amp;hl=en&amp;gl=us&amp;q=Soft+Industry+Alliance&amp;sa=X&amp;ved=0ahUKEwjXlLXkooSDAxUbGVkFHb9wDTc4FBCYkAII0wo</t>
  </si>
  <si>
    <t>Inscale</t>
  </si>
  <si>
    <t>https://www.google.com/search?hl=en&amp;gl=us&amp;q=Inscale&amp;sa=X&amp;ved=0ahUKEwjNpLHR5oL9AhUHk4kEHYgmBkg4FBCYkAIIuAs</t>
  </si>
  <si>
    <t>Saudi Aramco (ASC)</t>
  </si>
  <si>
    <t>https://www.google.com/search?hl=en&amp;gl=us&amp;q=Saudi+Aramco+(ASC)&amp;sa=X&amp;ved=0ahUKEwjd_KuZ1s7_AhWKt4QIHS7qCiEQmJACCL4M</t>
  </si>
  <si>
    <t>Our Daily Bread Ministries</t>
  </si>
  <si>
    <t>http://rbc.org/</t>
  </si>
  <si>
    <t>https://www.google.com/search?sca_esv=565857231&amp;hl=en&amp;gl=us&amp;q=Our+Daily+Bread+Ministries&amp;sa=X&amp;ved=0ahUKEwi0kqvDuq6BAxWJK1kFHdZJC6g4UBCYkAII3As</t>
  </si>
  <si>
    <t>https://encrypted-tbn0.gstatic.com/images?q=tbn:ANd9GcQEFtIypE5Hzk7I0cj44VCLhn08FuZD1Clh4k8vcKs&amp;s</t>
  </si>
  <si>
    <t>Windstream</t>
  </si>
  <si>
    <t>http://www.windstream.com/</t>
  </si>
  <si>
    <t>https://www.google.com/search?hl=en&amp;gl=us&amp;q=Windstream&amp;sa=X&amp;ved=0ahUKEwjj_K-F-Of_AhXejIkEHVOVDMM4KBCYkAIIkwo</t>
  </si>
  <si>
    <t>AOSP - Manila</t>
  </si>
  <si>
    <t>https://www.google.com/search?sca_esv=553028280&amp;hl=en&amp;gl=us&amp;q=AOSP+-+Manila&amp;sa=X&amp;ved=0ahUKEwi3qe2kq72AAxWhZzABHVVLBp0QmJACCOoJ</t>
  </si>
  <si>
    <t>SourcePower B.V.</t>
  </si>
  <si>
    <t>https://www.google.com/search?ucbcb=1&amp;hl=en&amp;gl=us&amp;q=SourcePower+B.V.&amp;sa=X&amp;ved=0ahUKEwjThJTnxYX-AhXME1kFHQE2BRg4FBCYkAII8ww</t>
  </si>
  <si>
    <t>TELUS International AI Inc .</t>
  </si>
  <si>
    <t>https://www.google.com/search?sca_esv=592739610&amp;hl=en&amp;gl=us&amp;q=TELUS+International+AI+Inc+.&amp;sa=X&amp;ved=0ahUKEwjf6sr18J-DAxU2MlkFHZXaAyEQmJACCOoK</t>
  </si>
  <si>
    <t>FEDERAL EXPRESS (SINGAPORE) PTE LTD</t>
  </si>
  <si>
    <t>http://www.fedex.com/sg/</t>
  </si>
  <si>
    <t>https://www.google.com/search?sca_esv=588287231&amp;gl=us&amp;hl=en&amp;q=FEDERAL+EXPRESS+(SINGAPORE)+PTE+LTD&amp;sa=X&amp;ved=0ahUKEwiA8ZyTl_qCAxXLlYkEHf35A2Q4MhCYkAIIvwk</t>
  </si>
  <si>
    <t>https://encrypted-tbn0.gstatic.com/images?q=tbn:ANd9GcQfEyhpK_8Eg2cPRGp1bIn9lMXEK2Gwg-ZZEXfHI0g&amp;s</t>
  </si>
  <si>
    <t>Dishcovery KL</t>
  </si>
  <si>
    <t>https://www.google.com/search?sca_esv=584208532&amp;gl=us&amp;hl=en&amp;q=Dishcovery+KL&amp;sa=X&amp;ved=0ahUKEwjx7JPdvdSCAxVdPEQIHQWWCcYQmJACCK8L</t>
  </si>
  <si>
    <t>https://encrypted-tbn0.gstatic.com/images?q=tbn:ANd9GcRVnbM2Koqv7zUwnkEv4IQvXPhHe1Z7YAm_0a2KFyg&amp;s</t>
  </si>
  <si>
    <t>Polestar Solutions and Services India Pvt. Ltd.</t>
  </si>
  <si>
    <t>http://www.olestarllp.com/</t>
  </si>
  <si>
    <t>https://www.google.com/search?gl=us&amp;hl=en&amp;q=Polestar+Solutions+and+Services+India+Pvt.+Ltd.&amp;sa=X&amp;ved=0ahUKEwjbmu219fH_AhW7ElkFHQ4LDZc4MhCYkAII7gk</t>
  </si>
  <si>
    <t>DEFENCE SCIENCE AND TECHNOLOGY LABORATORY</t>
  </si>
  <si>
    <t>https://www.google.com/search?hl=en&amp;gl=us&amp;q=DEFENCE+SCIENCE+AND+TECHNOLOGY+LABORATORY&amp;sa=X&amp;ved=0ahUKEwjpvdDt_ICAAxXdF1kFHThuCvs4FBCYkAIIyww</t>
  </si>
  <si>
    <t>https://encrypted-tbn0.gstatic.com/images?q=tbn:ANd9GcQj10M93lldYust08jV5sM6M10w0DAtznHZG2N4&amp;s=0</t>
  </si>
  <si>
    <t>Atlantic Partners Corporation</t>
  </si>
  <si>
    <t>https://www.google.com/search?gl=us&amp;hl=en&amp;q=Atlantic+Partners+Corporation&amp;sa=X&amp;ved=0ahUKEwiMmOjG2sn_AhXwRjABHUuDBpM4KBCYkAIIvww</t>
  </si>
  <si>
    <t>https://encrypted-tbn0.gstatic.com/images?q=tbn:ANd9GcRjmMt3CCGvXapzbW35DazMAgleCh62F6spTVDV72c&amp;s</t>
  </si>
  <si>
    <t>GfK Czech, s.r.o.</t>
  </si>
  <si>
    <t>http://www.gfk.com/cz/</t>
  </si>
  <si>
    <t>https://www.google.com/search?gl=us&amp;hl=en&amp;q=GfK+Czech,+s.r.o.&amp;sa=X&amp;ved=0ahUKEwid0vib7-L_AhVzn4QIHbBwCEEQmJACCLgN</t>
  </si>
  <si>
    <t>Link Logistics</t>
  </si>
  <si>
    <t>https://www.google.com/search?sca_esv=557351356&amp;gl=us&amp;hl=en&amp;q=Link+Logistics&amp;sa=X&amp;ved=0ahUKEwiVtYGMwOCAAxWrE1kFHWsbDsAQmJACCKUK</t>
  </si>
  <si>
    <t>https://encrypted-tbn0.gstatic.com/images?q=tbn:ANd9GcSxYv6SeDl5QnPOgnxGVPIbtNAYZOtCd70z2h09uNQ&amp;s</t>
  </si>
  <si>
    <t>NSI</t>
  </si>
  <si>
    <t>https://www.google.com/search?sca_esv=569660528&amp;gl=us&amp;hl=en&amp;q=NSI&amp;sa=X&amp;ved=0ahUKEwjSmKf73NGBAxWGMlkFHZS0DAoQmJACCPkM</t>
  </si>
  <si>
    <t>https://encrypted-tbn0.gstatic.com/images?q=tbn:ANd9GcRo0rQ7oK-lvYFwXVp0rbdahnjfNI_3w2x0As3V&amp;s=0</t>
  </si>
  <si>
    <t>Black Bear Technology</t>
  </si>
  <si>
    <t>http://www.blackbear.tech/</t>
  </si>
  <si>
    <t>https://www.google.com/search?sca_esv=560438403&amp;hl=en&amp;gl=us&amp;q=Black+Bear+Technology&amp;sa=X&amp;ved=0ahUKEwibxamRofyAAxWEMVkFHRwBA2k4WhCYkAIIlA0</t>
  </si>
  <si>
    <t>Akshaya Business It Solutions Pvt Ltd</t>
  </si>
  <si>
    <t>https://www.google.com/search?sca_esv=63d0842cf8d41c7c&amp;sca_upv=1&amp;hl=en&amp;gl=us&amp;q=Akshaya+Business+It+Solutions+Pvt+Ltd&amp;sa=X&amp;ved=0ahUKEwi189q3jvWCAxUxfjABHX7tBPM4ChCYkAII4gs</t>
  </si>
  <si>
    <t>Old Mutual Limited</t>
  </si>
  <si>
    <t>https://www.google.com/search?gl=us&amp;hl=en&amp;q=Old+Mutual+Limited&amp;sa=X&amp;ved=0ahUKEwib0ryUuPH9AhVeSjABHRS0C5I4ChCYkAIIlQs</t>
  </si>
  <si>
    <t>Alphanet Consulting LLC</t>
  </si>
  <si>
    <t>https://www.google.com/search?sca_esv=577069831&amp;gl=us&amp;hl=en&amp;q=Alphanet+Consulting+LLC&amp;sa=X&amp;ved=0ahUKEwjcxq6Xx5WCAxUeD1kFHVVjABg4HhCYkAII6Qo</t>
  </si>
  <si>
    <t>McCormick &amp; Company, Inc.</t>
  </si>
  <si>
    <t>https://www.google.com/search?hl=en&amp;gl=us&amp;q=McCormick+%26+Company,+Inc.&amp;sa=X&amp;ved=0ahUKEwimsOnh2On8AhUtFVkFHTyTBRkQmJACCNEN</t>
  </si>
  <si>
    <t>ACTIONLINE</t>
  </si>
  <si>
    <t>https://www.google.com/search?hl=en&amp;gl=us&amp;q=ACTIONLINE&amp;sa=X&amp;ved=0ahUKEwjhkdPlvvb9AhWHMlkFHc2RCsYQmJACCL4K</t>
  </si>
  <si>
    <t>Migros Industrie AG</t>
  </si>
  <si>
    <t>https://www.google.com/search?ucbcb=1&amp;hl=en&amp;gl=us&amp;q=Migros+Industrie+AG&amp;sa=X&amp;ved=0ahUKEwiDocznkZf-AhVCJDQIHVmkCZ8QmJACCLoL</t>
  </si>
  <si>
    <t>LifeScan</t>
  </si>
  <si>
    <t>http://www.lifescan.com/</t>
  </si>
  <si>
    <t>https://www.google.com/search?sca_esv=572136157&amp;gl=us&amp;hl=en&amp;q=LifeScan&amp;sa=X&amp;ved=0ahUKEwj8wfnC9OqBAxUOFmIAHb4dBYI4ChCYkAII4Qo</t>
  </si>
  <si>
    <t>https://encrypted-tbn0.gstatic.com/images?q=tbn:ANd9GcRgL3tE4eL3ZlkVWQAd2Sv3zTrwII9Qih0qPO6H8HQ&amp;s</t>
  </si>
  <si>
    <t>Localisation Paris, Paris, France</t>
  </si>
  <si>
    <t>https://www.google.com/search?sca_esv=566027130&amp;hl=en&amp;gl=us&amp;q=Localisation+Paris,+Paris,+France&amp;sa=X&amp;ved=0ahUKEwiUjfLHgLGBAxVRElkFHaueCBI4HhCYkAIIxQs</t>
  </si>
  <si>
    <t>First Bus</t>
  </si>
  <si>
    <t>http://www.firstgroup.com/</t>
  </si>
  <si>
    <t>https://www.google.com/search?ucbcb=1&amp;gl=us&amp;hl=en&amp;q=First+Bus&amp;sa=X&amp;ved=0ahUKEwiev_fI2-n8AhXdQzABHfaDDF0QmJACCOYL</t>
  </si>
  <si>
    <t>https://encrypted-tbn0.gstatic.com/images?q=tbn:ANd9GcTeBP_kw_-2A1ZwxUm786q-gtXL1bYIcZWOQd1YX3o&amp;s</t>
  </si>
  <si>
    <t>TDB Communications</t>
  </si>
  <si>
    <t>https://www.google.com/search?gl=us&amp;hl=en&amp;q=TDB+Communications&amp;sa=X&amp;ved=0ahUKEwjgtuvv-cv-AhXIrYkEHbywBFsQmJACCM8F</t>
  </si>
  <si>
    <t>Sulekha</t>
  </si>
  <si>
    <t>http://www.sulekha.com/chennai</t>
  </si>
  <si>
    <t>https://www.google.com/search?hl=en&amp;gl=us&amp;q=Sulekha&amp;sa=X&amp;ved=0ahUKEwicoY_xiY3-AhVPFVkFHYQCAkQ4HhCYkAII0gs</t>
  </si>
  <si>
    <t>https://encrypted-tbn0.gstatic.com/images?q=tbn:ANd9GcRNylJgJsqTGEceSDLUgsz6XIL7vxZM54OnpZj48xM&amp;s</t>
  </si>
  <si>
    <t>staffbee solutions Inc</t>
  </si>
  <si>
    <t>https://www.google.com/search?gl=us&amp;hl=en&amp;q=staffbee+solutions+Inc&amp;sa=X&amp;ved=0ahUKEwjTtfmBrZL_AhWQF1kFHf21AAs4MhCYkAIIogw</t>
  </si>
  <si>
    <t>Messari</t>
  </si>
  <si>
    <t>http://messari.io/</t>
  </si>
  <si>
    <t>https://www.google.com/search?sca_esv=585361611&amp;hl=en&amp;gl=us&amp;q=Messari&amp;sa=X&amp;ved=0ahUKEwizifGG_-CCAxVdkmoFHS6uDnEQmJACCOoN</t>
  </si>
  <si>
    <t>https://encrypted-tbn0.gstatic.com/images?q=tbn:ANd9GcTaUnOOkMGwYKMhSRVUi_dVafVS6jaCVYIFws9M&amp;s=0</t>
  </si>
  <si>
    <t>Netvagas</t>
  </si>
  <si>
    <t>https://www.google.com/search?sca_esv=584993245&amp;q=Netvagas&amp;sa=X&amp;ved=0ahUKEwj10YC5_duCAxXbnWoFHfZ3CWEQmJACCMsI</t>
  </si>
  <si>
    <t>https://encrypted-tbn0.gstatic.com/images?q=tbn:ANd9GcQYRTGQWIFsNRudrGm9Zdbx4d8h__Ynp5i88JQYc_o&amp;s</t>
  </si>
  <si>
    <t>Novalink Solutions LLC</t>
  </si>
  <si>
    <t>https://www.google.com/search?sca_esv=021dcdc2119905ac&amp;gl=us&amp;hl=en&amp;q=Novalink+Solutions+LLC&amp;sa=X&amp;ved=0ahUKEwj_w4_0t4GCAxUITTABHbYyB-Y4PBCYkAIIrQs</t>
  </si>
  <si>
    <t>Hamilton bright</t>
  </si>
  <si>
    <t>https://www.google.com/search?hl=en&amp;gl=us&amp;q=Hamilton+bright&amp;sa=X&amp;ved=0ahUKEwissM-I9oz9AhX-FFkFHRDCBxY4FBCYkAII-A0</t>
  </si>
  <si>
    <t>San Francisco Health Plan</t>
  </si>
  <si>
    <t>https://www.google.com/search?gl=us&amp;hl=en&amp;q=San+Francisco+Health+Plan&amp;sa=X&amp;ved=0ahUKEwiS5bW25Y__AhUJlIkEHRRgAig4ChCYkAIInws</t>
  </si>
  <si>
    <t>Data &amp; Tech</t>
  </si>
  <si>
    <t>https://www.google.com/search?gl=us&amp;hl=en&amp;q=Data+%26+Tech&amp;sa=X&amp;ved=0ahUKEwimu66yqPn-AhWxk4kEHb_WDRo4FBCYkAIIwQo</t>
  </si>
  <si>
    <t>ARHS Digital</t>
  </si>
  <si>
    <t>https://www.google.com/search?sca_esv=569660528&amp;hl=en&amp;gl=us&amp;q=ARHS+Digital&amp;sa=X&amp;ved=0ahUKEwiAl_yo2tGBAxU2kmoFHZXeALA4HhCYkAII4Ao</t>
  </si>
  <si>
    <t>Addonbiz</t>
  </si>
  <si>
    <t>https://www.google.com/search?sca_esv=560438403&amp;gl=us&amp;hl=en&amp;q=Addonbiz&amp;sa=X&amp;ved=0ahUKEwiykcDVn_yAAxUFO0QIHc5dCHAQmJACCMkL</t>
  </si>
  <si>
    <t>Newlineinfo Corp - It Services And It Consulting</t>
  </si>
  <si>
    <t>https://www.google.com/search?sca_esv=593697585&amp;hl=en&amp;gl=us&amp;q=Newlineinfo+Corp+-+It+Services+And+It+Consulting&amp;sa=X&amp;ved=0ahUKEwinvfz6uqyDAxWdNmIAHXkJC3g4ChCYkAII9ws</t>
  </si>
  <si>
    <t>Hays Hungary Kft.</t>
  </si>
  <si>
    <t>https://www.google.com/search?ucbcb=1&amp;hl=en&amp;gl=us&amp;q=Hays+Hungary+Kft.&amp;sa=X&amp;ved=0ahUKEwiyoL-9kb_9AhWZjIkEHb-yCe8QmJACCM8F</t>
  </si>
  <si>
    <t>Novuna</t>
  </si>
  <si>
    <t>http://www.novuna.co.uk/</t>
  </si>
  <si>
    <t>https://www.google.com/search?sca_esv=562123659&amp;gl=us&amp;hl=en&amp;q=Novuna&amp;sa=X&amp;ved=0ahUKEwj8_Krzp4uBAxXDmWoFHbIhAKk4UBCYkAIIwAk</t>
  </si>
  <si>
    <t>https://encrypted-tbn0.gstatic.com/images?q=tbn:ANd9GcRI8vsQz6kIheZTfCNcTJGqBh6bEMtNACECB1EuuGg&amp;s</t>
  </si>
  <si>
    <t>SweetRush Inc.</t>
  </si>
  <si>
    <t>http://www.sweetrush.com/</t>
  </si>
  <si>
    <t>https://www.google.com/search?gl=us&amp;hl=en&amp;q=SweetRush+Inc.&amp;sa=X&amp;ved=0ahUKEwji-oWF4ZeAAxVhmYkEHZFhDdY4MhCYkAII6Ao</t>
  </si>
  <si>
    <t>https://encrypted-tbn0.gstatic.com/images?q=tbn:ANd9GcTUzOqL7VPu34w3IWpqtmrHcE4jRfPsQ3Nd9KilsZ0&amp;s</t>
  </si>
  <si>
    <t>WorkPac</t>
  </si>
  <si>
    <t>http://www.workpac.com/</t>
  </si>
  <si>
    <t>https://www.google.com/search?sca_esv=573394023&amp;hl=en&amp;gl=us&amp;q=WorkPac&amp;sa=X&amp;ved=0ahUKEwiB-7je9fSBAxWZmWoFHW7kB304ChCYkAIIvgk</t>
  </si>
  <si>
    <t>https://encrypted-tbn0.gstatic.com/images?q=tbn:ANd9GcQNvGE6Uzj_PshNwtjgL9GFsAKAkHDQqRrZUn8Rahc&amp;s</t>
  </si>
  <si>
    <t>E-Business International, Inc.</t>
  </si>
  <si>
    <t>https://www.google.com/search?hl=en&amp;gl=us&amp;q=E-Business+International,+Inc.&amp;sa=X&amp;ved=0ahUKEwiVhPHauaj9AhWZLFkFHc0tAfMQmJACCN0M</t>
  </si>
  <si>
    <t>https://encrypted-tbn0.gstatic.com/images?q=tbn:ANd9GcQalaLynqV_Qhnrd3UrXbmmxkFaYvtaH4Ux3BFj2cKbDi6kJeeFFSsUMA&amp;s</t>
  </si>
  <si>
    <t>FactorIT</t>
  </si>
  <si>
    <t>https://www.google.com/search?q=FactorIT&amp;sa=X&amp;ved=0ahUKEwjMl9mY98b-AhUOEVkFHWSLANoQmJACCKoK</t>
  </si>
  <si>
    <t>Accountancy Solutions</t>
  </si>
  <si>
    <t>https://www.google.com/search?gl=us&amp;hl=en&amp;q=Accountancy+Solutions&amp;sa=X&amp;ved=0ahUKEwjssdfu1rz9AhXplmoFHZneBxA4FBCYkAIIkQo</t>
  </si>
  <si>
    <t>BILLIGENCE PTY LTD, organizaÄnÃ­ sloÅ¾ka ÄŒR - 001</t>
  </si>
  <si>
    <t>https://www.google.com/search?gl=us&amp;hl=en&amp;q=BILLIGENCE+PTY+LTD,+organiza%C4%8Dn%C3%AD+slo%C5%BEka+%C4%8CR+-+001&amp;sa=X&amp;ved=0ahUKEwi8vdD58JT_AhWyg4QIHWMICmQ4ChCYkAII7Q0</t>
  </si>
  <si>
    <t>Prophix</t>
  </si>
  <si>
    <t>https://www.google.com/search?gl=us&amp;hl=en&amp;q=Prophix&amp;sa=X&amp;ved=0ahUKEwj32Jq26a_8AhXTRDABHUV4DgwQmJACCK4M</t>
  </si>
  <si>
    <t>Wissen Technology</t>
  </si>
  <si>
    <t>https://www.google.com/search?hl=en&amp;gl=us&amp;q=Wissen+Technology&amp;sa=X&amp;ved=0ahUKEwjT9pfqv4D-AhXOTTABHTPfBzY4PBCYkAIIwQo</t>
  </si>
  <si>
    <t>https://encrypted-tbn0.gstatic.com/images?q=tbn:ANd9GcTZNR5KKUviY2gOMKgW2-eeJ4pU0Y10foyoAuWbV2c&amp;s</t>
  </si>
  <si>
    <t>Pennsylvania Health &amp; Wellness</t>
  </si>
  <si>
    <t>http://www.pahealthwellness.com/</t>
  </si>
  <si>
    <t>https://www.google.com/search?sca_esv=576391435&amp;hl=en&amp;gl=us&amp;q=Pennsylvania+Health+%26+Wellness&amp;sa=X&amp;ved=0ahUKEwjXy-XzwpCCAxXWC0QIHcVtDjY4ChCYkAIIsgs</t>
  </si>
  <si>
    <t>Curamet</t>
  </si>
  <si>
    <t>https://www.google.com/search?ucbcb=1&amp;gl=us&amp;hl=en&amp;q=Curamet&amp;sa=X&amp;ved=0ahUKEwjNguygufb9AhXNiFwKHVyZCrI4FBCYkAII5Qs</t>
  </si>
  <si>
    <t>Pathward, N.A.</t>
  </si>
  <si>
    <t>https://www.google.com/search?sca_esv=557351356&amp;hl=en&amp;gl=us&amp;q=Pathward,+N.A.&amp;sa=X&amp;ved=0ahUKEwjF4_KWweCAAxUSj4kEHW09C_M4bhCYkAIIrA0</t>
  </si>
  <si>
    <t>Kankei</t>
  </si>
  <si>
    <t>https://www.google.com/search?sca_esv=585192112&amp;gl=us&amp;hl=en&amp;q=Kankei&amp;sa=X&amp;ved=0ahUKEwjv1bXmvt6CAxVMj2oFHefhCX4QmJACCNwK</t>
  </si>
  <si>
    <t>NewAgeSys, Inc</t>
  </si>
  <si>
    <t>http://www.newagesys.com/</t>
  </si>
  <si>
    <t>https://www.google.com/search?hl=en&amp;gl=us&amp;q=NewAgeSys,+Inc&amp;sa=X&amp;ved=0ahUKEwiV9vLw9fv_AhV_k2oFHTo-AKE4MhCYkAII3go</t>
  </si>
  <si>
    <t>https://encrypted-tbn0.gstatic.com/images?q=tbn:ANd9GcSILmypRyKSM8MY2LXZFst0lXgBMqmbBj48F3sI&amp;s=0</t>
  </si>
  <si>
    <t>ECHOL TECH PTE. LTD.</t>
  </si>
  <si>
    <t>https://www.google.com/search?sca_esv=588287231&amp;gl=us&amp;hl=en&amp;q=ECHOL+TECH+PTE.+LTD.&amp;sa=X&amp;ved=0ahUKEwj7yoGSl_qCAxW9D1kFHfs4AnA4KBCYkAIIrww</t>
  </si>
  <si>
    <t>Province of New Brunswick</t>
  </si>
  <si>
    <t>https://www.google.com/search?hl=en&amp;gl=us&amp;q=Province+of+New+Brunswick&amp;sa=X&amp;ved=0ahUKEwjuoYCRyav_AhX3kWoFHS2VBlU4FBCYkAIIiws</t>
  </si>
  <si>
    <t>Denti Doc srl</t>
  </si>
  <si>
    <t>https://www.google.com/search?sca_esv=ff9ad34955b7ad42&amp;gl=us&amp;hl=en&amp;q=Denti+Doc+srl&amp;sa=X&amp;ved=0ahUKEwjRpbqq1KSCAxUxTTABHZOLBDA4FBCYkAIIpA4</t>
  </si>
  <si>
    <t>Community Affairs, Georgia Department of - DCA</t>
  </si>
  <si>
    <t>https://www.google.com/search?sca_esv=593016252&amp;gl=us&amp;hl=en&amp;q=Community+Affairs,+Georgia+Department+of+-+DCA&amp;sa=X&amp;ved=0ahUKEwju7LLwuKKDAxVaL1kFHaRtCUwQmJACCPsL</t>
  </si>
  <si>
    <t>Sciens Building Solutions</t>
  </si>
  <si>
    <t>http://sciensbuildingsolutions.com/</t>
  </si>
  <si>
    <t>https://www.google.com/search?sca_esv=583557295&amp;gl=us&amp;hl=en&amp;q=Sciens+Building+Solutions&amp;sa=X&amp;ved=0ahUKEwj2g7f778yCAxXorYkEHaOwDis4ChCYkAIIoAo</t>
  </si>
  <si>
    <t>https://encrypted-tbn0.gstatic.com/images?q=tbn:ANd9GcQWmEh2yN-VMWnXyrQsxA10wmvtY-KnlPJcVG1l&amp;s=0</t>
  </si>
  <si>
    <t>Keebo</t>
  </si>
  <si>
    <t>https://www.google.com/search?gl=us&amp;hl=en&amp;q=Keebo&amp;sa=X&amp;ved=0ahUKEwio_-bllPH8AhXSGFkFHSnmCiU4PBCYkAII5gs</t>
  </si>
  <si>
    <t>https://encrypted-tbn0.gstatic.com/images?q=tbn:ANd9GcQS7Lyvyr_0Bzoi8dgGpvsec_wzoLUfJ-1xtvr0qfE&amp;s</t>
  </si>
  <si>
    <t>Honovee</t>
  </si>
  <si>
    <t>https://www.google.com/search?sca_esv=557013633&amp;gl=us&amp;hl=en&amp;q=Honovee&amp;sa=X&amp;ved=0ahUKEwjk_LWfid6AAxVhF1kFHQA8CNU4ChCYkAIIoAo</t>
  </si>
  <si>
    <t>ASML Berlin</t>
  </si>
  <si>
    <t>http://www.berlinerglas.com/</t>
  </si>
  <si>
    <t>https://www.google.com/search?gl=us&amp;hl=en&amp;q=ASML+Berlin&amp;sa=X&amp;ved=0ahUKEwiVwdKA8r-AAxUElokEHW_VCagQmJACCOgM</t>
  </si>
  <si>
    <t>Metropolitan Atlanta Rapid Transit Authority (MARTA)</t>
  </si>
  <si>
    <t>http://www.itsmarta.com/</t>
  </si>
  <si>
    <t>https://www.google.com/search?sca_esv=593016252&amp;hl=en&amp;gl=us&amp;q=Metropolitan+Atlanta+Rapid+Transit+Authority+(MARTA)&amp;sa=X&amp;ved=0ahUKEwjt8p7xuKKDAxVkFlkFHa5XC5o4ChCYkAII8Qo</t>
  </si>
  <si>
    <t>https://encrypted-tbn0.gstatic.com/images?q=tbn:ANd9GcQjPuqbAORtjFaE-fCkItP3HJI5Zo6tYeleJ4-jBJA&amp;s</t>
  </si>
  <si>
    <t>Everything</t>
  </si>
  <si>
    <t>https://www.google.com/search?sca_esv=587928711&amp;hl=en&amp;gl=us&amp;q=Everything&amp;sa=X&amp;ved=0ahUKEwjp79H90feCAxVBFFkFHYb7BkcQmJACCNUK</t>
  </si>
  <si>
    <t>emtec solutions GmbH</t>
  </si>
  <si>
    <t>https://www.google.com/search?sca_esv=578056430&amp;gl=us&amp;hl=en&amp;q=emtec+solutions+GmbH&amp;sa=X&amp;ved=0ahUKEwi_7aDA0J-CAxUym4kEHV-2DA84KBCYkAIIsQ4</t>
  </si>
  <si>
    <t>LMGC</t>
  </si>
  <si>
    <t>https://www.google.com/search?sca_esv=569660528&amp;gl=us&amp;hl=en&amp;q=LMGC&amp;sa=X&amp;ved=0ahUKEwi5mp3-3NGBAxUlF1kFHd02BzkQmJACCMUO</t>
  </si>
  <si>
    <t>Alexion Pharmaceuticals, Inc</t>
  </si>
  <si>
    <t>https://www.google.com/search?ucbcb=1&amp;hl=en&amp;gl=us&amp;q=Alexion+Pharmaceuticals,+Inc&amp;sa=X&amp;ved=0ahUKEwjl0O799Zv9AhUplYkEHYJnBlYQmJACCOML</t>
  </si>
  <si>
    <t>à¸šà¸£à¸´à¸©à¸±à¸— à¹à¸­à¹‡à¸šà¹‚à¸‹à¸¥à¸¹à¸— à¹‚à¸‹à¸¥à¸¹à¸Šà¸±à¹ˆà¸™ à¸ˆà¸³à¸à¸±à¸”</t>
  </si>
  <si>
    <t>https://www.google.com/search?hl=en&amp;gl=us&amp;q=%E0%B8%9A%E0%B8%A3%E0%B8%B4%E0%B8%A9%E0%B8%B1%E0%B8%97+%E0%B9%81%E0%B8%AD%E0%B9%87%E0%B8%9A%E0%B9%82%E0%B8%8B%E0%B8%A5%E0%B8%B9%E0%B8%97+%E0%B9%82%E0%B8%8B%E0%B8%A5%E0%B8%B9%E0%B8%8A%E0%B8%B1%E0%B9%88%E0%B8%99+%E0%B8%88%E0%B8%B3%E0%B8%81%E0%B8%B1%E0%B8%94&amp;sa=X&amp;ved=0ahUKEwi8sdztsu__AhUsiO4BHbFnAIw4ChCYkAIIxws</t>
  </si>
  <si>
    <t>https://encrypted-tbn0.gstatic.com/images?q=tbn:ANd9GcQdIIoz06Zcj9oTFoahkT-A3aKwS82TBaNhTnKOFdM&amp;s</t>
  </si>
  <si>
    <t>PT Jatelindo Perkasa Abadi</t>
  </si>
  <si>
    <t>https://www.google.com/search?gl=us&amp;hl=en&amp;q=PT+Jatelindo+Perkasa+Abadi&amp;sa=X&amp;ved=0ahUKEwj9heXEhbX9AhWKGFkFHcTwCwcQmJACCPwJ</t>
  </si>
  <si>
    <t>Next Decision</t>
  </si>
  <si>
    <t>http://www.unternehmensberatung-nextdecision.de/</t>
  </si>
  <si>
    <t>https://www.google.com/search?sca_esv=581440190&amp;gl=us&amp;hl=en&amp;q=Next+Decision&amp;sa=X&amp;ved=0ahUKEwiZwa2SqruCAxUNl4kEHY8qBd04UBCYkAIIiQ0</t>
  </si>
  <si>
    <t>Staffbee Solutions Pvt. Ltd</t>
  </si>
  <si>
    <t>https://www.google.com/search?sca_esv=922a5eba29e7610e&amp;gl=us&amp;hl=en&amp;q=Staffbee+Solutions+Pvt.+Ltd&amp;sa=X&amp;ved=0ahUKEwiareelqbGCAxWiQzABHa8WBgQQmJACCO4M</t>
  </si>
  <si>
    <t>Ameresco</t>
  </si>
  <si>
    <t>http://www.ameresco.com/</t>
  </si>
  <si>
    <t>https://www.google.com/search?sca_esv=588609601&amp;hl=en&amp;gl=us&amp;q=Ameresco&amp;sa=X&amp;ved=0ahUKEwjIhY7x0vyCAxWmEmIAHYNQBsk4FBCYkAIIwQ0</t>
  </si>
  <si>
    <t>https://encrypted-tbn0.gstatic.com/images?q=tbn:ANd9GcTQpzO96CqKlcvjGURu2wVtjHLU5Kp8w5c9zvAs9Rs&amp;s</t>
  </si>
  <si>
    <t>ClientSolv Technologies</t>
  </si>
  <si>
    <t>https://www.google.com/search?hl=en&amp;gl=us&amp;q=ClientSolv+Technologies&amp;sa=X&amp;ved=0ahUKEwjSppPpldH_AhVgkIkEHfiID2w4HhCYkAII0Ak</t>
  </si>
  <si>
    <t>Deale</t>
  </si>
  <si>
    <t>https://www.google.com/search?sca_esv=b1340c88b175f05b&amp;sca_upv=1&amp;gl=us&amp;hl=en&amp;q=Deale&amp;sa=X&amp;ved=0ahUKEwjx4eKtv9mCAxXHTDABHY1QCCoQmJACCP4L</t>
  </si>
  <si>
    <t>https://encrypted-tbn0.gstatic.com/images?q=tbn:ANd9GcTxME8qZCTYdCPqIHY5PNOdv_x3dAQTNfDOn8tIXIg&amp;s</t>
  </si>
  <si>
    <t>Ipsen</t>
  </si>
  <si>
    <t>http://www.ipsen.com/</t>
  </si>
  <si>
    <t>https://www.google.com/search?sca_esv=593213093&amp;hl=en&amp;gl=us&amp;q=Ipsen&amp;sa=X&amp;ved=0ahUKEwjejpij9qSDAxWkFlkFHVj1DcsQmJACCMMJ</t>
  </si>
  <si>
    <t>https://encrypted-tbn0.gstatic.com/images?q=tbn:ANd9GcTPExDQOXIPMgvQDygVmsVeuRYxdNAcUBGInqms3Ro&amp;s</t>
  </si>
  <si>
    <t>Federal Data Systems Inc</t>
  </si>
  <si>
    <t>https://www.google.com/search?ucbcb=1&amp;gl=us&amp;hl=en&amp;q=Federal+Data+Systems+Inc&amp;sa=X&amp;ved=0ahUKEwjSnbLG76_8AhUTlIkEHTSmBio4UBCYkAIIpg0</t>
  </si>
  <si>
    <t>https://encrypted-tbn0.gstatic.com/images?q=tbn:ANd9GcQra8nmnRqegzbyE7RF0FiAsNvm1UDn5pqMYunV&amp;s=0</t>
  </si>
  <si>
    <t>Elis</t>
  </si>
  <si>
    <t>https://www.elis.com/</t>
  </si>
  <si>
    <t>https://www.google.com/search?sca_esv=565570927&amp;hl=en&amp;gl=us&amp;q=Elis&amp;sa=X&amp;ved=0ahUKEwjLgcHw_KuBAxURk2oFHegYCgYQmJACCLkL</t>
  </si>
  <si>
    <t>https://encrypted-tbn0.gstatic.com/images?q=tbn:ANd9GcTzZ8F9qUIDLjz4hMn2pQYrFySS9wrXib-ohIeSeaE&amp;s</t>
  </si>
  <si>
    <t>Ball State University</t>
  </si>
  <si>
    <t>http://www.bsu.edu/</t>
  </si>
  <si>
    <t>https://www.google.com/search?sca_esv=562123659&amp;hl=en&amp;gl=us&amp;q=Ball+State+University&amp;sa=X&amp;ved=0ahUKEwjfxp6CpIuBAxX7jokEHdiMDXs4jAEQmJACCN0K</t>
  </si>
  <si>
    <t>Uplift Inc.</t>
  </si>
  <si>
    <t>http://www.uplift.com/</t>
  </si>
  <si>
    <t>https://www.google.com/search?gl=us&amp;hl=en&amp;q=Uplift+Inc.&amp;sa=X&amp;ved=0ahUKEwiG-NOMhrj_AhXQJEQIHWCUDns4HhCYkAII4Aw</t>
  </si>
  <si>
    <t>https://encrypted-tbn0.gstatic.com/images?q=tbn:ANd9GcQVrXcCN10vdnFR1ob82DiI0aRZz7vsIs7hlwebc48&amp;s</t>
  </si>
  <si>
    <t>Skillz Inc</t>
  </si>
  <si>
    <t>https://www.google.com/search?sca_esv=561228216&amp;hl=en&amp;gl=us&amp;q=Skillz+Inc&amp;sa=X&amp;ved=0ahUKEwj8qcLK24OBAxV3EVkFHWNUCoo4FBCYkAII8ws</t>
  </si>
  <si>
    <t>TOYOTA KREDITBANK GMBH</t>
  </si>
  <si>
    <t>http://www.toyota.de/finanzdienste/finanzierung/</t>
  </si>
  <si>
    <t>https://www.google.com/search?gl=us&amp;hl=en&amp;q=TOYOTA+KREDITBANK+GMBH&amp;sa=X&amp;ved=0ahUKEwj57P6Qhav9AhW9nGoFHb0xBYk4HhCYkAII3Qo</t>
  </si>
  <si>
    <t>Eastern Shipbuilding Group, Inc.</t>
  </si>
  <si>
    <t>http://www.easternshipbuilding.com/</t>
  </si>
  <si>
    <t>https://www.google.com/search?sca_esv=557708880&amp;hl=en&amp;gl=us&amp;q=Eastern+Shipbuilding+Group,+Inc.&amp;sa=X&amp;ved=0ahUKEwivq_DUkuOAAxWSFFkFHYagD4E4KBCYkAII9Q4</t>
  </si>
  <si>
    <t>https://encrypted-tbn0.gstatic.com/images?q=tbn:ANd9GcRq22okj7Z09MsTaB4MP8FrcFNTZ3T-3-VFQDZlOFs&amp;s</t>
  </si>
  <si>
    <t>Inviso</t>
  </si>
  <si>
    <t>https://www.google.com/search?hl=en&amp;gl=us&amp;q=Inviso&amp;sa=X&amp;ved=0ahUKEwihhcflhrj_AhX6NlkFHcHUC4sQmJACCOEK</t>
  </si>
  <si>
    <t>https://encrypted-tbn0.gstatic.com/images?q=tbn:ANd9GcR-gxnwbFYhsEoMc0dzE4NPJGiBM0D-Av2bFCqskQU&amp;s</t>
  </si>
  <si>
    <t>MODE Recruitment Limited</t>
  </si>
  <si>
    <t>https://www.google.com/search?sca_esv=578056430&amp;gl=us&amp;hl=en&amp;q=MODE+Recruitment+Limited&amp;sa=X&amp;ved=0ahUKEwi_7aDA0J-CAxUym4kEHV-2DA84KBCYkAII4gw</t>
  </si>
  <si>
    <t>Apollo Neuroscience</t>
  </si>
  <si>
    <t>https://www.google.com/search?hl=en&amp;gl=us&amp;q=Apollo+Neuroscience&amp;sa=X&amp;ved=0ahUKEwi8obGVodv_AhXhEVkFHZn0Ao04HhCYkAII0wk</t>
  </si>
  <si>
    <t>Glooko</t>
  </si>
  <si>
    <t>http://glooko.com/</t>
  </si>
  <si>
    <t>https://www.google.com/search?ucbcb=1&amp;gl=us&amp;hl=en&amp;q=Glooko&amp;sa=X&amp;ved=0ahUKEwjN9tvS68H-AhUEM0QIHWsHAoA4FBCYkAIIjQw</t>
  </si>
  <si>
    <t>Sumol+Compal</t>
  </si>
  <si>
    <t>http://www.sumolcompal.pt/</t>
  </si>
  <si>
    <t>https://www.google.com/search?sca_esv=566027130&amp;hl=en&amp;gl=us&amp;q=Sumol%2BCompal&amp;sa=X&amp;ved=0ahUKEwih-KDR_rCBAxUjFlkFHRY8AVc4ChCYkAIIgA4</t>
  </si>
  <si>
    <t>DENZEL Gruppe</t>
  </si>
  <si>
    <t>https://www.google.com/search?gl=us&amp;hl=en&amp;q=DENZEL+Gruppe&amp;sa=X&amp;ved=0ahUKEwj75reawKH_AhXrmmoFHZSmDvU4ChCYkAII9g0</t>
  </si>
  <si>
    <t>Telepass S.p.A.</t>
  </si>
  <si>
    <t>https://www.google.com/search?q=Telepass+S.p.A.&amp;sa=X&amp;ved=0ahUKEwiWmcDn-Mj8AhVVEmIAHb9NC3kQmJACCOkL</t>
  </si>
  <si>
    <t>Edprotech</t>
  </si>
  <si>
    <t>https://www.google.com/search?gl=us&amp;hl=en&amp;q=Edprotech&amp;sa=X&amp;ved=0ahUKEwjqh_641Mb9AhVFl2oFHcMlBbQQmJACCNwK</t>
  </si>
  <si>
    <t>Asian Development Bank</t>
  </si>
  <si>
    <t>https://www.google.com/search?hl=en&amp;gl=us&amp;q=Asian+Development+Bank&amp;sa=X&amp;ved=0ahUKEwjateWI-7f-AhUFKFkFHf1ZDBsQmJACCNEF</t>
  </si>
  <si>
    <t>Boston Scientific en Costa Rica</t>
  </si>
  <si>
    <t>https://www.google.com/search?gl=us&amp;hl=en&amp;q=Boston+Scientific+en+Costa+Rica&amp;sa=X&amp;ved=0ahUKEwjN8tfZ_fv_AhVHE1kFHXgtDRsQmJACCKQK</t>
  </si>
  <si>
    <t>https://encrypted-tbn0.gstatic.com/images?q=tbn:ANd9GcS3aJ1qiDJ4pA7uywUNG8jsMvUqJxI0-c0y7MwJqM8&amp;s</t>
  </si>
  <si>
    <t>Worcester Polytechnic Institute</t>
  </si>
  <si>
    <t>http://www.wpi.edu/</t>
  </si>
  <si>
    <t>https://www.google.com/search?sca_esv=568736477&amp;hl=en&amp;gl=us&amp;q=Worcester+Polytechnic+Institute&amp;sa=X&amp;ved=0ahUKEwiey9qQj8qBAxUqF1kFHcq3DWY4HhCYkAIIrws</t>
  </si>
  <si>
    <t>https://encrypted-tbn0.gstatic.com/images?q=tbn:ANd9GcS-T-QbSesI8oCLWbO9e82QDqTx_8v3urQwaI-c&amp;s=0</t>
  </si>
  <si>
    <t>Falck Danmark A/S</t>
  </si>
  <si>
    <t>https://www.google.com/search?sca_esv=571674645&amp;hl=en&amp;gl=us&amp;q=Falck+Danmark+A/S&amp;sa=X&amp;ved=0ahUKEwiD-4ny6-WBAxUAFlkFHZasBqEQmJACCJ0I</t>
  </si>
  <si>
    <t>Visvero (a SBA 8a certified company)</t>
  </si>
  <si>
    <t>https://www.google.com/search?gl=us&amp;hl=en&amp;q=Visvero+(a+SBA+8a+certified+company)&amp;sa=X&amp;ved=0ahUKEwjiz5ia0PH-AhW4fjABHRFtCeE4RhCYkAIInw0</t>
  </si>
  <si>
    <t>https://encrypted-tbn0.gstatic.com/images?q=tbn:ANd9GcSQ0Ac2pU4bNu_W0q7VarsWVPXJrgxD_hToZ_edzro&amp;s</t>
  </si>
  <si>
    <t>LOGEX</t>
  </si>
  <si>
    <t>http://www.logex.com/en</t>
  </si>
  <si>
    <t>https://www.google.com/search?gl=us&amp;hl=en&amp;q=LOGEX&amp;sa=X&amp;ved=0ahUKEwi9x5Hd56X8AhVxHUQIHZPZDlU4HhCYkAII3Qo</t>
  </si>
  <si>
    <t>Nuvento</t>
  </si>
  <si>
    <t>http://www.nuvento.com/</t>
  </si>
  <si>
    <t>https://www.google.com/search?gl=us&amp;hl=en&amp;q=Nuvento&amp;sa=X&amp;ved=0ahUKEwiH7JTH9_P9AhXGEFkFHSpAClwQmJACCOoJ</t>
  </si>
  <si>
    <t>https://encrypted-tbn0.gstatic.com/images?q=tbn:ANd9GcQk8f-bLJWgTMj1vZvQhglRKEOEcZiBQ7JRfJhA6uU&amp;s</t>
  </si>
  <si>
    <t>Bankers Healthcare Group</t>
  </si>
  <si>
    <t>http://bhgfinancial.com/</t>
  </si>
  <si>
    <t>https://www.google.com/search?gl=us&amp;hl=en&amp;q=Bankers+Healthcare+Group&amp;sa=X&amp;ved=0ahUKEwii4pfg9MmAAxU3EVkFHRCVBco4ChCYkAII1gk</t>
  </si>
  <si>
    <t>https://encrypted-tbn0.gstatic.com/images?q=tbn:ANd9GcRIy2j8AFu5M7L3kVINNucin5eVCwTvI814lDV9&amp;s=0</t>
  </si>
  <si>
    <t>Groupe DÃ©kuple</t>
  </si>
  <si>
    <t>http://www.adlpartner.com/</t>
  </si>
  <si>
    <t>https://www.google.com/search?hl=en&amp;gl=us&amp;q=Groupe+D%C3%A9kuple&amp;sa=X&amp;ved=0ahUKEwja8rLL85b9AhXTjIkEHXStDsA4PBCYkAIItgs</t>
  </si>
  <si>
    <t>https://encrypted-tbn0.gstatic.com/images?q=tbn:ANd9GcQsMOKCN7VWx_gV84FmcWRE0HSFMuxfiCTdY_qbBzs&amp;s</t>
  </si>
  <si>
    <t>Adumo</t>
  </si>
  <si>
    <t>https://www.google.com/search?gl=us&amp;hl=en&amp;q=Adumo&amp;sa=X&amp;ved=0ahUKEwim3cK6ovv8AhWPKlkFHYs9DFYQmJACCOQJ</t>
  </si>
  <si>
    <t>City of Chicago Office of Inspector General</t>
  </si>
  <si>
    <t>https://www.google.com/search?hl=en&amp;gl=us&amp;q=City+of+Chicago+Office+of+Inspector+General&amp;sa=X&amp;ved=0ahUKEwi7vJDh4LWAAxUIlWoFHZPSB1c4ChCYkAII0Qk</t>
  </si>
  <si>
    <t>https://encrypted-tbn0.gstatic.com/images?q=tbn:ANd9GcTB9eXzm4TfhkBgygB9r3lu-2WY91ostWaTERPOcpI&amp;s</t>
  </si>
  <si>
    <t>La Trobe University</t>
  </si>
  <si>
    <t>https://www.latrobe.edu.au/</t>
  </si>
  <si>
    <t>https://www.google.com/search?gl=us&amp;hl=en&amp;q=La+Trobe+University&amp;sa=X&amp;ved=0ahUKEwj-2KztreX_AhUiEVkFHdoCBbI4ChCYkAII2wo</t>
  </si>
  <si>
    <t>Servpro Industries</t>
  </si>
  <si>
    <t>https://www.google.com/search?gl=us&amp;hl=en&amp;q=Servpro+Industries&amp;sa=X&amp;ved=0ahUKEwin84XL7MSAAxUsElkFHczZBP04RhCYkAIIpQo</t>
  </si>
  <si>
    <t>Primordial Links</t>
  </si>
  <si>
    <t>https://www.google.com/search?q=Primordial+Links&amp;sa=X&amp;ved=0ahUKEwik56P7o678AhWjFFkFHRZODLw4ChCYkAIIiAs</t>
  </si>
  <si>
    <t>FBI &amp;TMT</t>
  </si>
  <si>
    <t>https://www.google.com/search?q=FBI+%26TMT&amp;sa=X&amp;ved=0ahUKEwjK46_hoK78AhUxoXIEHTKPCfE4ChCYkAIIkwo</t>
  </si>
  <si>
    <t>Gresham Tech</t>
  </si>
  <si>
    <t>http://www.greshamtech.com/</t>
  </si>
  <si>
    <t>https://www.google.com/search?sca_esv=568110489&amp;gl=us&amp;hl=en&amp;q=Gresham+Tech&amp;sa=X&amp;ved=0ahUKEwiFoYXqjcWBAxVdMVkFHVlmAyg4ChCYkAII-ws</t>
  </si>
  <si>
    <t>PremiumIQ</t>
  </si>
  <si>
    <t>https://www.google.com/search?sca_esv=569660528&amp;gl=us&amp;hl=en&amp;q=PremiumIQ&amp;sa=X&amp;ved=0ahUKEwjd5oG21NGBAxWtRjABHeA8AtkQmJACCOQL</t>
  </si>
  <si>
    <t>https://encrypted-tbn0.gstatic.com/images?q=tbn:ANd9GcQYBkGCNZwTyFqkSRzQg-yO28NYW6m9PRDNeCnshvI&amp;s</t>
  </si>
  <si>
    <t>WRKFRC Bemanning &amp; Rekrytering AB</t>
  </si>
  <si>
    <t>https://www.google.com/search?gl=us&amp;hl=en&amp;q=WRKFRC+Bemanning+%26+Rekrytering+AB&amp;sa=X&amp;ved=0ahUKEwi3tcKx363-AhXaM1kFHcIgBEA4KBCYkAIItQs</t>
  </si>
  <si>
    <t>Encoura</t>
  </si>
  <si>
    <t>http://encoura.org/</t>
  </si>
  <si>
    <t>https://www.google.com/search?hl=en&amp;gl=us&amp;q=Encoura&amp;sa=X&amp;ved=0ahUKEwj0nZa_w42AAxUSGFkFHdNlBpc4PBCYkAII_ww</t>
  </si>
  <si>
    <t>https://encrypted-tbn0.gstatic.com/images?q=tbn:ANd9GcQ4xgm15yorjl7PLWWbY-B1jyEEt9OoXPLAH-6OQn4&amp;s</t>
  </si>
  <si>
    <t>Edp Energias De Portugal S. A.</t>
  </si>
  <si>
    <t>https://www.google.com/search?sca_esv=563943516&amp;hl=en&amp;gl=us&amp;q=Edp+Energias+De+Portugal+S.+A.&amp;sa=X&amp;ved=0ahUKEwjTq8qy-pyBAxUAg4QIHdtxApY4MhCYkAIIlg4</t>
  </si>
  <si>
    <t>Coinswitch</t>
  </si>
  <si>
    <t>http://www.coinswitch.co/</t>
  </si>
  <si>
    <t>https://www.google.com/search?sca_esv=592739610&amp;gl=us&amp;hl=en&amp;q=Coinswitch&amp;sa=X&amp;ved=0ahUKEwjBl4OC75-DAxWlg4kEHfPDCJ84PBCYkAII8gk</t>
  </si>
  <si>
    <t>Mobilunity</t>
  </si>
  <si>
    <t>https://www.google.com/search?gl=us&amp;hl=en&amp;q=Mobilunity&amp;sa=X&amp;ved=0ahUKEwje19qztvT_AhXPD1kFHUwICsk4FBCYkAIIvg0</t>
  </si>
  <si>
    <t>Sparrow Acoustics Inc</t>
  </si>
  <si>
    <t>http://sparrowbiologic.com/</t>
  </si>
  <si>
    <t>https://www.google.com/search?hl=en&amp;gl=us&amp;q=Sparrow+Acoustics+Inc&amp;sa=X&amp;ved=0ahUKEwj0hrjvodj9AhVIj4kEHdnuA-cQmJACCKML</t>
  </si>
  <si>
    <t>Ambassador Search</t>
  </si>
  <si>
    <t>https://www.google.com/search?sca_esv=569809553&amp;hl=en&amp;gl=us&amp;q=Ambassador+Search&amp;sa=X&amp;ved=0ahUKEwjQg_jzldSBAxUcRTABHaAfDIcQmJACCMMN</t>
  </si>
  <si>
    <t>INOMICS GmbH</t>
  </si>
  <si>
    <t>https://www.google.com/search?gl=us&amp;hl=en&amp;q=INOMICS+GmbH&amp;sa=X&amp;ved=0ahUKEwiorcOruv7_AhUuKkQIHZRrAeo4ChCYkAIIkg0</t>
  </si>
  <si>
    <t>Yield Engineering Systems</t>
  </si>
  <si>
    <t>https://www.google.com/search?sca_esv=570269325&amp;gl=us&amp;hl=en&amp;q=Yield+Engineering+Systems&amp;sa=X&amp;ved=0ahUKEwjA_uPGodmBAxWCFFkFHXEWB1g4ChCYkAII1go</t>
  </si>
  <si>
    <t>https://encrypted-tbn0.gstatic.com/images?q=tbn:ANd9GcSv2jYgLRNeLk73V9DdYgST-7reUdP4VCoBjaJXPgk&amp;s</t>
  </si>
  <si>
    <t>CPL Jobs s.r.o.</t>
  </si>
  <si>
    <t>https://www.google.com/search?q=CPL+Jobs+s.r.o.&amp;sa=X&amp;ved=0ahUKEwiTgNelpK78AhV-F1kFHfsvC_Y4ChCYkAII7ww</t>
  </si>
  <si>
    <t>Shangri-La Group</t>
  </si>
  <si>
    <t>http://www.shangri-la.com/</t>
  </si>
  <si>
    <t>https://www.google.com/search?sca_esv=575393305&amp;hl=en&amp;gl=us&amp;q=Shangri-La+Group&amp;sa=X&amp;ved=0ahUKEwim0a-gwIaCAxVjl4kEHbYFDRQ4ChCYkAIIsw0</t>
  </si>
  <si>
    <t>https://encrypted-tbn0.gstatic.com/images?q=tbn:ANd9GcS35guk7iO8-7wq7N_L2gBdyQDBBHdggtHTcG0O&amp;s=0</t>
  </si>
  <si>
    <t>LeanTaaS</t>
  </si>
  <si>
    <t>http://leantaas.com/</t>
  </si>
  <si>
    <t>https://www.google.com/search?hl=en&amp;gl=us&amp;q=LeanTaaS&amp;sa=X&amp;ved=0ahUKEwinoe7MpuD_AhWPD1kFHe1EBR44HhCYkAIIlwo</t>
  </si>
  <si>
    <t>VSP Global</t>
  </si>
  <si>
    <t>https://www.google.com/search?gl=us&amp;hl=en&amp;q=VSP+Global&amp;sa=X&amp;ved=0ahUKEwj34OmtypeAAxVTJ0QIHcSbBPs4ChCYkAII1Qk</t>
  </si>
  <si>
    <t>https://encrypted-tbn0.gstatic.com/images?q=tbn:ANd9GcSHWYrfXH0lb7sPGeCUZAzun-aS0LbQwBB_MqIk&amp;s=0</t>
  </si>
  <si>
    <t>Terex Corporation</t>
  </si>
  <si>
    <t>https://www.google.com/search?sca_esv=560909571&amp;hl=en&amp;gl=us&amp;q=Terex+Corporation&amp;sa=X&amp;ved=0ahUKEwiZ9JXNoYGBAxUlFVkFHZEFBS84HhCYkAII9Ak</t>
  </si>
  <si>
    <t>DCS Corporation</t>
  </si>
  <si>
    <t>https://www.google.com/search?hl=en&amp;gl=us&amp;q=DCS+Corporation&amp;sa=X&amp;ved=0ahUKEwj1zvn4o7iAAxUim2oFHdqoAss4PBCYkAII6ws</t>
  </si>
  <si>
    <t>https://encrypted-tbn0.gstatic.com/images?q=tbn:ANd9GcRwEVrvpc5WVEkNZQL5NsN_4p07uAcXBKMpA_5DJjo&amp;s</t>
  </si>
  <si>
    <t>Oxford Economics</t>
  </si>
  <si>
    <t>https://www.google.com/search?sca_esv=570269325&amp;gl=us&amp;hl=en&amp;q=Oxford+Economics&amp;sa=X&amp;ved=0ahUKEwjioOv_ntmBAxWBmWoFHQeEAQwQmJACCO4M</t>
  </si>
  <si>
    <t>Huhtamaki</t>
  </si>
  <si>
    <t>http://www.huhtamaki.com/</t>
  </si>
  <si>
    <t>https://www.google.com/search?sca_esv=328048b5492955a5&amp;gl=us&amp;hl=en&amp;q=Huhtamaki&amp;sa=X&amp;ved=0ahUKEwjVue_EiJOCAxUKZzABHeNaCigQmJACCIAL</t>
  </si>
  <si>
    <t>https://encrypted-tbn0.gstatic.com/images?q=tbn:ANd9GcTQ9YHJOfjIjjEJHwSths_LvLox9DyJL1QWiEphxjk&amp;s</t>
  </si>
  <si>
    <t>Blueprint Hires</t>
  </si>
  <si>
    <t>https://www.google.com/search?sca_esv=591429559&amp;hl=en&amp;gl=us&amp;q=Blueprint+Hires&amp;sa=X&amp;ved=0ahUKEwie1_jmo5ODAxXTrokEHf7rDLY4KBCYkAIIqgs</t>
  </si>
  <si>
    <t>Jar</t>
  </si>
  <si>
    <t>https://www.google.com/search?hl=en&amp;gl=us&amp;q=Jar&amp;sa=X&amp;ved=0ahUKEwi49vHrnNb_AhXEnokEHcRqCHsQmJACCL0J</t>
  </si>
  <si>
    <t>https://encrypted-tbn0.gstatic.com/images?q=tbn:ANd9GcTrjZ_TgLKElMEGFzTfFaNPHaYzIu9PIXbByXq04_k&amp;s</t>
  </si>
  <si>
    <t>DiDi Labs</t>
  </si>
  <si>
    <t>https://www.google.com/search?gl=us&amp;hl=en&amp;q=DiDi+Labs&amp;sa=X&amp;ved=0ahUKEwijmt6D2aj-AhX_FVkFHRAZBFY4FBCYkAII6gw</t>
  </si>
  <si>
    <t>Three Ships Media</t>
  </si>
  <si>
    <t>http://www.threeshipsmedia.com/</t>
  </si>
  <si>
    <t>https://www.google.com/search?sca_esv=558035255&amp;hl=en&amp;gl=us&amp;q=Three+Ships+Media&amp;sa=X&amp;ved=0ahUKEwjWz6WCzeWAAxXkFlkFHWqjCwY4MhCYkAII1Qk</t>
  </si>
  <si>
    <t>RSC Solutions</t>
  </si>
  <si>
    <t>https://www.google.com/search?gl=us&amp;hl=en&amp;q=RSC+Solutions&amp;sa=X&amp;ved=0ahUKEwjh5Y_7ldH_AhUUfjABHSVnBmI4FBCYkAIImQo</t>
  </si>
  <si>
    <t>Dendrite.ai</t>
  </si>
  <si>
    <t>https://www.google.com/search?hl=en&amp;gl=us&amp;q=Dendrite.ai&amp;sa=X&amp;ved=0ahUKEwjNlcT3ndP9AhX7MEQIHSD_BuA4FBCYkAIIogw</t>
  </si>
  <si>
    <t>https://encrypted-tbn0.gstatic.com/images?q=tbn:ANd9GcR5UHwZBksd88_wQA-iSWBu3y_f0rWqKQro_OXk-BQ&amp;s</t>
  </si>
  <si>
    <t>Government of Nova Scotia</t>
  </si>
  <si>
    <t>http://novascotia.ca/</t>
  </si>
  <si>
    <t>https://www.google.com/search?ucbcb=1&amp;hl=en&amp;gl=us&amp;q=Government+of+Nova+Scotia&amp;sa=X&amp;ved=0ahUKEwi3-oD8uaP9AhXbD0QIHewRCUMQmJACCNsK</t>
  </si>
  <si>
    <t>MSG Systems</t>
  </si>
  <si>
    <t>https://www.google.com/search?hl=en&amp;gl=us&amp;q=MSG+Systems&amp;sa=X&amp;ved=0ahUKEwj7mMrvwIOAAxVNFlkFHdprD6k4FBCYkAIIlws</t>
  </si>
  <si>
    <t>https://encrypted-tbn0.gstatic.com/images?q=tbn:ANd9GcT7u4UI4F0bfzkpwNPrv7eEE1-_BrRh5pniHllx&amp;s=0</t>
  </si>
  <si>
    <t>Haworth Inc.</t>
  </si>
  <si>
    <t>https://www.google.com/search?gl=us&amp;hl=en&amp;q=Haworth+Inc.&amp;sa=X&amp;ved=0ahUKEwj40oOi-KX9AhXHFVkFHdKqDso4KBCYkAIInQw</t>
  </si>
  <si>
    <t>https://encrypted-tbn0.gstatic.com/images?q=tbn:ANd9GcRLc2Aom5OGOWcrcM7MY2P-k7D3YlfQ3gnuBAj8TYM&amp;s</t>
  </si>
  <si>
    <t>Absorb Software</t>
  </si>
  <si>
    <t>https://www.google.com/search?hl=en&amp;gl=us&amp;q=Absorb+Software&amp;sa=X&amp;ved=0ahUKEwjN4ayl7ez_AhVTFVkFHQirAwoQmJACCKgK</t>
  </si>
  <si>
    <t>Airbag Technologies</t>
  </si>
  <si>
    <t>https://www.google.com/search?gl=us&amp;hl=en&amp;q=Airbag+Technologies&amp;sa=X&amp;ved=0ahUKEwjnndjPgqb9AhXBmGoFHfKdDZ84PBCYkAII4gs</t>
  </si>
  <si>
    <t>Lantern Information Technology Ltd</t>
  </si>
  <si>
    <t>https://www.google.com/search?q=Lantern+Information+Technology+Ltd&amp;sa=X&amp;ved=0ahUKEwj58baLxYr-AhWJKlkFHeg4AIMQmJACCJgK</t>
  </si>
  <si>
    <t>GoRemotely</t>
  </si>
  <si>
    <t>https://www.google.com/search?sca_esv=568110489&amp;hl=en&amp;gl=us&amp;q=GoRemotely&amp;sa=X&amp;ved=0ahUKEwj0z5Cmi8WBAxV2FFkFHegeCa04ChCYkAII2Q0</t>
  </si>
  <si>
    <t>https://encrypted-tbn0.gstatic.com/images?q=tbn:ANd9GcT_Qp73S43W4OhWSNfV-AHhWRFbPiest96KpMK7oU4&amp;s</t>
  </si>
  <si>
    <t>Group 1001</t>
  </si>
  <si>
    <t>https://www.google.com/search?sca_esv=559325667&amp;gl=us&amp;hl=en&amp;q=Group+1001&amp;sa=X&amp;ved=0ahUKEwiGlZvvm_KAAxWmFzQIHejFB0Y4FBCYkAII1Ak</t>
  </si>
  <si>
    <t>Hartford HealthCare at Home</t>
  </si>
  <si>
    <t>https://www.google.com/search?sca_esv=588967138&amp;gl=us&amp;hl=en&amp;q=Hartford+HealthCare+at+Home&amp;sa=X&amp;ved=0ahUKEwilup3plP-CAxVRm4kEHZq6AFQ4PBCYkAIIog4</t>
  </si>
  <si>
    <t>Deloitte  - Stuttgart</t>
  </si>
  <si>
    <t>https://www.google.com/search?sca_esv=923c5379fa918772&amp;gl=us&amp;hl=en&amp;q=Deloitte++-+Stuttgart&amp;sa=X&amp;ved=0ahUKEwiFyev-qpODAxXyQjABHSyXDa04KBCYkAIIrAw</t>
  </si>
  <si>
    <t>Zillow Rentals</t>
  </si>
  <si>
    <t>https://www.google.com/search?hl=en&amp;gl=us&amp;q=Zillow+Rentals&amp;sa=X&amp;ved=0ahUKEwi-5cbgjJWAAxUVkIkEHSqdBwgQmJACCOcL</t>
  </si>
  <si>
    <t>Technossus</t>
  </si>
  <si>
    <t>http://www.technossus.com/</t>
  </si>
  <si>
    <t>https://www.google.com/search?sca_esv=576737612&amp;hl=en&amp;gl=us&amp;q=Technossus&amp;sa=X&amp;ved=0ahUKEwjT2vvhhJOCAxXenWoFHYcWCSo4FBCYkAII1wk</t>
  </si>
  <si>
    <t>https://encrypted-tbn0.gstatic.com/images?q=tbn:ANd9GcSK2KJYkHc8dcMlZLxdSLEOjRTrbOWVSSFnxOLZ&amp;s=0</t>
  </si>
  <si>
    <t>Avnet LLC</t>
  </si>
  <si>
    <t>https://www.google.com/search?sca_esv=3e12060754f5ac0c&amp;gl=us&amp;hl=en&amp;q=Avnet+LLC&amp;sa=X&amp;ved=0ahUKEwiQouiN-f6BAxXxQzABHeNNDHE4KBCYkAII8w0</t>
  </si>
  <si>
    <t>DIVERGE</t>
  </si>
  <si>
    <t>https://www.google.com/search?sca_esv=563310982&amp;hl=en&amp;gl=us&amp;q=DIVERGE&amp;sa=X&amp;ved=0ahUKEwi-hJ2b65eBAxWEZzABHYWpCuUQmJACCPAL</t>
  </si>
  <si>
    <t>https://encrypted-tbn0.gstatic.com/images?q=tbn:ANd9GcRLFCy3F26aUwaR215On1Kxik8rq6rJjYheKuKOCr0&amp;s</t>
  </si>
  <si>
    <t>NBrown Group</t>
  </si>
  <si>
    <t>https://www.google.com/search?sca_esv=593697585&amp;gl=us&amp;hl=en&amp;q=NBrown+Group&amp;sa=X&amp;ved=0ahUKEwjIooLUu6yDAxXXElkFHbBOBTo4KBCYkAIImQs</t>
  </si>
  <si>
    <t>ProThai Technology Co., Ltd.</t>
  </si>
  <si>
    <t>https://www.google.com/search?hl=en&amp;gl=us&amp;q=ProThai+Technology+Co.,+Ltd.&amp;sa=X&amp;ved=0ahUKEwjixeDosu__AhWoFVkFHbQqB9k4ChCYkAII7w4</t>
  </si>
  <si>
    <t>https://encrypted-tbn0.gstatic.com/images?q=tbn:ANd9GcSNL9r2sOhfPTvLeh96iQQ9oV8QGuVgaTK9N5X322g&amp;s</t>
  </si>
  <si>
    <t>Credit Union Central of Manitoba Ltd.</t>
  </si>
  <si>
    <t>https://www.google.com/search?sca_esv=584506005&amp;hl=en&amp;gl=us&amp;q=Credit+Union+Central+of+Manitoba+Ltd.&amp;sa=X&amp;ved=0ahUKEwjw0Jby-daCAxWvHkQIHb1kAAAQmJACCKQM</t>
  </si>
  <si>
    <t>SACE</t>
  </si>
  <si>
    <t>http://www.sacesimest.it/</t>
  </si>
  <si>
    <t>https://www.google.com/search?sca_esv=569809553&amp;hl=en&amp;gl=us&amp;q=SACE&amp;sa=X&amp;ved=0ahUKEwiD6bzvndSBAxUxF1kFHaA5CoM4FBCYkAIIsw4</t>
  </si>
  <si>
    <t>https://encrypted-tbn0.gstatic.com/images?q=tbn:ANd9GcSiu47RKFybFodDZqW1mLCGlw2Z27Z6mNHzl5wh88w&amp;s</t>
  </si>
  <si>
    <t>Recursion</t>
  </si>
  <si>
    <t>https://www.google.com/search?gl=us&amp;hl=en&amp;q=Recursion&amp;sa=X&amp;ved=0ahUKEwjv9cq-zYj9AhW5FlkFHddZACs4RhCYkAIInQw</t>
  </si>
  <si>
    <t>https://encrypted-tbn0.gstatic.com/images?q=tbn:ANd9GcT9sTZccQeXfIe0dyUOA4rRyxbO0NkaZxXPhDl34RA&amp;s</t>
  </si>
  <si>
    <t>HTX (Home Team Science &amp; Technology Agency)</t>
  </si>
  <si>
    <t>https://www.google.com/search?q=HTX+(Home+Team+Science+%26+Technology+Agency)&amp;sa=X&amp;ved=0ahUKEwiy1ou5o678AhVxqXIEHVffDuk4HhCYkAII7ws</t>
  </si>
  <si>
    <t>https://encrypted-tbn0.gstatic.com/images?q=tbn:ANd9GcTw1mCdTEMNuNjf-ikZVo5BIUxnplnvLD2jh8EKX98&amp;s</t>
  </si>
  <si>
    <t>Medline Industries, LP</t>
  </si>
  <si>
    <t>https://www.google.com/search?sca_esv=579068902&amp;gl=us&amp;hl=en&amp;q=Medline+Industries,+LP&amp;sa=X&amp;ved=0ahUKEwiIz9_1k6eCAxWilGoFHYeDAkkQmJACCJwK</t>
  </si>
  <si>
    <t>https://encrypted-tbn0.gstatic.com/images?q=tbn:ANd9GcTLfMWcD5V_DhytYfwTSbOplckhV6HM_hoeFP2cOOI&amp;s</t>
  </si>
  <si>
    <t>Scheuch Group</t>
  </si>
  <si>
    <t>https://www.google.com/search?q=Scheuch+Group&amp;sa=X&amp;ved=0ahUKEwjPy-6dwKH_AhXOF1kFHfG1Cyo4ChCYkAIIugs</t>
  </si>
  <si>
    <t>WHC DiÃ¡k IskolaszÃ¶vetkezet</t>
  </si>
  <si>
    <t>https://www.google.com/search?q=WHC+Di%C3%A1k+Iskolasz%C3%B6vetkezet&amp;sa=X&amp;ved=0ahUKEwiNppm9-cj8AhV0GFkFHQQrBSU4ChCYkAII2Qo</t>
  </si>
  <si>
    <t>https://encrypted-tbn0.gstatic.com/images?q=tbn:ANd9GcS1i1X3o6drveHtz8oI1F7TyYkDRImtLqFxRAmaxqY&amp;s</t>
  </si>
  <si>
    <t>TTX Company</t>
  </si>
  <si>
    <t>http://www.ttx.com/</t>
  </si>
  <si>
    <t>https://www.google.com/search?sca_esv=dfabf0b56e45fe12&amp;gl=us&amp;hl=en&amp;q=TTX+Company&amp;sa=X&amp;ved=0ahUKEwij8pqe0pWCAxVWQzABHZhRC_c4bhCYkAIIngw</t>
  </si>
  <si>
    <t>https://encrypted-tbn0.gstatic.com/images?q=tbn:ANd9GcQbQDmjm8qffAKAl3rTYD29jYPkY_61z1ZKdrnPdJ4&amp;s</t>
  </si>
  <si>
    <t>TELUS International Ireland</t>
  </si>
  <si>
    <t>https://www.google.com/search?gl=us&amp;hl=en&amp;q=TELUS+International+Ireland&amp;sa=X&amp;ved=0ahUKEwj0iIub5rCAAxWjIEQIHTaeAME4ChCYkAIIkgs</t>
  </si>
  <si>
    <t>1st Source Bank</t>
  </si>
  <si>
    <t>https://www.google.com/search?ucbcb=1&amp;hl=en&amp;gl=us&amp;q=1st+Source+Bank&amp;sa=X&amp;ved=0ahUKEwjXgt7kscn-AhXYmmoFHa0DDYs4PBCYkAIIlQs</t>
  </si>
  <si>
    <t>Iceland</t>
  </si>
  <si>
    <t>https://www.google.com/search?sca_esv=571814303&amp;gl=us&amp;hl=en&amp;q=Iceland&amp;sa=X&amp;ved=0ahUKEwjB5_m2ruiBAxXaM1kFHQiqDJk4ChCYkAII4A0</t>
  </si>
  <si>
    <t>CrowdDoing</t>
  </si>
  <si>
    <t>https://www.google.com/search?sca_esv=585361611&amp;hl=en&amp;gl=us&amp;q=CrowdDoing&amp;sa=X&amp;ved=0ahUKEwisl8e3_uCCAxVakYkEHRLvDHk4FBCYkAII5Qo</t>
  </si>
  <si>
    <t>https://encrypted-tbn0.gstatic.com/images?q=tbn:ANd9GcSrZHBsbNldUSH55Zt-AcNiizdvapOV8RjgOIDGF78&amp;s</t>
  </si>
  <si>
    <t>Paramo Technologies</t>
  </si>
  <si>
    <t>https://www.google.com/search?hl=en&amp;gl=us&amp;q=Paramo+Technologies&amp;sa=X&amp;ved=0ahUKEwjay5_KqPn-AhXqD1kFHQl5CyIQmJACCJUI</t>
  </si>
  <si>
    <t>https://encrypted-tbn0.gstatic.com/images?q=tbn:ANd9GcR_jPCT9DhmaVwJ5GTd3zOHkkRu0HK0sOtcaCnpbxg&amp;s</t>
  </si>
  <si>
    <t>Empresa: Impacto EstratÃ©gico Consulting Group, S.A. de C.V.</t>
  </si>
  <si>
    <t>https://www.google.com/search?hl=en&amp;gl=us&amp;q=Empresa:+Impacto+Estrat%C3%A9gico+Consulting+Group,+S.A.+de+C.V.&amp;sa=X&amp;ved=0ahUKEwj_iMe75LWAAxWsF1kFHUQvAHoQmJACCJUN</t>
  </si>
  <si>
    <t>Northeast Georgia Health System Inc</t>
  </si>
  <si>
    <t>https://www.google.com/search?sca_esv=551696011&amp;gl=us&amp;hl=en&amp;q=Northeast+Georgia+Health+System+Inc&amp;sa=X&amp;ved=0ahUKEwiWts6O6bCAAxXIQzABHRmJC7k4MhCYkAIIgg0</t>
  </si>
  <si>
    <t>AB INBEV GCC Services India Private Limited</t>
  </si>
  <si>
    <t>https://www.google.com/search?gl=us&amp;hl=en&amp;q=AB+INBEV+GCC+Services+India+Private+Limited&amp;sa=X&amp;ved=0ahUKEwjO0qKGtMb8AhUEL0QIHbSVDSc4PBCYkAII1Aw</t>
  </si>
  <si>
    <t>Human Source Group</t>
  </si>
  <si>
    <t>https://www.google.com/search?gl=us&amp;hl=en&amp;q=Human+Source+Group&amp;sa=X&amp;ved=0ahUKEwjE5oyFir3_AhUBEVkFHeXEAcQ4HhCYkAIIkws</t>
  </si>
  <si>
    <t>zooplus AG</t>
  </si>
  <si>
    <t>https://www.google.com/search?sca_esv=579068902&amp;hl=en&amp;gl=us&amp;q=zooplus+AG&amp;sa=X&amp;ved=0ahUKEwjl1dKQl6eCAxXNMVkFHW5IMrk4HhCYkAII_Qs</t>
  </si>
  <si>
    <t>https://encrypted-tbn0.gstatic.com/images?q=tbn:ANd9GcQhTgA0wDfEwAL5pPjxDVhAYafA11-zVuinkdCQjPE&amp;s</t>
  </si>
  <si>
    <t>Famic Technologies Inc.</t>
  </si>
  <si>
    <t>https://www.google.com/search?hl=en&amp;gl=us&amp;q=Famic+Technologies+Inc.&amp;sa=X&amp;ved=0ahUKEwiB-vbp9_v_AhVaZzABHSM9DnA4FBCYkAII4As</t>
  </si>
  <si>
    <t>Cilantro</t>
  </si>
  <si>
    <t>https://www.google.com/search?sca_esv=582184140&amp;hl=en&amp;gl=us&amp;q=Cilantro&amp;sa=X&amp;ved=0ahUKEwi9kdmI9cKCAxU7D1kFHQD5AnUQmJACCL0J</t>
  </si>
  <si>
    <t>https://encrypted-tbn0.gstatic.com/images?q=tbn:ANd9GcTuRkSeQeDeLMNkUqy5YSKcMOgqIwwElV-eAPX4UNc&amp;s</t>
  </si>
  <si>
    <t>Genesis Global</t>
  </si>
  <si>
    <t>http://genesis.global/</t>
  </si>
  <si>
    <t>https://www.google.com/search?hl=en&amp;gl=us&amp;q=Genesis+Global&amp;sa=X&amp;ved=0ahUKEwi21s_j5qaAAxXchIkEHYosB3Q4ChCYkAIIwQs</t>
  </si>
  <si>
    <t>Canada Drives</t>
  </si>
  <si>
    <t>http://www.canadadrives.ca/</t>
  </si>
  <si>
    <t>https://www.google.com/search?hl=en&amp;gl=us&amp;q=Canada+Drives&amp;sa=X&amp;ved=0ahUKEwj8qum5rOf9AhVWJ0QIHR6qA6g4KBCYkAIIoQ0</t>
  </si>
  <si>
    <t>https://encrypted-tbn0.gstatic.com/images?q=tbn:ANd9GcTq7ptH4QKjR11s5BjvOOr1TQrgE1LgHEEhtSbb&amp;s=0</t>
  </si>
  <si>
    <t>Milestone Systems, Inc.</t>
  </si>
  <si>
    <t>https://www.google.com/search?sca_esv=582537645&amp;hl=en&amp;gl=us&amp;q=Milestone+Systems,+Inc.&amp;sa=X&amp;ved=0ahUKEwi16ZagtcWCAxWCkIkEHWxUDkcQmJACCJUL</t>
  </si>
  <si>
    <t>Curate Insights</t>
  </si>
  <si>
    <t>http://www.curateinsights.com/</t>
  </si>
  <si>
    <t>https://www.google.com/search?hl=en&amp;gl=us&amp;q=Curate+Insights&amp;sa=X&amp;ved=0ahUKEwjAjvHXuP7_AhUsKFkFHRuDBgE4UBCYkAIIhww</t>
  </si>
  <si>
    <t>https://encrypted-tbn0.gstatic.com/images?q=tbn:ANd9GcRd-FuUyLh7r1THnbrn6DeJrcyYAiMJgQjh9KnWYJQ&amp;s</t>
  </si>
  <si>
    <t>Aegros</t>
  </si>
  <si>
    <t>https://www.google.com/search?sca_esv=577721307&amp;hl=en&amp;gl=us&amp;q=Aegros&amp;sa=X&amp;ved=0ahUKEwj_47Wwjp2CAxVSKFkFHZ3dCBkQmJACCMIL</t>
  </si>
  <si>
    <t>N-SIDE</t>
  </si>
  <si>
    <t>https://www.google.com/search?sca_esv=558682799&amp;hl=en&amp;gl=us&amp;q=N-SIDE&amp;sa=X&amp;ved=0ahUKEwio5p-2lO2AAxW5k2oFHdZJCOo4ChCYkAIIlQs</t>
  </si>
  <si>
    <t>Veracode</t>
  </si>
  <si>
    <t>http://www.veracode.com/</t>
  </si>
  <si>
    <t>https://www.google.com/search?gl=us&amp;hl=en&amp;q=Veracode&amp;sa=X&amp;ved=0ahUKEwi27Y3YnqH-AhW_JEQIHYnMDjs4ChCYkAII_w0</t>
  </si>
  <si>
    <t>randstad us</t>
  </si>
  <si>
    <t>https://www.google.com/search?gl=us&amp;hl=en&amp;q=randstad+us&amp;sa=X&amp;ved=0ahUKEwjXypC6udD8AhXwnGoFHe_zAjA4ChCYkAIIlAo</t>
  </si>
  <si>
    <t>https://encrypted-tbn0.gstatic.com/images?q=tbn:ANd9GcQ-SACkjp8jCi3A0fksgD5U-DyD6cdtOj22Q4Li&amp;s=0</t>
  </si>
  <si>
    <t>V.L.S. Systems, Inc</t>
  </si>
  <si>
    <t>http://www.vls-systems.com/</t>
  </si>
  <si>
    <t>https://www.google.com/search?hl=en&amp;gl=us&amp;q=V.L.S.+Systems,+Inc&amp;sa=X&amp;ved=0ahUKEwjV_tq01sH9AhUlC0QIHefRCtM4KBCYkAII2g0</t>
  </si>
  <si>
    <t>Fud</t>
  </si>
  <si>
    <t>https://www.google.com/search?sca_esv=575703562&amp;gl=us&amp;hl=en&amp;q=Fud&amp;sa=X&amp;ved=0ahUKEwje8Yijv4uCAxU4mGoFHedTCYQQmJACCKIK</t>
  </si>
  <si>
    <t>Anser Advisory</t>
  </si>
  <si>
    <t>http://anseradvisory.com/</t>
  </si>
  <si>
    <t>https://www.google.com/search?ucbcb=1&amp;hl=en&amp;gl=us&amp;q=Anser+Advisory&amp;sa=X&amp;ved=0ahUKEwiaxNDgr7X-AhWUEGIAHQWBC9c4ChCYkAII0Ak</t>
  </si>
  <si>
    <t>Limburgvac</t>
  </si>
  <si>
    <t>https://www.google.com/search?sca_esv=575552500&amp;hl=en&amp;gl=us&amp;q=Limburgvac&amp;sa=X&amp;ved=0ahUKEwjhsbSniomCAxUwtIkEHQJBBy44ChCYkAII4Ao</t>
  </si>
  <si>
    <t>ECS Federal, LLC</t>
  </si>
  <si>
    <t>https://www.google.com/search?sca_esv=569062438&amp;hl=en&amp;gl=us&amp;q=ECS+Federal,+LLC&amp;sa=X&amp;ved=0ahUKEwih-smW0cyBAxUEI0QIHRlIC2s4ChCYkAII8ws</t>
  </si>
  <si>
    <t>https://encrypted-tbn0.gstatic.com/images?q=tbn:ANd9GcRkydyl_MgnVd29tlUFNMAuFwb2_Gel0mufi7px&amp;s=0</t>
  </si>
  <si>
    <t>Optimal Staffing</t>
  </si>
  <si>
    <t>https://www.google.com/search?gl=us&amp;hl=en&amp;q=Optimal+Staffing&amp;sa=X&amp;ved=0ahUKEwjn2Yjp3bCAAxWaFlkFHQ19CMA4RhCYkAIIywo</t>
  </si>
  <si>
    <t>https://encrypted-tbn0.gstatic.com/images?q=tbn:ANd9GcRJIBGkgMh0jDPNZ4wG_zP4qAzlgS2Z6jv9SJJL_2Q&amp;s</t>
  </si>
  <si>
    <t>See Job Description</t>
  </si>
  <si>
    <t>https://www.google.com/search?sca_esv=c366f274065cd310&amp;gl=us&amp;hl=en&amp;q=See+Job+Description&amp;sa=X&amp;ved=0ahUKEwjSjtqAmoSDAxWKTTABHdDEB0s4MhCYkAIIvQk</t>
  </si>
  <si>
    <t>LPdigital Personalberatung</t>
  </si>
  <si>
    <t>https://www.google.com/search?gl=us&amp;hl=en&amp;q=LPdigital+Personalberatung&amp;sa=X&amp;ved=0ahUKEwj4isOy9_b_AhXiMlkFHe8ID1YQmJACCM4M</t>
  </si>
  <si>
    <t>nahc.io</t>
  </si>
  <si>
    <t>https://www.google.com/search?gl=us&amp;hl=en&amp;q=nahc.io&amp;sa=X&amp;ved=0ahUKEwjUg8zf54__AhX9k4kEHX7PB_oQmJACCJ8L</t>
  </si>
  <si>
    <t>https://encrypted-tbn0.gstatic.com/images?q=tbn:ANd9GcQ-0RgQpxDEevTpb9d925xi5PFxq--dKAirhlrum7U&amp;s</t>
  </si>
  <si>
    <t>Kyndryl India</t>
  </si>
  <si>
    <t>https://www.google.com/search?q=Kyndryl+India&amp;sa=X&amp;ved=0ahUKEwiL0vmWtMb8AhVbmmoFHciMCCo4UBCYkAII0ww</t>
  </si>
  <si>
    <t>https://encrypted-tbn0.gstatic.com/images?q=tbn:ANd9GcTh4eXO13H8fRrFypReYeOqPQkFUrcjtt7gwoyK9KE&amp;s</t>
  </si>
  <si>
    <t>Psycho Bunny</t>
  </si>
  <si>
    <t>https://www.google.com/search?sca_esv=568744667&amp;gl=us&amp;hl=en&amp;q=Psycho+Bunny&amp;sa=X&amp;ved=0ahUKEwi-r7WIk8qBAxWeEVkFHcqxD2Y4FBCYkAII7Aw</t>
  </si>
  <si>
    <t>https://encrypted-tbn0.gstatic.com/images?q=tbn:ANd9GcSbBV7A_ICWCnCrq5M_u4hDH5rER5x2Q-gXbamL_6I&amp;s</t>
  </si>
  <si>
    <t>Meridian Education Resource Group, Inc.</t>
  </si>
  <si>
    <t>https://www.google.com/search?ucbcb=1&amp;gl=us&amp;hl=en&amp;q=Meridian+Education+Resource+Group,+Inc.&amp;sa=X&amp;ved=0ahUKEwia_6P64_j8AhWVjYkEHSCnCh0QmJACCLwO</t>
  </si>
  <si>
    <t>Kelkoo LTD</t>
  </si>
  <si>
    <t>https://www.google.com/search?gl=us&amp;hl=en&amp;q=Kelkoo+LTD&amp;sa=X&amp;ved=0ahUKEwj_nqSxzun8AhXRIH0KHVf-CZI4HhCYkAIIhws</t>
  </si>
  <si>
    <t>Hitachi Sunway Information Systems</t>
  </si>
  <si>
    <t>http://www.hitachi-sunway-is.com/</t>
  </si>
  <si>
    <t>https://www.google.com/search?sca_esv=589698990&amp;gl=us&amp;hl=en&amp;q=Hitachi+Sunway+Information+Systems&amp;sa=X&amp;ved=0ahUKEwjI_K2X3oaDAxWil4kEHTtjDVQQmJACCO8L</t>
  </si>
  <si>
    <t>Recruiters</t>
  </si>
  <si>
    <t>https://www.google.com/search?ucbcb=1&amp;hl=en&amp;gl=us&amp;q=Recruiters&amp;sa=X&amp;ved=0ahUKEwix_O3P8cb-AhUsj4kEHUB5ADs4FBCYkAII2gw</t>
  </si>
  <si>
    <t>Witt-Gruppe</t>
  </si>
  <si>
    <t>http://www.witt-weiden.de/</t>
  </si>
  <si>
    <t>https://www.google.com/search?sca_esv=582537645&amp;gl=us&amp;hl=en&amp;q=Witt-Gruppe&amp;sa=X&amp;ved=0ahUKEwip59XTssWCAxVSkIkEHZfUApsQmJACCJ8N</t>
  </si>
  <si>
    <t>https://encrypted-tbn0.gstatic.com/images?q=tbn:ANd9GcR6vLzdzkXoeWiK6MPMZYNqtIQE6ywSwixeWKUo1Xg&amp;s</t>
  </si>
  <si>
    <t>OCAS Application Services Inc.</t>
  </si>
  <si>
    <t>https://www.google.com/search?gl=us&amp;hl=en&amp;q=OCAS+Application+Services+Inc.&amp;sa=X&amp;ved=0ahUKEwjszOXF54__AhUgKlkFHZ27CJQQmJACCP0J</t>
  </si>
  <si>
    <t>https://encrypted-tbn0.gstatic.com/images?q=tbn:ANd9GcT5in0zG83ZWg48kN3rGqXsrRK-Kn6BnIu_IOvt&amp;s=0</t>
  </si>
  <si>
    <t>Mwm</t>
  </si>
  <si>
    <t>https://www.google.com/search?q=Mwm&amp;sa=X&amp;ved=0ahUKEwiqmt6Uq7L8AhWKEVkFHatqATw4PBCYkAIIxg0</t>
  </si>
  <si>
    <t>https://encrypted-tbn0.gstatic.com/images?q=tbn:ANd9GcRuvROH1FIRsgIW6-KoKUXu0k4AydY6oeJVOVLnm_Q&amp;s</t>
  </si>
  <si>
    <t>Impronics Technologies</t>
  </si>
  <si>
    <t>https://www.google.com/search?hl=en&amp;gl=us&amp;q=Impronics+Technologies&amp;sa=X&amp;ved=0ahUKEwi-69_kmZ-AAxVmFFkFHb4cABY4MhCYkAIIpAw</t>
  </si>
  <si>
    <t>https://encrypted-tbn0.gstatic.com/images?q=tbn:ANd9GcTHxatAMvYFNOKNPkdCi1JypfzotnImmFZcf3_pxYs&amp;s</t>
  </si>
  <si>
    <t>Digibee Inc.</t>
  </si>
  <si>
    <t>http://www.digibee.com/</t>
  </si>
  <si>
    <t>https://www.google.com/search?sca_esv=568110489&amp;hl=en&amp;gl=us&amp;q=Digibee+Inc.&amp;sa=X&amp;ved=0ahUKEwjG5Z_pjcWBAxVxmYkEHaO6DrAQmJACCKwO</t>
  </si>
  <si>
    <t>rolfes.schierenbeckates gmbh</t>
  </si>
  <si>
    <t>https://www.google.com/search?sca_esv=572463874&amp;hl=en&amp;gl=us&amp;q=rolfes.schierenbeckates+gmbh&amp;sa=X&amp;ved=0ahUKEwj6y6q5ru2BAxXBmYkEHbt6Apg4FBCYkAII_As</t>
  </si>
  <si>
    <t>Infravision</t>
  </si>
  <si>
    <t>https://www.google.com/search?sca_esv=511ed09fea0e0f06&amp;hl=en&amp;gl=us&amp;q=Infravision&amp;sa=X&amp;ved=0ahUKEwjp4sOjpsCCAxW1SzABHa6mDDIQmJACCOMK</t>
  </si>
  <si>
    <t>CafeMedia</t>
  </si>
  <si>
    <t>https://www.google.com/search?gl=us&amp;hl=en&amp;q=CafeMedia&amp;sa=X&amp;ved=0ahUKEwi755-mnNP9AhXukYkEHRNkD_Y4RhCYkAIIzwk</t>
  </si>
  <si>
    <t>https://encrypted-tbn0.gstatic.com/images?q=tbn:ANd9GcQgJv35Zx4sJYMfRE-aUy9IF7tM5KZYa91JTkcsN08&amp;s</t>
  </si>
  <si>
    <t>FERNANDEZ-PRADA, SÃNCHEZ Y ASOCIADOS</t>
  </si>
  <si>
    <t>https://www.google.com/search?sca_esv=584506005&amp;gl=us&amp;hl=en&amp;q=FERNANDEZ-PRADA,+S%C3%81NCHEZ+Y+ASOCIADOS&amp;sa=X&amp;ved=0ahUKEwjXvYuY99aCAxU_mokEHfhDA-QQmJACCNIJ</t>
  </si>
  <si>
    <t>Vectra</t>
  </si>
  <si>
    <t>https://www.google.com/search?gl=us&amp;hl=en&amp;q=Vectra&amp;sa=X&amp;ved=0ahUKEwjs-6jk1r__AhU2mmoFHYtvAg0QmJACCNoK</t>
  </si>
  <si>
    <t>https://encrypted-tbn0.gstatic.com/images?q=tbn:ANd9GcSM6bvyPSpq6UGpWHi5U1rfnQyY4VgZR-EDhyJa&amp;s=0</t>
  </si>
  <si>
    <t>Arcturis Data</t>
  </si>
  <si>
    <t>https://www.google.com/search?sca_esv=574726742&amp;hl=en&amp;gl=us&amp;q=Arcturis+Data&amp;sa=X&amp;ved=0ahUKEwj9i7-Mu4GCAxUqtYkEHUQZArA4ZBCYkAII_ws</t>
  </si>
  <si>
    <t>https://encrypted-tbn0.gstatic.com/images?q=tbn:ANd9GcRMwiNuwQ3eRdXb-r5uVTNS-vIiaX_5oMNyPlNmKMU&amp;s</t>
  </si>
  <si>
    <t>Simple Machines</t>
  </si>
  <si>
    <t>https://www.google.com/search?gl=us&amp;hl=en&amp;q=Simple+Machines&amp;sa=X&amp;ved=0ahUKEwiBoonE2M7_AhXtF1kFHcFSDbIQmJACCKoH</t>
  </si>
  <si>
    <t>LiveData, Inc.</t>
  </si>
  <si>
    <t>http://www.livedata.com/</t>
  </si>
  <si>
    <t>https://www.google.com/search?gl=us&amp;hl=en&amp;q=LiveData,+Inc.&amp;sa=X&amp;ved=0ahUKEwiM2cy5xN_8AhVBnGoFHRMDASA4WhCYkAII1wo</t>
  </si>
  <si>
    <t>https://encrypted-tbn0.gstatic.com/images?q=tbn:ANd9GcQpsCQ9kG64kf_Te7hvGASKLX-GTDHjrqB9mWZ7iWU&amp;s</t>
  </si>
  <si>
    <t>Camp Construction Services</t>
  </si>
  <si>
    <t>http://www.campconstruction.com/</t>
  </si>
  <si>
    <t>https://www.google.com/search?gl=us&amp;hl=en&amp;q=Camp+Construction+Services&amp;sa=X&amp;ved=0ahUKEwi9t8yYwJ79AhVakokEHRgzD0gQmJACCLEO</t>
  </si>
  <si>
    <t>Juristat</t>
  </si>
  <si>
    <t>https://www.google.com/search?sca_esv=333e464edf1c3634&amp;hl=en&amp;gl=us&amp;q=Juristat&amp;sa=X&amp;ved=0ahUKEwj108bx4LiCAxVzSzABHd2sDDE4ChCYkAII1gk</t>
  </si>
  <si>
    <t>Alpha Net Consulting</t>
  </si>
  <si>
    <t>https://www.google.com/search?gl=us&amp;hl=en&amp;q=Alpha+Net+Consulting&amp;sa=X&amp;ved=0ahUKEwjLu930ruX_AhXHEGIAHXfrCrgQmJACCKsO</t>
  </si>
  <si>
    <t>Dekra Personnel</t>
  </si>
  <si>
    <t>https://www.google.com/search?gl=us&amp;hl=en&amp;q=Dekra+Personnel&amp;sa=X&amp;ved=0ahUKEwju-KL8vqb_AhVljIkEHVXMCWY4MhCYkAIIuAs</t>
  </si>
  <si>
    <t>Axiphyl Pvt Ltd</t>
  </si>
  <si>
    <t>https://www.google.com/search?sca_esv=584789655&amp;gl=us&amp;hl=en&amp;q=Axiphyl+Pvt+Ltd&amp;sa=X&amp;ved=0ahUKEwjQ1u7zu9mCAxWlmGoFHfWmCQg4RhCYkAIIjgw</t>
  </si>
  <si>
    <t>Picsart</t>
  </si>
  <si>
    <t>https://www.google.com/search?gl=us&amp;hl=en&amp;q=Picsart&amp;sa=X&amp;ved=0ahUKEwi2hNTm9J7_AhX7jYkEHbvECD04FBCYkAIIwgw</t>
  </si>
  <si>
    <t>https://encrypted-tbn0.gstatic.com/images?q=tbn:ANd9GcRCasq7zjBQJjnejIbtQmeMXqcqubrsirfk5HfKIFU&amp;s</t>
  </si>
  <si>
    <t>Queensland Rail</t>
  </si>
  <si>
    <t>http://www.queenslandrail.com.au/</t>
  </si>
  <si>
    <t>https://www.google.com/search?sca_esv=573710622&amp;hl=en&amp;gl=us&amp;q=Queensland+Rail&amp;sa=X&amp;ved=0ahUKEwil9qa_9PmBAxXZFFkFHZz3CSQ4ChCYkAIIiQs</t>
  </si>
  <si>
    <t>https://encrypted-tbn0.gstatic.com/images?q=tbn:ANd9GcRBRiFOLQXSA8T-JO9yJHXEVBta-qh3MBxnWvW17TE&amp;s</t>
  </si>
  <si>
    <t>monday, Israel</t>
  </si>
  <si>
    <t>https://www.google.com/search?sca_esv=583557295&amp;hl=en&amp;gl=us&amp;q=monday,+Israel&amp;sa=X&amp;ved=0ahUKEwim2Lbz78yCAxXOF1kFHfDNAUM4KBCYkAIIjw4</t>
  </si>
  <si>
    <t>Future IT GmbH</t>
  </si>
  <si>
    <t>https://www.google.com/search?sca_esv=566746031&amp;gl=us&amp;hl=en&amp;q=Future+IT+GmbH&amp;sa=X&amp;ved=0ahUKEwjI44_I5reBAxXBQfEDHSStCSUQmJACCJkN</t>
  </si>
  <si>
    <t>Ubits</t>
  </si>
  <si>
    <t>http://www.ubits.com/</t>
  </si>
  <si>
    <t>https://www.google.com/search?hl=en&amp;gl=us&amp;q=Ubits&amp;sa=X&amp;ved=0ahUKEwjChM6m0d_8AhWiJEQIHVo0DHI4FBCYkAIIlgw</t>
  </si>
  <si>
    <t>Satcom Direct</t>
  </si>
  <si>
    <t>http://www.satcomdirect.com/</t>
  </si>
  <si>
    <t>https://www.google.com/search?sca_esv=b06e9024a26517cc&amp;sca_upv=1&amp;hl=en&amp;gl=us&amp;q=Satcom+Direct&amp;sa=X&amp;ved=0ahUKEwjVhYa0xOiCAxXlQzABHdG7DZA4ChCYkAIInww</t>
  </si>
  <si>
    <t>BlackSwan Technologies</t>
  </si>
  <si>
    <t>http://blackswantechnologies.ai/</t>
  </si>
  <si>
    <t>https://www.google.com/search?q=BlackSwan+Technologies&amp;sa=X&amp;ved=0ahUKEwiv5e7R46r8AhWsmGoFHXhkBAs4FBCYkAII6ws</t>
  </si>
  <si>
    <t>Cloudbeds</t>
  </si>
  <si>
    <t>http://www.cloudbeds.com/</t>
  </si>
  <si>
    <t>https://www.google.com/search?ucbcb=1&amp;hl=en&amp;gl=us&amp;q=Cloudbeds&amp;sa=X&amp;ved=0ahUKEwjpy6z-3Kj-AhXBE1kFHUUADdU4KBCYkAIIuwk</t>
  </si>
  <si>
    <t>The Carrera Agency</t>
  </si>
  <si>
    <t>http://www.thecarreraagency.com/</t>
  </si>
  <si>
    <t>https://www.google.com/search?hl=en&amp;gl=us&amp;q=The+Carrera+Agency&amp;sa=X&amp;ved=0ahUKEwi-t7q0g7j_AhUlmYQIHVs-CdQ4PBCYkAIIrQ4</t>
  </si>
  <si>
    <t>https://encrypted-tbn0.gstatic.com/images?q=tbn:ANd9GcRwwMHJwqshGMJQ8F14h9UwN80sKe0_gpAHrfHLThI&amp;s</t>
  </si>
  <si>
    <t>Money Mart Financial Services</t>
  </si>
  <si>
    <t>http://www.moneymart.com/</t>
  </si>
  <si>
    <t>https://www.google.com/search?gl=us&amp;hl=en&amp;q=Money+Mart+Financial+Services&amp;sa=X&amp;ved=0ahUKEwio4Iy6rMKAAxXUj4kEHbIEDccQmJACCIgL</t>
  </si>
  <si>
    <t>https://encrypted-tbn0.gstatic.com/images?q=tbn:ANd9GcRon7HsLWy13FgQ1OPOhWiqVIabw4QyD0RmQW8hVDM&amp;s</t>
  </si>
  <si>
    <t>Comcentia, LLC</t>
  </si>
  <si>
    <t>https://www.google.com/search?sca_esv=558675104&amp;gl=us&amp;hl=en&amp;q=Comcentia,+LLC&amp;sa=X&amp;ved=0ahUKEwj_246ej-2AAxUmEFkFHdvhDaQ4ChCYkAII2Q0</t>
  </si>
  <si>
    <t>Everlift</t>
  </si>
  <si>
    <t>https://www.google.com/search?gl=us&amp;hl=en&amp;q=Everlift&amp;sa=X&amp;ved=0ahUKEwi5zOGJoPT-AhUGQzABHeq9BRI4HhCYkAII3Ao</t>
  </si>
  <si>
    <t>SAUR</t>
  </si>
  <si>
    <t>http://www.saur.com/</t>
  </si>
  <si>
    <t>https://www.google.com/search?q=SAUR&amp;sa=X&amp;ved=0ahUKEwjiirrf4K3-AhUOD1kFHVO5Dv04KBCYkAII3Qo</t>
  </si>
  <si>
    <t>AzulTrade</t>
  </si>
  <si>
    <t>https://www.google.com/search?sca_esv=558035255&amp;gl=us&amp;hl=en&amp;q=AzulTrade&amp;sa=X&amp;ved=0ahUKEwiIkdeJyOWAAxUEj4kEHY6CB68QmJACCOoM</t>
  </si>
  <si>
    <t>https://encrypted-tbn0.gstatic.com/images?q=tbn:ANd9GcQ6Jp-KheH05L0sunXXFTuH-37bSYcaa6AbS4qNlT4&amp;s</t>
  </si>
  <si>
    <t>Human Technopole Foundation</t>
  </si>
  <si>
    <t>https://www.google.com/search?gl=us&amp;hl=en&amp;q=Human+Technopole+Foundation&amp;sa=X&amp;ved=0ahUKEwiQ98b_yLf9AhXHSDABHSugBdA4ChCYkAII7A0</t>
  </si>
  <si>
    <t>Two Sigma Investments</t>
  </si>
  <si>
    <t>https://www.google.com/search?sca_esv=560432626&amp;hl=en&amp;gl=us&amp;q=Two+Sigma+Investments&amp;sa=X&amp;ved=0ahUKEwjDiZOalfyAAxWDFFkFHTRmBzEQmJACCIwK</t>
  </si>
  <si>
    <t>https://encrypted-tbn0.gstatic.com/images?q=tbn:ANd9GcSKxh56S6KE3CuyTxrqA0JfCVury7gHyrdnmGBz&amp;s=0</t>
  </si>
  <si>
    <t>Rocket</t>
  </si>
  <si>
    <t>https://www.google.com/search?sca_esv=586190494&amp;gl=us&amp;hl=en&amp;q=Rocket&amp;sa=X&amp;ved=0ahUKEwjsnM-TxOiCAxUijIkEHeB3BFcQmJACCNEO</t>
  </si>
  <si>
    <t>First Quality</t>
  </si>
  <si>
    <t>https://www.google.com/search?ucbcb=1&amp;gl=us&amp;hl=en&amp;q=First+Quality&amp;sa=X&amp;ved=0ahUKEwjkrLSAhY3-AhU8FlkFHaspC-c4KBCYkAIInQ0</t>
  </si>
  <si>
    <t>elegantekllc</t>
  </si>
  <si>
    <t>https://www.google.com/search?sca_esv=578736586&amp;gl=us&amp;hl=en&amp;q=elegantekllc&amp;sa=X&amp;ved=0ahUKEwip6afb0aSCAxVvv4kEHRkfCbM4RhCYkAIIygk</t>
  </si>
  <si>
    <t>Golabs</t>
  </si>
  <si>
    <t>https://www.google.com/search?hl=en&amp;gl=us&amp;q=Golabs&amp;sa=X&amp;ved=0ahUKEwj1_efPzYiAAxUBElkFHWb1Coo4ChCYkAII8Qk</t>
  </si>
  <si>
    <t>The Talent Mine</t>
  </si>
  <si>
    <t>https://www.google.com/search?sca_esv=562670942&amp;gl=us&amp;hl=en&amp;q=The+Talent+Mine&amp;sa=X&amp;ved=0ahUKEwjgrLC97ZKBAxWIEFkFHQ9yA1I4ChCYkAIIkw4</t>
  </si>
  <si>
    <t>https://encrypted-tbn0.gstatic.com/images?q=tbn:ANd9GcQFiKZzZqRrY_Mg7Vkgke8IbRFojqvYngLbFi5YHN0&amp;s</t>
  </si>
  <si>
    <t>Thalia / buch internetstores AG</t>
  </si>
  <si>
    <t>https://www.google.com/search?sca_esv=586199351&amp;gl=us&amp;hl=en&amp;q=Thalia+/+buch+internetstores+AG&amp;sa=X&amp;ved=0ahUKEwjRlujIyOiCAxV9j4kEHddwAiQ4KBCYkAIIkgs</t>
  </si>
  <si>
    <t>LR Technologies</t>
  </si>
  <si>
    <t>https://www.google.com/search?gl=us&amp;hl=en&amp;q=LR+Technologies&amp;sa=X&amp;ved=0ahUKEwjgs9DX3KGAAxUkplYBHS1NBUwQmJACCKQK</t>
  </si>
  <si>
    <t>KYM Advisors, Inc</t>
  </si>
  <si>
    <t>https://www.google.com/search?sca_esv=570269325&amp;hl=en&amp;gl=us&amp;q=KYM+Advisors,+Inc&amp;sa=X&amp;ved=0ahUKEwjXp7HimdmBAxXyMlkFHahECnU4eBCYkAIIwAs</t>
  </si>
  <si>
    <t>Zigi App</t>
  </si>
  <si>
    <t>https://www.google.com/search?sca_esv=589004769&amp;hl=en&amp;gl=us&amp;q=Zigi+App&amp;sa=X&amp;ved=0ahUKEwiBjafwov-CAxVSlIkEHQyiCL4QmJACCNYJ</t>
  </si>
  <si>
    <t>https://encrypted-tbn0.gstatic.com/images?q=tbn:ANd9GcSFU09fN7Fr6oM17y_XimAdhvLHY9IjJFci4qdJg3I&amp;s</t>
  </si>
  <si>
    <t>Archetype Permanent Solutions</t>
  </si>
  <si>
    <t>https://www.google.com/search?sca_esv=590053957&amp;hl=en&amp;gl=us&amp;q=Archetype+Permanent+Solutions&amp;sa=X&amp;ved=0ahUKEwiKkdKrrImDAxXeFmIAHSszAxY4FBCYkAII0wk</t>
  </si>
  <si>
    <t>Sparekassen SjÃ¦lland-Fyn</t>
  </si>
  <si>
    <t>http://www.spks.dk/</t>
  </si>
  <si>
    <t>https://www.google.com/search?hl=en&amp;gl=us&amp;q=Sparekassen+Sj%C3%A6lland-Fyn&amp;sa=X&amp;ved=0ahUKEwjg0vyG56X8AhUBlHIEHWMzBvE4HhCYkAIIwQw</t>
  </si>
  <si>
    <t>JUST EAT</t>
  </si>
  <si>
    <t>https://www.google.com/search?hl=en&amp;gl=us&amp;q=JUST+EAT&amp;sa=X&amp;ved=0ahUKEwjK86a03vP8AhUPEFkFHbPWArwQmJACCPkL</t>
  </si>
  <si>
    <t>Cegeka Deutschland GmbH</t>
  </si>
  <si>
    <t>https://www.google.com/search?hl=en&amp;gl=us&amp;q=Cegeka+Deutschland+GmbH&amp;sa=X&amp;ved=0ahUKEwjkuNOL-Pv_AhXlQjABHTtUDqs4KBCYkAII-Qs</t>
  </si>
  <si>
    <t>https://encrypted-tbn0.gstatic.com/images?q=tbn:ANd9GcQ8ISjFV_KYiRmKR9LRKZUZF4Fs-_YPyskQ7HWKwzs&amp;s</t>
  </si>
  <si>
    <t>Section for environmental chemistry and physics</t>
  </si>
  <si>
    <t>https://www.google.com/search?q=Section+for+environmental+chemistry+and+physics&amp;sa=X&amp;ved=0ahUKEwjJoo6Sh9v-AhXnElkFHV9-C1IQmJACCJAM</t>
  </si>
  <si>
    <t>QUANTACO AI</t>
  </si>
  <si>
    <t>https://www.google.com/search?sca_esv=e734890f2d27226f&amp;gl=us&amp;hl=en&amp;q=QUANTACO+AI&amp;sa=X&amp;ved=0ahUKEwj2sIOHieuCAxWtTDABHS9jBM84ChCYkAIIvQk</t>
  </si>
  <si>
    <t>SXSW LLC</t>
  </si>
  <si>
    <t>http://www.sxsw.com/</t>
  </si>
  <si>
    <t>https://www.google.com/search?gl=us&amp;hl=en&amp;q=SXSW+LLC&amp;sa=X&amp;ved=0ahUKEwjeyqelv4iAAxUXkokEHf1vAfo4PBCYkAIIoQw</t>
  </si>
  <si>
    <t>Unisync Global Solutions LLC</t>
  </si>
  <si>
    <t>https://www.google.com/search?hl=en&amp;gl=us&amp;q=Unisync+Global+Solutions+LLC&amp;sa=X&amp;ved=0ahUKEwiUh9z4vYD-AhUgl2oFHel9CLs4HhCYkAIIqA0</t>
  </si>
  <si>
    <t>Urban Roomie</t>
  </si>
  <si>
    <t>https://www.google.com/search?gl=us&amp;hl=en&amp;q=Urban+Roomie&amp;sa=X&amp;ved=0ahUKEwi_tKXnhqv9AhW-D1kFHW3CBu4QmJACCJIK</t>
  </si>
  <si>
    <t>https://encrypted-tbn0.gstatic.com/images?q=tbn:ANd9GcQl2wUgpzxXJlaocQUJ2zIQvunJZGwVyAws6RdKDPA&amp;s</t>
  </si>
  <si>
    <t>Vanderlande Industries B.V.</t>
  </si>
  <si>
    <t>https://www.google.com/search?sca_esv=584506005&amp;gl=us&amp;hl=en&amp;q=Vanderlande+Industries+B.V.&amp;sa=X&amp;ved=0ahUKEwi2-f7m-daCAxUZq4kEHSneB1Y4PBCYkAIIlgw</t>
  </si>
  <si>
    <t>Mendix</t>
  </si>
  <si>
    <t>http://www.mendix.com/</t>
  </si>
  <si>
    <t>https://www.google.com/search?gl=us&amp;hl=en&amp;q=Mendix&amp;sa=X&amp;ved=0ahUKEwjEkqH4_9L8AhVcD1kFHarvBQw4PBCYkAII3Qo</t>
  </si>
  <si>
    <t>https://encrypted-tbn0.gstatic.com/images?q=tbn:ANd9GcTuj--f7qhi6E7-DkfUjXZYC73p8zfdVmodUGGDxAI&amp;s</t>
  </si>
  <si>
    <t>Taskforce</t>
  </si>
  <si>
    <t>https://www.google.com/search?gl=us&amp;hl=en&amp;q=Taskforce&amp;sa=X&amp;ved=0ahUKEwjqg_Pdq678AhUgjYkEHbFUDSoQmJACCIoH</t>
  </si>
  <si>
    <t>https://encrypted-tbn0.gstatic.com/images?q=tbn:ANd9GcQL132-z3CmzK4xt3OCIQwaDKnNa1yELw47DNQXvTY&amp;s</t>
  </si>
  <si>
    <t>Omega CRM</t>
  </si>
  <si>
    <t>http://omegacrmconsulting.com/</t>
  </si>
  <si>
    <t>https://www.google.com/search?gl=us&amp;hl=en&amp;q=Omega+CRM&amp;sa=X&amp;ved=0ahUKEwiJi__PjeX-AhUdmGoFHRuDBHY4FBCYkAIIvQs</t>
  </si>
  <si>
    <t>QuantumBlack</t>
  </si>
  <si>
    <t>https://www.google.com/search?sca_esv=582537645&amp;hl=en&amp;gl=us&amp;q=QuantumBlack&amp;sa=X&amp;ved=0ahUKEwjg9bDfs8WCAxVYlokEHZuZCTAQmJACCMQK</t>
  </si>
  <si>
    <t>BenevolentAI Limited</t>
  </si>
  <si>
    <t>http://www.benevolent.com/</t>
  </si>
  <si>
    <t>https://www.google.com/search?sca_esv=569062438&amp;gl=us&amp;hl=en&amp;q=BenevolentAI+Limited&amp;sa=X&amp;ved=0ahUKEwjK_tzf0syBAxWZkYkEHauPEng4HhCYkAII1wo</t>
  </si>
  <si>
    <t>https://encrypted-tbn0.gstatic.com/images?q=tbn:ANd9GcSSusGv6_m-AybV9RBo-i8sjuixwoKhdfWUTrha&amp;s=0</t>
  </si>
  <si>
    <t>Alabama State University</t>
  </si>
  <si>
    <t>http://alasu.edu/</t>
  </si>
  <si>
    <t>https://www.google.com/search?hl=en&amp;gl=us&amp;q=Alabama+State+University&amp;sa=X&amp;ved=0ahUKEwjL0IjLzIiAAxUwhIkEHeBBAt84MhCYkAIIxw0</t>
  </si>
  <si>
    <t>https://encrypted-tbn0.gstatic.com/images?q=tbn:ANd9GcQSflKb2xIZJk8ldOeK60TFF_J0iiqyLl4kbRTq&amp;s=0</t>
  </si>
  <si>
    <t>VACE Engineering GmbH</t>
  </si>
  <si>
    <t>https://www.google.com/search?sca_esv=583722703&amp;hl=en&amp;gl=us&amp;q=VACE+Engineering+GmbH&amp;sa=X&amp;ved=0ahUKEwjItbSfuc-CAxUKOkQIHVLQDvg4FBCYkAIIkAs</t>
  </si>
  <si>
    <t>Drjobs.ae</t>
  </si>
  <si>
    <t>https://www.google.com/search?gl=us&amp;hl=en&amp;q=Drjobs.ae&amp;sa=X&amp;ved=0ahUKEwj1q_SRzID-AhX2g2oFHV5SAt4QmJACCPAM</t>
  </si>
  <si>
    <t>JB Hi-Fi</t>
  </si>
  <si>
    <t>https://www.google.com/search?hl=en&amp;gl=us&amp;q=JB+Hi-Fi&amp;sa=X&amp;ved=0ahUKEwjQ0cDd7uz_AhVeHjQIHdpQD_I4KBCYkAII9Qk</t>
  </si>
  <si>
    <t>Karel de Grote Hogeschool</t>
  </si>
  <si>
    <t>http://www.kdg.be/</t>
  </si>
  <si>
    <t>https://www.google.com/search?hl=en&amp;gl=us&amp;q=Karel+de+Grote+Hogeschool&amp;sa=X&amp;ved=0ahUKEwjxttfh-fb_AhVMMVkFHXTsCi84ChCYkAIIjA0</t>
  </si>
  <si>
    <t>https://encrypted-tbn0.gstatic.com/images?q=tbn:ANd9GcRrHTQBfnOD2xwJxerNVcyt99CR16Cle0LthtcS&amp;s=0</t>
  </si>
  <si>
    <t>Ask Staffing</t>
  </si>
  <si>
    <t>https://www.google.com/search?sca_esv=559959589&amp;hl=en&amp;gl=us&amp;q=Ask+Staffing&amp;sa=X&amp;ved=0ahUKEwjix62lkfeAAxXdElkFHedGA4g4MhCYkAII6ws</t>
  </si>
  <si>
    <t>IPS Vantage Tech Services Private Limited</t>
  </si>
  <si>
    <t>https://www.google.com/search?hl=en&amp;gl=us&amp;q=IPS+Vantage+Tech+Services+Private+Limited&amp;sa=X&amp;ved=0ahUKEwi_yMOdkOz8AhUHhYkEHZYzD4M4UBCYkAIIwQo</t>
  </si>
  <si>
    <t>https://encrypted-tbn0.gstatic.com/images?q=tbn:ANd9GcTcUpBSmRear-TT_Ky5tL3c1ln7C3UYVUEslCmS&amp;s=0</t>
  </si>
  <si>
    <t>Sapeurs-Pompiers de Paris</t>
  </si>
  <si>
    <t>https://pompiersparis.fr/</t>
  </si>
  <si>
    <t>https://www.google.com/search?sca_esv=560909571&amp;hl=en&amp;gl=us&amp;q=Sapeurs-Pompiers+de+Paris&amp;sa=X&amp;ved=0ahUKEwikgYWqn4GBAxVXFlkFHTdoCW44KBCYkAIIrgw</t>
  </si>
  <si>
    <t>https://encrypted-tbn0.gstatic.com/images?q=tbn:ANd9GcTrnB8APkAjObsq_jdNtMlg7viMHEiUtDTjy0VK&amp;s=0</t>
  </si>
  <si>
    <t>BROUWERIJEN ALKEN - MAES - BRASSERIES ALKEN - MAES</t>
  </si>
  <si>
    <t>https://www.google.com/search?sca_esv=92e96d5dfa07fe3b&amp;sca_upv=1&amp;gl=us&amp;hl=en&amp;q=BROUWERIJEN+ALKEN+-+MAES+-+BRASSERIES+ALKEN+-+MAES&amp;sa=X&amp;ved=0ahUKEwjAlIivu6yDAxVjRDABHbzmBC8QmJACCLAM</t>
  </si>
  <si>
    <t>https://encrypted-tbn0.gstatic.com/images?q=tbn:ANd9GcRHRtccnYEABXLnf0QORcAl-oeW_-cFAFWgi70s&amp;s=0</t>
  </si>
  <si>
    <t>Jconnect Infotech Pvt. Ltd.</t>
  </si>
  <si>
    <t>https://www.google.com/search?sca_esv=575117049&amp;hl=en&amp;gl=us&amp;q=Jconnect+Infotech+Pvt.+Ltd.&amp;sa=X&amp;ved=0ahUKEwi-hJukjoSCAxU_rokEHT0CDFA4FBCYkAIIuQw</t>
  </si>
  <si>
    <t>https://encrypted-tbn0.gstatic.com/images?q=tbn:ANd9GcSME9qadQOA8-czaS5RNWqu_QNlLMNMaRu3Wh5C6bs&amp;s</t>
  </si>
  <si>
    <t>Curai Health</t>
  </si>
  <si>
    <t>http://curaihealth.com/</t>
  </si>
  <si>
    <t>https://www.google.com/search?sca_esv=591772337&amp;hl=en&amp;gl=us&amp;q=Curai+Health&amp;sa=X&amp;ved=0ahUKEwiboYf-p5iDAxXtle4BHfwlA7cQmJACCPsL</t>
  </si>
  <si>
    <t>https://encrypted-tbn0.gstatic.com/images?q=tbn:ANd9GcRnrwFkOWpigvyG0HnEGLEN5hmlHWUWc9FuV9NJ&amp;s=0</t>
  </si>
  <si>
    <t>Advanced Micro Devices, Inc.</t>
  </si>
  <si>
    <t>https://www.google.com/search?gl=us&amp;hl=en&amp;q=Advanced+Micro+Devices,+Inc.&amp;sa=X&amp;ved=0ahUKEwiV7uyW0r__AhWGF1kFHeNcBzA4FBCYkAIIvQs</t>
  </si>
  <si>
    <t>Elavon Europe</t>
  </si>
  <si>
    <t>http://www.sagepay.com/</t>
  </si>
  <si>
    <t>https://www.google.com/search?sca_esv=583261567&amp;hl=en&amp;gl=us&amp;q=Elavon+Europe&amp;sa=X&amp;ved=0ahUKEwiI5de9tMqCAxVmmIkEHcRjAEgQmJACCKcL</t>
  </si>
  <si>
    <t>https://encrypted-tbn0.gstatic.com/images?q=tbn:ANd9GcRkZnigUq-1Raa0Ynv241fFIRqCWwIPXPTKh2wpG-A&amp;s</t>
  </si>
  <si>
    <t>Firesoft People</t>
  </si>
  <si>
    <t>https://www.google.com/search?sca_esv=582184140&amp;hl=en&amp;gl=us&amp;q=Firesoft+People&amp;sa=X&amp;ved=0ahUKEwjPuPH288KCAxV6MVkFHdPFBIcQmJACCO8J</t>
  </si>
  <si>
    <t>https://encrypted-tbn0.gstatic.com/images?q=tbn:ANd9GcSyOefQcXCydJ109F18US2CmSHEV1o8xX8yoJEsRFk&amp;s</t>
  </si>
  <si>
    <t>Rheaply</t>
  </si>
  <si>
    <t>http://rheaply.com/</t>
  </si>
  <si>
    <t>https://www.google.com/search?gl=us&amp;hl=en&amp;q=Rheaply&amp;sa=X&amp;ved=0ahUKEwjYn_W9wbL9AhXSk4kEHZK6CAAQmJACCOQM</t>
  </si>
  <si>
    <t>Agrifirm</t>
  </si>
  <si>
    <t>http://www.agrifirm.com/</t>
  </si>
  <si>
    <t>https://www.google.com/search?gl=us&amp;hl=en&amp;q=Agrifirm&amp;sa=X&amp;ved=0ahUKEwiezYz6wYOAAxUHH0QIHYLTAXw4FBCYkAIIlQs</t>
  </si>
  <si>
    <t>https://encrypted-tbn0.gstatic.com/images?q=tbn:ANd9GcTUim105jsIPETp7tCFDf3J57hjP8P7OmiKGQlMMts&amp;s</t>
  </si>
  <si>
    <t>MiCROTEC</t>
  </si>
  <si>
    <t>http://microtec.eu/</t>
  </si>
  <si>
    <t>https://www.google.com/search?gl=us&amp;hl=en&amp;q=MiCROTEC&amp;sa=X&amp;ved=0ahUKEwiPpYjzpdP9AhWVkYkEHcZLA2E4FBCYkAII8Qw</t>
  </si>
  <si>
    <t>à¸šà¸£à¸´à¸©à¸±à¸— à¹‚à¸¢à¹‚à¸à¸®à¸²à¸¡à¹ˆà¸² à¹‚à¸®à¸¥à¸”à¸´à¹‰à¸‡ à¹€à¸­à¹‡à¸™à¹€à¸™à¸­à¸£à¹Œà¸¢à¸µà¹ˆ (à¹„à¸—à¸¢à¹à¸¥à¸™à¸”à¹Œ) à¸ˆà¸³à¸à¸±à¸”</t>
  </si>
  <si>
    <t>https://www.google.com/search?hl=en&amp;gl=us&amp;q=%E0%B8%9A%E0%B8%A3%E0%B8%B4%E0%B8%A9%E0%B8%B1%E0%B8%97+%E0%B9%82%E0%B8%A2%E0%B9%82%E0%B8%81%E0%B8%AE%E0%B8%B2%E0%B8%A1%E0%B9%88%E0%B8%B2+%E0%B9%82%E0%B8%AE%E0%B8%A5%E0%B8%94%E0%B8%B4%E0%B9%89%E0%B8%87+%E0%B9%80%E0%B8%AD%E0%B9%87%E0%B8%99%E0%B9%80%E0%B8%99%E0%B8%AD%E0%B8%A3%E0%B9%8C%E0%B8%A2%E0%B8%B5%E0%B9%88+(%E0%B9%84%E0%B8%97%E0%B8%A2%E0%B9%81%E0%B8%A5%E0%B8%99%E0%B8%94%E0%B9%8C)+%E0%B8%88%E0%B8%B3%E0%B8%81%E0%B8%B1%E0%B8%94&amp;sa=X&amp;ved=0ahUKEwi8sdztsu__AhUsiO4BHbFnAIw4ChCYkAIIwA0</t>
  </si>
  <si>
    <t>https://encrypted-tbn0.gstatic.com/images?q=tbn:ANd9GcTYCg7_AjxgcKj__6rar4dk-El8wEx73Uj2Gjzl_IA&amp;s</t>
  </si>
  <si>
    <t>Ariana Solutions</t>
  </si>
  <si>
    <t>https://www.google.com/search?q=Ariana+Solutions&amp;sa=X&amp;ved=0ahUKEwjIsqjR9cj8AhW6FFkFHS8FDS8QmJACCN4M</t>
  </si>
  <si>
    <t>land rover</t>
  </si>
  <si>
    <t>https://www.google.com/search?hl=en&amp;gl=us&amp;q=land+rover&amp;sa=X&amp;ved=0ahUKEwj7z9eI_sP8AhUmlokEHVRjDrIQmJACCLkJ</t>
  </si>
  <si>
    <t>Keystone Strategy Llc</t>
  </si>
  <si>
    <t>http://www.keystonestrategy.com/</t>
  </si>
  <si>
    <t>https://www.google.com/search?sca_esv=591610561&amp;gl=us&amp;hl=en&amp;q=Keystone+Strategy+Llc&amp;sa=X&amp;ved=0ahUKEwirl-HW7JWDAxVwkmoFHQ07CuM4bhCYkAII5go</t>
  </si>
  <si>
    <t>talpasolutions GmbH</t>
  </si>
  <si>
    <t>http://talpasolutions.com/</t>
  </si>
  <si>
    <t>https://www.google.com/search?sca_esv=593213093&amp;hl=en&amp;gl=us&amp;q=talpasolutions+GmbH&amp;sa=X&amp;ved=0ahUKEwj_kPXg9KSDAxUtD1kFHbzOCEc4KBCYkAIIwQw</t>
  </si>
  <si>
    <t>https://encrypted-tbn0.gstatic.com/images?q=tbn:ANd9GcS3arS52f-kg3YaXIMcIlCQ_jhA8BLGn9rUX7qxoAg&amp;s</t>
  </si>
  <si>
    <t>Housing Authority of The City of Austin</t>
  </si>
  <si>
    <t>https://www.google.com/search?hl=en&amp;gl=us&amp;q=Housing+Authority+of+The+City+of+Austin&amp;sa=X&amp;ved=0ahUKEwj4iYvszMT_AhXJTDABHVYhBVM4FBCYkAIIhAo</t>
  </si>
  <si>
    <t>Fraunhofer IMTE</t>
  </si>
  <si>
    <t>https://www.imte.fraunhofer.de/</t>
  </si>
  <si>
    <t>https://www.google.com/search?sca_esv=566185899&amp;gl=us&amp;hl=en&amp;q=Fraunhofer+IMTE&amp;sa=X&amp;ved=0ahUKEwislrerwLOBAxXWD1kFHR6TBOk4ChCYkAII5wo</t>
  </si>
  <si>
    <t>Cystems Logic Inc</t>
  </si>
  <si>
    <t>https://www.google.com/search?gl=us&amp;hl=en&amp;q=Cystems+Logic+Inc&amp;sa=X&amp;ved=0ahUKEwip5cTYy-z-AhVrmYQIHaSDAOQ4FBCYkAII_go</t>
  </si>
  <si>
    <t>https://encrypted-tbn0.gstatic.com/images?q=tbn:ANd9GcQyUC5ZiuW5qZB2ddulIz2fngVfHLyUy4ce64TGIIQ&amp;s</t>
  </si>
  <si>
    <t>Compass Group Deutschland GmbH</t>
  </si>
  <si>
    <t>http://compass-group.de/</t>
  </si>
  <si>
    <t>https://www.google.com/search?sca_esv=3e12060754f5ac0c&amp;gl=us&amp;hl=en&amp;q=Compass+Group+Deutschland+GmbH&amp;sa=X&amp;ved=0ahUKEwiQouiN-f6BAxXxQzABHeNNDHE4KBCYkAIIwA0</t>
  </si>
  <si>
    <t>https://encrypted-tbn0.gstatic.com/images?q=tbn:ANd9GcQkZruGORvAL2LvMyUKLsqjBPAzPaqC-kBc9CdH&amp;s=0</t>
  </si>
  <si>
    <t>Symphonyai</t>
  </si>
  <si>
    <t>https://www.google.com/search?sca_esv=592739610&amp;hl=en&amp;gl=us&amp;q=Symphonyai&amp;sa=X&amp;ved=0ahUKEwiT_c3_7p-DAxXlEmIAHTg6CcE4MhCYkAII4wo</t>
  </si>
  <si>
    <t>https://encrypted-tbn0.gstatic.com/images?q=tbn:ANd9GcSzx6o3BDM5ZruDJP7f7dzY4-KguoBlSajp3lTGsuk&amp;s</t>
  </si>
  <si>
    <t>Recrute Action</t>
  </si>
  <si>
    <t>https://www.google.com/search?sca_esv=573394023&amp;hl=en&amp;gl=us&amp;q=Recrute+Action&amp;sa=X&amp;ved=0ahUKEwj5x8aU9_SBAxV-L1kFHfcBCxU4ChCYkAIIrQo</t>
  </si>
  <si>
    <t>IMKEY PTE. LTD.</t>
  </si>
  <si>
    <t>https://www.google.com/search?sca_esv=588287231&amp;gl=us&amp;hl=en&amp;q=IMKEY+PTE.+LTD.&amp;sa=X&amp;ved=0ahUKEwiukqWPl_qCAxVFlIkEHXrJA404FBCYkAIIvwk</t>
  </si>
  <si>
    <t>Seqana</t>
  </si>
  <si>
    <t>https://www.google.com/search?hl=en&amp;gl=us&amp;q=Seqana&amp;sa=X&amp;ved=0ahUKEwjbup3vhd38AhUOnGoFHfZnC3M4MhCYkAIItgs</t>
  </si>
  <si>
    <t>360 Nautica</t>
  </si>
  <si>
    <t>https://www.google.com/search?ucbcb=1&amp;hl=en&amp;gl=us&amp;q=360+Nautica&amp;sa=X&amp;ved=0ahUKEwiU6oj75qP-AhUfnGoFHSL0AwY4ChCYkAIIgA0</t>
  </si>
  <si>
    <t>HII</t>
  </si>
  <si>
    <t>https://www.google.com/search?gl=us&amp;hl=en&amp;q=HII&amp;sa=X&amp;ved=0ahUKEwj0n_bktOz9AhVbMVkFHWfPDrE4PBCYkAII4Qw</t>
  </si>
  <si>
    <t>IOTA Foundation</t>
  </si>
  <si>
    <t>http://www.iota.org/</t>
  </si>
  <si>
    <t>https://www.google.com/search?sca_esv=559317661&amp;gl=us&amp;hl=en&amp;q=IOTA+Foundation&amp;sa=X&amp;ved=0ahUKEwj9pIrMkvKAAxXWLkQIHWHSAGs4PBCYkAIIyQs</t>
  </si>
  <si>
    <t>Aha!</t>
  </si>
  <si>
    <t>http://www.aha.io/</t>
  </si>
  <si>
    <t>https://www.google.com/search?sca_esv=573394023&amp;hl=en&amp;gl=us&amp;q=Aha!&amp;sa=X&amp;ved=0ahUKEwjavf-V9_SBAxWhVTABHQDrDnk4FBCYkAIIig0</t>
  </si>
  <si>
    <t>https://encrypted-tbn0.gstatic.com/images?q=tbn:ANd9GcT2Gq8ndySShbXd7w94FBQoODQluDpu44SmtC2deL0&amp;s</t>
  </si>
  <si>
    <t>Talent Wing Ltd</t>
  </si>
  <si>
    <t>https://www.google.com/search?sca_esv=558984878&amp;hl=en&amp;gl=us&amp;q=Talent+Wing+Ltd&amp;sa=X&amp;ved=0ahUKEwicrZfizu-AAxXBlGoFHV_qDno4KBCYkAII5gw</t>
  </si>
  <si>
    <t>Vandebron</t>
  </si>
  <si>
    <t>http://vandebron.nl/</t>
  </si>
  <si>
    <t>https://www.google.com/search?hl=en&amp;gl=us&amp;q=Vandebron&amp;sa=X&amp;ved=0ahUKEwj4sNztyN_8AhWrOUQIHZ1NARsQmJACCN4K</t>
  </si>
  <si>
    <t>https://encrypted-tbn0.gstatic.com/images?q=tbn:ANd9GcRYFdy2WKSsF_nsW5JXZDCqcxQpkUWtCluVMcW0&amp;s=0</t>
  </si>
  <si>
    <t>Nine Twenty</t>
  </si>
  <si>
    <t>https://www.google.com/search?sca_esv=571506520&amp;hl=en&amp;gl=us&amp;q=Nine+Twenty&amp;sa=X&amp;ved=0ahUKEwjqtPWio-OBAxXLnGoFHU_ABPc4MhCYkAII3Qo</t>
  </si>
  <si>
    <t>Brooks Rehabilitation Hospital</t>
  </si>
  <si>
    <t>http://www.brookshealth.org/</t>
  </si>
  <si>
    <t>https://www.google.com/search?sca_esv=584519941&amp;gl=us&amp;hl=en&amp;q=Brooks+Rehabilitation+Hospital&amp;sa=X&amp;ved=0ahUKEwibuJuujdeCAxUIEVkFHZIzCEE4KBCYkAIIzA4</t>
  </si>
  <si>
    <t>Oldcastle Inc.</t>
  </si>
  <si>
    <t>https://www.google.com/search?sca_esv=577551505&amp;gl=us&amp;hl=en&amp;q=Oldcastle+Inc.&amp;sa=X&amp;ved=0ahUKEwiSkvvd0ZqCAxXskmoFHb7tCDwQmJACCKUL</t>
  </si>
  <si>
    <t>Rsng Info Solutions</t>
  </si>
  <si>
    <t>https://www.google.com/search?sca_esv=587222008&amp;hl=en&amp;gl=us&amp;q=Rsng+Info+Solutions&amp;sa=X&amp;ved=0ahUKEwjXtPuAjfCCAxVyD0QIHQ6nCJE4MhCYkAIIvQk</t>
  </si>
  <si>
    <t>Global Healthcare Exchange</t>
  </si>
  <si>
    <t>https://www.google.com/search?sca_esv=563635297&amp;hl=en&amp;gl=us&amp;q=Global+Healthcare+Exchange&amp;sa=X&amp;ved=0ahUKEwiJ58mqs5qBAxWeD1kFHT0hBGMQmJACCMAO</t>
  </si>
  <si>
    <t>Demyst</t>
  </si>
  <si>
    <t>http://demyst.com/</t>
  </si>
  <si>
    <t>https://www.google.com/search?hl=en&amp;gl=us&amp;q=Demyst&amp;sa=X&amp;ved=0ahUKEwi0mfy51KGAAxX3GlkFHZXZCFY4FBCYkAII8Qs</t>
  </si>
  <si>
    <t>MCCORMICK UK LIMITED</t>
  </si>
  <si>
    <t>http://www.mccormickflavoursolutions.co.uk/</t>
  </si>
  <si>
    <t>https://www.google.com/search?gl=us&amp;hl=en&amp;q=MCCORMICK+UK+LIMITED&amp;sa=X&amp;ved=0ahUKEwiMpODQ4YL9AhVbl2oFHe27BS4QmJACCJQK</t>
  </si>
  <si>
    <t>https://encrypted-tbn0.gstatic.com/images?q=tbn:ANd9GcRExn5r_dntmNwBfWlHBDVR2ouaow2g8p4zJVNb&amp;s=0</t>
  </si>
  <si>
    <t>St Regis Hotels</t>
  </si>
  <si>
    <t>https://st-regis.marriott.com/</t>
  </si>
  <si>
    <t>https://www.google.com/search?sca_esv=592428276&amp;hl=en&amp;gl=us&amp;q=St+Regis+Hotels&amp;sa=X&amp;ved=0ahUKEwjg4crqtJ2DAxWHEFkFHbaBAeEQmJACCM4L</t>
  </si>
  <si>
    <t>https://encrypted-tbn0.gstatic.com/images?q=tbn:ANd9GcRgi0Me2FU5_fm6YuJYxzxFDRRlgu9ctXmp_Avf&amp;s=0</t>
  </si>
  <si>
    <t>Paddy Power</t>
  </si>
  <si>
    <t>https://www.google.com/search?sca_esv=579384295&amp;hl=en&amp;gl=us&amp;q=Paddy+Power&amp;sa=X&amp;ved=0ahUKEwib2I_L2amCAxUGIEQIHclVDRQQmJACCIsL</t>
  </si>
  <si>
    <t>Recruit2 - Boost Recruitment</t>
  </si>
  <si>
    <t>https://www.google.com/search?sca_esv=580393850&amp;gl=us&amp;hl=en&amp;q=Recruit2+-+Boost+Recruitment&amp;sa=X&amp;ved=0ahUKEwjE66iT57OCAxWVFlkFHVefCfc4FBCYkAII7Qw</t>
  </si>
  <si>
    <t>https://encrypted-tbn0.gstatic.com/images?q=tbn:ANd9GcQGx1vhMJ3fUSMHbvFGATJgkUG3teZYNz3mfVxXWbA&amp;s</t>
  </si>
  <si>
    <t>Tracker Corp</t>
  </si>
  <si>
    <t>http://www.trackercorp.com/</t>
  </si>
  <si>
    <t>https://www.google.com/search?sca_esv=83d422ed70b0b2be&amp;hl=en&amp;gl=us&amp;q=Tracker+Corp&amp;sa=X&amp;ved=0ahUKEwiT0K2r-q6DAxWZSDABHWyLBYUQmJACCOsM</t>
  </si>
  <si>
    <t>Staffing Future</t>
  </si>
  <si>
    <t>https://www.google.com/search?gl=us&amp;hl=en&amp;q=Staffing+Future&amp;sa=X&amp;ved=0ahUKEwj7pt78v4iAAxXTg4kEHc9HBgY4HhCYkAIIpQs</t>
  </si>
  <si>
    <t>Fyte Digital &amp; Webmarketing</t>
  </si>
  <si>
    <t>https://www.google.com/search?gl=us&amp;hl=en&amp;q=Fyte+Digital+%26+Webmarketing&amp;sa=X&amp;ved=0ahUKEwjG1ubblsf_AhWUrYkEHRkbCd04ChCYkAIIxQs</t>
  </si>
  <si>
    <t>https://encrypted-tbn0.gstatic.com/images?q=tbn:ANd9GcTaXItTgyExPvx9_i-bccp-aNUSoBWiD9ZjN-jt6DkDptco6CpQJebfdA&amp;s</t>
  </si>
  <si>
    <t>Duke University</t>
  </si>
  <si>
    <t>https://www.duke.edu/</t>
  </si>
  <si>
    <t>https://www.google.com/search?q=Duke+University&amp;sa=X&amp;ved=0ahUKEwjMncLzqrz8AhUeFVkFHQqVDyQ4RhCYkAII2ws</t>
  </si>
  <si>
    <t>https://encrypted-tbn0.gstatic.com/images?q=tbn:ANd9GcQkJ9uKPldwLCtwKyvVuHUAftMw6A2YLOJG0Sjtw7o&amp;s</t>
  </si>
  <si>
    <t>Aram Meem</t>
  </si>
  <si>
    <t>https://www.google.com/search?ucbcb=1&amp;hl=en&amp;gl=us&amp;q=Aram+Meem&amp;sa=X&amp;ved=0ahUKEwikodyLtcH8AhUaZsAKHbHXA70QmJACCKQL</t>
  </si>
  <si>
    <t>Funding Societies | Modalku Group</t>
  </si>
  <si>
    <t>https://www.google.com/search?ucbcb=1&amp;hl=en&amp;gl=us&amp;q=Funding+Societies+%7C+Modalku+Group&amp;sa=X&amp;ved=0ahUKEwjF4fe01OT8AhVzjokEHWHsBiYQmJACCO0L</t>
  </si>
  <si>
    <t>simplicity networks GmbH</t>
  </si>
  <si>
    <t>https://www.google.com/search?hl=en&amp;gl=us&amp;q=simplicity+networks+GmbH&amp;sa=X&amp;ved=0ahUKEwjCtJv3ytX8AhUlmGoFHY_9B7c4PBCYkAIIpQ0</t>
  </si>
  <si>
    <t>https://encrypted-tbn0.gstatic.com/images?q=tbn:ANd9GcTb96Vk25OS1_ksJX5DBLtVF91WkcGCFw3PtxWX0Lk&amp;s</t>
  </si>
  <si>
    <t>Klaxontech Inc</t>
  </si>
  <si>
    <t>https://www.google.com/search?sca_esv=562123659&amp;gl=us&amp;hl=en&amp;q=Klaxontech+Inc&amp;sa=X&amp;ved=0ahUKEwj41OD1pYuBAxU7MlkFHT7aATs4eBCYkAII2Ao</t>
  </si>
  <si>
    <t>https://encrypted-tbn0.gstatic.com/images?q=tbn:ANd9GcTmictOKgKgKiVWgTTPf8UNz1bd1m7xmRYb0FC6w9w&amp;s</t>
  </si>
  <si>
    <t>è½¯ç›Ÿè½¯ä»¶(æ·±åœ³)æœ‰é™å…¬å¸</t>
  </si>
  <si>
    <t>https://www.google.com/search?hl=en&amp;gl=us&amp;q=%E8%BD%AF%E7%9B%9F%E8%BD%AF%E4%BB%B6(%E6%B7%B1%E5%9C%B3)%E6%9C%89%E9%99%90%E5%85%AC%E5%8F%B8&amp;sa=X&amp;ved=0ahUKEwjawJz09OT9AhXCSjABHdUAC5sQmJACCNoK</t>
  </si>
  <si>
    <t>Option Consultancy Services</t>
  </si>
  <si>
    <t>https://www.google.com/search?gl=us&amp;hl=en&amp;q=Option+Consultancy+Services&amp;sa=X&amp;ved=0ahUKEwiO75nU9oz9AhXaJ0QIHR_ICJI4ChCYkAII0gs</t>
  </si>
  <si>
    <t>Seed</t>
  </si>
  <si>
    <t>http://www.seed.com/</t>
  </si>
  <si>
    <t>https://www.google.com/search?gl=us&amp;hl=en&amp;q=Seed&amp;sa=X&amp;ved=0ahUKEwjf5fbHy-n8AhXlFFkFHcbhAgo4RhCYkAIIpQ4</t>
  </si>
  <si>
    <t>EAFC Maquisistema</t>
  </si>
  <si>
    <t>https://www.google.com/search?sca_esv=571511976&amp;hl=en&amp;gl=us&amp;q=EAFC+Maquisistema&amp;sa=X&amp;ved=0ahUKEwjdg_C4puOBAxVzvokEHQxECxEQmJACCJwM</t>
  </si>
  <si>
    <t>https://encrypted-tbn0.gstatic.com/images?q=tbn:ANd9GcS6_AidQNW5nLMf1oBviG70EYIHuHRPQf4ZGCGxGCg&amp;s</t>
  </si>
  <si>
    <t>Mygwork</t>
  </si>
  <si>
    <t>https://www.google.com/search?sca_esv=589698990&amp;hl=en&amp;gl=us&amp;q=Mygwork&amp;sa=X&amp;ved=0ahUKEwj_ur3n3IaDAxXeEGIAHRGeDbE4FBCYkAIIsAw</t>
  </si>
  <si>
    <t>Visa International Service Association</t>
  </si>
  <si>
    <t>https://www.google.com/search?sca_esv=566842583&amp;gl=us&amp;hl=en&amp;q=Visa+International+Service+Association&amp;sa=X&amp;ved=0ahUKEwjV65-JxbiBAxU1FlkFHau-AbIQmJACCIAO</t>
  </si>
  <si>
    <t>WESTHOUSE ITALIA SRL</t>
  </si>
  <si>
    <t>https://www.google.com/search?hl=en&amp;gl=us&amp;q=WESTHOUSE+ITALIA+SRL&amp;sa=X&amp;ved=0ahUKEwjGmePpmcf_AhUwMlkFHUZSDgo4HhCYkAII9Qs</t>
  </si>
  <si>
    <t>United Launch Alliance</t>
  </si>
  <si>
    <t>http://www.ulalaunch.com/</t>
  </si>
  <si>
    <t>https://www.google.com/search?sca_esv=576391435&amp;hl=en&amp;gl=us&amp;q=United+Launch+Alliance&amp;sa=X&amp;ved=0ahUKEwj02Jfbw5CCAxVxF1kFHdptBjoQmJACCLEM</t>
  </si>
  <si>
    <t>Eternity Consultants (HK) Limited</t>
  </si>
  <si>
    <t>https://www.google.com/search?sca_esv=d598fe7d10136851&amp;hl=en&amp;gl=us&amp;q=Eternity+Consultants+(HK)+Limited&amp;sa=X&amp;ved=0ahUKEwifuL3m9MyCAxVbTTABHdGlATEQmJACCKIK</t>
  </si>
  <si>
    <t>Deloitte International</t>
  </si>
  <si>
    <t>https://www.google.com/search?gl=us&amp;hl=en&amp;q=Deloitte+International&amp;sa=X&amp;ved=0ahUKEwjM0MPvr-D_AhUKZzABHRq1BDQ4PBCYkAII6Q0</t>
  </si>
  <si>
    <t>https://encrypted-tbn0.gstatic.com/images?q=tbn:ANd9GcSS992mAph0Arrz_i-GXZ9jrVrg-tbEQPE6ClqYIRk&amp;s</t>
  </si>
  <si>
    <t>Qantas</t>
  </si>
  <si>
    <t>https://www.google.com/search?hl=en&amp;gl=us&amp;q=Qantas&amp;sa=X&amp;ved=0ahUKEwjAyM787OT9AhW5FlkFHTFGDr04FBCYkAIIyQo</t>
  </si>
  <si>
    <t>AEG - Application Engineering Group</t>
  </si>
  <si>
    <t>http://www.aeg-inc.com/</t>
  </si>
  <si>
    <t>https://www.google.com/search?q=AEG+-+Application+Engineering+Group&amp;sa=X&amp;ved=0ahUKEwjNz4mi6Lz-AhX-SjABHdaABNI4FBCYkAII5Qw</t>
  </si>
  <si>
    <t>Winwire Technologies</t>
  </si>
  <si>
    <t>http://www.winwire.com/</t>
  </si>
  <si>
    <t>https://www.google.com/search?gl=us&amp;hl=en&amp;q=Winwire+Technologies&amp;sa=X&amp;ved=0ahUKEwiL9-G49cmAAxUfTqQEHUkTCuM4HhCYkAIIlw0</t>
  </si>
  <si>
    <t>https://encrypted-tbn0.gstatic.com/images?q=tbn:ANd9GcQxAQBtn5wtLFAKk99_SKaZFFpmfUtTQ15fvyZE&amp;s=0</t>
  </si>
  <si>
    <t>GLS Germany</t>
  </si>
  <si>
    <t>http://www.gls-group.eu/DE/de/home</t>
  </si>
  <si>
    <t>https://www.google.com/search?gl=us&amp;hl=en&amp;q=GLS+Germany&amp;sa=X&amp;ved=0ahUKEwjC1p2g08b9AhUMlWoFHWW7AMoQmJACCIwL</t>
  </si>
  <si>
    <t>https://encrypted-tbn0.gstatic.com/images?q=tbn:ANd9GcR3QPEXr8ho3NTuJqX2-WzhXUIkTqjKuKS9PRWwPBY&amp;s</t>
  </si>
  <si>
    <t>PTS Consulting Services</t>
  </si>
  <si>
    <t>https://www.google.com/search?hl=en&amp;gl=us&amp;q=PTS+Consulting+Services&amp;sa=X&amp;ved=0ahUKEwjZ58OFgoj-AhW5STABHcTnCyQ4FBCYkAIIjg4</t>
  </si>
  <si>
    <t>Buchanan And Edwards Inc</t>
  </si>
  <si>
    <t>https://www.google.com/search?sca_esv=570906942&amp;gl=us&amp;hl=en&amp;q=Buchanan+And+Edwards+Inc&amp;sa=X&amp;ved=0ahUKEwiD_Mnhpt6BAxVOEVkFHa83A9o4PBCYkAIIrQw</t>
  </si>
  <si>
    <t>H+K International</t>
  </si>
  <si>
    <t>https://www.google.com/search?hl=en&amp;gl=us&amp;q=H%2BK+International&amp;sa=X&amp;ved=0ahUKEwj4jPH219P_AhWALFkFHfJyAycQmJACCJ0K</t>
  </si>
  <si>
    <t>https://encrypted-tbn0.gstatic.com/images?q=tbn:ANd9GcTuQPodwyae6j_UBrERdbpw6boqTvCpqXTd2k2fLlVvQSAY04ko0oBq&amp;s</t>
  </si>
  <si>
    <t>WorldLink</t>
  </si>
  <si>
    <t>http://www.worldlink.com.np/</t>
  </si>
  <si>
    <t>https://www.google.com/search?hl=en&amp;gl=us&amp;q=WorldLink&amp;sa=X&amp;ved=0ahUKEwj60L6_2vH-AhVHUjABHcSQD384ChCYkAII3go</t>
  </si>
  <si>
    <t>https://encrypted-tbn0.gstatic.com/images?q=tbn:ANd9GcTTJF1bM-6_dOBeJmkdcEkd3Z8iqRzh3tTzpVa5&amp;s=0</t>
  </si>
  <si>
    <t>AnalitiQs</t>
  </si>
  <si>
    <t>http://www.analitiqs.com/</t>
  </si>
  <si>
    <t>https://www.google.com/search?sca_esv=511ed09fea0e0f06&amp;sca_upv=1&amp;gl=us&amp;hl=en&amp;q=AnalitiQs&amp;sa=X&amp;ved=0ahUKEwjntZy2rsCCAxUPSzABHVxuAz8QmJACCJAN</t>
  </si>
  <si>
    <t>BBA Aviation Plc.</t>
  </si>
  <si>
    <t>https://www.google.com/search?sca_esv=573553702&amp;hl=en&amp;gl=us&amp;q=BBA+Aviation+Plc.&amp;sa=X&amp;ved=0ahUKEwirkMTTsPeBAxV3QzABHRATCwAQmJACCP0N</t>
  </si>
  <si>
    <t>Mr. Marine</t>
  </si>
  <si>
    <t>https://www.google.com/search?ucbcb=1&amp;gl=us&amp;hl=en&amp;q=Mr.+Marine&amp;sa=X&amp;ved=0ahUKEwio3q6dvZ79AhW7EVkFHTyNBs4QmJACCMMM</t>
  </si>
  <si>
    <t>https://encrypted-tbn0.gstatic.com/images?q=tbn:ANd9GcRZoouHSCCU4YwMaGyrmm9qJphI9xlJPqAIOqoLwH4&amp;s</t>
  </si>
  <si>
    <t>Pagaleve</t>
  </si>
  <si>
    <t>https://www.google.com/search?sca_esv=575393305&amp;gl=us&amp;hl=en&amp;q=Pagaleve&amp;sa=X&amp;ved=0ahUKEwjkwaCKw4aCAxVtFlkFHYuTATUQmJACCLEM</t>
  </si>
  <si>
    <t>https://encrypted-tbn0.gstatic.com/images?q=tbn:ANd9GcTUDxNbb2SUr5qn6AxdlKi2qjUKu2uT5gAkJJFIsfM&amp;s</t>
  </si>
  <si>
    <t>Comet AG</t>
  </si>
  <si>
    <t>http://www.comet-group.com/</t>
  </si>
  <si>
    <t>https://www.google.com/search?sca_esv=572463874&amp;hl=en&amp;gl=us&amp;q=Comet+AG&amp;sa=X&amp;ved=0ahUKEwi5nK6zr-2BAxWoSDABHY1iA5UQmJACCP4I</t>
  </si>
  <si>
    <t>https://encrypted-tbn0.gstatic.com/images?q=tbn:ANd9GcQ46Kk0gt8WbYbEzfnIdtrYTQqA1B6yu6lin9ETu5A&amp;s</t>
  </si>
  <si>
    <t>TransTech</t>
  </si>
  <si>
    <t>http://www.transtech.com/</t>
  </si>
  <si>
    <t>https://www.google.com/search?sca_esv=591772337&amp;hl=en&amp;gl=us&amp;q=TransTech&amp;sa=X&amp;ved=0ahUKEwi4zqHGp5iDAxWHKEQIHYrtCr4QmJACCOEN</t>
  </si>
  <si>
    <t>https://encrypted-tbn0.gstatic.com/images?q=tbn:ANd9GcSv-jI35crq2LN1BdFaUAZlYntE7g9NQ--RvDKbEYA&amp;s</t>
  </si>
  <si>
    <t>illumin</t>
  </si>
  <si>
    <t>http://illumin.com/</t>
  </si>
  <si>
    <t>https://www.google.com/search?hl=en&amp;gl=us&amp;q=illumin&amp;sa=X&amp;ved=0ahUKEwjRm5nA3auAAxXKEFkFHROrD504FBCYkAIIpgo</t>
  </si>
  <si>
    <t>Splend</t>
  </si>
  <si>
    <t>https://www.google.com/search?sca_esv=575108319&amp;hl=en&amp;gl=us&amp;q=Splend&amp;sa=X&amp;ved=0ahUKEwiC4c3OhYSCAxVTGTQIHdcPAqs4ChCYkAII3wo</t>
  </si>
  <si>
    <t>Blyss Dental</t>
  </si>
  <si>
    <t>https://www.google.com/search?q=Blyss+Dental&amp;sa=X&amp;ved=0ahUKEwiVtbjqy-f-AhW1MlkFHRTTDDQQmJACCJgM</t>
  </si>
  <si>
    <t>Wacker Chemie AG</t>
  </si>
  <si>
    <t>https://www.google.com/search?q=Wacker+Chemie+AG&amp;sa=X&amp;ved=0ahUKEwixzsWG6Y__AhUlVTUKHct4An84FBCYkAIInA0</t>
  </si>
  <si>
    <t>https://encrypted-tbn0.gstatic.com/images?q=tbn:ANd9GcQsXwcI4XKQWcKavHu_i393BVLzfCQWmrxvub6TkbE&amp;s</t>
  </si>
  <si>
    <t>Amazon Data Services France SA</t>
  </si>
  <si>
    <t>https://www.google.com/search?sca_esv=563943516&amp;gl=us&amp;hl=en&amp;q=Amazon+Data+Services+France+SA&amp;sa=X&amp;ved=0ahUKEwivrPCh-ZyBAxWPTTABHYdnCvw4ChCYkAII4Aw</t>
  </si>
  <si>
    <t>Optim Health System</t>
  </si>
  <si>
    <t>https://www.google.com/search?gl=us&amp;hl=en&amp;q=Optim+Health+System&amp;sa=X&amp;ved=0ahUKEwihlquDiKv9AhWbM1kFHfDqATAQmJACCPIM</t>
  </si>
  <si>
    <t>North of England Commissioning Support</t>
  </si>
  <si>
    <t>https://www.google.com/search?ucbcb=1&amp;hl=en&amp;gl=us&amp;q=North+of+England+Commissioning+Support&amp;sa=X&amp;ved=0ahUKEwj7_KqxoMn9AhU_FlkFHVyfD084KBCYkAII9Qk</t>
  </si>
  <si>
    <t>https://encrypted-tbn0.gstatic.com/images?q=tbn:ANd9GcQUvDGiDbT7RGEvt-LMBusOyPEBhwBMzpJzCuDOcqs&amp;s</t>
  </si>
  <si>
    <t>Olympic Industries ULC</t>
  </si>
  <si>
    <t>https://www.google.com/search?sca_esv=591434115&amp;gl=us&amp;hl=en&amp;q=Olympic+Industries+ULC&amp;sa=X&amp;ved=0ahUKEwjr0bWRppODAxVakYkEHY3ICI84ChCYkAII9Ak</t>
  </si>
  <si>
    <t>Dubai Jobs, Gulf Jobs, Jobs in Dubai, Qatar, Kuwait - Boyen Haddin &amp; The Giant HR Consultant</t>
  </si>
  <si>
    <t>https://www.google.com/search?sca_esv=565570927&amp;hl=en&amp;gl=us&amp;q=Dubai+Jobs,+Gulf+Jobs,+Jobs+in+Dubai,+Qatar,+Kuwait+-+Boyen+Haddin+%26+The+Giant+HR+Consultant&amp;sa=X&amp;ved=0ahUKEwjG7aLW-quBAxXEkIkEHVEXAXw4RhCYkAIInAo</t>
  </si>
  <si>
    <t>Nature &amp; DÃ©couvertes</t>
  </si>
  <si>
    <t>http://www.natureetdecouvertes.com/</t>
  </si>
  <si>
    <t>https://www.google.com/search?hl=en&amp;gl=us&amp;q=Nature+%26+D%C3%A9couvertes&amp;sa=X&amp;ved=0ahUKEwie96iy-8mAAxVog4kEHXrNCSw4ChCYkAIIqQw</t>
  </si>
  <si>
    <t>IncommonÂ®</t>
  </si>
  <si>
    <t>https://www.google.com/search?sca_esv=06facc7d011ff327&amp;sca_upv=1&amp;hl=en&amp;gl=us&amp;q=Incommon%C2%AE&amp;sa=X&amp;ved=0ahUKEwjX_pip55WDAxWzQjABHdxyB104PBCYkAII6Qs</t>
  </si>
  <si>
    <t>0nward Select</t>
  </si>
  <si>
    <t>https://www.google.com/search?hl=en&amp;gl=us&amp;q=0nward+Select&amp;sa=X&amp;ved=0ahUKEwiBmaq5_6_9AhVLjIkEHcVuBnY4bhCYkAIIkQw</t>
  </si>
  <si>
    <t>GHD GesundHeits  GmbH</t>
  </si>
  <si>
    <t>https://www.google.com/search?sca_esv=328048b5492955a5&amp;hl=en&amp;gl=us&amp;q=GHD+GesundHeits++GmbH&amp;sa=X&amp;ved=0ahUKEwj7g8-QiJOCAxV5SjABHVUhAUo4HhCYkAII1As</t>
  </si>
  <si>
    <t>BEAM Consolidated</t>
  </si>
  <si>
    <t>https://www.google.com/search?sca_esv=584513130&amp;gl=us&amp;hl=en&amp;q=BEAM+Consolidated&amp;sa=X&amp;ved=0ahUKEwj2h8LOhdeCAxV6F1kFHYpPAMQQmJACCL4N</t>
  </si>
  <si>
    <t>Wienerberger AG</t>
  </si>
  <si>
    <t>http://www.wienerberger.com/</t>
  </si>
  <si>
    <t>https://www.google.com/search?q=Wienerberger+AG&amp;sa=X&amp;ved=0ahUKEwieqN3Nitv-AhVID1kFHbM_BnU4ChCYkAII9Qo</t>
  </si>
  <si>
    <t>https://encrypted-tbn0.gstatic.com/images?q=tbn:ANd9GcRcotN04cuJz008zAZXQjDRjWeeLZlp7x6N7ns0Sbc&amp;s</t>
  </si>
  <si>
    <t>Central Texas College</t>
  </si>
  <si>
    <t>https://www.google.com/search?sca_esv=572454954&amp;gl=us&amp;hl=en&amp;q=Central+Texas+College&amp;sa=X&amp;ved=0ahUKEwjc58jqqO2BAxWbM1kFHfVMBSEQmJACCM4M</t>
  </si>
  <si>
    <t>Jconnect Infotech Inc</t>
  </si>
  <si>
    <t>https://www.google.com/search?hl=en&amp;gl=us&amp;q=Jconnect+Infotech+Inc&amp;sa=X&amp;ved=0ahUKEwj_5IL3h-D-AhV2l2oFHbUQArY4bhCYkAIIxg0</t>
  </si>
  <si>
    <t>https://encrypted-tbn0.gstatic.com/images?q=tbn:ANd9GcSwlAwq8bv8BStHBaW_ngwBCdmF6toPy43kK-9VlLA&amp;s</t>
  </si>
  <si>
    <t>SGS Technical Services Pvt. Ltd</t>
  </si>
  <si>
    <t>https://www.google.com/search?sca_esv=589510079&amp;hl=en&amp;gl=us&amp;q=SGS+Technical+Services+Pvt.+Ltd&amp;sa=X&amp;ved=0ahUKEwirjtH0mYSDAxVXl4kEHYSpBws4KBCYkAII5go</t>
  </si>
  <si>
    <t>Perfectdata B.V.</t>
  </si>
  <si>
    <t>https://www.google.com/search?q=Perfectdata+B.V.&amp;sa=X&amp;ved=0ahUKEwjwufKJ36j-AhUTF1kFHfcnC2o4FBCYkAIIlgw</t>
  </si>
  <si>
    <t>Zeals Co., Ltd.</t>
  </si>
  <si>
    <t>http://zeals.co.jp/</t>
  </si>
  <si>
    <t>https://www.google.com/search?hl=en&amp;gl=us&amp;q=Zeals+Co.,+Ltd.&amp;sa=X&amp;ved=0ahUKEwjg0uDupK78AhWZmWoFHbx7AGQQmJACCPUI</t>
  </si>
  <si>
    <t>https://encrypted-tbn0.gstatic.com/images?q=tbn:ANd9GcQZxed7fpAjja5J9g4wvZITcJtNLbzJNaG_WroCCOE&amp;s</t>
  </si>
  <si>
    <t>Wewyse</t>
  </si>
  <si>
    <t>https://www.google.com/search?ucbcb=1&amp;hl=en&amp;gl=us&amp;q=Wewyse&amp;sa=X&amp;ved=0ahUKEwi0mv76ybf9AhUpJTQIHQOZAzY4ChCYkAIIkww</t>
  </si>
  <si>
    <t>https://encrypted-tbn0.gstatic.com/images?q=tbn:ANd9GcSDjPV5ge4MXnTkkVAQxYkCHhAOpL1yAp_BXR3v4PQ&amp;s</t>
  </si>
  <si>
    <t>World Acceptance Corporation</t>
  </si>
  <si>
    <t>http://www.loansbyworld.com/</t>
  </si>
  <si>
    <t>https://www.google.com/search?sca_esv=586505729&amp;gl=us&amp;hl=en&amp;q=World+Acceptance+Corporation&amp;sa=X&amp;ved=0ahUKEwjX6Lj_huuCAxVZkGoFHbTSDmU4FBCYkAII7As</t>
  </si>
  <si>
    <t>Seprod Group of Companies (member of Musson Group)</t>
  </si>
  <si>
    <t>https://www.google.com/search?sca_esv=558035255&amp;gl=us&amp;hl=en&amp;q=Seprod+Group+of+Companies+(member+of+Musson+Group)&amp;sa=X&amp;ved=0ahUKEwjJ-s3tyuWAAxUGLkQIHdilCVMQmJACCIgK</t>
  </si>
  <si>
    <t>https://encrypted-tbn0.gstatic.com/images?q=tbn:ANd9GcRaDgV5qSsQwBh8DBz0yUtQAEfkT1qRAqNaAAuXUGY&amp;s</t>
  </si>
  <si>
    <t>Jones Lang LaSalle (Thailand) Ltd.</t>
  </si>
  <si>
    <t>http://www.jll.in.th/thailand/en-gb</t>
  </si>
  <si>
    <t>https://www.google.com/search?hl=en&amp;gl=us&amp;q=Jones+Lang+LaSalle+(Thailand)+Ltd.&amp;sa=X&amp;ved=0ahUKEwjrw7Dr2Mb9AhWkF1kFHXDjD6MQmJACCOcJ</t>
  </si>
  <si>
    <t>https://encrypted-tbn0.gstatic.com/images?q=tbn:ANd9GcSBR2OAz6ZaSUxpxbNZ-YRbfk5LjgdJhkofsCDguck&amp;s</t>
  </si>
  <si>
    <t>WS Audiology Denmark AS</t>
  </si>
  <si>
    <t>https://www.google.com/search?sca_esv=580774379&amp;gl=us&amp;hl=en&amp;q=WS+Audiology+Denmark+AS&amp;sa=X&amp;ved=0ahUKEwjx4PWLqraCAxXSElkFHTfHBPcQmJACCOEK</t>
  </si>
  <si>
    <t>Stem IT</t>
  </si>
  <si>
    <t>https://www.google.com/search?hl=en&amp;gl=us&amp;q=Stem+IT&amp;sa=X&amp;ved=0ahUKEwi02vaKwKj9AhW2kWoFHXYwBaQ4ggEQmJACCMgL</t>
  </si>
  <si>
    <t>https://encrypted-tbn0.gstatic.com/images?q=tbn:ANd9GcS8cwsjHQuLUol-DwP2dXsiaHaaGNYkGZXvALnRITk&amp;s</t>
  </si>
  <si>
    <t>SoftwareXperts GmbH</t>
  </si>
  <si>
    <t>https://www.google.com/search?sca_esv=559959589&amp;hl=en&amp;gl=us&amp;q=SoftwareXperts+GmbH&amp;sa=X&amp;ved=0ahUKEwirv83Em_eAAxW4FVkFHS24DQk4ChCYkAIIkgs</t>
  </si>
  <si>
    <t>QuadX Inc.</t>
  </si>
  <si>
    <t>http://www.quadx.xyz/</t>
  </si>
  <si>
    <t>https://www.google.com/search?gl=us&amp;hl=en&amp;q=QuadX+Inc.&amp;sa=X&amp;ved=0ahUKEwj4-qLeyLf9AhV0FlkFHT2ABWYQmJACCK4M</t>
  </si>
  <si>
    <t>Modde</t>
  </si>
  <si>
    <t>https://www.google.com/search?sca_esv=590053957&amp;gl=us&amp;hl=en&amp;q=Modde&amp;sa=X&amp;ved=0ahUKEwir1N3zqomDAxVkVjUKHbpCDm04FBCYkAIIxQ0</t>
  </si>
  <si>
    <t>Arm Treasure Data Ltd</t>
  </si>
  <si>
    <t>https://www.google.com/search?gl=us&amp;hl=en&amp;q=Arm+Treasure+Data+Ltd&amp;sa=X&amp;ved=0ahUKEwishdaW5eL_AhX-FlkFHSYCCUM4ChCYkAII-Ao</t>
  </si>
  <si>
    <t>accelerate360</t>
  </si>
  <si>
    <t>http://www.accelerate360.com/</t>
  </si>
  <si>
    <t>https://www.google.com/search?gl=us&amp;hl=en&amp;q=accelerate360&amp;sa=X&amp;ved=0ahUKEwiE77iSp5L_AhWZJkQIHQ5jCVQQmJACCJ8O</t>
  </si>
  <si>
    <t>https://encrypted-tbn0.gstatic.com/images?q=tbn:ANd9GcSiugw0C0mmq9FPP9sv30FdaqwUI2o3V9awWiYa&amp;s=0</t>
  </si>
  <si>
    <t>Keystone Solutions</t>
  </si>
  <si>
    <t>https://www.google.com/search?hl=en&amp;gl=us&amp;q=Keystone+Solutions&amp;sa=X&amp;ved=0ahUKEwi6p4zO7LT8AhX5mWoFHQC-Aa8QmJACCJEM</t>
  </si>
  <si>
    <t>Techaxis, Inc</t>
  </si>
  <si>
    <t>https://www.google.com/search?sca_esv=575108319&amp;gl=us&amp;hl=en&amp;q=Techaxis,+Inc&amp;sa=X&amp;ved=0ahUKEwiLwP7HgYSCAxWqFlkFHcaUC8I4HhCYkAIIpQw</t>
  </si>
  <si>
    <t>NEW TONE CONSULTING PTE. LTD.</t>
  </si>
  <si>
    <t>https://www.google.com/search?sca_esv=587228370&amp;hl=en&amp;gl=us&amp;q=NEW+TONE+CONSULTING+PTE.+LTD.&amp;sa=X&amp;ved=0ahUKEwjd1qu2kPCCAxVYj4kEHRKECYY4HhCYkAII9Ak</t>
  </si>
  <si>
    <t>Open</t>
  </si>
  <si>
    <t>https://www.google.com/search?gl=us&amp;hl=en&amp;q=Open&amp;sa=X&amp;ved=0ahUKEwjMyIThxK39AhW_KlkFHRtTBWQQmJACCOUJ</t>
  </si>
  <si>
    <t>https://encrypted-tbn0.gstatic.com/images?q=tbn:ANd9GcSCbF6SANouUKqh8UEVZvKOoUBzQf9iPtrrIcgiZDM&amp;s</t>
  </si>
  <si>
    <t>Marshwinds International Incorporated</t>
  </si>
  <si>
    <t>https://www.marshwinds.net/</t>
  </si>
  <si>
    <t>https://www.google.com/search?gl=us&amp;hl=en&amp;q=Marshwinds+International+Incorporated&amp;sa=X&amp;ved=0ahUKEwjqxNzm5Y__AhUDlmoFHdobCKgQmJACCLUN</t>
  </si>
  <si>
    <t>https://encrypted-tbn0.gstatic.com/images?q=tbn:ANd9GcTJKtRPu7ULCQgbv-N4MTMzN5CrIK2xAEXA9u8N5uM&amp;s</t>
  </si>
  <si>
    <t>Rich it</t>
  </si>
  <si>
    <t>https://www.google.com/search?gl=us&amp;hl=en&amp;q=Rich+it&amp;sa=X&amp;ved=0ahUKEwiPqrbCrsKAAxWEiO4BHX0eCCMQmJACCIUN</t>
  </si>
  <si>
    <t>https://encrypted-tbn0.gstatic.com/images?q=tbn:ANd9GcRRIkrgWZzCO4HzYmTZMm4AkvNLCt6aq0T2onyza78&amp;s</t>
  </si>
  <si>
    <t>WolterJohannsen</t>
  </si>
  <si>
    <t>https://www.google.com/search?hl=en&amp;gl=us&amp;q=WolterJohannsen&amp;sa=X&amp;ved=0ahUKEwjQ_-WsqIX9AhWAFlkFHefHC3IQmJACCL8M</t>
  </si>
  <si>
    <t>Banyan Health Systems</t>
  </si>
  <si>
    <t>https://www.google.com/search?gl=us&amp;hl=en&amp;q=Banyan+Health+Systems&amp;sa=X&amp;ved=0ahUKEwia_bHo5Yz9AhXnHDQIHUKnCgUQmJACCPEK</t>
  </si>
  <si>
    <t>https://encrypted-tbn0.gstatic.com/images?q=tbn:ANd9GcTZpfeP5En50b2y12rny6YxQ7NC-Y38lVMTvvL31bc&amp;s</t>
  </si>
  <si>
    <t>Titan Technologies LLC</t>
  </si>
  <si>
    <t>https://www.google.com/search?sca_esv=5458d41d46753ada&amp;sca_upv=1&amp;hl=en&amp;gl=us&amp;q=Titan+Technologies+LLC&amp;sa=X&amp;ved=0ahUKEwiG3ayhpLaCAxXlhIQIHXjLDEgQmJACCJEK</t>
  </si>
  <si>
    <t>HuntingIT</t>
  </si>
  <si>
    <t>https://www.google.com/search?sca_esv=591434115&amp;gl=us&amp;hl=en&amp;q=HuntingIT&amp;sa=X&amp;ved=0ahUKEwis-8mappODAxX9PEQIHaToAxIQmJACCOYM</t>
  </si>
  <si>
    <t>https://encrypted-tbn0.gstatic.com/images?q=tbn:ANd9GcTQCe2LwQgKRJ9Q7y6Uym5TCyy8t9PoEBzklJ0-TqM&amp;s</t>
  </si>
  <si>
    <t>Elite Staffing Solutions</t>
  </si>
  <si>
    <t>http://wichitastaffing.com/</t>
  </si>
  <si>
    <t>https://www.google.com/search?sca_esv=572781667&amp;hl=en&amp;gl=us&amp;q=Elite+Staffing+Solutions&amp;sa=X&amp;ved=0ahUKEwj0yM_J7e-BAxXGkYkEHU39AtY4ChCYkAIIpgo</t>
  </si>
  <si>
    <t>SSAB</t>
  </si>
  <si>
    <t>http://www.ssab.com/</t>
  </si>
  <si>
    <t>https://www.google.com/search?sca_esv=557690181&amp;gl=us&amp;hl=en&amp;q=SSAB&amp;sa=X&amp;ved=0ahUKEwiIjeigg-OAAxW9MlkFHfCbDsgQmJACCPkL</t>
  </si>
  <si>
    <t>TIGO PanamÃ¡</t>
  </si>
  <si>
    <t>http://www.cableonda.com/</t>
  </si>
  <si>
    <t>https://www.google.com/search?ucbcb=1&amp;hl=en&amp;gl=us&amp;q=TIGO+Panam%C3%A1&amp;sa=X&amp;ved=0ahUKEwiI3IGw0d_8AhVOl4kEHai-AAMQmJACCNQF</t>
  </si>
  <si>
    <t>https://encrypted-tbn0.gstatic.com/images?q=tbn:ANd9GcS7pUTDWH0XgUEmzQ6g7Af8Gm7vZDUkFiP0KrRjzIQ&amp;s</t>
  </si>
  <si>
    <t>Platinum Resource Group</t>
  </si>
  <si>
    <t>https://www.google.com/search?gl=us&amp;hl=en&amp;q=Platinum+Resource+Group&amp;sa=X&amp;ved=0ahUKEwia47DF2fv-AhWIBDQIHcSsA3o4KBCYkAIIzAk</t>
  </si>
  <si>
    <t>https://encrypted-tbn0.gstatic.com/images?q=tbn:ANd9GcSt9gK2Gfnzt56b7T-4-3u2hR_EtDXycdBUx7iYCJA&amp;s</t>
  </si>
  <si>
    <t>ADSEARCH</t>
  </si>
  <si>
    <t>https://www.google.com/search?ucbcb=1&amp;gl=us&amp;hl=en&amp;q=ADSEARCH&amp;sa=X&amp;ved=0ahUKEwiPr_yDprD-AhWTkGoFHVEhCz44ChCYkAIIzw0</t>
  </si>
  <si>
    <t>Helmholtz Information &amp; Data Science Academy</t>
  </si>
  <si>
    <t>https://www.google.com/search?sca_esv=574353833&amp;gl=us&amp;hl=en&amp;q=Helmholtz+Information+%26+Data+Science+Academy&amp;sa=X&amp;ved=0ahUKEwimvIie-f6BAxV3tIkEHXcaAcQ4UBCYkAII2gw</t>
  </si>
  <si>
    <t>Civilian Office of Police Accountability</t>
  </si>
  <si>
    <t>https://www.google.com/search?gl=us&amp;hl=en&amp;q=Civilian+Office+of+Police+Accountability&amp;sa=X&amp;ved=0ahUKEwiBgPr36Yz9AhU-l2oFHfUYC8o4FBCYkAII0go</t>
  </si>
  <si>
    <t>Stardom Employment Consultants</t>
  </si>
  <si>
    <t>https://www.google.com/search?gl=us&amp;hl=en&amp;q=Stardom+Employment+Consultants&amp;sa=X&amp;ved=0ahUKEwidsODcrcH8AhVBmGoFHaXNCXM4ChCYkAIIxQ0</t>
  </si>
  <si>
    <t>https://encrypted-tbn0.gstatic.com/images?q=tbn:ANd9GcQbVpppMMRl3uZIyF_0LN6JxKcjrRDOHSVeEnjsCoc&amp;s</t>
  </si>
  <si>
    <t>Prime</t>
  </si>
  <si>
    <t>https://www.google.com/search?sca_esv=583557295&amp;hl=en&amp;gl=us&amp;q=Prime&amp;sa=X&amp;ved=0ahUKEwjSnrKi8MyCAxVpEVkFHUnnB2g4MhCYkAII0wk</t>
  </si>
  <si>
    <t>https://encrypted-tbn0.gstatic.com/images?q=tbn:ANd9GcR3G9Lt4GlwDEBrlBnBmGuSU8AcawRlit7fkDmjfyk&amp;s</t>
  </si>
  <si>
    <t>NewVision Softcom &amp; Consultancy</t>
  </si>
  <si>
    <t>https://www.google.com/search?sca_esv=571184275&amp;hl=en&amp;gl=us&amp;q=NewVision+Softcom+%26+Consultancy&amp;sa=X&amp;ved=0ahUKEwiltpbt4eCBAxWiGFkFHX9sC7M4KBCYkAIIvgk</t>
  </si>
  <si>
    <t>DonorSearch</t>
  </si>
  <si>
    <t>http://www.donorsearch.net/</t>
  </si>
  <si>
    <t>https://www.google.com/search?sca_esv=561243743&amp;hl=en&amp;gl=us&amp;q=DonorSearch&amp;sa=X&amp;ved=0ahUKEwiFgdHO6YOBAxUoj4kEHRgTA7A4MhCYkAII0wk</t>
  </si>
  <si>
    <t>Hays Ã–sterreich â€“ Working For Your Tomorrow</t>
  </si>
  <si>
    <t>https://www.google.com/search?sca_esv=578056430&amp;gl=us&amp;hl=en&amp;q=Hays+%C3%96sterreich+%E2%80%93+Working+For+Your+Tomorrow&amp;sa=X&amp;ved=0ahUKEwj3jtv90J-CAxWTMlkFHd4iAQ8QmJACCOEM</t>
  </si>
  <si>
    <t>https://encrypted-tbn0.gstatic.com/images?q=tbn:ANd9GcTvIbD0b-JZO9EOSPvXcS2sFRhxy1ho8zUBNqnmr3Px4NRccJpy_8gR&amp;s</t>
  </si>
  <si>
    <t>Amplifi Capital</t>
  </si>
  <si>
    <t>https://www.google.com/search?sca_esv=557708880&amp;gl=us&amp;hl=en&amp;q=Amplifi+Capital&amp;sa=X&amp;ved=0ahUKEwi-rYW7jeOAAxVaCDQIHROTCj44RhCYkAIIqQw</t>
  </si>
  <si>
    <t>KORE Wireless</t>
  </si>
  <si>
    <t>https://www.google.com/search?sca_esv=4e6e2b7fffd735ff&amp;sca_upv=1&amp;q=KORE+Wireless&amp;sa=X&amp;ved=0ahUKEwjo-5ubx-OCAxXFRDABHbP7A884ChCYkAII9ws</t>
  </si>
  <si>
    <t>Ibanfirst</t>
  </si>
  <si>
    <t>https://www.google.com/search?ucbcb=1&amp;hl=en&amp;gl=us&amp;q=Ibanfirst&amp;sa=X&amp;ved=0ahUKEwiSpqWal6H-AhV5FVkFHQdeCdA4MhCYkAIIvww</t>
  </si>
  <si>
    <t>Acacia Center for Justice</t>
  </si>
  <si>
    <t>https://www.google.com/search?gl=us&amp;hl=en&amp;q=Acacia+Center+for+Justice&amp;sa=X&amp;ved=0ahUKEwigjI_libr9AhXKkmoFHV-1D3c4ZBCYkAIIxAs</t>
  </si>
  <si>
    <t>https://encrypted-tbn0.gstatic.com/images?q=tbn:ANd9GcTmXvqnuICznck2CNQsiddPAzqmCq5D1AuPtn9Ia6k&amp;s</t>
  </si>
  <si>
    <t>Plantible Foods</t>
  </si>
  <si>
    <t>https://www.google.com/search?q=Plantible+Foods&amp;sa=X&amp;ved=0ahUKEwj61PPD-Kj_AhWhD1kFHRwFARA4FBCYkAIIoQ0</t>
  </si>
  <si>
    <t>https://encrypted-tbn0.gstatic.com/images?q=tbn:ANd9GcRj8G6S3zeA25mMLKxfe6NSrLcKLb3FzAx52Sb7BAg&amp;s</t>
  </si>
  <si>
    <t>Tamanna</t>
  </si>
  <si>
    <t>https://www.google.com/search?hl=en&amp;gl=us&amp;q=Tamanna&amp;sa=X&amp;ved=0ahUKEwjvxsTuipCAAxXol4kEHdZbDn84MhCYkAIIxQ0</t>
  </si>
  <si>
    <t>Nexite</t>
  </si>
  <si>
    <t>https://www.google.com/search?sca_esv=593016252&amp;gl=us&amp;hl=en&amp;q=Nexite&amp;sa=X&amp;ved=0ahUKEwiCteqptqKDAxWRFlkFHVkvDPkQmJACCJcN</t>
  </si>
  <si>
    <t>https://encrypted-tbn0.gstatic.com/images?q=tbn:ANd9GcTADenXH74m5lL_giFCn8pCaPc2af4ztCpThY-Ucl8&amp;s</t>
  </si>
  <si>
    <t>HealthEdge Software Inc</t>
  </si>
  <si>
    <t>https://www.google.com/search?hl=en&amp;gl=us&amp;q=HealthEdge+Software+Inc&amp;sa=X&amp;ved=0ahUKEwiJ2LqNlNj8AhWCnGoFHfv-BpMQmJACCPIN</t>
  </si>
  <si>
    <t>https://encrypted-tbn0.gstatic.com/images?q=tbn:ANd9GcTTsewcEPFh2MC8kkv61UkBCJrTiQ1O00xrJkeN&amp;s=0</t>
  </si>
  <si>
    <t>University of Miami Health System</t>
  </si>
  <si>
    <t>https://www.google.com/search?hl=en&amp;gl=us&amp;q=University+of+Miami+Health+System&amp;sa=X&amp;ved=0ahUKEwjMydX2y-n8AhVSMVkFHdz-AJc4KBCYkAIIiw4</t>
  </si>
  <si>
    <t>State of Wisconsin</t>
  </si>
  <si>
    <t>https://www.google.com/search?sca_esv=568414926&amp;hl=en&amp;gl=us&amp;q=State+of+Wisconsin&amp;sa=X&amp;ved=0ahUKEwjUk_X-zMeBAxWZrYkEHUqmBko4KBCYkAII6Qo</t>
  </si>
  <si>
    <t>White Bay Search</t>
  </si>
  <si>
    <t>https://www.google.com/search?hl=en&amp;gl=us&amp;q=White+Bay+Search&amp;sa=X&amp;ved=0ahUKEwjp8u2w7ez_AhV7kokEHWnqC2w4ChCYkAII-g0</t>
  </si>
  <si>
    <t>Stardog</t>
  </si>
  <si>
    <t>https://www.google.com/search?sca_esv=575547564&amp;hl=en&amp;gl=us&amp;q=Stardog&amp;sa=X&amp;ved=0ahUKEwjtxIKbgYmCAxUKlokEHct6DWs4HhCYkAIIxws</t>
  </si>
  <si>
    <t>KVRA Tech Inc</t>
  </si>
  <si>
    <t>https://www.google.com/search?gl=us&amp;hl=en&amp;q=KVRA+Tech+Inc&amp;sa=X&amp;ved=0ahUKEwjA3Kvhlc79AhXEFlkFHcg4BGc4RhCYkAIIuwo</t>
  </si>
  <si>
    <t>arano group GmbH</t>
  </si>
  <si>
    <t>http://arano-group.com/</t>
  </si>
  <si>
    <t>https://www.google.com/search?sca_esv=591434115&amp;gl=us&amp;hl=en&amp;q=arano+group+GmbH&amp;sa=X&amp;ved=0ahUKEwjNtOv2qpODAxU-MUQIHRScCJU4PBCYkAIIlQs</t>
  </si>
  <si>
    <t>Tealium</t>
  </si>
  <si>
    <t>http://tealium.com/</t>
  </si>
  <si>
    <t>https://www.google.com/search?gl=us&amp;hl=en&amp;q=Tealium&amp;sa=X&amp;ved=0ahUKEwiJ8MLvvND8AhUDTTABHXpXAtA4HhCYkAIIzw0</t>
  </si>
  <si>
    <t>https://encrypted-tbn0.gstatic.com/images?q=tbn:ANd9GcSHxtxh1v0-isWFTDnsi1ivFHhJxVu287nSRVUz&amp;s=0</t>
  </si>
  <si>
    <t>turner e townsend group</t>
  </si>
  <si>
    <t>https://www.google.com/search?gl=us&amp;hl=en&amp;q=turner+e+townsend+group&amp;sa=X&amp;ved=0ahUKEwit_eCO2cb9AhWOAjQIHTkpBhc4HhCYkAII9gs</t>
  </si>
  <si>
    <t>Goodwill TalentBridge</t>
  </si>
  <si>
    <t>https://www.google.com/search?sca_esv=561536078&amp;gl=us&amp;hl=en&amp;q=Goodwill+TalentBridge&amp;sa=X&amp;ved=0ahUKEwiK3fnInIaBAxVLFVkFHUjqDKoQmJACCNIJ</t>
  </si>
  <si>
    <t>https://encrypted-tbn0.gstatic.com/images?q=tbn:ANd9GcSWqwSfI9_MfsThByfGSXLnC1Gp1gcRxSMByqKdqAg&amp;s</t>
  </si>
  <si>
    <t>Hospital pharmacist</t>
  </si>
  <si>
    <t>https://www.google.com/search?sca_esv=584993245&amp;gl=us&amp;hl=en&amp;q=Hospital+pharmacist&amp;sa=X&amp;ved=0ahUKEwidoabd_duCAxWgrokEHUhUAKs4RhCYkAIImQw</t>
  </si>
  <si>
    <t>Strim</t>
  </si>
  <si>
    <t>https://www.google.com/search?gl=us&amp;hl=en&amp;q=Strim&amp;sa=X&amp;ved=0ahUKEwjs4Z3_v9D8AhVnmokEHS2bC2MQmJACCIwL</t>
  </si>
  <si>
    <t>Sailpoint Technologies</t>
  </si>
  <si>
    <t>https://www.google.com/search?hl=en&amp;gl=us&amp;q=Sailpoint+Technologies&amp;sa=X&amp;ved=0ahUKEwi6t_Os9fH_AhWEr4QIHTWaDnUQmJACCMMO</t>
  </si>
  <si>
    <t>CÃ”NG TY Cá»” PHáº¦N Äáº¦U TÆ¯ CÃ”NG NGHá»† GIáº¢N ÄÆ N</t>
  </si>
  <si>
    <t>https://www.google.com/search?ucbcb=1&amp;hl=en&amp;gl=us&amp;q=C%C3%94NG+TY+C%E1%BB%94+PH%E1%BA%A6N+%C4%90%E1%BA%A6U+T%C6%AF+C%C3%94NG+NGH%E1%BB%86+GI%E1%BA%A2N+%C4%90%C6%A0N&amp;sa=X&amp;ved=0ahUKEwjEg_rT3q3-AhVZSzABHR59C_sQmJACCK8K</t>
  </si>
  <si>
    <t>JonaJo Consulting</t>
  </si>
  <si>
    <t>https://www.google.com/search?sca_esv=585192112&amp;hl=en&amp;gl=us&amp;q=JonaJo+Consulting&amp;sa=X&amp;ved=0ahUKEwjilIiZv96CAxWgkmoFHZ7zDBgQmJACCPcL</t>
  </si>
  <si>
    <t>ORBIS</t>
  </si>
  <si>
    <t>https://www.google.com/search?sca_esv=555798169&amp;hl=en&amp;gl=us&amp;q=ORBIS&amp;sa=X&amp;ved=0ahUKEwj3st7I_tOAAxWRMlkFHVICBcg4ChCYkAIIpQw</t>
  </si>
  <si>
    <t>Techblocks Inc</t>
  </si>
  <si>
    <t>https://www.google.com/search?sca_esv=577385484&amp;gl=us&amp;hl=en&amp;q=Techblocks+Inc&amp;sa=X&amp;ved=0ahUKEwj1kpHYjJiCAxWVLFkFHX20C1cQmJACCLAM</t>
  </si>
  <si>
    <t>https://encrypted-tbn0.gstatic.com/images?q=tbn:ANd9GcQKWjING_Bx4jsXJlM4FTIqaQ8lvSv306RhfkLW&amp;s=0</t>
  </si>
  <si>
    <t>Vereniging Informatiewetenschappen Amsterdam</t>
  </si>
  <si>
    <t>https://www.google.com/search?hl=en&amp;gl=us&amp;q=Vereniging+Informatiewetenschappen+Amsterdam&amp;sa=X&amp;ved=0ahUKEwj3s5LZhbX9AhXDFlkFHQxiCBEQmJACCNYM</t>
  </si>
  <si>
    <t>https://encrypted-tbn0.gstatic.com/images?q=tbn:ANd9GcTEyuaiLn3HcMSb7G-5EFM72qhHFph3oZr9Zo6IlF8&amp;s</t>
  </si>
  <si>
    <t>MBN Recruitment Solutions</t>
  </si>
  <si>
    <t>https://www.google.com/search?q=MBN+Recruitment+Solutions&amp;sa=X&amp;ved=0ahUKEwi4-dTRsMH8AhUBFVkFHdRfBfM4ChCYkAIIuQk</t>
  </si>
  <si>
    <t>BRIGAD</t>
  </si>
  <si>
    <t>https://www.google.com/search?ucbcb=1&amp;gl=us&amp;hl=en&amp;q=BRIGAD&amp;sa=X&amp;ved=0ahUKEwjtp86t2fj8AhXqFFkFHXywAyQ4FBCYkAIIyw0</t>
  </si>
  <si>
    <t>https://encrypted-tbn0.gstatic.com/images?q=tbn:ANd9GcS_pITkoL3siOQh64JD1HuUAv6Y9W7dXfD6Tv785wE&amp;s</t>
  </si>
  <si>
    <t>GRUPO STT</t>
  </si>
  <si>
    <t>https://www.google.com/search?ucbcb=1&amp;hl=en&amp;gl=us&amp;q=GRUPO+STT&amp;sa=X&amp;ved=0ahUKEwi-1arb7uT9AhVTF1kFHc1ECAkQmJACCJ0H</t>
  </si>
  <si>
    <t>https://encrypted-tbn0.gstatic.com/images?q=tbn:ANd9GcQMMIZrW7sl2Y9i7D1ySj73VEmNgHmknyuDYREQavrZugXsR9t-B265X3w&amp;s</t>
  </si>
  <si>
    <t>Heat Recruitment</t>
  </si>
  <si>
    <t>http://heatrecruitment.co.uk/</t>
  </si>
  <si>
    <t>https://www.google.com/search?hl=en&amp;gl=us&amp;q=Heat+Recruitment&amp;sa=X&amp;ved=0ahUKEwjwoLvs98P8AhXfjYkEHa_CBjw4KBCYkAIIzQo</t>
  </si>
  <si>
    <t>https://encrypted-tbn0.gstatic.com/images?q=tbn:ANd9GcTwYb81tHmuETsqR5i7NYCbMHTDo1ktA_8SKughkcOyAPNZemvtSqWc&amp;s</t>
  </si>
  <si>
    <t>Bluevine</t>
  </si>
  <si>
    <t>https://www.google.com/search?sca_esv=569660528&amp;hl=en&amp;gl=us&amp;q=Bluevine&amp;sa=X&amp;ved=0ahUKEwiRqMfP1NGBAxVxD1kFHcDaCQ0QmJACCKUL</t>
  </si>
  <si>
    <t>https://encrypted-tbn0.gstatic.com/images?q=tbn:ANd9GcSuuR5aXLs4h9yZfPyzGymSEPnt8kNZbr68tr_D428&amp;s</t>
  </si>
  <si>
    <t>Azilentechnologies</t>
  </si>
  <si>
    <t>https://www.google.com/search?sca_esv=e820b7cdfb8650cc&amp;gl=us&amp;hl=en&amp;q=Azilentechnologies&amp;sa=X&amp;ved=0ahUKEwjgx_ewhI6CAxVOSTABHTNiD-QQmJACCPoK</t>
  </si>
  <si>
    <t>AbbVie Biotherapeutics</t>
  </si>
  <si>
    <t>https://www.google.com/search?hl=en&amp;gl=us&amp;q=AbbVie+Biotherapeutics&amp;sa=X&amp;ved=0ahUKEwjxmp3uier-AhVXm2oFHe2UAiI4RhCYkAIIjgw</t>
  </si>
  <si>
    <t>Solar AS</t>
  </si>
  <si>
    <t>http://www.solarnorge.no/</t>
  </si>
  <si>
    <t>https://www.google.com/search?q=Solar+AS&amp;sa=X&amp;ved=0ahUKEwjTo_uSh9v-AhVjF1kFHe1dC3k4ChCYkAIInAo</t>
  </si>
  <si>
    <t>Ultra Tendency International GmbH</t>
  </si>
  <si>
    <t>https://www.google.com/search?gl=us&amp;hl=en&amp;q=Ultra+Tendency+International+GmbH&amp;sa=X&amp;ved=0ahUKEwjK2My_0sH9AhUTLFkFHQu_CAs4ChCYkAII3ws</t>
  </si>
  <si>
    <t>Fligoo</t>
  </si>
  <si>
    <t>https://www.google.com/search?sca_esv=568744667&amp;hl=en&amp;gl=us&amp;q=Fligoo&amp;sa=X&amp;ved=0ahUKEwiRp6_VlMqBAxX8ElkFHfUhBWUQmJACCJwI</t>
  </si>
  <si>
    <t>https://encrypted-tbn0.gstatic.com/images?q=tbn:ANd9GcQf74U3Sc4wceh41hMOEdECd5Vd-xZQyxdIp9L5izc&amp;s</t>
  </si>
  <si>
    <t>Yunex Traffic</t>
  </si>
  <si>
    <t>http://www.yunextraffic.com/global/en/</t>
  </si>
  <si>
    <t>https://www.google.com/search?gl=us&amp;hl=en&amp;q=Yunex+Traffic&amp;sa=X&amp;ved=0ahUKEwjsxOa2tvT_AhX1fTABHVLgBWM4KBCYkAII9Qs</t>
  </si>
  <si>
    <t>Airasia</t>
  </si>
  <si>
    <t>https://www.google.com/search?sca_esv=589698990&amp;hl=en&amp;gl=us&amp;q=Airasia&amp;sa=X&amp;ved=0ahUKEwjJgeSO3oaDAxWTg4kEHYFBBYkQmJACCMAJ</t>
  </si>
  <si>
    <t>IDential Global Consulting</t>
  </si>
  <si>
    <t>https://www.google.com/search?sca_esv=576745885&amp;gl=us&amp;hl=en&amp;q=IDential+Global+Consulting&amp;sa=X&amp;ved=0ahUKEwiUgKmokpOCAxWbFVkFHRvVD54QmJACCMcL</t>
  </si>
  <si>
    <t>https://encrypted-tbn0.gstatic.com/images?q=tbn:ANd9GcQCl82JG8ApJ8tNu9fhxI4Z7QKKqKftJftdy-OH_g0&amp;s</t>
  </si>
  <si>
    <t>Chaberton Italia srl</t>
  </si>
  <si>
    <t>https://www.google.com/search?sca_esv=579384295&amp;gl=us&amp;hl=en&amp;q=Chaberton+Italia+srl&amp;sa=X&amp;ved=0ahUKEwiSoJrV2KmCAxW1IUQIHarUA584ChCYkAIIjw0</t>
  </si>
  <si>
    <t>SkilledUp Life</t>
  </si>
  <si>
    <t>https://www.skilledup.life/</t>
  </si>
  <si>
    <t>https://www.google.com/search?q=SkilledUp+Life&amp;sa=X&amp;ved=0ahUKEwivmYLNqPn-AhVhFFkFHetaDRkQmJACCM0L</t>
  </si>
  <si>
    <t>https://encrypted-tbn0.gstatic.com/images?q=tbn:ANd9GcQmWKs-XWOGDvNs7JKuC1OARs89VQ2AyM0rfQiAnZ4&amp;s</t>
  </si>
  <si>
    <t>BWI Informationstechnik</t>
  </si>
  <si>
    <t>https://www.google.com/search?hl=en&amp;gl=us&amp;q=BWI+Informationstechnik&amp;sa=X&amp;ved=0ahUKEwj7mMrvwIOAAxVNFlkFHdprD6k4FBCYkAIIsww</t>
  </si>
  <si>
    <t>https://encrypted-tbn0.gstatic.com/images?q=tbn:ANd9GcS1-DTTV1ZBeI_3FOw98Vzrg4LEr0WriKGEL3ly&amp;s=0</t>
  </si>
  <si>
    <t>Modern Technology Data &amp; Services LLC</t>
  </si>
  <si>
    <t>https://www.google.com/search?sca_esv=566763369&amp;hl=en&amp;gl=us&amp;q=Modern+Technology+Data+%26+Services+LLC&amp;sa=X&amp;ved=0ahUKEwifqsH66reBAxWjXfEDHTqSC2gQmJACCOMI</t>
  </si>
  <si>
    <t>Temple &amp; Webster</t>
  </si>
  <si>
    <t>http://www.templeandwebster.com.au/</t>
  </si>
  <si>
    <t>https://www.google.com/search?gl=us&amp;hl=en&amp;q=Temple+%26+Webster&amp;sa=X&amp;ved=0ahUKEwi4jcu4zNX8AhXQF1kFHRGWDKcQmJACCMMK</t>
  </si>
  <si>
    <t>https://encrypted-tbn0.gstatic.com/images?q=tbn:ANd9GcSQj1OjSYm_ILgdgroZkTxL_kFdU17QWFsi6gL-Cec&amp;s</t>
  </si>
  <si>
    <t>Duettocloud</t>
  </si>
  <si>
    <t>https://www.google.com/search?sca_esv=583557295&amp;hl=en&amp;gl=us&amp;q=Duettocloud&amp;sa=X&amp;ved=0ahUKEwi8ya_g78yCAxV_FFkFHUrIAdQ4RhCYkAII5gs</t>
  </si>
  <si>
    <t>Alfa Laval Mid Europe GmbH</t>
  </si>
  <si>
    <t>http://www.alfalaval.de/</t>
  </si>
  <si>
    <t>https://www.google.com/search?sca_esv=575552500&amp;gl=us&amp;hl=en&amp;q=Alfa+Laval+Mid+Europe+GmbH&amp;sa=X&amp;ved=0ahUKEwibs7epiomCAxUBGFkFHdLLAps4HhCYkAIIlQs</t>
  </si>
  <si>
    <t>Copenhagen</t>
  </si>
  <si>
    <t>https://www.fck.dk/</t>
  </si>
  <si>
    <t>https://www.google.com/search?gl=us&amp;hl=en&amp;q=Copenhagen&amp;sa=X&amp;ved=0ahUKEwi60PjYpNb_AhX_GVkFHY4lBaAQmJACCN0M</t>
  </si>
  <si>
    <t>https://encrypted-tbn0.gstatic.com/images?q=tbn:ANd9GcSn2kzIW4s6Tm3H-lxzJtiB6RK-E2E4mWNeYxvW&amp;s=0</t>
  </si>
  <si>
    <t>Xploy Solutions</t>
  </si>
  <si>
    <t>https://www.google.com/search?gl=us&amp;hl=en&amp;q=Xploy+Solutions&amp;sa=X&amp;ved=0ahUKEwjP7OeC5NP_AhWpGlkFHWWODT0QmJACCI0H</t>
  </si>
  <si>
    <t>https://encrypted-tbn0.gstatic.com/images?q=tbn:ANd9GcSpZvNFKg3Q896-2ewZleSC7QOM_uQq3dn6r7NliBo&amp;s</t>
  </si>
  <si>
    <t>SWIFT Financial Messaging Services</t>
  </si>
  <si>
    <t>https://www.google.com/search?hl=en&amp;gl=us&amp;q=SWIFT+Financial+Messaging+Services&amp;sa=X&amp;ved=0ahUKEwjg8tXt49r9AhXcEVkFHYF9CEwQmJACCI0L</t>
  </si>
  <si>
    <t>CH Media</t>
  </si>
  <si>
    <t>https://www.google.com/search?gl=us&amp;hl=en&amp;q=CH+Media&amp;sa=X&amp;ved=0ahUKEwiw6eGurbiAAxVOF1kFHRedC9M4ChCYkAIItQ4</t>
  </si>
  <si>
    <t>Werkenvoor    Travaillerpour</t>
  </si>
  <si>
    <t>http://travaillerpour.be/fr</t>
  </si>
  <si>
    <t>https://www.google.com/search?sca_esv=697493931703dc96&amp;sca_upv=1&amp;hl=en&amp;gl=us&amp;q=Werkenvoor++++Travaillerpour&amp;sa=X&amp;ved=0ahUKEwignr2c6bOCAxUATjABHY20ANMQmJACCKgM</t>
  </si>
  <si>
    <t>Staffing Solutions Organization LLC (SSO)</t>
  </si>
  <si>
    <t>https://www.google.com/search?sca_esv=573387902&amp;gl=us&amp;hl=en&amp;q=Staffing+Solutions+Organization+LLC+(SSO)&amp;sa=X&amp;ved=0ahUKEwiDnp-W7vSBAxX5I0QIHWyUAGo4KBCYkAIIpAw</t>
  </si>
  <si>
    <t>Anyline GmbH</t>
  </si>
  <si>
    <t>http://anyline.com/</t>
  </si>
  <si>
    <t>https://www.google.com/search?hl=en&amp;gl=us&amp;q=Anyline+GmbH&amp;sa=X&amp;ved=0ahUKEwiUydftpdP9AhVhpIQIHSm3AH04FBCYkAIIjww</t>
  </si>
  <si>
    <t>https://encrypted-tbn0.gstatic.com/images?q=tbn:ANd9GcStRB9JDhaewhXZh6nNZsLFYrlLQzOZj31zAOPC&amp;s=0</t>
  </si>
  <si>
    <t>Evans Equipment &amp; Environmental</t>
  </si>
  <si>
    <t>https://www.google.com/search?sca_esv=579384295&amp;gl=us&amp;hl=en&amp;q=Evans+Equipment+%26+Environmental&amp;sa=X&amp;ved=0ahUKEwic37KB1qmCAxWZElkFHdbyCRE4KBCYkAIIuA4</t>
  </si>
  <si>
    <t>Sellick Partnership</t>
  </si>
  <si>
    <t>https://www.google.com/search?gl=us&amp;hl=en&amp;q=Sellick+Partnership&amp;sa=X&amp;ved=0ahUKEwjwy4WYt579AhW4lGoFHeW3Agc4FBCYkAII0gk</t>
  </si>
  <si>
    <t>https://encrypted-tbn0.gstatic.com/images?q=tbn:ANd9GcSm5BwJA22Nx5mDJLUdPRmUiRwQcHSP2ARneNqH&amp;s=0</t>
  </si>
  <si>
    <t>Bitminrs</t>
  </si>
  <si>
    <t>https://www.google.com/search?sca_esv=554003346&amp;hl=en&amp;gl=us&amp;q=Bitminrs&amp;sa=X&amp;ved=0ahUKEwjR7JGd7sSAAxV1l2oFHXpqDAg4FBCYkAIInww</t>
  </si>
  <si>
    <t>https://encrypted-tbn0.gstatic.com/images?q=tbn:ANd9GcQW7As4tvzbfJepe5dQGqMfWuvRlxWUxSaVWfZ5dHo&amp;s</t>
  </si>
  <si>
    <t>MOOT</t>
  </si>
  <si>
    <t>https://www.google.com/search?sca_esv=559959589&amp;gl=us&amp;hl=en&amp;q=MOOT&amp;sa=X&amp;ved=0ahUKEwjrtZ_DmPeAAxUzJUQIHaS_B_A4ChCYkAII7gk</t>
  </si>
  <si>
    <t>https://encrypted-tbn0.gstatic.com/images?q=tbn:ANd9GcQH0TU0uXy6IlO_O8uBfv9HWMS7uHGtpHYafQF-VQs&amp;s</t>
  </si>
  <si>
    <t>Kiron Open Higher Education gGmbH</t>
  </si>
  <si>
    <t>https://www.google.com/search?sca_esv=557359178&amp;hl=en&amp;gl=us&amp;q=Kiron+Open+Higher+Education+gGmbH&amp;sa=X&amp;ved=0ahUKEwif1NynyeCAAxU5rokEHdEWBdA4FBCYkAII4Ao</t>
  </si>
  <si>
    <t>C&amp;S</t>
  </si>
  <si>
    <t>https://www.google.com/search?sca_esv=570906942&amp;hl=en&amp;gl=us&amp;q=C%26S&amp;sa=X&amp;ved=0ahUKEwic5eCwpN6BAxXHg4kEHUWqCJMQmJACCJIL</t>
  </si>
  <si>
    <t>https://encrypted-tbn0.gstatic.com/images?q=tbn:ANd9GcSyxr44nqDA1rosvUvufSShKx9DNbeofc1MMjMo4_g&amp;s</t>
  </si>
  <si>
    <t>CityofOttawa</t>
  </si>
  <si>
    <t>http://www.ottawa.ca/</t>
  </si>
  <si>
    <t>https://www.google.com/search?hl=en&amp;gl=us&amp;q=CityofOttawa&amp;sa=X&amp;ved=0ahUKEwis3oO2z8T_AhV8N0QIHXl4BI84FBCYkAIIiws</t>
  </si>
  <si>
    <t>BlueQuark Research &amp; Consulting</t>
  </si>
  <si>
    <t>https://www.google.com/search?hl=en&amp;gl=us&amp;q=BlueQuark+Research+%26+Consulting&amp;sa=X&amp;ved=0ahUKEwi049qkk_H8AhUMnGoFHe2NAZ44FBCYkAII3Q0</t>
  </si>
  <si>
    <t>Department of Pharmacy</t>
  </si>
  <si>
    <t>https://www.google.com/search?hl=en&amp;gl=us&amp;q=Department+of+Pharmacy&amp;sa=X&amp;ved=0ahUKEwiV_-CA56X8AhWfSTABHfOtBH04HhCYkAIIiQs</t>
  </si>
  <si>
    <t>Vivino</t>
  </si>
  <si>
    <t>http://www.vivino.com/</t>
  </si>
  <si>
    <t>https://www.google.com/search?q=Vivino&amp;sa=X&amp;ved=0ahUKEwjjwOqb-8j8AhXonGoFHXa0Ago4HhCYkAII6Qs</t>
  </si>
  <si>
    <t>Mindquest</t>
  </si>
  <si>
    <t>https://mindquest.net.au/</t>
  </si>
  <si>
    <t>https://www.google.com/search?sca_esv=575393305&amp;gl=us&amp;hl=en&amp;q=Mindquest&amp;sa=X&amp;ved=0ahUKEwj9vMidwYaCAxXUv4kEHQuaDQE4ChCYkAIIjw0</t>
  </si>
  <si>
    <t>https://encrypted-tbn0.gstatic.com/images?q=tbn:ANd9GcQrhSGOJwyjkAyC3Cuz89aW09lGX-Rh_P6mVdLA&amp;s=0</t>
  </si>
  <si>
    <t>SELECTED</t>
  </si>
  <si>
    <t>https://www.google.com/search?ucbcb=1&amp;gl=us&amp;hl=en&amp;q=SELECTED&amp;sa=X&amp;ved=0ahUKEwin-62uk7_9AhX_lYkEHR-CDsk4ChCYkAIIuQs</t>
  </si>
  <si>
    <t>Digiwide</t>
  </si>
  <si>
    <t>https://www.google.com/search?hl=en&amp;gl=us&amp;q=Digiwide&amp;sa=X&amp;ved=0ahUKEwiYlcbU5qP-AhXjFFkFHYNdB7Y4ChCYkAII5As</t>
  </si>
  <si>
    <t>Agostini &amp; Associati Srl</t>
  </si>
  <si>
    <t>http://www.agostiniassociati.it/</t>
  </si>
  <si>
    <t>https://www.google.com/search?gl=us&amp;hl=en&amp;q=Agostini+%26+Associati+Srl&amp;sa=X&amp;ved=0ahUKEwjs0orwh938AhXCAjQIHaDuDv44KBCYkAIIiQs</t>
  </si>
  <si>
    <t>ARCADIS Belgium nv</t>
  </si>
  <si>
    <t>http://www.arcadis.com/fr/belgique</t>
  </si>
  <si>
    <t>https://www.google.com/search?gl=us&amp;hl=en&amp;q=ARCADIS+Belgium+nv&amp;sa=X&amp;ved=0ahUKEwidg7T9rI_9AhU_l2oFHUVLBPg4ChCYkAII5gk</t>
  </si>
  <si>
    <t>Insight Signals</t>
  </si>
  <si>
    <t>https://www.google.com/search?q=Insight+Signals&amp;sa=X&amp;ved=0ahUKEwjQxOrp8b78AhUjmGoFHec2BRgQmJACCMUN</t>
  </si>
  <si>
    <t>https://encrypted-tbn0.gstatic.com/images?q=tbn:ANd9GcTZGGMB0vVZ4BW1FWiMAKPQQk1FUdUL7ETqO9s6xOA&amp;s</t>
  </si>
  <si>
    <t>Bungie</t>
  </si>
  <si>
    <t>http://www.bungie.net/</t>
  </si>
  <si>
    <t>https://www.google.com/search?q=Bungie&amp;sa=X&amp;ved=0ahUKEwjSv5qbrsT-AhXkfjABHWVrDwc4MhCYkAIImwo</t>
  </si>
  <si>
    <t>Thedrivegroup.</t>
  </si>
  <si>
    <t>https://www.google.com/search?sca_esv=571814303&amp;hl=en&amp;gl=us&amp;q=Thedrivegroup.&amp;sa=X&amp;ved=0ahUKEwj8gdO1ruiBAxWLM1kFHf5EAR4QmJACCJcO</t>
  </si>
  <si>
    <t>ACD Groupe</t>
  </si>
  <si>
    <t>http://www.acd-groupe.fr/</t>
  </si>
  <si>
    <t>https://www.google.com/search?sca_esv=580046813&amp;hl=en&amp;gl=us&amp;q=ACD+Groupe&amp;sa=X&amp;ved=0ahUKEwjVgqapqrGCAxVRK1kFHa3HC-U4PBCYkAIIlAs</t>
  </si>
  <si>
    <t>ioet Inc.</t>
  </si>
  <si>
    <t>https://www.google.com/search?ucbcb=1&amp;gl=us&amp;hl=en&amp;q=ioet+Inc.&amp;sa=X&amp;ved=0ahUKEwikn9-fr7z8AhXsEEQIHWxQDRIQmJACCJsL</t>
  </si>
  <si>
    <t>https://encrypted-tbn0.gstatic.com/images?q=tbn:ANd9GcQ6u00vUHtjthJMPfNg_Uz3qrx4_0xjQ_LSV-l1FMY&amp;s</t>
  </si>
  <si>
    <t>Flash Coffee</t>
  </si>
  <si>
    <t>https://www.google.com/search?sca_esv=587228370&amp;hl=en&amp;gl=us&amp;q=Flash+Coffee&amp;sa=X&amp;ved=0ahUKEwjd1qu2kPCCAxVYj4kEHRKECYY4HhCYkAIIvQs</t>
  </si>
  <si>
    <t>https://encrypted-tbn0.gstatic.com/images?q=tbn:ANd9GcTsxovXIvfHfFc-qd7dK-j9oEUwpbt3fpIFD6PbXUo&amp;s</t>
  </si>
  <si>
    <t>PowerData</t>
  </si>
  <si>
    <t>https://www.google.com/search?sca_esv=570269325&amp;gl=us&amp;hl=en&amp;q=PowerData&amp;sa=X&amp;ved=0ahUKEwjH3tnWpdmBAxWQm4kEHWQRBxMQmJACCKQK</t>
  </si>
  <si>
    <t>https://encrypted-tbn0.gstatic.com/images?q=tbn:ANd9GcQS-FrYQx40Hw-4W-Gju1MFQcWi9cLGCDOsYfMf7UM&amp;s</t>
  </si>
  <si>
    <t>APL Lavoro</t>
  </si>
  <si>
    <t>https://www.google.com/search?hl=en&amp;gl=us&amp;q=APL+Lavoro&amp;sa=X&amp;ved=0ahUKEwjQm6HGi5WAAxWymmoFHUZVCw84ChCYkAIIoQo</t>
  </si>
  <si>
    <t>USA Football</t>
  </si>
  <si>
    <t>http://www.usafootball.com/</t>
  </si>
  <si>
    <t>https://www.google.com/search?gl=us&amp;hl=en&amp;q=USA+Football&amp;sa=X&amp;ved=0ahUKEwj87oXRl6mAAxWPE1kFHRC6CfM4PBCYkAIIvQ0</t>
  </si>
  <si>
    <t>Dragontail Systems</t>
  </si>
  <si>
    <t>http://www.dragontailsystems.com/</t>
  </si>
  <si>
    <t>https://www.google.com/search?gl=us&amp;hl=en&amp;q=Dragontail+Systems&amp;sa=X&amp;ved=0ahUKEwjJ8MbAqd39AhWkfTABHQbhBEwQmJACCM0J</t>
  </si>
  <si>
    <t>Daltix</t>
  </si>
  <si>
    <t>http://www.daltix.com/</t>
  </si>
  <si>
    <t>https://www.google.com/search?hl=en&amp;gl=us&amp;q=Daltix&amp;sa=X&amp;ved=0ahUKEwijm5i1sJf_AhW4F1kFHWfbAbAQmJACCIkL</t>
  </si>
  <si>
    <t>Intellibus</t>
  </si>
  <si>
    <t>http://www.intelius.com/</t>
  </si>
  <si>
    <t>https://www.google.com/search?sca_esv=570269325&amp;gl=us&amp;hl=en&amp;q=Intellibus&amp;sa=X&amp;ved=0ahUKEwiB3dXAptmBAxVRmIkEHcozCgg4ChCYkAIIwAk</t>
  </si>
  <si>
    <t>Emergere Technologies</t>
  </si>
  <si>
    <t>https://www.google.com/search?sca_esv=be5168842f94b7ff&amp;hl=en&amp;gl=us&amp;q=Emergere+Technologies&amp;sa=X&amp;ved=0ahUKEwjT793Ju4aCAxV5SjABHRTBA8M4FBCYkAIIhAo</t>
  </si>
  <si>
    <t>IO Connect Services</t>
  </si>
  <si>
    <t>https://www.google.com/search?gl=us&amp;hl=en&amp;q=IO+Connect+Services&amp;sa=X&amp;ved=0ahUKEwismfiwu579AhWkHkQIHcVNBQMQmJACCJoN</t>
  </si>
  <si>
    <t>https://encrypted-tbn0.gstatic.com/images?q=tbn:ANd9GcTd_FQQu4Xvnn-pUGZUQGhBV_mdqE7wH3wZC_hqfSw&amp;s</t>
  </si>
  <si>
    <t>Ministry Brands</t>
  </si>
  <si>
    <t>http://www.ministrybrands.com/</t>
  </si>
  <si>
    <t>https://www.google.com/search?hl=en&amp;gl=us&amp;q=Ministry+Brands&amp;sa=X&amp;ved=0ahUKEwjMzoqkv4iAAxV7MlkFHUFOBUw4MhCYkAII1Ak</t>
  </si>
  <si>
    <t>Integral Ad Science, Inc.</t>
  </si>
  <si>
    <t>https://integralads.com/</t>
  </si>
  <si>
    <t>https://www.google.com/search?sca_esv=582537645&amp;hl=en&amp;gl=us&amp;q=Integral+Ad+Science,+Inc.&amp;sa=X&amp;ved=0ahUKEwiD5qq5ucWCAxWeCnkGHUV4CgsQmJACCIUL</t>
  </si>
  <si>
    <t>Fivvy</t>
  </si>
  <si>
    <t>https://www.google.com/search?hl=en&amp;gl=us&amp;q=Fivvy&amp;sa=X&amp;ved=0ahUKEwizj5Prhqv9AhWnmGoFHTI_CmwQmJACCMEM</t>
  </si>
  <si>
    <t>https://encrypted-tbn0.gstatic.com/images?q=tbn:ANd9GcSU7036TNzISjU2a-cWFgKq9A_s5iqmoMKsGXtF_WM&amp;s</t>
  </si>
  <si>
    <t>NestlÃ© IT</t>
  </si>
  <si>
    <t>https://www.google.com/search?sca_esv=571511976&amp;hl=en&amp;gl=us&amp;q=Nestl%C3%A9+IT&amp;sa=X&amp;ved=0ahUKEwjI09fTqeOBAxUhFlkFHRlmAnk4RhCYkAIIows</t>
  </si>
  <si>
    <t>UCC Coffee</t>
  </si>
  <si>
    <t>https://www.google.com/search?hl=en&amp;gl=us&amp;q=UCC+Coffee&amp;sa=X&amp;ved=0ahUKEwja4vX51rz9AhV2EVkFHQuUA1M4KBCYkAIIzAs</t>
  </si>
  <si>
    <t>Maxim Healthcare Staffing</t>
  </si>
  <si>
    <t>https://www.google.com/search?sca_esv=588643820&amp;hl=en&amp;gl=us&amp;q=Maxim+Healthcare+Staffing&amp;sa=X&amp;ved=0ahUKEwiX5oze5PyCAxWMKFkFHbVmCqk4ChCYkAIIkw0</t>
  </si>
  <si>
    <t>Acunor Infotech</t>
  </si>
  <si>
    <t>https://www.google.com/search?hl=en&amp;gl=us&amp;q=Acunor+Infotech&amp;sa=X&amp;ved=0ahUKEwipwN75mqv-AhWWSzABHQzAB-c4ChCYkAIInQw</t>
  </si>
  <si>
    <t>W. R. Berkley</t>
  </si>
  <si>
    <t>https://www.google.com/search?sca_esv=559959589&amp;hl=en&amp;gl=us&amp;q=W.+R.+Berkley&amp;sa=X&amp;ved=0ahUKEwiZ3P_MkfeAAxV8kYkEHUO_DyE4ChCYkAII_Ao</t>
  </si>
  <si>
    <t>Verizon Czech s.r.o.</t>
  </si>
  <si>
    <t>https://www.google.com/search?gl=us&amp;hl=en&amp;q=Verizon+Czech+s.r.o.&amp;sa=X&amp;ved=0ahUKEwik-J2vtvT_AhVRq4kEHVR_ATE4FBCYkAII3go</t>
  </si>
  <si>
    <t>HuQuo Consulting .</t>
  </si>
  <si>
    <t>https://www.google.com/search?sca_esv=584789655&amp;hl=en&amp;gl=us&amp;q=HuQuo+Consulting+.&amp;sa=X&amp;ved=0ahUKEwid0ZDqu9mCAxUjKUQIHSoiMUw4ggEQmJACCI8M</t>
  </si>
  <si>
    <t>VED Software Services, Inc.</t>
  </si>
  <si>
    <t>https://www.google.com/search?sca_esv=572454954&amp;gl=us&amp;hl=en&amp;q=VED+Software+Services,+Inc.&amp;sa=X&amp;ved=0ahUKEwicxbXjqe2BAxW9mokEHa9qBrw4HhCYkAII3gw</t>
  </si>
  <si>
    <t>https://encrypted-tbn0.gstatic.com/images?q=tbn:ANd9GcTYe3sa66gMaH2NOEWLy0ArcWohlVQnITyR5eSINJ8&amp;s</t>
  </si>
  <si>
    <t>Racine County</t>
  </si>
  <si>
    <t>https://www.google.com/search?ucbcb=1&amp;hl=en&amp;gl=us&amp;q=Racine+County&amp;sa=X&amp;ved=0ahUKEwjI3JHP78P8AhX0OX0KHehaA304KBCYkAII1go</t>
  </si>
  <si>
    <t>NEXTON CONSULTING</t>
  </si>
  <si>
    <t>https://www.google.com/search?gl=us&amp;hl=en&amp;q=NEXTON+CONSULTING&amp;sa=X&amp;ved=0ahUKEwjEzoWFprD-AhVQlWoFHcqtD5g4FBCYkAII5Qs</t>
  </si>
  <si>
    <t>Candriam</t>
  </si>
  <si>
    <t>http://www.candriam.lu/</t>
  </si>
  <si>
    <t>https://www.google.com/search?gl=us&amp;hl=en&amp;q=Candriam&amp;sa=X&amp;ved=0ahUKEwiw2rfQlvH8AhXJFVkFHZdoDWk4KBCYkAIImQ0</t>
  </si>
  <si>
    <t>https://encrypted-tbn0.gstatic.com/images?q=tbn:ANd9GcTTejnFv81zAIFasEGkb-ZRKjT3zev-5QI_k8DLdqY&amp;s</t>
  </si>
  <si>
    <t>Gen Re</t>
  </si>
  <si>
    <t>http://www.genre.com/</t>
  </si>
  <si>
    <t>https://www.google.com/search?sca_esv=584993245&amp;gl=us&amp;hl=en&amp;q=Gen+Re&amp;sa=X&amp;ved=0ahUKEwjUoILp_duCAxUyEEQIHVgxCuc4KBCYkAIIgA0</t>
  </si>
  <si>
    <t>https://encrypted-tbn0.gstatic.com/images?q=tbn:ANd9GcSjWVlFtNUhJZK4SLPX3Gb5cZdqP3Q3LIw5pXz-&amp;s=0</t>
  </si>
  <si>
    <t>ZAT</t>
  </si>
  <si>
    <t>https://www.google.com/search?sca_esv=575393305&amp;hl=en&amp;gl=us&amp;q=ZAT&amp;sa=X&amp;ved=0ahUKEwj8vfT-voaCAxXlhYkEHRaeC-kQmJACCNQK</t>
  </si>
  <si>
    <t>https://encrypted-tbn0.gstatic.com/images?q=tbn:ANd9GcSL72DKfNp-ue2Vd6Qx8SVoaGJkBMXyfYX58C14Ttc&amp;s</t>
  </si>
  <si>
    <t>Wingstop Restaurants, Inc.</t>
  </si>
  <si>
    <t>http://www.wingstop.com/</t>
  </si>
  <si>
    <t>https://www.google.com/search?hl=en&amp;gl=us&amp;q=Wingstop+Restaurants,+Inc.&amp;sa=X&amp;ved=0ahUKEwj7moi-5LqAAxWCkWoFHb3fB0Q4MhCYkAII1ww</t>
  </si>
  <si>
    <t>Pioneer Consulting Services LLC</t>
  </si>
  <si>
    <t>https://www.google.com/search?q=Pioneer+Consulting+Services+LLC&amp;sa=X&amp;ved=0ahUKEwjPjsH94LL-AhXJD1kFHVGOBVAQmJACCNwN</t>
  </si>
  <si>
    <t>nbnâ„¢ Australia</t>
  </si>
  <si>
    <t>https://www.google.com/search?sca_esv=581645294&amp;hl=en&amp;gl=us&amp;q=nbn%E2%84%A2+Australia&amp;sa=X&amp;ved=0ahUKEwjVn4bo572CAxUgFlkFHaXlCOw4FBCYkAII3Aw</t>
  </si>
  <si>
    <t>Acorns</t>
  </si>
  <si>
    <t>http://www.acorns.com/</t>
  </si>
  <si>
    <t>https://www.google.com/search?hl=en&amp;gl=us&amp;q=Acorns&amp;sa=X&amp;ved=0ahUKEwi8ievL29j_AhV0D1kFHXhPCrAQmJACCOYO</t>
  </si>
  <si>
    <t>Tecsol Group S.A.</t>
  </si>
  <si>
    <t>https://www.google.com/search?gl=us&amp;hl=en&amp;q=Tecsol+Group+S.A.&amp;sa=X&amp;ved=0ahUKEwiygrCcpsn9AhVkFFkFHQ7mBP44FBCYkAIIxgo</t>
  </si>
  <si>
    <t>Arkatiss LLP</t>
  </si>
  <si>
    <t>https://www.google.com/search?sca_esv=572454954&amp;gl=us&amp;hl=en&amp;q=Arkatiss+LLP&amp;sa=X&amp;ved=0ahUKEwjmrMTIqe2BAxXMEVkFHQ8CC-g4HhCYkAII9Qw</t>
  </si>
  <si>
    <t>Fairmatic</t>
  </si>
  <si>
    <t>https://www.google.com/search?sca_esv=578400713&amp;hl=en&amp;gl=us&amp;q=Fairmatic&amp;sa=X&amp;ved=0ahUKEwiBh4WmmKKCAxWQGVkFHZo8DmQQmJACCJkI</t>
  </si>
  <si>
    <t>https://encrypted-tbn0.gstatic.com/images?q=tbn:ANd9GcTCrOzxrxLxwEJ78jMp46_KBWni3zPjWLX1SyppR38&amp;s</t>
  </si>
  <si>
    <t>Volindo</t>
  </si>
  <si>
    <t>https://www.google.com/search?hl=en&amp;gl=us&amp;q=Volindo&amp;sa=X&amp;ved=0ahUKEwiwz7mVxq39AhV-FVkFHchpBZcQmJACCMIM</t>
  </si>
  <si>
    <t>https://encrypted-tbn0.gstatic.com/images?q=tbn:ANd9GcRnsJmZE6Y2vtZZaK4BfrCAoNp3EMYG14EgMwm0kV4nAVswJ2WNqpeAyQ&amp;s</t>
  </si>
  <si>
    <t>Impetus Technologies India Pvt. Ltd</t>
  </si>
  <si>
    <t>https://www.google.com/search?hl=en&amp;gl=us&amp;q=Impetus+Technologies+India+Pvt.+Ltd&amp;sa=X&amp;ved=0ahUKEwiH-pqFobOAAxXAIEQIHd8uCqQ4PBCYkAIIhQs</t>
  </si>
  <si>
    <t>Geomagical Labs</t>
  </si>
  <si>
    <t>https://www.google.com/search?gl=us&amp;hl=en&amp;q=Geomagical+Labs&amp;sa=X&amp;ved=0ahUKEwjhu_KI6L-AAxVwLFkFHaMiDTIQmJACCNIN</t>
  </si>
  <si>
    <t>PROLIM GLOBAL CORPORATION</t>
  </si>
  <si>
    <t>https://www.google.com/search?gl=us&amp;hl=en&amp;q=PROLIM+GLOBAL+CORPORATION&amp;sa=X&amp;ved=0ahUKEwj27fzC78mAAxXIM1kFHcH5C1U4ChCYkAIIgAw</t>
  </si>
  <si>
    <t>https://encrypted-tbn0.gstatic.com/images?q=tbn:ANd9GcQ1PP0qUigN_lJWYMvcqtRfjGL7ydiwNwUIfWPG&amp;s=0</t>
  </si>
  <si>
    <t>VGW.plus</t>
  </si>
  <si>
    <t>https://www.google.com/search?gl=us&amp;hl=en&amp;q=VGW.plus&amp;sa=X&amp;ved=0ahUKEwjcr9D-3YL9AhXwlWoFHcaODK84HhCYkAIIywo</t>
  </si>
  <si>
    <t>Esperanza Health Centers</t>
  </si>
  <si>
    <t>http://www.esperanzachicago.org/</t>
  </si>
  <si>
    <t>https://www.google.com/search?gl=us&amp;hl=en&amp;q=Esperanza+Health+Centers&amp;sa=X&amp;ved=0ahUKEwidtZaW_K3_AhVik4kEHd4JC4Y4ChCYkAIIzgk</t>
  </si>
  <si>
    <t>Paradigma Sociedad de Soluciones</t>
  </si>
  <si>
    <t>https://www.google.com/search?gl=us&amp;hl=en&amp;q=Paradigma+Sociedad+de+Soluciones&amp;sa=X&amp;ved=0ahUKEwiS8-nDruX_AhU3MlkFHcIGDlMQmJACCIoL</t>
  </si>
  <si>
    <t>https://encrypted-tbn0.gstatic.com/images?q=tbn:ANd9GcSo1rDw9MVz4iAyOXdGfAeKOJwMuAsbcPUpV5X8u4Y&amp;s</t>
  </si>
  <si>
    <t>Partnership HealthPlan of California</t>
  </si>
  <si>
    <t>http://www.partnershiphp.org/</t>
  </si>
  <si>
    <t>https://www.google.com/search?sca_esv=559310888&amp;gl=us&amp;hl=en&amp;q=Partnership+HealthPlan+of+California&amp;sa=X&amp;ved=0ahUKEwjC3qO0jfKAAxWDEVkFHQy3C-g4ChCYkAIIqAw</t>
  </si>
  <si>
    <t>https://encrypted-tbn0.gstatic.com/images?q=tbn:ANd9GcSOfmQTMKXvI1Yg6F4fYl2RQjArNC3pok8HSrbs8i4&amp;s</t>
  </si>
  <si>
    <t>1st-Recruit LLC</t>
  </si>
  <si>
    <t>https://www.google.com/search?ucbcb=1&amp;gl=us&amp;hl=en&amp;q=1st-Recruit+LLC&amp;sa=X&amp;ved=0ahUKEwjvkbqDmtP9AhUAcvEDHbndDDAQmJACCNYM</t>
  </si>
  <si>
    <t>https://encrypted-tbn0.gstatic.com/images?q=tbn:ANd9GcRXh2-wcgJAYOmQZhVj-eccARhfqvxKeZCcOXzPnlo&amp;s</t>
  </si>
  <si>
    <t>Erich Zeiss</t>
  </si>
  <si>
    <t>https://www.google.com/search?gl=us&amp;hl=en&amp;q=Erich+Zeiss&amp;sa=X&amp;ved=0ahUKEwir1_OTyqv_AhWjkokEHQ9PCQ44HhCYkAII2wo</t>
  </si>
  <si>
    <t>BMA Group</t>
  </si>
  <si>
    <t>https://www.google.com/search?hl=en&amp;gl=us&amp;q=BMA+Group&amp;sa=X&amp;ved=0ahUKEwj1_efPzYiAAxUBElkFHWb1Coo4ChCYkAII1wo</t>
  </si>
  <si>
    <t>HELLA Automotive Mexico S.A. de C.V.</t>
  </si>
  <si>
    <t>https://www.google.com/search?sca_esv=574353833&amp;gl=us&amp;hl=en&amp;q=HELLA+Automotive+Mexico+S.A.+de+C.V.&amp;sa=X&amp;ved=0ahUKEwjTpqSb-f6BAxX7lYkEHfp2Ae84PBCYkAIInw4</t>
  </si>
  <si>
    <t>InTTrust</t>
  </si>
  <si>
    <t>https://www.google.com/search?sca_esv=697493931703dc96&amp;gl=us&amp;hl=en&amp;q=InTTrust&amp;sa=X&amp;ved=0ahUKEwiCo9XA6LOCAxWgTDABHdt9BDoQmJACCNUF</t>
  </si>
  <si>
    <t>Bundesrechenzentrum Gmbh</t>
  </si>
  <si>
    <t>https://www.google.com/search?sca_esv=589698990&amp;hl=en&amp;gl=us&amp;q=Bundesrechenzentrum+Gmbh&amp;sa=X&amp;ved=0ahUKEwi0h9Ts3YaDAxV2EVkFHVuvDl4QmJACCPkL</t>
  </si>
  <si>
    <t>Merchants Bank of Indiana</t>
  </si>
  <si>
    <t>http://www.merchantsbankofindiana.com/</t>
  </si>
  <si>
    <t>https://www.google.com/search?hl=en&amp;gl=us&amp;q=Merchants+Bank+of+Indiana&amp;sa=X&amp;ved=0ahUKEwiO_r3eo4r9AhUmmmoFHSQrAts4HhCYkAIIuA4</t>
  </si>
  <si>
    <t>kubus IT</t>
  </si>
  <si>
    <t>https://www.google.com/search?sca_esv=580774379&amp;hl=en&amp;gl=us&amp;q=kubus+IT&amp;sa=X&amp;ved=0ahUKEwivk9ewp7aCAxU4D1kFHZWuCRI4HhCYkAIIqww</t>
  </si>
  <si>
    <t>https://encrypted-tbn0.gstatic.com/images?q=tbn:ANd9GcRe359lvFbUFPqg2yN-y8tmWq6iH9C-XlnfT3ODku4&amp;s</t>
  </si>
  <si>
    <t>TRI Austin, Inc</t>
  </si>
  <si>
    <t>https://www.google.com/search?sca_esv=583557295&amp;gl=us&amp;hl=en&amp;q=TRI+Austin,+Inc&amp;sa=X&amp;ved=0ahUKEwio68br78yCAxVKMVkFHUl_C704KBCYkAII6Qo</t>
  </si>
  <si>
    <t>ExcelR</t>
  </si>
  <si>
    <t>https://www.google.com/search?sca_esv=581110607&amp;hl=en&amp;gl=us&amp;q=ExcelR&amp;sa=X&amp;ved=0ahUKEwjn04j34riCAxX_F1kFHYffCd44MhCYkAIIuAw</t>
  </si>
  <si>
    <t>https://encrypted-tbn0.gstatic.com/images?q=tbn:ANd9GcSrFy2N89MFzDdw12tt8T52c1bP-2qTqtzi9SsEMWE&amp;s</t>
  </si>
  <si>
    <t>EFS Unternehmensberatung GesmbH</t>
  </si>
  <si>
    <t>https://www.google.com/search?hl=en&amp;gl=us&amp;q=EFS+Unternehmensberatung+GesmbH&amp;sa=X&amp;ved=0ahUKEwiluL69h43-AhU3fDABHZz5DNI4FBCYkAIIkww</t>
  </si>
  <si>
    <t>Trepp</t>
  </si>
  <si>
    <t>https://www.google.com/search?gl=us&amp;hl=en&amp;q=Trepp&amp;sa=X&amp;ved=0ahUKEwiC_v6kp_v8AhU2E1kFHV80Al04eBCYkAIImws</t>
  </si>
  <si>
    <t>Woolworths Limited</t>
  </si>
  <si>
    <t>https://www.google.com/search?sca_esv=581645294&amp;gl=us&amp;hl=en&amp;q=Woolworths+Limited&amp;sa=X&amp;ved=0ahUKEwjZ6p_p572CAxUAv4kEHWcdB1s4HhCYkAIIxgs</t>
  </si>
  <si>
    <t>Barracuda Networks Inc.</t>
  </si>
  <si>
    <t>http://www.barracuda.com/</t>
  </si>
  <si>
    <t>https://www.google.com/search?hl=en&amp;gl=us&amp;q=Barracuda+Networks+Inc.&amp;sa=X&amp;ved=0ahUKEwi9gKy_huL8AhUOSTABHfSbCJs4HhCYkAIIyg0</t>
  </si>
  <si>
    <t>Moncler</t>
  </si>
  <si>
    <t>http://www.moncler.com/</t>
  </si>
  <si>
    <t>https://www.google.com/search?sca_esv=569809553&amp;hl=en&amp;gl=us&amp;q=Moncler&amp;sa=X&amp;ved=0ahUKEwjlrPb-ndSBAxWVEFkFHQ2HBKM4FBCYkAII5Aw</t>
  </si>
  <si>
    <t>https://encrypted-tbn0.gstatic.com/images?q=tbn:ANd9GcTYU76qZRvlO1jeLnZyYlo18rJVQupcCs0evgEq834&amp;s</t>
  </si>
  <si>
    <t>Crimson Interactive</t>
  </si>
  <si>
    <t>https://www.google.com/search?sca_esv=587404480&amp;gl=us&amp;hl=en&amp;q=Crimson+Interactive&amp;sa=X&amp;ved=0ahUKEwidw4Py0PKCAxW2GVkFHVYXDGc4WhCYkAIIhAs</t>
  </si>
  <si>
    <t>Sonatus, Inc.</t>
  </si>
  <si>
    <t>http://sonatus.com/</t>
  </si>
  <si>
    <t>https://www.google.com/search?sca_esv=588643820&amp;hl=en&amp;gl=us&amp;q=Sonatus,+Inc.&amp;sa=X&amp;ved=0ahUKEwjP3r_61fyCAxWfGDQIHRDGDPU4HhCYkAIIhg4</t>
  </si>
  <si>
    <t>WAE Technologies Limited</t>
  </si>
  <si>
    <t>http://wae.com/</t>
  </si>
  <si>
    <t>https://www.google.com/search?sca_esv=583240805&amp;hl=en&amp;gl=us&amp;q=WAE+Technologies+Limited&amp;sa=X&amp;ved=0ahUKEwj68KH1sMqCAxWGjIkEHckGAFwQmJACCPwL</t>
  </si>
  <si>
    <t>AVEVA Group</t>
  </si>
  <si>
    <t>https://www.google.com/search?sca_esv=562459021&amp;hl=en&amp;gl=us&amp;q=AVEVA+Group&amp;sa=X&amp;ved=0ahUKEwiqqfGWrZCBAxVlQjABHbibAcM4ChCYkAIIpgo</t>
  </si>
  <si>
    <t>https://encrypted-tbn0.gstatic.com/images?q=tbn:ANd9GcRy7AIOacAsa38vWCSyPFyl-wbKmEWzeTk0Welv&amp;s=0</t>
  </si>
  <si>
    <t>ZT Group Intl, Inc. dba ZT Systems</t>
  </si>
  <si>
    <t>http://www.ztsystems.com/</t>
  </si>
  <si>
    <t>https://www.google.com/search?sca_esv=577551505&amp;gl=us&amp;hl=en&amp;q=ZT+Group+Intl,+Inc.+dba+ZT+Systems&amp;sa=X&amp;ved=0ahUKEwj-x9qoypqCAxVWF1kFHSc-C884FBCYkAII_gs</t>
  </si>
  <si>
    <t>Easy Job Centre</t>
  </si>
  <si>
    <t>https://www.google.com/search?sca_esv=553693561&amp;gl=us&amp;hl=en&amp;q=Easy+Job+Centre&amp;sa=X&amp;ved=0ahUKEwiIxPunrsKAAxUAlGoFHaoKD-M4ChCYkAIIqws</t>
  </si>
  <si>
    <t>https://encrypted-tbn0.gstatic.com/images?q=tbn:ANd9GcRSg4-RibpOpqQ4QN5bA082wMmKEjQIUkiU_-K3Ono&amp;s</t>
  </si>
  <si>
    <t>ALSO Holding</t>
  </si>
  <si>
    <t>https://www.google.com/search?gl=us&amp;hl=en&amp;q=ALSO+Holding&amp;sa=X&amp;ved=0ahUKEwiz2c3MxY2AAxWCk4kEHXlSCoA4ChCYkAII9g0</t>
  </si>
  <si>
    <t>EnableComp LLC</t>
  </si>
  <si>
    <t>http://www.enablecomp.com/</t>
  </si>
  <si>
    <t>https://www.google.com/search?ucbcb=1&amp;gl=us&amp;hl=en&amp;q=EnableComp+LLC&amp;sa=X&amp;ved=0ahUKEwiM5bSozID-AhVXE1kFHZ9kDJ44MhCYkAIIpg4</t>
  </si>
  <si>
    <t>BPGbio Inc.</t>
  </si>
  <si>
    <t>http://bpgbio.com/</t>
  </si>
  <si>
    <t>https://www.google.com/search?hl=en&amp;gl=us&amp;q=BPGbio+Inc.&amp;sa=X&amp;ved=0ahUKEwj5x667tdGAAxW3kokEHca6Cso4MhCYkAIIoAs</t>
  </si>
  <si>
    <t>https://encrypted-tbn0.gstatic.com/images?q=tbn:ANd9GcQMQljRhDYw5RjXNuLOF0bC4_Xt5pbmNO1IK9JGSr0&amp;s</t>
  </si>
  <si>
    <t>Nimsvish</t>
  </si>
  <si>
    <t>https://www.google.com/search?gl=us&amp;hl=en&amp;q=Nimsvish&amp;sa=X&amp;ved=0ahUKEwjLgPCdn_b8AhU4LFkFHeXoAX04PBCYkAIIyQs</t>
  </si>
  <si>
    <t>South China Morning Post</t>
  </si>
  <si>
    <t>https://www.google.com/search?sca_esv=588643820&amp;hl=en&amp;gl=us&amp;q=South+China+Morning+Post&amp;sa=X&amp;ved=0ahUKEwi81K351fyCAxUxMVkFHTw-Dzo4FBCYkAIIjg4</t>
  </si>
  <si>
    <t>Clariti AI</t>
  </si>
  <si>
    <t>https://www.google.com/search?gl=us&amp;hl=en&amp;q=Clariti+AI&amp;sa=X&amp;ved=0ahUKEwjXkvig26aAAxWVRTABHUASBYg4FBCYkAII1go</t>
  </si>
  <si>
    <t>Acuicy</t>
  </si>
  <si>
    <t>https://www.google.com/search?q=Acuicy&amp;sa=X&amp;ved=0ahUKEwjLlv6m77z-AhWvTTABHWEhAig4ChCYkAIImg0</t>
  </si>
  <si>
    <t>QA InfoTech</t>
  </si>
  <si>
    <t>http://www.qainfotech.com/</t>
  </si>
  <si>
    <t>https://www.google.com/search?sca_esv=584993245&amp;q=QA+InfoTech&amp;sa=X&amp;ved=0ahUKEwjntYLu_duCAxXsFlkFHYWhA3M4RhCYkAIIjw0</t>
  </si>
  <si>
    <t>https://encrypted-tbn0.gstatic.com/images?q=tbn:ANd9GcTGKn4c5Izx4ffbZbP47o1g8cfTmJ-vTlKymTsZ&amp;s=0</t>
  </si>
  <si>
    <t>PcD em Foco</t>
  </si>
  <si>
    <t>https://www.google.com/search?hl=en&amp;gl=us&amp;q=PcD+em+Foco&amp;sa=X&amp;ved=0ahUKEwi868SdkL_9AhXskmoFHaLXD8o4ChCYkAII-w0</t>
  </si>
  <si>
    <t>Catalyte</t>
  </si>
  <si>
    <t>http://www.catalyte.io/</t>
  </si>
  <si>
    <t>https://www.google.com/search?sca_esv=592095722&amp;hl=en&amp;gl=us&amp;q=Catalyte&amp;sa=X&amp;ved=0ahUKEwjqiomm6pqDAxUrGVkFHRnoAGE4eBCYkAII8Qs</t>
  </si>
  <si>
    <t>https://encrypted-tbn0.gstatic.com/images?q=tbn:ANd9GcRA5-_WqakpIYpYiIENxHkn1utwburdKBGYBMXftJs&amp;s</t>
  </si>
  <si>
    <t>Dynamicweb NA</t>
  </si>
  <si>
    <t>https://www.google.com/search?sca_esv=581117380&amp;hl=en&amp;gl=us&amp;q=Dynamicweb+NA&amp;sa=X&amp;ved=0ahUKEwio2LCN8LiCAxXLrokEHYuFCA4QmJACCOEM</t>
  </si>
  <si>
    <t>X-fab Texas Inc</t>
  </si>
  <si>
    <t>https://www.google.com/search?sca_esv=551094476&amp;hl=en&amp;gl=us&amp;q=X-fab+Texas+Inc&amp;sa=X&amp;ved=0ahUKEwja1eD24quAAxWYRzABHcq0DCkQmJACCNMJ</t>
  </si>
  <si>
    <t>AutoGrid Systems</t>
  </si>
  <si>
    <t>http://www.auto-grid.com/</t>
  </si>
  <si>
    <t>https://www.google.com/search?gl=us&amp;hl=en&amp;q=AutoGrid+Systems&amp;sa=X&amp;ved=0ahUKEwinscKly5eAAxUgKlkFHT6iCng4HhCYkAII_gs</t>
  </si>
  <si>
    <t>Gardner Denver CZ + SK, s.r.o.</t>
  </si>
  <si>
    <t>https://www.google.com/search?gl=us&amp;hl=en&amp;q=Gardner+Denver+CZ+%2B+SK,+s.r.o.&amp;sa=X&amp;ved=0ahUKEwi9x5Hd56X8AhVxHUQIHZPZDlU4HhCYkAII3Qs</t>
  </si>
  <si>
    <t>Visium Resources, Inc.</t>
  </si>
  <si>
    <t>https://www.google.com/search?sca_esv=582168257&amp;hl=en&amp;gl=us&amp;q=Visium+Resources,+Inc.&amp;sa=X&amp;ved=0ahUKEwjgoufA6MKCAxWWrokEHQBQA0o4HhCYkAII9As</t>
  </si>
  <si>
    <t>https://encrypted-tbn0.gstatic.com/images?q=tbn:ANd9GcRkZMm07GUnnm4vcfIX8FdTL3z2xf3NZdNJxPdxOuU&amp;s</t>
  </si>
  <si>
    <t>TLC Millimeterwave Products Inc</t>
  </si>
  <si>
    <t>https://www.google.com/search?hl=en&amp;gl=us&amp;q=TLC+Millimeterwave+Products+Inc&amp;sa=X&amp;ved=0ahUKEwjt5sfoxrX_AhXoMlkFHdU9CfU4MhCYkAIIzgk</t>
  </si>
  <si>
    <t>Salzburg Research Forschungsgesellschaft mbH</t>
  </si>
  <si>
    <t>http://www.salzburgresearch.at/</t>
  </si>
  <si>
    <t>https://www.google.com/search?ucbcb=1&amp;gl=us&amp;hl=en&amp;q=Salzburg+Research+Forschungsgesellschaft+mbH&amp;sa=X&amp;ved=0ahUKEwjEyNzm6a_8AhWJFlkFHcXgD1YQmJACCI0M</t>
  </si>
  <si>
    <t>https://encrypted-tbn0.gstatic.com/images?q=tbn:ANd9GcS_UEd32LhtK6Ze7yqxuFsedtZHD4Psrmxwv50Y&amp;s=0</t>
  </si>
  <si>
    <t>FutureTech Consultants LLC</t>
  </si>
  <si>
    <t>http://fthco.com/</t>
  </si>
  <si>
    <t>https://www.google.com/search?gl=us&amp;hl=en&amp;q=FutureTech+Consultants+LLC&amp;sa=X&amp;ved=0ahUKEwi9puzR2Pj8AhWakIkEHZlTA784PBCYkAII0Ak</t>
  </si>
  <si>
    <t>https://encrypted-tbn0.gstatic.com/images?q=tbn:ANd9GcTIDIFbfMBPkJPJwq9N4nioGq6DkGUTcyYBE01k&amp;s=0</t>
  </si>
  <si>
    <t>Omio Travel s.r.o.</t>
  </si>
  <si>
    <t>https://www.google.com/search?gl=us&amp;hl=en&amp;q=Omio+Travel+s.r.o.&amp;sa=X&amp;ved=0ahUKEwiSl4OuuqP9AhU8F1kFHYC7B4I4ChCYkAII4gs</t>
  </si>
  <si>
    <t>American Society of Hematology</t>
  </si>
  <si>
    <t>http://www.hematology.org/</t>
  </si>
  <si>
    <t>https://www.google.com/search?q=American+Society+of+Hematology&amp;sa=X&amp;ved=0ahUKEwjU2r3447T8AhXAMlkFHYsvB104HhCYkAII8wo</t>
  </si>
  <si>
    <t>https://encrypted-tbn0.gstatic.com/images?q=tbn:ANd9GcQDo-PFicBoSyeLeqqjbotraFX_E_pJeOtFWq-H&amp;s=0</t>
  </si>
  <si>
    <t>Palladium</t>
  </si>
  <si>
    <t>https://www.google.com/search?ucbcb=1&amp;gl=us&amp;hl=en&amp;q=Palladium&amp;sa=X&amp;ved=0ahUKEwjSoeTBmPH8AhV0MlkFHZb9DJ04ChCYkAIIzQ0</t>
  </si>
  <si>
    <t>https://encrypted-tbn0.gstatic.com/images?q=tbn:ANd9GcSLS3tnPBT-T1rNWxJURdVyfqmkJifYL2mOqSXBM3I&amp;s</t>
  </si>
  <si>
    <t>ROCKWOOL</t>
  </si>
  <si>
    <t>https://www.google.com/search?sca_esv=590804984&amp;hl=en&amp;gl=us&amp;q=ROCKWOOL&amp;sa=X&amp;ved=0ahUKEwi224W6oI6DAxVDFFkFHceuBic4FBCYkAIIww0</t>
  </si>
  <si>
    <t>University of Illinois Urbana-Champaign</t>
  </si>
  <si>
    <t>http://illinois.edu/</t>
  </si>
  <si>
    <t>https://www.google.com/search?sca_esv=564926619&amp;gl=us&amp;hl=en&amp;q=University+of+Illinois+Urbana-Champaign&amp;sa=X&amp;ved=0ahUKEwjAn5Hc9KaBAxXHD1kFHaynCt84FBCYkAIIygw</t>
  </si>
  <si>
    <t>https://encrypted-tbn0.gstatic.com/images?q=tbn:ANd9GcSklKsGdrEeSU2frLr2HKkj4ifVurcY9kuFZiVi4aE&amp;s</t>
  </si>
  <si>
    <t>IPPEN.MEDIA</t>
  </si>
  <si>
    <t>https://www.google.com/search?sca_esv=584993245&amp;hl=en&amp;gl=us&amp;q=IPPEN.MEDIA&amp;sa=X&amp;ved=0ahUKEwivq5fr_9uCAxX1hu4BHfw-AUM4HhCYkAIIxAk</t>
  </si>
  <si>
    <t>https://encrypted-tbn0.gstatic.com/images?q=tbn:ANd9GcRconB5QEoQjiK1_mwIQj80ARJcXY0bL3qUHS6FFEw&amp;s</t>
  </si>
  <si>
    <t>50inTech</t>
  </si>
  <si>
    <t>https://www.google.com/search?sca_esv=593529204&amp;hl=en&amp;gl=us&amp;q=50inTech&amp;sa=X&amp;ved=0ahUKEwjjzbXh-amDAxW5mmoFHWkUA3s4ChCYkAII8wk</t>
  </si>
  <si>
    <t>GRIN</t>
  </si>
  <si>
    <t>https://www.google.com/search?ucbcb=1&amp;hl=en&amp;gl=us&amp;q=GRIN&amp;sa=X&amp;ved=0ahUKEwjXnMbz3Kj-AhXvk4kEHXk3DTc4ChCYkAII9go</t>
  </si>
  <si>
    <t>Three Ireland</t>
  </si>
  <si>
    <t>http://www.three.ie/</t>
  </si>
  <si>
    <t>https://www.google.com/search?sca_esv=585855111&amp;hl=en&amp;gl=us&amp;q=Three+Ireland&amp;sa=X&amp;ved=0ahUKEwiNx_O0k-aCAxUMFlkFHVUfDZAQmJACCNAI</t>
  </si>
  <si>
    <t>Loblaw Companies Limited</t>
  </si>
  <si>
    <t>https://www.google.com/search?sca_esv=575108319&amp;hl=en&amp;gl=us&amp;q=Loblaw+Companies+Limited&amp;sa=X&amp;ved=0ahUKEwip59qchoSCAxXnD1kFHTmoBK44ChCYkAIIwgk</t>
  </si>
  <si>
    <t>Verifone</t>
  </si>
  <si>
    <t>http://verifone.com/</t>
  </si>
  <si>
    <t>https://www.google.com/search?hl=en&amp;gl=us&amp;q=Verifone&amp;sa=X&amp;ved=0ahUKEwjSzKrZ0bz9AhXLk2oFHUUNA-8QmJACCLoL</t>
  </si>
  <si>
    <t>Importante Empresa</t>
  </si>
  <si>
    <t>https://www.google.com/search?sca_esv=563943516&amp;hl=en&amp;gl=us&amp;q=Importante+Empresa&amp;sa=X&amp;ved=0ahUKEwj1kOv8_pyBAxUJmbAFHXBDD9Q4KBCYkAIItAw</t>
  </si>
  <si>
    <t>B &amp; M Oil Land Inc</t>
  </si>
  <si>
    <t>https://www.google.com/search?sca_esv=560591584&amp;gl=us&amp;hl=en&amp;q=B+%26+M+Oil+Land+Inc&amp;sa=X&amp;ved=0ahUKEwjfpa_p1v6AAxXykWoFHcmzB304PBCYkAIIoAw</t>
  </si>
  <si>
    <t>Portside</t>
  </si>
  <si>
    <t>https://www.google.com/search?sca_esv=576391435&amp;hl=en&amp;gl=us&amp;q=Portside&amp;sa=X&amp;ved=0ahUKEwim6PzbxpCCAxV4FFkFHRC2CwkQmJACCP0M</t>
  </si>
  <si>
    <t>https://encrypted-tbn0.gstatic.com/images?q=tbn:ANd9GcQj3PgWYY9yN4fJPaeYpQVC4ZMEsP47KwOXShlIozA&amp;s</t>
  </si>
  <si>
    <t>Alshaya Group</t>
  </si>
  <si>
    <t>https://www.google.com/search?gl=us&amp;hl=en&amp;q=Alshaya+Group&amp;sa=X&amp;ved=0ahUKEwie24382-n8AhWNkokEHSutCK04HhCYkAIIigs</t>
  </si>
  <si>
    <t>https://encrypted-tbn0.gstatic.com/images?q=tbn:ANd9GcTrtfqF-R2oz56dFDqVcaw_dcKWBrHYDtnlWfWDxAQ&amp;s</t>
  </si>
  <si>
    <t>Payfare Inc.</t>
  </si>
  <si>
    <t>http://www.payfare.com/</t>
  </si>
  <si>
    <t>https://www.google.com/search?sca_esv=585192112&amp;hl=en&amp;gl=us&amp;q=Payfare+Inc.&amp;sa=X&amp;ved=0ahUKEwjilIiZv96CAxWgkmoFHZ7zDBgQmJACCL8J</t>
  </si>
  <si>
    <t>https://encrypted-tbn0.gstatic.com/images?q=tbn:ANd9GcSu1urad6yJfC40Qm91zeRrKUZ4HeOy-4ZexdFWFYg&amp;s</t>
  </si>
  <si>
    <t>Takeda Pharmaceuticals International AG</t>
  </si>
  <si>
    <t>https://www.google.com/search?hl=en&amp;gl=us&amp;q=Takeda+Pharmaceuticals+International+AG&amp;sa=X&amp;ved=0ahUKEwiq7amz1r__AhWMlGoFHRVsBec4ChCYkAIIlQs</t>
  </si>
  <si>
    <t>Fera Tech</t>
  </si>
  <si>
    <t>https://www.google.com/search?gl=us&amp;hl=en&amp;q=Fera+Tech&amp;sa=X&amp;ved=0ahUKEwjV87iQiZCAAxUVg4QIHVJ9CzE4FBCYkAIIxQs</t>
  </si>
  <si>
    <t>https://encrypted-tbn0.gstatic.com/images?q=tbn:ANd9GcSN16aqa0HiCyUMcidSEfT0BNPGS0bnTjJXTAAWq_0&amp;s</t>
  </si>
  <si>
    <t>EON</t>
  </si>
  <si>
    <t>https://www.google.com/search?q=EON&amp;sa=X&amp;ved=0ahUKEwiPyJP57JT_AhWdFVkFHd9xBicQmJACCKIN</t>
  </si>
  <si>
    <t>https://encrypted-tbn0.gstatic.com/images?q=tbn:ANd9GcTblRds92uC_oa5pN8ElnvVwTRPNSZFnPNl9nhG7iqco1gvjMpPh0Vh2g&amp;s</t>
  </si>
  <si>
    <t>Dennis Group</t>
  </si>
  <si>
    <t>https://www.google.com/search?sca_esv=591606361&amp;gl=us&amp;hl=en&amp;q=Dennis+Group&amp;sa=X&amp;ved=0ahUKEwiFgYGZ7JWDAxXAFFkFHfS1A_AQmJACCNMJ</t>
  </si>
  <si>
    <t>https://encrypted-tbn0.gstatic.com/images?q=tbn:ANd9GcR47A-buIum7cQBecLeaSc5DFWUir4835sZlOD3rQc&amp;s</t>
  </si>
  <si>
    <t>Health Management Associates</t>
  </si>
  <si>
    <t>https://www.google.com/search?ucbcb=1&amp;hl=en&amp;gl=us&amp;q=Health+Management+Associates&amp;sa=X&amp;ved=0ahUKEwjclaeJr5n9AhUkj4kEHVzVDzM4HhCYkAII1wo</t>
  </si>
  <si>
    <t>Ocean Media</t>
  </si>
  <si>
    <t>https://www.google.com/search?hl=en&amp;gl=us&amp;q=Ocean+Media&amp;sa=X&amp;ved=0ahUKEwiV6Z_Tvdj-AhWVk4kEHeUYCbQ4WhCYkAII0Qk</t>
  </si>
  <si>
    <t>https://encrypted-tbn0.gstatic.com/images?q=tbn:ANd9GcR-Vv-RrQnltBhQGY2rUWG_oSjTprYpLvnj7b5IZ30&amp;s</t>
  </si>
  <si>
    <t>Suncoast Drivers</t>
  </si>
  <si>
    <t>https://www.google.com/search?hl=en&amp;gl=us&amp;q=Suncoast+Drivers&amp;sa=X&amp;ved=0ahUKEwimh7CYzYj9AhUSN0QIHc4gCG0QmJACCNcL</t>
  </si>
  <si>
    <t>improvado.io</t>
  </si>
  <si>
    <t>https://www.google.com/search?sca_esv=558035255&amp;gl=us&amp;hl=en&amp;q=improvado.io&amp;sa=X&amp;ved=0ahUKEwj4wYmIyuWAAxWsD1kFHSM7C-MQmJACCPYL</t>
  </si>
  <si>
    <t>Ã–BB-Konzern</t>
  </si>
  <si>
    <t>https://www.google.com/search?hl=en&amp;gl=us&amp;q=%C3%96BB-Konzern&amp;sa=X&amp;ved=0ahUKEwjq_NDAmsf_AhVLGFkFHSR0C_44ChCYkAIIlw0</t>
  </si>
  <si>
    <t>https://encrypted-tbn0.gstatic.com/images?q=tbn:ANd9GcRzAaRKF_rSxuaM1-UCalzEe4A8oNa_uh6NqGhfcAM&amp;s</t>
  </si>
  <si>
    <t>Jobmatchingpartner Ltd</t>
  </si>
  <si>
    <t>https://www.google.com/search?gl=us&amp;hl=en&amp;q=Jobmatchingpartner+Ltd&amp;sa=X&amp;ved=0ahUKEwj20JHP5NP_AhUcJEQIHXxwCJcQmJACCJwI</t>
  </si>
  <si>
    <t>Amantya Technologies, Inc.</t>
  </si>
  <si>
    <t>https://www.google.com/search?gl=us&amp;hl=en&amp;q=Amantya+Technologies,+Inc.&amp;sa=X&amp;ved=0ahUKEwic6rfGz4j9AhUlRTABHVw4Dkg4ZBCYkAII-As</t>
  </si>
  <si>
    <t>https://encrypted-tbn0.gstatic.com/images?q=tbn:ANd9GcRNI-64u1iJZjO7Pzt5-YTsjCy4zMZzK2VVIFhEWj8&amp;s</t>
  </si>
  <si>
    <t>HireLogic Search Group</t>
  </si>
  <si>
    <t>https://www.google.com/search?sca_esv=572454954&amp;hl=en&amp;gl=us&amp;q=HireLogic+Search+Group&amp;sa=X&amp;ved=0ahUKEwiQk-KBqe2BAxXQq4kEHcuDCEI4ChCYkAIIxQ0</t>
  </si>
  <si>
    <t>https://encrypted-tbn0.gstatic.com/images?q=tbn:ANd9GcR5NgLjkQNftcN7J4YQFluYw6yJcyzPKxozRPVRwUk&amp;s</t>
  </si>
  <si>
    <t>Workoo Technologies</t>
  </si>
  <si>
    <t>https://www.google.com/search?hl=en&amp;gl=us&amp;q=Workoo+Technologies&amp;sa=X&amp;ved=0ahUKEwjZjrDJje_-AhVNh-4BHdaSABQ4KBCYkAIIpQs</t>
  </si>
  <si>
    <t>libertyone</t>
  </si>
  <si>
    <t>https://www.google.com/search?hl=en&amp;gl=us&amp;q=libertyone&amp;sa=X&amp;ved=0ahUKEwiauaDS7uz_AhXsmWoFHeRSBEUQmJACCI4N</t>
  </si>
  <si>
    <t>3eco</t>
  </si>
  <si>
    <t>https://www.google.com/search?sca_esv=573098824&amp;hl=en&amp;gl=us&amp;q=3eco&amp;sa=X&amp;ved=0ahUKEwjx4Mv0s_KBAxU7mIQIHcfFB9M4FBCYkAIImQs</t>
  </si>
  <si>
    <t>AMP Solutions LLC</t>
  </si>
  <si>
    <t>https://www.google.com/search?q=AMP+Solutions+LLC&amp;sa=X&amp;ved=0ahUKEwjwj6TY4N3_AhV4EFkFHYmZAd84ChCYkAIIqA4</t>
  </si>
  <si>
    <t>https://encrypted-tbn0.gstatic.com/images?q=tbn:ANd9GcSDXMWcsseXb-gl6I91XtHZKhV56p0lF5KqyPu8qr0&amp;s</t>
  </si>
  <si>
    <t>M2i Formation RÃ©gion Grand Ouest</t>
  </si>
  <si>
    <t>https://www.google.com/search?sca_esv=578400713&amp;hl=en&amp;gl=us&amp;q=M2i+Formation+R%C3%A9gion+Grand+Ouest&amp;sa=X&amp;ved=0ahUKEwisz-jZmKKCAxUghu4BHb6BCW84UBCYkAIIrQw</t>
  </si>
  <si>
    <t>Culligan NA</t>
  </si>
  <si>
    <t>http://www.colligan.com/</t>
  </si>
  <si>
    <t>https://www.google.com/search?sca_esv=592095722&amp;gl=us&amp;hl=en&amp;q=Culligan+NA&amp;sa=X&amp;ved=0ahUKEwik3f--6ZqDAxXvF1kFHQEVCQsQmJACCNUJ</t>
  </si>
  <si>
    <t>Collab + Currency</t>
  </si>
  <si>
    <t>http://www.collabcurrency.com/</t>
  </si>
  <si>
    <t>https://www.google.com/search?sca_esv=579562946&amp;hl=en&amp;gl=us&amp;q=Collab+%2B+Currency&amp;sa=X&amp;ved=0ahUKEwjBvIvnnqyCAxU1LFkFHW89CyU4ChCYkAIIpAw</t>
  </si>
  <si>
    <t>https://encrypted-tbn0.gstatic.com/images?q=tbn:ANd9GcRGnWL5Jj7iYd_QvsHJo-p9n-Uy84PdZZsz0_XK&amp;s=0</t>
  </si>
  <si>
    <t>Safran Electrical &amp; Power</t>
  </si>
  <si>
    <t>https://www.google.com/search?hl=en&amp;gl=us&amp;q=Safran+Electrical+%26+Power&amp;sa=X&amp;ved=0ahUKEwjD6N7gjOf8AhXTl2oFHYZ-B-g4RhCYkAIIlww</t>
  </si>
  <si>
    <t>IT-Security C&amp;T</t>
  </si>
  <si>
    <t>https://www.google.com/search?hl=en&amp;gl=us&amp;q=IT-Security+C%26T&amp;sa=X&amp;ved=0ahUKEwiZ59C86a_8AhVgD1kFHcZtCAg4ChCYkAIIoQw</t>
  </si>
  <si>
    <t>KOHLER SINGAPORE PTE LTD.</t>
  </si>
  <si>
    <t>https://www.google.com/search?hl=en&amp;gl=us&amp;q=KOHLER+SINGAPORE+PTE+LTD.&amp;sa=X&amp;ved=0ahUKEwiNl96urr_-AhXXEVkFHT2nCL84ChCYkAIIzQw</t>
  </si>
  <si>
    <t>Nelnet, Inc.</t>
  </si>
  <si>
    <t>https://www.google.com/search?gl=us&amp;hl=en&amp;q=Nelnet,+Inc.&amp;sa=X&amp;ved=0ahUKEwiGyfK9_YCAAxX0mYkEHSXRA_AQmJACCJUL</t>
  </si>
  <si>
    <t>Accounting Now</t>
  </si>
  <si>
    <t>https://www.google.com/search?hl=en&amp;gl=us&amp;q=Accounting+Now&amp;sa=X&amp;ved=0ahUKEwi6gPOQ8Zv9AhU-FlkFHU3hCLI4HhCYkAIIlw4</t>
  </si>
  <si>
    <t>CoSourcing Partners - Intelligent Automation and Staffing Solutions Company</t>
  </si>
  <si>
    <t>https://www.google.com/search?gl=us&amp;hl=en&amp;q=CoSourcing+Partners+-+Intelligent+Automation+and+Staffing+Solutions+Company&amp;sa=X&amp;ved=0ahUKEwirrLecpeL9AhWOTjABHV9cCE0QmJACCOEM</t>
  </si>
  <si>
    <t>https://encrypted-tbn0.gstatic.com/images?q=tbn:ANd9GcSYsdkptAtxhjkqztz7dbUJBpgHrKz8nh-k2eripLE&amp;s</t>
  </si>
  <si>
    <t>Derflan, Inc.t</t>
  </si>
  <si>
    <t>http://derflan.com/</t>
  </si>
  <si>
    <t>https://www.google.com/search?hl=en&amp;gl=us&amp;q=Derflan,+Inc.t&amp;sa=X&amp;ved=0ahUKEwiQxpzohJCAAxXBUjUKHVviAlM4KBCYkAII4go</t>
  </si>
  <si>
    <t>https://encrypted-tbn0.gstatic.com/images?q=tbn:ANd9GcQ7a4dX7LFb-2Cn5D27f1_zQZYSM0-YR34oRxpI&amp;s=0</t>
  </si>
  <si>
    <t>BANCO SABADELL</t>
  </si>
  <si>
    <t>https://www.google.com/search?gl=us&amp;hl=en&amp;q=BANCO+SABADELL&amp;sa=X&amp;ved=0ahUKEwifxbTlpIX9AhXeSzABHXXGDbI4MhCYkAIIuQs</t>
  </si>
  <si>
    <t>https://encrypted-tbn0.gstatic.com/images?q=tbn:ANd9GcST6Vav2cogesGP0IpW7dnkzYx_yeLe5gE2E4K1&amp;s=0</t>
  </si>
  <si>
    <t>University of Massachusetts Lowell</t>
  </si>
  <si>
    <t>http://www.uml.edu/</t>
  </si>
  <si>
    <t>https://www.google.com/search?hl=en&amp;gl=us&amp;q=University+of+Massachusetts+Lowell&amp;sa=X&amp;ved=0ahUKEwiz1-u_8Jv9AhXYmmoFHUCCByE4bhCYkAII8ws</t>
  </si>
  <si>
    <t>https://encrypted-tbn0.gstatic.com/images?q=tbn:ANd9GcTGOIk-bvqTFb6ooQP13hXaiUBCYVh_CtyliRPr&amp;s=0</t>
  </si>
  <si>
    <t>Cogent Data Solutions Llc</t>
  </si>
  <si>
    <t>http://documentstorageluton.com/</t>
  </si>
  <si>
    <t>https://www.google.com/search?hl=en&amp;gl=us&amp;q=Cogent+Data+Solutions+Llc&amp;sa=X&amp;ved=0ahUKEwjRjvfRk-D-AhXOmIkEHc5zBZY4HhCYkAIIqgw</t>
  </si>
  <si>
    <t>WBA Digital &amp; IT Solutions (Ireland) Ltd</t>
  </si>
  <si>
    <t>https://www.google.com/search?gl=us&amp;hl=en&amp;q=WBA+Digital+%26+IT+Solutions+(Ireland)+Ltd&amp;sa=X&amp;ved=0ahUKEwjE3eaM0Of-AhWlkIkEHQdcCPk4ChCYkAII8Aw</t>
  </si>
  <si>
    <t>Bounty Fresh Group</t>
  </si>
  <si>
    <t>https://www.google.com/search?sca_esv=585192112&amp;hl=en&amp;gl=us&amp;q=Bounty+Fresh+Group&amp;sa=X&amp;ved=0ahUKEwjrqLfTvt6CAxXpAjQIHb1oCXYQmJACCMIM</t>
  </si>
  <si>
    <t>OneSpan</t>
  </si>
  <si>
    <t>http://www.onespan.com/</t>
  </si>
  <si>
    <t>https://www.google.com/search?hl=en&amp;gl=us&amp;q=OneSpan&amp;sa=X&amp;ved=0ahUKEwiFw_rHjYP-AhXsj4kEHQhSBvoQmJACCMUL</t>
  </si>
  <si>
    <t>Green Street</t>
  </si>
  <si>
    <t>https://www.google.com/search?sca_esv=559959589&amp;hl=en&amp;gl=us&amp;q=Green+Street&amp;sa=X&amp;ved=0ahUKEwjQ0LOFnveAAxXok2oFHe3UCxM4bhCYkAII1Qk</t>
  </si>
  <si>
    <t>https://encrypted-tbn0.gstatic.com/images?q=tbn:ANd9GcTVY5DWvJhSGdaqZtoDqt7O71a_xBJiEw9kk48VCJA&amp;s</t>
  </si>
  <si>
    <t>Sky Consulting Inc.</t>
  </si>
  <si>
    <t>https://www.google.com/search?hl=en&amp;gl=us&amp;q=Sky+Consulting+Inc.&amp;sa=X&amp;ved=0ahUKEwiE9fqh8Zv9AhXDKUQIHRZXCwc4MhCYkAII0Q0</t>
  </si>
  <si>
    <t>https://encrypted-tbn0.gstatic.com/images?q=tbn:ANd9GcTy4kZrvK4N3U1wIfi3TiRiy_gZSFCPDvR50JtQnqg&amp;s</t>
  </si>
  <si>
    <t>Baltimore Corps (National Center On Institutions and Alternatives)</t>
  </si>
  <si>
    <t>https://www.google.com/search?hl=en&amp;gl=us&amp;q=Baltimore+Corps+(National+Center+On+Institutions+and+Alternatives)&amp;sa=X&amp;ved=0ahUKEwjs6KzL9fv_AhVIfzABHT-XASQ4WhCYkAIIyg4</t>
  </si>
  <si>
    <t>BILKINS INC</t>
  </si>
  <si>
    <t>https://www.google.com/search?hl=en&amp;gl=us&amp;q=BILKINS+INC&amp;sa=X&amp;ved=0ahUKEwjbt8fok-f8AhX0j4kEHcmeBU8QmJACCKkN</t>
  </si>
  <si>
    <t>Worldsys</t>
  </si>
  <si>
    <t>https://www.google.com/search?ucbcb=1&amp;gl=us&amp;hl=en&amp;q=Worldsys&amp;sa=X&amp;ved=0ahUKEwiw6d33-Iz9AhXyAjQIHVrqCKYQmJACCLkJ</t>
  </si>
  <si>
    <t>https://encrypted-tbn0.gstatic.com/images?q=tbn:ANd9GcSZaMrcIbR0Htwtw2q8BSo1JKKPplp3N0I52Eg0HpA&amp;s</t>
  </si>
  <si>
    <t>Docket Brasil</t>
  </si>
  <si>
    <t>https://www.google.com/search?gl=us&amp;hl=en&amp;q=Docket+Brasil&amp;sa=X&amp;ved=0ahUKEwjJ6e60l6SAAxVNKVkFHRqsBTUQmJACCOQM</t>
  </si>
  <si>
    <t>TALENTS RH</t>
  </si>
  <si>
    <t>https://www.google.com/search?q=TALENTS+RH&amp;sa=X&amp;ved=0ahUKEwit_bXZzpT-AhWXFVkFHWP6AXg4ChCYkAII9g0</t>
  </si>
  <si>
    <t>Fraunhofer IAIS</t>
  </si>
  <si>
    <t>https://www.google.com/search?gl=us&amp;hl=en&amp;q=Fraunhofer+IAIS&amp;sa=X&amp;ved=0ahUKEwiN7ZjA0b__AhUDmokEHcATCRI4KBCYkAIIyAs</t>
  </si>
  <si>
    <t>https://encrypted-tbn0.gstatic.com/images?q=tbn:ANd9GcQxmGqTZMZoqJEeL6Zh0ZWhUzlKR_00aA62ReTBOMg&amp;s</t>
  </si>
  <si>
    <t>Ulagos</t>
  </si>
  <si>
    <t>https://www.google.com/search?sca_esv=573553702&amp;hl=en&amp;gl=us&amp;q=Ulagos&amp;sa=X&amp;ved=0ahUKEwid9eLxs_eBAxUoBDQIHfu8D38QmJACCKkM</t>
  </si>
  <si>
    <t>https://encrypted-tbn0.gstatic.com/images?q=tbn:ANd9GcRW4O8rEtTdW3MX63n5i8wxf8pkQWlDW_lnqmxpTfU&amp;s</t>
  </si>
  <si>
    <t>Cedar Fair   Charlotte</t>
  </si>
  <si>
    <t>https://www.google.com/search?q=Cedar+Fair+++Charlotte&amp;sa=X&amp;ved=0ahUKEwjCssnyq6j8AhUIM1kFHTg9BHo4UBCYkAII9Aw</t>
  </si>
  <si>
    <t>Daimler Greater China Ltd.</t>
  </si>
  <si>
    <t>https://www.google.com/search?gl=us&amp;hl=en&amp;q=Daimler+Greater+China+Ltd.&amp;sa=X&amp;ved=0ahUKEwjwgb-J46r8AhUWI0QIHQwpAFc4ChCYkAIIuAs</t>
  </si>
  <si>
    <t>InfiniSource Consulting Solutions</t>
  </si>
  <si>
    <t>http://icsfederal.com/</t>
  </si>
  <si>
    <t>https://www.google.com/search?hl=en&amp;gl=us&amp;q=InfiniSource+Consulting+Solutions&amp;sa=X&amp;ved=0ahUKEwjhn6nDmdP9AhWjnGoFHVWICAM4MhCYkAIIzg0</t>
  </si>
  <si>
    <t>Bosch Schweiz</t>
  </si>
  <si>
    <t>https://www.google.com/search?ucbcb=1&amp;hl=en&amp;gl=us&amp;q=Bosch+Schweiz&amp;sa=X&amp;ved=0ahUKEwjrjYGf_fj9AhVIPEQIHUBHAfEQmJACCOoM</t>
  </si>
  <si>
    <t>https://encrypted-tbn0.gstatic.com/images?q=tbn:ANd9GcSMnyW11MWq7EAYRunHPpTl2grYV6s9YM1ei9ZvOsE&amp;s</t>
  </si>
  <si>
    <t>Boehringer Ingelheim Ltd.</t>
  </si>
  <si>
    <t>http://www.boehringer-ingelheim.co.uk/</t>
  </si>
  <si>
    <t>https://www.google.com/search?sca_esv=587222008&amp;hl=en&amp;gl=us&amp;q=Boehringer+Ingelheim+Ltd.&amp;sa=X&amp;ved=0ahUKEwiXkry6jfCCAxWlkyYFHfTEAds4ChCYkAIInwo</t>
  </si>
  <si>
    <t>DIGITAL AGE SRL</t>
  </si>
  <si>
    <t>https://www.google.com/search?hl=en&amp;gl=us&amp;q=DIGITAL+AGE+SRL&amp;sa=X&amp;ved=0ahUKEwi33MXHxY2AAxU7TjABHTAZATc4HhCYkAII4Qo</t>
  </si>
  <si>
    <t>Fullbeauty BRANDS</t>
  </si>
  <si>
    <t>http://www.fbbrands.com/</t>
  </si>
  <si>
    <t>https://www.google.com/search?gl=us&amp;hl=en&amp;q=Fullbeauty+BRANDS&amp;sa=X&amp;ved=0ahUKEwiHzrWK78P8AhUim2oFHWBrAYQQmJACCMAN</t>
  </si>
  <si>
    <t>https://encrypted-tbn0.gstatic.com/images?q=tbn:ANd9GcQPvF9tlQuQLVOKJCjRPaQE6wkUs73ZQa-8zfqs&amp;s=0</t>
  </si>
  <si>
    <t>JFrog</t>
  </si>
  <si>
    <t>http://www.jfrog.com/</t>
  </si>
  <si>
    <t>https://www.google.com/search?gl=us&amp;hl=en&amp;q=JFrog&amp;sa=X&amp;ved=0ahUKEwjevLK79778AhXtr4QIHU-_DxoQmJACCKgM</t>
  </si>
  <si>
    <t>Salling Group A/S</t>
  </si>
  <si>
    <t>https://www.google.com/search?ucbcb=1&amp;gl=us&amp;hl=en&amp;q=Salling+Group+A/S&amp;sa=X&amp;ved=0ahUKEwilsry6zo_-AhVGj4kEHRRrDygQmJACCJUK</t>
  </si>
  <si>
    <t>https://encrypted-tbn0.gstatic.com/images?q=tbn:ANd9GcRM0VVFodufbEfFQf56mljtFM2BtjK16hNeJwC-Gus&amp;s</t>
  </si>
  <si>
    <t>Labcorp Drug Development - Usa</t>
  </si>
  <si>
    <t>https://www.google.com/search?sca_esv=580393850&amp;gl=us&amp;hl=en&amp;q=Labcorp+Drug+Development+-+Usa&amp;sa=X&amp;ved=0ahUKEwiV7vSr3bOCAxX1FFkFHTUAB2w4HhCYkAIImgs</t>
  </si>
  <si>
    <t>Hotwire - US</t>
  </si>
  <si>
    <t>https://www.hotwire.com/</t>
  </si>
  <si>
    <t>https://www.google.com/search?gl=us&amp;hl=en&amp;q=Hotwire+-+US&amp;sa=X&amp;ved=0ahUKEwicp-uJv4iAAxVnFFkFHYKkAFY4HhCYkAIIjQ4</t>
  </si>
  <si>
    <t>HL Tech</t>
  </si>
  <si>
    <t>https://www.google.com/search?gl=us&amp;hl=en&amp;q=HL+Tech&amp;sa=X&amp;ved=0ahUKEwiNzPi2x42AAxXuMlkFHfjnAXMQmJACCN8M</t>
  </si>
  <si>
    <t>MPHI</t>
  </si>
  <si>
    <t>http://www.mphi.org/</t>
  </si>
  <si>
    <t>https://www.google.com/search?ucbcb=1&amp;gl=us&amp;hl=en&amp;q=MPHI&amp;sa=X&amp;ved=0ahUKEwjK95qWz9_8AhW_M0QIHXcoAy0QmJACCN0I</t>
  </si>
  <si>
    <t>https://encrypted-tbn0.gstatic.com/images?q=tbn:ANd9GcTxIfUMizhOJVyFxwPMsSn6E8lD-NqekHWRkp0IUVg&amp;s</t>
  </si>
  <si>
    <t>Pt Intrias Mandiri Sejati</t>
  </si>
  <si>
    <t>https://www.google.com/search?sca_esv=589324365&amp;gl=us&amp;hl=en&amp;q=Pt+Intrias+Mandiri+Sejati&amp;sa=X&amp;ved=0ahUKEwjs-OfD3IGDAxWgIEQIHcd9BvoQmJACCOUN</t>
  </si>
  <si>
    <t>LVMH Perfumes &amp; Cosmetics</t>
  </si>
  <si>
    <t>https://www.google.com/search?gl=us&amp;hl=en&amp;q=LVMH+Perfumes+%26+Cosmetics&amp;sa=X&amp;ved=0ahUKEwiRqPSisp79AhWtEFkFHZGSAoAQmJACCOoN</t>
  </si>
  <si>
    <t>https://encrypted-tbn0.gstatic.com/images?q=tbn:ANd9GcQf3TDnrwxU-hs3NVhldYPZkck9MZ7angcbrKMb&amp;s=0</t>
  </si>
  <si>
    <t>Grit Search Pte. Ltd</t>
  </si>
  <si>
    <t>http://gritsearch.com/</t>
  </si>
  <si>
    <t>https://www.google.com/search?q=Grit+Search+Pte.+Ltd&amp;sa=X&amp;ved=0ahUKEwjtq-7FuqH_AhXVF1kFHS_vBkg4HhCYkAIIlwo</t>
  </si>
  <si>
    <t>Element Fleet Management</t>
  </si>
  <si>
    <t>https://www.google.com/search?sca_esv=552673901&amp;hl=en&amp;gl=us&amp;q=Element+Fleet+Management&amp;sa=X&amp;ved=0ahUKEwi41uX367qAAxXaSzABHcsJDxk4ChCYkAII8gk</t>
  </si>
  <si>
    <t>https://encrypted-tbn0.gstatic.com/images?q=tbn:ANd9GcRwIYEQUDovsCirimSKPNxPdi_bn9YgjjUQDIzczQo&amp;s</t>
  </si>
  <si>
    <t>Simon Kucher &amp; Partners</t>
  </si>
  <si>
    <t>https://www.google.com/search?hl=en&amp;gl=us&amp;q=Simon+Kucher+%26+Partners&amp;sa=X&amp;ved=0ahUKEwiL3Pe9rpL_AhU2g4QIHevMBEk4ChCYkAIIxQ0</t>
  </si>
  <si>
    <t>Belkins Inc.</t>
  </si>
  <si>
    <t>http://belkins.io/</t>
  </si>
  <si>
    <t>https://www.google.com/search?hl=en&amp;gl=us&amp;q=Belkins+Inc.&amp;sa=X&amp;ved=0ahUKEwjizKnp1u78AhUzkYkEHYVMBrcQmJACCJkI</t>
  </si>
  <si>
    <t>Auriz</t>
  </si>
  <si>
    <t>https://www.google.com/search?gl=us&amp;hl=en&amp;q=Auriz&amp;sa=X&amp;ved=0ahUKEwjI67nvo4X9AhV9nWoFHVgsDQkQmJACCLgL</t>
  </si>
  <si>
    <t>Quifatex</t>
  </si>
  <si>
    <t>https://www.google.com/search?gl=us&amp;hl=en&amp;q=Quifatex&amp;sa=X&amp;ved=0ahUKEwiH5rTFwJ79AhWiEVkFHRVrAioQmJACCIsH</t>
  </si>
  <si>
    <t>https://encrypted-tbn0.gstatic.com/images?q=tbn:ANd9GcQweBhmm0TR1vNXyBHlPXcgtP1gCV_UMq1xJk0Ry58&amp;s</t>
  </si>
  <si>
    <t>Scribd</t>
  </si>
  <si>
    <t>http://www.scribd.com/</t>
  </si>
  <si>
    <t>https://www.google.com/search?gl=us&amp;hl=en&amp;q=Scribd&amp;sa=X&amp;ved=0ahUKEwjFirqgpNv_AhWdElkFHVqoB8wQmJACCOAM</t>
  </si>
  <si>
    <t>https://encrypted-tbn0.gstatic.com/images?q=tbn:ANd9GcSGS1tHxCfSmWx4q7hQBIDQMycupARuYl-gq0S1HVs&amp;s</t>
  </si>
  <si>
    <t>HENSOLDT</t>
  </si>
  <si>
    <t>http://www.hensoldt.net/</t>
  </si>
  <si>
    <t>https://www.google.com/search?sca_esv=569660528&amp;gl=us&amp;hl=en&amp;q=HENSOLDT&amp;sa=X&amp;ved=0ahUKEwjImdWy19GBAxWJSmwGHQDRAm84FBCYkAII1A0</t>
  </si>
  <si>
    <t>https://encrypted-tbn0.gstatic.com/images?q=tbn:ANd9GcT6LLrlbw5y-LcIKUbhrJsgCo8ht6p5_r7JYAx3d-Q&amp;s</t>
  </si>
  <si>
    <t>Varma</t>
  </si>
  <si>
    <t>http://www.varma.fi/</t>
  </si>
  <si>
    <t>https://www.google.com/search?hl=en&amp;gl=us&amp;q=Varma&amp;sa=X&amp;ved=0ahUKEwjqufmwrbz8AhXOMEQIHQtnCyw4ChCYkAIIuws</t>
  </si>
  <si>
    <t>Simply Talented</t>
  </si>
  <si>
    <t>https://www.google.com/search?sca_esv=561228216&amp;gl=us&amp;hl=en&amp;q=Simply+Talented&amp;sa=X&amp;ved=0ahUKEwje0sK45YOBAxVBM1kFHSH4C1sQmJACCOQM</t>
  </si>
  <si>
    <t>https://encrypted-tbn0.gstatic.com/images?q=tbn:ANd9GcTv3EjmYwnNAe_NjOwnJKAC0_rQDkAdH9Gey-V3qUI&amp;s</t>
  </si>
  <si>
    <t>Coeo Ltd</t>
  </si>
  <si>
    <t>https://www.google.com/search?sca_esv=593529204&amp;gl=us&amp;hl=en&amp;q=Coeo+Ltd&amp;sa=X&amp;ved=0ahUKEwjg-ZGq9qmDAxWfLUQIHStyABUQmJACCJIL</t>
  </si>
  <si>
    <t>Mercury Engineering</t>
  </si>
  <si>
    <t>http://www.mercuryeng.com/</t>
  </si>
  <si>
    <t>https://www.google.com/search?sca_esv=589324365&amp;gl=us&amp;hl=en&amp;q=Mercury+Engineering&amp;sa=X&amp;ved=0ahUKEwikjoOD34GDAxW0EVkFHQ-TDyYQmJACCMEJ</t>
  </si>
  <si>
    <t>https://encrypted-tbn0.gstatic.com/images?q=tbn:ANd9GcQ-4KPGOSlMmOQr3SuxEjwiHqRwjpvl6g3PbNtWFpc&amp;s</t>
  </si>
  <si>
    <t>i4SEE TECH GmbH</t>
  </si>
  <si>
    <t>http://i4see.tech/</t>
  </si>
  <si>
    <t>https://www.google.com/search?hl=en&amp;gl=us&amp;q=i4SEE+TECH+GmbH&amp;sa=X&amp;ved=0ahUKEwiK-tXX87-AAxVwm2oFHVr7CmU4ChCYkAIIxgs</t>
  </si>
  <si>
    <t>DAtec Solutions</t>
  </si>
  <si>
    <t>https://www.google.com/search?hl=en&amp;gl=us&amp;q=DAtec+Solutions&amp;sa=X&amp;ved=0ahUKEwjj2a2wsp79AhUTUzUKHWr5DaU4PBCYkAII8ws</t>
  </si>
  <si>
    <t>Jumbo Maritime</t>
  </si>
  <si>
    <t>https://jumbo-sal-alliance.com/</t>
  </si>
  <si>
    <t>https://www.google.com/search?gl=us&amp;hl=en&amp;q=Jumbo+Maritime&amp;sa=X&amp;ved=0ahUKEwjOkcmWu_v9AhWGJUQIHYAMCGs4FBCYkAII_w0</t>
  </si>
  <si>
    <t>Cimpress/Vista</t>
  </si>
  <si>
    <t>https://www.google.com/search?sca_esv=577551505&amp;gl=us&amp;hl=en&amp;q=Cimpress/Vista&amp;sa=X&amp;ved=0ahUKEwj__uT_zZqCAxWHlWoFHS8TC244ChCYkAIIlgs</t>
  </si>
  <si>
    <t>Sreeb Technologies Private Limited</t>
  </si>
  <si>
    <t>https://www.google.com/search?gl=us&amp;hl=en&amp;q=Sreeb+Technologies+Private+Limited&amp;sa=X&amp;ved=0ahUKEwis14mt29D9AhWXElkFHfskAdU4HhCYkAIIpgw</t>
  </si>
  <si>
    <t>Margera</t>
  </si>
  <si>
    <t>https://www.google.com/search?sca_esv=582537645&amp;gl=us&amp;hl=en&amp;q=Margera&amp;sa=X&amp;ved=0ahUKEwiN1uzuvMWCAxVHlmoFHa2WA2UQmJACCNQF</t>
  </si>
  <si>
    <t>HCM Staffing and Consulting</t>
  </si>
  <si>
    <t>https://www.google.com/search?hl=en&amp;gl=us&amp;q=HCM+Staffing+and+Consulting&amp;sa=X&amp;ved=0ahUKEwjZlcHgyL__AhXoFFkFHRE3D0Q4HhCYkAII7Qs</t>
  </si>
  <si>
    <t>Suncaptech</t>
  </si>
  <si>
    <t>https://www.google.com/search?gl=us&amp;hl=en&amp;q=Suncaptech&amp;sa=X&amp;ved=0ahUKEwie2bW1x-T8AhVGmYkEHe0dBTI4UBCYkAIIhQ8</t>
  </si>
  <si>
    <t>Turito</t>
  </si>
  <si>
    <t>https://www.google.com/search?sca_esv=556658825&amp;gl=us&amp;hl=en&amp;q=Turito&amp;sa=X&amp;ved=0ahUKEwiGuObXvtuAAxUCF1kFHT4XCqAQmJACCPgK</t>
  </si>
  <si>
    <t>https://encrypted-tbn0.gstatic.com/images?q=tbn:ANd9GcTOjQCriEs_wAwQyQ-wti88dvEFEtLdIk5SHJO1-dc&amp;s</t>
  </si>
  <si>
    <t>Erin Associates Ltd.</t>
  </si>
  <si>
    <t>https://www.google.com/search?sca_esv=3e12060754f5ac0c&amp;hl=en&amp;gl=us&amp;q=Erin+Associates+Ltd.&amp;sa=X&amp;ved=0ahUKEwi0tbW0-f6BAxXvTTABHQP5D_A4ChCYkAII9wk</t>
  </si>
  <si>
    <t>Hims</t>
  </si>
  <si>
    <t>https://www.google.com/search?gl=us&amp;hl=en&amp;q=Hims&amp;sa=X&amp;ved=0ahUKEwjk--7xza39AhXglIkEHaVNDhgQmJACCOgL</t>
  </si>
  <si>
    <t>SUNDUS RECRUITMENT &amp; OUTSOURCING SERVICES LLC</t>
  </si>
  <si>
    <t>https://www.google.com/search?sca_esv=587222008&amp;gl=us&amp;hl=en&amp;q=SUNDUS+RECRUITMENT+%26+OUTSOURCING+SERVICES+LLC&amp;sa=X&amp;ved=0ahUKEwig6OWhj_CCAxXfN1kFHdCeB584ChCYkAIIkws</t>
  </si>
  <si>
    <t>https://encrypted-tbn0.gstatic.com/images?q=tbn:ANd9GcS4u64vvrgd4pLk5kGcV7R35dtIfRAs-9eSFacDX1Q&amp;s</t>
  </si>
  <si>
    <t>CARGOTEC</t>
  </si>
  <si>
    <t>https://www.google.com/search?gl=us&amp;hl=en&amp;q=CARGOTEC&amp;sa=X&amp;ved=0ahUKEwjo_efEmez8AhWpkWoFHR_mDpU4KBCYkAIIgA4</t>
  </si>
  <si>
    <t>à¸šà¸£à¸´à¸©à¸±à¸— à¹‚à¸à¸£à¸— à¸¡à¸­à¸£à¹Œ à¸„à¸­à¸£à¹Œà¸›à¸­à¹€à¸£à¸Šà¸±à¹ˆà¸™ à¸ˆà¸³à¸à¸±à¸”</t>
  </si>
  <si>
    <t>https://www.google.com/search?hl=en&amp;gl=us&amp;q=%E0%B8%9A%E0%B8%A3%E0%B8%B4%E0%B8%A9%E0%B8%B1%E0%B8%97+%E0%B9%82%E0%B8%81%E0%B8%A3%E0%B8%97+%E0%B8%A1%E0%B8%AD%E0%B8%A3%E0%B9%8C+%E0%B8%84%E0%B8%AD%E0%B8%A3%E0%B9%8C%E0%B8%9B%E0%B8%AD%E0%B9%80%E0%B8%A3%E0%B8%8A%E0%B8%B1%E0%B9%88%E0%B8%99+%E0%B8%88%E0%B8%B3%E0%B8%81%E0%B8%B1%E0%B8%94&amp;sa=X&amp;ved=0ahUKEwi8sdztsu__AhUsiO4BHbFnAIw4ChCYkAIIlgs</t>
  </si>
  <si>
    <t>https://encrypted-tbn0.gstatic.com/images?q=tbn:ANd9GcTA3cZStS5pE-AmP8F14tnRoQEpnB2NI2Zna3SzQH8&amp;s</t>
  </si>
  <si>
    <t>Recruiter-38</t>
  </si>
  <si>
    <t>https://www.google.com/search?sca_esv=562123659&amp;hl=en&amp;gl=us&amp;q=Recruiter-38&amp;sa=X&amp;ved=0ahUKEwi6sqmNoIuBAxX-E1kFHY5CAO44HhCYkAII8As</t>
  </si>
  <si>
    <t>Tpg Telecom</t>
  </si>
  <si>
    <t>https://www.google.com/search?sca_esv=578056430&amp;gl=us&amp;hl=en&amp;q=Tpg+Telecom&amp;sa=X&amp;ved=0ahUKEwiXqNOX0J-CAxWOMlkFHVJiChkQmJACCMIL</t>
  </si>
  <si>
    <t>Maven LLC</t>
  </si>
  <si>
    <t>https://www.google.com/search?gl=us&amp;hl=en&amp;q=Maven+LLC&amp;sa=X&amp;ved=0ahUKEwjpoubv-9L8AhUwkYkEHWOxDiA4FBCYkAII7A0</t>
  </si>
  <si>
    <t>Meridian Illinois</t>
  </si>
  <si>
    <t>https://www.google.com/search?sca_esv=586505729&amp;hl=en&amp;gl=us&amp;q=Meridian+Illinois&amp;sa=X&amp;ved=0ahUKEwiKspiAj-uCAxVxvokEHY4IDxYQmJACCNMK</t>
  </si>
  <si>
    <t>https://encrypted-tbn0.gstatic.com/images?q=tbn:ANd9GcTbZHW1kdsZdtTQBwc5F8BESeYYNYqPphCrVDXUcD0&amp;s</t>
  </si>
  <si>
    <t>c1Advantage</t>
  </si>
  <si>
    <t>https://www.google.com/search?hl=en&amp;gl=us&amp;q=c1Advantage&amp;sa=X&amp;ved=0ahUKEwjZt5y6zOn8AhVkLEQIHRErCxk4WhCYkAIImgo</t>
  </si>
  <si>
    <t>https://encrypted-tbn0.gstatic.com/images?q=tbn:ANd9GcTfpcTW_ie8JfqM7l3XatAA0Q9FEUSylh9ukc43AE4&amp;s</t>
  </si>
  <si>
    <t>Jumar</t>
  </si>
  <si>
    <t>https://www.google.com/search?sca_esv=579384295&amp;gl=us&amp;hl=en&amp;q=Jumar&amp;sa=X&amp;ved=0ahUKEwjO-4XF2KmCAxWWrokEHWSgDUk4ChCYkAIIvAk</t>
  </si>
  <si>
    <t>https://encrypted-tbn0.gstatic.com/images?q=tbn:ANd9GcRgvMFm7UV-Bk8pQ_vyojXHUNAGaeoCOeC1W1klmMY&amp;s</t>
  </si>
  <si>
    <t>Capgemini Polska Sp. z o.o.</t>
  </si>
  <si>
    <t>https://www.google.com/search?sca_esv=573110829&amp;gl=us&amp;hl=en&amp;q=Capgemini+Polska+Sp.+z+o.o.&amp;sa=X&amp;ved=0ahUKEwiK_KKjuvKBAxVvKkQIHUw0D7w4FBCYkAII-Q0</t>
  </si>
  <si>
    <t>LandNerds</t>
  </si>
  <si>
    <t>https://www.google.com/search?sca_esv=576745885&amp;hl=en&amp;gl=us&amp;q=LandNerds&amp;sa=X&amp;ved=0ahUKEwis9OqSiJOCAxXlIzQIHe00BkIQmJACCK0K</t>
  </si>
  <si>
    <t>https://encrypted-tbn0.gstatic.com/images?q=tbn:ANd9GcQ6lXPtaB93livcOD6cgI_9e_xNc089w1cAddQfCUs&amp;s</t>
  </si>
  <si>
    <t>Upsurge.us</t>
  </si>
  <si>
    <t>https://www.google.com/search?hl=en&amp;gl=us&amp;q=Upsurge.us&amp;sa=X&amp;ved=0ahUKEwiE-aTAnqb-AhVKMUQIHcBTDUUQmJACCMEI</t>
  </si>
  <si>
    <t>SELFING</t>
  </si>
  <si>
    <t>http://www.selfing.fr/</t>
  </si>
  <si>
    <t>https://www.google.com/search?sca_esv=571506520&amp;gl=us&amp;hl=en&amp;q=SELFING&amp;sa=X&amp;ved=0ahUKEwjb8JTvpuOBAxXmGFkFHYSTBXs4ChCYkAIIpQo</t>
  </si>
  <si>
    <t>Colmore Tang</t>
  </si>
  <si>
    <t>http://www.colmoretang.com/</t>
  </si>
  <si>
    <t>https://www.google.com/search?q=Colmore+Tang&amp;sa=X&amp;ved=0ahUKEwiXi9vy0vb-AhXREVkFHZDqBesQmJACCI0N</t>
  </si>
  <si>
    <t>Vncc</t>
  </si>
  <si>
    <t>https://www.google.com/search?sca_esv=946474bf7c4cbea6&amp;gl=us&amp;hl=en&amp;q=Vncc&amp;sa=X&amp;ved=0ahUKEwiJsr7Aj52CAxX3STABHTn1DhEQmJACCLsL</t>
  </si>
  <si>
    <t>Tromb  Substorm  Cloudspin</t>
  </si>
  <si>
    <t>https://www.google.com/search?q=Tromb++Substorm++Cloudspin&amp;sa=X&amp;ved=0ahUKEwiVraKr363-AhWNEFkFHdf5BFgQmJACCLkL</t>
  </si>
  <si>
    <t>LucaNet AG (Germany)</t>
  </si>
  <si>
    <t>http://www.lucanet.com/en</t>
  </si>
  <si>
    <t>https://www.google.com/search?ucbcb=1&amp;gl=us&amp;hl=en&amp;q=LucaNet+AG+(Germany)&amp;sa=X&amp;ved=0ahUKEwjAlbO78sb-AhUWIUQIHYSOCM84HhCYkAIIpA0</t>
  </si>
  <si>
    <t>í¬í‹°íˆ¬ë‹·</t>
  </si>
  <si>
    <t>https://www.google.com/search?q=%ED%8F%AC%ED%8B%B0%ED%88%AC%EB%8B%B7&amp;sa=X&amp;ved=0ahUKEwj2u7vAu_n_AhW8kmoFHTuyBKsQmJACCJIM</t>
  </si>
  <si>
    <t>SAFE Federal Credit Union</t>
  </si>
  <si>
    <t>http://www.safefed.org/</t>
  </si>
  <si>
    <t>https://www.google.com/search?sca_esv=568744667&amp;gl=us&amp;hl=en&amp;q=SAFE+Federal+Credit+Union&amp;sa=X&amp;ved=0ahUKEwjz19qMl8qBAxXlEmIAHRYKB2g4FBCYkAII-Aw</t>
  </si>
  <si>
    <t>Groupe Micropole</t>
  </si>
  <si>
    <t>https://www.google.com/search?gl=us&amp;hl=en&amp;q=Groupe+Micropole&amp;sa=X&amp;ved=0ahUKEwjn2ayNgqT_AhX-F1kFHZpWBKA4KBCYkAIIiQs</t>
  </si>
  <si>
    <t>VISY</t>
  </si>
  <si>
    <t>http://www.visy.com.au/</t>
  </si>
  <si>
    <t>https://www.google.com/search?sca_esv=566027130&amp;hl=en&amp;gl=us&amp;q=VISY&amp;sa=X&amp;ved=0ahUKEwj-kPbA_7CBAxU1JEQIHR8IC4AQmJACCN0K</t>
  </si>
  <si>
    <t>https://encrypted-tbn0.gstatic.com/images?q=tbn:ANd9GcQd3_IZ9xMUAjXTZv1oixQS_4kIvKW3ag3IetjtqAY&amp;s</t>
  </si>
  <si>
    <t>Data Innovation</t>
  </si>
  <si>
    <t>https://www.google.com/search?hl=en&amp;gl=us&amp;q=Data+Innovation&amp;sa=X&amp;ved=0ahUKEwiOp_XpjeX-AhU_kIkEHW4BBhw4ChCYkAIIzw0</t>
  </si>
  <si>
    <t>https://encrypted-tbn0.gstatic.com/images?q=tbn:ANd9GcRy3TkQaA6gbs2ZO49RWU-lpcAYZJTtsraOrOY7L8o&amp;s</t>
  </si>
  <si>
    <t>Smart Gate Technologies and Consulting</t>
  </si>
  <si>
    <t>https://www.google.com/search?sca_esv=582900893&amp;hl=en&amp;gl=us&amp;q=Smart+Gate+Technologies+and+Consulting&amp;sa=X&amp;ved=0ahUKEwjCnMmj8ceCAxXBEFkFHSi9CT4QmJACCM4I</t>
  </si>
  <si>
    <t>https://encrypted-tbn0.gstatic.com/images?q=tbn:ANd9GcT9n1XGxt9JuCx0Erkj9XMnI0r_oIXNU2UzcSDlUS8&amp;s</t>
  </si>
  <si>
    <t>Epicalgroup</t>
  </si>
  <si>
    <t>https://www.google.com/search?sca_esv=556449418&amp;gl=us&amp;hl=en&amp;q=Epicalgroup&amp;sa=X&amp;ved=0ahUKEwjL3vjG_tiAAxU0kIkEHbYOD_I4ChCYkAIItQw</t>
  </si>
  <si>
    <t>Equancy | Groupe EDG</t>
  </si>
  <si>
    <t>https://www.google.com/search?sca_esv=562451240&amp;hl=en&amp;gl=us&amp;q=Equancy+%7C+Groupe+EDG&amp;sa=X&amp;ved=0ahUKEwiVmICSqpCBAxV2h-4BHdLNB2oQmJACCKEK</t>
  </si>
  <si>
    <t>Flashbots</t>
  </si>
  <si>
    <t>https://www.google.com/search?gl=us&amp;hl=en&amp;q=Flashbots&amp;sa=X&amp;ved=0ahUKEwit07-Npd39AhUQlWoFHf8XCP04KBCYkAIIyws</t>
  </si>
  <si>
    <t>https://encrypted-tbn0.gstatic.com/images?q=tbn:ANd9GcQLbfuw4PUUyPAnKWzZRaMVmYHZbstQooIAbfTLNhA&amp;s</t>
  </si>
  <si>
    <t>Appello</t>
  </si>
  <si>
    <t>http://www.appello.co.uk/</t>
  </si>
  <si>
    <t>https://www.google.com/search?hl=en&amp;gl=us&amp;q=Appello&amp;sa=X&amp;ved=0ahUKEwiT-qK31uT8AhXDUjUKHSr-BoI4KBCYkAII5ws</t>
  </si>
  <si>
    <t>National Data &amp; Surveying Services, Inc.</t>
  </si>
  <si>
    <t>https://www.google.com/search?hl=en&amp;gl=us&amp;q=National+Data+%26+Surveying+Services,+Inc.&amp;sa=X&amp;ved=0ahUKEwiB1tiV3qj-AhXBE1kFHUUADdUQmJACCO0K</t>
  </si>
  <si>
    <t>Citizens Advice</t>
  </si>
  <si>
    <t>https://www.google.com/search?sca_esv=d2d2c4fba10c0c7e&amp;hl=en&amp;gl=us&amp;q=Citizens+Advice&amp;sa=X&amp;ved=0ahUKEwity4G_86SDAxXrTDABHYTqDIk4FBCYkAIIugw</t>
  </si>
  <si>
    <t>https://encrypted-tbn0.gstatic.com/images?q=tbn:ANd9GcR9eH-62HcXaifBHhMBxDEig2ClFuYi0gIVfAopviw&amp;s</t>
  </si>
  <si>
    <t>Public Health Solutions</t>
  </si>
  <si>
    <t>http://www.healthsolutions.org/</t>
  </si>
  <si>
    <t>https://www.google.com/search?sca_esv=564592924&amp;gl=us&amp;hl=en&amp;q=Public+Health+Solutions&amp;sa=X&amp;ved=0ahUKEwi8ipPCsqSBAxX5RjABHdk_DyI4HhCYkAII5go</t>
  </si>
  <si>
    <t>https://encrypted-tbn0.gstatic.com/images?q=tbn:ANd9GcQRVJzH8sp4xCaPCGPUQZzmCDtAA8uOU4N_l8_csBk&amp;s</t>
  </si>
  <si>
    <t>agap2IT</t>
  </si>
  <si>
    <t>https://www.google.com/search?gl=us&amp;hl=en&amp;q=agap2IT&amp;sa=X&amp;ved=0ahUKEwi29eXcu_H9AhVLjIkEHe9PD144ChCYkAIIow0</t>
  </si>
  <si>
    <t>Talent Systems, LLC</t>
  </si>
  <si>
    <t>https://www.google.com/search?hl=en&amp;gl=us&amp;q=Talent+Systems,+LLC&amp;sa=X&amp;ved=0ahUKEwi9tu6fv_H9AhUAL0QIHRDcCHg4RhCYkAIIrw4</t>
  </si>
  <si>
    <t>https://encrypted-tbn0.gstatic.com/images?q=tbn:ANd9GcQWs3UfRd-CaaElq_55gNig8RMpo7dpQc9SPnoNvkY&amp;s</t>
  </si>
  <si>
    <t>Ucpa Group</t>
  </si>
  <si>
    <t>http://www.ucpa.com/</t>
  </si>
  <si>
    <t>https://www.google.com/search?q=Ucpa+Group&amp;sa=X&amp;ved=0ahUKEwiqmt6Uq7L8AhWKEVkFHatqATw4PBCYkAII7Aw</t>
  </si>
  <si>
    <t>https://encrypted-tbn0.gstatic.com/images?q=tbn:ANd9GcQpWxHKGACzPZxBntgbE_J3rOAYJWa4FErhgON80Ek&amp;s</t>
  </si>
  <si>
    <t>American Employment Agency, Inc</t>
  </si>
  <si>
    <t>https://www.google.com/search?ucbcb=1&amp;gl=us&amp;hl=en&amp;q=American+Employment+Agency,+Inc&amp;sa=X&amp;ved=0ahUKEwiosZuJ-Jv9AhU5jYkEHbmPDew4FBCYkAIInQs</t>
  </si>
  <si>
    <t>CC Industries</t>
  </si>
  <si>
    <t>http://www.crownfamilyphilanthropies.org/</t>
  </si>
  <si>
    <t>https://www.google.com/search?sca_esv=591429559&amp;gl=us&amp;hl=en&amp;q=CC+Industries&amp;sa=X&amp;ved=0ahUKEwj3kZT6o5ODAxXylmoFHdB4BUQ4FBCYkAIIiw0</t>
  </si>
  <si>
    <t>https://encrypted-tbn0.gstatic.com/images?q=tbn:ANd9GcTxj9J_J-x2kp47Hfa_rFYATgIZbro-BAL42fmBxVk&amp;s</t>
  </si>
  <si>
    <t>AXA Belgium</t>
  </si>
  <si>
    <t>https://www.google.com/search?sca_esv=564926619&amp;gl=us&amp;hl=en&amp;q=AXA+Belgium&amp;sa=X&amp;ved=0ahUKEwiXoY7i-qaBAxX9F1kFHSJ-Cfg4HhCYkAIIkws</t>
  </si>
  <si>
    <t>https://encrypted-tbn0.gstatic.com/images?q=tbn:ANd9GcROPsgXly6Da59A1w6CcPiFzbnDC32fp57NwyMtUMI&amp;s</t>
  </si>
  <si>
    <t>Eisai US</t>
  </si>
  <si>
    <t>http://us.eisai.com/</t>
  </si>
  <si>
    <t>https://www.google.com/search?sca_esv=568736477&amp;hl=en&amp;gl=us&amp;q=Eisai+US&amp;sa=X&amp;ved=0ahUKEwiJodGMj8qBAxXJD1kFHRESAmc4ChCYkAIInQs</t>
  </si>
  <si>
    <t>https://encrypted-tbn0.gstatic.com/images?q=tbn:ANd9GcQKejRIdrSvY_ExpMkFE21NJu0bUA59dKDdxmZrpz0&amp;s</t>
  </si>
  <si>
    <t>N19</t>
  </si>
  <si>
    <t>https://www.google.com/search?sca_esv=573962864&amp;hl=en&amp;gl=us&amp;q=N19&amp;sa=X&amp;ved=0ahUKEwip5o3CuvyBAxWglokEHXurB48QmJACCJQN</t>
  </si>
  <si>
    <t>https://encrypted-tbn0.gstatic.com/images?q=tbn:ANd9GcRqsbQYdCg_YKIYFP37TOmQsikOYjog71DvCnB46ic&amp;s</t>
  </si>
  <si>
    <t>GroundTruth</t>
  </si>
  <si>
    <t>http://www.groundtruth.com/</t>
  </si>
  <si>
    <t>https://www.google.com/search?hl=en&amp;gl=us&amp;q=GroundTruth&amp;sa=X&amp;ved=0ahUKEwiAgpzDz4j9AhUNnGoFHRBvBuw4RhCYkAIIxAo</t>
  </si>
  <si>
    <t>https://encrypted-tbn0.gstatic.com/images?q=tbn:ANd9GcTUWy1ZLvqLW0aoaa6X3HYlOJa0vYQ3pqiaqRKeJME&amp;s</t>
  </si>
  <si>
    <t>r everse</t>
  </si>
  <si>
    <t>https://www.google.com/search?hl=en&amp;gl=us&amp;q=r+everse&amp;sa=X&amp;ved=0ahUKEwjHwZ-K9s6AAxWyMDQIHWgcCl8QmJACCL8N</t>
  </si>
  <si>
    <t>PETRICO PTE. LTD.</t>
  </si>
  <si>
    <t>https://www.google.com/search?sca_esv=588287231&amp;hl=en&amp;gl=us&amp;q=PETRICO+PTE.+LTD.&amp;sa=X&amp;ved=0ahUKEwjQ3pygl_qCAxVWD1kFHVUMD1Q4ChCYkAIIkAs</t>
  </si>
  <si>
    <t>Transports publics de la rÃ©gion lausannoise</t>
  </si>
  <si>
    <t>https://www.t-l.ch/</t>
  </si>
  <si>
    <t>https://www.google.com/search?gl=us&amp;hl=en&amp;q=Transports+publics+de+la+r%C3%A9gion+lausannoise&amp;sa=X&amp;ved=0ahUKEwis64fOmPH8AhUFkIkEHb2gBcw4HhCYkAIIlww</t>
  </si>
  <si>
    <t>https://encrypted-tbn0.gstatic.com/images?q=tbn:ANd9GcRPXcf5cifvPxHOxdojOHjpl8G1-AMVeyY0hQdr&amp;s=0</t>
  </si>
  <si>
    <t>Multimind International AB</t>
  </si>
  <si>
    <t>https://www.google.com/search?gl=us&amp;hl=en&amp;q=Multimind+International+AB&amp;sa=X&amp;ved=0ahUKEwifjpS0obOAAxWzlWoFHeQ5ANcQmJACCOgJ</t>
  </si>
  <si>
    <t>CLOUDFIDE</t>
  </si>
  <si>
    <t>https://www.google.com/search?sca_esv=588643820&amp;hl=en&amp;gl=us&amp;q=CLOUDFIDE&amp;sa=X&amp;ved=0ahUKEwi81K351fyCAxUxMVkFHTw-Dzo4FBCYkAIIwg4</t>
  </si>
  <si>
    <t>Bmonkeys</t>
  </si>
  <si>
    <t>https://www.google.com/search?sca_esv=577721307&amp;gl=us&amp;hl=en&amp;q=Bmonkeys&amp;sa=X&amp;ved=0ahUKEwjXl9bvkJ2CAxVsFFkFHabhDm0QmJACCPIN</t>
  </si>
  <si>
    <t>Napier Healthcare Solutions Pte. Ltd.</t>
  </si>
  <si>
    <t>http://www.napierhealthcare.com/</t>
  </si>
  <si>
    <t>https://www.google.com/search?hl=en&amp;gl=us&amp;q=Napier+Healthcare+Solutions+Pte.+Ltd.&amp;sa=X&amp;ved=0ahUKEwiil6qL39j_AhWZEVkFHZgNADY4FBCYkAIIzQw</t>
  </si>
  <si>
    <t>https://encrypted-tbn0.gstatic.com/images?q=tbn:ANd9GcT_jt_WwoofZuL_b3kWoGbVABaFWJLUMkAkPnXR&amp;s=0</t>
  </si>
  <si>
    <t>Mynewsdesk</t>
  </si>
  <si>
    <t>http://www.mynewsdesk.com/</t>
  </si>
  <si>
    <t>https://www.google.com/search?hl=en&amp;gl=us&amp;q=Mynewsdesk&amp;sa=X&amp;ved=0ahUKEwipj6r_q7L8AhXeFVkFHRheCA44FBCYkAIIuws</t>
  </si>
  <si>
    <t>Oak Ridge Institute for Science and Education</t>
  </si>
  <si>
    <t>https://www.google.com/search?sca_esv=558326160&amp;hl=en&amp;gl=us&amp;q=Oak+Ridge+Institute+for+Science+and+Education&amp;sa=X&amp;ved=0ahUKEwiP5faahuiAAxXwk2oFHa3lAgo4MhCYkAII6gs</t>
  </si>
  <si>
    <t>https://encrypted-tbn0.gstatic.com/images?q=tbn:ANd9GcTLTQeANVIzQLwHZ3o_r19OxJ6iPcZPtQUXlYChEKs&amp;s</t>
  </si>
  <si>
    <t>Programmers - Beyond IT Brasil</t>
  </si>
  <si>
    <t>https://www.google.com/search?sca_esv=562133542&amp;hl=en&amp;gl=us&amp;q=Programmers+-+Beyond+IT+Brasil&amp;sa=X&amp;ved=0ahUKEwjyz-qtrIuBAxVTF1kFHRztB8U4FBCYkAII-A0</t>
  </si>
  <si>
    <t>https://encrypted-tbn0.gstatic.com/images?q=tbn:ANd9GcRfBuoqjt-uQIvVKYK7XBmSuSSRUFfkJ3lm7L_S57U&amp;s</t>
  </si>
  <si>
    <t>Selah ElTelmeez For Publishing &amp; printing</t>
  </si>
  <si>
    <t>https://www.google.com/search?sca_esv=586505729&amp;gl=us&amp;hl=en&amp;q=Selah+ElTelmeez+For+Publishing+%26+printing&amp;sa=X&amp;ved=0ahUKEwjSyuWwiuuCAxVuFlkFHQIpCKoQmJACCL0J</t>
  </si>
  <si>
    <t>https://encrypted-tbn0.gstatic.com/images?q=tbn:ANd9GcRahkuKO8heNgk5og3tIamqb0XKUlTlYZhHiWHwXwve0PCS-jOc-SPlGHM&amp;s</t>
  </si>
  <si>
    <t>HS Solutions Inc</t>
  </si>
  <si>
    <t>http://hssolutions-llc.com/</t>
  </si>
  <si>
    <t>https://www.google.com/search?hl=en&amp;gl=us&amp;q=HS+Solutions+Inc&amp;sa=X&amp;ved=0ahUKEwi15rCOnKb-AhUTjIkEHf0_C3Q4WhCYkAIImA4</t>
  </si>
  <si>
    <t>H1</t>
  </si>
  <si>
    <t>https://h1.co/</t>
  </si>
  <si>
    <t>https://www.google.com/search?sca_esv=564268709&amp;hl=en&amp;gl=us&amp;q=H1&amp;sa=X&amp;ved=0ahUKEwjvt8Ct86GBAxWtVzABHbu8C9Y4HhCYkAIIlgw</t>
  </si>
  <si>
    <t>https://encrypted-tbn0.gstatic.com/images?q=tbn:ANd9GcSvXkZKAPenEcUu_-KTwOkNwSIo5Iq604_wcIbphPY&amp;s</t>
  </si>
  <si>
    <t>B.i Gesellschaft fÃ¼r Softwareberatung mbH</t>
  </si>
  <si>
    <t>https://www.google.com/search?sca_esv=579384295&amp;hl=en&amp;gl=us&amp;q=B.i+Gesellschaft+f%C3%BCr+Softwareberatung+mbH&amp;sa=X&amp;ved=0ahUKEwjVxYiT2KmCAxVkFVkFHWlvAUY4FBCYkAIItgw</t>
  </si>
  <si>
    <t>Sentia Nederland</t>
  </si>
  <si>
    <t>https://www.google.com/search?sca_esv=cd2920284bba1164&amp;sca_upv=1&amp;gl=us&amp;hl=en&amp;q=Sentia+Nederland&amp;sa=X&amp;ved=0ahUKEwju2-uzu6eDAxWRSzABHerhClM4ChCYkAII8gk</t>
  </si>
  <si>
    <t>FCA Group</t>
  </si>
  <si>
    <t>https://www.google.com/search?gl=us&amp;hl=en&amp;q=FCA+Group&amp;sa=X&amp;ved=0ahUKEwjkuefJ8rqAAxX0MlkFHW4HDds4FBCYkAIIlQs</t>
  </si>
  <si>
    <t>Bluebix Solutions</t>
  </si>
  <si>
    <t>https://www.google.com/search?sca_esv=567513126&amp;gl=us&amp;hl=en&amp;q=Bluebix+Solutions&amp;sa=X&amp;ved=0ahUKEwiRuOrOxb2BAxXnk4kEHXJ8DpgQmJACCPUN</t>
  </si>
  <si>
    <t>https://encrypted-tbn0.gstatic.com/images?q=tbn:ANd9GcQOjyTKBAtG-kE_cI1qVRkG-rBpbDiQR14v3n2U-Yc&amp;s</t>
  </si>
  <si>
    <t>ANAROCK Property Consultants</t>
  </si>
  <si>
    <t>https://www.google.com/search?hl=en&amp;gl=us&amp;q=ANAROCK+Property+Consultants&amp;sa=X&amp;ved=0ahUKEwjWxMax1KGAAxXgLFkFHWsRABE4RhCYkAII5ws</t>
  </si>
  <si>
    <t>Peoplehub Limited</t>
  </si>
  <si>
    <t>http://peoplehub.mindtree.com/</t>
  </si>
  <si>
    <t>https://www.google.com/search?sca_esv=591440512&amp;gl=us&amp;hl=en&amp;q=Peoplehub+Limited&amp;sa=X&amp;ved=0ahUKEwjuoN71q5ODAxWEAHkGHdgmCM0QmJACCOcN</t>
  </si>
  <si>
    <t>Hinge Health, Inc.</t>
  </si>
  <si>
    <t>http://www.hingehealth.com/</t>
  </si>
  <si>
    <t>https://www.google.com/search?sca_esv=585361611&amp;gl=us&amp;hl=en&amp;q=Hinge+Health,+Inc.&amp;sa=X&amp;ved=0ahUKEwiX9Jra_uCCAxVhtokEHbELC9sQmJACCOgM</t>
  </si>
  <si>
    <t>Airbus -</t>
  </si>
  <si>
    <t>https://www.google.com/search?gl=us&amp;hl=en&amp;q=Airbus+-&amp;sa=X&amp;ved=0ahUKEwjK2pCy96D9AhVZk4kEHT8EDCc4HhCYkAIIlw0</t>
  </si>
  <si>
    <t>LHC Group</t>
  </si>
  <si>
    <t>http://www.lhcgroup.com/</t>
  </si>
  <si>
    <t>https://www.google.com/search?sca_esv=592739610&amp;gl=us&amp;hl=en&amp;q=LHC+Group&amp;sa=X&amp;ved=0ahUKEwjEv_D885-DAxWlkyYFHQrNDwo4PBCYkAIIng4</t>
  </si>
  <si>
    <t>https://encrypted-tbn0.gstatic.com/images?q=tbn:ANd9GcRKW-jUI7b19cCVdHLo24ugVoTyAmbenuGVEtdhgZs&amp;s</t>
  </si>
  <si>
    <t>Hong Kong Aircraft Engineering Company Limited</t>
  </si>
  <si>
    <t>https://www.google.com/search?gl=us&amp;hl=en&amp;q=Hong+Kong+Aircraft+Engineering+Company+Limited&amp;sa=X&amp;ved=0ahUKEwiN86e5y5KAAxWFD1kFHaURBRE4ChCYkAIIpQo</t>
  </si>
  <si>
    <t>https://encrypted-tbn0.gstatic.com/images?q=tbn:ANd9GcTK_0EYkrtREP3brk-jy7xPIR9pIqkzvWU37pLV&amp;s=0</t>
  </si>
  <si>
    <t>VISUS Advisory</t>
  </si>
  <si>
    <t>https://www.google.com/search?sca_esv=590804984&amp;hl=en&amp;gl=us&amp;q=VISUS+Advisory&amp;sa=X&amp;ved=0ahUKEwjRz8W2pI6DAxU6EGIAHUmiAtQ4PBCYkAII-ws</t>
  </si>
  <si>
    <t>https://encrypted-tbn0.gstatic.com/images?q=tbn:ANd9GcQOMAlqGMA9APKJcMt3xotTG0hCRMdlqkx79d6tMxY&amp;s</t>
  </si>
  <si>
    <t>chewycom</t>
  </si>
  <si>
    <t>https://www.google.com/search?sca_esv=583557295&amp;hl=en&amp;gl=us&amp;q=chewycom&amp;sa=X&amp;ved=0ahUKEwjVgajE78yCAxWxpokEHcNTD4k4bhCYkAIIqA4</t>
  </si>
  <si>
    <t>Tango Card</t>
  </si>
  <si>
    <t>http://www.tangocard.com/</t>
  </si>
  <si>
    <t>https://www.google.com/search?gl=us&amp;hl=en&amp;q=Tango+Card&amp;sa=X&amp;ved=0ahUKEwiMvqub1tX8AhUXEFkFHSZUDBY4eBCYkAII0wk</t>
  </si>
  <si>
    <t>https://encrypted-tbn0.gstatic.com/images?q=tbn:ANd9GcR7BIf-wyue1YauRwr-zwoYtEXy-v83sKToOXyan4A&amp;s</t>
  </si>
  <si>
    <t>First American Financial Corporation</t>
  </si>
  <si>
    <t>https://www.google.com/search?hl=en&amp;gl=us&amp;q=First+American+Financial+Corporation&amp;sa=X&amp;ved=0ahUKEwicwcOS88j8AhWNlIkEHb1fDaI4MhCYkAII8w0</t>
  </si>
  <si>
    <t>ARKANA</t>
  </si>
  <si>
    <t>https://www.google.com/search?q=ARKANA&amp;sa=X&amp;ved=0ahUKEwis36Xp5Kr8AhXwnXIEHR44DvU4ChCYkAIItgw</t>
  </si>
  <si>
    <t>https://encrypted-tbn0.gstatic.com/images?q=tbn:ANd9GcTRkgi8zZpGWpKA7sL_-8nssVJ1x7JnAxYWewq4nig&amp;s</t>
  </si>
  <si>
    <t>Xcellent Technology Solutions (XTS)</t>
  </si>
  <si>
    <t>https://www.google.com/search?sca_esv=6d5bedc1fb97438b&amp;hl=en&amp;gl=us&amp;q=Xcellent+Technology+Solutions+(XTS)&amp;sa=X&amp;ved=0ahUKEwiRh8ypyO2CAxUVSTABHULBABk4WhCYkAII1Ak</t>
  </si>
  <si>
    <t>https://encrypted-tbn0.gstatic.com/images?q=tbn:ANd9GcRK4OrNI5i7B-Zf8L6ISYFnigsk-k1Gc9i485DlTiQ&amp;s</t>
  </si>
  <si>
    <t>Galorath Incorporated</t>
  </si>
  <si>
    <t>http://www.galorath.com/</t>
  </si>
  <si>
    <t>https://www.google.com/search?sca_esv=592731573&amp;gl=us&amp;hl=en&amp;q=Galorath+Incorporated&amp;sa=X&amp;ved=0ahUKEwi46Y7_7J-DAxXmFFkFHYhWAgg4HhCYkAII_ws</t>
  </si>
  <si>
    <t>QS-FIRST PTE LTD</t>
  </si>
  <si>
    <t>https://www.google.com/search?hl=en&amp;gl=us&amp;q=QS-FIRST+PTE+LTD&amp;sa=X&amp;ved=0ahUKEwj0l6TI1eT8AhUNEFkFHQcFBgA4HhCYkAIIwQo</t>
  </si>
  <si>
    <t>à¸šà¸£à¸´à¸©à¸±à¸— à¸žà¸‡à¸¨à¹Œà¸¨à¸´à¸¥à¸›à¹Œà¸žà¸¥à¸²à¸ªà¸•à¸´à¸ à¸ˆà¸³à¸à¸±à¸”</t>
  </si>
  <si>
    <t>https://www.google.com/search?hl=en&amp;gl=us&amp;q=%E0%B8%9A%E0%B8%A3%E0%B8%B4%E0%B8%A9%E0%B8%B1%E0%B8%97+%E0%B8%9E%E0%B8%87%E0%B8%A8%E0%B9%8C%E0%B8%A8%E0%B8%B4%E0%B8%A5%E0%B8%9B%E0%B9%8C%E0%B8%9E%E0%B8%A5%E0%B8%B2%E0%B8%AA%E0%B8%95%E0%B8%B4%E0%B8%81+%E0%B8%88%E0%B8%B3%E0%B8%81%E0%B8%B1%E0%B8%94&amp;sa=X&amp;ved=0ahUKEwjXoLrssu__AhX5MlkFHVlVAzkQmJACCPoL</t>
  </si>
  <si>
    <t>https://encrypted-tbn0.gstatic.com/images?q=tbn:ANd9GcT_uIfA_LcIGzH3kzh1hBWE08cmmaVyjnXFM2O1O5I&amp;s</t>
  </si>
  <si>
    <t>3S Business Corporation Inc.</t>
  </si>
  <si>
    <t>http://www.3sbc.com/</t>
  </si>
  <si>
    <t>https://www.google.com/search?gl=us&amp;hl=en&amp;q=3S+Business+Corporation+Inc.&amp;sa=X&amp;ved=0ahUKEwjd5qaSx4_-AhV0kYkEHeWgAhg4ChCYkAIIiQ0</t>
  </si>
  <si>
    <t>https://encrypted-tbn0.gstatic.com/images?q=tbn:ANd9GcT7Q5Lk8TYCWfohSxNTj4sfTmuSKBmKYiEmwa8K&amp;s=0</t>
  </si>
  <si>
    <t>D-Cube</t>
  </si>
  <si>
    <t>https://www.google.com/search?hl=en&amp;gl=us&amp;q=D-Cube&amp;sa=X&amp;ved=0ahUKEwiq-_q56Y__AhXsMVkFHW7-DAAQmJACCLsL</t>
  </si>
  <si>
    <t>Concord</t>
  </si>
  <si>
    <t>https://www.google.com/search?sca_esv=581440190&amp;gl=us&amp;hl=en&amp;q=Concord&amp;sa=X&amp;ved=0ahUKEwjeqInFqbuCAxVllokEHXIvDP0QmJACCL0J</t>
  </si>
  <si>
    <t>https://encrypted-tbn0.gstatic.com/images?q=tbn:ANd9GcQRCc066xMMpKlFJVxd1EfYv34tSxRqtIfXIGWTkCU&amp;s</t>
  </si>
  <si>
    <t>PMC International Personalberatung GesmbH</t>
  </si>
  <si>
    <t>https://www.google.com/search?hl=en&amp;gl=us&amp;q=PMC+International+Personalberatung+GesmbH&amp;sa=X&amp;ved=0ahUKEwibzcGnrLX-AhXilGoFHTNKBC8QmJACCMAK</t>
  </si>
  <si>
    <t>Kutir Technologies</t>
  </si>
  <si>
    <t>https://www.google.com/search?sca_esv=592731573&amp;gl=us&amp;hl=en&amp;q=Kutir+Technologies&amp;sa=X&amp;ved=0ahUKEwjKtbKO7Z-DAxW4v4kEHTNjDls4FBCYkAII7ws</t>
  </si>
  <si>
    <t>Steelcase</t>
  </si>
  <si>
    <t>http://www.steelcase.com/</t>
  </si>
  <si>
    <t>https://www.google.com/search?gl=us&amp;hl=en&amp;q=Steelcase&amp;sa=X&amp;ved=0ahUKEwiUh5-i2vH-AhUEhYkEHWyLBpoQmJACCN0K</t>
  </si>
  <si>
    <t>Olympus Corporation of the Americas</t>
  </si>
  <si>
    <t>http://www.olympusamerica.com/</t>
  </si>
  <si>
    <t>https://www.google.com/search?hl=en&amp;gl=us&amp;q=Olympus+Corporation+of+the+Americas&amp;sa=X&amp;ved=0ahUKEwib0Ji3vq39AhV6EVkFHemjB404bhCYkAIIzAo</t>
  </si>
  <si>
    <t>https://encrypted-tbn0.gstatic.com/images?q=tbn:ANd9GcTP0lNHkOl4mZu4US-dJ5ll8C0tR_3XL3l-z2USCNfdPhMFSSLICDtq&amp;s</t>
  </si>
  <si>
    <t>InfoPeople Corporation</t>
  </si>
  <si>
    <t>https://www.google.com/search?hl=en&amp;gl=us&amp;q=InfoPeople+Corporation&amp;sa=X&amp;ved=0ahUKEwi4_prU3LCAAxW9g4kEHXnoBKMQmJACCP4M</t>
  </si>
  <si>
    <t>https://encrypted-tbn0.gstatic.com/images?q=tbn:ANd9GcSyqeYpyJ7bEzpe78mCA8Tye9RNWVSZO7bROC2ofiU&amp;s</t>
  </si>
  <si>
    <t>Virtuous</t>
  </si>
  <si>
    <t>https://www.google.com/search?gl=us&amp;hl=en&amp;q=Virtuous&amp;sa=X&amp;ved=0ahUKEwj-x7bttZf_AhV9kokEHa1lCT44ZBCYkAIImw0</t>
  </si>
  <si>
    <t>Life Extension Foundation Buyers Club Inc</t>
  </si>
  <si>
    <t>https://www.google.com/search?gl=us&amp;hl=en&amp;q=Life+Extension+Foundation+Buyers+Club+Inc&amp;sa=X&amp;ved=0ahUKEwjB05Te3oL9AhXGkmoFHTNFCfQ4FBCYkAIIlQo</t>
  </si>
  <si>
    <t>Rated Power</t>
  </si>
  <si>
    <t>http://www.ratedpower.com/</t>
  </si>
  <si>
    <t>https://www.google.com/search?gl=us&amp;hl=en&amp;q=Rated+Power&amp;sa=X&amp;ved=0ahUKEwidhP3c3NP_AhXaEFkFHWe3Cqs4HhCYkAII4Aw</t>
  </si>
  <si>
    <t>https://encrypted-tbn0.gstatic.com/images?q=tbn:ANd9GcSrpWMIywUw19i86FE193PwRrmf3I0rki5LmreP&amp;s=0</t>
  </si>
  <si>
    <t>A.S. Watson Benelux</t>
  </si>
  <si>
    <t>https://www.google.com/search?sca_esv=569950492&amp;hl=en&amp;gl=us&amp;q=A.S.+Watson+Benelux&amp;sa=X&amp;ved=0ahUKEwi9vby829aBAxVFjYkEHZlKC1I4ChCYkAII2wo</t>
  </si>
  <si>
    <t>ALSTOM -</t>
  </si>
  <si>
    <t>https://www.google.com/search?ucbcb=1&amp;hl=en&amp;gl=us&amp;q=ALSTOM+-&amp;sa=X&amp;ved=0ahUKEwjGgo_39pv9AhWF3KQKHXnHBAI4FBCYkAIIwAw</t>
  </si>
  <si>
    <t>Sinergia Consultores</t>
  </si>
  <si>
    <t>https://www.google.com/search?gl=us&amp;hl=en&amp;q=Sinergia+Consultores&amp;sa=X&amp;ved=0ahUKEwi8__z27OL_AhXVlWoFHUGiDtYQmJACCPsN</t>
  </si>
  <si>
    <t>https://encrypted-tbn0.gstatic.com/images?q=tbn:ANd9GcQX-1DArRuE-SKBf4i1AueCpYlqc12_8yKipsYBpZQ&amp;s</t>
  </si>
  <si>
    <t>Innoval</t>
  </si>
  <si>
    <t>https://www.google.com/search?hl=en&amp;gl=us&amp;q=Innoval&amp;sa=X&amp;ved=0ahUKEwjpk8ayo6j8AhUzSzABHe08CXE4PBCYkAII4Qs</t>
  </si>
  <si>
    <t>https://encrypted-tbn0.gstatic.com/images?q=tbn:ANd9GcQlb4gCskz_bUjCj1ynAlGMeELWyKjp-QLDBy5baw8&amp;s</t>
  </si>
  <si>
    <t>Epikso</t>
  </si>
  <si>
    <t>http://www.epikso.com/</t>
  </si>
  <si>
    <t>https://www.google.com/search?gl=us&amp;hl=en&amp;q=Epikso&amp;sa=X&amp;ved=0ahUKEwil-feLl6b-AhXnjokEHZsICN44FBCYkAIIvw4</t>
  </si>
  <si>
    <t>Loves Travel Stops &amp; Country Store</t>
  </si>
  <si>
    <t>https://www.google.com/search?hl=en&amp;gl=us&amp;q=Loves+Travel+Stops+%26+Country+Store&amp;sa=X&amp;ved=0ahUKEwih1MTR49_9AhVFkokEHYpjDiIQmJACCJEO</t>
  </si>
  <si>
    <t>Anthony Andrew, LLC</t>
  </si>
  <si>
    <t>http://www.anthonyandrew.com/</t>
  </si>
  <si>
    <t>https://www.google.com/search?gl=us&amp;hl=en&amp;q=Anthony+Andrew,+LLC&amp;sa=X&amp;ved=0ahUKEwj82vCA0qGAAxWuFlkFHYqDBOQ4MhCYkAIIogo</t>
  </si>
  <si>
    <t>https://encrypted-tbn0.gstatic.com/images?q=tbn:ANd9GcSuhu-bqkKXn5zyzhe5je9N4CrczOVWXuosLiEUeH8&amp;s</t>
  </si>
  <si>
    <t>Taleo Be</t>
  </si>
  <si>
    <t>https://www.google.com/search?sca_esv=561228216&amp;hl=en&amp;gl=us&amp;q=Taleo+Be&amp;sa=X&amp;ved=0ahUKEwiVm6zX44OBAxUxD1kFHV5tA7k4MhCYkAIIxws</t>
  </si>
  <si>
    <t>Joboss</t>
  </si>
  <si>
    <t>https://www.google.com/search?sca_esv=576745885&amp;hl=en&amp;gl=us&amp;q=Joboss&amp;sa=X&amp;ved=0ahUKEwjmksKdkpOCAxWDFFkFHUJKA8kQmJACCMEL</t>
  </si>
  <si>
    <t>https://encrypted-tbn0.gstatic.com/images?q=tbn:ANd9GcTAe_zkkmUxObEHExlG27F2dCaIFT-FoOFQTHO3mfY&amp;s</t>
  </si>
  <si>
    <t>ChannelSight</t>
  </si>
  <si>
    <t>http://channelsight.com/</t>
  </si>
  <si>
    <t>https://www.google.com/search?hl=en&amp;gl=us&amp;q=ChannelSight&amp;sa=X&amp;ved=0ahUKEwja4vX51rz9AhV2EVkFHQuUA1M4KBCYkAIIwwo</t>
  </si>
  <si>
    <t>OKRA</t>
  </si>
  <si>
    <t>https://www.google.com/search?q=OKRA&amp;sa=X&amp;ved=0ahUKEwimksuE67T8AhVFnGoFHQKQCl44KBCYkAIIugw</t>
  </si>
  <si>
    <t>https://encrypted-tbn0.gstatic.com/images?q=tbn:ANd9GcRdWQOUreewoWKKERC5X_jrnZMEAhmme6KgsvcArjk&amp;s</t>
  </si>
  <si>
    <t>Handpicked Recruitment</t>
  </si>
  <si>
    <t>https://www.google.com/search?hl=en&amp;gl=us&amp;q=Handpicked+Recruitment&amp;sa=X&amp;ved=0ahUKEwjKib-2ooD9AhU4MVkFHR4eBD8QmJACCM8F</t>
  </si>
  <si>
    <t>ClearView Healthcare Partners</t>
  </si>
  <si>
    <t>http://www.clearviewhcp.com/</t>
  </si>
  <si>
    <t>https://www.google.com/search?q=ClearView+Healthcare+Partners&amp;sa=X&amp;ved=0ahUKEwjjkcSm78b-AhV6gIQIHemUDuE4ZBCYkAII9Qk</t>
  </si>
  <si>
    <t>WEKA</t>
  </si>
  <si>
    <t>https://www.google.com/search?sca_esv=576019406&amp;hl=en&amp;gl=us&amp;q=WEKA&amp;sa=X&amp;ved=0ahUKEwj-ktHZhI6CAxWWrokEHakqBUcQmJACCLUL</t>
  </si>
  <si>
    <t>https://encrypted-tbn0.gstatic.com/images?q=tbn:ANd9GcQnyxqgVyYsfG5PB7dKALnpSwTUpWJDFeoLklJiE2E&amp;s</t>
  </si>
  <si>
    <t>MIKRO KAPITAL IFN SA</t>
  </si>
  <si>
    <t>https://www.google.com/search?gl=us&amp;hl=en&amp;q=MIKRO+KAPITAL+IFN+SA&amp;sa=X&amp;ved=0ahUKEwiKvOf0yN3-AhX2FTQIHbEUC4gQmJACCNEN</t>
  </si>
  <si>
    <t>NextEra Energy, Inc.</t>
  </si>
  <si>
    <t>https://www.google.com/search?ucbcb=1&amp;gl=us&amp;hl=en&amp;q=NextEra+Energy,+Inc.&amp;sa=X&amp;ved=0ahUKEwimlqfzy-n8AhWaCTQIHZKSC1cQmJACCMYO</t>
  </si>
  <si>
    <t>https://encrypted-tbn0.gstatic.com/images?q=tbn:ANd9GcRQpKFl86WqzoYo0s_KXqt8ejVRvmeyIkc5RisGJik&amp;s</t>
  </si>
  <si>
    <t>Fossil Group</t>
  </si>
  <si>
    <t>https://www.google.com/search?ucbcb=1&amp;gl=us&amp;hl=en&amp;q=Fossil+Group&amp;sa=X&amp;ved=0ahUKEwjjhJyFprr-AhXjSzABHW3yBIsQmJACCN4L</t>
  </si>
  <si>
    <t>Bundesdruckerei GmbH</t>
  </si>
  <si>
    <t>https://www.google.com/search?gl=us&amp;hl=en&amp;q=Bundesdruckerei+GmbH&amp;sa=X&amp;ved=0ahUKEwjFyKa5waj9AhXTFFkFHeKgAuM4HhCYkAIIwww</t>
  </si>
  <si>
    <t>https://encrypted-tbn0.gstatic.com/images?q=tbn:ANd9GcToHlk_J0uwI8sB8X6LP9NA8d_8x3mMb1W24Vyk0yo&amp;s</t>
  </si>
  <si>
    <t>Adept</t>
  </si>
  <si>
    <t>https://www.google.com/search?gl=us&amp;hl=en&amp;q=Adept&amp;sa=X&amp;ved=0ahUKEwjNx8Wnybf9AhVok2oFHeahC484FBCYkAIIwQo</t>
  </si>
  <si>
    <t>https://encrypted-tbn0.gstatic.com/images?q=tbn:ANd9GcQZNKE1ZE8RyE1c3qAM1u_iA5PwkO1_s4D7on8aJEY&amp;s</t>
  </si>
  <si>
    <t>RANGAM CONSULTANTS LIMITED</t>
  </si>
  <si>
    <t>https://www.google.com/search?q=RANGAM+CONSULTANTS+LIMITED&amp;sa=X&amp;ved=0ahUKEwjrrJX88sv-AhVnRzABHf3HCmY4KBCYkAIIqA0</t>
  </si>
  <si>
    <t>LF(êµ¬ LGíŒ¨ì…˜)</t>
  </si>
  <si>
    <t>http://www.lfcorp.com/</t>
  </si>
  <si>
    <t>https://www.google.com/search?ucbcb=1&amp;hl=en&amp;gl=us&amp;q=LF(%EA%B5%AC+LG%ED%8C%A8%EC%85%98)&amp;sa=X&amp;ved=0ahUKEwiZqYiz7rT8AhX6mIQIHSeeCSAQmJACCLgJ</t>
  </si>
  <si>
    <t>https://encrypted-tbn0.gstatic.com/images?q=tbn:ANd9GcQUVB2Yl5cIwlttx1JBChkTqSoFdUdx-ek6fNKf&amp;s=0</t>
  </si>
  <si>
    <t>Business Plan Solutions, LLC</t>
  </si>
  <si>
    <t>https://www.google.com/search?sca_esv=583557295&amp;gl=us&amp;hl=en&amp;q=Business+Plan+Solutions,+LLC&amp;sa=X&amp;ved=0ahUKEwio68br78yCAxVKMVkFHUl_C704KBCYkAIInAs</t>
  </si>
  <si>
    <t>LeafLink</t>
  </si>
  <si>
    <t>https://www.google.com/search?ucbcb=1&amp;hl=en&amp;gl=us&amp;q=LeafLink&amp;sa=X&amp;ved=0ahUKEwj0hYLP-6r9AhVVj4kEHRKfAbA4PBCYkAII2ww</t>
  </si>
  <si>
    <t>https://encrypted-tbn0.gstatic.com/images?q=tbn:ANd9GcRG_YlrgYwXFHxIXxx0rCtFeAbS09eGVU7FdMVPDG4&amp;s</t>
  </si>
  <si>
    <t>cts GmbH competence for technical solutions</t>
  </si>
  <si>
    <t>http://www.group-cts.de/</t>
  </si>
  <si>
    <t>https://www.google.com/search?hl=en&amp;gl=us&amp;q=cts+GmbH+competence+for+technical+solutions&amp;sa=X&amp;ved=0ahUKEwjxjLW38Oz_AhUqN1kFHbL0BRo4ChCYkAII1wo</t>
  </si>
  <si>
    <t>City of Independence, Missouri</t>
  </si>
  <si>
    <t>http://www.indepmo.org/</t>
  </si>
  <si>
    <t>https://www.google.com/search?q=City+of+Independence,+Missouri&amp;sa=X&amp;ved=0ahUKEwjYlO_i0o_-AhUuFFkFHUnkBek4RhCYkAIIoww</t>
  </si>
  <si>
    <t>Bunker db</t>
  </si>
  <si>
    <t>http://www.bunkerdb.com/</t>
  </si>
  <si>
    <t>https://www.google.com/search?q=Bunker+db&amp;sa=X&amp;ved=0ahUKEwjZ8_OU8Lz-AhXPQjABHUKeB4AQmJACCIUK</t>
  </si>
  <si>
    <t>Mantech International Systems Recruitment</t>
  </si>
  <si>
    <t>https://www.google.com/search?sca_esv=594692341&amp;gl=us&amp;hl=en&amp;q=Mantech+International+Systems+Recruitment&amp;sa=X&amp;ved=0ahUKEwido_PIhbmDAxVfkokEHZwOAHUQmJACCJsM</t>
  </si>
  <si>
    <t>Kitab Sawti</t>
  </si>
  <si>
    <t>http://kitabsawti.com/</t>
  </si>
  <si>
    <t>https://www.google.com/search?sca_esv=558332242&amp;hl=en&amp;gl=us&amp;q=Kitab+Sawti&amp;sa=X&amp;ved=0ahUKEwjz-drpiuiAAxVwD1kFHQNYCykQmJACCJcN</t>
  </si>
  <si>
    <t>Sentara Healthcare</t>
  </si>
  <si>
    <t>https://www.google.com/search?sca_esv=567804936&amp;gl=us&amp;hl=en&amp;q=Sentara+Healthcare&amp;sa=X&amp;ved=0ahUKEwiS26D1k8CBAxWlFVkFHTVcCpM4HhCYkAIIpw4</t>
  </si>
  <si>
    <t>OneGlobe LLC</t>
  </si>
  <si>
    <t>https://www.google.com/search?sca_esv=562133542&amp;hl=en&amp;gl=us&amp;q=OneGlobe+LLC&amp;sa=X&amp;ved=0ahUKEwif0_jarouBAxWeLFkFHdysC2Y4jAEQmJACCNIL</t>
  </si>
  <si>
    <t>https://encrypted-tbn0.gstatic.com/images?q=tbn:ANd9GcSkzDwgwK50bdsth0b0B-qt37x1t1Gox_Uoa24KYdY&amp;s</t>
  </si>
  <si>
    <t>FOCUS Brands</t>
  </si>
  <si>
    <t>https://www.google.com/search?gl=us&amp;hl=en&amp;q=FOCUS+Brands&amp;sa=X&amp;ved=0ahUKEwjJ3Zfmju_-AhVqElkFHXUTCWQ4KBCYkAIIkQo</t>
  </si>
  <si>
    <t>Children's Wisconsin</t>
  </si>
  <si>
    <t>http://www.chw.org/</t>
  </si>
  <si>
    <t>https://www.google.com/search?hl=en&amp;gl=us&amp;q=Children%27s+Wisconsin&amp;sa=X&amp;ved=0ahUKEwiFq6TL_YL-AhW2JDQIHbsUBlc4RhCYkAIIzw0</t>
  </si>
  <si>
    <t>Central Parking</t>
  </si>
  <si>
    <t>https://www.google.com/search?sca_esv=567185982&amp;gl=us&amp;hl=en&amp;q=Central+Parking&amp;sa=X&amp;ved=0ahUKEwiYy9LfiLuBAxVHM1kFHbDQBkU4FBCYkAII9As</t>
  </si>
  <si>
    <t>HopeRun Technology Corporation</t>
  </si>
  <si>
    <t>http://www.hoperun.net/</t>
  </si>
  <si>
    <t>https://www.google.com/search?ucbcb=1&amp;hl=en&amp;gl=us&amp;q=HopeRun+Technology+Corporation&amp;sa=X&amp;ved=0ahUKEwid5vWay-n8AhVnEEQIHdYEAhE4eBCYkAIIgAw</t>
  </si>
  <si>
    <t>https://encrypted-tbn0.gstatic.com/images?q=tbn:ANd9GcTzjt9tjg2UHMSolQDqzFQEejZ3eFl9_Xqxt3PY&amp;s=0</t>
  </si>
  <si>
    <t>QuePlan</t>
  </si>
  <si>
    <t>http://www.queplan.cl/</t>
  </si>
  <si>
    <t>https://www.google.com/search?sca_esv=586505729&amp;hl=en&amp;gl=us&amp;q=QuePlan&amp;sa=X&amp;ved=0ahUKEwjgzszsiOuCAxUyiO4BHeqZDDAQmJACCOUL</t>
  </si>
  <si>
    <t>OCASA</t>
  </si>
  <si>
    <t>https://www.google.com/search?gl=us&amp;hl=en&amp;q=OCASA&amp;sa=X&amp;ved=0ahUKEwjJmarixt3-AhUPQzABHUY0Aa8QmJACCLgJ</t>
  </si>
  <si>
    <t>https://encrypted-tbn0.gstatic.com/images?q=tbn:ANd9GcTrBWSFTOA7TSc3elFDkzWHieT1l33vvJkPDk4foKg&amp;s</t>
  </si>
  <si>
    <t>DHR International</t>
  </si>
  <si>
    <t>http://www.dhrglobal.com/</t>
  </si>
  <si>
    <t>https://www.google.com/search?sca_esv=587597168&amp;gl=us&amp;hl=en&amp;q=DHR+International&amp;sa=X&amp;ved=0ahUKEwjT2d6flvWCAxU7FVkFHfjKACUQmJACCMoL</t>
  </si>
  <si>
    <t>STAND 8</t>
  </si>
  <si>
    <t>https://www.google.com/search?q=STAND+8&amp;sa=X&amp;ved=0ahUKEwijp9jAvNj-AhW0EVkFHbNlCQQ4HhCYkAIIygk</t>
  </si>
  <si>
    <t>https://encrypted-tbn0.gstatic.com/images?q=tbn:ANd9GcTpLPt6jvpRfxX-aW2zu5hRpqDhsjY1o8N48FegZ-U&amp;s</t>
  </si>
  <si>
    <t>HIR Casa</t>
  </si>
  <si>
    <t>https://www.google.com/search?hl=en&amp;gl=us&amp;q=HIR+Casa&amp;sa=X&amp;ved=0ahUKEwie_86Ni7P_AhUnRzABHaXAA50QmJACCN8L</t>
  </si>
  <si>
    <t>DM</t>
  </si>
  <si>
    <t>https://www.google.com/search?hl=en&amp;gl=us&amp;q=DM&amp;sa=X&amp;ved=0ahUKEwizj4yN1eT8AhXcFlkFHQ6nAgA4HhCYkAII7gw</t>
  </si>
  <si>
    <t>https://encrypted-tbn0.gstatic.com/images?q=tbn:ANd9GcQAB2dT5OmTDIg62e0cZPo_9GR2ABpSJe-qQOwp4Ks&amp;s</t>
  </si>
  <si>
    <t>Emantis IT Services Private Limited</t>
  </si>
  <si>
    <t>https://www.google.com/search?gl=us&amp;hl=en&amp;q=Emantis+IT+Services+Private+Limited&amp;sa=X&amp;ved=0ahUKEwj1oInizpT-AhUNF1kFHcNNA7w4HhCYkAII-gs</t>
  </si>
  <si>
    <t>ObjectWin Technology</t>
  </si>
  <si>
    <t>http://www.objectwin.com/</t>
  </si>
  <si>
    <t>https://www.google.com/search?gl=us&amp;hl=en&amp;q=ObjectWin+Technology&amp;sa=X&amp;ved=0ahUKEwiozeby4t_9AhWukYkEHR9YDj04WhCYkAII6w0</t>
  </si>
  <si>
    <t>https://encrypted-tbn0.gstatic.com/images?q=tbn:ANd9GcRrMMc2XeIlPVhv8zYlxc70SHLrK9Oja2mIVgYl-18&amp;s</t>
  </si>
  <si>
    <t>Assessio Group</t>
  </si>
  <si>
    <t>https://www.google.com/search?gl=us&amp;hl=en&amp;q=Assessio+Group&amp;sa=X&amp;ved=0ahUKEwir6-Th2-n8AhUdFlkFHb5XDdUQmJACCNsK</t>
  </si>
  <si>
    <t>Stanley Reid</t>
  </si>
  <si>
    <t>https://www.google.com/search?gl=us&amp;hl=en&amp;q=Stanley+Reid&amp;sa=X&amp;ved=0ahUKEwif6MTTxcyAAxWXEVkFHVgfA8o4FBCYkAIIqws</t>
  </si>
  <si>
    <t>https://encrypted-tbn0.gstatic.com/images?q=tbn:ANd9GcRznwXHGgxpAISl2I-AIoXzIGKJR-3ncSxbn5KpbVU&amp;s</t>
  </si>
  <si>
    <t>StereoLOGIC Ltd.</t>
  </si>
  <si>
    <t>http://www.stereologic.com/</t>
  </si>
  <si>
    <t>https://www.google.com/search?sca_esv=582184140&amp;gl=us&amp;hl=en&amp;q=StereoLOGIC+Ltd.&amp;sa=X&amp;ved=0ahUKEwjSh6yn88KCAxXbD1kFHYaiDO84ChCYkAII8ws</t>
  </si>
  <si>
    <t>https://encrypted-tbn0.gstatic.com/images?q=tbn:ANd9GcS4hXJbxbdYfMZ0MeMp8ESH2HqgusKaFQIXiCzVvdo&amp;s</t>
  </si>
  <si>
    <t>NorthBay Healthcare</t>
  </si>
  <si>
    <t>https://www.google.com/search?sca_esv=583557295&amp;hl=en&amp;gl=us&amp;q=NorthBay+Healthcare&amp;sa=X&amp;ved=0ahUKEwiOztHf78yCAxV7LUQIHQ_FAHU4PBCYkAII0wk</t>
  </si>
  <si>
    <t>https://encrypted-tbn0.gstatic.com/images?q=tbn:ANd9GcSG02UU2xZZYibhwllbsik7rKuysJ7qMWqbEBKGH5qtAxQ85qzm9HrW8w&amp;s</t>
  </si>
  <si>
    <t>InnovaSystems International, LLC</t>
  </si>
  <si>
    <t>https://www.google.com/search?hl=en&amp;gl=us&amp;q=InnovaSystems+International,+LLC&amp;sa=X&amp;ved=0ahUKEwiZps7ApeX_AhWISDABHVv2DWM4RhCYkAIImws</t>
  </si>
  <si>
    <t>https://encrypted-tbn0.gstatic.com/images?q=tbn:ANd9GcQHwf06oPQFloFIxBeXhnV6h9YqccFWDoowftyUvs8&amp;s</t>
  </si>
  <si>
    <t>Tower Production</t>
  </si>
  <si>
    <t>https://www.google.com/search?sca_esv=d598fe7d10136851&amp;hl=en&amp;gl=us&amp;q=Tower+Production&amp;sa=X&amp;ved=0ahUKEwjBi8Lh78yCAxVxfDABHeonDsw4UBCYkAII0Ak</t>
  </si>
  <si>
    <t>Free2move</t>
  </si>
  <si>
    <t>https://www.google.com/search?sca_esv=567797162&amp;gl=us&amp;hl=en&amp;q=Free2move&amp;sa=X&amp;ved=0ahUKEwijoqrHkcCBAxUnFVkFHduaAPo4ChCYkAIIrww</t>
  </si>
  <si>
    <t>https://encrypted-tbn0.gstatic.com/images?q=tbn:ANd9GcQNCKI1OvPvvKzQPkC0CbUQGdJK5NvlSfU9gIBNs-I&amp;s</t>
  </si>
  <si>
    <t>Te Waka: Waikato's Regional Economic Development Agency</t>
  </si>
  <si>
    <t>https://www.google.com/search?hl=en&amp;gl=us&amp;q=Te+Waka:+Waikato%27s+Regional+Economic+Development+Agency&amp;sa=X&amp;ved=0ahUKEwjonoCPr-X_AhU2E1kFHUnBA4sQmJACCJAH</t>
  </si>
  <si>
    <t>https://encrypted-tbn0.gstatic.com/images?q=tbn:ANd9GcQSZA1YuLe1G3c5gVB_riyNENO7VQ6pJikVv7ulVtI&amp;s</t>
  </si>
  <si>
    <t>Nalagenetics Pte. Ltd.</t>
  </si>
  <si>
    <t>http://nalagenetics.com/</t>
  </si>
  <si>
    <t>https://www.google.com/search?gl=us&amp;hl=en&amp;q=Nalagenetics+Pte.+Ltd.&amp;sa=X&amp;ved=0ahUKEwiryIf5ru__AhWAhIkEHSzOBM44MhCYkAIIoQw</t>
  </si>
  <si>
    <t>img.ly</t>
  </si>
  <si>
    <t>https://www.google.com/search?hl=en&amp;gl=us&amp;q=img.ly&amp;sa=X&amp;ved=0ahUKEwil-NuFuPn_AhWBMlkFHWtRBD44ChCYkAIIwQ0</t>
  </si>
  <si>
    <t>Reesby It</t>
  </si>
  <si>
    <t>https://www.google.com/search?hl=en&amp;gl=us&amp;q=Reesby+It&amp;sa=X&amp;ved=0ahUKEwjv9ca32v38AhUOGFkFHVvIDqk4FBCYkAII-Qw</t>
  </si>
  <si>
    <t>Community College of Baltimore County</t>
  </si>
  <si>
    <t>https://www.google.com/search?sca_esv=591053097&amp;hl=en&amp;gl=us&amp;q=Community+College+of+Baltimore+County&amp;sa=X&amp;ved=0ahUKEwj7w_T54ZCDAxXtGFkFHRssDdo4eBCYkAII1Ak</t>
  </si>
  <si>
    <t>https://encrypted-tbn0.gstatic.com/images?q=tbn:ANd9GcR8Mm2ssTHoO5n1TzIB-tl6_ZUjQmDRYysTJQDKv34&amp;s</t>
  </si>
  <si>
    <t>United States Army 5th Recruiting Brigade</t>
  </si>
  <si>
    <t>https://www.google.com/search?gl=us&amp;hl=en&amp;q=United+States+Army+5th+Recruiting+Brigade&amp;sa=X&amp;ved=0ahUKEwip7ZKls7_-AhU1kIkEHR7yDwc4FBCYkAIIvwk</t>
  </si>
  <si>
    <t>Cyndx Networks</t>
  </si>
  <si>
    <t>http://cyndx.com/</t>
  </si>
  <si>
    <t>https://www.google.com/search?sca_esv=590391945&amp;hl=en&amp;gl=us&amp;q=Cyndx+Networks&amp;sa=X&amp;ved=0ahUKEwiij-eM4ouDAxUJvokEHT0uAYg4ChCYkAIIqA4</t>
  </si>
  <si>
    <t>COMMERZBANK Aktiengesellschaft, poboÄka Praha</t>
  </si>
  <si>
    <t>http://www.commerzbank.cz/</t>
  </si>
  <si>
    <t>https://www.google.com/search?ucbcb=1&amp;gl=us&amp;hl=en&amp;q=COMMERZBANK+Aktiengesellschaft,+pobo%C4%8Dka+Praha&amp;sa=X&amp;ved=0ahUKEwjU04KF0N_8AhXTl2oFHdiRBFg4FBCYkAII8Q0</t>
  </si>
  <si>
    <t>ECS Limited</t>
  </si>
  <si>
    <t>https://www.google.com/search?sca_esv=568736477&amp;gl=us&amp;hl=en&amp;q=ECS+Limited&amp;sa=X&amp;ved=0ahUKEwi03KbBj8qBAxUHLFkFHWZeDGcQmJACCKIL</t>
  </si>
  <si>
    <t>gategroup</t>
  </si>
  <si>
    <t>https://www.google.com/search?sca_esv=579729357&amp;gl=us&amp;hl=en&amp;q=gategroup&amp;sa=X&amp;ved=0ahUKEwjYqJnk566CAxUqODQIHfYOCWQQmJACCJAL</t>
  </si>
  <si>
    <t>Deutsches Krebsforschungszentrum</t>
  </si>
  <si>
    <t>https://www.google.com/search?sca_esv=585847208&amp;hl=en&amp;gl=us&amp;q=Deutsches+Krebsforschungszentrum&amp;sa=X&amp;ved=0ahUKEwjooN6GkOaCAxXLj4kEHfgqBBUQmJACCOIK</t>
  </si>
  <si>
    <t>GVT Government Technology Agency (GovTech)</t>
  </si>
  <si>
    <t>https://www.google.com/search?sca_esv=588279375&amp;hl=en&amp;gl=us&amp;q=GVT+Government+Technology+Agency+(GovTech)&amp;sa=X&amp;ved=0ahUKEwiBppqal_qCAxXfg4kEHfmjD644FBCYkAII9gs</t>
  </si>
  <si>
    <t>Active Tree Services</t>
  </si>
  <si>
    <t>https://www.google.com/search?hl=en&amp;gl=us&amp;q=Active+Tree+Services&amp;sa=X&amp;ved=0ahUKEwjI6b7Hjb_9AhXWmmoFHd78B4s4ChCYkAII_Q0</t>
  </si>
  <si>
    <t>Montreal Oficial</t>
  </si>
  <si>
    <t>https://www.google.com/search?gl=us&amp;hl=en&amp;q=Montreal+Oficial&amp;sa=X&amp;ved=0ahUKEwiCxOTujLP_AhVqUjABHZ92Cj84HhCYkAIIiQs</t>
  </si>
  <si>
    <t>https://encrypted-tbn0.gstatic.com/images?q=tbn:ANd9GcTo8QVoBGo_iBJOcDcQ349BcUihUXOsYX55Q3syylY&amp;s</t>
  </si>
  <si>
    <t>Sigma-Elektro (Hong Kong) Ltd</t>
  </si>
  <si>
    <t>https://www.google.com/search?ucbcb=1&amp;gl=us&amp;hl=en&amp;q=Sigma-Elektro+(Hong+Kong)+Ltd&amp;sa=X&amp;ved=0ahUKEwimw9bbwdP-AhVgRTABHaAIBKw4ChCYkAIIlAw</t>
  </si>
  <si>
    <t>Petroleum Distribution LLC</t>
  </si>
  <si>
    <t>https://www.google.com/search?ucbcb=1&amp;hl=en&amp;gl=us&amp;q=Petroleum+Distribution+LLC&amp;sa=X&amp;ved=0ahUKEwjHz5OGm6v-AhWClIkEHXb5BHM4ChCYkAIIigo</t>
  </si>
  <si>
    <t>Amzn Corporate Services Korea</t>
  </si>
  <si>
    <t>https://www.google.com/search?hl=en&amp;gl=us&amp;q=Amzn+Corporate+Services+Korea&amp;sa=X&amp;ved=0ahUKEwjCl6jintH_AhU6K1kFHXwWBXAQmJACCIUL</t>
  </si>
  <si>
    <t>DaBella</t>
  </si>
  <si>
    <t>https://www.google.com/search?gl=us&amp;hl=en&amp;q=DaBella&amp;sa=X&amp;ved=0ahUKEwik_d-cz_H-AhVWgoQIHdnJC60QmJACCOUL</t>
  </si>
  <si>
    <t>Lead Indi Group Private Limited</t>
  </si>
  <si>
    <t>https://www.google.com/search?ucbcb=1&amp;hl=en&amp;gl=us&amp;q=Lead+Indi+Group+Private+Limited&amp;sa=X&amp;ved=0ahUKEwjqo5-noK78AhXgEUQIHSyUClc4KBCYkAII5Ak</t>
  </si>
  <si>
    <t>SKR Reisen GmbH</t>
  </si>
  <si>
    <t>http://www.skr.de/</t>
  </si>
  <si>
    <t>https://www.google.com/search?sca_esv=574353833&amp;gl=us&amp;hl=en&amp;q=SKR+Reisen+GmbH&amp;sa=X&amp;ved=0ahUKEwi236KK-f6BAxXKmYkEHcISCbs4FBCYkAIIxA4</t>
  </si>
  <si>
    <t>https://encrypted-tbn0.gstatic.com/images?q=tbn:ANd9GcSDMyvg9Nnkh1FTUApRY0jjFZtIPrUg29iYc0owJE4&amp;s</t>
  </si>
  <si>
    <t>Fraunhofer-Gesellschaft</t>
  </si>
  <si>
    <t>https://www.google.com/search?sca_esv=593213093&amp;gl=us&amp;hl=en&amp;q=Fraunhofer-Gesellschaft&amp;sa=X&amp;ved=0ahUKEwiejYjp9KSDAxX8KlkFHTibClE4HhCYkAIImQs</t>
  </si>
  <si>
    <t>Medica Services Company LLC</t>
  </si>
  <si>
    <t>https://www.google.com/search?sca_esv=594166249&amp;hl=en&amp;gl=us&amp;q=Medica+Services+Company+LLC&amp;sa=X&amp;ved=0ahUKEwj4staGw7GDAxV5I0QIHcSQCKE4FBCYkAII_Qs</t>
  </si>
  <si>
    <t>https://encrypted-tbn0.gstatic.com/images?q=tbn:ANd9GcTVXkLcIN7u5d7-Cr4IyahU8MFD3esBP25Ndx8nIOc&amp;s</t>
  </si>
  <si>
    <t>Qintess</t>
  </si>
  <si>
    <t>http://www.resourceit.com/pt</t>
  </si>
  <si>
    <t>https://www.google.com/search?sca_esv=579388602&amp;hl=en&amp;gl=us&amp;q=Qintess&amp;sa=X&amp;ved=0ahUKEwjj1qqD26mCAxUYF1kFHesjDgQQmJACCLcM</t>
  </si>
  <si>
    <t>https://encrypted-tbn0.gstatic.com/images?q=tbn:ANd9GcSuXFtubiZuXa0sQ2huLptehDn5WHKzi2gQI47UMjw&amp;s</t>
  </si>
  <si>
    <t>CITY OF ALBANY</t>
  </si>
  <si>
    <t>https://www.google.com/search?sca_esv=579384295&amp;hl=en&amp;gl=us&amp;q=CITY+OF+ALBANY&amp;sa=X&amp;ved=0ahUKEwjxrLGs1amCAxXwEFkFHQSqBPc4HhCYkAIIoww</t>
  </si>
  <si>
    <t>Unilever France</t>
  </si>
  <si>
    <t>https://www.google.com/search?sca_esv=575547564&amp;hl=en&amp;gl=us&amp;q=Unilever+France&amp;sa=X&amp;ved=0ahUKEwj08fOYgYmCAxW1D1kFHb84CMA4FBCYkAIIlA0</t>
  </si>
  <si>
    <t>https://encrypted-tbn0.gstatic.com/images?q=tbn:ANd9GcRGJBaZTdtf0RJBwRLdk656qDkgqK7TPp9uccgU&amp;s=0</t>
  </si>
  <si>
    <t>Gruppo MutuiOnline S.p.A.</t>
  </si>
  <si>
    <t>http://www.mutuionline.it/</t>
  </si>
  <si>
    <t>https://www.google.com/search?hl=en&amp;gl=us&amp;q=Gruppo+MutuiOnline+S.p.A.&amp;sa=X&amp;ved=0ahUKEwjXhprBj-L8AhVhkWoFHU0JDcQ4FBCYkAII3Qo</t>
  </si>
  <si>
    <t>G4S</t>
  </si>
  <si>
    <t>http://www.g4s.com/</t>
  </si>
  <si>
    <t>https://www.google.com/search?sca_esv=577385484&amp;hl=en&amp;gl=us&amp;q=G4S&amp;sa=X&amp;ved=0ahUKEwjO-fq6i5iCAxV7PEQIHdlqBp04FBCYkAII-As</t>
  </si>
  <si>
    <t>https://encrypted-tbn0.gstatic.com/images?q=tbn:ANd9GcT1gWjl3_TFbFbDZaGgmPm8b1WZhCs63NUeWDg7&amp;s=0</t>
  </si>
  <si>
    <t>Bridgingit Gmbh</t>
  </si>
  <si>
    <t>https://www.google.com/search?sca_esv=555798169&amp;gl=us&amp;hl=en&amp;q=Bridgingit+Gmbh&amp;sa=X&amp;ved=0ahUKEwiN17-SgNSAAxUcq4QIHfuVBWQ4HhCYkAIIwgs</t>
  </si>
  <si>
    <t>DFW Community Medical Group</t>
  </si>
  <si>
    <t>https://www.google.com/search?sca_esv=580758711&amp;gl=us&amp;hl=en&amp;q=DFW+Community+Medical+Group&amp;sa=X&amp;ved=0ahUKEwit0MjBo7aCAxU0MVkFHcXxCfsQmJACCJ4K</t>
  </si>
  <si>
    <t>Hyundai Motor America</t>
  </si>
  <si>
    <t>http://www.hyundaiusa.com/</t>
  </si>
  <si>
    <t>https://www.google.com/search?sca_esv=593009583&amp;hl=en&amp;gl=us&amp;q=Hyundai+Motor+America&amp;sa=X&amp;ved=0ahUKEwjHwPmEr6KDAxUuk2oFHfSjBxU4MhCYkAII1gk</t>
  </si>
  <si>
    <t>https://encrypted-tbn0.gstatic.com/images?q=tbn:ANd9GcRYdo8a5Gb8mRlEQqhfkku5kvIm0rzmCO_w1uhEjM0&amp;s</t>
  </si>
  <si>
    <t>General Dynamics Mission Systems</t>
  </si>
  <si>
    <t>https://www.google.com/search?hl=en&amp;gl=us&amp;q=General+Dynamics+Mission+Systems&amp;sa=X&amp;ved=0ahUKEwi81LjHkfH8AhVlO0QIHatcBZ84FBCYkAII6Q0</t>
  </si>
  <si>
    <t>Ztek Consulting INC</t>
  </si>
  <si>
    <t>https://www.google.com/search?sca_esv=570269325&amp;hl=en&amp;gl=us&amp;q=Ztek+Consulting+INC&amp;sa=X&amp;ved=0ahUKEwjD__CGmtmBAxV0FlkFHVTDAPw4UBCYkAIIowo</t>
  </si>
  <si>
    <t>AMS Staffing Inc.</t>
  </si>
  <si>
    <t>https://www.google.com/search?hl=en&amp;gl=us&amp;q=AMS+Staffing+Inc.&amp;sa=X&amp;ved=0ahUKEwje0d_whq7_AhWJKlkFHbTGAks4MhCYkAIIug4</t>
  </si>
  <si>
    <t>https://encrypted-tbn0.gstatic.com/images?q=tbn:ANd9GcReB_cjkWGIcfu6Rpibra5tEOnuvxQNzDZMQTFUS3c&amp;s</t>
  </si>
  <si>
    <t>Procore Technologies</t>
  </si>
  <si>
    <t>https://www.google.com/search?hl=en&amp;gl=us&amp;q=Procore+Technologies&amp;sa=X&amp;ved=0ahUKEwjy1umv4of9AhUWEFkFHeBoBak4ZBCYkAIIwAo</t>
  </si>
  <si>
    <t>Moffatt &amp; Nichol</t>
  </si>
  <si>
    <t>https://www.google.com/search?sca_esv=561228216&amp;hl=en&amp;gl=us&amp;q=Moffatt+%26+Nichol&amp;sa=X&amp;ved=0ahUKEwiMr8_Y44OBAxWnGVkFHacDChYQmJACCNsM</t>
  </si>
  <si>
    <t>Flughafen KÃ¶ln/Bonn (CGN)</t>
  </si>
  <si>
    <t>https://www.google.com/search?sca_esv=581440190&amp;gl=us&amp;hl=en&amp;q=Flughafen+K%C3%B6ln/Bonn+(CGN)&amp;sa=X&amp;ved=0ahUKEwjFt-WZqruCAxV0NEQIHQV1DAw4HhCYkAII4Ao</t>
  </si>
  <si>
    <t>Zurich Insurance Group, Ltd.</t>
  </si>
  <si>
    <t>https://www.google.com/search?sca_esv=584784815&amp;gl=us&amp;hl=en&amp;q=Zurich+Insurance+Group,+Ltd.&amp;sa=X&amp;ved=0ahUKEwiAvKugudmCAxWCkIkEHUI4BZI4HhCYkAIInQs</t>
  </si>
  <si>
    <t>Oranga Tamarikiâ€”Ministry for Children</t>
  </si>
  <si>
    <t>https://www.orangatamariki.govt.nz/</t>
  </si>
  <si>
    <t>https://www.google.com/search?sca_esv=576391435&amp;hl=en&amp;gl=us&amp;q=Oranga+Tamariki%E2%80%94Ministry+for+Children&amp;sa=X&amp;ved=0ahUKEwju-te-0JCCAxVqJUQIHRliDcUQmJACCIIJ</t>
  </si>
  <si>
    <t>https://encrypted-tbn0.gstatic.com/images?q=tbn:ANd9GcQeVOkVJoa7rr1XiazXoeXOuW0ib96GNOQGoAiTI7A&amp;s</t>
  </si>
  <si>
    <t>e.pilot GmbH</t>
  </si>
  <si>
    <t>http://www.epilot.cloud/</t>
  </si>
  <si>
    <t>https://www.google.com/search?sca_esv=588967138&amp;gl=us&amp;hl=en&amp;q=e.pilot+GmbH&amp;sa=X&amp;ved=0ahUKEwjKg_Xkm_-CAxXZFmIAHcnfDs44ChCYkAIIlw0</t>
  </si>
  <si>
    <t>IQM Quantum Computers</t>
  </si>
  <si>
    <t>https://www.google.com/search?gl=us&amp;hl=en&amp;q=IQM+Quantum+Computers&amp;sa=X&amp;ved=0ahUKEwjAnOe_oqj8AhVWElkFHaSKCVMQmJACCJYI</t>
  </si>
  <si>
    <t>https://encrypted-tbn0.gstatic.com/images?q=tbn:ANd9GcQGpuynasp_xfdWKtIHh3FJCt1WwdR4Xcx2VDmZtx4&amp;s</t>
  </si>
  <si>
    <t>Bain</t>
  </si>
  <si>
    <t>https://www.google.com/search?sca_esv=563943516&amp;gl=us&amp;hl=en&amp;q=Bain&amp;sa=X&amp;ved=0ahUKEwijm-H7_pyBAxXykmoFHVvMC4c4HhCYkAII7Qw</t>
  </si>
  <si>
    <t>Turing Talent</t>
  </si>
  <si>
    <t>https://www.google.com/search?hl=en&amp;gl=us&amp;q=Turing+Talent&amp;sa=X&amp;ved=0ahUKEwj22OCOo7X-AhXLF1kFHXjOBUc4RhCYkAII2Aw</t>
  </si>
  <si>
    <t>ReleWant</t>
  </si>
  <si>
    <t>https://www.google.com/search?hl=en&amp;gl=us&amp;q=ReleWant&amp;sa=X&amp;ved=0ahUKEwiJqPuQ5uL_AhWhkYkEHXUaBHMQmJACCI0N</t>
  </si>
  <si>
    <t>https://encrypted-tbn0.gstatic.com/images?q=tbn:ANd9GcRnFqhAvpCK1NP53_3nxhsdtwjB_rC4GPLPzgiInWc&amp;s</t>
  </si>
  <si>
    <t>New York State Department of Labor</t>
  </si>
  <si>
    <t>https://www.google.com/search?sca_esv=573387902&amp;hl=en&amp;gl=us&amp;q=New+York+State+Department+of+Labor&amp;sa=X&amp;ved=0ahUKEwiF2uqa7vSBAxUFD1kFHYC_Byg4UBCYkAII3go</t>
  </si>
  <si>
    <t>https://encrypted-tbn0.gstatic.com/images?q=tbn:ANd9GcRzuauHcXYgVLSKeGT8WHJi9ksQJvfTSN3XjGPIQzU&amp;s</t>
  </si>
  <si>
    <t>Novelis Inc.</t>
  </si>
  <si>
    <t>https://www.google.com/search?sca_esv=559635945&amp;hl=en&amp;gl=us&amp;q=Novelis+Inc.&amp;sa=X&amp;ved=0ahUKEwjE2vWG1vSAAxWEEGIAHWk4Bf04ChCYkAIIugs</t>
  </si>
  <si>
    <t>https://encrypted-tbn0.gstatic.com/images?q=tbn:ANd9GcQJrC7EN97zxZ6f-btDzaRdFUi2aEkR16c3JKPd&amp;s=0</t>
  </si>
  <si>
    <t>Adelphi Real World</t>
  </si>
  <si>
    <t>https://www.google.com/search?sca_esv=580774379&amp;hl=en&amp;gl=us&amp;q=Adelphi+Real+World&amp;sa=X&amp;ved=0ahUKEwjxnOSipraCAxXPkYkEHcICAgw4KBCYkAII_Qs</t>
  </si>
  <si>
    <t>https://encrypted-tbn0.gstatic.com/images?q=tbn:ANd9GcSf7BCbSJ2XCEzVm3uxkQWir6KfAzdHwTABYuUoOuk&amp;s</t>
  </si>
  <si>
    <t>BDO Canada</t>
  </si>
  <si>
    <t>https://www.google.com/search?hl=en&amp;gl=us&amp;q=BDO+Canada&amp;sa=X&amp;ved=0ahUKEwjcjIKp47L-AhXHD1kFHRFCBFk4FBCYkAII6gk</t>
  </si>
  <si>
    <t>American Automobile Association</t>
  </si>
  <si>
    <t>https://www.google.com/search?q=American+Automobile+Association&amp;sa=X&amp;ved=0ahUKEwi12IT0q5f_AhV0FVkFHe4QAkc4RhCYkAII1As</t>
  </si>
  <si>
    <t>Confluent, Inc</t>
  </si>
  <si>
    <t>https://www.google.com/search?gl=us&amp;hl=en&amp;q=Confluent,+Inc&amp;sa=X&amp;ved=0ahUKEwivp7bJ1KGAAxUaTjABHbduAjM4RhCYkAIIowo</t>
  </si>
  <si>
    <t>moray.ai</t>
  </si>
  <si>
    <t>https://www.google.com/search?sca_esv=593914606&amp;gl=us&amp;hl=en&amp;q=moray.ai&amp;sa=X&amp;ved=0ahUKEwjW_ILQ-66DAxU8jYkEHbqFBYgQmJACCM0N</t>
  </si>
  <si>
    <t>https://encrypted-tbn0.gstatic.com/images?q=tbn:ANd9GcRoFvurPjA20QrvfPHKGz0Jo9K9pvG8_6qfJsXWaPM&amp;s</t>
  </si>
  <si>
    <t>LENDITT INNOVATIONS &amp; TECHNOLOGIES PRIVATE LIMITED</t>
  </si>
  <si>
    <t>https://www.google.com/search?sca_esv=579068902&amp;gl=us&amp;hl=en&amp;q=LENDITT+INNOVATIONS+%26+TECHNOLOGIES+PRIVATE+LIMITED&amp;sa=X&amp;ved=0ahUKEwjKwNPNlqeCAxWdKFkFHVO2AA44KBCYkAIItQs</t>
  </si>
  <si>
    <t>BIGorillas</t>
  </si>
  <si>
    <t>https://www.google.com/search?gl=us&amp;hl=en&amp;q=BIGorillas&amp;sa=X&amp;ved=0ahUKEwjp-fzwg67_AhXgkYkEHYLbDhQ4HhCYkAII-Q0</t>
  </si>
  <si>
    <t>https://encrypted-tbn0.gstatic.com/images?q=tbn:ANd9GcTWj8uDgJcjYeVridFT8OSx9fH0pYjJlQQpqDKltJk&amp;s</t>
  </si>
  <si>
    <t>Endeavor Energy Resources</t>
  </si>
  <si>
    <t>http://www.endeavorenergylp.com/</t>
  </si>
  <si>
    <t>https://www.google.com/search?gl=us&amp;hl=en&amp;q=Endeavor+Energy+Resources&amp;sa=X&amp;ved=0ahUKEwi69MrFw6H_AhWGlYkEHRsHAGkQmJACCLoK</t>
  </si>
  <si>
    <t>Curium</t>
  </si>
  <si>
    <t>https://www.google.com/search?sca_esv=569812948&amp;gl=us&amp;hl=en&amp;q=Curium&amp;sa=X&amp;ved=0ahUKEwiUvPbBo9SBAxVELUQIHW1nA9c4WhCYkAII9w0</t>
  </si>
  <si>
    <t>VHR Recruitment</t>
  </si>
  <si>
    <t>https://www.google.com/search?hl=en&amp;gl=us&amp;q=VHR+Recruitment&amp;sa=X&amp;ved=0ahUKEwj_-6yv_vj9AhX-EVkFHYRXDtkQmJACCLkJ</t>
  </si>
  <si>
    <t>Moovijob</t>
  </si>
  <si>
    <t>https://www.google.com/search?sca_esv=569660528&amp;gl=us&amp;hl=en&amp;q=Moovijob&amp;sa=X&amp;ved=0ahUKEwi5mp3-3NGBAxUlF1kFHd02BzkQmJACCOQN</t>
  </si>
  <si>
    <t>Dichtblij</t>
  </si>
  <si>
    <t>https://www.google.com/search?sca_esv=575552500&amp;gl=us&amp;hl=en&amp;q=Dichtblij&amp;sa=X&amp;ved=0ahUKEwibs7epiomCAxUBGFkFHdLLAps4HhCYkAII4go</t>
  </si>
  <si>
    <t>Signify Health Ireland</t>
  </si>
  <si>
    <t>https://www.google.com/search?gl=us&amp;hl=en&amp;q=Signify+Health+Ireland&amp;sa=X&amp;ved=0ahUKEwimz4bL9bqAAxUUk2oFHfuiCGsQmJACCPEJ</t>
  </si>
  <si>
    <t>Infosys McCamish Systems</t>
  </si>
  <si>
    <t>http://www.infosysbpo.com/mccamish/</t>
  </si>
  <si>
    <t>https://www.google.com/search?q=Infosys+McCamish+Systems&amp;sa=X&amp;ved=0ahUKEwib1K6djdv-AhUAD1kFHfZ5DMY4MhCYkAIIzA0</t>
  </si>
  <si>
    <t>https://encrypted-tbn0.gstatic.com/images?q=tbn:ANd9GcRpx-uv4Vo8H9Kogry5vf4OOIC12fPcjoqDa1t91mw&amp;s</t>
  </si>
  <si>
    <t>Whiteboard Federal Technologies</t>
  </si>
  <si>
    <t>https://www.google.com/search?sca_esv=593208899&amp;gl=us&amp;hl=en&amp;q=Whiteboard+Federal+Technologies&amp;sa=X&amp;ved=0ahUKEwiW992g8aSDAxW5rYkEHW8mAOw4MhCYkAII9Qs</t>
  </si>
  <si>
    <t>https://encrypted-tbn0.gstatic.com/images?q=tbn:ANd9GcS0QWB5g0dsgYup1EujL3ACTV2Pn5QaWlZRzwalN14&amp;s</t>
  </si>
  <si>
    <t>Nz Post</t>
  </si>
  <si>
    <t>http://www.nzpost.co.nz/</t>
  </si>
  <si>
    <t>https://www.google.com/search?sca_esv=571229774&amp;gl=us&amp;hl=en&amp;q=Nz+Post&amp;sa=X&amp;ved=0ahUKEwjC6drK5-CBAxXPmWoFHSVrBbo4ChCYkAII5go</t>
  </si>
  <si>
    <t>I-city Properties Sdn Bhd</t>
  </si>
  <si>
    <t>https://www.google.com/search?ucbcb=1&amp;hl=en&amp;gl=us&amp;q=I-city+Properties+Sdn+Bhd&amp;sa=X&amp;ved=0ahUKEwj5idm6x4r-AhWUSUEAHR_MAOY4ChCYkAIIxgs</t>
  </si>
  <si>
    <t>https://encrypted-tbn0.gstatic.com/images?q=tbn:ANd9GcTPhmRsp7_u-xzpRZhlPF57mk-U7fYNsN-LeJJH-7U&amp;s</t>
  </si>
  <si>
    <t>Capital District Physicians Health Plan</t>
  </si>
  <si>
    <t>http://www.cdphp.com/</t>
  </si>
  <si>
    <t>https://www.google.com/search?gl=us&amp;hl=en&amp;q=Capital+District+Physicians+Health+Plan&amp;sa=X&amp;ved=0ahUKEwiUjv_sorX-AhVNEVkFHf6gB084FBCYkAIIzQs</t>
  </si>
  <si>
    <t>LIBERTY Dental Plan</t>
  </si>
  <si>
    <t>http://www.libertydentalplan.com/</t>
  </si>
  <si>
    <t>https://www.google.com/search?sca_esv=591429559&amp;q=LIBERTY+Dental+Plan&amp;sa=X&amp;ved=0ahUKEwjU_9vjo5ODAxX9F1kFHbamC6o4FBCYkAIIyQw</t>
  </si>
  <si>
    <t>https://encrypted-tbn0.gstatic.com/images?q=tbn:ANd9GcRZky0MICkwCdxDUhetz848BADcwFWLdAFAfMYt3BY&amp;s</t>
  </si>
  <si>
    <t>Avid Marketing Group</t>
  </si>
  <si>
    <t>https://www.google.com/search?hl=en&amp;gl=us&amp;q=Avid+Marketing+Group&amp;sa=X&amp;ved=0ahUKEwiG3uvhw9_8AhX2F1kFHUKzCu04eBCYkAII0ws</t>
  </si>
  <si>
    <t>https://encrypted-tbn0.gstatic.com/images?q=tbn:ANd9GcTniyBAZn0J8IQUBsUrqcIiTHNdf43hI1R_UFQprTI&amp;s</t>
  </si>
  <si>
    <t>everis</t>
  </si>
  <si>
    <t>http://es.nttdata.com/</t>
  </si>
  <si>
    <t>https://www.google.com/search?sca_esv=565864698&amp;gl=us&amp;hl=en&amp;q=everis&amp;sa=X&amp;ved=0ahUKEwig3If8xK6BAxXamokEHatzBrY4KBCYkAII-As</t>
  </si>
  <si>
    <t>https://encrypted-tbn0.gstatic.com/images?q=tbn:ANd9GcRXvFg4VTaGnew4vi-7c6q070IKWnw0qa1FN8_WFHc&amp;s</t>
  </si>
  <si>
    <t>Aftonbladet</t>
  </si>
  <si>
    <t>https://www.google.com/search?hl=en&amp;gl=us&amp;q=Aftonbladet&amp;sa=X&amp;ved=0ahUKEwisn_vyv9D8AhURVzABHRKJBl4QmJACCIcL</t>
  </si>
  <si>
    <t>Dotcom-team</t>
  </si>
  <si>
    <t>http://www.dotcom-team.com/</t>
  </si>
  <si>
    <t>https://www.google.com/search?sca_esv=570874343&amp;gl=us&amp;hl=en&amp;q=Dotcom-team&amp;sa=X&amp;ved=0ahUKEwiEpLS3nd6BAxX6MVkFHTAoCfQ4PBCYkAII4Q4</t>
  </si>
  <si>
    <t>https://encrypted-tbn0.gstatic.com/images?q=tbn:ANd9GcTXNpN584LAFSJ4opwfwEm0z3SC_oYaEjJtVboN&amp;s=0</t>
  </si>
  <si>
    <t>Digital Infuzion, Inc</t>
  </si>
  <si>
    <t>http://www.digitalinfuzion.com/</t>
  </si>
  <si>
    <t>https://www.google.com/search?hl=en&amp;gl=us&amp;q=Digital+Infuzion,+Inc&amp;sa=X&amp;ved=0ahUKEwjVucXblc79AhUhkGoFHT9ICrE4HhCYkAIInw4</t>
  </si>
  <si>
    <t>Advanced</t>
  </si>
  <si>
    <t>http://www.oneadvanced.com/</t>
  </si>
  <si>
    <t>https://www.google.com/search?sca_esv=593016252&amp;gl=us&amp;hl=en&amp;q=Advanced&amp;sa=X&amp;ved=0ahUKEwjpkuG-taKDAxXfl4kEHTjwBwA4PBCYkAIIxwk</t>
  </si>
  <si>
    <t>https://encrypted-tbn0.gstatic.com/images?q=tbn:ANd9GcSNnhwOIr9ORpePXZCDi5TGCsXGaoGMWajPa3HkX5I&amp;s</t>
  </si>
  <si>
    <t>Zebra Technologies CZ s.r.o.</t>
  </si>
  <si>
    <t>http://www.zebra.jobs.cz/</t>
  </si>
  <si>
    <t>https://www.google.com/search?hl=en&amp;gl=us&amp;q=Zebra+Technologies+CZ+s.r.o.&amp;sa=X&amp;ved=0ahUKEwihk_ettvT_AhVFF1kFHaMyDrE4ChCYkAII4Aw</t>
  </si>
  <si>
    <t>BKW Energie AG</t>
  </si>
  <si>
    <t>http://www.bkw.ch/</t>
  </si>
  <si>
    <t>https://www.google.com/search?ucbcb=1&amp;gl=us&amp;hl=en&amp;q=BKW+Energie+AG&amp;sa=X&amp;ved=0ahUKEwjhip3Q2oj9AhW0FjQIHSupApw4ChCYkAIIwgw</t>
  </si>
  <si>
    <t>SnS Global Corp</t>
  </si>
  <si>
    <t>https://www.google.com/search?hl=en&amp;gl=us&amp;q=SnS+Global+Corp&amp;sa=X&amp;ved=0ahUKEwjE1rXj0JyAAxWkADQIHQgvCnMQmJACCN8M</t>
  </si>
  <si>
    <t>PORDATA</t>
  </si>
  <si>
    <t>https://www.google.com/search?gl=us&amp;hl=en&amp;q=PORDATA&amp;sa=X&amp;ved=0ahUKEwjLhaumkL3_AhXjFFkFHZmyDZ44FBCYkAIIkws</t>
  </si>
  <si>
    <t>Energy Light dba Lightmart.com</t>
  </si>
  <si>
    <t>https://www.google.com/search?sca_esv=587928711&amp;hl=en&amp;gl=us&amp;q=Energy+Light+dba+Lightmart.com&amp;sa=X&amp;ved=0ahUKEwjzi4W8z_eCAxVXEFkFHTuFBRAQmJACCMQM</t>
  </si>
  <si>
    <t>Australian Trade and Investment Commission</t>
  </si>
  <si>
    <t>http://www.austrade.gov.au/</t>
  </si>
  <si>
    <t>https://www.google.com/search?sca_esv=560909571&amp;hl=en&amp;gl=us&amp;q=Australian+Trade+and+Investment+Commission&amp;sa=X&amp;ved=0ahUKEwjsgNrPoYGBAxV4D1kFHVh9DfE4MhCYkAIIwAs</t>
  </si>
  <si>
    <t>Expeditors</t>
  </si>
  <si>
    <t>http://www.expeditors.com/</t>
  </si>
  <si>
    <t>https://www.google.com/search?sca_esv=581835084&amp;hl=en&amp;gl=us&amp;q=Expeditors&amp;sa=X&amp;ved=0ahUKEwjcxMrersCCAxU1FlkFHYtJBb84HhCYkAIIrg4</t>
  </si>
  <si>
    <t>https://encrypted-tbn0.gstatic.com/images?q=tbn:ANd9GcQpbKmzz_25foKnNXIeTsNawjLsSoLhxSPEtjHIajo&amp;s</t>
  </si>
  <si>
    <t>NOWATCH</t>
  </si>
  <si>
    <t>https://www.google.com/search?gl=us&amp;hl=en&amp;q=NOWATCH&amp;sa=X&amp;ved=0ahUKEwie2df2k5-AAxVXL1kFHYg9CJwQmJACCO4J</t>
  </si>
  <si>
    <t>Info Tree Global</t>
  </si>
  <si>
    <t>https://www.google.com/search?q=Info+Tree+Global&amp;sa=X&amp;ved=0ahUKEwiel6_5-63_AhUaFVkFHSTbAr04ChCYkAII3Q0</t>
  </si>
  <si>
    <t>https://encrypted-tbn0.gstatic.com/images?q=tbn:ANd9GcRym5P_ijE2u-Rvf3P0AvexBFcu0v5IT7kPkqwB&amp;s=0</t>
  </si>
  <si>
    <t>ATRIBS METSCON GROUP</t>
  </si>
  <si>
    <t>https://www.google.com/search?gl=us&amp;hl=en&amp;q=ATRIBS+METSCON+GROUP&amp;sa=X&amp;ved=0ahUKEwjjg6SLi-D-AhXAjokEHUm-A-g4ChCYkAII5gk</t>
  </si>
  <si>
    <t>OPS CONSULTING LLC</t>
  </si>
  <si>
    <t>https://www.google.com/search?sca_esv=583557295&amp;gl=us&amp;hl=en&amp;q=OPS+CONSULTING+LLC&amp;sa=X&amp;ved=0ahUKEwjhw9XB78yCAxWxrokEHT-FBr04WhCYkAIIkg0</t>
  </si>
  <si>
    <t>Parkway Shenton</t>
  </si>
  <si>
    <t>https://www.google.com/search?q=Parkway+Shenton&amp;sa=X&amp;ved=0ahUKEwiyj8y6q7L8AhW7GVkFHYP8AmM4FBCYkAII7go</t>
  </si>
  <si>
    <t>Sanofi US Services Inc.</t>
  </si>
  <si>
    <t>http://www.sanofi.us/</t>
  </si>
  <si>
    <t>https://www.google.com/search?ucbcb=1&amp;hl=en&amp;gl=us&amp;q=Sanofi+US+Services+Inc.&amp;sa=X&amp;ved=0ahUKEwiSptrrqpT9AhW0lokEHd1rAbA4UBCYkAIIpQw</t>
  </si>
  <si>
    <t>Capitaltechsolutions Inc</t>
  </si>
  <si>
    <t>https://www.google.com/search?gl=us&amp;hl=en&amp;q=Capitaltechsolutions+Inc&amp;sa=X&amp;ved=0ahUKEwiwlJn7tNGAAxUMMVkFHRCRCKY4MhCYkAII0w4</t>
  </si>
  <si>
    <t>Dotzero</t>
  </si>
  <si>
    <t>https://www.google.com/search?hl=en&amp;gl=us&amp;q=Dotzero&amp;sa=X&amp;ved=0ahUKEwjClurmsMH8AhX4lIkEHbCCAS44ChCYkAIIpgw</t>
  </si>
  <si>
    <t>Databento</t>
  </si>
  <si>
    <t>http://www.elisify.com/</t>
  </si>
  <si>
    <t>https://www.google.com/search?hl=en&amp;gl=us&amp;q=Databento&amp;sa=X&amp;ved=0ahUKEwjq68O817z9AhUdFFkFHbyvAps4RhCYkAII3Qo</t>
  </si>
  <si>
    <t>KKCompany</t>
  </si>
  <si>
    <t>http://www.kkcompany.com/</t>
  </si>
  <si>
    <t>https://www.google.com/search?q=KKCompany&amp;sa=X&amp;ved=0ahUKEwi0gqKR-sv-AhWrUjABHU3ND5MQmJACCJcM</t>
  </si>
  <si>
    <t>Ascenda Loyalty Pte Ltd</t>
  </si>
  <si>
    <t>http://www.ascendaloyalty.com/</t>
  </si>
  <si>
    <t>https://www.google.com/search?sca_esv=b0b8bd100056fb7a&amp;gl=us&amp;hl=en&amp;q=Ascenda+Loyalty+Pte+Ltd&amp;sa=X&amp;ved=0ahUKEwiAt8Ka1PeCAxVETTABHSr_BHAQmJACCJUM</t>
  </si>
  <si>
    <t>Code Report</t>
  </si>
  <si>
    <t>https://www.google.com/search?sca_esv=561848188&amp;hl=en&amp;gl=us&amp;q=Code+Report&amp;sa=X&amp;ved=0ahUKEwij6dmv3oiBAxVNQTABHWaoD4w4PBCYkAII6Q4</t>
  </si>
  <si>
    <t>https://encrypted-tbn0.gstatic.com/images?q=tbn:ANd9GcSoCUIa8yCZbNbBQm4KAV0sJMNxsFTQk1sm_mrUt08&amp;s</t>
  </si>
  <si>
    <t>Tinuiti - 2</t>
  </si>
  <si>
    <t>http://tinuiti.com/</t>
  </si>
  <si>
    <t>https://www.google.com/search?hl=en&amp;gl=us&amp;q=Tinuiti+-+2&amp;sa=X&amp;ved=0ahUKEwi6gPOQ8Zv9AhU-FlkFHU3hCLI4HhCYkAIInQ0</t>
  </si>
  <si>
    <t>Undelucram.ro</t>
  </si>
  <si>
    <t>http://www.undelucram.ro/</t>
  </si>
  <si>
    <t>https://www.google.com/search?sca_esv=579068902&amp;gl=us&amp;hl=en&amp;q=Undelucram.ro&amp;sa=X&amp;ved=0ahUKEwix5bb5mKeCAxUNKFkFHY1jC4gQmJACCOAL</t>
  </si>
  <si>
    <t>https://encrypted-tbn0.gstatic.com/images?q=tbn:ANd9GcR6bso16vEKR15DAvRFYzOcuY1ew7v9fRcz70K3nBo&amp;s</t>
  </si>
  <si>
    <t>CameraMatics</t>
  </si>
  <si>
    <t>http://www.cameramatics.com/</t>
  </si>
  <si>
    <t>https://www.google.com/search?sca_esv=593914606&amp;hl=en&amp;gl=us&amp;q=CameraMatics&amp;sa=X&amp;ved=0ahUKEwjJwYLo_a6DAxWFj4kEHWqZCFEQmJACCL8J</t>
  </si>
  <si>
    <t>Equinox</t>
  </si>
  <si>
    <t>http://www.equinox.com/</t>
  </si>
  <si>
    <t>https://www.google.com/search?hl=en&amp;gl=us&amp;q=Equinox&amp;sa=X&amp;ved=0ahUKEwjm2by6heL8AhX2EFkFHTRbDUAQmJACCIIN</t>
  </si>
  <si>
    <t>https://encrypted-tbn0.gstatic.com/images?q=tbn:ANd9GcRbDRr0v4VZGGIpfxuRJ8eKjAiM1Xiuow0CKKke&amp;s=0</t>
  </si>
  <si>
    <t>MedTriX GmbH</t>
  </si>
  <si>
    <t>https://www.google.com/search?hl=en&amp;gl=us&amp;q=MedTriX+GmbH&amp;sa=X&amp;ved=0ahUKEwid3ee7h43-AhUhLUQIHVYBBaQ4ChCYkAIIhws</t>
  </si>
  <si>
    <t>HopeHealth</t>
  </si>
  <si>
    <t>https://www.google.com/search?gl=us&amp;hl=en&amp;q=HopeHealth&amp;sa=X&amp;ved=0ahUKEwie_aixrcT-AhUpjLAFHTS-BqM4MhCYkAII3Ao</t>
  </si>
  <si>
    <t>KYOCERA Document Solutions Inc</t>
  </si>
  <si>
    <t>http://www.kyoceradocumentsolutions.com/</t>
  </si>
  <si>
    <t>https://www.google.com/search?sca_esv=588967138&amp;hl=en&amp;gl=us&amp;q=KYOCERA+Document+Solutions+Inc&amp;sa=X&amp;ved=0ahUKEwiljubslP-CAxXkAHkGHW2kBb04UBCYkAII0Q4</t>
  </si>
  <si>
    <t>Dubai Courts</t>
  </si>
  <si>
    <t>https://www.google.com/search?gl=us&amp;hl=en&amp;q=Dubai+Courts&amp;sa=X&amp;ved=0ahUKEwie24382-n8AhWNkokEHSutCK04HhCYkAII4ws</t>
  </si>
  <si>
    <t>Leitner Reisen GmbH</t>
  </si>
  <si>
    <t>https://www.google.com/search?sca_esv=573098824&amp;gl=us&amp;hl=en&amp;q=Leitner+Reisen+GmbH&amp;sa=X&amp;ved=0ahUKEwjLup3rs_KBAxXoJUQIHc5nAQ84KBCYkAIIsA4</t>
  </si>
  <si>
    <t>Train Fitness</t>
  </si>
  <si>
    <t>https://www.google.com/search?gl=us&amp;hl=en&amp;q=Train+Fitness&amp;sa=X&amp;ved=0ahUKEwjVqtjv57f-AhVOkokEHSlMDn44FBCYkAIImgs</t>
  </si>
  <si>
    <t>TERMINAL OF FASHION</t>
  </si>
  <si>
    <t>https://www.google.com/search?hl=en&amp;gl=us&amp;q=TERMINAL+OF+FASHION&amp;sa=X&amp;ved=0ahUKEwjA8tH1lZqAAxVaF1kFHZRiCCcQmJACCLUJ</t>
  </si>
  <si>
    <t>https://encrypted-tbn0.gstatic.com/images?q=tbn:ANd9GcRTbZau7exvZ1wkpZhNukxXPkZRWTnPDEcw-OkOIK4&amp;s</t>
  </si>
  <si>
    <t>Clear Resolution Consulting</t>
  </si>
  <si>
    <t>https://www.google.com/search?ucbcb=1&amp;gl=us&amp;hl=en&amp;q=Clear+Resolution+Consulting&amp;sa=X&amp;ved=0ahUKEwicz4jImfb8AhWKjokEHf5uCUs4bhCYkAIIrw0</t>
  </si>
  <si>
    <t>Headlamp Health</t>
  </si>
  <si>
    <t>https://www.google.com/search?gl=us&amp;hl=en&amp;q=Headlamp+Health&amp;sa=X&amp;ved=0ahUKEwiZ74eZ_pv9AhUol2oFHac3Cao4UBCYkAIIjAo</t>
  </si>
  <si>
    <t>https://encrypted-tbn0.gstatic.com/images?q=tbn:ANd9GcTsapyegn_m9t5-klHc-KxcIMDizouBe1aBq5NmXIQ&amp;s</t>
  </si>
  <si>
    <t>Ralph Group</t>
  </si>
  <si>
    <t>https://www.google.com/search?sca_esv=584993245&amp;hl=en&amp;gl=us&amp;q=Ralph+Group&amp;sa=X&amp;ved=0ahUKEwi-5tHm-tuCAxWAtokEHUr2CJ0QmJACCNIJ</t>
  </si>
  <si>
    <t>https://encrypted-tbn0.gstatic.com/images?q=tbn:ANd9GcSDpDOviko1mSwYoMgz-En89LAK_DbZAd_R0KudBz0&amp;s</t>
  </si>
  <si>
    <t>Best SantÃ©</t>
  </si>
  <si>
    <t>https://www.google.com/search?hl=en&amp;gl=us&amp;q=Best+Sant%C3%A9&amp;sa=X&amp;ved=0ahUKEwiTsPOoksL_AhWqmGoFHamqBgEQmJACCL4J</t>
  </si>
  <si>
    <t>https://encrypted-tbn0.gstatic.com/images?q=tbn:ANd9GcQu71aXILoBKiyTDQRqNpzwfEDoxl68NoyonWpeNbg&amp;s</t>
  </si>
  <si>
    <t>Tempositions, Inc.</t>
  </si>
  <si>
    <t>https://www.google.com/search?gl=us&amp;hl=en&amp;q=Tempositions,+Inc.&amp;sa=X&amp;ved=0ahUKEwjXt-eEiJL-AhUyElkFHT8lAcM4FBCYkAII0Ak</t>
  </si>
  <si>
    <t>https://encrypted-tbn0.gstatic.com/images?q=tbn:ANd9GcQCyqAaphVdGOIVW59bwBuV1uTulWUEx07FbY5y&amp;s=0</t>
  </si>
  <si>
    <t>Manpower S.A. de C.V</t>
  </si>
  <si>
    <t>https://www.google.com/search?gl=us&amp;hl=en&amp;q=Manpower+S.A.+de+C.V&amp;sa=X&amp;ved=0ahUKEwj5_YCckJf-AhXMD1kFHf-8CgA4FBCYkAII0g0</t>
  </si>
  <si>
    <t>Ù…Ø±Ø§ÙƒØ² Ø§Ù„Ø¨ÙŠØ§Ù†Ø§Øª</t>
  </si>
  <si>
    <t>https://www.google.com/search?hl=en&amp;gl=us&amp;q=%D9%85%D8%B1%D8%A7%D9%83%D8%B2+%D8%A7%D9%84%D8%A8%D9%8A%D8%A7%D9%86%D8%A7%D8%AA&amp;sa=X&amp;ved=0ahUKEwjNofeSqLr-AhVzSjABHUiXA3QQmJACCLkJ</t>
  </si>
  <si>
    <t>Frontage</t>
  </si>
  <si>
    <t>https://www.google.com/search?sca_esv=583557295&amp;gl=us&amp;hl=en&amp;q=Frontage&amp;sa=X&amp;ved=0ahUKEwjhw9XB78yCAxWxrokEHT-FBr04WhCYkAIIog4</t>
  </si>
  <si>
    <t>OppenheimerFunds Distributor, Inc</t>
  </si>
  <si>
    <t>https://www.google.com/search?ucbcb=1&amp;gl=us&amp;hl=en&amp;q=OppenheimerFunds+Distributor,+Inc&amp;sa=X&amp;ved=0ahUKEwjm1LXD8Iz9AhVxkokEHVFxDc04ChCYkAIItg0</t>
  </si>
  <si>
    <t>Konvoy Ventures</t>
  </si>
  <si>
    <t>http://www.konvoy.vc/</t>
  </si>
  <si>
    <t>https://www.google.com/search?sca_esv=561228216&amp;gl=us&amp;hl=en&amp;q=Konvoy+Ventures&amp;sa=X&amp;ved=0ahUKEwjzqIrp44OBAxWMbzABHTWkCag4KBCYkAII4wo</t>
  </si>
  <si>
    <t>https://encrypted-tbn0.gstatic.com/images?q=tbn:ANd9GcQKRYiIYeh1bNucA9KLe5EpP2Fc2vQjXhMSviN8&amp;s=0</t>
  </si>
  <si>
    <t>Promovacances</t>
  </si>
  <si>
    <t>https://www.google.com/search?hl=en&amp;gl=us&amp;q=Promovacances&amp;sa=X&amp;ved=0ahUKEwiU_-bN0Lz9AhVMjIkEHUuJA744MhCYkAII8gw</t>
  </si>
  <si>
    <t>Boulevard Group Of Companies</t>
  </si>
  <si>
    <t>https://www.google.com/search?ucbcb=1&amp;hl=en&amp;gl=us&amp;q=Boulevard+Group+Of+Companies&amp;sa=X&amp;ved=0ahUKEwjsotKm9-79AhUNWcAKHSt6C9IQmJACCM4J</t>
  </si>
  <si>
    <t>Canadian University Dubai</t>
  </si>
  <si>
    <t>https://www.cud.ac.ae/downloads/location-map-city-walk?utm_source=Organic_channel&amp;utm_campaign=Google_my_Business</t>
  </si>
  <si>
    <t>https://www.google.com/search?sca_esv=582537645&amp;hl=en&amp;gl=us&amp;q=Canadian+University+Dubai&amp;sa=X&amp;ved=0ahUKEwiV5PPcs8WCAxVpJUQIHZPEDVg4ChCYkAII9gs</t>
  </si>
  <si>
    <t>NIBRI</t>
  </si>
  <si>
    <t>https://www.google.com/search?ucbcb=1&amp;hl=en&amp;gl=us&amp;q=NIBRI&amp;sa=X&amp;ved=0ahUKEwiDuO6Cqef9AhX3kokEHRjDBw84FBCYkAIIlgo</t>
  </si>
  <si>
    <t>Authentix</t>
  </si>
  <si>
    <t>http://www.authentix.com/</t>
  </si>
  <si>
    <t>https://www.google.com/search?gl=us&amp;hl=en&amp;q=Authentix&amp;sa=X&amp;ved=0ahUKEwj8yI-e1_j8AhWqlGoFHQK6Cd8QmJACCKkM</t>
  </si>
  <si>
    <t>https://encrypted-tbn0.gstatic.com/images?q=tbn:ANd9GcTt4WapWiag_Ix0JJbnoH_LP1viwIP4HELyxgXHxrI&amp;s</t>
  </si>
  <si>
    <t>Performics</t>
  </si>
  <si>
    <t>https://www.google.com/search?sca_esv=573703855&amp;hl=en&amp;gl=us&amp;q=Performics&amp;sa=X&amp;ved=0ahUKEwj13P6X8vmBAxUQElkFHQztBBA4HhCYkAII8Q4</t>
  </si>
  <si>
    <t>Inceptive</t>
  </si>
  <si>
    <t>https://www.google.com/search?hl=en&amp;gl=us&amp;q=Inceptive&amp;sa=X&amp;ved=0ahUKEwjwqNjxgYj-AhXjk2oFHdDaD9k4ChCYkAIIpg0</t>
  </si>
  <si>
    <t>https://encrypted-tbn0.gstatic.com/images?q=tbn:ANd9GcQ13nd1fJSj1VIYnaArewcrumkSzUd980RRkfgWZ6I&amp;s</t>
  </si>
  <si>
    <t>Arche</t>
  </si>
  <si>
    <t>https://www.google.com/search?sca_esv=583557295&amp;gl=us&amp;hl=en&amp;q=Arche&amp;sa=X&amp;ved=0ahUKEwio68br78yCAxVKMVkFHUl_C704KBCYkAIIvQ0</t>
  </si>
  <si>
    <t>SensorFlow</t>
  </si>
  <si>
    <t>https://www.google.com/search?sca_esv=554003346&amp;hl=en&amp;gl=us&amp;q=SensorFlow&amp;sa=X&amp;ved=0ahUKEwjX-5zi78SAAxU7lGoFHQIiA0cQmJACCPIJ</t>
  </si>
  <si>
    <t>Direction gÃ©nÃ©rale des douanes et droits indirects (DGDDI)</t>
  </si>
  <si>
    <t>http://www.douane.gouv.fr/</t>
  </si>
  <si>
    <t>https://www.google.com/search?sca_esv=588967138&amp;hl=en&amp;gl=us&amp;q=Direction+g%C3%A9n%C3%A9rale+des+douanes+et+droits+indirects+(DGDDI)&amp;sa=X&amp;ved=0ahUKEwjoprfpnP-CAxU7FFkFHXauCcs4ChCYkAIIygs</t>
  </si>
  <si>
    <t>https://encrypted-tbn0.gstatic.com/images?q=tbn:ANd9GcRsEmJviuHwi3wQ2TDYu4sys8LEek6Y8yp061Jz&amp;s=0</t>
  </si>
  <si>
    <t>Texas Dept of Licensing and Regulation</t>
  </si>
  <si>
    <t>http://www.tdlr.texas.gov/</t>
  </si>
  <si>
    <t>https://www.google.com/search?hl=en&amp;gl=us&amp;q=Texas+Dept+of+Licensing+and+Regulation&amp;sa=X&amp;ved=0ahUKEwjjoqq4g7j_AhW2D1kFHc9xBOM4ChCYkAIIngw</t>
  </si>
  <si>
    <t>Citizen</t>
  </si>
  <si>
    <t>http://www.citizenwatch.com/</t>
  </si>
  <si>
    <t>https://www.google.com/search?hl=en&amp;gl=us&amp;q=Citizen&amp;sa=X&amp;ved=0ahUKEwj96fDdl6mAAxXJFFkFHWW9DRYQmJACCNgJ</t>
  </si>
  <si>
    <t>https://encrypted-tbn0.gstatic.com/images?q=tbn:ANd9GcTVNH3e9RR5b7AZMPMBI8svArCYC5KpQa8LFepKAew&amp;s</t>
  </si>
  <si>
    <t>Radius Payment Solutions</t>
  </si>
  <si>
    <t>http://www.radius.com/</t>
  </si>
  <si>
    <t>https://www.google.com/search?hl=en&amp;gl=us&amp;q=Radius+Payment+Solutions&amp;sa=X&amp;ved=0ahUKEwjepLbCuPb9AhXHFVkFHZCdD6IQmJACCMwL</t>
  </si>
  <si>
    <t>Csa Recruitment</t>
  </si>
  <si>
    <t>https://www.google.com/search?sca_esv=1a9d740855315b63&amp;hl=en&amp;gl=us&amp;q=Csa+Recruitment&amp;sa=X&amp;ved=0ahUKEwjUo4qf0J-CAxUPSTABHdcnDuU4FBCYkAII8gs</t>
  </si>
  <si>
    <t>Gadget Express</t>
  </si>
  <si>
    <t>http://wecostless.co.uk/</t>
  </si>
  <si>
    <t>https://www.google.com/search?sca_esv=555798169&amp;hl=en&amp;gl=us&amp;q=Gadget+Express&amp;sa=X&amp;ved=0ahUKEwjAoPPR_tOAAxUbMlkFHclMCj84ChCYkAII3ws</t>
  </si>
  <si>
    <t>LOCKHEED MARTIN CORPORATION</t>
  </si>
  <si>
    <t>http://www.lombardmalta.com/</t>
  </si>
  <si>
    <t>https://www.google.com/search?q=LOCKHEED+MARTIN+CORPORATION&amp;sa=X&amp;ved=0ahUKEwjnqK3Jxo_-AhVqD1kFHX_kBacQmJACCI0O</t>
  </si>
  <si>
    <t>https://encrypted-tbn0.gstatic.com/images?q=tbn:ANd9GcR0gVDFjwb9Xddz6yp3vC9D5f-AWRMd8uf1gneG&amp;s=0</t>
  </si>
  <si>
    <t>KPMG Global Services Hungary</t>
  </si>
  <si>
    <t>https://www.google.com/search?ucbcb=1&amp;hl=en&amp;gl=us&amp;q=KPMG+Global+Services+Hungary&amp;sa=X&amp;ved=0ahUKEwiu8qnV38v9AhWykYkEHUzVCssQmJACCMcM</t>
  </si>
  <si>
    <t>https://encrypted-tbn0.gstatic.com/images?q=tbn:ANd9GcQNSNHog2qPvWEdC5-0fOmfEN8uaCndmajX9mDNkCY&amp;s</t>
  </si>
  <si>
    <t>Sephora France</t>
  </si>
  <si>
    <t>http://www.sephora.fr/</t>
  </si>
  <si>
    <t>https://www.google.com/search?sca_esv=581117380&amp;gl=us&amp;hl=en&amp;q=Sephora+France&amp;sa=X&amp;ved=0ahUKEwi2n8qs5LiCAxWtElkFHX21D_E4FBCYkAIIkAs</t>
  </si>
  <si>
    <t>Maddisoft</t>
  </si>
  <si>
    <t>https://www.google.com/search?hl=en&amp;gl=us&amp;q=Maddisoft&amp;sa=X&amp;ved=0ahUKEwjH3Zmn9eL_AhVcfjABHa4tAqQ4MhCYkAII_gs</t>
  </si>
  <si>
    <t>Mulder Foods</t>
  </si>
  <si>
    <t>http://www.mnf.be/</t>
  </si>
  <si>
    <t>https://www.google.com/search?sca_esv=588287231&amp;gl=us&amp;hl=en&amp;q=Mulder+Foods&amp;sa=X&amp;ved=0ahUKEwiHvJHLmPqCAxWSjIkEHfLbC_U4HhCYkAIIsQ4</t>
  </si>
  <si>
    <t>Vastek Inc</t>
  </si>
  <si>
    <t>https://www.google.com/search?hl=en&amp;gl=us&amp;q=Vastek+Inc&amp;sa=X&amp;ved=0ahUKEwj4tIL3r_T_AhWASjABHbYfDnY4FBCYkAIInAo</t>
  </si>
  <si>
    <t>https://encrypted-tbn0.gstatic.com/images?q=tbn:ANd9GcRsGY4MvNsDQ_TlYnkl6tGpMsS-4YGJKveHEQ92GRI&amp;s</t>
  </si>
  <si>
    <t>Streamline Digital</t>
  </si>
  <si>
    <t>https://www.google.com/search?hl=en&amp;gl=us&amp;q=Streamline+Digital&amp;sa=X&amp;ved=0ahUKEwi23b2pkOz8AhXdEFkFHTIvDyM4KBCYkAIIzgs</t>
  </si>
  <si>
    <t>CA-One Tech Cloud Inc</t>
  </si>
  <si>
    <t>https://www.google.com/search?gl=us&amp;hl=en&amp;q=CA-One+Tech+Cloud+Inc&amp;sa=X&amp;ved=0ahUKEwiz3pLCmJf-AhVnF1kFHTytA3E4ChCYkAIIiAs</t>
  </si>
  <si>
    <t>https://encrypted-tbn0.gstatic.com/images?q=tbn:ANd9GcQXtTRHI58XqRPD5p7rcyfsJHxuHcYhiktdJbHra9g&amp;s</t>
  </si>
  <si>
    <t>Vancouver Coastal Health</t>
  </si>
  <si>
    <t>http://www.vch.ca/</t>
  </si>
  <si>
    <t>https://www.google.com/search?ucbcb=1&amp;hl=en&amp;gl=us&amp;q=Vancouver+Coastal+Health&amp;sa=X&amp;ved=0ahUKEwisidO0rOf9AhUjZzABHXSbAuIQmJACCIMO</t>
  </si>
  <si>
    <t>Texas Capital</t>
  </si>
  <si>
    <t>https://www.google.com/search?sca_esv=583557295&amp;hl=en&amp;gl=us&amp;q=Texas+Capital&amp;sa=X&amp;ved=0ahUKEwjT6rLn78yCAxVmF1kFHeidDgM4FBCYkAIIiA4</t>
  </si>
  <si>
    <t>https://encrypted-tbn0.gstatic.com/images?q=tbn:ANd9GcQMP_chK_8cQewS0G5EQzoAcbk62kihLtRMvyRMFsk&amp;s</t>
  </si>
  <si>
    <t>Lenmar Consulting Inc</t>
  </si>
  <si>
    <t>https://www.google.com/search?hl=en&amp;gl=us&amp;q=Lenmar+Consulting+Inc&amp;sa=X&amp;ved=0ahUKEwjY_pbDorX-AhUjlIkEHWicCsg4FBCYkAII1ww</t>
  </si>
  <si>
    <t>FÃ“RUM SELECÃ‡ÃƒO</t>
  </si>
  <si>
    <t>https://www.google.com/search?gl=us&amp;hl=en&amp;q=F%C3%93RUM+SELEC%C3%87%C3%83O&amp;sa=X&amp;ved=0ahUKEwim58b-hd38AhVHI0QIHR3BDt44FBCYkAIItws</t>
  </si>
  <si>
    <t>https://encrypted-tbn0.gstatic.com/images?q=tbn:ANd9GcQFmlj6pkTSI6jt3FX0fxHtRus4n9Hf-jAs20cYFO4&amp;s</t>
  </si>
  <si>
    <t>YMCA of Central Maryland</t>
  </si>
  <si>
    <t>https://www.google.com/search?gl=us&amp;hl=en&amp;q=YMCA+of+Central+Maryland&amp;sa=X&amp;ved=0ahUKEwj6rYau4LL-AhXUjIkEHTKoBLY4RhCYkAII0Ak</t>
  </si>
  <si>
    <t>Brigit</t>
  </si>
  <si>
    <t>https://www.google.com/search?sca_esv=569378284&amp;hl=en&amp;gl=us&amp;q=Brigit&amp;sa=X&amp;ved=0ahUKEwiOyZ3Xks-BAxXshIkEHbVTB88QmJACCLkL</t>
  </si>
  <si>
    <t>https://encrypted-tbn0.gstatic.com/images?q=tbn:ANd9GcTNBl7_G8oj4P8xv_jMpvBSAJZ3SBUuS4PCF_ZF6ME&amp;s</t>
  </si>
  <si>
    <t>New York State - New York Government</t>
  </si>
  <si>
    <t>https://www.google.com/search?sca_esv=583557295&amp;gl=us&amp;hl=en&amp;q=New+York+State+-+New+York+Government&amp;sa=X&amp;ved=0ahUKEwjMxqv078yCAxXUk4kEHUBzBgs4MhCYkAII-gw</t>
  </si>
  <si>
    <t>DMI</t>
  </si>
  <si>
    <t>https://www.google.com/search?hl=en&amp;gl=us&amp;q=DMI&amp;sa=X&amp;ved=0ahUKEwjatfzkqYX9AhXjEFkFHU40COs4HhCYkAIIzgk</t>
  </si>
  <si>
    <t>MWCOG</t>
  </si>
  <si>
    <t>https://www.google.com/search?sca_esv=561228216&amp;gl=us&amp;hl=en&amp;q=MWCOG&amp;sa=X&amp;ved=0ahUKEwiisNSq2oOBAxX5HzQIHUWvDHQ4PBCYkAIIqgw</t>
  </si>
  <si>
    <t>https://encrypted-tbn0.gstatic.com/images?q=tbn:ANd9GcQLfFhp8OP6YPoe9FFKvjLYiW5pDteaqNOHv3R9&amp;s=0</t>
  </si>
  <si>
    <t>HUMAN</t>
  </si>
  <si>
    <t>https://www.google.com/search?sca_esv=564603026&amp;gl=us&amp;hl=en&amp;q=HUMAN&amp;sa=X&amp;ved=0ahUKEwi8i7qTvKSBAxXFEFkFHeyJBoMQmJACCI4H</t>
  </si>
  <si>
    <t>https://encrypted-tbn0.gstatic.com/images?q=tbn:ANd9GcT0RoxpjVLl9uAKupoBt9Kid16iMadi5f1gMGfhPqU&amp;s</t>
  </si>
  <si>
    <t>Asset Based Lending, LLC</t>
  </si>
  <si>
    <t>http://www.abl1.net/</t>
  </si>
  <si>
    <t>https://www.google.com/search?hl=en&amp;gl=us&amp;q=Asset+Based+Lending,+LLC&amp;sa=X&amp;ved=0ahUKEwi1-_uT_tr-AhUirokEHTyYAUEQmJACCM8J</t>
  </si>
  <si>
    <t>https://encrypted-tbn0.gstatic.com/images?q=tbn:ANd9GcQXa1LJbt_fVXYJHqHfDEl2VMlM_JuLx7KTMIFYPEM&amp;s</t>
  </si>
  <si>
    <t>ConSol Partners</t>
  </si>
  <si>
    <t>https://www.google.com/search?hl=en&amp;gl=us&amp;q=ConSol+Partners&amp;sa=X&amp;ved=0ahUKEwjYyq7xovb8AhX0l2oFHeVBDMY4HhCYkAII9gw</t>
  </si>
  <si>
    <t>Konnexus Consulting Group</t>
  </si>
  <si>
    <t>https://www.google.com/search?sca_esv=571674645&amp;gl=us&amp;hl=en&amp;q=Konnexus+Consulting+Group&amp;sa=X&amp;ved=0ahUKEwiBu4iN5-WBAxX3EFkFHVn-Cho4ChCYkAII2wo</t>
  </si>
  <si>
    <t>Instafreight GmbH</t>
  </si>
  <si>
    <t>http://www.instafreight.de/</t>
  </si>
  <si>
    <t>https://www.google.com/search?gl=us&amp;hl=en&amp;q=Instafreight+GmbH&amp;sa=X&amp;ved=0ahUKEwjT67jzsMT-AhVVBEQIHWJ4D704FBCYkAII5ws</t>
  </si>
  <si>
    <t>WithersRavenel</t>
  </si>
  <si>
    <t>https://www.google.com/search?sca_esv=571511976&amp;gl=us&amp;hl=en&amp;q=WithersRavenel&amp;sa=X&amp;ved=0ahUKEwi5sNqgp-OBAxWgMVkFHQhVD0gQmJACCJkL</t>
  </si>
  <si>
    <t>https://encrypted-tbn0.gstatic.com/images?q=tbn:ANd9GcQmGYLzxf9sY9bZ82EeLf4IzJLsZFUfiPyoMMD2QYc&amp;s</t>
  </si>
  <si>
    <t>Aavalar Consulting</t>
  </si>
  <si>
    <t>https://www.google.com/search?sca_esv=578056430&amp;hl=en&amp;gl=us&amp;q=Aavalar+Consulting&amp;sa=X&amp;ved=0ahUKEwjL1_6Pzp-CAxUvKlkFHUzOABw4FBCYkAII0Ak</t>
  </si>
  <si>
    <t>Nuclio Digital School</t>
  </si>
  <si>
    <t>https://www.nuclio.school/</t>
  </si>
  <si>
    <t>https://www.google.com/search?gl=us&amp;hl=en&amp;q=Nuclio+Digital+School&amp;sa=X&amp;ved=0ahUKEwjTsqOXhoaAAxXPFFkFHYphCh84ChCYkAIIwQ0</t>
  </si>
  <si>
    <t>https://encrypted-tbn0.gstatic.com/images?q=tbn:ANd9GcTH0MHQaVd9adz6rW5D2WaNcJw5XLzNCEByvWnqf1M&amp;s</t>
  </si>
  <si>
    <t>Synergy Loft Inc.</t>
  </si>
  <si>
    <t>https://www.google.com/search?gl=us&amp;hl=en&amp;q=Synergy+Loft+Inc.&amp;sa=X&amp;ved=0ahUKEwi86v2lz5eAAxXBIkQIHehHACY4ChCYkAIIvgk</t>
  </si>
  <si>
    <t>https://encrypted-tbn0.gstatic.com/images?q=tbn:ANd9GcSp0QXvYt4wIn7ma_nyXHzggprXsERa2t3t6MVrDA0&amp;s</t>
  </si>
  <si>
    <t>MLOZ</t>
  </si>
  <si>
    <t>https://www.google.com/search?sca_esv=567523571&amp;hl=en&amp;gl=us&amp;q=MLOZ&amp;sa=X&amp;ved=0ahUKEwi20IKLzb2BAxWxOEQIHVbPBaw4HhCYkAII4Ao</t>
  </si>
  <si>
    <t>Post Group</t>
  </si>
  <si>
    <t>https://www.google.com/search?gl=us&amp;hl=en&amp;q=Post+Group&amp;sa=X&amp;ved=0ahUKEwiW7Z2o6f38AhVCFFkFHZmFBTI4ChCYkAIIyAw</t>
  </si>
  <si>
    <t>Prime Team Partners</t>
  </si>
  <si>
    <t>http://www.primeteampartners.com/</t>
  </si>
  <si>
    <t>https://www.google.com/search?sca_esv=577551505&amp;hl=en&amp;gl=us&amp;q=Prime+Team+Partners&amp;sa=X&amp;ved=0ahUKEwjMnvCd0ZqCAxWvmmoFHdVAA684ChCYkAII_Aw</t>
  </si>
  <si>
    <t>Pillars</t>
  </si>
  <si>
    <t>https://www.google.com/search?hl=en&amp;gl=us&amp;q=Pillars&amp;sa=X&amp;ved=0ahUKEwjFxcyz8cH-AhUeTTABHfCwB94QmJACCNEJ</t>
  </si>
  <si>
    <t>Dreamdata</t>
  </si>
  <si>
    <t>https://www.google.com/search?gl=us&amp;hl=en&amp;q=Dreamdata&amp;sa=X&amp;ved=0ahUKEwin1Pzw6Y__AhWGrokEHSN2CcUQmJACCMcK</t>
  </si>
  <si>
    <t>Merlin Entertainments</t>
  </si>
  <si>
    <t>http://www.merlincareers.com/</t>
  </si>
  <si>
    <t>https://www.google.com/search?sca_esv=579562946&amp;hl=en&amp;gl=us&amp;q=Merlin+Entertainments&amp;sa=X&amp;ved=0ahUKEwiui5XenqyCAxXqlWoFHWvXBIQ4FBCYkAII8Qk</t>
  </si>
  <si>
    <t>https://encrypted-tbn0.gstatic.com/images?q=tbn:ANd9GcQtzrfzZiNalI011c9-Ks1qw1OXGJYdOY_UqFb7&amp;s=0</t>
  </si>
  <si>
    <t>Cygnus Professionals Inc</t>
  </si>
  <si>
    <t>https://www.google.com/search?hl=en&amp;gl=us&amp;q=Cygnus+Professionals+Inc&amp;sa=X&amp;ved=0ahUKEwiGufCXt6P9AhVdmmoFHdecA4kQmJACCJoO</t>
  </si>
  <si>
    <t>https://encrypted-tbn0.gstatic.com/images?q=tbn:ANd9GcTupgMT4LXcWV4Q0qs8Dp5iapYwRMayaySS39K6&amp;s=0</t>
  </si>
  <si>
    <t>UNIS Group</t>
  </si>
  <si>
    <t>https://www.google.com/search?sca_esv=575552500&amp;hl=en&amp;gl=us&amp;q=UNIS+Group&amp;sa=X&amp;ved=0ahUKEwjn5cOqiomCAxV3kokEHSPrAKM4KBCYkAII9ws</t>
  </si>
  <si>
    <t>BITS</t>
  </si>
  <si>
    <t>http://www.bits-pilani.ac.in/</t>
  </si>
  <si>
    <t>https://www.google.com/search?hl=en&amp;gl=us&amp;q=BITS&amp;sa=X&amp;ved=0ahUKEwiCqqnDgdb-AhWyZTABHWFcB784UBCYkAIIkAo</t>
  </si>
  <si>
    <t>Tenstorrent Inc.</t>
  </si>
  <si>
    <t>http://tenstorrent.com/</t>
  </si>
  <si>
    <t>https://www.google.com/search?sca_esv=568414926&amp;hl=en&amp;gl=us&amp;q=Tenstorrent+Inc.&amp;sa=X&amp;ved=0ahUKEwjNg_jZzMeBAxWdmokEHUp3D90QmJACCI4O</t>
  </si>
  <si>
    <t>https://encrypted-tbn0.gstatic.com/images?q=tbn:ANd9GcTYbC-cHTjuJ9UaREYgxWnkQSaJLfyY3PPK9Zl3A1Q&amp;s</t>
  </si>
  <si>
    <t>Purpose Unlimited</t>
  </si>
  <si>
    <t>https://www.google.com/search?sca_esv=564592924&amp;gl=us&amp;hl=en&amp;q=Purpose+Unlimited&amp;sa=X&amp;ved=0ahUKEwiT2-jptqSBAxXvlmoFHWPrDHAQmJACCM0N</t>
  </si>
  <si>
    <t>GoodwillFinds.com</t>
  </si>
  <si>
    <t>https://www.google.com/search?gl=us&amp;hl=en&amp;q=GoodwillFinds.com&amp;sa=X&amp;ved=0ahUKEwjb2-bUwfv9AhVXMlkFHexADhEQmJACCJ4L</t>
  </si>
  <si>
    <t>https://encrypted-tbn0.gstatic.com/images?q=tbn:ANd9GcQnsjAwuqImdQBbxtYKiLCcGKyXsLpBfYfPHKnKlHI&amp;s</t>
  </si>
  <si>
    <t>Montefiore St. Luke's Cornwall</t>
  </si>
  <si>
    <t>https://www.google.com/search?gl=us&amp;hl=en&amp;q=Montefiore+St.+Luke%27s+Cornwall&amp;sa=X&amp;ved=0ahUKEwj-wuTWj5-AAxU2L0QIHXqrDCo4KBCYkAIIyg4</t>
  </si>
  <si>
    <t>Onefootball</t>
  </si>
  <si>
    <t>https://www.google.com/search?gl=us&amp;hl=en&amp;q=Onefootball&amp;sa=X&amp;ved=0ahUKEwjw3_XPntP9AhWxEFkFHeUaAPoQmJACCN4K</t>
  </si>
  <si>
    <t>https://encrypted-tbn0.gstatic.com/images?q=tbn:ANd9GcQ51D4EyB1Lh062HZ-hrIr33bh-l_BxmVdxC3Uu&amp;s=0</t>
  </si>
  <si>
    <t>Trinus Corporation</t>
  </si>
  <si>
    <t>https://www.google.com/search?hl=en&amp;gl=us&amp;q=Trinus+Corporation&amp;sa=X&amp;ved=0ahUKEwi70piAtPb9AhXjMn0KHX6DCcY4FBCYkAIIyAk</t>
  </si>
  <si>
    <t>https://encrypted-tbn0.gstatic.com/images?q=tbn:ANd9GcR3gRCOdTSlCMSJa5UngwZMm23tB_Vj3BU27botJKk&amp;s</t>
  </si>
  <si>
    <t>Provincie Flevoland</t>
  </si>
  <si>
    <t>https://www.google.com/search?sca_esv=593016252&amp;gl=us&amp;hl=en&amp;q=Provincie+Flevoland&amp;sa=X&amp;ved=0ahUKEwjs-Ja-t6KDAxWRIUQIHZDUDsw4FBCYkAII4Qo</t>
  </si>
  <si>
    <t>CGD</t>
  </si>
  <si>
    <t>http://www.cgd.pt/</t>
  </si>
  <si>
    <t>https://www.google.com/search?hl=en&amp;gl=us&amp;q=CGD&amp;sa=X&amp;ved=0ahUKEwiit9vl3fP8AhXTVDUKHVwbCFQQmJACCMcN</t>
  </si>
  <si>
    <t>https://encrypted-tbn0.gstatic.com/images?q=tbn:ANd9GcRhIQub9ztWQOjVQAwp6ufawtpgzs8CHQLneuFO5y4&amp;s</t>
  </si>
  <si>
    <t>Greenely</t>
  </si>
  <si>
    <t>https://www.google.com/search?sca_esv=581440190&amp;gl=us&amp;hl=en&amp;q=Greenely&amp;sa=X&amp;ved=0ahUKEwjL6ruCrbuCAxUzEFkFHXCPAbUQmJACCNwM</t>
  </si>
  <si>
    <t>https://encrypted-tbn0.gstatic.com/images?q=tbn:ANd9GcSCirVjnbXgOfNaAtGplfBDppYn6b_G3qBXd5A08Ic&amp;s</t>
  </si>
  <si>
    <t>Iquii Srl</t>
  </si>
  <si>
    <t>http://iquii.com/</t>
  </si>
  <si>
    <t>https://www.google.com/search?hl=en&amp;gl=us&amp;q=Iquii+Srl&amp;sa=X&amp;ved=0ahUKEwiN8bKW5N3_AhUlKFkFHc6_Dw44HhCYkAIIygs</t>
  </si>
  <si>
    <t>https://encrypted-tbn0.gstatic.com/images?q=tbn:ANd9GcRJe407gxyfADbWvY7i14nkMaH20ZDLdH8wpnjL&amp;s=0</t>
  </si>
  <si>
    <t>Dunnes Stores</t>
  </si>
  <si>
    <t>http://www.dunnesstores.com/</t>
  </si>
  <si>
    <t>https://www.google.com/search?gl=us&amp;hl=en&amp;q=Dunnes+Stores&amp;sa=X&amp;ved=0ahUKEwjmqp6Kzt_8AhXDMVkFHf4DA1k4ChCYkAII6Qk</t>
  </si>
  <si>
    <t>Angelo Holding Srl</t>
  </si>
  <si>
    <t>https://www.google.com/search?sca_esv=551094476&amp;gl=us&amp;hl=en&amp;q=Angelo+Holding+Srl&amp;sa=X&amp;ved=0ahUKEwjby6XZ3auAAxVGSzABHSGlDQc4FBCYkAIImQw</t>
  </si>
  <si>
    <t>ExoMatter</t>
  </si>
  <si>
    <t>https://www.google.com/search?sca_esv=574353833&amp;gl=us&amp;hl=en&amp;q=ExoMatter&amp;sa=X&amp;ved=0ahUKEwjqtsGX-f6BAxW2LkQIHaoQDhM4KBCYkAIIuQ0</t>
  </si>
  <si>
    <t>IHC New Zealand</t>
  </si>
  <si>
    <t>https://www.google.com/search?hl=en&amp;gl=us&amp;q=IHC+New+Zealand&amp;sa=X&amp;ved=0ahUKEwj8ts7b9ef_AhVprYkEHf05At0QmJACCPQJ</t>
  </si>
  <si>
    <t>Wingstop Restaurants Inc.</t>
  </si>
  <si>
    <t>https://www.google.com/search?sca_esv=2a40dfd3f24bf8b8&amp;hl=en&amp;gl=us&amp;q=Wingstop+Restaurants+Inc.&amp;sa=X&amp;ved=0ahUKEwiizdWQm7GCAxUzVzABHXw-AVAQmJACCO8M</t>
  </si>
  <si>
    <t>https://encrypted-tbn0.gstatic.com/images?q=tbn:ANd9GcSQqZ3CWfcP4qEQsAiSk2cdWVbnc766nBURzCaUb3A&amp;s</t>
  </si>
  <si>
    <t>Forex Forest Pte Ltd</t>
  </si>
  <si>
    <t>https://www.google.com/search?gl=us&amp;hl=en&amp;q=Forex+Forest+Pte+Ltd&amp;sa=X&amp;ved=0ahUKEwiblpa2493_AhWUK1kFHa-pAAo4HhCYkAIIuws</t>
  </si>
  <si>
    <t>IDEA Public Schools</t>
  </si>
  <si>
    <t>http://www.ideapublicschools.org/</t>
  </si>
  <si>
    <t>https://www.google.com/search?q=IDEA+Public+Schools&amp;sa=X&amp;ved=0ahUKEwjpzffKxrD_AhUKEVkFHSt1BLYQmJACCKgJ</t>
  </si>
  <si>
    <t>https://encrypted-tbn0.gstatic.com/images?q=tbn:ANd9GcTnNR1Xu_qWan2wwXxf6x5By4M4GXARFcNS3SNkZHM&amp;s</t>
  </si>
  <si>
    <t>East Aurora School District 131</t>
  </si>
  <si>
    <t>http://www.d131.org/</t>
  </si>
  <si>
    <t>https://www.google.com/search?sca_esv=551412035&amp;gl=us&amp;hl=en&amp;q=East+Aurora+School+District+131&amp;sa=X&amp;ved=0ahUKEwj-tq-am66AAxWZTDABHbhWAzI4ChCYkAIImA4</t>
  </si>
  <si>
    <t>IZI Medical</t>
  </si>
  <si>
    <t>http://www.izimed.com/</t>
  </si>
  <si>
    <t>https://www.google.com/search?sca_esv=581110607&amp;gl=us&amp;hl=en&amp;q=IZI+Medical&amp;sa=X&amp;ved=0ahUKEwiR1f_K4LiCAxWrl4kEHWKLC8Q4UBCYkAII2A0</t>
  </si>
  <si>
    <t>https://encrypted-tbn0.gstatic.com/images?q=tbn:ANd9GcRMaATghnVwmtPt6d302hdKb62Gpm21RQCxC_v1Wtc&amp;s</t>
  </si>
  <si>
    <t>UNRVLD</t>
  </si>
  <si>
    <t>http://www.bekagool.com/</t>
  </si>
  <si>
    <t>https://www.google.com/search?gl=us&amp;hl=en&amp;q=UNRVLD&amp;sa=X&amp;ved=0ahUKEwjTjIzAt_n_AhUYRzABHb7eB_o4ChCYkAIIzAs</t>
  </si>
  <si>
    <t>https://encrypted-tbn0.gstatic.com/images?q=tbn:ANd9GcTO27N0Eu5HUNqJ6ZMEgos9g71_fd13rNkOSqd4&amp;s=0</t>
  </si>
  <si>
    <t>Veiligheids- en Gezondheidsregio Gelderland-Midden</t>
  </si>
  <si>
    <t>http://www.vggm.nl/</t>
  </si>
  <si>
    <t>https://www.google.com/search?sca_esv=593016252&amp;gl=us&amp;hl=en&amp;q=Veiligheids-+en+Gezondheidsregio+Gelderland-Midden&amp;sa=X&amp;ved=0ahUKEwjs-Ja-t6KDAxWRIUQIHZDUDsw4FBCYkAIIiAw</t>
  </si>
  <si>
    <t>https://encrypted-tbn0.gstatic.com/images?q=tbn:ANd9GcQ2UhEZtkPKt-kRWH2_1ggQerYFW2yLZX-pWZpR&amp;s=0</t>
  </si>
  <si>
    <t>Trinus.Co</t>
  </si>
  <si>
    <t>https://www.google.com/search?sca_esv=567797162&amp;hl=en&amp;gl=us&amp;q=Trinus.Co&amp;sa=X&amp;ved=0ahUKEwi_2N7DkMCBAxUjEGIAHSSCDtYQmJACCM8K</t>
  </si>
  <si>
    <t>https://encrypted-tbn0.gstatic.com/images?q=tbn:ANd9GcSybAew_tc558oATloVDJZNTs2HPtoRAjcCmrhZZh4&amp;s</t>
  </si>
  <si>
    <t>Kiron Partner S.p.A.</t>
  </si>
  <si>
    <t>http://www.kiron.it/</t>
  </si>
  <si>
    <t>https://www.google.com/search?ucbcb=1&amp;gl=us&amp;hl=en&amp;q=Kiron+Partner+S.p.A.&amp;sa=X&amp;ved=0ahUKEwjO0r-K36X8AhXJH0QIHdegClc4ChCYkAIIlg0</t>
  </si>
  <si>
    <t>Annalect Group, Inc.</t>
  </si>
  <si>
    <t>http://www.annalect.com/</t>
  </si>
  <si>
    <t>https://www.google.com/search?hl=en&amp;gl=us&amp;q=Annalect+Group,+Inc.&amp;sa=X&amp;ved=0ahUKEwirycCamJf-AhWJEVkFHYnWAvQ4ChCYkAII4A4</t>
  </si>
  <si>
    <t>TSR Consulting Services, Inc (Confidential Client)</t>
  </si>
  <si>
    <t>https://www.google.com/search?gl=us&amp;hl=en&amp;q=TSR+Consulting+Services,+Inc+(Confidential+Client)&amp;sa=X&amp;ved=0ahUKEwiHxpL64uL_AhWmKlkFHdGZAj04RhCYkAIIhg4</t>
  </si>
  <si>
    <t>Malvern Panalytical</t>
  </si>
  <si>
    <t>https://www.google.com/search?sca_esv=590053957&amp;gl=us&amp;hl=en&amp;q=Malvern+Panalytical&amp;sa=X&amp;ved=0ahUKEwjQlZ3rpomDAxVKF1kFHYm7DaMQmJACCL8J</t>
  </si>
  <si>
    <t>https://encrypted-tbn0.gstatic.com/images?q=tbn:ANd9GcSG80X8sllDrqgpMy_1XTnjdAXT0rqjlrziwWrCDvA&amp;s</t>
  </si>
  <si>
    <t>Compunnel, Inc.</t>
  </si>
  <si>
    <t>https://www.google.com/search?gl=us&amp;hl=en&amp;q=Compunnel,+Inc.&amp;sa=X&amp;ved=0ahUKEwjG7vD0tM7-AhWwTDABHdy9AaU4WhCYkAIIlg0</t>
  </si>
  <si>
    <t>24 Dimensions</t>
  </si>
  <si>
    <t>https://www.google.com/search?sca_esv=579068902&amp;gl=us&amp;hl=en&amp;q=24+Dimensions&amp;sa=X&amp;ved=0ahUKEwjZnPK9lqeCAxXphIkEHRZCD6MQmJACCMUL</t>
  </si>
  <si>
    <t>Humane Rescue Alliance</t>
  </si>
  <si>
    <t>http://www.warl.org/</t>
  </si>
  <si>
    <t>https://www.google.com/search?gl=us&amp;hl=en&amp;q=Humane+Rescue+Alliance&amp;sa=X&amp;ved=0ahUKEwis55S7uND8AhV0nGoFHVPMAdg4FBCYkAIIggs</t>
  </si>
  <si>
    <t>SW5 Consulting</t>
  </si>
  <si>
    <t>https://www.google.com/search?gl=us&amp;hl=en&amp;q=SW5+Consulting&amp;sa=X&amp;ved=0ahUKEwi6z5Hi-qX9AhXMk2oFHUCaAb84MhCYkAIIlgw</t>
  </si>
  <si>
    <t>Nutrade resources ltd</t>
  </si>
  <si>
    <t>https://www.google.com/search?sca_esv=592428276&amp;hl=en&amp;gl=us&amp;q=Nutrade+resources+ltd&amp;sa=X&amp;ved=0ahUKEwizlsfPsp2DAxU7FVkFHfXmC0c4HhCYkAIIwQk</t>
  </si>
  <si>
    <t>https://encrypted-tbn0.gstatic.com/images?q=tbn:ANd9GcTRaitH6DXVAOOvPv6MuvGVrdGoU6LKdkZochryrkk&amp;s</t>
  </si>
  <si>
    <t>The Actuary</t>
  </si>
  <si>
    <t>https://www.google.com/search?sca_esv=584513130&amp;hl=en&amp;gl=us&amp;q=The+Actuary&amp;sa=X&amp;ved=0ahUKEwiNus2X_9aCAxWIEGIAHazwDaw4FBCYkAIIowo</t>
  </si>
  <si>
    <t>https://encrypted-tbn0.gstatic.com/images?q=tbn:ANd9GcStFCKCX7uetBIeXiVan6rDlIsb1rGJEBKz3Fiylqw&amp;s</t>
  </si>
  <si>
    <t>Studyportals</t>
  </si>
  <si>
    <t>http://www.studyportals.com/</t>
  </si>
  <si>
    <t>https://www.google.com/search?ucbcb=1&amp;hl=en&amp;gl=us&amp;q=Studyportals&amp;sa=X&amp;ved=0ahUKEwiPis_3hM78AhUojokEHQx8B0I4FBCYkAIIugs</t>
  </si>
  <si>
    <t>Horsa S.p.a.</t>
  </si>
  <si>
    <t>https://www.google.com/search?gl=us&amp;hl=en&amp;q=Horsa+S.p.a.&amp;sa=X&amp;ved=0ahUKEwjSopLih5CAAxUvFlkFHf1wAUQ4ChCYkAII-ws</t>
  </si>
  <si>
    <t>Kilo Health</t>
  </si>
  <si>
    <t>https://www.google.com/search?gl=us&amp;hl=en&amp;q=Kilo+Health&amp;sa=X&amp;ved=0ahUKEwjxu56Q-MSAAxWtK1kFHRyDCdwQmJACCL0J</t>
  </si>
  <si>
    <t>https://encrypted-tbn0.gstatic.com/images?q=tbn:ANd9GcQ6uFdzxUY0amgz4hTj1nzZYCvoOGmYyBRbVmKJ-wc&amp;s</t>
  </si>
  <si>
    <t>paybox Bank AG</t>
  </si>
  <si>
    <t>http://www.payboxbank.at/</t>
  </si>
  <si>
    <t>https://www.google.com/search?hl=en&amp;gl=us&amp;q=paybox+Bank+AG&amp;sa=X&amp;ved=0ahUKEwid3ee7h43-AhUhLUQIHVYBBaQ4ChCYkAIIkgw</t>
  </si>
  <si>
    <t>StaffChase</t>
  </si>
  <si>
    <t>https://www.google.com/search?ucbcb=1&amp;hl=en&amp;gl=us&amp;q=StaffChase&amp;sa=X&amp;ved=0ahUKEwjn3Kulo939AhUaXvEDHZlzD9A4WhCYkAIIpg4</t>
  </si>
  <si>
    <t>https://encrypted-tbn0.gstatic.com/images?q=tbn:ANd9GcQhdOOM3-3ceRrvr8fqhMF8RTonoz9hpRgPCZNnu3Q&amp;s</t>
  </si>
  <si>
    <t>Avetta</t>
  </si>
  <si>
    <t>https://www.google.com/search?gl=us&amp;hl=en&amp;q=Avetta&amp;sa=X&amp;ved=0ahUKEwim6PT7jZf-AhWFPkQIHRJ9ClQ4HhCYkAIImgw</t>
  </si>
  <si>
    <t>Midsoft Solutions Inc</t>
  </si>
  <si>
    <t>https://www.google.com/search?hl=en&amp;gl=us&amp;q=Midsoft+Solutions+Inc&amp;sa=X&amp;ved=0ahUKEwjXxvGs7ez_AhVPl4kEHZUKBwkQmJACCNYK</t>
  </si>
  <si>
    <t>Time Dotcom Berhad</t>
  </si>
  <si>
    <t>https://www.google.com/search?sca_esv=b0b8bd100056fb7a&amp;gl=us&amp;hl=en&amp;q=Time+Dotcom+Berhad&amp;sa=X&amp;ved=0ahUKEwiAt8Ka1PeCAxVETTABHSr_BHAQmJACCO4J</t>
  </si>
  <si>
    <t>Batesville</t>
  </si>
  <si>
    <t>http://www.batesville.com/</t>
  </si>
  <si>
    <t>https://www.google.com/search?sca_esv=572772429&amp;hl=en&amp;gl=us&amp;q=Batesville&amp;sa=X&amp;ved=0ahUKEwj7rbTv6u-BAxXjpIkEHTbZDGM4PBCYkAII5w0</t>
  </si>
  <si>
    <t>https://encrypted-tbn0.gstatic.com/images?q=tbn:ANd9GcTY2kC5_iLhA5U6TZMit3zhiaOUehzUO89OHieM&amp;s=0</t>
  </si>
  <si>
    <t>Algar Tech LATAM</t>
  </si>
  <si>
    <t>https://www.google.com/search?sca_esv=581117380&amp;gl=us&amp;hl=en&amp;q=Algar+Tech+LATAM&amp;sa=X&amp;ved=0ahUKEwiVpd6r47iCAxX7mokEHau7BX4QmJACCKQK</t>
  </si>
  <si>
    <t>https://encrypted-tbn0.gstatic.com/images?q=tbn:ANd9GcRpPDkw4tNUahwZaSZRJFAH0p-rM-pSbk6bEA_iR5U&amp;s</t>
  </si>
  <si>
    <t>Saga plc.</t>
  </si>
  <si>
    <t>https://www.google.com/search?sca_esv=590804984&amp;hl=en&amp;gl=us&amp;q=Saga+plc.&amp;sa=X&amp;ved=0ahUKEwiVvdm6o46DAxUFIUQIHdeLBSUQmJACCLwM</t>
  </si>
  <si>
    <t>https://encrypted-tbn0.gstatic.com/images?q=tbn:ANd9GcSf1X-xyqItttisrTq-AMRA7OH8_TIMPa-gc2SYlAs&amp;s</t>
  </si>
  <si>
    <t>Treliant, LLC</t>
  </si>
  <si>
    <t>https://www.google.com/search?sca_esv=579562946&amp;hl=en&amp;gl=us&amp;q=Treliant,+LLC&amp;sa=X&amp;ved=0ahUKEwiFvuninqyCAxXuJ0QIHUhqCW44KBCYkAII4ww</t>
  </si>
  <si>
    <t>HIGHTEAM</t>
  </si>
  <si>
    <t>https://www.google.com/search?gl=us&amp;hl=en&amp;q=HIGHTEAM&amp;sa=X&amp;ved=0ahUKEwi8tMSE8ez_AhWTmWoFHTDYCu44WhCYkAIIqAw</t>
  </si>
  <si>
    <t>Probe Group</t>
  </si>
  <si>
    <t>https://www.google.com/search?gl=us&amp;hl=en&amp;q=Probe+Group&amp;sa=X&amp;ved=0ahUKEwizoJfWyLf9AhXUE1kFHTvTCB04FBCYkAIIlgs</t>
  </si>
  <si>
    <t>Miss Amara</t>
  </si>
  <si>
    <t>https://missamara.com.au/</t>
  </si>
  <si>
    <t>https://www.google.com/search?gl=us&amp;hl=en&amp;q=Miss+Amara&amp;sa=X&amp;ved=0ahUKEwjB_bmR3dD9AhXLmmoFHd7fDkU4ChCYkAIIzgs</t>
  </si>
  <si>
    <t>https://encrypted-tbn0.gstatic.com/images?q=tbn:ANd9GcTy7Q45drvzeCMImneswGBRujV1QjVCHjtlHJH0&amp;s=0</t>
  </si>
  <si>
    <t>Microsourcing</t>
  </si>
  <si>
    <t>https://www.google.com/search?sca_esv=585361611&amp;gl=us&amp;hl=en&amp;q=Microsourcing&amp;sa=X&amp;ved=0ahUKEwiQzaHz_-CCAxW5vokEHTWtBgQ4ChCYkAIIuws</t>
  </si>
  <si>
    <t>Scanmarqed</t>
  </si>
  <si>
    <t>https://www.google.com/search?sca_esv=566842583&amp;gl=us&amp;hl=en&amp;q=Scanmarqed&amp;sa=X&amp;ved=0ahUKEwjV65-JxbiBAxU1FlkFHau-AbIQmJACCOYM</t>
  </si>
  <si>
    <t>Pine Gate Renewables</t>
  </si>
  <si>
    <t>http://www.pgrenewables.com/</t>
  </si>
  <si>
    <t>https://www.google.com/search?sca_esv=578400713&amp;gl=us&amp;hl=en&amp;q=Pine+Gate+Renewables&amp;sa=X&amp;ved=0ahUKEwil6trQnKKCAxXBFlkFHTv4DDA4KBCYkAIIsgw</t>
  </si>
  <si>
    <t>https://encrypted-tbn0.gstatic.com/images?q=tbn:ANd9GcSBSys2h88cBGPMsOEh0c8qmxClmOnkeTRjiLzuU3Q&amp;s</t>
  </si>
  <si>
    <t>Medical Departures Inc.</t>
  </si>
  <si>
    <t>http://www.dentaldepartures.com/</t>
  </si>
  <si>
    <t>https://www.google.com/search?hl=en&amp;gl=us&amp;q=Medical+Departures+Inc.&amp;sa=X&amp;ved=0ahUKEwjxq4OT7rT8AhUXQjABHTIiBscQmJACCLsJ</t>
  </si>
  <si>
    <t>https://encrypted-tbn0.gstatic.com/images?q=tbn:ANd9GcQveDz3lrNie-4ugkS64LgUTHWXFw4JV03Wig4it30&amp;s</t>
  </si>
  <si>
    <t>EnDepth Solutions LLC</t>
  </si>
  <si>
    <t>https://www.google.com/search?sca_esv=573110829&amp;hl=en&amp;gl=us&amp;q=EnDepth+Solutions+LLC&amp;sa=X&amp;ved=0ahUKEwjp1eT5vfKBAxWzg4kEHZZ_Dl84RhCYkAIIjQo</t>
  </si>
  <si>
    <t>Mutt Data</t>
  </si>
  <si>
    <t>https://www.google.com/search?gl=us&amp;hl=en&amp;q=Mutt+Data&amp;sa=X&amp;ved=0ahUKEwjYtN34n8z_AhV-m2oFHTGaAZ0QmJACCMkL</t>
  </si>
  <si>
    <t>https://encrypted-tbn0.gstatic.com/images?q=tbn:ANd9GcThvEoyQ1jFklHoDdw-MFJMKEYeHciEmy7dpW5Z0kU&amp;s</t>
  </si>
  <si>
    <t>Marquee Staffing</t>
  </si>
  <si>
    <t>https://www.google.com/search?gl=us&amp;hl=en&amp;q=Marquee+Staffing&amp;sa=X&amp;ved=0ahUKEwiAoLLcmP7-AhX5D1kFHfHlDgAQmJACCMwM</t>
  </si>
  <si>
    <t>Kaptivate LLC</t>
  </si>
  <si>
    <t>https://www.google.com/search?sca_esv=566185899&amp;gl=us&amp;hl=en&amp;q=Kaptivate+LLC&amp;sa=X&amp;ved=0ahUKEwjjy8HZvbOBAxVzGFkFHeyYApg4HhCYkAIIlQ0</t>
  </si>
  <si>
    <t>Walmart Inc. US</t>
  </si>
  <si>
    <t>https://www.google.com/search?sca_esv=593021788&amp;gl=us&amp;hl=en&amp;q=Walmart+Inc.+US&amp;sa=X&amp;ved=0ahUKEwi9z97luqKDAxX4kokEHb2KDsI4FBCYkAIInAo</t>
  </si>
  <si>
    <t>https://encrypted-tbn0.gstatic.com/images?q=tbn:ANd9GcRonsDI52vf3ypzMRffS75skgYS1ZxfSt1CbRMI&amp;s=0</t>
  </si>
  <si>
    <t>LR Technologies Groupe</t>
  </si>
  <si>
    <t>https://www.google.com/search?gl=us&amp;hl=en&amp;q=LR+Technologies+Groupe&amp;sa=X&amp;ved=0ahUKEwid-vaE4Nj_AhVEFlkFHeKuAwMQmJACCNwM</t>
  </si>
  <si>
    <t>Q-logic</t>
  </si>
  <si>
    <t>https://www.google.com/search?gl=us&amp;hl=en&amp;q=Q-logic&amp;sa=X&amp;ved=0ahUKEwjq0YedgKv9AhXoF1kFHWouC5oQmJACCPMM</t>
  </si>
  <si>
    <t>https://encrypted-tbn0.gstatic.com/images?q=tbn:ANd9GcSb7zDMICEm0trSe87ZJiavewPLnw0L3eUy0KEkTUw&amp;s</t>
  </si>
  <si>
    <t>The TIE</t>
  </si>
  <si>
    <t>https://www.google.com/search?sca_esv=c8d968e0257eeffd&amp;hl=en&amp;gl=us&amp;q=The+TIE&amp;sa=X&amp;ved=0ahUKEwiq0sHUnImDAxUPRTABHQC2AUsQmJACCNAK</t>
  </si>
  <si>
    <t>Collaborate Recruitment</t>
  </si>
  <si>
    <t>https://www.google.com/search?sca_esv=570589756&amp;gl=us&amp;hl=en&amp;q=Collaborate+Recruitment&amp;sa=X&amp;ved=0ahUKEwiRiP225NuBAxWZlYkEHQ8vDpU4FBCYkAIIvAk</t>
  </si>
  <si>
    <t>https://encrypted-tbn0.gstatic.com/images?q=tbn:ANd9GcQiOaJrrz5td0yqE9QOE6HVwiV-GTWcpyhe7D6-LLk&amp;s</t>
  </si>
  <si>
    <t>CrÃ©dit Agricole Champagne Bourgogne</t>
  </si>
  <si>
    <t>https://www.google.com/search?gl=us&amp;hl=en&amp;q=Cr%C3%A9dit+Agricole+Champagne+Bourgogne&amp;sa=X&amp;ved=0ahUKEwjNq-vpooX9AhVxsjEKHZBVBP04ChCYkAIIxw0</t>
  </si>
  <si>
    <t>https://encrypted-tbn0.gstatic.com/images?q=tbn:ANd9GcSLegdZHKiLI00_XrqoUdWP433DORo4jUNR1PRW&amp;s=0</t>
  </si>
  <si>
    <t>FCDO Services</t>
  </si>
  <si>
    <t>https://www.google.com/search?gl=us&amp;hl=en&amp;q=FCDO+Services&amp;sa=X&amp;ved=0ahUKEwj6s_GK3qj-AhXHF1kFHa_uB00QmJACCLkJ</t>
  </si>
  <si>
    <t>Medicines and Healthcare products Regulatory Agency</t>
  </si>
  <si>
    <t>https://www.google.com/search?sca_esv=591053097&amp;hl=en&amp;gl=us&amp;q=Medicines+and+Healthcare+products+Regulatory+Agency&amp;sa=X&amp;ved=0ahUKEwiRxc7e5JCDAxVpPkQIHXKSAs84ChCYkAII5Ao</t>
  </si>
  <si>
    <t>https://encrypted-tbn0.gstatic.com/images?q=tbn:ANd9GcTv_KTwKQWee77rcngNzXsyEAqDqNekOKYdfb0W3_0&amp;s</t>
  </si>
  <si>
    <t>Carla</t>
  </si>
  <si>
    <t>https://www.google.com/search?sca_esv=561545016&amp;hl=en&amp;gl=us&amp;q=Carla&amp;sa=X&amp;ved=0ahUKEwjUrvy-pIaBAxVpkYkEHfOHA2MQmJACCJQN</t>
  </si>
  <si>
    <t>https://encrypted-tbn0.gstatic.com/images?q=tbn:ANd9GcQsZAJXb_wndKTX0Uon-dHxcjpCDkiq_raff7dD7NM&amp;s</t>
  </si>
  <si>
    <t>AUSTRALIAN NATIONAL UNIVERSITY (ANU)</t>
  </si>
  <si>
    <t>https://www.anu.edu.au/</t>
  </si>
  <si>
    <t>https://www.google.com/search?hl=en&amp;gl=us&amp;q=AUSTRALIAN+NATIONAL+UNIVERSITY+(ANU)&amp;sa=X&amp;ved=0ahUKEwjH37X5j-f8AhU5kmoFHSSYD8c4ChCYkAIIpws</t>
  </si>
  <si>
    <t>https://encrypted-tbn0.gstatic.com/images?q=tbn:ANd9GcRRhnQYCinekdOXwlbKD4FXKEcydmarK9vtvYl27w8&amp;s</t>
  </si>
  <si>
    <t>LEAMS Education</t>
  </si>
  <si>
    <t>https://www.google.com/search?sca_esv=573394023&amp;hl=en&amp;gl=us&amp;q=LEAMS+Education&amp;sa=X&amp;ved=0ahUKEwjtp5r59vSBAxWNKFkFHUZUDecQmJACCNgK</t>
  </si>
  <si>
    <t>https://encrypted-tbn0.gstatic.com/images?q=tbn:ANd9GcTSluR6U3l-_TvMTiMRfp7xwqSIByCLw5yLSFJLzA8&amp;s</t>
  </si>
  <si>
    <t>Pivot Bio</t>
  </si>
  <si>
    <t>http://www.pivotbio.com/</t>
  </si>
  <si>
    <t>https://www.google.com/search?ucbcb=1&amp;hl=en&amp;gl=us&amp;q=Pivot+Bio&amp;sa=X&amp;ved=0ahUKEwjPuMyBiuf8AhWRADQIHdG4BNQ4MhCYkAIIzAk</t>
  </si>
  <si>
    <t>Tekshapers Inc</t>
  </si>
  <si>
    <t>https://www.google.com/search?hl=en&amp;gl=us&amp;q=Tekshapers+Inc&amp;sa=X&amp;ved=0ahUKEwjrv6THp5L_AhX3lGoFHTNPAAE4KBCYkAIIuA0</t>
  </si>
  <si>
    <t>HUK COBURG Versicherungsgruppe</t>
  </si>
  <si>
    <t>https://www.google.com/search?hl=en&amp;gl=us&amp;q=HUK+COBURG+Versicherungsgruppe&amp;sa=X&amp;ved=0ahUKEwilsar4xt3-AhWTJ0QIHbISCYQQmJACCNkN</t>
  </si>
  <si>
    <t>OTASAI</t>
  </si>
  <si>
    <t>https://www.google.com/search?sca_esv=583718853&amp;hl=en&amp;gl=us&amp;q=OTASAI&amp;sa=X&amp;ved=0ahUKEwi9kYyMs8-CAxXTD1kFHbMLBEUQmJACCJUJ</t>
  </si>
  <si>
    <t>Node.Digital</t>
  </si>
  <si>
    <t>https://www.google.com/search?sca_esv=579384295&amp;gl=us&amp;hl=en&amp;q=Node.Digital&amp;sa=X&amp;ved=0ahUKEwiK4rC31amCAxUCEVkFHSHHCH04WhCYkAIIgw4</t>
  </si>
  <si>
    <t>AAA Riskfinance</t>
  </si>
  <si>
    <t>https://www.google.com/search?hl=en&amp;gl=us&amp;q=AAA+Riskfinance&amp;sa=X&amp;ved=0ahUKEwi5oaXqxYX-AhWNElkFHV-fAYc4HhCYkAIImw0</t>
  </si>
  <si>
    <t>Workingmums</t>
  </si>
  <si>
    <t>https://www.google.com/search?sca_esv=568414926&amp;gl=us&amp;hl=en&amp;q=Workingmums&amp;sa=X&amp;ved=0ahUKEwj2rvOMz8eBAxWoTTABHfukArs4FBCYkAIIjAs</t>
  </si>
  <si>
    <t>Dropmysite</t>
  </si>
  <si>
    <t>https://www.google.com/search?gl=us&amp;hl=en&amp;q=Dropmysite&amp;sa=X&amp;ved=0ahUKEwjVkYOfrOD_AhU0KFkFHdeeAts4MhCYkAIIhws</t>
  </si>
  <si>
    <t>NIUM</t>
  </si>
  <si>
    <t>http://www.nium.com/</t>
  </si>
  <si>
    <t>https://www.google.com/search?gl=us&amp;hl=en&amp;q=NIUM&amp;sa=X&amp;ved=0ahUKEwj8wMqf4Pj8AhWbKlkFHb6AB0sQmJACCOkJ</t>
  </si>
  <si>
    <t>https://encrypted-tbn0.gstatic.com/images?q=tbn:ANd9GcRczNr3oi1zCx8V7MY4nvzXJltySOkMne38YhVUFIs&amp;s</t>
  </si>
  <si>
    <t>CFO Chief Financial Office</t>
  </si>
  <si>
    <t>https://www.google.com/search?hl=en&amp;gl=us&amp;q=CFO+Chief+Financial+Office&amp;sa=X&amp;ved=0ahUKEwiPkNyGy9X8AhX1FlkFHZvQArY4ChCYkAII_A0</t>
  </si>
  <si>
    <t>Flinn Scientific, Inc.</t>
  </si>
  <si>
    <t>https://www.google.com/search?hl=en&amp;gl=us&amp;q=Flinn+Scientific,+Inc.&amp;sa=X&amp;ved=0ahUKEwj9mtacm66AAxXtl2oFHfmfCrI4FBCYkAIIqw0</t>
  </si>
  <si>
    <t>https://encrypted-tbn0.gstatic.com/images?q=tbn:ANd9GcQLfWhrlbUshFSvlWeQm2J5hD7ys4vEesYeIpWsbzI&amp;s</t>
  </si>
  <si>
    <t>MASS MUTUAL FINANCIAL GROUP</t>
  </si>
  <si>
    <t>https://www.google.com/search?sca_esv=570580370&amp;hl=en&amp;gl=us&amp;q=MASS+MUTUAL+FINANCIAL+GROUP&amp;sa=X&amp;ved=0ahUKEwjXn67I29uBAxXOtokEHRcqB9A4UBCYkAIIuQ0</t>
  </si>
  <si>
    <t>LegalNet Inc</t>
  </si>
  <si>
    <t>https://www.google.com/search?hl=en&amp;gl=us&amp;q=LegalNet+Inc&amp;sa=X&amp;ved=0ahUKEwjUrtHMypeAAxUckWoFHXNdCJI4KBCYkAIIhwo</t>
  </si>
  <si>
    <t>https://encrypted-tbn0.gstatic.com/images?q=tbn:ANd9GcTryXMaUcxhozWKdQdNBSlXMQ5Nan_zQtl60lPf508&amp;s</t>
  </si>
  <si>
    <t>SecurityScoreCard</t>
  </si>
  <si>
    <t>http://securityscorecard.com/</t>
  </si>
  <si>
    <t>https://www.google.com/search?gl=us&amp;hl=en&amp;q=SecurityScoreCard&amp;sa=X&amp;ved=0ahUKEwjd58qr5-f_AhWdGFkFHeBACj84ChCYkAII1Qk</t>
  </si>
  <si>
    <t>City of Ottawa</t>
  </si>
  <si>
    <t>https://www.google.com/search?hl=en&amp;gl=us&amp;q=City+of+Ottawa&amp;sa=X&amp;ved=0ahUKEwjbrZjQieL8AhVRD1kFHZdaDAI4HhCYkAIImgo</t>
  </si>
  <si>
    <t>Smart</t>
  </si>
  <si>
    <t>https://www.google.com/search?sca_esv=585526170&amp;hl=en&amp;gl=us&amp;q=Smart&amp;sa=X&amp;ved=0ahUKEwjRnr6Kx-OCAxVYJkQIHe62BY84ChCYkAIImAw</t>
  </si>
  <si>
    <t>Daxko</t>
  </si>
  <si>
    <t>http://daxko.com/</t>
  </si>
  <si>
    <t>https://www.google.com/search?sca_esv=561868494&amp;hl=en&amp;gl=us&amp;q=Daxko&amp;sa=X&amp;ved=0ahUKEwjanq-N8oiBAxU0FlkFHZ8VCfA4PBCYkAIIsgs</t>
  </si>
  <si>
    <t>Recluta</t>
  </si>
  <si>
    <t>https://www.google.com/search?hl=en&amp;gl=us&amp;q=Recluta&amp;sa=X&amp;ved=0ahUKEwikr5qj1pyAAxVjEVkFHYaECUIQmJACCI8H</t>
  </si>
  <si>
    <t>Doktar</t>
  </si>
  <si>
    <t>https://www.google.com/search?hl=en&amp;gl=us&amp;q=Doktar&amp;sa=X&amp;ved=0ahUKEwiz8J7LpNj9AhVogoQIHWD5Bb0QmJACCL8K</t>
  </si>
  <si>
    <t>https://encrypted-tbn0.gstatic.com/images?q=tbn:ANd9GcSQWK8eV0qrWJLcuU9WIgq0mTb38NkIBoaIWAKkwzI&amp;s</t>
  </si>
  <si>
    <t>CAPITAL DISTRICT PHYSICIANS HEALTH PLAN INC</t>
  </si>
  <si>
    <t>https://www.google.com/search?gl=us&amp;hl=en&amp;q=CAPITAL+DISTRICT+PHYSICIANS+HEALTH+PLAN+INC&amp;sa=X&amp;ved=0ahUKEwii08r808v9AhWUKlkFHVwOD6I4KBCYkAII1gk</t>
  </si>
  <si>
    <t>https://encrypted-tbn0.gstatic.com/images?q=tbn:ANd9GcSEwQPfdK8nVxFMiSC3P5JWYHgBw4TJDiLiuEh-&amp;s=0</t>
  </si>
  <si>
    <t>Stitched Insights</t>
  </si>
  <si>
    <t>http://www.stitchedinsights.com/</t>
  </si>
  <si>
    <t>https://www.google.com/search?sca_esv=569809553&amp;gl=us&amp;hl=en&amp;q=Stitched+Insights&amp;sa=X&amp;ved=0ahUKEwjU9LfZntSBAxX8kIkEHVUcAUo4MhCYkAII1wk</t>
  </si>
  <si>
    <t>https://encrypted-tbn0.gstatic.com/images?q=tbn:ANd9GcS00y7J9In7nBcwnYngTTM6gV_raiTv07t1ryzo_f4&amp;s</t>
  </si>
  <si>
    <t>Phantom AI</t>
  </si>
  <si>
    <t>https://www.google.com/search?gl=us&amp;hl=en&amp;q=Phantom+AI&amp;sa=X&amp;ved=0ahUKEwiY1ci5xo_-AhUlRTABHfa9AjM4FBCYkAII_gk</t>
  </si>
  <si>
    <t>https://encrypted-tbn0.gstatic.com/images?q=tbn:ANd9GcRluPfW0RjzqhX_asREa-28PeYu6QjDyTQMDT97vPvmuKDPh1_q0p1lnbQ&amp;s</t>
  </si>
  <si>
    <t>CardWorks</t>
  </si>
  <si>
    <t>https://www.google.com/search?sca_esv=573098824&amp;hl=en&amp;gl=us&amp;q=CardWorks&amp;sa=X&amp;ved=0ahUKEwj82Z7xrPKBAxUgI0QIHceEAlYQmJACCOcK</t>
  </si>
  <si>
    <t>https://encrypted-tbn0.gstatic.com/images?q=tbn:ANd9GcRDLps2GhIcAKYmZLsCOs0DJWu48DySjlkK0ulvRaM&amp;s</t>
  </si>
  <si>
    <t>Alpine Solutions Group</t>
  </si>
  <si>
    <t>https://www.google.com/search?gl=us&amp;hl=en&amp;q=Alpine+Solutions+Group&amp;sa=X&amp;ved=0ahUKEwjqupGR2quAAxWrF1kFHeWSB_E4RhCYkAIImw4</t>
  </si>
  <si>
    <t>https://encrypted-tbn0.gstatic.com/images?q=tbn:ANd9GcSDdnMvsDCEcXDfTFAV_LMqXp2kvH8MUd6sDjy_sik&amp;s</t>
  </si>
  <si>
    <t>ãƒ‘ãƒ¼ã‚½ãƒ«ã‚­ãƒ£ãƒªã‚¢æ ªå¼ä¼šç¤¾ BRS</t>
  </si>
  <si>
    <t>https://www.google.com/search?sca_esv=47b4a6919aabd501&amp;gl=us&amp;hl=en&amp;q=%E3%83%91%E3%83%BC%E3%82%BD%E3%83%AB%E3%82%AD%E3%83%A3%E3%83%AA%E3%82%A2%E6%A0%AA%E5%BC%8F%E4%BC%9A%E7%A4%BE+BRS&amp;sa=X&amp;ved=0ahUKEwirx76GkuaCAxUfRTABHc-kCHkQmJACCKkL</t>
  </si>
  <si>
    <t>https://encrypted-tbn0.gstatic.com/images?q=tbn:ANd9GcQkj_5xCcL2ldDl1bLKiM4vQp39H6UvaoyeOfaclnc&amp;s</t>
  </si>
  <si>
    <t>startupticker</t>
  </si>
  <si>
    <t>https://www.google.com/search?hl=en&amp;gl=us&amp;q=startupticker&amp;sa=X&amp;ved=0ahUKEwjN1pTDv6b_AhV0goQIHUUUAoAQmJACCMoL</t>
  </si>
  <si>
    <t>Page Outsourcing</t>
  </si>
  <si>
    <t>https://www.google.com/search?sca_esv=569062438&amp;hl=en&amp;gl=us&amp;q=Page+Outsourcing&amp;sa=X&amp;ved=0ahUKEwix5ano0syBAxUMRjABHbgSAFk4KBCYkAIIuQw</t>
  </si>
  <si>
    <t>Waze</t>
  </si>
  <si>
    <t>http://www.waze.com/</t>
  </si>
  <si>
    <t>https://www.google.com/search?hl=en&amp;gl=us&amp;q=Waze&amp;sa=X&amp;ved=0ahUKEwie-cqb0N_8AhWELUQIHUeIClk4ChCYkAIIvww</t>
  </si>
  <si>
    <t>Swvl</t>
  </si>
  <si>
    <t>http://www.swvl.com/</t>
  </si>
  <si>
    <t>https://www.google.com/search?hl=en&amp;gl=us&amp;q=Swvl&amp;sa=X&amp;ved=0ahUKEwjRvvL-2-n8AhXcg4kEHSH4CiMQmJACCPgL</t>
  </si>
  <si>
    <t>https://encrypted-tbn0.gstatic.com/images?q=tbn:ANd9GcRu_hFoaulADMXR1dUcmmp_xHNVTHS_RXg29REp6fI&amp;s</t>
  </si>
  <si>
    <t>msg for banking</t>
  </si>
  <si>
    <t>http://www.msggillardon.de/</t>
  </si>
  <si>
    <t>https://www.google.com/search?sca_esv=574353833&amp;gl=us&amp;hl=en&amp;q=msg+for+banking&amp;sa=X&amp;ved=0ahUKEwjTpqSb-f6BAxX7lYkEHfp2Ae84PBCYkAIIlAs</t>
  </si>
  <si>
    <t>https://encrypted-tbn0.gstatic.com/images?q=tbn:ANd9GcQDsmTZ8qt6hWZVEwha-w7ZLe7r750Mwn-aEz-52W4&amp;s</t>
  </si>
  <si>
    <t>Medable, Inc</t>
  </si>
  <si>
    <t>https://www.google.com/search?gl=us&amp;hl=en&amp;q=Medable,+Inc&amp;sa=X&amp;ved=0ahUKEwj7_qCg0_P8AhWILzQIHf-ABI84KBCYkAII0Qk</t>
  </si>
  <si>
    <t>https://encrypted-tbn0.gstatic.com/images?q=tbn:ANd9GcRRshHwVGQhjKMsJosh8CIntPKabEWAvsG7PdcvZIc&amp;s</t>
  </si>
  <si>
    <t>summ-it</t>
  </si>
  <si>
    <t>https://www.google.com/search?gl=us&amp;hl=en&amp;q=summ-it&amp;sa=X&amp;ved=0ahUKEwj-0-PNxtr8AhXbF1kFHdklArM4HhCYkAII8Qw</t>
  </si>
  <si>
    <t>https://encrypted-tbn0.gstatic.com/images?q=tbn:ANd9GcS5p5cOfvb_Ymx-sY0rhzecKecB1pFv7LMh-hm9RJI&amp;s</t>
  </si>
  <si>
    <t>UTEC Carrier</t>
  </si>
  <si>
    <t>https://www.google.com/search?gl=us&amp;hl=en&amp;q=UTEC+Carrier&amp;sa=X&amp;ved=0ahUKEwjwsLHyruX_AhW-F1kFHexFDOo4ChCYkAII2gw</t>
  </si>
  <si>
    <t>Executive Search Partners LLC</t>
  </si>
  <si>
    <t>http://www.ex-sp.com/</t>
  </si>
  <si>
    <t>https://www.google.com/search?sca_esv=570269325&amp;hl=en&amp;gl=us&amp;q=Executive+Search+Partners+LLC&amp;sa=X&amp;ved=0ahUKEwjQl4z3ntmBAxVALFkFHS6aCaIQmJACCJcL</t>
  </si>
  <si>
    <t>https://encrypted-tbn0.gstatic.com/images?q=tbn:ANd9GcQDFyybLtezL0XH-04hReYhPzqUSeTxvEb9QyohSOw&amp;s</t>
  </si>
  <si>
    <t>Weslabs.ai</t>
  </si>
  <si>
    <t>https://www.google.com/search?sca_esv=6cf689fb59020b19&amp;sca_upv=1&amp;gl=us&amp;hl=en&amp;q=Weslabs.ai&amp;sa=X&amp;ved=0ahUKEwiT2sDf8KSDAxUmgYQIHQP7Aqg4RhCYkAIItQw</t>
  </si>
  <si>
    <t>https://encrypted-tbn0.gstatic.com/images?q=tbn:ANd9GcQrgjvLh3h0TwknGRr6wir2IhvPW-3QSqAoNlvh2wU&amp;s</t>
  </si>
  <si>
    <t>The University of Sheffield</t>
  </si>
  <si>
    <t>https://www.google.com/search?sca_esv=573394023&amp;gl=us&amp;hl=en&amp;q=The+University+of+Sheffield&amp;sa=X&amp;ved=0ahUKEwi4nr2f9vSBAxWDQjABHXfWA5U4RhCYkAIIlws</t>
  </si>
  <si>
    <t>https://encrypted-tbn0.gstatic.com/images?q=tbn:ANd9GcRHdE-9dQ2s8SrG3G7CJLRVC6jvDajUMMmKd-cx9Ps&amp;s</t>
  </si>
  <si>
    <t>De VakantieDiscounter</t>
  </si>
  <si>
    <t>https://www.google.com/search?hl=en&amp;gl=us&amp;q=De+VakantieDiscounter&amp;sa=X&amp;ved=0ahUKEwiTir_kjtj8AhU_E1kFHSfxBxA4ChCYkAIIiQs</t>
  </si>
  <si>
    <t>Jobstreet Philippines</t>
  </si>
  <si>
    <t>https://www.google.com/search?sca_esv=581645294&amp;gl=us&amp;hl=en&amp;q=Jobstreet+Philippines&amp;sa=X&amp;ved=0ahUKEwjN7P6b5r2CAxUpFlkFHX0-CDUQmJACCIEL</t>
  </si>
  <si>
    <t>Skyleaf Consultants LLP</t>
  </si>
  <si>
    <t>https://www.google.com/search?sca_esv=583240805&amp;hl=en&amp;gl=us&amp;q=Skyleaf+Consultants+LLP&amp;sa=X&amp;ved=0ahUKEwjokZuRsMqCAxU9JkQIHRNXDwA4ggEQmJACCJsM</t>
  </si>
  <si>
    <t>Lamarr</t>
  </si>
  <si>
    <t>https://www.google.com/search?sca_esv=569660528&amp;hl=en&amp;gl=us&amp;q=Lamarr&amp;sa=X&amp;ved=0ahUKEwj0kZP21tGBAxVMEFkFHcn2CMo4ChCYkAIInww</t>
  </si>
  <si>
    <t>https://encrypted-tbn0.gstatic.com/images?q=tbn:ANd9GcQ4gi3sl2qtRsbf145-inJpNHnLGBal1hkIo5e7P5c&amp;s</t>
  </si>
  <si>
    <t>Adroit Group</t>
  </si>
  <si>
    <t>https://www.google.com/search?gl=us&amp;hl=en&amp;q=Adroit+Group&amp;sa=X&amp;ved=0ahUKEwjFhLyr4LL-AhWmMVkFHXCeClg4MhCYkAIIlAo</t>
  </si>
  <si>
    <t>BLN24</t>
  </si>
  <si>
    <t>https://www.google.com/search?sca_esv=577551505&amp;hl=en&amp;gl=us&amp;q=BLN24&amp;sa=X&amp;ved=0ahUKEwjGrrX_0ZqCAxVpEFkFHbcbBm84RhCYkAII9ww</t>
  </si>
  <si>
    <t>CRG Corporation</t>
  </si>
  <si>
    <t>https://www.google.com/search?gl=us&amp;hl=en&amp;q=CRG+Corporation&amp;sa=X&amp;ved=0ahUKEwjYmcDcqYX9AhVLFVkFHaXTD2s4RhCYkAII-A4</t>
  </si>
  <si>
    <t>Wellington-Altus</t>
  </si>
  <si>
    <t>https://www.google.com/search?hl=en&amp;gl=us&amp;q=Wellington-Altus&amp;sa=X&amp;ved=0ahUKEwj2g7Ga0-T8AhUfFVkFHdVhDdk4KBCYkAII5wk</t>
  </si>
  <si>
    <t>https://encrypted-tbn0.gstatic.com/images?q=tbn:ANd9GcQ4iX91STBeyUaEwPCyssQ9EFFLcA9WxLGTQDIUXyE&amp;s</t>
  </si>
  <si>
    <t>Vistant</t>
  </si>
  <si>
    <t>http://vistantco.com/</t>
  </si>
  <si>
    <t>https://www.google.com/search?gl=us&amp;hl=en&amp;q=Vistant&amp;sa=X&amp;ved=0ahUKEwjTgILij5-AAxUWPUQIHQyYDK84ZBCYkAII1Qk</t>
  </si>
  <si>
    <t>HanseMerkur</t>
  </si>
  <si>
    <t>https://www.google.com/search?gl=us&amp;hl=en&amp;q=HanseMerkur&amp;sa=X&amp;ved=0ahUKEwiGl_en7uf_AhVrjIkEHbxyAh04PBCYkAIIlgs</t>
  </si>
  <si>
    <t>https://encrypted-tbn0.gstatic.com/images?q=tbn:ANd9GcRTvCracIXmNUYfU10NPIRmRJhYMsXyGynC2SRwcGc&amp;s</t>
  </si>
  <si>
    <t>DevOn India</t>
  </si>
  <si>
    <t>https://www.google.com/search?sca_esv=573559708&amp;gl=us&amp;hl=en&amp;q=DevOn+India&amp;sa=X&amp;ved=0ahUKEwiOjYL1vfeBAxWxO0QIHQpBCFw4FBCYkAII7Qk</t>
  </si>
  <si>
    <t>seidor</t>
  </si>
  <si>
    <t>https://www.google.com/search?sca_esv=584789655&amp;hl=en&amp;gl=us&amp;q=seidor&amp;sa=X&amp;ved=0ahUKEwj-mqahv9mCAxUXl-4BHT78DWM4FBCYkAIIrA4</t>
  </si>
  <si>
    <t>AOK Nordost - Die Gesundheitskasse</t>
  </si>
  <si>
    <t>https://www.google.com/search?q=AOK+Nordost+-+Die+Gesundheitskasse&amp;sa=X&amp;ved=0ahUKEwipt7H7g878AhWKE1kFHYE9DJwQmJACCJgN</t>
  </si>
  <si>
    <t>AAA Southern Pennsylvania</t>
  </si>
  <si>
    <t>https://www.google.com/search?sca_esv=574353833&amp;gl=us&amp;hl=en&amp;q=AAA+Southern+Pennsylvania&amp;sa=X&amp;ved=0ahUKEwj53OXV9f6BAxUtlokEHT6SAqk4RhCYkAIIzgo</t>
  </si>
  <si>
    <t>Yendo</t>
  </si>
  <si>
    <t>https://www.google.com/search?hl=en&amp;gl=us&amp;q=Yendo&amp;sa=X&amp;ved=0ahUKEwiJ6b2X08H9AhUrEFkFHXw9Dcc4RhCYkAIIrQ0</t>
  </si>
  <si>
    <t>https://encrypted-tbn0.gstatic.com/images?q=tbn:ANd9GcQeKsS1h4lO5Yr22SVPpWU-dComVARKQZEv410p0dE&amp;s</t>
  </si>
  <si>
    <t>City Of Shakopee, Mn</t>
  </si>
  <si>
    <t>https://www.google.com/search?sca_esv=b1340c88b175f05b&amp;sca_upv=1&amp;gl=us&amp;hl=en&amp;q=City+Of+Shakopee,+Mn&amp;sa=X&amp;ved=0ahUKEwjqtMqwu9mCAxUgfDABHUpnAjIQmJACCMEM</t>
  </si>
  <si>
    <t>UN Sustainable Development Solutions Network â€“ Youth</t>
  </si>
  <si>
    <t>https://www.unsdsn.org/</t>
  </si>
  <si>
    <t>https://www.google.com/search?hl=en&amp;gl=us&amp;q=UN+Sustainable+Development+Solutions+Network+%E2%80%93+Youth&amp;sa=X&amp;ved=0ahUKEwjbzd61reX_AhV4NlkFHfZOD104MhCYkAIIxQs</t>
  </si>
  <si>
    <t>https://encrypted-tbn0.gstatic.com/images?q=tbn:ANd9GcSqRp-p26gcgLwtvCyd6en_Cdls37MOpfhANpEBWrw&amp;s</t>
  </si>
  <si>
    <t>Aquant</t>
  </si>
  <si>
    <t>http://aquant.io/</t>
  </si>
  <si>
    <t>https://www.google.com/search?sca_esv=557359178&amp;gl=us&amp;hl=en&amp;q=Aquant&amp;sa=X&amp;ved=0ahUKEwj17sSOx-CAAxVRl4kEHbk1Blc4ChCYkAIIoQo</t>
  </si>
  <si>
    <t>https://encrypted-tbn0.gstatic.com/images?q=tbn:ANd9GcTMtQkgJP1cQPSJKtnqNSc-Keier2ZJ9tu-opigEgg&amp;s</t>
  </si>
  <si>
    <t>Dunson &amp; Associates</t>
  </si>
  <si>
    <t>https://www.google.com/search?sca_esv=583899177&amp;gl=us&amp;hl=en&amp;q=Dunson+%26+Associates&amp;sa=X&amp;ved=0ahUKEwiUvLzT-NGCAxVTVTUKHY9UCzk4HhCYkAIIkgs</t>
  </si>
  <si>
    <t>Feedvisor</t>
  </si>
  <si>
    <t>https://www.google.com/search?gl=us&amp;hl=en&amp;q=Feedvisor&amp;sa=X&amp;ved=0ahUKEwi4vsvM5uf_AhVlF1kFHTzbA7k4FBCYkAIIvQ0</t>
  </si>
  <si>
    <t>VGH Versicherungen</t>
  </si>
  <si>
    <t>https://www.google.com/search?sca_esv=593213093&amp;hl=en&amp;gl=us&amp;q=VGH+Versicherungen&amp;sa=X&amp;ved=0ahUKEwif8rHz9KSDAxXcweYEHUITALo4PBCYkAIInAs</t>
  </si>
  <si>
    <t>https://encrypted-tbn0.gstatic.com/images?q=tbn:ANd9GcRGutK42srXAVfJc8hb-6eW2qkc01KdZGqTBJ8gZgI&amp;s</t>
  </si>
  <si>
    <t>Accenture Gmbh</t>
  </si>
  <si>
    <t>https://www.google.com/search?sca_esv=569950492&amp;gl=us&amp;hl=en&amp;q=Accenture+Gmbh&amp;sa=X&amp;ved=0ahUKEwipr4TQ3NaBAxXDGlkFHVtvC5k4FBCYkAIIwws</t>
  </si>
  <si>
    <t>https://encrypted-tbn0.gstatic.com/images?q=tbn:ANd9GcSnYsmktQu5u0L6dsPfzDsp_RV71SnEOkDcZFq1gLU&amp;s</t>
  </si>
  <si>
    <t>TechTrueUp (SDVOSB)</t>
  </si>
  <si>
    <t>https://www.google.com/search?hl=en&amp;gl=us&amp;q=TechTrueUp+(SDVOSB)&amp;sa=X&amp;ved=0ahUKEwjBpeDJudD8AhUtQjABHfE0BFg4KBCYkAIIkA4</t>
  </si>
  <si>
    <t>Los Angeles County Museum of Art (LACMA)</t>
  </si>
  <si>
    <t>https://www.google.com/search?sca_esv=83f77dc46c12b175&amp;q=Los+Angeles+County+Museum+of+Art+(LACMA)&amp;sa=X&amp;ved=0ahUKEwj4tOakguaCAxUlRTABHZVEC8MQmJACCKML</t>
  </si>
  <si>
    <t>https://encrypted-tbn0.gstatic.com/images?q=tbn:ANd9GcRg6xuS26KJ5cUfCY6suTXqoE9Fz4VZ83XOkp7psPA&amp;s</t>
  </si>
  <si>
    <t>Pennymac</t>
  </si>
  <si>
    <t>https://www.google.com/search?ucbcb=1&amp;hl=en&amp;gl=us&amp;q=Pennymac&amp;sa=X&amp;ved=0ahUKEwj21YnG1vj8AhXq8LsIHbKtCMA4ChCYkAIIiA0</t>
  </si>
  <si>
    <t>https://encrypted-tbn0.gstatic.com/images?q=tbn:ANd9GcQvXRhNIIrfGiOxwM_AW6yvRV6jQrteDTFsr5Rl&amp;s=0</t>
  </si>
  <si>
    <t>NVISH Solutions, Inc</t>
  </si>
  <si>
    <t>https://www.google.com/search?hl=en&amp;gl=us&amp;q=NVISH+Solutions,+Inc&amp;sa=X&amp;ved=0ahUKEwi-65qBloP-AhXOTTABHVV0CqgQmJACCIgK</t>
  </si>
  <si>
    <t>https://encrypted-tbn0.gstatic.com/images?q=tbn:ANd9GcTvleRvhO4lLOzCqCH-dEdFk7lFZ6DVcexrq93I0uI&amp;s</t>
  </si>
  <si>
    <t>Quadrant Systems</t>
  </si>
  <si>
    <t>https://www.google.com/search?gl=us&amp;hl=en&amp;q=Quadrant+Systems&amp;sa=X&amp;ved=0ahUKEwiA-Pzu8rf-AhXTJEQIHVwIDzg4KBCYkAIIkAo</t>
  </si>
  <si>
    <t>SIRO</t>
  </si>
  <si>
    <t>http://siro.ie/</t>
  </si>
  <si>
    <t>https://www.google.com/search?sca_esv=570906942&amp;gl=us&amp;hl=en&amp;q=SIRO&amp;sa=X&amp;ved=0ahUKEwjng_Ghpd6BAxUfKFkFHUaxD4IQmJACCNgK</t>
  </si>
  <si>
    <t>Schaub recruitment</t>
  </si>
  <si>
    <t>https://www.google.com/search?hl=en&amp;gl=us&amp;q=Schaub+recruitment&amp;sa=X&amp;ved=0ahUKEwjv0Ynr26aAAxVGFFkFHS9lD3kQmJACCJ4M</t>
  </si>
  <si>
    <t>Convex Capital</t>
  </si>
  <si>
    <t>http://www.convexcap.com/</t>
  </si>
  <si>
    <t>https://www.google.com/search?q=Convex+Capital&amp;sa=X&amp;ved=0ahUKEwixi9el6rT8AhU1nWoFHZCJBOg4UBCYkAIIiws</t>
  </si>
  <si>
    <t>https://encrypted-tbn0.gstatic.com/images?q=tbn:ANd9GcS2jm1yy94aO6yRnUGuxi1T6nzZOBPvPwpDLv9z7zs&amp;s</t>
  </si>
  <si>
    <t>ADL Accounting LLC</t>
  </si>
  <si>
    <t>https://www.google.com/search?gl=us&amp;hl=en&amp;q=ADL+Accounting+LLC&amp;sa=X&amp;ved=0ahUKEwiy_76l_K3_AhWgElkFHd8aAzg4FBCYkAII3w0</t>
  </si>
  <si>
    <t>https://encrypted-tbn0.gstatic.com/images?q=tbn:ANd9GcT2uLSyTQ_z9wqCzgev-b9GqC1L3-P3R8bnB-GFHU8&amp;s</t>
  </si>
  <si>
    <t>Aspirent</t>
  </si>
  <si>
    <t>https://www.google.com/search?sca_esv=583899177&amp;gl=us&amp;hl=en&amp;q=Aspirent&amp;sa=X&amp;ved=0ahUKEwiN_obe-9GCAxVcEFkFHa9uBTo4FBCYkAII0wk</t>
  </si>
  <si>
    <t>https://encrypted-tbn0.gstatic.com/images?q=tbn:ANd9GcQBsVv7lhtl_TRtfVyuFj7TA-M53y8-lV-CH7N-q7I&amp;s</t>
  </si>
  <si>
    <t>Overseas IT Services</t>
  </si>
  <si>
    <t>https://www.google.com/search?sca_esv=562982649&amp;hl=en&amp;gl=us&amp;q=Overseas+IT+Services&amp;sa=X&amp;ved=0ahUKEwjk-oDGqZWBAxW4M1kFHfTSDtgQmJACCKEK</t>
  </si>
  <si>
    <t>https://encrypted-tbn0.gstatic.com/images?q=tbn:ANd9GcQoFxDluXJqcYFTVSowl6bh0rOWo2CbIY2ni8ofAVQ&amp;s</t>
  </si>
  <si>
    <t>DAOU Family Estates</t>
  </si>
  <si>
    <t>https://www.google.com/search?sca_esv=566478814&amp;gl=us&amp;hl=en&amp;q=DAOU+Family+Estates&amp;sa=X&amp;ved=0ahUKEwiPyqja_7WBAxX9D1kFHYvDA3A4FBCYkAIIiAo</t>
  </si>
  <si>
    <t>Helishores Inc</t>
  </si>
  <si>
    <t>https://www.google.com/search?sca_esv=564592924&amp;hl=en&amp;gl=us&amp;q=Helishores+Inc&amp;sa=X&amp;ved=0ahUKEwjeyvW_sqSBAxXEmLAFHb7lBaA4FBCYkAII5Qo</t>
  </si>
  <si>
    <t>Amundi</t>
  </si>
  <si>
    <t>http://www.amundi.com/</t>
  </si>
  <si>
    <t>https://www.google.com/search?sca_esv=588967138&amp;gl=us&amp;hl=en&amp;q=Amundi&amp;sa=X&amp;ved=0ahUKEwjh1J7mnP-CAxUSAHkGHZNVALc4KBCYkAIIzgs</t>
  </si>
  <si>
    <t>https://encrypted-tbn0.gstatic.com/images?q=tbn:ANd9GcR2Ux0v1026TbrP81rVIhpniO_B1lLfV0NL83ysT4Q&amp;s</t>
  </si>
  <si>
    <t>Tainui Group Holdings Limited</t>
  </si>
  <si>
    <t>http://www.tgh.co.nz/</t>
  </si>
  <si>
    <t>https://www.google.com/search?gl=us&amp;hl=en&amp;q=Tainui+Group+Holdings+Limited&amp;sa=X&amp;ved=0ahUKEwiYuOGh0pyAAxWuMlkFHfmWDFkQmJACCIEJ</t>
  </si>
  <si>
    <t>https://encrypted-tbn0.gstatic.com/images?q=tbn:ANd9GcTGO5udDHrLgLYGo31W5B-lC-zAmYLheUbOl9-Xx3g&amp;s</t>
  </si>
  <si>
    <t>Recmatrix Consulting</t>
  </si>
  <si>
    <t>https://www.google.com/search?sca_esv=583261567&amp;gl=us&amp;hl=en&amp;q=Recmatrix+Consulting&amp;sa=X&amp;ved=0ahUKEwi74rOmtMqCAxU8AHkGHR_yDYAQmJACCJkI</t>
  </si>
  <si>
    <t>https://encrypted-tbn0.gstatic.com/images?q=tbn:ANd9GcSgZzuSG305z1Qsn318p9MWPoqW_JX0tepWFFAgBa8&amp;s</t>
  </si>
  <si>
    <t>ADI</t>
  </si>
  <si>
    <t>https://www.google.com/search?hl=en&amp;gl=us&amp;q=ADI&amp;sa=X&amp;ved=0ahUKEwiy4tvOlcf_AhW1FFkFHQOMBGI4HhCYkAII5Qo</t>
  </si>
  <si>
    <t>Avacend Inc</t>
  </si>
  <si>
    <t>https://www.google.com/search?gl=us&amp;hl=en&amp;q=Avacend+Inc&amp;sa=X&amp;ved=0ahUKEwj68c-Og7j_AhU9RDABHXZ7DjgQmJACCM8J</t>
  </si>
  <si>
    <t>https://encrypted-tbn0.gstatic.com/images?q=tbn:ANd9GcRYMljBdf2r6ibEQoQwH03qnUyXEh1uBJTEuyu7ThM&amp;s</t>
  </si>
  <si>
    <t>ASCAP</t>
  </si>
  <si>
    <t>http://www.ascap.com/</t>
  </si>
  <si>
    <t>https://www.google.com/search?sca_esv=568736477&amp;hl=en&amp;gl=us&amp;q=ASCAP&amp;sa=X&amp;ved=0ahUKEwih1oS1jsqBAxUsD1kFHatpBmcQmJACCKMK</t>
  </si>
  <si>
    <t>https://encrypted-tbn0.gstatic.com/images?q=tbn:ANd9GcRFgbRxsiIvrvf2vmszEvzGt_uXL0K30jUXUW1yMGs&amp;s</t>
  </si>
  <si>
    <t>Nuuly</t>
  </si>
  <si>
    <t>https://www.google.com/search?gl=us&amp;hl=en&amp;q=Nuuly&amp;sa=X&amp;ved=0ahUKEwifvPbcyLz9AhVdj4kEHcSAChQ4HhCYkAIIwA0</t>
  </si>
  <si>
    <t>https://encrypted-tbn0.gstatic.com/images?q=tbn:ANd9GcSRnuCg-6tq1SLs5dIYgYSe1_9Sp2HroU5QtT17hbQ&amp;s</t>
  </si>
  <si>
    <t>Imperial College London</t>
  </si>
  <si>
    <t>https://www.imperial.ac.uk/</t>
  </si>
  <si>
    <t>https://www.google.com/search?sca_esv=563635297&amp;gl=us&amp;hl=en&amp;q=Imperial+College+London&amp;sa=X&amp;ved=0ahUKEwjyz5TLrpqBAxWHFmIAHTzGAQE4WhCYkAIIqAo</t>
  </si>
  <si>
    <t>https://encrypted-tbn0.gstatic.com/images?q=tbn:ANd9GcTbjd5yMN7IvSTxGChW44EyXH6tXbtYbfvSmkUkt64&amp;s</t>
  </si>
  <si>
    <t>SHARE Creative</t>
  </si>
  <si>
    <t>https://www.google.com/search?q=SHARE+Creative&amp;sa=X&amp;ved=0ahUKEwjLvNWa8r78AhV3KlkFHSg8DAQ4HhCYkAIIzws</t>
  </si>
  <si>
    <t>https://encrypted-tbn0.gstatic.com/images?q=tbn:ANd9GcRI_1l3ahbkvILOanOLf_5tatHSjBlJGsHWEXagnrU&amp;s</t>
  </si>
  <si>
    <t>Element</t>
  </si>
  <si>
    <t>https://www.google.com/search?sca_esv=588279375&amp;q=Element&amp;sa=X&amp;ved=0ahUKEwjviPGVlPqCAxW-kyYFHaatA5o4ChCYkAIIuww</t>
  </si>
  <si>
    <t>Gametion Technologies Pvt. Ltd.</t>
  </si>
  <si>
    <t>http://www.gametion.com/</t>
  </si>
  <si>
    <t>https://www.google.com/search?sca_esv=93b8e086a35e318f&amp;gl=us&amp;hl=en&amp;q=Gametion+Technologies+Pvt.+Ltd.&amp;sa=X&amp;ved=0ahUKEwjG2OLovt6CAxVOTjABHZ5qApE4FBCYkAII0Qw</t>
  </si>
  <si>
    <t>VELUX Group</t>
  </si>
  <si>
    <t>https://www.google.com/search?hl=en&amp;gl=us&amp;q=VELUX+Group&amp;sa=X&amp;ved=0ahUKEwiY7fOOh9v-AhUutYkEHdH6D3IQmJACCPIM</t>
  </si>
  <si>
    <t>Albany County Department of Health</t>
  </si>
  <si>
    <t>https://www.google.com/search?hl=en&amp;gl=us&amp;q=Albany+County+Department+of+Health&amp;sa=X&amp;ved=0ahUKEwiNscKemPv8AhUZlIkEHXr0B-k4KBCYkAIIsgw</t>
  </si>
  <si>
    <t>DALKIA</t>
  </si>
  <si>
    <t>https://www.google.com/search?sca_esv=588643820&amp;gl=us&amp;hl=en&amp;q=DALKIA&amp;sa=X&amp;ved=0ahUKEwj95riG1vyCAxVMv4kEHWIkAMM4HhCYkAIIuQ4</t>
  </si>
  <si>
    <t>https://encrypted-tbn0.gstatic.com/images?q=tbn:ANd9GcRP0LNgM3tZhTvgD5gq5sdU3ovNkkVnK-b0S5x4J54&amp;s</t>
  </si>
  <si>
    <t>Unipart Logistics</t>
  </si>
  <si>
    <t>http://unipart.com/</t>
  </si>
  <si>
    <t>https://www.google.com/search?gl=us&amp;hl=en&amp;q=Unipart+Logistics&amp;sa=X&amp;ved=0ahUKEwj7zNKbmc79AhWhnGoFHU4jBtUQmJACCOUM</t>
  </si>
  <si>
    <t>Urban Mobility Tech Co., LTD</t>
  </si>
  <si>
    <t>https://www.google.com/search?sca_esv=563310982&amp;gl=us&amp;hl=en&amp;q=Urban+Mobility+Tech+Co.,+LTD&amp;sa=X&amp;ved=0ahUKEwj0gNay65eBAxWoNlkFHaraCycQmJACCLUL</t>
  </si>
  <si>
    <t>Cocomore</t>
  </si>
  <si>
    <t>https://www.google.com/search?sca_esv=588967138&amp;gl=us&amp;hl=en&amp;q=Cocomore&amp;sa=X&amp;ved=0ahUKEwjymcr-nP-CAxVlkGoFHeqWDxQ4ChCYkAIIhg4</t>
  </si>
  <si>
    <t>https://encrypted-tbn0.gstatic.com/images?q=tbn:ANd9GcRpELsa1IHTXI9LY1whIBz6sE84x3PSihnTQkdXS_4&amp;s</t>
  </si>
  <si>
    <t>Lehigh Valley Health Network</t>
  </si>
  <si>
    <t>http://www.lvhn.org/</t>
  </si>
  <si>
    <t>https://www.google.com/search?gl=us&amp;hl=en&amp;q=Lehigh+Valley+Health+Network&amp;sa=X&amp;ved=0ahUKEwjkk4ml1vj8AhVJkmoFHVLgCYo4MhCYkAIIiQs</t>
  </si>
  <si>
    <t>Experis ManpowerGroup Sp. z o.o.</t>
  </si>
  <si>
    <t>http://www.experis.no/</t>
  </si>
  <si>
    <t>https://www.google.com/search?sca_esv=588643820&amp;hl=en&amp;gl=us&amp;q=Experis+ManpowerGroup+Sp.+z+o.o.&amp;sa=X&amp;ved=0ahUKEwjP3r_61fyCAxWfGDQIHRDGDPU4HhCYkAII4wo</t>
  </si>
  <si>
    <t>RamSoft</t>
  </si>
  <si>
    <t>https://www.google.com/search?hl=en&amp;gl=us&amp;q=RamSoft&amp;sa=X&amp;ved=0ahUKEwichOKw1fH-AhUVkYkEHftvCd84HhCYkAIIwQo</t>
  </si>
  <si>
    <t>ALEF NULA,a.s.</t>
  </si>
  <si>
    <t>https://www.google.com/search?ucbcb=1&amp;gl=us&amp;hl=en&amp;q=ALEF+NULA,a.s.&amp;sa=X&amp;ved=0ahUKEwjU04KF0N_8AhXTl2oFHdiRBFg4FBCYkAIIiws</t>
  </si>
  <si>
    <t>Rogers Behavioral Health</t>
  </si>
  <si>
    <t>https://www.google.com/search?gl=us&amp;hl=en&amp;q=Rogers+Behavioral+Health&amp;sa=X&amp;ved=0ahUKEwiMr76iiLr9AhWXkWoFHVOkCBk4HhCYkAIIpQs</t>
  </si>
  <si>
    <t>Nova Talent</t>
  </si>
  <si>
    <t>https://www.google.com/search?hl=en&amp;gl=us&amp;q=Nova+Talent&amp;sa=X&amp;ved=0ahUKEwiF3IDIkr3_AhUDEFkFHY0SCnc4MhCYkAIIig0</t>
  </si>
  <si>
    <t>https://encrypted-tbn0.gstatic.com/images?q=tbn:ANd9GcSeT-4tSI1ihEFvnRc9SvfsWdZuMN5jiwpiimuJ5WI&amp;s</t>
  </si>
  <si>
    <t>SALBHRM</t>
  </si>
  <si>
    <t>https://www.google.com/search?gl=us&amp;hl=en&amp;q=SALBHRM&amp;sa=X&amp;ved=0ahUKEwi6oN37vP7_AhX7GlkFHf75ChcQmJACCK8J</t>
  </si>
  <si>
    <t>Benzinga</t>
  </si>
  <si>
    <t>https://www.google.com/search?sca_esv=578056430&amp;hl=en&amp;gl=us&amp;q=Benzinga&amp;sa=X&amp;ved=0ahUKEwj34Jmw0J-CAxWbF1kFHVUTB8k4FBCYkAIIgA4</t>
  </si>
  <si>
    <t>Blue Rain International</t>
  </si>
  <si>
    <t>https://www.google.com/search?sca_esv=585519558&amp;gl=us&amp;hl=en&amp;q=Blue+Rain+International&amp;sa=X&amp;ved=0ahUKEwjStJ2vwOOCAxUeIkQIHadrAsgQmJACCNIJ</t>
  </si>
  <si>
    <t>https://encrypted-tbn0.gstatic.com/images?q=tbn:ANd9GcQ27tZGjmwcSffvdupX2yF58rc5jMRoT3dEky_iVNs&amp;s</t>
  </si>
  <si>
    <t>Nativo Inc</t>
  </si>
  <si>
    <t>http://www.nativo.com/</t>
  </si>
  <si>
    <t>https://www.google.com/search?sca_esv=580758711&amp;hl=en&amp;gl=us&amp;q=Nativo+Inc&amp;sa=X&amp;ved=0ahUKEwjao-vZo7aCAxVdLFkFHQS-DqM4ChCYkAIIlQ4</t>
  </si>
  <si>
    <t>https://encrypted-tbn0.gstatic.com/images?q=tbn:ANd9GcT23AE4YrBQ-XlBRb2sjJ1SxGYhLrQQIVcUek9LBnQ&amp;s</t>
  </si>
  <si>
    <t>CLARK Material Handling Company</t>
  </si>
  <si>
    <t>http://www.clarkmhc.com/</t>
  </si>
  <si>
    <t>https://www.google.com/search?sca_esv=570269325&amp;gl=us&amp;hl=en&amp;q=CLARK+Material+Handling+Company&amp;sa=X&amp;ved=0ahUKEwjG-JT4mdmBAxVnl2oFHVc3CYEQmJACCLEL</t>
  </si>
  <si>
    <t>Involves</t>
  </si>
  <si>
    <t>https://www.google.com/search?sca_esv=566746031&amp;hl=en&amp;gl=us&amp;q=Involves&amp;sa=X&amp;ved=0ahUKEwjF2dCs47eBAxVzODQIHVMCCoMQmJACCMkL</t>
  </si>
  <si>
    <t>https://encrypted-tbn0.gstatic.com/images?q=tbn:ANd9GcS9oMFRU8NTTQo0NBX2GLbRzVkRXbbXYSW-H0NLHbg&amp;s</t>
  </si>
  <si>
    <t>Noise Consulting Group</t>
  </si>
  <si>
    <t>http://www.noisetcd.com/</t>
  </si>
  <si>
    <t>https://www.google.com/search?q=Noise+Consulting+Group&amp;sa=X&amp;ved=0ahUKEwjU9qvIorL8AhXfFlkFHSc5Dyg4HhCYkAIIwwo</t>
  </si>
  <si>
    <t>https://encrypted-tbn0.gstatic.com/images?q=tbn:ANd9GcQ2fxSSXggUGorEmEnA-q21sbzou5oMInD0J2dz&amp;s=0</t>
  </si>
  <si>
    <t>Ampersand</t>
  </si>
  <si>
    <t>http://ampersand.tv/</t>
  </si>
  <si>
    <t>https://www.google.com/search?sca_esv=564592924&amp;gl=us&amp;hl=en&amp;q=Ampersand&amp;sa=X&amp;ved=0ahUKEwjUn4HqsqSBAxUUVDUKHU39Dv4QmJACCPoL</t>
  </si>
  <si>
    <t>https://encrypted-tbn0.gstatic.com/images?q=tbn:ANd9GcQm7Etr36hHEQBuhqgPfnu8ztMx0Zhes5CaBPwi&amp;s=0</t>
  </si>
  <si>
    <t>Service Now Planet</t>
  </si>
  <si>
    <t>https://www.google.com/search?sca_esv=581645294&amp;hl=en&amp;gl=us&amp;q=Service+Now+Planet&amp;sa=X&amp;ved=0ahUKEwiYhLHG5r2CAxVRm2oFHUDpCUI4ChCYkAIIwgs</t>
  </si>
  <si>
    <t>Vertex Solutions Inc</t>
  </si>
  <si>
    <t>http://www.adayana.com/government</t>
  </si>
  <si>
    <t>https://www.google.com/search?hl=en&amp;gl=us&amp;q=Vertex+Solutions+Inc&amp;sa=X&amp;ved=0ahUKEwi3jtHVn4X9AhUcEFkFHcbECxI4MhCYkAIIkQw</t>
  </si>
  <si>
    <t>HartleyCo Ltd</t>
  </si>
  <si>
    <t>https://www.google.com/search?hl=en&amp;gl=us&amp;q=HartleyCo+Ltd&amp;sa=X&amp;ved=0ahUKEwjO6-OJ_KX9AhUcElkFHaeMDrw4FBCYkAIIwAo</t>
  </si>
  <si>
    <t>The Salvation Army Central Territory</t>
  </si>
  <si>
    <t>https://www.google.com/search?sca_esv=560432626&amp;gl=us&amp;hl=en&amp;q=The+Salvation+Army+Central+Territory&amp;sa=X&amp;ved=0ahUKEwj0-rSNlfyAAxWkFVkFHU3WChk4UBCYkAIIxgw</t>
  </si>
  <si>
    <t>CrÃ©dit Agricole S.A.</t>
  </si>
  <si>
    <t>https://www.google.com/search?hl=en&amp;gl=us&amp;q=Cr%C3%A9dit+Agricole+S.A.&amp;sa=X&amp;ved=0ahUKEwiozsy7hoj-AhXCjYkEHTfyCpw4MhCYkAII4ws</t>
  </si>
  <si>
    <t>IPM Integrated Project Management Company</t>
  </si>
  <si>
    <t>https://www.google.com/search?sca_esv=573098824&amp;gl=us&amp;hl=en&amp;q=IPM+Integrated+Project+Management+Company&amp;sa=X&amp;ved=0ahUKEwicifrerPKBAxVlhYkEHc6MCZgQmJACCNgJ</t>
  </si>
  <si>
    <t>https://encrypted-tbn0.gstatic.com/images?q=tbn:ANd9GcQFd3hB8Qu0CCHNrJ85QuJeJPUwFb-R67RDDWI8Vt8&amp;s</t>
  </si>
  <si>
    <t>Fresenius Group</t>
  </si>
  <si>
    <t>http://www.fresenius.com/</t>
  </si>
  <si>
    <t>https://www.google.com/search?hl=en&amp;gl=us&amp;q=Fresenius+Group&amp;sa=X&amp;ved=0ahUKEwiurKba29D9AhVzMVkFHeW9AdIQmJACCMMM</t>
  </si>
  <si>
    <t>https://encrypted-tbn0.gstatic.com/images?q=tbn:ANd9GcQskfTSz2ovIcGnyNXplNuQwm74WZiAhKvS0KyTgSw&amp;s</t>
  </si>
  <si>
    <t>Estrid Sweden</t>
  </si>
  <si>
    <t>http://estrid.com/</t>
  </si>
  <si>
    <t>https://www.google.com/search?sca_esv=588643820&amp;hl=en&amp;gl=us&amp;q=Estrid+Sweden&amp;sa=X&amp;ved=0ahUKEwjOqIz02fyCAxW2mWoFHT2tD2YQmJACCK8M</t>
  </si>
  <si>
    <t>Vadum Inc.</t>
  </si>
  <si>
    <t>http://www.vaduminc.com/</t>
  </si>
  <si>
    <t>https://www.google.com/search?sca_esv=564262174&amp;hl=en&amp;gl=us&amp;q=Vadum+Inc.&amp;sa=X&amp;ved=0ahUKEwikr4rS8aGBAxW7l4kEHZkBCYg4ChCYkAII5w4</t>
  </si>
  <si>
    <t>https://encrypted-tbn0.gstatic.com/images?q=tbn:ANd9GcQyqeTwqlQlUeOjw6cRMfVgFxlhNO6PRE9XqFpfKQo&amp;s</t>
  </si>
  <si>
    <t>McLaren</t>
  </si>
  <si>
    <t>http://cars.mclaren.com/</t>
  </si>
  <si>
    <t>https://www.google.com/search?sca_esv=568736477&amp;hl=en&amp;gl=us&amp;q=McLaren&amp;sa=X&amp;ved=0ahUKEwiZ8f-MkcqBAxV2FFkFHX-1BGY4ChCYkAII8Qw</t>
  </si>
  <si>
    <t>POP</t>
  </si>
  <si>
    <t>https://www.google.com/search?ucbcb=1&amp;gl=us&amp;hl=en&amp;q=POP&amp;sa=X&amp;ved=0ahUKEwiAgJf459r9AhWUEFkFHVZCDAQQmJACCJ4N</t>
  </si>
  <si>
    <t>https://encrypted-tbn0.gstatic.com/images?q=tbn:ANd9GcRNTCCksVLuVAQEJDu-DrtseY_vOq7E7zzhiMhker0&amp;s</t>
  </si>
  <si>
    <t>Mesiniaga Berhad</t>
  </si>
  <si>
    <t>http://www.mesiniaga.com.my/</t>
  </si>
  <si>
    <t>https://www.google.com/search?gl=us&amp;hl=en&amp;q=Mesiniaga+Berhad&amp;sa=X&amp;ved=0ahUKEwjEx466pMn9AhWnF1kFHRsdA4w4FBCYkAII5go</t>
  </si>
  <si>
    <t>OMTECH</t>
  </si>
  <si>
    <t>https://www.google.com/search?hl=en&amp;gl=us&amp;q=OMTECH&amp;sa=X&amp;ved=0ahUKEwiHsdDNzLz9AhUfk2oFHT0nCIg4UBCYkAIIyQs</t>
  </si>
  <si>
    <t>https://encrypted-tbn0.gstatic.com/images?q=tbn:ANd9GcRMMtydA_JTLnVeKe4SEDWUTF4zWdtFYhBAeLJVVI8&amp;s</t>
  </si>
  <si>
    <t>United States Courts</t>
  </si>
  <si>
    <t>https://www.google.com/search?sca_esv=583557295&amp;gl=us&amp;hl=en&amp;q=United+States+Courts&amp;sa=X&amp;ved=0ahUKEwihzMjw78yCAxVGK1kFHUqlAvs4ChCYkAIIkg4</t>
  </si>
  <si>
    <t>https://encrypted-tbn0.gstatic.com/images?q=tbn:ANd9GcTv6UXY_Y40rZ4GBI-mILX8QAHaorDm4D1geOk2&amp;s=0</t>
  </si>
  <si>
    <t>D&amp;H Distributing Co.</t>
  </si>
  <si>
    <t>https://www.google.com/search?sca_esv=577069831&amp;gl=us&amp;hl=en&amp;q=D%26H+Distributing+Co.&amp;sa=X&amp;ved=0ahUKEwjy2aq3xpWCAxWlpIkEHSDCCJo4KBCYkAIIhAw</t>
  </si>
  <si>
    <t>https://encrypted-tbn0.gstatic.com/images?q=tbn:ANd9GcQ2YKlxE19FtME42FCriIB2cLEKJLQ7b3lRclLJ&amp;s=0</t>
  </si>
  <si>
    <t>First Nations Finance Authority</t>
  </si>
  <si>
    <t>http://www.fnfa.ca/</t>
  </si>
  <si>
    <t>https://www.google.com/search?sca_esv=578743716&amp;gl=us&amp;hl=en&amp;q=First+Nations+Finance+Authority&amp;sa=X&amp;ved=0ahUKEwi4ibOK1qSCAxVhjYkEHTssDyM4ChCYkAIItAw</t>
  </si>
  <si>
    <t>https://encrypted-tbn0.gstatic.com/images?q=tbn:ANd9GcSmQy20_rXTBWdNzb7X0TMxo46bOuTLKBr350s2lDQ&amp;s</t>
  </si>
  <si>
    <t>The Placement Gurus</t>
  </si>
  <si>
    <t>https://www.google.com/search?gl=us&amp;hl=en&amp;q=The+Placement+Gurus&amp;sa=X&amp;ved=0ahUKEwiQsdXa4N3_AhUvEVkFHRidBJM4HhCYkAII5wo</t>
  </si>
  <si>
    <t>FÅcus - an ÅŒnin Group company</t>
  </si>
  <si>
    <t>https://www.google.com/search?hl=en&amp;gl=us&amp;q=F%C5%8Dcus+-+an+%C5%8Cnin+Group+company&amp;sa=X&amp;ved=0ahUKEwi3pvyl-f39AhVvlmoFHR-AARU4ZBCYkAIIygk</t>
  </si>
  <si>
    <t>https://encrypted-tbn0.gstatic.com/images?q=tbn:ANd9GcRp4x9F-aYdC9cuyRYprHKTbIbuvou3cdQwlwdFfCY&amp;s</t>
  </si>
  <si>
    <t>Audi AG</t>
  </si>
  <si>
    <t>http://www.audi.com/</t>
  </si>
  <si>
    <t>https://www.google.com/search?hl=en&amp;gl=us&amp;q=Audi+AG&amp;sa=X&amp;ved=0ahUKEwiLv__KoYD9AhWWlWoFHUnNBvc4PBCYkAIIuw0</t>
  </si>
  <si>
    <t>https://encrypted-tbn0.gstatic.com/images?q=tbn:ANd9GcSevcQ5wjxE7scjixxaDiAbiuoTat9b8sLhMe7LvVI&amp;s</t>
  </si>
  <si>
    <t>Tamatem</t>
  </si>
  <si>
    <t>http://tamatem.co/</t>
  </si>
  <si>
    <t>https://www.google.com/search?gl=us&amp;hl=en&amp;q=Tamatem&amp;sa=X&amp;ved=0ahUKEwieyYnS0-T8AhX5omoFHTEqD1E4KBCYkAIIvww</t>
  </si>
  <si>
    <t>Blacknut</t>
  </si>
  <si>
    <t>https://www.google.com/search?ucbcb=1&amp;hl=en&amp;gl=us&amp;q=Blacknut&amp;sa=X&amp;ved=0ahUKEwiSoO7stp79AhW9jIkEHfqcBgU4MhCYkAIIhws</t>
  </si>
  <si>
    <t>https://encrypted-tbn0.gstatic.com/images?q=tbn:ANd9GcQaCwsokEXH_ARJkxwfIkK5QBQyPlX7vQnusEhRbKY&amp;s</t>
  </si>
  <si>
    <t>Management Solutions International</t>
  </si>
  <si>
    <t>https://www.google.com/search?ucbcb=1&amp;hl=en&amp;gl=us&amp;q=Management+Solutions+International&amp;sa=X&amp;ved=0ahUKEwiU6oj75qP-AhUfnGoFHSL0AwY4ChCYkAII_As</t>
  </si>
  <si>
    <t>Texas State</t>
  </si>
  <si>
    <t>https://www.google.com/search?gl=us&amp;hl=en&amp;q=Texas+State&amp;sa=X&amp;ved=0ahUKEwiv3b7mheD-AhWWkIQIHWWXAQg4ChCYkAIIpgw</t>
  </si>
  <si>
    <t>The TCW Group, Inc.</t>
  </si>
  <si>
    <t>http://www.tcw.com/</t>
  </si>
  <si>
    <t>https://www.google.com/search?hl=en&amp;gl=us&amp;q=The+TCW+Group,+Inc.&amp;sa=X&amp;ved=0ahUKEwj5yMbBscn-AhWLnGoFHfHaDeU4HhCYkAII5gs</t>
  </si>
  <si>
    <t>Dollarcity</t>
  </si>
  <si>
    <t>https://www.google.com/search?hl=en&amp;gl=us&amp;q=Dollarcity&amp;sa=X&amp;ved=0ahUKEwiLk-7l6fH-AhWkk4kEHZjfDywQmJACCNAF</t>
  </si>
  <si>
    <t>https://encrypted-tbn0.gstatic.com/images?q=tbn:ANd9GcT8x7T-G-v8GlzSD3Q2qqyo1oq41XxrMiwXSgvRiMA&amp;s</t>
  </si>
  <si>
    <t>Moss</t>
  </si>
  <si>
    <t>https://www.google.com/search?sca_esv=581440190&amp;q=Moss&amp;sa=X&amp;ved=0ahUKEwikq5i2rruCAxUFrmoFHZsWA_U4FBCYkAIIiQ0</t>
  </si>
  <si>
    <t>Tourism New Zealand</t>
  </si>
  <si>
    <t>https://www.google.com/search?sca_esv=573710622&amp;hl=en&amp;gl=us&amp;q=Tourism+New+Zealand&amp;sa=X&amp;ved=0ahUKEwik_NCu_PmBAxUmGFkFHYlLAywQmJACCIkK</t>
  </si>
  <si>
    <t>https://encrypted-tbn0.gstatic.com/images?q=tbn:ANd9GcRnX7M7KjLxR2EmNGRang8V_DAZg7VlrEcWwiLxRes&amp;s</t>
  </si>
  <si>
    <t>Cherry Ventures</t>
  </si>
  <si>
    <t>http://www.cherry.vc/</t>
  </si>
  <si>
    <t>https://www.google.com/search?gl=us&amp;hl=en&amp;q=Cherry+Ventures&amp;sa=X&amp;ved=0ahUKEwi3tcKx363-AhXaM1kFHcIgBEA4KBCYkAII7gw</t>
  </si>
  <si>
    <t>American Recruiting &amp; Consulting Group</t>
  </si>
  <si>
    <t>http://www.arcgonline.com/</t>
  </si>
  <si>
    <t>https://www.google.com/search?sca_esv=578063141&amp;gl=us&amp;hl=en&amp;q=American+Recruiting+%26+Consulting+Group&amp;sa=X&amp;ved=0ahUKEwiN1smL2p-CAxWUFVkFHZIEBuA4HhCYkAII_w0</t>
  </si>
  <si>
    <t>Winorbit Technology</t>
  </si>
  <si>
    <t>https://www.google.com/search?gl=us&amp;hl=en&amp;q=Winorbit+Technology&amp;sa=X&amp;ved=0ahUKEwjB96yY4-L_AhW5L1kFHbkjATI4HhCYkAIIzQ0</t>
  </si>
  <si>
    <t>Triad Group Plc Careers</t>
  </si>
  <si>
    <t>http://www.triad.co.uk/</t>
  </si>
  <si>
    <t>https://www.google.com/search?sca_esv=579384295&amp;gl=us&amp;hl=en&amp;q=Triad+Group+Plc+Careers&amp;sa=X&amp;ved=0ahUKEwjHrYbI2KmCAxV8FFkFHXFuDpY4KBCYkAII2go</t>
  </si>
  <si>
    <t>https://encrypted-tbn0.gstatic.com/images?q=tbn:ANd9GcSGYh3C484ura33LElb6t4lZOKuhfLe4AzE-hoS&amp;s=0</t>
  </si>
  <si>
    <t>ACC New Zealand</t>
  </si>
  <si>
    <t>https://www.google.com/search?hl=en&amp;gl=us&amp;q=ACC+New+Zealand&amp;sa=X&amp;ved=0ahUKEwig9sHSgqT_AhXKSTABHRS_BdMQmJACCPMK</t>
  </si>
  <si>
    <t>https://encrypted-tbn0.gstatic.com/images?q=tbn:ANd9GcQUKny632cDrdPNbGKQbqEwxrIEUV-pD7RBcIHo6KY&amp;s</t>
  </si>
  <si>
    <t>WOLFRAM</t>
  </si>
  <si>
    <t>https://www.google.com/search?sca_esv=d598fe7d10136851&amp;hl=en&amp;gl=us&amp;q=WOLFRAM&amp;sa=X&amp;ved=0ahUKEwjQvrOR8MyCAxVWRzABHWo1Dhw4ZBCYkAII8A0</t>
  </si>
  <si>
    <t>https://encrypted-tbn0.gstatic.com/images?q=tbn:ANd9GcTRzzOidd3m8JnVL47CorSwN3R7CUlatBJ_L_4egF8&amp;s</t>
  </si>
  <si>
    <t>Aramco Overseas Company Uk Ltd</t>
  </si>
  <si>
    <t>http://www.aramcooverseas.com/en/about-us/where-we-operate/london-uk/</t>
  </si>
  <si>
    <t>https://www.google.com/search?sca_esv=587404480&amp;hl=en&amp;gl=us&amp;q=Aramco+Overseas+Company+Uk+Ltd&amp;sa=X&amp;ved=0ahUKEwjilbOF0fKCAxWcLVkFHel0Ah4QmJACCIkK</t>
  </si>
  <si>
    <t>SmartBiz</t>
  </si>
  <si>
    <t>http://www.smartbizloans.com/</t>
  </si>
  <si>
    <t>https://www.google.com/search?sca_esv=569062438&amp;gl=us&amp;hl=en&amp;q=SmartBiz&amp;sa=X&amp;ved=0ahUKEwj6mf7L0MyBAxVUEFkFHQLHCesQmJACCOsL</t>
  </si>
  <si>
    <t>https://encrypted-tbn0.gstatic.com/images?q=tbn:ANd9GcREfct78UB2UcqBWQpzxv3CBivlS0SHtb2uWTq5wgU&amp;s</t>
  </si>
  <si>
    <t>Factspan</t>
  </si>
  <si>
    <t>https://www.google.com/search?sca_esv=592739610&amp;hl=en&amp;gl=us&amp;q=Factspan&amp;sa=X&amp;ved=0ahUKEwiU342D75-DAxWrE1kFHUwiBm04RhCYkAIIqAw</t>
  </si>
  <si>
    <t>https://encrypted-tbn0.gstatic.com/images?q=tbn:ANd9GcQyhOKH-Pt7S-LsEPOqMhQ5ZA3P_SxOD8mP4Dzp&amp;s=0</t>
  </si>
  <si>
    <t>BENlabs</t>
  </si>
  <si>
    <t>http://www.benlabs.com/</t>
  </si>
  <si>
    <t>https://www.google.com/search?gl=us&amp;hl=en&amp;q=BENlabs&amp;sa=X&amp;ved=0ahUKEwiji6C43NX9AhVolGoFHeNBBgA4KBCYkAIItQ4</t>
  </si>
  <si>
    <t>SCA Health</t>
  </si>
  <si>
    <t>http://scasurgery.com/</t>
  </si>
  <si>
    <t>https://www.google.com/search?gl=us&amp;hl=en&amp;q=SCA+Health&amp;sa=X&amp;ved=0ahUKEwj1ppiw7vH_AhXbr4QIHUeiDxQQmJACCLQM</t>
  </si>
  <si>
    <t>Auctae Switzerland SÃ rl</t>
  </si>
  <si>
    <t>https://www.google.com/search?sca_esv=591434115&amp;gl=us&amp;hl=en&amp;q=Auctae+Switzerland+S%C3%A0rl&amp;sa=X&amp;ved=0ahUKEwjNtOv2qpODAxU-MUQIHRScCJU4PBCYkAIIugw</t>
  </si>
  <si>
    <t>IMC Financial Markets</t>
  </si>
  <si>
    <t>http://www.imc.com/eu</t>
  </si>
  <si>
    <t>https://www.google.com/search?gl=us&amp;hl=en&amp;q=IMC+Financial+Markets&amp;sa=X&amp;ved=0ahUKEwinu_v2q4r9AhU4nGoFHVcECmQQmJACCJwL</t>
  </si>
  <si>
    <t>Qimia GmbH</t>
  </si>
  <si>
    <t>http://www.qimia.de/</t>
  </si>
  <si>
    <t>https://www.google.com/search?sca_esv=574353833&amp;hl=en&amp;gl=us&amp;q=Qimia+GmbH&amp;sa=X&amp;ved=0ahUKEwivwp-W-f6BAxVRrYkEHeSzANw4HhCYkAIIgAw</t>
  </si>
  <si>
    <t>SATS LTD.</t>
  </si>
  <si>
    <t>https://www.google.com/search?hl=en&amp;gl=us&amp;q=SATS+LTD.&amp;sa=X&amp;ved=0ahUKEwjgkK3Hht38AhVpElkFHT7VDSE4KBCYkAIIzgw</t>
  </si>
  <si>
    <t>Wyndham Hotels &amp; Resorts</t>
  </si>
  <si>
    <t>https://www.wyndhamhotels.com/</t>
  </si>
  <si>
    <t>https://www.google.com/search?sca_esv=559959589&amp;gl=us&amp;hl=en&amp;q=Wyndham+Hotels+%26+Resorts&amp;sa=X&amp;ved=0ahUKEwiTlJn8kPeAAxUESzABHdMTDV04HhCYkAIItQ0</t>
  </si>
  <si>
    <t>https://encrypted-tbn0.gstatic.com/images?q=tbn:ANd9GcRHTtl1slqT_GD5t4peklXQjbfTD3eAW5z5d_X1m-4&amp;s</t>
  </si>
  <si>
    <t>Exchange</t>
  </si>
  <si>
    <t>https://www.google.com/search?sca_esv=572772429&amp;gl=us&amp;hl=en&amp;q=Exchange&amp;sa=X&amp;ved=0ahUKEwjkxJzl6u-BAxUFElkFHYClCFM4PBCYkAIIvAw</t>
  </si>
  <si>
    <t>Nielsen Consumer LLC</t>
  </si>
  <si>
    <t>https://www.google.com/search?sca_esv=556221820&amp;gl=us&amp;hl=en&amp;q=Nielsen+Consumer+LLC&amp;sa=X&amp;ved=0ahUKEwiA6vulvdaAAxUhsTEKHXDdD3gQmJACCI8L</t>
  </si>
  <si>
    <t>MARC Oâ€™POLO</t>
  </si>
  <si>
    <t>https://company.marc-o-polo.com/en</t>
  </si>
  <si>
    <t>https://www.google.com/search?gl=us&amp;hl=en&amp;q=MARC+O%E2%80%99POLO&amp;sa=X&amp;ved=0ahUKEwif1NOxuv7_AhWhEFkFHY57B7w4FBCYkAIIkws</t>
  </si>
  <si>
    <t>Anglian Home Improvements</t>
  </si>
  <si>
    <t>http://www.anglianhome.co.uk/</t>
  </si>
  <si>
    <t>https://www.google.com/search?sca_esv=590053957&amp;hl=en&amp;gl=us&amp;q=Anglian+Home+Improvements&amp;sa=X&amp;ved=0ahUKEwjPvNODp4mDAxUakIkEHfB5C004MhCYkAII7Qo</t>
  </si>
  <si>
    <t>https://encrypted-tbn0.gstatic.com/images?q=tbn:ANd9GcSR2p3rSVn2GUoUbE34ATYmNJJ05CpjYL-6cwPR&amp;s=0</t>
  </si>
  <si>
    <t>Westat</t>
  </si>
  <si>
    <t>http://www.westat.com/</t>
  </si>
  <si>
    <t>https://www.google.com/search?q=Westat&amp;sa=X&amp;ved=0ahUKEwj8sc2XorL8AhX3lWoFHY1TBZE4jAEQmJACCPQK</t>
  </si>
  <si>
    <t>https://encrypted-tbn0.gstatic.com/images?q=tbn:ANd9GcTbICpdFZQ9n4GaHlCNr2qT5-SlmZms266WsVXquO8&amp;s</t>
  </si>
  <si>
    <t>Manuchar</t>
  </si>
  <si>
    <t>https://www.google.com/search?sca_esv=572781667&amp;gl=us&amp;hl=en&amp;q=Manuchar&amp;sa=X&amp;ved=0ahUKEwj0t-S-8O-BAxVMFlkFHbBUAMgQmJACCJUL</t>
  </si>
  <si>
    <t>https://encrypted-tbn0.gstatic.com/images?q=tbn:ANd9GcQgIGp9PIVW7mT7C3aGqtckpjnb0L0jescR1wMsE18&amp;s</t>
  </si>
  <si>
    <t>ALDI Nord</t>
  </si>
  <si>
    <t>https://www.google.com/search?sca_esv=574353833&amp;gl=us&amp;hl=en&amp;q=ALDI+Nord&amp;sa=X&amp;ved=0ahUKEwjqtsGX-f6BAxW2LkQIHaoQDhM4KBCYkAIIwws</t>
  </si>
  <si>
    <t>https://encrypted-tbn0.gstatic.com/images?q=tbn:ANd9GcSFH3B6RMqW5Zt0oqjWA6fRuxdVTxcFaTnyk2e7xu45RPMqcAWBJJFeco4&amp;s</t>
  </si>
  <si>
    <t>ISsoft</t>
  </si>
  <si>
    <t>https://www.google.com/search?ucbcb=1&amp;gl=us&amp;hl=en&amp;q=ISsoft&amp;sa=X&amp;ved=0ahUKEwi5tb2Jhav9AhXrl2oFHSrDA0sQmJACCLsJ</t>
  </si>
  <si>
    <t>https://encrypted-tbn0.gstatic.com/images?q=tbn:ANd9GcQyaqFbUYiocsal9rfRxQKKwGPNcvWgExC4kc8SFPw&amp;s</t>
  </si>
  <si>
    <t>NOW Foods</t>
  </si>
  <si>
    <t>https://www.google.com/search?sca_esv=591606361&amp;hl=en&amp;gl=us&amp;q=NOW+Foods&amp;sa=X&amp;ved=0ahUKEwjNsZjg5ZWDAxWsElkFHRYtB2E4ChCYkAII1gk</t>
  </si>
  <si>
    <t>https://encrypted-tbn0.gstatic.com/images?q=tbn:ANd9GcTlNlzE4JgD4DoCdwZ1T7gZLC1EHpnTfCeJUaJC&amp;s=0</t>
  </si>
  <si>
    <t>Del-Air Heating Air Conditioning Refrig</t>
  </si>
  <si>
    <t>https://www.google.com/search?hl=en&amp;gl=us&amp;q=Del-Air+Heating+Air+Conditioning+Refrig&amp;sa=X&amp;ved=0ahUKEwj9xfmZmtP9AhX3RTABHcl4CsIQmJACCKQL</t>
  </si>
  <si>
    <t>Concept Software &amp; Services Inc</t>
  </si>
  <si>
    <t>http://www.concept-inc.com/</t>
  </si>
  <si>
    <t>https://www.google.com/search?gl=us&amp;hl=en&amp;q=Concept+Software+%26+Services+Inc&amp;sa=X&amp;ved=0ahUKEwjc8tuIkOr-AhXvlmoFHUrYARg4HhCYkAII0As</t>
  </si>
  <si>
    <t>https://encrypted-tbn0.gstatic.com/images?q=tbn:ANd9GcSDTm3LlgGp6Sn2iw8fQkmkErvxETj0y-Q4OwRoZxI&amp;s</t>
  </si>
  <si>
    <t>Hotelbeds Group</t>
  </si>
  <si>
    <t>https://www.google.com/search?gl=us&amp;hl=en&amp;q=Hotelbeds+Group&amp;sa=X&amp;ved=0ahUKEwjRhoqOmMz_AhUSg4kEHUmOCK04ChCYkAIIvgk</t>
  </si>
  <si>
    <t>Flatiron School LLC</t>
  </si>
  <si>
    <t>https://www.google.com/search?hl=en&amp;gl=us&amp;q=Flatiron+School+LLC&amp;sa=X&amp;ved=0ahUKEwjS7aHdkJ-AAxVSVTUKHe1NBOQ4RhCYkAIIyQ0</t>
  </si>
  <si>
    <t>H&amp;a Global Investment Management Gmbh</t>
  </si>
  <si>
    <t>https://www.google.com/search?sca_esv=3e12060754f5ac0c&amp;gl=us&amp;hl=en&amp;q=H%26a+Global+Investment+Management+Gmbh&amp;sa=X&amp;ved=0ahUKEwiQouiN-f6BAxXxQzABHeNNDHE4KBCYkAIIjws</t>
  </si>
  <si>
    <t>Ascend Indiana</t>
  </si>
  <si>
    <t>https://www.google.com/search?sca_esv=574716396&amp;gl=us&amp;hl=en&amp;q=Ascend+Indiana&amp;sa=X&amp;ved=0ahUKEwi2gsfvt4GCAxUthu4BHRtoDFA4HhCYkAII5Qs</t>
  </si>
  <si>
    <t>RemoDevs</t>
  </si>
  <si>
    <t>https://www.google.com/search?gl=us&amp;hl=en&amp;q=RemoDevs&amp;sa=X&amp;ved=0ahUKEwjisJ7fo4X9AhVqEFkFHTSkBSoQmJACCPoK</t>
  </si>
  <si>
    <t>https://encrypted-tbn0.gstatic.com/images?q=tbn:ANd9GcSsK2VEwRc1lV7pPZRLbiG7woD1a_Gy9nxosH7G4yg&amp;s</t>
  </si>
  <si>
    <t>Inficare Health</t>
  </si>
  <si>
    <t>https://www.google.com/search?hl=en&amp;gl=us&amp;q=Inficare+Health&amp;sa=X&amp;ved=0ahUKEwi3tem0kbP_AhUJpokEHYx2CEw4MhCYkAII1Qw</t>
  </si>
  <si>
    <t>Multispective Solutions LLC</t>
  </si>
  <si>
    <t>https://www.google.com/search?hl=en&amp;gl=us&amp;q=Multispective+Solutions+LLC&amp;sa=X&amp;ved=0ahUKEwjtkOTd1Mn_AhXIrokEHbCuD-04HhCYkAIImgs</t>
  </si>
  <si>
    <t>Scentian Bio</t>
  </si>
  <si>
    <t>http://www.scentianbio.com/</t>
  </si>
  <si>
    <t>https://www.google.com/search?sca_esv=586190494&amp;gl=us&amp;hl=en&amp;q=Scentian+Bio&amp;sa=X&amp;ved=0ahUKEwiC_8efyeiCAxXikiYFHbe8Aw0QmJACCIwK</t>
  </si>
  <si>
    <t>https://encrypted-tbn0.gstatic.com/images?q=tbn:ANd9GcT1mNpklYszLg24TOwDSFKiqdUSAgSu_6UXf3h2qQo&amp;s</t>
  </si>
  <si>
    <t>Sonic Electronix</t>
  </si>
  <si>
    <t>http://www.sonicelectronix.com/</t>
  </si>
  <si>
    <t>https://www.google.com/search?hl=en&amp;gl=us&amp;q=Sonic+Electronix&amp;sa=X&amp;ved=0ahUKEwjIyffzke_-AhXzlGoFHdLABHI4FBCYkAIIwAo</t>
  </si>
  <si>
    <t>https://encrypted-tbn0.gstatic.com/images?q=tbn:ANd9GcR273I72ADX7E7WEYJuKdMcleUzKu9qJ49JWReLFj8&amp;s</t>
  </si>
  <si>
    <t>FutureLearn Ltd</t>
  </si>
  <si>
    <t>https://www.google.com/search?q=FutureLearn+Ltd&amp;sa=X&amp;ved=0ahUKEwiFnfHKgs78AhUHF1kFHWVRBQ84ChCYkAII7wo</t>
  </si>
  <si>
    <t>https://encrypted-tbn0.gstatic.com/images?q=tbn:ANd9GcQBtesA0XkdGuTM_N5ni5AHQjDp6CT3c0byjvz9alg&amp;s</t>
  </si>
  <si>
    <t>Digital Marketing Recruiters</t>
  </si>
  <si>
    <t>https://www.google.com/search?sca_esv=563943516&amp;gl=us&amp;hl=en&amp;q=Digital+Marketing+Recruiters&amp;sa=X&amp;ved=0ahUKEwisyq_B-JyBAxXokIkEHVdABak4FBCYkAIIiAs</t>
  </si>
  <si>
    <t>Caesar</t>
  </si>
  <si>
    <t>https://www.google.com/search?hl=en&amp;gl=us&amp;q=Caesar&amp;sa=X&amp;ved=0ahUKEwjUv9qxq6v-AhXDEFkFHfdrAms4ChCYkAII5gs</t>
  </si>
  <si>
    <t>Smartconsulting.Net</t>
  </si>
  <si>
    <t>https://www.google.com/search?sca_esv=581645294&amp;hl=en&amp;gl=us&amp;q=Smartconsulting.Net&amp;sa=X&amp;ved=0ahUKEwioyJad5r2CAxUIlmoFHWBDC2g4ChCYkAIIygg</t>
  </si>
  <si>
    <t>Exacon S.r.l.</t>
  </si>
  <si>
    <t>https://www.google.com/search?gl=us&amp;hl=en&amp;q=Exacon+S.r.l.&amp;sa=X&amp;ved=0ahUKEwjRkoqk5PH-AhVIRTABHWqQByYQmJACCMoN</t>
  </si>
  <si>
    <t>InfoVista</t>
  </si>
  <si>
    <t>https://www.google.com/search?gl=us&amp;hl=en&amp;q=InfoVista&amp;sa=X&amp;ved=0ahUKEwjujdfDlur-AhUSRzABHSsSA8M4FBCYkAII9Q0</t>
  </si>
  <si>
    <t>https://encrypted-tbn0.gstatic.com/images?q=tbn:ANd9GcRC8XTu8ANjwaRnRLN6SHMEGh-8xHevhsGW-BREsWo&amp;s</t>
  </si>
  <si>
    <t>Groupe Oxyane</t>
  </si>
  <si>
    <t>https://www.google.com/search?sca_esv=577080029&amp;hl=en&amp;gl=us&amp;q=Groupe+Oxyane&amp;sa=X&amp;ved=0ahUKEwj2l6uwy5WCAxVmM1kFHSjgB-8QmJACCOgM</t>
  </si>
  <si>
    <t>GQR Global Markets</t>
  </si>
  <si>
    <t>https://www.google.com/search?sca_esv=563635297&amp;hl=en&amp;gl=us&amp;q=GQR+Global+Markets&amp;sa=X&amp;ved=0ahUKEwjH4cTUq5qBAxWHL1kFHTzaDYc4PBCYkAIIqgs</t>
  </si>
  <si>
    <t>https://encrypted-tbn0.gstatic.com/images?q=tbn:ANd9GcR3qCt3xndkbzwkEHdI6gNryjYQbRu0aogbzaNuWkI&amp;s</t>
  </si>
  <si>
    <t>JARBO Employment Group, LLC</t>
  </si>
  <si>
    <t>https://www.google.com/search?sca_esv=582530003&amp;hl=en&amp;gl=us&amp;q=JARBO+Employment+Group,+LLC&amp;sa=X&amp;ved=0ahUKEwicxduDqsWCAxV5D1kFHTOECek4ChCYkAIIzA4</t>
  </si>
  <si>
    <t>https://encrypted-tbn0.gstatic.com/images?q=tbn:ANd9GcSaGzaGmYRbcN7ntSVl3ie8TtLBweiKQE4uoeKGNsg&amp;s</t>
  </si>
  <si>
    <t>Diamond Guard Insurance - Allstate</t>
  </si>
  <si>
    <t>https://www.google.com/search?sca_esv=558024616&amp;hl=en&amp;gl=us&amp;q=Diamond+Guard+Insurance+-+Allstate&amp;sa=X&amp;ved=0ahUKEwiHjsuexOWAAxXCmmoFHZRJAhsQmJACCK4M</t>
  </si>
  <si>
    <t>Site spa</t>
  </si>
  <si>
    <t>https://www.google.com/search?sca_esv=569950492&amp;gl=us&amp;hl=en&amp;q=Site+spa&amp;sa=X&amp;ved=0ahUKEwjt1OS12taBAxWfjokEHdLrB-c4FBCYkAIImQ0</t>
  </si>
  <si>
    <t>Salute Mission Critical LLC.</t>
  </si>
  <si>
    <t>https://www.google.com/search?sca_esv=21dfaf11d8250394&amp;sca_upv=1&amp;gl=us&amp;hl=en&amp;q=Salute+Mission+Critical+LLC.&amp;sa=X&amp;ved=0ahUKEwjk0I-4-daCAxXKnYQIHaU0DsE4ChCYkAII9g0</t>
  </si>
  <si>
    <t>Phillips 66</t>
  </si>
  <si>
    <t>http://www.phillips66.com/</t>
  </si>
  <si>
    <t>https://www.google.com/search?hl=en&amp;gl=us&amp;q=Phillips+66&amp;sa=X&amp;ved=0ahUKEwivzra56pT_AhXXjYkEHa57Bu04bhCYkAIIqg0</t>
  </si>
  <si>
    <t>https://encrypted-tbn0.gstatic.com/images?q=tbn:ANd9GcQEkxFrANlHbzHTXdjMeC3IyupeuvWCnnmvbx_L-Po&amp;s</t>
  </si>
  <si>
    <t>Health Catalyst</t>
  </si>
  <si>
    <t>http://www.healthcatalyst.com/</t>
  </si>
  <si>
    <t>https://www.google.com/search?sca_esv=563635297&amp;gl=us&amp;hl=en&amp;q=Health+Catalyst&amp;sa=X&amp;ved=0ahUKEwjDsdGsrZqBAxXSlGoFHY9nCL0QmJACCPEL</t>
  </si>
  <si>
    <t>https://encrypted-tbn0.gstatic.com/images?q=tbn:ANd9GcRdma_d_WGCg0y8lQ0aAwU5U2-lRSB2CZlCIsv6&amp;s=0</t>
  </si>
  <si>
    <t>Bitgo</t>
  </si>
  <si>
    <t>https://www.google.com/search?q=Bitgo&amp;sa=X&amp;ved=0ahUKEwjD36yQ47L-AhVwLFkFHfp8Amw4ChCYkAII8wo</t>
  </si>
  <si>
    <t>ai-omatic solutions GmbH</t>
  </si>
  <si>
    <t>https://www.google.com/search?sca_esv=578400713&amp;gl=us&amp;hl=en&amp;q=ai-omatic+solutions+GmbH&amp;sa=X&amp;ved=0ahUKEwi_p8WzkqKCAxVzCnkGHQ5QBwUQmJACCIgM</t>
  </si>
  <si>
    <t>https://encrypted-tbn0.gstatic.com/images?q=tbn:ANd9GcTy1DcSmeYT9_7SCWy9QSBLzQekexLRjLJ6HM6hQl0&amp;s</t>
  </si>
  <si>
    <t>BCW North America</t>
  </si>
  <si>
    <t>https://www.google.com/search?sca_esv=573394023&amp;gl=us&amp;hl=en&amp;q=BCW+North+America&amp;sa=X&amp;ved=0ahUKEwjskvnq_vSBAxUiFFkFHWXCDAs4FBCYkAII-Qw</t>
  </si>
  <si>
    <t>Intellect Minds Pte. Ltd.</t>
  </si>
  <si>
    <t>https://www.google.com/search?hl=en&amp;gl=us&amp;q=Intellect+Minds+Pte.+Ltd.&amp;sa=X&amp;ved=0ahUKEwiFyNeU39j_AhX7EVkFHZlKBcI4HhCYkAIInAw</t>
  </si>
  <si>
    <t>Senox Corporation</t>
  </si>
  <si>
    <t>https://www.google.com/search?sca_esv=579384295&amp;hl=en&amp;gl=us&amp;q=Senox+Corporation&amp;sa=X&amp;ved=0ahUKEwjom-PL1amCAxUkv4kEHXFSAEI4FBCYkAIIlQs</t>
  </si>
  <si>
    <t>https://encrypted-tbn0.gstatic.com/images?q=tbn:ANd9GcSOkaVAtPCffWqeiPTuO0BKt7gTFWHcn-r2AqeBUbA&amp;s</t>
  </si>
  <si>
    <t>Ø´Ø±ÙƒØ© Ø§Ù„Ø®Ù†ÙŠÙ†ÙŠ</t>
  </si>
  <si>
    <t>https://www.google.com/search?ucbcb=1&amp;gl=us&amp;hl=en&amp;q=%D8%B4%D8%B1%D9%83%D8%A9+%D8%A7%D9%84%D8%AE%D9%86%D9%8A%D9%86%D9%8A&amp;sa=X&amp;ved=0ahUKEwicvNLE8Ln8AhX5k4kEHWVkAIYQmJACCOUK</t>
  </si>
  <si>
    <t>Grande Cheese Company</t>
  </si>
  <si>
    <t>https://www.google.com/search?hl=en&amp;gl=us&amp;q=Grande+Cheese+Company&amp;sa=X&amp;ved=0ahUKEwj0x-iH7Zb9AhWUjokEHdOrBPY4RhCYkAIItgo</t>
  </si>
  <si>
    <t>https://encrypted-tbn0.gstatic.com/images?q=tbn:ANd9GcQjJE93RSDei56kwEEwq_RYPB_RT2-ZXFYW1fZu3p4&amp;s</t>
  </si>
  <si>
    <t>Quadrant</t>
  </si>
  <si>
    <t>https://www.google.com/search?sca_esv=556463065&amp;gl=us&amp;hl=en&amp;q=Quadrant&amp;sa=X&amp;ved=0ahUKEwjx1c3vhtmAAxW1MlkFHZ_5DFk4ChCYkAIIpQ4</t>
  </si>
  <si>
    <t>When I Work</t>
  </si>
  <si>
    <t>https://www.google.com/search?sca_esv=580046813&amp;gl=us&amp;hl=en&amp;q=When+I+Work&amp;sa=X&amp;ved=0ahUKEwjn28i5qbGCAxWNEVkFHUnuBZQQmJACCPkL</t>
  </si>
  <si>
    <t>https://encrypted-tbn0.gstatic.com/images?q=tbn:ANd9GcQSDKvhRBCwzGi2_fLv9yMPWfyuKQZsCKNtNd3FccI&amp;s</t>
  </si>
  <si>
    <t>Monte Rosa Therapeutics</t>
  </si>
  <si>
    <t>http://www.monterosatx.com/</t>
  </si>
  <si>
    <t>https://www.google.com/search?hl=en&amp;gl=us&amp;q=Monte+Rosa+Therapeutics&amp;sa=X&amp;ved=0ahUKEwjc773kp4X9AhXsmWoFHZQaAdQ4ChCYkAIItws</t>
  </si>
  <si>
    <t>https://encrypted-tbn0.gstatic.com/images?q=tbn:ANd9GcT2muck7G_nF-L-2yhDoSL359bbm8som4fd90G5Efw&amp;s</t>
  </si>
  <si>
    <t>KCARC</t>
  </si>
  <si>
    <t>https://www.google.com/search?sca_esv=592731573&amp;gl=us&amp;hl=en&amp;q=KCARC&amp;sa=X&amp;ved=0ahUKEwjx4Jac7Z-DAxXyOEQIHZS6Ca0QmJACCPoL</t>
  </si>
  <si>
    <t>https://encrypted-tbn0.gstatic.com/images?q=tbn:ANd9GcQys7kRn6E4aBxcUfbHJcpdG-STqYLVJoLYfWiXTJ8&amp;s</t>
  </si>
  <si>
    <t>Exelon Corporation</t>
  </si>
  <si>
    <t>https://www.google.com/search?sca_esv=570874343&amp;hl=en&amp;gl=us&amp;q=Exelon+Corporation&amp;sa=X&amp;ved=0ahUKEwjH0OC-nt6BAxXRmbAFHXwgAfM4PBCYkAIIqQo</t>
  </si>
  <si>
    <t>https://encrypted-tbn0.gstatic.com/images?q=tbn:ANd9GcRm4XJOu53W73A-hdulfC8tJHZ-oc8diz2pWsmK&amp;s=0</t>
  </si>
  <si>
    <t>W3R Consulting Inc.</t>
  </si>
  <si>
    <t>https://www.google.com/search?sca_esv=563635297&amp;hl=en&amp;gl=us&amp;q=W3R+Consulting+Inc.&amp;sa=X&amp;ved=0ahUKEwjfmKu0q5qBAxVOFVkFHdC8B3MQmJACCJYO</t>
  </si>
  <si>
    <t>https://encrypted-tbn0.gstatic.com/images?q=tbn:ANd9GcSFgGUKO55ZGGQXadFtbLHvZxUXbtgEkt_kKNeB3rU&amp;s</t>
  </si>
  <si>
    <t>Themathcompany</t>
  </si>
  <si>
    <t>https://www.google.com/search?sca_esv=587583771&amp;hl=en&amp;gl=us&amp;q=Themathcompany&amp;sa=X&amp;ved=0ahUKEwi_wqC5jvWCAxVkD1kFHZjqD4U4HhCYkAIIggs</t>
  </si>
  <si>
    <t>Mobil Krankenkasse</t>
  </si>
  <si>
    <t>https://mobil-krankenkasse.de/</t>
  </si>
  <si>
    <t>https://www.google.com/search?sca_esv=569660528&amp;gl=us&amp;hl=en&amp;q=Mobil+Krankenkasse&amp;sa=X&amp;ved=0ahUKEwjImdWy19GBAxWJSmwGHQDRAm84FBCYkAIIgww</t>
  </si>
  <si>
    <t>Ponyhof Leiting</t>
  </si>
  <si>
    <t>https://www.google.com/search?sca_esv=576391435&amp;hl=en&amp;gl=us&amp;q=Ponyhof+Leiting&amp;sa=X&amp;ved=0ahUKEwix36f8z5CCAxXcD1kFHXtZBFwQmJACCJoN</t>
  </si>
  <si>
    <t>Cerotid</t>
  </si>
  <si>
    <t>https://www.google.com/search?hl=en&amp;gl=us&amp;q=Cerotid&amp;sa=X&amp;ved=0ahUKEwjBxMyyv5n9AhXgEFkFHe4hDb44KBCYkAIIqQ4</t>
  </si>
  <si>
    <t>Senitor Associates Ltd</t>
  </si>
  <si>
    <t>https://www.google.com/search?gl=us&amp;hl=en&amp;q=Senitor+Associates+Ltd&amp;sa=X&amp;ved=0ahUKEwj-wamS_KX9AhU5FFkFHdyZC3w4HhCYkAIIjQw</t>
  </si>
  <si>
    <t>VSG Business Solutions LLC</t>
  </si>
  <si>
    <t>https://www.google.com/search?hl=en&amp;gl=us&amp;q=VSG+Business+Solutions+LLC&amp;sa=X&amp;ved=0ahUKEwjEuraBv_H9AhUaD1kFHZjnC5I4ChCYkAIImQs</t>
  </si>
  <si>
    <t>Cathedral Software SL</t>
  </si>
  <si>
    <t>https://www.google.com/search?hl=en&amp;gl=us&amp;q=Cathedral+Software+SL&amp;sa=X&amp;ved=0ahUKEwj_1afkj7_9AhVvkokEHRfuDDc4ChCYkAIIzw0</t>
  </si>
  <si>
    <t>Relentless Talent</t>
  </si>
  <si>
    <t>https://www.google.com/search?gl=us&amp;hl=en&amp;q=Relentless+Talent&amp;sa=X&amp;ved=0ahUKEwjbrMDL78mAAxVijYkEHc0WCg04HhCYkAIIrgs</t>
  </si>
  <si>
    <t>Amperity</t>
  </si>
  <si>
    <t>http://amperity.com/</t>
  </si>
  <si>
    <t>https://www.google.com/search?q=Amperity&amp;sa=X&amp;ved=0ahUKEwj84o_etMv8AhUeE1kFHWkpAEc4KBCYkAIIiw0</t>
  </si>
  <si>
    <t>https://encrypted-tbn0.gstatic.com/images?q=tbn:ANd9GcSaySAxmR_jq4hKg8iyd06BgVsPI97k2TvCjFm8v-M&amp;s</t>
  </si>
  <si>
    <t>Object Computing Inc.</t>
  </si>
  <si>
    <t>http://www.objectcomputing.com/</t>
  </si>
  <si>
    <t>https://www.google.com/search?hl=en&amp;gl=us&amp;q=Object+Computing+Inc.&amp;sa=X&amp;ved=0ahUKEwiHjLaOw9D8AhXug2oFHWXMBn04PBCYkAII2g0</t>
  </si>
  <si>
    <t>https://encrypted-tbn0.gstatic.com/images?q=tbn:ANd9GcQxlcw1J35llzkM6_odpEb4R35e65yD5HqIWr6Z&amp;s=0</t>
  </si>
  <si>
    <t>Murdoch Children'S Research Institute (Mcri)</t>
  </si>
  <si>
    <t>http://www.mcri.edu.au/</t>
  </si>
  <si>
    <t>https://www.google.com/search?sca_esv=511ed09fea0e0f06&amp;sca_upv=1&amp;hl=en&amp;gl=us&amp;q=Murdoch+Children%27S+Research+Institute+(Mcri)&amp;sa=X&amp;ved=0ahUKEwib1LaCrcCCAxWcRTABHUUmA1AQmJACCNMM</t>
  </si>
  <si>
    <t>Finney Taylor</t>
  </si>
  <si>
    <t>https://www.google.com/search?hl=en&amp;gl=us&amp;q=Finney+Taylor&amp;sa=X&amp;ved=0ahUKEwjcreuSxd3-AhXPj4kEHcXmDq04ChCYkAII7Qk</t>
  </si>
  <si>
    <t>Specialized Recruiting Group - Charlotte, NC</t>
  </si>
  <si>
    <t>https://www.google.com/search?q=Specialized+Recruiting+Group+-+Charlotte,+NC&amp;sa=X&amp;ved=0ahUKEwiA1NOOypT-AhWJK1kFHecHDaQ4jAEQmJACCJcK</t>
  </si>
  <si>
    <t>https://encrypted-tbn0.gstatic.com/images?q=tbn:ANd9GcQ-tTq1hVkkPPF0b9y5USVok89hqpiOmKao4GLvet4&amp;s</t>
  </si>
  <si>
    <t>USAFacts</t>
  </si>
  <si>
    <t>https://www.google.com/search?sca_esv=583557295&amp;gl=us&amp;hl=en&amp;q=USAFacts&amp;sa=X&amp;ved=0ahUKEwi0p6DI78yCAxVriO4BHerqBt04eBCYkAII4Qo</t>
  </si>
  <si>
    <t>Our Future Health</t>
  </si>
  <si>
    <t>https://ourfuturehealth.org.uk/</t>
  </si>
  <si>
    <t>https://www.google.com/search?hl=en&amp;gl=us&amp;q=Our+Future+Health&amp;sa=X&amp;ved=0ahUKEwiZ_q34nNH_AhVkFVkFHd1RB6UQmJACCIIN</t>
  </si>
  <si>
    <t>https://encrypted-tbn0.gstatic.com/images?q=tbn:ANd9GcQ49kmpu_VMDrdAWJ5oN_oYVGxKgM4aTdSzyoVT&amp;s=0</t>
  </si>
  <si>
    <t>VIQU</t>
  </si>
  <si>
    <t>https://www.google.com/search?gl=us&amp;hl=en&amp;q=VIQU&amp;sa=X&amp;ved=0ahUKEwiO0ce_9Jv9AhXFgIQIHTn5D0E4ChCYkAIIgQs</t>
  </si>
  <si>
    <t>Beyond Pricing</t>
  </si>
  <si>
    <t>http://beyondpricing.com/</t>
  </si>
  <si>
    <t>https://www.google.com/search?sca_esv=551094476&amp;hl=en&amp;gl=us&amp;q=Beyond+Pricing&amp;sa=X&amp;ved=0ahUKEwiJn8vc26uAAxUgi7AFHQZcAUkQmJACCPAL</t>
  </si>
  <si>
    <t>Hotel Cloud</t>
  </si>
  <si>
    <t>https://www.google.com/search?sca_esv=5cfedfb0e3f336bc&amp;sca_upv=1&amp;gl=us&amp;hl=en&amp;q=Hotel+Cloud&amp;sa=X&amp;ved=0ahUKEwiTzMDMgrmDAxVwTTABHeW6A0cQmJACCP8L</t>
  </si>
  <si>
    <t>Northwestern Mutual Investment Services, LLC</t>
  </si>
  <si>
    <t>http://www.northwesternmutual.com/northwestern-mutual-investment-services-LLC</t>
  </si>
  <si>
    <t>https://www.google.com/search?gl=us&amp;hl=en&amp;q=Northwestern+Mutual+Investment+Services,+LLC&amp;sa=X&amp;ved=0ahUKEwj9varJzcT_AhVNElkFHVk6Dnw4bhCYkAII1Ak</t>
  </si>
  <si>
    <t>Veterans Enterprise Technology Solutions</t>
  </si>
  <si>
    <t>http://www.vets-inc.com/</t>
  </si>
  <si>
    <t>https://www.google.com/search?hl=en&amp;gl=us&amp;q=Veterans+Enterprise+Technology+Solutions&amp;sa=X&amp;ved=0ahUKEwijx-7n-YCAAxXyFVkFHZ6_B0Y4UBCYkAII7Ao</t>
  </si>
  <si>
    <t>Framestore</t>
  </si>
  <si>
    <t>http://www.framestore.com/</t>
  </si>
  <si>
    <t>https://www.google.com/search?gl=us&amp;hl=en&amp;q=Framestore&amp;sa=X&amp;ved=0ahUKEwiemLSZ_aP_AhUxkoQIHR7SDg44FBCYkAIIvAk</t>
  </si>
  <si>
    <t>https://encrypted-tbn0.gstatic.com/images?q=tbn:ANd9GcTfLkGG3sc0F2xqjTP7YMFnppsDuLdtUEBIAZ5s4PY&amp;s</t>
  </si>
  <si>
    <t>home24 SE</t>
  </si>
  <si>
    <t>http://www.home24.com/</t>
  </si>
  <si>
    <t>https://www.google.com/search?sca_esv=574353833&amp;gl=us&amp;hl=en&amp;q=home24+SE&amp;sa=X&amp;ved=0ahUKEwjqtsGX-f6BAxW2LkQIHaoQDhM4KBCYkAII4Qo</t>
  </si>
  <si>
    <t>Ascent Global LLC</t>
  </si>
  <si>
    <t>https://www.google.com/search?sca_esv=551696011&amp;gl=us&amp;hl=en&amp;q=Ascent+Global+LLC&amp;sa=X&amp;ved=0ahUKEwjBqde_6LCAAxW5RjABHQm-AlMQmJACCLsK</t>
  </si>
  <si>
    <t>COPEC S.A.</t>
  </si>
  <si>
    <t>http://www.copec.cl/</t>
  </si>
  <si>
    <t>https://www.google.com/search?sca_esv=562993306&amp;hl=en&amp;gl=us&amp;q=COPEC+S.A.&amp;sa=X&amp;ved=0ahUKEwiIyObDrJWBAxVzEFkFHSbiAG04ChCYkAIIpAo</t>
  </si>
  <si>
    <t>https://encrypted-tbn0.gstatic.com/images?q=tbn:ANd9GcRcK_ai5kCn1BZqpDo6RE2GIYUezVOSGOKPWu3WGV8&amp;s</t>
  </si>
  <si>
    <t>Bdo South Africa</t>
  </si>
  <si>
    <t>https://www.google.com/search?hl=en&amp;gl=us&amp;q=Bdo+South+Africa&amp;sa=X&amp;ved=0ahUKEwjave_Z9oz9AhVlGFkFHU2rBzQ4FBCYkAIIzww</t>
  </si>
  <si>
    <t>Mindverse Consulting Services</t>
  </si>
  <si>
    <t>http://mindverseconsulting.com/</t>
  </si>
  <si>
    <t>https://www.google.com/search?sca_esv=560909571&amp;gl=us&amp;hl=en&amp;q=Mindverse+Consulting+Services&amp;sa=X&amp;ved=0ahUKEwijiKeLoYGBAxWBFVkFHX0ID9o4FBCYkAIIrgw</t>
  </si>
  <si>
    <t>Connected Analytics Inc</t>
  </si>
  <si>
    <t>http://simetric.com/</t>
  </si>
  <si>
    <t>https://www.google.com/search?gl=us&amp;hl=en&amp;q=Connected+Analytics+Inc&amp;sa=X&amp;ved=0ahUKEwin06rForX-AhUclIkEHYg5BSE4KBCYkAII0Ak</t>
  </si>
  <si>
    <t>Saalex Solutions Inc.</t>
  </si>
  <si>
    <t>https://www.google.com/search?sca_esv=583557295&amp;gl=us&amp;hl=en&amp;q=Saalex+Solutions+Inc.&amp;sa=X&amp;ved=0ahUKEwjIhN3Y78yCAxWnm4kEHdwHA1U4KBCYkAII9Qw</t>
  </si>
  <si>
    <t>https://encrypted-tbn0.gstatic.com/images?q=tbn:ANd9GcSW8ZK0BEzCt7u9sV4745-pZqn1zaum18OmMFI7&amp;s=0</t>
  </si>
  <si>
    <t>ITSG Global</t>
  </si>
  <si>
    <t>https://www.google.com/search?sca_esv=593016252&amp;gl=us&amp;hl=en&amp;q=ITSG+Global&amp;sa=X&amp;ved=0ahUKEwjN4o2isaKDAxXNkO4BHdKSC74QmJACCPsL</t>
  </si>
  <si>
    <t>https://encrypted-tbn0.gstatic.com/images?q=tbn:ANd9GcR4lBhNOS5GYZPD3e4CX4BOOk3KQk_xLnP58kItUsc&amp;s</t>
  </si>
  <si>
    <t>Log Nation</t>
  </si>
  <si>
    <t>https://www.google.com/search?sca_esv=570874343&amp;hl=en&amp;gl=us&amp;q=Log+Nation&amp;sa=X&amp;ved=0ahUKEwiwkIbDnt6BAxU6EGIAHQFjAHI4WhCYkAII3A0</t>
  </si>
  <si>
    <t>Logistics</t>
  </si>
  <si>
    <t>https://www.google.com/search?hl=en&amp;gl=us&amp;q=Logistics&amp;sa=X&amp;ved=0ahUKEwiT8KTLlcf_AhWZRzABHcnNBZAQmJACCK8M</t>
  </si>
  <si>
    <t>Ignite</t>
  </si>
  <si>
    <t>https://www.google.com/search?gl=us&amp;hl=en&amp;q=Ignite&amp;sa=X&amp;ved=0ahUKEwjz3amy_Mv-AhWELUQIHXAoALcQmJACCM8F</t>
  </si>
  <si>
    <t>Enterprise Knowledge, LLC</t>
  </si>
  <si>
    <t>https://enterprise-knowledge.com/</t>
  </si>
  <si>
    <t>https://www.google.com/search?sca_esv=566185899&amp;hl=en&amp;gl=us&amp;q=Enterprise+Knowledge,+LLC&amp;sa=X&amp;ved=0ahUKEwi5lqixvrOBAxVqMlkFHZaEA1w4HhCYkAIIyw4</t>
  </si>
  <si>
    <t>Marbill</t>
  </si>
  <si>
    <t>https://www.google.com/search?gl=us&amp;hl=en&amp;q=Marbill&amp;sa=X&amp;ved=0ahUKEwj6tpb7_YCAAxXmmGoFHaRMB304ChCYkAIIvQk</t>
  </si>
  <si>
    <t>PAPAYA</t>
  </si>
  <si>
    <t>https://www.google.com/search?sca_esv=593016252&amp;gl=us&amp;hl=en&amp;q=PAPAYA&amp;sa=X&amp;ved=0ahUKEwiQpMGmtqKDAxVDATQIHY2nBo4QmJACCNwM</t>
  </si>
  <si>
    <t>https://encrypted-tbn0.gstatic.com/images?q=tbn:ANd9GcSummXPS_9BsZ1Xjhf1AsUjpFxmJneJOA_f52Lgabs&amp;s</t>
  </si>
  <si>
    <t>ADEREN</t>
  </si>
  <si>
    <t>https://www.google.com/search?q=ADEREN&amp;sa=X&amp;ved=0ahUKEwigwJ7DiNv-AhXGF1kFHXtaCT04FBCYkAII6Qs</t>
  </si>
  <si>
    <t>Azusa Solutions LLC</t>
  </si>
  <si>
    <t>https://www.google.com/search?gl=us&amp;hl=en&amp;q=Azusa+Solutions+LLC&amp;sa=X&amp;ved=0ahUKEwjE4In1lfT-AhX3PkQIHZvfBXM4FBCYkAIIzAk</t>
  </si>
  <si>
    <t>https://encrypted-tbn0.gstatic.com/images?q=tbn:ANd9GcReM32neas1QL68py1zXmZzYQWFdYl6z8mUJYZSioQ&amp;s</t>
  </si>
  <si>
    <t>Advantage Group</t>
  </si>
  <si>
    <t>http://www.advantagegroup.com/</t>
  </si>
  <si>
    <t>https://www.google.com/search?q=Advantage+Group&amp;sa=X&amp;ved=0ahUKEwitwLnYy-f-AhUAGlkFHcXDCuc4ChCYkAIIkwo</t>
  </si>
  <si>
    <t>https://encrypted-tbn0.gstatic.com/images?q=tbn:ANd9GcQRBod1-qSqfF4UvRIRIN05UnNMdOba3fYR8ORt&amp;s=0</t>
  </si>
  <si>
    <t>Lovehoney Group</t>
  </si>
  <si>
    <t>https://www.google.com/search?ucbcb=1&amp;hl=en&amp;gl=us&amp;q=Lovehoney+Group&amp;sa=X&amp;ved=0ahUKEwjB5K7M_dX-AhU4SDABHakEDnMQmJACCLoL</t>
  </si>
  <si>
    <t>Ten</t>
  </si>
  <si>
    <t>https://www.google.com/search?sca_esv=583557295&amp;hl=en&amp;gl=us&amp;q=Ten&amp;sa=X&amp;ved=0ahUKEwiOztHf78yCAxV7LUQIHQ_FAHU4PBCYkAIIvQs</t>
  </si>
  <si>
    <t>Astria Digital Private Limited</t>
  </si>
  <si>
    <t>https://www.google.com/search?sca_esv=592739610&amp;gl=us&amp;hl=en&amp;q=Astria+Digital+Private+Limited&amp;sa=X&amp;ved=0ahUKEwjmrY797p-DAxUBhYkEHZiSAfk4HhCYkAIIiAs</t>
  </si>
  <si>
    <t>FairPrice</t>
  </si>
  <si>
    <t>https://www.google.com/search?gl=us&amp;hl=en&amp;q=FairPrice&amp;sa=X&amp;ved=0ahUKEwiuiK2yuqH_AhWYlGoFHX5ICEw4ChCYkAII7go</t>
  </si>
  <si>
    <t>Modine Manufacturing Company</t>
  </si>
  <si>
    <t>http://www.modine.com/</t>
  </si>
  <si>
    <t>https://www.google.com/search?sca_esv=560909571&amp;gl=us&amp;hl=en&amp;q=Modine+Manufacturing+Company&amp;sa=X&amp;ved=0ahUKEwju-OfrmIGBAxVKGFkFHQYADz44MhCYkAII5go</t>
  </si>
  <si>
    <t>https://encrypted-tbn0.gstatic.com/images?q=tbn:ANd9GcQ-jKXU75MnDciWS4WEmGF75nCidu_UshX_qA0FrZw&amp;s</t>
  </si>
  <si>
    <t>NextGen Healthcare</t>
  </si>
  <si>
    <t>https://www.google.com/search?sca_esv=553028280&amp;hl=en&amp;gl=us&amp;q=NextGen+Healthcare&amp;sa=X&amp;ved=0ahUKEwj5yaDNr72AAxURVzABHTOkClg4HhCYkAII6Ao</t>
  </si>
  <si>
    <t>Driscoll Strawberry Associates, Inc</t>
  </si>
  <si>
    <t>https://www.google.com/search?sca_esv=570874343&amp;gl=us&amp;hl=en&amp;q=Driscoll+Strawberry+Associates,+Inc&amp;sa=X&amp;ved=0ahUKEwiTxqagod6BAxXQJ0QIHRmzD5cQmJACCJkK</t>
  </si>
  <si>
    <t>https://encrypted-tbn0.gstatic.com/images?q=tbn:ANd9GcQyfs8Au8qmSojfkJwGaVASWQ0YDm8uceIKEaW3&amp;s=0</t>
  </si>
  <si>
    <t>Asahi Kasei</t>
  </si>
  <si>
    <t>http://www.asahi-kasei.com/</t>
  </si>
  <si>
    <t>https://www.google.com/search?sca_esv=570589756&amp;gl=us&amp;hl=en&amp;q=Asahi+Kasei&amp;sa=X&amp;ved=0ahUKEwjyys-f5NuBAxVlhYkEHcHfBMk4ChCYkAIIgQs</t>
  </si>
  <si>
    <t>https://encrypted-tbn0.gstatic.com/images?q=tbn:ANd9GcQHq_unw2WUyOW_pEAG4p9B29j0S-9SHk96aU3VJ4M&amp;s</t>
  </si>
  <si>
    <t>AGRISTO NV</t>
  </si>
  <si>
    <t>http://www.agristo.be/</t>
  </si>
  <si>
    <t>https://www.google.com/search?sca_esv=580054589&amp;gl=us&amp;hl=en&amp;q=AGRISTO+NV&amp;sa=X&amp;ved=0ahUKEwj9moyxrbGCAxXoj2oFHRXpAI4QmJACCK4O</t>
  </si>
  <si>
    <t>https://encrypted-tbn0.gstatic.com/images?q=tbn:ANd9GcRpBfcKDJ1McEU8cPBh2CW5OjtPXX6amS11JgAdS4c&amp;s</t>
  </si>
  <si>
    <t>GForce Life Sciences</t>
  </si>
  <si>
    <t>https://www.google.com/search?gl=us&amp;hl=en&amp;q=GForce+Life+Sciences&amp;sa=X&amp;ved=0ahUKEwjq7Lz8peL9AhUcHjQIHeJMBhAQmJACCKAO</t>
  </si>
  <si>
    <t>https://encrypted-tbn0.gstatic.com/images?q=tbn:ANd9GcQc-ELKTN_x-irgkjO0C8sCnYhMshTZegSvEcOYp6Q&amp;s</t>
  </si>
  <si>
    <t>MullenLowe U.S.</t>
  </si>
  <si>
    <t>http://us.mullenlowe.com/</t>
  </si>
  <si>
    <t>https://www.google.com/search?hl=en&amp;gl=us&amp;q=MullenLowe+U.S.&amp;sa=X&amp;ved=0ahUKEwiq06im9KP_AhX0rIQIHSRdCaA4WhCYkAIIlww</t>
  </si>
  <si>
    <t>https://encrypted-tbn0.gstatic.com/images?q=tbn:ANd9GcQ-2ma7qj6ee6P4M5knuABHH5Nmt3EWO5gdx_KDhW4&amp;s</t>
  </si>
  <si>
    <t>Panasonic Energy of North America</t>
  </si>
  <si>
    <t>https://www.google.com/search?ucbcb=1&amp;hl=en&amp;gl=us&amp;q=Panasonic+Energy+of+North+America&amp;sa=X&amp;ved=0ahUKEwjVi-6VudP-AhWKt4QIHfyOAH8QmJACCIoL</t>
  </si>
  <si>
    <t>LEARFIELD Amplify</t>
  </si>
  <si>
    <t>https://www.google.com/search?hl=en&amp;gl=us&amp;q=LEARFIELD+Amplify&amp;sa=X&amp;ved=0ahUKEwj-mujExcyAAxUyVTUKHQCjCksQmJACCJ8K</t>
  </si>
  <si>
    <t>NIEDERDORF ITALIA S.R.L.</t>
  </si>
  <si>
    <t>https://www.google.com/search?ucbcb=1&amp;hl=en&amp;gl=us&amp;q=NIEDERDORF+ITALIA+S.R.L.&amp;sa=X&amp;ved=0ahUKEwjSgaDz14j9AhV1jIkEHQGJDC84ChCYkAII3ws</t>
  </si>
  <si>
    <t>https://encrypted-tbn0.gstatic.com/images?q=tbn:ANd9GcRaXI1XUVXVpHZQjkdfREffO_A4csxUDLjlzjlxtd4&amp;s</t>
  </si>
  <si>
    <t>Gronda</t>
  </si>
  <si>
    <t>http://gronda.eu/en</t>
  </si>
  <si>
    <t>https://www.google.com/search?gl=us&amp;hl=en&amp;q=Gronda&amp;sa=X&amp;ved=0ahUKEwipga78_YCAAxVjRzABHYJNDkw4FBCYkAII8Qk</t>
  </si>
  <si>
    <t>OSIS</t>
  </si>
  <si>
    <t>https://www.google.com/search?sca_esv=583899177&amp;hl=en&amp;gl=us&amp;q=OSIS&amp;sa=X&amp;ved=0ahUKEwjJ2_7l-9GCAxUtEVkFHcyYCTw4HhCYkAII6ws</t>
  </si>
  <si>
    <t>https://encrypted-tbn0.gstatic.com/images?q=tbn:ANd9GcQyoRBw2YQUlGJ5rxOTmmnMdgh9Czcc42JMiplfUAk&amp;s</t>
  </si>
  <si>
    <t>Tanisha Systems, Inc.</t>
  </si>
  <si>
    <t>https://www.google.com/search?hl=en&amp;gl=us&amp;q=Tanisha+Systems,+Inc.&amp;sa=X&amp;ved=0ahUKEwjT96uAke_-AhVLHjQIHYs8BcgQmJACCNIL</t>
  </si>
  <si>
    <t>Porta</t>
  </si>
  <si>
    <t>https://porta.de/</t>
  </si>
  <si>
    <t>https://www.google.com/search?sca_esv=574353833&amp;gl=us&amp;hl=en&amp;q=Porta&amp;sa=X&amp;ved=0ahUKEwj8suGq-f6BAxXNFlkFHagcBeI4WhCYkAIIyAs</t>
  </si>
  <si>
    <t>https://encrypted-tbn0.gstatic.com/images?q=tbn:ANd9GcRsrvP5Vxksd1O-kP9esB6ZHun8yiSC90o0rJlw&amp;s=0</t>
  </si>
  <si>
    <t>AXA Climate</t>
  </si>
  <si>
    <t>https://www.google.com/search?gl=us&amp;hl=en&amp;q=AXA+Climate&amp;sa=X&amp;ved=0ahUKEwjatLavo6j8AhXpTTABHc15Ckg4MhCYkAIIiQs</t>
  </si>
  <si>
    <t>https://encrypted-tbn0.gstatic.com/images?q=tbn:ANd9GcSb5_DUmabAyqYVd10LLAy8m5hFFX9AjWq1kx-fUG4&amp;s</t>
  </si>
  <si>
    <t>Inplace Personnel Services Ltd</t>
  </si>
  <si>
    <t>http://www.inplacepersonnel.com/</t>
  </si>
  <si>
    <t>https://www.google.com/search?hl=en&amp;gl=us&amp;q=Inplace+Personnel+Services+Ltd&amp;sa=X&amp;ved=0ahUKEwjJyL_GtMb8AhVeg4QIHZlPC5A4RhCYkAIIuQk</t>
  </si>
  <si>
    <t>Omtera</t>
  </si>
  <si>
    <t>https://www.google.com/search?hl=en&amp;gl=us&amp;q=Omtera&amp;sa=X&amp;ved=0ahUKEwjx5uvvour-AhWWElkFHbYGBRIQmJACCKQH</t>
  </si>
  <si>
    <t>https://encrypted-tbn0.gstatic.com/images?q=tbn:ANd9GcTDf0wopLadV91Z4e0jVq8wRzwgiE9VuK3FnwMrJjg&amp;s</t>
  </si>
  <si>
    <t>Harborview Medical Center</t>
  </si>
  <si>
    <t>http://www.uwmedicine.org/harborview</t>
  </si>
  <si>
    <t>https://www.google.com/search?sca_esv=559959589&amp;gl=us&amp;hl=en&amp;q=Harborview+Medical+Center&amp;sa=X&amp;ved=0ahUKEwipl9GHm_eAAxWNFFkFHcW0DC04ChCYkAIIpws</t>
  </si>
  <si>
    <t>https://encrypted-tbn0.gstatic.com/images?q=tbn:ANd9GcQCDpUUFRbFnV3lpQWgXR1g3QmhgLM6Dk0I2VlAO3I&amp;s</t>
  </si>
  <si>
    <t>Irish Water</t>
  </si>
  <si>
    <t>http://www.water.ie/</t>
  </si>
  <si>
    <t>https://www.google.com/search?hl=en&amp;gl=us&amp;q=Irish+Water&amp;sa=X&amp;ved=0ahUKEwi_2Y2OmOz8AhX_lGoFHY4-CxU4ChCYkAII8Qo</t>
  </si>
  <si>
    <t>https://encrypted-tbn0.gstatic.com/images?q=tbn:ANd9GcSXp88k7SGFrDOI4Q-L0RUw0UDJqMR2zMKohx75&amp;s=0</t>
  </si>
  <si>
    <t>à¸šà¸£à¸´à¸©à¸±à¸— à¹€à¸¥à¸´à¸£à¹Œà¸™ à¸„à¸­à¸£à¹Œà¸›à¸­à¹€à¸£à¸Šà¸±à¹ˆà¸™ à¸ˆà¸³à¸à¸±à¸” (à¸¡à¸«à¸²à¸Šà¸™)</t>
  </si>
  <si>
    <t>https://www.google.com/search?hl=en&amp;gl=us&amp;q=%E0%B8%9A%E0%B8%A3%E0%B8%B4%E0%B8%A9%E0%B8%B1%E0%B8%97+%E0%B9%80%E0%B8%A5%E0%B8%B4%E0%B8%A3%E0%B9%8C%E0%B8%99+%E0%B8%84%E0%B8%AD%E0%B8%A3%E0%B9%8C%E0%B8%9B%E0%B8%AD%E0%B9%80%E0%B8%A3%E0%B8%8A%E0%B8%B1%E0%B9%88%E0%B8%99+%E0%B8%88%E0%B8%B3%E0%B8%81%E0%B8%B1%E0%B8%94+(%E0%B8%A1%E0%B8%AB%E0%B8%B2%E0%B8%8A%E0%B8%99)&amp;sa=X&amp;ved=0ahUKEwjXoLrssu__AhX5MlkFHVlVAzkQmJACCPEN</t>
  </si>
  <si>
    <t>https://encrypted-tbn0.gstatic.com/images?q=tbn:ANd9GcTlxEZ-e2UgiT4e9o8adhkb2j-pv-ecbl1oPlYcEtQ&amp;s</t>
  </si>
  <si>
    <t>Informa Markets</t>
  </si>
  <si>
    <t>https://www.google.com/search?ucbcb=1&amp;hl=en&amp;gl=us&amp;q=Informa+Markets&amp;sa=X&amp;ved=0ahUKEwjT4pWFhc78AhUPlIkEHetcCuQ4MhCYkAIIkgw</t>
  </si>
  <si>
    <t>JHFair Inc</t>
  </si>
  <si>
    <t>https://www.google.com/search?sca_esv=559635945&amp;gl=us&amp;hl=en&amp;q=JHFair+Inc&amp;sa=X&amp;ved=0ahUKEwjvks2Jz_SAAxUvGFkFHV2XDLQ4HhCYkAIIlw0</t>
  </si>
  <si>
    <t>OpenStore</t>
  </si>
  <si>
    <t>http://open.store/</t>
  </si>
  <si>
    <t>https://www.google.com/search?ucbcb=1&amp;hl=en&amp;gl=us&amp;q=OpenStore&amp;sa=X&amp;ved=0ahUKEwiToMDK3aX8AhU2D0QIHRVODFYQmJACCKEM</t>
  </si>
  <si>
    <t>Blue Star Partners LLC</t>
  </si>
  <si>
    <t>https://www.google.com/search?sca_esv=569809553&amp;hl=en&amp;gl=us&amp;q=Blue+Star+Partners+LLC&amp;sa=X&amp;ved=0ahUKEwic3MClltSBAxWbPkQIHdQDDL8QmJACCK4N</t>
  </si>
  <si>
    <t>TOTALENERGIES</t>
  </si>
  <si>
    <t>https://www.google.com/search?gl=us&amp;hl=en&amp;q=TOTALENERGIES&amp;sa=X&amp;ved=0ahUKEwjejK3gh7j_AhWTFVkFHeR7Al04HhCYkAIIyg0</t>
  </si>
  <si>
    <t>https://encrypted-tbn0.gstatic.com/images?q=tbn:ANd9GcRcERx15O07K6CInHJbGSTkw6v3WO1Ug-KsDa__&amp;s=0</t>
  </si>
  <si>
    <t>CovetUS, LLC</t>
  </si>
  <si>
    <t>https://www.google.com/search?hl=en&amp;gl=us&amp;q=CovetUS,+LLC&amp;sa=X&amp;ved=0ahUKEwj19vS7scn-AhWslYkEHftjDRMQmJACCKoN</t>
  </si>
  <si>
    <t>BBC Studios</t>
  </si>
  <si>
    <t>http://www.bbcstudios.com/</t>
  </si>
  <si>
    <t>https://www.google.com/search?sca_esv=3e12060754f5ac0c&amp;hl=en&amp;gl=us&amp;q=BBC+Studios&amp;sa=X&amp;ved=0ahUKEwji1_y4-f6BAxXhmbAFHUb8Cws4KBCYkAIIpQ0</t>
  </si>
  <si>
    <t>https://encrypted-tbn0.gstatic.com/images?q=tbn:ANd9GcRzgu6gbcQOA2wVCgid33rSouoQ0z21TdA2maHoZow&amp;s</t>
  </si>
  <si>
    <t>Payoneer Inc</t>
  </si>
  <si>
    <t>https://www.google.com/search?hl=en&amp;gl=us&amp;q=Payoneer+Inc&amp;sa=X&amp;ved=0ahUKEwjvl4Cjjt38AhWvFVkFHT-iBOg4ChCYkAIIoA0</t>
  </si>
  <si>
    <t>Agile Global Solutions, Inc</t>
  </si>
  <si>
    <t>http://www.agileglobalsolutions.com/</t>
  </si>
  <si>
    <t>https://www.google.com/search?sca_esv=562123659&amp;hl=en&amp;gl=us&amp;q=Agile+Global+Solutions,+Inc&amp;sa=X&amp;ved=0ahUKEwiOi_y5pIuBAxUOFlkFHbPUDbYQmJACCPsL</t>
  </si>
  <si>
    <t>Tech Pros LLC</t>
  </si>
  <si>
    <t>https://www.google.com/search?sca_esv=558984878&amp;gl=us&amp;hl=en&amp;q=Tech+Pros+LLC&amp;sa=X&amp;ved=0ahUKEwiOoaSwy--AAxWvSTABHcscCow4RhCYkAIIsQs</t>
  </si>
  <si>
    <t>Omni Interactions</t>
  </si>
  <si>
    <t>https://www.google.com/search?q=Omni+Interactions&amp;sa=X&amp;ved=0ahUKEwi5wrj8rLz8AhVDlGoFHetoDIsQmJACCIEK</t>
  </si>
  <si>
    <t>https://encrypted-tbn0.gstatic.com/images?q=tbn:ANd9GcT67HPn8FQsU63Zlf5Ze7zBJVkz-74PmCIT7F7Qbwg&amp;s</t>
  </si>
  <si>
    <t>Guidepoint</t>
  </si>
  <si>
    <t>https://www.google.com/search?sca_esv=583240805&amp;gl=us&amp;hl=en&amp;q=Guidepoint&amp;sa=X&amp;ved=0ahUKEwjXrpfIrcqCAxWpvokEHflIBYsQmJACCKQL</t>
  </si>
  <si>
    <t>https://encrypted-tbn0.gstatic.com/images?q=tbn:ANd9GcRlqRtp7kT1LxnrE0rAmwV1awMCI7-LkZ1RxSy4YRg&amp;s</t>
  </si>
  <si>
    <t>H&amp;M</t>
  </si>
  <si>
    <t>https://www.google.com/search?sca_esv=588287231&amp;gl=us&amp;hl=en&amp;q=H%26M&amp;sa=X&amp;ved=0ahUKEwj7yoGSl_qCAxW9D1kFHfs4AnA4KBCYkAIIkQs</t>
  </si>
  <si>
    <t>NCS Analytics</t>
  </si>
  <si>
    <t>http://www.ncsanalytics.com/</t>
  </si>
  <si>
    <t>https://www.google.com/search?hl=en&amp;gl=us&amp;q=NCS+Analytics&amp;sa=X&amp;ved=0ahUKEwj-kfnZkIj-AhVXEVkFHax2CuU4ggEQmJACCKEM</t>
  </si>
  <si>
    <t>https://encrypted-tbn0.gstatic.com/images?q=tbn:ANd9GcRvEIfiant1C779ZMs3KEuReqzJRxKYh34Rn4b4Q5M&amp;s</t>
  </si>
  <si>
    <t>Kramp Group</t>
  </si>
  <si>
    <t>https://www.google.com/search?sca_esv=587928711&amp;hl=en&amp;gl=us&amp;q=Kramp+Group&amp;sa=X&amp;ved=0ahUKEwjgjqLu0_eCAxWJvokEHXg4Cx44KBCYkAIIygs</t>
  </si>
  <si>
    <t>Lazada E-Services Philippines, Inc</t>
  </si>
  <si>
    <t>http://www.lazada.com.ph/</t>
  </si>
  <si>
    <t>https://www.google.com/search?gl=us&amp;hl=en&amp;q=Lazada+E-Services+Philippines,+Inc&amp;sa=X&amp;ved=0ahUKEwja56G9ieL8AhWQMVkFHRYnDuw4KBCYkAIIqww</t>
  </si>
  <si>
    <t>Radixweb</t>
  </si>
  <si>
    <t>https://www.google.com/search?sca_esv=566185899&amp;hl=en&amp;gl=us&amp;q=Radixweb&amp;sa=X&amp;ved=0ahUKEwi3kf2SwbOBAxX8m2oFHcjbAbkQmJACCMMJ</t>
  </si>
  <si>
    <t>https://encrypted-tbn0.gstatic.com/images?q=tbn:ANd9GcS5cpUyLSR-zju02Lgbd8XoIV9lLGg5pLgnJ-qUmX0&amp;s</t>
  </si>
  <si>
    <t>GenSpark</t>
  </si>
  <si>
    <t>https://www.google.com/search?hl=en&amp;gl=us&amp;q=GenSpark&amp;sa=X&amp;ved=0ahUKEwi83uj72cv9AhU1nWoFHRjXCUo4FBCYkAII1w0</t>
  </si>
  <si>
    <t>Pensionsversicherungsanstalt (PVA)</t>
  </si>
  <si>
    <t>https://www.google.com/search?gl=us&amp;hl=en&amp;q=Pensionsversicherungsanstalt+(PVA)&amp;sa=X&amp;ved=0ahUKEwit0rjpxLD_AhUek4kEHSwiC8o4ChCYkAIIkgw</t>
  </si>
  <si>
    <t>https://encrypted-tbn0.gstatic.com/images?q=tbn:ANd9GcQjtjkpXU_PJABbQotA2DsOz35jOF54gWbqOOC4dUM&amp;s</t>
  </si>
  <si>
    <t>Summit2Sea Consulting</t>
  </si>
  <si>
    <t>https://www.google.com/search?hl=en&amp;gl=us&amp;q=Summit2Sea+Consulting&amp;sa=X&amp;ved=0ahUKEwjZot-C2v38AhWXmWoFHSgSAGY4HhCYkAIIuA4</t>
  </si>
  <si>
    <t>Haven</t>
  </si>
  <si>
    <t>https://www.google.com/search?sca_esv=555798169&amp;hl=en&amp;gl=us&amp;q=Haven&amp;sa=X&amp;ved=0ahUKEwjx9bTH_tOAAxXaOTQIHT6QDC4QmJACCNoM</t>
  </si>
  <si>
    <t>mroads</t>
  </si>
  <si>
    <t>https://www.google.com/search?sca_esv=34b23c430a4204cf&amp;sca_upv=1&amp;hl=en&amp;gl=us&amp;q=mroads&amp;sa=X&amp;ved=0ahUKEwi-6cv34ZCDAxXoRDABHWsDDtI4ZBCYkAIIpAw</t>
  </si>
  <si>
    <t>https://encrypted-tbn0.gstatic.com/images?q=tbn:ANd9GcQu79P9I-IyylQiEzu-bTBEddCrBIqQ9nCF3VtmHD4&amp;s</t>
  </si>
  <si>
    <t>Cimpress/Vistaprint</t>
  </si>
  <si>
    <t>https://www.google.com/search?sca_esv=568425080&amp;gl=us&amp;hl=en&amp;q=Cimpress/Vistaprint&amp;sa=X&amp;ved=0ahUKEwi-m6bj1ceBAxUyFzQIHXPZC_wQmJACCNwK</t>
  </si>
  <si>
    <t>Finning (Ireland) Ltd</t>
  </si>
  <si>
    <t>https://www.google.com/search?hl=en&amp;gl=us&amp;q=Finning+(Ireland)+Ltd&amp;sa=X&amp;ved=0ahUKEwjQ68XYo879AhWdBEQIHcpKDp84FBCYkAIInw0</t>
  </si>
  <si>
    <t>Cherry Technologies</t>
  </si>
  <si>
    <t>https://www.google.com/search?ucbcb=1&amp;gl=us&amp;hl=en&amp;q=Cherry+Technologies&amp;sa=X&amp;ved=0ahUKEwjhjeuw1oj9AhXFGVkFHdOFCOUQmJACCNAJ</t>
  </si>
  <si>
    <t>https://encrypted-tbn0.gstatic.com/images?q=tbn:ANd9GcTnEywJirKmaI7eFiDBIQm1o8LMkvTkCs-QFsYxLz4&amp;s</t>
  </si>
  <si>
    <t>Paramount International</t>
  </si>
  <si>
    <t>https://www.google.com/search?sca_esv=591434115&amp;hl=en&amp;gl=us&amp;q=Paramount+International&amp;sa=X&amp;ved=0ahUKEwjEx4T0ppODAxXdEFkFHWAgC-8QmJACCPUJ</t>
  </si>
  <si>
    <t>https://encrypted-tbn0.gstatic.com/images?q=tbn:ANd9GcSK8SVMxgjErHoe3Tigx9wHU2AEzQ3XPDdbf_VtNJE&amp;s</t>
  </si>
  <si>
    <t>Conventus</t>
  </si>
  <si>
    <t>https://www.google.com/search?q=Conventus&amp;sa=X&amp;ved=0ahUKEwizl6e1y-z-AhWRFFkFHQEXCc04ChCYkAII3ww</t>
  </si>
  <si>
    <t>https://encrypted-tbn0.gstatic.com/images?q=tbn:ANd9GcSjuXnLs675PdOaz-r2HdrPXfDFiJWekmdXiGlrWAo&amp;s</t>
  </si>
  <si>
    <t>Ãšbico - New Corporate Mobility Design</t>
  </si>
  <si>
    <t>https://www.google.com/search?gl=us&amp;hl=en&amp;q=%C3%9Abico+-+New+Corporate+Mobility+Design&amp;sa=X&amp;ved=0ahUKEwjB5KPQ3NP_AhWGrokEHZ1xC1E4HhCYkAIIkQs</t>
  </si>
  <si>
    <t>SageBeans RPO</t>
  </si>
  <si>
    <t>https://www.google.com/search?hl=en&amp;gl=us&amp;q=SageBeans+RPO&amp;sa=X&amp;ved=0ahUKEwiXh7mcz8T_AhVIl2oFHeXzAQo4HhCYkAII7gs</t>
  </si>
  <si>
    <t>https://encrypted-tbn0.gstatic.com/images?q=tbn:ANd9GcRLM5J591hvYcKaIluNZlBW8zmBQ5ia4H5aSS2usJI&amp;s</t>
  </si>
  <si>
    <t>XAnge VC</t>
  </si>
  <si>
    <t>https://www.google.com/search?sca_esv=569062438&amp;hl=en&amp;gl=us&amp;q=XAnge+VC&amp;sa=X&amp;ved=0ahUKEwjt3ane08yBAxXBmYkEHbzWAn44MhCYkAIImg0</t>
  </si>
  <si>
    <t>Hitachi Zosen Inova AG</t>
  </si>
  <si>
    <t>https://www.google.com/search?hl=en&amp;gl=us&amp;q=Hitachi+Zosen+Inova+AG&amp;sa=X&amp;ved=0ahUKEwjy2tPq-Jv9AhUVSjABHdpUCJE4ChCYkAII5Qs</t>
  </si>
  <si>
    <t>Sieger</t>
  </si>
  <si>
    <t>https://www.google.com/search?sca_esv=574353833&amp;hl=en&amp;gl=us&amp;q=Sieger&amp;sa=X&amp;ved=0ahUKEwiDj_SH-f6BAxUMEGIAHXMdDfMQmJACCLoO</t>
  </si>
  <si>
    <t>Ageas</t>
  </si>
  <si>
    <t>http://www.ageas.com/</t>
  </si>
  <si>
    <t>https://www.google.com/search?sca_esv=554362833&amp;gl=us&amp;hl=en&amp;q=Ageas&amp;sa=X&amp;ved=0ahUKEwiaqZe0-smAAxXbsoQIHTtyBz44ChCYkAIIhws</t>
  </si>
  <si>
    <t>https://encrypted-tbn0.gstatic.com/images?q=tbn:ANd9GcSAX9qDyDsn8GAgnD66lR-HnbbivkzFOiFCFuo0&amp;s=0</t>
  </si>
  <si>
    <t>Visium</t>
  </si>
  <si>
    <t>https://www.google.com/search?hl=en&amp;gl=us&amp;q=Visium&amp;sa=X&amp;ved=0ahUKEwjh6NaCqN39AhXLPkQIHR1TDTQ4ChCYkAII2wo</t>
  </si>
  <si>
    <t>Sub-Zero and Wolf</t>
  </si>
  <si>
    <t>https://www.google.com/search?gl=us&amp;hl=en&amp;q=Sub-Zero+and+Wolf&amp;sa=X&amp;ved=0ahUKEwjdocWJiuf8AhUXk2oFHR7-DNw4RhCYkAIIlQ0</t>
  </si>
  <si>
    <t>The Associated Press</t>
  </si>
  <si>
    <t>https://www.google.com/search?q=The+Associated+Press&amp;sa=X&amp;ved=0ahUKEwiOu8PHqr_-AhW2FFkFHcl3CcAQmJACCNIJ</t>
  </si>
  <si>
    <t>OVERSTOCK.COM, INC.</t>
  </si>
  <si>
    <t>https://www.google.com/search?sca_esv=557690181&amp;hl=en&amp;gl=us&amp;q=OVERSTOCK.COM,+INC.&amp;sa=X&amp;ved=0ahUKEwjs48b0guOAAxVZl4kEHWn0B4E4WhCYkAIIyA4</t>
  </si>
  <si>
    <t>Surfshark</t>
  </si>
  <si>
    <t>https://surfshark.com/</t>
  </si>
  <si>
    <t>https://www.google.com/search?sca_esv=581440190&amp;hl=en&amp;gl=us&amp;q=Surfshark&amp;sa=X&amp;ved=0ahUKEwjm2YCvrLuCAxXhOEQIHQ3yCNEQmJACCJAH</t>
  </si>
  <si>
    <t>https://encrypted-tbn0.gstatic.com/images?q=tbn:ANd9GcQhJ_v11HYChoR7HaG933mB-V_oOhEN1zJx2iPIX_Y&amp;s</t>
  </si>
  <si>
    <t>Tecnova</t>
  </si>
  <si>
    <t>https://www.google.com/search?gl=us&amp;hl=en&amp;q=Tecnova&amp;sa=X&amp;ved=0ahUKEwiowsme4Kj-AhWtEFkFHZt5BhUQmJACCIsL</t>
  </si>
  <si>
    <t>Services, limited</t>
  </si>
  <si>
    <t>https://www.google.com/search?sca_esv=574353833&amp;gl=us&amp;hl=en&amp;q=Services,+limited&amp;sa=X&amp;ved=0ahUKEwjTpqSb-f6BAxX7lYkEHfp2Ae84PBCYkAII7g0</t>
  </si>
  <si>
    <t>Vodafone New Zealand</t>
  </si>
  <si>
    <t>http://www.vodafone.co.nz/</t>
  </si>
  <si>
    <t>https://www.google.com/search?hl=en&amp;gl=us&amp;q=Vodafone+New+Zealand&amp;sa=X&amp;ved=0ahUKEwiO96Ht9pb9AhXXj4kEHYNJB9AQmJACCPUK</t>
  </si>
  <si>
    <t>https://encrypted-tbn0.gstatic.com/images?q=tbn:ANd9GcQC8VZ5EiWiqd4Zgn62GvaD38k-ZhMz0054EZ9k39U&amp;s</t>
  </si>
  <si>
    <t>Beon Finance</t>
  </si>
  <si>
    <t>https://www.google.com/search?hl=en&amp;gl=us&amp;q=Beon+Finance&amp;sa=X&amp;ved=0ahUKEwiv0OzKjeX-AhUMI0QIHUMbDm4QmJACCMMM</t>
  </si>
  <si>
    <t>Finite IT</t>
  </si>
  <si>
    <t>https://www.google.com/search?ucbcb=1&amp;hl=en&amp;gl=us&amp;q=Finite+IT&amp;sa=X&amp;ved=0ahUKEwiu3Kbl9e79AhUZkIkEHcm6BekQmJACCOcJ</t>
  </si>
  <si>
    <t>https://encrypted-tbn0.gstatic.com/images?q=tbn:ANd9GcTwZ2mOQGqgl6-eFf1oKuUnRHoMkh1FQUOu61vW4uA&amp;s</t>
  </si>
  <si>
    <t>Corning</t>
  </si>
  <si>
    <t>https://www.google.com/search?gl=us&amp;hl=en&amp;q=Corning&amp;sa=X&amp;ved=0ahUKEwjZ6ZPX_6_9AhVWkWoFHc5bCVc4RhCYkAIIzgw</t>
  </si>
  <si>
    <t>https://encrypted-tbn0.gstatic.com/images?q=tbn:ANd9GcTatjmEHofnxiSiANvEOtBrV7ROQxJk6yFTJEwtRmI&amp;s</t>
  </si>
  <si>
    <t>TECNOVITY SOLUTIONS LLP</t>
  </si>
  <si>
    <t>https://www.google.com/search?sca_esv=582900893&amp;hl=en&amp;gl=us&amp;q=TECNOVITY+SOLUTIONS+LLP&amp;sa=X&amp;ved=0ahUKEwiwrdra7seCAxVDtokEHV-oAaw4RhCYkAII6gk</t>
  </si>
  <si>
    <t>Promercatory</t>
  </si>
  <si>
    <t>https://www.google.com/search?q=Promercatory&amp;sa=X&amp;ved=0ahUKEwj46ObQnqH-AhXYFlkFHdFbBd8QmJACCPQM</t>
  </si>
  <si>
    <t>IMCS Group</t>
  </si>
  <si>
    <t>http://www.imcsgroup.net/</t>
  </si>
  <si>
    <t>https://www.google.com/search?q=IMCS+Group&amp;sa=X&amp;ved=0ahUKEwjKouzS_K3_AhW3KFkFHUunBbc4MhCYkAIIigo</t>
  </si>
  <si>
    <t>https://encrypted-tbn0.gstatic.com/images?q=tbn:ANd9GcQd-0nnjU1l6m1ysjX-zG_gPvg150MZPX1Zh7Om-DQ&amp;s</t>
  </si>
  <si>
    <t>Calgary Foothills Primary Care Network</t>
  </si>
  <si>
    <t>http://www.cfpcn.ca/</t>
  </si>
  <si>
    <t>https://www.google.com/search?sca_esv=562993306&amp;hl=en&amp;gl=us&amp;q=Calgary+Foothills+Primary+Care+Network&amp;sa=X&amp;ved=0ahUKEwib-OvLq5WBAxW0F2IAHRE-CuQQmJACCKEM</t>
  </si>
  <si>
    <t>https://encrypted-tbn0.gstatic.com/images?q=tbn:ANd9GcS7kF4m4fn0Xj9Kz6qCXPkfFAlPqDyGCSf31KCg4xM&amp;s</t>
  </si>
  <si>
    <t>Fountainbleau</t>
  </si>
  <si>
    <t>https://www.google.com/search?sca_esv=557013633&amp;hl=en&amp;gl=us&amp;q=Fountainbleau&amp;sa=X&amp;ved=0ahUKEwirheLG_t2AAxUKEVkFHYCGBJA4HhCYkAII1g0</t>
  </si>
  <si>
    <t>Itera</t>
  </si>
  <si>
    <t>http://www.itera.ac.id/</t>
  </si>
  <si>
    <t>https://www.google.com/search?hl=en&amp;gl=us&amp;q=Itera&amp;sa=X&amp;ved=0ahUKEwjOo5iz6q_8AhVMZzABHXjJCb84bhCYkAIIlgw</t>
  </si>
  <si>
    <t>Algo</t>
  </si>
  <si>
    <t>https://www.google.com/search?sca_esv=592739610&amp;gl=us&amp;hl=en&amp;q=Algo&amp;sa=X&amp;ved=0ahUKEwjYwp6X8p-DAxWuJEQIHQaABcwQmJACCJkJ</t>
  </si>
  <si>
    <t>Ð›Ð°Ð±Ð¾Ñ€Ð°Ñ‚Ð¾Ñ€Ð¸Ñ Ð£Ð¼Ð½Ð¾Ð³Ð¾ Ð’Ð¾Ð¶Ð´ÐµÐ½Ð¸Ñ</t>
  </si>
  <si>
    <t>https://www.google.com/search?sca_esv=556658825&amp;hl=en&amp;gl=us&amp;q=%D0%9B%D0%B0%D0%B1%D0%BE%D1%80%D0%B0%D1%82%D0%BE%D1%80%D0%B8%D1%8F+%D0%A3%D0%BC%D0%BD%D0%BE%D0%B3%D0%BE+%D0%92%D0%BE%D0%B6%D0%B4%D0%B5%D0%BD%D0%B8%D1%8F&amp;sa=X&amp;ved=0ahUKEwjs0s-UwduAAxXuRTABHRNAAecQmJACCJgJ</t>
  </si>
  <si>
    <t>https://encrypted-tbn0.gstatic.com/images?q=tbn:ANd9GcTKQOWrzxO19Mc3UgleuLB0nJfsKP4SO5QxHKsrOH8&amp;s</t>
  </si>
  <si>
    <t>Nordic Studies and Linguistics</t>
  </si>
  <si>
    <t>https://www.google.com/search?sca_esv=587228370&amp;hl=en&amp;gl=us&amp;q=Nordic+Studies+and+Linguistics&amp;sa=X&amp;ved=0ahUKEwi-utTwkPCCAxUjEFkFHY54AD0QmJACCIwL</t>
  </si>
  <si>
    <t>Trade Me</t>
  </si>
  <si>
    <t>http://www.trademe.co.nz/</t>
  </si>
  <si>
    <t>https://www.google.com/search?ucbcb=1&amp;gl=us&amp;hl=en&amp;q=Trade+Me&amp;sa=X&amp;ved=0ahUKEwiQj5yFzq39AhWNlGoFHdNvDJsQmJACCMoI</t>
  </si>
  <si>
    <t>https://encrypted-tbn0.gstatic.com/images?q=tbn:ANd9GcRi0Gc2obBihlv2KnTW_by_XsRwktmU-e1jOfN09XA&amp;s</t>
  </si>
  <si>
    <t>FABOCI SRL</t>
  </si>
  <si>
    <t>https://www.google.com/search?sca_esv=559635945&amp;hl=en&amp;gl=us&amp;q=FABOCI+SRL&amp;sa=X&amp;ved=0ahUKEwiux_Lr1fSAAxWtjokEHd-DDxo4ChCYkAIIwws</t>
  </si>
  <si>
    <t>REW</t>
  </si>
  <si>
    <t>https://www.google.com/search?gl=us&amp;hl=en&amp;q=REW&amp;sa=X&amp;ved=0ahUKEwj3-KbYn9P9AhVOFFkFHdeEB404ChCYkAIImAw</t>
  </si>
  <si>
    <t>https://encrypted-tbn0.gstatic.com/images?q=tbn:ANd9GcT501ekYw0Mk7pX8GVaWSuKtupOxqjeVpS29zRhLpw&amp;s</t>
  </si>
  <si>
    <t>Landmark Hypermarkets</t>
  </si>
  <si>
    <t>https://www.google.com/search?hl=en&amp;gl=us&amp;q=Landmark+Hypermarkets&amp;sa=X&amp;ved=0ahUKEwjdtN3F0bz9AhUHiO4BHeDvBBUQmJACCJYK</t>
  </si>
  <si>
    <t>https://encrypted-tbn0.gstatic.com/images?q=tbn:ANd9GcSkOiUKDDOZJvRA8vK3c4yWA96RTzYYlJb49qHmwUs&amp;s</t>
  </si>
  <si>
    <t>Independent Suppliers Group, Inc.</t>
  </si>
  <si>
    <t>http://www.independentstationers.coop/</t>
  </si>
  <si>
    <t>https://www.google.com/search?gl=us&amp;hl=en&amp;q=Independent+Suppliers+Group,+Inc.&amp;sa=X&amp;ved=0ahUKEwiJ0fHGmP7-AhXqiO4BHT9yDy04MhCYkAII3A0</t>
  </si>
  <si>
    <t>SUN VENTURE PTE. LTD.</t>
  </si>
  <si>
    <t>http://www.sunventure.com/</t>
  </si>
  <si>
    <t>https://www.google.com/search?hl=en&amp;gl=us&amp;q=SUN+VENTURE+PTE.+LTD.&amp;sa=X&amp;ved=0ahUKEwiQo_7Wht38AhWQjYkEHRSMDm8QmJACCKAL</t>
  </si>
  <si>
    <t>Aimo</t>
  </si>
  <si>
    <t>https://www.google.com/search?gl=us&amp;hl=en&amp;q=Aimo&amp;sa=X&amp;ved=0ahUKEwiutIiTufb9AhXaMVkFHW-8CJMQmJACCNwK</t>
  </si>
  <si>
    <t>Staples, Inc.</t>
  </si>
  <si>
    <t>https://www.google.com/search?sca_esv=581835084&amp;gl=us&amp;hl=en&amp;q=Staples,+Inc.&amp;sa=X&amp;ved=0ahUKEwio8r6tpsCCAxWxrYkEHTCTCFEQmJACCN4L</t>
  </si>
  <si>
    <t>https://encrypted-tbn0.gstatic.com/images?q=tbn:ANd9GcTbRuP1TQdgXfstlm-xvc1iwR00jqnEbLcpzzz-xPU&amp;s</t>
  </si>
  <si>
    <t>Resident</t>
  </si>
  <si>
    <t>https://www.google.com/search?hl=en&amp;gl=us&amp;q=Resident&amp;sa=X&amp;ved=0ahUKEwiFn467uMT-AhXMSjABHSbKBj84ChCYkAIIuAk</t>
  </si>
  <si>
    <t>Argano</t>
  </si>
  <si>
    <t>http://argano.com/</t>
  </si>
  <si>
    <t>https://www.google.com/search?sca_esv=588967138&amp;gl=us&amp;hl=en&amp;q=Argano&amp;sa=X&amp;ved=0ahUKEwiOu_nzm_-CAxXHD1kFHcpxB-gQmJACCPUN</t>
  </si>
  <si>
    <t>Telit</t>
  </si>
  <si>
    <t>http://www.telit.com/</t>
  </si>
  <si>
    <t>https://www.google.com/search?hl=en&amp;gl=us&amp;q=Telit&amp;sa=X&amp;ved=0ahUKEwjkn_ud5qaAAxXTfTABHeiOAOsQmJACCIwL</t>
  </si>
  <si>
    <t>Lynx RH Nantes</t>
  </si>
  <si>
    <t>https://www.google.com/search?gl=us&amp;hl=en&amp;q=Lynx+RH+Nantes&amp;sa=X&amp;ved=0ahUKEwiMheL0m_T-AhVYk4kEHcPoBOU4WhCYkAII7ww</t>
  </si>
  <si>
    <t>Rakam</t>
  </si>
  <si>
    <t>https://www.google.com/search?sca_esv=555798169&amp;gl=us&amp;hl=en&amp;q=Rakam&amp;sa=X&amp;ved=0ahUKEwjazIzi_9OAAxXjATQIHcnwBHo4FBCYkAII3ww</t>
  </si>
  <si>
    <t>https://encrypted-tbn0.gstatic.com/images?q=tbn:ANd9GcSdb-rqfwNtGlNv4rAjzTYSZ8vP3rJqlLczA4Y03X0&amp;s</t>
  </si>
  <si>
    <t>Genuin</t>
  </si>
  <si>
    <t>https://www.google.com/search?gl=us&amp;hl=en&amp;q=Genuin&amp;sa=X&amp;ved=0ahUKEwjD-v6b2tP_AhUfEFkFHaW-CYI4FBCYkAIIiAs</t>
  </si>
  <si>
    <t>https://encrypted-tbn0.gstatic.com/images?q=tbn:ANd9GcRIeudzt60RkGeGuooj9ImCEeojpBNtp4LmTjIoDzQ&amp;s</t>
  </si>
  <si>
    <t>ADSIPL - Maharashtra</t>
  </si>
  <si>
    <t>https://www.google.com/search?sca_esv=558682799&amp;hl=en&amp;gl=us&amp;q=ADSIPL+-+Maharashtra&amp;sa=X&amp;ved=0ahUKEwiEk7qVke2AAxUiFVkFHehRCrQ4ChCYkAII6ws</t>
  </si>
  <si>
    <t>Eni Gas &amp; Power France</t>
  </si>
  <si>
    <t>http://fr.eni.com/</t>
  </si>
  <si>
    <t>https://www.google.com/search?hl=en&amp;gl=us&amp;q=Eni+Gas+%26+Power+France&amp;sa=X&amp;ved=0ahUKEwjb_Zyktp79AhVVI0QIHXPWBiU4FBCYkAII5ws</t>
  </si>
  <si>
    <t>https://encrypted-tbn0.gstatic.com/images?q=tbn:ANd9GcTj-5loubINf32N8WbedAY_9fmhKG17MA8khJw7&amp;s=0</t>
  </si>
  <si>
    <t>CIBANCO</t>
  </si>
  <si>
    <t>http://www.cibanco.com/</t>
  </si>
  <si>
    <t>https://www.google.com/search?ucbcb=1&amp;gl=us&amp;hl=en&amp;q=CIBANCO&amp;sa=X&amp;ved=0ahUKEwiLl_Lt5aP-AhWRfDABHbiuDz84ChCYkAIIlQw</t>
  </si>
  <si>
    <t>SentinelOne CZ s.r.o.</t>
  </si>
  <si>
    <t>https://www.google.com/search?sca_esv=584794750&amp;q=SentinelOne+CZ+s.r.o.&amp;sa=X&amp;ved=0ahUKEwiGhOu5x9mCAxWlD1kFHSwgBXQQmJACCN0K</t>
  </si>
  <si>
    <t>Bodega Latina Corporation - El Super</t>
  </si>
  <si>
    <t>http://elsupermarkets.com/</t>
  </si>
  <si>
    <t>https://www.google.com/search?sca_esv=592731573&amp;hl=en&amp;gl=us&amp;q=Bodega+Latina+Corporation+-+El+Super&amp;sa=X&amp;ved=0ahUKEwjR7vGM7Z-DAxXYFVkFHQQgAkc4ChCYkAIIyQk</t>
  </si>
  <si>
    <t>Trans Skills LLC -</t>
  </si>
  <si>
    <t>https://www.google.com/search?sca_esv=560438403&amp;hl=en&amp;gl=us&amp;q=Trans+Skills+LLC+-&amp;sa=X&amp;ved=0ahUKEwjty-jTnvyAAxW7L1kFHW2LCSc4FBCYkAIIpAo</t>
  </si>
  <si>
    <t>Holger Christiansen AS</t>
  </si>
  <si>
    <t>http://www.hc-cargo.com/</t>
  </si>
  <si>
    <t>https://www.google.com/search?gl=us&amp;hl=en&amp;q=Holger+Christiansen+AS&amp;sa=X&amp;ved=0ahUKEwjj6vD65qX8AhWDkmoFHYErDD04ChCYkAII6As</t>
  </si>
  <si>
    <t>S&amp;P Global Ratings</t>
  </si>
  <si>
    <t>https://www.google.com/search?gl=us&amp;hl=en&amp;q=S%26P+Global+Ratings&amp;sa=X&amp;ved=0ahUKEwixiM2Tjuf8AhUsFFkFHbDZCig4HhCYkAIIlww</t>
  </si>
  <si>
    <t>https://encrypted-tbn0.gstatic.com/images?q=tbn:ANd9GcS7q1qt4labillhn0bUaMI1Ua4fvdZJDWQmbd192s8&amp;s</t>
  </si>
  <si>
    <t>Business Data Challengers</t>
  </si>
  <si>
    <t>https://www.google.com/search?gl=us&amp;hl=en&amp;q=Business+Data+Challengers&amp;sa=X&amp;ved=0ahUKEwiQ9c2hgKT_AhWAlYkEHajMD704ChCYkAIIxAw</t>
  </si>
  <si>
    <t>hubbado</t>
  </si>
  <si>
    <t>https://www.google.com/search?sca_esv=555798169&amp;hl=en&amp;gl=us&amp;q=hubbado&amp;sa=X&amp;ved=0ahUKEwjZtv_L_tOAAxVuKlkFHTkTCSo4KBCYkAII7wk</t>
  </si>
  <si>
    <t>Envisions Employment Solutions</t>
  </si>
  <si>
    <t>https://www.google.com/search?sca_esv=556221820&amp;hl=en&amp;gl=us&amp;q=Envisions+Employment+Solutions&amp;sa=X&amp;ved=0ahUKEwiR1o2nvdaAAxWkF1kFHbAFB5oQmJACCLoK</t>
  </si>
  <si>
    <t>https://encrypted-tbn0.gstatic.com/images?q=tbn:ANd9GcTyTg4LqXJ4e5Ebs0fFWH1IGmQs3HYTW8Uc6ZWM0QI&amp;s</t>
  </si>
  <si>
    <t>Q JOBS</t>
  </si>
  <si>
    <t>https://www.google.com/search?gl=us&amp;hl=en&amp;q=Q+JOBS&amp;sa=X&amp;ved=0ahUKEwjkquKz2un8AhW7ElkFHWd6BcE4ChCYkAIIhgs</t>
  </si>
  <si>
    <t>Communications Test Design, Inc.</t>
  </si>
  <si>
    <t>https://www.google.com/search?sca_esv=581639650&amp;gl=us&amp;hl=en&amp;q=Communications+Test+Design,+Inc.&amp;sa=X&amp;ved=0ahUKEwjLmpyf5L2CAxWAFlkFHT8vDI44HhCYkAII8g0</t>
  </si>
  <si>
    <t>Construct Digital</t>
  </si>
  <si>
    <t>https://www.google.com/search?q=Construct+Digital&amp;sa=X&amp;ved=0ahUKEwjBhPXiz4_-AhVuFFkFHTWRBwM4ChCYkAIIuwk</t>
  </si>
  <si>
    <t>Farm21</t>
  </si>
  <si>
    <t>http://www.farm21.com/</t>
  </si>
  <si>
    <t>https://www.google.com/search?q=Farm21&amp;sa=X&amp;ved=0ahUKEwj2xZj6hM78AhVKKlkFHUxqAfk4HhCYkAII-Q0</t>
  </si>
  <si>
    <t>Alior Bank SA</t>
  </si>
  <si>
    <t>http://www.aliorbank.pl/</t>
  </si>
  <si>
    <t>https://www.google.com/search?gl=us&amp;hl=en&amp;q=Alior+Bank+SA&amp;sa=X&amp;ved=0ahUKEwjq95XI0ZyAAxUdFlkFHW8nA5c4ChCYkAIIkQ0</t>
  </si>
  <si>
    <t>https://encrypted-tbn0.gstatic.com/images?q=tbn:ANd9GcTwjv9GOrgltsIGj0L1ljs30nXyFgKRhC0B0p5r&amp;s=0</t>
  </si>
  <si>
    <t>Sun Consultants</t>
  </si>
  <si>
    <t>https://www.google.com/search?sca_esv=590391945&amp;gl=us&amp;hl=en&amp;q=Sun+Consultants&amp;sa=X&amp;ved=0ahUKEwimx-qa5IuDAxVxkYkEHZTtA2c4ChCYkAIImAw</t>
  </si>
  <si>
    <t>BB&amp;E Inc</t>
  </si>
  <si>
    <t>https://www.google.com/search?gl=us&amp;hl=en&amp;q=BB%26E+Inc&amp;sa=X&amp;ved=0ahUKEwiV6YjQvqj9AhWrQzABHcD3AxI4ChCYkAIIzwk</t>
  </si>
  <si>
    <t>Neurons</t>
  </si>
  <si>
    <t>https://www.google.com/search?sca_esv=561228216&amp;hl=en&amp;gl=us&amp;q=Neurons&amp;sa=X&amp;ved=0ahUKEwjstqPz5oOBAxVZF1kFHaCxBDQQmJACCMYL</t>
  </si>
  <si>
    <t>https://encrypted-tbn0.gstatic.com/images?q=tbn:ANd9GcSXy9aw14cc9_EkJGzT0tI-JwMu1XaV4QBQK8b2XeM&amp;s</t>
  </si>
  <si>
    <t>Targobank AG &amp; Co KGaA</t>
  </si>
  <si>
    <t>https://www.google.com/search?ucbcb=1&amp;gl=us&amp;hl=en&amp;q=Targobank+AG+%26+Co+KGaA&amp;sa=X&amp;ved=0ahUKEwii_vzOjuf8AhWpk4kEHSuhB484PBCYkAIIpw0</t>
  </si>
  <si>
    <t>https://encrypted-tbn0.gstatic.com/images?q=tbn:ANd9GcSMFJCnZkRKUM772tVpN0DuZUAXxZkKkVNcQkAApYc&amp;s</t>
  </si>
  <si>
    <t>Cencora</t>
  </si>
  <si>
    <t>https://www.google.com/search?sca_esv=586505729&amp;hl=en&amp;gl=us&amp;q=Cencora&amp;sa=X&amp;ved=0ahUKEwjT-KTfhuuCAxUWkYkEHRcIBI84UBCYkAIIzA4</t>
  </si>
  <si>
    <t>https://encrypted-tbn0.gstatic.com/images?q=tbn:ANd9GcQTW35PCci6Z15q7cmjUTUWk5X_a4Ibd3JY7fgv_ss&amp;s</t>
  </si>
  <si>
    <t>NetOnNet</t>
  </si>
  <si>
    <t>http://www.netonnet.se/</t>
  </si>
  <si>
    <t>https://www.google.com/search?sca_esv=581440190&amp;hl=en&amp;gl=us&amp;q=NetOnNet&amp;sa=X&amp;ved=0ahUKEwjslqiDrbuCAxXsElkFHXEUAx04ChCYkAIInAs</t>
  </si>
  <si>
    <t>https://encrypted-tbn0.gstatic.com/images?q=tbn:ANd9GcQZk3A4jSVJaAJG1pABV7aauN7sBfDYrirk3KSlO3Y&amp;s</t>
  </si>
  <si>
    <t>nwo.ai</t>
  </si>
  <si>
    <t>https://www.google.com/search?ucbcb=1&amp;hl=en&amp;gl=us&amp;q=nwo.ai&amp;sa=X&amp;ved=0ahUKEwj6vP-qxbf9AhViIn0KHYniCK4QmJACCM8L</t>
  </si>
  <si>
    <t>https://encrypted-tbn0.gstatic.com/images?q=tbn:ANd9GcSsBpkhYICTc8_DpIj9cKmn6FlUc6nX1vTsbuZipV0gr-Z-QX5s3qzfzg&amp;s</t>
  </si>
  <si>
    <t>WÃ¼stenrot Gruppe</t>
  </si>
  <si>
    <t>https://wuestenrot.at/</t>
  </si>
  <si>
    <t>https://www.google.com/search?ucbcb=1&amp;gl=us&amp;hl=en&amp;q=W%C3%BCstenrot+Gruppe&amp;sa=X&amp;ved=0ahUKEwitg5X-8Lz-AhWWZTABHcLSDxEQmJACCJYN</t>
  </si>
  <si>
    <t>Sencrop</t>
  </si>
  <si>
    <t>https://www.google.com/search?sca_esv=584513130&amp;hl=en&amp;gl=us&amp;q=Sencrop&amp;sa=X&amp;ved=0ahUKEwiA-pfNhNeCAxXKmYkEHWbLA0I4HhCYkAIIyAs</t>
  </si>
  <si>
    <t>https://encrypted-tbn0.gstatic.com/images?q=tbn:ANd9GcRkuVj_hjsGy4un_54f_uoK9ueiNTMy3JV667my2Sg&amp;s</t>
  </si>
  <si>
    <t>Hellofresh</t>
  </si>
  <si>
    <t>https://www.google.com/search?sca_esv=568110489&amp;hl=en&amp;gl=us&amp;q=Hellofresh&amp;sa=X&amp;ved=0ahUKEwjG5Z_pjcWBAxVxmYkEHaO6DrAQmJACCMYL</t>
  </si>
  <si>
    <t>Trilogy Equity Partners</t>
  </si>
  <si>
    <t>http://www.trilogyequity.com/</t>
  </si>
  <si>
    <t>https://www.google.com/search?ucbcb=1&amp;hl=en&amp;gl=us&amp;q=Trilogy+Equity+Partners&amp;sa=X&amp;ved=0ahUKEwjDx9bt1rz9AhWVmWoFHbTPDyU4ChCYkAIIhQw</t>
  </si>
  <si>
    <t>ImmoScout24</t>
  </si>
  <si>
    <t>http://www.immobilienscout24.de/</t>
  </si>
  <si>
    <t>https://www.google.com/search?sca_esv=588967138&amp;gl=us&amp;hl=en&amp;q=ImmoScout24&amp;sa=X&amp;ved=0ahUKEwiUzsyQnf-CAxU3mokEHRTRBFM4FBCYkAIIhAw</t>
  </si>
  <si>
    <t>https://encrypted-tbn0.gstatic.com/images?q=tbn:ANd9GcQYAxLgnO-XP776c4Ojsce0QNh7T7msqjuvyI2Qzog&amp;s</t>
  </si>
  <si>
    <t>Saracus Consulting Gmbh</t>
  </si>
  <si>
    <t>https://www.google.com/search?hl=en&amp;gl=us&amp;q=Saracus+Consulting+Gmbh&amp;sa=X&amp;ved=0ahUKEwiGsoiQlpz-AhVwjYkEHRouD9Q4ChCYkAII9A0</t>
  </si>
  <si>
    <t>Yash Technologies</t>
  </si>
  <si>
    <t>https://www.google.com/search?sca_esv=349af6b8b067d63f&amp;q=Yash+Technologies&amp;sa=X&amp;ved=0ahUKEwiM2KPn_duCAxWuQzABHd-ACkU4HhCYkAIIgQ0</t>
  </si>
  <si>
    <t>https://encrypted-tbn0.gstatic.com/images?q=tbn:ANd9GcQv1UrkCf9K9mjNZIIK6eTQw3ycpVCQsTPq6kHl&amp;s=0</t>
  </si>
  <si>
    <t>TietoEVRY</t>
  </si>
  <si>
    <t>https://www.google.com/search?gl=us&amp;hl=en&amp;q=TietoEVRY&amp;sa=X&amp;ved=0ahUKEwiz3r3r7LT8AhWdMlkFHRyeCf8QmJACCIsL</t>
  </si>
  <si>
    <t>Starr &amp; Associates</t>
  </si>
  <si>
    <t>https://www.google.com/search?hl=en&amp;gl=us&amp;q=Starr+%26+Associates&amp;sa=X&amp;ved=0ahUKEwiSo-SC64L9AhUVlGoFHfAjAR4QmJACCI8L</t>
  </si>
  <si>
    <t>HiRoad</t>
  </si>
  <si>
    <t>http://www.hiroad.com/</t>
  </si>
  <si>
    <t>https://www.google.com/search?ucbcb=1&amp;gl=us&amp;hl=en&amp;q=HiRoad&amp;sa=X&amp;ved=0ahUKEwjMjYvT-tL8AhWLmIkEHbr7AYI4PBCYkAIIsQ8</t>
  </si>
  <si>
    <t>https://encrypted-tbn0.gstatic.com/images?q=tbn:ANd9GcTtUN44h_tww17OwjrjdyrkZEX6Bejdyu_VW-AH&amp;s=0</t>
  </si>
  <si>
    <t>Eduauraa Technologies Pvt. Ltd</t>
  </si>
  <si>
    <t>https://www.google.com/search?q=Eduauraa+Technologies+Pvt.+Ltd&amp;sa=X&amp;ved=0ahUKEwial7K557f-AhWiEVkFHaCXCLM4ChCYkAII1Aw</t>
  </si>
  <si>
    <t>Ben</t>
  </si>
  <si>
    <t>https://www.google.com/search?sca_esv=592428276&amp;hl=en&amp;gl=us&amp;q=Ben&amp;sa=X&amp;ved=0ahUKEwiQyr3htJ2DAxVzEFkFHXOCBfE4ChCYkAII5gw</t>
  </si>
  <si>
    <t>Decision Point Healthcare</t>
  </si>
  <si>
    <t>https://www.google.com/search?gl=us&amp;hl=en&amp;q=Decision+Point+Healthcare&amp;sa=X&amp;ved=0ahUKEwie2bW1x-T8AhVGmYkEHe0dBTI4UBCYkAII_Aw</t>
  </si>
  <si>
    <t>Buurtdokters</t>
  </si>
  <si>
    <t>https://www.google.com/search?sca_esv=591779389&amp;gl=us&amp;hl=en&amp;q=Buurtdokters&amp;sa=X&amp;ved=0ahUKEwiz5tSPrJiDAxXqF1kFHelzA044FBCYkAIIkgs</t>
  </si>
  <si>
    <t>WorkSquare</t>
  </si>
  <si>
    <t>https://www.google.com/search?hl=en&amp;gl=us&amp;q=WorkSquare&amp;sa=X&amp;ved=0ahUKEwi1xJGN_s6AAxUMMVkFHdo_CqQ4FBCYkAII_A0</t>
  </si>
  <si>
    <t>Team 4 Progress</t>
  </si>
  <si>
    <t>https://www.google.com/search?sca_esv=557013633&amp;hl=en&amp;gl=us&amp;q=Team+4+Progress&amp;sa=X&amp;ved=0ahUKEwjy49bmgN6AAxVflGoFHQ-aC1UQmJACCLsL</t>
  </si>
  <si>
    <t>McKesson Global Procurement &amp; Sourcing Limited</t>
  </si>
  <si>
    <t>https://www.google.com/search?hl=en&amp;gl=us&amp;q=McKesson+Global+Procurement+%26+Sourcing+Limited&amp;sa=X&amp;ved=0ahUKEwj035qdv9D8AhXYk2oFHaF7DacQmJACCIoL</t>
  </si>
  <si>
    <t>Wisconsin Collaborative for Healthcare Quality</t>
  </si>
  <si>
    <t>https://www.google.com/search?ucbcb=1&amp;gl=us&amp;hl=en&amp;q=Wisconsin+Collaborative+for+Healthcare+Quality&amp;sa=X&amp;ved=0ahUKEwiQud6O-9L8AhX2EFkFHc61Bdg4WhCYkAII8Aw</t>
  </si>
  <si>
    <t>https://encrypted-tbn0.gstatic.com/images?q=tbn:ANd9GcRbjud8tbm6Q6muW5lB82zvUllD5LL0pVcnuTOcjbI&amp;s</t>
  </si>
  <si>
    <t>Atlas Copco Industrial Technique AB</t>
  </si>
  <si>
    <t>https://www.google.com/search?gl=us&amp;hl=en&amp;q=Atlas+Copco+Industrial+Technique+AB&amp;sa=X&amp;ved=0ahUKEwi3tcKx363-AhXaM1kFHcIgBEA4KBCYkAII-w0</t>
  </si>
  <si>
    <t>KIZ Staffing</t>
  </si>
  <si>
    <t>https://www.google.com/search?sca_esv=560432626&amp;gl=us&amp;hl=en&amp;q=KIZ+Staffing&amp;sa=X&amp;ved=0ahUKEwjN2czllfyAAxUlVTUKHVyKBBI4MhCYkAIIzQk</t>
  </si>
  <si>
    <t>https://encrypted-tbn0.gstatic.com/images?q=tbn:ANd9GcQwf9wlZR3ZIFkqDVIleueInngBhjd7zlTQ-RAjtsA&amp;s</t>
  </si>
  <si>
    <t>France GmbH - Houlihan Lokey (Europe) GmbH, Paris Branch</t>
  </si>
  <si>
    <t>https://www.google.com/search?sca_esv=1076e96a6c45550b&amp;hl=en&amp;gl=us&amp;q=France+GmbH+-+Houlihan+Lokey+(Europe)+GmbH,+Paris+Branch&amp;sa=X&amp;ved=0ahUKEwjnvsSRgYmCAxXvRDABHaVHCRM4FBCYkAIIvgk</t>
  </si>
  <si>
    <t>S Y Lodha And Associates</t>
  </si>
  <si>
    <t>https://www.google.com/search?sca_esv=582900893&amp;gl=us&amp;hl=en&amp;q=S+Y+Lodha+And+Associates&amp;sa=X&amp;ved=0ahUKEwi7n7C87seCAxV9rYkEHRH6CV84MhCYkAIIiws</t>
  </si>
  <si>
    <t>ETAS Automotive Technology (Shanghai) Co., Ltd.</t>
  </si>
  <si>
    <t>https://www.google.com/search?hl=en&amp;gl=us&amp;q=ETAS+Automotive+Technology+(Shanghai)+Co.,+Ltd.&amp;sa=X&amp;ved=0ahUKEwjlr8Plj7r9AhWYFFkFHVJOA1YQmJACCO4M</t>
  </si>
  <si>
    <t>Executive Softway Guild India Private Limited</t>
  </si>
  <si>
    <t>https://www.google.com/search?sca_esv=587928711&amp;gl=us&amp;hl=en&amp;q=Executive+Softway+Guild+India+Private+Limited&amp;sa=X&amp;ved=0ahUKEwj6spva0feCAxUQvokEHczNAaA4MhCYkAIIiA0</t>
  </si>
  <si>
    <t>Peopleworks</t>
  </si>
  <si>
    <t>https://www.google.com/search?ucbcb=1&amp;hl=en&amp;gl=us&amp;q=Peopleworks&amp;sa=X&amp;ved=0ahUKEwiDiIvw98P8AhUCm2oFHfNaBCQ4PBCYkAII4Qs</t>
  </si>
  <si>
    <t>https://encrypted-tbn0.gstatic.com/images?q=tbn:ANd9GcS-KdayJL1TqbSY1ODiwL1k47a-0ESmzdTM9RC4eQ7JMHAMX8gNz7OK&amp;s</t>
  </si>
  <si>
    <t>SuperSprings International, Inc.</t>
  </si>
  <si>
    <t>https://www.google.com/search?sca_esv=557013633&amp;hl=en&amp;gl=us&amp;q=SuperSprings+International,+Inc.&amp;sa=X&amp;ved=0ahUKEwiylP7D_t2AAxV9FlkFHUCqA884ChCYkAIIigw</t>
  </si>
  <si>
    <t>https://encrypted-tbn0.gstatic.com/images?q=tbn:ANd9GcTjb4gIOoYjPqC8_qJEkKlpOIZ76BkErTB69GfVnSQ&amp;s</t>
  </si>
  <si>
    <t>1 Point System LLC.</t>
  </si>
  <si>
    <t>https://www.google.com/search?gl=us&amp;hl=en&amp;q=1+Point+System+LLC.&amp;sa=X&amp;ved=0ahUKEwiZyveuyb__AhUYRDABHeULDpI4PBCYkAII3Ao</t>
  </si>
  <si>
    <t>verovis</t>
  </si>
  <si>
    <t>http://verovis.com/</t>
  </si>
  <si>
    <t>https://www.google.com/search?ucbcb=1&amp;hl=en&amp;gl=us&amp;q=verovis&amp;sa=X&amp;ved=0ahUKEwiu4_KIhbX9AhUklWoFHa8QDhY4KBCYkAIIvQs</t>
  </si>
  <si>
    <t>Leap Theory, LLC</t>
  </si>
  <si>
    <t>https://www.google.com/search?sca_esv=567513126&amp;hl=en&amp;gl=us&amp;q=Leap+Theory,+LLC&amp;sa=X&amp;ved=0ahUKEwjWq7-Xxr2BAxX9D1kFHas_Bjg4bhCYkAIIngs</t>
  </si>
  <si>
    <t>https://encrypted-tbn0.gstatic.com/images?q=tbn:ANd9GcQ4kiZjHmrbCq-3lhsmuTrzJgjmAvydOQsGMhuIQlI&amp;s</t>
  </si>
  <si>
    <t>Enloyd Kft.</t>
  </si>
  <si>
    <t>https://www.google.com/search?gl=us&amp;hl=en&amp;q=Enloyd+Kft.&amp;sa=X&amp;ved=0ahUKEwjk2v6tz9_8AhXRg4kEHSa8ABUQmJACCIUL</t>
  </si>
  <si>
    <t>Zuora Inc.</t>
  </si>
  <si>
    <t>https://www.google.com/search?gl=us&amp;hl=en&amp;q=Zuora+Inc.&amp;sa=X&amp;ved=0ahUKEwiFgv7y2s7_AhXvmWoFHRyRDp4QmJACCIsL</t>
  </si>
  <si>
    <t>Davidson</t>
  </si>
  <si>
    <t>https://www.google.com/search?sca_esv=571506520&amp;hl=en&amp;gl=us&amp;q=Davidson&amp;sa=X&amp;ved=0ahUKEwiKkdzKpuOBAxUAMlkFHQfYC0M4FBCYkAII9g0</t>
  </si>
  <si>
    <t>Hoverstate</t>
  </si>
  <si>
    <t>https://www.google.com/search?gl=us&amp;hl=en&amp;q=Hoverstate&amp;sa=X&amp;ved=0ahUKEwjElqaIoPT-AhVOEkQIHVQXA-g4FBCYkAIImQ0</t>
  </si>
  <si>
    <t>Procor Limited</t>
  </si>
  <si>
    <t>http://www.procor.com/</t>
  </si>
  <si>
    <t>https://www.google.com/search?sca_esv=553359394&amp;gl=us&amp;hl=en&amp;q=Procor+Limited&amp;sa=X&amp;ved=0ahUKEwjb2fTX6r-AAxW4TTABHeWEDl84ChCYkAIIrw4</t>
  </si>
  <si>
    <t>https://encrypted-tbn0.gstatic.com/images?q=tbn:ANd9GcSjbNnAITEaEqMuVh8XNG2teJfAoE8Jh3eguc9_3GA&amp;s</t>
  </si>
  <si>
    <t>Hexion Inc.</t>
  </si>
  <si>
    <t>https://www.google.com/search?ucbcb=1&amp;hl=en&amp;gl=us&amp;q=Hexion+Inc.&amp;sa=X&amp;ved=0ahUKEwikgrzHhf79AhXEl2oFHV0fBMc4ChCYkAIIrw0</t>
  </si>
  <si>
    <t>CHANCENLAND VORARLBERG</t>
  </si>
  <si>
    <t>https://www.google.com/search?gl=us&amp;hl=en&amp;q=CHANCENLAND+VORARLBERG&amp;sa=X&amp;ved=0ahUKEwif8dHQ87-AAxWEF1kFHUxJALwQmJACCMUM</t>
  </si>
  <si>
    <t>Conduent Business Services</t>
  </si>
  <si>
    <t>https://www.google.com/search?gl=us&amp;hl=en&amp;q=Conduent+Business+Services&amp;sa=X&amp;ved=0ahUKEwi2ns6l4KuAAxWAFVkFHex5Bnc4HhCYkAIIlQs</t>
  </si>
  <si>
    <t>Hireblazer</t>
  </si>
  <si>
    <t>https://www.google.com/search?hl=en&amp;gl=us&amp;q=Hireblazer&amp;sa=X&amp;ved=0ahUKEwia95Cqyrf9AhX-l2oFHQIaAjM4ChCYkAIIkQo</t>
  </si>
  <si>
    <t>Edugen</t>
  </si>
  <si>
    <t>https://www.google.com/search?gl=us&amp;hl=en&amp;q=Edugen&amp;sa=X&amp;ved=0ahUKEwiZj_eYu9D8AhXZOUQIHRSaAIA4KBCYkAIIzww</t>
  </si>
  <si>
    <t>Tekla Research</t>
  </si>
  <si>
    <t>http://teklaresearch.com/</t>
  </si>
  <si>
    <t>https://www.google.com/search?hl=en&amp;gl=us&amp;q=Tekla+Research&amp;sa=X&amp;ved=0ahUKEwiCyPKu5Y__AhVch-4BHcpsAUA4WhCYkAIIjQs</t>
  </si>
  <si>
    <t>MIRXES</t>
  </si>
  <si>
    <t>http://www.mirxes.com/</t>
  </si>
  <si>
    <t>https://www.google.com/search?q=MIRXES&amp;sa=X&amp;ved=0ahUKEwiyj8y6q7L8AhW7GVkFHYP8AmM4FBCYkAII-ws</t>
  </si>
  <si>
    <t>à¸šà¸£à¸´à¸©à¸±à¸— à¹€à¸ˆà¸¡à¸²à¸£à¹Œà¸— à¹‚à¸¡à¸šà¸²à¸¢ à¸ˆà¸³à¸à¸±à¸”</t>
  </si>
  <si>
    <t>https://www.google.com/search?hl=en&amp;gl=us&amp;q=%E0%B8%9A%E0%B8%A3%E0%B8%B4%E0%B8%A9%E0%B8%B1%E0%B8%97+%E0%B9%80%E0%B8%88%E0%B8%A1%E0%B8%B2%E0%B8%A3%E0%B9%8C%E0%B8%97+%E0%B9%82%E0%B8%A1%E0%B8%9A%E0%B8%B2%E0%B8%A2+%E0%B8%88%E0%B8%B3%E0%B8%81%E0%B8%B1%E0%B8%94&amp;sa=X&amp;ved=0ahUKEwjixeDosu__AhWoFVkFHbQqB9k4ChCYkAII2w0</t>
  </si>
  <si>
    <t>Tech Talent Connect</t>
  </si>
  <si>
    <t>https://www.google.com/search?gl=us&amp;hl=en&amp;q=Tech+Talent+Connect&amp;sa=X&amp;ved=0ahUKEwiYpo_guv7_AhWxOkQIHYM0AtQ4UBCYkAIIvgk</t>
  </si>
  <si>
    <t>https://encrypted-tbn0.gstatic.com/images?q=tbn:ANd9GcRV_xcG0g1_2x2eoEHi4U2fN57XG50aJ0N6XQENxnk&amp;s</t>
  </si>
  <si>
    <t>FNZ</t>
  </si>
  <si>
    <t>https://www.google.com/search?ucbcb=1&amp;hl=en&amp;gl=us&amp;q=FNZ&amp;sa=X&amp;ved=0ahUKEwjsgrbCj9j8AhWlGzQIHRcgAq84HhCYkAIIwgw</t>
  </si>
  <si>
    <t>Datanstats</t>
  </si>
  <si>
    <t>https://www.google.com/search?sca_esv=556658825&amp;hl=en&amp;gl=us&amp;q=Datanstats&amp;sa=X&amp;ved=0ahUKEwj-7OPYvtuAAxWtF2IAHV9kCXg4ChCYkAII2g0</t>
  </si>
  <si>
    <t>datacenterHawk</t>
  </si>
  <si>
    <t>http://www.datacenterhawk.com/</t>
  </si>
  <si>
    <t>https://www.google.com/search?sca_esv=580046813&amp;hl=en&amp;gl=us&amp;q=datacenterHawk&amp;sa=X&amp;ved=0ahUKEwiOlIn6q7GCAxXaEVkFHXrXATIQmJACCM8I</t>
  </si>
  <si>
    <t>https://encrypted-tbn0.gstatic.com/images?q=tbn:ANd9GcR7KkOFI47d5Hwc1HzhU_4AsbMTE5XkTXnjJ30fdu0&amp;s</t>
  </si>
  <si>
    <t>Don Quester Consulting</t>
  </si>
  <si>
    <t>https://www.google.com/search?hl=en&amp;gl=us&amp;q=Don+Quester+Consulting&amp;sa=X&amp;ved=0ahUKEwj2xqawlaH-AhWcF1kFHa5pBoIQmJACCPkJ</t>
  </si>
  <si>
    <t>Fitness22</t>
  </si>
  <si>
    <t>https://www.google.com/search?gl=us&amp;hl=en&amp;q=Fitness22&amp;sa=X&amp;ved=0ahUKEwiaorCy5bWAAxVDFVkFHcdFA7sQmJACCPcG</t>
  </si>
  <si>
    <t>https://encrypted-tbn0.gstatic.com/images?q=tbn:ANd9GcT7oYLjmAOOc2xDvMW8DpyzeOGut5PkgKJwC0mxR3I&amp;s</t>
  </si>
  <si>
    <t>S&amp;S Informatics</t>
  </si>
  <si>
    <t>https://www.google.com/search?q=S%26S+Informatics&amp;sa=X&amp;ved=0ahUKEwiq86mukJL-AhUlF1kFHauKBswQmJACCIoH</t>
  </si>
  <si>
    <t>Defined.ai</t>
  </si>
  <si>
    <t>https://www.google.com/search?gl=us&amp;hl=en&amp;q=Defined.ai&amp;sa=X&amp;ved=0ahUKEwiN45-3sJf_AhWnFFkFHRmmCDQQmJACCPEM</t>
  </si>
  <si>
    <t>Technical Resources</t>
  </si>
  <si>
    <t>https://www.google.com/search?sca_esv=569950492&amp;gl=us&amp;hl=en&amp;q=Technical+Resources&amp;sa=X&amp;ved=0ahUKEwje4fCM3NaBAxVYl2oFHSvmCmg4ChCYkAIIhw0</t>
  </si>
  <si>
    <t>https://encrypted-tbn0.gstatic.com/images?q=tbn:ANd9GcT0qQp4farDgSmv0Tuij3y3ClQXZF5v47qjBFeF6-c&amp;s</t>
  </si>
  <si>
    <t>Bridge2it</t>
  </si>
  <si>
    <t>https://www.google.com/search?sca_esv=572463874&amp;hl=en&amp;gl=us&amp;q=Bridge2it&amp;sa=X&amp;ved=0ahUKEwi96Jurr-2BAxWqvokEHYtkBMgQmJACCPUK</t>
  </si>
  <si>
    <t>https://encrypted-tbn0.gstatic.com/images?q=tbn:ANd9GcQBGMFrsI2-S4it7zb8HhsGXYpL6hwGHNHMWgyOYPk&amp;s</t>
  </si>
  <si>
    <t>TÃœV SÃœD</t>
  </si>
  <si>
    <t>https://www.google.com/search?gl=us&amp;hl=en&amp;q=T%C3%9CV+S%C3%9CD&amp;sa=X&amp;ved=0ahUKEwiJk6HYlvH8AhXWD1kFHfRTB8U4KBCYkAIIiAs</t>
  </si>
  <si>
    <t>Indiana Joint Replacement Institute</t>
  </si>
  <si>
    <t>https://www.google.com/search?sca_esv=6d5bedc1fb97438b&amp;sca_upv=1&amp;q=Indiana+Joint+Replacement+Institute&amp;sa=X&amp;ved=0ahUKEwiLiaWLyO2CAxWvQjABHe11C6A4HhCYkAIIhg4</t>
  </si>
  <si>
    <t>Tal-Ex</t>
  </si>
  <si>
    <t>https://www.google.com/search?hl=en&amp;gl=us&amp;q=Tal-Ex&amp;sa=X&amp;ved=0ahUKEwif99qD_YWAAxWohIkEHfxaC2c4PBCYkAIIhw0</t>
  </si>
  <si>
    <t>Coolabah Capital Investments</t>
  </si>
  <si>
    <t>https://www.google.com/search?sca_esv=570589756&amp;gl=us&amp;hl=en&amp;q=Coolabah+Capital+Investments&amp;sa=X&amp;ved=0ahUKEwiRiP225NuBAxWZlYkEHQ8vDpU4FBCYkAIInwo</t>
  </si>
  <si>
    <t>https://encrypted-tbn0.gstatic.com/images?q=tbn:ANd9GcTrEEQ9VeQvRbUpZlOZOLzWW7utd3eVVXBsHr7N8W0&amp;s</t>
  </si>
  <si>
    <t>Garda Capital Partners</t>
  </si>
  <si>
    <t>https://www.google.com/search?gl=us&amp;hl=en&amp;q=Garda+Capital+Partners&amp;sa=X&amp;ved=0ahUKEwi92dfd-MSAAxXhJkQIHfs_AUs4ZBCYkAIIoA4</t>
  </si>
  <si>
    <t>https://encrypted-tbn0.gstatic.com/images?q=tbn:ANd9GcTyYS0o53Bp5yYnuUZfGbrsPdyJKMaPraalLfMBq8o&amp;s</t>
  </si>
  <si>
    <t>Talent Bee Consulting Pvt Ltd</t>
  </si>
  <si>
    <t>https://www.google.com/search?sca_esv=577721307&amp;hl=en&amp;gl=us&amp;q=Talent+Bee+Consulting+Pvt+Ltd&amp;sa=X&amp;ved=0ahUKEwjm2NGhjp2CAxVjkO4BHaQcBro4ChCYkAIIqgo</t>
  </si>
  <si>
    <t>Bespoke Technologies Inc.</t>
  </si>
  <si>
    <t>https://www.google.com/search?sca_esv=587228370&amp;hl=en&amp;gl=us&amp;q=Bespoke+Technologies+Inc.&amp;sa=X&amp;ved=0ahUKEwjsj6qZk_CCAxUEg4kEHWIHAzo4MhCYkAIIlAo</t>
  </si>
  <si>
    <t>United Software Group Inc.</t>
  </si>
  <si>
    <t>https://www.google.com/search?sca_esv=558499452&amp;gl=us&amp;hl=en&amp;q=United+Software+Group+Inc.&amp;sa=X&amp;ved=0ahUKEwjoqKicyeqAAxX3FFkFHS0cAbM4RhCYkAII4ws</t>
  </si>
  <si>
    <t>Avenida Innovations</t>
  </si>
  <si>
    <t>https://www.google.com/search?hl=en&amp;gl=us&amp;q=Avenida+Innovations&amp;sa=X&amp;ved=0ahUKEwifwMvouKP9AhV3mIkEHUlkBpYQmJACCJYK</t>
  </si>
  <si>
    <t>https://encrypted-tbn0.gstatic.com/images?q=tbn:ANd9GcS6TW7xEc4DX6Ntqd5Va07tdbbYRe7QoPCI3VSauHI&amp;s</t>
  </si>
  <si>
    <t>DACHSER SE</t>
  </si>
  <si>
    <t>http://www.dachser.com/</t>
  </si>
  <si>
    <t>https://www.google.com/search?sca_esv=587583771&amp;gl=us&amp;hl=en&amp;q=DACHSER+SE&amp;sa=X&amp;ved=0ahUKEwjsqpqsj_WCAxXZvokEHdQJCEM4HhCYkAIIqww</t>
  </si>
  <si>
    <t>https://encrypted-tbn0.gstatic.com/images?q=tbn:ANd9GcTANmF1iju8q9WqFUOLJFNrLhpVWjiPWFm-WyP5UfE&amp;s</t>
  </si>
  <si>
    <t>Interactive Marketing Group</t>
  </si>
  <si>
    <t>https://www.google.com/search?sca_esv=574353833&amp;hl=en&amp;gl=us&amp;q=Interactive+Marketing+Group&amp;sa=X&amp;ved=0ahUKEwivwp-W-f6BAxVRrYkEHeSzANw4HhCYkAIIzQ0</t>
  </si>
  <si>
    <t>Relay</t>
  </si>
  <si>
    <t>https://www.google.com/search?gl=us&amp;hl=en&amp;q=Relay&amp;sa=X&amp;ved=0ahUKEwiMzYml47L-AhU5ZzABHWbCAQEQmJACCLgJ</t>
  </si>
  <si>
    <t>Sapphire Software Solutions Inc</t>
  </si>
  <si>
    <t>https://www.google.com/search?sca_esv=577080029&amp;hl=en&amp;gl=us&amp;q=Sapphire+Software+Solutions+Inc&amp;sa=X&amp;ved=0ahUKEwif2b-Cy5WCAxUcEVkFHdZcCUg4FBCYkAIIlw0</t>
  </si>
  <si>
    <t>https://encrypted-tbn0.gstatic.com/images?q=tbn:ANd9GcT8pWC_5nENZmTCIuygTsiGqQkLoFP946xSy4qm0jA&amp;s</t>
  </si>
  <si>
    <t>Discover Long Island</t>
  </si>
  <si>
    <t>https://www.google.com/search?gl=us&amp;hl=en&amp;q=Discover+Long+Island&amp;sa=X&amp;ved=0ahUKEwix7v-3ier-AhW_EFkFHWx4BHI4PBCYkAIItQs</t>
  </si>
  <si>
    <t>https://encrypted-tbn0.gstatic.com/images?q=tbn:ANd9GcRLfDMeAr0O1UXYdTcDsQdQiZ01lw0hkJvEaUZFb4A&amp;s</t>
  </si>
  <si>
    <t>Diaconia LLC</t>
  </si>
  <si>
    <t>http://diaconia.com/</t>
  </si>
  <si>
    <t>https://www.google.com/search?hl=en&amp;gl=us&amp;q=Diaconia+LLC&amp;sa=X&amp;ved=0ahUKEwjGk-SA5Pj8AhXDEVkFHTJ_Bc04MhCYkAIIpQ0</t>
  </si>
  <si>
    <t>Beacon Hill Staffing</t>
  </si>
  <si>
    <t>https://www.google.com/search?q=Beacon+Hill+Staffing&amp;sa=X&amp;ved=0ahUKEwiYosir1_v-AhVdMlkFHUwpANw4FBCYkAIIsw0</t>
  </si>
  <si>
    <t>Uniwebb Software, LLC.</t>
  </si>
  <si>
    <t>https://www.google.com/search?q=Uniwebb+Software,+LLC.&amp;sa=X&amp;ved=0ahUKEwi4i7b0orD-AhVYFVkFHbaiCNg4KBCYkAII1wo</t>
  </si>
  <si>
    <t>Easygo Gaming</t>
  </si>
  <si>
    <t>https://www.google.com/search?sca_esv=575108319&amp;hl=en&amp;gl=us&amp;q=Easygo+Gaming&amp;sa=X&amp;ved=0ahUKEwiC4c3OhYSCAxVTGTQIHdcPAqs4ChCYkAIIjws</t>
  </si>
  <si>
    <t>Posta Vagas Brasil</t>
  </si>
  <si>
    <t>https://www.google.com/search?gl=us&amp;hl=en&amp;q=Posta+Vagas+Brasil&amp;sa=X&amp;ved=0ahUKEwiezPeDotj9AhUsm2oFHU2YB1U4ChCYkAII8Qw</t>
  </si>
  <si>
    <t>Protingent</t>
  </si>
  <si>
    <t>http://www.protingent.com/</t>
  </si>
  <si>
    <t>https://www.google.com/search?gl=us&amp;hl=en&amp;q=Protingent&amp;sa=X&amp;ved=0ahUKEwjWlru0oIX9AhUjFlkFHee8Blk4KBCYkAIIngs</t>
  </si>
  <si>
    <t>Hr Ace</t>
  </si>
  <si>
    <t>https://www.google.com/search?hl=en&amp;gl=us&amp;q=Hr+Ace&amp;sa=X&amp;ved=0ahUKEwif-q2SkOz8AhXdOkQIHUPSAok4MhCYkAII5Qk</t>
  </si>
  <si>
    <t>APRIL Hong Kong Limited</t>
  </si>
  <si>
    <t>https://www.google.com/search?sca_esv=559003401&amp;gl=us&amp;hl=en&amp;q=APRIL+Hong+Kong+Limited&amp;sa=X&amp;ved=0ahUKEwjUpoqN0--AAxV3M1kFHU1nCjk4ChCYkAII5A0</t>
  </si>
  <si>
    <t>Brose Fahrzeugteile GmbH &amp; Co. KG</t>
  </si>
  <si>
    <t>http://www.brose.com/de-en/</t>
  </si>
  <si>
    <t>https://www.google.com/search?hl=en&amp;gl=us&amp;q=Brose+Fahrzeugteile+GmbH+%26+Co.+KG&amp;sa=X&amp;ved=0ahUKEwjfxcXx4t3_AhW_F1kFHUiuACk4FBCYkAIIzA0</t>
  </si>
  <si>
    <t>Cingulait</t>
  </si>
  <si>
    <t>http://www.cingulait.com/</t>
  </si>
  <si>
    <t>https://www.google.com/search?sca_esv=559959589&amp;gl=us&amp;hl=en&amp;q=Cingulait&amp;sa=X&amp;ved=0ahUKEwi5gODEmPeAAxWWLFkFHWYQDVM4FBCYkAIIkg0</t>
  </si>
  <si>
    <t>Impulso Marketing Studio</t>
  </si>
  <si>
    <t>https://www.google.com/search?sca_esv=571506520&amp;hl=en&amp;gl=us&amp;q=Impulso+Marketing+Studio&amp;sa=X&amp;ved=0ahUKEwiLtbSpo-OBAxVJkokEHTc8As0QmJACCIYK</t>
  </si>
  <si>
    <t>https://encrypted-tbn0.gstatic.com/images?q=tbn:ANd9GcS0krWaGB6pqwNq1cmu-0Mtaza28DRtPGmC4_CrmEk&amp;s</t>
  </si>
  <si>
    <t>psudo</t>
  </si>
  <si>
    <t>https://www.google.com/search?hl=en&amp;gl=us&amp;q=psudo&amp;sa=X&amp;ved=0ahUKEwiI-bX3w9_8AhWhKlkFHWCfAXI4HhCYkAII8Qw</t>
  </si>
  <si>
    <t>Endress+Hauser Group</t>
  </si>
  <si>
    <t>http://www.endress.com/</t>
  </si>
  <si>
    <t>https://www.google.com/search?sca_esv=559635945&amp;hl=en&amp;gl=us&amp;q=Endress%2BHauser+Group&amp;sa=X&amp;ved=0ahUKEwiiiubBz_SAAxXOFFkFHfgzAdE4RhCYkAIImAs</t>
  </si>
  <si>
    <t>https://encrypted-tbn0.gstatic.com/images?q=tbn:ANd9GcSymVmVHnTHVpSkrWXiAcbQFXj2HhP36dhfj8qgvEM&amp;s</t>
  </si>
  <si>
    <t>RB Consulting Inc.</t>
  </si>
  <si>
    <t>https://www.google.com/search?sca_esv=565857231&amp;hl=en&amp;gl=us&amp;q=RB+Consulting+Inc.&amp;sa=X&amp;ved=0ahUKEwiv-LLRuq6BAxUsEmIAHfyvAFs4HhCYkAIIwQ4</t>
  </si>
  <si>
    <t>Svea Solar Sweden</t>
  </si>
  <si>
    <t>https://www.google.com/search?hl=en&amp;gl=us&amp;q=Svea+Solar+Sweden&amp;sa=X&amp;ved=0ahUKEwiWitLUt5T9AhWLjokEHXusB9Y4ChCYkAIIzw0</t>
  </si>
  <si>
    <t>Ð“Ð¾Ð»Ð¾ÑÐ¾Ð²Ñ‹Ðµ Ð¢ÐµÑ…Ð½Ð¾Ð»Ð¾Ð³Ð¸Ð¸</t>
  </si>
  <si>
    <t>https://www.google.com/search?sca_esv=583899177&amp;gl=us&amp;hl=en&amp;q=%D0%93%D0%BE%D0%BB%D0%BE%D1%81%D0%BE%D0%B2%D1%8B%D0%B5+%D0%A2%D0%B5%D1%85%D0%BD%D0%BE%D0%BB%D0%BE%D0%B3%D0%B8%D0%B8&amp;sa=X&amp;ved=0ahUKEwjojZvN99GCAxVMFlkFHRO0BTsQmJACCLMI</t>
  </si>
  <si>
    <t>TI Fluid Systems</t>
  </si>
  <si>
    <t>http://www.tiautomotive.com/</t>
  </si>
  <si>
    <t>https://www.google.com/search?hl=en&amp;gl=us&amp;q=TI+Fluid+Systems&amp;sa=X&amp;ved=0ahUKEwjMh46thqv9AhU4FVkFHTLDBFAQmJACCJEK</t>
  </si>
  <si>
    <t>https://encrypted-tbn0.gstatic.com/images?q=tbn:ANd9GcQzRTu2zbK5wuRbb4lkfuGIAfivXd7yd6rHUtgxCgs&amp;s</t>
  </si>
  <si>
    <t>MAC Formazione</t>
  </si>
  <si>
    <t>https://www.google.com/search?sca_esv=586190494&amp;gl=us&amp;hl=en&amp;q=MAC+Formazione&amp;sa=X&amp;ved=0ahUKEwjn7I7qyOiCAxXcmmoFHUQ2DAs4ChCYkAII9A0</t>
  </si>
  <si>
    <t>Goto Group</t>
  </si>
  <si>
    <t>https://www.google.com/search?sca_esv=591779389&amp;gl=us&amp;hl=en&amp;q=Goto+Group&amp;sa=X&amp;ved=0ahUKEwjZ-sr-q5iDAxXPKkQIHSaLCzoQmJACCKQK</t>
  </si>
  <si>
    <t>Hosman</t>
  </si>
  <si>
    <t>https://www.google.com/search?sca_esv=588643820&amp;hl=en&amp;gl=us&amp;q=Hosman&amp;sa=X&amp;ved=0ahUKEwionsWC1vyCAxWiOn0KHYfGDoMQmJACCKAK</t>
  </si>
  <si>
    <t>https://encrypted-tbn0.gstatic.com/images?q=tbn:ANd9GcSTh28zUKOFxBrRuxv5gOu0ybDbH4YRl8Gzc7wKG5w&amp;s</t>
  </si>
  <si>
    <t>Capitant</t>
  </si>
  <si>
    <t>https://www.google.com/search?ucbcb=1&amp;hl=en&amp;gl=us&amp;q=Capitant&amp;sa=X&amp;ved=0ahUKEwj0-MDI87f-AhXDSTABHZF1AZkQmJACCOoM</t>
  </si>
  <si>
    <t>Technoedif Engenharia, S.A.</t>
  </si>
  <si>
    <t>https://www.google.com/search?q=Technoedif+Engenharia,+S.A.&amp;sa=X&amp;ved=0ahUKEwiDsuzmoaj8AhWrhHIEHegUCxk4MhCYkAIIlg0</t>
  </si>
  <si>
    <t>https://encrypted-tbn0.gstatic.com/images?q=tbn:ANd9GcTyIP9L-uvCJYCPN0vzkkpKBt54aVnvs5RbWNHfy0M&amp;s</t>
  </si>
  <si>
    <t>Hectadata LLC</t>
  </si>
  <si>
    <t>https://www.google.com/search?sca_esv=582900893&amp;hl=en&amp;gl=us&amp;q=Hectadata+LLC&amp;sa=X&amp;ved=0ahUKEwjysK2f9ceCAxVDDEQIHY8_AYUQmJACCKEL</t>
  </si>
  <si>
    <t>Spot Pet Insurance</t>
  </si>
  <si>
    <t>https://www.google.com/search?gl=us&amp;hl=en&amp;q=Spot+Pet+Insurance&amp;sa=X&amp;ved=0ahUKEwjv-un4zMH9AhXUPEQIHf9vA4s4ChCYkAIIxAw</t>
  </si>
  <si>
    <t>https://encrypted-tbn0.gstatic.com/images?q=tbn:ANd9GcQxpNVGfO2rg75qd0Fla3RbsDRhnTzuIMn5FeaIEQc&amp;s</t>
  </si>
  <si>
    <t>Winprovit - SoluÃ§Ãµes Inteligentes</t>
  </si>
  <si>
    <t>https://www.google.com/search?gl=us&amp;hl=en&amp;q=Winprovit+-+Solu%C3%A7%C3%B5es+Inteligentes&amp;sa=X&amp;ved=0ahUKEwip89Dnoaj8AhVQF1kFHfMzCbY4PBCYkAIItQs</t>
  </si>
  <si>
    <t>Shirley Parsons, North America</t>
  </si>
  <si>
    <t>https://www.google.com/search?sca_esv=593914606&amp;hl=en&amp;gl=us&amp;q=Shirley+Parsons,+North+America&amp;sa=X&amp;ved=0ahUKEwiziNO0-K6DAxUdK0QIHZR9B_8QmJACCNAJ</t>
  </si>
  <si>
    <t>https://encrypted-tbn0.gstatic.com/images?q=tbn:ANd9GcQmiqPcWRxvg5ZNs4KbmWiV3Bj2b3FqSWAWFnllTFA&amp;s</t>
  </si>
  <si>
    <t>Texas Association of School Boards</t>
  </si>
  <si>
    <t>https://www.google.com/search?sca_esv=581639650&amp;gl=us&amp;hl=en&amp;q=Texas+Association+of+School+Boards&amp;sa=X&amp;ved=0ahUKEwjAh_G85L2CAxWQJEQIHZNiBcQQmJACCJUK</t>
  </si>
  <si>
    <t>Oberbank</t>
  </si>
  <si>
    <t>http://www.oberbank.at/</t>
  </si>
  <si>
    <t>https://www.google.com/search?sca_esv=593016252&amp;hl=en&amp;gl=us&amp;q=Oberbank&amp;sa=X&amp;ved=0ahUKEwiyteHeuKKDAxVtLUQIHaZNDCoQmJACCLYJ</t>
  </si>
  <si>
    <t>https://encrypted-tbn0.gstatic.com/images?q=tbn:ANd9GcQZua2kh7ZfRMJ-p9QjdGBm2Yx2XOnt-VFNf5r4tjY&amp;s</t>
  </si>
  <si>
    <t>Gold Group</t>
  </si>
  <si>
    <t>https://www.google.com/search?sca_esv=569062438&amp;hl=en&amp;gl=us&amp;q=Gold+Group&amp;sa=X&amp;ved=0ahUKEwi6zKjs0syBAxX-J0QIHRc2BXI4RhCYkAIIwAk</t>
  </si>
  <si>
    <t>https://encrypted-tbn0.gstatic.com/images?q=tbn:ANd9GcRKQmh3QH-kxDgrD4iH580UYHsUQ8A053dcsRP_LlI&amp;s</t>
  </si>
  <si>
    <t>M2WF Consultoria em R&amp;S</t>
  </si>
  <si>
    <t>https://www.google.com/search?q=M2WF+Consultoria+em+R%26S&amp;sa=X&amp;ved=0ahUKEwiQve3q66_8AhUTGFkFHZxrCdc4ChCYkAIIlQo</t>
  </si>
  <si>
    <t>https://encrypted-tbn0.gstatic.com/images?q=tbn:ANd9GcSxjv1w-VwHfkoObBpRIYeEKhYqcJKBS9kyEtftjGw&amp;s</t>
  </si>
  <si>
    <t>Yuno</t>
  </si>
  <si>
    <t>https://www.google.com/search?sca_esv=593213093&amp;gl=us&amp;hl=en&amp;q=Yuno&amp;sa=X&amp;ved=0ahUKEwi0sa2D9KSDAxWwl2oFHRWhC-AQmJACCL8J</t>
  </si>
  <si>
    <t>https://encrypted-tbn0.gstatic.com/images?q=tbn:ANd9GcTra6cKyYM-IBAdk91m4Ug7pBQnzf1kAQGn6FlOU2M&amp;s</t>
  </si>
  <si>
    <t>National Aerospace Solutions</t>
  </si>
  <si>
    <t>https://www.google.com/search?hl=en&amp;gl=us&amp;q=National+Aerospace+Solutions&amp;sa=X&amp;ved=0ahUKEwjcg-aOjJqAAxUiElkFHYcODRo4FBCYkAII8As</t>
  </si>
  <si>
    <t>Ivy Tech Community College</t>
  </si>
  <si>
    <t>http://www.ivytech.edu/</t>
  </si>
  <si>
    <t>https://www.google.com/search?gl=us&amp;hl=en&amp;q=Ivy+Tech+Community+College&amp;sa=X&amp;ved=0ahUKEwjeoIPdrcT-AhWMIUQIHVAmDfw4RhCYkAIIpw0</t>
  </si>
  <si>
    <t>ÐÐ¹Ð¢Ð¸Ð­Ñ„ Ð“Ñ€ÑƒÐ¿Ð¿</t>
  </si>
  <si>
    <t>https://www.google.com/search?hl=en&amp;gl=us&amp;q=%D0%90%D0%B9%D0%A2%D0%B8%D0%AD%D1%84+%D0%93%D1%80%D1%83%D0%BF%D0%BF&amp;sa=X&amp;ved=0ahUKEwieia2p7Nr9AhUDVTABHYCJA-EQmJACCK4I</t>
  </si>
  <si>
    <t>RapidCanvas</t>
  </si>
  <si>
    <t>https://rapidcanvas.ai/</t>
  </si>
  <si>
    <t>https://www.google.com/search?sca_esv=562982649&amp;gl=us&amp;hl=en&amp;q=RapidCanvas&amp;sa=X&amp;ved=0ahUKEwiHkuHZqZWBAxXtp4kEHVwOAj4QmJACCK0M</t>
  </si>
  <si>
    <t>https://encrypted-tbn0.gstatic.com/images?q=tbn:ANd9GcTSbTDXNLuYtBPF_ysjs-3OAxdWsPYUwQL-Jw4NQuc&amp;s</t>
  </si>
  <si>
    <t>Determinant (Hong Kong) Limited,</t>
  </si>
  <si>
    <t>https://www.google.com/search?hl=en&amp;gl=us&amp;q=Determinant+(Hong+Kong)+Limited,&amp;sa=X&amp;ved=0ahUKEwiQxa-4y5KAAxX7FlkFHVh4BNMQmJACCNAM</t>
  </si>
  <si>
    <t>PagBank</t>
  </si>
  <si>
    <t>http://investors.pagseguro.com/</t>
  </si>
  <si>
    <t>https://www.google.com/search?sca_esv=578743716&amp;gl=us&amp;hl=en&amp;q=PagBank&amp;sa=X&amp;ved=0ahUKEwjC0eLD2KSCAxVXE1kFHf26CNUQmJACCPcN</t>
  </si>
  <si>
    <t>https://encrypted-tbn0.gstatic.com/images?q=tbn:ANd9GcTd07G3tv-1Us9rDPE4uOIR2Jt_7Q1AI7bgDrEVjoQ&amp;s</t>
  </si>
  <si>
    <t>Duncan Channon Inc.</t>
  </si>
  <si>
    <t>http://www.duncanchannon.com/</t>
  </si>
  <si>
    <t>https://www.google.com/search?sca_esv=583557295&amp;hl=en&amp;gl=us&amp;q=Duncan+Channon+Inc.&amp;sa=X&amp;ved=0ahUKEwiFpOv878yCAxWoMjQIHWPvAcs4FBCYkAII6ws</t>
  </si>
  <si>
    <t>https://encrypted-tbn0.gstatic.com/images?q=tbn:ANd9GcQYstnTZgZJduQ6yjz910O8p5rNc7F7nwrZnJHd&amp;s=0</t>
  </si>
  <si>
    <t>Helmerich &amp; Payne</t>
  </si>
  <si>
    <t>http://www.hpinc.com/</t>
  </si>
  <si>
    <t>https://www.google.com/search?gl=us&amp;hl=en&amp;q=Helmerich+%26+Payne&amp;sa=X&amp;ved=0ahUKEwjE5onJqJL_AhUGk2oFHYhTCLE4lgEQmJACCNwK</t>
  </si>
  <si>
    <t>https://encrypted-tbn0.gstatic.com/images?q=tbn:ANd9GcR7X0z_Lcld1yIy6_wVofJAKX2MszU9Okqmw9mtqk8&amp;s</t>
  </si>
  <si>
    <t>Borrowell</t>
  </si>
  <si>
    <t>http://www.borrowell.com/</t>
  </si>
  <si>
    <t>https://www.google.com/search?gl=us&amp;hl=en&amp;q=Borrowell&amp;sa=X&amp;ved=0ahUKEwjt-5rH0-n8AhVxsjEKHbUZCeAQmJACCPYK</t>
  </si>
  <si>
    <t>https://encrypted-tbn0.gstatic.com/images?q=tbn:ANd9GcTbCOStqdhiiveepLNq7pfz71miYOLw9Zi_jlxW&amp;s=0</t>
  </si>
  <si>
    <t>Aveshka, a Softtek Company</t>
  </si>
  <si>
    <t>https://www.google.com/search?sca_esv=572454954&amp;gl=us&amp;hl=en&amp;q=Aveshka,+a+Softtek+Company&amp;sa=X&amp;ved=0ahUKEwjXxbj4qO2BAxXiRzABHeoiApg4HhCYkAII6go</t>
  </si>
  <si>
    <t>https://encrypted-tbn0.gstatic.com/images?q=tbn:ANd9GcRnVNI_6pYr8-RFpTgoooHKHV6NGfV4R8JMzZqSPRc&amp;s</t>
  </si>
  <si>
    <t>PALFINGER Gruppe</t>
  </si>
  <si>
    <t>https://www.google.com/search?gl=us&amp;hl=en&amp;q=PALFINGER+Gruppe&amp;sa=X&amp;ved=0ahUKEwjMlems5dr9AhWySjABHZn8CykQmJACCOkJ</t>
  </si>
  <si>
    <t>OVERWATCH</t>
  </si>
  <si>
    <t>https://www.overwatchleague.com/</t>
  </si>
  <si>
    <t>https://www.google.com/search?sca_esv=563310982&amp;gl=us&amp;hl=en&amp;q=OVERWATCH&amp;sa=X&amp;ved=0ahUKEwiJ_rmg6ZeBAxXdnGoFHZDUC7cQmJACCL0M</t>
  </si>
  <si>
    <t>https://encrypted-tbn0.gstatic.com/images?q=tbn:ANd9GcR-iC-Yj6-XRU69amWgK9cvtDBx46clOUbirRphd7E&amp;s</t>
  </si>
  <si>
    <t>Organisation Royal Horticultural Society</t>
  </si>
  <si>
    <t>http://www.rhs.org.uk/</t>
  </si>
  <si>
    <t>https://www.google.com/search?sca_esv=567185982&amp;hl=en&amp;gl=us&amp;q=Organisation+Royal+Horticultural+Society&amp;sa=X&amp;ved=0ahUKEwjkp4C8hbuBAxW8RDABHb3mA-w4ChCYkAIIkA0</t>
  </si>
  <si>
    <t>https://encrypted-tbn0.gstatic.com/images?q=tbn:ANd9GcTIjAvEpJ7jP-cIHV6zEHT6lpQy18JP7YKY_Nve&amp;s=0</t>
  </si>
  <si>
    <t>Verlag C.H</t>
  </si>
  <si>
    <t>https://www.google.com/search?sca_esv=580774379&amp;hl=en&amp;gl=us&amp;q=Verlag+C.H&amp;sa=X&amp;ved=0ahUKEwik-Pavp7aCAxWCrYkEHeAjD-04FBCYkAIItgw</t>
  </si>
  <si>
    <t>https://encrypted-tbn0.gstatic.com/images?q=tbn:ANd9GcTwJmuJpFoyJmAeqLnROw4xy4DSe5dA2rKSK2La00A&amp;s</t>
  </si>
  <si>
    <t>HCRC Staffing</t>
  </si>
  <si>
    <t>https://www.google.com/search?sca_esv=558326160&amp;gl=us&amp;hl=en&amp;q=HCRC+Staffing&amp;sa=X&amp;ved=0ahUKEwjeiMCBhuiAAxXFEVkFHQRVAHgQmJACCM8O</t>
  </si>
  <si>
    <t>https://encrypted-tbn0.gstatic.com/images?q=tbn:ANd9GcQQmfHo6wlVmpne7t8g74elbZekJcmyYy3kHWVCoGU&amp;s</t>
  </si>
  <si>
    <t>SquareTrade</t>
  </si>
  <si>
    <t>http://www.squaretrade.com/</t>
  </si>
  <si>
    <t>https://www.google.com/search?q=SquareTrade&amp;sa=X&amp;ved=0ahUKEwibqYfj88j8AhVUlWoFHTCDB0U4FBCYkAIImA0</t>
  </si>
  <si>
    <t>https://encrypted-tbn0.gstatic.com/images?q=tbn:ANd9GcQ-KvBUUOHvE2dWtaBuc8v5uz5arRgF7CMVe0LCu8I&amp;s</t>
  </si>
  <si>
    <t>Predict42</t>
  </si>
  <si>
    <t>https://www.google.com/search?sca_esv=591779389&amp;hl=en&amp;gl=us&amp;q=Predict42&amp;sa=X&amp;ved=0ahUKEwju6pjhqpiDAxW4E1kFHaeBCFEQmJACCPUN</t>
  </si>
  <si>
    <t>Santiago Solutions Group, Inc.</t>
  </si>
  <si>
    <t>https://www.google.com/search?hl=en&amp;gl=us&amp;q=Santiago+Solutions+Group,+Inc.&amp;sa=X&amp;ved=0ahUKEwiu67C35Y__AhUDD1kFHXH3BwA4FBCYkAIIug4</t>
  </si>
  <si>
    <t>https://encrypted-tbn0.gstatic.com/images?q=tbn:ANd9GcRhrQsrXpP6m6BO_B8bTrdG4j9oFqEth9LDb0bRZqA&amp;s</t>
  </si>
  <si>
    <t>LatentBridge</t>
  </si>
  <si>
    <t>https://www.google.com/search?ucbcb=1&amp;hl=en&amp;gl=us&amp;q=LatentBridge&amp;sa=X&amp;ved=0ahUKEwjEstzYgc78AhWyjYkEHW-ABaw4KBCYkAII2gw</t>
  </si>
  <si>
    <t>https://encrypted-tbn0.gstatic.com/images?q=tbn:ANd9GcSu73SsxYVqn3UIwBsdThmUE5AKG1jBaltNUUyoKho&amp;s</t>
  </si>
  <si>
    <t>Jones Grove IT Recruiting</t>
  </si>
  <si>
    <t>https://www.google.com/search?ucbcb=1&amp;gl=us&amp;hl=en&amp;q=Jones+Grove+IT+Recruiting&amp;sa=X&amp;ved=0ahUKEwiZ9_rG2v38AhXckmoFHZcBAwg4MhCYkAII_gk</t>
  </si>
  <si>
    <t>Corsair</t>
  </si>
  <si>
    <t>http://www.corsair.com/</t>
  </si>
  <si>
    <t>https://www.google.com/search?hl=en&amp;gl=us&amp;q=Corsair&amp;sa=X&amp;ved=0ahUKEwiP-bT5pOX_AhWfq4QIHZ_qCbMQmJACCO0K</t>
  </si>
  <si>
    <t>LEGO GmbH</t>
  </si>
  <si>
    <t>https://www.google.com/search?q=LEGO+GmbH&amp;sa=X&amp;ved=0ahUKEwjW57Sb9r78AhVcGVkFHRcgDMQQmJACCNYM</t>
  </si>
  <si>
    <t>https://encrypted-tbn0.gstatic.com/images?q=tbn:ANd9GcRmNwS1hfN3uL2oYZunvlmXfImOLlr9gKo5DFSln7A&amp;s</t>
  </si>
  <si>
    <t>Elca</t>
  </si>
  <si>
    <t>https://www.google.com/search?gl=us&amp;hl=en&amp;q=Elca&amp;sa=X&amp;ved=0ahUKEwiBro7rgqT_AhVlIkQIHQLxDEY4ChCYkAIIjAs</t>
  </si>
  <si>
    <t>LGC</t>
  </si>
  <si>
    <t>https://www.google.com/search?gl=us&amp;hl=en&amp;q=LGC&amp;sa=X&amp;ved=0ahUKEwjkkqX239D9AhWkL0QIHbX_DHM4HhCYkAIIoAs</t>
  </si>
  <si>
    <t>Loopt</t>
  </si>
  <si>
    <t>http://www.loopt.com/</t>
  </si>
  <si>
    <t>https://www.google.com/search?sca_esv=572463874&amp;hl=en&amp;gl=us&amp;q=Loopt&amp;sa=X&amp;ved=0ahUKEwi1nJqFru2BAxV-KlkFHXNKBTI4ChCYkAII3Qw</t>
  </si>
  <si>
    <t>https://encrypted-tbn0.gstatic.com/images?q=tbn:ANd9GcSLFvef6IRwKMoadif5KtyauOkhgtgiTb3Rf9Do&amp;s=0</t>
  </si>
  <si>
    <t>thejosefgroup.com</t>
  </si>
  <si>
    <t>https://www.google.com/search?hl=en&amp;gl=us&amp;q=thejosefgroup.com&amp;sa=X&amp;ved=0ahUKEwjQm4n-_4CAAxXbFFkFHXmLCj04MhCYkAII5ww</t>
  </si>
  <si>
    <t>Nilfisk Group</t>
  </si>
  <si>
    <t>https://www.google.com/search?sca_esv=558984878&amp;gl=us&amp;hl=en&amp;q=Nilfisk+Group&amp;sa=X&amp;ved=0ahUKEwj0mKz00e-AAxX5lIkEHdxQAW44ChCYkAIIlg0</t>
  </si>
  <si>
    <t>Border Cold Storage</t>
  </si>
  <si>
    <t>https://www.google.com/search?gl=us&amp;hl=en&amp;q=Border+Cold+Storage&amp;sa=X&amp;ved=0ahUKEwi77fi336uAAxWXFVkFHYsMAvMQmJACCNQF</t>
  </si>
  <si>
    <t>Manitoba Government</t>
  </si>
  <si>
    <t>https://www.google.com/search?q=Manitoba+Government&amp;sa=X&amp;ved=0ahUKEwj7zd6ZrZL_AhW6FFkFHZPiDaM4ChCYkAIIngs</t>
  </si>
  <si>
    <t>Oesterreichische Kontrollbank Gruppe (OeKB)</t>
  </si>
  <si>
    <t>http://www.oekb.at/</t>
  </si>
  <si>
    <t>https://www.google.com/search?sca_esv=592436497&amp;hl=en&amp;gl=us&amp;q=Oesterreichische+Kontrollbank+Gruppe+(OeKB)&amp;sa=X&amp;ved=0ahUKEwj87OXitp2DAxWnF1kFHXHGBroQmJACCK8O</t>
  </si>
  <si>
    <t>à¸šà¸£à¸´à¸©à¸±à¸— à¸‹à¸­à¸Ÿà¸—à¹Œà¹€à¸”à¸šà¸¹ à¸ˆà¸³à¸à¸±à¸”</t>
  </si>
  <si>
    <t>https://www.google.com/search?hl=en&amp;gl=us&amp;q=%E0%B8%9A%E0%B8%A3%E0%B8%B4%E0%B8%A9%E0%B8%B1%E0%B8%97+%E0%B8%8B%E0%B8%AD%E0%B8%9F%E0%B8%97%E0%B9%8C%E0%B9%80%E0%B8%94%E0%B8%9A%E0%B8%B9+%E0%B8%88%E0%B8%B3%E0%B8%81%E0%B8%B1%E0%B8%94&amp;sa=X&amp;ved=0ahUKEwjXoLrssu__AhX5MlkFHVlVAzkQmJACCJQL</t>
  </si>
  <si>
    <t>https://encrypted-tbn0.gstatic.com/images?q=tbn:ANd9GcRW9CHM00FINZjAwESxTtqFdJkx8Hd56muXvLcV35Y&amp;s</t>
  </si>
  <si>
    <t>à¸šà¸£à¸´à¸©à¸±à¸— à¸ªà¸¡à¸²à¸£à¹Œà¸—à¹à¸¡à¸—à¹‚à¸›à¸£ à¸ˆà¸³à¸à¸±à¸”</t>
  </si>
  <si>
    <t>https://www.google.com/search?ucbcb=1&amp;hl=en&amp;gl=us&amp;q=%E0%B8%9A%E0%B8%A3%E0%B8%B4%E0%B8%A9%E0%B8%B1%E0%B8%97+%E0%B8%AA%E0%B8%A1%E0%B8%B2%E0%B8%A3%E0%B9%8C%E0%B8%97%E0%B9%81%E0%B8%A1%E0%B8%97%E0%B9%82%E0%B8%9B%E0%B8%A3+%E0%B8%88%E0%B8%B3%E0%B8%81%E0%B8%B1%E0%B8%94&amp;sa=X&amp;ved=0ahUKEwjc96PkieL8AhVMl2oFHUH3CLoQmJACCLwM</t>
  </si>
  <si>
    <t>https://encrypted-tbn0.gstatic.com/images?q=tbn:ANd9GcTp8iNWPTnPeR7I7jafAV5m-d6NoqhA5QqjjB0EXls&amp;s</t>
  </si>
  <si>
    <t>GÃ©omÃ©trie Variable</t>
  </si>
  <si>
    <t>https://www.google.com/search?sca_esv=560909571&amp;hl=en&amp;gl=us&amp;q=G%C3%A9om%C3%A9trie+Variable&amp;sa=X&amp;ved=0ahUKEwi3pYOZn4GBAxXJFVkFHU6WDNsQmJACCKsO</t>
  </si>
  <si>
    <t>Preston Harris Group</t>
  </si>
  <si>
    <t>https://www.google.com/search?gl=us&amp;hl=en&amp;q=Preston+Harris+Group&amp;sa=X&amp;ved=0ahUKEwjglITz4uL_AhVEkIkEHQcOA0A4FBCYkAII6Ao</t>
  </si>
  <si>
    <t>Greenwood Martin</t>
  </si>
  <si>
    <t>https://www.google.com/search?gl=us&amp;hl=en&amp;q=Greenwood+Martin&amp;sa=X&amp;ved=0ahUKEwikq6CZg9j8AhXcD1kFHQLLAfU4MhCYkAIIsg4</t>
  </si>
  <si>
    <t>https://encrypted-tbn0.gstatic.com/images?q=tbn:ANd9GcSoIU-hwh_GCuHpeMukt7FXUidJTsGxl-3OUwIRHko&amp;s</t>
  </si>
  <si>
    <t>NightOwl Consulting</t>
  </si>
  <si>
    <t>https://www.google.com/search?sca_esv=583557295&amp;gl=us&amp;hl=en&amp;q=NightOwl+Consulting&amp;sa=X&amp;ved=0ahUKEwjf6Pzp8cyCAxV4hIkEHXJFDnYQmJACCO4L</t>
  </si>
  <si>
    <t>https://encrypted-tbn0.gstatic.com/images?q=tbn:ANd9GcS7WJolY2w_JoLi0_6Kp-CVL3FiMBdYlHQLZpE99po&amp;s</t>
  </si>
  <si>
    <t>CAG MER Consulting</t>
  </si>
  <si>
    <t>https://www.google.com/search?ucbcb=1&amp;hl=en&amp;gl=us&amp;q=CAG+MER+Consulting&amp;sa=X&amp;ved=0ahUKEwjypovYu579AhVYk4kEHQUlDJs4ChCYkAII9Qw</t>
  </si>
  <si>
    <t>SolveCo Solutions</t>
  </si>
  <si>
    <t>https://www.google.com/search?hl=en&amp;gl=us&amp;q=SolveCo+Solutions&amp;sa=X&amp;ved=0ahUKEwj8qum5rOf9AhVWJ0QIHR6qA6g4KBCYkAIIzg0</t>
  </si>
  <si>
    <t>CEMEX Services Group s.r.o.</t>
  </si>
  <si>
    <t>https://www.google.com/search?gl=us&amp;hl=en&amp;q=CEMEX+Services+Group+s.r.o.&amp;sa=X&amp;ved=0ahUKEwiItfXV56X8AhW_D1kFHQjUAtA4ChCYkAIItww</t>
  </si>
  <si>
    <t>Waddi Srl</t>
  </si>
  <si>
    <t>https://www.google.com/search?sca_esv=582537645&amp;gl=us&amp;hl=en&amp;q=Waddi+Srl&amp;sa=X&amp;ved=0ahUKEwjHtvT-ssWCAxUyElkFHYFVDEk4KBCYkAII4go</t>
  </si>
  <si>
    <t>MRA - The Management Association, Inc</t>
  </si>
  <si>
    <t>https://www.google.com/search?sca_esv=575547564&amp;hl=en&amp;gl=us&amp;q=MRA+-+The+Management+Association,+Inc&amp;sa=X&amp;ved=0ahUKEwjx1sKz_YiCAxXyjokEHaoYAAg4FBCYkAII_Qw</t>
  </si>
  <si>
    <t>Fraunhofer Gesellschaft</t>
  </si>
  <si>
    <t>https://www.google.com/search?gl=us&amp;hl=en&amp;q=Fraunhofer+Gesellschaft&amp;sa=X&amp;ved=0ahUKEwix096ihK7_AhVjk2oFHQmeBfs4FBCYkAIItws</t>
  </si>
  <si>
    <t>https://encrypted-tbn0.gstatic.com/images?q=tbn:ANd9GcRPZrLczuaHEoFzZ1EhXfuR_Pddpf7YV-QpZdt6v_Q&amp;s</t>
  </si>
  <si>
    <t>John Holland</t>
  </si>
  <si>
    <t>http://www.johnholland.com.au/</t>
  </si>
  <si>
    <t>https://www.google.com/search?hl=en&amp;gl=us&amp;q=John+Holland&amp;sa=X&amp;ved=0ahUKEwjS_fnt9e79AhXbTTABHW3UAhI4HhCYkAIIlwo</t>
  </si>
  <si>
    <t>DEQTAL</t>
  </si>
  <si>
    <t>https://www.google.com/search?hl=en&amp;gl=us&amp;q=DEQTAL&amp;sa=X&amp;ved=0ahUKEwj9jrbR9Pb_AhWJEUQIHVVRCTM4ChCYkAII7gk</t>
  </si>
  <si>
    <t>https://encrypted-tbn0.gstatic.com/images?q=tbn:ANd9GcR5zCNkt64TNEWASDhcK2Bbtup2_t24-_fejcwOkVQ&amp;s</t>
  </si>
  <si>
    <t>Erada</t>
  </si>
  <si>
    <t>https://www.google.com/search?sca_esv=563310982&amp;hl=en&amp;gl=us&amp;q=Erada&amp;sa=X&amp;ved=0ahUKEwjmwLaX65eBAxVjFmIAHW_WB8QQmJACCLgN</t>
  </si>
  <si>
    <t>https://encrypted-tbn0.gstatic.com/images?q=tbn:ANd9GcQh_DcPN48SH8MZfTw3LcvWvXzM34qkr9kZsteCKyI&amp;s</t>
  </si>
  <si>
    <t>Gads Hill Center</t>
  </si>
  <si>
    <t>https://www.gadshillcenter.org/</t>
  </si>
  <si>
    <t>https://www.google.com/search?q=Gads+Hill+Center&amp;sa=X&amp;ved=0ahUKEwi699Gm6Lz-AhWQmYQIHWgCAcc4MhCYkAIImAw</t>
  </si>
  <si>
    <t>MCA IngÃ©nierie</t>
  </si>
  <si>
    <t>https://www.google.com/search?gl=us&amp;hl=en&amp;q=MCA+Ing%C3%A9nierie&amp;sa=X&amp;ved=0ahUKEwi_wtCSpNb_AhVHF1kFHZRVDDoQmJACCI0N</t>
  </si>
  <si>
    <t>CFS - Technology</t>
  </si>
  <si>
    <t>https://cfstech.com/</t>
  </si>
  <si>
    <t>https://www.google.com/search?gl=us&amp;hl=en&amp;q=CFS+-+Technology&amp;sa=X&amp;ved=0ahUKEwiXqZyT54__AhXeEGIAHZzrCbw4MhCYkAII1gw</t>
  </si>
  <si>
    <t>https://encrypted-tbn0.gstatic.com/images?q=tbn:ANd9GcSXgvr2JIxsCiS89v_9--9GihvaFAyf8nun4rGXmiWHrqcfw-zZgJD_&amp;s</t>
  </si>
  <si>
    <t>ApexSage</t>
  </si>
  <si>
    <t>https://www.google.com/search?sca_esv=572463874&amp;hl=en&amp;gl=us&amp;q=ApexSage&amp;sa=X&amp;ved=0ahUKEwjQseyvre2BAxUWFVkFHWd8B3UQmJACCNIM</t>
  </si>
  <si>
    <t>TTI of USA</t>
  </si>
  <si>
    <t>https://www.google.com/search?sca_esv=590391945&amp;gl=us&amp;hl=en&amp;q=TTI+of+USA&amp;sa=X&amp;ved=0ahUKEwiA6JiH3ouDAxX1omoFHeofBWEQmJACCOMK</t>
  </si>
  <si>
    <t>https://encrypted-tbn0.gstatic.com/images?q=tbn:ANd9GcT92zOOkM3xOzOuqpvMLKwjBHdQ3wxuuhx7fuN2SJg&amp;s</t>
  </si>
  <si>
    <t>Quant</t>
  </si>
  <si>
    <t>https://www.google.com/search?sca_esv=584208532&amp;gl=us&amp;hl=en&amp;q=Quant&amp;sa=X&amp;ved=0ahUKEwiQx8_vt9SCAxU7M0QIHSPnBQ0QmJACCI0M</t>
  </si>
  <si>
    <t>GetYourGuide Deutschland GmbH</t>
  </si>
  <si>
    <t>https://www.google.com/search?gl=us&amp;hl=en&amp;q=GetYourGuide+Deutschland+GmbH&amp;sa=X&amp;ved=0ahUKEwjp_JS3xtr8AhUPFlkFHdr-Ays4HhCYkAIIyw0</t>
  </si>
  <si>
    <t>https://encrypted-tbn0.gstatic.com/images?q=tbn:ANd9GcTjGfXbWroBPRgbtp89wx2-AcP37oAF0ztkQ3oKLEo&amp;s</t>
  </si>
  <si>
    <t>Aditya Birla Group</t>
  </si>
  <si>
    <t>http://www.adityabirla.com/</t>
  </si>
  <si>
    <t>https://www.google.com/search?sca_esv=588279375&amp;hl=en&amp;gl=us&amp;q=Aditya+Birla+Group&amp;sa=X&amp;ved=0ahUKEwi5qpXSk_qCAxVTFVkFHchsAns4PBCYkAIIvwk</t>
  </si>
  <si>
    <t>https://encrypted-tbn0.gstatic.com/images?q=tbn:ANd9GcQ3RBL2Xz4QSl5e8BwB9cKGeKOvxEZG7Hd38_ia&amp;s=0</t>
  </si>
  <si>
    <t>Gundersen Lutheran Admin Svcs</t>
  </si>
  <si>
    <t>https://www.google.com/search?ucbcb=1&amp;hl=en&amp;gl=us&amp;q=Gundersen+Lutheran+Admin+Svcs&amp;sa=X&amp;ved=0ahUKEwjw2M3P_YL-AhW7k2oFHdubDVc4WhCYkAIIlQs</t>
  </si>
  <si>
    <t>Minuteman Group LLC</t>
  </si>
  <si>
    <t>https://www.google.com/search?hl=en&amp;gl=us&amp;q=Minuteman+Group+LLC&amp;sa=X&amp;ved=0ahUKEwjp4r7pqpT9AhU9kGoFHbGRBeo4PBCYkAII7Qo</t>
  </si>
  <si>
    <t>Inixindo Technology</t>
  </si>
  <si>
    <t>https://www.google.com/search?q=Inixindo+Technology&amp;sa=X&amp;ved=0ahUKEwiuyuTQoq78AhW5p3IEHbMuC-sQmJACCOwL</t>
  </si>
  <si>
    <t>RSA Tech</t>
  </si>
  <si>
    <t>https://www.google.com/search?gl=us&amp;hl=en&amp;q=RSA+Tech&amp;sa=X&amp;ved=0ahUKEwjUwfPFrcT-AhWTkokEHSOcDQEQmJACCMsN</t>
  </si>
  <si>
    <t>Excite Health Partners</t>
  </si>
  <si>
    <t>https://www.google.com/search?sca_esv=572454954&amp;gl=us&amp;hl=en&amp;q=Excite+Health+Partners&amp;sa=X&amp;ved=0ahUKEwit-63aqO2BAxUfJkQIHUZgATUQmJACCN8K</t>
  </si>
  <si>
    <t>https://encrypted-tbn0.gstatic.com/images?q=tbn:ANd9GcTJmIBOwiSoUJtBzvblewsxY_1UfZiQMNUt6qY1K7c&amp;s</t>
  </si>
  <si>
    <t>Elevano</t>
  </si>
  <si>
    <t>https://www.google.com/search?sca_esv=557359178&amp;gl=us&amp;hl=en&amp;q=Elevano&amp;sa=X&amp;ved=0ahUKEwiNkNrNy-CAAxWOl2oFHSdyAzQ4MhCYkAIIuQw</t>
  </si>
  <si>
    <t>Vidmob</t>
  </si>
  <si>
    <t>https://www.google.com/search?sca_esv=562670942&amp;hl=en&amp;gl=us&amp;q=Vidmob&amp;sa=X&amp;ved=0ahUKEwjb-sm065KBAxWAFFkFHShHBIkQmJACCNoK</t>
  </si>
  <si>
    <t>SecurityScorecard</t>
  </si>
  <si>
    <t>https://www.google.com/search?sca_esv=564268709&amp;hl=en&amp;gl=us&amp;q=SecurityScorecard&amp;sa=X&amp;ved=0ahUKEwjK68_p9aGBAxX0FlkFHaCuADQQmJACCL8J</t>
  </si>
  <si>
    <t>https://encrypted-tbn0.gstatic.com/images?q=tbn:ANd9GcSR1vgcDkWoO43Ko1h1CXqzr2vVMj61ENpiWUnkIU8&amp;s</t>
  </si>
  <si>
    <t>Michael Page International MÃ©xico Reclutamiento Especializado S.A. De C.V</t>
  </si>
  <si>
    <t>https://www.google.com/search?sca_esv=2b49f7258452e970&amp;hl=en&amp;gl=us&amp;q=Michael+Page+International+M%C3%A9xico+Reclutamiento+Especializado+S.A.+De+C.V&amp;sa=X&amp;ved=0ahUKEwijmbrcrsCCAxWHTDABHUGiDw44FBCYkAII9g0</t>
  </si>
  <si>
    <t>Caisse Epargne</t>
  </si>
  <si>
    <t>https://www.google.com/search?gl=us&amp;hl=en&amp;q=Caisse+Epargne&amp;sa=X&amp;ved=0ahUKEwjKjs_rh7j_AhVIMlkFHd8iBnQ4KBCYkAIImAs</t>
  </si>
  <si>
    <t>https://encrypted-tbn0.gstatic.com/images?q=tbn:ANd9GcScEEGB2jH5YRBTiQ7h8Cofw78nJfwxLYuCCxHGDqw&amp;s</t>
  </si>
  <si>
    <t>Boem</t>
  </si>
  <si>
    <t>https://www.google.com/search?hl=en&amp;gl=us&amp;q=Boem&amp;sa=X&amp;ved=0ahUKEwjd3K7MzcT_AhXJnokEHYD0DeQ4ChCYkAII5g4</t>
  </si>
  <si>
    <t>Public Partnerships</t>
  </si>
  <si>
    <t>https://www.google.com/search?ucbcb=1&amp;hl=en&amp;gl=us&amp;q=Public+Partnerships&amp;sa=X&amp;ved=0ahUKEwjAzbqG_pv9AhUAFmIAHX0hA_E4ChCYkAII2Ao</t>
  </si>
  <si>
    <t>https://encrypted-tbn0.gstatic.com/images?q=tbn:ANd9GcQ7Nu4bFQI_4vihQxXbWV79TknbM0mZAF7gYV1D&amp;s=0</t>
  </si>
  <si>
    <t>Tanson Corp</t>
  </si>
  <si>
    <t>https://www.google.com/search?sca_esv=571506520&amp;hl=en&amp;gl=us&amp;q=Tanson+Corp&amp;sa=X&amp;ved=0ahUKEwjpwv-4oeOBAxWJKlkFHZ9qC7g4PBCYkAIIqgw</t>
  </si>
  <si>
    <t>ESYNC SOFTWARE SERVICES SDN. BHD.</t>
  </si>
  <si>
    <t>https://www.google.com/search?gl=us&amp;hl=en&amp;q=ESYNC+SOFTWARE+SERVICES+SDN.+BHD.&amp;sa=X&amp;ved=0ahUKEwiDitaD18b9AhUFTTABHfLrCO4QmJACCJMI</t>
  </si>
  <si>
    <t>San Gorgonio Memorial Hospital</t>
  </si>
  <si>
    <t>http://www.sgmh.org/</t>
  </si>
  <si>
    <t>https://www.google.com/search?gl=us&amp;hl=en&amp;q=San+Gorgonio+Memorial+Hospital&amp;sa=X&amp;ved=0ahUKEwjJpvrdmdP9AhXymGoFHd6ICUE4ChCYkAII1wo</t>
  </si>
  <si>
    <t>HelloBetter</t>
  </si>
  <si>
    <t>http://www.hellobetter.de/</t>
  </si>
  <si>
    <t>https://www.google.com/search?sca_esv=588967138&amp;hl=en&amp;gl=us&amp;q=HelloBetter&amp;sa=X&amp;ved=0ahUKEwjLtNyAnf-CAxX1k4kEHTsZBaU4HhCYkAII5Ao</t>
  </si>
  <si>
    <t>https://encrypted-tbn0.gstatic.com/images?q=tbn:ANd9GcQk143MDm8VfhU3hRKlHI_Gg0x02Uypb0sGW9_4&amp;s=0</t>
  </si>
  <si>
    <t>DMK Deutsches Milchkontor GmbH</t>
  </si>
  <si>
    <t>https://www.google.com/search?sca_esv=575710480&amp;gl=us&amp;hl=en&amp;q=DMK+Deutsches+Milchkontor+GmbH&amp;sa=X&amp;ved=0ahUKEwjl3-6UxYuCAxVNElkFHUXaCeg4FBCYkAIIgww</t>
  </si>
  <si>
    <t>https://encrypted-tbn0.gstatic.com/images?q=tbn:ANd9GcTN2_WdUa4DOmVE4KvbS3N-V2B1Ycv_nrNd3YSh&amp;s=0</t>
  </si>
  <si>
    <t>1075 Amadeus Hong Kong Limited</t>
  </si>
  <si>
    <t>https://www.google.com/search?sca_esv=583557295&amp;gl=us&amp;hl=en&amp;q=1075+Amadeus+Hong+Kong+Limited&amp;sa=X&amp;ved=0ahUKEwiEo9zp9MyCAxWqv4kEHeb1A4YQmJACCN8N</t>
  </si>
  <si>
    <t>EUROSOFTWARE, s.r.o.</t>
  </si>
  <si>
    <t>https://www.google.com/search?gl=us&amp;hl=en&amp;q=EUROSOFTWARE,+s.r.o.&amp;sa=X&amp;ved=0ahUKEwj8sp-4tvT_AhXfElkFHYXOD7s4MhCYkAII_ws</t>
  </si>
  <si>
    <t>Massive Insights Inc.</t>
  </si>
  <si>
    <t>https://www.google.com/search?sca_esv=594376342&amp;gl=us&amp;hl=en&amp;q=Massive+Insights+Inc.&amp;sa=X&amp;ved=0ahUKEwiT6e-ug7SDAxX2q4kEHazTAuQQmJACCPgJ</t>
  </si>
  <si>
    <t>Driscoll Health</t>
  </si>
  <si>
    <t>http://driscollhealthplan.com/</t>
  </si>
  <si>
    <t>https://www.google.com/search?gl=us&amp;hl=en&amp;q=Driscoll+Health&amp;sa=X&amp;ved=0ahUKEwjU87uqkr3_AhWllGoFHddwCkQQmJACCNMJ</t>
  </si>
  <si>
    <t>DOLLARCITY</t>
  </si>
  <si>
    <t>https://www.google.com/search?sca_esv=594166249&amp;gl=us&amp;hl=en&amp;q=DOLLARCITY&amp;sa=X&amp;ved=0ahUKEwjd3u6MxbGDAxXOkmoFHZv-BcAQmJACCNQF</t>
  </si>
  <si>
    <t>https://encrypted-tbn0.gstatic.com/images?q=tbn:ANd9GcRWlbN2hd5Hw6Mn33zhYiEVGVmqJ4X8ycfLG4yule4&amp;s</t>
  </si>
  <si>
    <t>Denver Corporate Search | DCS</t>
  </si>
  <si>
    <t>https://www.google.com/search?sca_esv=578400713&amp;hl=en&amp;gl=us&amp;q=Denver+Corporate+Search+%7C+DCS&amp;sa=X&amp;ved=0ahUKEwjk9pbsnKKCAxUDmWoFHVrZA_w4bhCYkAIIlwo</t>
  </si>
  <si>
    <t>https://encrypted-tbn0.gstatic.com/images?q=tbn:ANd9GcT0xH426CnYyQFV9oZoOyY0n59FpaG1WFbweX4WWi4&amp;s</t>
  </si>
  <si>
    <t>Accenture India</t>
  </si>
  <si>
    <t>https://www.google.com/search?sca_esv=584789655&amp;hl=en&amp;gl=us&amp;q=Accenture+India&amp;sa=X&amp;ved=0ahUKEwid0ZDqu9mCAxUjKUQIHSoiMUw4ggEQmJACCJ0K</t>
  </si>
  <si>
    <t>I WORK FOR SA</t>
  </si>
  <si>
    <t>https://www.google.com/search?sca_esv=5458d41d46753ada&amp;hl=en&amp;gl=us&amp;q=I+WORK+FOR+SA&amp;sa=X&amp;ved=0ahUKEwjKgvrgpraCAxWXQjABHcGiAhM4HhCYkAII7wk</t>
  </si>
  <si>
    <t>https://encrypted-tbn0.gstatic.com/images?q=tbn:ANd9GcQI57nxXLxaKs_geLh54MPlwR-Yv9xSXwBailXT12w&amp;s</t>
  </si>
  <si>
    <t>AUDELA</t>
  </si>
  <si>
    <t>https://www.google.com/search?gl=us&amp;hl=en&amp;q=AUDELA&amp;sa=X&amp;ved=0ahUKEwj5ydKrz5eAAxXFNlkFHSTyA5g4FBCYkAII9gs</t>
  </si>
  <si>
    <t>https://encrypted-tbn0.gstatic.com/images?q=tbn:ANd9GcScG8JlCOh3YWGXe1msyubIU9DHZxsIocLC3stv4xE&amp;s</t>
  </si>
  <si>
    <t>OLIANT</t>
  </si>
  <si>
    <t>https://www.google.com/search?sca_esv=579729357&amp;gl=us&amp;hl=en&amp;q=OLIANT&amp;sa=X&amp;ved=0ahUKEwj35JaZ5a6CAxWynWoFHfUbDkQQmJACCNQF</t>
  </si>
  <si>
    <t>https://encrypted-tbn0.gstatic.com/images?q=tbn:ANd9GcSMFzMEidzCNOChOUo93H083ViRksPCKRxrhUk6Zvo&amp;s</t>
  </si>
  <si>
    <t>3M Group</t>
  </si>
  <si>
    <t>https://www.google.com/search?sca_esv=6d5bedc1fb97438b&amp;hl=en&amp;gl=us&amp;q=3M+Group&amp;sa=X&amp;ved=0ahUKEwiAqumGze2CAxWpm7AFHSRACDoQmJACCJcN</t>
  </si>
  <si>
    <t>canonical</t>
  </si>
  <si>
    <t>https://www.google.com/search?gl=us&amp;hl=en&amp;q=canonical&amp;sa=X&amp;ved=0ahUKEwjFq53iz5T-AhWhlGoFHfl0BecQmJACCIgL</t>
  </si>
  <si>
    <t>Techdoc Digital</t>
  </si>
  <si>
    <t>https://www.google.com/search?gl=us&amp;hl=en&amp;q=Techdoc+Digital&amp;sa=X&amp;ved=0ahUKEwiy9PaK5bL-AhU8FlkFHcMCAZoQmJACCM8L</t>
  </si>
  <si>
    <t>SUSE LINUX, s.r.o.</t>
  </si>
  <si>
    <t>https://www.google.com/search?gl=us&amp;hl=en&amp;q=SUSE+LINUX,+s.r.o.&amp;sa=X&amp;ved=0ahUKEwiSl4OuuqP9AhU8F1kFHYC7B4I4ChCYkAII2go</t>
  </si>
  <si>
    <t>Medical Organization</t>
  </si>
  <si>
    <t>https://www.google.com/search?sca_esv=563635297&amp;hl=en&amp;gl=us&amp;q=Medical+Organization&amp;sa=X&amp;ved=0ahUKEwjsgPP_qpqBAxVgrYkEHRaBAz4QmJACCJUL</t>
  </si>
  <si>
    <t>Polarys</t>
  </si>
  <si>
    <t>https://www.google.com/search?hl=en&amp;gl=us&amp;q=Polarys&amp;sa=X&amp;ved=0ahUKEwiem-qR6P38AhXxD1kFHZeIDqU4ChCYkAIIwwo</t>
  </si>
  <si>
    <t>Human Capital Ventures</t>
  </si>
  <si>
    <t>http://humancapitalventures.com/</t>
  </si>
  <si>
    <t>https://www.google.com/search?gl=us&amp;hl=en&amp;q=Human+Capital+Ventures&amp;sa=X&amp;ved=0ahUKEwju-pjWkpqAAxUdQjABHdrXD_U4KBCYkAIIvg4</t>
  </si>
  <si>
    <t>https://encrypted-tbn0.gstatic.com/images?q=tbn:ANd9GcQOZ1689Fy1vfYIIgsjmt66y7tQ2t_0DE5TUT0s0nc&amp;s</t>
  </si>
  <si>
    <t>Erathos</t>
  </si>
  <si>
    <t>https://www.google.com/search?hl=en&amp;gl=us&amp;q=Erathos&amp;sa=X&amp;ved=0ahUKEwjR_vjPyLf9AhXIg4kEHToEBNcQmJACCOYJ</t>
  </si>
  <si>
    <t>https://encrypted-tbn0.gstatic.com/images?q=tbn:ANd9GcQetbFQ33RroPV_USjCZvHqJWtUUsfbob2pQit2cTo&amp;s</t>
  </si>
  <si>
    <t>BayOne</t>
  </si>
  <si>
    <t>https://www.google.com/search?gl=us&amp;hl=en&amp;q=BayOne&amp;sa=X&amp;ved=0ahUKEwjIhcjvwIiAAxVAMVkFHT7LD604RhCYkAIIpQs</t>
  </si>
  <si>
    <t>ZENVIA</t>
  </si>
  <si>
    <t>https://www.google.com/search?gl=us&amp;hl=en&amp;q=ZENVIA&amp;sa=X&amp;ved=0ahUKEwjw1s3Mq6v-AhVlFVkFHaZ3DQYQmJACCPEI</t>
  </si>
  <si>
    <t>Grupo Syntepro CR</t>
  </si>
  <si>
    <t>https://www.google.com/search?q=Grupo+Syntepro+CR&amp;sa=X&amp;ved=0ahUKEwi0_7L--8v-AhXZSjABHbu8AWcQmJACCIwL</t>
  </si>
  <si>
    <t>IT RECRUITER</t>
  </si>
  <si>
    <t>https://www.google.com/search?gl=us&amp;hl=en&amp;q=IT+RECRUITER&amp;sa=X&amp;ved=0ahUKEwjj28K856P-AhU7FVkFHdZACI84ChCYkAII2wo</t>
  </si>
  <si>
    <t>The Center LV - The LGBTQ Center of Southern Nevada</t>
  </si>
  <si>
    <t>https://www.google.com/search?gl=us&amp;hl=en&amp;q=The+Center+LV+-+The+LGBTQ+Center+of+Southern+Nevada&amp;sa=X&amp;ved=0ahUKEwjmkNm878mAAxVEPkQIHWJgC1M4HhCYkAII6ws</t>
  </si>
  <si>
    <t>Touchtunes Music Corporation</t>
  </si>
  <si>
    <t>http://www.touchtunes.com/</t>
  </si>
  <si>
    <t>https://www.google.com/search?gl=us&amp;hl=en&amp;q=Touchtunes+Music+Corporation&amp;sa=X&amp;ved=0ahUKEwiY14WazZT-AhU4LUQIHS8MBDoQmJACCMcK</t>
  </si>
  <si>
    <t>First Recruit</t>
  </si>
  <si>
    <t>https://www.google.com/search?sca_esv=581454130&amp;hl=en&amp;gl=us&amp;q=First+Recruit&amp;sa=X&amp;ved=0ahUKEwipgMX0rbuCAxXdFFkFHUJ2DMIQmJACCM0I</t>
  </si>
  <si>
    <t>Univercity of Florida</t>
  </si>
  <si>
    <t>https://www.google.com/search?sca_esv=559959589&amp;hl=en&amp;gl=us&amp;q=Univercity+of+Florida&amp;sa=X&amp;ved=0ahUKEwjI3oXQkfeAAxXnEGIAHeNbCcA4KBCYkAII_Qw</t>
  </si>
  <si>
    <t>Smart Caliber Technology</t>
  </si>
  <si>
    <t>https://www.google.com/search?gl=us&amp;hl=en&amp;q=Smart+Caliber+Technology&amp;sa=X&amp;ved=0ahUKEwiByqXCv6j9AhUpkWoFHUKuAC84bhCYkAIIoA4</t>
  </si>
  <si>
    <t>https://encrypted-tbn0.gstatic.com/images?q=tbn:ANd9GcRDflHV-zMlGYLCl1whmi_Ks9QA_gmIMk5cpKc_6ZQ&amp;s</t>
  </si>
  <si>
    <t>Impinj</t>
  </si>
  <si>
    <t>http://www.impinj.com/</t>
  </si>
  <si>
    <t>https://www.google.com/search?gl=us&amp;hl=en&amp;q=Impinj&amp;sa=X&amp;ved=0ahUKEwjr1M7do9P9AhWYmYkEHZfrAOk4ChCYkAIIpQw</t>
  </si>
  <si>
    <t>https://encrypted-tbn0.gstatic.com/images?q=tbn:ANd9GcTLzjDMxrHIpGFo1xicUO99QIpNXOUDx2lZnDFDH3M&amp;s</t>
  </si>
  <si>
    <t>Confluence Technologies Inc.</t>
  </si>
  <si>
    <t>https://www.google.com/search?ucbcb=1&amp;hl=en&amp;gl=us&amp;q=Confluence+Technologies+Inc.&amp;sa=X&amp;ved=0ahUKEwjM85jGyLf9AhXNmWoFHQ5uDRM4ChCYkAII3Qo</t>
  </si>
  <si>
    <t>National Aeronautics and Space Administration (NASA)</t>
  </si>
  <si>
    <t>https://www.google.com/search?sca_esv=586873451&amp;hl=en&amp;gl=us&amp;q=National+Aeronautics+and+Space+Administration+(NASA)&amp;sa=X&amp;ved=0ahUKEwjJrY2e1O2CAxWUAHkGHX_zC_k4ZBCYkAIIzAw</t>
  </si>
  <si>
    <t>A2MAC1 - Decode the future</t>
  </si>
  <si>
    <t>https://www.google.com/search?q=A2MAC1+-+Decode+the+future&amp;sa=X&amp;ved=0ahUKEwjW04vShK7_AhW8EFkFHdu6AAo4ChCYkAIIiws</t>
  </si>
  <si>
    <t>https://encrypted-tbn0.gstatic.com/images?q=tbn:ANd9GcS4nirY1desSJiEp1JBjMBf7bmqB7Z0QIaT6Drjvps&amp;s</t>
  </si>
  <si>
    <t>Miele X B.V.</t>
  </si>
  <si>
    <t>https://www.google.com/search?sca_esv=556658825&amp;hl=en&amp;gl=us&amp;q=Miele+X+B.V.&amp;sa=X&amp;ved=0ahUKEwjpsbPhv9uAAxVOkIkEHYjeDsY4ChCYkAIIyAs</t>
  </si>
  <si>
    <t>Kodiak Sciences Inc.</t>
  </si>
  <si>
    <t>http://www.kodiak.com/</t>
  </si>
  <si>
    <t>https://www.google.com/search?hl=en&amp;gl=us&amp;q=Kodiak+Sciences+Inc.&amp;sa=X&amp;ved=0ahUKEwjAxr6Iybz9AhXflGoFHZV4Bxk4KBCYkAII0Qo</t>
  </si>
  <si>
    <t>https://encrypted-tbn0.gstatic.com/images?q=tbn:ANd9GcQq77-yY-9gimxkNE2pC1vZT-0eAD9XeqQP46ls&amp;s=0</t>
  </si>
  <si>
    <t>Erias Ventures, LLC</t>
  </si>
  <si>
    <t>https://www.google.com/search?hl=en&amp;gl=us&amp;q=Erias+Ventures,+LLC&amp;sa=X&amp;ved=0ahUKEwju7_Lkw7D_AhWwF1kFHaWbA7Y4UBCYkAIIqQ4</t>
  </si>
  <si>
    <t>Kyra Solutions</t>
  </si>
  <si>
    <t>https://www.google.com/search?sca_esv=314a65cdcd6d4ae9&amp;gl=us&amp;hl=en&amp;q=Kyra+Solutions&amp;sa=X&amp;ved=0ahUKEwittPLBrsqCAxWCfDABHVTxCE8QmJACCLMO</t>
  </si>
  <si>
    <t>Picadeli</t>
  </si>
  <si>
    <t>https://www.google.com/search?sca_esv=030806efd1c59e15&amp;hl=en&amp;gl=us&amp;q=Picadeli&amp;sa=X&amp;ved=0ahUKEwiT_L6Cof-CAxVAtYQIHQLwD-kQmJACCOEJ</t>
  </si>
  <si>
    <t>https://encrypted-tbn0.gstatic.com/images?q=tbn:ANd9GcTUk40XBFlSgUQCuiP_0oiyJZ5cDiIvardOm9dX6OU&amp;s</t>
  </si>
  <si>
    <t>Redan LLC</t>
  </si>
  <si>
    <t>https://www.google.com/search?sca_esv=564926619&amp;hl=en&amp;gl=us&amp;q=Redan+LLC&amp;sa=X&amp;ved=0ahUKEwjD8q_89KaBAxWMkIkEHQKXClQ4PBCYkAII4gs</t>
  </si>
  <si>
    <t>Summerset Group Holdings Limited</t>
  </si>
  <si>
    <t>http://www.summerset.co.nz/</t>
  </si>
  <si>
    <t>https://www.google.com/search?gl=us&amp;hl=en&amp;q=Summerset+Group+Holdings+Limited&amp;sa=X&amp;ved=0ahUKEwiRzb2vlZqAAxU4F1kFHYHyDpsQmJACCIMJ</t>
  </si>
  <si>
    <t>https://encrypted-tbn0.gstatic.com/images?q=tbn:ANd9GcSA5w7TbY5MOrK0tS2WXY7raA0I1Y2iO-njwj0ciIs&amp;s</t>
  </si>
  <si>
    <t>Structerre Consulting</t>
  </si>
  <si>
    <t>http://www.structerre.com.au/</t>
  </si>
  <si>
    <t>https://www.google.com/search?sca_esv=573098824&amp;hl=en&amp;gl=us&amp;q=Structerre+Consulting&amp;sa=X&amp;ved=0ahUKEwi-8pDSs_KBAxU0FFkFHSNgCi84KBCYkAII2Aw</t>
  </si>
  <si>
    <t>https://encrypted-tbn0.gstatic.com/images?q=tbn:ANd9GcRMkdM7tc4Isu01lN7CVB_kzqR3DZ1KBFIuh24qOOA&amp;s</t>
  </si>
  <si>
    <t>Vicinitas Therapeutics</t>
  </si>
  <si>
    <t>http://vicinitastx.com/</t>
  </si>
  <si>
    <t>https://www.google.com/search?sca_esv=589318964&amp;hl=en&amp;gl=us&amp;q=Vicinitas+Therapeutics&amp;sa=X&amp;ved=0ahUKEwiO6PeU14GDAxVpFFkFHc81BDIQmJACCOIO</t>
  </si>
  <si>
    <t>BULL-IT SOLUTIONS LTD</t>
  </si>
  <si>
    <t>https://www.google.com/search?sca_esv=574353833&amp;gl=us&amp;hl=en&amp;q=BULL-IT+SOLUTIONS+LTD&amp;sa=X&amp;ved=0ahUKEwjq2KPb-v6BAxVJv4kEHYFVB9Q4ChCYkAII3go</t>
  </si>
  <si>
    <t>GO DESi</t>
  </si>
  <si>
    <t>http://godesi.in/</t>
  </si>
  <si>
    <t>https://www.google.com/search?gl=us&amp;hl=en&amp;q=GO+DESi&amp;sa=X&amp;ved=0ahUKEwjWs8b0kpqAAxUVKEQIHXJjAP8QmJACCPIJ</t>
  </si>
  <si>
    <t>https://encrypted-tbn0.gstatic.com/images?q=tbn:ANd9GcQToP-SPP0GS-4jMQTSis_Q7prRnOsfvkzi-rBNxPY&amp;s</t>
  </si>
  <si>
    <t>Maple Solutions, LLC</t>
  </si>
  <si>
    <t>https://www.google.com/search?gl=us&amp;hl=en&amp;q=Maple+Solutions,+LLC&amp;sa=X&amp;ved=0ahUKEwiL9tqH6Of_AhUKMVkFHYwGD-84RhCYkAII1Ak</t>
  </si>
  <si>
    <t>Poppulo</t>
  </si>
  <si>
    <t>http://newsweaver.com/</t>
  </si>
  <si>
    <t>https://www.google.com/search?sca_esv=591434115&amp;hl=en&amp;gl=us&amp;q=Poppulo&amp;sa=X&amp;ved=0ahUKEwjb6rfkpZODAxUjg4kEHd7ACZ8QmJACCMIL</t>
  </si>
  <si>
    <t>https://encrypted-tbn0.gstatic.com/images?q=tbn:ANd9GcSJ6hYZXml-xLbNW1fsoBySckH3nFjEFUDzicjE0ZM&amp;s</t>
  </si>
  <si>
    <t>WATI</t>
  </si>
  <si>
    <t>https://www.google.com/search?hl=en&amp;gl=us&amp;q=WATI&amp;sa=X&amp;ved=0ahUKEwjmoO2Iv4X-AhWvFVkFHeVkDKY4PBCYkAIIwAw</t>
  </si>
  <si>
    <t>University of Canterbury</t>
  </si>
  <si>
    <t>https://www.canterbury.ac.nz/</t>
  </si>
  <si>
    <t>https://www.google.com/search?hl=en&amp;gl=us&amp;q=University+of+Canterbury&amp;sa=X&amp;ved=0ahUKEwilvcnz24D_AhWDJ0QIHaGnDlMQmJACCJgK</t>
  </si>
  <si>
    <t>https://encrypted-tbn0.gstatic.com/images?q=tbn:ANd9GcTzVVaHtIpm3474bb-JYa9EyOshd9i5nQyjCk8Z&amp;s=0</t>
  </si>
  <si>
    <t>Nova Scotia Power</t>
  </si>
  <si>
    <t>http://www.nspower.ca/</t>
  </si>
  <si>
    <t>https://www.google.com/search?sca_esv=575108319&amp;hl=en&amp;gl=us&amp;q=Nova+Scotia+Power&amp;sa=X&amp;ved=0ahUKEwjui5yehoSCAxXEFlkFHQt8A984HhCYkAII8wk</t>
  </si>
  <si>
    <t>https://encrypted-tbn0.gstatic.com/images?q=tbn:ANd9GcRSH5wll74ca3xLWlBb96FhmaQ6682ULJ1J3dPGpDg&amp;s</t>
  </si>
  <si>
    <t>Santander Consumer USA</t>
  </si>
  <si>
    <t>http://www.santanderconsumerusa.com/</t>
  </si>
  <si>
    <t>https://www.google.com/search?sca_esv=587583771&amp;gl=us&amp;hl=en&amp;q=Santander+Consumer+USA&amp;sa=X&amp;ved=0ahUKEwiJ-LK-jfWCAxVhFFkFHTS5AdY4ChCYkAII-Qw</t>
  </si>
  <si>
    <t>Kia Motors America</t>
  </si>
  <si>
    <t>https://www.google.com/search?sca_esv=576391435&amp;hl=en&amp;gl=us&amp;q=Kia+Motors+America&amp;sa=X&amp;ved=0ahUKEwjXy-XzwpCCAxXWC0QIHcVtDjY4ChCYkAIItQ0</t>
  </si>
  <si>
    <t>Amazon Advertising Canada Inc.</t>
  </si>
  <si>
    <t>https://www.google.com/search?sca_esv=570269325&amp;hl=en&amp;gl=us&amp;q=Amazon+Advertising+Canada+Inc.&amp;sa=X&amp;ved=0ahUKEwiO76-Mo9mBAxUPv4kEHRGwDFEQmJACCLkM</t>
  </si>
  <si>
    <t>https://encrypted-tbn0.gstatic.com/images?q=tbn:ANd9GcTEMDmBzOh9-6qfELn5maH_RX5Fv91glumt14SoHok&amp;s</t>
  </si>
  <si>
    <t>Bank Jda&amp;C</t>
  </si>
  <si>
    <t>https://www.google.com/search?q=Bank+Jda%26C&amp;sa=X&amp;ved=0ahUKEwikocSl56X8AhWUinIEHZltCOk4ChCYkAII7ww</t>
  </si>
  <si>
    <t>Investa</t>
  </si>
  <si>
    <t>https://www.google.com/search?sca_esv=578400713&amp;gl=us&amp;hl=en&amp;q=Investa&amp;sa=X&amp;ved=0ahUKEwjMiveakqKCAxVWlWoFHdUeAiMQmJACCMkL</t>
  </si>
  <si>
    <t>https://encrypted-tbn0.gstatic.com/images?q=tbn:ANd9GcRozCo8jGE9Tgq1sI5FH60j1F6j3ak6uPyaLw2Cylg&amp;s</t>
  </si>
  <si>
    <t>Orbitar IT LLC</t>
  </si>
  <si>
    <t>https://www.google.com/search?gl=us&amp;hl=en&amp;q=Orbitar+IT+LLC&amp;sa=X&amp;ved=0ahUKEwiw4Oeel6b-AhUUSTABHYb2BHo4HhCYkAII1w0</t>
  </si>
  <si>
    <t>Altkom Software &amp; Consulting</t>
  </si>
  <si>
    <t>https://www.google.com/search?gl=us&amp;hl=en&amp;q=Altkom+Software+%26+Consulting&amp;sa=X&amp;ved=0ahUKEwj90tK08r-AAxXVEVkFHR3cBbI4FBCYkAIIlg0</t>
  </si>
  <si>
    <t>Project Brains</t>
  </si>
  <si>
    <t>https://www.google.com/search?hl=en&amp;gl=us&amp;q=Project+Brains&amp;sa=X&amp;ved=0ahUKEwi1u6TdoK78AhUmMVkFHUTUB7I4UBCYkAIIyQs</t>
  </si>
  <si>
    <t>https://encrypted-tbn0.gstatic.com/images?q=tbn:ANd9GcR6AgGmd-CxVwcGqlKUyppmXkNQ4JWsKY9qzfV4yK0&amp;s</t>
  </si>
  <si>
    <t>Acast</t>
  </si>
  <si>
    <t>http://www.acast.com/</t>
  </si>
  <si>
    <t>https://www.google.com/search?q=Acast&amp;sa=X&amp;ved=0ahUKEwiVraKr363-AhWNEFkFHdf5BFgQmJACCJQM</t>
  </si>
  <si>
    <t>Office For National Statistics</t>
  </si>
  <si>
    <t>http://www.ons.gov.uk/</t>
  </si>
  <si>
    <t>https://www.google.com/search?hl=en&amp;gl=us&amp;q=Office+For+National+Statistics&amp;sa=X&amp;ved=0ahUKEwiw8YCTpt39AhUbm2oFHaFbBr44HhCYkAIIzws</t>
  </si>
  <si>
    <t>FHLB Des Moines</t>
  </si>
  <si>
    <t>http://www.fhlbdm.com/</t>
  </si>
  <si>
    <t>https://www.google.com/search?sca_esv=575547564&amp;hl=en&amp;gl=us&amp;q=FHLB+Des+Moines&amp;sa=X&amp;ved=0ahUKEwj08fOYgYmCAxW1D1kFHb84CMA4FBCYkAIIzAs</t>
  </si>
  <si>
    <t>https://encrypted-tbn0.gstatic.com/images?q=tbn:ANd9GcRlln58nAak0ZHqfG_wIermfwq3V8PgJaUmR0sf&amp;s=0</t>
  </si>
  <si>
    <t>GitHub</t>
  </si>
  <si>
    <t>http://github.com/</t>
  </si>
  <si>
    <t>https://www.google.com/search?sca_esv=561848188&amp;gl=us&amp;hl=en&amp;q=GitHub&amp;sa=X&amp;ved=0ahUKEwid5NWU3oiBAxXKEVkFHdBiBFk4ChCYkAIItgs</t>
  </si>
  <si>
    <t>https://encrypted-tbn0.gstatic.com/images?q=tbn:ANd9GcQeNQmzxH-St4EoKC17LFmgvXY8kYGo78OXLFeT&amp;s=0</t>
  </si>
  <si>
    <t>AER HOLDING - EUROFEU</t>
  </si>
  <si>
    <t>https://www.google.com/search?gl=us&amp;hl=en&amp;q=AER+HOLDING+-+EUROFEU&amp;sa=X&amp;ved=0ahUKEwjpiN70iOL8AhVNVTABHXoHAAo4MhCYkAIIsQ0</t>
  </si>
  <si>
    <t>ACV Auctions</t>
  </si>
  <si>
    <t>http://www.acvauctions.com/</t>
  </si>
  <si>
    <t>https://www.google.com/search?sca_esv=582184140&amp;hl=en&amp;gl=us&amp;q=ACV+Auctions&amp;sa=X&amp;ved=0ahUKEwi2hMus88KCAxX9FlkFHcg-BmsQmJACCNEN</t>
  </si>
  <si>
    <t>Renuity</t>
  </si>
  <si>
    <t>http://www.renuityhome.com/</t>
  </si>
  <si>
    <t>https://www.google.com/search?sca_esv=569809553&amp;hl=en&amp;gl=us&amp;q=Renuity&amp;sa=X&amp;ved=0ahUKEwjD3YeyltSBAxXKElkFHcM7ACo4ChCYkAIIlAo</t>
  </si>
  <si>
    <t>Incrementum</t>
  </si>
  <si>
    <t>https://www.google.com/search?sca_esv=563320360&amp;hl=en&amp;gl=us&amp;q=Incrementum&amp;sa=X&amp;ved=0ahUKEwiatOGg85eBAxUOFFkFHXjBDkw4FBCYkAIImAs</t>
  </si>
  <si>
    <t>GetUp</t>
  </si>
  <si>
    <t>https://www.google.com/search?sca_esv=581835084&amp;hl=en&amp;gl=us&amp;q=GetUp&amp;sa=X&amp;ved=0ahUKEwjuh57GpsCCAxVJkokEHakvAt44HhCYkAIIpgs</t>
  </si>
  <si>
    <t>https://encrypted-tbn0.gstatic.com/images?q=tbn:ANd9GcR2tCvMKe_ImdpW0D76dvyAdlmMX09XviCsAkuG_8A&amp;s</t>
  </si>
  <si>
    <t>Global Excel Management</t>
  </si>
  <si>
    <t>https://www.google.com/search?gl=us&amp;hl=en&amp;q=Global+Excel+Management&amp;sa=X&amp;ved=0ahUKEwjMkqeQuv7_AhXcmbAFHcyiAaAQmJACCPsL</t>
  </si>
  <si>
    <t>Loyalytics</t>
  </si>
  <si>
    <t>https://www.google.com/search?sca_esv=581645294&amp;hl=en&amp;gl=us&amp;q=Loyalytics&amp;sa=X&amp;ved=0ahUKEwjE6dO-5r2CAxVWlWoFHefyCNM4FBCYkAIItAs</t>
  </si>
  <si>
    <t>Bradley Hospital</t>
  </si>
  <si>
    <t>https://www.google.com/search?hl=en&amp;gl=us&amp;q=Bradley+Hospital&amp;sa=X&amp;ved=0ahUKEwi5qa6dg7j_AhUalWoFHV35C_44WhCYkAIIzw0</t>
  </si>
  <si>
    <t>Stadtwerke MÃ¼nster GmbH</t>
  </si>
  <si>
    <t>http://www.stadtwerke-muenster.de/</t>
  </si>
  <si>
    <t>https://www.google.com/search?sca_esv=584993245&amp;gl=us&amp;hl=en&amp;q=Stadtwerke+M%C3%BCnster+GmbH&amp;sa=X&amp;ved=0ahUKEwjntfeHhNyCAxVYFVkFHSZfC-k4HhCYkAIIlAs</t>
  </si>
  <si>
    <t>Judo Bank</t>
  </si>
  <si>
    <t>https://www.judo.bank/</t>
  </si>
  <si>
    <t>https://www.google.com/search?gl=us&amp;hl=en&amp;q=Judo+Bank&amp;sa=X&amp;ved=0ahUKEwiO0LW1zrz9AhXdj4kEHQHQD204MhCYkAII1gw</t>
  </si>
  <si>
    <t>Trenkwalder a.s.</t>
  </si>
  <si>
    <t>http://www.trenkwalder.com/cz/</t>
  </si>
  <si>
    <t>https://www.google.com/search?hl=en&amp;gl=us&amp;q=Trenkwalder+a.s.&amp;sa=X&amp;ved=0ahUKEwiNx8yG3en8AhUHD1kFHVKKB5c4FBCYkAII3go</t>
  </si>
  <si>
    <t>ibasa</t>
  </si>
  <si>
    <t>https://www.google.com/search?sca_esv=697493931703dc96&amp;hl=en&amp;gl=us&amp;q=ibasa&amp;sa=X&amp;ved=0ahUKEwi6nYGi6bOCAxWbSTABHZw_Bdc4ChCYkAII4Qo</t>
  </si>
  <si>
    <t>Heartland for Children</t>
  </si>
  <si>
    <t>https://www.google.com/search?gl=us&amp;hl=en&amp;q=Heartland+for+Children&amp;sa=X&amp;ved=0ahUKEwiS56Tf1Mv9AhWXk4kEHdwkADYQmJACCNUL</t>
  </si>
  <si>
    <t>Cloudbigdata Technologies</t>
  </si>
  <si>
    <t>https://www.google.com/search?q=Cloudbigdata+Technologies&amp;sa=X&amp;ved=0ahUKEwiN-uDO-tX-AhWUTjABHQP2CSQQmJACCIAK</t>
  </si>
  <si>
    <t>Guild</t>
  </si>
  <si>
    <t>https://www.google.com/search?sca_esv=561848188&amp;hl=en&amp;gl=us&amp;q=Guild&amp;sa=X&amp;ved=0ahUKEwiHueKs4YiBAxXYJEQIHemDBjA4WhCYkAIIogo</t>
  </si>
  <si>
    <t>https://encrypted-tbn0.gstatic.com/images?q=tbn:ANd9GcQwE6P_p6Lh95xwhA0R83Q2Qshup5WBFd0sOI7A0fA&amp;s</t>
  </si>
  <si>
    <t>Innomar Strategies</t>
  </si>
  <si>
    <t>http://www.innomar-strategies.com/</t>
  </si>
  <si>
    <t>https://www.google.com/search?sca_esv=564926619&amp;gl=us&amp;hl=en&amp;q=Innomar+Strategies&amp;sa=X&amp;ved=0ahUKEwiTuvHE-aaBAxVlkGoFHa2sCv4QmJACCKYK</t>
  </si>
  <si>
    <t>South African Medical Research Council</t>
  </si>
  <si>
    <t>https://www.samrc.ac.za/</t>
  </si>
  <si>
    <t>https://www.google.com/search?gl=us&amp;hl=en&amp;q=South+African+Medical+Research+Council&amp;sa=X&amp;ved=0ahUKEwijvbSv7uT9AhXDFVkFHVNACTM4ChCYkAII0Qw</t>
  </si>
  <si>
    <t>NMBS/SNCB</t>
  </si>
  <si>
    <t>http://www.belgianrail.be/</t>
  </si>
  <si>
    <t>https://www.google.com/search?gl=us&amp;hl=en&amp;q=NMBS/SNCB&amp;sa=X&amp;ved=0ahUKEwic88rHnsn9AhW-EVkFHf5hBgg4FBCYkAII9Q0</t>
  </si>
  <si>
    <t>https://encrypted-tbn0.gstatic.com/images?q=tbn:ANd9GcQajV1zE9wG6UMVXZZczHpY3N1AhohMTUYT40M5BUM&amp;s</t>
  </si>
  <si>
    <t>NTI Connect</t>
  </si>
  <si>
    <t>http://www.nti-connect.com/</t>
  </si>
  <si>
    <t>https://www.google.com/search?sca_esv=584201750&amp;hl=en&amp;gl=us&amp;q=NTI+Connect&amp;sa=X&amp;ved=0ahUKEwj-h6ijtdSCAxWxvokEHRkxC104KBCYkAII7Qw</t>
  </si>
  <si>
    <t>https://encrypted-tbn0.gstatic.com/images?q=tbn:ANd9GcSLlQcl-mttCl_MZDPuSF1jQwOJQqyRgUDO8e8c&amp;s=0</t>
  </si>
  <si>
    <t>Eastrategies srl</t>
  </si>
  <si>
    <t>https://www.google.com/search?gl=us&amp;hl=en&amp;q=Eastrategies+srl&amp;sa=X&amp;ved=0ahUKEwjX8dXW0ez-AhWqLFkFHbMPAgY4ChCYkAII2wo</t>
  </si>
  <si>
    <t>OFG</t>
  </si>
  <si>
    <t>https://www.google.com/search?gl=us&amp;hl=en&amp;q=OFG&amp;sa=X&amp;ved=0ahUKEwju74-c9Jv9AhW9j4kEHbJqB304ZBCYkAIImg0</t>
  </si>
  <si>
    <t>Baresel GmbH - KÃ¶ster Gruppe</t>
  </si>
  <si>
    <t>https://www.google.com/search?sca_esv=3e12060754f5ac0c&amp;hl=en&amp;gl=us&amp;q=Baresel+GmbH+-+K%C3%B6ster+Gruppe&amp;sa=X&amp;ved=0ahUKEwiojoWn-f6BAxVvTDABHaMuBBc4PBCYkAIIpQw</t>
  </si>
  <si>
    <t>Enter</t>
  </si>
  <si>
    <t>https://www.google.com/search?sca_esv=580046813&amp;hl=en&amp;gl=us&amp;q=Enter&amp;sa=X&amp;ved=0ahUKEwiA4KuyqrGCAxXREVkFHcbcDRYQmJACCOIM</t>
  </si>
  <si>
    <t>https://encrypted-tbn0.gstatic.com/images?q=tbn:ANd9GcRaSJlXTabNLALY6SmrytvihRTewDlAQl6egYZ2PBc&amp;s</t>
  </si>
  <si>
    <t>Carvant Financial LLC</t>
  </si>
  <si>
    <t>https://www.google.com/search?q=Carvant+Financial+LLC&amp;sa=X&amp;ved=0ahUKEwiav4j247T8AhXKmWoFHT3bAVs4ChCYkAIIwgw</t>
  </si>
  <si>
    <t>Kelly Services Hungary</t>
  </si>
  <si>
    <t>https://www.google.com/search?gl=us&amp;hl=en&amp;q=Kelly+Services+Hungary&amp;sa=X&amp;ved=0ahUKEwiOn6D0pfn-AhUYrYkEHcUlCSYQmJACCOcJ</t>
  </si>
  <si>
    <t>https://encrypted-tbn0.gstatic.com/images?q=tbn:ANd9GcTnIhMdihd3_464Gp5EyrERniToGZxn1CByRq2LHJQ&amp;s</t>
  </si>
  <si>
    <t>ITM Germany GmbH</t>
  </si>
  <si>
    <t>https://www.google.com/search?hl=en&amp;gl=us&amp;q=ITM+Germany+GmbH&amp;sa=X&amp;ved=0ahUKEwj-k8iaq-r_AhXtmGoFHULoCS04ChCYkAIImg0</t>
  </si>
  <si>
    <t>NCBA CLUSA</t>
  </si>
  <si>
    <t>http://www.ncba.coop/</t>
  </si>
  <si>
    <t>https://www.google.com/search?sca_esv=581117380&amp;hl=en&amp;gl=us&amp;q=NCBA+CLUSA&amp;sa=X&amp;ved=0ahUKEwjh9L7K77iCAxVtmmoFHUSfDGoQmJACCNYJ</t>
  </si>
  <si>
    <t>ClickHouse</t>
  </si>
  <si>
    <t>http://clickhouse.com/</t>
  </si>
  <si>
    <t>https://www.google.com/search?sca_esv=572463874&amp;hl=en&amp;gl=us&amp;q=ClickHouse&amp;sa=X&amp;ved=0ahUKEwjD7_y0re2BAxU6MUQIHVZrAzk4FBCYkAIIlw4</t>
  </si>
  <si>
    <t>Intermex Wire Transfer</t>
  </si>
  <si>
    <t>http://corporate.intermexonline.com/</t>
  </si>
  <si>
    <t>https://www.google.com/search?sca_esv=562133542&amp;hl=en&amp;gl=us&amp;q=Intermex+Wire+Transfer&amp;sa=X&amp;ved=0ahUKEwjat9zQrouBAxVCQzABHf1rC-84RhCYkAIIig0</t>
  </si>
  <si>
    <t>KPMG-SouthAfrica</t>
  </si>
  <si>
    <t>https://www.google.com/search?gl=us&amp;hl=en&amp;q=KPMG-SouthAfrica&amp;sa=X&amp;ved=0ahUKEwjj64zXof7-AhXSk4kEHSrQBYIQmJACCKIM</t>
  </si>
  <si>
    <t>https://encrypted-tbn0.gstatic.com/images?q=tbn:ANd9GcTN9Gl9tO3V1zBDGpvPtv8FxoHAttUbEiZ-mmXAt5Q&amp;s</t>
  </si>
  <si>
    <t>Integrity Consulting Engineering &amp; Security Soluti</t>
  </si>
  <si>
    <t>https://www.google.com/search?hl=en&amp;gl=us&amp;q=Integrity+Consulting+Engineering+%26+Security+Soluti&amp;sa=X&amp;ved=0ahUKEwjZv_as9Lz-AhX7j4kEHUJrAts4ZBCYkAIIhA0</t>
  </si>
  <si>
    <t>Mirvac</t>
  </si>
  <si>
    <t>http://www.mirvac.com/</t>
  </si>
  <si>
    <t>https://www.google.com/search?sca_esv=575108319&amp;hl=en&amp;gl=us&amp;q=Mirvac&amp;sa=X&amp;ved=0ahUKEwiC4c3OhYSCAxVTGTQIHdcPAqs4ChCYkAIIpw4</t>
  </si>
  <si>
    <t>Hitalent</t>
  </si>
  <si>
    <t>https://www.google.com/search?sca_esv=583557295&amp;gl=us&amp;hl=en&amp;q=Hitalent&amp;sa=X&amp;ved=0ahUKEwisyZ2P8MyCAxXdFFkFHam1Ba44UBCYkAIIzQ4</t>
  </si>
  <si>
    <t>digiRocks</t>
  </si>
  <si>
    <t>https://www.google.com/search?hl=en&amp;gl=us&amp;q=digiRocks&amp;sa=X&amp;ved=0ahUKEwj56tOh8ZH9AhUGF1kFHSumDaEQmJACCIMO</t>
  </si>
  <si>
    <t>https://encrypted-tbn0.gstatic.com/images?q=tbn:ANd9GcRC3Stu5gwqRylaVNoxg8f1wC-gGE9H7XGh8T0tTAY&amp;s</t>
  </si>
  <si>
    <t>Pacific Gas &amp; Electric CO</t>
  </si>
  <si>
    <t>http://www.pge.com/</t>
  </si>
  <si>
    <t>https://www.google.com/search?gl=us&amp;hl=en&amp;q=Pacific+Gas+%26+Electric+CO&amp;sa=X&amp;ved=0ahUKEwjsmuX3qcKAAxWlF1kFHV-6CLU4HhCYkAIIlg4</t>
  </si>
  <si>
    <t>https://encrypted-tbn0.gstatic.com/images?q=tbn:ANd9GcT4j5d384SBrOYX6riqA3D4_hvoz_3PnqjuG7Pe&amp;s=0</t>
  </si>
  <si>
    <t>State Bar of California</t>
  </si>
  <si>
    <t>http://www.calbar.ca.gov/</t>
  </si>
  <si>
    <t>https://www.google.com/search?sca_esv=557690181&amp;gl=us&amp;hl=en&amp;q=State+Bar+of+California&amp;sa=X&amp;ved=0ahUKEwjzgvCcguOAAxWfMTQIHadODyA4KBCYkAII8ww</t>
  </si>
  <si>
    <t>https://encrypted-tbn0.gstatic.com/images?q=tbn:ANd9GcT3IatKKG9-ThbW5rSNTUVeH7ea1lLc2yRXBBo31aJ831ajidvJJmM7F60&amp;s</t>
  </si>
  <si>
    <t>Brivo</t>
  </si>
  <si>
    <t>http://www.brivo.com/</t>
  </si>
  <si>
    <t>https://www.google.com/search?q=Brivo&amp;sa=X&amp;ved=0ahUKEwjIoMrVmJf-AhX8FVkFHYO7C144MhCYkAII2Aw</t>
  </si>
  <si>
    <t>https://encrypted-tbn0.gstatic.com/images?q=tbn:ANd9GcTcUmRmTL4RmMsNnJq2pXvBxHAyY6bXpL4a6Xwn&amp;s=0</t>
  </si>
  <si>
    <t>Cloutflow</t>
  </si>
  <si>
    <t>https://www.google.com/search?sca_esv=21dfaf11d8250394&amp;gl=us&amp;hl=en&amp;q=Cloutflow&amp;sa=X&amp;ved=0ahUKEwiQ387z-daCAxVeQzABHZkTDBcQmJACCO0J</t>
  </si>
  <si>
    <t>https://encrypted-tbn0.gstatic.com/images?q=tbn:ANd9GcQjGZ0HADBJZ7Lc3UfFncjM64O71o9MBGfGrYVcppU&amp;s</t>
  </si>
  <si>
    <t>Valuelabs</t>
  </si>
  <si>
    <t>https://www.google.com/search?hl=en&amp;gl=us&amp;q=Valuelabs&amp;sa=X&amp;ved=0ahUKEwi2iomarOr_AhVeM1kFHaUsDpc4HhCYkAIItws</t>
  </si>
  <si>
    <t>Everlaw</t>
  </si>
  <si>
    <t>https://www.google.com/search?hl=en&amp;gl=us&amp;q=Everlaw&amp;sa=X&amp;ved=0ahUKEwiq4-3v7778AhXzsDEKHWDbAO4QmJACCPwM</t>
  </si>
  <si>
    <t>https://encrypted-tbn0.gstatic.com/images?q=tbn:ANd9GcSlwOiOJ08T49bZkoDJXvFWuabdtkhFoPn6C1b4sOE&amp;s</t>
  </si>
  <si>
    <t>Q6Cyber</t>
  </si>
  <si>
    <t>http://www.q6cyber.com/</t>
  </si>
  <si>
    <t>https://www.google.com/search?sca_esv=569809553&amp;hl=en&amp;gl=us&amp;q=Q6Cyber&amp;sa=X&amp;ved=0ahUKEwjHiou1ltSBAxUKVzABHbWPAWM4HhCYkAIIgQ0</t>
  </si>
  <si>
    <t>xcelForce</t>
  </si>
  <si>
    <t>https://www.google.com/search?sca_esv=589510079&amp;gl=us&amp;hl=en&amp;q=xcelForce&amp;sa=X&amp;ved=0ahUKEwjs5dH3mISDAxVrGFkFHYPXAYgQmJACCKYL</t>
  </si>
  <si>
    <t>https://encrypted-tbn0.gstatic.com/images?q=tbn:ANd9GcTSOouKjKaoVfjVyFwqnjLXqUD4gnkG5hil0OeRL3Q&amp;s</t>
  </si>
  <si>
    <t>R&amp;D Partners</t>
  </si>
  <si>
    <t>http://www.r-dpartners.com/</t>
  </si>
  <si>
    <t>https://www.google.com/search?hl=en&amp;gl=us&amp;q=R%26D+Partners&amp;sa=X&amp;ved=0ahUKEwj24_7in4X9AhUHMlkFHYguCdY4HhCYkAIInA4</t>
  </si>
  <si>
    <t>Kros-Wise</t>
  </si>
  <si>
    <t>https://www.google.com/search?q=Kros-Wise&amp;sa=X&amp;ved=0ahUKEwjkjJPjqbz8AhUmg2oFHRrVCYA4HhCYkAIIzAo</t>
  </si>
  <si>
    <t>RS Public Company Limited</t>
  </si>
  <si>
    <t>http://www.rs.co.th/</t>
  </si>
  <si>
    <t>https://www.google.com/search?gl=us&amp;hl=en&amp;q=RS+Public+Company+Limited&amp;sa=X&amp;ved=0ahUKEwj_w5aguKH_AhW5E1kFHZ1gCnIQmJACCLYP</t>
  </si>
  <si>
    <t>Nexl</t>
  </si>
  <si>
    <t>https://www.google.com/search?hl=en&amp;gl=us&amp;q=Nexl&amp;sa=X&amp;ved=0ahUKEwjKlZzA8pH9AhWAPUQIHXWOA3YQmJACCOoJ</t>
  </si>
  <si>
    <t>https://encrypted-tbn0.gstatic.com/images?q=tbn:ANd9GcRO4LQUDzT6Iq3_4ewYm8hXHZdjRwKgeytFNaX6EDI&amp;s</t>
  </si>
  <si>
    <t>NarrativeWave</t>
  </si>
  <si>
    <t>http://www.narrativewave.com/</t>
  </si>
  <si>
    <t>https://www.google.com/search?hl=en&amp;gl=us&amp;q=NarrativeWave&amp;sa=X&amp;ved=0ahUKEwirldWmlpqAAxV3SDABHZoSBiEQmJACCJQL</t>
  </si>
  <si>
    <t>https://encrypted-tbn0.gstatic.com/images?q=tbn:ANd9GcRGadS0xA_dZ5gKRN02nthpjjS9M1nS6_TjzKyE5rw&amp;s</t>
  </si>
  <si>
    <t>Susquehanna International Group</t>
  </si>
  <si>
    <t>https://www.google.com/search?sca_esv=557690181&amp;gl=us&amp;hl=en&amp;q=Susquehanna+International+Group&amp;sa=X&amp;ved=0ahUKEwjcx42DguOAAxXmHjQIHVcZAOY4KBCYkAIIuQ4</t>
  </si>
  <si>
    <t>Associates Systems LLC</t>
  </si>
  <si>
    <t>https://www.google.com/search?sca_esv=576737612&amp;hl=en&amp;gl=us&amp;q=Associates+Systems+LLC&amp;sa=X&amp;ved=0ahUKEwizw4eQhZOCAxWtF2IAHb3FCKg4HhCYkAII0Qk</t>
  </si>
  <si>
    <t>Rox Partner</t>
  </si>
  <si>
    <t>https://www.google.com/search?sca_esv=580046813&amp;gl=us&amp;hl=en&amp;q=Rox+Partner&amp;sa=X&amp;ved=0ahUKEwjbg8yKqbGCAxV4EGIAHbm5Cro4ChCYkAII5Aw</t>
  </si>
  <si>
    <t>https://encrypted-tbn0.gstatic.com/images?q=tbn:ANd9GcSNm__U9qrNVgfqwrCihwhTQZogGiuvgJxv3jffZMQ&amp;s</t>
  </si>
  <si>
    <t>Grupo Oricteropo Tropical</t>
  </si>
  <si>
    <t>https://www.google.com/search?gl=us&amp;hl=en&amp;q=Grupo+Oricteropo+Tropical&amp;sa=X&amp;ved=0ahUKEwi_7KTMkKT_AhXED1kFHV21A5gQmJACCIoH</t>
  </si>
  <si>
    <t>https://encrypted-tbn0.gstatic.com/images?q=tbn:ANd9GcQBQzwdoC_vqxxbS1tqGmcDmiNqD3YXhhZij6oYzoQ&amp;s</t>
  </si>
  <si>
    <t>SMT Simple Management Technologies B.V.</t>
  </si>
  <si>
    <t>http://www.smtware.com/</t>
  </si>
  <si>
    <t>https://www.google.com/search?hl=en&amp;gl=us&amp;q=SMT+Simple+Management+Technologies+B.V.&amp;sa=X&amp;ved=0ahUKEwj3s5LZhbX9AhXDFlkFHQxiCBEQmJACCKgM</t>
  </si>
  <si>
    <t>https://encrypted-tbn0.gstatic.com/images?q=tbn:ANd9GcS5AzSDKfi0PM4iJY9pNrbB2bUPkZuW_NzhVcJ416E&amp;s</t>
  </si>
  <si>
    <t>TUC RAIL</t>
  </si>
  <si>
    <t>https://www.google.com/search?sca_esv=584208532&amp;gl=us&amp;hl=en&amp;q=TUC+RAIL&amp;sa=X&amp;ved=0ahUKEwjEzI7LvNSCAxWwKFkFHawBDUc4KBCYkAII8As</t>
  </si>
  <si>
    <t>Biolink360</t>
  </si>
  <si>
    <t>https://www.google.com/search?sca_esv=588967138&amp;hl=en&amp;gl=us&amp;q=Biolink360&amp;sa=X&amp;ved=0ahUKEwiOve3Llf-CAxU4rokEHfgWBQsQmJACCL4L</t>
  </si>
  <si>
    <t>Telstra Super</t>
  </si>
  <si>
    <t>http://www.telstrasuper.com.au/</t>
  </si>
  <si>
    <t>https://www.google.com/search?sca_esv=594387602&amp;gl=us&amp;hl=en&amp;q=Telstra+Super&amp;sa=X&amp;ved=0ahUKEwij8aPwk7SDAxWgLEQIHRkgANoQmJACCLkN</t>
  </si>
  <si>
    <t>Celonis SE</t>
  </si>
  <si>
    <t>https://www.google.com/search?sca_esv=589004769&amp;hl=en&amp;gl=us&amp;q=Celonis+SE&amp;sa=X&amp;ved=0ahUKEwiP6o20oP-CAxV2lGoFHeM1Ch8QmJACCI0L</t>
  </si>
  <si>
    <t>Square City</t>
  </si>
  <si>
    <t>https://www.google.com/search?sca_esv=582900893&amp;hl=en&amp;gl=us&amp;q=Square+City&amp;sa=X&amp;ved=0ahUKEwjQ_Nbi88eCAxVLF1kFHTcMD204FBCYkAIIkgs</t>
  </si>
  <si>
    <t>https://encrypted-tbn0.gstatic.com/images?q=tbn:ANd9GcQdUj5Pkdwn2mK9mbGBLX0_ntbI2gJpamTUTBm7rSU&amp;s</t>
  </si>
  <si>
    <t>Bol.Com B.V.</t>
  </si>
  <si>
    <t>https://www.google.com/search?ucbcb=1&amp;gl=us&amp;hl=en&amp;q=Bol.Com+B.V.&amp;sa=X&amp;ved=0ahUKEwictqPCus7-AhVJAzQIHfdeARc4MhCYkAIIjAs</t>
  </si>
  <si>
    <t>Evolution Mining</t>
  </si>
  <si>
    <t>http://evolutionmining.com.au/</t>
  </si>
  <si>
    <t>https://www.google.com/search?gl=us&amp;hl=en&amp;q=Evolution+Mining&amp;sa=X&amp;ved=0ahUKEwjYkZXrpd39AhU6kYkEHYS2BTk4FBCYkAII6Ak</t>
  </si>
  <si>
    <t>https://encrypted-tbn0.gstatic.com/images?q=tbn:ANd9GcSaxD7LUFQ49BNmtAO64oimf4ukoh1GKN_B2_Jrj9k&amp;s</t>
  </si>
  <si>
    <t>Finezi</t>
  </si>
  <si>
    <t>http://www.finezi.com/</t>
  </si>
  <si>
    <t>https://www.google.com/search?sca_esv=e802891ee3315bde&amp;sca_upv=1&amp;gl=us&amp;hl=en&amp;q=Finezi&amp;sa=X&amp;ved=0ahUKEwiiqqvsvbaDAxUsfDABHTAHBGkQmJACCPAK</t>
  </si>
  <si>
    <t>https://encrypted-tbn0.gstatic.com/images?q=tbn:ANd9GcQk5AHS9oo755MkbDrYkv4lga4Gj8Vk8yJmKgTzaE0&amp;s</t>
  </si>
  <si>
    <t>Aledade, Inc.</t>
  </si>
  <si>
    <t>http://www.aledade.com/</t>
  </si>
  <si>
    <t>https://www.google.com/search?sca_esv=570874343&amp;hl=en&amp;gl=us&amp;q=Aledade,+Inc.&amp;sa=X&amp;ved=0ahUKEwjP4bepnt6BAxVEGlkFHfbNCrs4FBCYkAIItA4</t>
  </si>
  <si>
    <t>https://encrypted-tbn0.gstatic.com/images?q=tbn:ANd9GcSZ_LGDNnAhRpISL196VKW_SecK3lJzvAGw8SwZecw&amp;s</t>
  </si>
  <si>
    <t>Commonwealth of Massachusetts: Executive Office of Health and Human Services</t>
  </si>
  <si>
    <t>http://www.masslegalservices.org/</t>
  </si>
  <si>
    <t>https://www.google.com/search?sca_esv=556212212&amp;hl=en&amp;gl=us&amp;q=Commonwealth+of+Massachusetts:+Executive+Office+of+Health+and+Human+Services&amp;sa=X&amp;ved=0ahUKEwjntoXhuNaAAxU8D1kFHd01Bd04ZBCYkAIIvww</t>
  </si>
  <si>
    <t>https://encrypted-tbn0.gstatic.com/images?q=tbn:ANd9GcR0GIdyythxy4K7ivD4Ds0stPz56bkXrhbW80eS&amp;s=0</t>
  </si>
  <si>
    <t>Pi Associates</t>
  </si>
  <si>
    <t>https://www.google.com/search?sca_esv=559317661&amp;gl=us&amp;hl=en&amp;q=Pi+Associates&amp;sa=X&amp;ved=0ahUKEwiB5NejkvKAAxUnjokEHWdSDxEQmJACCIoL</t>
  </si>
  <si>
    <t>AB Tasty</t>
  </si>
  <si>
    <t>http://www.abtasty.com/</t>
  </si>
  <si>
    <t>https://www.google.com/search?gl=us&amp;hl=en&amp;q=AB+Tasty&amp;sa=X&amp;ved=0ahUKEwiI8uufzrL9AhXRSjABHeN7Dcg4MhCYkAIImg0</t>
  </si>
  <si>
    <t>ExR Exchange Robotics</t>
  </si>
  <si>
    <t>https://www.google.com/search?sca_esv=590804984&amp;hl=en&amp;gl=us&amp;q=ExR+Exchange+Robotics&amp;sa=X&amp;ved=0ahUKEwiChsjPoI6DAxW8MVkFHSaMCC0QmJACCOwL</t>
  </si>
  <si>
    <t>https://encrypted-tbn0.gstatic.com/images?q=tbn:ANd9GcTWQ8mQyBRCew9r4P3ymvieLcoo_VreSTut7e4MU5M&amp;s</t>
  </si>
  <si>
    <t>GoCloud</t>
  </si>
  <si>
    <t>https://www.google.com/search?sca_esv=571511976&amp;gl=us&amp;hl=en&amp;q=GoCloud&amp;sa=X&amp;ved=0ahUKEwiEtqaKp-OBAxXurYkEHUzvDHAQmJACCMoL</t>
  </si>
  <si>
    <t>https://encrypted-tbn0.gstatic.com/images?q=tbn:ANd9GcQ6OSlw0xHnBSOXvC8TfLoaG-pW-9G2eoS6AoRZRNY&amp;s</t>
  </si>
  <si>
    <t>SPARKS</t>
  </si>
  <si>
    <t>https://www.google.com/search?sca_esv=587928711&amp;hl=en&amp;gl=us&amp;q=SPARKS&amp;sa=X&amp;ved=0ahUKEwigmtzW0_eCAxWsMlkFHTjPCEA4MhCYkAIIqAw</t>
  </si>
  <si>
    <t>https://encrypted-tbn0.gstatic.com/images?q=tbn:ANd9GcQ3CaSQIUHFBC0Xsf5O1CwY6fXGHfFpX8viSP0EOD0&amp;s</t>
  </si>
  <si>
    <t>Paladin Risk Solutions Inc.</t>
  </si>
  <si>
    <t>https://www.google.com/search?sca_esv=570589756&amp;gl=us&amp;hl=en&amp;q=Paladin+Risk+Solutions+Inc.&amp;sa=X&amp;ved=0ahUKEwjmv8eH4NuBAxWeFlkFHTBMBHo4ChCYkAIIzAs</t>
  </si>
  <si>
    <t>https://encrypted-tbn0.gstatic.com/images?q=tbn:ANd9GcSeAYhoqjKdjNH6gT3hiXMCq9r2-Y4tMsmlqPbIg-U&amp;s</t>
  </si>
  <si>
    <t>ABBTECH Professional Resources, Inc.</t>
  </si>
  <si>
    <t>https://www.google.com/search?hl=en&amp;gl=us&amp;q=ABBTECH+Professional+Resources,+Inc.&amp;sa=X&amp;ved=0ahUKEwiovfrswIiAAxUfFVkFHUXPDIo4MhCYkAIIgg0</t>
  </si>
  <si>
    <t>Latinx Veterinary Medical Association</t>
  </si>
  <si>
    <t>https://www.google.com/search?sca_esv=570874343&amp;gl=us&amp;hl=en&amp;q=Latinx+Veterinary+Medical+Association&amp;sa=X&amp;ved=0ahUKEwjn4POMnt6BAxWng4kEHXM4CWk4RhCYkAII5g4</t>
  </si>
  <si>
    <t>DeviseBit</t>
  </si>
  <si>
    <t>https://www.google.com/search?sca_esv=571229774&amp;hl=en&amp;gl=us&amp;q=DeviseBit&amp;sa=X&amp;ved=0ahUKEwjY44vk5eCBAxUsEFkFHeVbDzIQmJACCK0L</t>
  </si>
  <si>
    <t>https://encrypted-tbn0.gstatic.com/images?q=tbn:ANd9GcS1-XLeYEW9T_4A__CzucSUF5_xnfVVsLMnpbGsMYc&amp;s</t>
  </si>
  <si>
    <t>Markesman Group</t>
  </si>
  <si>
    <t>http://www.markesman.com/</t>
  </si>
  <si>
    <t>https://www.google.com/search?sca_esv=594542564&amp;gl=us&amp;hl=en&amp;q=Markesman+Group&amp;sa=X&amp;ved=0ahUKEwjHsM2wwraDAxX0E1kFHctQD8EQmJACCJwK</t>
  </si>
  <si>
    <t>Data Science Dojo</t>
  </si>
  <si>
    <t>https://www.google.com/search?gl=us&amp;hl=en&amp;q=Data+Science+Dojo&amp;sa=X&amp;ved=0ahUKEwjOnd6Bx4D-AhXGCjQIHfmiAVwQmJACCJcK</t>
  </si>
  <si>
    <t>https://encrypted-tbn0.gstatic.com/images?q=tbn:ANd9GcSFanp9ygw14LYp2PbVQPSbofyDGG-tsfgJj74fYgE&amp;s</t>
  </si>
  <si>
    <t>Ernstings family GmbH &amp; Co. KG</t>
  </si>
  <si>
    <t>https://www.google.com/search?hl=en&amp;gl=us&amp;q=Ernstings+family+GmbH+%26+Co.+KG&amp;sa=X&amp;ved=0ahUKEwiQhsjp2_H-AhWcOEQIHSLgBLc4ChCYkAIIiws</t>
  </si>
  <si>
    <t>A-MAX Auto Insurance</t>
  </si>
  <si>
    <t>https://www.google.com/search?gl=us&amp;hl=en&amp;q=A-MAX+Auto+Insurance&amp;sa=X&amp;ved=0ahUKEwiw4Oeel6b-AhUUSTABHYb2BHo4HhCYkAII0Aw</t>
  </si>
  <si>
    <t>Natick Public Schools</t>
  </si>
  <si>
    <t>https://www.google.com/search?hl=en&amp;gl=us&amp;q=Natick+Public+Schools&amp;sa=X&amp;ved=0ahUKEwibp7_RzMT_AhUBEVkFHewuDNs4eBCYkAIIows</t>
  </si>
  <si>
    <t>The Clinton Health Access Initiative, Inc.</t>
  </si>
  <si>
    <t>https://www.google.com/search?gl=us&amp;hl=en&amp;q=The+Clinton+Health+Access+Initiative,+Inc.&amp;sa=X&amp;ved=0ahUKEwj04f2upfv8AhX_KlkFHX8WAagQmJACCNEF</t>
  </si>
  <si>
    <t>Oloop Tech</t>
  </si>
  <si>
    <t>https://www.google.com/search?sca_esv=583557295&amp;hl=en&amp;gl=us&amp;q=Oloop+Tech&amp;sa=X&amp;ved=0ahUKEwjEp-2678yCAxVfv4kEHTJtCEE4KBCYkAII1gk</t>
  </si>
  <si>
    <t>Glo</t>
  </si>
  <si>
    <t>https://www.google.com/search?gl=us&amp;hl=en&amp;q=Glo&amp;sa=X&amp;ved=0ahUKEwinscKly5eAAxUgKlkFHT6iCng4HhCYkAIImwo</t>
  </si>
  <si>
    <t>Armis - Sistemas de InformaÃ§Ã£o</t>
  </si>
  <si>
    <t>https://www.google.com/search?sca_esv=564935741&amp;gl=us&amp;hl=en&amp;q=Armis+-+Sistemas+de+Informa%C3%A7%C3%A3o&amp;sa=X&amp;ved=0ahUKEwiyntDe-KaBAxUPjYkEHWuYCawQmJACCJEN</t>
  </si>
  <si>
    <t>TALENT OUTSOURCING</t>
  </si>
  <si>
    <t>https://www.google.com/search?gl=us&amp;hl=en&amp;q=TALENT+OUTSOURCING&amp;sa=X&amp;ved=0ahUKEwjj-LKsvab_AhVuQzABHX9VBw4QmJACCIwL</t>
  </si>
  <si>
    <t>https://encrypted-tbn0.gstatic.com/images?q=tbn:ANd9GcRbWGUIAASHWctMjCiJ9dHl5JLVgCIPe1xhE4x4ubw&amp;s</t>
  </si>
  <si>
    <t>Sony Corporation</t>
  </si>
  <si>
    <t>https://www.google.com/search?q=Sony+Corporation&amp;sa=X&amp;ved=0ahUKEwje7Im5pqv-AhXfElkFHTKKCsY4WhCYkAIIuQs</t>
  </si>
  <si>
    <t>Clientmind Recruiting</t>
  </si>
  <si>
    <t>https://www.google.com/search?sca_esv=586190494&amp;gl=us&amp;hl=en&amp;q=Clientmind+Recruiting&amp;sa=X&amp;ved=0ahUKEwjJxOiJxOiCAxWmGVkFHcYQCnQ4UBCYkAII_A0</t>
  </si>
  <si>
    <t>Decision Tree Analytics &amp; Services</t>
  </si>
  <si>
    <t>https://www.google.com/search?gl=us&amp;hl=en&amp;q=Decision+Tree+Analytics+%26+Services&amp;sa=X&amp;ved=0ahUKEwjM5YyZ1KGAAxUhGVkFHSWCCRcQmJACCJsM</t>
  </si>
  <si>
    <t>Siemens Industry Software, s.r.o.</t>
  </si>
  <si>
    <t>http://www.plm.automation.siemens.com/cz_cz/</t>
  </si>
  <si>
    <t>https://www.google.com/search?ucbcb=1&amp;gl=us&amp;hl=en&amp;q=Siemens+Industry+Software,+s.r.o.&amp;sa=X&amp;ved=0ahUKEwjU04KF0N_8AhXTl2oFHdiRBFg4FBCYkAIIkQw</t>
  </si>
  <si>
    <t>Evolve Squads</t>
  </si>
  <si>
    <t>https://www.google.com/search?sca_esv=2c43f6730c5a3000&amp;gl=us&amp;hl=en&amp;q=Evolve+Squads&amp;sa=X&amp;ved=0ahUKEwj23rSbiISCAxVBSTABHSWVBOU4ChCYkAIIqww</t>
  </si>
  <si>
    <t>CKCODECONNECT</t>
  </si>
  <si>
    <t>https://www.google.com/search?gl=us&amp;hl=en&amp;q=CKCODECONNECT&amp;sa=X&amp;ved=0ahUKEwjk2brDjpWAAxVhk2oFHUeEDsUQmJACCNUF</t>
  </si>
  <si>
    <t>https://encrypted-tbn0.gstatic.com/images?q=tbn:ANd9GcT6dPXpPagJXlblNKvNOxaLCCQd1aSZW4xQ8cyNAqg&amp;s</t>
  </si>
  <si>
    <t>CITCON</t>
  </si>
  <si>
    <t>http://citcon.com/</t>
  </si>
  <si>
    <t>https://www.google.com/search?sca_esv=568736477&amp;hl=en&amp;gl=us&amp;q=CITCON&amp;sa=X&amp;ved=0ahUKEwiH1ujcjsqBAxVcRTABHfNPDA44RhCYkAIIjQ4</t>
  </si>
  <si>
    <t>https://encrypted-tbn0.gstatic.com/images?q=tbn:ANd9GcSKbIcb7-scUti6a-8_KrlLVNUmTIoa59rsLI8V0uk&amp;s</t>
  </si>
  <si>
    <t>ICP Solutions Limited</t>
  </si>
  <si>
    <t>https://www.google.com/search?q=ICP+Solutions+Limited&amp;sa=X&amp;ved=0ahUKEwjTmN3plPn-AhXUGlkFHYUpCD84FBCYkAIImQ0</t>
  </si>
  <si>
    <t>https://encrypted-tbn0.gstatic.com/images?q=tbn:ANd9GcRxZjSv53hjOs8tvdqh0MOd6W5pypIgNm3_exdwrR4&amp;s</t>
  </si>
  <si>
    <t>Connective Talent</t>
  </si>
  <si>
    <t>http://connectivetalent.com/</t>
  </si>
  <si>
    <t>https://www.google.com/search?gl=us&amp;hl=en&amp;q=Connective+Talent&amp;sa=X&amp;ved=0ahUKEwj31Kiwsbz8AhXwEFkFHUyfB7k4eBCYkAIIzAo</t>
  </si>
  <si>
    <t>https://encrypted-tbn0.gstatic.com/images?q=tbn:ANd9GcTgbV1EotYO0EdE4BsXBgo5F2NHJ5rN4GfKl0e4d4w&amp;s</t>
  </si>
  <si>
    <t>Unitec S.p.A.</t>
  </si>
  <si>
    <t>http://unitec-group.com/</t>
  </si>
  <si>
    <t>https://www.google.com/search?q=Unitec+S.p.A.&amp;sa=X&amp;ved=0ahUKEwjY54-7h67_AhWPEVkFHZnfBME4ChCYkAII5gk</t>
  </si>
  <si>
    <t>https://encrypted-tbn0.gstatic.com/images?q=tbn:ANd9GcR18k-xk0dGkTSm49-EJ9ri6xlS97yQTEtbM9TH6gc&amp;s</t>
  </si>
  <si>
    <t>Virtual Calibre MSC Sdn Bhd</t>
  </si>
  <si>
    <t>https://www.google.com/search?hl=en&amp;gl=us&amp;q=Virtual+Calibre+MSC+Sdn+Bhd&amp;sa=X&amp;ved=0ahUKEwiAn8b0uc7-AhX_kokEHfyvCd04FBCYkAIIuQk</t>
  </si>
  <si>
    <t>EGEC</t>
  </si>
  <si>
    <t>https://www.google.com/search?sca_esv=585526170&amp;gl=us&amp;hl=en&amp;q=EGEC&amp;sa=X&amp;ved=0ahUKEwjHn6GSyeOCAxXBlGoFHaR5AHEQmJACCMoI</t>
  </si>
  <si>
    <t>Family Support Services of North Florida</t>
  </si>
  <si>
    <t>https://www.google.com/search?hl=en&amp;gl=us&amp;q=Family+Support+Services+of+North+Florida&amp;sa=X&amp;ved=0ahUKEwjr582XudD8AhXEczABHXJxCAI4ChCYkAII2Q0</t>
  </si>
  <si>
    <t>VUI</t>
  </si>
  <si>
    <t>https://www.google.com/search?sca_esv=574353833&amp;hl=en&amp;gl=us&amp;q=VUI&amp;sa=X&amp;ved=0ahUKEwiLiv6K__6BAxVIEGIAHRmnAGM4ChCYkAIIgA4</t>
  </si>
  <si>
    <t>Philip Morris International Management SA</t>
  </si>
  <si>
    <t>http://www.iqos.com.ua/</t>
  </si>
  <si>
    <t>https://www.google.com/search?q=Philip+Morris+International+Management+SA&amp;sa=X&amp;ved=0ahUKEwicyP-T8Ln8AhUkFFkFHYWqDPE4FBCYkAII7gw</t>
  </si>
  <si>
    <t>DripShop</t>
  </si>
  <si>
    <t>https://www.google.com/search?gl=us&amp;hl=en&amp;q=DripShop&amp;sa=X&amp;ved=0ahUKEwiA4KnGna6AAxXymWoFHZZiDhcQmJACCMAJ</t>
  </si>
  <si>
    <t>https://encrypted-tbn0.gstatic.com/images?q=tbn:ANd9GcQbMtRZYI1v1jSIfUf9_C4hqM7T5pKmsSqUWgTLh-Y&amp;s</t>
  </si>
  <si>
    <t>Smartq</t>
  </si>
  <si>
    <t>https://www.google.com/search?sca_esv=585192112&amp;hl=en&amp;gl=us&amp;q=Smartq&amp;sa=X&amp;ved=0ahUKEwjXvsGUv96CAxXVmGoFHYV2BKU4eBCYkAIIqAo</t>
  </si>
  <si>
    <t>REWE Gruppe</t>
  </si>
  <si>
    <t>https://www.google.com/search?sca_esv=574353833&amp;hl=en&amp;gl=us&amp;q=REWE+Gruppe&amp;sa=X&amp;ved=0ahUKEwi09bKZ-f6BAxW6MlkFHbYBA9g4MhCYkAII2Qw</t>
  </si>
  <si>
    <t>CSI Companies</t>
  </si>
  <si>
    <t>https://www.google.com/search?q=CSI+Companies&amp;sa=X&amp;ved=0ahUKEwjHg4WVprr-AhWED1kFHYLHDo44KBCYkAIIyAo</t>
  </si>
  <si>
    <t>Spanish Engineers</t>
  </si>
  <si>
    <t>https://www.google.com/search?hl=en&amp;gl=us&amp;q=Spanish+Engineers&amp;sa=X&amp;ved=0ahUKEwjv_P_q54__AhVGQjABHUYhA5I4ChCYkAIIoA0</t>
  </si>
  <si>
    <t>https://encrypted-tbn0.gstatic.com/images?q=tbn:ANd9GcR-rDGFnHS31at2hV8URTVtg7cZ_TQKpOFUrBVAle8&amp;s</t>
  </si>
  <si>
    <t>Rakuten France</t>
  </si>
  <si>
    <t>https://www.google.com/search?ucbcb=1&amp;gl=us&amp;hl=en&amp;q=Rakuten+France&amp;sa=X&amp;ved=0ahUKEwiO-JH-kIP-AhVUfjABHb1tDHQ4FBCYkAIIzA0</t>
  </si>
  <si>
    <t>https://encrypted-tbn0.gstatic.com/images?q=tbn:ANd9GcTqQlvAvlMJygtPCE6V6tq4qq-5lvTPN-M-vkVhv6U&amp;s</t>
  </si>
  <si>
    <t>Sero</t>
  </si>
  <si>
    <t>https://www.google.com/search?sca_esv=573394023&amp;gl=us&amp;hl=en&amp;q=Sero&amp;sa=X&amp;ved=0ahUKEwjN15uk9vSBAxXQJEQIHdV8CTY4ChCYkAIIwQs</t>
  </si>
  <si>
    <t>KTSA - KPMG Technology Services Americas</t>
  </si>
  <si>
    <t>https://www.google.com/search?sca_esv=584519941&amp;hl=en&amp;gl=us&amp;q=KTSA+-+KPMG+Technology+Services+Americas&amp;sa=X&amp;ved=0ahUKEwii1JrAiteCAxU8g4kEHbP6Agk4FBCYkAIIog4</t>
  </si>
  <si>
    <t>https://encrypted-tbn0.gstatic.com/images?q=tbn:ANd9GcRgCl6PJrTyXz_pQWqr933PpnZcfWpZGN63WnvLBQ0&amp;s</t>
  </si>
  <si>
    <t>STFC - The Science and Technology Facilities Council</t>
  </si>
  <si>
    <t>https://www.google.com/search?sca_esv=578736586&amp;hl=en&amp;gl=us&amp;q=STFC+-+The+Science+and+Technology+Facilities+Council&amp;sa=X&amp;ved=0ahUKEwiJlsST1KSCAxUpF1kFHb_GD5E4FBCYkAIIoww</t>
  </si>
  <si>
    <t>wega Informatik AG</t>
  </si>
  <si>
    <t>http://www.wega-it.com/</t>
  </si>
  <si>
    <t>https://www.google.com/search?gl=us&amp;hl=en&amp;q=wega+Informatik+AG&amp;sa=X&amp;ved=0ahUKEwjssamLh878AhXykmoFHYOfAEA4FBCYkAIIwww</t>
  </si>
  <si>
    <t>OPS Consulting, LLC</t>
  </si>
  <si>
    <t>https://www.google.com/search?gl=us&amp;hl=en&amp;q=OPS+Consulting,+LLC&amp;sa=X&amp;ved=0ahUKEwjBhaDK6Lz-AhXHSzABHQP5BXk4RhCYkAII0Ao</t>
  </si>
  <si>
    <t>Steampunk</t>
  </si>
  <si>
    <t>https://www.google.com/search?gl=us&amp;hl=en&amp;q=Steampunk&amp;sa=X&amp;ved=0ahUKEwiM192R1Mv9AhXkZzABHYlUAx44ZBCYkAII8g0</t>
  </si>
  <si>
    <t>Rev'it! Sport International</t>
  </si>
  <si>
    <t>https://www.google.com/search?gl=us&amp;hl=en&amp;q=Rev%27it!+Sport+International&amp;sa=X&amp;ved=0ahUKEwiN8YyZ187_AhVqi7AFHbkFC4MQmJACCOAK</t>
  </si>
  <si>
    <t>UC Davis Health</t>
  </si>
  <si>
    <t>https://www.google.com/search?hl=en&amp;gl=us&amp;q=UC+Davis+Health&amp;sa=X&amp;ved=0ahUKEwjhk7LWzMH9AhXCjIkEHSNcCew4KBCYkAIIiQs</t>
  </si>
  <si>
    <t>https://encrypted-tbn0.gstatic.com/images?q=tbn:ANd9GcRtMW1VE7XPTmaWYqIbvxI0ktDRBowDFyFTus8g6EI&amp;s</t>
  </si>
  <si>
    <t>Aylo</t>
  </si>
  <si>
    <t>https://www.aylo.com/</t>
  </si>
  <si>
    <t>https://www.google.com/search?sca_esv=580774379&amp;gl=us&amp;hl=en&amp;q=Aylo&amp;sa=X&amp;ved=0ahUKEwiGs8ztrLaCAxWgkmoFHaQZAG44PBCYkAIIlA0</t>
  </si>
  <si>
    <t>https://encrypted-tbn0.gstatic.com/images?q=tbn:ANd9GcTBmiyOfD5UqdndWpt4fv0BIWnP14Wmj0J5LxdteOU&amp;s</t>
  </si>
  <si>
    <t>BeInCrypto</t>
  </si>
  <si>
    <t>https://beincrypto.com/</t>
  </si>
  <si>
    <t>https://www.google.com/search?sca_esv=589004769&amp;hl=en&amp;gl=us&amp;q=BeInCrypto&amp;sa=X&amp;ved=0ahUKEwiP6o20oP-CAxV2lGoFHeM1Ch8QmJACCNkM</t>
  </si>
  <si>
    <t>Hr Development</t>
  </si>
  <si>
    <t>https://www.google.com/search?gl=us&amp;hl=en&amp;q=Hr+Development&amp;sa=X&amp;ved=0ahUKEwiUo_eGipCAAxWwkIkEHaSGBOw4ChCYkAIIlw0</t>
  </si>
  <si>
    <t>Advantest Europe GmbH</t>
  </si>
  <si>
    <t>https://www.google.com/search?sca_esv=557708880&amp;hl=en&amp;gl=us&amp;q=Advantest+Europe+GmbH&amp;sa=X&amp;ved=0ahUKEwi0i4rdj-OAAxWoEFkFHdylB2g4KBCYkAIIlAs</t>
  </si>
  <si>
    <t>Westwing GmbH</t>
  </si>
  <si>
    <t>https://www.google.com/search?sca_esv=577551505&amp;gl=us&amp;hl=en&amp;q=Westwing+GmbH&amp;sa=X&amp;ved=0ahUKEwil3ozhzJqCAxWYOjQIHXZsDnE4ChCYkAII0gs</t>
  </si>
  <si>
    <t>https://encrypted-tbn0.gstatic.com/images?q=tbn:ANd9GcRS2YNK8vaUlMTenNtkolLlpF58XCE-pQimpcZCUZY&amp;s</t>
  </si>
  <si>
    <t>UEM Sunrise Berhad</t>
  </si>
  <si>
    <t>http://www.uemsunrise.com/</t>
  </si>
  <si>
    <t>https://www.google.com/search?q=UEM+Sunrise+Berhad&amp;sa=X&amp;ved=0ahUKEwjg9Kzeo678AhXtpnIEHWprCVI4ChCYkAII9Qs</t>
  </si>
  <si>
    <t>https://encrypted-tbn0.gstatic.com/images?q=tbn:ANd9GcRteH-yVxv72eDJ8FIXLGxjSCYwfOhGB3VxYjXZYxg&amp;s</t>
  </si>
  <si>
    <t>NavAide</t>
  </si>
  <si>
    <t>https://www.google.com/search?hl=en&amp;gl=us&amp;q=NavAide&amp;sa=X&amp;ved=0ahUKEwitoK73rO__AhXgJ0QIHQ9kAd04FBCYkAIIsAw</t>
  </si>
  <si>
    <t>Staffigo Technical Services, LLC.</t>
  </si>
  <si>
    <t>https://www.google.com/search?sca_esv=572772429&amp;hl=en&amp;gl=us&amp;q=Staffigo+Technical+Services,+LLC.&amp;sa=X&amp;ved=0ahUKEwjN-vjr6u-BAxUiFlkFHeihAWo4HhCYkAII1Ak</t>
  </si>
  <si>
    <t>https://encrypted-tbn0.gstatic.com/images?q=tbn:ANd9GcTh-i9v0EAqCmOMzqztS3uNgv6a6Bl0H8tQl7W2cnvQa9c9UNN_xWOJ&amp;s</t>
  </si>
  <si>
    <t>aioneers GmbH</t>
  </si>
  <si>
    <t>https://www.google.com/search?ucbcb=1&amp;hl=en&amp;gl=us&amp;q=aioneers+GmbH&amp;sa=X&amp;ved=0ahUKEwid8cbJ85v9AhUKjIkEHVqFDRA4FBCYkAIIlww</t>
  </si>
  <si>
    <t>Veterans Health Administration</t>
  </si>
  <si>
    <t>http://www.customcabinetconnection.com/</t>
  </si>
  <si>
    <t>https://www.google.com/search?sca_esv=553359394&amp;gl=us&amp;hl=en&amp;q=Veterans+Health+Administration&amp;sa=X&amp;ved=0ahUKEwiproG-6L-AAxU4QTABHRDLBlA4MhCYkAII6Ao</t>
  </si>
  <si>
    <t>OfferZen  Ltd</t>
  </si>
  <si>
    <t>https://www.google.com/search?hl=en&amp;gl=us&amp;q=OfferZen++Ltd&amp;sa=X&amp;ved=0ahUKEwiOhbv0qr2AAxUdkokEHSSdAF04HhCYkAIIuAs</t>
  </si>
  <si>
    <t>Adverity GmbH</t>
  </si>
  <si>
    <t>http://www.adverity.com/</t>
  </si>
  <si>
    <t>https://www.google.com/search?gl=us&amp;hl=en&amp;q=Adverity+GmbH&amp;sa=X&amp;ved=0ahUKEwiPpYjzpdP9AhWVkYkEHcZLA2E4FBCYkAIIzg0</t>
  </si>
  <si>
    <t>https://encrypted-tbn0.gstatic.com/images?q=tbn:ANd9GcR840dqJN7bIODI8KEmD5BPnkl-0_zVfRxDrVRE&amp;s=0</t>
  </si>
  <si>
    <t>QSE7</t>
  </si>
  <si>
    <t>https://www.google.com/search?gl=us&amp;hl=en&amp;q=QSE7&amp;sa=X&amp;ved=0ahUKEwjypcSy-tL8AhXug2oFHewwBRg4RhCYkAIIhA8</t>
  </si>
  <si>
    <t>Sony Corporation Of America</t>
  </si>
  <si>
    <t>https://www.google.com/search?sca_esv=579068902&amp;gl=us&amp;hl=en&amp;q=Sony+Corporation+Of+America&amp;sa=X&amp;ved=0ahUKEwj8yN7HlqeCAxXKEFkFHdbmCV0QmJACCMEL</t>
  </si>
  <si>
    <t>https://encrypted-tbn0.gstatic.com/images?q=tbn:ANd9GcSdSU-PutvuX3nSAwzvpaMRf1ny0Gd39070jKv5&amp;s=0</t>
  </si>
  <si>
    <t>Erre Company</t>
  </si>
  <si>
    <t>https://www.google.com/search?hl=en&amp;gl=us&amp;q=Erre+Company&amp;sa=X&amp;ved=0ahUKEwj_rvSX_aX9AhXJGFkFHRGoBwA4ChCYkAII5Qs</t>
  </si>
  <si>
    <t>Northpoint Hotel Group LLC</t>
  </si>
  <si>
    <t>https://www.google.com/search?gl=us&amp;hl=en&amp;q=Northpoint+Hotel+Group+LLC&amp;sa=X&amp;ved=0ahUKEwip6tKlq5T9AhXpnGoFHf1xAXU4FBCYkAII2A4</t>
  </si>
  <si>
    <t>Almacenes SIMAN</t>
  </si>
  <si>
    <t>http://www.siman.com/</t>
  </si>
  <si>
    <t>https://www.google.com/search?sca_esv=584208532&amp;gl=us&amp;hl=en&amp;q=Almacenes+SIMAN&amp;sa=X&amp;ved=0ahUKEwjAivK0vdSCAxUUmmoFHa6XD6YQmJACCJEH</t>
  </si>
  <si>
    <t>https://encrypted-tbn0.gstatic.com/images?q=tbn:ANd9GcSQpvWVyKKSxrnctCAPRtbiHqWxuY6efso5lG3PFkQ&amp;s</t>
  </si>
  <si>
    <t>BD Holt Company</t>
  </si>
  <si>
    <t>https://www.google.com/search?sca_esv=561536078&amp;hl=en&amp;gl=us&amp;q=BD+Holt+Company&amp;sa=X&amp;ved=0ahUKEwj8ovO8nIaBAxXsGFkFHeBuBycQmJACCNMJ</t>
  </si>
  <si>
    <t>Intelligent Medical Objects (IMO)</t>
  </si>
  <si>
    <t>http://www.imohealth.com/</t>
  </si>
  <si>
    <t>https://www.google.com/search?hl=en&amp;gl=us&amp;q=Intelligent+Medical+Objects+(IMO)&amp;sa=X&amp;ved=0ahUKEwjutOLx8u79AhWTE1kFHcbJABkQmJACCJcK</t>
  </si>
  <si>
    <t>https://encrypted-tbn0.gstatic.com/images?q=tbn:ANd9GcQj_T4AdrRZi3WCnrsZgV3jXyPXAmiStjdk16Uk9ds&amp;s</t>
  </si>
  <si>
    <t>Bunnings</t>
  </si>
  <si>
    <t>https://www.google.com/search?sca_esv=568425080&amp;hl=en&amp;gl=us&amp;q=Bunnings&amp;sa=X&amp;ved=0ahUKEwijhNSe1seBAxWXOTQIHYQ3AHYQmJACCNgM</t>
  </si>
  <si>
    <t>https://encrypted-tbn0.gstatic.com/images?q=tbn:ANd9GcSL1LcRePAeMJ0HeAzzly9aVLzZ6__STAfSh-nzUNA&amp;s</t>
  </si>
  <si>
    <t>Sintesys North America - ServiceNow and NearShore Specialists</t>
  </si>
  <si>
    <t>https://www.google.com/search?sca_esv=583240805&amp;gl=us&amp;hl=en&amp;q=Sintesys+North+America+-+ServiceNow+and+NearShore+Specialists&amp;sa=X&amp;ved=0ahUKEwj56Obxr8qCAxXxhIkEHVl9Dyc4FBCYkAIIxQs</t>
  </si>
  <si>
    <t>https://encrypted-tbn0.gstatic.com/images?q=tbn:ANd9GcSjnRqLZtuXVzcLin_QVFEBhB7d6Xim6xa9WIl8K_A&amp;s</t>
  </si>
  <si>
    <t>Signaloid</t>
  </si>
  <si>
    <t>http://www.signaloid.ai/</t>
  </si>
  <si>
    <t>https://www.google.com/search?sca_esv=573098824&amp;gl=us&amp;hl=en&amp;q=Signaloid&amp;sa=X&amp;ved=0ahUKEwiqtYj-s_KBAxWClYkEHfWtCus4KBCYkAII9Qw</t>
  </si>
  <si>
    <t>https://encrypted-tbn0.gstatic.com/images?q=tbn:ANd9GcS8gcj5jR0TDG7rp__OGWPu9PulQFpOWxFSq45Yfws&amp;s</t>
  </si>
  <si>
    <t>Valocity</t>
  </si>
  <si>
    <t>http://www.valocityglobal.com/</t>
  </si>
  <si>
    <t>https://www.google.com/search?gl=us&amp;hl=en&amp;q=Valocity&amp;sa=X&amp;ved=0ahUKEwjgrPWquvH9AhUglIkEHftrBGIQmJACCJcI</t>
  </si>
  <si>
    <t>https://encrypted-tbn0.gstatic.com/images?q=tbn:ANd9GcR51mxFRXo7fBwmcB27rtGuzXUmEGNMoHejp112aCU&amp;s</t>
  </si>
  <si>
    <t>Global IT Center, s.r.o.</t>
  </si>
  <si>
    <t>https://www.google.com/search?gl=us&amp;hl=en&amp;q=Global+IT+Center,+s.r.o.&amp;sa=X&amp;ved=0ahUKEwjJnej9r-L9AhUmF1kFHUUQDeg4FBCYkAIIwQ0</t>
  </si>
  <si>
    <t>Citco International Support Services Limited Philippines ROHQ</t>
  </si>
  <si>
    <t>https://www.google.com/search?sca_esv=576019406&amp;hl=en&amp;gl=us&amp;q=Citco+International+Support+Services+Limited+Philippines+ROHQ&amp;sa=X&amp;ved=0ahUKEwiHgayVg46CAxVWkWoFHfMEBAQ4KBCYkAII4gs</t>
  </si>
  <si>
    <t>TJI</t>
  </si>
  <si>
    <t>https://www.google.com/search?hl=en&amp;gl=us&amp;q=TJI&amp;sa=X&amp;ved=0ahUKEwiytpfd-6r9AhUWmmoFHZPDAQI4ChCYkAIImQs</t>
  </si>
  <si>
    <t>SearchArc</t>
  </si>
  <si>
    <t>https://www.google.com/search?hl=en&amp;gl=us&amp;q=SearchArc&amp;sa=X&amp;ved=0ahUKEwj-i4b-69r9AhWWmmoFHcv-BcI4RhCYkAII_Ao</t>
  </si>
  <si>
    <t>https://encrypted-tbn0.gstatic.com/images?q=tbn:ANd9GcSBJSiSZoQRBNJnDy0LC27CmOArO7PZXxd42URiJgQ&amp;s</t>
  </si>
  <si>
    <t>Des Moines Area Community College</t>
  </si>
  <si>
    <t>http://www.dmacc.edu/urban</t>
  </si>
  <si>
    <t>https://www.google.com/search?ucbcb=1&amp;hl=en&amp;gl=us&amp;q=Des+Moines+Area+Community+College&amp;sa=X&amp;ved=0ahUKEwjL74Grgt38AhVgSzABHTigDJ84RhCYkAII3w8</t>
  </si>
  <si>
    <t>https://encrypted-tbn0.gstatic.com/images?q=tbn:ANd9GcQNNwmL4uw-4xpuc4eVaH2ckvczPsuqiIq-iLhvg8c&amp;s</t>
  </si>
  <si>
    <t>NV Energy</t>
  </si>
  <si>
    <t>http://www.nvenergy.com/</t>
  </si>
  <si>
    <t>https://www.google.com/search?sca_esv=572454954&amp;gl=us&amp;hl=en&amp;q=NV+Energy&amp;sa=X&amp;ved=0ahUKEwiKs66jqe2BAxWZMlkFHW3BA8I4ChCYkAIIsQs</t>
  </si>
  <si>
    <t>Onsemi</t>
  </si>
  <si>
    <t>https://www.google.com/search?gl=us&amp;hl=en&amp;q=Onsemi&amp;sa=X&amp;ved=0ahUKEwiRv8mcvpn9AhX1D1kFHZ9IA9g4ChCYkAIIxgo</t>
  </si>
  <si>
    <t>Keyrus Colombia</t>
  </si>
  <si>
    <t>https://www.google.com/search?sca_esv=2d944822eebd4280&amp;sca_upv=1&amp;hl=en&amp;gl=us&amp;q=Keyrus+Colombia&amp;sa=X&amp;ved=0ahUKEwjgoJCikPCCAxU4mYQIHZziBdgQmJACCNkK</t>
  </si>
  <si>
    <t>Bright Purple</t>
  </si>
  <si>
    <t>https://www.google.com/search?ucbcb=1&amp;hl=en&amp;gl=us&amp;q=Bright+Purple&amp;sa=X&amp;ved=0ahUKEwi2pv_2y7f9AhXOkWoFHUwvBLkQmJACCP0L</t>
  </si>
  <si>
    <t>MicroTau</t>
  </si>
  <si>
    <t>http://www.microtau.com.au/</t>
  </si>
  <si>
    <t>https://www.google.com/search?sca_esv=571814303&amp;gl=us&amp;hl=en&amp;q=MicroTau&amp;sa=X&amp;ved=0ahUKEwifjMC7ruiBAxVED1kFHYp2BlM4ChCYkAII1go</t>
  </si>
  <si>
    <t>Cornwall Council</t>
  </si>
  <si>
    <t>http://www.cornwall.gov.uk/</t>
  </si>
  <si>
    <t>https://www.google.com/search?sca_esv=579562946&amp;hl=en&amp;gl=us&amp;q=Cornwall+Council&amp;sa=X&amp;ved=0ahUKEwiFvuninqyCAxXuJ0QIHUhqCW44KBCYkAIIsAw</t>
  </si>
  <si>
    <t>https://encrypted-tbn0.gstatic.com/images?q=tbn:ANd9GcQFcXRa1O07lzKlIxOyfrUtkPZn4kwJ_ij0_N28&amp;s=0</t>
  </si>
  <si>
    <t>cynkra</t>
  </si>
  <si>
    <t>https://www.google.com/search?gl=us&amp;hl=en&amp;q=cynkra&amp;sa=X&amp;ved=0ahUKEwjN5Y6wtY_9AhWJKVkFHd-TD0s4FBCYkAIIvAw</t>
  </si>
  <si>
    <t>Semcon Sweden</t>
  </si>
  <si>
    <t>https://www.google.com/search?hl=en&amp;gl=us&amp;q=Semcon+Sweden&amp;sa=X&amp;ved=0ahUKEwi46aX0j-L8AhUlF1kFHSj6Aks4ChCYkAII3Ao</t>
  </si>
  <si>
    <t>Avikans Techshore Services</t>
  </si>
  <si>
    <t>https://www.google.com/search?hl=en&amp;gl=us&amp;q=Avikans+Techshore+Services&amp;sa=X&amp;ved=0ahUKEwinvJSShouAAxXKDEQIHSY_CPwQmJACCJAH</t>
  </si>
  <si>
    <t>https://encrypted-tbn0.gstatic.com/images?q=tbn:ANd9GcRbszv4l1KiIoaS4dab_AgLTw_jY0hVvDFFU4qy4is&amp;s</t>
  </si>
  <si>
    <t>IamExpat Media</t>
  </si>
  <si>
    <t>https://www.google.com/search?gl=us&amp;hl=en&amp;q=IamExpat+Media&amp;sa=X&amp;ved=0ahUKEwid_9jSquf9AhXOmGoFHQdRBdE4FBCYkAIIwgw</t>
  </si>
  <si>
    <t>The Agents Companies</t>
  </si>
  <si>
    <t>https://www.google.com/search?sca_esv=572781667&amp;hl=en&amp;gl=us&amp;q=The+Agents+Companies&amp;sa=X&amp;ved=0ahUKEwiA68aN8e-BAxXmrokEHQUbDp0QmJACCJQN</t>
  </si>
  <si>
    <t>https://encrypted-tbn0.gstatic.com/images?q=tbn:ANd9GcRhdd3gw5gG_twjatV8URQb_iBR3JYD_Kn1Qprgdps&amp;s</t>
  </si>
  <si>
    <t>rovensa</t>
  </si>
  <si>
    <t>https://www.google.com/search?hl=en&amp;gl=us&amp;q=rovensa&amp;sa=X&amp;ved=0ahUKEwjKwMGX8sSAAxUrE1kFHQOxBA84HhCYkAIIqgw</t>
  </si>
  <si>
    <t>Cartona</t>
  </si>
  <si>
    <t>https://www.google.com/search?sca_esv=559317661&amp;hl=en&amp;gl=us&amp;q=Cartona&amp;sa=X&amp;ved=0ahUKEwiy1YSgkPKAAxVdD1kFHf8rCk4QmJACCPAJ</t>
  </si>
  <si>
    <t>https://encrypted-tbn0.gstatic.com/images?q=tbn:ANd9GcTTFoCvEHQB-fuIdtyTZ86W8oE0FNRBtw58CFOF-uc&amp;s</t>
  </si>
  <si>
    <t>Brown-Forman Corporation</t>
  </si>
  <si>
    <t>https://www.google.com/search?ucbcb=1&amp;gl=us&amp;hl=en&amp;q=Brown-Forman+Corporation&amp;sa=X&amp;ved=0ahUKEwjPsKWso9j9AhWvSjABHc0nBNk4HhCYkAII3Qo</t>
  </si>
  <si>
    <t>Bionorica SE</t>
  </si>
  <si>
    <t>http://www.bionorica.de/</t>
  </si>
  <si>
    <t>https://www.google.com/search?ucbcb=1&amp;hl=en&amp;gl=us&amp;q=Bionorica+SE&amp;sa=X&amp;ved=0ahUKEwil8oHppdP9AhXFgIQIHfvmByA4ChCYkAII6ww</t>
  </si>
  <si>
    <t>NRW</t>
  </si>
  <si>
    <t>https://www.google.com/search?sca_esv=573553702&amp;gl=us&amp;hl=en&amp;q=NRW&amp;sa=X&amp;ved=0ahUKEwjTqpWpsveBAxWfjokEHZSsB7s4FBCYkAIIhw4</t>
  </si>
  <si>
    <t>https://encrypted-tbn0.gstatic.com/images?q=tbn:ANd9GcRB3z1Z1FcDRbNunLnlTHTbLEhgClvJt0kWle1z1JY&amp;s</t>
  </si>
  <si>
    <t>NonStop Consulting s.r.o.</t>
  </si>
  <si>
    <t>https://www.google.com/search?gl=us&amp;hl=en&amp;q=NonStop+Consulting+s.r.o.&amp;sa=X&amp;ved=0ahUKEwje19qztvT_AhXPD1kFHUwICsk4FBCYkAIIjA0</t>
  </si>
  <si>
    <t>Health Resources and Services Administration</t>
  </si>
  <si>
    <t>https://www.hrsa.gov/</t>
  </si>
  <si>
    <t>https://www.google.com/search?sca_esv=562993306&amp;gl=us&amp;hl=en&amp;q=Health+Resources+and+Services+Administration&amp;sa=X&amp;ved=0ahUKEwjd_p-HtZWBAxVeEFkFHcESCwc4ZBCYkAIIsQs</t>
  </si>
  <si>
    <t>https://encrypted-tbn0.gstatic.com/images?q=tbn:ANd9GcQmDWPybN7xDu0VnAqtcffgOQZiSQ1p-gu6NVP2&amp;s=0</t>
  </si>
  <si>
    <t>Mathem</t>
  </si>
  <si>
    <t>https://www.google.com/search?gl=us&amp;hl=en&amp;q=Mathem&amp;sa=X&amp;ved=0ahUKEwiuwoXUyIOAAxXSRzABHTmHCrkQmJACCJUL</t>
  </si>
  <si>
    <t>Department of Fire and Emergency Services</t>
  </si>
  <si>
    <t>https://www.google.com/search?sca_esv=586873451&amp;hl=en&amp;gl=us&amp;q=Department+of+Fire+and+Emergency+Services&amp;sa=X&amp;ved=0ahUKEwiAkNKey-2CAxVJEFkFHVedDyAQmJACCJQL</t>
  </si>
  <si>
    <t>ACHIEVE TECHNOLOGY ASIA PACIFIC PTE LTD</t>
  </si>
  <si>
    <t>https://www.google.com/search?sca_esv=8319645ebf1e117a&amp;sca_upv=1&amp;gl=us&amp;hl=en&amp;q=ACHIEVE+TECHNOLOGY+ASIA+PACIFIC+PTE+LTD&amp;sa=X&amp;ved=0ahUKEwjf9J6ll_qCAxVbTDABHX04Af84KBCYkAIIsQw</t>
  </si>
  <si>
    <t>Tekskills</t>
  </si>
  <si>
    <t>https://www.google.com/search?sca_esv=586505729&amp;hl=en&amp;gl=us&amp;q=Tekskills&amp;sa=X&amp;ved=0ahUKEwju0OnEhuuCAxVGFVkFHVV2BggQmJACCOcL</t>
  </si>
  <si>
    <t>Getwork</t>
  </si>
  <si>
    <t>http://www.getwork.org/</t>
  </si>
  <si>
    <t>https://www.google.com/search?sca_esv=62d5705c402b398f&amp;sca_upv=1&amp;gl=us&amp;hl=en&amp;q=Getwork&amp;sa=X&amp;ved=0ahUKEwi68670scWCAxUBQjABHc6tB8wQmJACCNAI</t>
  </si>
  <si>
    <t>https://encrypted-tbn0.gstatic.com/images?q=tbn:ANd9GcR6A13uh5o6OSllfTo2xAd10ViE_KLPknzUbzBJ1uc&amp;s</t>
  </si>
  <si>
    <t>https://www.google.com/search?gl=us&amp;hl=en&amp;q=%2BOneX&amp;sa=X&amp;ved=0ahUKEwibpJDr8rf-AhV_EVkFHV62BNUQmJACCOQJ</t>
  </si>
  <si>
    <t>Grupo Sancho</t>
  </si>
  <si>
    <t>https://www.google.com/search?gl=us&amp;hl=en&amp;q=Grupo+Sancho&amp;sa=X&amp;ved=0ahUKEwjz7tyf8I__AhWglIkEHTZYD_IQmJACCMUK</t>
  </si>
  <si>
    <t>Sunscrapers sp. z o.o.</t>
  </si>
  <si>
    <t>https://www.google.com/search?hl=en&amp;gl=us&amp;q=Sunscrapers+sp.+z+o.o.&amp;sa=X&amp;ved=0ahUKEwjCybLo9Zv9AhUOElkFHeJoA4IQmJACCOUL</t>
  </si>
  <si>
    <t>Infocodec Solutions Inc.</t>
  </si>
  <si>
    <t>https://www.google.com/search?gl=us&amp;hl=en&amp;q=Infocodec+Solutions+Inc.&amp;sa=X&amp;ved=0ahUKEwjdidzA1fH-AhWtl2oFHT4ADnw4MhCYkAII8Ao</t>
  </si>
  <si>
    <t>https://encrypted-tbn0.gstatic.com/images?q=tbn:ANd9GcSZedz-ruzRivZt8Vj7OLvYsy-ub3B0bBD8hzGNgSk&amp;s</t>
  </si>
  <si>
    <t>Akad Seguros</t>
  </si>
  <si>
    <t>http://akadseguros.com.br/</t>
  </si>
  <si>
    <t>https://www.google.com/search?gl=us&amp;hl=en&amp;q=Akad+Seguros&amp;sa=X&amp;ved=0ahUKEwiTs5KFrcKAAxU7M0QIHVtcCwYQmJACCO4L</t>
  </si>
  <si>
    <t>Global Service Resources</t>
  </si>
  <si>
    <t>https://www.google.com/search?sca_esv=573962864&amp;hl=en&amp;gl=us&amp;q=Global+Service+Resources&amp;sa=X&amp;ved=0ahUKEwjZhpT0s_yBAxWaIkQIHcp9AAUQmJACCLsN</t>
  </si>
  <si>
    <t>muzmatch</t>
  </si>
  <si>
    <t>http://muzmatch.com/</t>
  </si>
  <si>
    <t>https://www.google.com/search?ucbcb=1&amp;hl=en&amp;gl=us&amp;q=muzmatch&amp;sa=X&amp;ved=0ahUKEwizwYCApt39AhWkkIkEHV5xD9Q4ChCYkAII3Aw</t>
  </si>
  <si>
    <t>Piening</t>
  </si>
  <si>
    <t>http://www.piening-personal.de/</t>
  </si>
  <si>
    <t>https://www.google.com/search?sca_esv=568414926&amp;hl=en&amp;gl=us&amp;q=Piening&amp;sa=X&amp;ved=0ahUKEwiD2-DH1MeBAxXXlIkEHYcGClk4FBCYkAIIygs</t>
  </si>
  <si>
    <t>SHAFFER by Grace Fabrics</t>
  </si>
  <si>
    <t>https://www.google.com/search?hl=en&amp;gl=us&amp;q=SHAFFER+by+Grace+Fabrics&amp;sa=X&amp;ved=0ahUKEwjn68i9uMv8AhWRjIkEHdFSCtEQmJACCKsI</t>
  </si>
  <si>
    <t>https://encrypted-tbn0.gstatic.com/images?q=tbn:ANd9GcQypRUR0MPbZoLwsBmB_JXge9O3IFTorlauvsPI8U8&amp;s</t>
  </si>
  <si>
    <t>Web Iq</t>
  </si>
  <si>
    <t>https://www.google.com/search?hl=en&amp;gl=us&amp;q=Web+Iq&amp;sa=X&amp;ved=0ahUKEwi7jpG4q-f9AhW_jIkEHcjTDng4KBCYkAIImAw</t>
  </si>
  <si>
    <t>Christ Juweliere und Uhrmacher seit 1863 GmbH</t>
  </si>
  <si>
    <t>https://www.google.com/search?sca_esv=593213093&amp;hl=en&amp;gl=us&amp;q=Christ+Juweliere+und+Uhrmacher+seit+1863+GmbH&amp;sa=X&amp;ved=0ahUKEwiblpXy9KSDAxVRv4kEHWInA3M4MhCYkAIIvww</t>
  </si>
  <si>
    <t>Client of Insight Global</t>
  </si>
  <si>
    <t>https://www.google.com/search?q=Client+of+Insight+Global&amp;sa=X&amp;ved=0ahUKEwiTt9Hj7q_8AhWgnGoFHZzmDyQQmJACCI0L</t>
  </si>
  <si>
    <t>Alterdata.io sp. z o.o.</t>
  </si>
  <si>
    <t>https://www.google.com/search?q=Alterdata.io+sp.+z+o.o.&amp;sa=X&amp;ved=0ahUKEwjKgLLxoaj8AhV0iXIEHfsTBEg4PBCYkAIIpww</t>
  </si>
  <si>
    <t>3B Staffing LLC</t>
  </si>
  <si>
    <t>https://3bstaffing.com/</t>
  </si>
  <si>
    <t>https://www.google.com/search?sca_esv=583557295&amp;hl=en&amp;gl=us&amp;q=3B+Staffing+LLC&amp;sa=X&amp;ved=0ahUKEwjnr7Wk8syCAxVGmYkEHb6xDDYQmJACCMgL</t>
  </si>
  <si>
    <t>WEBTOON</t>
  </si>
  <si>
    <t>https://www.google.com/search?sca_esv=564603026&amp;hl=en&amp;gl=us&amp;q=WEBTOON&amp;sa=X&amp;ved=0ahUKEwiVrNrstqSBAxUCFFkFHTbcAWk4FBCYkAIImg0</t>
  </si>
  <si>
    <t>https://encrypted-tbn0.gstatic.com/images?q=tbn:ANd9GcSlxW-1UE1rQyUDyLWW8QSAzeceRLVuXxzFOUJFpbg&amp;s</t>
  </si>
  <si>
    <t>Technical University of Denmark</t>
  </si>
  <si>
    <t>https://www.google.com/search?hl=en&amp;gl=us&amp;q=Technical+University+of+Denmark&amp;sa=X&amp;ved=0ahUKEwiz-Orwvf7_AhXjQjABHaEfC94QmJACCIgN</t>
  </si>
  <si>
    <t>DecideAct</t>
  </si>
  <si>
    <t>http://www.decideact.net/</t>
  </si>
  <si>
    <t>https://www.google.com/search?gl=us&amp;hl=en&amp;q=DecideAct&amp;sa=X&amp;ved=0ahUKEwjYuoS0sJf_AhVlGFkFHULtAfw4FBCYkAIIwgw</t>
  </si>
  <si>
    <t>Solicon IT</t>
  </si>
  <si>
    <t>http://www.solicon-it.com/</t>
  </si>
  <si>
    <t>https://www.google.com/search?hl=en&amp;gl=us&amp;q=Solicon+IT&amp;sa=X&amp;ved=0ahUKEwi5lOrZkOf8AhUgq4QIHXhMDLQ4HhCYkAII5gs</t>
  </si>
  <si>
    <t>Strategic Employment Partners (SEP)</t>
  </si>
  <si>
    <t>https://www.google.com/search?hl=en&amp;gl=us&amp;q=Strategic+Employment+Partners+(SEP)&amp;sa=X&amp;ved=0ahUKEwjvzdOh2fv-AhXJk4kEHRSoDYc4jAEQmJACCM0J</t>
  </si>
  <si>
    <t>https://encrypted-tbn0.gstatic.com/images?q=tbn:ANd9GcQPguM9pmEoxJjLal9Mk4sgMculNhmEAlMLMhuAs6E&amp;s</t>
  </si>
  <si>
    <t>Ambulance</t>
  </si>
  <si>
    <t>https://www.ambulance.nsw.gov.au/</t>
  </si>
  <si>
    <t>https://www.google.com/search?sca_esv=569950492&amp;gl=us&amp;hl=en&amp;q=Ambulance&amp;sa=X&amp;ved=0ahUKEwj_h5eJ3NaBAxVAkokEHbThDQk4ChCYkAII9wk</t>
  </si>
  <si>
    <t>https://encrypted-tbn0.gstatic.com/images?q=tbn:ANd9GcS5Gb3ll5r_V4IBYVClKoE9wwi0WwjrGeIge15o&amp;s=0</t>
  </si>
  <si>
    <t>Aviskaran Technologies</t>
  </si>
  <si>
    <t>https://www.google.com/search?q=Aviskaran+Technologies&amp;sa=X&amp;ved=0ahUKEwjCka6sg4uAAxUAEFkFHegEDo84HhCYkAIIiws</t>
  </si>
  <si>
    <t>HEVERETT GROUP</t>
  </si>
  <si>
    <t>https://www.google.com/search?hl=en&amp;gl=us&amp;q=HEVERETT+GROUP&amp;sa=X&amp;ved=0ahUKEwiFj6D1x4D-AhUbk4kEHbGLDSo4FBCYkAII7Q0</t>
  </si>
  <si>
    <t>pe global</t>
  </si>
  <si>
    <t>https://www.google.com/search?ucbcb=1&amp;gl=us&amp;hl=en&amp;q=pe+global&amp;sa=X&amp;ved=0ahUKEwjRt6zyhqv9AhVYj4kEHR6tBu8QmJACCPcL</t>
  </si>
  <si>
    <t>Federal Bureau of Investigation (FBI)</t>
  </si>
  <si>
    <t>http://www.fbi.gov/</t>
  </si>
  <si>
    <t>https://www.google.com/search?sca_esv=567523571&amp;hl=en&amp;gl=us&amp;q=Federal+Bureau+of+Investigation+(FBI)&amp;sa=X&amp;ved=0ahUKEwivop7dz72BAxXXEVkFHVlaDG44FBCYkAIIows</t>
  </si>
  <si>
    <t>https://encrypted-tbn0.gstatic.com/images?q=tbn:ANd9GcSyrtjIrNZEqm65AvJygs3ERcFa66Wa1EQGWntuGK0&amp;s</t>
  </si>
  <si>
    <t>Godubai</t>
  </si>
  <si>
    <t>https://www.google.com/search?ucbcb=1&amp;gl=us&amp;hl=en&amp;q=Godubai&amp;sa=X&amp;ved=0ahUKEwj6o4j62-n8AhXemYkEHe9wATc4FBCYkAII7gw</t>
  </si>
  <si>
    <t>Eurostar</t>
  </si>
  <si>
    <t>http://www.eurostar.com/</t>
  </si>
  <si>
    <t>https://www.google.com/search?sca_esv=586873451&amp;hl=en&amp;gl=us&amp;q=Eurostar&amp;sa=X&amp;ved=0ahUKEwid9dHo0u2CAxUaF2IAHSpTA944FBCYkAII4wo</t>
  </si>
  <si>
    <t>https://encrypted-tbn0.gstatic.com/images?q=tbn:ANd9GcSJOCisjy2P0_jBWqFxJ_H-rwWTCDPEeBEPl5JhhhA&amp;s</t>
  </si>
  <si>
    <t>Graphic Packaging International, LLC</t>
  </si>
  <si>
    <t>http://www.graphicpkg.com/</t>
  </si>
  <si>
    <t>https://www.google.com/search?hl=en&amp;gl=us&amp;q=Graphic+Packaging+International,+LLC&amp;sa=X&amp;ved=0ahUKEwj5mcqs6o__AhW4hIkEHY9UB4U4ChCYkAIIjw4</t>
  </si>
  <si>
    <t>KODERS</t>
  </si>
  <si>
    <t>https://www.google.com/search?sca_esv=563310982&amp;gl=us&amp;hl=en&amp;q=KODERS&amp;sa=X&amp;ved=0ahUKEwiYmZvg65eBAxW7ezABHa4sAL0QmJACCOMK</t>
  </si>
  <si>
    <t>SnapDragon Associates, LLC</t>
  </si>
  <si>
    <t>https://www.google.com/search?hl=en&amp;gl=us&amp;q=SnapDragon+Associates,+LLC&amp;sa=X&amp;ved=0ahUKEwj717To57z-AhXAkIkEHfgrBHM4MhCYkAIIjAs</t>
  </si>
  <si>
    <t>Luminis</t>
  </si>
  <si>
    <t>https://www.google.com/search?sca_esv=568744667&amp;gl=us&amp;hl=en&amp;q=Luminis&amp;sa=X&amp;ved=0ahUKEwie0Pn3ksqBAxUmEFkFHeX6CGY4HhCYkAIIsA4</t>
  </si>
  <si>
    <t>EcoCart</t>
  </si>
  <si>
    <t>https://www.google.com/search?hl=en&amp;gl=us&amp;q=EcoCart&amp;sa=X&amp;ved=0ahUKEwj3joTolc79AhVGFFkFHTqRBjkQmJACCOAK</t>
  </si>
  <si>
    <t>https://encrypted-tbn0.gstatic.com/images?q=tbn:ANd9GcTI11sZNCyoLsmLCw3HDJWilRfJj6DPl_uquytk4OM&amp;s</t>
  </si>
  <si>
    <t>Velocity Tech</t>
  </si>
  <si>
    <t>https://www.google.com/search?sca_esv=562665302&amp;gl=us&amp;hl=en&amp;q=Velocity+Tech&amp;sa=X&amp;ved=0ahUKEwi81vuP55KBAxXwlGoFHRi2DS84PBCYkAIIjg0</t>
  </si>
  <si>
    <t>https://encrypted-tbn0.gstatic.com/images?q=tbn:ANd9GcQdtoDxGrMtYrNLgMhRdzy4_PUhZMUToEHotR-RfPM&amp;s</t>
  </si>
  <si>
    <t>Atlantic Group</t>
  </si>
  <si>
    <t>https://www.google.com/search?sca_esv=567513126&amp;hl=en&amp;gl=us&amp;q=Atlantic+Group&amp;sa=X&amp;ved=0ahUKEwimi4mPxb2BAxXmKlkFHZDDCAU4HhCYkAIIzQo</t>
  </si>
  <si>
    <t>Anywhere Real State Inc.</t>
  </si>
  <si>
    <t>https://www.google.com/search?gl=us&amp;hl=en&amp;q=Anywhere+Real+State+Inc.&amp;sa=X&amp;ved=0ahUKEwiI4c7uuP7_AhVtkIkEHVXGBHM4FBCYkAIIuAw</t>
  </si>
  <si>
    <t>Aspire Global</t>
  </si>
  <si>
    <t>http://aspire-global.co.uk/</t>
  </si>
  <si>
    <t>https://www.google.com/search?gl=us&amp;hl=en&amp;q=Aspire+Global&amp;sa=X&amp;ved=0ahUKEwi7q-rl3quAAxUHEFkFHTSGC6E4FBCYkAIIqgo</t>
  </si>
  <si>
    <t>Bloomays</t>
  </si>
  <si>
    <t>https://www.google.com/search?sca_esv=586505729&amp;hl=en&amp;gl=us&amp;q=Bloomays&amp;sa=X&amp;ved=0ahUKEwiC8pTOieuCAxVjmIkEHdylCP4QmJACCMwL</t>
  </si>
  <si>
    <t>Canonical Ltd</t>
  </si>
  <si>
    <t>https://www.google.com/search?sca_esv=588967138&amp;gl=us&amp;hl=en&amp;q=Canonical+Ltd&amp;sa=X&amp;ved=0ahUKEwiQwrCdnf-CAxWFMEQIHSGNAyk4KBCYkAII3w0</t>
  </si>
  <si>
    <t>RWE Onshore/PV Europe &amp; Australia</t>
  </si>
  <si>
    <t>https://www.google.com/search?gl=us&amp;hl=en&amp;q=RWE+Onshore/PV+Europe+%26+Australia&amp;sa=X&amp;ved=0ahUKEwjVgYibuJT9AhVeFFkFHbexCFQ4PBCYkAII6gw</t>
  </si>
  <si>
    <t>TMI Collective</t>
  </si>
  <si>
    <t>https://www.google.com/search?ucbcb=1&amp;hl=en&amp;gl=us&amp;q=TMI+Collective&amp;sa=X&amp;ved=0ahUKEwiv1euP59_9AhXSj4kEHbTSBXYQmJACCJUL</t>
  </si>
  <si>
    <t>https://encrypted-tbn0.gstatic.com/images?q=tbn:ANd9GcSScU4g07bwpNECdfHtu7HA4M-CiP-pOKTFeUiemXw&amp;s</t>
  </si>
  <si>
    <t>Jacobs Solutions Inc.</t>
  </si>
  <si>
    <t>https://www.google.com/search?sca_esv=590804984&amp;hl=en&amp;gl=us&amp;q=Jacobs+Solutions+Inc.&amp;sa=X&amp;ved=0ahUKEwjuwavJoI6DAxVLE1kFHfR0D944HhCYkAIIlw4</t>
  </si>
  <si>
    <t>ëŒ€ì„±ë§ˆë¦¬í”„</t>
  </si>
  <si>
    <t>https://www.google.com/search?gl=us&amp;hl=en&amp;q=%EB%8C%80%EC%84%B1%EB%A7%88%EB%A6%AC%ED%94%84&amp;sa=X&amp;ved=0ahUKEwiq86-KvPH9AhWHjYkEHcEeCCgQmJACCJUI</t>
  </si>
  <si>
    <t>ClearPath</t>
  </si>
  <si>
    <t>https://www.google.com/search?hl=en&amp;gl=us&amp;q=ClearPath&amp;sa=X&amp;ved=0ahUKEwjxsNCmr7L8AhVNSjABHdZhDyI4FBCYkAIIsA0</t>
  </si>
  <si>
    <t>Starhired</t>
  </si>
  <si>
    <t>https://www.google.com/search?sca_esv=5cfedfb0e3f336bc&amp;sca_upv=1&amp;gl=us&amp;hl=en&amp;q=Starhired&amp;sa=X&amp;ved=0ahUKEwighMaeg7mDAxVGq4QIHRZyCpcQmJACCMAL</t>
  </si>
  <si>
    <t>Hayppgroup</t>
  </si>
  <si>
    <t>http://hayppgroup.com/</t>
  </si>
  <si>
    <t>https://www.google.com/search?gl=us&amp;hl=en&amp;q=Hayppgroup&amp;sa=X&amp;ved=0ahUKEwjkxfKdzef-AhU1kIkEHaqEDYg4ChCYkAIIpA0</t>
  </si>
  <si>
    <t>Lakin Inc</t>
  </si>
  <si>
    <t>https://www.google.com/search?sca_esv=584789655&amp;hl=en&amp;gl=us&amp;q=Lakin+Inc&amp;sa=X&amp;ved=0ahUKEwjqu9yJvNmCAxUhlWoFHW04AFQ4FBCYkAIIlw0</t>
  </si>
  <si>
    <t>https://encrypted-tbn0.gstatic.com/images?q=tbn:ANd9GcQAQMhZv4J2YIBIWvtZXBr1WDucMF3CbWyUzKxRzRY&amp;s</t>
  </si>
  <si>
    <t>Naval Facilities Engineering Command</t>
  </si>
  <si>
    <t>http://www.navfac.navy.mil/</t>
  </si>
  <si>
    <t>https://www.google.com/search?q=Naval+Facilities+Engineering+Command&amp;sa=X&amp;ved=0ahUKEwjx-P-DzoiAAxWaFFkFHZDrAMIQmJACCPIJ</t>
  </si>
  <si>
    <t>MN Mobile Networks</t>
  </si>
  <si>
    <t>https://www.google.com/search?ucbcb=1&amp;gl=us&amp;hl=en&amp;q=MN+Mobile+Networks&amp;sa=X&amp;ved=0ahUKEwjnoL7K_9L8AhVsRTABHXk7CTQ4KBCYkAIItQs</t>
  </si>
  <si>
    <t>Bechtle Schweiz AG</t>
  </si>
  <si>
    <t>http://www.bechtle.com/ch</t>
  </si>
  <si>
    <t>https://www.google.com/search?gl=us&amp;hl=en&amp;q=Bechtle+Schweiz+AG&amp;sa=X&amp;ved=0ahUKEwjwoOb8ruL9AhVBJEQIHeQQBkQ4ChCYkAIIiQs</t>
  </si>
  <si>
    <t>The Wonderful Company</t>
  </si>
  <si>
    <t>http://www.wonderful.com/</t>
  </si>
  <si>
    <t>https://www.google.com/search?sca_esv=580039890&amp;gl=us&amp;hl=en&amp;q=The+Wonderful+Company&amp;sa=X&amp;ved=0ahUKEwiL9ISMm7GCAxVJMlkFHd_oB4E4KBCYkAII1gw</t>
  </si>
  <si>
    <t>https://encrypted-tbn0.gstatic.com/images?q=tbn:ANd9GcRGbi-jwYdSrRmwhePfEVrTllEutDDy8F7qGxC0&amp;s=0</t>
  </si>
  <si>
    <t>VSG Business Solutions</t>
  </si>
  <si>
    <t>https://www.google.com/search?hl=en&amp;gl=us&amp;q=VSG+Business+Solutions&amp;sa=X&amp;ved=0ahUKEwj05OjfgIuAAxUyMlkFHdi-A1M4PBCYkAIIuQw</t>
  </si>
  <si>
    <t>https://encrypted-tbn0.gstatic.com/images?q=tbn:ANd9GcRwuEA6P54134gy07ZA53NbjSJspdNhHd55HphqYXE&amp;s</t>
  </si>
  <si>
    <t>BlockchainStaffingNinja</t>
  </si>
  <si>
    <t>https://www.google.com/search?gl=us&amp;hl=en&amp;q=BlockchainStaffingNinja&amp;sa=X&amp;ved=0ahUKEwjyv8y95Pj8AhWwlIkEHSEsD5c4lgEQmJACCM0M</t>
  </si>
  <si>
    <t>https://encrypted-tbn0.gstatic.com/images?q=tbn:ANd9GcSd6U8Yi-cH2SoH4dN_2iZiEd2xQbEbCdUJK4DglUQ&amp;s</t>
  </si>
  <si>
    <t>FLOAT HEALTH</t>
  </si>
  <si>
    <t>https://www.google.com/search?sca_esv=588643820&amp;gl=us&amp;hl=en&amp;q=FLOAT+HEALTH&amp;sa=X&amp;ved=0ahUKEwjNrYqO1_yCAxWlEFkFHeR9AO4QmJACCIQO</t>
  </si>
  <si>
    <t>Vendo</t>
  </si>
  <si>
    <t>https://www.google.com/search?hl=en&amp;gl=us&amp;q=Vendo&amp;sa=X&amp;ved=0ahUKEwilsuKUxbr_AhWXgIQIHU_QCts4PBCYkAII8Qo</t>
  </si>
  <si>
    <t>Integrand</t>
  </si>
  <si>
    <t>https://www.google.com/search?hl=en&amp;gl=us&amp;q=Integrand&amp;sa=X&amp;ved=0ahUKEwiYmfj4wYOAAxWAjYkEHTxgBm84ChCYkAIIkg0</t>
  </si>
  <si>
    <t>Hannover RÃ¼ckversicherung</t>
  </si>
  <si>
    <t>https://www.google.com/search?hl=en&amp;gl=us&amp;q=Hannover+R%C3%BCckversicherung&amp;sa=X&amp;ved=0ahUKEwjQg63rrsKAAxXOE1kFHWd4BCY4FBCYkAIIkws</t>
  </si>
  <si>
    <t>ì•Œë¼ë”˜ì»¤ë®¤ë‹ˆì¼€ì´ì…˜</t>
  </si>
  <si>
    <t>http://www.aladdin.co.kr/</t>
  </si>
  <si>
    <t>https://www.google.com/search?sca_esv=585855111&amp;hl=en&amp;gl=us&amp;q=%EC%95%8C%EB%9D%BC%EB%94%98%EC%BB%A4%EB%AE%A4%EB%8B%88%EC%BC%80%EC%9D%B4%EC%85%98&amp;sa=X&amp;ved=0ahUKEwjfjpuFlOaCAxWSVjUKHbadDFEQmJACCIcK</t>
  </si>
  <si>
    <t>Grupo Primo</t>
  </si>
  <si>
    <t>https://www.google.com/search?hl=en&amp;gl=us&amp;q=Grupo+Primo&amp;sa=X&amp;ved=0ahUKEwihw_XCr5L_AhUxMVkFHfWhABg4ChCYkAIIjAs</t>
  </si>
  <si>
    <t>TMI Group</t>
  </si>
  <si>
    <t>https://www.google.com/search?sca_esv=571184275&amp;gl=us&amp;hl=en&amp;q=TMI+Group&amp;sa=X&amp;ved=0ahUKEwjg4b7o4eCBAxXvtokEHWaLAKY4ChCYkAII1Aw</t>
  </si>
  <si>
    <t>https://encrypted-tbn0.gstatic.com/images?q=tbn:ANd9GcQHXQFSxOB7GHWIXJsZxsyG1zon8Y__nsG5Yx9H&amp;s=0</t>
  </si>
  <si>
    <t>Foxit Software Inc.</t>
  </si>
  <si>
    <t>http://www.foxit.com/</t>
  </si>
  <si>
    <t>https://www.google.com/search?sca_esv=562123659&amp;gl=us&amp;hl=en&amp;q=Foxit+Software+Inc.&amp;sa=X&amp;ved=0ahUKEwjGku-DoIuBAxWVFFkFHYp4AiE4UBCYkAIIlwo</t>
  </si>
  <si>
    <t>Ciberc, S. A.</t>
  </si>
  <si>
    <t>https://www.google.com/search?hl=en&amp;gl=us&amp;q=Ciberc,+S.+A.&amp;sa=X&amp;ved=0ahUKEwj5v5Hz9vb_AhXeEFkFHWqBBWAQmJACCLEM</t>
  </si>
  <si>
    <t>SchrÃ©der Hyperion</t>
  </si>
  <si>
    <t>https://www.google.com/search?sca_esv=85b07a6dc5a34db6&amp;hl=en&amp;gl=us&amp;q=Schr%C3%A9der+Hyperion&amp;sa=X&amp;ved=0ahUKEwi-weOK1PeCAxUNRTABHT_xBNcQmJACCPMJ</t>
  </si>
  <si>
    <t>https://encrypted-tbn0.gstatic.com/images?q=tbn:ANd9GcQ98FfHrsRdK8TqaDFXkceVIwHwqWyevudZ6AKVxq4&amp;s</t>
  </si>
  <si>
    <t>Black Equity Coalition</t>
  </si>
  <si>
    <t>https://www.google.com/search?sca_esv=21dfaf11d8250394&amp;hl=en&amp;gl=us&amp;q=Black+Equity+Coalition&amp;sa=X&amp;ved=0ahUKEwjsy83y9taCAxXKVzABHde4BMo4KBCYkAII2Q4</t>
  </si>
  <si>
    <t>Involve RH</t>
  </si>
  <si>
    <t>https://www.google.com/search?hl=en&amp;gl=us&amp;q=Involve+RH&amp;sa=X&amp;ved=0ahUKEwir9eb56a_8AhXfRTABHQcWDpw4ChCYkAII3Ao</t>
  </si>
  <si>
    <t>https://encrypted-tbn0.gstatic.com/images?q=tbn:ANd9GcQ7JUx-CWQFHEq3eIPTaQQhGKicSoIeNtfYrhjaQRpBVjc4cgyxu8Bg-w&amp;s</t>
  </si>
  <si>
    <t>King &amp; Spalding</t>
  </si>
  <si>
    <t>http://www.kslaw.com/</t>
  </si>
  <si>
    <t>https://www.google.com/search?hl=en&amp;gl=us&amp;q=King+%26+Spalding&amp;sa=X&amp;ved=0ahUKEwiVxO_Flb_9AhUpkIkEHReDA5w4PBCYkAII2Qw</t>
  </si>
  <si>
    <t>SOFTCOM AG</t>
  </si>
  <si>
    <t>https://www.google.com/search?sca_esv=587228370&amp;gl=us&amp;hl=en&amp;q=SOFTCOM+AG&amp;sa=X&amp;ved=0ahUKEwjgtc61kfCCAxWFEFkFHffWDx44FBCYkAII4Qo</t>
  </si>
  <si>
    <t>Ipsus Technologies Ltd</t>
  </si>
  <si>
    <t>https://www.google.com/search?ucbcb=1&amp;hl=en&amp;gl=us&amp;q=Ipsus+Technologies+Ltd&amp;sa=X&amp;ved=0ahUKEwiZzPCH1uT8AhVTD1kFHbtiBCw4ChCYkAIInAs</t>
  </si>
  <si>
    <t>State of Connecticut - Department of Revenue Services</t>
  </si>
  <si>
    <t>http://www.ct.gov/</t>
  </si>
  <si>
    <t>https://www.google.com/search?gl=us&amp;hl=en&amp;q=State+of+Connecticut+-+Department+of+Revenue+Services&amp;sa=X&amp;ved=0ahUKEwjbqeatgYuAAxVVkIkEHQPbD3s4ZBCYkAIItQ4</t>
  </si>
  <si>
    <t>ANSA McAL Construction Sector</t>
  </si>
  <si>
    <t>https://www.google.com/search?sca_esv=570269325&amp;gl=us&amp;hl=en&amp;q=ANSA+McAL+Construction+Sector&amp;sa=X&amp;ved=0ahUKEwiQqYelpdmBAxU_ElkFHRU9DlQQmJACCOII</t>
  </si>
  <si>
    <t>https://encrypted-tbn0.gstatic.com/images?q=tbn:ANd9GcTqgNE8wqluYa_XfMmILaA3VbbbW85O4Jd4wIGeJGg&amp;s</t>
  </si>
  <si>
    <t>Commemorative Air Force</t>
  </si>
  <si>
    <t>https://commemorativeairforce.org/</t>
  </si>
  <si>
    <t>https://www.google.com/search?hl=en&amp;gl=us&amp;q=Commemorative+Air+Force&amp;sa=X&amp;ved=0ahUKEwjTuq201Mv9AhXjPUQIHSHsAzY4ChCYkAII4Qs</t>
  </si>
  <si>
    <t>https://encrypted-tbn0.gstatic.com/images?q=tbn:ANd9GcRS7QN-WztYnXiMhCeDOKZ7RDJR0DB0hz3XHVey&amp;s=0</t>
  </si>
  <si>
    <t>NEODEV IT</t>
  </si>
  <si>
    <t>https://www.google.com/search?sca_esv=591434115&amp;hl=en&amp;gl=us&amp;q=NEODEV+IT&amp;sa=X&amp;ved=0ahUKEwicoa-oq5ODAxXfFVkFHVfADbIQmJACCNUF</t>
  </si>
  <si>
    <t>https://encrypted-tbn0.gstatic.com/images?q=tbn:ANd9GcTT1ZNEeda08KPDDqOoTTO-dByeCV6LR8b6ZDQAwVs&amp;s</t>
  </si>
  <si>
    <t>Attabotics</t>
  </si>
  <si>
    <t>http://www.attabotics.com/</t>
  </si>
  <si>
    <t>https://www.google.com/search?gl=us&amp;hl=en&amp;q=Attabotics&amp;sa=X&amp;ved=0ahUKEwiOm7eW6ef_AhXPjokEHe_eBh0QmJACCKcM</t>
  </si>
  <si>
    <t>https://encrypted-tbn0.gstatic.com/images?q=tbn:ANd9GcQOiqBUHKolE0T7F7i0hzbrC3sblEk5E7OJLbOchhLl5vSiQNc8oHIbvH0&amp;s</t>
  </si>
  <si>
    <t>Landeskriminalamt NRW</t>
  </si>
  <si>
    <t>https://www.google.com/search?hl=en&amp;gl=us&amp;q=Landeskriminalamt+NRW&amp;sa=X&amp;ved=0ahUKEwi0of6boq78AhVcNEQIHSGpB1g4KBCYkAIIzg0</t>
  </si>
  <si>
    <t>InfiCare Technologies</t>
  </si>
  <si>
    <t>https://www.google.com/search?q=InfiCare+Technologies&amp;sa=X&amp;ved=0ahUKEwirn4yyp5L_AhUND1kFHeo4Ags4HhCYkAIIkAo</t>
  </si>
  <si>
    <t>https://encrypted-tbn0.gstatic.com/images?q=tbn:ANd9GcTQwq8iR_4P0W8vJPWVuCCX8sUkkPLA1tOkAzLUZKY&amp;s</t>
  </si>
  <si>
    <t>Climatiq</t>
  </si>
  <si>
    <t>https://www.google.com/search?sca_esv=578056430&amp;hl=en&amp;gl=us&amp;q=Climatiq&amp;sa=X&amp;ved=0ahUKEwiXje690J-CAxVuGFkFHZORAJc4FBCYkAIIhA4</t>
  </si>
  <si>
    <t>Headway</t>
  </si>
  <si>
    <t>https://www.google.com/search?sca_esv=576391435&amp;hl=en&amp;gl=us&amp;q=Headway&amp;sa=X&amp;ved=0ahUKEwjbyKXUwpCCAxW3GFkFHV-vBRUQmJACCOoK</t>
  </si>
  <si>
    <t>moodys</t>
  </si>
  <si>
    <t>https://www.google.com/search?gl=us&amp;hl=en&amp;q=moodys&amp;sa=X&amp;ved=0ahUKEwiD7oHEkYj-AhU7AzQIHfBSCUoQmJACCK8I</t>
  </si>
  <si>
    <t>https://encrypted-tbn0.gstatic.com/images?q=tbn:ANd9GcRvH2Dk4uoKC9X7SjHnwS0iB312psBnhfLmRVcXhd8&amp;s</t>
  </si>
  <si>
    <t>ProSiebenSat.1 Media SE</t>
  </si>
  <si>
    <t>https://www.google.com/search?sca_esv=567513126&amp;hl=en&amp;gl=us&amp;q=ProSiebenSat.1+Media+SE&amp;sa=X&amp;ved=0ahUKEwj2z9GAy72BAxU-EVkFHd3GCMY4HhCYkAIInAs</t>
  </si>
  <si>
    <t>Acorn Recruitment Ltd</t>
  </si>
  <si>
    <t>https://www.google.com/search?q=Acorn+Recruitment+Ltd&amp;sa=X&amp;ved=0ahUKEwjH6JjK36X8AhVSF1kFHUreAYc4ChCYkAII9Ao</t>
  </si>
  <si>
    <t>https://encrypted-tbn0.gstatic.com/images?q=tbn:ANd9GcRsVBK6Qp5H4dLGrMCiJuoOvziNb7CABbfgtwin&amp;s=0</t>
  </si>
  <si>
    <t>Invenergy LLC</t>
  </si>
  <si>
    <t>https://www.google.com/search?sca_esv=574716396&amp;gl=us&amp;hl=en&amp;q=Invenergy+LLC&amp;sa=X&amp;ved=0ahUKEwi2gsfvt4GCAxUthu4BHRtoDFA4HhCYkAIItg4</t>
  </si>
  <si>
    <t>https://encrypted-tbn0.gstatic.com/images?q=tbn:ANd9GcQmLrGk_DVObcFvBEnzUmEEAvsHGetETxMVJqFNTLA&amp;s</t>
  </si>
  <si>
    <t>Entrii</t>
  </si>
  <si>
    <t>https://www.google.com/search?sca_esv=4e6e2b7fffd735ff&amp;gl=us&amp;hl=en&amp;q=Entrii&amp;sa=X&amp;ved=0ahUKEwjYpbvhyeOCAxVnRDABHe46CmsQmJACCOEK</t>
  </si>
  <si>
    <t>https://encrypted-tbn0.gstatic.com/images?q=tbn:ANd9GcRuUZqAneOo-UOsfy0EuHcHx3eGt2Am-zH8mBlLbE0&amp;s</t>
  </si>
  <si>
    <t>Westminster School</t>
  </si>
  <si>
    <t>http://www.westminster.org.uk/</t>
  </si>
  <si>
    <t>https://www.google.com/search?q=Westminster+School&amp;sa=X&amp;ved=0ahUKEwj0lojk77n8AhUdFFkFHU6fCq44ChCYkAII6Ak</t>
  </si>
  <si>
    <t>Metroselskabet / S</t>
  </si>
  <si>
    <t>https://www.google.com/search?ucbcb=1&amp;gl=us&amp;hl=en&amp;q=Metroselskabet+/+S&amp;sa=X&amp;ved=0ahUKEwj79vzcssT-AhXKm2oFHeE_DvwQmJACCKML</t>
  </si>
  <si>
    <t>Zillow</t>
  </si>
  <si>
    <t>https://www.zillow.com/</t>
  </si>
  <si>
    <t>https://www.google.com/search?sca_esv=571506520&amp;hl=en&amp;gl=us&amp;q=Zillow&amp;sa=X&amp;ved=0ahUKEwiFuPqtpOOBAxXTGVkFHShSApEQmJACCOQK</t>
  </si>
  <si>
    <t>Data Professionals Recruitment Consultants</t>
  </si>
  <si>
    <t>https://www.google.com/search?q=Data+Professionals+Recruitment+Consultants&amp;sa=X&amp;ved=0ahUKEwjW16PtssT-AhUFQTABHSrJDgk4FBCYkAII3Ao</t>
  </si>
  <si>
    <t>Mozilla</t>
  </si>
  <si>
    <t>http://www.mozilla.org/</t>
  </si>
  <si>
    <t>https://www.google.com/search?hl=en&amp;gl=us&amp;q=Mozilla&amp;sa=X&amp;ved=0ahUKEwjuiKWw0_b-AhW4kokEHSMwASs4RhCYkAIIlwo</t>
  </si>
  <si>
    <t>Accenture Malaysia</t>
  </si>
  <si>
    <t>https://www.google.com/search?sca_esv=582530003&amp;gl=us&amp;hl=en&amp;q=Accenture+Malaysia&amp;sa=X&amp;ved=0ahUKEwjaveTpq8WCAxXbkmoFHbJyARM4ChCYkAIIzgw</t>
  </si>
  <si>
    <t>Cosys Global | Grupo Kelsoft</t>
  </si>
  <si>
    <t>https://www.google.com/search?gl=us&amp;hl=en&amp;q=Cosys+Global+%7C+Grupo+Kelsoft&amp;sa=X&amp;ved=0ahUKEwjp_fD_1eT8AhW5EmIAHZn5AF4QmJACCLgJ</t>
  </si>
  <si>
    <t>https://encrypted-tbn0.gstatic.com/images?q=tbn:ANd9GcRz1YEAN_xq5oa-fwi1Zud07Euacd5urEWo8tEpWoA&amp;s</t>
  </si>
  <si>
    <t>Digital Alpha Platforms</t>
  </si>
  <si>
    <t>https://www.google.com/search?hl=en&amp;gl=us&amp;q=Digital+Alpha+Platforms&amp;sa=X&amp;ved=0ahUKEwi474Dr3YL9AhXSEVkFHbt0DEg4UBCYkAIIkgo</t>
  </si>
  <si>
    <t>https://encrypted-tbn0.gstatic.com/images?q=tbn:ANd9GcQyIKa8-pSb8Q15URsYRkPLLE4j24o2Ior1uok3SW0&amp;s</t>
  </si>
  <si>
    <t>Falling Colors</t>
  </si>
  <si>
    <t>https://www.google.com/search?gl=us&amp;hl=en&amp;q=Falling+Colors&amp;sa=X&amp;ved=0ahUKEwiHtuPM0o_-AhUzj4kEHX6sAPMQmJACCMIL</t>
  </si>
  <si>
    <t>Norlys</t>
  </si>
  <si>
    <t>https://www.google.com/search?gl=us&amp;hl=en&amp;q=Norlys&amp;sa=X&amp;ved=0ahUKEwjbpbCsro_9AhXDFlkFHYVAD1YQmJACCIYO</t>
  </si>
  <si>
    <t>Groupe Kardham</t>
  </si>
  <si>
    <t>http://www.kardham.com/en/</t>
  </si>
  <si>
    <t>https://www.google.com/search?hl=en&amp;gl=us&amp;q=Groupe+Kardham&amp;sa=X&amp;ved=0ahUKEwjSzL-h4Mv9AhXtoFsKHUmxDPs4MhCYkAIIzQ0</t>
  </si>
  <si>
    <t>https://encrypted-tbn0.gstatic.com/images?q=tbn:ANd9GcS6Hr2SVH-Ptj7I2y4rtyYc6RvgigPQ14mhq7-fQ3w&amp;s</t>
  </si>
  <si>
    <t>LNE</t>
  </si>
  <si>
    <t>http://www.lne.fr/</t>
  </si>
  <si>
    <t>https://www.google.com/search?gl=us&amp;hl=en&amp;q=LNE&amp;sa=X&amp;ved=0ahUKEwjb_t3Uuc7-AhXki7AFHf1WCA44ChCYkAII5Qs</t>
  </si>
  <si>
    <t>AIMS INTL DWC LLC</t>
  </si>
  <si>
    <t>https://www.google.com/search?sca_esv=567523571&amp;gl=us&amp;hl=en&amp;q=AIMS+INTL+DWC+LLC&amp;sa=X&amp;ved=0ahUKEwiv3_78zb2BAxUcM0QIHQIWD2UQmJACCKkH</t>
  </si>
  <si>
    <t>P.I. Works Inc</t>
  </si>
  <si>
    <t>https://www.google.com/search?hl=en&amp;gl=us&amp;q=P.I.+Works+Inc&amp;sa=X&amp;ved=0ahUKEwji7cLgssT-AhXzSzABHbi0Cf8QmJACCPoH</t>
  </si>
  <si>
    <t>Meteojob</t>
  </si>
  <si>
    <t>https://www.meteojob.com/</t>
  </si>
  <si>
    <t>https://www.google.com/search?q=Meteojob&amp;sa=X&amp;ved=0ahUKEwj5moOI2M7_AhWvFlkFHYuCCjA4KBCYkAII3Aw</t>
  </si>
  <si>
    <t>https://encrypted-tbn0.gstatic.com/images?q=tbn:ANd9GcQO2fE62oD2JUBRL7qT6doSawcMrKMDkRKxidKPigM&amp;s</t>
  </si>
  <si>
    <t>El Puerto de Liverpool (Coorporativo)</t>
  </si>
  <si>
    <t>https://www.google.com/search?hl=en&amp;gl=us&amp;q=El+Puerto+de+Liverpool+(Coorporativo)&amp;sa=X&amp;ved=0ahUKEwidkYrF5LWAAxV2F1kFHQakCGU4FBCYkAII2Qw</t>
  </si>
  <si>
    <t>Nu</t>
  </si>
  <si>
    <t>https://www.google.com/search?sca_esv=566027130&amp;hl=en&amp;gl=us&amp;q=Nu&amp;sa=X&amp;ved=0ahUKEwjli4ne_rCBAxVqmIkEHdU8BXgQmJACCMAJ</t>
  </si>
  <si>
    <t>https://encrypted-tbn0.gstatic.com/images?q=tbn:ANd9GcQ2xvC6rfGJgZV82ukcIBWwSGh3qOBMYabFXJ9f&amp;s=0</t>
  </si>
  <si>
    <t>Alliance Source Testing</t>
  </si>
  <si>
    <t>https://www.google.com/search?q=Alliance+Source+Testing&amp;sa=X&amp;ved=0ahUKEwiKtMLMmP7-AhWKfjABHWKZCUw4UBCYkAIIjAo</t>
  </si>
  <si>
    <t>National Vision</t>
  </si>
  <si>
    <t>https://www.google.com/search?hl=en&amp;gl=us&amp;q=National+Vision&amp;sa=X&amp;ved=0ahUKEwj40YjujNv-AhV8GlkFHdyMC70QmJACCNEJ</t>
  </si>
  <si>
    <t>Preacta</t>
  </si>
  <si>
    <t>https://www.google.com/search?sca_esv=571814303&amp;gl=us&amp;hl=en&amp;q=Preacta&amp;sa=X&amp;ved=0ahUKEwifjMC7ruiBAxVED1kFHYp2BlM4ChCYkAIIiAs</t>
  </si>
  <si>
    <t>Artmac Soft Private Limited</t>
  </si>
  <si>
    <t>https://www.google.com/search?gl=us&amp;hl=en&amp;q=Artmac+Soft+Private+Limited&amp;sa=X&amp;ved=0ahUKEwiWjpa38sP8AhXnD0QIHVeaAxY4KBCYkAII8ws</t>
  </si>
  <si>
    <t>BASF Asia Pacific Service Centre Sdn Bhd</t>
  </si>
  <si>
    <t>https://www.google.com/search?hl=en&amp;gl=us&amp;q=BASF+Asia+Pacific+Service+Centre+Sdn+Bhd&amp;sa=X&amp;ved=0ahUKEwj9kKmMvdD8AhW8RzABHVMQD5s4FBCYkAIIpAw</t>
  </si>
  <si>
    <t>Revolo Infotech</t>
  </si>
  <si>
    <t>https://www.google.com/search?gl=us&amp;hl=en&amp;q=Revolo+Infotech&amp;sa=X&amp;ved=0ahUKEwjVsf7z-4CAAxUUFFkFHWcuB1Y4ChCYkAIIpAo</t>
  </si>
  <si>
    <t>https://encrypted-tbn0.gstatic.com/images?q=tbn:ANd9GcS9oSlnKqMtzg0uqNeON7Oew1XADHQrD-xLIOtgghQ&amp;s</t>
  </si>
  <si>
    <t>PKO BP Finat</t>
  </si>
  <si>
    <t>https://www.google.com/search?hl=en&amp;gl=us&amp;q=PKO+BP+Finat&amp;sa=X&amp;ved=0ahUKEwizlbmg2-n8AhVBLkQIHSWkCWk4FBCYkAIIxg0</t>
  </si>
  <si>
    <t>Gen II Fund Services California LLC</t>
  </si>
  <si>
    <t>http://www.gen2fund.com/</t>
  </si>
  <si>
    <t>https://www.google.com/search?sca_esv=570874343&amp;gl=us&amp;hl=en&amp;q=Gen+II+Fund+Services+California+LLC&amp;sa=X&amp;ved=0ahUKEwjmlMnQnd6BAxVfF1kFHTnxCN84HhCYkAIIzg0</t>
  </si>
  <si>
    <t>Schenker (Ireland) Limited</t>
  </si>
  <si>
    <t>https://www.google.com/search?ucbcb=1&amp;hl=en&amp;gl=us&amp;q=Schenker+(Ireland)+Limited&amp;sa=X&amp;ved=0ahUKEwjsj-WSyNr8AhXHkIkEHc_MAO4QmJACCKML</t>
  </si>
  <si>
    <t>Delfi Diagnostics Inc.</t>
  </si>
  <si>
    <t>http://delfidiagnostics.com/</t>
  </si>
  <si>
    <t>https://www.google.com/search?hl=en&amp;gl=us&amp;q=Delfi+Diagnostics+Inc.&amp;sa=X&amp;ved=0ahUKEwj6zoyUo7X-AhVeQjABHfR8CMY4WhCYkAIIqAs</t>
  </si>
  <si>
    <t>Ranora Consulting</t>
  </si>
  <si>
    <t>https://www.google.com/search?q=Ranora+Consulting&amp;sa=X&amp;ved=0ahUKEwiEobTvpvn-AhXbD1kFHZb_DOMQmJACCOwI</t>
  </si>
  <si>
    <t>https://encrypted-tbn0.gstatic.com/images?q=tbn:ANd9GcS5RnS7R5FAiJRRyVhiZPdWBpRvMX-UTSQKWvTJMpY&amp;s</t>
  </si>
  <si>
    <t>PayByPhone</t>
  </si>
  <si>
    <t>http://paybyphone.com/</t>
  </si>
  <si>
    <t>https://www.google.com/search?sca_esv=564926619&amp;hl=en&amp;gl=us&amp;q=PayByPhone&amp;sa=X&amp;ved=0ahUKEwiopIzM-aaBAxXAk4kEHeOMD3w4FBCYkAIIwQ4</t>
  </si>
  <si>
    <t>https://encrypted-tbn0.gstatic.com/images?q=tbn:ANd9GcRntvLpmqQj5OrpzpxtZydFuf4vpIvTzN7X6n15LrA&amp;s</t>
  </si>
  <si>
    <t>DiversePhds</t>
  </si>
  <si>
    <t>https://www.google.com/search?gl=us&amp;hl=en&amp;q=DiversePhds&amp;sa=X&amp;ved=0ahUKEwjm0dDK2aaAAxXjFlkFHYvuBGw4FBCYkAIIsws</t>
  </si>
  <si>
    <t>Fair Value Consultancy</t>
  </si>
  <si>
    <t>https://www.google.com/search?sca_esv=556221820&amp;gl=us&amp;hl=en&amp;q=Fair+Value+Consultancy&amp;sa=X&amp;ved=0ahUKEwiA6vulvdaAAxUhsTEKHXDdD3gQmJACCPEJ</t>
  </si>
  <si>
    <t>Capitalexecutive</t>
  </si>
  <si>
    <t>https://www.google.com/search?sca_esv=594692341&amp;gl=us&amp;hl=en&amp;q=Capitalexecutive&amp;sa=X&amp;ved=0ahUKEwiLldPFhbmDAxUejYkEHYGODEEQmJACCN4M</t>
  </si>
  <si>
    <t>Lendlease</t>
  </si>
  <si>
    <t>http://www.lendlease.com/</t>
  </si>
  <si>
    <t>https://www.google.com/search?sca_esv=583240805&amp;hl=en&amp;gl=us&amp;q=Lendlease&amp;sa=X&amp;ved=0ahUKEwj___CZrsqCAxV4FFkFHbiKDCQ4ChCYkAIImws</t>
  </si>
  <si>
    <t>https://encrypted-tbn0.gstatic.com/images?q=tbn:ANd9GcRS2XE5mCU3ZH8VNyBfDMNtSgfZ8YBTJZVj14CX&amp;s=0</t>
  </si>
  <si>
    <t>Rosen Europe</t>
  </si>
  <si>
    <t>https://www.google.com/search?sca_esv=594542564&amp;gl=us&amp;hl=en&amp;q=Rosen+Europe&amp;sa=X&amp;ved=0ahUKEwirx8f9wbaDAxVQPUQIHaY1CAMQmJACCMoL</t>
  </si>
  <si>
    <t>Mirai Talent</t>
  </si>
  <si>
    <t>https://www.google.com/search?gl=us&amp;hl=en&amp;q=Mirai+Talent&amp;sa=X&amp;ved=0ahUKEwj5qPKj26aAAxVEEFkFHceFAAMQmJACCKEM</t>
  </si>
  <si>
    <t>Cortex Management</t>
  </si>
  <si>
    <t>https://www.google.com/search?hl=en&amp;gl=us&amp;q=Cortex+Management&amp;sa=X&amp;ved=0ahUKEwi23OyE5o__AhUQGVkFHcfmCtwQmJACCJ0M</t>
  </si>
  <si>
    <t>Brainlabsdigital</t>
  </si>
  <si>
    <t>https://www.google.com/search?sca_esv=349af6b8b067d63f&amp;sca_upv=1&amp;gl=us&amp;hl=en&amp;q=Brainlabsdigital&amp;sa=X&amp;ved=0ahUKEwiexo3t_duCAxWGTDABHS-VAFU4PBCYkAIImww</t>
  </si>
  <si>
    <t>Talabat Dubai</t>
  </si>
  <si>
    <t>https://www.google.com/search?gl=us&amp;hl=en&amp;q=Talabat+Dubai&amp;sa=X&amp;ved=0ahUKEwj18PqF4Pv-AhUZlmoFHVhtCkwQmJACCJkJ</t>
  </si>
  <si>
    <t>GS TECNOLOGIA</t>
  </si>
  <si>
    <t>https://www.google.com/search?gl=us&amp;hl=en&amp;q=GS+TECNOLOGIA&amp;sa=X&amp;ved=0ahUKEwiD_Y60sOX_AhXtMlkFHfXvCisQmJACCPIJ</t>
  </si>
  <si>
    <t>Clemens Food Group</t>
  </si>
  <si>
    <t>https://www.google.com/search?gl=us&amp;hl=en&amp;q=Clemens+Food+Group&amp;sa=X&amp;ved=0ahUKEwiC-JaivNX8AhXdFVkFHRVcAoI4RhCYkAIIrQ0</t>
  </si>
  <si>
    <t>Pasteque.Io</t>
  </si>
  <si>
    <t>https://www.google.com/search?gl=us&amp;hl=en&amp;q=Pasteque.Io&amp;sa=X&amp;ved=0ahUKEwi8-6OhzrL9AhVxGVkFHWKGAx44PBCYkAII8Q0</t>
  </si>
  <si>
    <t>Rutron B.V.</t>
  </si>
  <si>
    <t>https://www.google.com/search?gl=us&amp;hl=en&amp;q=Rutron+B.V.&amp;sa=X&amp;ved=0ahUKEwi-3frH0Oz-AhUikWoFHcyFBhUQmJACCL0L</t>
  </si>
  <si>
    <t>https://encrypted-tbn0.gstatic.com/images?q=tbn:ANd9GcTG0WEdUJrYmCtpmohABFqBxSy_yIbDMBu5TlPLOHw&amp;s</t>
  </si>
  <si>
    <t>Pozent</t>
  </si>
  <si>
    <t>https://www.google.com/search?gl=us&amp;hl=en&amp;q=Pozent&amp;sa=X&amp;ved=0ahUKEwih_-vK3dj_AhWNJEQIHTDpARU4MhCYkAII5Ao</t>
  </si>
  <si>
    <t>Omni Calculator</t>
  </si>
  <si>
    <t>https://www.google.com/search?q=Omni+Calculator&amp;sa=X&amp;ved=0ahUKEwiw8eXN6rT8AhVCm2oFHZSrBfEQmJACCL0L</t>
  </si>
  <si>
    <t>https://encrypted-tbn0.gstatic.com/images?q=tbn:ANd9GcTOO8yvlcC0D1t_ea-CcANL46OvsoHdV5J1dtrlJh0&amp;s</t>
  </si>
  <si>
    <t>Renown Health</t>
  </si>
  <si>
    <t>http://www.renown.org/</t>
  </si>
  <si>
    <t>https://www.google.com/search?sca_esv=562665302&amp;gl=us&amp;hl=en&amp;q=Renown+Health&amp;sa=X&amp;ved=0ahUKEwj7ktfR5ZKBAxVhmYkEHaK3DJM4ChCYkAIIyg0</t>
  </si>
  <si>
    <t>Emapta Global</t>
  </si>
  <si>
    <t>https://www.google.com/search?sca_esv=829f85ef765b913d&amp;sca_upv=1&amp;gl=us&amp;hl=en&amp;q=Emapta+Global&amp;sa=X&amp;ved=0ahUKEwidsZOsjPCCAxWlkYQIHVB1CdI4ChCYkAIIywg</t>
  </si>
  <si>
    <t>HyperArc</t>
  </si>
  <si>
    <t>https://www.google.com/search?sca_esv=b06e9024a26517cc&amp;hl=en&amp;gl=us&amp;q=HyperArc&amp;sa=X&amp;ved=0ahUKEwiBx_rSxOiCAxVBfDABHR2sDh44ChCYkAIIywo</t>
  </si>
  <si>
    <t>https://encrypted-tbn0.gstatic.com/images?q=tbn:ANd9GcTWABctjcK4_1Uen7ge3uUB37-lDUaWyoH1sx2Keqg&amp;s</t>
  </si>
  <si>
    <t>Altec Industries, Inc.</t>
  </si>
  <si>
    <t>https://www.google.com/search?sca_esv=511ed09fea0e0f06&amp;gl=us&amp;hl=en&amp;q=Altec+Industries,+Inc.&amp;sa=X&amp;ved=0ahUKEwje3OCKpsCCAxVlTDABHceVBcE4ChCYkAIIgA4</t>
  </si>
  <si>
    <t>Aadidaivam International (ADI)</t>
  </si>
  <si>
    <t>https://www.google.com/search?gl=us&amp;hl=en&amp;q=Aadidaivam+International+(ADI)&amp;sa=X&amp;ved=0ahUKEwj_m4zx-cmAAxUAk4kEHdkbCRsQmJACCNMK</t>
  </si>
  <si>
    <t>airSlate</t>
  </si>
  <si>
    <t>http://www.airslate.com/</t>
  </si>
  <si>
    <t>https://www.google.com/search?sca_esv=34b23c430a4204cf&amp;gl=us&amp;hl=en&amp;q=airSlate&amp;sa=X&amp;ved=0ahUKEwjH_vbL55CDAxWYTDABHetBD-oQmJACCOEL</t>
  </si>
  <si>
    <t>https://encrypted-tbn0.gstatic.com/images?q=tbn:ANd9GcSsNlBbvFPD0K1sCOIBrHvWawuKtkeXHBOpNw3ewH8&amp;s</t>
  </si>
  <si>
    <t>KLYM</t>
  </si>
  <si>
    <t>https://www.google.com/search?sca_esv=570589756&amp;gl=us&amp;hl=en&amp;q=KLYM&amp;sa=X&amp;ved=0ahUKEwjY2_Hm5NuBAxViFlkFHfKuBFUQmJACCOYK</t>
  </si>
  <si>
    <t>Sapiens Development</t>
  </si>
  <si>
    <t>https://www.google.com/search?hl=en&amp;gl=us&amp;q=Sapiens+Development&amp;sa=X&amp;ved=0ahUKEwjY8uP46IL9AhXtkYkEHW2QBv4QmJACCM4J</t>
  </si>
  <si>
    <t>https://encrypted-tbn0.gstatic.com/images?q=tbn:ANd9GcSTd_lXnDo5PjMjnHKCTtwH6M4Yc3kskEWTPahWDMA&amp;s</t>
  </si>
  <si>
    <t>Clarifai</t>
  </si>
  <si>
    <t>http://www.clarifai.com/</t>
  </si>
  <si>
    <t>https://www.google.com/search?gl=us&amp;hl=en&amp;q=Clarifai&amp;sa=X&amp;ved=0ahUKEwitsLmlxfb9AhUXKEQIHcEADMkQmJACCP0N</t>
  </si>
  <si>
    <t>https://encrypted-tbn0.gstatic.com/images?q=tbn:ANd9GcRyxxq3JgPXGwaKIXe_vaIUEeaMlO1ktfQgAwsRjmY&amp;s</t>
  </si>
  <si>
    <t>Centre for Neuroengineering Solutions</t>
  </si>
  <si>
    <t>https://www.google.com/search?q=Centre+for+Neuroengineering+Solutions&amp;sa=X&amp;ved=0ahUKEwiYnK6JxYr-AhXkFlkFHXe5B1MQmJACCIsL</t>
  </si>
  <si>
    <t>BSN SPORTS</t>
  </si>
  <si>
    <t>https://www.google.com/search?sca_esv=574353833&amp;gl=us&amp;hl=en&amp;q=BSN+SPORTS&amp;sa=X&amp;ved=0ahUKEwiiss_w9f6BAxUHtokEHUR_CR84HhCYkAIIngo</t>
  </si>
  <si>
    <t>https://encrypted-tbn0.gstatic.com/images?q=tbn:ANd9GcQ8sTJwfQxpUYLBqHQIAbwp231oJmYdHE9186nceS4&amp;s</t>
  </si>
  <si>
    <t>Worldwide Insurance Services</t>
  </si>
  <si>
    <t>https://www.google.com/search?hl=en&amp;gl=us&amp;q=Worldwide+Insurance+Services&amp;sa=X&amp;ved=0ahUKEwjNlfqSy-n8AhVRRzABHd74B384MhCYkAII8Qs</t>
  </si>
  <si>
    <t>Orion</t>
  </si>
  <si>
    <t>http://www.oriongroup.co.nz/</t>
  </si>
  <si>
    <t>https://www.google.com/search?sca_esv=567523571&amp;gl=us&amp;hl=en&amp;q=Orion&amp;sa=X&amp;ved=0ahUKEwiwsL7vzr2BAxWLLFkFHS--CfgQmJACCJMH</t>
  </si>
  <si>
    <t>Harding</t>
  </si>
  <si>
    <t>https://www.google.com/search?q=Harding&amp;sa=X&amp;ved=0ahUKEwiWn4Gk9sj8AhXlm2oFHfVHD0EQmJACCPkK</t>
  </si>
  <si>
    <t>https://encrypted-tbn0.gstatic.com/images?q=tbn:ANd9GcSZcLnZChKtfB86nYv1ZrB19GPOPK9bVlq9Mw-8QWoiUPMmL_Z6kNfY&amp;s</t>
  </si>
  <si>
    <t>Quinyx</t>
  </si>
  <si>
    <t>https://www.google.com/search?hl=en&amp;gl=us&amp;q=Quinyx&amp;sa=X&amp;ved=0ahUKEwj81abg2-n8AhUeGlkFHRLBAbg4ChCYkAIInw0</t>
  </si>
  <si>
    <t>Collective[i]</t>
  </si>
  <si>
    <t>https://www.google.com/search?sca_esv=588967138&amp;gl=us&amp;hl=en&amp;q=Collective%5Bi%5D&amp;sa=X&amp;ved=0ahUKEwijr4fnm_-CAxV1jIkEHb_dBj84FBCYkAII1gs</t>
  </si>
  <si>
    <t>https://encrypted-tbn0.gstatic.com/images?q=tbn:ANd9GcTURQE3l-Rg50bFg6CCP2GRh7DaWdNHMD831uVtQgQ&amp;s</t>
  </si>
  <si>
    <t>Launch IT Consulting India Private Limited</t>
  </si>
  <si>
    <t>https://www.google.com/search?gl=us&amp;hl=en&amp;q=Launch+IT+Consulting+India+Private+Limited&amp;sa=X&amp;ved=0ahUKEwi-m66wkOz8AhUEGFkFHbqSCtg4bhCYkAII5gk</t>
  </si>
  <si>
    <t>Loyalty Rules</t>
  </si>
  <si>
    <t>https://www.google.com/search?sca_esv=584993245&amp;gl=us&amp;hl=en&amp;q=Loyalty+Rules&amp;sa=X&amp;ved=0ahUKEwi5x8WFgtyCAxWNlokEHV1WBrUQmJACCPgL</t>
  </si>
  <si>
    <t>GRH DF</t>
  </si>
  <si>
    <t>https://www.google.com/search?ucbcb=1&amp;hl=en&amp;gl=us&amp;q=GRH+DF&amp;sa=X&amp;ved=0ahUKEwjYmd7RvdD8AhX5k2oFHUu-Br8QmJACCN0I</t>
  </si>
  <si>
    <t>Tessan</t>
  </si>
  <si>
    <t>https://www.google.com/search?sca_esv=572463874&amp;gl=us&amp;hl=en&amp;q=Tessan&amp;sa=X&amp;ved=0ahUKEwiJnP_4ru2BAxXMnWoFHQAmD304ChCYkAII4Qw</t>
  </si>
  <si>
    <t>CHI Deutschland Cargo Handling GmbH</t>
  </si>
  <si>
    <t>https://www.google.com/search?gl=us&amp;hl=en&amp;q=CHI+Deutschland+Cargo+Handling+GmbH&amp;sa=X&amp;ved=0ahUKEwiUgseSyqv_AhWlOH0KHa__Aq84FBCYkAII2go</t>
  </si>
  <si>
    <t>ENGGSOL PTE. LTD.</t>
  </si>
  <si>
    <t>http://www.enggsol.com/</t>
  </si>
  <si>
    <t>https://www.google.com/search?hl=en&amp;gl=us&amp;q=ENGGSOL+PTE.+LTD.&amp;sa=X&amp;ved=0ahUKEwip_Kr75eL_AhU5M1kFHfRtB_44HhCYkAIIuws</t>
  </si>
  <si>
    <t>Metrolinx</t>
  </si>
  <si>
    <t>http://www.metrolinx.com/</t>
  </si>
  <si>
    <t>https://www.google.com/search?gl=us&amp;hl=en&amp;q=Metrolinx&amp;sa=X&amp;ved=0ahUKEwi2mNr7j7_9AhVelGoFHVXGBbcQmJACCKYN</t>
  </si>
  <si>
    <t>https://encrypted-tbn0.gstatic.com/images?q=tbn:ANd9GcS1YOW4aP8hFVxZSVEJO-qbCWw5jvn_Jbj91Tx4VdY&amp;s</t>
  </si>
  <si>
    <t>Technical Safety BC</t>
  </si>
  <si>
    <t>https://www.google.com/search?hl=en&amp;gl=us&amp;q=Technical+Safety+BC&amp;sa=X&amp;ved=0ahUKEwjpgbfZn9P9AhWRFVkFHa_0A0w4FBCYkAII3Qo</t>
  </si>
  <si>
    <t>https://encrypted-tbn0.gstatic.com/images?q=tbn:ANd9GcSQgVPQ6QvAk5FJpozzzeapO3Z3iGMBPFRuGnIp&amp;s=0</t>
  </si>
  <si>
    <t>NACD (National Association of Corporate Directors)</t>
  </si>
  <si>
    <t>http://www.nacdonline.org/</t>
  </si>
  <si>
    <t>https://www.google.com/search?hl=en&amp;gl=us&amp;q=NACD+(National+Association+of+Corporate+Directors)&amp;sa=X&amp;ved=0ahUKEwjp6rr957-AAxVekYkEHRvcDLA4UBCYkAIImgo</t>
  </si>
  <si>
    <t>https://encrypted-tbn0.gstatic.com/images?q=tbn:ANd9GcRch95re6FGqrSsEWXvNZmEBIpRR-f48PUSaUyS&amp;s=0</t>
  </si>
  <si>
    <t>Agropur</t>
  </si>
  <si>
    <t>http://agropur.com/</t>
  </si>
  <si>
    <t>https://www.google.com/search?ucbcb=1&amp;gl=us&amp;hl=en&amp;q=Agropur&amp;sa=X&amp;ved=0ahUKEwie2pa1_KX9AhXqMlkFHdIeCRIQmJACCLoL</t>
  </si>
  <si>
    <t>Noir Consulting</t>
  </si>
  <si>
    <t>https://www.google.com/search?q=Noir+Consulting&amp;sa=X&amp;ved=0ahUKEwjT3vOtzOf-AhVwFFkFHQExDuU4ChCYkAIIxgo</t>
  </si>
  <si>
    <t>Health Plan of San Mateo</t>
  </si>
  <si>
    <t>https://www.google.com/search?hl=en&amp;gl=us&amp;q=Health+Plan+of+San+Mateo&amp;sa=X&amp;ved=0ahUKEwirvejgmdb_AhWqkokEHbQaAqE4KBCYkAIIvAk</t>
  </si>
  <si>
    <t>Kohlberg Kravis Roberts &amp; Co.</t>
  </si>
  <si>
    <t>http://www.kkr.com/</t>
  </si>
  <si>
    <t>https://www.google.com/search?sca_esv=587228370&amp;gl=us&amp;hl=en&amp;q=Kohlberg+Kravis+Roberts+%26+Co.&amp;sa=X&amp;ved=0ahUKEwiv96rDkPCCAxVnPUQIHTwnBG44FBCYkAII7gs</t>
  </si>
  <si>
    <t>CHAPS VISION</t>
  </si>
  <si>
    <t>https://www.chapsvision.fr/</t>
  </si>
  <si>
    <t>https://www.google.com/search?sca_esv=570269325&amp;gl=us&amp;hl=en&amp;q=CHAPS+VISION&amp;sa=X&amp;ved=0ahUKEwjLra-3pdmBAxVarokEHZ4fC4U4ChCYkAIIxg0</t>
  </si>
  <si>
    <t>https://encrypted-tbn0.gstatic.com/images?q=tbn:ANd9GcSn6R0i2RhiPySpSuC5-SmisNx3zks17nYBbS_3&amp;s=0</t>
  </si>
  <si>
    <t>Chambres d'Agriculture France</t>
  </si>
  <si>
    <t>https://www.google.com/search?gl=us&amp;hl=en&amp;q=Chambres+d%27Agriculture+France&amp;sa=X&amp;ved=0ahUKEwip9K_Bl5z-AhUGQTABHe6aCBE4KBCYkAIItgs</t>
  </si>
  <si>
    <t>CVS</t>
  </si>
  <si>
    <t>https://www.google.com/search?sca_esv=584784815&amp;hl=en&amp;gl=us&amp;q=CVS&amp;sa=X&amp;ved=0ahUKEwjKh9yxudmCAxWjVDUKHdJRDNM4HhCYkAII9A0</t>
  </si>
  <si>
    <t>Status Network Solutions Ltd</t>
  </si>
  <si>
    <t>http://www.status.uk.net/</t>
  </si>
  <si>
    <t>https://www.google.com/search?q=Status+Network+Solutions+Ltd&amp;sa=X&amp;ved=0ahUKEwi6u4-3h9v-AhUyVTUKHdHaAwc4KBCYkAIIkwo</t>
  </si>
  <si>
    <t>Datategy</t>
  </si>
  <si>
    <t>https://www.google.com/search?gl=us&amp;hl=en&amp;q=Datategy&amp;sa=X&amp;ved=0ahUKEwiv64zt4aaAAxV8FVkFHacOBus4ChCYkAIIwQs</t>
  </si>
  <si>
    <t>https://encrypted-tbn0.gstatic.com/images?q=tbn:ANd9GcQSWoF_axAskzvohy5RMyBrp-w19-wujuHTy7krby4&amp;s</t>
  </si>
  <si>
    <t>Reinvestment Fund</t>
  </si>
  <si>
    <t>http://www.reinvestment.com/</t>
  </si>
  <si>
    <t>https://www.google.com/search?gl=us&amp;hl=en&amp;q=Reinvestment+Fund&amp;sa=X&amp;ved=0ahUKEwjewrz8xLf9AhXEUjABHbWfCR84PBCYkAIIqAs</t>
  </si>
  <si>
    <t>https://encrypted-tbn0.gstatic.com/images?q=tbn:ANd9GcRNebZB3_FbqDvZ10MzxJp6T3kGJxUlPDAYxhlVIdQ&amp;s</t>
  </si>
  <si>
    <t>Canadian Tire Corporation</t>
  </si>
  <si>
    <t>https://www.google.com/search?sca_esv=563943516&amp;gl=us&amp;hl=en&amp;q=Canadian+Tire+Corporation&amp;sa=X&amp;ved=0ahUKEwiUvceQ-pyBAxVoI0QIHRqsD7oQmJACCNIN</t>
  </si>
  <si>
    <t>https://encrypted-tbn0.gstatic.com/images?q=tbn:ANd9GcQOy1wI6qCRL6ERjnA_NILfGUZw_0wph_5yFxJj&amp;s=0</t>
  </si>
  <si>
    <t>State of Connecticut Department of Mental Health &amp; Addiction Services</t>
  </si>
  <si>
    <t>https://www.google.com/search?sca_esv=594542564&amp;gl=us&amp;hl=en&amp;q=State+of+Connecticut+Department+of+Mental+Health+%26+Addiction+Services&amp;sa=X&amp;ved=0ahUKEwiSmvSxwLaDAxVFD1kFHV1zCuIQmJACCKQK</t>
  </si>
  <si>
    <t>Linked Business</t>
  </si>
  <si>
    <t>https://www.google.com/search?sca_esv=593213093&amp;hl=en&amp;gl=us&amp;q=Linked+Business&amp;sa=X&amp;ved=0ahUKEwj64s2-9qSDAxX1m4kEHVSoD7cQmJACCKwH</t>
  </si>
  <si>
    <t>Collective Health</t>
  </si>
  <si>
    <t>http://www.collectivehealth.net/</t>
  </si>
  <si>
    <t>https://www.google.com/search?hl=en&amp;gl=us&amp;q=Collective+Health&amp;sa=X&amp;ved=0ahUKEwji8qTugIuAAxW6EFkFHYRcBXgQmJACCPUL</t>
  </si>
  <si>
    <t>DOS, Overseas Buildings Operations</t>
  </si>
  <si>
    <t>https://en.wikipedia.org/wiki/Bureau_of_Overseas_Buildings_Operations</t>
  </si>
  <si>
    <t>https://www.google.com/search?sca_esv=563310982&amp;gl=us&amp;hl=en&amp;q=DOS,+Overseas+Buildings+Operations&amp;sa=X&amp;ved=0ahUKEwiwvNC-6ZeBAxVqm4kEHW2GCvs4RhCYkAIIhgo</t>
  </si>
  <si>
    <t>https://encrypted-tbn0.gstatic.com/images?q=tbn:ANd9GcSxyIs6eWpwpCwqPS4ek4TWvBYrWLneU1BUk7qk&amp;s=0</t>
  </si>
  <si>
    <t>OnIndus</t>
  </si>
  <si>
    <t>https://www.google.com/search?sca_esv=22b21698da883b90&amp;sca_upv=1&amp;gl=us&amp;hl=en&amp;q=OnIndus&amp;sa=X&amp;ved=0ahUKEwiXmvGup5iDAxVnSjABHZrGDKUQmJACCOcL</t>
  </si>
  <si>
    <t>https://encrypted-tbn0.gstatic.com/images?q=tbn:ANd9GcR4NINSb3Rl-uGbeIYydQE22B9YaV5ioGf4_fCUw3k&amp;s</t>
  </si>
  <si>
    <t>Union Bancaire Privee</t>
  </si>
  <si>
    <t>http://www.ubp.com/</t>
  </si>
  <si>
    <t>https://www.google.com/search?gl=us&amp;hl=en&amp;q=Union+Bancaire+Privee&amp;sa=X&amp;ved=0ahUKEwjjvYrB5fP8AhViLFkFHVUjBz04FBCYkAIIlAw</t>
  </si>
  <si>
    <t>https://encrypted-tbn0.gstatic.com/images?q=tbn:ANd9GcSbqpMkFOz6a1P5-VsTGT9ax0mOFd0oLLvjhYxL&amp;s=0</t>
  </si>
  <si>
    <t>Conrad Electronic</t>
  </si>
  <si>
    <t>https://www.google.com/search?sca_esv=574353833&amp;gl=us&amp;hl=en&amp;q=Conrad+Electronic&amp;sa=X&amp;ved=0ahUKEwiFpqec-f6BAxVZFlkFHfXXBGk4RhCYkAIIlAs</t>
  </si>
  <si>
    <t>https://encrypted-tbn0.gstatic.com/images?q=tbn:ANd9GcRnGq4YFSrdl-pIJYtYT9mZ6tiO9LJAqvYH7Mq98u8&amp;s</t>
  </si>
  <si>
    <t>rythmopÃ´le.paris</t>
  </si>
  <si>
    <t>https://www.google.com/search?ucbcb=1&amp;gl=us&amp;hl=en&amp;q=rythmop%C3%B4le.paris&amp;sa=X&amp;ved=0ahUKEwit8Yu278H-AhVjnGoFHVhjB8U4ChCYkAII2go</t>
  </si>
  <si>
    <t>Wolfe Research</t>
  </si>
  <si>
    <t>http://wolferesearch.com/</t>
  </si>
  <si>
    <t>https://www.google.com/search?sca_esv=d821f69a4d5d5c86&amp;gl=us&amp;hl=en&amp;q=Wolfe+Research&amp;sa=X&amp;ved=0ahUKEwi1ytqhiJiCAxU7SjABHWoqDAI4ChCYkAII3w0</t>
  </si>
  <si>
    <t>Kubicle</t>
  </si>
  <si>
    <t>https://www.google.com/search?sca_esv=558984878&amp;gl=us&amp;hl=en&amp;q=Kubicle&amp;sa=X&amp;ved=0ahUKEwinq-X80O-AAxUnF1kFHXThDmU4HhCYkAIIuQk</t>
  </si>
  <si>
    <t>Carnation Infotech Pvt Ltd</t>
  </si>
  <si>
    <t>https://www.google.com/search?sca_esv=559959589&amp;gl=us&amp;hl=en&amp;q=Carnation+Infotech+Pvt+Ltd&amp;sa=X&amp;ved=0ahUKEwjpycGtnfeAAxWFFVkFHZURAjoQmJACCMkK</t>
  </si>
  <si>
    <t>Keoic</t>
  </si>
  <si>
    <t>https://www.google.com/search?sca_esv=555798169&amp;gl=us&amp;hl=en&amp;q=Keoic&amp;sa=X&amp;ved=0ahUKEwjW58TW_tOAAxW5IjQIHeWfBiQQmJACCLgL</t>
  </si>
  <si>
    <t>City of Barrie</t>
  </si>
  <si>
    <t>http://www.city.barrie.on.ca/</t>
  </si>
  <si>
    <t>https://www.google.com/search?sca_esv=578056430&amp;gl=us&amp;hl=en&amp;q=City+of+Barrie&amp;sa=X&amp;ved=0ahUKEwjZn4u30Z-CAxUcLFkFHf39C-gQmJACCKsO</t>
  </si>
  <si>
    <t>HUB International</t>
  </si>
  <si>
    <t>http://www.hubinternational.com/</t>
  </si>
  <si>
    <t>https://www.google.com/search?sca_esv=560909571&amp;gl=us&amp;hl=en&amp;q=HUB+International&amp;sa=X&amp;ved=0ahUKEwixquvkmIGBAxXDFFkFHQRHBVU4FBCYkAIIww4</t>
  </si>
  <si>
    <t>https://encrypted-tbn0.gstatic.com/images?q=tbn:ANd9GcT7qMGEBqOjnj_yl2RUpNdHcuMWYRDKrLmxtVGu&amp;s=0</t>
  </si>
  <si>
    <t>Nordnet AB</t>
  </si>
  <si>
    <t>http://nordnetab.com/</t>
  </si>
  <si>
    <t>https://www.google.com/search?sca_esv=573110829&amp;hl=en&amp;gl=us&amp;q=Nordnet+AB&amp;sa=X&amp;ved=0ahUKEwjUpvPvuvKBAxXnF1kFHRksD5wQmJACCIIM</t>
  </si>
  <si>
    <t>Pareto Intelligence</t>
  </si>
  <si>
    <t>https://www.google.com/search?gl=us&amp;hl=en&amp;q=Pareto+Intelligence&amp;sa=X&amp;ved=0ahUKEwiuqb6dpeL9AhX2mYkEHdeeA644ChCYkAII2ww</t>
  </si>
  <si>
    <t>https://encrypted-tbn0.gstatic.com/images?q=tbn:ANd9GcR49cGLzmwLQixPsmpcxHnbW9l3oOrGkQBO-Wn40T4&amp;s</t>
  </si>
  <si>
    <t>The Surplus Line Association of California</t>
  </si>
  <si>
    <t>http://www.slacal.org/</t>
  </si>
  <si>
    <t>https://www.google.com/search?gl=us&amp;hl=en&amp;q=The+Surplus+Line+Association+of+California&amp;sa=X&amp;ved=0ahUKEwjz4My5oriAAxW4FlkFHdr4Bms4FBCYkAII7gw</t>
  </si>
  <si>
    <t>KI performance</t>
  </si>
  <si>
    <t>https://www.google.com/search?hl=en&amp;gl=us&amp;q=KI+performance&amp;sa=X&amp;ved=0ahUKEwj4gYmv_9L8AhUtFlkFHe0tCRgQmJACCLUL</t>
  </si>
  <si>
    <t>CBRE GWS IFM Industrie GmbH</t>
  </si>
  <si>
    <t>https://www.google.com/search?gl=us&amp;hl=en&amp;q=CBRE+GWS+IFM+Industrie+GmbH&amp;sa=X&amp;ved=0ahUKEwjEhJzsu579AhVrjLAFHXkYArIQmJACCOgL</t>
  </si>
  <si>
    <t>CGI Technologies and Solutions Inc.</t>
  </si>
  <si>
    <t>https://www.google.com/search?gl=us&amp;hl=en&amp;q=CGI+Technologies+and+Solutions+Inc.&amp;sa=X&amp;ved=0ahUKEwiqs4Oy69_9AhWqnGoFHbaRAow4HhCYkAII9go</t>
  </si>
  <si>
    <t>Alior Bank</t>
  </si>
  <si>
    <t>https://www.google.com/search?hl=en&amp;gl=us&amp;q=Alior+Bank&amp;sa=X&amp;ved=0ahUKEwjR9oDVwdj-AhXYkYkEHTTuDrM4HhCYkAII8Aw</t>
  </si>
  <si>
    <t>American Queen Steamboat Company</t>
  </si>
  <si>
    <t>http://www.americanqueensteamboatcompany.com/</t>
  </si>
  <si>
    <t>https://www.google.com/search?hl=en&amp;gl=us&amp;q=American+Queen+Steamboat+Company&amp;sa=X&amp;ved=0ahUKEwi8qubciM78AhWEjbAFHaW2DeAQmJACCN0I</t>
  </si>
  <si>
    <t>https://encrypted-tbn0.gstatic.com/images?q=tbn:ANd9GcQHgnBbf-dIcJkWuMhQ5klbvmyNRSnIQJKdKxdxIZU&amp;s</t>
  </si>
  <si>
    <t>Klingit</t>
  </si>
  <si>
    <t>https://www.google.com/search?sca_esv=573110829&amp;hl=en&amp;gl=us&amp;q=Klingit&amp;sa=X&amp;ved=0ahUKEwiRjvjyuvKBAxUjM1kFHWlLB284FBCYkAII3wo</t>
  </si>
  <si>
    <t>Toptektalent</t>
  </si>
  <si>
    <t>https://www.google.com/search?sca_esv=588967138&amp;gl=us&amp;hl=en&amp;q=Toptektalent&amp;sa=X&amp;ved=0ahUKEwjymcr-nP-CAxVlkGoFHeqWDxQ4ChCYkAIIxgs</t>
  </si>
  <si>
    <t>https://www.google.com/search?sca_esv=570269325&amp;gl=us&amp;hl=en&amp;q=-+INTM+Groupe&amp;sa=X&amp;ved=0ahUKEwjTzbW-pdmBAxUvLzQIHWYCDagQmJACCOMM</t>
  </si>
  <si>
    <t>e&amp;e IT Consulting Services, Inc.</t>
  </si>
  <si>
    <t>http://www.ene-it-consulting.com/</t>
  </si>
  <si>
    <t>https://www.google.com/search?sca_esv=586505729&amp;hl=en&amp;gl=us&amp;q=e%26e+IT+Consulting+Services,+Inc.&amp;sa=X&amp;ved=0ahUKEwjQpcfyheuCAxWcEVkFHZQUAAI4RhCYkAIIowo</t>
  </si>
  <si>
    <t>https://encrypted-tbn0.gstatic.com/images?q=tbn:ANd9GcQf46z5DK9NyUTA99xOg4D9LF1LPK7ysiO4ZNiU2ac&amp;s</t>
  </si>
  <si>
    <t>Broward Health Imperial Point</t>
  </si>
  <si>
    <t>https://www.google.com/search?sca_esv=563635297&amp;gl=us&amp;hl=en&amp;q=Broward+Health+Imperial+Point&amp;sa=X&amp;ved=0ahUKEwjOxNDDq5qBAxWDJ0QIHXGHBDMQmJACCL0M</t>
  </si>
  <si>
    <t>Gruppo Arcese</t>
  </si>
  <si>
    <t>https://www.google.com/search?hl=en&amp;gl=us&amp;q=Gruppo+Arcese&amp;sa=X&amp;ved=0ahUKEwien5Paibj_AhVLD1kFHaieBDYQmJACCJUL</t>
  </si>
  <si>
    <t>MultiMinds</t>
  </si>
  <si>
    <t>https://www.google.com/search?sca_esv=558682799&amp;gl=us&amp;hl=en&amp;q=MultiMinds&amp;sa=X&amp;ved=0ahUKEwi40661lO2AAxXuMlkFHfkRBGoQmJACCMcN</t>
  </si>
  <si>
    <t>C T C Group</t>
  </si>
  <si>
    <t>https://www.google.com/search?sca_esv=556212212&amp;gl=us&amp;hl=en&amp;q=C+T+C+Group&amp;sa=X&amp;ved=0ahUKEwjv4uS2udaAAxUTmGoFHSyKBhI4RhCYkAIImQo</t>
  </si>
  <si>
    <t>Secure Technologies Group</t>
  </si>
  <si>
    <t>http://www.securetg.com/</t>
  </si>
  <si>
    <t>https://www.google.com/search?sca_esv=569660528&amp;gl=us&amp;hl=en&amp;q=Secure+Technologies+Group&amp;sa=X&amp;ved=0ahUKEwjwk-CN1NGBAxXgMzQIHc7BChQ4ZBCYkAII2Qo</t>
  </si>
  <si>
    <t>Olsys Ltd.</t>
  </si>
  <si>
    <t>https://www.google.com/search?gl=us&amp;hl=en&amp;q=Olsys+Ltd.&amp;sa=X&amp;ved=0ahUKEwiu_Pfvh878AhX5M1kFHQbaASQ4FBCYkAII-w0</t>
  </si>
  <si>
    <t>SAS GEMINI</t>
  </si>
  <si>
    <t>https://www.google.com/search?hl=en&amp;gl=us&amp;q=SAS+GEMINI&amp;sa=X&amp;ved=0ahUKEwirm7O0rsKAAxWiEGIAHROsCLQ4HhCYkAIIkA0</t>
  </si>
  <si>
    <t>Dairy Farmers of Americ</t>
  </si>
  <si>
    <t>https://www.google.com/search?gl=us&amp;hl=en&amp;q=Dairy+Farmers+of+Americ&amp;sa=X&amp;ved=0ahUKEwinqb7Ct_7_AhXINOwKHbFgBTM4WhCYkAII2A0</t>
  </si>
  <si>
    <t>Mindpool Technologies Inc</t>
  </si>
  <si>
    <t>https://www.google.com/search?ucbcb=1&amp;hl=en&amp;gl=us&amp;q=Mindpool+Technologies+Inc&amp;sa=X&amp;ved=0ahUKEwivk8u1-6X9AhVOjYkEHbuxBJ04RhCYkAIIugk</t>
  </si>
  <si>
    <t>https://encrypted-tbn0.gstatic.com/images?q=tbn:ANd9GcQszRAu4auC4-Q3z6YbIrzWhug5mDDldLGbfvfnk9Q&amp;s</t>
  </si>
  <si>
    <t>University of Wollongong</t>
  </si>
  <si>
    <t>https://www.google.com/search?sca_esv=566746031&amp;hl=en&amp;gl=us&amp;q=University+of+Wollongong&amp;sa=X&amp;ved=0ahUKEwjtnqvu5LeBAxWEF1kFHRyjB9M4ChCYkAII8As</t>
  </si>
  <si>
    <t>ASHLIN Management Group, Inc.</t>
  </si>
  <si>
    <t>http://www.ashlininc.com/</t>
  </si>
  <si>
    <t>https://www.google.com/search?ucbcb=1&amp;gl=us&amp;hl=en&amp;q=ASHLIN+Management+Group,+Inc.&amp;sa=X&amp;ved=0ahUKEwiLhL6Dl6b-AhXJE1kFHad2ClE4WhCYkAIIkww</t>
  </si>
  <si>
    <t>Axius Tek</t>
  </si>
  <si>
    <t>https://www.google.com/search?hl=en&amp;gl=us&amp;q=Axius+Tek&amp;sa=X&amp;ved=0ahUKEwjmw8aFvoD-AhXOmWoFHaqrDkk4UBCYkAIIiQo</t>
  </si>
  <si>
    <t>Manchester, United Kingdom</t>
  </si>
  <si>
    <t>https://www.google.com/search?sca_esv=563943516&amp;gl=us&amp;hl=en&amp;q=Manchester,+United+Kingdom&amp;sa=X&amp;ved=0ahUKEwizuNWH-ZyBAxVUmIkEHdnzAfo4MhCYkAIIkgs</t>
  </si>
  <si>
    <t>BRF S A Talents</t>
  </si>
  <si>
    <t>https://www.brf-br.com/</t>
  </si>
  <si>
    <t>https://www.google.com/search?ucbcb=1&amp;hl=en&amp;gl=us&amp;q=BRF+S+A+Talents&amp;sa=X&amp;ved=0ahUKEwiU6oj75qP-AhUfnGoFHSL0AwY4ChCYkAII0gs</t>
  </si>
  <si>
    <t>HR Solutions</t>
  </si>
  <si>
    <t>https://www.google.com/search?hl=en&amp;gl=us&amp;q=HR+Solutions&amp;sa=X&amp;ved=0ahUKEwjK46z7ruL9AhXpATQIHT_YDuIQmJACCOUL</t>
  </si>
  <si>
    <t>https://encrypted-tbn0.gstatic.com/images?q=tbn:ANd9GcQa6no8wcbbTADgNkROEtFv9dQNeAGIUYpYYvA1qgw&amp;s</t>
  </si>
  <si>
    <t>Tech Valley Talent</t>
  </si>
  <si>
    <t>https://www.google.com/search?sca_esv=570874343&amp;hl=en&amp;gl=us&amp;q=Tech+Valley+Talent&amp;sa=X&amp;ved=0ahUKEwjE79Otnd6BAxUJKFkFHWa-AGMQmJACCOgK</t>
  </si>
  <si>
    <t>https://encrypted-tbn0.gstatic.com/images?q=tbn:ANd9GcTVWBvayKUKUSoD96CRygz9YudmEtBrva4uS2hcxec&amp;s</t>
  </si>
  <si>
    <t>GAC Group</t>
  </si>
  <si>
    <t>http://www.gac.com.cn/</t>
  </si>
  <si>
    <t>https://www.google.com/search?hl=en&amp;gl=us&amp;q=GAC+Group&amp;sa=X&amp;ved=0ahUKEwiC3azin_T-AhUOEFkFHZH7AOsQmJACCIMK</t>
  </si>
  <si>
    <t>https://encrypted-tbn0.gstatic.com/images?q=tbn:ANd9GcTk2WrnVZySIu3xm4tQSXv_3Itw6ystU-Pf8-jZpzc&amp;s</t>
  </si>
  <si>
    <t>The Connors Group, Inc.</t>
  </si>
  <si>
    <t>http://www.cg3.com/</t>
  </si>
  <si>
    <t>https://www.google.com/search?hl=en&amp;gl=us&amp;q=The+Connors+Group,+Inc.&amp;sa=X&amp;ved=0ahUKEwjj2oi129j_AhWyjYkEHXiZBjI4FBCYkAIIlAo</t>
  </si>
  <si>
    <t>University of Gloucestershire</t>
  </si>
  <si>
    <t>http://www.glos.ac.uk/</t>
  </si>
  <si>
    <t>https://www.google.com/search?sca_esv=587222008&amp;hl=en&amp;gl=us&amp;q=University+of+Gloucestershire&amp;sa=X&amp;ved=0ahUKEwjs0fi_jfCCAxXTO0QIHfwmAmIQmJACCKwK</t>
  </si>
  <si>
    <t>https://encrypted-tbn0.gstatic.com/images?q=tbn:ANd9GcRev-ML9oQLpoTdRKifWOvr5RdbgcD7JGtDJDM6&amp;s=0</t>
  </si>
  <si>
    <t>iPaper AS</t>
  </si>
  <si>
    <t>https://www.google.com/search?q=iPaper+AS&amp;sa=X&amp;ved=0ahUKEwicw_6Wh9v-AhXRFFkFHWJNBIw4ChCYkAII_w0</t>
  </si>
  <si>
    <t>B2Broker</t>
  </si>
  <si>
    <t>https://www.google.com/search?sca_esv=572781667&amp;hl=en&amp;gl=us&amp;q=B2Broker&amp;sa=X&amp;ved=0ahUKEwiczryx7u-BAxUZlYkEHcppBpM4HhCYkAIIpQw</t>
  </si>
  <si>
    <t>Async Futura</t>
  </si>
  <si>
    <t>https://www.google.com/search?gl=us&amp;hl=en&amp;q=Async+Futura&amp;sa=X&amp;ved=0ahUKEwiHj7Hf7JT_AhUTFVkFHR9HD0A4FBCYkAII4ww</t>
  </si>
  <si>
    <t>https://encrypted-tbn0.gstatic.com/images?q=tbn:ANd9GcSfBa12SLgWSwX9dX7BFHstzLFtNsjQ9ds4zemC-NQ&amp;s</t>
  </si>
  <si>
    <t>TransPerfect Translations Inc.</t>
  </si>
  <si>
    <t>https://www.google.com/search?sca_esv=588279375&amp;gl=us&amp;hl=en&amp;q=TransPerfect+Translations+Inc.&amp;sa=X&amp;ved=0ahUKEwjtlMKOl_qCAxVXFFkFHWd8F0E4ChCYkAII3Ao</t>
  </si>
  <si>
    <t>https://encrypted-tbn0.gstatic.com/images?q=tbn:ANd9GcSw54OpQmZ0QPB55nolnkdMxPF1y2JDhpBCpEdv&amp;s=0</t>
  </si>
  <si>
    <t>Sunnova Energy</t>
  </si>
  <si>
    <t>https://www.google.com/search?sca_esv=583557295&amp;hl=en&amp;gl=us&amp;q=Sunnova+Energy&amp;sa=X&amp;ved=0ahUKEwic2Kmn8cyCAxU0IUQIHZDdD0c4UBCYkAIImQo</t>
  </si>
  <si>
    <t>https://encrypted-tbn0.gstatic.com/images?q=tbn:ANd9GcSSFv3YOR81OrU-5YeaqezTlmNqgzjvMX1YArqTuxQ&amp;s</t>
  </si>
  <si>
    <t>Friends in Flats</t>
  </si>
  <si>
    <t>https://www.google.com/search?sca_esv=556463065&amp;hl=en&amp;gl=us&amp;q=Friends+in+Flats&amp;sa=X&amp;ved=0ahUKEwiIkpf6gNmAAxUQmYQIHXCIB-o4ChCYkAII7gk</t>
  </si>
  <si>
    <t>https://encrypted-tbn0.gstatic.com/images?q=tbn:ANd9GcQyNAg4LyrP3clC72kNl0EbsPpQDNKDSxeVeBeTEAo&amp;s</t>
  </si>
  <si>
    <t>Kedrion Biopharma</t>
  </si>
  <si>
    <t>https://www.kedrion.com/kedrion-biopharma-switzerland/</t>
  </si>
  <si>
    <t>https://www.google.com/search?q=Kedrion+Biopharma&amp;sa=X&amp;ved=0ahUKEwjn8Zy13qr8AhXyMlkFHSiAC9U4ChCYkAII6Ak</t>
  </si>
  <si>
    <t>https://encrypted-tbn0.gstatic.com/images?q=tbn:ANd9GcRyMs28KcSf5xSJbKeMh5cgFwfGeDPf6vBLE3SvCjE&amp;s</t>
  </si>
  <si>
    <t>GoAnimate Hong Kong Limited</t>
  </si>
  <si>
    <t>https://www.google.com/search?sca_esv=573098824&amp;hl=en&amp;gl=us&amp;q=GoAnimate+Hong+Kong+Limited&amp;sa=X&amp;ved=0ahUKEwiatMSNtfKBAxXVlGoFHaldB2YQmJACCPQM</t>
  </si>
  <si>
    <t>Tanner Health System</t>
  </si>
  <si>
    <t>https://www.google.com/search?sca_esv=567951771&amp;gl=us&amp;hl=en&amp;q=Tanner+Health+System&amp;sa=X&amp;ved=0ahUKEwiPgfHQ08KBAxU0EVkFHZhKCjI4KBCYkAII3w0</t>
  </si>
  <si>
    <t>Talent&amp;Pro</t>
  </si>
  <si>
    <t>http://www.talent-pro.com/</t>
  </si>
  <si>
    <t>https://www.google.com/search?sca_esv=575710480&amp;hl=en&amp;gl=us&amp;q=Talent%26Pro&amp;sa=X&amp;ved=0ahUKEwiapZS7yIuCAxXVFFkFHWsbCSI4ChCYkAII5As</t>
  </si>
  <si>
    <t>https://encrypted-tbn0.gstatic.com/images?q=tbn:ANd9GcR70nvB2FZ_3mJp1bBK1dGgZY8xtdoPhCYliKuEX5I&amp;s</t>
  </si>
  <si>
    <t>Codi Group</t>
  </si>
  <si>
    <t>https://www.google.com/search?q=Codi+Group&amp;sa=X&amp;ved=0ahUKEwjo262F67T8AhVvkmoFHbvvDVw4MhCYkAII8Q0</t>
  </si>
  <si>
    <t>ACS Solutions</t>
  </si>
  <si>
    <t>https://www.google.com/search?ucbcb=1&amp;gl=us&amp;hl=en&amp;q=ACS+Solutions&amp;sa=X&amp;ved=0ahUKEwjOzPXgr_H9AhU0IEQIHSdCCjI4ChCYkAII_Aw</t>
  </si>
  <si>
    <t>https://encrypted-tbn0.gstatic.com/images?q=tbn:ANd9GcTASxVVGzAggd8Angf3iEo4Qw3xI02cGxH64WOwFbk&amp;s</t>
  </si>
  <si>
    <t>NHS Blood and Transplant</t>
  </si>
  <si>
    <t>http://www.nhsbt.nhs.uk/</t>
  </si>
  <si>
    <t>https://www.google.com/search?sca_esv=580046813&amp;gl=us&amp;hl=en&amp;q=NHS+Blood+and+Transplant&amp;sa=X&amp;ved=0ahUKEwjSvoXrqbGCAxXjF1kFHVCCAls4PBCYkAIIuww</t>
  </si>
  <si>
    <t>https://encrypted-tbn0.gstatic.com/images?q=tbn:ANd9GcTJLeA0Fht9gS-jcs1ZqbFYvWmwNyUeGxVndt7IE_w&amp;s</t>
  </si>
  <si>
    <t>IThreex Global</t>
  </si>
  <si>
    <t>https://www.google.com/search?sca_esv=594159916&amp;gl=us&amp;hl=en&amp;q=IThreex+Global&amp;sa=X&amp;ved=0ahUKEwi336yKvbGDAxUsv4kEHTFNBFwQmJACCLsJ</t>
  </si>
  <si>
    <t>https://encrypted-tbn0.gstatic.com/images?q=tbn:ANd9GcQs3oYGig0SUUydpU0LT7pjKz64QbkepFEoIPbCRmA&amp;s</t>
  </si>
  <si>
    <t>PositecUSA</t>
  </si>
  <si>
    <t>https://www.google.com/search?sca_esv=563635297&amp;hl=en&amp;gl=us&amp;q=PositecUSA&amp;sa=X&amp;ved=0ahUKEwiwxMfJtJqBAxXgFlkFHRW6CMg4KBCYkAIIzw0</t>
  </si>
  <si>
    <t>https://encrypted-tbn0.gstatic.com/images?q=tbn:ANd9GcSJT_nWpzbAMszYVdPb-qzpUYT7LJI26DushxslEl4&amp;s</t>
  </si>
  <si>
    <t>Maven Wave</t>
  </si>
  <si>
    <t>http://www.mavenwave.com/</t>
  </si>
  <si>
    <t>https://www.google.com/search?gl=us&amp;hl=en&amp;q=Maven+Wave&amp;sa=X&amp;ved=0ahUKEwiuqb6dpeL9AhX2mYkEHdeeA644ChCYkAIImQw</t>
  </si>
  <si>
    <t>GREENFIELD WORLD TRADE INC</t>
  </si>
  <si>
    <t>http://www.greenfieldworld.com/</t>
  </si>
  <si>
    <t>https://www.google.com/search?sca_esv=584506005&amp;hl=en&amp;gl=us&amp;q=GREENFIELD+WORLD+TRADE+INC&amp;sa=X&amp;ved=0ahUKEwje6si199aCAxXxFlkFHUfZAxo4ChCYkAII2w0</t>
  </si>
  <si>
    <t>Indotronix International Corp</t>
  </si>
  <si>
    <t>https://www.google.com/search?sca_esv=572078159&amp;hl=en&amp;gl=us&amp;q=Indotronix+International+Corp&amp;sa=X&amp;ved=0ahUKEwj-rN7g5uqBAxW4m4kEHfdgClA4PBCYkAII1g0</t>
  </si>
  <si>
    <t>Onspot Global</t>
  </si>
  <si>
    <t>https://www.google.com/search?sca_esv=586873451&amp;hl=en&amp;gl=us&amp;q=Onspot+Global&amp;sa=X&amp;ved=0ahUKEwipo4CXyu2CAxXllWoFHZ4JCWgQmJACCIAL</t>
  </si>
  <si>
    <t>Futurice GmbH</t>
  </si>
  <si>
    <t>https://www.google.com/search?sca_esv=d2d2c4fba10c0c7e&amp;sca_upv=1&amp;hl=en&amp;gl=us&amp;q=Futurice+GmbH&amp;sa=X&amp;ved=0ahUKEwjb67WX9qSDAxXVSTABHRe5DMkQmJACCPIJ</t>
  </si>
  <si>
    <t>https://encrypted-tbn0.gstatic.com/images?q=tbn:ANd9GcRqPX-Ph2xueU2Wmc9GrXD53mhWHSTY_RFghHRaaTQ&amp;s</t>
  </si>
  <si>
    <t>HealthShare NZ</t>
  </si>
  <si>
    <t>https://www.google.com/search?sca_esv=560438403&amp;gl=us&amp;hl=en&amp;q=HealthShare+NZ&amp;sa=X&amp;ved=0ahUKEwj2qqmfnvyAAxVzEFkFHf55BKEQmJACCI8H</t>
  </si>
  <si>
    <t>Sweco Nederland</t>
  </si>
  <si>
    <t>http://www.grontmij.com/</t>
  </si>
  <si>
    <t>https://www.google.com/search?sca_esv=591779389&amp;gl=us&amp;hl=en&amp;q=Sweco+Nederland&amp;sa=X&amp;ved=0ahUKEwiz5tSPrJiDAxXqF1kFHelzA044FBCYkAII9ws</t>
  </si>
  <si>
    <t>Modulai AB</t>
  </si>
  <si>
    <t>https://www.google.com/search?sca_esv=556449418&amp;gl=us&amp;hl=en&amp;q=Modulai+AB&amp;sa=X&amp;ved=0ahUKEwjL3vjG_tiAAxU0kIkEHbYOD_I4ChCYkAIInA0</t>
  </si>
  <si>
    <t>ProsperSof Consulting Co., Ltd</t>
  </si>
  <si>
    <t>https://www.google.com/search?sca_esv=589318964&amp;gl=us&amp;hl=en&amp;q=ProsperSof+Consulting+Co.,+Ltd&amp;sa=X&amp;ved=0ahUKEwj0gvGs3IGDAxVrj4kEHaZnBsU4KBCYkAII3Q4</t>
  </si>
  <si>
    <t>City of Regina</t>
  </si>
  <si>
    <t>http://www.regina.ca/</t>
  </si>
  <si>
    <t>https://www.google.com/search?sca_esv=584789655&amp;hl=en&amp;gl=us&amp;q=City+of+Regina&amp;sa=X&amp;ved=0ahUKEwjqu9yJvNmCAxUhlWoFHW04AFQ4FBCYkAII_w0</t>
  </si>
  <si>
    <t>https://encrypted-tbn0.gstatic.com/images?q=tbn:ANd9GcS8wr0lhis5h4tGFunoqiWQjtMVwCNPtn6H5iWu3H0&amp;s</t>
  </si>
  <si>
    <t>Stark Dev, LLC</t>
  </si>
  <si>
    <t>https://www.google.com/search?sca_esv=590804984&amp;gl=us&amp;hl=en&amp;q=Stark+Dev,+LLC&amp;sa=X&amp;ved=0ahUKEwjx86z_n46DAxUAFVkFHbvLA9M4MhCYkAII5Ao</t>
  </si>
  <si>
    <t>Mystartr Group</t>
  </si>
  <si>
    <t>https://www.google.com/search?gl=us&amp;hl=en&amp;q=Mystartr+Group&amp;sa=X&amp;ved=0ahUKEwiIgtvjzpT-AhXkJkQIHb1QAPw4KBCYkAIIqAw</t>
  </si>
  <si>
    <t>AB TASTY</t>
  </si>
  <si>
    <t>https://www.google.com/search?sca_esv=584513130&amp;hl=en&amp;gl=us&amp;q=AB+TASTY&amp;sa=X&amp;ved=0ahUKEwi6stnHhNeCAxUHk4kEHRYrAugQmJACCOcM</t>
  </si>
  <si>
    <t>Navent</t>
  </si>
  <si>
    <t>http://www.navent.com/</t>
  </si>
  <si>
    <t>https://www.google.com/search?hl=en&amp;gl=us&amp;q=Navent&amp;sa=X&amp;ved=0ahUKEwici4y-5LWAAxXkOUQIHTYMAWs4FBCYkAIIrg4</t>
  </si>
  <si>
    <t>SIDERLOG</t>
  </si>
  <si>
    <t>https://www.google.com/search?gl=us&amp;hl=en&amp;q=SIDERLOG&amp;sa=X&amp;ved=0ahUKEwiG-Lqo8ZH9AhWNLFkFHdpxBWUQmJACCKQN</t>
  </si>
  <si>
    <t>Sant Joan de DÃ©u Research Foundation</t>
  </si>
  <si>
    <t>https://www.google.com/search?q=Sant+Joan+de+D%C3%A9u+Research+Foundation&amp;sa=X&amp;ved=0ahUKEwi___ngjeX-AhXeF1kFHSG1AZc4ChCYkAIIlQ0</t>
  </si>
  <si>
    <t>FNZ -</t>
  </si>
  <si>
    <t>https://www.google.com/search?gl=us&amp;hl=en&amp;q=FNZ+-&amp;sa=X&amp;ved=0ahUKEwjl4cH9k7_9AhV8kYkEHSq2BDQ4FBCYkAIIoQs</t>
  </si>
  <si>
    <t>Lavazza Group</t>
  </si>
  <si>
    <t>https://www.google.com/search?sca_esv=580774379&amp;gl=us&amp;hl=en&amp;q=Lavazza+Group&amp;sa=X&amp;ved=0ahUKEwi7s8PQp7aCAxUDGFkFHTycBIIQmJACCP4L</t>
  </si>
  <si>
    <t>https://encrypted-tbn0.gstatic.com/images?q=tbn:ANd9GcS0n7Hoai4l_uYnWC3V5ffkF4qhbLj4xiiNOAvBYeM&amp;s</t>
  </si>
  <si>
    <t>Framework Ventures</t>
  </si>
  <si>
    <t>http://framework.ventures/</t>
  </si>
  <si>
    <t>https://www.google.com/search?sca_esv=571674645&amp;gl=us&amp;hl=en&amp;q=Framework+Ventures&amp;sa=X&amp;ved=0ahUKEwjRksGV5-WBAxV3EVkFHcdEDB04KBCYkAIIlAs</t>
  </si>
  <si>
    <t>Groendus</t>
  </si>
  <si>
    <t>http://groendus.nl/</t>
  </si>
  <si>
    <t>https://www.google.com/search?hl=en&amp;gl=us&amp;q=Groendus&amp;sa=X&amp;ved=0ahUKEwinl5v66bf-AhWeF1kFHRUoCdQ4FBCYkAIIlgw</t>
  </si>
  <si>
    <t>Abarca Health</t>
  </si>
  <si>
    <t>http://www.abarcahealth.com/</t>
  </si>
  <si>
    <t>https://www.google.com/search?sca_esv=588287231&amp;hl=en&amp;gl=us&amp;q=Abarca+Health&amp;sa=X&amp;ved=0ahUKEwijgZaYmfqCAxWKnokEHfnzBmUQmJACCPEK</t>
  </si>
  <si>
    <t>https://encrypted-tbn0.gstatic.com/images?q=tbn:ANd9GcT4ezEF7uO-k8nZwMSWLKwLXjkwpILjhhVccrjiSDg&amp;s</t>
  </si>
  <si>
    <t>Hero Motocorp</t>
  </si>
  <si>
    <t>http://www.heromotocorp.com/</t>
  </si>
  <si>
    <t>https://www.google.com/search?gl=us&amp;hl=en&amp;q=Hero+Motocorp&amp;sa=X&amp;ved=0ahUKEwjF-vrwtvH9AhVzQjABHb24Dt8QmJACCLoJ</t>
  </si>
  <si>
    <t>Toloka</t>
  </si>
  <si>
    <t>https://www.google.com/search?gl=us&amp;hl=en&amp;q=Toloka&amp;sa=X&amp;ved=0ahUKEwjQ2Pme29P_AhV0D1kFHXhPCrAQmJACCNQF</t>
  </si>
  <si>
    <t>https://encrypted-tbn0.gstatic.com/images?q=tbn:ANd9GcQDNkqTAi-oVR8sC77EhUF59A-Y5HOfKEt3dNidITo&amp;s</t>
  </si>
  <si>
    <t>deepsense</t>
  </si>
  <si>
    <t>https://www.google.com/search?gl=us&amp;hl=en&amp;q=deepsense&amp;sa=X&amp;ved=0ahUKEwiJy_Sszt_8AhVjPEQIHU6eCDIQmJACCOQL</t>
  </si>
  <si>
    <t>https://encrypted-tbn0.gstatic.com/images?q=tbn:ANd9GcSDLWbf1xpMWGf_veXkaLuKKQLDtikmXEquuYAfOM0&amp;s</t>
  </si>
  <si>
    <t>Finout</t>
  </si>
  <si>
    <t>https://www.google.com/search?hl=en&amp;gl=us&amp;q=Finout&amp;sa=X&amp;ved=0ahUKEwiqouLSpq6AAxWgElkFHYMyDoUQmJACCI0L</t>
  </si>
  <si>
    <t>https://encrypted-tbn0.gstatic.com/images?q=tbn:ANd9GcQIryW4XSKa1S3jMla-nyuF9R-rqpIHdfw0bUKUY4c&amp;s</t>
  </si>
  <si>
    <t>Erie Insurance</t>
  </si>
  <si>
    <t>http://www.erieinsurance.com/</t>
  </si>
  <si>
    <t>https://www.google.com/search?ucbcb=1&amp;gl=us&amp;hl=en&amp;q=Erie+Insurance&amp;sa=X&amp;ved=0ahUKEwi5z4inudD8AhW3hYkEHccjDxg4RhCYkAIIiQw</t>
  </si>
  <si>
    <t>Vanda Pharmaceuticals</t>
  </si>
  <si>
    <t>http://www.vandapharma.com/</t>
  </si>
  <si>
    <t>https://www.google.com/search?gl=us&amp;hl=en&amp;q=Vanda+Pharmaceuticals&amp;sa=X&amp;ved=0ahUKEwi1tOzIlPb8AhVlQjABHfCLAhc4ggEQmJACCMsN</t>
  </si>
  <si>
    <t>https://encrypted-tbn0.gstatic.com/images?q=tbn:ANd9GcSomXY1MHUEeK2UUQbKooasHZu_BKBcQhv4h4a849M&amp;s</t>
  </si>
  <si>
    <t>stayforlong</t>
  </si>
  <si>
    <t>http://stayforlong.com/</t>
  </si>
  <si>
    <t>https://www.google.com/search?gl=us&amp;hl=en&amp;q=stayforlong&amp;sa=X&amp;ved=0ahUKEwjK552fovv8AhVrF2IAHR5RCXEQmJACCKEN</t>
  </si>
  <si>
    <t>FAR Group</t>
  </si>
  <si>
    <t>https://www.google.com/search?gl=us&amp;hl=en&amp;q=FAR+Group&amp;sa=X&amp;ved=0ahUKEwio6tjY19P_AhVnN1kFHW_EDk44ChCYkAIImgo</t>
  </si>
  <si>
    <t>AVB consulting INC</t>
  </si>
  <si>
    <t>https://www.google.com/search?hl=en&amp;gl=us&amp;q=AVB+consulting+INC&amp;sa=X&amp;ved=0ahUKEwic-Ieq_tf8AhWVkWoFHcyxDEg4ChCYkAII-Q0</t>
  </si>
  <si>
    <t>Elasticsearch</t>
  </si>
  <si>
    <t>https://www.google.com/search?sca_esv=560909571&amp;gl=us&amp;hl=en&amp;q=Elasticsearch&amp;sa=X&amp;ved=0ahUKEwigwuqYoIGBAxX7EVkFHTT_B2AQmJACCNsK</t>
  </si>
  <si>
    <t>https://encrypted-tbn0.gstatic.com/images?q=tbn:ANd9GcQVZ_U1TnS9-n-F_add6AZ73NeMeye3tk3G_7Ry&amp;s=0</t>
  </si>
  <si>
    <t>Red River Mutual</t>
  </si>
  <si>
    <t>https://www.google.com/search?sca_esv=563635297&amp;gl=us&amp;hl=en&amp;q=Red+River+Mutual&amp;sa=X&amp;ved=0ahUKEwjW6vrFr5qBAxWjFVkFHQj_A2s4HhCYkAII2wo</t>
  </si>
  <si>
    <t>happn</t>
  </si>
  <si>
    <t>https://www.google.com/search?hl=en&amp;gl=us&amp;q=happn&amp;sa=X&amp;ved=0ahUKEwi8nL-kzrL9AhUQk4kEHTDNA4M4UBCYkAIInQ0</t>
  </si>
  <si>
    <t>UrbaCon Contracting  and  Trading Company</t>
  </si>
  <si>
    <t>https://www.google.com/search?q=UrbaCon+Contracting++and++Trading+Company&amp;sa=X&amp;ved=0ahUKEwjo2sj85qP-AhVbEFkFHcOjAMw4FBCYkAIInws</t>
  </si>
  <si>
    <t>Talent.com</t>
  </si>
  <si>
    <t>https://www.google.com/search?hl=en&amp;gl=us&amp;q=Talent.com&amp;sa=X&amp;ved=0ahUKEwj1pbHdoMn9AhVEF1kFHVHVB404KBCYkAII3Ao</t>
  </si>
  <si>
    <t>Bright MLS, Inc</t>
  </si>
  <si>
    <t>http://www.mlsevolved.com/</t>
  </si>
  <si>
    <t>https://www.google.com/search?gl=us&amp;hl=en&amp;q=Bright+MLS,+Inc&amp;sa=X&amp;ved=0ahUKEwjK7d3H4IL9AhWDk4kEHag-BAwQmJACCJsM</t>
  </si>
  <si>
    <t>CloudPoint</t>
  </si>
  <si>
    <t>http://www.cloudpoint.co.jp/</t>
  </si>
  <si>
    <t>https://www.google.com/search?sca_esv=573559708&amp;hl=en&amp;gl=us&amp;q=CloudPoint&amp;sa=X&amp;ved=0ahUKEwipgdvQuPeBAxWWGFkFHWv6CZU4ChCYkAIIlAs</t>
  </si>
  <si>
    <t>Beobank</t>
  </si>
  <si>
    <t>https://www.google.com/search?gl=us&amp;hl=en&amp;q=Beobank&amp;sa=X&amp;ved=0ahUKEwj8tJTti4uAAxUKEGIAHZcKCJA4ChCYkAIIrAw</t>
  </si>
  <si>
    <t>https://encrypted-tbn0.gstatic.com/images?q=tbn:ANd9GcRieoK89A4PHWl7JWXXnL8j5PJIPGczE9oaeCZtD04&amp;s</t>
  </si>
  <si>
    <t>BuzzBallz LLC</t>
  </si>
  <si>
    <t>http://www.buzzballz.com/</t>
  </si>
  <si>
    <t>https://www.google.com/search?sca_esv=588967138&amp;gl=us&amp;hl=en&amp;q=BuzzBallz+LLC&amp;sa=X&amp;ved=0ahUKEwj9kImZlf-CAxX0H0QIHYu4BSc4MhCYkAII1wk</t>
  </si>
  <si>
    <t>Keurig Dr Pepper, Inc.</t>
  </si>
  <si>
    <t>https://www.google.com/search?hl=en&amp;gl=us&amp;q=Keurig+Dr+Pepper,+Inc.&amp;sa=X&amp;ved=0ahUKEwje-MDcmPv8AhXDEFkFHSq-DLg4UBCYkAIIoQw</t>
  </si>
  <si>
    <t>Orienta spa</t>
  </si>
  <si>
    <t>https://www.google.com/search?hl=en&amp;gl=us&amp;q=Orienta+spa&amp;sa=X&amp;ved=0ahUKEwiXlLLC74__AhVBk2oFHZ_KAL44ChCYkAII2go</t>
  </si>
  <si>
    <t>Merck KGaA Darmstadt Germany</t>
  </si>
  <si>
    <t>https://www.google.com/search?sca_esv=587228370&amp;gl=us&amp;hl=en&amp;q=Merck+KGaA+Darmstadt+Germany&amp;sa=X&amp;ved=0ahUKEwjUmoLAkPCCAxW_F1kFHeYLCl8QmJACCPIL</t>
  </si>
  <si>
    <t>Sun'R</t>
  </si>
  <si>
    <t>http://www.sunr.fr/</t>
  </si>
  <si>
    <t>https://www.google.com/search?sca_esv=922a5eba29e7610e&amp;sca_upv=1&amp;hl=en&amp;gl=us&amp;q=Sun%27R&amp;sa=X&amp;ved=0ahUKEwj7jeiQqrGCAxW4SjABHTKgBlwQmJACCOsL</t>
  </si>
  <si>
    <t>Office Of The Secretary Of Defense</t>
  </si>
  <si>
    <t>http://www.defense.gov/osd</t>
  </si>
  <si>
    <t>https://www.google.com/search?sca_esv=583899177&amp;gl=us&amp;hl=en&amp;q=Office+Of+The+Secretary+Of+Defense&amp;sa=X&amp;ved=0ahUKEwjmmNi_89GCAxVonokEHf8ZCUo4ChCYkAIIvgw</t>
  </si>
  <si>
    <t>PLAXONIC</t>
  </si>
  <si>
    <t>https://www.google.com/search?gl=us&amp;hl=en&amp;q=PLAXONIC&amp;sa=X&amp;ved=0ahUKEwiDwITA0Oz-AhWjJkQIHX0HAfM4ChCYkAIIlgw</t>
  </si>
  <si>
    <t>CÃ´ng ty Cá»• Pháº§n Viá»…n ThÃ´ng FPT</t>
  </si>
  <si>
    <t>http://www.fpt.vn/</t>
  </si>
  <si>
    <t>https://www.google.com/search?ucbcb=1&amp;gl=us&amp;hl=en&amp;q=C%C3%B4ng+ty+C%E1%BB%95+Ph%E1%BA%A7n+Vi%E1%BB%85n+Th%C3%B4ng+FPT&amp;sa=X&amp;ved=0ahUKEwiusp6O7rT8AhVvSPEDHZVEAiAQmJACCIMK</t>
  </si>
  <si>
    <t>https://encrypted-tbn0.gstatic.com/images?q=tbn:ANd9GcRmDZNiU6tO7FOLT-x4A8BQrWiU46meX5iEbht9BFdM8Bzb4xwRDmft&amp;s</t>
  </si>
  <si>
    <t>Merchant City Technologies Ltd</t>
  </si>
  <si>
    <t>https://www.google.com/search?gl=us&amp;hl=en&amp;q=Merchant+City+Technologies+Ltd&amp;sa=X&amp;ved=0ahUKEwjQ7p7ZzLL9AhW1lGoFHfKGDYwQmJACCOcK</t>
  </si>
  <si>
    <t>INNOQUEST DIAGNOSTICS PTE. LTD.</t>
  </si>
  <si>
    <t>https://www.google.com/search?sca_esv=588279375&amp;gl=us&amp;hl=en&amp;q=INNOQUEST+DIAGNOSTICS+PTE.+LTD.&amp;sa=X&amp;ved=0ahUKEwjtlMKOl_qCAxVXFFkFHWd8F0E4ChCYkAII4ww</t>
  </si>
  <si>
    <t>Achieve Talents Pte Ltd</t>
  </si>
  <si>
    <t>https://www.google.com/search?ucbcb=1&amp;hl=en&amp;gl=us&amp;q=Achieve+Talents+Pte+Ltd&amp;sa=X&amp;ved=0ahUKEwijkcXQ5a3-AhUBj2oFHWCbDTk4HhCYkAIIxQs</t>
  </si>
  <si>
    <t>Vizient</t>
  </si>
  <si>
    <t>https://www.google.com/search?hl=en&amp;gl=us&amp;q=Vizient&amp;sa=X&amp;ved=0ahUKEwiEwuCyo678AhWUinIEHZltCOk4ChCYkAII7Ak</t>
  </si>
  <si>
    <t>https://encrypted-tbn0.gstatic.com/images?q=tbn:ANd9GcRDJ7BopXIxr6sUQxzaTpEwsiRGnGtxFsUf7ah54NQ&amp;s</t>
  </si>
  <si>
    <t>Contrast UK</t>
  </si>
  <si>
    <t>http://www.contrastukshopfront.co.uk/</t>
  </si>
  <si>
    <t>https://www.google.com/search?hl=en&amp;gl=us&amp;q=Contrast+UK&amp;sa=X&amp;ved=0ahUKEwjj6t34tp79AhWrj4kEHUeHCzgQmJACCLwJ</t>
  </si>
  <si>
    <t>Movement for the Intellectually Disabled of Singapore</t>
  </si>
  <si>
    <t>http://www.minds.org.sg/</t>
  </si>
  <si>
    <t>https://www.google.com/search?sca_esv=555809189&amp;gl=us&amp;hl=en&amp;q=Movement+for+the+Intellectually+Disabled+of+Singapore&amp;sa=X&amp;ved=0ahUKEwi2v-SVhdSAAxXIF1kFHb2JAXc4HhCYkAIIngw</t>
  </si>
  <si>
    <t>https://encrypted-tbn0.gstatic.com/images?q=tbn:ANd9GcT27Kx8eQXCGA18DnrJbJx9F_xvYtjEj8WgGAhXp7Y&amp;s</t>
  </si>
  <si>
    <t>Kelly Scott Madison</t>
  </si>
  <si>
    <t>http://ksmmedia.com/</t>
  </si>
  <si>
    <t>https://www.google.com/search?sca_esv=593016252&amp;gl=us&amp;hl=en&amp;q=Kelly+Scott+Madison&amp;sa=X&amp;ved=0ahUKEwjL2fOQr6KDAxXxkWoFHXGrCuk4ChCYkAII_As</t>
  </si>
  <si>
    <t>https://encrypted-tbn0.gstatic.com/images?q=tbn:ANd9GcQx8TMhb7tS6xIWRiQ9WB6imr2Liu5yUKHo5pQvhQ4&amp;s</t>
  </si>
  <si>
    <t>Metria</t>
  </si>
  <si>
    <t>https://metria.se/sv-se/</t>
  </si>
  <si>
    <t>https://www.google.com/search?sca_esv=584993245&amp;hl=en&amp;gl=us&amp;q=Metria&amp;sa=X&amp;ved=0ahUKEwih9MHbg9yCAxX8j4kEHQHqBgUQmJACCJgL</t>
  </si>
  <si>
    <t>https://encrypted-tbn0.gstatic.com/images?q=tbn:ANd9GcQ958TvzEl4PH3NkLXDNgdf_BIzkV0y15kpVn5Onzo&amp;s</t>
  </si>
  <si>
    <t>Axos Bank</t>
  </si>
  <si>
    <t>http://www.axosbank.com/</t>
  </si>
  <si>
    <t>https://www.google.com/search?gl=us&amp;hl=en&amp;q=Axos+Bank&amp;sa=X&amp;ved=0ahUKEwj1w8qYh7r9AhUAjIkEHSM6CYk4KBCYkAIIvQk</t>
  </si>
  <si>
    <t>https://encrypted-tbn0.gstatic.com/images?q=tbn:ANd9GcRPLEkx4RYwVAr6i9-TA9vCbn2DSN-FMjWD1yTB&amp;s=0</t>
  </si>
  <si>
    <t>T2Ã³ Spain</t>
  </si>
  <si>
    <t>https://www.google.com/search?gl=us&amp;hl=en&amp;q=T2%C3%B3+Spain&amp;sa=X&amp;ved=0ahUKEwjGuc_Wg878AhWcGVkFHUH-Cts4ChCYkAII1ww</t>
  </si>
  <si>
    <t>Mindgraph Solutions Sdn Bhd</t>
  </si>
  <si>
    <t>http://www.mind-graph.com/</t>
  </si>
  <si>
    <t>https://www.google.com/search?gl=us&amp;hl=en&amp;q=Mindgraph+Solutions+Sdn+Bhd&amp;sa=X&amp;ved=0ahUKEwiyue-x9pb9AhX1lmoFHfJ4CUY4HhCYkAIIzAs</t>
  </si>
  <si>
    <t>Broward Health Corporate</t>
  </si>
  <si>
    <t>https://www.google.com/search?gl=us&amp;hl=en&amp;q=Broward+Health+Corporate&amp;sa=X&amp;ved=0ahUKEwiMmdfE1aP-AhWJlWoFHSv2Ajs4FBCYkAIIlgw</t>
  </si>
  <si>
    <t>Jpmorgan Chase Bank, N.a.</t>
  </si>
  <si>
    <t>https://www.google.com/search?q=Jpmorgan+Chase+Bank,+N.a.&amp;sa=X&amp;ved=0ahUKEwiIqcDk-cv-AhW6VTABHT3aDqw4FBCYkAIIyAs</t>
  </si>
  <si>
    <t>Teksavvy Solutions Inc.</t>
  </si>
  <si>
    <t>http://teksavvy.com/</t>
  </si>
  <si>
    <t>https://www.google.com/search?hl=en&amp;gl=us&amp;q=Teksavvy+Solutions+Inc.&amp;sa=X&amp;ved=0ahUKEwiK3J3p_6r9AhUVUzUKHdSjDB0QmJACCMsK</t>
  </si>
  <si>
    <t>Howdensjoineryco</t>
  </si>
  <si>
    <t>https://www.google.com/search?sca_esv=570589756&amp;hl=en&amp;gl=us&amp;q=Howdensjoineryco&amp;sa=X&amp;ved=0ahUKEwjY2ZmK4NuBAxUrRzABHQBCDmkQmJACCPoL</t>
  </si>
  <si>
    <t>Banco Falabella Chile</t>
  </si>
  <si>
    <t>https://www.google.com/search?sca_esv=568744667&amp;hl=en&amp;gl=us&amp;q=Banco+Falabella+Chile&amp;sa=X&amp;ved=0ahUKEwiH5ZO3k8qBAxU4EFkFHS1cBWMQmJACCOkM</t>
  </si>
  <si>
    <t>https://encrypted-tbn0.gstatic.com/images?q=tbn:ANd9GcSViLblPwcf95FMvyQmVnNu6lztdPkEXZ1gbXjcIyg&amp;s</t>
  </si>
  <si>
    <t>Planet Technology LLC</t>
  </si>
  <si>
    <t>http://www.planet.com.tw/</t>
  </si>
  <si>
    <t>https://www.google.com/search?hl=en&amp;gl=us&amp;q=Planet+Technology+LLC&amp;sa=X&amp;ved=0ahUKEwjY15m_iur-AhVVD1kFHf08BBMQmJACCLsM</t>
  </si>
  <si>
    <t>https://encrypted-tbn0.gstatic.com/images?q=tbn:ANd9GcSSp__uSzWTR4atRrQ2eyYHshAhHJ8I12tO0InG9xUkfmdtmv2uF3wh93I&amp;s</t>
  </si>
  <si>
    <t>Manulife Philippines</t>
  </si>
  <si>
    <t>http://www.manulife.com.ph/</t>
  </si>
  <si>
    <t>https://www.google.com/search?sca_esv=563943516&amp;gl=us&amp;hl=en&amp;q=Manulife+Philippines&amp;sa=X&amp;ved=0ahUKEwisyq_B-JyBAxXokIkEHVdABak4FBCYkAIIgg0</t>
  </si>
  <si>
    <t>https://encrypted-tbn0.gstatic.com/images?q=tbn:ANd9GcQiQikLhMCoUSrjt4oX5bDUwW2_--7QP-4zz4sAM78&amp;s</t>
  </si>
  <si>
    <t>Barcel Usa Llc</t>
  </si>
  <si>
    <t>http://www.barcel-usa.com/</t>
  </si>
  <si>
    <t>https://www.google.com/search?hl=en&amp;gl=us&amp;q=Barcel+Usa+Llc&amp;sa=X&amp;ved=0ahUKEwisx7WYotH_AhV8K1kFHd5vDPYQmJACCKAK</t>
  </si>
  <si>
    <t>OSL Retail Services Inc</t>
  </si>
  <si>
    <t>https://www.google.com/search?hl=en&amp;gl=us&amp;q=OSL+Retail+Services+Inc&amp;sa=X&amp;ved=0ahUKEwid9b-rwYD-AhVqczABHVjoCAMQmJACCNwK</t>
  </si>
  <si>
    <t>https://encrypted-tbn0.gstatic.com/images?q=tbn:ANd9GcRt1jCJchyH-yCUmyxFBUwnXSxuwvNo57339jUI79_mnvm5GKzyOn5r&amp;s</t>
  </si>
  <si>
    <t>Solugenix Corp</t>
  </si>
  <si>
    <t>https://www.google.com/search?hl=en&amp;gl=us&amp;q=Solugenix+Corp&amp;sa=X&amp;ved=0ahUKEwjp6-SEtc7-AhU7RDABHfh5CIM4MhCYkAIIkws</t>
  </si>
  <si>
    <t>On running</t>
  </si>
  <si>
    <t>https://www.google.com/search?ucbcb=1&amp;hl=en&amp;gl=us&amp;q=On+running&amp;sa=X&amp;ved=0ahUKEwimnOLp-Jv9AhWkElkFHd4BCzkQmJACCLoL</t>
  </si>
  <si>
    <t>https://encrypted-tbn0.gstatic.com/images?q=tbn:ANd9GcQgTVwWeXn1nJiAFZrwqoSfwKB3znn3kxN36IlptP0&amp;s</t>
  </si>
  <si>
    <t>Fuse Recruitment</t>
  </si>
  <si>
    <t>https://www.google.com/search?sca_esv=594387602&amp;gl=us&amp;hl=en&amp;q=Fuse+Recruitment&amp;sa=X&amp;ved=0ahUKEwjT7vbzk7SDAxUWFFkFHWeCBwA4FBCYkAII4Ao</t>
  </si>
  <si>
    <t>Crossplan Deutschland GmbH &amp; Co. KG</t>
  </si>
  <si>
    <t>https://www.google.com/search?gl=us&amp;hl=en&amp;q=Crossplan+Deutschland+GmbH+%26+Co.+KG&amp;sa=X&amp;ved=0ahUKEwizrsPkn8n9AhUMD1kFHa9dAng4FBCYkAIImA0</t>
  </si>
  <si>
    <t>https://encrypted-tbn0.gstatic.com/images?q=tbn:ANd9GcTtTpYhyANk04sB8rkLPyIyhV1zC57v9VDJZ7jfVH8&amp;s</t>
  </si>
  <si>
    <t>Mismo</t>
  </si>
  <si>
    <t>https://www.google.com/search?gl=us&amp;hl=en&amp;q=Mismo&amp;sa=X&amp;ved=0ahUKEwiBsb310-T8AhVkFFkFHSWeDhg4ChCYkAIImww</t>
  </si>
  <si>
    <t>https://encrypted-tbn0.gstatic.com/images?q=tbn:ANd9GcT2TlvNxlkJFCWux4wR8SL2StDEqvM8zS7uW6ourvA&amp;s</t>
  </si>
  <si>
    <t>Career Staffing</t>
  </si>
  <si>
    <t>https://www.google.com/search?ucbcb=1&amp;gl=us&amp;hl=en&amp;q=Career+Staffing&amp;sa=X&amp;ved=0ahUKEwi7vczM-s38AhXnRjABHW0wBZM4HhCYkAIIvQo</t>
  </si>
  <si>
    <t>https://encrypted-tbn0.gstatic.com/images?q=tbn:ANd9GcQZiIv4Fua_64tvJHfecb_t6sAiSIoYD4ooWm_5ue4&amp;s</t>
  </si>
  <si>
    <t>Axion Ray</t>
  </si>
  <si>
    <t>http://www.axionray.com/</t>
  </si>
  <si>
    <t>https://www.google.com/search?sca_esv=587222008&amp;gl=us&amp;hl=en&amp;q=Axion+Ray&amp;sa=X&amp;ved=0ahUKEwi9mfv1ifCCAxVek4kEHQj1DRwQmJACCKAN</t>
  </si>
  <si>
    <t>Empire Group</t>
  </si>
  <si>
    <t>https://www.google.com/search?sca_esv=594692341&amp;hl=en&amp;gl=us&amp;q=Empire+Group&amp;sa=X&amp;ved=0ahUKEwiB1svKhbmDAxXhJkQIHVATCCYQmJACCPwL</t>
  </si>
  <si>
    <t>Spin.AI</t>
  </si>
  <si>
    <t>http://spinbackup.com/</t>
  </si>
  <si>
    <t>https://www.google.com/search?sca_esv=557013633&amp;hl=en&amp;gl=us&amp;q=Spin.AI&amp;sa=X&amp;ved=0ahUKEwjFjYLJgd6AAxVEkYkEHbFCB-YQmJACCPYL</t>
  </si>
  <si>
    <t>https://encrypted-tbn0.gstatic.com/images?q=tbn:ANd9GcQAQikeaIGiIB8lia38ksyyzn2lHw3Wr_hiGcSM6ho&amp;s</t>
  </si>
  <si>
    <t>CitronIT Inc</t>
  </si>
  <si>
    <t>https://www.google.com/search?sca_esv=572454954&amp;gl=us&amp;hl=en&amp;q=CitronIT+Inc&amp;sa=X&amp;ved=0ahUKEwj7juKAq-2BAxWkFlkFHbH3DNU4HhCYkAIIiws</t>
  </si>
  <si>
    <t>eT3 - Tomorrow Information Technology</t>
  </si>
  <si>
    <t>https://www.google.com/search?hl=en&amp;gl=us&amp;q=eT3+-+Tomorrow+Information+Technology&amp;sa=X&amp;ved=0ahUKEwir0c7x-smAAxVgEVkFHfz7DrsQmJACCNUJ</t>
  </si>
  <si>
    <t>https://encrypted-tbn0.gstatic.com/images?q=tbn:ANd9GcRBrt9Q5aEtzYNEpSWTVaCllh036gv-zFu21Tg-zDT2BYIi1Xnv4b94suQ&amp;s</t>
  </si>
  <si>
    <t>Capgemini Philippines Corp.</t>
  </si>
  <si>
    <t>https://www.google.com/search?ucbcb=1&amp;hl=en&amp;gl=us&amp;q=Capgemini+Philippines+Corp.&amp;sa=X&amp;ved=0ahUKEwiW4tiVi9j8AhUkSzABHUhXBW84ChCYkAIIugk</t>
  </si>
  <si>
    <t>Albert Einstein College of Medicine of Yeshiva University</t>
  </si>
  <si>
    <t>https://www.google.com/search?hl=en&amp;gl=us&amp;q=Albert+Einstein+College+of+Medicine+of+Yeshiva+University&amp;sa=X&amp;ved=0ahUKEwjAsqrOgIj-AhWYkokEHX7sBBoQmJACCNsL</t>
  </si>
  <si>
    <t>The Ocean Cleanup</t>
  </si>
  <si>
    <t>http://theoceancleanup.com/</t>
  </si>
  <si>
    <t>https://www.google.com/search?hl=en&amp;gl=us&amp;q=The+Ocean+Cleanup&amp;sa=X&amp;ved=0ahUKEwiq8_HH14j9AhWzF1kFHQMvDIY4FBCYkAII3Qo</t>
  </si>
  <si>
    <t>https://encrypted-tbn0.gstatic.com/images?q=tbn:ANd9GcROtme1DCqVEN-1jobgGQe587HU4DywgvKEIimRP6Y&amp;s</t>
  </si>
  <si>
    <t>SourceAbled</t>
  </si>
  <si>
    <t>https://www.google.com/search?hl=en&amp;gl=us&amp;q=SourceAbled&amp;sa=X&amp;ved=0ahUKEwjSjM3ywsb8AhUZlWoFHSIZDb04PBCYkAII5Q0</t>
  </si>
  <si>
    <t>https://encrypted-tbn0.gstatic.com/images?q=tbn:ANd9GcRQC0EIlQi0oUC_6te8j4o-EcZTPWEcMNcTXnvJsls&amp;s</t>
  </si>
  <si>
    <t>Komm</t>
  </si>
  <si>
    <t>https://www.google.com/search?sca_esv=588967138&amp;gl=us&amp;hl=en&amp;q=Komm&amp;sa=X&amp;ved=0ahUKEwjnx76Pnf-CAxUmLFkFHWdLDgQ4ChCYkAIIwA4</t>
  </si>
  <si>
    <t>https://encrypted-tbn0.gstatic.com/images?q=tbn:ANd9GcTgbX1hLjgzIC8AyE9PxyVueBJAV6Ve3Sdfkfi3fIs&amp;s</t>
  </si>
  <si>
    <t>ChumiJobs.com</t>
  </si>
  <si>
    <t>https://www.google.com/search?hl=en&amp;gl=us&amp;q=ChumiJobs.com&amp;sa=X&amp;ved=0ahUKEwj0-rnq95v9AhUiQjABHTudBXUQmJACCJgK</t>
  </si>
  <si>
    <t>https://encrypted-tbn0.gstatic.com/images?q=tbn:ANd9GcRN_RxM35-RYt8TpXHd5gY8jEI8G7rfvYZAmD8NMGY&amp;s</t>
  </si>
  <si>
    <t>DLH Corp</t>
  </si>
  <si>
    <t>https://www.google.com/search?gl=us&amp;hl=en&amp;q=DLH+Corp&amp;sa=X&amp;ved=0ahUKEwjC_rqNxYX-AhWdjIkEHWW0DsA4FBCYkAII4ww</t>
  </si>
  <si>
    <t>Aviva plc</t>
  </si>
  <si>
    <t>https://www.google.com/search?sca_esv=562459021&amp;gl=us&amp;hl=en&amp;q=Aviva+plc&amp;sa=X&amp;ved=0ahUKEwj05cT5q5CBAxVBF1kFHY59AdgQmJACCPoK</t>
  </si>
  <si>
    <t>trendence Institut</t>
  </si>
  <si>
    <t>http://www.trendence.com/</t>
  </si>
  <si>
    <t>https://www.google.com/search?sca_esv=593213093&amp;gl=us&amp;hl=en&amp;q=trendence+Institut&amp;sa=X&amp;ved=0ahUKEwig5OXm9KSDAxWRnokEHXJWCqI4FBCYkAII4wo</t>
  </si>
  <si>
    <t>https://encrypted-tbn0.gstatic.com/images?q=tbn:ANd9GcT10dQiufWwDIFHxJqnygMYHgkTdnUsmexcsa8N91E&amp;s</t>
  </si>
  <si>
    <t>HousingAnywhere</t>
  </si>
  <si>
    <t>https://www.google.com/search?gl=us&amp;hl=en&amp;q=HousingAnywhere&amp;sa=X&amp;ved=0ahUKEwjv0Lr7ovv8AhWyQjABHcc9AUc4HhCYkAIIkgw</t>
  </si>
  <si>
    <t>IT Equals 3</t>
  </si>
  <si>
    <t>https://www.google.com/search?sca_esv=562459021&amp;hl=en&amp;gl=us&amp;q=IT+Equals+3&amp;sa=X&amp;ved=0ahUKEwj69JXWrJCBAxWFmGoFHQvABd0QmJACCN4M</t>
  </si>
  <si>
    <t>https://encrypted-tbn0.gstatic.com/images?q=tbn:ANd9GcRaPwDkqsO0RymylbrCzfNHGpGpH5O_cA-my-A9b7_1l0tet61-AnkHBCQ&amp;s</t>
  </si>
  <si>
    <t>Stony Brook Medicine</t>
  </si>
  <si>
    <t>http://www.stonybrookmedicine.edu/</t>
  </si>
  <si>
    <t>https://www.google.com/search?sca_esv=6d5bedc1fb97438b&amp;sca_upv=1&amp;hl=en&amp;gl=us&amp;q=Stony+Brook+Medicine&amp;sa=X&amp;ved=0ahUKEwjPq9Hfx-2CAxXWmIQIHcecAj44HhCYkAII1Ak</t>
  </si>
  <si>
    <t>CISCO SYSTEMS (Czech Republic) s.r.o.</t>
  </si>
  <si>
    <t>http://www.cisco.com/web/CZ/index.html</t>
  </si>
  <si>
    <t>https://www.google.com/search?ucbcb=1&amp;gl=us&amp;hl=en&amp;q=CISCO+SYSTEMS+(Czech+Republic)+s.r.o.&amp;sa=X&amp;ved=0ahUKEwjU04KF0N_8AhXTl2oFHdiRBFg4FBCYkAIImg0</t>
  </si>
  <si>
    <t>VOI Technology</t>
  </si>
  <si>
    <t>https://www.google.com/search?gl=us&amp;hl=en&amp;q=VOI+Technology&amp;sa=X&amp;ved=0ahUKEwjY4KK9gKT_AhW4nGoFHQd3BikQmJACCP8N</t>
  </si>
  <si>
    <t>MioDottore</t>
  </si>
  <si>
    <t>https://www.google.com/search?sca_esv=565570927&amp;hl=en&amp;gl=us&amp;q=MioDottore&amp;sa=X&amp;ved=0ahUKEwjjxaP_-quBAxVSk4QIHVQ3DRgQmJACCIUL</t>
  </si>
  <si>
    <t>Ocado Engineering</t>
  </si>
  <si>
    <t>https://www.google.com/search?gl=us&amp;hl=en&amp;q=Ocado+Engineering&amp;sa=X&amp;ved=0ahUKEwiJ_fuKwdj-AhU5D0QIHcFeDQsQmJACCIkL</t>
  </si>
  <si>
    <t>EPS</t>
  </si>
  <si>
    <t>https://www.google.com/search?hl=en&amp;gl=us&amp;q=EPS&amp;sa=X&amp;ved=0ahUKEwjPtp_Uvqb_AhU4KFkFHSogC-0QmJACCL4K</t>
  </si>
  <si>
    <t>Technocore360</t>
  </si>
  <si>
    <t>https://www.google.com/search?hl=en&amp;gl=us&amp;q=Technocore360&amp;sa=X&amp;ved=0ahUKEwiKn7aMvID-AhVYLUQIHeltBkUQmJACCNAL</t>
  </si>
  <si>
    <t>Hydroone</t>
  </si>
  <si>
    <t>http://www.hydroone.com/</t>
  </si>
  <si>
    <t>https://www.google.com/search?gl=us&amp;hl=en&amp;q=Hydroone&amp;sa=X&amp;ved=0ahUKEwiU5PPd1fP8AhVhMlkFHcZlCNI4FBCYkAIIjg0</t>
  </si>
  <si>
    <t>AlayaCare</t>
  </si>
  <si>
    <t>http://www.alayacare.com/</t>
  </si>
  <si>
    <t>https://www.google.com/search?hl=en&amp;gl=us&amp;q=AlayaCare&amp;sa=X&amp;ved=0ahUKEwi45-Tsp7r-AhUaDEQIHRSZCqUQmJACCKEL</t>
  </si>
  <si>
    <t>Menax Management Services DMCC</t>
  </si>
  <si>
    <t>https://www.google.com/search?gl=us&amp;hl=en&amp;q=Menax+Management+Services+DMCC&amp;sa=X&amp;ved=0ahUKEwjmrO64m-z8AhUuEGIAHXt2Dt04ChCYkAIIuQk</t>
  </si>
  <si>
    <t>Evoke</t>
  </si>
  <si>
    <t>https://www.google.com/search?hl=en&amp;gl=us&amp;q=Evoke&amp;sa=X&amp;ved=0ahUKEwjvivSR3bCAAxUuGVkFHch9Aas4FBCYkAIIqAs</t>
  </si>
  <si>
    <t>https://encrypted-tbn0.gstatic.com/images?q=tbn:ANd9GcTkfWpb_epjje9jelBoMk89DvOEtvKQq4ND7H_lIuA&amp;s</t>
  </si>
  <si>
    <t>Airbus Atlantic</t>
  </si>
  <si>
    <t>http://www.stelia-aerospace.com/</t>
  </si>
  <si>
    <t>https://www.google.com/search?sca_esv=593016252&amp;gl=us&amp;hl=en&amp;q=Airbus+Atlantic&amp;sa=X&amp;ved=0ahUKEwjp5r-guKKDAxW7L1kFHafeD9E4RhCYkAIIww0</t>
  </si>
  <si>
    <t>Deepchecks</t>
  </si>
  <si>
    <t>https://www.google.com/search?ucbcb=1&amp;gl=us&amp;hl=en&amp;q=Deepchecks&amp;sa=X&amp;ved=0ahUKEwiKxuPExIX-AhUcjYkEHYFpDbAQmJACCLgJ</t>
  </si>
  <si>
    <t>https://encrypted-tbn0.gstatic.com/images?q=tbn:ANd9GcQZKQLzp_w7XDBiade510iypBeEAxzX9sUKq6vKjP8&amp;s</t>
  </si>
  <si>
    <t>FE fundinfo</t>
  </si>
  <si>
    <t>https://www.google.com/search?hl=en&amp;gl=us&amp;q=FE+fundinfo&amp;sa=X&amp;ved=0ahUKEwiWj6bk2tP_AhUWm2oFHSRpCAwQmJACCN8M</t>
  </si>
  <si>
    <t>D&amp;M Research and Consulting</t>
  </si>
  <si>
    <t>http://mcgroup.co.uk/</t>
  </si>
  <si>
    <t>https://www.google.com/search?hl=en&amp;gl=us&amp;q=D%26M+Research+and+Consulting&amp;sa=X&amp;ved=0ahUKEwjQ86HtlaSAAxXBMlkFHQd4BKE4HhCYkAIIpgw</t>
  </si>
  <si>
    <t>Cosentino Group</t>
  </si>
  <si>
    <t>https://www.google.com/search?sca_esv=567523571&amp;gl=us&amp;hl=en&amp;q=Cosentino+Group&amp;sa=X&amp;ved=0ahUKEwjdy7Kczr2BAxWel4kEHVk6Bk04ChCYkAIInQ0</t>
  </si>
  <si>
    <t>The Address Investments for Real Estate Consultancy</t>
  </si>
  <si>
    <t>https://www.google.com/search?gl=us&amp;hl=en&amp;q=The+Address+Investments+for+Real+Estate+Consultancy&amp;sa=X&amp;ved=0ahUKEwjJiKrSy7X_AhXbsoQIHamGB5kQmJACCMMJ</t>
  </si>
  <si>
    <t>https://encrypted-tbn0.gstatic.com/images?q=tbn:ANd9GcR6g32FgULgc1gnaY1Q4CCQGheHs-xa2mAzFy3jvE_jtnD2fFEzuxsS58I&amp;s</t>
  </si>
  <si>
    <t>Baker &amp; McKenzie Rechtsanwaltsgesellschaft mbH</t>
  </si>
  <si>
    <t>https://www.google.com/search?hl=en&amp;gl=us&amp;q=Baker+%26+McKenzie+Rechtsanwaltsgesellschaft+mbH&amp;sa=X&amp;ved=0ahUKEwi8uZDn8JH9AhVbmGoFHVjxAxEQmJACCJkL</t>
  </si>
  <si>
    <t>TE Connectivity India Pvt Ltd</t>
  </si>
  <si>
    <t>https://www.google.com/search?sca_esv=579068902&amp;hl=en&amp;gl=us&amp;q=TE+Connectivity+India+Pvt+Ltd&amp;sa=X&amp;ved=0ahUKEwiu2I7SlqeCAxU1FFkFHe78DdQ4RhCYkAIIsgs</t>
  </si>
  <si>
    <t>YRCI</t>
  </si>
  <si>
    <t>https://www.google.com/search?hl=en&amp;gl=us&amp;q=YRCI&amp;sa=X&amp;ved=0ahUKEwjp4r7pqpT9AhU9kGoFHbGRBeo4PBCYkAIIgA8</t>
  </si>
  <si>
    <t>Stealth Mode</t>
  </si>
  <si>
    <t>https://www.google.com/search?sca_esv=571229774&amp;gl=us&amp;hl=en&amp;q=Stealth+Mode&amp;sa=X&amp;ved=0ahUKEwj6kIL04-CBAxW_MVkFHd-bC5cQmJACCPUJ</t>
  </si>
  <si>
    <t>https://encrypted-tbn0.gstatic.com/images?q=tbn:ANd9GcRKEEPc5IsKPk6AT8Gbh8YMod-RC6xqclU6dnY_9rs&amp;s</t>
  </si>
  <si>
    <t>TISTA Science and Technology Corporation</t>
  </si>
  <si>
    <t>https://www.google.com/search?gl=us&amp;hl=en&amp;q=TISTA+Science+and+Technology+Corporation&amp;sa=X&amp;ved=0ahUKEwi_rI-z34L9AhWFEFkFHZfiDOY4HhCYkAIIpAw</t>
  </si>
  <si>
    <t>https://encrypted-tbn0.gstatic.com/images?q=tbn:ANd9GcS8o3SW8mBiOVG7MGN1lc8zoVgmStETrEMxhKiFsQ0&amp;s</t>
  </si>
  <si>
    <t>Culture Guru</t>
  </si>
  <si>
    <t>https://www.google.com/search?sca_esv=582537645&amp;gl=us&amp;hl=en&amp;q=Culture+Guru&amp;sa=X&amp;ved=0ahUKEwji4KnDscWCAxU5g4kEHXvoCas4FBCYkAIIkgs</t>
  </si>
  <si>
    <t>https://encrypted-tbn0.gstatic.com/images?q=tbn:ANd9GcTyHHkFstg1RPfmUyRjCqvXqkvTFdWvgjJrNvBzHIY&amp;s</t>
  </si>
  <si>
    <t>CLD Recruitment</t>
  </si>
  <si>
    <t>http://cldrecruitment.co.uk/</t>
  </si>
  <si>
    <t>https://www.google.com/search?sca_esv=592739610&amp;gl=us&amp;hl=en&amp;q=CLD+Recruitment&amp;sa=X&amp;ved=0ahUKEwi-4JHe75-DAxUqD1kFHcZ3Bd0QmJACCLMK</t>
  </si>
  <si>
    <t>Azurity Pharmaceuticals - CutisPharma, Inc.</t>
  </si>
  <si>
    <t>https://www.google.com/search?sca_esv=587583771&amp;hl=en&amp;gl=us&amp;q=Azurity+Pharmaceuticals+-+CutisPharma,+Inc.&amp;sa=X&amp;ved=0ahUKEwjpnPjnjfWCAxWgq4kEHa4rCXk4MhCYkAIIxgk</t>
  </si>
  <si>
    <t>Capital Staffing, Inc</t>
  </si>
  <si>
    <t>https://www.google.com/search?sca_esv=567513126&amp;hl=en&amp;gl=us&amp;q=Capital+Staffing,+Inc&amp;sa=X&amp;ved=0ahUKEwjP-Nygxb2BAxW9FlkFHdm_DD04ChCYkAIImAo</t>
  </si>
  <si>
    <t>BePOSITIVE</t>
  </si>
  <si>
    <t>https://www.google.com/search?gl=us&amp;hl=en&amp;q=BePOSITIVE&amp;sa=X&amp;ved=0ahUKEwiIr9zYsZT9AhUfQjABHfEABsA4ZBCYkAIInw0</t>
  </si>
  <si>
    <t>MatrixCare</t>
  </si>
  <si>
    <t>http://www.matrixcare.com/</t>
  </si>
  <si>
    <t>https://www.google.com/search?sca_esv=4ea02e7fdf9859f0&amp;gl=us&amp;hl=en&amp;q=MatrixCare&amp;sa=X&amp;ved=0ahUKEwjrhY-jgOGCAxWLTTABHWQrDtw4PBCYkAIIygw</t>
  </si>
  <si>
    <t>Personnel Resources</t>
  </si>
  <si>
    <t>https://www.google.com/search?q=Personnel+Resources&amp;sa=X&amp;ved=0ahUKEwjJrubYwc7-AhUlgoQIHYy5A0c4FBCYkAIIjwo</t>
  </si>
  <si>
    <t>HR Profile</t>
  </si>
  <si>
    <t>https://www.google.com/search?sca_esv=590812421&amp;hl=en&amp;gl=us&amp;q=HR+Profile&amp;sa=X&amp;ved=0ahUKEwjrmeLAsI6DAxU1kyYFHYZUDAkQmJACCN8O</t>
  </si>
  <si>
    <t>https://encrypted-tbn0.gstatic.com/images?q=tbn:ANd9GcSj2psoMpr4z-n9Ee-CoYvLQBy-6EcGRBQe_wFujX4&amp;s</t>
  </si>
  <si>
    <t>Ctos Data Systems</t>
  </si>
  <si>
    <t>https://www.google.com/search?sca_esv=b0b8bd100056fb7a&amp;sca_upv=1&amp;hl=en&amp;gl=us&amp;q=Ctos+Data+Systems&amp;sa=X&amp;ved=0ahUKEwicl8eU1PeCAxVVTTABHf2KArgQmJACCM4K</t>
  </si>
  <si>
    <t>Fortress Trust</t>
  </si>
  <si>
    <t>https://www.google.com/search?ucbcb=1&amp;hl=en&amp;gl=us&amp;q=Fortress+Trust&amp;sa=X&amp;ved=0ahUKEwiq-aaHxN_8AhWKD1kFHe4WAhM4KBCYkAIImgs</t>
  </si>
  <si>
    <t>Syneos Health inVentiv Health Commercial LLC</t>
  </si>
  <si>
    <t>https://www.google.com/search?gl=us&amp;hl=en&amp;q=Syneos+Health+inVentiv+Health+Commercial+LLC&amp;sa=X&amp;ved=0ahUKEwjI3pfo1M7_AhW_fzABHcvvAXw4WhCYkAIIyQ4</t>
  </si>
  <si>
    <t>The Gund Company</t>
  </si>
  <si>
    <t>https://www.google.com/search?gl=us&amp;hl=en&amp;q=The+Gund+Company&amp;sa=X&amp;ved=0ahUKEwiizNX49fv_AhVORDABHUTLDoM4ChCYkAII5go</t>
  </si>
  <si>
    <t>QinetiQ US (formerly Avantus Federal)</t>
  </si>
  <si>
    <t>https://www.google.com/search?sca_esv=582196092&amp;hl=en&amp;gl=us&amp;q=QinetiQ+US+(formerly+Avantus+Federal)&amp;sa=X&amp;ved=0ahUKEwiHmOzOgsOCAxXsFlkFHUheAd44ChCYkAII8g0</t>
  </si>
  <si>
    <t>https://encrypted-tbn0.gstatic.com/images?q=tbn:ANd9GcQ-VNUyzqfqh6KNCkXSHT9AHd6t0OjvTs0mxOeX7Wc&amp;s</t>
  </si>
  <si>
    <t>SOUNDBOKS</t>
  </si>
  <si>
    <t>http://www.soundboks.com/</t>
  </si>
  <si>
    <t>https://www.google.com/search?hl=en&amp;gl=us&amp;q=SOUNDBOKS&amp;sa=X&amp;ved=0ahUKEwiIqN294sv9AhWFJEQIHZk4AqM4ChCYkAII9Qw</t>
  </si>
  <si>
    <t>Office Beacon LLC</t>
  </si>
  <si>
    <t>https://www.google.com/search?ucbcb=1&amp;hl=en&amp;gl=us&amp;q=Office+Beacon+LLC&amp;sa=X&amp;ved=0ahUKEwiaqYm3s7z8AhWpRTABHUV0AaUQmJACCK4I</t>
  </si>
  <si>
    <t>https://encrypted-tbn0.gstatic.com/images?q=tbn:ANd9GcRFZBcnHAONeGTs57jAzXrnDMPeVJmd0NulaAfjFBg&amp;s</t>
  </si>
  <si>
    <t>OSeven Single Member Private Company</t>
  </si>
  <si>
    <t>https://www.google.com/search?ucbcb=1&amp;gl=us&amp;hl=en&amp;q=OSeven+Single+Member+Private+Company&amp;sa=X&amp;ved=0ahUKEwiOrtiBgP79AhU5jYkEHXcMAA04ChCYkAIItwk</t>
  </si>
  <si>
    <t>Resource Consulting Services</t>
  </si>
  <si>
    <t>http://www.finishwell.biz/</t>
  </si>
  <si>
    <t>https://www.google.com/search?sca_esv=abed20643706a04a&amp;sca_upv=1&amp;gl=us&amp;hl=en&amp;q=Resource+Consulting+Services&amp;sa=X&amp;ved=0ahUKEwi0qObp6ZqDAxXjRzABHe1eBFYQmJACCLYN</t>
  </si>
  <si>
    <t>RCA</t>
  </si>
  <si>
    <t>https://www.google.com/search?gl=us&amp;hl=en&amp;q=RCA&amp;sa=X&amp;ved=0ahUKEwjMlam0mcz_AhUytTEKHQcxCYMQmJACCJMN</t>
  </si>
  <si>
    <t>https://encrypted-tbn0.gstatic.com/images?q=tbn:ANd9GcTzndQoAY0WhXP9_FaGBA4N1u_J4mYxIAM00aGO2vs&amp;s</t>
  </si>
  <si>
    <t>OneNebula</t>
  </si>
  <si>
    <t>https://www.google.com/search?gl=us&amp;hl=en&amp;q=OneNebula&amp;sa=X&amp;ved=0ahUKEwjp-ayA9Zb9AhUAlYkEHdOxBzQQmJACCJ0M</t>
  </si>
  <si>
    <t>Electrolux</t>
  </si>
  <si>
    <t>https://www.google.com/search?gl=us&amp;hl=en&amp;q=Electrolux&amp;sa=X&amp;ved=0ahUKEwj50YSG_8P8AhX9VTABHZpKB8cQmJACCKIL</t>
  </si>
  <si>
    <t>https://encrypted-tbn0.gstatic.com/images?q=tbn:ANd9GcSLxNCNxE7_69v91r_5ZpZCe98rJ-57ZASQ2bZK&amp;s=0</t>
  </si>
  <si>
    <t>Diakonessen</t>
  </si>
  <si>
    <t>https://www.google.com/search?gl=us&amp;hl=en&amp;q=Diakonessen&amp;sa=X&amp;ved=0ahUKEwi31YnGj4P-AhWFrYkEHUVNCs84HhCYkAIIyw0</t>
  </si>
  <si>
    <t>https://encrypted-tbn0.gstatic.com/images?q=tbn:ANd9GcRJN9piwBCmkb7BJqcrbXdHAQ55ytKWBY7SNGYidIU&amp;s</t>
  </si>
  <si>
    <t>Marine Institute</t>
  </si>
  <si>
    <t>http://www.marine.ie/</t>
  </si>
  <si>
    <t>https://www.google.com/search?sca_esv=594159916&amp;hl=en&amp;gl=us&amp;q=Marine+Institute&amp;sa=X&amp;ved=0ahUKEwib6_r0u7GDAxXIEFkFHcn0C38QmJACCPMJ</t>
  </si>
  <si>
    <t>TVNZ</t>
  </si>
  <si>
    <t>http://www.tvnz.co.nz/</t>
  </si>
  <si>
    <t>https://www.google.com/search?sca_esv=557708880&amp;hl=en&amp;gl=us&amp;q=TVNZ&amp;sa=X&amp;ved=0ahUKEwjZ24iyj-OAAxVlD1kFHdEOCkUQmJACCLQI</t>
  </si>
  <si>
    <t>Thinkproject</t>
  </si>
  <si>
    <t>http://group.thinkproject.com/en</t>
  </si>
  <si>
    <t>https://www.google.com/search?sca_esv=579384295&amp;gl=us&amp;hl=en&amp;q=Thinkproject&amp;sa=X&amp;ved=0ahUKEwjn1Ien2KmCAxXJMlkFHXnECXU4PBCYkAII6ww</t>
  </si>
  <si>
    <t>Cyberbacker</t>
  </si>
  <si>
    <t>https://www.google.com/search?sca_esv=569062438&amp;hl=en&amp;gl=us&amp;q=Cyberbacker&amp;sa=X&amp;ved=0ahUKEwjws7O508yBAxW2k4kEHbtlCPAQmJACCI4N</t>
  </si>
  <si>
    <t>E-Hireo Global Solutions Pvt Ltd</t>
  </si>
  <si>
    <t>https://www.google.com/search?sca_esv=581645294&amp;hl=en&amp;gl=us&amp;q=E-Hireo+Global+Solutions+Pvt+Ltd&amp;sa=X&amp;ved=0ahUKEwiYhLHG5r2CAxVRm2oFHUDpCUI4ChCYkAIIoww</t>
  </si>
  <si>
    <t>Curry College</t>
  </si>
  <si>
    <t>http://www.curry.edu/</t>
  </si>
  <si>
    <t>https://www.google.com/search?ucbcb=1&amp;hl=en&amp;gl=us&amp;q=Curry+College&amp;sa=X&amp;ved=0ahUKEwj0hYLP-6r9AhVVj4kEHRKfAbA4PBCYkAIIlgw</t>
  </si>
  <si>
    <t>https://encrypted-tbn0.gstatic.com/images?q=tbn:ANd9GcSbFkzPpZ8sits4FkH_2w-haNP-9gc69zR0PAAN&amp;s=0</t>
  </si>
  <si>
    <t>Truveta Inc</t>
  </si>
  <si>
    <t>http://www.truveta.com/</t>
  </si>
  <si>
    <t>https://www.google.com/search?sca_esv=d598fe7d10136851&amp;sca_upv=1&amp;gl=us&amp;hl=en&amp;q=Truveta+Inc&amp;sa=X&amp;ved=0ahUKEwiu0rq_78yCAxVHQzABHRLwDrk4RhCYkAII2Q4</t>
  </si>
  <si>
    <t>SGB Humangest Holding</t>
  </si>
  <si>
    <t>https://www.google.com/search?gl=us&amp;hl=en&amp;q=SGB+Humangest+Holding&amp;sa=X&amp;ved=0ahUKEwiLuNHSo_v8AhU5KlkFHe8tDXM4HhCYkAIItws</t>
  </si>
  <si>
    <t>mBank</t>
  </si>
  <si>
    <t>https://www.google.com/search?gl=us&amp;hl=en&amp;q=mBank&amp;sa=X&amp;ved=0ahUKEwijqe-NipCAAxWOl4kEHSbuBNA4ChCYkAIIxg0</t>
  </si>
  <si>
    <t>Allegro MicroSystems</t>
  </si>
  <si>
    <t>http://www.allegromicro.com/</t>
  </si>
  <si>
    <t>https://www.google.com/search?sca_esv=563950002&amp;gl=us&amp;hl=en&amp;q=Allegro+MicroSystems&amp;sa=X&amp;ved=0ahUKEwjE5IjzgJ2BAxVLE1kFHc1BByg4KBCYkAII4Qo</t>
  </si>
  <si>
    <t>https://encrypted-tbn0.gstatic.com/images?q=tbn:ANd9GcSPCcY9tKriWxeRndakRtaChnMyOm-8Q3NsVlm2&amp;s=0</t>
  </si>
  <si>
    <t>Performance Coatings Group GSC Mexico</t>
  </si>
  <si>
    <t>https://www.google.com/search?gl=us&amp;hl=en&amp;q=Performance+Coatings+Group+GSC+Mexico&amp;sa=X&amp;ved=0ahUKEwie7trjjcL_AhWNlmoFHV6jDMs4RhCYkAIIgAw</t>
  </si>
  <si>
    <t>Vsecure Technologies LLC</t>
  </si>
  <si>
    <t>https://www.google.com/search?sca_esv=581110607&amp;gl=us&amp;hl=en&amp;q=Vsecure+Technologies+LLC&amp;sa=X&amp;ved=0ahUKEwjQl9ew4riCAxVFk2oFHdPACYs4ggEQmJACCNgK</t>
  </si>
  <si>
    <t>https://encrypted-tbn0.gstatic.com/images?q=tbn:ANd9GcTd21arRmomDl2VpDs9PHaMa6uQmQMlPs0qIb75pH4&amp;s</t>
  </si>
  <si>
    <t>Society for Learning Analytics Research</t>
  </si>
  <si>
    <t>https://www.google.com/search?sca_esv=575547564&amp;hl=en&amp;gl=us&amp;q=Society+for+Learning+Analytics+Research&amp;sa=X&amp;ved=0ahUKEwimz6Ht_4iCAxXFMlkFHeC_CDA4HhCYkAII-w0</t>
  </si>
  <si>
    <t>Ã¦ Â¥Ã¥  Ã¦  Ã©  Ã¦ Â°Ã¥ ÂµÃ¥ Â¬Ã¥ Â¸Ã¯Â¼ HUNTTP)</t>
  </si>
  <si>
    <t>https://www.google.com/search?gl=us&amp;hl=en&amp;q=%C3%A6%C2%97%C2%A5%C3%A5%C2%95%C2%86%C3%A6%C2%97%C2%85%C3%A9%C2%81%C2%8A%C3%A6%C2%96%C2%B0%C3%A5%C2%89%C2%B5%C3%A5%C2%85%C2%AC%C3%A5%C2%8F%C2%B8%C3%AF%C2%BC%C2%88HUNTTP)&amp;sa=X&amp;ved=0ahUKEwiczdv5jJWAAxUTfDABHcOuBDAQmJACCNsL</t>
  </si>
  <si>
    <t>TAKOMA</t>
  </si>
  <si>
    <t>https://www.google.com/search?sca_esv=580393850&amp;gl=us&amp;hl=en&amp;q=TAKOMA&amp;sa=X&amp;ved=0ahUKEwibtdyW5bOCAxUjD1kFHZdVAP8QmJACCMkN</t>
  </si>
  <si>
    <t>Adservio</t>
  </si>
  <si>
    <t>https://www.google.com/search?sca_esv=593529204&amp;hl=en&amp;gl=us&amp;q=Adservio&amp;sa=X&amp;ved=0ahUKEwjzmbzk-amDAxVfmIkEHeY5CoE4ChCYkAIIvQ4</t>
  </si>
  <si>
    <t>https://encrypted-tbn0.gstatic.com/images?q=tbn:ANd9GcTd16JKO5OPnlMc_AgsmVIJbcsseKUqrxrDaQIRh34&amp;s</t>
  </si>
  <si>
    <t>Y &amp; L Consulting Inc.</t>
  </si>
  <si>
    <t>http://www.ylconsulting.com/</t>
  </si>
  <si>
    <t>https://www.google.com/search?gl=us&amp;hl=en&amp;q=Y+%26+L+Consulting+Inc.&amp;sa=X&amp;ved=0ahUKEwjpo9mcltH_AhW9cDABHch3CyQQmJACCIIN</t>
  </si>
  <si>
    <t>https://encrypted-tbn0.gstatic.com/images?q=tbn:ANd9GcTNeKyFxYk3g68Ki2Q-BIW_tnLTPMU6qYzminiyaOI&amp;s</t>
  </si>
  <si>
    <t>Hi Bob</t>
  </si>
  <si>
    <t>http://www.hibob.com/</t>
  </si>
  <si>
    <t>https://www.google.com/search?sca_esv=587222008&amp;gl=us&amp;hl=en&amp;q=Hi+Bob&amp;sa=X&amp;ved=0ahUKEwjUqr_PjfCCAxVurokEHQ91A1A4FBCYkAIIqAo</t>
  </si>
  <si>
    <t>https://encrypted-tbn0.gstatic.com/images?q=tbn:ANd9GcSHUjixMKDzJiqDRmPmcyNsXHRxAxM3AlEaOs49&amp;s=0</t>
  </si>
  <si>
    <t>Manage Resources Recursos Humanos</t>
  </si>
  <si>
    <t>https://www.google.com/search?sca_esv=562993306&amp;hl=en&amp;gl=us&amp;q=Manage+Resources+Recursos+Humanos&amp;sa=X&amp;ved=0ahUKEwjm363nspWBAxXMEVkFHcZ2CtEQmJACCMcL</t>
  </si>
  <si>
    <t>https://encrypted-tbn0.gstatic.com/images?q=tbn:ANd9GcQUmLwDqF6kODMkFv8iyZ9-T2NqLtQm9mG-gK-NHyo&amp;s</t>
  </si>
  <si>
    <t>Q-Cells</t>
  </si>
  <si>
    <t>https://www.google.com/search?gl=us&amp;hl=en&amp;q=Q-Cells&amp;sa=X&amp;ved=0ahUKEwjJ-dzpkez8AhXDkWoFHYUsCe84HhCYkAIIwQw</t>
  </si>
  <si>
    <t>BPX</t>
  </si>
  <si>
    <t>https://www.bpxglobal.com/</t>
  </si>
  <si>
    <t>https://www.google.com/search?ucbcb=1&amp;gl=us&amp;hl=en&amp;q=BPX&amp;sa=X&amp;ved=0ahUKEwiHiL_f0-T8AhVzl2oFHYv5C1E4FBCYkAIIyAw</t>
  </si>
  <si>
    <t>MAW</t>
  </si>
  <si>
    <t>https://www.google.com/search?sca_esv=576745885&amp;gl=us&amp;hl=en&amp;q=MAW&amp;sa=X&amp;ved=0ahUKEwjK09i4iJOCAxVaGFkFHbRGCN44ChCYkAIIuw0</t>
  </si>
  <si>
    <t>Recycling Vakbeurs</t>
  </si>
  <si>
    <t>https://www.google.com/search?sca_esv=575393305&amp;hl=en&amp;gl=us&amp;q=Recycling+Vakbeurs&amp;sa=X&amp;ved=0ahUKEwjN6KaIxIaCAxX2k4kEHf4KAak4HhCYkAII8ws</t>
  </si>
  <si>
    <t>Dahl Consulting</t>
  </si>
  <si>
    <t>https://www.google.com/search?hl=en&amp;gl=us&amp;q=Dahl+Consulting&amp;sa=X&amp;ved=0ahUKEwjag7H1ypT-AhXOMVkFHVXZBrY4FBCYkAII2Aw</t>
  </si>
  <si>
    <t>https://encrypted-tbn0.gstatic.com/images?q=tbn:ANd9GcT0pIAa4StqGKGR6ECYyJh1G9y_iYDYMZ6R6yB8tJ0&amp;s</t>
  </si>
  <si>
    <t>Crisil Limited</t>
  </si>
  <si>
    <t>https://www.google.com/search?sca_esv=569660528&amp;hl=en&amp;gl=us&amp;q=Crisil+Limited&amp;sa=X&amp;ved=0ahUKEwjnz8761tGBAxXhGVkFHRkhB304MhCYkAIIqww</t>
  </si>
  <si>
    <t>Citibank N.A. ROHQ</t>
  </si>
  <si>
    <t>https://www.google.com/search?hl=en&amp;gl=us&amp;q=Citibank+N.A.+ROHQ&amp;sa=X&amp;ved=0ahUKEwi898vm-tD-AhUDnGoFHabgC28QmJACCPAK</t>
  </si>
  <si>
    <t>ExecThread</t>
  </si>
  <si>
    <t>http://execthread.com/</t>
  </si>
  <si>
    <t>https://www.google.com/search?sca_esv=590391945&amp;hl=en&amp;gl=us&amp;q=ExecThread&amp;sa=X&amp;ved=0ahUKEwi6iLfm5IuDAxUHElkFHcaCASY4HhCYkAII4go</t>
  </si>
  <si>
    <t>https://encrypted-tbn0.gstatic.com/images?q=tbn:ANd9GcRPb3Mj2YOsfErOcB6f7r7YlnELQbPK5jN-LR16Vow&amp;s</t>
  </si>
  <si>
    <t>the tean GmbH &amp; Co KG</t>
  </si>
  <si>
    <t>https://www.google.com/search?hl=en&amp;gl=us&amp;q=the+tean+GmbH+%26+Co+KG&amp;sa=X&amp;ved=0ahUKEwjW_5-ejOD-AhXbsoQIHYmUD_IQmJACCJYK</t>
  </si>
  <si>
    <t>EMPIRICO</t>
  </si>
  <si>
    <t>https://www.google.com/search?sca_esv=e802891ee3315bde&amp;sca_upv=1&amp;gl=us&amp;hl=en&amp;q=EMPIRICO&amp;sa=X&amp;ved=0ahUKEwj927aUvraDAxWgRDABHcLfCxAQmJACCJAN</t>
  </si>
  <si>
    <t>biometrio.earth GmbH</t>
  </si>
  <si>
    <t>https://www.google.com/search?hl=en&amp;gl=us&amp;q=biometrio.earth+GmbH&amp;sa=X&amp;ved=0ahUKEwj6yd3klJqAAxXAEFkFHSJiCe44ChCYkAIIwg0</t>
  </si>
  <si>
    <t>Crescent Community Health Center</t>
  </si>
  <si>
    <t>https://www.google.com/search?sca_esv=576391435&amp;gl=us&amp;hl=en&amp;q=Crescent+Community+Health+Center&amp;sa=X&amp;ved=0ahUKEwjJj96Yw5CCAxWTgGoFHSpFAX4QmJACCN8L</t>
  </si>
  <si>
    <t>Promatis Software GmbH</t>
  </si>
  <si>
    <t>http://www.promatis.de/</t>
  </si>
  <si>
    <t>https://www.google.com/search?hl=en&amp;gl=us&amp;q=Promatis+Software+GmbH&amp;sa=X&amp;ved=0ahUKEwiluL69h43-AhU3fDABHZz5DNI4FBCYkAII8gw</t>
  </si>
  <si>
    <t>ALTER SOLUTIONS FRANCE</t>
  </si>
  <si>
    <t>https://www.google.com/search?gl=us&amp;hl=en&amp;q=ALTER+SOLUTIONS+FRANCE&amp;sa=X&amp;ved=0ahUKEwj0l5yHw9GAAxXelokEHUaNDMM4ChCYkAIImA0</t>
  </si>
  <si>
    <t>Club Car LLC</t>
  </si>
  <si>
    <t>https://www.google.com/search?gl=us&amp;hl=en&amp;q=Club+Car+LLC&amp;sa=X&amp;ved=0ahUKEwju8qC8lb_9AhXal2oFHWFdCrYQmJACCJsL</t>
  </si>
  <si>
    <t>RWE Supply &amp; Trading GmbH</t>
  </si>
  <si>
    <t>http://www.rwe.com/en/the-group/organisational-structure/rwest</t>
  </si>
  <si>
    <t>https://www.google.com/search?gl=us&amp;hl=en&amp;q=RWE+Supply+%26+Trading+GmbH&amp;sa=X&amp;ved=0ahUKEwjv3eehrOX_AhVDMVkFHcQPD00QmJACCOgM</t>
  </si>
  <si>
    <t>https://encrypted-tbn0.gstatic.com/images?q=tbn:ANd9GcRgX0XslCFiRxRT75CgPS9glOqvnAkzCEdNIp_D&amp;s=0</t>
  </si>
  <si>
    <t>Barry Callebaut SSC Europe Sp. z o.o.</t>
  </si>
  <si>
    <t>https://www.google.com/search?gl=us&amp;hl=en&amp;q=Barry+Callebaut+SSC+Europe+Sp.+z+o.o.&amp;sa=X&amp;ved=0ahUKEwiZ1Iq_0ZyAAxUpFFkFHbFxCPc4ChCYkAIItAw</t>
  </si>
  <si>
    <t>onepoint Group</t>
  </si>
  <si>
    <t>https://www.google.com/search?sca_esv=573110829&amp;gl=us&amp;hl=en&amp;q=onepoint+Group&amp;sa=X&amp;ved=0ahUKEwidm4jOuvKBAxUDEFkFHd8QA6cQmJACCNgK</t>
  </si>
  <si>
    <t>nestopar</t>
  </si>
  <si>
    <t>https://www.google.com/search?sca_esv=568414926&amp;gl=us&amp;hl=en&amp;q=nestopar&amp;sa=X&amp;ved=0ahUKEwjf0ZqZ1MeBAxW_FlkFHZE_Bmc4KBCYkAII1gw</t>
  </si>
  <si>
    <t>https://encrypted-tbn0.gstatic.com/images?q=tbn:ANd9GcRzdVlRL73IL1j88s7L6dE_CptYRlnCY2K5SYOZabs&amp;s</t>
  </si>
  <si>
    <t>Tarkett</t>
  </si>
  <si>
    <t>http://www.tarkett.com/</t>
  </si>
  <si>
    <t>https://www.google.com/search?hl=en&amp;gl=us&amp;q=Tarkett&amp;sa=X&amp;ved=0ahUKEwiSo-SC64L9AhUVlGoFHfAjAR4QmJACCI4K</t>
  </si>
  <si>
    <t>Viking SA</t>
  </si>
  <si>
    <t>https://www.google.com/search?gl=us&amp;hl=en&amp;q=Viking+SA&amp;sa=X&amp;ved=0ahUKEwjL37Tmm5-AAxVUFlkFHQVyCCAQmJACCK0O</t>
  </si>
  <si>
    <t>Hitachi Solutions Europe</t>
  </si>
  <si>
    <t>https://www.google.com/search?ucbcb=1&amp;hl=en&amp;gl=us&amp;q=Hitachi+Solutions+Europe&amp;sa=X&amp;ved=0ahUKEwiPub30tcb8AhVCIUQIHZBeBa04FBCYkAIIzww</t>
  </si>
  <si>
    <t>https://encrypted-tbn0.gstatic.com/images?q=tbn:ANd9GcSBDMWkH6zkrwv1RCYaZxKnW2fNpjAPGXJRDm3yQzo&amp;s</t>
  </si>
  <si>
    <t>Vsquare Systems Pvt. Ltd.</t>
  </si>
  <si>
    <t>https://www.google.com/search?sca_esv=06facc7d011ff327&amp;gl=us&amp;hl=en&amp;q=Vsquare+Systems+Pvt.+Ltd.&amp;sa=X&amp;ved=0ahUKEwjKmquV55WDAxWEg4QIHakEAs04FBCYkAII8Ak</t>
  </si>
  <si>
    <t>ESTEE LAUDER</t>
  </si>
  <si>
    <t>https://www.google.com/search?sca_esv=578400713&amp;hl=en&amp;gl=us&amp;q=ESTEE+LAUDER&amp;sa=X&amp;ved=0ahUKEwjqxeW6naKCAxWVrYkEHZ_rBOoQmJACCJoI</t>
  </si>
  <si>
    <t>https://encrypted-tbn0.gstatic.com/images?q=tbn:ANd9GcR2CPbhYePHzop9O79c6utLa52tewZeAIDVrDk2L0w&amp;s</t>
  </si>
  <si>
    <t>WS Development</t>
  </si>
  <si>
    <t>https://www.google.com/search?gl=us&amp;hl=en&amp;q=WS+Development&amp;sa=X&amp;ved=0ahUKEwiktI_r2Kj-AhXRVDUKHe9zDMI4PBCYkAIItA4</t>
  </si>
  <si>
    <t>Confidential Jobs by ExecThread</t>
  </si>
  <si>
    <t>https://www.google.com/search?sca_esv=587228370&amp;gl=us&amp;hl=en&amp;q=Confidential+Jobs+by+ExecThread&amp;sa=X&amp;ved=0ahUKEwjN5N3Zj_CCAxUSJkQIHaduB3MQmJACCN8K</t>
  </si>
  <si>
    <t>https://encrypted-tbn0.gstatic.com/images?q=tbn:ANd9GcTe5OCmO_n0hBVW4t-FHcaQ2gqm5H3AiVgk2zM_RP4&amp;s</t>
  </si>
  <si>
    <t>ZigUp</t>
  </si>
  <si>
    <t>https://www.google.com/search?sca_esv=349af6b8b067d63f&amp;sca_upv=1&amp;gl=us&amp;hl=en&amp;q=ZigUp&amp;sa=X&amp;ved=0ahUKEwiexo3t_duCAxWGTDABHS-VAFU4PBCYkAIIhws</t>
  </si>
  <si>
    <t>Boehringer Ingelheim GmbH</t>
  </si>
  <si>
    <t>https://www.google.com/search?sca_esv=568110489&amp;hl=en&amp;gl=us&amp;q=Boehringer+Ingelheim+GmbH&amp;sa=X&amp;ved=0ahUKEwiCysXqi8WBAxVqmokEHZgdDc84HhCYkAIIvgk</t>
  </si>
  <si>
    <t>ThyssenKrupp Presta AG</t>
  </si>
  <si>
    <t>https://www.google.com/search?gl=us&amp;hl=en&amp;q=ThyssenKrupp+Presta+AG&amp;sa=X&amp;ved=0ahUKEwiQw5S-waj9AhUhl2oFHVO6Cmw4KBCYkAIIwAw</t>
  </si>
  <si>
    <t>Inroble International Inc.</t>
  </si>
  <si>
    <t>https://www.google.com/search?sca_esv=569660528&amp;hl=en&amp;gl=us&amp;q=Inroble+International+Inc.&amp;sa=X&amp;ved=0ahUKEwivztDF2NGBAxXMjIkEHRTlBEwQmJACCLkL</t>
  </si>
  <si>
    <t>Dyninno</t>
  </si>
  <si>
    <t>https://www.google.com/search?hl=en&amp;gl=us&amp;q=Dyninno&amp;sa=X&amp;ved=0ahUKEwjvifuGufT_AhWJEFkFHWdZB2AQmJACCNMF</t>
  </si>
  <si>
    <t>Skyeng</t>
  </si>
  <si>
    <t>http://www.skyeng.ru/</t>
  </si>
  <si>
    <t>https://www.google.com/search?q=Skyeng&amp;sa=X&amp;ved=0ahUKEwilurLwrL_-AhXrFFkFHZ5sDr8QmJACCPUG</t>
  </si>
  <si>
    <t>PT Moladin Digital Indonesia</t>
  </si>
  <si>
    <t>http://moladin.com/</t>
  </si>
  <si>
    <t>https://www.google.com/search?sca_esv=584993245&amp;q=PT+Moladin+Digital+Indonesia&amp;sa=X&amp;ved=0ahUKEwj7-MP6_duCAxWPElkFHYehCPs4jAEQmJACCMoM</t>
  </si>
  <si>
    <t>Nationale Bank van BelgiÃ«</t>
  </si>
  <si>
    <t>https://www.google.com/search?hl=en&amp;gl=us&amp;q=Nationale+Bank+van+Belgi%C3%AB&amp;sa=X&amp;ved=0ahUKEwjQqre4-c6AAxUzF1kFHQdXB_84ChCYkAIIpg4</t>
  </si>
  <si>
    <t>FD Mediagroep</t>
  </si>
  <si>
    <t>http://www.fdmg.nl/</t>
  </si>
  <si>
    <t>https://www.google.com/search?hl=en&amp;gl=us&amp;q=FD+Mediagroep&amp;sa=X&amp;ved=0ahUKEwjY196_3sv9AhVvIDQIHd2mAdM4ChCYkAIIoQ0</t>
  </si>
  <si>
    <t>IGT Technologies, Inc.</t>
  </si>
  <si>
    <t>https://www.google.com/search?ucbcb=1&amp;gl=us&amp;hl=en&amp;q=IGT+Technologies,+Inc.&amp;sa=X&amp;ved=0ahUKEwje7IrL78P8AhWIIjQIHQD-AIA4ChCYkAIIow4</t>
  </si>
  <si>
    <t>https://encrypted-tbn0.gstatic.com/images?q=tbn:ANd9GcTi1hLMWWJdDYWwOX3VbcHEoWJNsAr1hDQtOItpS4E&amp;s</t>
  </si>
  <si>
    <t>K3-Innovations, Inc.</t>
  </si>
  <si>
    <t>http://k3-innovations.com/</t>
  </si>
  <si>
    <t>https://www.google.com/search?gl=us&amp;hl=en&amp;q=K3-Innovations,+Inc.&amp;sa=X&amp;ved=0ahUKEwj78u606bz-AhUIk2oFHVZCCcQ4RhCYkAIIyA0</t>
  </si>
  <si>
    <t>Guidewire</t>
  </si>
  <si>
    <t>https://www.google.com/search?gl=us&amp;hl=en&amp;q=Guidewire&amp;sa=X&amp;ved=0ahUKEwi8h_fgvfv9AhX-QjABHVurAU44HhCYkAII3Qo</t>
  </si>
  <si>
    <t>COWI</t>
  </si>
  <si>
    <t>https://www.google.com/search?gl=us&amp;hl=en&amp;q=COWI&amp;sa=X&amp;ved=0ahUKEwionuzh6bf-AhX7HTQIHXFcDtM4ChCYkAIIugs</t>
  </si>
  <si>
    <t>James Moore</t>
  </si>
  <si>
    <t>https://www.google.com/search?sca_esv=567185982&amp;hl=en&amp;gl=us&amp;q=James+Moore&amp;sa=X&amp;ved=0ahUKEwjdqvnYg7uBAxWYkGoFHWPRD-w4ChCYkAII6ws</t>
  </si>
  <si>
    <t>SciTec</t>
  </si>
  <si>
    <t>https://www.google.com/search?gl=us&amp;hl=en&amp;q=SciTec&amp;sa=X&amp;ved=0ahUKEwiL_LSDvur_AhVZFFkFHThwAjc4PBCYkAIIiAo</t>
  </si>
  <si>
    <t>https://encrypted-tbn0.gstatic.com/images?q=tbn:ANd9GcSV0rNXop97fit6C4B1tq9bNO6KTnhIudsTnhAfIqo&amp;s</t>
  </si>
  <si>
    <t>Bbva Renting SA</t>
  </si>
  <si>
    <t>https://www.google.com/search?sca_esv=579729357&amp;hl=en&amp;gl=us&amp;q=Bbva+Renting+SA&amp;sa=X&amp;ved=0ahUKEwiV9L3E5q6CAxVCM1kFHfUUDzs4ChCYkAII9A0</t>
  </si>
  <si>
    <t>SweatWorks</t>
  </si>
  <si>
    <t>http://www.sweatworks.com/</t>
  </si>
  <si>
    <t>https://www.google.com/search?sca_esv=564603026&amp;hl=en&amp;gl=us&amp;q=SweatWorks&amp;sa=X&amp;ved=0ahUKEwiVrNrstqSBAxUCFFkFHTbcAWk4FBCYkAII4ww</t>
  </si>
  <si>
    <t>https://encrypted-tbn0.gstatic.com/images?q=tbn:ANd9GcTYIMZbPR_6O64Ss4EexHrAjcYmrSNA-fXdAnI3Z0Y&amp;s</t>
  </si>
  <si>
    <t>Smart Talent</t>
  </si>
  <si>
    <t>https://www.google.com/search?gl=us&amp;hl=en&amp;q=Smart+Talent&amp;sa=X&amp;ved=0ahUKEwiD_-Lez7z9AhXnSzABHVQnBvMQmJACCNAF</t>
  </si>
  <si>
    <t>Mercedes</t>
  </si>
  <si>
    <t>https://www.google.com/search?sca_esv=562451240&amp;gl=us&amp;hl=en&amp;q=Mercedes&amp;sa=X&amp;ved=0ahUKEwjQ-O-_pZCBAxXHaDABHaRoAsUQmJACCOcL</t>
  </si>
  <si>
    <t>W. Capra Consulting Group</t>
  </si>
  <si>
    <t>http://wcapra.com/</t>
  </si>
  <si>
    <t>https://www.google.com/search?gl=us&amp;hl=en&amp;q=W.+Capra+Consulting+Group&amp;sa=X&amp;ved=0ahUKEwjXh5Du-9L8AhUilWoFHUh6AQAQmJACCLIO</t>
  </si>
  <si>
    <t>Compass Health Network</t>
  </si>
  <si>
    <t>http://www.compasshealthnetwork.org/</t>
  </si>
  <si>
    <t>https://www.google.com/search?sca_esv=567788707&amp;hl=en&amp;gl=us&amp;q=Compass+Health+Network&amp;sa=X&amp;ved=0ahUKEwip1qfeh8CBAxX7EVkFHRYMCOY4KBCYkAIIyQ4</t>
  </si>
  <si>
    <t>https://encrypted-tbn0.gstatic.com/images?q=tbn:ANd9GcQnV89G9cd1oity3yQNez-bt8U27zOpVgfbGMXM&amp;s=0</t>
  </si>
  <si>
    <t>iLogic Staffing LLC</t>
  </si>
  <si>
    <t>https://www.google.com/search?gl=us&amp;hl=en&amp;q=iLogic+Staffing+LLC&amp;sa=X&amp;ved=0ahUKEwim_v6HgYj-AhXcIUQIHdXVCCU4HhCYkAIIlgw</t>
  </si>
  <si>
    <t>PPG Coatings Deutschland GmbH</t>
  </si>
  <si>
    <t>https://www.google.com/search?sca_esv=573110829&amp;gl=us&amp;hl=en&amp;q=PPG+Coatings+Deutschland+GmbH&amp;sa=X&amp;ved=0ahUKEwj0-uihtPKBAxVtmmoFHRDfBH84FBCYkAII4Qo</t>
  </si>
  <si>
    <t>Hoshizaki America</t>
  </si>
  <si>
    <t>http://hoshizakiamerica.com/</t>
  </si>
  <si>
    <t>https://www.google.com/search?q=Hoshizaki+America&amp;sa=X&amp;ved=0ahUKEwi9g7WcpP7-AhX5OFkFHYVHAVIQmJACCIoK</t>
  </si>
  <si>
    <t>https://encrypted-tbn0.gstatic.com/images?q=tbn:ANd9GcRIdfr7S3HNpcJVHW_7laA0vjG1U75wWwJLUH6rrLI&amp;s</t>
  </si>
  <si>
    <t>EMR USA Metal Recycling</t>
  </si>
  <si>
    <t>https://www.google.com/search?hl=en&amp;gl=us&amp;q=EMR+USA+Metal+Recycling&amp;sa=X&amp;ved=0ahUKEwiugsL-i5qAAxXPL0QIHYwvBmo4RhCYkAIIgw0</t>
  </si>
  <si>
    <t>https://encrypted-tbn0.gstatic.com/images?q=tbn:ANd9GcSURehLVCxlz1RlkhAsYmG2E7lhvVFaw2X4kP-AUYE&amp;s</t>
  </si>
  <si>
    <t>Hadron</t>
  </si>
  <si>
    <t>https://www.google.com/search?hl=en&amp;gl=us&amp;q=Hadron&amp;sa=X&amp;ved=0ahUKEwiL863Wk7_9AhWTkokEHUHuA3U4KBCYkAIIwgw</t>
  </si>
  <si>
    <t>Globalfaces Direct</t>
  </si>
  <si>
    <t>http://www.globalfacesdirect.com/</t>
  </si>
  <si>
    <t>https://www.google.com/search?gl=us&amp;hl=en&amp;q=Globalfaces+Direct&amp;sa=X&amp;ved=0ahUKEwjsl4i6q7iAAxV1j4kEHZZoBs84ChCYkAIIpAo</t>
  </si>
  <si>
    <t>Association Analytics</t>
  </si>
  <si>
    <t>https://www.google.com/search?sca_esv=554362833&amp;gl=us&amp;hl=en&amp;q=Association+Analytics&amp;sa=X&amp;ved=0ahUKEwiE-5XH9MmAAxWTm2oFHT4_APA4FBCYkAIIlA0</t>
  </si>
  <si>
    <t>LagardÃ¨re Travel Retail</t>
  </si>
  <si>
    <t>https://www.lagardere-tr.ch/fr/</t>
  </si>
  <si>
    <t>https://www.google.com/search?sca_esv=588967138&amp;hl=en&amp;gl=us&amp;q=Lagard%C3%A8re+Travel+Retail&amp;sa=X&amp;ved=0ahUKEwiIsLvnnP-CAxXskYkEHR8VChc4MhCYkAII5Aw</t>
  </si>
  <si>
    <t>https://encrypted-tbn0.gstatic.com/images?q=tbn:ANd9GcQ8yH0tUK3b6mNpILJy3O70_2IWL6uWKdf5cxVZ&amp;s=0</t>
  </si>
  <si>
    <t>TentaConsult Pharma &amp; Med GmbH</t>
  </si>
  <si>
    <t>https://www.google.com/search?sca_esv=581835084&amp;hl=en&amp;gl=us&amp;q=TentaConsult+Pharma+%26+Med+GmbH&amp;sa=X&amp;ved=0ahUKEwj21eCmpsCCAxWEIkQIHXDnDDg4FBCYkAIImg0</t>
  </si>
  <si>
    <t>Capture One</t>
  </si>
  <si>
    <t>https://www.google.com/search?gl=us&amp;hl=en&amp;q=Capture+One&amp;sa=X&amp;ved=0ahUKEwi6xvj9ntH_AhWXkIkEHRErCtkQmJACCOAK</t>
  </si>
  <si>
    <t>Prescinto</t>
  </si>
  <si>
    <t>https://www.google.com/search?ucbcb=1&amp;gl=us&amp;hl=en&amp;q=Prescinto&amp;sa=X&amp;ved=0ahUKEwiz2MWIh7D9AhUEj4kEHXjaAQg4PBCYkAIIvAo</t>
  </si>
  <si>
    <t>https://encrypted-tbn0.gstatic.com/images?q=tbn:ANd9GcQzE0oJQstp-wxEzkWtOZwqLAlNWQQlZQX9yenIwzE&amp;s</t>
  </si>
  <si>
    <t>AstraNorth</t>
  </si>
  <si>
    <t>https://www.google.com/search?hl=en&amp;gl=us&amp;q=AstraNorth&amp;sa=X&amp;ved=0ahUKEwiZ-_awz8T_AhXqk4kEHbEWDZcQmJACCIUJ</t>
  </si>
  <si>
    <t>Orora Packaging Solutions</t>
  </si>
  <si>
    <t>http://www.ororapackagingsolutions.com/</t>
  </si>
  <si>
    <t>https://www.google.com/search?sca_esv=557690181&amp;hl=en&amp;gl=us&amp;q=Orora+Packaging+Solutions&amp;sa=X&amp;ved=0ahUKEwjR99eqguOAAxUrTDABHXvaDe04HhCYkAII3Qo</t>
  </si>
  <si>
    <t>T.S.I. S.r.l.</t>
  </si>
  <si>
    <t>https://www.google.com/search?gl=us&amp;hl=en&amp;q=T.S.I.+S.r.l.&amp;sa=X&amp;ved=0ahUKEwiE3J2X5t_9AhWFElkFHQbrDCoQmJACCJ4N</t>
  </si>
  <si>
    <t>Royal Staffing Group LLC</t>
  </si>
  <si>
    <t>https://www.google.com/search?q=Royal+Staffing+Group+LLC&amp;sa=X&amp;ved=0ahUKEwjD5-21rcT-AhW9mYQIHelkBqg4RhCYkAIIows</t>
  </si>
  <si>
    <t>Sparksoft Corporation</t>
  </si>
  <si>
    <t>https://www.google.com/search?sca_esv=587222008&amp;hl=en&amp;gl=us&amp;q=Sparksoft+Corporation&amp;sa=X&amp;ved=0ahUKEwiIh_z3ifCCAxV2DkQIHagjAqc4FBCYkAII1Qk</t>
  </si>
  <si>
    <t>Hydra</t>
  </si>
  <si>
    <t>https://www.google.com/search?gl=us&amp;hl=en&amp;q=Hydra&amp;sa=X&amp;ved=0ahUKEwjo8IDwwYX-AhWlVDUKHdxhDvg4ChCYkAII2gw</t>
  </si>
  <si>
    <t>https://encrypted-tbn0.gstatic.com/images?q=tbn:ANd9GcSFGSnQnkT04Edu9AYwcKmLECdBhWv0SFJvK3v2rik&amp;s</t>
  </si>
  <si>
    <t>Swiss Tropical and Public Health Institute</t>
  </si>
  <si>
    <t>http://www.swisstph.ch/</t>
  </si>
  <si>
    <t>https://www.google.com/search?hl=en&amp;gl=us&amp;q=Swiss+Tropical+and+Public+Health+Institute&amp;sa=X&amp;ved=0ahUKEwjy2tPq-Jv9AhUVSjABHdpUCJE4ChCYkAIItws</t>
  </si>
  <si>
    <t>https://encrypted-tbn0.gstatic.com/images?q=tbn:ANd9GcQDtEUDRjDDesX0RmKxJo6exasLf6zrafoY2GiV&amp;s=0</t>
  </si>
  <si>
    <t>Al Futtaim Careers</t>
  </si>
  <si>
    <t>https://www.google.com/search?ucbcb=1&amp;gl=us&amp;hl=en&amp;q=Al+Futtaim+Careers&amp;sa=X&amp;ved=0ahUKEwjH1fSE3On8AhU0tDEKHZs8ACw4FBCYkAII_As</t>
  </si>
  <si>
    <t>Luttechub</t>
  </si>
  <si>
    <t>https://www.google.com/search?hl=en&amp;gl=us&amp;q=Luttechub&amp;sa=X&amp;ved=0ahUKEwi41tzHls79AhWnGFkFHQOXDJo4KBCYkAIIlQo</t>
  </si>
  <si>
    <t>Clover Health</t>
  </si>
  <si>
    <t>http://www.cloverhealth.com/</t>
  </si>
  <si>
    <t>https://www.google.com/search?sca_esv=557359178&amp;hl=en&amp;gl=us&amp;q=Clover+Health&amp;sa=X&amp;ved=0ahUKEwim_4-jyOCAAxUMKlkFHRVsAnY4ChCYkAIIqgs</t>
  </si>
  <si>
    <t>Penguin Random House LLC</t>
  </si>
  <si>
    <t>https://www.google.com/search?ucbcb=1&amp;gl=us&amp;hl=en&amp;q=Penguin+Random+House+LLC&amp;sa=X&amp;ved=0ahUKEwjOufzS57n8AhUWlGoFHZv1AzM4FBCYkAIIig0</t>
  </si>
  <si>
    <t>https://encrypted-tbn0.gstatic.com/images?q=tbn:ANd9GcRc2TVjfNRgShX76gTnCUQeHwiAdAn4h8ZAcSOY&amp;s=0</t>
  </si>
  <si>
    <t>ZF Openmatics s.r.o.</t>
  </si>
  <si>
    <t>https://www.zf.com/mobile/en/products/mobility_and_connectivity_solutions/mobility_connectivity_solutions.html</t>
  </si>
  <si>
    <t>https://www.google.com/search?sca_esv=558035255&amp;gl=us&amp;hl=en&amp;q=ZF+Openmatics+s.r.o.&amp;sa=X&amp;ved=0ahUKEwjn5fT8yeWAAxUpk2oFHY_ZADwQmJACCP0L</t>
  </si>
  <si>
    <t>ULA</t>
  </si>
  <si>
    <t>https://www.google.com/search?hl=en&amp;gl=us&amp;q=ULA&amp;sa=X&amp;ved=0ahUKEwior7Ce34L9AhXDkokEHdbpBiA4PBCYkAIIogw</t>
  </si>
  <si>
    <t>AppZen, Inc.</t>
  </si>
  <si>
    <t>http://www.appzen.com/</t>
  </si>
  <si>
    <t>https://www.google.com/search?hl=en&amp;gl=us&amp;q=AppZen,+Inc.&amp;sa=X&amp;ved=0ahUKEwjyxem2lMf_AhVxAzQIHcQuAr84FBCYkAIInQw</t>
  </si>
  <si>
    <t>https://encrypted-tbn0.gstatic.com/images?q=tbn:ANd9GcQDVeQqDWQ9OICOU19C18vPd1e5IIb5si_rKMJZixA&amp;s</t>
  </si>
  <si>
    <t>Absci</t>
  </si>
  <si>
    <t>http://www.absci.com/</t>
  </si>
  <si>
    <t>https://www.google.com/search?gl=us&amp;hl=en&amp;q=Absci&amp;sa=X&amp;ved=0ahUKEwigxcqt0cT_AhVrkIkEHZBODbYQmJACCM0I</t>
  </si>
  <si>
    <t>https://encrypted-tbn0.gstatic.com/images?q=tbn:ANd9GcRhR_U6J578s9p-qCWjG6Ry4YHaOuLYA3KkGYOZHGM&amp;s</t>
  </si>
  <si>
    <t>Podproza s.r.o.</t>
  </si>
  <si>
    <t>https://www.google.com/search?gl=us&amp;hl=en&amp;q=Podproza+s.r.o.&amp;sa=X&amp;ved=0ahUKEwi27Y3YnqH-AhW_JEQIHYnMDjs4ChCYkAIIiA8</t>
  </si>
  <si>
    <t>Witteveen+Bos</t>
  </si>
  <si>
    <t>http://www.witteveenbos.com/nl</t>
  </si>
  <si>
    <t>https://www.google.com/search?sca_esv=593213093&amp;gl=us&amp;hl=en&amp;q=Witteveen%2BBos&amp;sa=X&amp;ved=0ahUKEwiV2MPX9aSDAxWJEFkFHc-aAzE4HhCYkAIIqgo</t>
  </si>
  <si>
    <t>Vanbreda Risk &amp; Benefits</t>
  </si>
  <si>
    <t>http://www.vanbreda.be/</t>
  </si>
  <si>
    <t>https://www.google.com/search?gl=us&amp;hl=en&amp;q=Vanbreda+Risk+%26+Benefits&amp;sa=X&amp;ved=0ahUKEwiGtMrXlvH8AhUBs4QIHQnpD7I4HhCYkAII5gs</t>
  </si>
  <si>
    <t>https://encrypted-tbn0.gstatic.com/images?q=tbn:ANd9GcQv9JHOiWeXTsM5WIRXDJbg_yxLZL6Kj3fjygYb&amp;s=0</t>
  </si>
  <si>
    <t>SearchPros</t>
  </si>
  <si>
    <t>https://www.google.com/search?gl=us&amp;hl=en&amp;q=SearchPros&amp;sa=X&amp;ved=0ahUKEwj-tPKSodv_AhXpmYQIHRKXBX84ChCYkAII0Qk</t>
  </si>
  <si>
    <t>MI5</t>
  </si>
  <si>
    <t>https://www.mi5.gov.uk/</t>
  </si>
  <si>
    <t>https://www.google.com/search?sca_esv=569062438&amp;hl=en&amp;gl=us&amp;q=MI5&amp;sa=X&amp;ved=0ahUKEwi6zKjs0syBAxX-J0QIHRc2BXI4RhCYkAIIkAs</t>
  </si>
  <si>
    <t>https://encrypted-tbn0.gstatic.com/images?q=tbn:ANd9GcSruqhywndf_vR07kyoB_EKl33M4dm2SOw_iiJu&amp;s=0</t>
  </si>
  <si>
    <t>Innominds</t>
  </si>
  <si>
    <t>https://www.google.com/search?hl=en&amp;gl=us&amp;q=Innominds&amp;sa=X&amp;ved=0ahUKEwj_2c7K1KGAAxXLQjABHZVMBLI4UBCYkAIIiQs</t>
  </si>
  <si>
    <t>Midi Health</t>
  </si>
  <si>
    <t>https://www.google.com/search?hl=en&amp;gl=us&amp;q=Midi+Health&amp;sa=X&amp;ved=0ahUKEwiytefa9fv_AhVdFFkFHWNpCeMQmJACCLcM</t>
  </si>
  <si>
    <t>Tech &amp; IT Peopleâ„¢ - Hire fast in just 30 days</t>
  </si>
  <si>
    <t>https://www.google.com/search?sca_esv=584519941&amp;hl=en&amp;gl=us&amp;q=Tech+%26+IT+People%E2%84%A2+-+Hire+fast+in+just+30+days&amp;sa=X&amp;ved=0ahUKEwiCuffRi9eCAxV9ElkFHSo-ByEQmJACCJMM</t>
  </si>
  <si>
    <t>https://encrypted-tbn0.gstatic.com/images?q=tbn:ANd9GcTRQyYcW7FD52KJ6PZCAGQQ6Q3AF9TmLSmd2ML9ty0&amp;s</t>
  </si>
  <si>
    <t>Trustana</t>
  </si>
  <si>
    <t>https://www.google.com/search?sca_esv=587228370&amp;hl=en&amp;gl=us&amp;q=Trustana&amp;sa=X&amp;ved=0ahUKEwim-I-0kPCCAxX2tokEHd0fBQM4ChCYkAIIqQo</t>
  </si>
  <si>
    <t>https://encrypted-tbn0.gstatic.com/images?q=tbn:ANd9GcS915_9n9ELl1DIRpJ3H0BsMyRsyfHKT9YwVlhE47k&amp;s</t>
  </si>
  <si>
    <t>Ministerie van Onderwijs, Cultuur en Wetenschap</t>
  </si>
  <si>
    <t>https://www.government.nl/ministries/ministry-of-education-culture-and-science</t>
  </si>
  <si>
    <t>https://www.google.com/search?sca_esv=576745885&amp;gl=us&amp;hl=en&amp;q=Ministerie+van+Onderwijs,+Cultuur+en+Wetenschap&amp;sa=X&amp;ved=0ahUKEwih-Iu0lJOCAxUHEFkFHdjBAF84FBCYkAII4go</t>
  </si>
  <si>
    <t>Cubo Consulenza</t>
  </si>
  <si>
    <t>https://www.google.com/search?gl=us&amp;hl=en&amp;q=Cubo+Consulenza&amp;sa=X&amp;ved=0ahUKEwiIxpzun_T-AhUBD1kFHVukA-sQmJACCJgK</t>
  </si>
  <si>
    <t>ZenDesk Global Inc</t>
  </si>
  <si>
    <t>https://www.google.com/search?hl=en&amp;gl=us&amp;q=ZenDesk+Global+Inc&amp;sa=X&amp;ved=0ahUKEwi3svKMibj_AhWkEEQIHUXDBiE4FBCYkAII9Qw</t>
  </si>
  <si>
    <t>https://encrypted-tbn0.gstatic.com/images?q=tbn:ANd9GcQa7qCK9kCnFfv9Jib1zX82c1TBn_8wUSR5PRdjGg4&amp;s</t>
  </si>
  <si>
    <t>ODAIA Intelligence Inc.</t>
  </si>
  <si>
    <t>http://www.odaia.ai/</t>
  </si>
  <si>
    <t>https://www.google.com/search?hl=en&amp;gl=us&amp;q=ODAIA+Intelligence+Inc.&amp;sa=X&amp;ved=0ahUKEwic0K2crZL_AhVRKFkFHeNvCOM4HhCYkAIIqgw</t>
  </si>
  <si>
    <t>Bionano Genomics</t>
  </si>
  <si>
    <t>http://bionano.com/</t>
  </si>
  <si>
    <t>https://www.google.com/search?gl=us&amp;hl=en&amp;q=Bionano+Genomics&amp;sa=X&amp;ved=0ahUKEwjB-eG8wseAAxXbk4kEHRXVCRw4FBCYkAII1go</t>
  </si>
  <si>
    <t>Media Fusion, Inc.</t>
  </si>
  <si>
    <t>https://www.google.com/search?q=Media+Fusion,+Inc.&amp;sa=X&amp;ved=0ahUKEwjRvIjMwor-AhWXEVkFHetuBrk4PBCYkAIIjQ4</t>
  </si>
  <si>
    <t>Zespri</t>
  </si>
  <si>
    <t>http://www.zespri.com/</t>
  </si>
  <si>
    <t>https://www.google.com/search?sca_esv=580774379&amp;hl=en&amp;gl=us&amp;q=Zespri&amp;sa=X&amp;ved=0ahUKEwir3vWdqLaCAxXXk4kEHWZ8Aj04ChCYkAIIoww</t>
  </si>
  <si>
    <t>Intuceo</t>
  </si>
  <si>
    <t>https://www.google.com/search?sca_esv=576019406&amp;hl=en&amp;gl=us&amp;q=Intuceo&amp;sa=X&amp;ved=0ahUKEwi9-6vygo6CAxWFElkFHY41APc4PBCYkAII6Aw</t>
  </si>
  <si>
    <t>https://encrypted-tbn0.gstatic.com/images?q=tbn:ANd9GcTC6HOWOd0jZ24ux4SSaRLTI4lk6YQES_LCi7BEHro&amp;s</t>
  </si>
  <si>
    <t>GEN B.V.</t>
  </si>
  <si>
    <t>https://www.google.com/search?sca_esv=564592924&amp;gl=us&amp;hl=en&amp;q=GEN+B.V.&amp;sa=X&amp;ved=0ahUKEwiZyJTQtqSBAxWNFlkFHRV2Ag04ChCYkAII7Qw</t>
  </si>
  <si>
    <t>JNA Entertainment Specialists</t>
  </si>
  <si>
    <t>https://www.google.com/search?sca_esv=589705956&amp;gl=us&amp;hl=en&amp;q=JNA+Entertainment+Specialists&amp;sa=X&amp;ved=0ahUKEwi306WG5IaDAxWbkYkEHfQ_AvQQmJACCLAO</t>
  </si>
  <si>
    <t>Wabash Solutions Inc</t>
  </si>
  <si>
    <t>https://www.google.com/search?gl=us&amp;hl=en&amp;q=Wabash+Solutions+Inc&amp;sa=X&amp;ved=0ahUKEwi3g4eck8f_AhWZSzABHaQiA7E4RhCYkAIIvg4</t>
  </si>
  <si>
    <t>Î™ÎÎ¤Î¡Î‘Î›ÎŸÎ¤ Î‘.Î•.</t>
  </si>
  <si>
    <t>http://www.intralot.com/</t>
  </si>
  <si>
    <t>https://www.google.com/search?q=%CE%99%CE%9D%CE%A4%CE%A1%CE%91%CE%9B%CE%9F%CE%A4+%CE%91.%CE%95.&amp;sa=X&amp;ved=0ahUKEwjSmdSh-sv-AhV9SDABHc30B-MQmJACCOkL</t>
  </si>
  <si>
    <t>Pt. Alvindo Catur Sentosa</t>
  </si>
  <si>
    <t>https://www.google.com/search?gl=us&amp;hl=en&amp;q=Pt.+Alvindo+Catur+Sentosa&amp;sa=X&amp;ved=0ahUKEwjL46Xq9Jv9AhV3lGoFHQKwDhYQmJACCJkH</t>
  </si>
  <si>
    <t>https://encrypted-tbn0.gstatic.com/images?q=tbn:ANd9GcTwZktVv8ZMjrT0qP-PvxdsaIKA7wP_6gQrXkCxl3Y&amp;s</t>
  </si>
  <si>
    <t>MCS Spain</t>
  </si>
  <si>
    <t>https://www.google.com/search?sca_esv=585192112&amp;hl=en&amp;gl=us&amp;q=MCS+Spain&amp;sa=X&amp;ved=0ahUKEwjsh7z_wd6CAxWZDkQIHQxADqUQmJACCN0M</t>
  </si>
  <si>
    <t>ZC Consultant</t>
  </si>
  <si>
    <t>https://www.google.com/search?sca_esv=555377685&amp;hl=en&amp;gl=us&amp;q=ZC+Consultant&amp;sa=X&amp;ved=0ahUKEwiE2YCaxNGAAxVpsYQIHRx0ABg4PBCYkAII7As</t>
  </si>
  <si>
    <t>Client of umind consulting</t>
  </si>
  <si>
    <t>https://www.google.com/search?sca_esv=594376342&amp;hl=en&amp;gl=us&amp;q=Client+of+umind+consulting&amp;sa=X&amp;ved=0ahUKEwj7-LKig7SDAxXYlmoFHTbXAmE4FBCYkAIIlgs</t>
  </si>
  <si>
    <t>The Legal Aid Society</t>
  </si>
  <si>
    <t>http://www.legalaidnyc.org/</t>
  </si>
  <si>
    <t>https://www.google.com/search?sca_esv=557013633&amp;gl=us&amp;hl=en&amp;q=The+Legal+Aid+Society&amp;sa=X&amp;ved=0ahUKEwiP9oCn_t2AAxVVI0QIHRHFDjY4FBCYkAIIww0</t>
  </si>
  <si>
    <t>https://encrypted-tbn0.gstatic.com/images?q=tbn:ANd9GcSmj5LSzI3HFSJXWecU-liHjHfzhDqQs8D2zWHe&amp;s=0</t>
  </si>
  <si>
    <t>AGORA MICROFINANCE ZAMBIA</t>
  </si>
  <si>
    <t>https://www.google.com/search?ucbcb=1&amp;hl=en&amp;gl=us&amp;q=AGORA+MICROFINANCE+ZAMBIA&amp;sa=X&amp;ved=0ahUKEwjfmPDvyPb9AhWEJkQIHVSYBAAQmJACCIsH</t>
  </si>
  <si>
    <t>https://encrypted-tbn0.gstatic.com/images?q=tbn:ANd9GcQ-7RYTyochy9pHoxl6rsNvox6_QtXUN8KT7w_U5Ls&amp;s</t>
  </si>
  <si>
    <t>iAdvize</t>
  </si>
  <si>
    <t>https://www.google.com/search?gl=us&amp;hl=en&amp;q=iAdvize&amp;sa=X&amp;ved=0ahUKEwjm7ff2hN38AhViEkQIHR4UBt84MhCYkAII7gw</t>
  </si>
  <si>
    <t>https://encrypted-tbn0.gstatic.com/images?q=tbn:ANd9GcR9o82AMuJGvNEdibYAkIY6LaT6N2HiEsaQQrz25ck&amp;s</t>
  </si>
  <si>
    <t>SDI Presence</t>
  </si>
  <si>
    <t>http://www.sdipresence.com/</t>
  </si>
  <si>
    <t>https://www.google.com/search?gl=us&amp;hl=en&amp;q=SDI+Presence&amp;sa=X&amp;ved=0ahUKEwjRotaVxOL-AhV8k4kEHbZyD-o4FBCYkAII0Ak</t>
  </si>
  <si>
    <t>https://encrypted-tbn0.gstatic.com/images?q=tbn:ANd9GcQXpbtixhhwLM31bLgMC7L6Mf2_uxzLSDSuPMPE&amp;s=0</t>
  </si>
  <si>
    <t>SQUARE</t>
  </si>
  <si>
    <t>https://www.google.com/search?gl=us&amp;hl=en&amp;q=SQUARE&amp;sa=X&amp;ved=0ahUKEwiawLzdo9j9AhWKl2oFHSnZC4E4KBCYkAII4Qs</t>
  </si>
  <si>
    <t>Home.LLC</t>
  </si>
  <si>
    <t>https://www.google.com/search?sca_esv=587928711&amp;gl=us&amp;hl=en&amp;q=Home.LLC&amp;sa=X&amp;ved=0ahUKEwjizozx0feCAxX2F1kFHd9jA4Q4FBCYkAII2Qw</t>
  </si>
  <si>
    <t>https://encrypted-tbn0.gstatic.com/images?q=tbn:ANd9GcResaHE0Md-euGVHOY174wX3b8lK99VBBDHy4ewmTnCBBUBT1DUT5e_qtw&amp;s</t>
  </si>
  <si>
    <t>Inari</t>
  </si>
  <si>
    <t>https://www.google.com/search?sca_esv=560591584&amp;gl=us&amp;hl=en&amp;q=Inari&amp;sa=X&amp;ved=0ahUKEwjXpo7-1_6AAxUPkWoFHRGcBLQ4bhCYkAIItww</t>
  </si>
  <si>
    <t>Mednurse Health Recruitment</t>
  </si>
  <si>
    <t>https://www.google.com/search?sca_esv=569950492&amp;hl=en&amp;gl=us&amp;q=Mednurse+Health+Recruitment&amp;sa=X&amp;ved=0ahUKEwil_-mf3NaBAxVqmIkEHcByAb4QmJACCJkI</t>
  </si>
  <si>
    <t>Exotic India</t>
  </si>
  <si>
    <t>https://www.google.com/search?gl=us&amp;hl=en&amp;q=Exotic+India&amp;sa=X&amp;ved=0ahUKEwiGuuyTqo_9AhWyFlkFHSjyAAg4HhCYkAIIuQk</t>
  </si>
  <si>
    <t>https://encrypted-tbn0.gstatic.com/images?q=tbn:ANd9GcTlQkAK8Zw9kpB99MRN443j454f72utiCWUOuIWM6M&amp;s</t>
  </si>
  <si>
    <t>Westpac New Zealand</t>
  </si>
  <si>
    <t>https://www.google.com/search?sca_esv=584993245&amp;gl=us&amp;hl=en&amp;q=Westpac+New+Zealand&amp;sa=X&amp;ved=0ahUKEwi4wNj0gNyCAxX4M1kFHRBbB_o4ChCYkAIIjQs</t>
  </si>
  <si>
    <t>Center for Communication Programs</t>
  </si>
  <si>
    <t>https://www.google.com/search?hl=en&amp;gl=us&amp;q=Center+for+Communication+Programs&amp;sa=X&amp;ved=0ahUKEwi04be98Jv9AhXYmmoFHWz-Bao4ZBCYkAII6Q4</t>
  </si>
  <si>
    <t>GEI Consultants Inc</t>
  </si>
  <si>
    <t>http://www.geiconsultants.com/</t>
  </si>
  <si>
    <t>https://www.google.com/search?sca_esv=580039890&amp;gl=us&amp;hl=en&amp;q=GEI+Consultants+Inc&amp;sa=X&amp;ved=0ahUKEwjmoLWkm7GCAxW1tYkEHdFpBkc4ChCYkAIImw4</t>
  </si>
  <si>
    <t>Centroid Solutions</t>
  </si>
  <si>
    <t>https://www.google.com/search?sca_esv=570589756&amp;gl=us&amp;hl=en&amp;q=Centroid+Solutions&amp;sa=X&amp;ved=0ahUKEwj8y8_V5NuBAxU2VTABHQZ4DogQmJACCKEK</t>
  </si>
  <si>
    <t>EMMA Systems</t>
  </si>
  <si>
    <t>http://emma.aero/</t>
  </si>
  <si>
    <t>https://www.google.com/search?sca_esv=950303a82b6b5fdf&amp;hl=en&amp;gl=us&amp;q=EMMA+Systems&amp;sa=X&amp;ved=0ahUKEwifnb_5wqyDAxUTjLAFHRZ9C5QQmJACCKoL</t>
  </si>
  <si>
    <t>Supabase</t>
  </si>
  <si>
    <t>http://supabase.com/</t>
  </si>
  <si>
    <t>https://www.google.com/search?sca_esv=580758711&amp;hl=en&amp;gl=us&amp;q=Supabase&amp;sa=X&amp;ved=0ahUKEwjMhM6epbaCAxXmmGoFHXpDBXEQmJACCOYO</t>
  </si>
  <si>
    <t>https://encrypted-tbn0.gstatic.com/images?q=tbn:ANd9GcTX_raQwaJs8m0NEkBrxCQKme7wgt21OaG-QCPogIpiCYraSHb12msCke8&amp;s</t>
  </si>
  <si>
    <t>Artificialy</t>
  </si>
  <si>
    <t>https://www.google.com/search?gl=us&amp;hl=en&amp;q=Artificialy&amp;sa=X&amp;ved=0ahUKEwi117mY8rqAAxXJFFkFHYgJB3MQmJACCOAK</t>
  </si>
  <si>
    <t>https://encrypted-tbn0.gstatic.com/images?q=tbn:ANd9GcQ4HUdTTyB0M-sT2_RcTD52tCojqzHkkk7sBU54zAg&amp;s</t>
  </si>
  <si>
    <t>Bannockburn 1 - 2355 (CORP)</t>
  </si>
  <si>
    <t>https://www.google.com/search?gl=us&amp;hl=en&amp;q=Bannockburn+1+-+2355+(CORP)&amp;sa=X&amp;ved=0ahUKEwit67yjgt38AhXBUjUKHVrKBKU4HhCYkAII3Q4</t>
  </si>
  <si>
    <t>JobTech</t>
  </si>
  <si>
    <t>https://www.google.com/search?hl=en&amp;gl=us&amp;q=JobTech&amp;sa=X&amp;ved=0ahUKEwi1kPGPn9H_AhWCmIQIHT21BBY4ChCYkAIItgs</t>
  </si>
  <si>
    <t>https://encrypted-tbn0.gstatic.com/images?q=tbn:ANd9GcSBY0qxu_izCtk7rdhnzWH8_YlKrePBrF49dIbJ1_M&amp;s</t>
  </si>
  <si>
    <t>sdg group</t>
  </si>
  <si>
    <t>https://www.google.com/search?sca_esv=557359178&amp;hl=en&amp;gl=us&amp;q=sdg+group&amp;sa=X&amp;ved=0ahUKEwjww92NyeCAAxVql4kEHc_sAuQ4FBCYkAIIjA0</t>
  </si>
  <si>
    <t>https://encrypted-tbn0.gstatic.com/images?q=tbn:ANd9GcT4aYxnxalzkWNYU9STwQ3jmIQjWvKGkp1gNuYX&amp;s=0</t>
  </si>
  <si>
    <t>VMD Corp</t>
  </si>
  <si>
    <t>https://www.google.com/search?gl=us&amp;hl=en&amp;q=VMD+Corp&amp;sa=X&amp;ved=0ahUKEwis9KDU06GAAxVtlmoFHeJhA_s4ZBCYkAIIgw0</t>
  </si>
  <si>
    <t>Connectis</t>
  </si>
  <si>
    <t>https://www.google.com/search?hl=en&amp;gl=us&amp;q=Connectis&amp;sa=X&amp;ved=0ahUKEwiOwa3l5tr9AhWeGlkFHcjMD_U4ChCYkAII8gw</t>
  </si>
  <si>
    <t>AVOMIND</t>
  </si>
  <si>
    <t>https://www.google.com/search?gl=us&amp;hl=en&amp;q=AVOMIND&amp;sa=X&amp;ved=0ahUKEwiijPuK7vH_AhV5kmoFHVOoCX84ChCYkAII3Ao</t>
  </si>
  <si>
    <t>PwC Bulgaria</t>
  </si>
  <si>
    <t>http://www.pwc.bg/</t>
  </si>
  <si>
    <t>https://www.google.com/search?ucbcb=1&amp;gl=us&amp;hl=en&amp;q=PwC+Bulgaria&amp;sa=X&amp;ved=0ahUKEwjrpdq7g6b9AhUBuIsKHXSyCSgQmJACCIsH</t>
  </si>
  <si>
    <t>https://encrypted-tbn0.gstatic.com/images?q=tbn:ANd9GcSnt1DNuNZhsIcg3iLyR1P9BKiPxe_Pq7yi1U3yyHQ&amp;s</t>
  </si>
  <si>
    <t>Betting Service BVBA</t>
  </si>
  <si>
    <t>https://www.google.com/search?hl=en&amp;gl=us&amp;q=Betting+Service+BVBA&amp;sa=X&amp;ved=0ahUKEwjSw_PpwNP-AhVaEFkFHV8OBJI4FBCYkAII5Qs</t>
  </si>
  <si>
    <t>u&amp;u. Recruitment Partners</t>
  </si>
  <si>
    <t>http://www.uandu.com/</t>
  </si>
  <si>
    <t>https://www.google.com/search?sca_esv=564926619&amp;hl=en&amp;gl=us&amp;q=u%26u.+Recruitment+Partners&amp;sa=X&amp;ved=0ahUKEwjNhPeE-qaBAxVeKUQIHbHVClw4FBCYkAIIowo</t>
  </si>
  <si>
    <t>https://encrypted-tbn0.gstatic.com/images?q=tbn:ANd9GcRdyiB57XcBkq7v4dqwLvqsHmvONURinCkTcKc0t48&amp;s</t>
  </si>
  <si>
    <t>Experis - Gruppo Manpower Srl</t>
  </si>
  <si>
    <t>https://www.google.com/search?sca_esv=562295586&amp;hl=en&amp;gl=us&amp;q=Experis+-+Gruppo+Manpower+Srl&amp;sa=X&amp;ved=0ahUKEwiCv8L78I2BAxXoMlkFHUo4BU44KBCYkAIIrQw</t>
  </si>
  <si>
    <t>OneMagnify</t>
  </si>
  <si>
    <t>http://onemagnify.com/</t>
  </si>
  <si>
    <t>https://www.google.com/search?sca_esv=577721307&amp;gl=us&amp;hl=en&amp;q=OneMagnify&amp;sa=X&amp;ved=0ahUKEwir3fbAjJ2CAxVkkmoFHRIGAVQ4RhCYkAIIrA0</t>
  </si>
  <si>
    <t>https://encrypted-tbn0.gstatic.com/images?q=tbn:ANd9GcRteK6o2hvjc2VyyjIOZWPFdJZDJH5TODwebGoW&amp;s=0</t>
  </si>
  <si>
    <t>NYSTEC</t>
  </si>
  <si>
    <t>https://www.google.com/search?sca_esv=571655468&amp;hl=en&amp;gl=us&amp;q=NYSTEC&amp;sa=X&amp;ved=0ahUKEwiG--yA4-WBAxVmSjABHbc6CjI4MhCYkAIInAo</t>
  </si>
  <si>
    <t>Testa Search Partners</t>
  </si>
  <si>
    <t>https://www.google.com/search?sca_esv=575393305&amp;hl=en&amp;gl=us&amp;q=Testa+Search+Partners&amp;sa=X&amp;ved=0ahUKEwitver4vYaCAxUylGoFHVeQCeA4HhCYkAIIyQs</t>
  </si>
  <si>
    <t>byOrange</t>
  </si>
  <si>
    <t>https://www.google.com/search?sca_esv=579068902&amp;hl=en&amp;gl=us&amp;q=byOrange&amp;sa=X&amp;ved=0ahUKEwiAw4yumKeCAxWhF1kFHSTMA1kQmJACCN8K</t>
  </si>
  <si>
    <t>Foursis Technical Solutions</t>
  </si>
  <si>
    <t>https://www.google.com/search?sca_esv=559959589&amp;gl=us&amp;hl=en&amp;q=Foursis+Technical+Solutions&amp;sa=X&amp;ved=0ahUKEwjA-vTWl_eAAxV-k4kEHWSHAc04MhCYkAII3Qw</t>
  </si>
  <si>
    <t>HRprofile</t>
  </si>
  <si>
    <t>https://www.google.com/search?sca_esv=560438403&amp;gl=us&amp;hl=en&amp;q=HRprofile&amp;sa=X&amp;ved=0ahUKEwi3kZfqnvyAAxXtnIQIHXeJAJg4ChCYkAIIug0</t>
  </si>
  <si>
    <t>Apeiron Sumus</t>
  </si>
  <si>
    <t>https://www.google.com/search?sca_esv=573962864&amp;gl=us&amp;hl=en&amp;q=Apeiron+Sumus&amp;sa=X&amp;ved=0ahUKEwi669nvvPyBAxXKEUQIHYmpCI44HhCYkAIIkgs</t>
  </si>
  <si>
    <t>ASOCIACION PARA EL DESARROLLO DE LA INGENIERIA DEL CONOCIMIENTO</t>
  </si>
  <si>
    <t>https://www.google.com/search?sca_esv=584993245&amp;hl=en&amp;gl=us&amp;q=ASOCIACION+PARA+EL+DESARROLLO+DE+LA+INGENIERIA+DEL+CONOCIMIENTO&amp;sa=X&amp;ved=0ahUKEwixuLvjgdyCAxUbIUQIHXOWB7A4PBCYkAII-As</t>
  </si>
  <si>
    <t>Repzo inc.</t>
  </si>
  <si>
    <t>http://repzoapp.com/</t>
  </si>
  <si>
    <t>https://www.google.com/search?sca_esv=561868494&amp;gl=us&amp;hl=en&amp;q=Repzo+inc.&amp;sa=X&amp;ved=0ahUKEwi_3ajz8YiBAxWYD1kFHTZBDo0QmJACCOsM</t>
  </si>
  <si>
    <t>PDI Software</t>
  </si>
  <si>
    <t>https://www.google.com/search?q=PDI+Software&amp;sa=X&amp;ved=0ahUKEwilsdC31Pb-AhWFFVkFHaU0Buw4ChCYkAII0gk</t>
  </si>
  <si>
    <t>https://encrypted-tbn0.gstatic.com/images?q=tbn:ANd9GcSt1HTALPBs58aQzpVbe0748fYHxl_ahAomLUva&amp;s=0</t>
  </si>
  <si>
    <t>UMass Amherst</t>
  </si>
  <si>
    <t>https://www.umass.edu/</t>
  </si>
  <si>
    <t>https://www.google.com/search?gl=us&amp;hl=en&amp;q=UMass+Amherst&amp;sa=X&amp;ved=0ahUKEwiRptz48fb_AhXKEVkFHZYtAI84eBCYkAIIzgk</t>
  </si>
  <si>
    <t>https://encrypted-tbn0.gstatic.com/images?q=tbn:ANd9GcR4Zgt8zMIcx6iWIW_WUEeOmBywPmdX_AJu7dE-&amp;s=0</t>
  </si>
  <si>
    <t>Konexa Talent</t>
  </si>
  <si>
    <t>https://www.google.com/search?sca_esv=560438403&amp;hl=en&amp;gl=us&amp;q=Konexa+Talent&amp;sa=X&amp;ved=0ahUKEwiN7PXinvyAAxUvtYkEHaReD604FBCYkAII9Q0</t>
  </si>
  <si>
    <t>Reeracoen Indonesia</t>
  </si>
  <si>
    <t>https://www.google.com/search?sca_esv=e734890f2d27226f&amp;sca_upv=1&amp;gl=us&amp;hl=en&amp;q=Reeracoen+Indonesia&amp;sa=X&amp;ved=0ahUKEwiGn8aAi-uCAxVZSDABHU9GC5Q4ChCYkAIIigw</t>
  </si>
  <si>
    <t>Entravision</t>
  </si>
  <si>
    <t>https://www.google.com/search?sca_esv=558682799&amp;gl=us&amp;hl=en&amp;q=Entravision&amp;sa=X&amp;ved=0ahUKEwjE94WHl-2AAxV5GFkFHSx3CrQQmJACCNYJ</t>
  </si>
  <si>
    <t>https://encrypted-tbn0.gstatic.com/images?q=tbn:ANd9GcRACjpDpyLD0ekj2c3sMiCEa7xchlt7YeMkOi0DM6g&amp;s</t>
  </si>
  <si>
    <t>Proconsul Group S.r.l.</t>
  </si>
  <si>
    <t>http://www.proconsul-group.com/</t>
  </si>
  <si>
    <t>https://www.google.com/search?sca_esv=587583771&amp;hl=en&amp;gl=us&amp;q=Proconsul+Group+S.r.l.&amp;sa=X&amp;ved=0ahUKEwiu67LZj_WCAxVUjokEHcenDWA4FBCYkAII8gk</t>
  </si>
  <si>
    <t>Digihunting</t>
  </si>
  <si>
    <t>https://www.google.com/search?sca_esv=581645294&amp;hl=en&amp;gl=us&amp;q=Digihunting&amp;sa=X&amp;ved=0ahUKEwj8q7rO8r2CAxVrgmoFHSNCB2gQmJACCOMM</t>
  </si>
  <si>
    <t>https://encrypted-tbn0.gstatic.com/images?q=tbn:ANd9GcR97BMHB1lCHjOtO1nb3DiUK_nMUG2plp4LzleBU6g&amp;s</t>
  </si>
  <si>
    <t>THE UNIVERSITY OF HONG KONG</t>
  </si>
  <si>
    <t>https://www.google.com/search?gl=us&amp;hl=en&amp;q=THE+UNIVERSITY+OF+HONG+KONG&amp;sa=X&amp;ved=0ahUKEwinsI-LyI2AAxUtRjABHcZWBzQQmJACCKAM</t>
  </si>
  <si>
    <t>https://encrypted-tbn0.gstatic.com/images?q=tbn:ANd9GcTqMHqB9bIHNlh_K6-0X8fQDBVIRnSxiM0eogMbC80&amp;s</t>
  </si>
  <si>
    <t>M47Labs</t>
  </si>
  <si>
    <t>https://www.google.com/search?hl=en&amp;gl=us&amp;q=M47Labs&amp;sa=X&amp;ved=0ahUKEwjHiYS-rL2AAxWCg4kEHWvZCss4HhCYkAIIlQ4</t>
  </si>
  <si>
    <t>AzTech International</t>
  </si>
  <si>
    <t>https://www.google.com/search?gl=us&amp;hl=en&amp;q=AzTech+International&amp;sa=X&amp;ved=0ahUKEwj1w8qYh7r9AhUAjIkEHSM6CYk4KBCYkAIIxAo</t>
  </si>
  <si>
    <t>Amherst College</t>
  </si>
  <si>
    <t>https://www.amherst.edu/</t>
  </si>
  <si>
    <t>https://www.google.com/search?hl=en&amp;gl=us&amp;q=Amherst+College&amp;sa=X&amp;ved=0ahUKEwjD_-_X393_AhVxmokEHY5QA984ZBCYkAII5A4</t>
  </si>
  <si>
    <t>https://encrypted-tbn0.gstatic.com/images?q=tbn:ANd9GcQJIGLXL_1IzLnszuHExvY4DoWSs1rrpbZC5DxJ&amp;s=0</t>
  </si>
  <si>
    <t>R Systems Consulting Services (Thailand) Co., Ltd.</t>
  </si>
  <si>
    <t>https://www.google.com/search?sca_esv=576391435&amp;gl=us&amp;hl=en&amp;q=R+Systems+Consulting+Services+(Thailand)+Co.,+Ltd.&amp;sa=X&amp;ved=0ahUKEwifk8jUx5CCAxXBEGIAHbnWCcMQmJACCNoM</t>
  </si>
  <si>
    <t>https://encrypted-tbn0.gstatic.com/images?q=tbn:ANd9GcTKEHfmrHpBB0jYS9fSEVVkJRDInxzGfat6tkf_lmqhVh8fVzoU0l7Js4M&amp;s</t>
  </si>
  <si>
    <t>Aero</t>
  </si>
  <si>
    <t>https://www.google.com/search?gl=us&amp;hl=en&amp;q=Aero&amp;sa=X&amp;ved=0ahUKEwiZ-O3Mr8KAAxXfF1kFHVYmCwAQmJACCN0H</t>
  </si>
  <si>
    <t>https://encrypted-tbn0.gstatic.com/images?q=tbn:ANd9GcSD0bgqfoh54HHwFth9RDc66UAUdL34BORqqGAno_o&amp;s</t>
  </si>
  <si>
    <t>à¸šà¸£à¸´à¸©à¸±à¸— à¸§à¸±à¸™à¸—à¸¹à¸§à¸±à¸™ à¸„à¸­à¸™à¹à¸—à¸„à¸ªà¹Œ à¸ˆà¸³à¸à¸±à¸” (à¸¡à¸«à¸²à¸Šà¸™)</t>
  </si>
  <si>
    <t>http://www.onetoonecontacts.com/</t>
  </si>
  <si>
    <t>https://www.google.com/search?sca_esv=593697585&amp;hl=en&amp;gl=us&amp;q=%E0%B8%9A%E0%B8%A3%E0%B8%B4%E0%B8%A9%E0%B8%B1%E0%B8%97+%E0%B8%A7%E0%B8%B1%E0%B8%99%E0%B8%97%E0%B8%B9%E0%B8%A7%E0%B8%B1%E0%B8%99+%E0%B8%84%E0%B8%AD%E0%B8%99%E0%B9%81%E0%B8%97%E0%B8%84%E0%B8%AA%E0%B9%8C+%E0%B8%88%E0%B8%B3%E0%B8%81%E0%B8%B1%E0%B8%94+(%E0%B8%A1%E0%B8%AB%E0%B8%B2%E0%B8%8A%E0%B8%99)&amp;sa=X&amp;ved=0ahUKEwjyv8PZu6yDAxUklIkEHTW5BRM4ChCYkAII7gs</t>
  </si>
  <si>
    <t>https://encrypted-tbn0.gstatic.com/images?q=tbn:ANd9GcREixkZtAgLH1VFfAOIJBMMAeNzDAUbOaqMy454gYM&amp;s</t>
  </si>
  <si>
    <t>Intone</t>
  </si>
  <si>
    <t>https://www.google.com/search?hl=en&amp;gl=us&amp;q=Intone&amp;sa=X&amp;ved=0ahUKEwinje_2iZWAAxVtEVkFHTszD1k4WhCYkAIIvQ4</t>
  </si>
  <si>
    <t>https://encrypted-tbn0.gstatic.com/images?q=tbn:ANd9GcTm_fP-JifXeDtJMKVSc9l0WKWDyfoDnnCGr0kNAqU&amp;s</t>
  </si>
  <si>
    <t>enVista</t>
  </si>
  <si>
    <t>https://www.google.com/search?hl=en&amp;gl=us&amp;q=enVista&amp;sa=X&amp;ved=0ahUKEwim2KCf8vb_AhVgMlkFHS29Cxw4MhCYkAII_Qw</t>
  </si>
  <si>
    <t>minka_</t>
  </si>
  <si>
    <t>https://www.google.com/search?sca_esv=567951771&amp;hl=en&amp;gl=us&amp;q=minka_&amp;sa=X&amp;ved=0ahUKEwjblYzC0MKBAxWBEFkFHbvlBuQ4MhCYkAIIlg0</t>
  </si>
  <si>
    <t>Opala</t>
  </si>
  <si>
    <t>https://www.google.com/search?gl=us&amp;hl=en&amp;q=Opala&amp;sa=X&amp;ved=0ahUKEwigjcu2zsT_AhUfQzABHW_1Al04ZBCYkAIIxww</t>
  </si>
  <si>
    <t>Epam Kazakhstan</t>
  </si>
  <si>
    <t>https://www.google.com/search?sca_esv=592749244&amp;gl=us&amp;hl=en&amp;q=Epam+Kazakhstan&amp;sa=X&amp;ved=0ahUKEwjK5va29J-DAxVUFVkFHda3B9IQmJACCOgJ</t>
  </si>
  <si>
    <t>Greater Baltimore Medical Center (GBMC)</t>
  </si>
  <si>
    <t>https://www.google.com/search?gl=us&amp;hl=en&amp;q=Greater+Baltimore+Medical+Center+(GBMC)&amp;sa=X&amp;ved=0ahUKEwimkrX7mq6AAxXHEFkFHc2tCfo4ggEQmJACCJQN</t>
  </si>
  <si>
    <t>Baltimore City Public Schools</t>
  </si>
  <si>
    <t>https://www.google.com/search?gl=us&amp;hl=en&amp;q=Baltimore+City+Public+Schools&amp;sa=X&amp;ved=0ahUKEwivjsyG6L-AAxWalIkEHeqiDbg4ggEQmJACCNIN</t>
  </si>
  <si>
    <t>Inata</t>
  </si>
  <si>
    <t>https://www.google.com/search?gl=us&amp;hl=en&amp;q=Inata&amp;sa=X&amp;ved=0ahUKEwjpr_qintH_AhXiSTABHWE4AuY4KBCYkAIIvQk</t>
  </si>
  <si>
    <t>https://encrypted-tbn0.gstatic.com/images?q=tbn:ANd9GcRDsZxOOSYY0ZcS4n6LgtIr5HRK7QAsg2TfVdArUVY&amp;s</t>
  </si>
  <si>
    <t>Soliel, LLC</t>
  </si>
  <si>
    <t>https://www.google.com/search?hl=en&amp;gl=us&amp;q=Soliel,+LLC&amp;sa=X&amp;ved=0ahUKEwiUgpif2quAAxWZjokEHQTiBcE4PBCYkAIIzAk</t>
  </si>
  <si>
    <t>Vsynergize</t>
  </si>
  <si>
    <t>http://www.vsynergizeoutsourcing.com/</t>
  </si>
  <si>
    <t>https://www.google.com/search?gl=us&amp;hl=en&amp;q=Vsynergize&amp;sa=X&amp;ved=0ahUKEwjTvoj-wIOAAxVUE1kFHYPMAxA4FBCYkAII5Qs</t>
  </si>
  <si>
    <t>Transcend</t>
  </si>
  <si>
    <t>http://www.transcend-info.com/</t>
  </si>
  <si>
    <t>https://www.google.com/search?q=Transcend&amp;sa=X&amp;ved=0ahUKEwikjrumr5L_AhWdElkFHbqbCQcQmJACCLoJ</t>
  </si>
  <si>
    <t>hawaiianel</t>
  </si>
  <si>
    <t>https://www.google.com/search?sca_esv=561545016&amp;gl=us&amp;hl=en&amp;q=hawaiianel&amp;sa=X&amp;ved=0ahUKEwjTkujppoaBAxVpFlkFHZjpB5I4PBCYkAIIxw0</t>
  </si>
  <si>
    <t>IFFCO</t>
  </si>
  <si>
    <t>https://www.google.com/search?sca_esv=557359178&amp;hl=en&amp;gl=us&amp;q=IFFCO&amp;sa=X&amp;ved=0ahUKEwi9zr2ByuCAAxVNjIkEHUdwAlU4HhCYkAIItgw</t>
  </si>
  <si>
    <t>Tarken</t>
  </si>
  <si>
    <t>https://www.google.com/search?ucbcb=1&amp;gl=us&amp;hl=en&amp;q=Tarken&amp;sa=X&amp;ved=0ahUKEwjH9PLbiuL8AhUtlWoFHVyLD884FBCYkAIInQ0</t>
  </si>
  <si>
    <t>Lifetri</t>
  </si>
  <si>
    <t>https://www.google.com/search?gl=us&amp;hl=en&amp;q=Lifetri&amp;sa=X&amp;ved=0ahUKEwjHyfeBh9v-AhXwhIkEHS3KA4Y4ChCYkAIIoQ0</t>
  </si>
  <si>
    <t>Quipper</t>
  </si>
  <si>
    <t>http://www.quipper.com/</t>
  </si>
  <si>
    <t>https://www.google.com/search?q=Quipper&amp;sa=X&amp;ved=0ahUKEwiItpSx9sj8AhUDlWoFHTYZAqMQmJACCNIM</t>
  </si>
  <si>
    <t>pasteque.io</t>
  </si>
  <si>
    <t>https://www.google.com/search?hl=en&amp;gl=us&amp;q=pasteque.io&amp;sa=X&amp;ved=0ahUKEwjNmqX07uT9AhWhFlkFHXqADwQ4MhCYkAII3Ao</t>
  </si>
  <si>
    <t>Reliance HR Consultancy</t>
  </si>
  <si>
    <t>https://www.google.com/search?sca_esv=555377685&amp;hl=en&amp;gl=us&amp;q=Reliance+HR+Consultancy&amp;sa=X&amp;ved=0ahUKEwj22-2UxNGAAxUcRjABHangAQ84FBCYkAIIogo</t>
  </si>
  <si>
    <t>Micron Semiconductor Asia Operations Pte. Ltd</t>
  </si>
  <si>
    <t>https://www.google.com/search?sca_esv=583557295&amp;gl=us&amp;hl=en&amp;q=Micron+Semiconductor+Asia+Operations+Pte.+Ltd&amp;sa=X&amp;ved=0ahUKEwjv-dCS9cyCAxWNkokEHe9KBgY4HhCYkAII1ww</t>
  </si>
  <si>
    <t>Casinos Austria AG- Ã–sterreichische Lotterien GmbH</t>
  </si>
  <si>
    <t>https://www.google.com/search?sca_esv=567523571&amp;hl=en&amp;gl=us&amp;q=Casinos+Austria+AG-+%C3%96sterreichische+Lotterien+GmbH&amp;sa=X&amp;ved=0ahUKEwjG8pzrzL2BAxW5F1kFHQSjDdoQmJACCO8P</t>
  </si>
  <si>
    <t>Sonos Inc</t>
  </si>
  <si>
    <t>http://www.sonos.com/</t>
  </si>
  <si>
    <t>https://www.google.com/search?sca_esv=571655468&amp;hl=en&amp;gl=us&amp;q=Sonos+Inc&amp;sa=X&amp;ved=0ahUKEwiagqCU4-WBAxUYmmoFHTKfCLo4MhCYkAII_Qs</t>
  </si>
  <si>
    <t>https://encrypted-tbn0.gstatic.com/images?q=tbn:ANd9GcR9hu73iMLG9rVlpPoCbGZ0OYX9ye0dRzulay1a&amp;s=0</t>
  </si>
  <si>
    <t>Genmab -</t>
  </si>
  <si>
    <t>https://www.google.com/search?ucbcb=1&amp;gl=us&amp;hl=en&amp;q=Genmab+-&amp;sa=X&amp;ved=0ahUKEwjoiM3avtD8AhWYlYkEHeqbBdM4ChCYkAIIyQ0</t>
  </si>
  <si>
    <t>https://encrypted-tbn0.gstatic.com/images?q=tbn:ANd9GcQS8XEPqaEKdcReQ2Ls9zNkUZ3nM4X8FbFjgoTQ&amp;s=0</t>
  </si>
  <si>
    <t>Government Executive Media Group LLC</t>
  </si>
  <si>
    <t>http://govexec.com/</t>
  </si>
  <si>
    <t>https://www.google.com/search?gl=us&amp;hl=en&amp;q=Government+Executive+Media+Group+LLC&amp;sa=X&amp;ved=0ahUKEwiDiuzu_7L_AhXCk4kEHXirC4I4PBCYkAII5gs</t>
  </si>
  <si>
    <t>https://encrypted-tbn0.gstatic.com/images?q=tbn:ANd9GcQTnkaRIBkgPfHT4R2J2yCgOY3y2jc6yhJ3DYbT&amp;s=0</t>
  </si>
  <si>
    <t>Numeric</t>
  </si>
  <si>
    <t>https://www.google.com/search?sca_esv=593213093&amp;hl=en&amp;gl=us&amp;q=Numeric&amp;sa=X&amp;ved=0ahUKEwji0ZGx9aSDAxVlJ0QIHcnhBC4QmJACCI0K</t>
  </si>
  <si>
    <t>Manutan Group</t>
  </si>
  <si>
    <t>http://www.manutan.com/</t>
  </si>
  <si>
    <t>https://www.google.com/search?gl=us&amp;hl=en&amp;q=Manutan+Group&amp;sa=X&amp;ved=0ahUKEwjRh7_r5qX8AhVgLUQIHdnUAlc4HhCYkAII5ww</t>
  </si>
  <si>
    <t>LC Waikiki</t>
  </si>
  <si>
    <t>http://www.lcwaikiki.com/</t>
  </si>
  <si>
    <t>https://www.google.com/search?sca_esv=559635945&amp;hl=en&amp;gl=us&amp;q=LC+Waikiki&amp;sa=X&amp;ved=0ahUKEwj1vovi1vSAAxVTTTABHRp0CSAQmJACCPYK</t>
  </si>
  <si>
    <t>https://encrypted-tbn0.gstatic.com/images?q=tbn:ANd9GcRQALZZ1_pffkn6A7SxXD3jBVwwpO2O0voUKB6C1MI&amp;s</t>
  </si>
  <si>
    <t>Vibrant Emotional Health</t>
  </si>
  <si>
    <t>https://www.google.com/search?sca_esv=581835084&amp;hl=en&amp;gl=us&amp;q=Vibrant+Emotional+Health&amp;sa=X&amp;ved=0ahUKEwjwutjRscCCAxUpM1kFHaawCWw4WhCYkAIIkw4</t>
  </si>
  <si>
    <t>Promega Corporation</t>
  </si>
  <si>
    <t>http://www.promega.com/</t>
  </si>
  <si>
    <t>https://www.google.com/search?hl=en&amp;gl=us&amp;q=Promega+Corporation&amp;sa=X&amp;ved=0ahUKEwj7mOLA_NX-AhVwlWoFHS2GB-w4WhCYkAIImQs</t>
  </si>
  <si>
    <t>ExcelR Solutions</t>
  </si>
  <si>
    <t>https://www.google.com/search?q=ExcelR+Solutions&amp;sa=X&amp;ved=0ahUKEwjaiLyr1fH-AhWWMlkFHak0DNE4ChCYkAIInA0</t>
  </si>
  <si>
    <t>https://encrypted-tbn0.gstatic.com/images?q=tbn:ANd9GcT5uAWbDWMcjIhXtyeV9QJWXyZ-mWiWgl4rCU4maR0&amp;s</t>
  </si>
  <si>
    <t>Adium</t>
  </si>
  <si>
    <t>https://www.google.com/search?sca_esv=560438403&amp;gl=us&amp;hl=en&amp;q=Adium&amp;sa=X&amp;ved=0ahUKEwihntLNovyAAxUjEFkFHYn9BRYQmJACCI0H</t>
  </si>
  <si>
    <t>Crimson Interactive Inc</t>
  </si>
  <si>
    <t>http://www.enago.com/</t>
  </si>
  <si>
    <t>https://www.google.com/search?sca_esv=555377685&amp;gl=us&amp;hl=en&amp;q=Crimson+Interactive+Inc&amp;sa=X&amp;ved=0ahUKEwjIruGXvNGAAxV3gIQIHZObDRA4FBCYkAIIhQs</t>
  </si>
  <si>
    <t>https://encrypted-tbn0.gstatic.com/images?q=tbn:ANd9GcRzfCTkadCSODvAJ3IH-R1xp2CKqpPgvFDOdCN9&amp;s=0</t>
  </si>
  <si>
    <t>Spyrosoft</t>
  </si>
  <si>
    <t>http://spyro-soft.com/</t>
  </si>
  <si>
    <t>https://www.google.com/search?gl=us&amp;hl=en&amp;q=Spyrosoft&amp;sa=X&amp;ved=0ahUKEwimqtf83fP8AhVNKVkFHWdAD304PBCYkAII6Qs</t>
  </si>
  <si>
    <t>https://encrypted-tbn0.gstatic.com/images?q=tbn:ANd9GcRcoTrIHkNb3TvyIhY0EbSbefBgmuxT3I6dZoXG2qI&amp;s</t>
  </si>
  <si>
    <t>CAYS Inc.</t>
  </si>
  <si>
    <t>https://www.google.com/search?sca_esv=571184275&amp;gl=us&amp;hl=en&amp;q=CAYS+Inc.&amp;sa=X&amp;ved=0ahUKEwi8xrfQ3-CBAxVqGFkFHVq7A5k4RhCYkAII3Qo</t>
  </si>
  <si>
    <t>https://encrypted-tbn0.gstatic.com/images?q=tbn:ANd9GcS_h7UD_dWP-rdgJIcQUcTgDht6WIAHP4QJ3QqjlUU&amp;s</t>
  </si>
  <si>
    <t>Jumbo Interactive Limited</t>
  </si>
  <si>
    <t>http://www.jumbointeractive.com/</t>
  </si>
  <si>
    <t>https://www.google.com/search?sca_esv=591779389&amp;hl=en&amp;gl=us&amp;q=Jumbo+Interactive+Limited&amp;sa=X&amp;ved=0ahUKEwjuidP7qpiDAxXtH0QIHRVjDRU4ChCYkAII4go</t>
  </si>
  <si>
    <t>LHH France</t>
  </si>
  <si>
    <t>http://www.lhh.com/fr/fr</t>
  </si>
  <si>
    <t>https://www.google.com/search?sca_esv=578400713&amp;gl=us&amp;hl=en&amp;q=LHH+France&amp;sa=X&amp;ved=0ahUKEwju48DYmKKCAxXNKlkFHQ8EC444RhCYkAIIxA0</t>
  </si>
  <si>
    <t>Breakthru Beverage Group</t>
  </si>
  <si>
    <t>http://www.breakthrubev.com/</t>
  </si>
  <si>
    <t>https://www.google.com/search?sca_esv=562451240&amp;hl=en&amp;gl=us&amp;q=Breakthru+Beverage+Group&amp;sa=X&amp;ved=0ahUKEwjwoYaipZCBAxW5D0QIHeJZD1A4MhCYkAIIrgs</t>
  </si>
  <si>
    <t>https://encrypted-tbn0.gstatic.com/images?q=tbn:ANd9GcThZwKQqfR2jK_MYCWvvcV6zNyVw8qkjvJTWGvz&amp;s=0</t>
  </si>
  <si>
    <t>Alhambra &amp; Asociados</t>
  </si>
  <si>
    <t>https://www.google.com/search?sca_esv=584993245&amp;hl=en&amp;gl=us&amp;q=Alhambra+%26+Asociados&amp;sa=X&amp;ved=0ahUKEwjiofvlgdyCAxWWlIkEHT9-CsY4ChCYkAIIlw0</t>
  </si>
  <si>
    <t>à¸šà¸£à¸´à¸©à¸±à¸— à¸—à¸µà¹€à¸­à¹‡à¸™à¹à¸­à¸¥à¹€à¸­à¹‡à¸à¸‹à¹Œ à¸ˆà¸³à¸à¸±à¸”</t>
  </si>
  <si>
    <t>https://www.google.com/search?sca_esv=568425080&amp;gl=us&amp;hl=en&amp;q=%E0%B8%9A%E0%B8%A3%E0%B8%B4%E0%B8%A9%E0%B8%B1%E0%B8%97+%E0%B8%97%E0%B8%B5%E0%B9%80%E0%B8%AD%E0%B9%87%E0%B8%99%E0%B9%81%E0%B8%AD%E0%B8%A5%E0%B9%80%E0%B8%AD%E0%B9%87%E0%B8%81%E0%B8%8B%E0%B9%8C+%E0%B8%88%E0%B8%B3%E0%B8%81%E0%B8%B1%E0%B8%94&amp;sa=X&amp;ved=0ahUKEwj07NKP1seBAxWTD1kFHcEAB0c4ChCYkAII2gs</t>
  </si>
  <si>
    <t>https://encrypted-tbn0.gstatic.com/images?q=tbn:ANd9GcQtGKSy8eLDC1d-95-hfWVt8b2KcBB0Nz_bTAbpd30&amp;s</t>
  </si>
  <si>
    <t>Toko Bahan Bangunan Panorama</t>
  </si>
  <si>
    <t>https://www.google.com/search?sca_esv=557708880&amp;gl=us&amp;hl=en&amp;q=Toko+Bahan+Bangunan+Panorama&amp;sa=X&amp;ved=0ahUKEwiz2obPjuOAAxVeEFkFHSZoBtQQmJACCJQM</t>
  </si>
  <si>
    <t>Edujournal</t>
  </si>
  <si>
    <t>https://www.google.com/search?sca_esv=569384727&amp;gl=us&amp;hl=en&amp;q=Edujournal&amp;sa=X&amp;ved=0ahUKEwiRsdWLnc-BAxUBTTABHZEeDVI4ChCYkAIIygw</t>
  </si>
  <si>
    <t>https://encrypted-tbn0.gstatic.com/images?q=tbn:ANd9GcTZFOvwG8vx2Jw3RMOo7D94WQIpA27GUiDx1L3gR8g&amp;s</t>
  </si>
  <si>
    <t>Perspective Interiors LLC</t>
  </si>
  <si>
    <t>https://www.google.com/search?sca_esv=555377685&amp;hl=en&amp;gl=us&amp;q=Perspective+Interiors+LLC&amp;sa=X&amp;ved=0ahUKEwj22-2UxNGAAxUcRjABHangAQ84FBCYkAII6gs</t>
  </si>
  <si>
    <t>VentureWell</t>
  </si>
  <si>
    <t>http://www.venturewell.org/</t>
  </si>
  <si>
    <t>https://www.google.com/search?sca_esv=559635945&amp;hl=en&amp;gl=us&amp;q=VentureWell&amp;sa=X&amp;ved=0ahUKEwjKmr240PSAAxXiTjABHRkkA4M4RhCYkAIImwo</t>
  </si>
  <si>
    <t>https://encrypted-tbn0.gstatic.com/images?q=tbn:ANd9GcRKG6EvKnxwKxC_aB_xVfBz0t_8SCIYzgzBaIje&amp;s=0</t>
  </si>
  <si>
    <t>ACTIVUS GROUP</t>
  </si>
  <si>
    <t>https://www.google.com/search?ucbcb=1&amp;hl=en&amp;gl=us&amp;q=ACTIVUS+GROUP&amp;sa=X&amp;ved=0ahUKEwi35p-dp6v-AhUPk4kEHXS-DvE4KBCYkAII5As</t>
  </si>
  <si>
    <t>ShiftCode Analytics, Inc.</t>
  </si>
  <si>
    <t>https://www.google.com/search?hl=en&amp;gl=us&amp;q=ShiftCode+Analytics,+Inc.&amp;sa=X&amp;ved=0ahUKEwjX8_aY5-f_AhW7EVkFHWmZBbY4WhCYkAIIwww</t>
  </si>
  <si>
    <t>https://encrypted-tbn0.gstatic.com/images?q=tbn:ANd9GcSXWocvsPhrJyAQNhr-OxjaklloCQ5-X8kjgDJEB0Y&amp;s</t>
  </si>
  <si>
    <t>æ­¦ç”°è–¬å“å·¥æ¥­æ ªå¼ä¼šç¤¾</t>
  </si>
  <si>
    <t>https://www.google.com/search?hl=en&amp;gl=us&amp;q=%E6%AD%A6%E7%94%B0%E8%96%AC%E5%93%81%E5%B7%A5%E6%A5%AD%E6%A0%AA%E5%BC%8F%E4%BC%9A%E7%A4%BE&amp;sa=X&amp;ved=0ahUKEwjzqavcwM7-AhWmGDQIHcpsBKIQmJACCL8K</t>
  </si>
  <si>
    <t>Zoetis, Inc</t>
  </si>
  <si>
    <t>https://www.google.com/search?hl=en&amp;gl=us&amp;q=Zoetis,+Inc&amp;sa=X&amp;ved=0ahUKEwjzkJzqs_H9AhUyk4kEHe5GAus4WhCYkAII2gs</t>
  </si>
  <si>
    <t>CONSULTORES MTA</t>
  </si>
  <si>
    <t>https://www.google.com/search?sca_esv=559635945&amp;gl=us&amp;hl=en&amp;q=CONSULTORES+MTA&amp;sa=X&amp;ved=0ahUKEwiAifyu1PSAAxV8F1kFHRoQAag4FBCYkAII4Ao</t>
  </si>
  <si>
    <t>International Flavors and Fragrances</t>
  </si>
  <si>
    <t>https://www.google.com/search?gl=us&amp;hl=en&amp;q=International+Flavors+and+Fragrances&amp;sa=X&amp;ved=0ahUKEwjq9tO4057-AhXhj4kEHQ5HAn8QmJACCJoO</t>
  </si>
  <si>
    <t>https://encrypted-tbn0.gstatic.com/images?q=tbn:ANd9GcQpg_qSQUTNFk8fbD_4M09kPZVYudixUQIiDLDb&amp;s=0</t>
  </si>
  <si>
    <t>VTEX</t>
  </si>
  <si>
    <t>http://www.vtex.com/</t>
  </si>
  <si>
    <t>https://www.google.com/search?gl=us&amp;hl=en&amp;q=VTEX&amp;sa=X&amp;ved=0ahUKEwjgxoLG56X8AhWnElkFHfigBeY4HhCYkAII6Ak</t>
  </si>
  <si>
    <t>https://encrypted-tbn0.gstatic.com/images?q=tbn:ANd9GcTYEGmvC9fIpBxK6YVDGuBoGBFfQlLlTT0VSZh4_YU&amp;s</t>
  </si>
  <si>
    <t>HII's Mission Technologies division</t>
  </si>
  <si>
    <t>https://www.google.com/search?hl=en&amp;gl=us&amp;q=HII%27s+Mission+Technologies+division&amp;sa=X&amp;ved=0ahUKEwjK08_5le_-AhW4IDQIHXr6BiQ4MhCYkAII4gs</t>
  </si>
  <si>
    <t>Investment Holding</t>
  </si>
  <si>
    <t>https://www.google.com/search?sca_esv=565570927&amp;gl=us&amp;hl=en&amp;q=Investment+Holding&amp;sa=X&amp;ved=0ahUKEwj9q821_auBAxUIkYkEHQJoDzIQmJACCIkL</t>
  </si>
  <si>
    <t>Groupon, Inc.</t>
  </si>
  <si>
    <t>https://www.google.com/search?gl=us&amp;hl=en&amp;q=Groupon,+Inc.&amp;sa=X&amp;ved=0ahUKEwjs0d2Qoqv-AhW-RjABHbAuCrQ4HhCYkAII0gs</t>
  </si>
  <si>
    <t>à¸šà¸£à¸´à¸©à¸±à¸— à¹„à¸žà¸™à¹Œ-à¹à¸›à¸‹à¸´à¸Ÿà¸´à¸„ à¸„à¸­à¸£à¹Œà¸›à¸­à¹€à¸£à¸Šà¸±à¹ˆà¸™ à¸ˆà¸³à¸à¸±à¸”</t>
  </si>
  <si>
    <t>https://www.google.com/search?hl=en&amp;gl=us&amp;q=%E0%B8%9A%E0%B8%A3%E0%B8%B4%E0%B8%A9%E0%B8%B1%E0%B8%97+%E0%B9%84%E0%B8%9E%E0%B8%99%E0%B9%8C-%E0%B9%81%E0%B8%9B%E0%B8%8B%E0%B8%B4%E0%B8%9F%E0%B8%B4%E0%B8%84+%E0%B8%84%E0%B8%AD%E0%B8%A3%E0%B9%8C%E0%B8%9B%E0%B8%AD%E0%B9%80%E0%B8%A3%E0%B8%8A%E0%B8%B1%E0%B9%88%E0%B8%99+%E0%B8%88%E0%B8%B3%E0%B8%81%E0%B8%B1%E0%B8%94&amp;sa=X&amp;ved=0ahUKEwj2qO-1m_T-AhW2nWoFHXcRByUQmJACCO4K</t>
  </si>
  <si>
    <t>FRA</t>
  </si>
  <si>
    <t>http://www.fra.se/</t>
  </si>
  <si>
    <t>https://www.google.com/search?hl=en&amp;gl=us&amp;q=FRA&amp;sa=X&amp;ved=0ahUKEwjQjceUwYD-AhWVD1kFHdg_CnAQmJACCMgM</t>
  </si>
  <si>
    <t>https://encrypted-tbn0.gstatic.com/images?q=tbn:ANd9GcTxHxQVTmsTNr0QRzy4VgFRGZDB8pIuO8mXgmxq&amp;s=0</t>
  </si>
  <si>
    <t>Brightflow AI</t>
  </si>
  <si>
    <t>http://brightflow.ai/</t>
  </si>
  <si>
    <t>https://www.google.com/search?sca_esv=555370639&amp;hl=en&amp;gl=us&amp;q=Brightflow+AI&amp;sa=X&amp;ved=0ahUKEwjVkJXPtdGAAxWuRTABHV_JChs4MhCYkAII0gk</t>
  </si>
  <si>
    <t>Surgery Partners</t>
  </si>
  <si>
    <t>http://www.surgerypartners.com/</t>
  </si>
  <si>
    <t>https://www.google.com/search?hl=en&amp;gl=us&amp;q=Surgery+Partners&amp;sa=X&amp;ved=0ahUKEwiCurTnjOD-AhUOFFkFHXEBDeUQmJACCNsL</t>
  </si>
  <si>
    <t>Asus</t>
  </si>
  <si>
    <t>https://www.google.com/search?hl=en&amp;gl=us&amp;q=Asus&amp;sa=X&amp;ved=0ahUKEwiej8PH3Kj-AhUBLFkFHYEuB_g4FBCYkAIInAs</t>
  </si>
  <si>
    <t>SpacetoonGo</t>
  </si>
  <si>
    <t>https://www.google.com/search?sca_esv=580393850&amp;hl=en&amp;gl=us&amp;q=SpacetoonGo&amp;sa=X&amp;ved=0ahUKEwjl67aP5rOCAxW1MlkFHaL5BWAQmJACCIUL</t>
  </si>
  <si>
    <t>California State University, Sacramento</t>
  </si>
  <si>
    <t>https://www.google.com/search?sca_esv=571655468&amp;hl=en&amp;gl=us&amp;q=California+State+University,+Sacramento&amp;sa=X&amp;ved=0ahUKEwjV3rmO4-WBAxXopIkEHfY5Abo4ChCYkAIIlw0</t>
  </si>
  <si>
    <t>Skills Ignition SG Careers</t>
  </si>
  <si>
    <t>https://www.google.com/search?gl=us&amp;hl=en&amp;q=Skills+Ignition+SG+Careers&amp;sa=X&amp;ved=0ahUKEwjK8orlovv8AhU0kYkEHUwcDwE4ChCYkAIIuAk</t>
  </si>
  <si>
    <t>Jobzem (13995420)</t>
  </si>
  <si>
    <t>https://www.google.com/search?sca_esv=566763369&amp;hl=en&amp;gl=us&amp;q=Jobzem+(13995420)&amp;sa=X&amp;ved=0ahUKEwiK-KKt7beBAxV5TkEAHftqCpUQmJACCI0L</t>
  </si>
  <si>
    <t>https://encrypted-tbn0.gstatic.com/images?q=tbn:ANd9GcQylN0KJRaWgMkOhy4WD1YFdxXZ7bp73HjzroEXmYLHu80AJ7hBmP4iOfA&amp;s</t>
  </si>
  <si>
    <t>TOI Expertos Hipotecarios</t>
  </si>
  <si>
    <t>https://www.google.com/search?sca_esv=558332242&amp;gl=us&amp;hl=en&amp;q=TOI+Expertos+Hipotecarios&amp;sa=X&amp;ved=0ahUKEwj7oP29i-iAAxU_EVkFHW2iB1k4ChCYkAIItgs</t>
  </si>
  <si>
    <t>CÃ´ng ty TNHH GalaxyOne</t>
  </si>
  <si>
    <t>https://www.google.com/search?sca_esv=585192112&amp;gl=us&amp;hl=en&amp;q=C%C3%B4ng+ty+TNHH+GalaxyOne&amp;sa=X&amp;ved=0ahUKEwjVveWXw96CAxUale4BHeN0C3YQmJACCNsL</t>
  </si>
  <si>
    <t>Citizant</t>
  </si>
  <si>
    <t>https://www.google.com/search?gl=us&amp;hl=en&amp;q=Citizant&amp;sa=X&amp;ved=0ahUKEwjQgffO9KD9AhX1F1kFHRanA4k4KBCYkAII3gw</t>
  </si>
  <si>
    <t>https://encrypted-tbn0.gstatic.com/images?q=tbn:ANd9GcSQH9GB-Cm8moSI5I1fCM74UHwOEPgSgur1YPkOCwo&amp;s</t>
  </si>
  <si>
    <t>AFP Cuprum</t>
  </si>
  <si>
    <t>http://www.cuprum.cl/</t>
  </si>
  <si>
    <t>https://www.google.com/search?sca_esv=581835084&amp;gl=us&amp;hl=en&amp;q=AFP+Cuprum&amp;sa=X&amp;ved=0ahUKEwih6ta3r8CCAxXwkokEHSKEAW84ChCYkAIIqgw</t>
  </si>
  <si>
    <t>https://encrypted-tbn0.gstatic.com/images?q=tbn:ANd9GcQE0touzSDM-l3QI6rnTU_XxfntYzYqdbFmytGNXhA&amp;s</t>
  </si>
  <si>
    <t>Broadstone Corporate Benefits Limited</t>
  </si>
  <si>
    <t>http://www.broadstone.co.uk/</t>
  </si>
  <si>
    <t>https://www.google.com/search?sca_esv=021dcdc2119905ac&amp;hl=en&amp;gl=us&amp;q=Broadstone+Corporate+Benefits+Limited&amp;sa=X&amp;ved=0ahUKEwiA1YPruoGCAxUjSjABHbvLDpwQmJACCOUK</t>
  </si>
  <si>
    <t>https://encrypted-tbn0.gstatic.com/images?q=tbn:ANd9GcRxERM0rTjT16AceBjFwsFa_uAn9w1tSwcjfBq-07Q&amp;s</t>
  </si>
  <si>
    <t>Department of Public Health</t>
  </si>
  <si>
    <t>https://www.google.com/search?hl=en&amp;gl=us&amp;q=Department+of+Public+Health&amp;sa=X&amp;ved=0ahUKEwik97fH68H-AhUegoQIHZ_XBck4RhCYkAIIywk</t>
  </si>
  <si>
    <t>Bluetel Networks Pte. Ltd.</t>
  </si>
  <si>
    <t>https://www.google.com/search?ucbcb=1&amp;hl=en&amp;gl=us&amp;q=Bluetel+Networks+Pte.+Ltd.&amp;sa=X&amp;ved=0ahUKEwjt6Iac_ND-AhVlF1kFHZ-QDnc4HhCYkAIImQs</t>
  </si>
  <si>
    <t>Sigma Healthcare Limited</t>
  </si>
  <si>
    <t>http://www.sigmahealthcare.com.au/</t>
  </si>
  <si>
    <t>https://www.google.com/search?sca_esv=582537645&amp;gl=us&amp;hl=en&amp;q=Sigma+Healthcare+Limited&amp;sa=X&amp;ved=0ahUKEwiI2er2scWCAxVEODQIHS13AjMQmJACCLMJ</t>
  </si>
  <si>
    <t>https://encrypted-tbn0.gstatic.com/images?q=tbn:ANd9GcTL5_kHiUEylVMX8_FArRDHIwaEHTCAt4O8C5fa&amp;s=0</t>
  </si>
  <si>
    <t>QED Technology Resources</t>
  </si>
  <si>
    <t>https://www.google.com/search?q=QED+Technology+Resources&amp;sa=X&amp;ved=0ahUKEwie9pPp8rn8AhXUF1kFHQYUAss4PBCYkAII4gw</t>
  </si>
  <si>
    <t>AECI</t>
  </si>
  <si>
    <t>https://www.google.com/search?sca_esv=558682799&amp;hl=en&amp;gl=us&amp;q=AECI&amp;sa=X&amp;ved=0ahUKEwiJvK6-ke2AAxWGFlkFHWZND7QQmJACCLkL</t>
  </si>
  <si>
    <t>RAMA TECHNICAL CONSULTANTS</t>
  </si>
  <si>
    <t>https://www.google.com/search?sca_esv=562133542&amp;hl=en&amp;gl=us&amp;q=RAMA+TECHNICAL+CONSULTANTS&amp;sa=X&amp;ved=0ahUKEwiO__jwr4uBAxXNj4QIHbruAYYQmJACCNQF</t>
  </si>
  <si>
    <t>Husqvarna AB</t>
  </si>
  <si>
    <t>http://www.husqvarna.com/</t>
  </si>
  <si>
    <t>https://www.google.com/search?sca_esv=591440512&amp;hl=en&amp;gl=us&amp;q=Husqvarna+AB&amp;sa=X&amp;ved=0ahUKEwie_6-QrpODAxWwFVkFHYnzBMMQmJACCK4K</t>
  </si>
  <si>
    <t>https://encrypted-tbn0.gstatic.com/images?q=tbn:ANd9GcSHK8dQMxIGZSh9_oaChe1f0Y-UB0b4qVKrKCr1&amp;s=0</t>
  </si>
  <si>
    <t>Ithemba Recruitment- Sourcing Top Talent</t>
  </si>
  <si>
    <t>https://www.google.com/search?gl=us&amp;hl=en&amp;q=Ithemba+Recruitment-+Sourcing+Top+Talent&amp;sa=X&amp;ved=0ahUKEwixut3qqr2AAxVsLEQIHc90C_gQmJACCP0M</t>
  </si>
  <si>
    <t>PT Swakarya Insan Mandiri Banten-BODEBEK</t>
  </si>
  <si>
    <t>https://www.google.com/search?sca_esv=583557295&amp;gl=us&amp;hl=en&amp;q=PT+Swakarya+Insan+Mandiri+Banten-BODEBEK&amp;sa=X&amp;ved=0ahUKEwjQ8bWG9cyCAxVtpIkEHcscDnQQmJACCJkI</t>
  </si>
  <si>
    <t>Findojobs-Za</t>
  </si>
  <si>
    <t>https://www.google.com/search?q=Findojobs-Za&amp;sa=X&amp;ved=0ahUKEwjD56Pyz5T-AhWAFlkFHS4WCZA4FBCYkAIImAs</t>
  </si>
  <si>
    <t>CoEAdapt Inc.</t>
  </si>
  <si>
    <t>https://www.google.com/search?gl=us&amp;hl=en&amp;q=CoEAdapt+Inc.&amp;sa=X&amp;ved=0ahUKEwjkg8q-re__AhWhjLAFHTAHC1E4ZBCYkAIImAo</t>
  </si>
  <si>
    <t>https://encrypted-tbn0.gstatic.com/images?q=tbn:ANd9GcRwr_dwQ9FE2G08x5_il3pg_u95b7n8fqPCPKtuP-4&amp;s</t>
  </si>
  <si>
    <t>à¸šà¸£à¸´à¸©à¸±à¸— à¸­à¸´à¸™à¸ªà¹„à¸›à¹€à¸£à¸Šà¸±à¹ˆà¸™ à¸”à¸µà¹„à¸‹à¸™à¹Œ à¸ˆà¸³à¸à¸±à¸”</t>
  </si>
  <si>
    <t>https://www.google.com/search?sca_esv=577080029&amp;gl=us&amp;hl=en&amp;q=%E0%B8%9A%E0%B8%A3%E0%B8%B4%E0%B8%A9%E0%B8%B1%E0%B8%97+%E0%B8%AD%E0%B8%B4%E0%B8%99%E0%B8%AA%E0%B9%84%E0%B8%9B%E0%B9%80%E0%B8%A3%E0%B8%8A%E0%B8%B1%E0%B9%88%E0%B8%99+%E0%B8%94%E0%B8%B5%E0%B9%84%E0%B8%8B%E0%B8%99%E0%B9%8C+%E0%B8%88%E0%B8%B3%E0%B8%81%E0%B8%B1%E0%B8%94&amp;sa=X&amp;ved=0ahUKEwjjivzty5WCAxX2rYkEHXuTCS84ChCYkAIIlQw</t>
  </si>
  <si>
    <t>https://encrypted-tbn0.gstatic.com/images?q=tbn:ANd9GcQdPkJ4zRuY70FE1zxvcJKulh6UMeX0_GJBXZX06SU&amp;s</t>
  </si>
  <si>
    <t>Manohay Dental S.A.</t>
  </si>
  <si>
    <t>http://conexionate.com/</t>
  </si>
  <si>
    <t>https://www.google.com/search?sca_esv=573553702&amp;gl=us&amp;hl=en&amp;q=Manohay+Dental+S.A.&amp;sa=X&amp;ved=0ahUKEwjv-e-YtPeBAxXFEGIAHTb5CMs4HhCYkAII3gw</t>
  </si>
  <si>
    <t>United Airlines, Inc</t>
  </si>
  <si>
    <t>https://www.google.com/search?sca_esv=559635945&amp;gl=us&amp;hl=en&amp;q=United+Airlines,+Inc&amp;sa=X&amp;ved=0ahUKEwjdo9K70PSAAxVFK0QIHSveC-c4WhCYkAII8Qs</t>
  </si>
  <si>
    <t>ENI GAS &amp; POWER FRANCE</t>
  </si>
  <si>
    <t>https://www.google.com/search?sca_esv=587404480&amp;hl=en&amp;gl=us&amp;q=ENI+GAS+%26+POWER+FRANCE&amp;sa=X&amp;ved=0ahUKEwiHwL3B0fKCAxWFFVkFHScfBBQQmJACCK0O</t>
  </si>
  <si>
    <t>Gateway Search Pte. Ltd.</t>
  </si>
  <si>
    <t>https://www.google.com/search?gl=us&amp;hl=en&amp;q=Gateway+Search+Pte.+Ltd.&amp;sa=X&amp;ved=0ahUKEwiJx5jov9P-AhVWFVkFHd3DAQY4HhCYkAIIoww</t>
  </si>
  <si>
    <t>aifora GmbH</t>
  </si>
  <si>
    <t>http://www.aifora.com/</t>
  </si>
  <si>
    <t>https://www.google.com/search?sca_esv=567951771&amp;hl=en&amp;gl=us&amp;q=aifora+GmbH&amp;sa=X&amp;ved=0ahUKEwjHmvqGz8KBAxVxGFkFHXV3Bfw4FBCYkAII3wo</t>
  </si>
  <si>
    <t>Taleo Consulting Pte. Ltd.</t>
  </si>
  <si>
    <t>https://www.google.com/search?q=Taleo+Consulting+Pte.+Ltd.&amp;sa=X&amp;ved=0ahUKEwjI4PjQ-cv-AhX4ZTABHX-JA3Q4MhCYkAII2Aw</t>
  </si>
  <si>
    <t>Huckberry</t>
  </si>
  <si>
    <t>http://huckberry.com/</t>
  </si>
  <si>
    <t>https://www.google.com/search?gl=us&amp;hl=en&amp;q=Huckberry&amp;sa=X&amp;ved=0ahUKEwjo6buDxI2AAxXKEmIAHXa9BMIQmJACCKML</t>
  </si>
  <si>
    <t>https://encrypted-tbn0.gstatic.com/images?q=tbn:ANd9GcRPqYXvl-3JWTgaB4kfCo6uEAU1Nje8O1at3rwJU-Y&amp;s</t>
  </si>
  <si>
    <t>Ð¡Ð¸Ð²Ð¸Ñ‚Ñ‚Ð° Ð‘Ð¸Ð£Ð°Ð¹</t>
  </si>
  <si>
    <t>https://www.google.com/search?hl=en&amp;gl=us&amp;q=%D0%A1%D0%B8%D0%B2%D0%B8%D1%82%D1%82%D0%B0+%D0%91%D0%B8%D0%A3%D0%B0%D0%B9&amp;sa=X&amp;ved=0ahUKEwjlhav4l-_-AhXskWoFHfBXBVEQmJACCK8K</t>
  </si>
  <si>
    <t>PT Cudo Communications</t>
  </si>
  <si>
    <t>https://www.google.com/search?sca_esv=589318964&amp;gl=us&amp;hl=en&amp;q=PT+Cudo+Communications&amp;sa=X&amp;ved=0ahUKEwi7s_HN3IGDAxVivokEHfwZA6c4FBCYkAIIxQs</t>
  </si>
  <si>
    <t>Brillient</t>
  </si>
  <si>
    <t>https://www.google.com/search?sca_esv=582900893&amp;hl=en&amp;gl=us&amp;q=Brillient&amp;sa=X&amp;ved=0ahUKEwjglPbh68eCAxVakokEHb-UBJo4PBCYkAII-Qs</t>
  </si>
  <si>
    <t>Nebulova</t>
  </si>
  <si>
    <t>https://www.google.com/search?sca_esv=d5b2c192e00b6bbb&amp;gl=us&amp;hl=en&amp;q=Nebulova&amp;sa=X&amp;ved=0ahUKEwiV8I3FxpCCAxWJRDABHb6pBh4QmJACCJoI</t>
  </si>
  <si>
    <t>https://encrypted-tbn0.gstatic.com/images?q=tbn:ANd9GcRWg57s_vBZdGyrcxrfekFylfWneuAB5vN1hYwM9q4&amp;s</t>
  </si>
  <si>
    <t>Pasona HR Consulting Recruitment (Thailand) Co.,Ltd</t>
  </si>
  <si>
    <t>https://www.google.com/search?sca_esv=589318964&amp;hl=en&amp;gl=us&amp;q=Pasona+HR+Consulting+Recruitment+(Thailand)+Co.,Ltd&amp;sa=X&amp;ved=0ahUKEwi3kPSl3IGDAxXokmoFHQnHAO4QmJACCL4P</t>
  </si>
  <si>
    <t>Build Measure Learn Sweden</t>
  </si>
  <si>
    <t>https://www.google.com/search?hl=en&amp;gl=us&amp;q=Build+Measure+Learn+Sweden&amp;sa=X&amp;ved=0ahUKEwi5uJ_o8L-AAxUIFlkFHVKCC2w4ChCYkAIIrw4</t>
  </si>
  <si>
    <t>STEVES AND SONS INC</t>
  </si>
  <si>
    <t>http://www.stevesdoors.com/</t>
  </si>
  <si>
    <t>https://www.google.com/search?sca_esv=560591584&amp;hl=en&amp;gl=us&amp;q=STEVES+AND+SONS+INC&amp;sa=X&amp;ved=0ahUKEwjEh-Lq1v6AAxU8F1kFHXSmA70QmJACCJEO</t>
  </si>
  <si>
    <t>BGI (Ohio)</t>
  </si>
  <si>
    <t>https://www.google.com/search?sca_esv=559959589&amp;hl=en&amp;gl=us&amp;q=BGI+(Ohio)&amp;sa=X&amp;ved=0ahUKEwiUltb6kfeAAxUQnWoFHY9cD0o4bhCYkAIIvgo</t>
  </si>
  <si>
    <t>Lumens Pte Ltd</t>
  </si>
  <si>
    <t>https://www.google.com/search?gl=us&amp;hl=en&amp;q=Lumens+Pte+Ltd&amp;sa=X&amp;ved=0ahUKEwj-2fbD8-f_AhVFIjQIHcI7CJM4ChCYkAIIyww</t>
  </si>
  <si>
    <t>https://encrypted-tbn0.gstatic.com/images?q=tbn:ANd9GcSfewy65m6QJhfqnklqGZdDsx9DsBG9BoYI2mGzpBY&amp;s</t>
  </si>
  <si>
    <t>Chicago Bears Football Club</t>
  </si>
  <si>
    <t>http://www.chicagobears.com/</t>
  </si>
  <si>
    <t>https://www.google.com/search?hl=en&amp;gl=us&amp;q=Chicago+Bears+Football+Club&amp;sa=X&amp;ved=0ahUKEwiV24SVtfn_AhVUD1kFHYyVCzo4RhCYkAIIwgw</t>
  </si>
  <si>
    <t>https://encrypted-tbn0.gstatic.com/images?q=tbn:ANd9GcTRRrUkgUlwXlb5IU8AUQZxaCMmkbj-osnT2Lmw&amp;s=0</t>
  </si>
  <si>
    <t>Fairfax County Sheriff's Office</t>
  </si>
  <si>
    <t>http://www.fairfaxcounty.gov/sheriff/</t>
  </si>
  <si>
    <t>https://www.google.com/search?hl=en&amp;gl=us&amp;q=Fairfax+County+Sheriff%27s+Office&amp;sa=X&amp;ved=0ahUKEwiB4uPyr72AAxUyg4kEHSu-BCU4WhCYkAIIqgs</t>
  </si>
  <si>
    <t>Concentric Software</t>
  </si>
  <si>
    <t>http://concentric.ai/</t>
  </si>
  <si>
    <t>https://www.google.com/search?sca_esv=593914606&amp;hl=en&amp;gl=us&amp;q=Concentric+Software&amp;sa=X&amp;ved=0ahUKEwjx8MHY-K6DAxVlL0QIHcOvDc84FBCYkAII8wo</t>
  </si>
  <si>
    <t>https://encrypted-tbn0.gstatic.com/images?q=tbn:ANd9GcRLi_a6u9ZQCZ9PlUfTB1Q3pczmCp8Fk3cWUVWa-Gw&amp;s</t>
  </si>
  <si>
    <t>CertifyOS</t>
  </si>
  <si>
    <t>http://certifyos.com/</t>
  </si>
  <si>
    <t>https://www.google.com/search?gl=us&amp;hl=en&amp;q=CertifyOS&amp;sa=X&amp;ved=0ahUKEwi_1vDR4aaAAxX2GFkFHbGnCmo4HhCYkAIIvgs</t>
  </si>
  <si>
    <t>https://encrypted-tbn0.gstatic.com/images?q=tbn:ANd9GcTVjEpYsaybZgrtTguX8jLFZaMwCP-FAwKSbjwT&amp;s=0</t>
  </si>
  <si>
    <t>Picker</t>
  </si>
  <si>
    <t>https://www.google.com/search?gl=us&amp;hl=en&amp;q=Picker&amp;sa=X&amp;ved=0ahUKEwiL_M_0-8mAAxU1FlkFHcu0DZ04ChCYkAIIvQk</t>
  </si>
  <si>
    <t>Autodesk, Inc</t>
  </si>
  <si>
    <t>https://www.google.com/search?gl=us&amp;hl=en&amp;q=Autodesk,+Inc&amp;sa=X&amp;ved=0ahUKEwipudOLp939AhUVkokEHXdcChg4FBCYkAII9Ao</t>
  </si>
  <si>
    <t>https://encrypted-tbn0.gstatic.com/images?q=tbn:ANd9GcS9meiUNVDxR5Vwf9gkF2PXKzIxwTzRqIV4oAZcA90&amp;s</t>
  </si>
  <si>
    <t>Synergy Technologies</t>
  </si>
  <si>
    <t>https://www.google.com/search?sca_esv=568110489&amp;hl=en&amp;gl=us&amp;q=Synergy+Technologies&amp;sa=X&amp;ved=0ahUKEwjS6IfAi8WBAxVQD1kFHV12B3Y4ChCYkAII1Ak</t>
  </si>
  <si>
    <t>MaineHealth</t>
  </si>
  <si>
    <t>http://www.mmc.org/</t>
  </si>
  <si>
    <t>https://www.google.com/search?hl=en&amp;gl=us&amp;q=MaineHealth&amp;sa=X&amp;ved=0ahUKEwia8dikjZqAAxXHEFkFHRWAAFc4ggEQmJACCNAM</t>
  </si>
  <si>
    <t>https://encrypted-tbn0.gstatic.com/images?q=tbn:ANd9GcT759XJPqOQT6ejT02TZKn34JQIF3-JvrU--WS4&amp;s=0</t>
  </si>
  <si>
    <t>Moabits</t>
  </si>
  <si>
    <t>https://www.google.com/search?sca_esv=590812421&amp;gl=us&amp;hl=en&amp;q=Moabits&amp;sa=X&amp;ved=0ahUKEwj66reFq46DAxVOMlkFHVhcCmwQmJACCMcL</t>
  </si>
  <si>
    <t>i360</t>
  </si>
  <si>
    <t>https://www.google.com/search?gl=us&amp;hl=en&amp;q=i360&amp;sa=X&amp;ved=0ahUKEwiUkdjun6SAAxWFElkFHcGPA5E4KBCYkAII-Qs</t>
  </si>
  <si>
    <t>Rabbit Cash</t>
  </si>
  <si>
    <t>https://www.google.com/search?gl=us&amp;hl=en&amp;q=Rabbit+Cash&amp;sa=X&amp;ved=0ahUKEwjpsKC9x4X-AhX5fjABHZP-BYMQmJACCK0K</t>
  </si>
  <si>
    <t>https://encrypted-tbn0.gstatic.com/images?q=tbn:ANd9GcTXb6b1sOQI-WgL8zn48ZW1Xg8xrQR0Dz8KYQZPOkw&amp;s</t>
  </si>
  <si>
    <t>AHEAD</t>
  </si>
  <si>
    <t>https://www.google.com/search?gl=us&amp;hl=en&amp;q=AHEAD&amp;sa=X&amp;ved=0ahUKEwiUpKWZxrr_AhVdMVkFHQHCA9E4RhCYkAIImQo</t>
  </si>
  <si>
    <t>Rawaj - Human Capital Management</t>
  </si>
  <si>
    <t>https://www.google.com/search?sca_esv=578736586&amp;hl=en&amp;gl=us&amp;q=Rawaj+-+Human+Capital+Management&amp;sa=X&amp;ved=0ahUKEwjfzKfP1KSCAxWwLFkFHXxHC-I4HhCYkAIIvAk</t>
  </si>
  <si>
    <t>ConTe.it - Admiral Group</t>
  </si>
  <si>
    <t>https://www.google.com/search?gl=us&amp;hl=en&amp;q=ConTe.it+-+Admiral+Group&amp;sa=X&amp;ved=0ahUKEwiB5smGpf7-AhUPEFkFHdqEDlY4ChCYkAIInQ0</t>
  </si>
  <si>
    <t>https://encrypted-tbn0.gstatic.com/images?q=tbn:ANd9GcQanm1pFkYInUOiKi3sYYVcH4UmCQuj0ccXIP5DDf8&amp;s</t>
  </si>
  <si>
    <t>Xtremax Pte. Ltd.</t>
  </si>
  <si>
    <t>https://www.google.com/search?q=Xtremax+Pte.+Ltd.&amp;sa=X&amp;ved=0ahUKEwiX4Peakpf-AhUwGlkFHfxrC704KBCYkAIIwgo</t>
  </si>
  <si>
    <t>https://encrypted-tbn0.gstatic.com/images?q=tbn:ANd9GcSOkZLs1TUbxjB6VdD_WibNmxFHSJK79QMHGaYVk_Q&amp;s</t>
  </si>
  <si>
    <t>Nintendo of America Inc.</t>
  </si>
  <si>
    <t>https://www.nintendo.com/</t>
  </si>
  <si>
    <t>https://www.google.com/search?sca_esv=569660528&amp;hl=en&amp;gl=us&amp;q=Nintendo+of+America+Inc.&amp;sa=X&amp;ved=0ahUKEwj5kJzF1dGBAxWUJUQIHS2MAsA4UBCYkAIIxQ0</t>
  </si>
  <si>
    <t>UnityPoint Health-Meriter</t>
  </si>
  <si>
    <t>https://www.google.com/search?gl=us&amp;hl=en&amp;q=UnityPoint+Health-Meriter&amp;sa=X&amp;ved=0ahUKEwjIwKb7wo2AAxXGD1kFHSypCMc4RhCYkAII6ws</t>
  </si>
  <si>
    <t>https://encrypted-tbn0.gstatic.com/images?q=tbn:ANd9GcTeZuwwxpDF8EB79GCkrkOubs9iKPckbhGKKkrxzJuqLES7uE2Mi5QO&amp;s</t>
  </si>
  <si>
    <t>Solution Design Group</t>
  </si>
  <si>
    <t>https://www.google.com/search?hl=en&amp;gl=us&amp;q=Solution+Design+Group&amp;sa=X&amp;ved=0ahUKEwj-j4yUt-z9AhXqSzABHd9rDdQ4eBCYkAII3Qs</t>
  </si>
  <si>
    <t>Commerzbank Czech Republic</t>
  </si>
  <si>
    <t>https://www.google.com/search?gl=us&amp;hl=en&amp;q=Commerzbank+Czech+Republic&amp;sa=X&amp;ved=0ahUKEwj8mvjM6_H-AhU9hIkEHY9YB_0QmJACCJUK</t>
  </si>
  <si>
    <t>https://encrypted-tbn0.gstatic.com/images?q=tbn:ANd9GcRyjFGqeOIMiCCC0H9y61RPiR97rCWCpR1hC5ZUt_A&amp;s</t>
  </si>
  <si>
    <t>Showwcase</t>
  </si>
  <si>
    <t>https://www.google.com/search?q=Showwcase&amp;sa=X&amp;ved=0ahUKEwi84qG3g67_AhVcF1kFHSXkAugQmJACCLgJ</t>
  </si>
  <si>
    <t>https://encrypted-tbn0.gstatic.com/images?q=tbn:ANd9GcTsd2NkTEY8BDPRu4vN02TBMpMHeL5JSzCskBLI-QA&amp;s</t>
  </si>
  <si>
    <t>Cirrus Aircraft</t>
  </si>
  <si>
    <t>http://www.cirrusdesign.com/</t>
  </si>
  <si>
    <t>https://www.google.com/search?gl=us&amp;hl=en&amp;q=Cirrus+Aircraft&amp;sa=X&amp;ved=0ahUKEwil9eiz4tX9AhVbEVkFHSrMCLQ4ChCYkAIIwQ0</t>
  </si>
  <si>
    <t>https://encrypted-tbn0.gstatic.com/images?q=tbn:ANd9GcRxYZZQMSVn-NryLtNFAvnpvFHiYYBhfzppBKPDhJ8&amp;s</t>
  </si>
  <si>
    <t>SAP SuccessFactors</t>
  </si>
  <si>
    <t>http://www.successfactors.com/</t>
  </si>
  <si>
    <t>https://www.google.com/search?gl=us&amp;hl=en&amp;q=SAP+SuccessFactors&amp;sa=X&amp;ved=0ahUKEwi_1OCyxMeAAxXnkYkEHXIaBPk4HhCYkAII1Ak</t>
  </si>
  <si>
    <t>https://encrypted-tbn0.gstatic.com/images?q=tbn:ANd9GcSqMPQnl4rn7SlmX6lE-w8pNlq3VojXcJR_GuKw&amp;s=0</t>
  </si>
  <si>
    <t>SONOCO CANADA</t>
  </si>
  <si>
    <t>https://www.google.com/search?q=SONOCO+CANADA&amp;sa=X&amp;ved=0ahUKEwjpkJOjuMv8AhWPEVkFHdhvCnU4KBCYkAII5ws</t>
  </si>
  <si>
    <t>Assurant, Inc.</t>
  </si>
  <si>
    <t>https://www.google.com/search?hl=en&amp;gl=us&amp;q=Assurant,+Inc.&amp;sa=X&amp;ved=0ahUKEwjhvJXble_-AhVnJUQIHea4Cd44ChCYkAII5As</t>
  </si>
  <si>
    <t>PT. SURYA SEMESTA INTERNUSA TBK</t>
  </si>
  <si>
    <t>https://www.google.com/search?sca_esv=590391945&amp;gl=us&amp;hl=en&amp;q=PT.+SURYA+SEMESTA+INTERNUSA+TBK&amp;sa=X&amp;ved=0ahUKEwiux5XZ5ouDAxUIFlkFHXm0AIs4ChCYkAIIvQ0</t>
  </si>
  <si>
    <t>Desty</t>
  </si>
  <si>
    <t>http://www.desty.app/</t>
  </si>
  <si>
    <t>https://www.google.com/search?q=Desty&amp;sa=X&amp;ved=0ahUKEwjd34TSxor-AhXnMVkFHfFoDiIQmJACCNIJ</t>
  </si>
  <si>
    <t>Web Synergies  Pte Ltd</t>
  </si>
  <si>
    <t>https://www.google.com/search?q=Web+Synergies++Pte+Ltd&amp;sa=X&amp;ved=0ahUKEwjx6pKr1pn-AhWIFlkFHc3HC6k4ChCYkAIIpww</t>
  </si>
  <si>
    <t>Oakham Partners</t>
  </si>
  <si>
    <t>https://www.google.com/search?ucbcb=1&amp;hl=en&amp;gl=us&amp;q=Oakham+Partners&amp;sa=X&amp;ved=0ahUKEwjf0Z7Gy7f9AhXkMVkFHZe8AUQQmJACCM4L</t>
  </si>
  <si>
    <t>Talentz.AI</t>
  </si>
  <si>
    <t>https://www.google.com/search?sca_esv=564592924&amp;hl=en&amp;gl=us&amp;q=Talentz.AI&amp;sa=X&amp;ved=0ahUKEwiWpYa0taSBAxUmSzABHfaKDyc4PBCYkAIIsgs</t>
  </si>
  <si>
    <t>https://encrypted-tbn0.gstatic.com/images?q=tbn:ANd9GcTH8E1UFwcSlL1Wpyt3Uc1nsKdtwUC0YBcHx193ciI&amp;s</t>
  </si>
  <si>
    <t>Zenith Infotech  Pte Ltd.</t>
  </si>
  <si>
    <t>https://www.google.com/search?q=Zenith+Infotech++Pte+Ltd.&amp;sa=X&amp;ved=0ahUKEwiIqcDk-cv-AhW6VTABHT3aDqw4FBCYkAIIzAw</t>
  </si>
  <si>
    <t>Mount Indie</t>
  </si>
  <si>
    <t>http://www.mountindie.com/</t>
  </si>
  <si>
    <t>https://www.google.com/search?sca_esv=c4af8f1f59bd85e1&amp;hl=en&amp;gl=us&amp;q=Mount+Indie&amp;sa=X&amp;ved=0ahUKEwifzc3rgLSDAxXRbTABHcqcCtY4HhCYkAIImgo</t>
  </si>
  <si>
    <t>Crocs</t>
  </si>
  <si>
    <t>http://www.crocs.com/</t>
  </si>
  <si>
    <t>https://www.google.com/search?ucbcb=1&amp;hl=en&amp;gl=us&amp;q=Crocs&amp;sa=X&amp;ved=0ahUKEwi4lpLZ8L78AhVfKDQIHaj1A5o4ChCYkAIIyws</t>
  </si>
  <si>
    <t>DISH Media</t>
  </si>
  <si>
    <t>https://www.google.com/search?gl=us&amp;hl=en&amp;q=DISH+Media&amp;sa=X&amp;ved=0ahUKEwigvcTj7P38AhWalWoFHRpRBX04eBCYkAIIlAo</t>
  </si>
  <si>
    <t>https://encrypted-tbn0.gstatic.com/images?q=tbn:ANd9GcT5MVvJZreab89oUD83v--EJKI9RQB_Fiyz5VNc018&amp;s</t>
  </si>
  <si>
    <t>Rateinc</t>
  </si>
  <si>
    <t>https://www.google.com/search?sca_esv=558682799&amp;hl=en&amp;gl=us&amp;q=Rateinc&amp;sa=X&amp;ved=0ahUKEwjo_42Lle2AAxXgEVkFHWvMCrUQmJACCPEJ</t>
  </si>
  <si>
    <t>Anova</t>
  </si>
  <si>
    <t>https://www.google.com/search?sca_esv=563635297&amp;gl=us&amp;hl=en&amp;q=Anova&amp;sa=X&amp;ved=0ahUKEwjwu9Pbr5qBAxWBF1kFHWiWCxE4FBCYkAII0gw</t>
  </si>
  <si>
    <t>https://encrypted-tbn0.gstatic.com/images?q=tbn:ANd9GcRyGTi84DvdVQzOQlH18UFsHrLiLKAICb0YManYhQU&amp;s</t>
  </si>
  <si>
    <t>Qrata</t>
  </si>
  <si>
    <t>https://www.google.com/search?gl=us&amp;hl=en&amp;q=Qrata&amp;sa=X&amp;ved=0ahUKEwicl8Wt67n8AhVARzABHVTaCAs4MhCYkAIIuAs</t>
  </si>
  <si>
    <t>EVONA</t>
  </si>
  <si>
    <t>https://www.google.com/search?sca_esv=569950492&amp;gl=us&amp;hl=en&amp;q=EVONA&amp;sa=X&amp;ved=0ahUKEwia_dHg3NaBAxXEjIkEHZQYCG4QmJACCOcK</t>
  </si>
  <si>
    <t>AUTOproff Deutschland GmbH</t>
  </si>
  <si>
    <t>https://www.google.com/search?sca_esv=557708880&amp;gl=us&amp;hl=en&amp;q=AUTOproff+Deutschland+GmbH&amp;sa=X&amp;ved=0ahUKEwjCu9z8juOAAxUImIkEHbGjCloQmJACCKEK</t>
  </si>
  <si>
    <t>Active Connector</t>
  </si>
  <si>
    <t>https://www.google.com/search?ucbcb=1&amp;gl=us&amp;hl=en&amp;q=Active+Connector&amp;sa=X&amp;ved=0ahUKEwiYwMe2ofb8AhUXkYkEHXNhBcIQmJACCNUL</t>
  </si>
  <si>
    <t>https://encrypted-tbn0.gstatic.com/images?q=tbn:ANd9GcQcInOFeMZo-IvQcxcsKFG3IlWDZ8n8ies8i2apo6Q&amp;s</t>
  </si>
  <si>
    <t>Fable</t>
  </si>
  <si>
    <t>https://www.google.com/search?sca_esv=569809553&amp;hl=en&amp;gl=us&amp;q=Fable&amp;sa=X&amp;ved=0ahUKEwih_NaDl9SBAxX9FFkFHSfDBQ04ChCYkAII9w4</t>
  </si>
  <si>
    <t>Kartu Prakerja</t>
  </si>
  <si>
    <t>https://www.google.com/search?sca_esv=589318964&amp;gl=us&amp;hl=en&amp;q=Kartu+Prakerja&amp;sa=X&amp;ved=0ahUKEwjc2d3L3IGDAxVwM1kFHQapAnA4ChCYkAII3go</t>
  </si>
  <si>
    <t>MAX MARA FASHION GROUP</t>
  </si>
  <si>
    <t>https://www.google.com/search?sca_esv=563320360&amp;hl=en&amp;gl=us&amp;q=MAX+MARA+FASHION+GROUP&amp;sa=X&amp;ved=0ahUKEwj50dDk8peBAxXkKkQIHecMCQQ4ChCYkAIIqw4</t>
  </si>
  <si>
    <t>Yokogawa Electric</t>
  </si>
  <si>
    <t>https://www.google.com/search?sca_esv=560603692&amp;gl=us&amp;hl=en&amp;q=Yokogawa+Electric&amp;sa=X&amp;ved=0ahUKEwjP1JXH2_6AAxXaM1kFHfuxAZo4ChCYkAII7Aw</t>
  </si>
  <si>
    <t>| Darwind NV/SA</t>
  </si>
  <si>
    <t>https://www.google.com/search?sca_esv=587597168&amp;gl=us&amp;hl=en&amp;q=%7C+Darwind+NV/SA&amp;sa=X&amp;ved=0ahUKEwixlcX9lfWCAxWkk2oFHZAlAdc4ChCYkAIIlw0</t>
  </si>
  <si>
    <t>Bay Cove Human Services</t>
  </si>
  <si>
    <t>http://www.baycove.org/</t>
  </si>
  <si>
    <t>https://www.google.com/search?gl=us&amp;hl=en&amp;q=Bay+Cove+Human+Services&amp;sa=X&amp;ved=0ahUKEwiOxK7EnrD-AhWRjYkEHbk1Ar04ZBCYkAIIqg0</t>
  </si>
  <si>
    <t>Groupe Pasteur MutualitÃ©</t>
  </si>
  <si>
    <t>http://www.gpm.fr/</t>
  </si>
  <si>
    <t>https://www.google.com/search?hl=en&amp;gl=us&amp;q=Groupe+Pasteur+Mutualit%C3%A9&amp;sa=X&amp;ved=0ahUKEwi0mb27jrr9AhW3GFkFHSmeCto4WhCYkAII3Qo</t>
  </si>
  <si>
    <t>Principal Chile</t>
  </si>
  <si>
    <t>https://www.google.com/search?sca_esv=581835084&amp;gl=us&amp;hl=en&amp;q=Principal+Chile&amp;sa=X&amp;ved=0ahUKEwiP1t2yr8CCAxV4LEQIHW-2AvY4ChCYkAIIygs</t>
  </si>
  <si>
    <t>St Engineering Urban Solutions Ltd.</t>
  </si>
  <si>
    <t>https://www.google.com/search?hl=en&amp;gl=us&amp;q=St+Engineering+Urban+Solutions+Ltd.&amp;sa=X&amp;ved=0ahUKEwjwupbnv9P-AhUyFFkFHUPNBcg4FBCYkAII8gs</t>
  </si>
  <si>
    <t>illa Aggregated</t>
  </si>
  <si>
    <t>https://www.google.com/search?sca_esv=ffdbf23409e11cd2&amp;sca_upv=1&amp;hl=en&amp;gl=us&amp;q=illa+Aggregated&amp;sa=X&amp;ved=0ahUKEwjWk8jv8J-DAxUpfDABHa2XBu0QmJACCIkK</t>
  </si>
  <si>
    <t>Netvagas - (50082645)</t>
  </si>
  <si>
    <t>https://www.google.com/search?sca_esv=567523571&amp;hl=en&amp;gl=us&amp;q=Netvagas+-+(50082645)&amp;sa=X&amp;ved=0ahUKEwig_bCvzL2BAxUMmIQIHaJiDg44FBCYkAIIigs</t>
  </si>
  <si>
    <t>FD Technologies</t>
  </si>
  <si>
    <t>http://fdtechnologies.com/</t>
  </si>
  <si>
    <t>https://www.google.com/search?gl=us&amp;hl=en&amp;q=FD+Technologies&amp;sa=X&amp;ved=0ahUKEwi__4mIoID9AhUik4kEHQY0COc4ChCYkAIIoQs</t>
  </si>
  <si>
    <t>Planit</t>
  </si>
  <si>
    <t>https://www.google.com/search?ucbcb=1&amp;hl=en&amp;gl=us&amp;q=Planit&amp;sa=X&amp;ved=0ahUKEwjI_rS8wID-AhVxlmoFHYHDD6s4FBCYkAIIuQk</t>
  </si>
  <si>
    <t>WISSEN TECHNOLOGY PRIVATE LIMITED</t>
  </si>
  <si>
    <t>https://www.google.com/search?sca_esv=579729357&amp;hl=en&amp;gl=us&amp;q=WISSEN+TECHNOLOGY+PRIVATE+LIMITED&amp;sa=X&amp;ved=0ahUKEwj108zM6a6CAxVjElkFHf-UAXkQmJACCIQO</t>
  </si>
  <si>
    <t>MoneyLion</t>
  </si>
  <si>
    <t>http://www.moneylion.com/</t>
  </si>
  <si>
    <t>https://www.google.com/search?gl=us&amp;hl=en&amp;q=MoneyLion&amp;sa=X&amp;ved=0ahUKEwju89qzvZ79AhXDI0QIHc9vCR0QmJACCKcL</t>
  </si>
  <si>
    <t>https://encrypted-tbn0.gstatic.com/images?q=tbn:ANd9GcSDWtMjdxox8NcHFqjacIgAE1JE5UsXlsp7sYZH3OA&amp;s</t>
  </si>
  <si>
    <t>Servicesource</t>
  </si>
  <si>
    <t>https://www.google.com/search?gl=us&amp;hl=en&amp;q=Servicesource&amp;sa=X&amp;ved=0ahUKEwiF3-fH8r-AAxVJMlkFHWUACAcQmJACCKkK</t>
  </si>
  <si>
    <t>Futran Solutions Inc</t>
  </si>
  <si>
    <t>https://www.google.com/search?sca_esv=577721307&amp;hl=en&amp;gl=us&amp;q=Futran+Solutions+Inc&amp;sa=X&amp;ved=0ahUKEwj2toT7jJ2CAxVaEVkFHcdWDaA4WhCYkAII0Ak</t>
  </si>
  <si>
    <t>à¸šà¸£à¸´à¸©à¸±à¸— à¸£à¸­à¸¢à¸­à¸´ à¸‹à¸±à¸¥ à¸ˆà¸³à¸à¸±à¸”</t>
  </si>
  <si>
    <t>https://www.google.com/search?hl=en&amp;gl=us&amp;q=%E0%B8%9A%E0%B8%A3%E0%B8%B4%E0%B8%A9%E0%B8%B1%E0%B8%97+%E0%B8%A3%E0%B8%AD%E0%B8%A2%E0%B8%AD%E0%B8%B4+%E0%B8%8B%E0%B8%B1%E0%B8%A5+%E0%B8%88%E0%B8%B3%E0%B8%81%E0%B8%B1%E0%B8%94&amp;sa=X&amp;ved=0ahUKEwjcirXnwtGAAxXZFFkFHUWDBhI4ChCYkAII-wg</t>
  </si>
  <si>
    <t>SimplyVision GmbH</t>
  </si>
  <si>
    <t>https://www.google.com/search?gl=us&amp;hl=en&amp;q=SimplyVision+GmbH&amp;sa=X&amp;ved=0ahUKEwjM_Nntkdj8AhXZFFkFHSSYDmY4FBCYkAII2wo</t>
  </si>
  <si>
    <t>https://encrypted-tbn0.gstatic.com/images?q=tbn:ANd9GcR7p2aBKlmu81vps-omk0H41zpD19PmBFoC8dpmJhDRsPPweYOx02Wn&amp;s</t>
  </si>
  <si>
    <t>Consultora TI</t>
  </si>
  <si>
    <t>https://www.google.com/search?sca_esv=576745885&amp;hl=en&amp;gl=us&amp;q=Consultora+TI&amp;sa=X&amp;ved=0ahUKEwjA8aqlh5OCAxW5LFkFHTEnBVY4KBCYkAII1ww</t>
  </si>
  <si>
    <t>Rotech Healthcare Inc.</t>
  </si>
  <si>
    <t>https://www.google.com/search?sca_esv=579068902&amp;gl=us&amp;hl=en&amp;q=Rotech+Healthcare+Inc.&amp;sa=X&amp;ved=0ahUKEwjGvvq1laeCAxW-L1kFHZYNA8k4KBCYkAIIhg0</t>
  </si>
  <si>
    <t>J&amp;T Recruitment</t>
  </si>
  <si>
    <t>https://www.google.com/search?gl=us&amp;hl=en&amp;q=J%26T+Recruitment&amp;sa=X&amp;ved=0ahUKEwiJo-XAu_7_AhUzlIkEHSI8BTw4MhCYkAIIlw0</t>
  </si>
  <si>
    <t>https://encrypted-tbn0.gstatic.com/images?q=tbn:ANd9GcSl28ai6GfARHvUMs-Q2uVQ8CUNHvJheAopljsXpSA&amp;s</t>
  </si>
  <si>
    <t>Evident Insights</t>
  </si>
  <si>
    <t>https://www.google.com/search?gl=us&amp;hl=en&amp;q=Evident+Insights&amp;sa=X&amp;ved=0ahUKEwiRxP_skOz8AhUuLFkFHR8PB7Y4HhCYkAIIlgo</t>
  </si>
  <si>
    <t>Argyllinfotech</t>
  </si>
  <si>
    <t>https://www.google.com/search?sca_esv=577721307&amp;hl=en&amp;gl=us&amp;q=Argyllinfotech&amp;sa=X&amp;ved=0ahUKEwjy9PSfjZ2CAxWyEFkFHZtmA4c4jAEQmJACCMAK</t>
  </si>
  <si>
    <t>CA Financial Appointments</t>
  </si>
  <si>
    <t>http://ca.co.za/</t>
  </si>
  <si>
    <t>https://www.google.com/search?sca_esv=553028280&amp;gl=us&amp;hl=en&amp;q=CA+Financial+Appointments&amp;sa=X&amp;ved=0ahUKEwi66sXsqr2AAxXfmIQIHdVgC604FBCYkAII8Ak</t>
  </si>
  <si>
    <t>Santander Global External</t>
  </si>
  <si>
    <t>https://www.google.com/search?sca_esv=591779389&amp;q=Santander+Global+External&amp;sa=X&amp;ved=0ahUKEwjikPqpq5iDAxVilYkEHSoVCfIQmJACCJcN</t>
  </si>
  <si>
    <t>www.Rate.nl</t>
  </si>
  <si>
    <t>https://www.google.com/search?hl=en&amp;gl=us&amp;q=www.Rate.nl&amp;sa=X&amp;ved=0ahUKEwiE4PDhmMz_AhV9F1kFHVSkAvUQmJACCJEL</t>
  </si>
  <si>
    <t>FHIOS Smart Knowledge</t>
  </si>
  <si>
    <t>https://www.google.com/search?hl=en&amp;gl=us&amp;q=FHIOS+Smart+Knowledge&amp;sa=X&amp;ved=0ahUKEwjU2pyj0-78AhWuMVkFHaRkClg4FBCYkAIIoA0</t>
  </si>
  <si>
    <t>https://encrypted-tbn0.gstatic.com/images?q=tbn:ANd9GcSHtnSwlN-H1pXOpav9Iji_ETsUeU1m54h0nZiRk9Q&amp;s</t>
  </si>
  <si>
    <t>Scripps Shared Services Company</t>
  </si>
  <si>
    <t>https://www.google.com/search?sca_esv=577721307&amp;hl=en&amp;gl=us&amp;q=Scripps+Shared+Services+Company&amp;sa=X&amp;ved=0ahUKEwjo8eGzjZ2CAxU0rYkEHZu2BBM4ZBCYkAIIoQo</t>
  </si>
  <si>
    <t>VNG</t>
  </si>
  <si>
    <t>https://www.google.com/search?sca_esv=579388602&amp;gl=us&amp;hl=en&amp;q=VNG&amp;sa=X&amp;ved=0ahUKEwiD3prb2qmCAxWUD1kFHV63AFM4ChCYkAIIxgs</t>
  </si>
  <si>
    <t>Day Zero Diagnostics</t>
  </si>
  <si>
    <t>http://www.dayzerodiagnostics.com/</t>
  </si>
  <si>
    <t>https://www.google.com/search?sca_esv=562982649&amp;hl=en&amp;gl=us&amp;q=Day+Zero+Diagnostics&amp;sa=X&amp;ved=0ahUKEwiord-yqJWBAxUvFFkFHQ2xAco4WhCYkAII5A4</t>
  </si>
  <si>
    <t>https://encrypted-tbn0.gstatic.com/images?q=tbn:ANd9GcTppNCEpZQsvRZpoxHr0I9-yhguFqeqIbZ4Cn5h&amp;s=0</t>
  </si>
  <si>
    <t>GoPuff</t>
  </si>
  <si>
    <t>https://www.google.com/search?gl=us&amp;hl=en&amp;q=GoPuff&amp;sa=X&amp;ved=0ahUKEwi7pMqerLiAAxX-HUQIHeEWBqsQmJACCL4L</t>
  </si>
  <si>
    <t>InterWell Health</t>
  </si>
  <si>
    <t>https://www.google.com/search?gl=us&amp;hl=en&amp;q=InterWell+Health&amp;sa=X&amp;ved=0ahUKEwijze_hheX-AhUlmYkEHTbnAWQ4RhCYkAIIlg0</t>
  </si>
  <si>
    <t>https://encrypted-tbn0.gstatic.com/images?q=tbn:ANd9GcS91hTN09YK_AnNtqtTFIqOU3eGHpkSV3WQoViz&amp;s=0</t>
  </si>
  <si>
    <t>HireLifeScience</t>
  </si>
  <si>
    <t>http://hirelifescience.com/</t>
  </si>
  <si>
    <t>https://www.google.com/search?gl=us&amp;hl=en&amp;q=HireLifeScience&amp;sa=X&amp;ved=0ahUKEwihxe7WuPv9AhWoMlkFHfQkA2M4KBCYkAIIuwo</t>
  </si>
  <si>
    <t>Gesellschaft zur Verwertung von Leistungsschutzrechten mbH</t>
  </si>
  <si>
    <t>https://www.google.com/search?hl=en&amp;gl=us&amp;q=Gesellschaft+zur+Verwertung+von+Leistungsschutzrechten+mbH&amp;sa=X&amp;ved=0ahUKEwjarYymuv7_AhVlhIkEHbZACEA4FBCYkAIIyg0</t>
  </si>
  <si>
    <t>https://encrypted-tbn0.gstatic.com/images?q=tbn:ANd9GcT-4z8xLJ7E1ErL__ZY9Mb1hYaPLBcSz2oQwLWfiHk&amp;s</t>
  </si>
  <si>
    <t>World Vest Base WVB</t>
  </si>
  <si>
    <t>http://www.wvb.com/</t>
  </si>
  <si>
    <t>https://www.google.com/search?sca_esv=569062438&amp;gl=us&amp;hl=en&amp;q=World+Vest+Base+WVB&amp;sa=X&amp;ved=0ahUKEwjZ6oPV1MyBAxXFlGoFHauhBNAQmJACCJwI</t>
  </si>
  <si>
    <t>Rakamin Academy</t>
  </si>
  <si>
    <t>http://www.rakamin.com/</t>
  </si>
  <si>
    <t>https://www.google.com/search?sca_esv=d598fe7d10136851&amp;gl=us&amp;hl=en&amp;q=Rakamin+Academy&amp;sa=X&amp;ved=0ahUKEwj_94CK9cyCAxXXTDABHSWcDRE4ChCYkAII6w0</t>
  </si>
  <si>
    <t>Uniphar Group</t>
  </si>
  <si>
    <t>http://www.uniphar.ie/</t>
  </si>
  <si>
    <t>https://www.google.com/search?sca_esv=556463065&amp;hl=en&amp;gl=us&amp;q=Uniphar+Group&amp;sa=X&amp;ved=0ahUKEwjWqK-7gdmAAxW9mokEHZCwBhs4ChCYkAIIogw</t>
  </si>
  <si>
    <t>Zalo</t>
  </si>
  <si>
    <t>https://www.google.com/search?sca_esv=579388602&amp;gl=us&amp;hl=en&amp;q=Zalo&amp;sa=X&amp;ved=0ahUKEwj0s_jd2qmCAxUREFkFHXVNBfw4HhCYkAIIqw4</t>
  </si>
  <si>
    <t>S rm Intelligence &amp; Risk Consulting Pte. Limited</t>
  </si>
  <si>
    <t>https://www.google.com/search?hl=en&amp;gl=us&amp;q=S+rm+Intelligence+%26+Risk+Consulting+Pte.+Limited&amp;sa=X&amp;ved=0ahUKEwj-uvf19Zn_AhVwkIQIHV7fD5U4HhCYkAIIzQw</t>
  </si>
  <si>
    <t>Plante Moran</t>
  </si>
  <si>
    <t>http://www.plantemoran.com/</t>
  </si>
  <si>
    <t>https://www.google.com/search?sca_esv=569660528&amp;gl=us&amp;hl=en&amp;q=Plante+Moran&amp;sa=X&amp;ved=0ahUKEwiK7N751dGBAxUVkWoFHclKBUE4RhCYkAII8Ao</t>
  </si>
  <si>
    <t>https://encrypted-tbn0.gstatic.com/images?q=tbn:ANd9GcSEvyfGJxyiFi8vPJaTJBZG2dwe1s_8SkL6zwRV&amp;s=0</t>
  </si>
  <si>
    <t>the Inspire Global Innovation Center</t>
  </si>
  <si>
    <t>https://www.google.com/search?hl=en&amp;gl=us&amp;q=the+Inspire+Global+Innovation+Center&amp;sa=X&amp;ved=0ahUKEwjLh-Wkq-f9AhWVFlkFHbwqCiQ4ZBCYkAIIxgs</t>
  </si>
  <si>
    <t>GoodSpace</t>
  </si>
  <si>
    <t>https://www.google.com/search?sca_esv=580774379&amp;hl=en&amp;gl=us&amp;q=GoodSpace&amp;sa=X&amp;ved=0ahUKEwiF3JvepbaCAxX6F1kFHYETAuE4HhCYkAII0Aw</t>
  </si>
  <si>
    <t>https://encrypted-tbn0.gstatic.com/images?q=tbn:ANd9GcTZ-FurViOnt2AkiatR3JGY8dxN1mD3Ekrm1Sb12Z8&amp;s</t>
  </si>
  <si>
    <t>Gofingo Vietnam</t>
  </si>
  <si>
    <t>https://www.google.com/search?sca_esv=580774379&amp;hl=en&amp;gl=us&amp;q=Gofingo+Vietnam&amp;sa=X&amp;ved=0ahUKEwjHtcqhqraCAxVlKEQIHZ6CBFI4FBCYkAII6g0</t>
  </si>
  <si>
    <t>Marti Technologies</t>
  </si>
  <si>
    <t>http://www.marti.tech/</t>
  </si>
  <si>
    <t>https://www.google.com/search?gl=us&amp;hl=en&amp;q=Marti+Technologies&amp;sa=X&amp;ved=0ahUKEwi3gOfD8r78AhXpZDABHfiCB7QQmJACCNEF</t>
  </si>
  <si>
    <t>https://encrypted-tbn0.gstatic.com/images?q=tbn:ANd9GcTORAnmbTR9cHScgqBKcayLyx59T2Fubw_yYTBVkvw&amp;s</t>
  </si>
  <si>
    <t>Allied World</t>
  </si>
  <si>
    <t>http://awac.com/</t>
  </si>
  <si>
    <t>https://www.google.com/search?sca_esv=560269821&amp;hl=en&amp;gl=us&amp;q=Allied+World&amp;sa=X&amp;ved=0ahUKEwiOy7ny1vmAAxWJEVkFHe6HCwc4ChCYkAII3Aw</t>
  </si>
  <si>
    <t>University of Massachusetts Medical School</t>
  </si>
  <si>
    <t>https://www.google.com/search?gl=us&amp;hl=en&amp;q=University+of+Massachusetts+Medical+School&amp;sa=X&amp;ved=0ahUKEwjN9aHq7Jn_AhViKFkFHTTPCAw4PBCYkAII6w0</t>
  </si>
  <si>
    <t>Georgia Transmission Corporation</t>
  </si>
  <si>
    <t>http://www.gatrans.com/</t>
  </si>
  <si>
    <t>https://www.google.com/search?sca_esv=d0a1a962d8258ae9&amp;sca_upv=1&amp;hl=en&amp;gl=us&amp;q=Georgia+Transmission+Corporation&amp;sa=X&amp;ved=0ahUKEwjTyoXGs6eDAxX1mbAFHX_eCBs4FBCYkAIItQw</t>
  </si>
  <si>
    <t>https://encrypted-tbn0.gstatic.com/images?q=tbn:ANd9GcQPeEKKJe9JvcmaOnwFrTx9quD2_cSFiyVzBky048g&amp;s</t>
  </si>
  <si>
    <t>MIT Recruitment</t>
  </si>
  <si>
    <t>https://www.google.com/search?sca_esv=574353833&amp;gl=us&amp;hl=en&amp;q=MIT+Recruitment&amp;sa=X&amp;ved=0ahUKEwjI74fc_P6BAxXvvokEHTLjBr04ChCYkAII0go</t>
  </si>
  <si>
    <t>Ockam</t>
  </si>
  <si>
    <t>https://www.google.com/search?sca_esv=553028280&amp;gl=us&amp;hl=en&amp;q=Ockam&amp;sa=X&amp;ved=0ahUKEwiRqYbisL2AAxXcSzABHXHSBnkQmJACCJEH</t>
  </si>
  <si>
    <t>https://encrypted-tbn0.gstatic.com/images?q=tbn:ANd9GcRolQowjCxc-uu9PUkN88hF4tQ4GaC-5ksy-kQWgdE&amp;s</t>
  </si>
  <si>
    <t>Sumerge</t>
  </si>
  <si>
    <t>https://www.google.com/search?sca_esv=578056430&amp;hl=en&amp;gl=us&amp;q=Sumerge&amp;sa=X&amp;ved=0ahUKEwj34uH30J-CAxUJh-4BHTrfCFc4FBCYkAII7w0</t>
  </si>
  <si>
    <t>https://encrypted-tbn0.gstatic.com/images?q=tbn:ANd9GcRdzBd19p_kfHGUoCb2nUSDQDg65iPMdGs-RPB3NBA&amp;s</t>
  </si>
  <si>
    <t>Emprego CO C2</t>
  </si>
  <si>
    <t>https://www.google.com/search?sca_esv=562295586&amp;gl=us&amp;hl=en&amp;q=Emprego+CO+C2&amp;sa=X&amp;ved=0ahUKEwiZk5nS8I2BAxXcSzABHa9WBEc4ChCYkAIIwAs</t>
  </si>
  <si>
    <t>Hexagon Geosystems</t>
  </si>
  <si>
    <t>http://www.leica-geosystems.com/</t>
  </si>
  <si>
    <t>https://www.google.com/search?gl=us&amp;hl=en&amp;q=Hexagon+Geosystems&amp;sa=X&amp;ved=0ahUKEwiQo5aA7JT_AhWaMlkFHbSrAmU4UBCYkAIIugk</t>
  </si>
  <si>
    <t>https://encrypted-tbn0.gstatic.com/images?q=tbn:ANd9GcQIETh0db0UXRe54ir7a9pyR8bZpLLRx1Oa3FVWDDU&amp;s</t>
  </si>
  <si>
    <t>Corteva</t>
  </si>
  <si>
    <t>https://www.google.com/search?sca_esv=558682799&amp;hl=en&amp;gl=us&amp;q=Corteva&amp;sa=X&amp;ved=0ahUKEwiJ4aWMk-2AAxUdFVkFHfEOArE4KBCYkAII3Qw</t>
  </si>
  <si>
    <t>https://encrypted-tbn0.gstatic.com/images?q=tbn:ANd9GcQro7hu7qNDG4FHgXbUM0ajRvrhDKta8UYYrJCrUR0&amp;s</t>
  </si>
  <si>
    <t>Raona</t>
  </si>
  <si>
    <t>https://www.google.com/search?sca_esv=559635945&amp;gl=us&amp;hl=en&amp;q=Raona&amp;sa=X&amp;ved=0ahUKEwjao9-a0_SAAxXsF1kFHcLbCKU4FBCYkAIIpQ0</t>
  </si>
  <si>
    <t>https://encrypted-tbn0.gstatic.com/images?q=tbn:ANd9GcTRkK9BDni6hMgvrzs1-WSNBPP4wxe-gQpbxmy4VZw&amp;s</t>
  </si>
  <si>
    <t>Snackpass</t>
  </si>
  <si>
    <t>http://www.snackpass.co/</t>
  </si>
  <si>
    <t>https://www.google.com/search?gl=us&amp;hl=en&amp;q=Snackpass&amp;sa=X&amp;ved=0ahUKEwiJ2dnc9L-AAxWgGlkFHYXoBbM4ChCYkAIIvww</t>
  </si>
  <si>
    <t>https://encrypted-tbn0.gstatic.com/images?q=tbn:ANd9GcTa7v4JthluDPca0dzjjVgQMn5-71Hi6tXdz_ynHnE&amp;s</t>
  </si>
  <si>
    <t>Think GmbH</t>
  </si>
  <si>
    <t>https://www.google.com/search?ucbcb=1&amp;hl=en&amp;gl=us&amp;q=Think+GmbH&amp;sa=X&amp;ved=0ahUKEwjriuz639D9AhXNElkFHQ-oDTIQmJACCIoH</t>
  </si>
  <si>
    <t>Acutec BV</t>
  </si>
  <si>
    <t>https://www.google.com/search?sca_esv=587583771&amp;hl=en&amp;gl=us&amp;q=Acutec+BV&amp;sa=X&amp;ved=0ahUKEwiBtq7GkPWCAxXGmokEHcCuDXM4ChCYkAIIpwo</t>
  </si>
  <si>
    <t>Schwabe Pharma MÃ©xico</t>
  </si>
  <si>
    <t>https://www.google.com/search?sca_esv=558035255&amp;gl=us&amp;hl=en&amp;q=Schwabe+Pharma+M%C3%A9xico&amp;sa=X&amp;ved=0ahUKEwjv8-WjyeWAAxUWAzQIHTt2DvY4ChCYkAII3Ao</t>
  </si>
  <si>
    <t>CAST AI</t>
  </si>
  <si>
    <t>https://www.google.com/search?sca_esv=558035255&amp;gl=us&amp;hl=en&amp;q=CAST+AI&amp;sa=X&amp;ved=0ahUKEwjnhsusyOWAAxUDk4kEHZOWDko4ChCYkAIIlQs</t>
  </si>
  <si>
    <t>https://encrypted-tbn0.gstatic.com/images?q=tbn:ANd9GcRSWrk882gQWSjbTLbNBvPI33UXSBcf6QL0fM7-2xU&amp;s</t>
  </si>
  <si>
    <t>Vivante Health, Inc.</t>
  </si>
  <si>
    <t>https://www.google.com/search?sca_esv=594159916&amp;gl=us&amp;hl=en&amp;q=Vivante+Health,+Inc.&amp;sa=X&amp;ved=0ahUKEwjX05_uurGDAxXGMEQIHeAiBg04ChCYkAIIsws</t>
  </si>
  <si>
    <t>GameHouse</t>
  </si>
  <si>
    <t>https://www.google.com/search?sca_esv=557359178&amp;gl=us&amp;hl=en&amp;q=GameHouse&amp;sa=X&amp;ved=0ahUKEwi_udOVyeCAAxVeFFkFHUqeDsQ4ChCYkAII9gs</t>
  </si>
  <si>
    <t>https://encrypted-tbn0.gstatic.com/images?q=tbn:ANd9GcTEP2I4hk17YVCKA1Flz3kXGOer7UP4CHK1dFo0&amp;s=0</t>
  </si>
  <si>
    <t>Omega3C s.r.l.</t>
  </si>
  <si>
    <t>https://www.google.com/search?gl=us&amp;hl=en&amp;q=Omega3C+s.r.l.&amp;sa=X&amp;ved=0ahUKEwiDg9njzbr_AhUBD1kFHWsBADY4ChCYkAII0Qo</t>
  </si>
  <si>
    <t>SAFRAN SA</t>
  </si>
  <si>
    <t>https://www.google.com/search?gl=us&amp;hl=en&amp;q=SAFRAN+SA&amp;sa=X&amp;ved=0ahUKEwi2_s3z4K3-AhV5FVkFHcsNBhc4KBCYkAIIiQs</t>
  </si>
  <si>
    <t>Brussels Airport Company</t>
  </si>
  <si>
    <t>http://www.brusselsairport.be/</t>
  </si>
  <si>
    <t>https://www.google.com/search?ucbcb=1&amp;hl=en&amp;gl=us&amp;q=Brussels+Airport+Company&amp;sa=X&amp;ved=0ahUKEwjx0Zvk6q_8AhV5mWoFHQNlBQc4FBCYkAII6As</t>
  </si>
  <si>
    <t>American International College</t>
  </si>
  <si>
    <t>https://www.aic.edu/</t>
  </si>
  <si>
    <t>https://www.google.com/search?gl=us&amp;hl=en&amp;q=American+International+College&amp;sa=X&amp;ved=0ahUKEwj49IGDv4iAAxV1KFkFHZKTB6A4lgEQmJACCMQN</t>
  </si>
  <si>
    <t>https://encrypted-tbn0.gstatic.com/images?q=tbn:ANd9GcQC49Or7INCXDVaNAlL3k0OImdY6gTLVraV74eO&amp;s=0</t>
  </si>
  <si>
    <t>Dolby Laboratories, Inc.</t>
  </si>
  <si>
    <t>https://www.google.com/search?gl=us&amp;hl=en&amp;q=Dolby+Laboratories,+Inc.&amp;sa=X&amp;ved=0ahUKEwj_u6fTxrD_AhW7I0QIHZMICdE4KBCYkAIIngw</t>
  </si>
  <si>
    <t>https://encrypted-tbn0.gstatic.com/images?q=tbn:ANd9GcQ7IC3qe9WXOMejglpdZDDouBRpZHz0MKPgBAEv&amp;s=0</t>
  </si>
  <si>
    <t>Grupo Biblu</t>
  </si>
  <si>
    <t>https://www.google.com/search?sca_esv=557359178&amp;gl=us&amp;hl=en&amp;q=Grupo+Biblu&amp;sa=X&amp;ved=0ahUKEwiqjsuDyeCAAxXuFlkFHV33BWc4HhCYkAII1w0</t>
  </si>
  <si>
    <t>Travel Leaders Group Holdings LLC dba Internova Travel Group</t>
  </si>
  <si>
    <t>http://www.travelleaders.com/</t>
  </si>
  <si>
    <t>https://www.google.com/search?q=Travel+Leaders+Group+Holdings+LLC+dba+Internova+Travel+Group&amp;sa=X&amp;ved=0ahUKEwiehMDftKH_AhViFlkFHReUD0I4FBCYkAII2gs</t>
  </si>
  <si>
    <t>Natural Resources Defense Council</t>
  </si>
  <si>
    <t>http://www.nrdc.org/</t>
  </si>
  <si>
    <t>https://www.google.com/search?sca_esv=577721307&amp;hl=en&amp;gl=us&amp;q=Natural+Resources+Defense+Council&amp;sa=X&amp;ved=0ahUKEwiBvtj-jJ2CAxV_EVkFHTZcA144bhCYkAII7As</t>
  </si>
  <si>
    <t>Randstad HR Solutions s.r.o.</t>
  </si>
  <si>
    <t>https://www.google.com/search?sca_esv=565570927&amp;hl=en&amp;gl=us&amp;q=Randstad+HR+Solutions+s.r.o.&amp;sa=X&amp;ved=0ahUKEwjRiJXA_quBAxXgFFkFHXy8A74QmJACCLIN</t>
  </si>
  <si>
    <t>SommerGroup</t>
  </si>
  <si>
    <t>https://www.google.com/search?sca_esv=589004769&amp;hl=en&amp;gl=us&amp;q=SommerGroup&amp;sa=X&amp;ved=0ahUKEwiJ6PKsoP-CAxW-MlkFHfBVCRw4ChCYkAIIxAs</t>
  </si>
  <si>
    <t>å°ç£é‡‘èžæ•¸ä½ç”¢å“å…¬å¸ (HUNTCY)</t>
  </si>
  <si>
    <t>https://www.google.com/search?ucbcb=1&amp;hl=en&amp;gl=us&amp;q=%E5%8F%B0%E7%81%A3%E9%87%91%E8%9E%8D%E6%95%B8%E4%BD%8D%E7%94%A2%E5%93%81%E5%85%AC%E5%8F%B8+(HUNTCY)&amp;sa=X&amp;ved=0ahUKEwi-yMyBh878AhU-QjABHU30DqAQmJACCNcM</t>
  </si>
  <si>
    <t>KLog</t>
  </si>
  <si>
    <t>https://www.google.com/search?sca_esv=591779389&amp;gl=us&amp;hl=en&amp;q=KLog&amp;sa=X&amp;ved=0ahUKEwiksKWvrZiDAxVgFlkFHSU7CP84FBCYkAII0A0</t>
  </si>
  <si>
    <t>Lone Wolf Technologies</t>
  </si>
  <si>
    <t>http://www.lwolf.com/</t>
  </si>
  <si>
    <t>https://www.google.com/search?sca_esv=567523571&amp;hl=en&amp;gl=us&amp;q=Lone+Wolf+Technologies&amp;sa=X&amp;ved=0ahUKEwiY6Z_KzL2BAxU5K1kFHfKYBn0QmJACCJQL</t>
  </si>
  <si>
    <t>Careers - Aerostar - Aerostar</t>
  </si>
  <si>
    <t>https://www.google.com/search?sca_esv=565257361&amp;gl=us&amp;hl=en&amp;q=Careers+-+Aerostar+-+Aerostar&amp;sa=X&amp;ved=0ahUKEwjXtLm-vamBAxWgGlkFHQJsCws4HhCYkAIIhww</t>
  </si>
  <si>
    <t>Grameen America</t>
  </si>
  <si>
    <t>http://www.grameenamerica.org/</t>
  </si>
  <si>
    <t>https://www.google.com/search?hl=en&amp;gl=us&amp;q=Grameen+America&amp;sa=X&amp;ved=0ahUKEwjR75Dz57-AAxU8lGoFHcEvDcM4FBCYkAIIqAs</t>
  </si>
  <si>
    <t>ThirdWay Partners</t>
  </si>
  <si>
    <t>https://www.google.com/search?ucbcb=1&amp;gl=us&amp;hl=en&amp;q=ThirdWay+Partners&amp;sa=X&amp;ved=0ahUKEwiR3rmrjtj8AhVMIjQIHWOVD7gQmJACCKkL</t>
  </si>
  <si>
    <t>https://encrypted-tbn0.gstatic.com/images?q=tbn:ANd9GcRFBkg6f3cFNV1LJ16OXxhyu-xGN7GCHoVRgIq8t4w&amp;s</t>
  </si>
  <si>
    <t>Qlarant Commercial Solutions, Inc</t>
  </si>
  <si>
    <t>https://www.google.com/search?hl=en&amp;gl=us&amp;q=Qlarant+Commercial+Solutions,+Inc&amp;sa=X&amp;ved=0ahUKEwiX_rD4je_-AhVCLFkFHZpQBb84ZBCYkAIIqQs</t>
  </si>
  <si>
    <t>Banque-de-france</t>
  </si>
  <si>
    <t>https://www.google.com/search?gl=us&amp;hl=en&amp;q=Banque-de-france&amp;sa=X&amp;ved=0ahUKEwjR3_S9hoj-AhVERDABHWrlDf44RhCYkAII3Qo</t>
  </si>
  <si>
    <t>Pure Escapes</t>
  </si>
  <si>
    <t>https://www.google.com/search?sca_esv=564268709&amp;gl=us&amp;hl=en&amp;q=Pure+Escapes&amp;sa=X&amp;ved=0ahUKEwjO0eyv9qGBAxVaEVkFHWl7A204FBCYkAIIrQw</t>
  </si>
  <si>
    <t>Skanska USA</t>
  </si>
  <si>
    <t>http://www.usa.skanska.com/</t>
  </si>
  <si>
    <t>https://www.google.com/search?gl=us&amp;hl=en&amp;q=Skanska+USA&amp;sa=X&amp;ved=0ahUKEwjWoejTn9H_AhV1EFkFHdneBx04FBCYkAIIgA0</t>
  </si>
  <si>
    <t>à¹€à¸„à¸£à¸·à¸­à¸šà¸£à¸´à¸©à¸±à¸—à¸¢à¸±à¸ªà¸›à¸²à¸¥ (Jaspal Group of Companies)</t>
  </si>
  <si>
    <t>https://www.google.com/search?sca_esv=593697585&amp;hl=en&amp;gl=us&amp;q=%E0%B9%80%E0%B8%84%E0%B8%A3%E0%B8%B7%E0%B8%AD%E0%B8%9A%E0%B8%A3%E0%B8%B4%E0%B8%A9%E0%B8%B1%E0%B8%97%E0%B8%A2%E0%B8%B1%E0%B8%AA%E0%B8%9B%E0%B8%B2%E0%B8%A5+(Jaspal+Group+of+Companies)&amp;sa=X&amp;ved=0ahUKEwjF9Ifdu6yDAxUsFlkFHZkDCzoQmJACCIsL</t>
  </si>
  <si>
    <t>SYNNEX Corporation</t>
  </si>
  <si>
    <t>https://www.google.com/search?hl=en&amp;gl=us&amp;q=SYNNEX+Corporation&amp;sa=X&amp;ved=0ahUKEwitlJ2A_MmAAxU8FlkFHQSdCMU4MhCYkAIIgA4</t>
  </si>
  <si>
    <t>Gregory &amp; Appel Insurance</t>
  </si>
  <si>
    <t>https://www.google.com/search?hl=en&amp;gl=us&amp;q=Gregory+%26+Appel+Insurance&amp;sa=X&amp;ved=0ahUKEwj9puKj49_9AhVuD1kFHTa6Dv84MhCYkAIIkQw</t>
  </si>
  <si>
    <t>Orion Systems Integrators, Inc.</t>
  </si>
  <si>
    <t>https://www.google.com/search?sca_esv=e734890f2d27226f&amp;hl=en&amp;gl=us&amp;q=Orion+Systems+Integrators,+Inc.&amp;sa=X&amp;ved=0ahUKEwiAkN_ii-uCAxUeSzABHTm0C4w4PBCYkAIIlQ0</t>
  </si>
  <si>
    <t>Scale IT Up</t>
  </si>
  <si>
    <t>https://www.google.com/search?hl=en&amp;gl=us&amp;q=Scale+IT+Up&amp;sa=X&amp;ved=0ahUKEwjMrKbmioP-AhUyhYkEHXVICEAQmJACCMsM</t>
  </si>
  <si>
    <t>https://encrypted-tbn0.gstatic.com/images?q=tbn:ANd9GcQ7y7TxujUttCYNpoXo7E0OfSjDOsiV2CR_27aMiI4&amp;s</t>
  </si>
  <si>
    <t>Noetico</t>
  </si>
  <si>
    <t>https://www.google.com/search?hl=en&amp;gl=us&amp;q=Noetico&amp;sa=X&amp;ved=0ahUKEwipqoni1Jn-AhXOPUQIHUDEABYQmJACCPIG</t>
  </si>
  <si>
    <t>MakeMyTrip</t>
  </si>
  <si>
    <t>https://www.google.com/search?gl=us&amp;hl=en&amp;q=MakeMyTrip&amp;sa=X&amp;ved=0ahUKEwiFtYCFyLX_AhVYLUQIHf-gDoY4FBCYkAIIogo</t>
  </si>
  <si>
    <t>https://encrypted-tbn0.gstatic.com/images?q=tbn:ANd9GcQgeMV4zqDvCfkSFWjSKlFl3oykKxJ7Eyk1xw7yhOs&amp;s</t>
  </si>
  <si>
    <t>Global Dimensions</t>
  </si>
  <si>
    <t>http://globaldllc.com/</t>
  </si>
  <si>
    <t>https://www.google.com/search?sca_esv=579729357&amp;hl=en&amp;gl=us&amp;q=Global+Dimensions&amp;sa=X&amp;ved=0ahUKEwibzsHH6a6CAxWgJkQIHf6wAU44HhCYkAII-w0</t>
  </si>
  <si>
    <t>https://encrypted-tbn0.gstatic.com/images?q=tbn:ANd9GcT5yhvwp5XvJMFdA62uUOMjCvL7_0QejTMOW74P&amp;s=0</t>
  </si>
  <si>
    <t>Leroy Merlin France</t>
  </si>
  <si>
    <t>https://www.google.com/search?gl=us&amp;hl=en&amp;q=Leroy+Merlin+France&amp;sa=X&amp;ved=0ahUKEwj-ktPa_fj9AhVWQzABHelNDmk4KBCYkAIIxw0</t>
  </si>
  <si>
    <t>Demolytic</t>
  </si>
  <si>
    <t>https://www.google.com/search?gl=us&amp;hl=en&amp;q=Demolytic&amp;sa=X&amp;ved=0ahUKEwj91p6n5-L_AhW5EGIAHQ4gD6sQmJACCL0J</t>
  </si>
  <si>
    <t>iPremom</t>
  </si>
  <si>
    <t>https://www.google.com/search?sca_esv=584993245&amp;gl=us&amp;hl=en&amp;q=iPremom&amp;sa=X&amp;ved=0ahUKEwiU5LHbgdyCAxWEv4kEHcM3BYQ4ChCYkAII8As</t>
  </si>
  <si>
    <t>Jule</t>
  </si>
  <si>
    <t>https://www.google.com/search?sca_esv=591434115&amp;gl=us&amp;hl=en&amp;q=Jule&amp;sa=X&amp;ved=0ahUKEwjr0bWRppODAxVakYkEHY3ICI84ChCYkAIIrQo</t>
  </si>
  <si>
    <t>ChemDelve Pvt. Ltd.</t>
  </si>
  <si>
    <t>https://www.google.com/search?ucbcb=1&amp;hl=en&amp;gl=us&amp;q=ChemDelve+Pvt.+Ltd.&amp;sa=X&amp;ved=0ahUKEwjH8MPyoNj9AhV-m2oFHeAmARo4MhCYkAII9As</t>
  </si>
  <si>
    <t>EBCONT Group GmbH</t>
  </si>
  <si>
    <t>https://www.google.com/search?sca_esv=567185982&amp;gl=us&amp;hl=en&amp;q=EBCONT+Group+GmbH&amp;sa=X&amp;ved=0ahUKEwjotNG5iLuBAxVnTjABHcJ3CPU4ChCYkAIIvgk</t>
  </si>
  <si>
    <t>sunfire GmbH</t>
  </si>
  <si>
    <t>https://www.google.com/search?gl=us&amp;hl=en&amp;q=sunfire+GmbH&amp;sa=X&amp;ved=0ahUKEwj9iomwv4D-AhVJIUQIHepkBGo4MhCYkAII0A0</t>
  </si>
  <si>
    <t>Hangar Worldwide</t>
  </si>
  <si>
    <t>https://www.google.com/search?sca_esv=581125403&amp;gl=us&amp;hl=en&amp;q=Hangar+Worldwide&amp;sa=X&amp;ved=0ahUKEwjL__qJ9biCAxUyFlkFHUd-BP44FBCYkAII4Qw</t>
  </si>
  <si>
    <t>https://encrypted-tbn0.gstatic.com/images?q=tbn:ANd9GcRmayaay-WHfQzZj6cvIR4-7PdgTqD4KGWPswvTffU&amp;s</t>
  </si>
  <si>
    <t>Making Sense LLC</t>
  </si>
  <si>
    <t>https://www.google.com/search?sca_esv=577080029&amp;q=Making+Sense+LLC&amp;sa=X&amp;ved=0ahUKEwjo6pj20JWCAxUUlmoFHXO2AVUQmJACCLcH</t>
  </si>
  <si>
    <t>https://encrypted-tbn0.gstatic.com/images?q=tbn:ANd9GcQeUVR4QLxoDcs3472tMJjI-bEl09X617r_wNBdpMI&amp;s</t>
  </si>
  <si>
    <t>University of California - Riverside</t>
  </si>
  <si>
    <t>https://www.google.com/search?gl=us&amp;hl=en&amp;q=University+of+California+-+Riverside&amp;sa=X&amp;ved=0ahUKEwjzltGFpLiAAxWoD1kFHTILAKw4ggEQmJACCP0M</t>
  </si>
  <si>
    <t>Organisation University of Exeter</t>
  </si>
  <si>
    <t>https://www.google.com/search?sca_esv=584993245&amp;gl=us&amp;hl=en&amp;q=Organisation+University+of+Exeter&amp;sa=X&amp;ved=0ahUKEwifq4vt_tuCAxXVle4BHVsSDQU4MhCYkAIIpAw</t>
  </si>
  <si>
    <t>VDNK</t>
  </si>
  <si>
    <t>https://www.google.com/search?sca_esv=4e6e2b7fffd735ff&amp;sca_upv=1&amp;gl=us&amp;hl=en&amp;q=VDNK&amp;sa=X&amp;ved=0ahUKEwj51o_fyeOCAxXCQzABHcC3Bg84ChCYkAIIvAs</t>
  </si>
  <si>
    <t>Tenica and Associates</t>
  </si>
  <si>
    <t>https://www.google.com/search?sca_esv=576737612&amp;gl=us&amp;hl=en&amp;q=Tenica+and+Associates&amp;sa=X&amp;ved=0ahUKEwiMkfLShJOCAxVAk2oFHV8OAvo4UBCYkAII4Qo</t>
  </si>
  <si>
    <t>American Chemical Society</t>
  </si>
  <si>
    <t>http://www.acs.org/</t>
  </si>
  <si>
    <t>https://www.google.com/search?q=American+Chemical+Society&amp;sa=X&amp;ved=0ahUKEwjIjb6rvPn_AhVNlGoFHaYCCaY4HhCYkAII4Qs</t>
  </si>
  <si>
    <t>https://encrypted-tbn0.gstatic.com/images?q=tbn:ANd9GcQoPjCDREW_xIspdVPG7wHyLNc2Qd2K9fDVcuAz&amp;s=0</t>
  </si>
  <si>
    <t>CÃ´ng ty TNHH Onpoint</t>
  </si>
  <si>
    <t>https://www.google.com/search?sca_esv=580774379&amp;gl=us&amp;hl=en&amp;q=C%C3%B4ng+ty+TNHH+Onpoint&amp;sa=X&amp;ved=0ahUKEwju4caiqraCAxWFC3kGHTlwCD44HhCYkAIIkgs</t>
  </si>
  <si>
    <t>Kerry Express (Thailand) Public Company Limited. : à¸šà¸£à¸´à¸©à¸±à¸— à¹€à¸„à¸­à¸£à¸µà¹ˆ à¹€à¸­à¹‡à¸à¸‹à¹Œà¹€à¸žà¸£à¸ª (à¸›à¸£à¸°à¹€à¸—à¸¨à¹„à¸—à¸¢) à¸ˆà¸³à¸à¸±à¸” (à¸¡à¸«à¸²à¸Šà¸™)</t>
  </si>
  <si>
    <t>https://www.google.com/search?sca_esv=563310982&amp;hl=en&amp;gl=us&amp;q=Kerry+Express+(Thailand)+Public+Company+Limited.+:+%E0%B8%9A%E0%B8%A3%E0%B8%B4%E0%B8%A9%E0%B8%B1%E0%B8%97+%E0%B9%80%E0%B8%84%E0%B8%AD%E0%B8%A3%E0%B8%B5%E0%B9%88+%E0%B9%80%E0%B8%AD%E0%B9%87%E0%B8%81%E0%B8%8B%E0%B9%8C%E0%B9%80%E0%B8%9E%E0%B8%A3%E0%B8%AA+(%E0%B8%9B%E0%B8%A3%E0%B8%B0%E0%B9%80%E0%B8%97%E0%B8%A8%E0%B9%84%E0%B8%97%E0%B8%A2)+%E0%B8%88%E0%B8%B3%E0%B8%81%E0%B8%B1%E0%B8%94+(%E0%B8%A1%E0%B8%AB%E0%B8%B2%E0%B8%8A%E0%B8%99)&amp;sa=X&amp;ved=0ahUKEwiwid2s65eBAxUEkokEHRoxCNI4ChCYkAIIpg0</t>
  </si>
  <si>
    <t>https://encrypted-tbn0.gstatic.com/images?q=tbn:ANd9GcRbVWzE0o__ELCnANqM7YwJGCuA-q4gJ48MpottH6o&amp;s</t>
  </si>
  <si>
    <t>ServiceTitan</t>
  </si>
  <si>
    <t>http://servicetitan.com/</t>
  </si>
  <si>
    <t>https://www.google.com/search?sca_esv=557690181&amp;hl=en&amp;gl=us&amp;q=ServiceTitan&amp;sa=X&amp;ved=0ahUKEwjO1u-Ng-OAAxVulmoFHX9lBt44FBCYkAII5g4</t>
  </si>
  <si>
    <t>https://encrypted-tbn0.gstatic.com/images?q=tbn:ANd9GcSNppu6IUC4zVuU_l5a7jzkdnnz2HQV_4mDpDYiUIs&amp;s</t>
  </si>
  <si>
    <t>BP Americas, Inc.</t>
  </si>
  <si>
    <t>https://www.google.com/search?hl=en&amp;gl=us&amp;q=BP+Americas,+Inc.&amp;sa=X&amp;ved=0ahUKEwjhvfuWs8n-AhVxLUQIHf-WDCQ4MhCYkAIIxAo</t>
  </si>
  <si>
    <t>Atypon Systems</t>
  </si>
  <si>
    <t>http://www.atypon.com/</t>
  </si>
  <si>
    <t>https://www.google.com/search?sca_esv=560282478&amp;hl=en&amp;gl=us&amp;q=Atypon+Systems&amp;sa=X&amp;ved=0ahUKEwjXr4yN3fmAAxWvnYQIHT5_DrIQmJACCIoM</t>
  </si>
  <si>
    <t>https://encrypted-tbn0.gstatic.com/images?q=tbn:ANd9GcSJhPUKM07QC8Qs6u2zNGf6Ykq28qIcxBwUDXDOlks&amp;s</t>
  </si>
  <si>
    <t>Grace</t>
  </si>
  <si>
    <t>https://www.google.com/search?hl=en&amp;gl=us&amp;q=Grace&amp;sa=X&amp;ved=0ahUKEwiC2NqRoqv-AhWthu4BHYIbAhw4KBCYkAIIzAs</t>
  </si>
  <si>
    <t>PER SÃ‰ Recursos humanos</t>
  </si>
  <si>
    <t>https://www.google.com/search?hl=en&amp;gl=us&amp;q=PER+S%C3%89+Recursos+humanos&amp;sa=X&amp;ved=0ahUKEwihjdPpvceAAxUPPUQIHb2UAzg4FBCYkAIIwA0</t>
  </si>
  <si>
    <t>CNA Corporation</t>
  </si>
  <si>
    <t>http://www.cna.org/</t>
  </si>
  <si>
    <t>https://www.google.com/search?sca_esv=574716396&amp;gl=us&amp;hl=en&amp;q=CNA+Corporation&amp;sa=X&amp;ved=0ahUKEwiuiraHuIGCAxUIKlkFHTdqBZw4RhCYkAII8gs</t>
  </si>
  <si>
    <t>Artefact.com</t>
  </si>
  <si>
    <t>https://www.google.com/search?sca_esv=586873451&amp;hl=en&amp;gl=us&amp;q=Artefact.com&amp;sa=X&amp;ved=0ahUKEwiFg4PBzu2CAxXWnWoFHRWoBQkQmJACCL0N</t>
  </si>
  <si>
    <t>Att Digiverse Pte. Ltd.</t>
  </si>
  <si>
    <t>https://www.google.com/search?gl=us&amp;hl=en&amp;q=Att+Digiverse+Pte.+Ltd.&amp;sa=X&amp;ved=0ahUKEwjBvofxgqT_AhViEkQIHRqjDnw4MhCYkAII7wo</t>
  </si>
  <si>
    <t>Accude</t>
  </si>
  <si>
    <t>https://www.google.com/search?sca_esv=584789655&amp;gl=us&amp;hl=en&amp;q=Accude&amp;sa=X&amp;ved=0ahUKEwiD5rSxv9mCAxVKJUQIHZzQDl84HhCYkAIIlgs</t>
  </si>
  <si>
    <t>Reqiva Limited</t>
  </si>
  <si>
    <t>https://www.google.com/search?sca_esv=581645294&amp;gl=us&amp;hl=en&amp;q=Reqiva+Limited&amp;sa=X&amp;ved=0ahUKEwiI7dbT7b2CAxXrl4kEHX5BBVYQmJACCNgK</t>
  </si>
  <si>
    <t>AlediumHR</t>
  </si>
  <si>
    <t>https://www.google.com/search?hl=en&amp;gl=us&amp;q=AlediumHR&amp;sa=X&amp;ved=0ahUKEwjx4fO-3q3-AhXZkokEHcdkCMoQmJACCKIN</t>
  </si>
  <si>
    <t>Mission Consultancy Services Sdn. Bhd.</t>
  </si>
  <si>
    <t>https://www.google.com/search?sca_esv=580393850&amp;hl=en&amp;gl=us&amp;q=Mission+Consultancy+Services+Sdn.+Bhd.&amp;sa=X&amp;ved=0ahUKEwi-iIDh5rOCAxXkmmoFHTWpAXU4ChCYkAII5Q0</t>
  </si>
  <si>
    <t>Data Concepts</t>
  </si>
  <si>
    <t>http://www.dataconcepts-inc.com/</t>
  </si>
  <si>
    <t>https://www.google.com/search?q=Data+Concepts&amp;sa=X&amp;ved=0ahUKEwiPl4K_9Lz-AhWFTTABHVixDNk4HhCYkAII2Qw</t>
  </si>
  <si>
    <t>Mediro ICT</t>
  </si>
  <si>
    <t>https://www.google.com/search?hl=en&amp;gl=us&amp;q=Mediro+ICT&amp;sa=X&amp;ved=0ahUKEwjZ8eGY8L-AAxUSmokEHXwtDlM4HhCYkAIIsQs</t>
  </si>
  <si>
    <t>Soho Square Solutions</t>
  </si>
  <si>
    <t>https://www.google.com/search?sca_esv=591429559&amp;gl=us&amp;hl=en&amp;q=Soho+Square+Solutions&amp;sa=X&amp;ved=0ahUKEwjMorXZo5ODAxUyl2oFHd8LBpM4MhCYkAIImAo</t>
  </si>
  <si>
    <t>https://encrypted-tbn0.gstatic.com/images?q=tbn:ANd9GcTM0_k-FSuzNm2pY_ko72M6BZleMkSLeuvJQ6lWe5I&amp;s</t>
  </si>
  <si>
    <t>AIC</t>
  </si>
  <si>
    <t>https://www.google.com/search?sca_esv=569950492&amp;hl=en&amp;gl=us&amp;q=AIC&amp;sa=X&amp;ved=0ahUKEwjX6LCX2daBAxXYm4kEHfleAT44ggEQmJACCJ8K</t>
  </si>
  <si>
    <t>Wesley Mission Queensland</t>
  </si>
  <si>
    <t>https://www.google.com/search?sca_esv=592428276&amp;gl=us&amp;hl=en&amp;q=Wesley+Mission+Queensland&amp;sa=X&amp;ved=0ahUKEwiWhbLks52DAxUCFlkFHZwGDV0QmJACCL0L</t>
  </si>
  <si>
    <t>https://encrypted-tbn0.gstatic.com/images?q=tbn:ANd9GcQoWBnrpHGR5gPM4nGAbWzYXmlFVhxY_liTyYqT8go&amp;s</t>
  </si>
  <si>
    <t>Xperi Corporation</t>
  </si>
  <si>
    <t>http://adeia.com/</t>
  </si>
  <si>
    <t>https://www.google.com/search?hl=en&amp;gl=us&amp;q=Xperi+Corporation&amp;sa=X&amp;ved=0ahUKEwiK2-vvpLD-AhXUjIkEHdU0B2YQmJACCNgM</t>
  </si>
  <si>
    <t>WiseAnalytics.io</t>
  </si>
  <si>
    <t>https://www.google.com/search?ucbcb=1&amp;gl=us&amp;hl=en&amp;q=WiseAnalytics.io&amp;sa=X&amp;ved=0ahUKEwiwhPKpsZT9AhUPiFwKHao-DHw4ZBCYkAIIzAs</t>
  </si>
  <si>
    <t>https://encrypted-tbn0.gstatic.com/images?q=tbn:ANd9GcR13PtRGNBqyvKfqaqfo8cKB4t6BsoYs7jB8GqcowU&amp;s</t>
  </si>
  <si>
    <t>CÃ”NG TY TNHH GIáº¢I PHÃP PHÃ‚N TÃCH Dá»® LIá»†U INSIGHT DATA</t>
  </si>
  <si>
    <t>https://www.google.com/search?sca_esv=577551505&amp;gl=us&amp;hl=en&amp;q=C%C3%94NG+TY+TNHH+GI%E1%BA%A2I+PH%C3%81P+PH%C3%82N+T%C3%8DCH+D%E1%BB%AE+LI%E1%BB%86U+INSIGHT+DATA&amp;sa=X&amp;ved=0ahUKEwiGo5Dcz5qCAxVGFlkFHdyoBwEQmJACCN4M</t>
  </si>
  <si>
    <t>On Line Data</t>
  </si>
  <si>
    <t>https://www.google.com/search?gl=us&amp;hl=en&amp;q=On+Line+Data&amp;sa=X&amp;ved=0ahUKEwiMkJq094z9AhVkFlkFHf94DX8QmJACCKYK</t>
  </si>
  <si>
    <t>https://encrypted-tbn0.gstatic.com/images?q=tbn:ANd9GcQQoVqVvu1054Ji6MvpXoE9ArKhbN2_p447WJ77-wE&amp;s</t>
  </si>
  <si>
    <t>Voyager Worldwide Pte. Ltd.</t>
  </si>
  <si>
    <t>https://www.google.com/search?ucbcb=1&amp;hl=en&amp;gl=us&amp;q=Voyager+Worldwide+Pte.+Ltd.&amp;sa=X&amp;ved=0ahUKEwjbzr25mJz-AhXgEVkFHW65ArI4KBCYkAIIxAo</t>
  </si>
  <si>
    <t>Agile Global Solutions</t>
  </si>
  <si>
    <t>https://www.google.com/search?sca_esv=589698990&amp;gl=us&amp;hl=en&amp;q=Agile+Global+Solutions&amp;sa=X&amp;ved=0ahUKEwi_sMy53IaDAxVWv4kEHWY9DK84WhCYkAIIyww</t>
  </si>
  <si>
    <t>City of Takoma Park</t>
  </si>
  <si>
    <t>https://www.google.com/search?sca_esv=557351356&amp;hl=en&amp;gl=us&amp;q=City+of+Takoma+Park&amp;sa=X&amp;ved=0ahUKEwjsyZmXwOCAAxWoFFkFHeIiDFs4RhCYkAII2A0</t>
  </si>
  <si>
    <t>Swan iT Recruitment</t>
  </si>
  <si>
    <t>http://www.swanitrecruitment.com/</t>
  </si>
  <si>
    <t>https://www.google.com/search?sca_esv=563310982&amp;hl=en&amp;gl=us&amp;q=Swan+iT+Recruitment&amp;sa=X&amp;ved=0ahUKEwici4CM65eBAxWu1jgGHa3ZD884ChCYkAIIzwo</t>
  </si>
  <si>
    <t>https://encrypted-tbn0.gstatic.com/images?q=tbn:ANd9GcSmoCm_9tQVO6Lr-MY2ifuoaX_Fx8FzYGJ07HQVHN8&amp;s</t>
  </si>
  <si>
    <t>AstroPay</t>
  </si>
  <si>
    <t>https://www.google.com/search?sca_esv=579567025&amp;hl=en&amp;gl=us&amp;q=AstroPay&amp;sa=X&amp;ved=0ahUKEwiK3L6opKyCAxXRF1kFHRT8DzMQmJACCLwK</t>
  </si>
  <si>
    <t>U.S. Venture</t>
  </si>
  <si>
    <t>https://www.google.com/search?hl=en&amp;gl=us&amp;q=U.S.+Venture&amp;sa=X&amp;ved=0ahUKEwiw8oeZ9c6AAxULMlkFHfNwAGw4eBCYkAII9Qs</t>
  </si>
  <si>
    <t>Mapshore Consultants LLP</t>
  </si>
  <si>
    <t>https://www.google.com/search?gl=us&amp;hl=en&amp;q=Mapshore+Consultants+LLP&amp;sa=X&amp;ved=0ahUKEwiD6ZPghIuAAxUglmoFHfDjB9s4ChCYkAII6Qo</t>
  </si>
  <si>
    <t>Guitar Center Company</t>
  </si>
  <si>
    <t>https://www.google.com/search?hl=en&amp;gl=us&amp;q=Guitar+Center+Company&amp;sa=X&amp;ved=0ahUKEwiWr_LF6LL-AhVoKEQIHUUWCk84PBCYkAIIvgk</t>
  </si>
  <si>
    <t>Emprego MX C2</t>
  </si>
  <si>
    <t>https://www.google.com/search?sca_esv=572136157&amp;q=Emprego+MX+C2&amp;sa=X&amp;ved=0ahUKEwjslLXh7-qBAxUQk2oFHQqODoI4FBCYkAIIxgs</t>
  </si>
  <si>
    <t>Caliber Smart</t>
  </si>
  <si>
    <t>https://www.google.com/search?sca_esv=567185982&amp;gl=us&amp;hl=en&amp;q=Caliber+Smart&amp;sa=X&amp;ved=0ahUKEwiHscarhLuBAxWGF1kFHR2jA8g4jAEQmJACCJwN</t>
  </si>
  <si>
    <t>https://encrypted-tbn0.gstatic.com/images?q=tbn:ANd9GcTHqUZfceMGsxWeEDuN6DZpPES-00gDlpjdjsMdVN4&amp;s</t>
  </si>
  <si>
    <t>Work from home</t>
  </si>
  <si>
    <t>https://www.google.com/search?hl=en&amp;gl=us&amp;q=Work+from+home&amp;sa=X&amp;ved=0ahUKEwjd7-7_qpf_AhWpSTABHQ32DW44ChCYkAIIpA4</t>
  </si>
  <si>
    <t>ä¼Šé¡¿</t>
  </si>
  <si>
    <t>https://www.google.com/search?hl=en&amp;gl=us&amp;q=%E4%BC%8A%E9%A1%BF&amp;sa=X&amp;ved=0ahUKEwiu-sDfpfv8AhXiFlkFHfUxBA4QmJACCLsJ</t>
  </si>
  <si>
    <t>https://encrypted-tbn0.gstatic.com/images?q=tbn:ANd9GcScNx99XFI2Jpoek0O7KGWDI_NiAmnaJ04zBFuOl8w&amp;s</t>
  </si>
  <si>
    <t>BKFS | Services LLC</t>
  </si>
  <si>
    <t>https://www.google.com/search?hl=en&amp;gl=us&amp;q=BKFS+%7C+Services+LLC&amp;sa=X&amp;ved=0ahUKEwjDkPLi9en9AhUfFlkFHWPZB60QmJACCJUN</t>
  </si>
  <si>
    <t>à¸šà¸£à¸´à¸©à¸±à¸— à¸§à¸´à¸™à¹€à¸à¸¡ à¹€à¸—à¸„ à¸„à¸­à¸£à¹Œà¸›à¸­à¹€à¸£à¸Šà¸±à¹ˆà¸™ à¸ˆà¸³à¸à¸±à¸”</t>
  </si>
  <si>
    <t>https://www.google.com/search?ucbcb=1&amp;hl=en&amp;gl=us&amp;q=%E0%B8%9A%E0%B8%A3%E0%B8%B4%E0%B8%A9%E0%B8%B1%E0%B8%97+%E0%B8%A7%E0%B8%B4%E0%B8%99%E0%B9%80%E0%B8%81%E0%B8%A1+%E0%B9%80%E0%B8%97%E0%B8%84+%E0%B8%84%E0%B8%AD%E0%B8%A3%E0%B9%8C%E0%B8%9B%E0%B8%AD%E0%B9%80%E0%B8%A3%E0%B8%8A%E0%B8%B1%E0%B9%88%E0%B8%99+%E0%B8%88%E0%B8%B3%E0%B8%81%E0%B8%B1%E0%B8%94&amp;sa=X&amp;ved=0ahUKEwjDkoCBq4r9AhVpBEQIHZmQCi8QmJACCJkM</t>
  </si>
  <si>
    <t>https://encrypted-tbn0.gstatic.com/images?q=tbn:ANd9GcQUJYs0Emv7THZWiIw4UNbJMdmy2qvmvv58uLTnMdM&amp;s</t>
  </si>
  <si>
    <t>SEAL Consulting</t>
  </si>
  <si>
    <t>http://www.sealconsulting.ch/</t>
  </si>
  <si>
    <t>https://www.google.com/search?sca_esv=590391945&amp;gl=us&amp;hl=en&amp;q=SEAL+Consulting&amp;sa=X&amp;ved=0ahUKEwiYn8jC54uDAxWLH0QIHWbAD_Q4ChCYkAIIzgs</t>
  </si>
  <si>
    <t>Moneysmart Singapore Pte. Ltd.</t>
  </si>
  <si>
    <t>http://www.moneysmart.sg/</t>
  </si>
  <si>
    <t>https://www.google.com/search?hl=en&amp;gl=us&amp;q=Moneysmart+Singapore+Pte.+Ltd.&amp;sa=X&amp;ved=0ahUKEwiM0aWA6o__AhUHlIkEHTB9D4w4FBCYkAIIugk</t>
  </si>
  <si>
    <t>LS Technologies</t>
  </si>
  <si>
    <t>https://www.google.com/search?sca_esv=579384295&amp;hl=en&amp;gl=us&amp;q=LS+Technologies&amp;sa=X&amp;ved=0ahUKEwjo3LT71amCAxUEFVkFHenFCMU4PBCYkAIIiQo</t>
  </si>
  <si>
    <t>https://encrypted-tbn0.gstatic.com/images?q=tbn:ANd9GcQfDefyqnzp7kBunHFbfrSzBrGScNh_VEuVZDpO5WI&amp;s</t>
  </si>
  <si>
    <t>AutoCanada</t>
  </si>
  <si>
    <t>http://www.autocan.ca/</t>
  </si>
  <si>
    <t>https://www.google.com/search?hl=en&amp;gl=us&amp;q=AutoCanada&amp;sa=X&amp;ved=0ahUKEwiq0fqfvND8AhXwQjABHcQhBGI4FBCYkAIIlAw</t>
  </si>
  <si>
    <t>https://encrypted-tbn0.gstatic.com/images?q=tbn:ANd9GcQaeeZSWB3flPwfhQle4TomSSYEMA15PuIe6lUtANY&amp;s</t>
  </si>
  <si>
    <t>Luxus</t>
  </si>
  <si>
    <t>https://www.google.com/search?sca_esv=571506520&amp;hl=en&amp;gl=us&amp;q=Luxus&amp;sa=X&amp;ved=0ahUKEwjOqZm9oeOBAxWMmWoFHWanDqo4FBCYkAIIvA4</t>
  </si>
  <si>
    <t>Judit Herrmann</t>
  </si>
  <si>
    <t>https://www.google.com/search?sca_esv=589698990&amp;gl=us&amp;hl=en&amp;q=Judit+Herrmann&amp;sa=X&amp;ved=0ahUKEwiTsKT83IaDAxWQF1kFHWYvDHwQmJACCPQN</t>
  </si>
  <si>
    <t>City of San Antonio Texas</t>
  </si>
  <si>
    <t>http://www.sanantonio.gov/</t>
  </si>
  <si>
    <t>https://www.google.com/search?hl=en&amp;gl=us&amp;q=City+of+San+Antonio+Texas&amp;sa=X&amp;ved=0ahUKEwispJ_d4LWAAxUekIkEHbh7Ck84KBCYkAIIqQw</t>
  </si>
  <si>
    <t>Intelibi</t>
  </si>
  <si>
    <t>https://www.google.com/search?gl=us&amp;hl=en&amp;q=Intelibi&amp;sa=X&amp;ved=0ahUKEwjoqcGO0ez-AhVFF1kFHQHpBx4QmJACCM8F</t>
  </si>
  <si>
    <t>https://encrypted-tbn0.gstatic.com/images?q=tbn:ANd9GcQEGEfM8R5LJUwIhe3yVFMli01GWi6O0yFg5Y_5LAE&amp;s</t>
  </si>
  <si>
    <t>Consultech Recruitment Services s.r.o.</t>
  </si>
  <si>
    <t>https://www.google.com/search?gl=us&amp;hl=en&amp;q=Consultech+Recruitment+Services+s.r.o.&amp;sa=X&amp;ved=0ahUKEwiR47Szl-_-AhURfjABHVAsDrQQmJACCLkL</t>
  </si>
  <si>
    <t>Wilde Associates</t>
  </si>
  <si>
    <t>https://www.google.com/search?sca_esv=582537645&amp;hl=en&amp;gl=us&amp;q=Wilde+Associates&amp;sa=X&amp;ved=0ahUKEwivx7HXscWCAxXlMlkFHZtdCTE4ChCYkAIIrgw</t>
  </si>
  <si>
    <t>https://encrypted-tbn0.gstatic.com/images?q=tbn:ANd9GcRcYRcNy2APVV2EUkR8aKQxmD_qVdxoaERulM-g7sUKl_FqK_J6zovD&amp;s</t>
  </si>
  <si>
    <t>QUALIFICAR TI</t>
  </si>
  <si>
    <t>https://www.google.com/search?gl=us&amp;hl=en&amp;q=QUALIFICAR+TI&amp;sa=X&amp;ved=0ahUKEwjSk5OPkpL-AhU9F1kFHWOiB9oQmJACCKsM</t>
  </si>
  <si>
    <t>https://encrypted-tbn0.gstatic.com/images?q=tbn:ANd9GcQv_xEmbJI9MnZoj4fEco7VFSNCxau23aNFa9-1hiw&amp;s</t>
  </si>
  <si>
    <t>LanceSoft</t>
  </si>
  <si>
    <t>https://www.google.com/search?sca_esv=560591584&amp;hl=en&amp;gl=us&amp;q=LanceSoft&amp;sa=X&amp;ved=0ahUKEwj-49Tv1v6AAxW9tYQIHQZEAJY4KBCYkAIImAo</t>
  </si>
  <si>
    <t>Crain Communications</t>
  </si>
  <si>
    <t>http://www.crain.com/</t>
  </si>
  <si>
    <t>https://www.google.com/search?sca_esv=562451240&amp;hl=en&amp;gl=us&amp;q=Crain+Communications&amp;sa=X&amp;ved=0ahUKEwiAyKPno5CBAxVOElkFHR6_CL84KBCYkAII7Qs</t>
  </si>
  <si>
    <t>Lumen Technologies, Inc</t>
  </si>
  <si>
    <t>https://www.google.com/search?hl=en&amp;gl=us&amp;q=Lumen+Technologies,+Inc&amp;sa=X&amp;ved=0ahUKEwj_sdyRjeD-AhUOkIkEHeJoCVw4FBCYkAIIpww</t>
  </si>
  <si>
    <t>https://encrypted-tbn0.gstatic.com/images?q=tbn:ANd9GcQeV-KcnXqTRZ1zcLzm-7P0moH2XUI3YzPZ7BxLMV4&amp;s</t>
  </si>
  <si>
    <t>Polymath Ventures</t>
  </si>
  <si>
    <t>https://www.google.com/search?sca_esv=577385484&amp;gl=us&amp;hl=en&amp;q=Polymath+Ventures&amp;sa=X&amp;ved=0ahUKEwiMqfqbjJiCAxUBFVkFHVUwBP84HhCYkAII-Qs</t>
  </si>
  <si>
    <t>Enterprise Technology Operations</t>
  </si>
  <si>
    <t>https://www.google.com/search?sca_esv=584789655&amp;gl=us&amp;hl=en&amp;q=Enterprise+Technology+Operations&amp;sa=X&amp;ved=0ahUKEwjgv9XiutmCAxWKcfEDHZexCVk4HhCYkAII7Ao</t>
  </si>
  <si>
    <t>Falconwood, Incorporated</t>
  </si>
  <si>
    <t>https://www.google.com/search?gl=us&amp;hl=en&amp;q=Falconwood,+Incorporated&amp;sa=X&amp;ved=0ahUKEwiy_9Khl879AhU4EFkFHYIKCik4KBCYkAII5A0</t>
  </si>
  <si>
    <t>Cerotid Inc</t>
  </si>
  <si>
    <t>https://www.google.com/search?ucbcb=1&amp;gl=us&amp;hl=en&amp;q=Cerotid+Inc&amp;sa=X&amp;ved=0ahUKEwi39Oiiq7r-AhWWj4kEHTd9B9YQmJACCI4K</t>
  </si>
  <si>
    <t>Elephant Games</t>
  </si>
  <si>
    <t>https://elephant-games.com/</t>
  </si>
  <si>
    <t>https://www.google.com/search?hl=en&amp;gl=us&amp;q=Elephant+Games&amp;sa=X&amp;ved=0ahUKEwivo5Wrw_n_AhVhL1kFHUppDK0QmJACCI8K</t>
  </si>
  <si>
    <t>https://encrypted-tbn0.gstatic.com/images?q=tbn:ANd9GcSfd8m_VhBxHxA7j1F7oRET_gy1eQ9yuAnqi351&amp;s=0</t>
  </si>
  <si>
    <t>United Service Organizations (USO)</t>
  </si>
  <si>
    <t>http://www.uso.org/</t>
  </si>
  <si>
    <t>https://www.google.com/search?sca_esv=558499452&amp;gl=us&amp;hl=en&amp;q=United+Service+Organizations+(USO)&amp;sa=X&amp;ved=0ahUKEwj477jcyeqAAxUel2oFHQYcD2k4bhCYkAIIpgo</t>
  </si>
  <si>
    <t>https://encrypted-tbn0.gstatic.com/images?q=tbn:ANd9GcR7SfJaJRrdt0zK7o8oDO8VK5QmicNWa3PGuNku&amp;s=0</t>
  </si>
  <si>
    <t>Validere Technologies Inc.</t>
  </si>
  <si>
    <t>http://validere.com/</t>
  </si>
  <si>
    <t>https://www.google.com/search?q=Validere+Technologies+Inc.&amp;sa=X&amp;ved=0ahUKEwierealuMv8AhVSF1kFHem5BjkQmJACCMMM</t>
  </si>
  <si>
    <t>SuperStaff</t>
  </si>
  <si>
    <t>http://superstaff.co.uk/</t>
  </si>
  <si>
    <t>https://www.google.com/search?sca_esv=d821f69a4d5d5c86&amp;hl=en&amp;gl=us&amp;q=SuperStaff&amp;sa=X&amp;ved=0ahUKEwiVkM-SjJiCAxWZRzABHZYqD1kQmJACCKkO</t>
  </si>
  <si>
    <t>Morris&amp;Opazo</t>
  </si>
  <si>
    <t>https://www.google.com/search?sca_esv=582537645&amp;gl=us&amp;hl=en&amp;q=Morris%26Opazo&amp;sa=X&amp;ved=0ahUKEwjH-suetcWCAxW7nWoFHchAArAQmJACCMwL</t>
  </si>
  <si>
    <t>Big Cat Software Solutions Inc</t>
  </si>
  <si>
    <t>https://www.google.com/search?sca_esv=559317661&amp;hl=en&amp;gl=us&amp;q=Big+Cat+Software+Solutions+Inc&amp;sa=X&amp;ved=0ahUKEwitwtKnkPKAAxWWJ0QIHSgGA884ChCYkAIIvQk</t>
  </si>
  <si>
    <t>Achievers</t>
  </si>
  <si>
    <t>https://www.google.com/search?sca_esv=556221820&amp;gl=us&amp;hl=en&amp;q=Achievers&amp;sa=X&amp;ved=0ahUKEwiHnanBvtaAAxU1FVkFHY5DDhw4KBCYkAIIrgw</t>
  </si>
  <si>
    <t>RADANCY</t>
  </si>
  <si>
    <t>https://www.google.com/search?hl=en&amp;gl=us&amp;q=RADANCY&amp;sa=X&amp;ved=0ahUKEwjZ2czN__39AhWEhIkEHQ15AFE4ChCYkAIIuAs</t>
  </si>
  <si>
    <t>https://encrypted-tbn0.gstatic.com/images?q=tbn:ANd9GcRbyjWRazB5iEaYHqTKt3ScbqAkPR556783rAELkVE&amp;s</t>
  </si>
  <si>
    <t>Coesia</t>
  </si>
  <si>
    <t>http://www.coesia.com/</t>
  </si>
  <si>
    <t>https://www.google.com/search?hl=en&amp;gl=us&amp;q=Coesia&amp;sa=X&amp;ved=0ahUKEwjk1OXTqr2AAxXVDkQIHY8AC684HhCYkAIIpg4</t>
  </si>
  <si>
    <t>SRK Consulting Engineers</t>
  </si>
  <si>
    <t>https://www.google.com/search?hl=en&amp;gl=us&amp;q=SRK+Consulting+Engineers&amp;sa=X&amp;ved=0ahUKEwi0x7C638v9AhWxSjABHdj6BxQ4FBCYkAIIxgs</t>
  </si>
  <si>
    <t>https://encrypted-tbn0.gstatic.com/images?q=tbn:ANd9GcSMqYj5zzrRVGteDaU-4qyxZ4JLQicA84LpjLqneh1s0-wCuz57sK34R1M&amp;s</t>
  </si>
  <si>
    <t>RoomRaccoon</t>
  </si>
  <si>
    <t>https://www.google.com/search?hl=en&amp;gl=us&amp;q=RoomRaccoon&amp;sa=X&amp;ved=0ahUKEwj62Nqus8T-AhXdlIkEHc-xBeo4ChCYkAIIuAk</t>
  </si>
  <si>
    <t>N-ix Poland Sp. Z O.o.</t>
  </si>
  <si>
    <t>https://www.google.com/search?hl=en&amp;gl=us&amp;q=N-ix+Poland+Sp.+Z+O.o.&amp;sa=X&amp;ved=0ahUKEwjH3dfZybX_AhXpEFkFHcoXDnI4FBCYkAIIiws</t>
  </si>
  <si>
    <t>Knight Recruitment</t>
  </si>
  <si>
    <t>http://knightsrecruit.co.uk/</t>
  </si>
  <si>
    <t>https://www.google.com/search?sca_esv=560438403&amp;hl=en&amp;gl=us&amp;q=Knight+Recruitment&amp;sa=X&amp;ved=0ahUKEwj1tfWwoPyAAxUTnokEHdoyAcc4HhCYkAIIzQ0</t>
  </si>
  <si>
    <t>Eventi oj</t>
  </si>
  <si>
    <t>https://www.google.com/search?sca_esv=558035255&amp;gl=us&amp;hl=en&amp;q=Eventi+oj&amp;sa=X&amp;ved=0ahUKEwiyo_Kmx-WAAxV9FlkFHWmgC004HhCYkAIIwQs</t>
  </si>
  <si>
    <t>Cybertec, Inc</t>
  </si>
  <si>
    <t>https://www.google.com/search?hl=en&amp;gl=us&amp;q=Cybertec,+Inc&amp;sa=X&amp;ved=0ahUKEwi9sv_J6Of_AhUbk2oFHf_cDhE4WhCYkAII7Qw</t>
  </si>
  <si>
    <t>https://encrypted-tbn0.gstatic.com/images?q=tbn:ANd9GcSoF8AG-bxGwbdZnECYuge_OOwrfav0a_RapoL1Yz4&amp;s</t>
  </si>
  <si>
    <t>Artius Solutions</t>
  </si>
  <si>
    <t>https://www.google.com/search?hl=en&amp;gl=us&amp;q=Artius+Solutions&amp;sa=X&amp;ved=0ahUKEwi1-rua4t3_AhXjrYkEHZFiCOQ4MhCYkAIIxww</t>
  </si>
  <si>
    <t>https://encrypted-tbn0.gstatic.com/images?q=tbn:ANd9GcRw8d7hIRVXTHeANH1Pydgfx20M-_MIIYFUFoOmYPE&amp;s</t>
  </si>
  <si>
    <t>DHL Global Forwarding Freight</t>
  </si>
  <si>
    <t>https://www.google.com/search?q=DHL+Global+Forwarding+Freight&amp;sa=X&amp;ved=0ahUKEwj-6fmF-tD-AhWLF1kFHQUZB_c4ChCYkAIIgw0</t>
  </si>
  <si>
    <t>Infinite Consulting</t>
  </si>
  <si>
    <t>https://www.google.com/search?sca_esv=562295586&amp;hl=en&amp;gl=us&amp;q=Infinite+Consulting&amp;sa=X&amp;ved=0ahUKEwiGv_qN8I2BAxWxJkQIHXZZAbQ4FBCYkAIIwQk</t>
  </si>
  <si>
    <t>https://encrypted-tbn0.gstatic.com/images?q=tbn:ANd9GcTGzTFWJcLo2r0Q7DjxK8wh1y2C1QUfsZrgibYT&amp;s=0</t>
  </si>
  <si>
    <t>Brivo Systems, LLC</t>
  </si>
  <si>
    <t>https://www.google.com/search?sca_esv=560909571&amp;hl=en&amp;gl=us&amp;q=Brivo+Systems,+LLC&amp;sa=X&amp;ved=0ahUKEwi8-pG7moGBAxUzEFkFHWYmBSQ4PBCYkAIInwo</t>
  </si>
  <si>
    <t>Teklibrium LLC</t>
  </si>
  <si>
    <t>https://www.google.com/search?gl=us&amp;hl=en&amp;q=Teklibrium+LLC&amp;sa=X&amp;ved=0ahUKEwjZkZKL-6D9AhUdlGoFHfQGAag4UBCYkAII3ww</t>
  </si>
  <si>
    <t>https://encrypted-tbn0.gstatic.com/images?q=tbn:ANd9GcQfRhVHixOWinPAM2vIdjZiv_LK0pizK6ktWBkXU2I&amp;s</t>
  </si>
  <si>
    <t>Materialise</t>
  </si>
  <si>
    <t>http://www.materialise.com/</t>
  </si>
  <si>
    <t>https://www.google.com/search?sca_esv=585365268&amp;gl=us&amp;hl=en&amp;q=Materialise&amp;sa=X&amp;ved=0ahUKEwjk5NzchuGCAxVvmYkEHW3IBo04MhCYkAIIlAs</t>
  </si>
  <si>
    <t>https://encrypted-tbn0.gstatic.com/images?q=tbn:ANd9GcQGFhgpc90jZe_6KRvQ5d6vOVfnoKoGLcnNDXzY&amp;s=0</t>
  </si>
  <si>
    <t>E-Control</t>
  </si>
  <si>
    <t>http://www.e-control.at/</t>
  </si>
  <si>
    <t>https://www.google.com/search?sca_esv=590812421&amp;gl=us&amp;hl=en&amp;q=E-Control&amp;sa=X&amp;ved=0ahUKEwjYuZ7npI6DAxXBFlkFHT_GBEE4FBCYkAII5Qo</t>
  </si>
  <si>
    <t>https://encrypted-tbn0.gstatic.com/images?q=tbn:ANd9GcS9vkF4U3yP6xjhLRViGTw5N62MDkIrWRYSFirk7t8&amp;s</t>
  </si>
  <si>
    <t>Eventful Concepts Llc</t>
  </si>
  <si>
    <t>https://www.google.com/search?gl=us&amp;hl=en&amp;q=Eventful+Concepts+Llc&amp;sa=X&amp;ved=0ahUKEwjYoeqQ3KGAAxVjEmIAHQvKAow4ChCYkAII4gw</t>
  </si>
  <si>
    <t>Ingram Content Group</t>
  </si>
  <si>
    <t>http://www.ingramcontent.com/</t>
  </si>
  <si>
    <t>https://www.google.com/search?sca_esv=573703855&amp;hl=en&amp;gl=us&amp;q=Ingram+Content+Group&amp;sa=X&amp;ved=0ahUKEwjYzZnk8vmBAxUqj4kEHem3Bmc4MhCYkAII1wk</t>
  </si>
  <si>
    <t>WWA Consulting</t>
  </si>
  <si>
    <t>https://www.google.com/search?gl=us&amp;hl=en&amp;q=WWA+Consulting&amp;sa=X&amp;ved=0ahUKEwjrp6vU1PH-AhUiJUQIHeokBXI4KBCYkAIIzwk</t>
  </si>
  <si>
    <t>Visvero, Inc.</t>
  </si>
  <si>
    <t>https://www.google.com/search?q=Visvero,+Inc.&amp;sa=X&amp;ved=0ahUKEwiG1uq54KP-AhXTEFkFHde8C8s4MhCYkAIIjwo</t>
  </si>
  <si>
    <t>Gumtree.co.za</t>
  </si>
  <si>
    <t>https://www.google.com/search?sca_esv=577385484&amp;hl=en&amp;gl=us&amp;q=Gumtree.co.za&amp;sa=X&amp;ved=0ahUKEwi0kPGvjpiCAxWqtokEHSLCDawQmJACCJsN</t>
  </si>
  <si>
    <t>https://encrypted-tbn0.gstatic.com/images?q=tbn:ANd9GcSFZRjLpVZiZe06RPjVJy-AuTYbe9KmsbiKW7vvj58&amp;s</t>
  </si>
  <si>
    <t>Ework Group</t>
  </si>
  <si>
    <t>https://www.google.com/search?sca_esv=560269821&amp;hl=en&amp;gl=us&amp;q=Ework+Group&amp;sa=X&amp;ved=0ahUKEwjmjJrK2PmAAxWilGoFHVBFBRs4HhCYkAIIkA0</t>
  </si>
  <si>
    <t>SmileDirectClub</t>
  </si>
  <si>
    <t>http://smiledirectclub.com/</t>
  </si>
  <si>
    <t>https://www.google.com/search?sca_esv=557013633&amp;hl=en&amp;gl=us&amp;q=SmileDirectClub&amp;sa=X&amp;ved=0ahUKEwiJ-66wiN6AAxWsEVkFHbZZAeQQmJACCIMJ</t>
  </si>
  <si>
    <t>NewPort Europe B.V.</t>
  </si>
  <si>
    <t>https://www.google.com/search?sca_esv=576745885&amp;gl=us&amp;hl=en&amp;q=NewPort+Europe+B.V.&amp;sa=X&amp;ved=0ahUKEwja_Ie4lJOCAxVlJkQIHZwQDtkQmJACCOAK</t>
  </si>
  <si>
    <t>8wires</t>
  </si>
  <si>
    <t>https://www.google.com/search?sca_esv=584993245&amp;hl=en&amp;gl=us&amp;q=8wires&amp;sa=X&amp;ved=0ahUKEwjA6PnogdyCAxXlhIkEHToSARs4HhCYkAII4Ao</t>
  </si>
  <si>
    <t>Cypress Property &amp; Casualty Insurance Co.</t>
  </si>
  <si>
    <t>https://www.google.com/search?hl=en&amp;gl=us&amp;q=Cypress+Property+%26+Casualty+Insurance+Co.&amp;sa=X&amp;ved=0ahUKEwjxoLyIio3-AhVIElkFHYGED6s4KBCYkAII2As</t>
  </si>
  <si>
    <t>APR Consulting</t>
  </si>
  <si>
    <t>https://www.google.com/search?gl=us&amp;hl=en&amp;q=APR+Consulting&amp;sa=X&amp;ved=0ahUKEwj3mrrv5uf_AhXJkokEHTfVAls4HhCYkAIIjgs</t>
  </si>
  <si>
    <t>Natural Resources Conservation Service</t>
  </si>
  <si>
    <t>http://nrcs.usda.gov/</t>
  </si>
  <si>
    <t>https://www.google.com/search?gl=us&amp;hl=en&amp;q=Natural+Resources+Conservation+Service&amp;sa=X&amp;ved=0ahUKEwjivPXp6bCAAxWDFVkFHZqbDIk4HhCYkAII1A4</t>
  </si>
  <si>
    <t>https://encrypted-tbn0.gstatic.com/images?q=tbn:ANd9GcTSFXY23Bi68sExHR_FAyPAA_kdaYUHcndjxvU0&amp;s=0</t>
  </si>
  <si>
    <t>Cooley LLP</t>
  </si>
  <si>
    <t>https://www.google.com/search?hl=en&amp;gl=us&amp;q=Cooley+LLP&amp;sa=X&amp;ved=0ahUKEwjc_rbnzZyAAxUlGlkFHca_C2I4MhCYkAII8gs</t>
  </si>
  <si>
    <t>Ministry Of Health</t>
  </si>
  <si>
    <t>http://www.moh.gov.sa/</t>
  </si>
  <si>
    <t>https://www.google.com/search?q=Ministry+Of+Health&amp;sa=X&amp;ved=0ahUKEwiVsZ3wgqT_AhURM1kFHXsRDd84KBCYkAIIyQs</t>
  </si>
  <si>
    <t>https://encrypted-tbn0.gstatic.com/images?q=tbn:ANd9GcSKJxjQ_atRDdxAoeCB2vTtbqpIQj0acCbe84nk&amp;s=0</t>
  </si>
  <si>
    <t>American Association for the Advancement of Science (AAAS)</t>
  </si>
  <si>
    <t>http://www.aaas.org/</t>
  </si>
  <si>
    <t>https://www.google.com/search?sca_esv=566478814&amp;hl=en&amp;gl=us&amp;q=American+Association+for+the+Advancement+of+Science+(AAAS)&amp;sa=X&amp;ved=0ahUKEwjdj4fS_7WBAxWAF1kFHT46CZc4ZBCYkAII_g0</t>
  </si>
  <si>
    <t>Aetion</t>
  </si>
  <si>
    <t>http://aetion.com/</t>
  </si>
  <si>
    <t>https://www.google.com/search?sca_esv=584993245&amp;gl=us&amp;hl=en&amp;q=Aetion&amp;sa=X&amp;ved=0ahUKEwiA_ffZ_9uCAxXlFlkFHa4xD7E4MhCYkAIIygs</t>
  </si>
  <si>
    <t>rehva tech</t>
  </si>
  <si>
    <t>https://www.google.com/search?sca_esv=562459021&amp;hl=en&amp;gl=us&amp;q=rehva+tech&amp;sa=X&amp;ved=0ahUKEwjs_eeVrZCBAxX6FFkFHRyoCdwQmJACCKoK</t>
  </si>
  <si>
    <t>https://encrypted-tbn0.gstatic.com/images?q=tbn:ANd9GcQ9C1tzocnGTNdzaWol7APXb7NdFqVFhuxc2ILF7kI&amp;s</t>
  </si>
  <si>
    <t>AxionConnect Infosolutions Pvt Limited</t>
  </si>
  <si>
    <t>https://www.google.com/search?hl=en&amp;gl=us&amp;q=AxionConnect+Infosolutions+Pvt+Limited&amp;sa=X&amp;ved=0ahUKEwiaufDvirr9AhXKkmoFHQTuDWQ4WhCYkAIIuQk</t>
  </si>
  <si>
    <t>https://encrypted-tbn0.gstatic.com/images?q=tbn:ANd9GcSpUP0I6vdw9AfU-SNJCh1ixLvlrD5eqnjllVvlDk4&amp;s</t>
  </si>
  <si>
    <t>Aria Pharmaceuticals</t>
  </si>
  <si>
    <t>http://ariapharmaceuticals.com/</t>
  </si>
  <si>
    <t>https://www.google.com/search?gl=us&amp;hl=en&amp;q=Aria+Pharmaceuticals&amp;sa=X&amp;ved=0ahUKEwjU07aP-838AhXkHkQIHWpwDTM4MhCYkAII4g8</t>
  </si>
  <si>
    <t>Suc6Banen</t>
  </si>
  <si>
    <t>https://www.google.com/search?sca_esv=574353833&amp;hl=en&amp;gl=us&amp;q=Suc6Banen&amp;sa=X&amp;ved=0ahUKEwi20_ba_f6BAxWtKFkFHYUKBa44RhCYkAII0ww</t>
  </si>
  <si>
    <t>https://encrypted-tbn0.gstatic.com/images?q=tbn:ANd9GcTgJRcjVN_-6hVW_Vq-8cYORa934JRv-oi5exx-tuk&amp;s</t>
  </si>
  <si>
    <t>joinhandshake.com - Jobboard</t>
  </si>
  <si>
    <t>https://www.google.com/search?sca_esv=581835084&amp;gl=us&amp;hl=en&amp;q=joinhandshake.com+-+Jobboard&amp;sa=X&amp;ved=0ahUKEwjGqeqvpsCCAxXbAHkGHaTTAA04FBCYkAIIpww</t>
  </si>
  <si>
    <t>Ochsner Clinic Foundation</t>
  </si>
  <si>
    <t>https://www.google.com/search?sca_esv=556449418&amp;hl=en&amp;gl=us&amp;q=Ochsner+Clinic+Foundation&amp;sa=X&amp;ved=0ahUKEwj4l8Ki-9iAAxURjYkEHYr8B7Y4MhCYkAII2Ao</t>
  </si>
  <si>
    <t>persona service AG &amp; Co.KG</t>
  </si>
  <si>
    <t>https://www.google.com/search?ucbcb=1&amp;gl=us&amp;hl=en&amp;q=persona+service+AG+%26+Co.KG&amp;sa=X&amp;ved=0ahUKEwjs3-7f363-AhUsj4kEHRJLCd04ChCYkAII3Ao</t>
  </si>
  <si>
    <t>ASEPSA</t>
  </si>
  <si>
    <t>https://www.google.com/search?sca_esv=556463065&amp;gl=us&amp;hl=en&amp;q=ASEPSA&amp;sa=X&amp;ved=0ahUKEwjlvbCngdmAAxVHMlkFHSSFDpk4HhCYkAIImAs</t>
  </si>
  <si>
    <t>FAZIL App</t>
  </si>
  <si>
    <t>https://www.google.com/search?sca_esv=587597168&amp;hl=en&amp;gl=us&amp;q=FAZIL+App&amp;sa=X&amp;ved=0ahUKEwjoiIiRlfWCAxVFhIkEHdyEDG4QmJACCNAM</t>
  </si>
  <si>
    <t>Tea Ergo Inc.</t>
  </si>
  <si>
    <t>https://www.google.com/search?sca_esv=579384295&amp;gl=us&amp;hl=en&amp;q=Tea+Ergo+Inc.&amp;sa=X&amp;ved=0ahUKEwjfsbnn2amCAxWNhIkEHfj4DQU4KBCYkAII4Ao</t>
  </si>
  <si>
    <t>Power Costs Inc</t>
  </si>
  <si>
    <t>http://www.powercosts.com/</t>
  </si>
  <si>
    <t>https://www.google.com/search?sca_esv=554186680&amp;hl=en&amp;gl=us&amp;q=Power+Costs+Inc&amp;sa=X&amp;ved=0ahUKEwiXvea4wseAAxUzl2oFHTWhCos4PBCYkAIIhQs</t>
  </si>
  <si>
    <t>Merchants Bancorp</t>
  </si>
  <si>
    <t>http://www.merchantsbancorp.com/</t>
  </si>
  <si>
    <t>https://www.google.com/search?gl=us&amp;hl=en&amp;q=Merchants+Bancorp&amp;sa=X&amp;ved=0ahUKEwiBg-aG5dP_AhUBRTABHZCLCtYQmJACCPwN</t>
  </si>
  <si>
    <t>https://encrypted-tbn0.gstatic.com/images?q=tbn:ANd9GcSSRP8m1FjySiF_E5t-_jlTFc_Urj-y6FVhH-K6&amp;s=0</t>
  </si>
  <si>
    <t>Rainbow Babies &amp; Children's Hospital</t>
  </si>
  <si>
    <t>https://www.google.com/search?q=Rainbow+Babies+%26+Children%27s+Hospital&amp;sa=X&amp;ved=0ahUKEwjdztOD3a3-AhWrElkFHRPLB-w4RhCYkAIIyww</t>
  </si>
  <si>
    <t>TechBulls SoftTech Pvt Ltd</t>
  </si>
  <si>
    <t>http://www.techbulls.com/</t>
  </si>
  <si>
    <t>https://www.google.com/search?sca_esv=558332242&amp;hl=en&amp;gl=us&amp;q=TechBulls+SoftTech+Pvt+Ltd&amp;sa=X&amp;ved=0ahUKEwjdnpmlieiAAxVVElkFHXr4B444ChCYkAIIgA0</t>
  </si>
  <si>
    <t>Le Groupe La Poste</t>
  </si>
  <si>
    <t>https://www.google.com/search?hl=en&amp;gl=us&amp;q=Le+Groupe+La+Poste&amp;sa=X&amp;ved=0ahUKEwiJn5v_kJL-AhW-EEQIHWDyCkE4KBCYkAII8gw</t>
  </si>
  <si>
    <t>Green River Data Analysis</t>
  </si>
  <si>
    <t>http://www.greenriver.com/</t>
  </si>
  <si>
    <t>https://www.google.com/search?hl=en&amp;gl=us&amp;q=Green+River+Data+Analysis&amp;sa=X&amp;ved=0ahUKEwjghZTuocz_AhWur4QIHZU9Cow4RhCYkAIIoAo</t>
  </si>
  <si>
    <t>Sastaticket.pk</t>
  </si>
  <si>
    <t>https://www.google.com/search?gl=us&amp;hl=en&amp;q=Sastaticket.pk&amp;sa=X&amp;ved=0ahUKEwj_6drVmamAAxX8FlkFHY6lAkEQmJACCJoI</t>
  </si>
  <si>
    <t>https://encrypted-tbn0.gstatic.com/images?q=tbn:ANd9GcQEKsKy-Ya_oeigqPNlEG4nb0VyyycmqXyy1eAz__s&amp;s</t>
  </si>
  <si>
    <t>VCW SECURITY LIMITED</t>
  </si>
  <si>
    <t>https://www.google.com/search?gl=us&amp;hl=en&amp;q=VCW+SECURITY+LIMITED&amp;sa=X&amp;ved=0ahUKEwjC6dy7mPT-AhWmElkFHce2Duw4FBCYkAII9As</t>
  </si>
  <si>
    <t>TurkNet</t>
  </si>
  <si>
    <t>http://www.turk.net/</t>
  </si>
  <si>
    <t>https://www.google.com/search?gl=us&amp;hl=en&amp;q=TurkNet&amp;sa=X&amp;ved=0ahUKEwiLrbaoy7f9AhW8J0QIHSl9BAkQmJACCLcJ</t>
  </si>
  <si>
    <t>https://encrypted-tbn0.gstatic.com/images?q=tbn:ANd9GcR7E_Edfvxy2ovGutELjO1Kq0_rzQihyBJkB3Z57ds&amp;s</t>
  </si>
  <si>
    <t>Bosch Group Inc</t>
  </si>
  <si>
    <t>https://www.google.com/search?hl=en&amp;gl=us&amp;q=Bosch+Group+Inc&amp;sa=X&amp;ved=0ahUKEwiEx4XCrO__AhWgSjABHQ66Avs4ChCYkAII6wo</t>
  </si>
  <si>
    <t>Growsari</t>
  </si>
  <si>
    <t>http://www.growsari.com/</t>
  </si>
  <si>
    <t>https://www.google.com/search?hl=en&amp;gl=us&amp;q=Growsari&amp;sa=X&amp;ved=0ahUKEwiZ0qXB-fv_AhVYhIkEHfxDAxc4FBCYkAIIjAs</t>
  </si>
  <si>
    <t>https://encrypted-tbn0.gstatic.com/images?q=tbn:ANd9GcSXYtvAztA9xDstEUF5kbjEDTdoNK8kT-qsQaGcFKM&amp;s</t>
  </si>
  <si>
    <t>SSUP GROUP : Oriental Princess, Cute Press, GNC</t>
  </si>
  <si>
    <t>https://www.google.com/search?gl=us&amp;hl=en&amp;q=SSUP+GROUP+:+Oriental+Princess,+Cute+Press,+GNC&amp;sa=X&amp;ved=0ahUKEwjf6duZ-fj9AhU5g4QIHQvCCQUQmJACCMQM</t>
  </si>
  <si>
    <t>https://encrypted-tbn0.gstatic.com/images?q=tbn:ANd9GcRrs_Mx_zevR6m2hjdIW5E370jq1DNfsGrRpzHHTgm3tBZM6qSftGisQHE&amp;s</t>
  </si>
  <si>
    <t>Edsen Consulting</t>
  </si>
  <si>
    <t>https://www.google.com/search?sca_esv=590391945&amp;hl=en&amp;gl=us&amp;q=Edsen+Consulting&amp;sa=X&amp;ved=0ahUKEwjxj9nd5ouDAxW1lYkEHQh7DZMQmJACCLIO</t>
  </si>
  <si>
    <t>https://encrypted-tbn0.gstatic.com/images?q=tbn:ANd9GcRhymNgHhX8beWwYznmR8jCH-TcZ4oEirsu-kPxsYk&amp;s</t>
  </si>
  <si>
    <t>UTHealth</t>
  </si>
  <si>
    <t>https://www.google.com/search?gl=us&amp;hl=en&amp;q=UTHealth&amp;sa=X&amp;ved=0ahUKEwiC1eOegPT9AhVOmIsKHS_QBXQ4ChCYkAIIhg4</t>
  </si>
  <si>
    <t>https://encrypted-tbn0.gstatic.com/images?q=tbn:ANd9GcSjEi-HCHLUZFJMqCZ6YdoBY_TltOuW_jvlWASFUdc&amp;s</t>
  </si>
  <si>
    <t>the 42 company</t>
  </si>
  <si>
    <t>https://www.google.com/search?hl=en&amp;gl=us&amp;q=the+42+company&amp;sa=X&amp;ved=0ahUKEwj3pMyij-f8AhUSGVkFHbn0D5cQmJACCLkJ</t>
  </si>
  <si>
    <t>https://encrypted-tbn0.gstatic.com/images?q=tbn:ANd9GcTob6od60SWEfGl7oDJ25pHObHxYX7NmK0HoqAKfZU&amp;s</t>
  </si>
  <si>
    <t>TELUS International India</t>
  </si>
  <si>
    <t>https://www.google.com/search?q=TELUS+International+India&amp;sa=X&amp;ved=0ahUKEwi4sciQ6rT8AhUJD1kFHfe3BIw4WhCYkAII0Qs</t>
  </si>
  <si>
    <t>https://encrypted-tbn0.gstatic.com/images?q=tbn:ANd9GcTWlFdv4Pc179FhDoRaBDP9Ifgck0-ry-1baVMtrOw&amp;s</t>
  </si>
  <si>
    <t>Palfinger Ag</t>
  </si>
  <si>
    <t>https://www.google.com/search?sca_esv=572463874&amp;gl=us&amp;hl=en&amp;q=Palfinger+Ag&amp;sa=X&amp;ved=0ahUKEwjR8au7ru2BAxW1kYkEHeEvBm0QmJACCLEJ</t>
  </si>
  <si>
    <t>Amity</t>
  </si>
  <si>
    <t>https://www.google.com/search?sca_esv=577551505&amp;gl=us&amp;hl=en&amp;q=Amity&amp;sa=X&amp;ved=0ahUKEwiawdTEzpqCAxUFlmoFHU34DE8QmJACCJ4O</t>
  </si>
  <si>
    <t>https://encrypted-tbn0.gstatic.com/images?q=tbn:ANd9GcSFfxDGgtVBHxEpVtlBwDLj0Au1fNZEjw1vutECRYM&amp;s</t>
  </si>
  <si>
    <t>University of Dayton</t>
  </si>
  <si>
    <t>http://www.udayton.edu/</t>
  </si>
  <si>
    <t>https://www.google.com/search?q=University+of+Dayton&amp;sa=X&amp;ved=0ahUKEwiRkPPGzOz-AhXKFVkFHd9DAug4UBCYkAII3Qw</t>
  </si>
  <si>
    <t>Ruby Consulting</t>
  </si>
  <si>
    <t>https://www.google.com/search?sca_esv=565857231&amp;hl=en&amp;gl=us&amp;q=Ruby+Consulting&amp;sa=X&amp;ved=0ahUKEwi0j6nHvK6BAxXolIkEHZOVDho4RhCYkAII0wo</t>
  </si>
  <si>
    <t>Artsen zonder Grenzen</t>
  </si>
  <si>
    <t>https://www.google.com/search?ucbcb=1&amp;hl=en&amp;gl=us&amp;q=Artsen+zonder+Grenzen&amp;sa=X&amp;ved=0ahUKEwj7sKPA-9D-AhXjkWoFHaTQBvQQmJACCM0N</t>
  </si>
  <si>
    <t>CTW Inc</t>
  </si>
  <si>
    <t>https://ctw.inc/</t>
  </si>
  <si>
    <t>https://www.google.com/search?sca_esv=562133542&amp;gl=us&amp;hl=en&amp;q=CTW+Inc&amp;sa=X&amp;ved=0ahUKEwjMrriHrIuBAxWMpIkEHXjxDIkQmJACCKkH</t>
  </si>
  <si>
    <t>https://encrypted-tbn0.gstatic.com/images?q=tbn:ANd9GcRB0iMf43YW_kV_4slS-8GtqBM-6yvTxzc8LnQQ0HI&amp;s</t>
  </si>
  <si>
    <t>Cohr Group</t>
  </si>
  <si>
    <t>https://www.google.com/search?gl=us&amp;hl=en&amp;q=Cohr+Group&amp;sa=X&amp;ved=0ahUKEwjJmtLih4aAAxW7EVkFHS-LAc4QmJACCLAM</t>
  </si>
  <si>
    <t>https://encrypted-tbn0.gstatic.com/images?q=tbn:ANd9GcT9mo77dcqAO09U08HS18Sg_ZqODw7U7pBY3cNSogs&amp;s</t>
  </si>
  <si>
    <t>Navis</t>
  </si>
  <si>
    <t>https://www.google.com/search?gl=us&amp;hl=en&amp;q=Navis&amp;sa=X&amp;ved=0ahUKEwiu3c-thtj8AhXlEGIAHdIfASk4UBCYkAIIzAs</t>
  </si>
  <si>
    <t>https://encrypted-tbn0.gstatic.com/images?q=tbn:ANd9GcQTDdiYr8lA-32y64lJ30P7CRyV8ZZ5QjNpMkrownI&amp;s</t>
  </si>
  <si>
    <t>Inmaa</t>
  </si>
  <si>
    <t>https://www.google.com/search?sca_esv=c366f274065cd310&amp;gl=us&amp;hl=en&amp;q=Inmaa&amp;sa=X&amp;ved=0ahUKEwi2_tylmoSDAxXMVTABHQpnBHQQmJACCMUM</t>
  </si>
  <si>
    <t>Volunteers of America of Pennsylvania</t>
  </si>
  <si>
    <t>http://www.voa.org/</t>
  </si>
  <si>
    <t>https://www.google.com/search?gl=us&amp;hl=en&amp;q=Volunteers+of+America+of+Pennsylvania&amp;sa=X&amp;ved=0ahUKEwje79a9sp79AhViEVkFHTwsBG44UBCYkAII7Qs</t>
  </si>
  <si>
    <t>https://encrypted-tbn0.gstatic.com/images?q=tbn:ANd9GcQL43xw7B2Oi6deiUVHvgFr5T9ycRp1yjKikZO1&amp;s=0</t>
  </si>
  <si>
    <t>Ministry of Defence of Singapore</t>
  </si>
  <si>
    <t>https://www.google.com/search?hl=en&amp;gl=us&amp;q=Ministry+of+Defence+of+Singapore&amp;sa=X&amp;ved=0ahUKEwiOyPqp5Kr8AhXaF1kFHXsKB5wQmJACCMMK</t>
  </si>
  <si>
    <t>https://encrypted-tbn0.gstatic.com/images?q=tbn:ANd9GcRsFwB9ebZEsVANbI3nsblfiWuJc12wDxHI28RNDDo&amp;s</t>
  </si>
  <si>
    <t>TransUnion LLC</t>
  </si>
  <si>
    <t>https://www.google.com/search?hl=en&amp;gl=us&amp;q=TransUnion+LLC&amp;sa=X&amp;ved=0ahUKEwj5jsjE5qaAAxXEEVkFHcbeCak4ChCYkAIIlgs</t>
  </si>
  <si>
    <t>Discovery Ltd.</t>
  </si>
  <si>
    <t>https://www.google.com/search?sca_esv=557359178&amp;gl=us&amp;hl=en&amp;q=Discovery+Ltd.&amp;sa=X&amp;ved=0ahUKEwj-wKyAx-CAAxUAMlkFHW41AZE4KBCYkAII8As</t>
  </si>
  <si>
    <t>https://encrypted-tbn0.gstatic.com/images?q=tbn:ANd9GcScNAEzIK4hgNobJmAtGfkGTXw7_8VJNKflVpWpa5g&amp;s</t>
  </si>
  <si>
    <t>CAFU</t>
  </si>
  <si>
    <t>https://www.google.com/search?gl=us&amp;hl=en&amp;q=CAFU&amp;sa=X&amp;ved=0ahUKEwidlL_y7bf-AhXvEVkFHdJ7BqA4ChCYkAII0As</t>
  </si>
  <si>
    <t>V-Soft Consulting Group, Inc</t>
  </si>
  <si>
    <t>https://www.google.com/search?sca_esv=566763369&amp;q=V-Soft+Consulting+Group,+Inc&amp;sa=X&amp;ved=0ahUKEwi63I3Q7LeBAxUnk2oFHYYCDGc4KBCYkAIIjw0</t>
  </si>
  <si>
    <t>Insyncai</t>
  </si>
  <si>
    <t>https://www.google.com/search?gl=us&amp;hl=en&amp;q=Insyncai&amp;sa=X&amp;ved=0ahUKEwi6nNfDy-f-AhXBKEQIHa1QAss4ggEQmJACCPIK</t>
  </si>
  <si>
    <t>https://encrypted-tbn0.gstatic.com/images?q=tbn:ANd9GcRIV6fD7Qr9Txv0Hm1m7Pz6FwZBRINRpFb9mWiBwTw&amp;s</t>
  </si>
  <si>
    <t>Tam Development LLC</t>
  </si>
  <si>
    <t>http://tam.sa/</t>
  </si>
  <si>
    <t>https://www.google.com/search?q=Tam+Development+LLC&amp;sa=X&amp;ved=0ahUKEwj-6fmF-tD-AhWLF1kFHQUZB_c4ChCYkAIIoAs</t>
  </si>
  <si>
    <t>Jobzem (14116975)</t>
  </si>
  <si>
    <t>https://www.google.com/search?sca_esv=566763369&amp;hl=en&amp;gl=us&amp;q=Jobzem+(14116975)&amp;sa=X&amp;ved=0ahUKEwiK-KKt7beBAxV5TkEAHftqCpUQmJACCM0M</t>
  </si>
  <si>
    <t>Tyme</t>
  </si>
  <si>
    <t>https://www.google.com/search?sca_esv=658e7cce1db0eda3&amp;gl=us&amp;hl=en&amp;q=Tyme&amp;sa=X&amp;ved=0ahUKEwiw_-_v87iCAxWWTTABHQ3-BFI4FBCYkAII0Aw</t>
  </si>
  <si>
    <t>Rockstar</t>
  </si>
  <si>
    <t>https://www.google.com/search?ucbcb=1&amp;hl=en&amp;gl=us&amp;q=Rockstar&amp;sa=X&amp;ved=0ahUKEwiJ2vjd49_9AhVuC0QIHVZiDMQ4RhCYkAII4As</t>
  </si>
  <si>
    <t>Dave &amp; Buster's</t>
  </si>
  <si>
    <t>http://www.daveandbusters.com/</t>
  </si>
  <si>
    <t>https://www.google.com/search?gl=us&amp;hl=en&amp;q=Dave+%26+Buster%27s&amp;sa=X&amp;ved=0ahUKEwjsmOOHtPn_AhWlD1kFHYh-Dyw4KBCYkAII2Q4</t>
  </si>
  <si>
    <t>https://encrypted-tbn0.gstatic.com/images?q=tbn:ANd9GcT379WJVs1QYlJPShXaeO9LsAsoUwkmejCZg8rF-VQ&amp;s</t>
  </si>
  <si>
    <t>Infinitsys Solutions Pvt Ltd</t>
  </si>
  <si>
    <t>https://www.google.com/search?sca_esv=576745885&amp;hl=en&amp;gl=us&amp;q=Infinitsys+Solutions+Pvt+Ltd&amp;sa=X&amp;ved=0ahUKEwig8JW1h5OCAxX3EFkFHS08BQc4PBCYkAIIvAk</t>
  </si>
  <si>
    <t>https://encrypted-tbn0.gstatic.com/images?q=tbn:ANd9GcQ20gqbmQhXRbkgMTQeo10_a2NzjyfOaIr-C595pEs&amp;s</t>
  </si>
  <si>
    <t>PeopleZeal Consultancy &amp; Services</t>
  </si>
  <si>
    <t>https://www.google.com/search?gl=us&amp;hl=en&amp;q=PeopleZeal+Consultancy+%26+Services&amp;sa=X&amp;ved=0ahUKEwj0k-uqoYD9AhUntIkEHTREDcE4ChCYkAII5Ak</t>
  </si>
  <si>
    <t>Blockchain Staffing Ninja</t>
  </si>
  <si>
    <t>https://www.google.com/search?sca_esv=584794750&amp;gl=us&amp;hl=en&amp;q=Blockchain+Staffing+Ninja&amp;sa=X&amp;ved=0ahUKEwiIiuTixtmCAxVfF1kFHbQLAVsQmJACCNsH</t>
  </si>
  <si>
    <t>https://encrypted-tbn0.gstatic.com/images?q=tbn:ANd9GcQ0je_6cAE0BA2sn3xvWVemguMvzKq3T0X93T83RzY&amp;s</t>
  </si>
  <si>
    <t>adecco middle east cons</t>
  </si>
  <si>
    <t>https://www.google.com/search?sca_esv=559317661&amp;hl=en&amp;gl=us&amp;q=adecco+middle+east+cons&amp;sa=X&amp;ved=0ahUKEwj73tn2kvKAAxU1k4kEHSmNCogQmJACCNMK</t>
  </si>
  <si>
    <t>Heartland Financial USA Inc</t>
  </si>
  <si>
    <t>http://www.htlf.com/</t>
  </si>
  <si>
    <t>https://www.google.com/search?sca_esv=560603692&amp;hl=en&amp;gl=us&amp;q=Heartland+Financial+USA+Inc&amp;sa=X&amp;ved=0ahUKEwi7qcOQ2f6AAxUUGlkFHYNKCaI4oAEQmJACCM0N</t>
  </si>
  <si>
    <t>https://encrypted-tbn0.gstatic.com/images?q=tbn:ANd9GcR_evqiqAOc4asy1JRzrJr7TLbJaYgpoL6tkl7n&amp;s=0</t>
  </si>
  <si>
    <t>Inland Revenue Department - New Zealand</t>
  </si>
  <si>
    <t>https://www.google.com/search?hl=en&amp;gl=us&amp;q=Inland+Revenue+Department+-+New+Zealand&amp;sa=X&amp;ved=0ahUKEwilvcnz24D_AhWDJ0QIHaGnDlMQmJACCOkJ</t>
  </si>
  <si>
    <t>Compas.co.id</t>
  </si>
  <si>
    <t>https://www.google.com/search?sca_esv=588643820&amp;gl=us&amp;hl=en&amp;q=Compas.co.id&amp;sa=X&amp;ved=0ahUKEwjQq4371_yCAxXwGlkFHZdpA7E4ChCYkAII3ww</t>
  </si>
  <si>
    <t>Housing Authority of the City of Austin</t>
  </si>
  <si>
    <t>https://www.google.com/search?gl=us&amp;hl=en&amp;q=Housing+Authority+of+the+City+of+Austin&amp;sa=X&amp;ved=0ahUKEwjX1Magksz_AhV3MlkFHWT1C6EQmJACCIwO</t>
  </si>
  <si>
    <t>https://encrypted-tbn0.gstatic.com/images?q=tbn:ANd9GcRjI7lF5yX49fm_S-0WVZGGEHCZBbfBwNlaOj8mXc8&amp;s</t>
  </si>
  <si>
    <t>FPT Software Ha Noi</t>
  </si>
  <si>
    <t>https://www.google.com/search?sca_esv=6d5bedc1fb97438b&amp;gl=us&amp;hl=en&amp;q=FPT+Software+Ha+Noi&amp;sa=X&amp;ved=0ahUKEwinypzHzu2CAxW7ZzABHcoTDUo4FBCYkAIIxws</t>
  </si>
  <si>
    <t>White Vectors</t>
  </si>
  <si>
    <t>https://www.google.com/search?sca_esv=583899177&amp;gl=us&amp;hl=en&amp;q=White+Vectors&amp;sa=X&amp;ved=0ahUKEwit_9b69dGCAxW9m4kEHUaxCEM4ChCYkAIIygw</t>
  </si>
  <si>
    <t>Halliburton Contingent Workforce Network</t>
  </si>
  <si>
    <t>https://www.google.com/search?sca_esv=559635945&amp;hl=en&amp;gl=us&amp;q=Halliburton+Contingent+Workforce+Network&amp;sa=X&amp;ved=0ahUKEwjQ_PH-z_SAAxXDtYQIHbx2A-Q4HhCYkAIIkw4</t>
  </si>
  <si>
    <t>Novel Sunkris Business Solutions pte ltd</t>
  </si>
  <si>
    <t>https://www.google.com/search?gl=us&amp;hl=en&amp;q=Novel+Sunkris+Business+Solutions+pte+ltd&amp;sa=X&amp;ved=0ahUKEwjZvrqArKv-AhUgElkFHWQ-DiQ4ChCYkAIIogw</t>
  </si>
  <si>
    <t>Harry Hope</t>
  </si>
  <si>
    <t>https://www.google.com/search?hl=en&amp;gl=us&amp;q=Harry+Hope&amp;sa=X&amp;ved=0ahUKEwjxr7mUq9v_AhWZEFkFHZ-tDjk4HhCYkAII4Ao</t>
  </si>
  <si>
    <t>Adtalem Global Education Inc</t>
  </si>
  <si>
    <t>https://www.google.com/search?hl=en&amp;gl=us&amp;q=Adtalem+Global+Education+Inc&amp;sa=X&amp;ved=0ahUKEwiHh-Sfo7iAAxVLFFkFHQeRCic4ChCYkAIIyA4</t>
  </si>
  <si>
    <t>5Y Technology</t>
  </si>
  <si>
    <t>https://www.google.com/search?sca_esv=592739610&amp;gl=us&amp;hl=en&amp;q=5Y+Technology&amp;sa=X&amp;ved=0ahUKEwiMkO6u9Z-DAxWwk2oFHYSXA_oQmJACCNUJ</t>
  </si>
  <si>
    <t>United Parcel Service</t>
  </si>
  <si>
    <t>https://www.google.com/search?hl=en&amp;gl=us&amp;q=United+Parcel+Service&amp;sa=X&amp;ved=0ahUKEwiH77vNvaP9AhXyk4kEHVW5B_kQmJACCNAJ</t>
  </si>
  <si>
    <t>https://encrypted-tbn0.gstatic.com/images?q=tbn:ANd9GcRzSKreJz4pDq_BlAQwgzeKxDnoJSq6QktJMd0t&amp;s=0</t>
  </si>
  <si>
    <t>Robert Bosch Sistemas Automotrices, S.A. de C.V.</t>
  </si>
  <si>
    <t>https://www.google.com/search?gl=us&amp;hl=en&amp;q=Robert+Bosch+Sistemas+Automotrices,+S.A.+de+C.V.&amp;sa=X&amp;ved=0ahUKEwj5__7LgP79AhWXMVkFHV2tBLk4ChCYkAIIow0</t>
  </si>
  <si>
    <t>Trayport Austria GmbH</t>
  </si>
  <si>
    <t>https://www.google.com/search?q=Trayport+Austria+GmbH&amp;sa=X&amp;ved=0ahUKEwiG0oy_4aX8AhUAj3IEHQozB-k4FBCYkAIIxww</t>
  </si>
  <si>
    <t>Vanguard Group</t>
  </si>
  <si>
    <t>https://www.google.com/search?sca_esv=564268709&amp;gl=us&amp;hl=en&amp;q=Vanguard+Group&amp;sa=X&amp;ved=0ahUKEwj31dj_96GBAxX0kWoFHaJaDK84MhCYkAII6Ao</t>
  </si>
  <si>
    <t>Binary Technology Development Pte. Ltd.</t>
  </si>
  <si>
    <t>https://www.google.com/search?q=Binary+Technology+Development+Pte.+Ltd.&amp;sa=X&amp;ved=0ahUKEwjv5LmU_ND-AhWMTDABHaqOBDY4HhCYkAII_As</t>
  </si>
  <si>
    <t>Rent-A-Center</t>
  </si>
  <si>
    <t>http://www.rentacenter.com/</t>
  </si>
  <si>
    <t>https://www.google.com/search?gl=us&amp;hl=en&amp;q=Rent-A-Center&amp;sa=X&amp;ved=0ahUKEwixmt2fto_9AhWpGlkFHXK8DRE4PBCYkAIIjAw</t>
  </si>
  <si>
    <t>https://encrypted-tbn0.gstatic.com/images?q=tbn:ANd9GcTVedeegyQe7BDqfHw82yMQ1Tc7e4XKnrCa18F_HpQ&amp;s</t>
  </si>
  <si>
    <t>SystemVan</t>
  </si>
  <si>
    <t>https://www.google.com/search?sca_esv=569062438&amp;gl=us&amp;hl=en&amp;q=SystemVan&amp;sa=X&amp;ved=0ahUKEwiXi9Ol1cyBAxWWEVkFHZd1AlM4KBCYkAII8As</t>
  </si>
  <si>
    <t>Deloitte Delivery Nearshore MÃ©xico</t>
  </si>
  <si>
    <t>https://www.google.com/search?hl=en&amp;gl=us&amp;q=Deloitte+Delivery+Nearshore+M%C3%A9xico&amp;sa=X&amp;ved=0ahUKEwiqwKGm8-n9AhU6IkQIHa9SAPkQmJACCI8M</t>
  </si>
  <si>
    <t>New Beginnings Recruitment</t>
  </si>
  <si>
    <t>https://www.google.com/search?sca_esv=556658825&amp;hl=en&amp;gl=us&amp;q=New+Beginnings+Recruitment&amp;sa=X&amp;ved=0ahUKEwiSzav3vtuAAxVkmYkEHbOaBCo4ChCYkAII-gw</t>
  </si>
  <si>
    <t>ADASTRA, s.r.o.</t>
  </si>
  <si>
    <t>http://www.adastra.cz/</t>
  </si>
  <si>
    <t>https://www.google.com/search?sca_esv=946474bf7c4cbea6&amp;gl=us&amp;hl=en&amp;q=ADASTRA,+s.r.o.&amp;sa=X&amp;ved=0ahUKEwjQoPTNkJ2CAxUQgoQIHeElCb8QmJACCLYM</t>
  </si>
  <si>
    <t>Tata AIG General Insurance Company Limited</t>
  </si>
  <si>
    <t>http://www.tataaig.com/</t>
  </si>
  <si>
    <t>https://www.google.com/search?hl=en&amp;gl=us&amp;q=Tata+AIG+General+Insurance+Company+Limited&amp;sa=X&amp;ved=0ahUKEwjRnc-o_aP_AhV1lIkEHX5TDhc4RhCYkAII_As</t>
  </si>
  <si>
    <t>https://encrypted-tbn0.gstatic.com/images?q=tbn:ANd9GcSckHjD9gusiL29eV7sKwIWWl2TsS6k_t-l4evc&amp;s=0</t>
  </si>
  <si>
    <t>City Co Communications</t>
  </si>
  <si>
    <t>http://www.cocommunications.com/</t>
  </si>
  <si>
    <t>https://www.google.com/search?sca_esv=557013633&amp;gl=us&amp;hl=en&amp;q=City+Co+Communications&amp;sa=X&amp;ved=0ahUKEwiK4ZmviN6AAxVSFFkFHVvuAMI4ChCYkAIIwgk</t>
  </si>
  <si>
    <t>FinIT Select Staffing</t>
  </si>
  <si>
    <t>https://www.google.com/search?sca_esv=556212212&amp;gl=us&amp;hl=en&amp;q=FinIT+Select+Staffing&amp;sa=X&amp;ved=0ahUKEwjW093DvNaAAxVVRzABHXirCxI4ChCYkAII_Qo</t>
  </si>
  <si>
    <t>MSNS HR Technologies</t>
  </si>
  <si>
    <t>https://www.google.com/search?sca_esv=587228370&amp;hl=en&amp;gl=us&amp;q=MSNS+HR+Technologies&amp;sa=X&amp;ved=0ahUKEwjkruqdkPCCAxUVFVkFHRkCAfc4PBCYkAII3wo</t>
  </si>
  <si>
    <t>Dot Labs</t>
  </si>
  <si>
    <t>https://www.google.com/search?gl=us&amp;hl=en&amp;q=Dot+Labs&amp;sa=X&amp;ved=0ahUKEwjGxJz9493_AhVyGFkFHWz8Av0QmJACCI8H</t>
  </si>
  <si>
    <t>The Amicus App</t>
  </si>
  <si>
    <t>https://www.google.com/search?sca_esv=566842583&amp;hl=en&amp;gl=us&amp;q=The+Amicus+App&amp;sa=X&amp;ved=0ahUKEwjUhqaVxriBAxWml2oFHXy4Ab84ChCYkAIIkws</t>
  </si>
  <si>
    <t>Discoperi</t>
  </si>
  <si>
    <t>http://discoperi.com/</t>
  </si>
  <si>
    <t>https://www.google.com/search?ucbcb=1&amp;hl=en&amp;gl=us&amp;q=Discoperi&amp;sa=X&amp;ved=0ahUKEwi286j0y4_-AhVqEVkFHYGEDEkQmJACCIkL</t>
  </si>
  <si>
    <t>American Bureau Of Shipping</t>
  </si>
  <si>
    <t>https://www.google.com/search?gl=us&amp;hl=en&amp;q=American+Bureau+Of+Shipping&amp;sa=X&amp;ved=0ahUKEwjxqpqDrKv-AhVQgIQIHVRbDSU4HhCYkAIIugk</t>
  </si>
  <si>
    <t>Infinity Talent</t>
  </si>
  <si>
    <t>https://www.google.com/search?sca_esv=587404480&amp;gl=us&amp;hl=en&amp;q=Infinity+Talent&amp;sa=X&amp;ved=0ahUKEwiZoIqD1PKCAxXwFFkFHaizCOUQmJACCLMN</t>
  </si>
  <si>
    <t>U.S. Legal Support</t>
  </si>
  <si>
    <t>http://www.uslegalsupport.com/</t>
  </si>
  <si>
    <t>https://www.google.com/search?q=U.S.+Legal+Support&amp;sa=X&amp;ved=0ahUKEwiUsbSt8vb_AhX4m2oFHdChDL44KBCYkAIIlAo</t>
  </si>
  <si>
    <t>https://encrypted-tbn0.gstatic.com/images?q=tbn:ANd9GcSCiHQXLXMJdd1XY87QKTxGbyyhTZbZEFYHUyXp&amp;s=0</t>
  </si>
  <si>
    <t>SKYGEN</t>
  </si>
  <si>
    <t>https://www.google.com/search?gl=us&amp;hl=en&amp;q=SKYGEN&amp;sa=X&amp;ved=0ahUKEwieyb-ZyOf-AhXWlIkEHRYBCck4RhCYkAIInQs</t>
  </si>
  <si>
    <t>Energy Resourcing</t>
  </si>
  <si>
    <t>https://www.google.com/search?hl=en&amp;gl=us&amp;q=Energy+Resourcing&amp;sa=X&amp;ved=0ahUKEwj6_Oyhlcf_AhUcM1kFHebwC7M4FBCYkAIIugs</t>
  </si>
  <si>
    <t>Kpmg</t>
  </si>
  <si>
    <t>https://www.google.com/search?hl=en&amp;gl=us&amp;q=Kpmg&amp;sa=X&amp;ved=0ahUKEwjSrpePipCAAxX1SDABHTY2BiM4FBCYkAIIyAs</t>
  </si>
  <si>
    <t>Merkle | Cardinal Path</t>
  </si>
  <si>
    <t>https://www.google.com/search?ucbcb=1&amp;gl=us&amp;hl=en&amp;q=Merkle+%7C+Cardinal+Path&amp;sa=X&amp;ved=0ahUKEwj0x6z0tMb8AhVxFlkFHYNtDrs4FBCYkAIIiws</t>
  </si>
  <si>
    <t>Mobiskill   Recrutement Tech</t>
  </si>
  <si>
    <t>https://www.google.com/search?gl=us&amp;hl=en&amp;q=Mobiskill+++Recrutement+Tech&amp;sa=X&amp;ved=0ahUKEwi64-L4187_AhWDkIQIHc9GA6c4MhCYkAIIvQk</t>
  </si>
  <si>
    <t>US Department of Defense</t>
  </si>
  <si>
    <t>http://www.defense.gov/</t>
  </si>
  <si>
    <t>https://www.google.com/search?q=US+Department+of+Defense&amp;sa=X&amp;ved=0ahUKEwjU766n04_-AhVfEFkFHSBACEk4KBCYkAII4As</t>
  </si>
  <si>
    <t>https://encrypted-tbn0.gstatic.com/images?q=tbn:ANd9GcTYt4dOFMkVMFoutJpa1Nb2vw_4sLCmWVxbwleuJto&amp;s</t>
  </si>
  <si>
    <t>ING-DiBa AG</t>
  </si>
  <si>
    <t>https://www.google.com/search?gl=us&amp;hl=en&amp;q=ING-DiBa+AG&amp;sa=X&amp;ved=0ahUKEwiUgseSyqv_AhWlOH0KHa__Aq84FBCYkAIIgA4</t>
  </si>
  <si>
    <t>TotalJobs Group</t>
  </si>
  <si>
    <t>https://www.google.com/search?hl=en&amp;gl=us&amp;q=TotalJobs+Group&amp;sa=X&amp;ved=0ahUKEwjpldzdwaj9AhVsElkFHbDzD6g4ChCYkAIIsQw</t>
  </si>
  <si>
    <t>Provation Medical</t>
  </si>
  <si>
    <t>http://www.provationmedical.com/</t>
  </si>
  <si>
    <t>https://www.google.com/search?hl=en&amp;gl=us&amp;q=Provation+Medical&amp;sa=X&amp;ved=0ahUKEwiA8821zen8AhWblokEHfwHAKE4KBCYkAII0Qk</t>
  </si>
  <si>
    <t>Lantheus</t>
  </si>
  <si>
    <t>http://www.lantheus.com/</t>
  </si>
  <si>
    <t>https://www.google.com/search?gl=us&amp;hl=en&amp;q=Lantheus&amp;sa=X&amp;ved=0ahUKEwj87eSJ1M7_AhXWEFkFHcAaABo4bhCYkAIIpA4</t>
  </si>
  <si>
    <t>Coraline co.,ltd.</t>
  </si>
  <si>
    <t>https://www.google.com/search?hl=en&amp;gl=us&amp;q=Coraline+co.,ltd.&amp;sa=X&amp;ved=0ahUKEwj7zM-apd39AhXijIkEHW1PDMgQmJACCKUM</t>
  </si>
  <si>
    <t>https://encrypted-tbn0.gstatic.com/images?q=tbn:ANd9GcR3xHX2wk0XeToqMkZ3JvTp-r56ilJLO3eMiTE1wko&amp;s</t>
  </si>
  <si>
    <t>TalentMind (Thailand)</t>
  </si>
  <si>
    <t>https://www.google.com/search?ucbcb=1&amp;hl=en&amp;gl=us&amp;q=TalentMind+(Thailand)&amp;sa=X&amp;ved=0ahUKEwj9m4iO6Lf-AhWOkIkEHQP-BIsQmJACCJoL</t>
  </si>
  <si>
    <t>Pick n Pay</t>
  </si>
  <si>
    <t>https://www.google.com/search?sca_esv=557013633&amp;gl=us&amp;hl=en&amp;q=Pick+n+Pay&amp;sa=X&amp;ved=0ahUKEwibweuLgd6AAxWnLFkFHYXyB4c4FBCYkAII8wk</t>
  </si>
  <si>
    <t>Redegal</t>
  </si>
  <si>
    <t>https://www.google.com/search?sca_esv=558035255&amp;hl=en&amp;gl=us&amp;q=Redegal&amp;sa=X&amp;ved=0ahUKEwi36te6yeWAAxUpkokEHQDQDSU4HhCYkAIImQ0</t>
  </si>
  <si>
    <t>https://encrypted-tbn0.gstatic.com/images?q=tbn:ANd9GcRaNDhy_7iH-U5UCq21yLEIPa6TNHJvBPPWRv3L8lk&amp;s</t>
  </si>
  <si>
    <t>Traveloka</t>
  </si>
  <si>
    <t>http://traveloka.com/</t>
  </si>
  <si>
    <t>https://www.google.com/search?sca_esv=579068902&amp;gl=us&amp;hl=en&amp;q=Traveloka&amp;sa=X&amp;ved=0ahUKEwjltvC4mKeCAxUSD1kFHXFiDGI4HhCYkAII4wo</t>
  </si>
  <si>
    <t>Floransa General Trading &amp; Contracting Co</t>
  </si>
  <si>
    <t>https://www.google.com/search?sca_esv=592739610&amp;hl=en&amp;gl=us&amp;q=Floransa+General+Trading+%26+Contracting+Co&amp;sa=X&amp;ved=0ahUKEwjY2Nup9Z-DAxVJD1kFHd5hDjMQmJACCKgN</t>
  </si>
  <si>
    <t>HILTI</t>
  </si>
  <si>
    <t>https://www.google.com/search?hl=en&amp;gl=us&amp;q=HILTI&amp;sa=X&amp;ved=0ahUKEwjynP7C4aaAAxX7FFkFHdT7AA84FBCYkAII5gw</t>
  </si>
  <si>
    <t>https://encrypted-tbn0.gstatic.com/images?q=tbn:ANd9GcSNt_01AUwUhq7jYiyxwKNNrEfBX7czGTcsCA3PyGM&amp;s</t>
  </si>
  <si>
    <t>ITLT</t>
  </si>
  <si>
    <t>https://www.google.com/search?hl=en&amp;gl=us&amp;q=ITLT&amp;sa=X&amp;ved=0ahUKEwix4pHG-Iz9AhVEElkFHaiXAQQ4FBCYkAII6As</t>
  </si>
  <si>
    <t>BMX Holdings LLC</t>
  </si>
  <si>
    <t>https://www.google.com/search?sca_esv=567951771&amp;hl=en&amp;gl=us&amp;q=BMX+Holdings+LLC&amp;sa=X&amp;ved=0ahUKEwjtz8C40MKBAxVmSDABHe39AugQmJACCMYL</t>
  </si>
  <si>
    <t>ANDERSON HOARE</t>
  </si>
  <si>
    <t>http://andersonhoare.co.uk/</t>
  </si>
  <si>
    <t>https://www.google.com/search?sca_esv=569062438&amp;gl=us&amp;hl=en&amp;q=ANDERSON+HOARE&amp;sa=X&amp;ved=0ahUKEwiSn_6B1cyBAxW6kIkEHRemBvwQmJACCJYN</t>
  </si>
  <si>
    <t>Impress</t>
  </si>
  <si>
    <t>https://www.google.com/search?ucbcb=1&amp;gl=us&amp;hl=en&amp;q=Impress&amp;sa=X&amp;ved=0ahUKEwiO-rXk3cv9AhUbPEQIHUhVDLY4FBCYkAII6ws</t>
  </si>
  <si>
    <t>https://encrypted-tbn0.gstatic.com/images?q=tbn:ANd9GcTx2P-CXtMij_KHv1lO9vzJOaqZ25xFev-3piBlGyU&amp;s</t>
  </si>
  <si>
    <t>HelloConnect Inc.</t>
  </si>
  <si>
    <t>https://www.google.com/search?q=HelloConnect+Inc.&amp;sa=X&amp;ved=0ahUKEwjqguax9sj8AhW1lGoFHTELDq04ChCYkAII8Ao</t>
  </si>
  <si>
    <t>GSS HR Solutions Pvt Ltd.</t>
  </si>
  <si>
    <t>https://www.google.com/search?gl=us&amp;hl=en&amp;q=GSS+HR+Solutions+Pvt+Ltd.&amp;sa=X&amp;ved=0ahUKEwjar-ux8r78AhUlSTABHTEpDkAQmJACCJUL</t>
  </si>
  <si>
    <t>https://encrypted-tbn0.gstatic.com/images?q=tbn:ANd9GcTaq-EbahUMr7AUSY0TqYgdrOf3voP_pgp2crSZB7o&amp;s</t>
  </si>
  <si>
    <t>Recruit Express Pte. Ltd</t>
  </si>
  <si>
    <t>https://www.google.com/search?sca_esv=560438403&amp;hl=en&amp;gl=us&amp;q=Recruit+Express+Pte.+Ltd&amp;sa=X&amp;ved=0ahUKEwiaw5jnnfyAAxU8I0QIHbRPB3g4UBCYkAII1Aw</t>
  </si>
  <si>
    <t>RDT INGENIEROS</t>
  </si>
  <si>
    <t>https://www.google.com/search?sca_esv=560438403&amp;gl=us&amp;hl=en&amp;q=RDT+INGENIEROS&amp;sa=X&amp;ved=0ahUKEwjVl4zGnfyAAxUHFFkFHVWkBUg4ChCYkAII9w0</t>
  </si>
  <si>
    <t>ADI Recruitment Inc</t>
  </si>
  <si>
    <t>https://www.google.com/search?hl=en&amp;gl=us&amp;q=ADI+Recruitment+Inc&amp;sa=X&amp;ved=0ahUKEwjovufMhYaAAxU4L1kFHYYzCiU4FBCYkAIIpwo</t>
  </si>
  <si>
    <t>Jawaker</t>
  </si>
  <si>
    <t>https://www.google.com/search?sca_esv=581835084&amp;gl=us&amp;hl=en&amp;q=Jawaker&amp;sa=X&amp;ved=0ahUKEwiqlbjosMCCAxXoFVkFHeJLAV8QmJACCPYK</t>
  </si>
  <si>
    <t>https://encrypted-tbn0.gstatic.com/images?q=tbn:ANd9GcRHX2Ce4bSOAv9kbYP-hB15bIht0o-jZtAEaIYPUDMRhvlICcc95mi8_nw&amp;s</t>
  </si>
  <si>
    <t>Lumens Pte. Ltd.</t>
  </si>
  <si>
    <t>https://www.google.com/search?gl=us&amp;hl=en&amp;q=Lumens+Pte.+Ltd.&amp;sa=X&amp;ved=0ahUKEwjxqpqDrKv-AhVQgIQIHVRbDSU4HhCYkAII8ws</t>
  </si>
  <si>
    <t>Shine.com</t>
  </si>
  <si>
    <t>https://www.google.com/search?sca_esv=562123659&amp;hl=en&amp;gl=us&amp;q=Shine.com&amp;sa=X&amp;ved=0ahUKEwi9n8vrpouBAxV-jYkEHcwQAew4MhCYkAIIugs</t>
  </si>
  <si>
    <t>https://encrypted-tbn0.gstatic.com/images?q=tbn:ANd9GcSQNfdusO9_InYOjjVKes7moMM7hUti2qotwfZfWik&amp;s</t>
  </si>
  <si>
    <t>Ria</t>
  </si>
  <si>
    <t>https://www.google.com/search?sca_esv=558035255&amp;hl=en&amp;gl=us&amp;q=Ria&amp;sa=X&amp;ved=0ahUKEwi36te6yeWAAxUpkokEHQDQDSU4HhCYkAII5ww</t>
  </si>
  <si>
    <t>https://encrypted-tbn0.gstatic.com/images?q=tbn:ANd9GcSaQECgIiyCtArrf05jZxu75MHbX14aJawzS8o1_GM&amp;s</t>
  </si>
  <si>
    <t>Banca CF+</t>
  </si>
  <si>
    <t>https://www.google.com/search?sca_esv=553028280&amp;gl=us&amp;hl=en&amp;q=Banca+CF%2B&amp;sa=X&amp;ved=0ahUKEwiy7-vUqr2AAxWYRzABHbW3DnE4KBCYkAII_As</t>
  </si>
  <si>
    <t>Alrashid Abetong</t>
  </si>
  <si>
    <t>http://www.alrashidabetong.com/</t>
  </si>
  <si>
    <t>https://www.google.com/search?q=Alrashid+Abetong&amp;sa=X&amp;ved=0ahUKEwj-6fmF-tD-AhWLF1kFHQUZB_c4ChCYkAII1gw</t>
  </si>
  <si>
    <t>Importante Empresa Del Sector - Venustiano Carranza, Ciudad De MÃ©xico Df</t>
  </si>
  <si>
    <t>https://www.google.com/search?sca_esv=593697585&amp;gl=us&amp;hl=en&amp;q=Importante+Empresa+Del+Sector+-+Venustiano+Carranza,+Ciudad+De+M%C3%A9xico+Df&amp;sa=X&amp;ved=0ahUKEwij4t2Ju6yDAxXbnGoFHS9tCrY4FBCYkAII_ws</t>
  </si>
  <si>
    <t>Impact</t>
  </si>
  <si>
    <t>https://www.google.com/search?hl=en&amp;gl=us&amp;q=Impact&amp;sa=X&amp;ved=0ahUKEwiz0_OY9s6AAxUvEFkFHU7XD8gQmJACCI4L</t>
  </si>
  <si>
    <t>Elabram</t>
  </si>
  <si>
    <t>https://www.google.com/search?sca_esv=588643820&amp;hl=en&amp;gl=us&amp;q=Elabram&amp;sa=X&amp;ved=0ahUKEwij1KP81_yCAxX0lmoFHQgFBOI4FBCYkAII4Qo</t>
  </si>
  <si>
    <t>Lithium Urban Technologies</t>
  </si>
  <si>
    <t>http://www.project-lithium.com/</t>
  </si>
  <si>
    <t>https://www.google.com/search?sca_esv=572136157&amp;hl=en&amp;gl=us&amp;q=Lithium+Urban+Technologies&amp;sa=X&amp;ved=0ahUKEwjnybmf7uqBAxWYJkQIHaLlCpA4KBCYkAIIygw</t>
  </si>
  <si>
    <t>https://encrypted-tbn0.gstatic.com/images?q=tbn:ANd9GcRU4ZoUtT9gJWBOI6ZixAeln9usHb_z-QTdcE0-kG0&amp;s</t>
  </si>
  <si>
    <t>Twelve Data</t>
  </si>
  <si>
    <t>https://www.google.com/search?ucbcb=1&amp;hl=en&amp;gl=us&amp;q=Twelve+Data&amp;sa=X&amp;ved=0ahUKEwivqInDmM79AhX0kIkEHVbHA-U4MhCYkAIIxgw</t>
  </si>
  <si>
    <t>RESA</t>
  </si>
  <si>
    <t>https://www.google.com/search?gl=us&amp;hl=en&amp;q=RESA&amp;sa=X&amp;ved=0ahUKEwjXqZPJ-u79AhVmSzABHS84AvY4FBCYkAII9Qw</t>
  </si>
  <si>
    <t>https://encrypted-tbn0.gstatic.com/images?q=tbn:ANd9GcRsvvk94iFuRmFLX1THsl1285dIDwojnLBfeKNxz4g&amp;s</t>
  </si>
  <si>
    <t>NIRA</t>
  </si>
  <si>
    <t>https://www.google.com/search?sca_esv=582900893&amp;gl=us&amp;hl=en&amp;q=NIRA&amp;sa=X&amp;ved=0ahUKEwiy4-nQ7seCAxUqIEQIHYRZBFs4FBCYkAIIygs</t>
  </si>
  <si>
    <t>https://encrypted-tbn0.gstatic.com/images?q=tbn:ANd9GcRI_Is8PRXOQ5imPY6RhgWlgF-Ie_49zsiXsmDGW-o&amp;s</t>
  </si>
  <si>
    <t>ChartNexus (M) Sdn Bhd</t>
  </si>
  <si>
    <t>https://www.google.com/search?sca_esv=578743716&amp;hl=en&amp;gl=us&amp;q=ChartNexus+(M)+Sdn+Bhd&amp;sa=X&amp;ved=0ahUKEwiplZ-b16SCAxX6oWoFHQtUAeg4HhCYkAII8As</t>
  </si>
  <si>
    <t>Banco BICE</t>
  </si>
  <si>
    <t>http://www.bice.cl/</t>
  </si>
  <si>
    <t>https://www.google.com/search?gl=us&amp;hl=en&amp;q=Banco+BICE&amp;sa=X&amp;ved=0ahUKEwiT466RpoX9AhUKD1kFHRqpAKQQmJACCOkJ</t>
  </si>
  <si>
    <t>https://encrypted-tbn0.gstatic.com/images?q=tbn:ANd9GcTb4XC-N9sZkeIJxgFu7vIH5qpWM6BtgmWJk4MN0-U&amp;s</t>
  </si>
  <si>
    <t>AB2 Consulting, Inc.</t>
  </si>
  <si>
    <t>https://www.google.com/search?gl=us&amp;hl=en&amp;q=AB2+Consulting,+Inc.&amp;sa=X&amp;ved=0ahUKEwjekISO28v9AhVulIkEHdanBNMQmJACCNYL</t>
  </si>
  <si>
    <t>https://encrypted-tbn0.gstatic.com/images?q=tbn:ANd9GcSPCxe1lobo7c98Z63x7_-FJ9dR0EaG4hkiBFovNi4&amp;s</t>
  </si>
  <si>
    <t>Crum and Forster</t>
  </si>
  <si>
    <t>https://www.google.com/search?sca_esv=569950492&amp;gl=us&amp;hl=en&amp;q=Crum+and+Forster&amp;sa=X&amp;ved=0ahUKEwj4vqfl19aBAxXNtIkEHRsZCok4ChCYkAIIoQo</t>
  </si>
  <si>
    <t>Dun &amp; bradstreet</t>
  </si>
  <si>
    <t>https://www.google.com/search?sca_esv=577080029&amp;gl=us&amp;hl=en&amp;q=Dun+%26+bradstreet&amp;sa=X&amp;ved=0ahUKEwjT3K3Zy5WCAxVwrokEHdVBBYI4ChCYkAII4Qo</t>
  </si>
  <si>
    <t>Always be learning</t>
  </si>
  <si>
    <t>https://www.google.com/search?sca_esv=574353833&amp;hl=en&amp;gl=us&amp;q=Always+be+learning&amp;sa=X&amp;ved=0ahUKEwjE8_DB_f6BAxXfEVkFHRh5BO8QmJACCKgO</t>
  </si>
  <si>
    <t>FPT Information System Singapore Pte Ltd</t>
  </si>
  <si>
    <t>https://www.google.com/search?hl=en&amp;gl=us&amp;q=FPT+Information+System+Singapore+Pte+Ltd&amp;sa=X&amp;ved=0ahUKEwiVhLaXkpf-AhVNFVkFHRmIAhY4ChCYkAIImgs</t>
  </si>
  <si>
    <t>iManage</t>
  </si>
  <si>
    <t>http://imanage.com/</t>
  </si>
  <si>
    <t>https://www.google.com/search?gl=us&amp;hl=en&amp;q=iManage&amp;sa=X&amp;ved=0ahUKEwiIl-eiu579AhVBLFkFHbrEDtUQmJACCKEL</t>
  </si>
  <si>
    <t>https://encrypted-tbn0.gstatic.com/images?q=tbn:ANd9GcRiYmBzZprXjfQiRQvlMa7bx2J2aKIZNGRrOZxFNRs&amp;s</t>
  </si>
  <si>
    <t>Winnebago Industries</t>
  </si>
  <si>
    <t>http://www.winnebagoind.com/</t>
  </si>
  <si>
    <t>https://www.google.com/search?gl=us&amp;hl=en&amp;q=Winnebago+Industries&amp;sa=X&amp;ved=0ahUKEwj7xJXZwt3-AhUGlIkEHSonCMU4eBCYkAII1Ao</t>
  </si>
  <si>
    <t>https://encrypted-tbn0.gstatic.com/images?q=tbn:ANd9GcTdxA0zx9BEhFZXiH2fxljOt2k1ceV0M_HhGa1M&amp;s=0</t>
  </si>
  <si>
    <t>AgilitÃ©</t>
  </si>
  <si>
    <t>https://www.google.com/search?sca_esv=586873451&amp;hl=en&amp;gl=us&amp;q=Agilit%C3%A9&amp;sa=X&amp;ved=0ahUKEwiR0vm-yu2CAxXkElkFHdqnCjE4RhCYkAIItQs</t>
  </si>
  <si>
    <t>https://encrypted-tbn0.gstatic.com/images?q=tbn:ANd9GcT4OgbyTTO5yYH70ATzvuz-UFyqk3ixOVn5Gdjm&amp;s=0</t>
  </si>
  <si>
    <t>Scor</t>
  </si>
  <si>
    <t>https://www.google.com/search?gl=us&amp;hl=en&amp;q=Scor&amp;sa=X&amp;ved=0ahUKEwiqiYCr87qAAxWeFFkFHW2GBpY4HhCYkAIIyQ0</t>
  </si>
  <si>
    <t>https://encrypted-tbn0.gstatic.com/images?q=tbn:ANd9GcRDPy6Qa9RjBrzeH56gE7zY39F4I5PpDHGwR861Nes&amp;s</t>
  </si>
  <si>
    <t>Vyond é¦™æ¸¯å•†é«˜å‰µå‹•è¨Šæœ‰é™å…¬å¸å°ç£åˆ†å…¬å¸</t>
  </si>
  <si>
    <t>http://goanimate.com/</t>
  </si>
  <si>
    <t>https://www.google.com/search?gl=us&amp;hl=en&amp;q=Vyond+%E9%A6%99%E6%B8%AF%E5%95%86%E9%AB%98%E5%89%B5%E5%8B%95%E8%A8%8A%E6%9C%89%E9%99%90%E5%85%AC%E5%8F%B8%E5%8F%B0%E7%81%A3%E5%88%86%E5%85%AC%E5%8F%B8&amp;sa=X&amp;ved=0ahUKEwiK_pTq-Yz9AhXiOEQIHTEQAlgQmJACCLwJ</t>
  </si>
  <si>
    <t>https://encrypted-tbn0.gstatic.com/images?q=tbn:ANd9GcSqLsvAse081bXl-3o4xh5gC1gb4LmvR7FZJY5sl7M&amp;s</t>
  </si>
  <si>
    <t>EQT</t>
  </si>
  <si>
    <t>https://www.google.com/search?hl=en&amp;gl=us&amp;q=EQT&amp;sa=X&amp;ved=0ahUKEwiar7v4oav-AhWWmGoFHR03Dxw4ChCYkAIIzQ0</t>
  </si>
  <si>
    <t>Blue Harvest</t>
  </si>
  <si>
    <t>https://www.google.com/search?gl=us&amp;hl=en&amp;q=Blue+Harvest&amp;sa=X&amp;ved=0ahUKEwie36W6gNP8AhWOGlkFHeQvDekQmJACCMgN</t>
  </si>
  <si>
    <t>https://encrypted-tbn0.gstatic.com/images?q=tbn:ANd9GcTGE_K_syF4em-GUzlU7Md_ObICJ8u30SNgwo_jvZs&amp;s</t>
  </si>
  <si>
    <t>Bristow Talent &amp; Associates</t>
  </si>
  <si>
    <t>https://www.google.com/search?sca_esv=569809553&amp;gl=us&amp;hl=en&amp;q=Bristow+Talent+%26+Associates&amp;sa=X&amp;ved=0ahUKEwi0nczmn9SBAxUjmIkEHUn9DmkQmJACCLUM</t>
  </si>
  <si>
    <t>Neksjob Philippines</t>
  </si>
  <si>
    <t>https://www.google.com/search?q=Neksjob+Philippines&amp;sa=X&amp;ved=0ahUKEwjOjK2wi-D-AhWqElkFHY0fCuU4HhCYkAII7Ao</t>
  </si>
  <si>
    <t>https://encrypted-tbn0.gstatic.com/images?q=tbn:ANd9GcQV4BZbeB7u-zaoVsaLeaKIWZk59iYxX5r5-eaolmQ&amp;s</t>
  </si>
  <si>
    <t>National Healthcare Group Pte Ltd</t>
  </si>
  <si>
    <t>http://corp.nhg.com.sg/</t>
  </si>
  <si>
    <t>https://www.google.com/search?gl=us&amp;hl=en&amp;q=National+Healthcare+Group+Pte+Ltd&amp;sa=X&amp;ved=0ahUKEwjlhs2Qkpf-AhX3kokEHSsnBmE4ChCYkAIIxws</t>
  </si>
  <si>
    <t>https://encrypted-tbn0.gstatic.com/images?q=tbn:ANd9GcQbXTuOLCnJPQSIq_HeFjCx7rz8LpnQaKA9Swrsthk&amp;s</t>
  </si>
  <si>
    <t>Product Madness</t>
  </si>
  <si>
    <t>http://www.productmadness.com/</t>
  </si>
  <si>
    <t>https://www.google.com/search?hl=en&amp;gl=us&amp;q=Product+Madness&amp;sa=X&amp;ved=0ahUKEwiBtNOkrLiAAxUCIUQIHQwwA7s4KBCYkAIIigs</t>
  </si>
  <si>
    <t>MarkIT Placements</t>
  </si>
  <si>
    <t>https://www.google.com/search?gl=us&amp;hl=en&amp;q=MarkIT+Placements&amp;sa=X&amp;ved=0ahUKEwin_sbywaj9AhVuElkFHcw3C5s4MhCYkAIIlgg</t>
  </si>
  <si>
    <t>LeaseQuery.com</t>
  </si>
  <si>
    <t>https://www.google.com/search?ucbcb=1&amp;gl=us&amp;hl=en&amp;q=LeaseQuery.com&amp;sa=X&amp;ved=0ahUKEwj7-OT5jbD9AhXGHEQIHSkLC7sQmJACCN0L</t>
  </si>
  <si>
    <t>https://encrypted-tbn0.gstatic.com/images?q=tbn:ANd9GcQWyU9_HQ9_oEy0sI5n4epbBPQ7V1CVD3wO-JLxkeU&amp;s</t>
  </si>
  <si>
    <t>IT Squad</t>
  </si>
  <si>
    <t>https://www.google.com/search?sca_esv=593016252&amp;gl=us&amp;hl=en&amp;q=IT+Squad&amp;sa=X&amp;ved=0ahUKEwi_r5-jsaKDAxVXlGoFHcveD8k4ChCYkAIIxQs</t>
  </si>
  <si>
    <t>ORANO SUPPORT</t>
  </si>
  <si>
    <t>https://www.google.com/search?gl=us&amp;hl=en&amp;q=ORANO+SUPPORT&amp;sa=X&amp;ved=0ahUKEwj0lvez3qj-AhX2ElkFHV9rAGY4FBCYkAIIxw0</t>
  </si>
  <si>
    <t>EBC Aus</t>
  </si>
  <si>
    <t>https://www.google.com/search?hl=en&amp;gl=us&amp;q=EBC+Aus&amp;sa=X&amp;ved=0ahUKEwib2sGb4Nj_AhUtnWoFHZ5oCHo4ChCYkAII1wo</t>
  </si>
  <si>
    <t>Readiness IT</t>
  </si>
  <si>
    <t>https://www.google.com/search?gl=us&amp;hl=en&amp;q=Readiness+IT&amp;sa=X&amp;ved=0ahUKEwjZ2rDCr-X_AhUXEVkFHU_ACR44HhCYkAIIwg0</t>
  </si>
  <si>
    <t>Jahnel Group</t>
  </si>
  <si>
    <t>http://jahnelgroup.com/</t>
  </si>
  <si>
    <t>https://www.google.com/search?hl=en&amp;gl=us&amp;q=Jahnel+Group&amp;sa=X&amp;ved=0ahUKEwjCpJmAtez9AhWrj4kEHSL3Bz44ggEQmJACCNsM</t>
  </si>
  <si>
    <t>HR Prime</t>
  </si>
  <si>
    <t>http://www.micoworks.jp/</t>
  </si>
  <si>
    <t>https://www.google.com/search?sca_esv=562133542&amp;gl=us&amp;hl=en&amp;q=HR+Prime&amp;sa=X&amp;ved=0ahUKEwi42pyyrIuBAxVIF1kFHXk9CHkQmJACCMEJ</t>
  </si>
  <si>
    <t>Comprehensive Resources Inc.</t>
  </si>
  <si>
    <t>https://www.google.com/search?gl=us&amp;hl=en&amp;q=Comprehensive+Resources+Inc.&amp;sa=X&amp;ved=0ahUKEwiQ9fHq6LL-AhW2FVkFHQWlBMcQmJACCIwK</t>
  </si>
  <si>
    <t>BSP executive</t>
  </si>
  <si>
    <t>https://www.google.com/search?sca_esv=558682799&amp;hl=en&amp;gl=us&amp;q=BSP+executive&amp;sa=X&amp;ved=0ahUKEwjukPuRk-2AAxUXPUQIHTj5Czw4HhCYkAIIxws</t>
  </si>
  <si>
    <t>The Friedkin Group</t>
  </si>
  <si>
    <t>http://www.friedkin.com/</t>
  </si>
  <si>
    <t>https://www.google.com/search?sca_esv=556449418&amp;hl=en&amp;gl=us&amp;q=The+Friedkin+Group&amp;sa=X&amp;ved=0ahUKEwiRtI68_NiAAxVhJzQIHfD6A_Y4RhCYkAIInA0</t>
  </si>
  <si>
    <t>ADG Corp</t>
  </si>
  <si>
    <t>https://www.google.com/search?gl=us&amp;hl=en&amp;q=ADG+Corp&amp;sa=X&amp;ved=0ahUKEwjqypTi4Yf9AhXxkmoFHUXHA1w4FBCYkAII6g0</t>
  </si>
  <si>
    <t>Mekong Capital</t>
  </si>
  <si>
    <t>https://www.mekongcapital.com/</t>
  </si>
  <si>
    <t>https://www.google.com/search?sca_esv=586873451&amp;hl=en&amp;gl=us&amp;q=Mekong+Capital&amp;sa=X&amp;ved=0ahUKEwiSg5nGzu2CAxXyGFkFHeA2DLE4ChCYkAII8A0</t>
  </si>
  <si>
    <t>Noteable</t>
  </si>
  <si>
    <t>https://www.google.com/search?q=Noteable&amp;sa=X&amp;ved=0ahUKEwiQsO_r0Z7-AhXREGIAHcAcAv44KBCYkAIIwww</t>
  </si>
  <si>
    <t>DSSD Computer Education</t>
  </si>
  <si>
    <t>https://www.google.com/search?sca_esv=576745885&amp;gl=us&amp;hl=en&amp;q=DSSD+Computer+Education&amp;sa=X&amp;ved=0ahUKEwjY-si6h5OCAxWoFFkFHXgVDBI4ChCYkAIIvgk</t>
  </si>
  <si>
    <t>UAB</t>
  </si>
  <si>
    <t>https://www.google.com/search?gl=us&amp;hl=en&amp;q=UAB&amp;sa=X&amp;ved=0ahUKEwiY_J2tjJqAAxXRD1kFHQocBjYQmJACCIQO</t>
  </si>
  <si>
    <t>https://encrypted-tbn0.gstatic.com/images?q=tbn:ANd9GcROW0aPxe1vmTjobWWrLL-kDaoaeyZ1IJC_tnoc&amp;s=0</t>
  </si>
  <si>
    <t>ATHENAWORKS LLC</t>
  </si>
  <si>
    <t>https://www.google.com/search?sca_esv=585526170&amp;gl=us&amp;hl=en&amp;q=ATHENAWORKS+LLC&amp;sa=X&amp;ved=0ahUKEwiSppiax-OCAxW-kmoFHRKCDYAQmJACCJUL</t>
  </si>
  <si>
    <t>Ideaware</t>
  </si>
  <si>
    <t>https://www.google.com/search?sca_esv=581117380&amp;gl=us&amp;hl=en&amp;q=Ideaware&amp;sa=X&amp;ved=0ahUKEwjiye3G77iCAxWMPUQIHS4xCOo4HhCYkAIIlQs</t>
  </si>
  <si>
    <t>Acclaim Technical Services, Inc.</t>
  </si>
  <si>
    <t>https://www.google.com/search?sca_esv=577721307&amp;gl=us&amp;hl=en&amp;q=Acclaim+Technical+Services,+Inc.&amp;sa=X&amp;ved=0ahUKEwjqgK-yjZ2CAxVVlokEHTI0BxA4WhCYkAII0Q0</t>
  </si>
  <si>
    <t>RentGuard</t>
  </si>
  <si>
    <t>https://www.google.com/search?sca_esv=585192112&amp;gl=us&amp;hl=en&amp;q=RentGuard&amp;sa=X&amp;ved=0ahUKEwj5hIaJwd6CAxVEGFkFHek3Cs8QmJACCKEM</t>
  </si>
  <si>
    <t>Primeit</t>
  </si>
  <si>
    <t>https://www.google.com/search?sca_esv=555809189&amp;gl=us&amp;hl=en&amp;q=Primeit&amp;sa=X&amp;ved=0ahUKEwje757ChNSAAxXlkYkEHe9RDGM4FBCYkAII3wo</t>
  </si>
  <si>
    <t>https://encrypted-tbn0.gstatic.com/images?q=tbn:ANd9GcTmMcNSjOcXyB237bWpP6M_7HtmUHj-M5ap2LR4vbU&amp;s</t>
  </si>
  <si>
    <t>piano</t>
  </si>
  <si>
    <t>https://www.google.com/search?gl=us&amp;hl=en&amp;q=piano&amp;sa=X&amp;ved=0ahUKEwjPhqKD26GAAxVWElkFHUiOB7M4MhCYkAII9w0</t>
  </si>
  <si>
    <t>Pendulumâ„¢</t>
  </si>
  <si>
    <t>https://www.google.com/search?hl=en&amp;gl=us&amp;q=Pendulum%E2%84%A2&amp;sa=X&amp;ved=0ahUKEwjg8ZDd29X9AhVOBDQIHQIaC9wQmJACCIkN</t>
  </si>
  <si>
    <t>Emprego ES C2</t>
  </si>
  <si>
    <t>https://www.google.com/search?sca_esv=553028280&amp;gl=us&amp;hl=en&amp;q=Emprego+ES+C2&amp;sa=X&amp;ved=0ahUKEwjjleSxrL2AAxUUSzABHT6JDpk4HhCYkAII1ww</t>
  </si>
  <si>
    <t>Rheem Manufacturing Company</t>
  </si>
  <si>
    <t>https://www.google.com/search?hl=en&amp;gl=us&amp;q=Rheem+Manufacturing+Company&amp;sa=X&amp;ved=0ahUKEwjjreOq4rL-AhWEEFkFHQxDC-c4eBCYkAIIkwo</t>
  </si>
  <si>
    <t>Klang Games</t>
  </si>
  <si>
    <t>http://www.klang-games.com/</t>
  </si>
  <si>
    <t>https://www.google.com/search?sca_esv=566763369&amp;hl=en&amp;gl=us&amp;q=Klang+Games&amp;sa=X&amp;ved=0ahUKEwiHiejR6reBAxW_QEEAHdhkCaMQmJACCJUN</t>
  </si>
  <si>
    <t>https://encrypted-tbn0.gstatic.com/images?q=tbn:ANd9GcTjmlmv1FsE3ZhWWpLFrXEPPX4zAXFzYmQk0Oe630Y&amp;s</t>
  </si>
  <si>
    <t>Iamus Consulting, Inc.</t>
  </si>
  <si>
    <t>https://www.google.com/search?hl=en&amp;gl=us&amp;q=Iamus+Consulting,+Inc.&amp;sa=X&amp;ved=0ahUKEwismJ_o1ZyAAxWdGVkFHVKKBKM4UBCYkAII5Ao</t>
  </si>
  <si>
    <t>The Venetian Las Vegas</t>
  </si>
  <si>
    <t>https://www.google.com/search?gl=us&amp;hl=en&amp;q=The+Venetian+Las+Vegas&amp;sa=X&amp;ved=0ahUKEwi6r-30y7X_AhVvFVkFHfpeBzM4ChCYkAIIqQw</t>
  </si>
  <si>
    <t>O'Reilly Media Inc</t>
  </si>
  <si>
    <t>https://www.google.com/search?gl=us&amp;hl=en&amp;q=O%27Reilly+Media+Inc&amp;sa=X&amp;ved=0ahUKEwiGodag6OT9AhUQKEQIHXgRClo4WhCYkAIIkA0</t>
  </si>
  <si>
    <t>Citigo</t>
  </si>
  <si>
    <t>https://www.google.com/search?sca_esv=583261567&amp;gl=us&amp;hl=en&amp;q=Citigo&amp;sa=X&amp;ved=0ahUKEwiEwqeZtMqCAxUPm2oFHQqNBWE4ChCYkAII9Qs</t>
  </si>
  <si>
    <t>SPi Global (now Straive)</t>
  </si>
  <si>
    <t>https://www.google.com/search?gl=us&amp;hl=en&amp;q=SPi+Global+(now+Straive)&amp;sa=X&amp;ved=0ahUKEwjC546Oi9j8AhVfEVkFHSPACuw4KBCYkAIIng0</t>
  </si>
  <si>
    <t>https://encrypted-tbn0.gstatic.com/images?q=tbn:ANd9GcSrt0eiQ_0RFZ6ycXfq1FDLsHYb8YZs5ABfUHiF7fw&amp;s</t>
  </si>
  <si>
    <t>à¸šà¸£à¸´à¸©à¸±à¸— à¸ªà¸•à¸£à¸µà¸¡ à¹„à¸­.à¸—à¸µ.à¸„à¸­à¸™à¸‹à¸±à¸¥à¸•à¸´à¹‰à¸‡ à¸ˆà¸³à¸à¸±à¸”</t>
  </si>
  <si>
    <t>https://www.google.com/search?sca_esv=557708880&amp;gl=us&amp;hl=en&amp;q=%E0%B8%9A%E0%B8%A3%E0%B8%B4%E0%B8%A9%E0%B8%B1%E0%B8%97+%E0%B8%AA%E0%B8%95%E0%B8%A3%E0%B8%B5%E0%B8%A1+%E0%B9%84%E0%B8%AD.%E0%B8%97%E0%B8%B5.%E0%B8%84%E0%B8%AD%E0%B8%99%E0%B8%8B%E0%B8%B1%E0%B8%A5%E0%B8%95%E0%B8%B4%E0%B9%89%E0%B8%87+%E0%B8%88%E0%B8%B3%E0%B8%81%E0%B8%B1%E0%B8%94&amp;sa=X&amp;ved=0ahUKEwiCsP_yjuOAAxUSGFkFHe82Db04ChCYkAIIog8</t>
  </si>
  <si>
    <t>360imprimir | Bizay</t>
  </si>
  <si>
    <t>http://www.360imprimir.pt/</t>
  </si>
  <si>
    <t>https://www.google.com/search?sca_esv=581117380&amp;gl=us&amp;hl=en&amp;q=360imprimir+%7C+Bizay&amp;sa=X&amp;ved=0ahUKEwiSs_rj6biCAxWvKFkFHSgMCSE4ChCYkAIImws</t>
  </si>
  <si>
    <t>https://encrypted-tbn0.gstatic.com/images?q=tbn:ANd9GcSy1rUzttJzUETX3cMjxAcuLChLev0ndKKZo_UR&amp;s=0</t>
  </si>
  <si>
    <t>Federal Reserve Bank of Philadelphia</t>
  </si>
  <si>
    <t>https://www.google.com/search?gl=us&amp;hl=en&amp;q=Federal+Reserve+Bank+of+Philadelphia&amp;sa=X&amp;ved=0ahUKEwi1jpbExbr_AhVffzABHfGIANU4ZBCYkAIIvww</t>
  </si>
  <si>
    <t>Rust Oleum Corporation</t>
  </si>
  <si>
    <t>http://www.rustoleum.com/</t>
  </si>
  <si>
    <t>https://www.google.com/search?q=Rust+Oleum+Corporation&amp;sa=X&amp;ved=0ahUKEwjyibOz5-f_AhVLN1kFHQHzALo4RhCYkAII1Qk</t>
  </si>
  <si>
    <t>https://encrypted-tbn0.gstatic.com/images?q=tbn:ANd9GcQV2v-JO9Pgs7QVZXGMFnR8eQEcuRc2cwfGMiN9&amp;s=0</t>
  </si>
  <si>
    <t>The Siam Cement PLC (SCG)</t>
  </si>
  <si>
    <t>https://www.google.com/search?sca_esv=577551505&amp;hl=en&amp;gl=us&amp;q=The+Siam+Cement+PLC+(SCG)&amp;sa=X&amp;ved=0ahUKEwjz1c7NzpqCAxVKE1kFHVqZBI4QmJACCI8M</t>
  </si>
  <si>
    <t>Code Climate</t>
  </si>
  <si>
    <t>https://www.google.com/search?ucbcb=1&amp;gl=us&amp;hl=en&amp;q=Code+Climate&amp;sa=X&amp;ved=0ahUKEwjT0Zqd7a_8AhWqAzQIHR26Dh44RhCYkAII4As</t>
  </si>
  <si>
    <t>Kingston Stanley</t>
  </si>
  <si>
    <t>https://www.google.com/search?sca_esv=583562133&amp;hl=en&amp;gl=us&amp;q=Kingston+Stanley&amp;sa=X&amp;ved=0ahUKEwjXvcPy_MyCAxXJEFkFHfLVCx0QmJACCIYK</t>
  </si>
  <si>
    <t>Essencemediacom</t>
  </si>
  <si>
    <t>https://www.google.com/search?sca_esv=569384727&amp;hl=en&amp;gl=us&amp;q=Essencemediacom&amp;sa=X&amp;ved=0ahUKEwiygNWioM-BAxVRM1kFHVm1Cos4FBCYkAIIkgs</t>
  </si>
  <si>
    <t>Talent 4 Peopele srl</t>
  </si>
  <si>
    <t>https://www.google.com/search?q=Talent+4+Peopele+srl&amp;sa=X&amp;ved=0ahUKEwjfoLP3rL_-AhWZD1kFHSW5AcAQmJACCLgJ</t>
  </si>
  <si>
    <t>FoundIT</t>
  </si>
  <si>
    <t>https://www.google.com/search?gl=us&amp;hl=en&amp;q=FoundIT&amp;sa=X&amp;ved=0ahUKEwj14NnCnKb-AhWbEFkFHYUBBtI4ChCYkAIIoww</t>
  </si>
  <si>
    <t>EverC</t>
  </si>
  <si>
    <t>https://www.google.com/search?q=EverC&amp;sa=X&amp;ved=0ahUKEwi6iuy5uMT-AhX5fjABHSueACQQmJACCOkJ</t>
  </si>
  <si>
    <t>PT Jutarasa Abadi</t>
  </si>
  <si>
    <t>http://www.jutarasa.co.id/</t>
  </si>
  <si>
    <t>https://www.google.com/search?sca_esv=579068902&amp;gl=us&amp;hl=en&amp;q=PT+Jutarasa+Abadi&amp;sa=X&amp;ved=0ahUKEwimmI2ymKeCAxWfvokEHY9RByw4FBCYkAIIlAs</t>
  </si>
  <si>
    <t>Garff Enterprises Corporate Office - Salt Lake City, UT</t>
  </si>
  <si>
    <t>https://www.google.com/search?ucbcb=1&amp;hl=en&amp;gl=us&amp;q=Garff+Enterprises+Corporate+Office+-+Salt+Lake+City,+UT&amp;sa=X&amp;ved=0ahUKEwiMz_WdirX9AhXsQfEDHUpACqA4FBCYkAII1Aw</t>
  </si>
  <si>
    <t>Data Semantics</t>
  </si>
  <si>
    <t>https://www.google.com/search?hl=en&amp;gl=us&amp;q=Data+Semantics&amp;sa=X&amp;ved=0ahUKEwi8r4fPzpeAAxWWF1kFHWkuCfg4KBCYkAII8gk</t>
  </si>
  <si>
    <t>https://encrypted-tbn0.gstatic.com/images?q=tbn:ANd9GcSHPHvE14YvDSqOipH9CAzctw6AFZD7x09IoPFowRQ&amp;s</t>
  </si>
  <si>
    <t>m-result, the data company GmbH</t>
  </si>
  <si>
    <t>https://www.google.com/search?gl=us&amp;hl=en&amp;q=m-result,+the+data+company+GmbH&amp;sa=X&amp;ved=0ahUKEwi2hNTm9J7_AhX7jYkEHbvECD04FBCYkAIIlAw</t>
  </si>
  <si>
    <t>Cohesive Technologies LLC</t>
  </si>
  <si>
    <t>https://www.google.com/search?q=Cohesive+Technologies+LLC&amp;sa=X&amp;ved=0ahUKEwi7rqmMn678AhWOoWoFHbtrC7w4UBCYkAII3gs</t>
  </si>
  <si>
    <t>ClickDimensions</t>
  </si>
  <si>
    <t>http://clickdimensions.com/</t>
  </si>
  <si>
    <t>https://www.google.com/search?sca_esv=558682799&amp;gl=us&amp;hl=en&amp;q=ClickDimensions&amp;sa=X&amp;ved=0ahUKEwjdxK6Ok-2AAxUOFFkFHbSmDbIQmJACCPoN</t>
  </si>
  <si>
    <t>https://encrypted-tbn0.gstatic.com/images?q=tbn:ANd9GcRsu8JHCMnOnSLdyMlgOIuQ_KQcfP5hb7SNr31H&amp;s=0</t>
  </si>
  <si>
    <t>Udersol</t>
  </si>
  <si>
    <t>https://www.google.com/search?sca_esv=556221820&amp;hl=en&amp;gl=us&amp;q=Udersol&amp;sa=X&amp;ved=0ahUKEwiPhNi0wNaAAxVxfDABHYPpD2U4FBCYkAII4wo</t>
  </si>
  <si>
    <t>Ã†ON THANA SINSAP (THAILAND) PUBLIC COMPANY LIMITED</t>
  </si>
  <si>
    <t>http://www.aeonthailand.com/</t>
  </si>
  <si>
    <t>https://www.google.com/search?gl=us&amp;hl=en&amp;q=%C3%86ON+THANA+SINSAP+(THAILAND)+PUBLIC+COMPANY+LIMITED&amp;sa=X&amp;ved=0ahUKEwju2ay0v4D-AhVvnGoFHWMiDHQ4ChCYkAIInA0</t>
  </si>
  <si>
    <t>https://encrypted-tbn0.gstatic.com/images?q=tbn:ANd9GcT1-xUjoEwbIUjGQSkkeX4wE5i0KzGJSla0OBTvGdU&amp;s</t>
  </si>
  <si>
    <t>CNI - ConfederaÃ§Ã£o Nacional da IndÃºstria</t>
  </si>
  <si>
    <t>http://www.cni.org.br/</t>
  </si>
  <si>
    <t>https://www.google.com/search?sca_esv=558682799&amp;gl=us&amp;hl=en&amp;q=CNI+-+Confedera%C3%A7%C3%A3o+Nacional+da+Ind%C3%BAstria&amp;sa=X&amp;ved=0ahUKEwjNuNXTke2AAxUJElkFHXiCALQQmJACCKwL</t>
  </si>
  <si>
    <t>https://encrypted-tbn0.gstatic.com/images?q=tbn:ANd9GcTy01qa1BRPqoRw1cx3wlYxc2SsSEGYNVyIDJC4&amp;s=0</t>
  </si>
  <si>
    <t>GoGoX</t>
  </si>
  <si>
    <t>http://www.gogox.com/hk/</t>
  </si>
  <si>
    <t>https://www.google.com/search?sca_esv=569384727&amp;gl=us&amp;hl=en&amp;q=GoGoX&amp;sa=X&amp;ved=0ahUKEwjkj6j4oM-BAxUZD1kFHbFdCfYQmJACCL0O</t>
  </si>
  <si>
    <t>https://encrypted-tbn0.gstatic.com/images?q=tbn:ANd9GcRol_tvPfPXrlr5cOjCaNaT2DUeYOY6FnbJ_w8w4SM&amp;s</t>
  </si>
  <si>
    <t>RTW Creation</t>
  </si>
  <si>
    <t>https://rtwcreation.com/</t>
  </si>
  <si>
    <t>https://www.google.com/search?sca_esv=588967138&amp;gl=us&amp;hl=en&amp;q=RTW+Creation&amp;sa=X&amp;ved=0ahUKEwiHiu3ZnP-CAxUGMVkFHRl1BicQmJACCM4I</t>
  </si>
  <si>
    <t>https://encrypted-tbn0.gstatic.com/images?q=tbn:ANd9GcTfCZOQrUMI0u1zJLh-6TtT5ZEFvm0h-t4k2KEQ&amp;s=0</t>
  </si>
  <si>
    <t>Abbvie</t>
  </si>
  <si>
    <t>https://www.google.com/search?sca_esv=556658825&amp;gl=us&amp;hl=en&amp;q=Abbvie&amp;sa=X&amp;ved=0ahUKEwiS6b30wtuAAxXgFlkFHRSkDo04FBCYkAII_Q0</t>
  </si>
  <si>
    <t>https://encrypted-tbn0.gstatic.com/images?q=tbn:ANd9GcQ1IwMcPKAfnonGdQpj8NfrarAtEfdiVJQ7ykUlv3w&amp;s</t>
  </si>
  <si>
    <t>Thomas Consulting Group</t>
  </si>
  <si>
    <t>http://thomasconsulting.co.uk/</t>
  </si>
  <si>
    <t>https://www.google.com/search?sca_esv=569384727&amp;hl=en&amp;gl=us&amp;q=Thomas+Consulting+Group&amp;sa=X&amp;ved=0ahUKEwiT5JykoM-BAxWJmGoFHVx9D3o4HhCYkAIIkQ0</t>
  </si>
  <si>
    <t>Sonnedix</t>
  </si>
  <si>
    <t>http://www.sonnedix.com/</t>
  </si>
  <si>
    <t>https://www.google.com/search?sca_esv=560438403&amp;gl=us&amp;hl=en&amp;q=Sonnedix&amp;sa=X&amp;ved=0ahUKEwiX9ZHLnfyAAxWjGVkFHVy8BW84MhCYkAII3ww</t>
  </si>
  <si>
    <t>Varwise</t>
  </si>
  <si>
    <t>https://www.google.com/search?q=Varwise&amp;sa=X&amp;ved=0ahUKEwilttvX-Mv-AhUPRjABHbRUCeY4FBCYkAIIgA4</t>
  </si>
  <si>
    <t>Lobellia</t>
  </si>
  <si>
    <t>https://www.google.com/search?sca_esv=573553702&amp;hl=en&amp;gl=us&amp;q=Lobellia&amp;sa=X&amp;ved=0ahUKEwjBjOrYs_eBAxV3m4kEHXLVB5A4ChCYkAII7wk</t>
  </si>
  <si>
    <t>Alfred Wegener Institut fÃ¼r Polar und Meeresforschung</t>
  </si>
  <si>
    <t>https://www.google.com/search?sca_esv=09386b95ca306794&amp;gl=us&amp;hl=en&amp;q=Alfred+Wegener+Institut+f%C3%BCr+Polar+und+Meeresforschung&amp;sa=X&amp;ved=0ahUKEwi2zpbG5LiCAxVeSjABHTpkCjAQmJACCNkN</t>
  </si>
  <si>
    <t>https://encrypted-tbn0.gstatic.com/images?q=tbn:ANd9GcRdxz3tWuF_IHbZSvTfBPtCzQLSnLw8dNB_yWiAZLI&amp;s</t>
  </si>
  <si>
    <t>FundaciÃ³n General de la Universidad PolitÃ©cnica de Madrid</t>
  </si>
  <si>
    <t>http://www.fgupm.es/</t>
  </si>
  <si>
    <t>https://www.google.com/search?sca_esv=581645294&amp;hl=en&amp;gl=us&amp;q=Fundaci%C3%B3n+General+de+la+Universidad+Polit%C3%A9cnica+de+Madrid&amp;sa=X&amp;ved=0ahUKEwixyM7d8r2CAxUPm2oFHaAvBC04FBCYkAIIwgs</t>
  </si>
  <si>
    <t>https://encrypted-tbn0.gstatic.com/images?q=tbn:ANd9GcTGDLAFMT-Msy8cItXf8mkRS5pFcEs8V2NgetohNtA&amp;s</t>
  </si>
  <si>
    <t>UPL NA Inc.</t>
  </si>
  <si>
    <t>https://www.google.com/search?hl=en&amp;gl=us&amp;q=UPL+NA+Inc.&amp;sa=X&amp;ved=0ahUKEwiI66n38b-AAxXsM1kFHStFAYM4PBCYkAIIjg0</t>
  </si>
  <si>
    <t>Sparro</t>
  </si>
  <si>
    <t>http://sparro.com.au/</t>
  </si>
  <si>
    <t>https://www.google.com/search?sca_esv=580774379&amp;hl=en&amp;gl=us&amp;q=Sparro&amp;sa=X&amp;ved=0ahUKEwi8ooS3p7aCAxWSFFkFHYlQBtM4FBCYkAIIyAs</t>
  </si>
  <si>
    <t>Maritz</t>
  </si>
  <si>
    <t>http://www.maritz.com/</t>
  </si>
  <si>
    <t>https://www.google.com/search?gl=us&amp;hl=en&amp;q=Maritz&amp;sa=X&amp;ved=0ahUKEwjO5e_o5uT9AhWXEFkFHXNBDVM4MhCYkAII2wo</t>
  </si>
  <si>
    <t>ÐÐ½Ð³Ð°Ñ€Ð° Ð¡ÐµÑ€Ð²Ð¸Ñ</t>
  </si>
  <si>
    <t>https://www.google.com/search?sca_esv=562133542&amp;gl=us&amp;hl=en&amp;q=%D0%90%D0%BD%D0%B3%D0%B0%D1%80%D0%B0+%D0%A1%D0%B5%D1%80%D0%B2%D0%B8%D1%81&amp;sa=X&amp;ved=0ahUKEwi42pyyrIuBAxVIF1kFHXk9CHkQmJACCN4M</t>
  </si>
  <si>
    <t>Cobre PanamÃ¡</t>
  </si>
  <si>
    <t>https://www.google.com/search?hl=en&amp;gl=us&amp;q=Cobre+Panam%C3%A1&amp;sa=X&amp;ved=0ahUKEwjLusOU57WAAxWwtokEHZ85BwoQmJACCJcO</t>
  </si>
  <si>
    <t>Marc Ellis Consulting</t>
  </si>
  <si>
    <t>http://marc-ellis.com/</t>
  </si>
  <si>
    <t>https://www.google.com/search?sca_esv=581117380&amp;hl=en&amp;gl=us&amp;q=Marc+Ellis+Consulting&amp;sa=X&amp;ved=0ahUKEwiQgpf56riCAxWGF1kFHbCADTAQmJACCLIL</t>
  </si>
  <si>
    <t>Parvana Strategic Sourcing</t>
  </si>
  <si>
    <t>https://www.google.com/search?sca_esv=556449418&amp;hl=en&amp;gl=us&amp;q=Parvana+Strategic+Sourcing&amp;sa=X&amp;ved=0ahUKEwjHqOy2_diAAxUPkIkEHQnFAMI4ChCYkAIIhAs</t>
  </si>
  <si>
    <t>https://encrypted-tbn0.gstatic.com/images?q=tbn:ANd9GcQBFCI_UXEVGzGE-wK_fvr9zsURJMm1JvIbyoofebk&amp;s</t>
  </si>
  <si>
    <t>Oestergaard</t>
  </si>
  <si>
    <t>https://www.google.com/search?sca_esv=579068902&amp;hl=en&amp;gl=us&amp;q=Oestergaard&amp;sa=X&amp;ved=0ahUKEwjQjOG1mKeCAxUvD1kFHbkODeEQmJACCJEL</t>
  </si>
  <si>
    <t>Direct Search Asia Pte. Ltd.</t>
  </si>
  <si>
    <t>https://www.google.com/search?gl=us&amp;hl=en&amp;q=Direct+Search+Asia+Pte.+Ltd.&amp;sa=X&amp;ved=0ahUKEwivrNTzgqT_AhUJkokEHbgpB744RhCYkAII6Ak</t>
  </si>
  <si>
    <t>University of Regina Students Union - The Owl</t>
  </si>
  <si>
    <t>https://www.google.com/search?q=University+of+Regina+Students+Union+-+The+Owl&amp;sa=X&amp;ved=0ahUKEwjA2OH7oa78AhUshnIEHYKeAccQmJACCJwM</t>
  </si>
  <si>
    <t>Hong Kong Technology Venture Company Limited (HKTV)</t>
  </si>
  <si>
    <t>https://www.google.com/search?q=Hong+Kong+Technology+Venture+Company+Limited+(HKTV)&amp;sa=X&amp;ved=0ahUKEwiZnqbyo6b-AhU7FFkFHWznB3kQmJACCI4O</t>
  </si>
  <si>
    <t>Hireups</t>
  </si>
  <si>
    <t>https://www.google.com/search?sca_esv=574726742&amp;gl=us&amp;hl=en&amp;q=Hireups&amp;sa=X&amp;ved=0ahUKEwj2-aC_wYGCAxVxMlkFHS55Bhg4FBCYkAIImgs</t>
  </si>
  <si>
    <t>Trident Trust</t>
  </si>
  <si>
    <t>https://www.google.com/search?sca_esv=561228216&amp;hl=en&amp;gl=us&amp;q=Trident+Trust&amp;sa=X&amp;ved=0ahUKEwihpaeY6IOBAxX6m2oFHe-XAsoQmJACCIAJ</t>
  </si>
  <si>
    <t>TTG Tourismus Technologie GmbH</t>
  </si>
  <si>
    <t>https://www.google.com/search?sca_esv=584993245&amp;hl=en&amp;gl=us&amp;q=TTG+Tourismus+Technologie+GmbH&amp;sa=X&amp;ved=0ahUKEwjP4t6SgNyCAxWqvokEHd-XDdo4ChCYkAIIygs</t>
  </si>
  <si>
    <t>autobiz</t>
  </si>
  <si>
    <t>https://www.google.com/search?ucbcb=1&amp;gl=us&amp;hl=en&amp;q=autobiz&amp;sa=X&amp;ved=0ahUKEwj_qJuy8Yz9AhVDjokEHXOxD4M4PBCYkAIIlQw</t>
  </si>
  <si>
    <t>Doran Jones Inc.</t>
  </si>
  <si>
    <t>http://www.doranjones.com/</t>
  </si>
  <si>
    <t>https://www.google.com/search?hl=en&amp;gl=us&amp;q=Doran+Jones+Inc.&amp;sa=X&amp;ved=0ahUKEwiE15zes_H9AhVKk4kEHeB8BrY4KBCYkAIImww</t>
  </si>
  <si>
    <t>https://encrypted-tbn0.gstatic.com/images?q=tbn:ANd9GcQxjGk3UYrIuHiSjs_1IXmsmeIjwF88RJowl4kCCm0&amp;s</t>
  </si>
  <si>
    <t>Set2Recruit</t>
  </si>
  <si>
    <t>https://www.google.com/search?gl=us&amp;hl=en&amp;q=Set2Recruit&amp;sa=X&amp;ved=0ahUKEwim8rDUoYD9AhXCPEQIHZh9AjM4UBCYkAII1w0</t>
  </si>
  <si>
    <t>https://encrypted-tbn0.gstatic.com/images?q=tbn:ANd9GcTLBvJIQ_S_N0BPRvC_oN6BKhbrP2hxoF3S2GYfz10&amp;s</t>
  </si>
  <si>
    <t>MOL Group</t>
  </si>
  <si>
    <t>http://www.mol.hu/</t>
  </si>
  <si>
    <t>https://www.google.com/search?gl=us&amp;hl=en&amp;q=MOL+Group&amp;sa=X&amp;ved=0ahUKEwjK4oGs7OL_AhVTnGoFHdA2B2wQmJACCI8L</t>
  </si>
  <si>
    <t>https://encrypted-tbn0.gstatic.com/images?q=tbn:ANd9GcSBxlnCEjg_OQN1x6lUvj4VrEfRxalG771EF05E0bs&amp;s</t>
  </si>
  <si>
    <t>WSP Uae -</t>
  </si>
  <si>
    <t>https://www.google.com/search?sca_esv=576391435&amp;gl=us&amp;hl=en&amp;q=WSP+Uae+-&amp;sa=X&amp;ved=0ahUKEwjlxuPLxpCCAxWgEFkFHSgzAsIQmJACCIAL</t>
  </si>
  <si>
    <t>BlueSG</t>
  </si>
  <si>
    <t>https://www.google.com/search?ucbcb=1&amp;gl=us&amp;hl=en&amp;q=BlueSG&amp;sa=X&amp;ved=0ahUKEwisxsiw-Iz9AhWFMlkFHVORAV0QmJACCLoJ</t>
  </si>
  <si>
    <t>https://encrypted-tbn0.gstatic.com/images?q=tbn:ANd9GcQLBlqjfjTD_kgIygAu65XIX0CBZP3UXjSlraUa7I4&amp;s</t>
  </si>
  <si>
    <t>Data Engineer Senior IBM MDM - Australia</t>
  </si>
  <si>
    <t>https://www.google.com/search?sca_esv=570906942&amp;gl=us&amp;hl=en&amp;q=Data+Engineer+Senior+IBM+MDM+-+Australia&amp;sa=X&amp;ved=0ahUKEwiVzJvBot6BAxWhvokEHRONBSkQmJACCPwK</t>
  </si>
  <si>
    <t>Neogrid</t>
  </si>
  <si>
    <t>http://www.neogrid.com/br</t>
  </si>
  <si>
    <t>https://www.google.com/search?sca_esv=558984878&amp;hl=en&amp;gl=us&amp;q=Neogrid&amp;sa=X&amp;ved=0ahUKEwjgvJH20u-AAxV1EFkFHTGWDsU4HhCYkAIIyAs</t>
  </si>
  <si>
    <t>https://encrypted-tbn0.gstatic.com/images?q=tbn:ANd9GcS_W9oJ0aBw9_sT9PEMNwYeBrX8oGfbhddZL1wBhkQ&amp;s</t>
  </si>
  <si>
    <t>RGF HR Agent</t>
  </si>
  <si>
    <t>https://www.google.com/search?sca_esv=590391945&amp;hl=en&amp;gl=us&amp;q=RGF+HR+Agent&amp;sa=X&amp;ved=0ahUKEwjxj9nd5ouDAxW1lYkEHQh7DZMQmJACCOQM</t>
  </si>
  <si>
    <t>Integrated Data Services</t>
  </si>
  <si>
    <t>http://www.get-integrated.com/</t>
  </si>
  <si>
    <t>https://www.google.com/search?hl=en&amp;gl=us&amp;q=Integrated+Data+Services&amp;sa=X&amp;ved=0ahUKEwjpoI-poeD_AhUrLFkFHUUIBf04MhCYkAIIoAo</t>
  </si>
  <si>
    <t>Beyondsoft International  Pte. Ltd.</t>
  </si>
  <si>
    <t>https://www.google.com/search?hl=en&amp;gl=us&amp;q=Beyondsoft+International++Pte.+Ltd.&amp;sa=X&amp;ved=0ahUKEwic4o3Xovb8AhU-F1kFHYRVAVc4KBCYkAIIuAk</t>
  </si>
  <si>
    <t>Adevinta Group</t>
  </si>
  <si>
    <t>https://www.google.com/search?hl=en&amp;gl=us&amp;q=Adevinta+Group&amp;sa=X&amp;ved=0ahUKEwizmMCFlMT9AhWlF1kFHbioCw44ChCYkAII7Qo</t>
  </si>
  <si>
    <t>Avani Tech Solutions Private Limited</t>
  </si>
  <si>
    <t>https://www.google.com/search?sca_esv=581639650&amp;gl=us&amp;hl=en&amp;q=Avani+Tech+Solutions+Private+Limited&amp;sa=X&amp;ved=0ahUKEwj9wYDF5b2CAxWDEFkFHfpaByk4RhCYkAII6g4</t>
  </si>
  <si>
    <t>InternetNZ</t>
  </si>
  <si>
    <t>http://internetnz.nz/</t>
  </si>
  <si>
    <t>https://www.google.com/search?sca_esv=578400713&amp;hl=en&amp;gl=us&amp;q=InternetNZ&amp;sa=X&amp;ved=0ahUKEwjH1cXVmqKCAxWQF1kFHaQUAjcQmJACCPEJ</t>
  </si>
  <si>
    <t>https://encrypted-tbn0.gstatic.com/images?q=tbn:ANd9GcR4k4PvK0KU-OVEDNgQ4TGJBz5_VesXUZgvCY7_&amp;s=0</t>
  </si>
  <si>
    <t>UMass President's Office</t>
  </si>
  <si>
    <t>https://www.google.com/search?q=UMass+President%27s+Office&amp;sa=X&amp;ved=0ahUKEwjF-MHf9tD-AhVSF1kFHREvAbQ4UBCYkAIItAs</t>
  </si>
  <si>
    <t>Stewart Pakistan Private Limited</t>
  </si>
  <si>
    <t>http://www.stewart.com/en/pk/contact-us.html</t>
  </si>
  <si>
    <t>https://www.google.com/search?gl=us&amp;hl=en&amp;q=Stewart+Pakistan+Private+Limited&amp;sa=X&amp;ved=0ahUKEwiLwY6DrpL_AhWwkIkEHTaLDuIQmJACCKAL</t>
  </si>
  <si>
    <t>https://encrypted-tbn0.gstatic.com/images?q=tbn:ANd9GcST-1mT0m0co3anYpMRMYlVCu6oa7nlS5R58mBboT0&amp;s</t>
  </si>
  <si>
    <t>UTMB Health</t>
  </si>
  <si>
    <t>http://www.utmb.edu/</t>
  </si>
  <si>
    <t>https://www.google.com/search?sca_esv=575552500&amp;gl=us&amp;hl=en&amp;q=UTMB+Health&amp;sa=X&amp;ved=0ahUKEwj07sXpiomCAxUPl2oFHctxB0w4RhCYkAIInAo</t>
  </si>
  <si>
    <t>https://encrypted-tbn0.gstatic.com/images?q=tbn:ANd9GcQebiKlWdCBCwwzvTejdWzmJiXlXwkU6cde0ke3&amp;s=0</t>
  </si>
  <si>
    <t>HCF</t>
  </si>
  <si>
    <t>http://www.hcf.com.au/</t>
  </si>
  <si>
    <t>https://www.google.com/search?sca_esv=590391945&amp;hl=en&amp;gl=us&amp;q=HCF&amp;sa=X&amp;ved=0ahUKEwjakOyG5YuDAxWKk4kEHVAiAPIQmJACCJkN</t>
  </si>
  <si>
    <t>Agristo</t>
  </si>
  <si>
    <t>https://www.google.com/search?hl=en&amp;gl=us&amp;q=Agristo&amp;sa=X&amp;ved=0ahUKEwiNgIDEv_v9AhVHTjABHcRrCN44ChCYkAII3go</t>
  </si>
  <si>
    <t>Argus</t>
  </si>
  <si>
    <t>https://www.google.com/search?sca_esv=573553702&amp;gl=us&amp;hl=en&amp;q=Argus&amp;sa=X&amp;ved=0ahUKEwiryMzas_eBAxX8J0QIHTliDnA4FBCYkAII1Qo</t>
  </si>
  <si>
    <t>Charles Schwab Inc.</t>
  </si>
  <si>
    <t>https://www.google.com/search?gl=us&amp;hl=en&amp;q=Charles+Schwab+Inc.&amp;sa=X&amp;ved=0ahUKEwiDkuLA0-z-AhU0RTABHduVABU4KBCYkAIIlAo</t>
  </si>
  <si>
    <t>https://encrypted-tbn0.gstatic.com/images?q=tbn:ANd9GcRk-qQXFg-wFbUnN5ulGNn6cUA-y4PSUiwlRLQpuSg&amp;s</t>
  </si>
  <si>
    <t>PERSOLKELLY Indonesia</t>
  </si>
  <si>
    <t>https://www.google.com/search?sca_esv=579562946&amp;hl=en&amp;gl=us&amp;q=PERSOLKELLY+Indonesia&amp;sa=X&amp;ved=0ahUKEwjp9p20o6yCAxVRK1kFHTGdDNY4FBCYkAII3wo</t>
  </si>
  <si>
    <t>DataSquad</t>
  </si>
  <si>
    <t>https://www.google.com/search?gl=us&amp;hl=en&amp;q=DataSquad&amp;sa=X&amp;ved=0ahUKEwjpo7LTj-f8AhXjkokEHXzgBVU4HhCYkAIIhws</t>
  </si>
  <si>
    <t>Aerotranscargo (ATC)</t>
  </si>
  <si>
    <t>http://www.atc-md.aero/</t>
  </si>
  <si>
    <t>https://www.google.com/search?sca_esv=555377685&amp;hl=en&amp;gl=us&amp;q=Aerotranscargo+(ATC)&amp;sa=X&amp;ved=0ahUKEwj1066YxNGAAxX9kYkEHeUaDvA4MhCYkAII2Qo</t>
  </si>
  <si>
    <t>Hewlett-Packard CDS GmbH</t>
  </si>
  <si>
    <t>https://www.google.com/search?sca_esv=567951771&amp;gl=us&amp;hl=en&amp;q=Hewlett-Packard+CDS+GmbH&amp;sa=X&amp;ved=0ahUKEwjOnKvw0sKBAxV5jIkEHUjGBl84FBCYkAIIrQo</t>
  </si>
  <si>
    <t>ALTEN Spain</t>
  </si>
  <si>
    <t>https://www.google.com/search?sca_esv=585526170&amp;gl=us&amp;hl=en&amp;q=ALTEN+Spain&amp;sa=X&amp;ved=0ahUKEwj8_KHwyeOCAxWGD1kFHb9qC8U4ChCYkAII-Q0</t>
  </si>
  <si>
    <t>Jobzem (6228912)</t>
  </si>
  <si>
    <t>https://www.google.com/search?sca_esv=566763369&amp;hl=en&amp;gl=us&amp;q=Jobzem+(6228912)&amp;sa=X&amp;ved=0ahUKEwi53P-L7LeBAxXaVaQEHbgUAR04MhCYkAII4Ao</t>
  </si>
  <si>
    <t>TEAMEASE CONSULTING PRIVATE LIMITED</t>
  </si>
  <si>
    <t>https://www.google.com/search?hl=en&amp;gl=us&amp;q=TEAMEASE+CONSULTING+PRIVATE+LIMITED&amp;sa=X&amp;ved=0ahUKEwj108CC9_P9AhUqD1kFHRpEBbU4ZBCYkAIImgs</t>
  </si>
  <si>
    <t>CXC</t>
  </si>
  <si>
    <t>https://www.google.com/search?gl=us&amp;hl=en&amp;q=CXC&amp;sa=X&amp;ved=0ahUKEwiNqpCd26GAAxXDkokEHRJdBssQmJACCPsK</t>
  </si>
  <si>
    <t>https://encrypted-tbn0.gstatic.com/images?q=tbn:ANd9GcQDS_YKi_mBYRr_bEV-aIuOWoiXrz-GoEx8eIC8ySg&amp;s</t>
  </si>
  <si>
    <t>AgriCapita Innotech Private Limited</t>
  </si>
  <si>
    <t>https://www.google.com/search?ucbcb=1&amp;hl=en&amp;gl=us&amp;q=AgriCapita+Innotech+Private+Limited&amp;sa=X&amp;ved=0ahUKEwjr65XA9cj8AhUfgv0HHb79A-MQmJACCJIK</t>
  </si>
  <si>
    <t>Office of the Chief of the National Guard Bureau</t>
  </si>
  <si>
    <t>https://www.google.com/search?sca_esv=592095722&amp;hl=en&amp;gl=us&amp;q=Office+of+the+Chief+of+the+National+Guard+Bureau&amp;sa=X&amp;ved=0ahUKEwjb-orQ6ZqDAxWZMlkFHYQUAIw4ChCYkAIIoww</t>
  </si>
  <si>
    <t>Red Commerce</t>
  </si>
  <si>
    <t>http://www.redsapsolutions.com/</t>
  </si>
  <si>
    <t>https://www.google.com/search?sca_esv=560269821&amp;gl=us&amp;hl=en&amp;q=Red+Commerce&amp;sa=X&amp;ved=0ahUKEwi6j8C-1_mAAxWJEVkFHe6HCwc4ChCYkAII4wo</t>
  </si>
  <si>
    <t>Resource Informatics Group Inc</t>
  </si>
  <si>
    <t>https://www.google.com/search?sca_esv=594692341&amp;gl=us&amp;hl=en&amp;q=Resource+Informatics+Group+Inc&amp;sa=X&amp;ved=0ahUKEwjBhe7DgLmDAxWxJkQIHS95Ad84FBCYkAIIyAw</t>
  </si>
  <si>
    <t>managementsolutions</t>
  </si>
  <si>
    <t>https://www.google.com/search?sca_esv=560438403&amp;gl=us&amp;hl=en&amp;q=managementsolutions&amp;sa=X&amp;ved=0ahUKEwjZhunBn_yAAxUcGFkFHUSyDIQ4FBCYkAII4Ao</t>
  </si>
  <si>
    <t>Airwallex  Pte. Ltd.</t>
  </si>
  <si>
    <t>https://www.google.com/search?q=Airwallex++Pte.+Ltd.&amp;sa=X&amp;ved=0ahUKEwiNnYOS_ND-AhVoSDABHUZSDkI4ChCYkAIIvwo</t>
  </si>
  <si>
    <t>Deseret Book Company</t>
  </si>
  <si>
    <t>http://deseretbook.com/</t>
  </si>
  <si>
    <t>https://www.google.com/search?gl=us&amp;hl=en&amp;q=Deseret+Book+Company&amp;sa=X&amp;ved=0ahUKEwifppyawt3-AhUXmmoFHZ63BlM4oAEQmJACCNQK</t>
  </si>
  <si>
    <t>https://encrypted-tbn0.gstatic.com/images?q=tbn:ANd9GcRNRjeEZoD7hPfpS_oBKEgc4BgSTyZSf57XPY9JgN0&amp;s</t>
  </si>
  <si>
    <t>Initiate Government Solutions</t>
  </si>
  <si>
    <t>https://www.google.com/search?sca_esv=569950492&amp;gl=us&amp;hl=en&amp;q=Initiate+Government+Solutions&amp;sa=X&amp;ved=0ahUKEwjfhObn19aBAxWlEVkFHaViBrk4HhCYkAIIqAo</t>
  </si>
  <si>
    <t>Hectadata India Technology Consulting Pvt Ltd</t>
  </si>
  <si>
    <t>https://www.google.com/search?sca_esv=576019406&amp;gl=us&amp;hl=en&amp;q=Hectadata+India+Technology+Consulting+Pvt+Ltd&amp;sa=X&amp;ved=0ahUKEwiwn6jvgo6CAxXNF1kFHRTsC3A4KBCYkAII6wk</t>
  </si>
  <si>
    <t>https://encrypted-tbn0.gstatic.com/images?q=tbn:ANd9GcQvzA75A7w7pnbhxSf58wfOQm50CpQDg61U99jUBy8&amp;s</t>
  </si>
  <si>
    <t>Aml Rightsource Llc</t>
  </si>
  <si>
    <t>http://www.amlrightsource.com/</t>
  </si>
  <si>
    <t>https://www.google.com/search?sca_esv=586190494&amp;hl=en&amp;gl=us&amp;q=Aml+Rightsource+Llc&amp;sa=X&amp;ved=0ahUKEwijzf7_yOiCAxUdkokEHR5WATE4ChCYkAIIuws</t>
  </si>
  <si>
    <t>Pinkerton</t>
  </si>
  <si>
    <t>http://www.scisusa.com/</t>
  </si>
  <si>
    <t>https://www.google.com/search?gl=us&amp;hl=en&amp;q=Pinkerton&amp;sa=X&amp;ved=0ahUKEwikm-LI8cSAAxVpElkFHXvFCJUQmJACCOIK</t>
  </si>
  <si>
    <t>Advice</t>
  </si>
  <si>
    <t>https://www.google.com/search?sca_esv=582537645&amp;hl=en&amp;gl=us&amp;q=Advice&amp;sa=X&amp;ved=0ahUKEwiHqcaeusWCAxU1LFkFHa3ED6AQmJACCM0I</t>
  </si>
  <si>
    <t>Virtual Team Tech</t>
  </si>
  <si>
    <t>https://www.google.com/search?sca_esv=afbaf1e6a5f87152&amp;sca_upv=1&amp;gl=us&amp;hl=en&amp;q=Virtual+Team+Tech&amp;sa=X&amp;ved=0ahUKEwiY9ofMlfWCAxUHpLAFHdYeBTgQmJACCNYJ</t>
  </si>
  <si>
    <t>PRGX Global Inc.</t>
  </si>
  <si>
    <t>https://www.google.com/search?hl=en&amp;gl=us&amp;q=PRGX+Global+Inc.&amp;sa=X&amp;ved=0ahUKEwif48vavceAAxVHtokEHarBC9YQmJACCOQM</t>
  </si>
  <si>
    <t>Stellar Staffing Solution</t>
  </si>
  <si>
    <t>https://www.google.com/search?sca_esv=362cbec781060a3d&amp;sca_upv=1&amp;gl=us&amp;hl=en&amp;q=Stellar+Staffing+Solution&amp;sa=X&amp;ved=0ahUKEwjz2JjkgbSDAxUvs4QIHR6ABVA4WhCYkAII-Qs</t>
  </si>
  <si>
    <t>https://encrypted-tbn0.gstatic.com/images?q=tbn:ANd9GcR2Zq_3sf1_0rqZCHXYT4EBKig6_Wi1Xr7PZN1Fwc0&amp;s</t>
  </si>
  <si>
    <t>Black Pearl Consult -</t>
  </si>
  <si>
    <t>https://www.google.com/search?sca_esv=576391435&amp;gl=us&amp;hl=en&amp;q=Black+Pearl+Consult+-&amp;sa=X&amp;ved=0ahUKEwjmsv_PxpCCAxVCLFkFHeWYCW0QmJACCPcK</t>
  </si>
  <si>
    <t>https://encrypted-tbn0.gstatic.com/images?q=tbn:ANd9GcRUuCOTT_dPfm2UGehDrmu71yTZQcf5NzA5CkaG5fw&amp;s</t>
  </si>
  <si>
    <t>Ð¢1 ÐšÐ¾Ð½ÑÐ°Ð»Ñ‚Ð¸Ð½Ð³</t>
  </si>
  <si>
    <t>https://www.google.com/search?sca_esv=590053957&amp;hl=en&amp;gl=us&amp;q=%D0%A21+%D0%9A%D0%BE%D0%BD%D1%81%D0%B0%D0%BB%D1%82%D0%B8%D0%BD%D0%B3&amp;sa=X&amp;ved=0ahUKEwi7vZb1p4mDAxXPFFkFHUHQDbUQmJACCPEJ</t>
  </si>
  <si>
    <t>UnitingCare Corporate</t>
  </si>
  <si>
    <t>https://www.google.com/search?hl=en&amp;gl=us&amp;q=UnitingCare+Corporate&amp;sa=X&amp;ved=0ahUKEwjlhZaE1Jn-AhX7SDABHdXHAtwQmJACCJ8L</t>
  </si>
  <si>
    <t>Arab Bank</t>
  </si>
  <si>
    <t>http://www.arabbank.com/</t>
  </si>
  <si>
    <t>https://www.google.com/search?sca_esv=593217386&amp;hl=en&amp;gl=us&amp;q=Arab+Bank&amp;sa=X&amp;ved=0ahUKEwjJwsKP_aSDAxXbnGoFHVLWBC0QmJACCI8M</t>
  </si>
  <si>
    <t>https://encrypted-tbn0.gstatic.com/images?q=tbn:ANd9GcQ_PKRYGZbCnfea0usbVaVH5P6PNzcYdRV_Jkjf&amp;s=0</t>
  </si>
  <si>
    <t>Porta Hnos</t>
  </si>
  <si>
    <t>https://www.google.com/search?sca_esv=556463065&amp;hl=en&amp;gl=us&amp;q=Porta+Hnos&amp;sa=X&amp;ved=0ahUKEwi5hb_l_9iAAxXIFVkFHYpVAKM4KBCYkAII9ws</t>
  </si>
  <si>
    <t>Ofir AS</t>
  </si>
  <si>
    <t>http://www.ofir.dk/</t>
  </si>
  <si>
    <t>https://www.google.com/search?sca_esv=562670942&amp;gl=us&amp;hl=en&amp;q=Ofir+AS&amp;sa=X&amp;ved=0ahUKEwib0OuD65KBAxVdlIkEHZzeCqU4ChCYkAIIyAs</t>
  </si>
  <si>
    <t>Suppliree Platform</t>
  </si>
  <si>
    <t>https://www.google.com/search?sca_esv=571814303&amp;gl=us&amp;hl=en&amp;q=Suppliree+Platform&amp;sa=X&amp;ved=0ahUKEwie5OX7seiBAxXqg4kEHSimBcwQmJACCOQI</t>
  </si>
  <si>
    <t>SOSHACE</t>
  </si>
  <si>
    <t>https://www.google.com/search?hl=en&amp;gl=us&amp;q=SOSHACE&amp;sa=X&amp;ved=0ahUKEwjb4c374KX8AhUhD1kFHYFPA204KBCYkAIIlAo</t>
  </si>
  <si>
    <t>CÃ´ng ty AEON Delight Viá»‡t Nam</t>
  </si>
  <si>
    <t>https://www.google.com/search?sca_esv=580774379&amp;gl=us&amp;hl=en&amp;q=C%C3%B4ng+ty+AEON+Delight+Vi%E1%BB%87t+Nam&amp;sa=X&amp;ved=0ahUKEwju4caiqraCAxWFC3kGHTlwCD44HhCYkAIIpQ4</t>
  </si>
  <si>
    <t>Lufthansa Industry Solutions</t>
  </si>
  <si>
    <t>https://www.google.com/search?sca_esv=591434115&amp;hl=en&amp;gl=us&amp;q=Lufthansa+Industry+Solutions&amp;sa=X&amp;ved=0ahUKEwjzz7SGq5ODAxXyiO4BHYnlA-U4FBCYkAIIiQw</t>
  </si>
  <si>
    <t>https://encrypted-tbn0.gstatic.com/images?q=tbn:ANd9GcTQEDohMsS4z6ajeeBfng4fEeCd4lugZdUuf9T_Qo0&amp;s</t>
  </si>
  <si>
    <t>Berani Digital ID</t>
  </si>
  <si>
    <t>https://www.google.com/search?sca_esv=572463874&amp;hl=en&amp;gl=us&amp;q=Berani+Digital+ID&amp;sa=X&amp;ved=0ahUKEwjD2oezrO2BAxVGFlkFHdgjC1gQmJACCLwK</t>
  </si>
  <si>
    <t>https://encrypted-tbn0.gstatic.com/images?q=tbn:ANd9GcTLEe4qR3rCdrO71vrsHW3s3jfnyPdYaIRgikVNBLw&amp;s</t>
  </si>
  <si>
    <t>Transport and Logistics</t>
  </si>
  <si>
    <t>https://www.google.com/search?q=Transport+and+Logistics&amp;sa=X&amp;ved=0ahUKEwiM-Pjeo6j8AhXDpnIEHQbhBP0QmJACCJEM</t>
  </si>
  <si>
    <t>PW Skills</t>
  </si>
  <si>
    <t>https://www.google.com/search?sca_esv=575100546&amp;hl=en&amp;gl=us&amp;q=PW+Skills&amp;sa=X&amp;ved=0ahUKEwi0guDWgISCAxX9LFkFHbq-BpM4PBCYkAIIjQs</t>
  </si>
  <si>
    <t>https://encrypted-tbn0.gstatic.com/images?q=tbn:ANd9GcQowz6reOnmliLlRV3R0x-YpyezhOqm74mh88vBArs&amp;s</t>
  </si>
  <si>
    <t>Sonova</t>
  </si>
  <si>
    <t>https://www.google.com/search?hl=en&amp;gl=us&amp;q=Sonova&amp;sa=X&amp;ved=0ahUKEwj5nLfj7pT_AhVZjYkEHeI_AeYQmJACCMQK</t>
  </si>
  <si>
    <t>Virvelle Engage</t>
  </si>
  <si>
    <t>https://www.google.com/search?gl=us&amp;hl=en&amp;q=Virvelle+Engage&amp;sa=X&amp;ved=0ahUKEwjv8sO7ieD-AhXjOX0KHU5KBlI4PBCYkAII5gw</t>
  </si>
  <si>
    <t>Clear Channel UK</t>
  </si>
  <si>
    <t>http://www.clearchannel.co.uk/</t>
  </si>
  <si>
    <t>https://www.google.com/search?gl=us&amp;hl=en&amp;q=Clear+Channel+UK&amp;sa=X&amp;ved=0ahUKEwjkwunvkOz8AhVlk2oFHQkwCdc4ChCYkAIIlwo</t>
  </si>
  <si>
    <t>https://encrypted-tbn0.gstatic.com/images?q=tbn:ANd9GcR4QDf_0uXqL47mOiIP-1hgMfS0UTBpx4yF8Nys&amp;s=0</t>
  </si>
  <si>
    <t>Apprentice Jobs</t>
  </si>
  <si>
    <t>https://www.google.com/search?ucbcb=1&amp;gl=us&amp;hl=en&amp;q=Apprentice+Jobs&amp;sa=X&amp;ved=0ahUKEwj-49-u4qr8AhUaUjABHRC8AHI4ChCYkAIIiAw</t>
  </si>
  <si>
    <t>IHK - Industrie- und Handelskammer zu Berlin</t>
  </si>
  <si>
    <t>http://www.ihk-berlin.de/</t>
  </si>
  <si>
    <t>https://www.google.com/search?sca_esv=569809553&amp;gl=us&amp;hl=en&amp;q=IHK+-+Industrie-+und+Handelskammer+zu+Berlin&amp;sa=X&amp;ved=0ahUKEwiJk7GentSBAxVkmokEHaKXBQ04HhCYkAIImQ4</t>
  </si>
  <si>
    <t>https://encrypted-tbn0.gstatic.com/images?q=tbn:ANd9GcQk4rIEP4WWUbn79mpcJG1rzDdNyKaO-4KMauFIDHc&amp;s</t>
  </si>
  <si>
    <t>ParallelChain Lab</t>
  </si>
  <si>
    <t>https://www.google.com/search?ucbcb=1&amp;gl=us&amp;hl=en&amp;q=ParallelChain+Lab&amp;sa=X&amp;ved=0ahUKEwii6eqCzNX8AhXtnGoFHQjVBX04HhCYkAIIlgo</t>
  </si>
  <si>
    <t>https://encrypted-tbn0.gstatic.com/images?q=tbn:ANd9GcS9YW8fIBgA6c-dsm9Zm2Az45UwWlMBvcDg0gtoo0k&amp;s</t>
  </si>
  <si>
    <t>Jobs Contact Consulting, s.r.o.</t>
  </si>
  <si>
    <t>https://www.google.com/search?hl=en&amp;gl=us&amp;q=Jobs+Contact+Consulting,+s.r.o.&amp;sa=X&amp;ved=0ahUKEwj1p-n7-O79AhWXAzQIHeV4BEwQmJACCIkL</t>
  </si>
  <si>
    <t>BYTE Systems, LLC</t>
  </si>
  <si>
    <t>https://www.google.com/search?gl=us&amp;hl=en&amp;q=BYTE+Systems,+LLC&amp;sa=X&amp;ved=0ahUKEwjuut-RhZCAAxVhlGoFHYQ0AmQ4WhCYkAIIpQ4</t>
  </si>
  <si>
    <t>https://encrypted-tbn0.gstatic.com/images?q=tbn:ANd9GcSriRTN-pkLvgHPzK2aqNQH4DpAkG4Zo3-Ujx9aWns&amp;s</t>
  </si>
  <si>
    <t>Guerbet</t>
  </si>
  <si>
    <t>http://www.guerbet.com/</t>
  </si>
  <si>
    <t>https://www.google.com/search?ucbcb=1&amp;hl=en&amp;gl=us&amp;q=Guerbet&amp;sa=X&amp;ved=0ahUKEwiGgNCX1fP8AhWpEFkFHY7XAaU4bhCYkAII3Qo</t>
  </si>
  <si>
    <t>Consurv Technic Sdn. Bhd.</t>
  </si>
  <si>
    <t>http://www.consurv.com.my/</t>
  </si>
  <si>
    <t>https://www.google.com/search?sca_esv=573394023&amp;gl=us&amp;hl=en&amp;q=Consurv+Technic+Sdn.+Bhd.&amp;sa=X&amp;ved=0ahUKEwjk7vCv_fSBAxWWFmIAHVqdDWcQmJACCJsI</t>
  </si>
  <si>
    <t>https://encrypted-tbn0.gstatic.com/images?q=tbn:ANd9GcT06AcjzGvGrW6aNABZy9XUxkRAzI0k92yK22apvog&amp;s</t>
  </si>
  <si>
    <t>StackOps</t>
  </si>
  <si>
    <t>https://www.google.com/search?hl=en&amp;gl=us&amp;q=StackOps&amp;sa=X&amp;ved=0ahUKEwjg0s_l1Mb9AhUCk2oFHeVdCC84FBCYkAIIvwo</t>
  </si>
  <si>
    <t>https://encrypted-tbn0.gstatic.com/images?q=tbn:ANd9GcTpXZelmhnNUBHgymnRoeVk_6OCnZkzkhZ7U9rP_sc&amp;s</t>
  </si>
  <si>
    <t>Ardent Mills</t>
  </si>
  <si>
    <t>https://www.google.com/search?sca_esv=569062438&amp;gl=us&amp;hl=en&amp;q=Ardent+Mills&amp;sa=X&amp;ved=0ahUKEwjV8KvH0MyBAxWolYkEHaDNCGk4MhCYkAII1wk</t>
  </si>
  <si>
    <t>PharmEasy</t>
  </si>
  <si>
    <t>http://www.pharmeasy.in/</t>
  </si>
  <si>
    <t>https://www.google.com/search?hl=en&amp;gl=us&amp;q=PharmEasy&amp;sa=X&amp;ved=0ahUKEwiI56qEyNX8AhVVJkQIHUhfBH04ggEQmJACCMIK</t>
  </si>
  <si>
    <t>https://encrypted-tbn0.gstatic.com/images?q=tbn:ANd9GcSAkucB31hj54CL6fSIPYd-fJClzinHoiR8abxy2Jg&amp;s</t>
  </si>
  <si>
    <t>Yakshna Solutions</t>
  </si>
  <si>
    <t>https://www.google.com/search?sca_esv=567523571&amp;gl=us&amp;hl=en&amp;q=Yakshna+Solutions&amp;sa=X&amp;ved=0ahUKEwjm9vbez72BAxVFF2IAHdLNCR04HhCYkAIIrg0</t>
  </si>
  <si>
    <t>Emarat Careers</t>
  </si>
  <si>
    <t>https://www.google.com/search?sca_esv=561228216&amp;hl=en&amp;gl=us&amp;q=Emarat+Careers&amp;sa=X&amp;ved=0ahUKEwjti8nh5YOBAxXCFVkFHdUrC744FBCYkAII6As</t>
  </si>
  <si>
    <t>Nordmann Unternehmensgruppe GmbH</t>
  </si>
  <si>
    <t>http://nordmann.de/</t>
  </si>
  <si>
    <t>https://www.google.com/search?sca_esv=067143e154801387&amp;sca_upv=1&amp;gl=us&amp;hl=en&amp;q=Nordmann+Unternehmensgruppe+GmbH&amp;sa=X&amp;ved=0ahUKEwjwpNKr24GDAxXURzABHW8lCDw4RhCYkAII6ww</t>
  </si>
  <si>
    <t>Proven Recruiting</t>
  </si>
  <si>
    <t>https://www.google.com/search?q=Proven+Recruiting&amp;sa=X&amp;ved=0ahUKEwjlnKWc6Lz-AhXgQjABHQaZBYE4UBCYkAIIxQ0</t>
  </si>
  <si>
    <t>AGIL IT</t>
  </si>
  <si>
    <t>https://www.google.com/search?gl=us&amp;hl=en&amp;q=AGIL+IT&amp;sa=X&amp;ved=0ahUKEwjD_bqQkOX-AhWUj4kEHfQLAtE4KBCYkAII2wo</t>
  </si>
  <si>
    <t>CIG petite couronne</t>
  </si>
  <si>
    <t>https://www.google.com/search?hl=en&amp;gl=us&amp;q=CIG+petite+couronne&amp;sa=X&amp;ved=0ahUKEwjj3IGTo8n9AhUiElkFHV6_Am04HhCYkAII8gw</t>
  </si>
  <si>
    <t>https://encrypted-tbn0.gstatic.com/images?q=tbn:ANd9GcTBySUKYp6-PbXCZGcREPmENJjiMrECKrNp91RGe60&amp;s</t>
  </si>
  <si>
    <t>Alpha Omega Integration</t>
  </si>
  <si>
    <t>http://www.alphaomegaintegration.com/</t>
  </si>
  <si>
    <t>https://www.google.com/search?q=Alpha+Omega+Integration&amp;sa=X&amp;ved=0ahUKEwjp693iw7D_AhXlGFkFHdxuDLU4PBCYkAIIwws</t>
  </si>
  <si>
    <t>https://encrypted-tbn0.gstatic.com/images?q=tbn:ANd9GcSooUbt6ar_oig7dcgaOskqKerY_3lrMDe25HS5&amp;s=0</t>
  </si>
  <si>
    <t>Gruppo Maccaferri</t>
  </si>
  <si>
    <t>http://www.maccaferri.it/</t>
  </si>
  <si>
    <t>https://www.google.com/search?gl=us&amp;hl=en&amp;q=Gruppo+Maccaferri&amp;sa=X&amp;ved=0ahUKEwiI0YOvo9b_AhUCkWoFHbymCCQ4ChCYkAIIrgw</t>
  </si>
  <si>
    <t>UOB Vietnam</t>
  </si>
  <si>
    <t>http://www.uob.com.vn/</t>
  </si>
  <si>
    <t>https://www.google.com/search?sca_esv=658e7cce1db0eda3&amp;gl=us&amp;hl=en&amp;q=UOB+Vietnam&amp;sa=X&amp;ved=0ahUKEwiw_-_v87iCAxWWTTABHQ3-BFI4FBCYkAII5w0</t>
  </si>
  <si>
    <t>Military Treatment Facilities under DHA</t>
  </si>
  <si>
    <t>https://www.google.com/search?sca_esv=573962864&amp;gl=us&amp;hl=en&amp;q=Military+Treatment+Facilities+under+DHA&amp;sa=X&amp;ved=0ahUKEwjRhufxvvyBAxXMGVkFHZ3DAsA4ChCYkAIIzgk</t>
  </si>
  <si>
    <t>BEKNOWN PTE. LTD.</t>
  </si>
  <si>
    <t>https://www.google.com/search?sca_esv=587404480&amp;hl=en&amp;gl=us&amp;q=BEKNOWN+PTE.+LTD.&amp;sa=X&amp;ved=0ahUKEwjOw8us0_KCAxVIFlkFHWTADMo4FBCYkAIIuQs</t>
  </si>
  <si>
    <t>Sales Consulting</t>
  </si>
  <si>
    <t>http://www.sales-consulting.it/</t>
  </si>
  <si>
    <t>https://www.google.com/search?sca_esv=577385484&amp;hl=en&amp;gl=us&amp;q=Sales+Consulting&amp;sa=X&amp;ved=0ahUKEwiasuTxjJiCAxXIJUQIHanuA1AQmJACCNcJ</t>
  </si>
  <si>
    <t>https://encrypted-tbn0.gstatic.com/images?q=tbn:ANd9GcSfEdeZl_9QZR5VWRu_alzkdR-ViqkjNlKjLzNl2Xo&amp;s</t>
  </si>
  <si>
    <t>CBI Health Group</t>
  </si>
  <si>
    <t>http://www.cbi.ca/</t>
  </si>
  <si>
    <t>https://www.google.com/search?q=CBI+Health+Group&amp;sa=X&amp;ved=0ahUKEwjpkJOjuMv8AhWPEVkFHdhvCnU4KBCYkAIImg0</t>
  </si>
  <si>
    <t>Warner Bros. Discovery, Warner Media</t>
  </si>
  <si>
    <t>https://www.google.com/search?gl=us&amp;hl=en&amp;q=Warner+Bros.+Discovery,+Warner+Media&amp;sa=X&amp;ved=0ahUKEwjX8b_bo4X9AhUtEFkFHTPdBlk4HhCYkAIIiA0</t>
  </si>
  <si>
    <t>DMI Digital Nomads International</t>
  </si>
  <si>
    <t>https://www.google.com/search?sca_esv=577551505&amp;hl=en&amp;gl=us&amp;q=DMI+Digital+Nomads+International&amp;sa=X&amp;ved=0ahUKEwj4s8eszZqCAxVaNEQIHcSUCVYQmJACCJML</t>
  </si>
  <si>
    <t>Omega Resource Group</t>
  </si>
  <si>
    <t>http://www.omegaresource.co.uk/</t>
  </si>
  <si>
    <t>https://www.google.com/search?gl=us&amp;hl=en&amp;q=Omega+Resource+Group&amp;sa=X&amp;ved=0ahUKEwjwnOfLmfT-AhU-IkQIHbBtDcg4FBCYkAIIuwo</t>
  </si>
  <si>
    <t>QBurst</t>
  </si>
  <si>
    <t>https://www.google.com/search?sca_esv=557708880&amp;gl=us&amp;hl=en&amp;q=QBurst&amp;sa=X&amp;ved=0ahUKEwi0g8SpjeOAAxVPmmoFHaPABTU4FBCYkAIIvQk</t>
  </si>
  <si>
    <t>https://encrypted-tbn0.gstatic.com/images?q=tbn:ANd9GcRMqwg-lqmypejsNFcn1sS7j6UZpKlDKXhcD4hBEEA&amp;s</t>
  </si>
  <si>
    <t>HIPPY SAS - INDIENOV</t>
  </si>
  <si>
    <t>https://www.google.com/search?gl=us&amp;hl=en&amp;q=HIPPY+SAS+-+INDIENOV&amp;sa=X&amp;ved=0ahUKEwjTx_jAqor9AhWUFVkFHfsBAx0QmJACCM8N</t>
  </si>
  <si>
    <t>VieON</t>
  </si>
  <si>
    <t>https://www.google.com/search?q=VieON&amp;sa=X&amp;ved=0ahUKEwjd-4nSg67_AhXIFVkFHQ48DC8QmJACCLoJ</t>
  </si>
  <si>
    <t>https://encrypted-tbn0.gstatic.com/images?q=tbn:ANd9GcSwk5raAOiVQpUeqBPHY-r116K1TXdX43PC3sGknUA&amp;s</t>
  </si>
  <si>
    <t>Nixil</t>
  </si>
  <si>
    <t>https://www.google.com/search?hl=en&amp;gl=us&amp;q=Nixil&amp;sa=X&amp;ved=0ahUKEwj4nN770pyAAxUyF2IAHfKhADQQmJACCLwL</t>
  </si>
  <si>
    <t>https://encrypted-tbn0.gstatic.com/images?q=tbn:ANd9GcRW6jjL-ABm8qbWm11mYPqr27rhUu0xbXGzlOIZWME&amp;s</t>
  </si>
  <si>
    <t>HRì»¨ì„¤íŒ…</t>
  </si>
  <si>
    <t>https://www.google.com/search?gl=us&amp;hl=en&amp;q=HR%EC%BB%A8%EC%84%A4%ED%8C%85&amp;sa=X&amp;ved=0ahUKEwiv6_ax0uz-AhX1fTABHYIgAa8QmJACCLUM</t>
  </si>
  <si>
    <t>CodingChiefs: Dedicated Remote Developers</t>
  </si>
  <si>
    <t>https://www.google.com/search?ucbcb=1&amp;hl=en&amp;gl=us&amp;q=CodingChiefs:+Dedicated+Remote+Developers&amp;sa=X&amp;ved=0ahUKEwilxcjX_KX9AhVSIH0KHZzkDj8QmJACCMoL</t>
  </si>
  <si>
    <t>https://encrypted-tbn0.gstatic.com/images?q=tbn:ANd9GcSQRxqu5s72Uc461gVAiPBsM7fm1QAtzrOnqWrOnsY&amp;s</t>
  </si>
  <si>
    <t>Allianz Group Ireland</t>
  </si>
  <si>
    <t>https://www.google.com/search?q=Allianz+Group+Ireland&amp;sa=X&amp;ved=0ahUKEwjbzqjfqaj8AhXklWoFHfsGCO04ChCYkAIIvwo</t>
  </si>
  <si>
    <t>Beiersdorf</t>
  </si>
  <si>
    <t>https://www.google.com/search?sca_esv=561228216&amp;gl=us&amp;hl=en&amp;q=Beiersdorf&amp;sa=X&amp;ved=0ahUKEwi2tLee5YOBAxVwm2oFHZluD2sQmJACCJIN</t>
  </si>
  <si>
    <t>https://encrypted-tbn0.gstatic.com/images?q=tbn:ANd9GcTG8ddooTeFEh9HzAeYrcQriO_9kcrZW1ExSlP6VQU&amp;s</t>
  </si>
  <si>
    <t>skyguide</t>
  </si>
  <si>
    <t>http://www.skyguide.ch/</t>
  </si>
  <si>
    <t>https://www.google.com/search?gl=us&amp;hl=en&amp;q=skyguide&amp;sa=X&amp;ved=0ahUKEwjxivadop-AAxXQczABHS6OAOI4FBCYkAIIlQs</t>
  </si>
  <si>
    <t>https://encrypted-tbn0.gstatic.com/images?q=tbn:ANd9GcR6FqgX59wE-Xms3rUSYd-7ryKHFrpUx4_2fDEC&amp;s=0</t>
  </si>
  <si>
    <t>Baylor University</t>
  </si>
  <si>
    <t>http://www.baylor.edu/</t>
  </si>
  <si>
    <t>https://www.google.com/search?sca_esv=562295586&amp;hl=en&amp;gl=us&amp;q=Baylor+University&amp;sa=X&amp;ved=0ahUKEwjiqfKn8o2BAxXkEFkFHXxSAPU4ChCYkAIIlwo</t>
  </si>
  <si>
    <t>https://encrypted-tbn0.gstatic.com/images?q=tbn:ANd9GcTiXg6jrSK3btF_YEjv9aJTMe1KI0pp-SjwjysQ&amp;s=0</t>
  </si>
  <si>
    <t>VMCO Gulf</t>
  </si>
  <si>
    <t>https://www.google.com/search?sca_esv=590391945&amp;gl=us&amp;hl=en&amp;q=VMCO+Gulf&amp;sa=X&amp;ved=0ahUKEwjaoujP5IuDAxVFElkFHcibCeYQmJACCLAN</t>
  </si>
  <si>
    <t>4S advisory</t>
  </si>
  <si>
    <t>https://www.google.com/search?sca_esv=558035255&amp;gl=us&amp;hl=en&amp;q=4S+advisory&amp;sa=X&amp;ved=0ahUKEwiD9dmKx-WAAxV4RjABHdyACbA4ChCYkAII0gw</t>
  </si>
  <si>
    <t>Talent Search Recruitment - Indonesia</t>
  </si>
  <si>
    <t>https://www.google.com/search?ucbcb=1&amp;hl=en&amp;gl=us&amp;q=Talent+Search+Recruitment+-+Indonesia&amp;sa=X&amp;ved=0ahUKEwik6aHRiLD9AhXxkIkEHTDvBh0QmJACCPYJ</t>
  </si>
  <si>
    <t>https://encrypted-tbn0.gstatic.com/images?q=tbn:ANd9GcTt1I7VV-qAFvQI8r-F6dzCs_9wkeCwqJFKCoGJ39o&amp;s</t>
  </si>
  <si>
    <t>Securitas Direct EspaÃ±a S.A.U</t>
  </si>
  <si>
    <t>http://www.securitasdirect.es/</t>
  </si>
  <si>
    <t>https://www.google.com/search?sca_esv=581645294&amp;gl=us&amp;hl=en&amp;q=Securitas+Direct+Espa%C3%B1a+S.A.U&amp;sa=X&amp;ved=0ahUKEwj42q3Q8r2CAxWov4kEHf1KCGA4FBCYkAIIwAk</t>
  </si>
  <si>
    <t>Juno Search Partners - Open Positions</t>
  </si>
  <si>
    <t>https://www.google.com/search?ucbcb=1&amp;gl=us&amp;hl=en&amp;q=Juno+Search+Partners+-+Open+Positions&amp;sa=X&amp;ved=0ahUKEwj2l_u3yrf9AhUYlWoFHcqHAcc4ChCYkAIIygw</t>
  </si>
  <si>
    <t>RBC Capital Markets, LLC</t>
  </si>
  <si>
    <t>https://www.google.com/search?sca_esv=576391435&amp;hl=en&amp;gl=us&amp;q=RBC+Capital+Markets,+LLC&amp;sa=X&amp;ved=0ahUKEwjhlPnlxpCCAxWbjIkEHdwzD8o4ChCYkAIInQ0</t>
  </si>
  <si>
    <t>https://encrypted-tbn0.gstatic.com/images?q=tbn:ANd9GcSCyNUbpJ_Bc9CPdGWow9sd0EiSob-MqzTyuCCi&amp;s=0</t>
  </si>
  <si>
    <t>Ð¤Ð¸Ð½Ð°Ð½ÑÐ¾Ð²Ð¾-Ð¸Ð½Ð²ÐµÑÑ‚Ð¸Ñ†Ð¸Ð¾Ð½Ð½Ð°Ñ ÐºÐ¾Ð¼Ð¿Ð°Ð½Ð¸Ñ Â«Ð˜ÐÐ¥ÐžÂ»</t>
  </si>
  <si>
    <t>https://www.google.com/search?gl=us&amp;hl=en&amp;q=%D0%A4%D0%B8%D0%BD%D0%B0%D0%BD%D1%81%D0%BE%D0%B2%D0%BE-%D0%B8%D0%BD%D0%B2%D0%B5%D1%81%D1%82%D0%B8%D1%86%D0%B8%D0%BE%D0%BD%D0%BD%D0%B0%D1%8F+%D0%BA%D0%BE%D0%BC%D0%BF%D0%B0%D0%BD%D0%B8%D1%8F+%C2%AB%D0%98%D0%9D%D0%A5%D0%9E%C2%BB&amp;sa=X&amp;ved=0ahUKEwiUzce_8ZT_AhWVlGoFHQ3mBWwQmJACCPQK</t>
  </si>
  <si>
    <t>Openwave computing Services Pvt Ltd</t>
  </si>
  <si>
    <t>http://www.quikallot.com/</t>
  </si>
  <si>
    <t>https://www.google.com/search?q=Openwave+computing+Services+Pvt+Ltd&amp;sa=X&amp;ved=0ahUKEwjQkOnosfT_AhV6lmoFHUmUDnI4ChCYkAIIwwk</t>
  </si>
  <si>
    <t>Fritz&amp;Muller</t>
  </si>
  <si>
    <t>https://www.google.com/search?sca_esv=581645294&amp;hl=en&amp;gl=us&amp;q=Fritz%26Muller&amp;sa=X&amp;ved=0ahUKEwj8q7rO8r2CAxVrgmoFHSNCB2gQmJACCPkL</t>
  </si>
  <si>
    <t>Ndimensions IT</t>
  </si>
  <si>
    <t>https://www.google.com/search?sca_esv=577721307&amp;hl=en&amp;gl=us&amp;q=Ndimensions+IT&amp;sa=X&amp;ved=0ahUKEwj3j6L9jJ2CAxV7kWoFHU3yDtU4ZBCYkAIIxwo</t>
  </si>
  <si>
    <t>Northwest Federal Credit Union</t>
  </si>
  <si>
    <t>https://www.google.com/search?hl=en&amp;gl=us&amp;q=Northwest+Federal+Credit+Union&amp;sa=X&amp;ved=0ahUKEwjK5JWYna78AhWYFFkFHd_sCn84UBCYkAII4As</t>
  </si>
  <si>
    <t>Smart Information Management Systems India Private Limited</t>
  </si>
  <si>
    <t>https://www.google.com/search?gl=us&amp;hl=en&amp;q=Smart+Information+Management+Systems+India+Private+Limited&amp;sa=X&amp;ved=0ahUKEwj49--Q6f38AhXKkmoFHdsiAg04FBCYkAIIwwo</t>
  </si>
  <si>
    <t>Teledirect Pte Ltd</t>
  </si>
  <si>
    <t>https://www.google.com/search?sca_esv=559635945&amp;gl=us&amp;hl=en&amp;q=Teledirect+Pte+Ltd&amp;sa=X&amp;ved=0ahUKEwiS-a-n0vSAAxWZlGoFHYQnCcYQmJACCNEM</t>
  </si>
  <si>
    <t>https://encrypted-tbn0.gstatic.com/images?q=tbn:ANd9GcSIwV7QtdZkIjx6lySThAfv8WgiE8LbB8lN7SnI&amp;s=0</t>
  </si>
  <si>
    <t>AskBlue</t>
  </si>
  <si>
    <t>https://www.google.com/search?gl=us&amp;hl=en&amp;q=AskBlue&amp;sa=X&amp;ved=0ahUKEwjZtqqK-cv-AhVTs4QIHXepAis4FBCYkAIIsws</t>
  </si>
  <si>
    <t>Sapia.ai</t>
  </si>
  <si>
    <t>http://www.sapia.ai/</t>
  </si>
  <si>
    <t>https://www.google.com/search?sca_esv=558326160&amp;gl=us&amp;hl=en&amp;q=Sapia.ai&amp;sa=X&amp;ved=0ahUKEwiU6eKtiOiAAxUHElkFHVqCAoQQmJACCNEI</t>
  </si>
  <si>
    <t>https://encrypted-tbn0.gstatic.com/images?q=tbn:ANd9GcSBRsgrdQIybkMBz38IK3NnL5zbdPM24YJ6N6b6cT0&amp;s</t>
  </si>
  <si>
    <t>Allinweb</t>
  </si>
  <si>
    <t>https://www.google.com/search?hl=en&amp;gl=us&amp;q=Allinweb&amp;sa=X&amp;ved=0ahUKEwjViu2gop-AAxVXL1kFHeqzCAM4ChCYkAII9A0</t>
  </si>
  <si>
    <t>RBS</t>
  </si>
  <si>
    <t>https://www.google.com/search?q=RBS&amp;sa=X&amp;ved=0ahUKEwiLidGhmpz-AhUhFlkFHSYzBDkQmJACCKUN</t>
  </si>
  <si>
    <t>Concentrix Philippines</t>
  </si>
  <si>
    <t>https://www.google.com/search?hl=en&amp;gl=us&amp;q=Concentrix+Philippines&amp;sa=X&amp;ved=0ahUKEwjFzcTZsOr_AhXHjYkEHU7pCXg4FBCYkAIIpQo</t>
  </si>
  <si>
    <t>https://encrypted-tbn0.gstatic.com/images?q=tbn:ANd9GcQYbBW4df3uSIAeEN7qm889qT05yzb8s-_H4xe8fpM&amp;s</t>
  </si>
  <si>
    <t>Billogram</t>
  </si>
  <si>
    <t>http://www.billogram.com/</t>
  </si>
  <si>
    <t>https://www.google.com/search?sca_esv=f326ad80a18b77cb&amp;sca_upv=1&amp;hl=en&amp;gl=us&amp;q=Billogram&amp;sa=X&amp;ved=0ahUKEwjcjdO32oaDAxXgRjABHclWC2gQmJACCM4L</t>
  </si>
  <si>
    <t>https://encrypted-tbn0.gstatic.com/images?q=tbn:ANd9GcSlrTAFZSoUBgHsGR36VAR6oz_OBJq41rQWU5G1&amp;s=0</t>
  </si>
  <si>
    <t>BlueSprig</t>
  </si>
  <si>
    <t>https://www.google.com/search?ucbcb=1&amp;gl=us&amp;hl=en&amp;q=BlueSprig&amp;sa=X&amp;ved=0ahUKEwivoNmCqcn9AhX8ADQIHZgWAE04HhCYkAIIlwo</t>
  </si>
  <si>
    <t>Oxford University Press</t>
  </si>
  <si>
    <t>http://www.oup.com/</t>
  </si>
  <si>
    <t>https://www.google.com/search?sca_esv=556449418&amp;hl=en&amp;gl=us&amp;q=Oxford+University+Press&amp;sa=X&amp;ved=0ahUKEwigo8qy_diAAxUOjYkEHcPoA8w4ChCYkAIIkQw</t>
  </si>
  <si>
    <t>Dezzai</t>
  </si>
  <si>
    <t>https://www.google.com/search?sca_esv=585365268&amp;hl=en&amp;gl=us&amp;q=Dezzai&amp;sa=X&amp;ved=0ahUKEwi6_4rhhuGCAxXfg4kEHQ5FBf84FBCYkAIIrgw</t>
  </si>
  <si>
    <t>People of Talent ApS</t>
  </si>
  <si>
    <t>https://www.google.com/search?gl=us&amp;hl=en&amp;q=People+of+Talent+ApS&amp;sa=X&amp;ved=0ahUKEwionuzh6bf-AhX7HTQIHXFcDtM4ChCYkAIIlAw</t>
  </si>
  <si>
    <t>Education New Zealand | Manapou ki te Ao</t>
  </si>
  <si>
    <t>https://www.google.com/search?hl=en&amp;gl=us&amp;q=Education+New+Zealand+%7C+Manapou+ki+te+Ao&amp;sa=X&amp;ved=0ahUKEwj_gLq8tur_AhXXD1kFHa6wCgYQmJACCNAI</t>
  </si>
  <si>
    <t>https://encrypted-tbn0.gstatic.com/images?q=tbn:ANd9GcQdzcbhUM2dZBSFParaBARNQ25CjJ0DlSfk7h0cTOk&amp;s</t>
  </si>
  <si>
    <t>Seven Peaks Software Co., Ltd.</t>
  </si>
  <si>
    <t>https://www.google.com/search?sca_esv=579562946&amp;hl=en&amp;gl=us&amp;q=Seven+Peaks+Software+Co.,+Ltd.&amp;sa=X&amp;ved=0ahUKEwiXg4GWpKyCAxXPEFkFHSEsDSg4FBCYkAII2gw</t>
  </si>
  <si>
    <t>Seamless</t>
  </si>
  <si>
    <t>https://www.google.com/search?sca_esv=588287231&amp;hl=en&amp;gl=us&amp;q=Seamless&amp;sa=X&amp;ved=0ahUKEwi45L-mmvqCAxV_EVkFHXQ_CgY4UBCYkAII8gw</t>
  </si>
  <si>
    <t>Jenfi</t>
  </si>
  <si>
    <t>https://www.google.com/search?sca_esv=658e7cce1db0eda3&amp;gl=us&amp;hl=en&amp;q=Jenfi&amp;sa=X&amp;ved=0ahUKEwiw_-_v87iCAxWWTTABHQ3-BFI4FBCYkAIIwAs</t>
  </si>
  <si>
    <t>STAFF</t>
  </si>
  <si>
    <t>https://www.google.com/search?sca_esv=558682799&amp;gl=us&amp;hl=en&amp;q=STAFF&amp;sa=X&amp;ved=0ahUKEwiaxtSoke2AAxX7kWoFHfmiC-04ChCYkAII7A0</t>
  </si>
  <si>
    <t>https://encrypted-tbn0.gstatic.com/images?q=tbn:ANd9GcQQZLJFIZYE_zuSd_mq0GqAg3lLNmfJEDLZuSvk-eU&amp;s</t>
  </si>
  <si>
    <t>à¸šà¸£à¸´à¸©à¸±à¸— à¹€à¸­à¹‡à¸™à¸­à¸²à¸£à¹Œà¸šà¸µ à¹à¸šà¸£à¸´à¹ˆà¸‡à¸ªà¹Œ (à¸›à¸£à¸°à¹€à¸—à¸¨à¹„à¸—à¸¢) à¸ˆà¸³à¸à¸±à¸”</t>
  </si>
  <si>
    <t>https://www.google.com/search?sca_esv=559317661&amp;hl=en&amp;gl=us&amp;q=%E0%B8%9A%E0%B8%A3%E0%B8%B4%E0%B8%A9%E0%B8%B1%E0%B8%97+%E0%B9%80%E0%B8%AD%E0%B9%87%E0%B8%99%E0%B8%AD%E0%B8%B2%E0%B8%A3%E0%B9%8C%E0%B8%9A%E0%B8%B5+%E0%B9%81%E0%B8%9A%E0%B8%A3%E0%B8%B4%E0%B9%88%E0%B8%87%E0%B8%AA%E0%B9%8C+(%E0%B8%9B%E0%B8%A3%E0%B8%B0%E0%B9%80%E0%B8%97%E0%B8%A8%E0%B9%84%E0%B8%97%E0%B8%A2)+%E0%B8%88%E0%B8%B3%E0%B8%81%E0%B8%B1%E0%B8%94&amp;sa=X&amp;ved=0ahUKEwjr8rW9kPKAAxVZMlkFHeq7Dqc4FBCYkAIIpgw</t>
  </si>
  <si>
    <t>https://encrypted-tbn0.gstatic.com/images?q=tbn:ANd9GcTo4t2sLq6z3A2ks0_J0m9EI_B_HYCO_ju0boy_ZIzh__60FFx8sPAf&amp;s</t>
  </si>
  <si>
    <t>iOCO Digital Talent</t>
  </si>
  <si>
    <t>https://www.google.com/search?sca_esv=563943516&amp;hl=en&amp;gl=us&amp;q=iOCO+Digital+Talent&amp;sa=X&amp;ved=0ahUKEwjanc-u-JyBAxXPMlkFHUHRDaE4KBCYkAIIwgk</t>
  </si>
  <si>
    <t>MiQ Digital India</t>
  </si>
  <si>
    <t>https://www.google.com/search?hl=en&amp;gl=us&amp;q=MiQ+Digital+India&amp;sa=X&amp;ved=0ahUKEwiUh8PRz8H9AhW7lmoFHUgaCx04RhCYkAIIpww</t>
  </si>
  <si>
    <t>https://encrypted-tbn0.gstatic.com/images?q=tbn:ANd9GcTJc4pLajSRzLSWFeUlRFmD1gHjNZ9Z1LS9QcrPirQ&amp;s</t>
  </si>
  <si>
    <t>Moffatt and Nichol</t>
  </si>
  <si>
    <t>https://www.google.com/search?sca_esv=558682799&amp;hl=en&amp;gl=us&amp;q=Moffatt+and+Nichol&amp;sa=X&amp;ved=0ahUKEwj65-KIk-2AAxVBD1kFHXhmAbM4FBCYkAIIhg0</t>
  </si>
  <si>
    <t>Pathmazing Inc</t>
  </si>
  <si>
    <t>https://www.google.com/search?sca_esv=589324365&amp;hl=en&amp;gl=us&amp;q=Pathmazing+Inc&amp;sa=X&amp;ved=0ahUKEwiP9LCA34GDAxUzAHkGHfE4BR4QmJACCJAH</t>
  </si>
  <si>
    <t>https://encrypted-tbn0.gstatic.com/images?q=tbn:ANd9GcSYVJKAGxCVFdUH4uiNU1ZAemMXldxDrfQfB2orp0o&amp;s</t>
  </si>
  <si>
    <t>University System of Georgia</t>
  </si>
  <si>
    <t>http://www.usg.edu/</t>
  </si>
  <si>
    <t>https://www.google.com/search?gl=us&amp;hl=en&amp;q=University+System+of+Georgia&amp;sa=X&amp;ved=0ahUKEwixwaajtO__AhXMg4kEHc_LAa84FBCYkAII4go</t>
  </si>
  <si>
    <t>https://encrypted-tbn0.gstatic.com/images?q=tbn:ANd9GcTCcXX1t3inHmR0pBPaoT-3DDeKjuNmx8X_v17l&amp;s=0</t>
  </si>
  <si>
    <t>IPA</t>
  </si>
  <si>
    <t>https://www.google.com/search?gl=us&amp;hl=en&amp;q=IPA&amp;sa=X&amp;ved=0ahUKEwixovHDi-D-AhVNk4kEHdUoC9MQmJACCMEI</t>
  </si>
  <si>
    <t>https://encrypted-tbn0.gstatic.com/images?q=tbn:ANd9GcREAAwD8rrceyEQE1tIbPfh7qWuVZy1HYHec5zG5S2u0chGpohkUvd1Eg&amp;s</t>
  </si>
  <si>
    <t>SmartDino</t>
  </si>
  <si>
    <t>https://www.google.com/search?hl=en&amp;gl=us&amp;q=SmartDino&amp;sa=X&amp;ved=0ahUKEwj9w-bx4IL9AhWnmGoFHWb7AQI4FBCYkAII6wo</t>
  </si>
  <si>
    <t>Fan{task}tic</t>
  </si>
  <si>
    <t>https://www.google.com/search?sca_esv=556221820&amp;hl=en&amp;gl=us&amp;q=Fan%7Btask%7Dtic&amp;sa=X&amp;ved=0ahUKEwjen5zevdaAAxXFEVkFHVAFBosQmJACCNoL</t>
  </si>
  <si>
    <t>https://encrypted-tbn0.gstatic.com/images?q=tbn:ANd9GcQea-byBuI26ZSdZLCd4pG7zzEzMcI6OnrYac0Zp9c&amp;s</t>
  </si>
  <si>
    <t>Agensi Pekerjaan JobOnline Sdn Bhd</t>
  </si>
  <si>
    <t>https://www.google.com/search?sca_esv=585192112&amp;hl=en&amp;gl=us&amp;q=Agensi+Pekerjaan+JobOnline+Sdn+Bhd&amp;sa=X&amp;ved=0ahUKEwiIz_KGwd6CAxUGEkQIHWLlDwg4FBCYkAII2Aw</t>
  </si>
  <si>
    <t>Sivantos Pte. Ltd.</t>
  </si>
  <si>
    <t>https://www.google.com/search?hl=en&amp;gl=us&amp;q=Sivantos+Pte.+Ltd.&amp;sa=X&amp;ved=0ahUKEwjz96eP_ND-AhXXIEQIHbg6ADQ4KBCYkAIImQs</t>
  </si>
  <si>
    <t>SITEC Consulting, LLC.</t>
  </si>
  <si>
    <t>https://www.google.com/search?sca_esv=333e464edf1c3634&amp;hl=en&amp;gl=us&amp;q=SITEC+Consulting,+LLC.&amp;sa=X&amp;ved=0ahUKEwiFqJGC4riCAxVxgIQIHYuCDTA4ggEQmJACCNoK</t>
  </si>
  <si>
    <t>https://encrypted-tbn0.gstatic.com/images?q=tbn:ANd9GcRUeQL7VhyPFAJ7pLmR3GWXQPhu7-fYRYRQhiDLavk&amp;s</t>
  </si>
  <si>
    <t>Whalar</t>
  </si>
  <si>
    <t>http://www.whalar.com/</t>
  </si>
  <si>
    <t>https://www.google.com/search?sca_esv=584993245&amp;hl=en&amp;gl=us&amp;q=Whalar&amp;sa=X&amp;ved=0ahUKEwjB39jugdyCAxUMnokEHbqAAAg4UBCYkAIIgAw</t>
  </si>
  <si>
    <t>Bluebik Group PLC.</t>
  </si>
  <si>
    <t>https://www.google.com/search?gl=us&amp;hl=en&amp;q=Bluebik+Group+PLC.&amp;sa=X&amp;ved=0ahUKEwjS1aflt5n9AhWIlYkEHeSkC2QQmJACCKIL</t>
  </si>
  <si>
    <t>https://encrypted-tbn0.gstatic.com/images?q=tbn:ANd9GcS1AQMRHKGYhr652mzVFwgcX5kJITpV3Wi0o_eka1w&amp;s</t>
  </si>
  <si>
    <t>GALAXY HOLDINGS</t>
  </si>
  <si>
    <t>https://www.google.com/search?sca_esv=578743716&amp;gl=us&amp;hl=en&amp;q=GALAXY+HOLDINGS&amp;sa=X&amp;ved=0ahUKEwjs15mT2KSCAxUNFVkFHbI8CZkQmJACCNUM</t>
  </si>
  <si>
    <t>Trespass</t>
  </si>
  <si>
    <t>http://www.trespass.com/row/</t>
  </si>
  <si>
    <t>https://www.google.com/search?ucbcb=1&amp;gl=us&amp;hl=en&amp;q=Trespass&amp;sa=X&amp;ved=0ahUKEwjQgNTNsMH8AhWXk4kEHT41DkE4HhCYkAII3Qw</t>
  </si>
  <si>
    <t>https://encrypted-tbn0.gstatic.com/images?q=tbn:ANd9GcT2xGYw8qowK3APKP4QZc3qbwWUuxa4TtoRu3t-&amp;s=0</t>
  </si>
  <si>
    <t>NN IT HUB Prague</t>
  </si>
  <si>
    <t>https://www.google.com/search?hl=en&amp;gl=us&amp;q=NN+IT+HUB+Prague&amp;sa=X&amp;ved=0ahUKEwjLypXLw9GAAxVnF1kFHSL4A0s4ChCYkAII4Ao</t>
  </si>
  <si>
    <t>Phiture GmbH</t>
  </si>
  <si>
    <t>https://www.google.com/search?sca_esv=585192112&amp;gl=us&amp;hl=en&amp;q=Phiture+GmbH&amp;sa=X&amp;ved=0ahUKEwie-pL6wd6CAxWykIkEHaN7DaQ4HhCYkAIIxA0</t>
  </si>
  <si>
    <t>TESYS NETWORKS</t>
  </si>
  <si>
    <t>https://www.google.com/search?sca_esv=566842583&amp;hl=en&amp;gl=us&amp;q=TESYS+NETWORKS&amp;sa=X&amp;ved=0ahUKEwjuy-KdxriBAxV7GVkFHcr0CjA4FBCYkAIIrQw</t>
  </si>
  <si>
    <t>Flock Group</t>
  </si>
  <si>
    <t>https://www.google.com/search?hl=en&amp;gl=us&amp;q=Flock+Group&amp;sa=X&amp;ved=0ahUKEwju68uCq8KAAxWdEVkFHQ6FCHw4PBCYkAII-w0</t>
  </si>
  <si>
    <t>https://encrypted-tbn0.gstatic.com/images?q=tbn:ANd9GcQ2eTHQU-eGjwoEb00M_L_rAszIxxeQmB3FFvlj&amp;s=0</t>
  </si>
  <si>
    <t>Macy's-</t>
  </si>
  <si>
    <t>https://www.google.com/search?gl=us&amp;hl=en&amp;q=Macy%27s-&amp;sa=X&amp;ved=0ahUKEwiZzpG95_P8AhUzmGoFHfSABbc4FBCYkAIIkgs</t>
  </si>
  <si>
    <t>https://encrypted-tbn0.gstatic.com/images?q=tbn:ANd9GcQtHYfFDguBatG8RQtgZADObMFcFMQ5H6EK_onY&amp;s=0</t>
  </si>
  <si>
    <t>Ervin Cable</t>
  </si>
  <si>
    <t>https://www.google.com/search?sca_esv=591772337&amp;gl=us&amp;hl=en&amp;q=Ervin+Cable&amp;sa=X&amp;ved=0ahUKEwiX2ffXp5iDAxUklGoFHfmaD6U4MhCYkAIIgA0</t>
  </si>
  <si>
    <t>Woodgrain</t>
  </si>
  <si>
    <t>http://www.woodgrain.com/</t>
  </si>
  <si>
    <t>https://www.google.com/search?sca_esv=584519941&amp;gl=us&amp;hl=en&amp;q=Woodgrain&amp;sa=X&amp;ved=0ahUKEwi_woyKi9eCAxUPk4kEHbQ8CO0QmJACCKkM</t>
  </si>
  <si>
    <t>https://encrypted-tbn0.gstatic.com/images?q=tbn:ANd9GcTalVuisrKzsNaya-piKiD6iG2bZGhneCI4NAQW9oM&amp;s</t>
  </si>
  <si>
    <t>Agriculture and Farming Cognizant</t>
  </si>
  <si>
    <t>https://www.google.com/search?sca_esv=580046813&amp;hl=en&amp;gl=us&amp;q=Agriculture+and+Farming+Cognizant&amp;sa=X&amp;ved=0ahUKEwi07ompqbGCAxVGF1kFHUj3BDQ4HhCYkAIIsQs</t>
  </si>
  <si>
    <t>Pilulka LÃ©kÃ¡rny a.s.</t>
  </si>
  <si>
    <t>http://www.pilulka.cz/</t>
  </si>
  <si>
    <t>https://www.google.com/search?sca_esv=581653496&amp;hl=en&amp;gl=us&amp;q=Pilulka+L%C3%A9k%C3%A1rny+a.s.&amp;sa=X&amp;ved=0ahUKEwiQvvj49L2CAxX8MlkFHc7qD_kQmJACCNUJ</t>
  </si>
  <si>
    <t>Dhl Supply Chain Singapore Pte. Ltd.</t>
  </si>
  <si>
    <t>https://www.google.com/search?sca_esv=565864698&amp;gl=us&amp;hl=en&amp;q=Dhl+Supply+Chain+Singapore+Pte.+Ltd.&amp;sa=X&amp;ved=0ahUKEwib2-jrwq6BAxUgD1kFHZf1A-84FBCYkAII3wo</t>
  </si>
  <si>
    <t>https://encrypted-tbn0.gstatic.com/images?q=tbn:ANd9GcRhUUuThGMaaqvXINsWKQIHiYnkMOy4euSQsxomOZQ&amp;s</t>
  </si>
  <si>
    <t>Technomics, Inc.</t>
  </si>
  <si>
    <t>http://www.technomics.net/</t>
  </si>
  <si>
    <t>https://www.google.com/search?gl=us&amp;hl=en&amp;q=Technomics,+Inc.&amp;sa=X&amp;ved=0ahUKEwj69sSJre__AhXcFmIAHYNSAd84KBCYkAIIoQs</t>
  </si>
  <si>
    <t>Polaranalytics</t>
  </si>
  <si>
    <t>https://www.google.com/search?sca_esv=564105068&amp;hl=en&amp;gl=us&amp;q=Polaranalytics&amp;sa=X&amp;ved=0ahUKEwixqOzqs5-BAxUsRDABHTDqBIM4UBCYkAII4Ao</t>
  </si>
  <si>
    <t>Freedom Property Investors</t>
  </si>
  <si>
    <t>https://www.google.com/search?sca_esv=555798169&amp;hl=en&amp;gl=us&amp;q=Freedom+Property+Investors&amp;sa=X&amp;ved=0ahUKEwiPoffj_tOAAxV0l4kEHZWJBnE4ChCYkAII6gs</t>
  </si>
  <si>
    <t>https://encrypted-tbn0.gstatic.com/images?q=tbn:ANd9GcRdkR7s6Eajg05kr4eZXRsdTI9qUYsm-TIHQo3Hfm4&amp;s</t>
  </si>
  <si>
    <t>SIRCLO</t>
  </si>
  <si>
    <t>http://www.sirclo.com/</t>
  </si>
  <si>
    <t>https://www.google.com/search?sca_esv=579562946&amp;hl=en&amp;gl=us&amp;q=SIRCLO&amp;sa=X&amp;ved=0ahUKEwjrvIm4o6yCAxXQrokEHUs8D0o4FBCYkAIIog4</t>
  </si>
  <si>
    <t>EFACEC</t>
  </si>
  <si>
    <t>http://www.efacec.pt/</t>
  </si>
  <si>
    <t>https://www.google.com/search?sca_esv=584993245&amp;gl=us&amp;hl=en&amp;q=EFACEC&amp;sa=X&amp;ved=0ahUKEwiG-5XGgNyCAxU3vokEHU0hChc4ChCYkAIIwAk</t>
  </si>
  <si>
    <t>Peroptyx Ltd</t>
  </si>
  <si>
    <t>https://www.google.com/search?gl=us&amp;hl=en&amp;q=Peroptyx+Ltd&amp;sa=X&amp;ved=0ahUKEwjN47DW47WAAxVSFlkFHaQUBI4QmJACCKwL</t>
  </si>
  <si>
    <t>Recru it</t>
  </si>
  <si>
    <t>https://www.google.com/search?gl=us&amp;hl=en&amp;q=Recru+it&amp;sa=X&amp;ved=0ahUKEwif3dG2ibD9AhXhFlkFHdehCocQmJACCPgJ</t>
  </si>
  <si>
    <t>https://encrypted-tbn0.gstatic.com/images?q=tbn:ANd9GcRfaVOyIF9ZDrEP1VXDFso3WU0LuD6YPnGpbdnPb0w&amp;s</t>
  </si>
  <si>
    <t>h2o.ai</t>
  </si>
  <si>
    <t>https://www.google.com/search?hl=en&amp;gl=us&amp;q=h2o.ai&amp;sa=X&amp;ved=0ahUKEwi16OSMi4uAAxUiElkFHax5BKwQmJACCLQO</t>
  </si>
  <si>
    <t>SRI International</t>
  </si>
  <si>
    <t>Innovery</t>
  </si>
  <si>
    <t>https://www.google.com/search?sca_esv=574726742&amp;hl=en&amp;gl=us&amp;q=Innovery&amp;sa=X&amp;ved=0ahUKEwj09t7QvYGCAxXCDkQIHbKoAP84KBCYkAIIhg0</t>
  </si>
  <si>
    <t>https://encrypted-tbn0.gstatic.com/images?q=tbn:ANd9GcTD3y7aFN84sVP8p-wYv3rCILhDgZUuwhpXWp5l5Iw&amp;s</t>
  </si>
  <si>
    <t>MECLABS</t>
  </si>
  <si>
    <t>https://www.google.com/search?gl=us&amp;hl=en&amp;q=MECLABS&amp;sa=X&amp;ved=0ahUKEwjm9IOa2ND9AhUHOUQIHe2lD9w4FBCYkAII2Qw</t>
  </si>
  <si>
    <t>Grabtaxi holdings pte ltd</t>
  </si>
  <si>
    <t>https://www.google.com/search?sca_esv=560909571&amp;gl=us&amp;hl=en&amp;q=Grabtaxi+holdings+pte+ltd&amp;sa=X&amp;ved=0ahUKEwjWhcDtnoGBAxW5D1kFHdtED-MQmJACCLcL</t>
  </si>
  <si>
    <t>https://encrypted-tbn0.gstatic.com/images?q=tbn:ANd9GcQ0JbPYQz3StDMOWG0ltucoR-_AObKkUYrjx1QSWas&amp;s</t>
  </si>
  <si>
    <t>Organifarms</t>
  </si>
  <si>
    <t>http://www.organifarms.de/</t>
  </si>
  <si>
    <t>https://www.google.com/search?sca_esv=581117380&amp;hl=en&amp;gl=us&amp;q=Organifarms&amp;sa=X&amp;ved=0ahUKEwjVpMHS5LiCAxVCGFkFHcSlCCA4FBCYkAIIrQw</t>
  </si>
  <si>
    <t>BIE Executive Ltd</t>
  </si>
  <si>
    <t>http://www.bieinterim.co.uk/</t>
  </si>
  <si>
    <t>https://www.google.com/search?hl=en&amp;gl=us&amp;q=BIE+Executive+Ltd&amp;sa=X&amp;ved=0ahUKEwjLtpnKmfT-AhVYmGoFHSVBA1A4ChCYkAIIggw</t>
  </si>
  <si>
    <t>Cbl Electronics</t>
  </si>
  <si>
    <t>http://www.cblelectronics.com/</t>
  </si>
  <si>
    <t>https://www.google.com/search?sca_esv=580393850&amp;hl=en&amp;gl=us&amp;q=Cbl+Electronics&amp;sa=X&amp;ved=0ahUKEwj1s8Pn5bOCAxVGD1kFHawXA-4QmJACCJMN</t>
  </si>
  <si>
    <t>COUNTDOWN NZ SUPPORT</t>
  </si>
  <si>
    <t>https://www.countdown.co.nz/</t>
  </si>
  <si>
    <t>https://www.google.com/search?sca_esv=93b8e086a35e318f&amp;sca_upv=1&amp;gl=us&amp;hl=en&amp;q=COUNTDOWN+NZ+SUPPORT&amp;sa=X&amp;ved=0ahUKEwid8aGlwd6CAxWaTjABHeZjCP8QmJACCI4N</t>
  </si>
  <si>
    <t>Arva Intelligence</t>
  </si>
  <si>
    <t>https://www.google.com/search?gl=us&amp;hl=en&amp;q=Arva+Intelligence&amp;sa=X&amp;ved=0ahUKEwjSpfua563-AhWflIkEHdJhAIQ4KBCYkAIIkgs</t>
  </si>
  <si>
    <t>SANDAV CONSULTORES</t>
  </si>
  <si>
    <t>https://www.google.com/search?sca_esv=574353833&amp;gl=us&amp;hl=en&amp;q=SANDAV+CONSULTORES&amp;sa=X&amp;ved=0ahUKEwjy1t-A_P6BAxWwpokEHVtaBWM4KBCYkAII4wo</t>
  </si>
  <si>
    <t>https://encrypted-tbn0.gstatic.com/images?q=tbn:ANd9GcSuLDWsaAoYZfEVYlPR485USgLInz847diYXjcu2vxYI120Pm1mEFtIQw&amp;s</t>
  </si>
  <si>
    <t>PKV Verband der Privaten Krankenversicherung e. V.</t>
  </si>
  <si>
    <t>https://www.google.com/search?ucbcb=1&amp;hl=en&amp;gl=us&amp;q=PKV+Verband+der+Privaten+Krankenversicherung+e.+V.&amp;sa=X&amp;ved=0ahUKEwj5t9qq_6r9AhVSEFkFHclxCbM4ChCYkAII5ws</t>
  </si>
  <si>
    <t>https://encrypted-tbn0.gstatic.com/images?q=tbn:ANd9GcRn3tou4u1SFPuCIWNHIBblLkb4Yz0oHvQ-WDcCEQY&amp;s</t>
  </si>
  <si>
    <t>Colas Ltd</t>
  </si>
  <si>
    <t>http://www.colas.co.uk/</t>
  </si>
  <si>
    <t>https://www.google.com/search?gl=us&amp;hl=en&amp;q=Colas+Ltd&amp;sa=X&amp;ved=0ahUKEwi65pOag67_AhWyElkFHQaDA-E4ChCYkAIIlwo</t>
  </si>
  <si>
    <t>https://encrypted-tbn0.gstatic.com/images?q=tbn:ANd9GcQ1OPJGx7fmriGLTLyWcVFrxz7DDhqfgmx8WPwqiMI&amp;s</t>
  </si>
  <si>
    <t>Seven Seven Global Services, Inc.</t>
  </si>
  <si>
    <t>https://www.google.com/search?ucbcb=1&amp;hl=en&amp;gl=us&amp;q=Seven+Seven+Global+Services,+Inc.&amp;sa=X&amp;ved=0ahUKEwiBqpqJioP-AhXhM1kFHYIPAi84ChCYkAII7go</t>
  </si>
  <si>
    <t>https://encrypted-tbn0.gstatic.com/images?q=tbn:ANd9GcSmM-4EV6YY00N0mcL3qYWpvi3A5JQts5SSXnsDwRqTHxqnrUs0ysGCCA&amp;s</t>
  </si>
  <si>
    <t>Seven System Vietnam</t>
  </si>
  <si>
    <t>https://www.google.com/search?sca_esv=5458d41d46753ada&amp;gl=us&amp;hl=en&amp;q=Seven+System+Vietnam&amp;sa=X&amp;ved=0ahUKEwiBqa-jqraCAxVNRjABHYEDBag4KBCYkAIIwQs</t>
  </si>
  <si>
    <t>LBRecrutement SÃ rl</t>
  </si>
  <si>
    <t>https://www.google.com/search?sca_esv=560909571&amp;gl=us&amp;hl=en&amp;q=LBRecrutement+S%C3%A0rl&amp;sa=X&amp;ved=0ahUKEwjC2rfNooGBAxXDElkFHab7ALA4FBCYkAIIww0</t>
  </si>
  <si>
    <t>Oho Group Ltd</t>
  </si>
  <si>
    <t>https://www.google.com/search?hl=en&amp;gl=us&amp;q=Oho+Group+Ltd&amp;sa=X&amp;ved=0ahUKEwjdtc_V8bqAAxUyF2IAHXJtDtI4FBCYkAIIoAo</t>
  </si>
  <si>
    <t>https://encrypted-tbn0.gstatic.com/images?q=tbn:ANd9GcR9ANTwyzbef6oe_G7SRc3eAUwF7mZZWcdjVhP1NGA&amp;s</t>
  </si>
  <si>
    <t>Nombre Oculto</t>
  </si>
  <si>
    <t>https://www.google.com/search?sca_esv=558505252&amp;hl=en&amp;gl=us&amp;q=Nombre+Oculto&amp;sa=X&amp;ved=0ahUKEwiMpfeSzOqAAxVwFFkFHYuCBbQ4FBCYkAII-gs</t>
  </si>
  <si>
    <t>Kate Farms</t>
  </si>
  <si>
    <t>http://www.katefarms.com/</t>
  </si>
  <si>
    <t>https://www.google.com/search?ucbcb=1&amp;hl=en&amp;gl=us&amp;q=Kate+Farms&amp;sa=X&amp;ved=0ahUKEwiNuaCTgtb-AhV4VTABHfHqAQE4HhCYkAII7Qw</t>
  </si>
  <si>
    <t>TrueAccord</t>
  </si>
  <si>
    <t>https://www.google.com/search?q=TrueAccord&amp;sa=X&amp;ved=0ahUKEwjB65HyjJqAAxUZSzABHbI9Atg4PBCYkAIIyQ0</t>
  </si>
  <si>
    <t>https://encrypted-tbn0.gstatic.com/images?q=tbn:ANd9GcSYuZ5nE-FNxCjuEATcWJzhS4pAODHXqI_DNCAyaWo&amp;s</t>
  </si>
  <si>
    <t>SilverEdge Government Solutions</t>
  </si>
  <si>
    <t>https://www.google.com/search?ucbcb=1&amp;hl=en&amp;gl=us&amp;q=SilverEdge+Government+Solutions&amp;sa=X&amp;ved=0ahUKEwjti92WqoX9AhXmQjABHSAGAHQ4FBCYkAIIjw4</t>
  </si>
  <si>
    <t>HOUSING AUTHORITY OF THE COUNTY OF SANTA CRUZ</t>
  </si>
  <si>
    <t>https://www.google.com/search?hl=en&amp;gl=us&amp;q=HOUSING+AUTHORITY+OF+THE+COUNTY+OF+SANTA+CRUZ&amp;sa=X&amp;ved=0ahUKEwiytefa9fv_AhVdFFkFHWNpCeMQmJACCKML</t>
  </si>
  <si>
    <t>https://encrypted-tbn0.gstatic.com/images?q=tbn:ANd9GcQH1aR7RMiAKuajOJ3p5dnqyxacsOhAG-iXsQ1sYaY&amp;s</t>
  </si>
  <si>
    <t>HumanKind</t>
  </si>
  <si>
    <t>https://www.google.com/search?hl=en&amp;gl=us&amp;q=HumanKind&amp;sa=X&amp;ved=0ahUKEwjbj7WB9Zn_AhWIIkQIHZGWCvMQmJACCM0L</t>
  </si>
  <si>
    <t>Fisher &amp; Paykel Healthcare</t>
  </si>
  <si>
    <t>http://www.fphcare.com/</t>
  </si>
  <si>
    <t>https://www.google.com/search?sca_esv=93b8e086a35e318f&amp;sca_upv=1&amp;gl=us&amp;hl=en&amp;q=Fisher+%26+Paykel+Healthcare&amp;sa=X&amp;ved=0ahUKEwid8aGlwd6CAxWaTjABHeZjCP8QmJACCPQJ</t>
  </si>
  <si>
    <t>organÃ³n</t>
  </si>
  <si>
    <t>https://www.organon.com/</t>
  </si>
  <si>
    <t>https://www.google.com/search?q=organ%C3%B3n&amp;sa=X&amp;ved=0ahUKEwizn-3f9Mb-AhUAFlkFHSUVCjQ4HhCYkAII5ws</t>
  </si>
  <si>
    <t>peoplecanfly</t>
  </si>
  <si>
    <t>https://www.google.com/search?hl=en&amp;gl=us&amp;q=peoplecanfly&amp;sa=X&amp;ved=0ahUKEwjno7jRy6v_AhVTAzQIHdaDC1oQmJACCOkJ</t>
  </si>
  <si>
    <t>Optima Search Recruitment Co. Ltd.</t>
  </si>
  <si>
    <t>https://www.google.com/search?hl=en&amp;gl=us&amp;q=Optima+Search+Recruitment+Co.+Ltd.&amp;sa=X&amp;ved=0ahUKEwi9_tPiwtGAAxUXOUQIHZL7BhYQmJACCP4K</t>
  </si>
  <si>
    <t>cloudpay</t>
  </si>
  <si>
    <t>https://www.google.com/search?sca_esv=579388602&amp;hl=en&amp;gl=us&amp;q=cloudpay&amp;sa=X&amp;ved=0ahUKEwiakcDG4KmCAxVZvokEHfL9C-E4KBCYkAII8gw</t>
  </si>
  <si>
    <t>https://encrypted-tbn0.gstatic.com/images?q=tbn:ANd9GcR0DTv45YFwamPK7Nw6L-A4x5GyYldzJeS3dfhlAns&amp;s</t>
  </si>
  <si>
    <t>Boston Beer Corporation</t>
  </si>
  <si>
    <t>https://www.google.com/search?sca_esv=565257361&amp;gl=us&amp;hl=en&amp;q=Boston+Beer+Corporation&amp;sa=X&amp;ved=0ahUKEwjl9dTyt6mBAxUQOUQIHR8vBBI4eBCYkAII9g4</t>
  </si>
  <si>
    <t>https://encrypted-tbn0.gstatic.com/images?q=tbn:ANd9GcTpj5ZbeqyWF3GpnrpN4ao2UH0Ztd2slyXCZfgR&amp;s=0</t>
  </si>
  <si>
    <t>ICRC</t>
  </si>
  <si>
    <t>https://www.google.com/search?sca_esv=570906942&amp;hl=en&amp;gl=us&amp;q=ICRC&amp;sa=X&amp;ved=0ahUKEwiC96Ccpt6BAxXrJkQIHaXAB78QmJACCKsL</t>
  </si>
  <si>
    <t>Atkore International</t>
  </si>
  <si>
    <t>http://www.atkore.com/</t>
  </si>
  <si>
    <t>https://www.google.com/search?q=Atkore+International&amp;sa=X&amp;ved=0ahUKEwjw8-mDwt3-AhXYSDABHbYYA1M4WhCYkAIIxAs</t>
  </si>
  <si>
    <t>à¸šà¸£à¸´à¸©à¸±à¸— à¸¡à¸´à¸ªà¹€à¸•à¸­à¸£à¹Œ. à¸”à¸µ. à¹„à¸­. à¸§à¸²à¸¢. à¹€à¸—à¸£à¸”à¸”à¸´à¹‰à¸‡ (à¸›à¸£à¸°à¹€à¸—à¸¨à¹„à¸—à¸¢) à¸ˆà¸³à¸à¸±à¸”</t>
  </si>
  <si>
    <t>https://www.google.com/search?hl=en&amp;gl=us&amp;q=%E0%B8%9A%E0%B8%A3%E0%B8%B4%E0%B8%A9%E0%B8%B1%E0%B8%97+%E0%B8%A1%E0%B8%B4%E0%B8%AA%E0%B9%80%E0%B8%95%E0%B8%AD%E0%B8%A3%E0%B9%8C.+%E0%B8%94%E0%B8%B5.+%E0%B9%84%E0%B8%AD.+%E0%B8%A7%E0%B8%B2%E0%B8%A2.+%E0%B9%80%E0%B8%97%E0%B8%A3%E0%B8%94%E0%B8%94%E0%B8%B4%E0%B9%89%E0%B8%87+(%E0%B8%9B%E0%B8%A3%E0%B8%B0%E0%B9%80%E0%B8%97%E0%B8%A8%E0%B9%84%E0%B8%97%E0%B8%A2)+%E0%B8%88%E0%B8%B3%E0%B8%81%E0%B8%B1%E0%B8%94&amp;sa=X&amp;ved=0ahUKEwjKlumW0ez-AhWRl4kEHakPDTQQmJACCLwM</t>
  </si>
  <si>
    <t>https://encrypted-tbn0.gstatic.com/images?q=tbn:ANd9GcTFRACWL9HfO0tHjbZo_SX2BhtTrbD1uP3wb0XeYu8&amp;s</t>
  </si>
  <si>
    <t>Government Employees Health Association, Inc. - GEHA</t>
  </si>
  <si>
    <t>http://www.geha.com/</t>
  </si>
  <si>
    <t>https://www.google.com/search?sca_esv=565257361&amp;hl=en&amp;gl=us&amp;q=Government+Employees+Health+Association,+Inc.+-+GEHA&amp;sa=X&amp;ved=0ahUKEwji46bqtqmBAxV6lIkEHcfQB2Y4KBCYkAIIuw8</t>
  </si>
  <si>
    <t>Interview Kickstart</t>
  </si>
  <si>
    <t>https://www.google.com/search?hl=en&amp;gl=us&amp;q=Interview+Kickstart&amp;sa=X&amp;ved=0ahUKEwj4nZyE4YL9AhXokWoFHbbhA7o4bhCYkAIIuQk</t>
  </si>
  <si>
    <t>Kaplan North America, LLC</t>
  </si>
  <si>
    <t>https://www.google.com/search?gl=us&amp;hl=en&amp;q=Kaplan+North+America,+LLC&amp;sa=X&amp;ved=0ahUKEwi-1ZK96aX8AhW-FFkFHXJxD_Y4PBCYkAIIngw</t>
  </si>
  <si>
    <t>LACO</t>
  </si>
  <si>
    <t>https://www.google.com/search?gl=us&amp;hl=en&amp;q=LACO&amp;sa=X&amp;ved=0ahUKEwj2z43zrb2AAxXBOEQIHZ7lD6I4ChCYkAIIvQ0</t>
  </si>
  <si>
    <t>Konfio</t>
  </si>
  <si>
    <t>http://konfio.mx/</t>
  </si>
  <si>
    <t>https://www.google.com/search?sca_esv=586505729&amp;gl=us&amp;hl=en&amp;q=Konfio&amp;sa=X&amp;ved=0ahUKEwiJ047Ri-uCAxWmmYkEHUXECnE4HhCYkAIIyAs</t>
  </si>
  <si>
    <t>https://encrypted-tbn0.gstatic.com/images?q=tbn:ANd9GcRLp0k4clwM40V8O2YYBxz95E_inqPc_BAsYjRhO48&amp;s</t>
  </si>
  <si>
    <t>NZZ-Mediengruppe</t>
  </si>
  <si>
    <t>http://www.nzzmediengruppe.ch/</t>
  </si>
  <si>
    <t>https://www.google.com/search?hl=en&amp;gl=us&amp;q=NZZ-Mediengruppe&amp;sa=X&amp;ved=0ahUKEwj9yfjx3auAAxX_FVkFHVzPDqYQmJACCM4N</t>
  </si>
  <si>
    <t>https://encrypted-tbn0.gstatic.com/images?q=tbn:ANd9GcRks9ZjsdjRnfJCCcL0KxeNHOCNCiLlg3fTLLmmhyM&amp;s</t>
  </si>
  <si>
    <t>Cobblestone_Energy</t>
  </si>
  <si>
    <t>http://www.cobblestoneenergy.com/</t>
  </si>
  <si>
    <t>https://www.google.com/search?sca_esv=570589756&amp;gl=us&amp;hl=en&amp;q=Cobblestone_Energy&amp;sa=X&amp;ved=0ahUKEwjzxdDT5NuBAxW1D1kFHUmbCuM4HhCYkAIIwQk</t>
  </si>
  <si>
    <t>Management Leadership For Tomorrow</t>
  </si>
  <si>
    <t>http://www.ml4t.org/</t>
  </si>
  <si>
    <t>https://www.google.com/search?sca_esv=555798169&amp;hl=en&amp;gl=us&amp;q=Management+Leadership+For+Tomorrow&amp;sa=X&amp;ved=0ahUKEwiVkNzr9tOAAxVTkIkEHbfrANQ4KBCYkAIIrAw</t>
  </si>
  <si>
    <t>Silvertech Asia</t>
  </si>
  <si>
    <t>https://www.google.com/search?sca_esv=579068902&amp;hl=en&amp;gl=us&amp;q=Silvertech+Asia&amp;sa=X&amp;ved=0ahUKEwjb8uu2mKeCAxUYmokEHSJeDUU4ChCYkAIIwA0</t>
  </si>
  <si>
    <t>Trending Talent Solutions</t>
  </si>
  <si>
    <t>https://www.google.com/search?hl=en&amp;gl=us&amp;q=Trending+Talent+Solutions&amp;sa=X&amp;ved=0ahUKEwitgqHCk-_-AhU8iO4BHVvGBvcQmJACCJoL</t>
  </si>
  <si>
    <t>https://encrypted-tbn0.gstatic.com/images?q=tbn:ANd9GcQb6a_36ZekF7pH2vDkUtdfqR4xC0hF_4Xjxl2TPV0&amp;s</t>
  </si>
  <si>
    <t>EY (Ernst &amp; Young GmbH)</t>
  </si>
  <si>
    <t>https://www.google.com/search?sca_esv=593914606&amp;hl=en&amp;gl=us&amp;q=EY+(Ernst+%26+Young+GmbH)&amp;sa=X&amp;ved=0ahUKEwi-lLHz-66DAxVRL1kFHVOtAvk4FBCYkAIIzQs</t>
  </si>
  <si>
    <t>Zoommetrix</t>
  </si>
  <si>
    <t>https://www.google.com/search?sca_esv=565857231&amp;gl=us&amp;hl=en&amp;q=Zoommetrix&amp;sa=X&amp;ved=0ahUKEwjX0sidvK6BAxVYhYkEHdsFBlY4HhCYkAII2go</t>
  </si>
  <si>
    <t>4C Recruitment Pty Ltd</t>
  </si>
  <si>
    <t>https://www.google.com/search?gl=us&amp;hl=en&amp;q=4C+Recruitment+Pty+Ltd&amp;sa=X&amp;ved=0ahUKEwiz2vXv9Jb9AhXMlmoFHSIxDjA4ChCYkAII9Ao</t>
  </si>
  <si>
    <t>Pacifico Seguros</t>
  </si>
  <si>
    <t>https://www.google.com/search?hl=en&amp;gl=us&amp;q=Pacifico+Seguros&amp;sa=X&amp;ved=0ahUKEwit5rnR5d3_AhV5M1kFHXUVDAIQmJACCNQF</t>
  </si>
  <si>
    <t>Ac P. Computer Training &amp; Consultancy Pte Ltd</t>
  </si>
  <si>
    <t>http://www.acpcomputer.edu.sg/</t>
  </si>
  <si>
    <t>https://www.google.com/search?q=Ac+P.+Computer+Training+%26+Consultancy+Pte+Ltd&amp;sa=X&amp;ved=0ahUKEwiQz9el1pn-AhXqE1kFHfB1BWU4HhCYkAIInww</t>
  </si>
  <si>
    <t>https://encrypted-tbn0.gstatic.com/images?q=tbn:ANd9GcTWNLhvV_FoD3uKNkPR4VvC4in9Y-34q9hvDzfE&amp;s=0</t>
  </si>
  <si>
    <t>Crafter Catering</t>
  </si>
  <si>
    <t>https://www.google.com/search?sca_esv=591440512&amp;gl=us&amp;hl=en&amp;q=Crafter+Catering&amp;sa=X&amp;ved=0ahUKEwjE-82Jr5ODAxXII0QIHR70CMkQmJACCMAK</t>
  </si>
  <si>
    <t>Stellar Elements</t>
  </si>
  <si>
    <t>https://www.google.com/search?sca_esv=557708880&amp;gl=us&amp;hl=en&amp;q=Stellar+Elements&amp;sa=X&amp;ved=0ahUKEwinr5_wj-OAAxU2jYkEHf4rB-w4KBCYkAII4Ao</t>
  </si>
  <si>
    <t>One Billion Ideas</t>
  </si>
  <si>
    <t>https://www.google.com/search?gl=us&amp;hl=en&amp;q=One+Billion+Ideas&amp;sa=X&amp;ved=0ahUKEwjbxb_dp7r-AhVoElkFHTVVAJM4ChCYkAIIkQo</t>
  </si>
  <si>
    <t>Sealog</t>
  </si>
  <si>
    <t>https://www.google.com/search?sca_esv=d598fe7d10136851&amp;gl=us&amp;hl=en&amp;q=Sealog&amp;sa=X&amp;ved=0ahUKEwj_94CK9cyCAxXXTDABHSWcDRE4ChCYkAII1Aw</t>
  </si>
  <si>
    <t>à¸šà¸£à¸´à¸©à¸±à¸— à¸­à¸´à¸™à¹€à¸—à¸­à¸£à¹Œà¹€à¸™à¹‡à¸•à¸›à¸£à¸°à¹€à¸—à¸¨à¹„à¸—à¸¢ à¸ˆà¸³à¸à¸±à¸” (à¸¡à¸«à¸²à¸Šà¸™)</t>
  </si>
  <si>
    <t>http://www.inet.co.th/</t>
  </si>
  <si>
    <t>https://www.google.com/search?sca_esv=583261567&amp;gl=us&amp;hl=en&amp;q=%E0%B8%9A%E0%B8%A3%E0%B8%B4%E0%B8%A9%E0%B8%B1%E0%B8%97+%E0%B8%AD%E0%B8%B4%E0%B8%99%E0%B9%80%E0%B8%97%E0%B8%AD%E0%B8%A3%E0%B9%8C%E0%B9%80%E0%B8%99%E0%B9%87%E0%B8%95%E0%B8%9B%E0%B8%A3%E0%B8%B0%E0%B9%80%E0%B8%97%E0%B8%A8%E0%B9%84%E0%B8%97%E0%B8%A2+%E0%B8%88%E0%B8%B3%E0%B8%81%E0%B8%B1%E0%B8%94+(%E0%B8%A1%E0%B8%AB%E0%B8%B2%E0%B8%8A%E0%B8%99)&amp;sa=X&amp;ved=0ahUKEwitncLcssqCAxX3MTQIHYiVDVE4FBCYkAII7Qk</t>
  </si>
  <si>
    <t>https://encrypted-tbn0.gstatic.com/images?q=tbn:ANd9GcRxoT9eEGr-YjM0ngJPXuJxq9fVb79oY7BghWGlaF8&amp;s</t>
  </si>
  <si>
    <t>NTT DATA  Services</t>
  </si>
  <si>
    <t>https://www.google.com/search?sca_esv=556463065&amp;gl=us&amp;hl=en&amp;q=NTT+DATA++Services&amp;sa=X&amp;ved=0ahUKEwid_OPnhtmAAxUHhIkEHaFBAV84HhCYkAII1Qk</t>
  </si>
  <si>
    <t>Trafigura Pte Ltd.</t>
  </si>
  <si>
    <t>https://www.google.com/search?hl=en&amp;gl=us&amp;q=Trafigura+Pte+Ltd.&amp;sa=X&amp;ved=0ahUKEwjH8sSNpYD9AhWrjYkEHdS8CMA4FBCYkAIIuQs</t>
  </si>
  <si>
    <t>Daimler TSS</t>
  </si>
  <si>
    <t>https://www.google.com/search?gl=us&amp;hl=en&amp;q=Daimler+TSS&amp;sa=X&amp;ved=0ahUKEwio36f2quf9AhVqEVkFHeY7B8s4MhCYkAIIwww</t>
  </si>
  <si>
    <t>Supersourcing</t>
  </si>
  <si>
    <t>https://www.google.com/search?hl=en&amp;gl=us&amp;q=Supersourcing&amp;sa=X&amp;ved=0ahUKEwj9w-bx4IL9AhWnmGoFHWb7AQI4FBCYkAIIkQo</t>
  </si>
  <si>
    <t>Innosys Pte Ltd</t>
  </si>
  <si>
    <t>https://www.google.com/search?q=Innosys+Pte+Ltd&amp;sa=X&amp;ved=0ahUKEwintZm1mJz-AhXqEFkFHaHiCw0QmJACCJoL</t>
  </si>
  <si>
    <t>à¸šà¸£à¸´à¸©à¸±à¸— à¹‚à¸›à¸£à¹„à¸¥à¹à¸­à¸™à¸‹à¹Œ à¸ˆà¸³à¸à¸±à¸”</t>
  </si>
  <si>
    <t>https://www.google.com/search?hl=en&amp;gl=us&amp;q=%E0%B8%9A%E0%B8%A3%E0%B8%B4%E0%B8%A9%E0%B8%B1%E0%B8%97+%E0%B9%82%E0%B8%9B%E0%B8%A3%E0%B9%84%E0%B8%A5%E0%B9%81%E0%B8%AD%E0%B8%99%E0%B8%8B%E0%B9%8C+%E0%B8%88%E0%B8%B3%E0%B8%81%E0%B8%B1%E0%B8%94&amp;sa=X&amp;ved=0ahUKEwjkxI-33Pv-AhWEbTABHRoWDe84ChCYkAIItwk</t>
  </si>
  <si>
    <t>https://encrypted-tbn0.gstatic.com/images?q=tbn:ANd9GcQ690xZjqB6IS7m-WYeBgvUWqW_6Iww8mldIcfTBR4&amp;s</t>
  </si>
  <si>
    <t>Vanderlande Industries Inc</t>
  </si>
  <si>
    <t>https://www.google.com/search?hl=en&amp;gl=us&amp;q=Vanderlande+Industries+Inc&amp;sa=X&amp;ved=0ahUKEwjr-PmS6qX8AhWWkXIEHfnXDPU4MhCYkAIIjww</t>
  </si>
  <si>
    <t>bravobike</t>
  </si>
  <si>
    <t>https://www.google.com/search?gl=us&amp;hl=en&amp;q=bravobike&amp;sa=X&amp;ved=0ahUKEwi17MaplZqAAxV4E1kFHeq-B3EQmJACCMoN</t>
  </si>
  <si>
    <t>Central Retail Corporation Public Company Limited</t>
  </si>
  <si>
    <t>http://www.centralretail.com/</t>
  </si>
  <si>
    <t>https://www.google.com/search?ucbcb=1&amp;hl=en&amp;gl=us&amp;q=Central+Retail+Corporation+Public+Company+Limited&amp;sa=X&amp;ved=0ahUKEwjwl7Tc9Jv9AhUODEQIHacgD_UQmJACCJ8M</t>
  </si>
  <si>
    <t>https://encrypted-tbn0.gstatic.com/images?q=tbn:ANd9GcSUJxfkAKJPZeeGQrFrLMNgFCkl-6SpnP2URvPql9w&amp;s</t>
  </si>
  <si>
    <t>TIER Mobility</t>
  </si>
  <si>
    <t>https://www.google.com/search?gl=us&amp;hl=en&amp;q=TIER+Mobility&amp;sa=X&amp;ved=0ahUKEwjf2b765aaAAxWYfDABHQmQCDo4ChCYkAIIxAs</t>
  </si>
  <si>
    <t>MAYBANK SINGAPORE LIMITED</t>
  </si>
  <si>
    <t>http://www.maybank2u.com.sg/</t>
  </si>
  <si>
    <t>https://www.google.com/search?gl=us&amp;hl=en&amp;q=MAYBANK+SINGAPORE+LIMITED&amp;sa=X&amp;ved=0ahUKEwimnu7QiLj_AhWJKFkFHc6QCPk4FBCYkAIIyww</t>
  </si>
  <si>
    <t>https://encrypted-tbn0.gstatic.com/images?q=tbn:ANd9GcRRNvB7YQZIsxEYhDaAJZQMQUXVzHenGkY1Hn-C&amp;s=0</t>
  </si>
  <si>
    <t>oxy</t>
  </si>
  <si>
    <t>https://www.google.com/search?q=oxy&amp;sa=X&amp;ved=0ahUKEwin6pjsrpz_AhXwEFkFHfQzC144HhCYkAII2wo</t>
  </si>
  <si>
    <t>https://encrypted-tbn0.gstatic.com/images?q=tbn:ANd9GcS1yder6iGEhcQPXh11MFCoq-TcGXURr8bpqfQW&amp;s=0</t>
  </si>
  <si>
    <t>Zenitech</t>
  </si>
  <si>
    <t>http://www.zenitech.co.uk/</t>
  </si>
  <si>
    <t>https://www.google.com/search?hl=en&amp;gl=us&amp;q=Zenitech&amp;sa=X&amp;ved=0ahUKEwjL9fDerLX-AhVoEVkFHSaIAPoQmJACCMQK</t>
  </si>
  <si>
    <t>Tuinkel</t>
  </si>
  <si>
    <t>https://www.google.com/search?sca_esv=557359178&amp;gl=us&amp;hl=en&amp;q=Tuinkel&amp;sa=X&amp;ved=0ahUKEwjr_LiQyeCAAxXorokEHTlJDEQ4KBCYkAIIkQs</t>
  </si>
  <si>
    <t>Fednot</t>
  </si>
  <si>
    <t>https://www.google.com/search?sca_esv=564603026&amp;gl=us&amp;hl=en&amp;q=Fednot&amp;sa=X&amp;ved=0ahUKEwi91YCNuKSBAxXIrokEHYCtA7QQmJACCI0N</t>
  </si>
  <si>
    <t>https://encrypted-tbn0.gstatic.com/images?q=tbn:ANd9GcSlBAJnOj2TdyWdGsJFXLnW_k9F9Yi7ikIlP78ohdU&amp;s</t>
  </si>
  <si>
    <t>ScienTec Consulting Pte Ltd</t>
  </si>
  <si>
    <t>https://www.google.com/search?gl=us&amp;hl=en&amp;q=ScienTec+Consulting+Pte+Ltd&amp;sa=X&amp;ved=0ahUKEwir7siOu_7_AhXUATQIHcqKBf84ChCYkAII6ws</t>
  </si>
  <si>
    <t>https://encrypted-tbn0.gstatic.com/images?q=tbn:ANd9GcT0cVfjaCsHVUdSXNbPiw5qApMT7El6UcsMuB-vqU2scC09wp3-VG6M4a8&amp;s</t>
  </si>
  <si>
    <t>BetaDwarf</t>
  </si>
  <si>
    <t>https://www.google.com/search?sca_esv=556221820&amp;hl=en&amp;gl=us&amp;q=BetaDwarf&amp;sa=X&amp;ved=0ahUKEwj2_vXcvdaAAxUhFlkFHTzaAY8QmJACCIML</t>
  </si>
  <si>
    <t>Top Energy</t>
  </si>
  <si>
    <t>http://www.topenergy.co.nz/</t>
  </si>
  <si>
    <t>https://www.google.com/search?sca_esv=577551505&amp;gl=us&amp;hl=en&amp;q=Top+Energy&amp;sa=X&amp;ved=0ahUKEwjM8MfC0JqCAxWeMVkFHS70A4o4HhCYkAIImAs</t>
  </si>
  <si>
    <t>iCare</t>
  </si>
  <si>
    <t>https://www.google.com/search?gl=us&amp;hl=en&amp;q=iCare&amp;sa=X&amp;ved=0ahUKEwii06Sn15eAAxW7E1kFHSX8DnU4ChCYkAIIhgs</t>
  </si>
  <si>
    <t>Welcome Homes</t>
  </si>
  <si>
    <t>http://welcomehomes.com/</t>
  </si>
  <si>
    <t>https://www.google.com/search?hl=en&amp;gl=us&amp;q=Welcome+Homes&amp;sa=X&amp;ved=0ahUKEwjfypXRj5-AAxUZMlkFHU9_DuU4ChCYkAIIqAs</t>
  </si>
  <si>
    <t>https://encrypted-tbn0.gstatic.com/images?q=tbn:ANd9GcSh7b-Ki0z-CYn8KKlLXv2D5l6J1wjqHWSkfPp-Qo0&amp;s</t>
  </si>
  <si>
    <t>evoila GmbH</t>
  </si>
  <si>
    <t>https://www.google.com/search?gl=us&amp;hl=en&amp;q=evoila+GmbH&amp;sa=X&amp;ved=0ahUKEwie0tePsOz9AhU6g4QIHWwIAjQ4HhCYkAII2wo</t>
  </si>
  <si>
    <t>VS-Staffing</t>
  </si>
  <si>
    <t>https://www.google.com/search?sca_esv=569384727&amp;hl=en&amp;gl=us&amp;q=VS-Staffing&amp;sa=X&amp;ved=0ahUKEwj3ncm3os-BAxWbl2oFHc-PDQY4HhCYkAIIvAw</t>
  </si>
  <si>
    <t>ICE BASE</t>
  </si>
  <si>
    <t>https://www.google.com/search?gl=us&amp;hl=en&amp;q=ICE+BASE&amp;sa=X&amp;ved=0ahUKEwjHlK_I17z9AhX0k2oFHey2DkoQmJACCJYI</t>
  </si>
  <si>
    <t>YUPULSE</t>
  </si>
  <si>
    <t>https://www.google.com/search?gl=us&amp;hl=en&amp;q=YUPULSE&amp;sa=X&amp;ved=0ahUKEwie4YK859_9AhWhFlkFHelWC0s4MhCYkAIIhQs</t>
  </si>
  <si>
    <t>https://encrypted-tbn0.gstatic.com/images?q=tbn:ANd9GcRAQMfGgljOSwjTTqRE7vTisfG7whB2fGyZFwfahaI&amp;s</t>
  </si>
  <si>
    <t>HMS Analytical Software | Data Science &amp; Software Engineering Solutions</t>
  </si>
  <si>
    <t>https://www.google.com/search?sca_esv=565857231&amp;hl=en&amp;gl=us&amp;q=HMS+Analytical+Software+%7C+Data+Science+%26+Software+Engineering+Solutions&amp;sa=X&amp;ved=0ahUKEwi2jcH5vK6BAxWIFlkFHVKzBdY4ChCYkAIIhg0</t>
  </si>
  <si>
    <t>https://encrypted-tbn0.gstatic.com/images?q=tbn:ANd9GcTV-vhGBODYWiTWwsErJbgThBKyTvHeR8iwTp4hL6E&amp;s</t>
  </si>
  <si>
    <t>Gelato</t>
  </si>
  <si>
    <t>http://gelato.com/</t>
  </si>
  <si>
    <t>https://www.google.com/search?sca_esv=562982649&amp;hl=en&amp;gl=us&amp;q=Gelato&amp;sa=X&amp;ved=0ahUKEwjF36vUqpWBAxXXFlkFHemRAtIQmJACCOIM</t>
  </si>
  <si>
    <t>https://encrypted-tbn0.gstatic.com/images?q=tbn:ANd9GcRBwZa3YbQrmd4a-jbuRSrgfjOfthzK45cO6chvIqc&amp;s</t>
  </si>
  <si>
    <t>Parker Hannifin Corporation Parker Aerospace Group</t>
  </si>
  <si>
    <t>https://www.google.com/search?gl=us&amp;hl=en&amp;q=Parker+Hannifin+Corporation+Parker+Aerospace+Group&amp;sa=X&amp;ved=0ahUKEwjc_9zpq5f_AhWOMlkFHQ-VBaE4jAEQmJACCNIK</t>
  </si>
  <si>
    <t>Amazon EU SARL (Spain Branch)</t>
  </si>
  <si>
    <t>https://www.google.com/search?sca_esv=562123659&amp;gl=us&amp;hl=en&amp;q=Amazon+EU+SARL+(Spain+Branch)&amp;sa=X&amp;ved=0ahUKEwj27MXmqIuBAxXUKFkFHWsaD3w4PBCYkAIIxAs</t>
  </si>
  <si>
    <t>Kanarys Inc</t>
  </si>
  <si>
    <t>http://www.kanarys.com/</t>
  </si>
  <si>
    <t>https://www.google.com/search?gl=us&amp;hl=en&amp;q=Kanarys+Inc&amp;sa=X&amp;ved=0ahUKEwjgnoLcocz_AhWREGIAHR3-Apw4KBCYkAIIoAo</t>
  </si>
  <si>
    <t>Axa</t>
  </si>
  <si>
    <t>https://www.google.com/search?hl=en&amp;gl=us&amp;q=Axa&amp;sa=X&amp;ved=0ahUKEwi9kPLWyav_AhXxkWoFHUvVAHs4ChCYkAIIwgw</t>
  </si>
  <si>
    <t>S-Chem</t>
  </si>
  <si>
    <t>https://www.google.com/search?sca_esv=580393850&amp;hl=en&amp;gl=us&amp;q=S-Chem&amp;sa=X&amp;ved=0ahUKEwjjl-635LOCAxWtlWoFHX3eAWMQmJACCP4M</t>
  </si>
  <si>
    <t>https://encrypted-tbn0.gstatic.com/images?q=tbn:ANd9GcR1cMmNa5u_MJGRhJ40wh2a0gYsPmxy6qjGblJ-hIE&amp;s</t>
  </si>
  <si>
    <t>PENTABELL</t>
  </si>
  <si>
    <t>https://www.google.com/search?sca_esv=557359178&amp;hl=en&amp;gl=us&amp;q=PENTABELL&amp;sa=X&amp;ved=0ahUKEwjD_M-HyuCAAxUTkoQIHYEBBbU4ChCYkAIImww</t>
  </si>
  <si>
    <t>Mining TAG</t>
  </si>
  <si>
    <t>http://www.miningtag.com/</t>
  </si>
  <si>
    <t>https://www.google.com/search?sca_esv=581835084&amp;gl=us&amp;hl=en&amp;q=Mining+TAG&amp;sa=X&amp;ved=0ahUKEwjRjdy0r8CCAxViFFkFHfOZAAgQmJACCKEK</t>
  </si>
  <si>
    <t>Novartis Group Companies</t>
  </si>
  <si>
    <t>https://www.google.com/search?hl=en&amp;gl=us&amp;q=Novartis+Group+Companies&amp;sa=X&amp;ved=0ahUKEwizmNXoq5f_AhWHGlkFHTAYB584ggEQmJACCNkK</t>
  </si>
  <si>
    <t>Cambridge Mobile Telematics</t>
  </si>
  <si>
    <t>https://www.google.com/search?sca_esv=560909571&amp;hl=en&amp;gl=us&amp;q=Cambridge+Mobile+Telematics&amp;sa=X&amp;ved=0ahUKEwjM1ey2mIGBAxUrGVkFHSD4B3U4PBCYkAIIlAw</t>
  </si>
  <si>
    <t>https://encrypted-tbn0.gstatic.com/images?q=tbn:ANd9GcQGis-7NEJK-VQzpUcd8LOYTV-le6bOHdRyTCVdKJE&amp;s</t>
  </si>
  <si>
    <t>Axalta</t>
  </si>
  <si>
    <t>http://www.axalta.com/</t>
  </si>
  <si>
    <t>https://www.google.com/search?sca_esv=560438403&amp;gl=us&amp;hl=en&amp;q=Axalta&amp;sa=X&amp;ved=0ahUKEwiX9ZHLnfyAAxWjGVkFHVy8BW84MhCYkAII4go</t>
  </si>
  <si>
    <t>KIO Networks</t>
  </si>
  <si>
    <t>https://www.google.com/search?hl=en&amp;gl=us&amp;q=KIO+Networks&amp;sa=X&amp;ved=0ahUKEwjC36Phosn9AhUCLFkFHSEXB0A4ChCYkAIIwww</t>
  </si>
  <si>
    <t>One4 S.r.l.</t>
  </si>
  <si>
    <t>https://www.google.com/search?ucbcb=1&amp;hl=en&amp;gl=us&amp;q=One4+S.r.l.&amp;sa=X&amp;ved=0ahUKEwi25qn2-Mj8AhVeg4kEHU3xD-Y4MhCYkAIIugs</t>
  </si>
  <si>
    <t>Memorial Sloan</t>
  </si>
  <si>
    <t>https://www.google.com/search?sca_esv=556449418&amp;hl=en&amp;gl=us&amp;q=Memorial+Sloan&amp;sa=X&amp;ved=0ahUKEwi2h5z6-tiAAxXBlIkEHS6qDSY4ChCYkAIIgg0</t>
  </si>
  <si>
    <t>BioPhase Solutions</t>
  </si>
  <si>
    <t>https://www.google.com/search?ucbcb=1&amp;hl=en&amp;gl=us&amp;q=BioPhase+Solutions&amp;sa=X&amp;ved=0ahUKEwi1k9msw9P-AhVdD1kFHQPoCT44RhCYkAIIlws</t>
  </si>
  <si>
    <t>Hyphen Group</t>
  </si>
  <si>
    <t>http://www.compareasiagroup.com/</t>
  </si>
  <si>
    <t>https://www.google.com/search?sca_esv=583557295&amp;hl=en&amp;gl=us&amp;q=Hyphen+Group&amp;sa=X&amp;ved=0ahUKEwjGi6iN9cyCAxVJEVkFHebjBBMQmJACCMAL</t>
  </si>
  <si>
    <t>Connect Tech &amp; Talent</t>
  </si>
  <si>
    <t>https://www.google.com/search?gl=us&amp;hl=en&amp;q=Connect+Tech+%26+Talent&amp;sa=X&amp;ved=0ahUKEwjsroP_tPn_AhUolGoFHUk2Amw4ChCYkAII6ws</t>
  </si>
  <si>
    <t>Doktar Technologies</t>
  </si>
  <si>
    <t>https://www.google.com/search?sca_esv=592739610&amp;hl=en&amp;gl=us&amp;q=Doktar+Technologies&amp;sa=X&amp;ved=0ahUKEwi-1cHw8J-DAxX6EVkFHQf0DZwQmJACCNQF</t>
  </si>
  <si>
    <t>Doccheck ag</t>
  </si>
  <si>
    <t>http://www.doccheck.com/</t>
  </si>
  <si>
    <t>https://www.google.com/search?sca_esv=553028280&amp;hl=en&amp;gl=us&amp;q=Doccheck+ag&amp;sa=X&amp;ved=0ahUKEwiU_4nOrL2AAxX7RjABHc8dA504ChCYkAIIrA4</t>
  </si>
  <si>
    <t>https://encrypted-tbn0.gstatic.com/images?q=tbn:ANd9GcRuSa8bMvkcbtumuz8v7JxXwiOLSMSE1eXSCCG8&amp;s=0</t>
  </si>
  <si>
    <t>Absolute IT Recruitment Specialists</t>
  </si>
  <si>
    <t>https://www.google.com/search?sca_esv=93b8e086a35e318f&amp;sca_upv=1&amp;gl=us&amp;hl=en&amp;q=Absolute+IT+Recruitment+Specialists&amp;sa=X&amp;ved=0ahUKEwid8aGlwd6CAxWaTjABHeZjCP8QmJACCMAJ</t>
  </si>
  <si>
    <t>BEN Group Inc.</t>
  </si>
  <si>
    <t>https://www.google.com/search?sca_esv=571506520&amp;hl=en&amp;gl=us&amp;q=BEN+Group+Inc.&amp;sa=X&amp;ved=0ahUKEwi-_IygouOBAxVDkokEHZOmChY4ChCYkAIImgo</t>
  </si>
  <si>
    <t>Mission Consultancy Services Malaysia SDN BHD</t>
  </si>
  <si>
    <t>https://www.google.com/search?sca_esv=579068902&amp;hl=en&amp;gl=us&amp;q=Mission+Consultancy+Services+Malaysia+SDN+BHD&amp;sa=X&amp;ved=0ahUKEwjb8uu2mKeCAxUYmokEHSJeDUU4ChCYkAII_Qs</t>
  </si>
  <si>
    <t>Near Sea Technologies</t>
  </si>
  <si>
    <t>https://www.google.com/search?ucbcb=1&amp;hl=en&amp;gl=us&amp;q=Near+Sea+Technologies&amp;sa=X&amp;ved=0ahUKEwjyi97V4dX9AhWWHUQIHXAPAV84ChCYkAIIvQw</t>
  </si>
  <si>
    <t>ADS247365</t>
  </si>
  <si>
    <t>https://www.google.com/search?sca_esv=829f85ef765b913d&amp;sca_upv=1&amp;hl=en&amp;gl=us&amp;q=ADS247365&amp;sa=X&amp;ved=0ahUKEwiWjNKOjfCCAxWwSDABHU9jCYY4MhCYkAIInAs</t>
  </si>
  <si>
    <t>https://encrypted-tbn0.gstatic.com/images?q=tbn:ANd9GcTcFbpn5y66T0QJHdbuJx_77hYBJZq20XwIpPiPViM&amp;s</t>
  </si>
  <si>
    <t>Kiwi</t>
  </si>
  <si>
    <t>https://www.google.com/search?gl=us&amp;hl=en&amp;q=Kiwi&amp;sa=X&amp;ved=0ahUKEwjDgpOqlqSAAxU1QjABHSzsD2sQmJACCMIL</t>
  </si>
  <si>
    <t>https://encrypted-tbn0.gstatic.com/images?q=tbn:ANd9GcTC6lQ0PbLArAl5VfDNMWWtv2dkjQJdQCjJ5Z3PTW8&amp;s</t>
  </si>
  <si>
    <t>LEROY MERLIN</t>
  </si>
  <si>
    <t>https://www.google.com/search?sca_esv=557359178&amp;gl=us&amp;hl=en&amp;q=LEROY+MERLIN&amp;sa=X&amp;ved=0ahUKEwi_udOVyeCAAxVeFFkFHUqeDsQ4ChCYkAIIjAs</t>
  </si>
  <si>
    <t>https://encrypted-tbn0.gstatic.com/images?q=tbn:ANd9GcRnlpkTXKNAQVZnM_eF4FeYH3g38ENo_QqteHwC7D4&amp;s</t>
  </si>
  <si>
    <t>CONSULTING - WOOD PLC</t>
  </si>
  <si>
    <t>https://www.google.com/search?sca_esv=558984878&amp;hl=en&amp;gl=us&amp;q=CONSULTING+-+WOOD+PLC&amp;sa=X&amp;ved=0ahUKEwi-n_6l0e-AAxW8FlkFHU-GBL8QmJACCOwJ</t>
  </si>
  <si>
    <t>Shield Ai Technologies Pte. Ltd.</t>
  </si>
  <si>
    <t>https://www.google.com/search?gl=us&amp;hl=en&amp;q=Shield+Ai+Technologies+Pte.+Ltd.&amp;sa=X&amp;ved=0ahUKEwjZvrqArKv-AhUgElkFHWQ-DiQ4ChCYkAII8Ao</t>
  </si>
  <si>
    <t>The Computer Merchant, LTD.</t>
  </si>
  <si>
    <t>https://www.google.com/search?sca_esv=569950492&amp;hl=en&amp;gl=us&amp;q=The+Computer+Merchant,+LTD.&amp;sa=X&amp;ved=0ahUKEwiIs5vL2daBAxXQnGoFHZKiC8Y4ggEQmJACCL8L</t>
  </si>
  <si>
    <t>First Command Financial Services (Corporate)</t>
  </si>
  <si>
    <t>https://www.google.com/search?gl=us&amp;hl=en&amp;q=First+Command+Financial+Services+(Corporate)&amp;sa=X&amp;ved=0ahUKEwiR-IfFg_n9AhWiEVkFHdHKCmM4HhCYkAII1Qw</t>
  </si>
  <si>
    <t>https://encrypted-tbn0.gstatic.com/images?q=tbn:ANd9GcQ3N8bHFbMpRNYVpYy8V_aOm0WDUU05AQ8QlSUTTCw&amp;s</t>
  </si>
  <si>
    <t>Ross &amp; Baruzzini</t>
  </si>
  <si>
    <t>https://www.google.com/search?q=Ross+%26+Baruzzini&amp;sa=X&amp;ved=0ahUKEwibsYDrlPn-AhX_FVkFHfxLCew4HhCYkAII4ws</t>
  </si>
  <si>
    <t>Decipher Group</t>
  </si>
  <si>
    <t>http://decipher-group.com/</t>
  </si>
  <si>
    <t>https://www.google.com/search?sca_esv=b51a742164900009&amp;hl=en&amp;gl=us&amp;q=Decipher+Group&amp;sa=X&amp;ved=0ahUKEwjAhcaO2aSCAxUYSzABHR-5AdY4FBCYkAII9gs</t>
  </si>
  <si>
    <t>Amazon Inc</t>
  </si>
  <si>
    <t>https://www.google.com/search?sca_esv=568110489&amp;hl=en&amp;gl=us&amp;q=Amazon+Inc&amp;sa=X&amp;ved=0ahUKEwjSqOfXjMWBAxUEFFkFHYGUCqo4ChCYkAIIzw0</t>
  </si>
  <si>
    <t>TEC Partners</t>
  </si>
  <si>
    <t>http://www.tecpartners.co.uk/</t>
  </si>
  <si>
    <t>https://www.google.com/search?hl=en&amp;gl=us&amp;q=TEC+Partners&amp;sa=X&amp;ved=0ahUKEwjRp53z8b-AAxW0D1kFHZEIDPY4HhCYkAIIwA0</t>
  </si>
  <si>
    <t>IPS Technology Services IPSTS</t>
  </si>
  <si>
    <t>https://www.google.com/search?sca_esv=569660528&amp;gl=us&amp;hl=en&amp;q=IPS+Technology+Services+IPSTS&amp;sa=X&amp;ved=0ahUKEwiZ_u6x1dGBAxWeQjABHV94AHA4lgEQmJACCIMN</t>
  </si>
  <si>
    <t>https://encrypted-tbn0.gstatic.com/images?q=tbn:ANd9GcTz2yWtwGvYpL9fi30OoGeCyxtnom0bvqPpeZr9P-U&amp;s</t>
  </si>
  <si>
    <t>CNT Management Consulting</t>
  </si>
  <si>
    <t>http://www.cnt-online.com/</t>
  </si>
  <si>
    <t>https://www.google.com/search?sca_esv=559317661&amp;hl=en&amp;gl=us&amp;q=CNT+Management+Consulting&amp;sa=X&amp;ved=0ahUKEwixsKG8kfKAAxUJiO4BHebwDDw4HhCYkAIImAs</t>
  </si>
  <si>
    <t>Siemens Gamesa Renewable Energy, S.A.</t>
  </si>
  <si>
    <t>https://www.google.com/search?hl=en&amp;gl=us&amp;q=Siemens+Gamesa+Renewable+Energy,+S.A.&amp;sa=X&amp;ved=0ahUKEwiKkaGW0-78AhVzLFkFHXPQA40QmJACCIoL</t>
  </si>
  <si>
    <t>StaffCentral Consulting</t>
  </si>
  <si>
    <t>https://www.google.com/search?hl=en&amp;gl=us&amp;q=StaffCentral+Consulting&amp;sa=X&amp;ved=0ahUKEwjNrYjJhM78AhUxk4kEHWn-ARA4ChCYkAII8Qo</t>
  </si>
  <si>
    <t>Lipotec Sau</t>
  </si>
  <si>
    <t>https://www.google.com/search?gl=us&amp;hl=en&amp;q=Lipotec+Sau&amp;sa=X&amp;ved=0ahUKEwjxvt_7y4_-AhXzTTABHd1qAZo4KBCYkAIIiQs</t>
  </si>
  <si>
    <t>Github</t>
  </si>
  <si>
    <t>https://www.google.com/search?sca_esv=560269821&amp;hl=en&amp;gl=us&amp;q=Github&amp;sa=X&amp;ved=0ahUKEwj6k4uB0_mAAxXjlmoFHTqjB8Y4ChCYkAII1Q0</t>
  </si>
  <si>
    <t>ÐšÐ°Ñ€Ð±Ð¾ÐºÑ</t>
  </si>
  <si>
    <t>https://www.google.com/search?sca_esv=563950002&amp;gl=us&amp;hl=en&amp;q=%D0%9A%D0%B0%D1%80%D0%B1%D0%BE%D0%BA%D1%81&amp;sa=X&amp;ved=0ahUKEwjY6_OggZ2BAxWvPEQIHdXFDPo4FBCYkAIIiQs</t>
  </si>
  <si>
    <t>https://encrypted-tbn0.gstatic.com/images?q=tbn:ANd9GcSR8W_AmQr91w4nPq5nroMIy7Uwuk2m1WkMgenOK3g&amp;s</t>
  </si>
  <si>
    <t>Star Career Consulting Pte. Ltd.</t>
  </si>
  <si>
    <t>https://www.google.com/search?gl=us&amp;hl=en&amp;q=Star+Career+Consulting+Pte.+Ltd.&amp;sa=X&amp;ved=0ahUKEwiB7v_fkcT9AhVARzABHTDjCGU4KBCYkAIIwwo</t>
  </si>
  <si>
    <t>Bloom &amp; Wild Group</t>
  </si>
  <si>
    <t>https://www.google.com/search?hl=en&amp;gl=us&amp;q=Bloom+%26+Wild+Group&amp;sa=X&amp;ved=0ahUKEwjtwrbzjcL_AhWZFlkFHV8vALkQmJACCP8N</t>
  </si>
  <si>
    <t>à¸šà¸£à¸´à¸©à¸±à¸— à¸ªà¸¸à¸¡à¸´à¸žà¸¥ à¸„à¸­à¸£à¹Œà¸›à¸­à¹€à¸£à¸Šà¸±à¹ˆà¸™ à¸ˆà¸³à¸à¸±à¸”</t>
  </si>
  <si>
    <t>https://www.google.com/search?hl=en&amp;gl=us&amp;q=%E0%B8%9A%E0%B8%A3%E0%B8%B4%E0%B8%A9%E0%B8%B1%E0%B8%97+%E0%B8%AA%E0%B8%B8%E0%B8%A1%E0%B8%B4%E0%B8%9E%E0%B8%A5+%E0%B8%84%E0%B8%AD%E0%B8%A3%E0%B9%8C%E0%B8%9B%E0%B8%AD%E0%B9%80%E0%B8%A3%E0%B8%8A%E0%B8%B1%E0%B9%88%E0%B8%99+%E0%B8%88%E0%B8%B3%E0%B8%81%E0%B8%B1%E0%B8%94&amp;sa=X&amp;ved=0ahUKEwiNwu30mp-AAxV4E1kFHfwzBaAQmJACCJkN</t>
  </si>
  <si>
    <t>https://encrypted-tbn0.gstatic.com/images?q=tbn:ANd9GcSj_YQwzx3s-Qx30K4AzQgjbaV9J-j8PjFYbbJwpK4&amp;s</t>
  </si>
  <si>
    <t>SapientBPO - Ortigas Pasig</t>
  </si>
  <si>
    <t>https://www.google.com/search?hl=en&amp;gl=us&amp;q=SapientBPO+-+Ortigas+Pasig&amp;sa=X&amp;ved=0ahUKEwiB1tiV3qj-AhXBE1kFHUUADdUQmJACCJQK</t>
  </si>
  <si>
    <t>Malaberg</t>
  </si>
  <si>
    <t>https://www.google.com/search?sca_esv=578056430&amp;gl=us&amp;hl=en&amp;q=Malaberg&amp;sa=X&amp;ved=0ahUKEwjiobzU0J-CAxXDMlkFHeLuAKc4KBCYkAIIhw0</t>
  </si>
  <si>
    <t>https://encrypted-tbn0.gstatic.com/images?q=tbn:ANd9GcTJ-_psqq0-FvRuRrxT8qsa12q3yCru9o7K0q9QN38&amp;s</t>
  </si>
  <si>
    <t>KK Women's &amp; Children's Hospital</t>
  </si>
  <si>
    <t>https://www.google.com/search?sca_esv=587928711&amp;hl=en&amp;gl=us&amp;q=KK+Women%27s+%26+Children%27s+Hospital&amp;sa=X&amp;ved=0ahUKEwiY-djD1feCAxW1v4kEHTLuDl44HhCYkAII7gs</t>
  </si>
  <si>
    <t>https://encrypted-tbn0.gstatic.com/images?q=tbn:ANd9GcS3lJhSaf44zZwg97k2J4CMdLIe-x4hj7MSJaUd3So&amp;s</t>
  </si>
  <si>
    <t>Bierens Incasso Advocaten</t>
  </si>
  <si>
    <t>https://www.google.com/search?ucbcb=1&amp;gl=us&amp;hl=en&amp;q=Bierens+Incasso+Advocaten&amp;sa=X&amp;ved=0ahUKEwiy4IXU-aD9AhXDjYkEHZ2iDk8QmJACCJMM</t>
  </si>
  <si>
    <t>https://encrypted-tbn0.gstatic.com/images?q=tbn:ANd9GcQWcTiq20IzaWAGbw730qHLZbKKdNVbiLyWgZoE55U&amp;s</t>
  </si>
  <si>
    <t>BICE VIDA</t>
  </si>
  <si>
    <t>https://www.google.com/search?sca_esv=558984878&amp;hl=en&amp;gl=us&amp;q=BICE+VIDA&amp;sa=X&amp;ved=0ahUKEwi40tbn0O-AAxVbKFkFHWLeBY0QmJACCJ8K</t>
  </si>
  <si>
    <t>https://encrypted-tbn0.gstatic.com/images?q=tbn:ANd9GcRAYpohGWN6zwEDlCnC0cQ6CsgAakV1S3dhLYGyCGU&amp;s</t>
  </si>
  <si>
    <t>EDEKA</t>
  </si>
  <si>
    <t>https://www.google.com/search?sca_esv=560603692&amp;gl=us&amp;hl=en&amp;q=EDEKA&amp;sa=X&amp;ved=0ahUKEwiEx_GG3f6AAxUhD1kFHd1uCZw4ChCYkAIIxws</t>
  </si>
  <si>
    <t>https://encrypted-tbn0.gstatic.com/images?q=tbn:ANd9GcRsVUbk8lReUglWzitK_sae0L3bShCp2LZlLTdiamg&amp;s</t>
  </si>
  <si>
    <t>Tigerspike</t>
  </si>
  <si>
    <t>http://www.tigerspike.com/</t>
  </si>
  <si>
    <t>https://www.google.com/search?gl=us&amp;hl=en&amp;q=Tigerspike&amp;sa=X&amp;ved=0ahUKEwj5wfPshLX9AhXVkWoFHRDqB1AQmJACCPEK</t>
  </si>
  <si>
    <t>https://encrypted-tbn0.gstatic.com/images?q=tbn:ANd9GcTo4SMDdI4wIYeE7NQImSICy_i1ICa6rLIDAY-V36E&amp;s</t>
  </si>
  <si>
    <t>Alter Domus Luxembourg S.Ã .r.l.</t>
  </si>
  <si>
    <t>https://www.google.com/search?gl=us&amp;hl=en&amp;q=Alter+Domus+Luxembourg+S.%C3%A0.r.l.&amp;sa=X&amp;ved=0ahUKEwiqiOr6qaSAAxUmE1kFHZQ5DJoQmJACCIgK</t>
  </si>
  <si>
    <t>PiC</t>
  </si>
  <si>
    <t>https://www.google.com/search?hl=en&amp;gl=us&amp;q=PiC&amp;sa=X&amp;ved=0ahUKEwjpnuTeusn-AhVrEEQIHe0DCWQQmJACCLoK</t>
  </si>
  <si>
    <t>à¸šà¸£à¸´à¸©à¸±à¸— à¸«à¸¢à¸±à¹ˆà¸™ à¸«à¸§à¹ˆà¸­ à¸«à¸¢à¸¸à¹ˆà¸™ à¸„à¸­à¸£à¹Œà¸›à¸­à¹€à¸£à¸Šà¸±à¹ˆà¸™ à¸à¸£à¸¸à¹Šà¸› à¸ˆà¸³à¸à¸±à¸”</t>
  </si>
  <si>
    <t>https://www.google.com/search?sca_esv=593914606&amp;hl=en&amp;gl=us&amp;q=%E0%B8%9A%E0%B8%A3%E0%B8%B4%E0%B8%A9%E0%B8%B1%E0%B8%97+%E0%B8%AB%E0%B8%A2%E0%B8%B1%E0%B9%88%E0%B8%99+%E0%B8%AB%E0%B8%A7%E0%B9%88%E0%B8%AD+%E0%B8%AB%E0%B8%A2%E0%B8%B8%E0%B9%88%E0%B8%99+%E0%B8%84%E0%B8%AD%E0%B8%A3%E0%B9%8C%E0%B8%9B%E0%B8%AD%E0%B9%80%E0%B8%A3%E0%B8%8A%E0%B8%B1%E0%B9%88%E0%B8%99+%E0%B8%81%E0%B8%A3%E0%B8%B8%E0%B9%8A%E0%B8%9B+%E0%B8%88%E0%B8%B3%E0%B8%81%E0%B8%B1%E0%B8%94&amp;sa=X&amp;ved=0ahUKEwjKlMKH-66DAxU_rokEHX1xBrU4ChCYkAIIsAs</t>
  </si>
  <si>
    <t>https://encrypted-tbn0.gstatic.com/images?q=tbn:ANd9GcQxP47BhxB1m6WOL-pfCaFdOh02q8_WudeUZ7fIxQ8&amp;s</t>
  </si>
  <si>
    <t>Oncourse Home Solutions</t>
  </si>
  <si>
    <t>https://www.google.com/search?sca_esv=8319645ebf1e117a&amp;gl=us&amp;hl=en&amp;q=Oncourse+Home+Solutions&amp;sa=X&amp;ved=0ahUKEwitu76nkfqCAxV8SzABHZoVAzg4HhCYkAIImw0</t>
  </si>
  <si>
    <t>J.P</t>
  </si>
  <si>
    <t>https://www.google.com/search?gl=us&amp;hl=en&amp;q=J.P&amp;sa=X&amp;ved=0ahUKEwj9lcD3kcT9AhWMjIkEHdrEBMo4FBCYkAIIsgw</t>
  </si>
  <si>
    <t>https://encrypted-tbn0.gstatic.com/images?q=tbn:ANd9GcTFG20gLxVJwBkMbhMW1j58BuHKS4ElivmTQHLAwJg&amp;s</t>
  </si>
  <si>
    <t>Inchcape Digital</t>
  </si>
  <si>
    <t>http://www.inchcape.com/</t>
  </si>
  <si>
    <t>https://www.google.com/search?gl=us&amp;hl=en&amp;q=Inchcape+Digital&amp;sa=X&amp;ved=0ahUKEwiEl_2X8r-AAxUKGFkFHYVmA884ChCYkAII_gs</t>
  </si>
  <si>
    <t>Smallpdf</t>
  </si>
  <si>
    <t>https://www.google.com/search?sca_esv=93b8e086a35e318f&amp;sca_upv=1&amp;hl=en&amp;gl=us&amp;q=Smallpdf&amp;sa=X&amp;ved=0ahUKEwi74amCwt6CAxWtVzABHc5fAPA4HhCYkAIIjQs</t>
  </si>
  <si>
    <t>Descartes</t>
  </si>
  <si>
    <t>http://www.lycee-descartes.ac.ma/</t>
  </si>
  <si>
    <t>https://www.google.com/search?sca_esv=569812948&amp;gl=us&amp;hl=en&amp;q=Descartes&amp;sa=X&amp;ved=0ahUKEwjXwLf1o9SBAxX7MEQIHbN_BmkQmJACCOwK</t>
  </si>
  <si>
    <t>https://encrypted-tbn0.gstatic.com/images?q=tbn:ANd9GcQ4CsWomt8Atz4upL3eVvLtGe-gI1VSkUyuNyR3&amp;s=0</t>
  </si>
  <si>
    <t>Venture search</t>
  </si>
  <si>
    <t>https://www.google.com/search?sca_esv=555377685&amp;hl=en&amp;gl=us&amp;q=Venture+search&amp;sa=X&amp;ved=0ahUKEwiE2YCaxNGAAxVpsYQIHRx0ABg4PBCYkAII8Qk</t>
  </si>
  <si>
    <t>Flood Modeller</t>
  </si>
  <si>
    <t>https://www.google.com/search?gl=us&amp;hl=en&amp;q=Flood+Modeller&amp;sa=X&amp;ved=0ahUKEwijsuurmM79AhW0FlkFHTWuCoE4HhCYkAIIiQs</t>
  </si>
  <si>
    <t>OCA Global</t>
  </si>
  <si>
    <t>https://www.google.com/search?sca_esv=554362833&amp;hl=en&amp;gl=us&amp;q=OCA+Global&amp;sa=X&amp;ved=0ahUKEwjR9-b3-8mAAxXki7AFHej2Dos4FBCYkAII1ww</t>
  </si>
  <si>
    <t>Acez Sensing Pte Ltd</t>
  </si>
  <si>
    <t>https://www.google.com/search?gl=us&amp;hl=en&amp;q=Acez+Sensing+Pte+Ltd&amp;sa=X&amp;ved=0ahUKEwjr-uCzner-AhV9kIQIHYhpAS44FBCYkAIInAs</t>
  </si>
  <si>
    <t>Studi</t>
  </si>
  <si>
    <t>https://www.google.com/search?sca_esv=564105068&amp;hl=en&amp;gl=us&amp;q=Studi&amp;sa=X&amp;ved=0ahUKEwjPzJjTs5-BAxVlF1kFHVCtAP44KBCYkAII7Qs</t>
  </si>
  <si>
    <t>https://encrypted-tbn0.gstatic.com/images?q=tbn:ANd9GcSvviZm-OqZ80n3ME0UXG_t077x_k4AyRPBu1MmuNw&amp;s</t>
  </si>
  <si>
    <t>Finiata</t>
  </si>
  <si>
    <t>https://www.google.com/search?gl=us&amp;hl=en&amp;q=Finiata&amp;sa=X&amp;ved=0ahUKEwjyrNzGlOr-AhVSMVkFHcQ3ABIQmJACCOgL</t>
  </si>
  <si>
    <t>https://encrypted-tbn0.gstatic.com/images?q=tbn:ANd9GcT5kbULXkYMdorM1dY1ATd97Rr1WXMgsMvOauAex1Q&amp;s</t>
  </si>
  <si>
    <t>Staff Finders Technical of Oregon</t>
  </si>
  <si>
    <t>https://www.google.com/search?sca_esv=594376342&amp;hl=en&amp;gl=us&amp;q=Staff+Finders+Technical+of+Oregon&amp;sa=X&amp;ved=0ahUKEwiZs4qGgbSDAxXPPUQIHRUBBwk4HhCYkAIIxQw</t>
  </si>
  <si>
    <t>Spigot, Inc.</t>
  </si>
  <si>
    <t>http://www.spigot.com/</t>
  </si>
  <si>
    <t>https://www.google.com/search?hl=en&amp;gl=us&amp;q=Spigot,+Inc.&amp;sa=X&amp;ved=0ahUKEwirseLm_6_9AhVHlIkEHZdYB0g4KBCYkAII1Qo</t>
  </si>
  <si>
    <t>https://encrypted-tbn0.gstatic.com/images?q=tbn:ANd9GcQ2P-pkwhpKBb0Kbt_ekR1ze4vM4hzUoCT6g49rTFI&amp;s</t>
  </si>
  <si>
    <t>Full Potential Solutions</t>
  </si>
  <si>
    <t>https://www.google.com/search?sca_esv=590391945&amp;hl=en&amp;gl=us&amp;q=Full+Potential+Solutions&amp;sa=X&amp;ved=0ahUKEwj20t_H54uDAxU3AHkGHU21C0M4ChCYkAII4Q0</t>
  </si>
  <si>
    <t>https://encrypted-tbn0.gstatic.com/images?q=tbn:ANd9GcTeapKQoOJ7PJWZnu-pLKJjeUkMoBm8mpiFzel_Wb8&amp;s</t>
  </si>
  <si>
    <t>Caser Seguros Empleo</t>
  </si>
  <si>
    <t>http://www.caser.es/</t>
  </si>
  <si>
    <t>https://www.google.com/search?sca_esv=558035255&amp;hl=en&amp;gl=us&amp;q=Caser+Seguros+Empleo&amp;sa=X&amp;ved=0ahUKEwj6r-TByeWAAxVqZzABHZ8JDPw4KBCYkAII8A0</t>
  </si>
  <si>
    <t>https://encrypted-tbn0.gstatic.com/images?q=tbn:ANd9GcT7evbnNomxcFZxPc7UYAJaYpCpMFf0F0YwkJdqSmg&amp;s</t>
  </si>
  <si>
    <t>NES Global</t>
  </si>
  <si>
    <t>https://www.google.com/search?hl=en&amp;gl=us&amp;q=NES+Global&amp;sa=X&amp;ved=0ahUKEwjh_uvrh5CAAxX8OkQIHeotDxQQmJACCJUM</t>
  </si>
  <si>
    <t>Exclaimer</t>
  </si>
  <si>
    <t>http://www.exclaimer.com/</t>
  </si>
  <si>
    <t>https://www.google.com/search?sca_esv=559959589&amp;gl=us&amp;hl=en&amp;q=Exclaimer&amp;sa=X&amp;ved=0ahUKEwjds_aMmveAAxVjk4kEHSymDCQ4ChCYkAII9As</t>
  </si>
  <si>
    <t>https://encrypted-tbn0.gstatic.com/images?q=tbn:ANd9GcQDEvUHoFPCg22Me0ys_VGLPARn82hDidCxMLEiZuQ&amp;s</t>
  </si>
  <si>
    <t>Q2 for Dyson</t>
  </si>
  <si>
    <t>https://www.google.com/search?sca_esv=573962864&amp;gl=us&amp;hl=en&amp;q=Q2+for+Dyson&amp;sa=X&amp;ved=0ahUKEwiPv9P9uvyBAxVkFFkFHU1iAv44ChCYkAII0Aw</t>
  </si>
  <si>
    <t>3Minds eSolutions Pvt Ltd</t>
  </si>
  <si>
    <t>https://www.google.com/search?hl=en&amp;gl=us&amp;q=3Minds+eSolutions+Pvt+Ltd&amp;sa=X&amp;ved=0ahUKEwii6Prl0_P8AhW5GlkFHcYmCYI4WhCYkAII2ww</t>
  </si>
  <si>
    <t>Ð®Ñ€ÐµÐ½Ñ‚</t>
  </si>
  <si>
    <t>https://www.google.com/search?sca_esv=558984878&amp;gl=us&amp;hl=en&amp;q=%D0%AE%D1%80%D0%B5%D0%BD%D1%82&amp;sa=X&amp;ved=0ahUKEwjKwr6B0--AAxVWMjQIHfLMBEE4FBCYkAIIuws</t>
  </si>
  <si>
    <t>https://encrypted-tbn0.gstatic.com/images?q=tbn:ANd9GcSdhOPRK19rjaZ4pQCeR5b738IPuuU8MUf_RmATvpM&amp;s</t>
  </si>
  <si>
    <t>Ambar</t>
  </si>
  <si>
    <t>https://www.google.com/search?sca_esv=560438403&amp;hl=en&amp;gl=us&amp;q=Ambar&amp;sa=X&amp;ved=0ahUKEwjyvqTonvyAAxWqkYkEHeEDBs44HhCYkAII4Qo</t>
  </si>
  <si>
    <t>Judge Ltd</t>
  </si>
  <si>
    <t>https://www.google.com/search?sca_esv=574353833&amp;hl=en&amp;gl=us&amp;q=Judge+Ltd&amp;sa=X&amp;ved=0ahUKEwir8ozL-f6BAxUxj4kEHQAiDrA4HhCYkAII7gk</t>
  </si>
  <si>
    <t>NSEARCH GLOBAL PTE. LTD</t>
  </si>
  <si>
    <t>https://www.google.com/search?sca_esv=558984878&amp;gl=us&amp;hl=en&amp;q=NSEARCH+GLOBAL+PTE.+LTD&amp;sa=X&amp;ved=0ahUKEwiY18Xlz--AAxV5D1kFHdinBM84HhCYkAII3gw</t>
  </si>
  <si>
    <t>Cogent Skills</t>
  </si>
  <si>
    <t>https://www.google.com/search?sca_esv=587222008&amp;hl=en&amp;gl=us&amp;q=Cogent+Skills&amp;sa=X&amp;ved=0ahUKEwiXkry6jfCCAxWlkyYFHfTEAds4ChCYkAII8Qs</t>
  </si>
  <si>
    <t>https://encrypted-tbn0.gstatic.com/images?q=tbn:ANd9GcRSfjO1Qob3AfYNf9ZDSHZrG3ZSf5AbNk8Vi9w-WX4&amp;s</t>
  </si>
  <si>
    <t>Aspire IT Services Partner</t>
  </si>
  <si>
    <t>https://www.google.com/search?sca_esv=593217386&amp;hl=en&amp;gl=us&amp;q=Aspire+IT+Services+Partner&amp;sa=X&amp;ved=0ahUKEwjJwsKP_aSDAxXbnGoFHVLWBC0QmJACCKkL</t>
  </si>
  <si>
    <t>Nezda Technologies, Inc.</t>
  </si>
  <si>
    <t>https://www.google.com/search?sca_esv=586873451&amp;hl=en&amp;gl=us&amp;q=Nezda+Technologies,+Inc.&amp;sa=X&amp;ved=0ahUKEwibuPmayu2CAxXkk2oFHc0TDlI4HhCYkAII6gk</t>
  </si>
  <si>
    <t>https://encrypted-tbn0.gstatic.com/images?q=tbn:ANd9GcTfkmkO9NwXzuqJKPn-JRUe8OXcuvEXrtYEzfRhbm0&amp;s</t>
  </si>
  <si>
    <t>Schwarz Dienstleistung</t>
  </si>
  <si>
    <t>https://www.google.com/search?sca_esv=564268709&amp;hl=en&amp;gl=us&amp;q=Schwarz+Dienstleistung&amp;sa=X&amp;ved=0ahUKEwjS09_G86GBAxWKGFkFHTIdC1k4ChCYkAII3wo</t>
  </si>
  <si>
    <t>Structures de coopÃ©ration territoriale</t>
  </si>
  <si>
    <t>https://www.google.com/search?sca_esv=572781667&amp;hl=en&amp;gl=us&amp;q=Structures+de+coop%C3%A9ration+territoriale&amp;sa=X&amp;ved=0ahUKEwio2u7_7u-BAxXhD1kFHVS6CFs4KBCYkAII3wo</t>
  </si>
  <si>
    <t>Wipro BPO Philippines Ltd., Inc.</t>
  </si>
  <si>
    <t>https://www.google.com/search?hl=en&amp;gl=us&amp;q=Wipro+BPO+Philippines+Ltd.,+Inc.&amp;sa=X&amp;ved=0ahUKEwiK7Zj9n9P9AhWPlIkEHWvFDnk4HhCYkAIIuQk</t>
  </si>
  <si>
    <t>https://encrypted-tbn0.gstatic.com/images?q=tbn:ANd9GcQLHynYZ7oO-mC22xbDI6QoOM8bmtaNXSWGq8P5PI4&amp;s</t>
  </si>
  <si>
    <t>Pueo Business Solutions LLC</t>
  </si>
  <si>
    <t>https://www.google.com/search?sca_esv=575703562&amp;hl=en&amp;gl=us&amp;q=Pueo+Business+Solutions+LLC&amp;sa=X&amp;ved=0ahUKEwiB5eKuv4uCAxUHLFkFHVe9ASQ4FBCYkAIIsgs</t>
  </si>
  <si>
    <t>https://encrypted-tbn0.gstatic.com/images?q=tbn:ANd9GcRbMeB-0qfYF_GKc_VzESxJKmN41wQ_wQKLijcqNoI&amp;s</t>
  </si>
  <si>
    <t>Ralph Lauren Corporation</t>
  </si>
  <si>
    <t>https://www.google.com/search?sca_esv=575547564&amp;hl=en&amp;gl=us&amp;q=Ralph+Lauren+Corporation&amp;sa=X&amp;ved=0ahUKEwj5xrWMgImCAxVlEFkFHaFuCig4MhCYkAIIwgk</t>
  </si>
  <si>
    <t>Ferrara Candy Company</t>
  </si>
  <si>
    <t>http://www.ferrarausa.com/</t>
  </si>
  <si>
    <t>https://www.google.com/search?gl=us&amp;hl=en&amp;q=Ferrara+Candy+Company&amp;sa=X&amp;ved=0ahUKEwiRy_SAhuL8AhWdFVkFHT_6BeY4KBCYkAIIoww</t>
  </si>
  <si>
    <t>DESY</t>
  </si>
  <si>
    <t>https://www.google.com/search?hl=en&amp;gl=us&amp;q=DESY&amp;sa=X&amp;ved=0ahUKEwjy8YPiquf9AhVrJkQIHQzTDb44KBCYkAIInA0</t>
  </si>
  <si>
    <t>https://encrypted-tbn0.gstatic.com/images?q=tbn:ANd9GcTaKTweK9G1_Y6AntySmv5eiKbFUJjPg0uZ-sNS7gk&amp;s</t>
  </si>
  <si>
    <t>Maison Moderne</t>
  </si>
  <si>
    <t>https://www.google.com/search?sca_esv=580774379&amp;gl=us&amp;hl=en&amp;q=Maison+Moderne&amp;sa=X&amp;ved=0ahUKEwjwj9PVrbaCAxVRK1kFHWeyArg4ChCYkAII2ww</t>
  </si>
  <si>
    <t>SYNTAX IT Groupâ„¢</t>
  </si>
  <si>
    <t>https://www.google.com/search?hl=en&amp;gl=us&amp;q=SYNTAX+IT+Group%E2%84%A2&amp;sa=X&amp;ved=0ahUKEwi2mbqSzaj9AhUiFVkFHRTuA_EQmJACCMAL</t>
  </si>
  <si>
    <t>https://encrypted-tbn0.gstatic.com/images?q=tbn:ANd9GcQI8mDi6FV_bqphB39Xvyk0UdGKJbWgiiSzYv22jZU&amp;s</t>
  </si>
  <si>
    <t>Inmeta</t>
  </si>
  <si>
    <t>https://www.google.com/search?sca_esv=564603026&amp;gl=us&amp;hl=en&amp;q=Inmeta&amp;sa=X&amp;ved=0ahUKEwjFkYGcuKSBAxVGIUQIHTDGCSQQmJACCKwM</t>
  </si>
  <si>
    <t>https://encrypted-tbn0.gstatic.com/images?q=tbn:ANd9GcS_AQy_KBNtQ3pM4-e-OmmEipVI3pnpj-IPjp09vyU&amp;s</t>
  </si>
  <si>
    <t>Resourgenix</t>
  </si>
  <si>
    <t>https://www.google.com/search?sca_esv=567523571&amp;hl=en&amp;gl=us&amp;q=Resourgenix&amp;sa=X&amp;ved=0ahUKEwiJxp27zL2BAxWxlWoFHWarAHgQmJACCKsL</t>
  </si>
  <si>
    <t>https://encrypted-tbn0.gstatic.com/images?q=tbn:ANd9GcRoFZcuwK5XoaMpjWZzJQYXbtDg-ZwGE9nIJ21Jvpc&amp;s</t>
  </si>
  <si>
    <t>ZURU</t>
  </si>
  <si>
    <t>https://www.google.com/search?sca_esv=584208532&amp;gl=us&amp;hl=en&amp;q=ZURU&amp;sa=X&amp;ved=0ahUKEwjJr-35udSCAxVekIkEHYGIB7wQmJACCLMJ</t>
  </si>
  <si>
    <t>Qover</t>
  </si>
  <si>
    <t>https://www.google.com/search?sca_esv=557708880&amp;gl=us&amp;hl=en&amp;q=Qover&amp;sa=X&amp;ved=0ahUKEwiRiJGGkeOAAxVThIkEHSBKDq04ChCYkAII4Aw</t>
  </si>
  <si>
    <t>https://encrypted-tbn0.gstatic.com/images?q=tbn:ANd9GcT50sOjv_2huWRA8jSXhBgYdmE9YVgeFPU4dftoVC0&amp;s</t>
  </si>
  <si>
    <t>Cornwallis Elt</t>
  </si>
  <si>
    <t>https://www.google.com/search?hl=en&amp;gl=us&amp;q=Cornwallis+Elt&amp;sa=X&amp;ved=0ahUKEwjmoOLt0Ij9AhWfFlkFHcecC7s4ChCYkAII_gs</t>
  </si>
  <si>
    <t>https://encrypted-tbn0.gstatic.com/images?q=tbn:ANd9GcTybY0I7Wu3la-bXbeF-O0mSroNW5ZMPUJEw8s3&amp;s=0</t>
  </si>
  <si>
    <t>Ministry Of Digital Economy and Entrepreneurship</t>
  </si>
  <si>
    <t>https://www.google.com/search?sca_esv=560438403&amp;hl=en&amp;gl=us&amp;q=Ministry+Of+Digital+Economy+and+Entrepreneurship&amp;sa=X&amp;ved=0ahUKEwjy59KFovyAAxWFQjABHTUJBlgQmJACCLEI</t>
  </si>
  <si>
    <t>https://encrypted-tbn0.gstatic.com/images?q=tbn:ANd9GcSw7RF4BKuzedkCo5awLiqlJjhxMFdQvznaSff6&amp;s=0</t>
  </si>
  <si>
    <t>Mindoula Health, Inc.</t>
  </si>
  <si>
    <t>http://www.mindoula.com/</t>
  </si>
  <si>
    <t>https://www.google.com/search?sca_esv=594542564&amp;hl=en&amp;gl=us&amp;q=Mindoula+Health,+Inc.&amp;sa=X&amp;ved=0ahUKEwjYh7CcvraDAxXmFlkFHYGIBoAQmJACCMcN</t>
  </si>
  <si>
    <t>IT-ÐºÐ¾Ð¼Ð¿Ð°Ð½Ð¸Ñ Lad</t>
  </si>
  <si>
    <t>https://www.google.com/search?gl=us&amp;hl=en&amp;q=IT-%D0%BA%D0%BE%D0%BC%D0%BF%D0%B0%D0%BD%D0%B8%D1%8F+Lad&amp;sa=X&amp;ved=0ahUKEwinhfrMuJT9AhXZZd4KHbXFDw04ChCYkAIIrww</t>
  </si>
  <si>
    <t>https://encrypted-tbn0.gstatic.com/images?q=tbn:ANd9GcQ6OV6ynSXPgJT27nDIBbxq1cFTE0GC8Xi7JSRjuv8&amp;s</t>
  </si>
  <si>
    <t>Salt Talent Search Pte. Ltd.</t>
  </si>
  <si>
    <t>https://www.google.com/search?hl=en&amp;gl=us&amp;q=Salt+Talent+Search+Pte.+Ltd.&amp;sa=X&amp;ved=0ahUKEwjxnpKWz8H9AhUGk2oFHTzeALc4KBCYkAIIpww</t>
  </si>
  <si>
    <t>Belong</t>
  </si>
  <si>
    <t>https://www.google.com/search?sca_esv=568110489&amp;hl=en&amp;gl=us&amp;q=Belong&amp;sa=X&amp;ved=0ahUKEwju7o7NjcWBAxUlk4kEHSuuCyEQmJACCKwM</t>
  </si>
  <si>
    <t>Vlaams Instituut voor de Zee</t>
  </si>
  <si>
    <t>http://www.vliz.be/</t>
  </si>
  <si>
    <t>https://www.google.com/search?ucbcb=1&amp;hl=en&amp;gl=us&amp;q=Vlaams+Instituut+voor+de+Zee&amp;sa=X&amp;ved=0ahUKEwj7vo-vh938AhUEI30KHReqC4s4ChCYkAIItQs</t>
  </si>
  <si>
    <t>https://encrypted-tbn0.gstatic.com/images?q=tbn:ANd9GcRIq402K-S7VTrevbjaFWnhuWBVjuKnM_FeDw4T&amp;s=0</t>
  </si>
  <si>
    <t>Waterplan</t>
  </si>
  <si>
    <t>http://www.waterplan.com/</t>
  </si>
  <si>
    <t>https://www.google.com/search?sca_esv=573553702&amp;hl=en&amp;gl=us&amp;q=Waterplan&amp;sa=X&amp;ved=0ahUKEwiMhMObtPeBAxUjmIkEHb-MBjg4FBCYkAIInA4</t>
  </si>
  <si>
    <t>National Oceanic and Atmospheric Administration</t>
  </si>
  <si>
    <t>https://www.google.com/search?sca_esv=565570927&amp;gl=us&amp;hl=en&amp;q=National+Oceanic+and+Atmospheric+Administration&amp;sa=X&amp;ved=0ahUKEwizovai_6uBAxWpEVkFHWTHDmM4KBCYkAIInAo</t>
  </si>
  <si>
    <t>https://encrypted-tbn0.gstatic.com/images?q=tbn:ANd9GcQyy3bj8I_N6_-ML0FYfqcS-U3hFYNKCF-Ue5A1&amp;s=0</t>
  </si>
  <si>
    <t>Advanced Info Service Plc.</t>
  </si>
  <si>
    <t>https://www.google.com/search?sca_esv=577721307&amp;gl=us&amp;hl=en&amp;q=Advanced+Info+Service+Plc.&amp;sa=X&amp;ved=0ahUKEwjT7ob5j52CAxWtkWoFHatEBfg4FBCYkAIItQ0</t>
  </si>
  <si>
    <t>Verenso</t>
  </si>
  <si>
    <t>https://www.google.com/search?hl=en&amp;gl=us&amp;q=Verenso&amp;sa=X&amp;ved=0ahUKEwjI-YmT5-L_AhUEQjABHc2gDqw4HhCYkAIIkws</t>
  </si>
  <si>
    <t>InterSources Inc : SBA Certified, Minority &amp; Women-Owned Certified Enterprise.</t>
  </si>
  <si>
    <t>https://www.google.com/search?gl=us&amp;hl=en&amp;q=InterSources+Inc+:+SBA+Certified,+Minority+%26+Women-Owned+Certified+Enterprise.&amp;sa=X&amp;ved=0ahUKEwjI6rrshpCAAxWJEFkFHSrHDnA4oAEQmJACCNIJ</t>
  </si>
  <si>
    <t>https://encrypted-tbn0.gstatic.com/images?q=tbn:ANd9GcT8qRc5FrDWGrdibBEpKhFJgjmgcadzlJlwONerJGw&amp;s</t>
  </si>
  <si>
    <t>SEAT SA</t>
  </si>
  <si>
    <t>http://www.seat.com/</t>
  </si>
  <si>
    <t>https://www.google.com/search?sca_esv=584789655&amp;hl=en&amp;gl=us&amp;q=SEAT+SA&amp;sa=X&amp;ved=0ahUKEwjJhL6nv9mCAxV9J0QIHanUAzk4ChCYkAII-A0</t>
  </si>
  <si>
    <t>https://encrypted-tbn0.gstatic.com/images?q=tbn:ANd9GcT6hGdFr-YWVe4BwmZUbYwJFnkfUMn6SM8uW9kGBIk&amp;s</t>
  </si>
  <si>
    <t>KLIKA TECH</t>
  </si>
  <si>
    <t>http://www.klika-tech.com/</t>
  </si>
  <si>
    <t>https://www.google.com/search?sca_esv=577385484&amp;hl=en&amp;gl=us&amp;q=KLIKA+TECH&amp;sa=X&amp;ved=0ahUKEwiN2s6ljJiCAxUnD1kFHbguDYA4MhCYkAII5Ao</t>
  </si>
  <si>
    <t>Plecosystems</t>
  </si>
  <si>
    <t>https://www.google.com/search?hl=en&amp;gl=us&amp;q=Plecosystems&amp;sa=X&amp;ved=0ahUKEwiTq9Ghkb3_AhXbF1kFHX57DgYQmJACCIEN</t>
  </si>
  <si>
    <t>Abishar Technologies</t>
  </si>
  <si>
    <t>https://www.google.com/search?hl=en&amp;gl=us&amp;q=Abishar+Technologies&amp;sa=X&amp;ved=0ahUKEwiDzsPTmc79AhWNSzABHTj2BNUQmJACCP0J</t>
  </si>
  <si>
    <t>Department of Conservation</t>
  </si>
  <si>
    <t>https://www.google.com/search?sca_esv=577551505&amp;gl=us&amp;hl=en&amp;q=Department+of+Conservation&amp;sa=X&amp;ved=0ahUKEwiU-ca70JqCAxWJmmoFHaRgB3kQmJACCIIM</t>
  </si>
  <si>
    <t>ENEX</t>
  </si>
  <si>
    <t>http://www.enex.cl/</t>
  </si>
  <si>
    <t>https://www.google.com/search?sca_esv=580393850&amp;gl=us&amp;hl=en&amp;q=ENEX&amp;sa=X&amp;ved=0ahUKEwim4L6l6LOCAxVjJkQIHSJKAa0QmJACCPAN</t>
  </si>
  <si>
    <t>Castolin Eutectic</t>
  </si>
  <si>
    <t>http://castolin.co.uk/</t>
  </si>
  <si>
    <t>https://www.google.com/search?hl=en&amp;gl=us&amp;q=Castolin+Eutectic&amp;sa=X&amp;ved=0ahUKEwjXt-TP4aaAAxUlElkFHSLWCxs4ChCYkAII0wo</t>
  </si>
  <si>
    <t>Souq</t>
  </si>
  <si>
    <t>https://www.google.com/search?sca_esv=561868494&amp;gl=us&amp;hl=en&amp;q=Souq&amp;sa=X&amp;ved=0ahUKEwi_3ajz8YiBAxWYD1kFHTZBDo0QmJACCLgM</t>
  </si>
  <si>
    <t>https://encrypted-tbn0.gstatic.com/images?q=tbn:ANd9GcRjwHjryJGg5TPE4VYdwJVM3CwAWqStddhQuyah&amp;s=0</t>
  </si>
  <si>
    <t>Ernst &amp; Young LLP</t>
  </si>
  <si>
    <t>https://www.google.com/search?q=Ernst+%26+Young+LLP&amp;sa=X&amp;ved=0ahUKEwjXiJHw8rf-AhWlE1kFHaZ1CeAQmJACCMgL</t>
  </si>
  <si>
    <t>Byte Dance</t>
  </si>
  <si>
    <t>https://www.google.com/search?sca_esv=565864698&amp;hl=en&amp;gl=us&amp;q=Byte+Dance&amp;sa=X&amp;ved=0ahUKEwjz69Htwq6BAxXlEmIAHTAvAdQQmJACCKwK</t>
  </si>
  <si>
    <t>Outcomes</t>
  </si>
  <si>
    <t>https://www.google.com/search?hl=en&amp;gl=us&amp;q=Outcomes&amp;sa=X&amp;ved=0ahUKEwjor_DakJz-AhWwq4QIHbzyCGg4UBCYkAIIsQ0</t>
  </si>
  <si>
    <t>The J. Paul Getty Trust</t>
  </si>
  <si>
    <t>http://www.getty.edu/</t>
  </si>
  <si>
    <t>https://www.google.com/search?sca_esv=560432626&amp;hl=en&amp;gl=us&amp;q=The+J.+Paul+Getty+Trust&amp;sa=X&amp;ved=0ahUKEwjfqb3ulPyAAxXnFVkFHTLjB184MhCYkAIItgs</t>
  </si>
  <si>
    <t>https://encrypted-tbn0.gstatic.com/images?q=tbn:ANd9GcRUp2S0HV_MTr_4nJpoMh9mcesm1hYtmj6X2ziE&amp;s=0</t>
  </si>
  <si>
    <t>Kagool</t>
  </si>
  <si>
    <t>http://www.kagool.com/</t>
  </si>
  <si>
    <t>https://www.google.com/search?q=Kagool&amp;sa=X&amp;ved=0ahUKEwiqxO-c2Z7-AhVRF1kFHfVQCKAQmJACCOkJ</t>
  </si>
  <si>
    <t>Identify Talent</t>
  </si>
  <si>
    <t>https://www.google.com/search?hl=en&amp;gl=us&amp;q=Identify+Talent&amp;sa=X&amp;ved=0ahUKEwivjpOGhd38AhXWD1kFHQb5CgY4KBCYkAII8Ao</t>
  </si>
  <si>
    <t>Chá»©ng khoÃ¡n VNDIRECT</t>
  </si>
  <si>
    <t>https://www.google.com/search?sca_esv=563943516&amp;hl=en&amp;gl=us&amp;q=Ch%E1%BB%A9ng+kho%C3%A1n+VNDIRECT&amp;sa=X&amp;ved=0ahUKEwiitcbQ-pyBAxUoj4kEHbMSCVMQmJACCPAJ</t>
  </si>
  <si>
    <t>ClÃ©mentine   Certified Search &amp; Selection</t>
  </si>
  <si>
    <t>https://www.google.com/search?gl=us&amp;hl=en&amp;q=Cl%C3%A9mentine+++Certified+Search+%26+Selection&amp;sa=X&amp;ved=0ahUKEwj8xIq9jrr9AhUak2oFHTvsD5E4ZBCYkAII6Aw</t>
  </si>
  <si>
    <t>Recroot</t>
  </si>
  <si>
    <t>https://www.google.com/search?gl=us&amp;hl=en&amp;q=Recroot&amp;sa=X&amp;ved=0ahUKEwipoMeB4YL9AhW3mmoFHTwYA6c4UBCYkAII6Ao</t>
  </si>
  <si>
    <t>Toko Rumahan Indonesia</t>
  </si>
  <si>
    <t>https://www.google.com/search?sca_esv=697493931703dc96&amp;gl=us&amp;hl=en&amp;q=Toko+Rumahan+Indonesia&amp;sa=X&amp;ved=0ahUKEwi73vjl5rOCAxUwRTABHS1zAUI4ChCYkAII5g0</t>
  </si>
  <si>
    <t>User Interviews</t>
  </si>
  <si>
    <t>https://www.google.com/search?gl=us&amp;hl=en&amp;q=User+Interviews&amp;sa=X&amp;ved=0ahUKEwjIj-SMp4_9AhXSkGoFHcBMB604KBCYkAIIog0</t>
  </si>
  <si>
    <t>https://encrypted-tbn0.gstatic.com/images?q=tbn:ANd9GcQsNk6s83frpSVb90VYLrGbTUM46BI6Ftqsezq_njw&amp;s</t>
  </si>
  <si>
    <t>NotchDelta GmbH &amp; Co. KG</t>
  </si>
  <si>
    <t>https://www.google.com/search?sca_esv=569950492&amp;gl=us&amp;hl=en&amp;q=NotchDelta+GmbH+%26+Co.+KG&amp;sa=X&amp;ved=0ahUKEwjeqazN2taBAxWpjYkEHaDLDqU4ChCYkAII_Qs</t>
  </si>
  <si>
    <t>https://encrypted-tbn0.gstatic.com/images?q=tbn:ANd9GcThcgwv5y-7m4IPiYonZPdMI-ZNbG7AmW0rwZJerAg&amp;s</t>
  </si>
  <si>
    <t>XYZies Call Center</t>
  </si>
  <si>
    <t>https://www.google.com/search?sca_esv=579729357&amp;gl=us&amp;hl=en&amp;q=XYZies+Call+Center&amp;sa=X&amp;ved=0ahUKEwjpk6XZ5q6CAxXSElkFHRKcDig4KBCYkAIIkg0</t>
  </si>
  <si>
    <t>Buk</t>
  </si>
  <si>
    <t>https://www.google.com/search?sca_esv=559959589&amp;hl=en&amp;gl=us&amp;q=Buk&amp;sa=X&amp;ved=0ahUKEwiKwZjqmveAAxWUhIkEHfiXAhEQmJACCKsN</t>
  </si>
  <si>
    <t>https://encrypted-tbn0.gstatic.com/images?q=tbn:ANd9GcTrxHxRdBWr_JoIORvLAeMdtEdn2i3CUMM8-e9DQYs&amp;s</t>
  </si>
  <si>
    <t>COSMOS SAVE ENERGY</t>
  </si>
  <si>
    <t>https://www.google.com/search?sca_esv=560603692&amp;gl=us&amp;hl=en&amp;q=COSMOS+SAVE+ENERGY&amp;sa=X&amp;ved=0ahUKEwiO09TW2_6AAxXOFVkFHcTdBywQmJACCKoM</t>
  </si>
  <si>
    <t>Idea Evolver</t>
  </si>
  <si>
    <t>https://www.google.com/search?hl=en&amp;gl=us&amp;q=Idea+Evolver&amp;sa=X&amp;ved=0ahUKEwiQxtzm886AAxUoMVkFHZfMBzA4KBCYkAIIgAw</t>
  </si>
  <si>
    <t>https://encrypted-tbn0.gstatic.com/images?q=tbn:ANd9GcRi8-KfwGftHya1eaQxNUmszwLaSb3bEHBOOC890_c&amp;s</t>
  </si>
  <si>
    <t>Spyke Games</t>
  </si>
  <si>
    <t>http://www.spykegames.com/</t>
  </si>
  <si>
    <t>https://www.google.com/search?sca_esv=573110829&amp;hl=en&amp;gl=us&amp;q=Spyke+Games&amp;sa=X&amp;ved=0ahUKEwiX0oKhu_KBAxVBLFkFHW7mDcgQmJACCPgG</t>
  </si>
  <si>
    <t>https://encrypted-tbn0.gstatic.com/images?q=tbn:ANd9GcRoiHZ5dIhy1pA49LMm_fGr052NbGCdMHASmIWv&amp;s=0</t>
  </si>
  <si>
    <t>Artemis Consultants, LLC.</t>
  </si>
  <si>
    <t>http://www.artemisintel.co.uk/</t>
  </si>
  <si>
    <t>https://www.google.com/search?sca_esv=593208899&amp;gl=us&amp;hl=en&amp;q=Artemis+Consultants,+LLC.&amp;sa=X&amp;ved=0ahUKEwiK7ZiA8qSDAxXPFlkFHcsmDZc4ChCYkAII8Qs</t>
  </si>
  <si>
    <t>BPM Group</t>
  </si>
  <si>
    <t>https://www.google.com/search?sca_esv=564105068&amp;gl=us&amp;hl=en&amp;q=BPM+Group&amp;sa=X&amp;ved=0ahUKEwjphP7Rs5-BAxWuD1kFHRXIBFo4HhCYkAIIvgk</t>
  </si>
  <si>
    <t>ANABAR</t>
  </si>
  <si>
    <t>https://www.google.com/search?sca_esv=562670942&amp;hl=en&amp;gl=us&amp;q=ANABAR&amp;sa=X&amp;ved=0ahUKEwie5qi965KBAxVZnWoFHUhrDOs4ChCYkAIIpwo</t>
  </si>
  <si>
    <t>SRC, Inc</t>
  </si>
  <si>
    <t>https://www.google.com/search?hl=en&amp;gl=us&amp;q=SRC,+Inc&amp;sa=X&amp;ved=0ahUKEwic18vAqOr_AhUmmIkEHWIHCYo4KBCYkAIIvQw</t>
  </si>
  <si>
    <t>https://encrypted-tbn0.gstatic.com/images?q=tbn:ANd9GcQq4AfJjuwNQDQrjafH_IwBSyQl_a7LZLzaiFhFQB8&amp;s</t>
  </si>
  <si>
    <t>Candidzone Qatar</t>
  </si>
  <si>
    <t>https://www.google.com/search?sca_esv=594381902&amp;hl=en&amp;gl=us&amp;q=Candidzone+Qatar&amp;sa=X&amp;ved=0ahUKEwj6sobpjrSDAxVMLUQIHa9eDlkQmJACCMIO</t>
  </si>
  <si>
    <t>https://encrypted-tbn0.gstatic.com/images?q=tbn:ANd9GcQxfsXKzg4JtMJyHGPgRGAtNZ-GUKjxmHOy-LWmKcQ&amp;s</t>
  </si>
  <si>
    <t>Academic Partnerships</t>
  </si>
  <si>
    <t>http://academicpartnerships.com/</t>
  </si>
  <si>
    <t>https://www.google.com/search?hl=en&amp;gl=us&amp;q=Academic+Partnerships&amp;sa=X&amp;ved=0ahUKEwjFsqaqz_H-AhWnJUQIHVeEDg84PBCYkAIIxgw</t>
  </si>
  <si>
    <t>BEKO Engineering &amp; Informatik GmbH</t>
  </si>
  <si>
    <t>http://www.beko.at/</t>
  </si>
  <si>
    <t>https://www.google.com/search?sca_esv=4e6e2b7fffd735ff&amp;gl=us&amp;hl=en&amp;q=BEKO+Engineering+%26+Informatik+GmbH&amp;sa=X&amp;ved=0ahUKEwjDzYPpyOOCAxVYSTABHVVkBxEQmJACCMgL</t>
  </si>
  <si>
    <t>https://encrypted-tbn0.gstatic.com/images?q=tbn:ANd9GcTPXl9vXg7iezCYkaBnvf1Dm2OSfHUh7SxrstGf6Js&amp;s</t>
  </si>
  <si>
    <t>KTGY</t>
  </si>
  <si>
    <t>http://ktgy.com/</t>
  </si>
  <si>
    <t>https://www.google.com/search?gl=us&amp;hl=en&amp;q=KTGY&amp;sa=X&amp;ved=0ahUKEwj978uchZCAAxV1EFkFHWh_Ak4QmJACCK8L</t>
  </si>
  <si>
    <t>https://encrypted-tbn0.gstatic.com/images?q=tbn:ANd9GcQPlTGj4ofCOh1K6vLbKbVd_Va14rxWVdupLFmhzqg&amp;s</t>
  </si>
  <si>
    <t>Client of Jordan Impact</t>
  </si>
  <si>
    <t>https://www.google.com/search?sca_esv=583727050&amp;gl=us&amp;hl=en&amp;q=Client+of+Jordan+Impact&amp;sa=X&amp;ved=0ahUKEwjMxe2nws-CAxUQElkFHed2Aac4ChCYkAIIqgs</t>
  </si>
  <si>
    <t>IAG New Zealand</t>
  </si>
  <si>
    <t>http://www.iag.co.nz/</t>
  </si>
  <si>
    <t>https://www.google.com/search?sca_esv=577551505&amp;gl=us&amp;hl=en&amp;q=IAG+New+Zealand&amp;sa=X&amp;ved=0ahUKEwiMzITB0JqCAxUCIjQIHXS2D4g4FBCYkAIIyws</t>
  </si>
  <si>
    <t>Meralco</t>
  </si>
  <si>
    <t>http://www.meralco.com.ph/</t>
  </si>
  <si>
    <t>https://www.google.com/search?sca_esv=576019406&amp;hl=en&amp;gl=us&amp;q=Meralco&amp;sa=X&amp;ved=0ahUKEwjSg-ibg46CAxX2mmoFHTgpB2g4FBCYkAIIvgk</t>
  </si>
  <si>
    <t>https://encrypted-tbn0.gstatic.com/images?q=tbn:ANd9GcSSkEADpB1LFWKN2rApBWFulOqxn_gm0dpIcFYU2cg&amp;s</t>
  </si>
  <si>
    <t>BioQuest Advisory Pte Ltd</t>
  </si>
  <si>
    <t>https://www.google.com/search?gl=us&amp;hl=en&amp;q=BioQuest+Advisory+Pte+Ltd&amp;sa=X&amp;ved=0ahUKEwj35bnuqdv_AhUmLFkFHWn3A6E4HhCYkAIIugs</t>
  </si>
  <si>
    <t>Cecspa</t>
  </si>
  <si>
    <t>https://www.google.com/search?gl=us&amp;hl=en&amp;q=Cecspa&amp;sa=X&amp;ved=0ahUKEwjv8sO7ieD-AhXjOX0KHU5KBlI4PBCYkAIIkw0</t>
  </si>
  <si>
    <t>Nucleo Digital</t>
  </si>
  <si>
    <t>https://www.nucleodigital.com/</t>
  </si>
  <si>
    <t>https://www.google.com/search?hl=en&amp;gl=us&amp;q=Nucleo+Digital&amp;sa=X&amp;ved=0ahUKEwiF8bfE5YL9AhXtElkFHbh1Ac8QmJACCM8L</t>
  </si>
  <si>
    <t>Fountain House Inc</t>
  </si>
  <si>
    <t>https://www.google.com/search?hl=en&amp;gl=us&amp;q=Fountain+House+Inc&amp;sa=X&amp;ved=0ahUKEwjX_fuIscn-AhXwlWoFHfFSBrM4FBCYkAIIlwo</t>
  </si>
  <si>
    <t>Active Connector Inc.</t>
  </si>
  <si>
    <t>https://www.google.com/search?sca_esv=560438403&amp;gl=us&amp;hl=en&amp;q=Active+Connector+Inc.&amp;sa=X&amp;ved=0ahUKEwjL-_TKoPyAAxVoElkFHZNrA8IQmJACCL4J</t>
  </si>
  <si>
    <t>https://encrypted-tbn0.gstatic.com/images?q=tbn:ANd9GcTgNW_vupPS_4JRvURx3S-PgL-D51U2Fe4iuP-VkJs&amp;s</t>
  </si>
  <si>
    <t>InfowareTech Inc.</t>
  </si>
  <si>
    <t>https://www.google.com/search?sca_esv=566763369&amp;hl=en&amp;gl=us&amp;q=InfowareTech+Inc.&amp;sa=X&amp;ved=0ahUKEwjYl6zY7LeBAxUVGFkFHRy9C1A4bhCYkAIIzgk</t>
  </si>
  <si>
    <t>Opswerks, LLC</t>
  </si>
  <si>
    <t>https://www.google.com/search?hl=en&amp;gl=us&amp;q=Opswerks,+LLC&amp;sa=X&amp;ved=0ahUKEwiP3riJ85b9AhV-m2oFHWhLAhU4ChCYkAIIwws</t>
  </si>
  <si>
    <t>Cass Information Systems</t>
  </si>
  <si>
    <t>http://www.cassinfo.com/</t>
  </si>
  <si>
    <t>https://www.google.com/search?gl=us&amp;hl=en&amp;q=Cass+Information+Systems&amp;sa=X&amp;ved=0ahUKEwjj_NuU1J7-AhXAIEQIHQ_6CaI4UBCYkAIIjwo</t>
  </si>
  <si>
    <t>https://encrypted-tbn0.gstatic.com/images?q=tbn:ANd9GcSdBWMavrkO7eQMWnyZc4FNPYrlf5JSgtRhmjtD&amp;s=0</t>
  </si>
  <si>
    <t>Ace Turtle</t>
  </si>
  <si>
    <t>http://www.aceturtle.com/</t>
  </si>
  <si>
    <t>https://www.google.com/search?ucbcb=1&amp;gl=us&amp;hl=en&amp;q=Ace+Turtle&amp;sa=X&amp;ved=0ahUKEwj8qLzggc78AhU0m4kEHfilBck4ZBCYkAIIvgo</t>
  </si>
  <si>
    <t>https://encrypted-tbn0.gstatic.com/images?q=tbn:ANd9GcRySPLOFyNX0YbTEEfgy0Jal1prvLzzYhr_sBYKmdk&amp;s</t>
  </si>
  <si>
    <t>Netlight</t>
  </si>
  <si>
    <t>https://www.netlight.com/</t>
  </si>
  <si>
    <t>https://www.google.com/search?gl=us&amp;hl=en&amp;q=Netlight&amp;sa=X&amp;ved=0ahUKEwjs5bie0b__AhXIg4kEHabSAk4QmJACCNsM</t>
  </si>
  <si>
    <t>https://encrypted-tbn0.gstatic.com/images?q=tbn:ANd9GcRAMfBICmyqX-NhfJQ0L1QPZKu2MzIMkVU-UfOix4E&amp;s</t>
  </si>
  <si>
    <t>Stealth Monitoring</t>
  </si>
  <si>
    <t>http://stealthmonitoring.com/</t>
  </si>
  <si>
    <t>https://www.google.com/search?q=Stealth+Monitoring&amp;sa=X&amp;ved=0ahUKEwjzy8GZuMv8AhXREGIAHW4IAeM4FBCYkAIImAo</t>
  </si>
  <si>
    <t>Freedom Business Services</t>
  </si>
  <si>
    <t>https://www.google.com/search?sca_esv=576391435&amp;hl=en&amp;gl=us&amp;q=Freedom+Business+Services&amp;sa=X&amp;ved=0ahUKEwjiyJ2sx5CCAxXCFVkFHQvKBagQmJACCI4H</t>
  </si>
  <si>
    <t>https://encrypted-tbn0.gstatic.com/images?q=tbn:ANd9GcRPTomtYY6ZEXS3RMUQreJWVvy_qqKHISyymsXa41U&amp;s</t>
  </si>
  <si>
    <t>Downer EDI Limited</t>
  </si>
  <si>
    <t>http://www.downergroup.com/</t>
  </si>
  <si>
    <t>https://www.google.com/search?gl=us&amp;hl=en&amp;q=Downer+EDI+Limited&amp;sa=X&amp;ved=0ahUKEwiCoPTy0ez-AhXQEVkFHaI3DNQ4ChCYkAII8wo</t>
  </si>
  <si>
    <t>Randstad Personalberatung</t>
  </si>
  <si>
    <t>https://www.google.com/search?sca_esv=590391945&amp;hl=en&amp;gl=us&amp;q=Randstad+Personalberatung&amp;sa=X&amp;ved=0ahUKEwj1habZ5YuDAxXHg4kEHWZ4ALUQmJACCNcN</t>
  </si>
  <si>
    <t>Hire Me Technology Limited</t>
  </si>
  <si>
    <t>https://www.google.com/search?sca_esv=557708880&amp;gl=us&amp;hl=en&amp;q=Hire+Me+Technology+Limited&amp;sa=X&amp;ved=0ahUKEwj4zOHOkOOAAxUVFVkFHceHBbUQmJACCMcK</t>
  </si>
  <si>
    <t>Taager</t>
  </si>
  <si>
    <t>http://taager.com/</t>
  </si>
  <si>
    <t>https://www.google.com/search?sca_esv=578736586&amp;hl=en&amp;gl=us&amp;q=Taager&amp;sa=X&amp;ved=0ahUKEwjalozC1KSCAxVZFlkFHYdQCrk4ChCYkAII9Qw</t>
  </si>
  <si>
    <t>WorleyParsons Sea India Private Limited</t>
  </si>
  <si>
    <t>https://www.google.com/search?gl=us&amp;hl=en&amp;q=WorleyParsons+Sea+India+Private+Limited&amp;sa=X&amp;ved=0ahUKEwjIs6O0wdj-AhVTjYkEHb9LDZIQmJACCKgK</t>
  </si>
  <si>
    <t>Vezeeta</t>
  </si>
  <si>
    <t>http://www.vezeeta.com/</t>
  </si>
  <si>
    <t>https://www.google.com/search?sca_esv=578736586&amp;hl=en&amp;gl=us&amp;q=Vezeeta&amp;sa=X&amp;ved=0ahUKEwjalozC1KSCAxVZFlkFHYdQCrk4ChCYkAIIjA4</t>
  </si>
  <si>
    <t>CatalÃ  RRHH</t>
  </si>
  <si>
    <t>https://www.google.com/search?hl=en&amp;gl=us&amp;q=Catal%C3%A0+RRHH&amp;sa=X&amp;ved=0ahUKEwiP9c36-8mAAxWaElkFHSpWD7gQmJACCN4M</t>
  </si>
  <si>
    <t>MMS Holdings Inc.</t>
  </si>
  <si>
    <t>http://www.mmsholdings.com/</t>
  </si>
  <si>
    <t>https://www.google.com/search?sca_esv=565857231&amp;hl=en&amp;gl=us&amp;q=MMS+Holdings+Inc.&amp;sa=X&amp;ved=0ahUKEwjRsK7EvK6BAxXNDkQIHVW2C7A4KBCYkAIIwAk</t>
  </si>
  <si>
    <t>Sensor Tower</t>
  </si>
  <si>
    <t>http://sensortower.com/</t>
  </si>
  <si>
    <t>https://www.google.com/search?sca_esv=558682799&amp;gl=us&amp;hl=en&amp;q=Sensor+Tower&amp;sa=X&amp;ved=0ahUKEwiaqL-Qk-2AAxWsFVkFHazbBrI4FBCYkAII_Qs</t>
  </si>
  <si>
    <t>Universiteit Antwerpen</t>
  </si>
  <si>
    <t>https://www.uantwerpen.be/nl/</t>
  </si>
  <si>
    <t>https://www.google.com/search?gl=us&amp;hl=en&amp;q=Universiteit+Antwerpen&amp;sa=X&amp;ved=0ahUKEwjMoJn9xvb9AhUpEFkFHYwrDqA4FBCYkAII5Qs</t>
  </si>
  <si>
    <t>JBS International</t>
  </si>
  <si>
    <t>http://www.jbsinternational.com/</t>
  </si>
  <si>
    <t>https://www.google.com/search?gl=us&amp;hl=en&amp;q=JBS+International&amp;sa=X&amp;ved=0ahUKEwiu-8nkheX-AhXcjIkEHTmJANU4UBCYkAII3As</t>
  </si>
  <si>
    <t>AKKA TECHNOLOGIES</t>
  </si>
  <si>
    <t>https://www.google.com/search?hl=en&amp;gl=us&amp;q=AKKA+TECHNOLOGIES&amp;sa=X&amp;ved=0ahUKEwidofPPn8z_AhX8PEQIHa8SDl4QmJACCMYN</t>
  </si>
  <si>
    <t>Gray Tier Technologies LLC</t>
  </si>
  <si>
    <t>https://www.google.com/search?sca_esv=3c427b1dcb216181&amp;sca_upv=1&amp;hl=en&amp;gl=us&amp;q=Gray+Tier+Technologies+LLC&amp;sa=X&amp;ved=0ahUKEwj_mPnqmfqCAxVDRzABHY8eDm44WhCYkAIImgo</t>
  </si>
  <si>
    <t>Lange Uhren GmbH</t>
  </si>
  <si>
    <t>http://www.alange-soehne.com/</t>
  </si>
  <si>
    <t>https://www.google.com/search?sca_esv=557013633&amp;gl=us&amp;hl=en&amp;q=Lange+Uhren+GmbH&amp;sa=X&amp;ved=0ahUKEwib7sf0gt6AAxX0FlkFHd8HDs04HhCYkAIIyAs</t>
  </si>
  <si>
    <t>https://encrypted-tbn0.gstatic.com/images?q=tbn:ANd9GcRwE9CQ2uZPEZMDSflf0kU-gfoqzyOc_2fVYKeG4qY&amp;s</t>
  </si>
  <si>
    <t>XLENT</t>
  </si>
  <si>
    <t>http://www.xlent.se/</t>
  </si>
  <si>
    <t>https://www.google.com/search?ucbcb=1&amp;hl=en&amp;gl=us&amp;q=XLENT&amp;sa=X&amp;ved=0ahUKEwiBpvbkyNr8AhUqDEQIHdNVBtsQmJACCOsL</t>
  </si>
  <si>
    <t>NEPHRON SC INC</t>
  </si>
  <si>
    <t>http://www.nephronpharm.com/</t>
  </si>
  <si>
    <t>https://www.google.com/search?sca_esv=563635297&amp;gl=us&amp;hl=en&amp;q=NEPHRON+SC+INC&amp;sa=X&amp;ved=0ahUKEwj-xanFtJqBAxWRkIkEHYMvCU84ChCYkAIIxQ0</t>
  </si>
  <si>
    <t>ASI government</t>
  </si>
  <si>
    <t>http://www.asigovernment.com/</t>
  </si>
  <si>
    <t>https://www.google.com/search?sca_esv=573703855&amp;hl=en&amp;gl=us&amp;q=ASI+government&amp;sa=X&amp;ved=0ahUKEwi6vNfy8fmBAxUYpIkEHRVNDgs4HhCYkAIIqws</t>
  </si>
  <si>
    <t>https://encrypted-tbn0.gstatic.com/images?q=tbn:ANd9GcQsAluMlaSm9vSrpAoC-qCjI-oZQngetYTcfdRB&amp;s=0</t>
  </si>
  <si>
    <t>Netspend</t>
  </si>
  <si>
    <t>http://www.netspend.com/</t>
  </si>
  <si>
    <t>https://www.google.com/search?gl=us&amp;hl=en&amp;q=Netspend&amp;sa=X&amp;ved=0ahUKEwis4_aT8Zv9AhXyMlkFHR0TCyY4MhCYkAIIkwo</t>
  </si>
  <si>
    <t>energicos GmbH</t>
  </si>
  <si>
    <t>https://www.google.com/search?sca_esv=566842583&amp;gl=us&amp;hl=en&amp;q=energicos+GmbH&amp;sa=X&amp;ved=0ahUKEwjlgubLxLiBAxUYmmoFHacUDVw4HhCYkAII4gw</t>
  </si>
  <si>
    <t>TTI Personaldienstleistung GmbH &amp; Co KG</t>
  </si>
  <si>
    <t>http://www.tti.at/</t>
  </si>
  <si>
    <t>https://www.google.com/search?gl=us&amp;hl=en&amp;q=TTI+Personaldienstleistung+GmbH+%26+Co+KG&amp;sa=X&amp;ved=0ahUKEwic0tfG7eL_AhV1ElkFHaeFBeYQmJACCOgL</t>
  </si>
  <si>
    <t>https://encrypted-tbn0.gstatic.com/images?q=tbn:ANd9GcTgSexLtXEty7GLbGXhWtmU63tBshp-IjlL8Nlb6TE&amp;s</t>
  </si>
  <si>
    <t>Emprego CL C2</t>
  </si>
  <si>
    <t>https://www.google.com/search?sca_esv=559317661&amp;hl=en&amp;gl=us&amp;q=Emprego+CL+C2&amp;sa=X&amp;ved=0ahUKEwjcjeT9kvKAAxWKQTABHRjRBqsQmJACCMQL</t>
  </si>
  <si>
    <t>PT Jola Mitra Utama</t>
  </si>
  <si>
    <t>https://www.google.com/search?sca_esv=579562946&amp;hl=en&amp;gl=us&amp;q=PT+Jola+Mitra+Utama&amp;sa=X&amp;ved=0ahUKEwjGnbq5o6yCAxUZjYkEHSQ9ALw4HhCYkAIIjws</t>
  </si>
  <si>
    <t>SRS Solutions</t>
  </si>
  <si>
    <t>https://www.google.com/search?gl=us&amp;hl=en&amp;q=SRS+Solutions&amp;sa=X&amp;ved=0ahUKEwjX4Ny7ksT9AhXOSzABHR81AL84MhCYkAII8Ao</t>
  </si>
  <si>
    <t>https://encrypted-tbn0.gstatic.com/images?q=tbn:ANd9GcTpE3FFW0ZWPZ49LrdtXLJ8OthMmyja8au9aa3cp5M&amp;s</t>
  </si>
  <si>
    <t>Havelock One Interiors WLL</t>
  </si>
  <si>
    <t>http://www.havelockone.com/</t>
  </si>
  <si>
    <t>https://www.google.com/search?sca_esv=560603692&amp;hl=en&amp;gl=us&amp;q=Havelock+One+Interiors+WLL&amp;sa=X&amp;ved=0ahUKEwiDjr7D2_6AAxVYRzABHb8GBW0QmJACCIAM</t>
  </si>
  <si>
    <t>Huenei IT Services</t>
  </si>
  <si>
    <t>https://www.google.com/search?sca_esv=ce3c85c8e30a07e6&amp;sca_upv=1&amp;hl=en&amp;gl=us&amp;q=Huenei+IT+Services&amp;sa=X&amp;ved=0ahUKEwjeqtOJ98KCAxU6TDABHSwYCsc4ChCYkAIIiQ0</t>
  </si>
  <si>
    <t>Communications Test Design, Inc</t>
  </si>
  <si>
    <t>https://www.google.com/search?hl=en&amp;gl=us&amp;q=Communications+Test+Design,+Inc&amp;sa=X&amp;ved=0ahUKEwjPvbTSqOr_AhWwMmIAHcQkAXo4ggEQmJACCOMK</t>
  </si>
  <si>
    <t>Vets2PM</t>
  </si>
  <si>
    <t>https://www.google.com/search?sca_esv=579384295&amp;hl=en&amp;gl=us&amp;q=Vets2PM&amp;sa=X&amp;ved=0ahUKEwiO0bHP1amCAxVpk4kEHQd2DcI4MhCYkAIInQo</t>
  </si>
  <si>
    <t>Barry-Wehmiller Companies Inc</t>
  </si>
  <si>
    <t>http://www.barrywehmiller.com/</t>
  </si>
  <si>
    <t>https://www.google.com/search?sca_esv=570269325&amp;hl=en&amp;gl=us&amp;q=Barry-Wehmiller+Companies+Inc&amp;sa=X&amp;ved=0ahUKEwik4OLZotmBAxWcm2oFHZKVAmo4HhCYkAII5Ao</t>
  </si>
  <si>
    <t>https://encrypted-tbn0.gstatic.com/images?q=tbn:ANd9GcRYgN8dG6hSG3xMeQzfeS_F0L7dMK-qYGSZEzVi&amp;s=0</t>
  </si>
  <si>
    <t>Clockwork Media</t>
  </si>
  <si>
    <t>https://www.google.com/search?sca_esv=557708880&amp;hl=en&amp;gl=us&amp;q=Clockwork+Media&amp;sa=X&amp;ved=0ahUKEwjL37zXjeOAAxUyEEQIHRptD7sQmJACCIoL</t>
  </si>
  <si>
    <t>National Institute of Agricultural Botany (NIAB)</t>
  </si>
  <si>
    <t>https://www.google.com/search?hl=en&amp;gl=us&amp;q=National+Institute+of+Agricultural+Botany+(NIAB)&amp;sa=X&amp;ved=0ahUKEwjts5iTiLD9AhUtlIkEHVe8Cyk4KBCYkAIIkgo</t>
  </si>
  <si>
    <t>Sentium Consulting</t>
  </si>
  <si>
    <t>https://www.google.com/search?sca_esv=584519941&amp;hl=en&amp;gl=us&amp;q=Sentium+Consulting&amp;sa=X&amp;ved=0ahUKEwiNmaOuk9eCAxVHKlkFHSf3BbQQmJACCIYK</t>
  </si>
  <si>
    <t>https://encrypted-tbn0.gstatic.com/images?q=tbn:ANd9GcQdtmmIFnEwgpC_e-sr2ZfguaXUNVbzIRGX86Trkk4&amp;s</t>
  </si>
  <si>
    <t>Delta Dental of California</t>
  </si>
  <si>
    <t>http://www.deltadentalins.com/</t>
  </si>
  <si>
    <t>https://www.google.com/search?sca_esv=573387902&amp;hl=en&amp;gl=us&amp;q=Delta+Dental+of+California&amp;sa=X&amp;ved=0ahUKEwio1tOu7vSBAxV9mYkEHcmHA0k4MhCYkAIIgw0</t>
  </si>
  <si>
    <t>https://encrypted-tbn0.gstatic.com/images?q=tbn:ANd9GcQ-DLuFDdbJNaCN4zd_2eRE9zd_Kvz1O3TZss6W&amp;s=0</t>
  </si>
  <si>
    <t>Green Mountain Power</t>
  </si>
  <si>
    <t>http://www.greenmountainpower.com/</t>
  </si>
  <si>
    <t>https://www.google.com/search?sca_esv=581645294&amp;hl=en&amp;gl=us&amp;q=Green+Mountain+Power&amp;sa=X&amp;ved=0ahUKEwjd5pml572CAxWFFFkFHUi0DG44MhCYkAII1wo</t>
  </si>
  <si>
    <t>https://encrypted-tbn0.gstatic.com/images?q=tbn:ANd9GcRBVthKG0i2jp9ifBxNBx419qqGMbZuAVTISOtdgjs&amp;s</t>
  </si>
  <si>
    <t>Abgad</t>
  </si>
  <si>
    <t>https://www.google.com/search?sca_esv=588643820&amp;gl=us&amp;hl=en&amp;q=Abgad&amp;sa=X&amp;ved=0ahUKEwjB6qC21_yCAxUnnGoFHRxqB1YQmJACCN4N</t>
  </si>
  <si>
    <t>ATTB BR C2</t>
  </si>
  <si>
    <t>https://www.google.com/search?sca_esv=556658825&amp;hl=en&amp;gl=us&amp;q=ATTB+BR+C2&amp;sa=X&amp;ved=0ahUKEwj4uv-Dv9uAAxW8TTABHVg3A_wQmJACCKkH</t>
  </si>
  <si>
    <t>Tokenomy</t>
  </si>
  <si>
    <t>https://blog.tokenomy.com/</t>
  </si>
  <si>
    <t>https://www.google.com/search?sca_esv=588643820&amp;gl=us&amp;hl=en&amp;q=Tokenomy&amp;sa=X&amp;ved=0ahUKEwjQq4371_yCAxXwGlkFHZdpA7E4ChCYkAIIpA4</t>
  </si>
  <si>
    <t>Hitachi Data Systems</t>
  </si>
  <si>
    <t>https://www.google.com/search?sca_esv=581835084&amp;gl=us&amp;hl=en&amp;q=Hitachi+Data+Systems&amp;sa=X&amp;ved=0ahUKEwiknNW8r8CCAxX5tokEHT4wC4IQmJACCIoL</t>
  </si>
  <si>
    <t>Alaffia Health</t>
  </si>
  <si>
    <t>https://www.google.com/search?hl=en&amp;gl=us&amp;q=Alaffia+Health&amp;sa=X&amp;ved=0ahUKEwi3sLq2hpCAAxWuMlkFHSOhCwY4lgEQmJACCJoK</t>
  </si>
  <si>
    <t>https://encrypted-tbn0.gstatic.com/images?q=tbn:ANd9GcTRY8b3BU5v4HPg8fI7uLCyzZisWpwL8ALo8-dkNPA&amp;s</t>
  </si>
  <si>
    <t>Dana Corp</t>
  </si>
  <si>
    <t>https://www.google.com/search?q=Dana+Corp&amp;sa=X&amp;ved=0ahUKEwidmPbOzpn-AhXgMlkFHRpvAsk4RhCYkAIIvw4</t>
  </si>
  <si>
    <t>https://encrypted-tbn0.gstatic.com/images?q=tbn:ANd9GcQ1QUh6m9IN2wrjUouQJFs34nza3MMyzYSKerht&amp;s=0</t>
  </si>
  <si>
    <t>Doctoralia Mexico</t>
  </si>
  <si>
    <t>https://www.google.com/search?sca_esv=567951771&amp;gl=us&amp;hl=en&amp;q=Doctoralia+Mexico&amp;sa=X&amp;ved=0ahUKEwjlheWx0MKBAxXGElkFHS8fDUk4FBCYkAII-Qs</t>
  </si>
  <si>
    <t>Beat</t>
  </si>
  <si>
    <t>https://www.google.com/search?sca_esv=570589756&amp;hl=en&amp;gl=us&amp;q=Beat&amp;sa=X&amp;ved=0ahUKEwjjl_Ok5NuBAxXMGVkFHfqeAqAQmJACCJcN</t>
  </si>
  <si>
    <t>https://encrypted-tbn0.gstatic.com/images?q=tbn:ANd9GcRDnfPptdaZJnx8BnqzwsHYN2vzYXJ7aQ5NdUieKqY&amp;s</t>
  </si>
  <si>
    <t>ShakeDeal</t>
  </si>
  <si>
    <t>http://www.shakedeal.com/</t>
  </si>
  <si>
    <t>https://www.google.com/search?gl=us&amp;hl=en&amp;q=ShakeDeal&amp;sa=X&amp;ved=0ahUKEwibpsyXrZf_AhX7MlkFHeRJBl04KBCYkAII0Aw</t>
  </si>
  <si>
    <t>https://encrypted-tbn0.gstatic.com/images?q=tbn:ANd9GcSUtX1mew5Y_ec07rQonKiQTg5EcgQK4QxqPiFhmio&amp;s</t>
  </si>
  <si>
    <t>VISEO - Spain</t>
  </si>
  <si>
    <t>https://www.google.com/search?sca_esv=560438403&amp;hl=en&amp;gl=us&amp;q=VISEO+-+Spain&amp;sa=X&amp;ved=0ahUKEwi6hNjWnfyAAxV9F1kFHSD_ClU4FBCYkAIIlAs</t>
  </si>
  <si>
    <t>NZ Customs</t>
  </si>
  <si>
    <t>http://www.customs.govt.nz/</t>
  </si>
  <si>
    <t>https://www.google.com/search?sca_esv=4fa329168bc8b475&amp;hl=en&amp;gl=us&amp;q=NZ+Customs&amp;sa=X&amp;ved=0ahUKEwjJwIic0vKCAxUCTDABHaedC804ChCYkAIIvwk</t>
  </si>
  <si>
    <t>Mercedes-Benz Research and Development India</t>
  </si>
  <si>
    <t>https://www.google.com/search?hl=en&amp;gl=us&amp;q=Mercedes-Benz+Research+and+Development+India&amp;sa=X&amp;ved=0ahUKEwiepbm0y-f-AhV0jYkEHWnACAk4ZBCYkAIIrgw</t>
  </si>
  <si>
    <t>https://encrypted-tbn0.gstatic.com/images?q=tbn:ANd9GcRR3SelJCszOsdp96tFamUCHuwgGeSW-82tj9_LnqA&amp;s</t>
  </si>
  <si>
    <t>Hewlett Packard Enterprise Singapore Pte. Ltd.</t>
  </si>
  <si>
    <t>https://www.google.com/search?hl=en&amp;gl=us&amp;q=Hewlett+Packard+Enterprise+Singapore+Pte.+Ltd.&amp;sa=X&amp;ved=0ahUKEwj-_8jpkcT9AhXDkIkEHSsuDj44FBCYkAIIuQk</t>
  </si>
  <si>
    <t>Connect Tech+Talent</t>
  </si>
  <si>
    <t>https://www.google.com/search?sca_esv=9f424c2c213da00f&amp;sca_upv=1&amp;gl=us&amp;hl=en&amp;q=Connect+Tech%2BTalent&amp;sa=X&amp;ved=0ahUKEwiLrciRqbuCAxUHSTABHUOTCBA4RhCYkAIIzAs</t>
  </si>
  <si>
    <t>https://encrypted-tbn0.gstatic.com/images?q=tbn:ANd9GcR3uyjpWgUqhkXW4IIGwZL4rbaQIFAdMFoBew4sOoQ&amp;s</t>
  </si>
  <si>
    <t>Hiltermann Lease</t>
  </si>
  <si>
    <t>https://www.google.com/search?hl=en&amp;gl=us&amp;q=Hiltermann+Lease&amp;sa=X&amp;ved=0ahUKEwiorLKvj4P-AhVFtIkEHRRFC7c4FBCYkAIIkgw</t>
  </si>
  <si>
    <t>Centric Holdings SA</t>
  </si>
  <si>
    <t>http://www.centric.gr/</t>
  </si>
  <si>
    <t>https://www.google.com/search?ucbcb=1&amp;hl=en&amp;gl=us&amp;q=Centric+Holdings+SA&amp;sa=X&amp;ved=0ahUKEwiQtJTW1MH9AhW-FVkFHT6rBSI4ChCYkAIIugk</t>
  </si>
  <si>
    <t>https://encrypted-tbn0.gstatic.com/images?q=tbn:ANd9GcRWjvQ6mqWnVTi34SBQH8sPPp1bIbIJGu_IQygVciU&amp;s</t>
  </si>
  <si>
    <t>CorPower Ocean</t>
  </si>
  <si>
    <t>http://www.corpowerocean.com/</t>
  </si>
  <si>
    <t>https://www.google.com/search?hl=en&amp;gl=us&amp;q=CorPower+Ocean&amp;sa=X&amp;ved=0ahUKEwieoPHn9s6AAxV4FVkFHewdBuw4ChCYkAIIyAs</t>
  </si>
  <si>
    <t>Vistas Global</t>
  </si>
  <si>
    <t>https://www.google.com/search?sca_esv=591440512&amp;q=Vistas+Global&amp;sa=X&amp;ved=0ahUKEwjBisWIr5ODAxUzKlkFHS3YAcoQmJACCNMM</t>
  </si>
  <si>
    <t>https://encrypted-tbn0.gstatic.com/images?q=tbn:ANd9GcQHd5lbP6aGxJpAqdFj40iUFRgbzaZYxJTOkiWNYX4&amp;s</t>
  </si>
  <si>
    <t>SoftHQ Inc</t>
  </si>
  <si>
    <t>https://www.google.com/search?sca_esv=589698990&amp;hl=en&amp;gl=us&amp;q=SoftHQ+Inc&amp;sa=X&amp;ved=0ahUKEwjr9NH724aDAxXvtokEHTONBvYQmJACCL4N</t>
  </si>
  <si>
    <t>https://encrypted-tbn0.gstatic.com/images?q=tbn:ANd9GcSdVN8v_Ic5fFAm23q2HC3d9OM7YJ-2iECL2F6RrOI&amp;s</t>
  </si>
  <si>
    <t>papernest</t>
  </si>
  <si>
    <t>https://www.google.com/search?hl=en&amp;gl=us&amp;q=papernest&amp;sa=X&amp;ved=0ahUKEwjcorDe5qP-AhV-KlkFHaQpBbk4FBCYkAIInQ0</t>
  </si>
  <si>
    <t>PDM</t>
  </si>
  <si>
    <t>https://www.google.com/search?sca_esv=d5b2c192e00b6bbb&amp;gl=us&amp;hl=en&amp;q=PDM&amp;sa=X&amp;ved=0ahUKEwjSrKj9z5CCAxUkRTABHbOrAMU4ChCYkAIIlg0</t>
  </si>
  <si>
    <t>SAF-HOLLAND GmbH</t>
  </si>
  <si>
    <t>http://ww1.safholland.de/sites/germany/en/pages/default.aspx</t>
  </si>
  <si>
    <t>https://www.google.com/search?sca_esv=567797162&amp;gl=us&amp;hl=en&amp;q=SAF-HOLLAND+GmbH&amp;sa=X&amp;ved=0ahUKEwiKzq71jsCBAxWcF2IAHVEjCrE4PBCYkAIInQ4</t>
  </si>
  <si>
    <t>https://encrypted-tbn0.gstatic.com/images?q=tbn:ANd9GcTGemLPn5ZCZwa9n4FZTe17iUdFmb8ENsJ_69pjrtc&amp;s</t>
  </si>
  <si>
    <t>Crack The Code</t>
  </si>
  <si>
    <t>https://www.google.com/search?hl=en&amp;gl=us&amp;q=Crack+The+Code&amp;sa=X&amp;ved=0ahUKEwj_vIG5xbD_AhXOE1kFHYdxBrUQmJACCMsN</t>
  </si>
  <si>
    <t>PerXters</t>
  </si>
  <si>
    <t>https://www.google.com/search?ucbcb=1&amp;gl=us&amp;hl=en&amp;q=PerXters&amp;sa=X&amp;ved=0ahUKEwj9pLGxuZT9AhU-RDABHYPHAr44FBCYkAII5Qs</t>
  </si>
  <si>
    <t>https://encrypted-tbn0.gstatic.com/images?q=tbn:ANd9GcQqACqRLHCVmo9jryj8BgMYW_v21wnKJsv0STjM4N0&amp;s</t>
  </si>
  <si>
    <t>Venable LLP</t>
  </si>
  <si>
    <t>http://www.venable.com/</t>
  </si>
  <si>
    <t>https://www.google.com/search?hl=en&amp;gl=us&amp;q=Venable+LLP&amp;sa=X&amp;ved=0ahUKEwiz-7DRj8T9AhW2RDABHS9xDh8QmJACCN8M</t>
  </si>
  <si>
    <t>IDT Corporation</t>
  </si>
  <si>
    <t>http://www.idt.net/</t>
  </si>
  <si>
    <t>https://www.google.com/search?sca_esv=578400713&amp;hl=en&amp;gl=us&amp;q=IDT+Corporation&amp;sa=X&amp;ved=0ahUKEwiVlZnfl6KCAxWoEFkFHfF1C084FBCYkAIIxws</t>
  </si>
  <si>
    <t>Gestamp</t>
  </si>
  <si>
    <t>http://www.gestamp.com/</t>
  </si>
  <si>
    <t>https://www.google.com/search?sca_esv=574726742&amp;gl=us&amp;hl=en&amp;q=Gestamp&amp;sa=X&amp;ved=0ahUKEwjv_Ni3vYGCAxVgJEQIHYmxC8Y4FBCYkAII5Qw</t>
  </si>
  <si>
    <t>https://encrypted-tbn0.gstatic.com/images?q=tbn:ANd9GcSR6tdViQVWpC2o8CQ_fbKBYuFcvqZwPLLNbL21AfU&amp;s</t>
  </si>
  <si>
    <t>Verumex (VmX)</t>
  </si>
  <si>
    <t>https://www.google.com/search?sca_esv=574353833&amp;hl=en&amp;gl=us&amp;q=Verumex+(VmX)&amp;sa=X&amp;ved=0ahUKEwi2tf70-v6BAxVZMlkFHZaoBoIQmJACCJ4K</t>
  </si>
  <si>
    <t>https://encrypted-tbn0.gstatic.com/images?q=tbn:ANd9GcQCCZ5TDOfx8NUHIlTp2dxOV8baX3eu377T62wSoJI&amp;s</t>
  </si>
  <si>
    <t>VASS Latam</t>
  </si>
  <si>
    <t>https://www.google.com/search?hl=en&amp;gl=us&amp;q=VASS+Latam&amp;sa=X&amp;ved=0ahUKEwibk7jA857_AhUUrYkEHfrdAj04MhCYkAII3ws</t>
  </si>
  <si>
    <t>univativ GmbH Stuttgart</t>
  </si>
  <si>
    <t>https://www.google.com/search?hl=en&amp;gl=us&amp;q=univativ+GmbH+Stuttgart&amp;sa=X&amp;ved=0ahUKEwip3pOitpn9AhVFRTABHbhADXg4KBCYkAIIkww</t>
  </si>
  <si>
    <t>Pro Integrate</t>
  </si>
  <si>
    <t>https://www.google.com/search?sca_esv=587222008&amp;hl=en&amp;gl=us&amp;q=Pro+Integrate&amp;sa=X&amp;ved=0ahUKEwjjjrWKjfCCAxWrg2oFHQ-BAmA4ChCYkAIIjAs</t>
  </si>
  <si>
    <t>https://encrypted-tbn0.gstatic.com/images?q=tbn:ANd9GcTCn80LlCtvXvv4adG2LWah0sfnyxkroJop6faH3xM&amp;s</t>
  </si>
  <si>
    <t>VillageCare</t>
  </si>
  <si>
    <t>https://www.google.com/search?gl=us&amp;hl=en&amp;q=VillageCare&amp;sa=X&amp;ved=0ahUKEwi31ZWW1aaAAxXJlIQIHYyGAQkQmJACCNAJ</t>
  </si>
  <si>
    <t>https://encrypted-tbn0.gstatic.com/images?q=tbn:ANd9GcSiFH26Ml-1zWnP8cLs4PByc-n7wosI9nfMOe8F5yA&amp;s</t>
  </si>
  <si>
    <t>Cornerstone Recruitment MENA</t>
  </si>
  <si>
    <t>https://www.google.com/search?gl=us&amp;hl=en&amp;q=Cornerstone+Recruitment+MENA&amp;sa=X&amp;ved=0ahUKEwjqn8rCidv-AhV7MlkFHYAyBSQ4ChCYkAIIlQo</t>
  </si>
  <si>
    <t>https://encrypted-tbn0.gstatic.com/images?q=tbn:ANd9GcTmPrFhJjazsmK07MBJW0P51pHK8EZX16UALxy8iNI&amp;s</t>
  </si>
  <si>
    <t>Aviskaran Technologies - A Primesoft Company</t>
  </si>
  <si>
    <t>https://www.google.com/search?gl=us&amp;hl=en&amp;q=Aviskaran+Technologies+-+A+Primesoft+Company&amp;sa=X&amp;ved=0ahUKEwj1xPXjtvn_AhVWkWoFHVNQDso4ChCYkAII7Qs</t>
  </si>
  <si>
    <t>https://encrypted-tbn0.gstatic.com/images?q=tbn:ANd9GcS3A9vzF1dHpRipbl0c5TYl8TvdCMFeu0guyZowgdg&amp;s</t>
  </si>
  <si>
    <t>Boyden</t>
  </si>
  <si>
    <t>https://www.google.com/search?sca_esv=558332242&amp;gl=us&amp;hl=en&amp;q=Boyden&amp;sa=X&amp;ved=0ahUKEwjTkJiWjuiAAxWbFVkFHRCpCjg4ChCYkAIIqgw</t>
  </si>
  <si>
    <t>Tx PanamÃ¡, S.A.</t>
  </si>
  <si>
    <t>https://www.google.com/search?sca_esv=562133542&amp;hl=en&amp;gl=us&amp;q=Tx+Panam%C3%A1,+S.A.&amp;sa=X&amp;ved=0ahUKEwimm4yCrYuBAxW0FlkFHezFCHQQmJACCKsL</t>
  </si>
  <si>
    <t>Thompson Pipe Group, Inc</t>
  </si>
  <si>
    <t>http://www.thompsonpipegroup.com/</t>
  </si>
  <si>
    <t>https://www.google.com/search?gl=us&amp;hl=en&amp;q=Thompson+Pipe+Group,+Inc&amp;sa=X&amp;ved=0ahUKEwiK1pKDxOL-AhVojIkEHanVBZcQmJACCNYL</t>
  </si>
  <si>
    <t>MG KEYPEOPLE</t>
  </si>
  <si>
    <t>https://www.google.com/search?sca_esv=576019406&amp;hl=en&amp;gl=us&amp;q=MG+KEYPEOPLE&amp;sa=X&amp;ved=0ahUKEwiP3fbFgo6CAxUsMzQIHelwCGQ4ChCYkAIIsA4</t>
  </si>
  <si>
    <t>Veolia Environmental Services</t>
  </si>
  <si>
    <t>http://www.veolia.com/anz</t>
  </si>
  <si>
    <t>https://www.google.com/search?sca_esv=590391945&amp;gl=us&amp;hl=en&amp;q=Veolia+Environmental+Services&amp;sa=X&amp;ved=0ahUKEwj5zeeH5YuDAxUIFlkFHRYsDzU4ChCYkAIIwQk</t>
  </si>
  <si>
    <t>BRF</t>
  </si>
  <si>
    <t>https://www.google.com/search?sca_esv=557359178&amp;gl=us&amp;hl=en&amp;q=BRF&amp;sa=X&amp;ved=0ahUKEwik6tiCyuCAAxXak4kEHUqnCt04KBCYkAIIogw</t>
  </si>
  <si>
    <t>https://encrypted-tbn0.gstatic.com/images?q=tbn:ANd9GcSb2M160lPFY0o-t7DIY1tVWVKlEoJs74g_MUItTRI&amp;s</t>
  </si>
  <si>
    <t>SF Egypt</t>
  </si>
  <si>
    <t>https://www.google.com/search?sca_esv=582184140&amp;gl=us&amp;hl=en&amp;q=SF+Egypt&amp;sa=X&amp;ved=0ahUKEwjm15OL9cKCAxUUEFkFHfeFCTsQmJACCNEM</t>
  </si>
  <si>
    <t>BioMarin International Limited</t>
  </si>
  <si>
    <t>https://www.google.com/search?sca_esv=569062438&amp;gl=us&amp;hl=en&amp;q=BioMarin+International+Limited&amp;sa=X&amp;ved=0ahUKEwi20Pnv18yBAxVHSzABHX65CiUQmJACCJYO</t>
  </si>
  <si>
    <t>Department of Energy, Environment and Climate Action</t>
  </si>
  <si>
    <t>https://www.google.com/search?gl=us&amp;hl=en&amp;q=Department+of+Energy,+Environment+and+Climate+Action&amp;sa=X&amp;ved=0ahUKEwiblsnlzd_8AhULEVkFHTUVDI44ChCYkAIIvwo</t>
  </si>
  <si>
    <t>https://encrypted-tbn0.gstatic.com/images?q=tbn:ANd9GcTGgd-Rem17shNL4vbUpmfN2p9Zwn3dghV7nMClKIw&amp;s</t>
  </si>
  <si>
    <t>Thrifty Car Rental</t>
  </si>
  <si>
    <t>https://www.thrifty.co.za/</t>
  </si>
  <si>
    <t>https://www.google.com/search?sca_esv=1c508151650af16b&amp;hl=en&amp;gl=us&amp;q=Thrifty+Car+Rental&amp;sa=X&amp;ved=0ahUKEwiCyaTQ7b2CAxUHroQIHVF0Bo44ChCYkAIItgs</t>
  </si>
  <si>
    <t>https://encrypted-tbn0.gstatic.com/images?q=tbn:ANd9GcS_GIa3MUwmEhTUdMcNqFY_0PXWI-4DZlNMqAuD&amp;s=0</t>
  </si>
  <si>
    <t>SOFTENGER (SINGAPORE) PTE. LTD.</t>
  </si>
  <si>
    <t>https://www.google.com/search?hl=en&amp;gl=us&amp;q=SOFTENGER+(SINGAPORE)+PTE.+LTD.&amp;sa=X&amp;ved=0ahUKEwiV6eKnirr9AhV4QzABHQx9Ax4QmJACCJIK</t>
  </si>
  <si>
    <t>Xideral</t>
  </si>
  <si>
    <t>https://www.google.com/search?sca_esv=566842583&amp;hl=en&amp;gl=us&amp;q=Xideral&amp;sa=X&amp;ved=0ahUKEwjz3umLxbiBAxX-k4kEHda7DJk4FBCYkAII5ww</t>
  </si>
  <si>
    <t>https://encrypted-tbn0.gstatic.com/images?q=tbn:ANd9GcRLjz9rL-ax9VyR8YWdIHzEBwTQkjlpO5JKyDcxW2w&amp;s</t>
  </si>
  <si>
    <t>TOWER Insurance</t>
  </si>
  <si>
    <t>http://www.tower.co.nz/</t>
  </si>
  <si>
    <t>https://www.google.com/search?sca_esv=591434115&amp;gl=us&amp;hl=en&amp;q=TOWER+Insurance&amp;sa=X&amp;ved=0ahUKEwiG5Jjsq5ODAxUyEkQIHea5BlQQmJACCNYK</t>
  </si>
  <si>
    <t>TSMG</t>
  </si>
  <si>
    <t>https://www.google.com/search?sca_esv=591772337&amp;gl=us&amp;hl=en&amp;q=TSMG&amp;sa=X&amp;ved=0ahUKEwi9m9ydqJiDAxXpjYkEHcihA-84PBCYkAIIxw4</t>
  </si>
  <si>
    <t>Courts  Pte. Ltd.</t>
  </si>
  <si>
    <t>https://www.google.com/search?gl=us&amp;hl=en&amp;q=Courts++Pte.+Ltd.&amp;sa=X&amp;ved=0ahUKEwjB_7vnjb_9AhXdFlkFHfOZDqU4HhCYkAIIxQo</t>
  </si>
  <si>
    <t>https://encrypted-tbn0.gstatic.com/images?q=tbn:ANd9GcTj_ozfiyhSoZdwaVDgrzfsZucn95aBH0qRuNKz&amp;s=0</t>
  </si>
  <si>
    <t>Neovia Logistics Services</t>
  </si>
  <si>
    <t>http://www.neovialogistics.com/</t>
  </si>
  <si>
    <t>https://www.google.com/search?ucbcb=1&amp;hl=en&amp;gl=us&amp;q=Neovia+Logistics+Services&amp;sa=X&amp;ved=0ahUKEwj5_t-5g7X9AhUmkYkEHYanB9Q4UBCYkAII0Ak</t>
  </si>
  <si>
    <t>https://encrypted-tbn0.gstatic.com/images?q=tbn:ANd9GcSIokbbg0JqxIYKtGCt66rMIRfsg807rYBkU3xxZZg&amp;s</t>
  </si>
  <si>
    <t>SmartHop</t>
  </si>
  <si>
    <t>http://www.smarthop.com/</t>
  </si>
  <si>
    <t>https://www.google.com/search?sca_esv=590812421&amp;hl=en&amp;gl=us&amp;q=SmartHop&amp;sa=X&amp;ved=0ahUKEwja9veAq46DAxWlD1kFHX63Dao4FBCYkAIIuAw</t>
  </si>
  <si>
    <t>https://encrypted-tbn0.gstatic.com/images?q=tbn:ANd9GcT2I5fE0J7BX8n-11IhSgQL7pD0hT7LgBdGqOK__d4&amp;s</t>
  </si>
  <si>
    <t>Nielsen Migration</t>
  </si>
  <si>
    <t>https://www.google.com/search?sca_esv=4fa329168bc8b475&amp;sca_upv=1&amp;hl=en&amp;gl=us&amp;q=Nielsen+Migration&amp;sa=X&amp;ved=0ahUKEwi4jvCF0_KCAxWUmbAFHdlkCp44HhCYkAIIxQ0</t>
  </si>
  <si>
    <t>Care_com</t>
  </si>
  <si>
    <t>https://www.google.com/search?sca_esv=1076e96a6c45550b&amp;hl=en&amp;gl=us&amp;q=Care_com&amp;sa=X&amp;ved=0ahUKEwiB7OSL_4iCAxV5TDABHf0dCNA4RhCYkAII2wk</t>
  </si>
  <si>
    <t>https://encrypted-tbn0.gstatic.com/images?q=tbn:ANd9GcRwbDW5cMyW26bOzmmj-RSPS-7agaBURfhagGhY&amp;s=0</t>
  </si>
  <si>
    <t>Kelsus</t>
  </si>
  <si>
    <t>https://www.google.com/search?sca_esv=559317661&amp;hl=en&amp;gl=us&amp;q=Kelsus&amp;sa=X&amp;ved=0ahUKEwiRwdDLlPKAAxX1iO4BHb96A2IQmJACCPcL</t>
  </si>
  <si>
    <t>Orfium</t>
  </si>
  <si>
    <t>https://www.google.com/search?ucbcb=1&amp;hl=en&amp;gl=us&amp;q=Orfium&amp;sa=X&amp;ved=0ahUKEwjx1oTDo_v8AhUUCjQIHcGrB2AQmJACCPYL</t>
  </si>
  <si>
    <t>https://encrypted-tbn0.gstatic.com/images?q=tbn:ANd9GcRQAd_YXcUXCsQVC1TqJYv8Oci7arspvyEwvjB0PRM&amp;s</t>
  </si>
  <si>
    <t>VedaSoft INC</t>
  </si>
  <si>
    <t>https://www.google.com/search?sca_esv=576745885&amp;hl=en&amp;gl=us&amp;q=VedaSoft+INC&amp;sa=X&amp;ved=0ahUKEwjA8aqlh5OCAxW5LFkFHTEnBVY4KBCYkAIIog4</t>
  </si>
  <si>
    <t>https://encrypted-tbn0.gstatic.com/images?q=tbn:ANd9GcQJ_P0LLyiCpG5Bm_Mq3trNUj5_pWGbZx78zjk2&amp;s=0</t>
  </si>
  <si>
    <t>Smartwool</t>
  </si>
  <si>
    <t>http://www.smartwool.com/</t>
  </si>
  <si>
    <t>https://www.google.com/search?gl=us&amp;hl=en&amp;q=Smartwool&amp;sa=X&amp;ved=0ahUKEwjKyamT38b9AhUYD1kFHTnkCNI4MhCYkAIIpww</t>
  </si>
  <si>
    <t>https://encrypted-tbn0.gstatic.com/images?q=tbn:ANd9GcTd-0mUCFSHtPf9tQm-xxYrBWEFWtw_i1qm1NCCLK8&amp;s</t>
  </si>
  <si>
    <t>Restb</t>
  </si>
  <si>
    <t>https://www.google.com/search?sca_esv=585365268&amp;gl=us&amp;hl=en&amp;q=Restb&amp;sa=X&amp;ved=0ahUKEwjk5NzchuGCAxVvmYkEHW3IBo04MhCYkAIIpQ4</t>
  </si>
  <si>
    <t>GrenoSearch India Pvt. Ltd.</t>
  </si>
  <si>
    <t>https://www.google.com/search?hl=en&amp;gl=us&amp;q=GrenoSearch+India+Pvt.+Ltd.&amp;sa=X&amp;ved=0ahUKEwif4Y2Q4YL9AhWhlGoFHeKJAqc4UBCYkAIIwgw</t>
  </si>
  <si>
    <t>Tumaini Consulting</t>
  </si>
  <si>
    <t>https://www.google.com/search?sca_esv=561856720&amp;gl=us&amp;hl=en&amp;q=Tumaini+Consulting&amp;sa=X&amp;ved=0ahUKEwi9s7Dg5oiBAxVPQjABHSluDeE4ChCYkAIItQs</t>
  </si>
  <si>
    <t>https://encrypted-tbn0.gstatic.com/images?q=tbn:ANd9GcT-O0Q__N1RC1NkHJTvwP-1fOfJOcV5eMh9erQiUpM&amp;s</t>
  </si>
  <si>
    <t>Redaptive</t>
  </si>
  <si>
    <t>https://www.google.com/search?ucbcb=1&amp;gl=us&amp;hl=en&amp;q=Redaptive&amp;sa=X&amp;ved=0ahUKEwiogqHsq7_-AhXgEFkFHSt2Db8QmJACCOkJ</t>
  </si>
  <si>
    <t>Delbridge Solutions Inc.</t>
  </si>
  <si>
    <t>https://www.google.com/search?sca_esv=572781667&amp;gl=us&amp;hl=en&amp;q=Delbridge+Solutions+Inc.&amp;sa=X&amp;ved=0ahUKEwj5qryT7--BAxWnFlkFHTwGDcY4UBCYkAII3wo</t>
  </si>
  <si>
    <t>Loginsa</t>
  </si>
  <si>
    <t>https://www.google.com/search?sca_esv=582184140&amp;gl=us&amp;hl=en&amp;q=Loginsa&amp;sa=X&amp;ved=0ahUKEwjM0PX79sKCAxUwJ0QIHTSxBu4QmJACCPkN</t>
  </si>
  <si>
    <t>eStaffing Inc.</t>
  </si>
  <si>
    <t>https://www.google.com/search?sca_esv=593374222&amp;gl=us&amp;hl=en&amp;q=eStaffing+Inc.&amp;sa=X&amp;ved=0ahUKEwj9rd3zs6eDAxXcLkQIHXkiCyI4ChCYkAIIggw</t>
  </si>
  <si>
    <t>https://encrypted-tbn0.gstatic.com/images?q=tbn:ANd9GcRrL8l8rd32JeTHVgGMKNBrZy-4tvT7Hapn7a67x4k&amp;s</t>
  </si>
  <si>
    <t>LHR Global</t>
  </si>
  <si>
    <t>https://www.google.com/search?gl=us&amp;hl=en&amp;q=LHR+Global&amp;sa=X&amp;ved=0ahUKEwiF0v6UhYuAAxWbjIkEHewsBKM4ChCYkAII9g0</t>
  </si>
  <si>
    <t>Visagio</t>
  </si>
  <si>
    <t>http://visagio.com/</t>
  </si>
  <si>
    <t>https://www.google.com/search?sca_esv=567797162&amp;hl=en&amp;gl=us&amp;q=Visagio&amp;sa=X&amp;ved=0ahUKEwjpq53GkMCBAxW2EVkFHfRSAGc4FBCYkAIIngg</t>
  </si>
  <si>
    <t>https://encrypted-tbn0.gstatic.com/images?q=tbn:ANd9GcQXqE8Xi07MjdwlBMnLo4x3jSdaZN2fdr3DJ8Su&amp;s=0</t>
  </si>
  <si>
    <t>Newpoint Professionals</t>
  </si>
  <si>
    <t>https://www.google.com/search?sca_esv=571229774&amp;hl=en&amp;gl=us&amp;q=Newpoint+Professionals&amp;sa=X&amp;ved=0ahUKEwj_ldi35eCBAxUqj4kEHTsUCZY4FBCYkAIIlQs</t>
  </si>
  <si>
    <t>https://encrypted-tbn0.gstatic.com/images?q=tbn:ANd9GcQpGhZCx4AHZrSo0Ar8YEDd3eIt0YjvosJnOADpLvY&amp;s</t>
  </si>
  <si>
    <t>Oak Drive Ventures, Inc.</t>
  </si>
  <si>
    <t>http://www.oakdriveventures.com/</t>
  </si>
  <si>
    <t>https://www.google.com/search?sca_esv=587928711&amp;gl=us&amp;hl=en&amp;q=Oak+Drive+Ventures,+Inc.&amp;sa=X&amp;ved=0ahUKEwiQ4ou70feCAxVpLUQIHYr2DN8QmJACCLUL</t>
  </si>
  <si>
    <t>Bernalillo County, NM</t>
  </si>
  <si>
    <t>https://www.google.com/search?gl=us&amp;hl=en&amp;q=Bernalillo+County,+NM&amp;sa=X&amp;ved=0ahUKEwjcievR5Pj8AhU6TDABHewcBHQ4ChCYkAIIoQ4</t>
  </si>
  <si>
    <t>Science Applications International Corporation</t>
  </si>
  <si>
    <t>http://saic.com/</t>
  </si>
  <si>
    <t>https://www.google.com/search?sca_esv=579729357&amp;gl=us&amp;hl=en&amp;q=Science+Applications+International+Corporation&amp;sa=X&amp;ved=0ahUKEwip9s-E6q6CAxUDEFkFHS6PArY4ZBCYkAII3A4</t>
  </si>
  <si>
    <t>https://encrypted-tbn0.gstatic.com/images?q=tbn:ANd9GcSjZjtpEr713Y9tMlSGa8so4BypfLlsDxVntJBa&amp;s=0</t>
  </si>
  <si>
    <t>Suomen Palloliitto - Football Association of Finland</t>
  </si>
  <si>
    <t>https://www.palloliitto.fi/</t>
  </si>
  <si>
    <t>https://www.google.com/search?sca_esv=572463874&amp;gl=us&amp;hl=en&amp;q=Suomen+Palloliitto+-+Football+Association+of+Finland&amp;sa=X&amp;ved=0ahUKEwjtzo6dsO2BAxUGPkQIHb-WBTgQmJACCLUM</t>
  </si>
  <si>
    <t>https://encrypted-tbn0.gstatic.com/images?q=tbn:ANd9GcTmsMg4rtWIk3DVpdArkveONDSyLsBEcf0Jc3e8SZk&amp;s</t>
  </si>
  <si>
    <t>University of Amsterdam (UvA)</t>
  </si>
  <si>
    <t>https://www.google.com/search?hl=en&amp;gl=us&amp;q=University+of+Amsterdam+(UvA)&amp;sa=X&amp;ved=0ahUKEwjx9rzIl-z8AhUPkWoFHSeCBzY4MhCYkAIItws</t>
  </si>
  <si>
    <t>Athena Infonomics</t>
  </si>
  <si>
    <t>https://www.google.com/search?gl=us&amp;hl=en&amp;q=Athena+Infonomics&amp;sa=X&amp;ved=0ahUKEwjglPTu8p7_AhUMMlkFHdhyAMc4ChCYkAII_gs</t>
  </si>
  <si>
    <t>https://encrypted-tbn0.gstatic.com/images?q=tbn:ANd9GcQiTXpR52A1mTpG_Q82erQdAKPyugsKt57g8LQ_wP8&amp;s</t>
  </si>
  <si>
    <t>West CAP</t>
  </si>
  <si>
    <t>https://www.google.com/search?sca_esv=558332242&amp;gl=us&amp;hl=en&amp;q=West+CAP&amp;sa=X&amp;ved=0ahUKEwjdn7azi-iAAxVZEFkFHZbpC6g4ChCYkAIIlws</t>
  </si>
  <si>
    <t>Apixa</t>
  </si>
  <si>
    <t>https://www.google.com/search?sca_esv=579729357&amp;hl=en&amp;gl=us&amp;q=Apixa&amp;sa=X&amp;ved=0ahUKEwj45_rA6K6CAxX1F1kFHerwDT44ChCYkAIIpww</t>
  </si>
  <si>
    <t>Space Food Club</t>
  </si>
  <si>
    <t>https://www.google.com/search?gl=us&amp;hl=en&amp;q=Space+Food+Club&amp;sa=X&amp;ved=0ahUKEwishJr9q-L9AhVulWoFHW4oD484KBCYkAII8ws</t>
  </si>
  <si>
    <t>https://encrypted-tbn0.gstatic.com/images?q=tbn:ANd9GcSSw2Q0nSZxpls0tbo_oCcFLdpQDiRHyh25FFshqIg&amp;s</t>
  </si>
  <si>
    <t>DUCO Ventilation &amp; Sun Control</t>
  </si>
  <si>
    <t>https://www.google.com/search?gl=us&amp;hl=en&amp;q=DUCO+Ventilation+%26+Sun+Control&amp;sa=X&amp;ved=0ahUKEwiE2YfmyY2AAxWRpIkEHeOPAzcQmJACCPcL</t>
  </si>
  <si>
    <t>https://encrypted-tbn0.gstatic.com/images?q=tbn:ANd9GcQeMvZbPqt2swEIWJ0VJVP-Ei81Ki2aTlJLQ4QDcoo&amp;s</t>
  </si>
  <si>
    <t>Sabel Group</t>
  </si>
  <si>
    <t>https://www.google.com/search?gl=us&amp;hl=en&amp;q=Sabel+Group&amp;sa=X&amp;ved=0ahUKEwjb7ty-7qP-AhWMLUQIHWt8CK0QmJACCM4J</t>
  </si>
  <si>
    <t>Mindtrac Consulting Sdn. Bhd.</t>
  </si>
  <si>
    <t>https://www.google.com/search?sca_esv=584208532&amp;gl=us&amp;hl=en&amp;q=Mindtrac+Consulting+Sdn.+Bhd.&amp;sa=X&amp;ved=0ahUKEwj0lYHUudSCAxWXIDQIHWyHBgA4FBCYkAIIyg0</t>
  </si>
  <si>
    <t>2degrees Mobile Limited</t>
  </si>
  <si>
    <t>http://www.2degreesmobile.co.nz/</t>
  </si>
  <si>
    <t>https://www.google.com/search?sca_esv=584993245&amp;hl=en&amp;gl=us&amp;q=2degrees+Mobile+Limited&amp;sa=X&amp;ved=0ahUKEwjLnOb4gNyCAxVIJUQIHd3pDBkQmJACCNYK</t>
  </si>
  <si>
    <t>Agilis</t>
  </si>
  <si>
    <t>https://www.google.com/search?q=Agilis&amp;sa=X&amp;ved=0ahUKEwjc8LHfhq7_AhUzD1kFHdUoA3k4KBCYkAIIuww</t>
  </si>
  <si>
    <t>Sherwood Design Engineers</t>
  </si>
  <si>
    <t>https://www.google.com/search?sca_esv=569384727&amp;gl=us&amp;hl=en&amp;q=Sherwood+Design+Engineers&amp;sa=X&amp;ved=0ahUKEwjO9qe2os-BAxUdEFkFHTLNAqc4FBCYkAII0Qs</t>
  </si>
  <si>
    <t>Truata</t>
  </si>
  <si>
    <t>https://www.google.com/search?sca_esv=556221820&amp;hl=en&amp;gl=us&amp;q=Truata&amp;sa=X&amp;ved=0ahUKEwi9tvjPwNaAAxUMMVkFHaF_C5M4FBCYkAII1go</t>
  </si>
  <si>
    <t>Seven Hills Technology</t>
  </si>
  <si>
    <t>https://www.google.com/search?q=Seven+Hills+Technology&amp;sa=X&amp;ved=0ahUKEwjBh5XD3q3-AhUyVTUKHasxBQE4HhCYkAIIhwo</t>
  </si>
  <si>
    <t>Ecole Nationale SupÃ©rieure d'Arts et MÃ©tiers</t>
  </si>
  <si>
    <t>http://artsetmetiers.fr/</t>
  </si>
  <si>
    <t>https://www.google.com/search?gl=us&amp;hl=en&amp;q=Ecole+Nationale+Sup%C3%A9rieure+d%27Arts+et+M%C3%A9tiers&amp;sa=X&amp;ved=0ahUKEwiLjc-Xp6v-AhVLi7AFHVJeB_A4FBCYkAII6Qs</t>
  </si>
  <si>
    <t>Success Academy Charter Schools</t>
  </si>
  <si>
    <t>https://www.google.com/search?sca_esv=558035255&amp;hl=en&amp;gl=us&amp;q=Success+Academy+Charter+Schools&amp;sa=X&amp;ved=0ahUKEwiexNWkxeWAAxUWkYkEHReLAAcQmJACCJkK</t>
  </si>
  <si>
    <t>Marfrig Global Foods</t>
  </si>
  <si>
    <t>http://www.marfrig.com.br/</t>
  </si>
  <si>
    <t>https://www.google.com/search?gl=us&amp;hl=en&amp;q=Marfrig+Global+Foods&amp;sa=X&amp;ved=0ahUKEwjA7_r82qGAAxW1FFkFHYzhAm04ChCYkAII4Aw</t>
  </si>
  <si>
    <t>Tropos</t>
  </si>
  <si>
    <t>https://www.google.com/search?sca_esv=561545016&amp;hl=en&amp;gl=us&amp;q=Tropos&amp;sa=X&amp;ved=0ahUKEwj_sOvuoYaBAxXZjokEHQRyCew4ChCYkAII8Ak</t>
  </si>
  <si>
    <t>RYDES</t>
  </si>
  <si>
    <t>https://www.google.com/search?gl=us&amp;hl=en&amp;q=RYDES&amp;sa=X&amp;ved=0ahUKEwi234L1quf9AhUxfDABHRlbA2c4KBCYkAIItws</t>
  </si>
  <si>
    <t>Inito</t>
  </si>
  <si>
    <t>https://www.google.com/search?hl=en&amp;gl=us&amp;q=Inito&amp;sa=X&amp;ved=0ahUKEwie7dqOy-f-AhWykokEHZl9Bgw4ChCYkAIIvgo</t>
  </si>
  <si>
    <t>https://encrypted-tbn0.gstatic.com/images?q=tbn:ANd9GcTTH1JtLwoNAkV_hb5cmtGPzlNb_HwqrmzXDxZK0jo&amp;s</t>
  </si>
  <si>
    <t>Americana Foods</t>
  </si>
  <si>
    <t>https://www.google.com/search?sca_esv=558984878&amp;hl=en&amp;gl=us&amp;q=Americana+Foods&amp;sa=X&amp;ved=0ahUKEwjcrOfX0O-AAxW8FlkFHU-GBL84ChCYkAIIgA0</t>
  </si>
  <si>
    <t>beBee S LB</t>
  </si>
  <si>
    <t>https://www.google.com/search?gl=us&amp;hl=en&amp;q=beBee+S+LB&amp;sa=X&amp;ved=0ahUKEwjTzdGsq7L8AhWFGFkFHSFEC_oQmJACCKgK</t>
  </si>
  <si>
    <t>Quacquarelli Symonds</t>
  </si>
  <si>
    <t>https://www.google.com/search?sca_esv=584789655&amp;hl=en&amp;gl=us&amp;q=Quacquarelli+Symonds&amp;sa=X&amp;ved=0ahUKEwjnsfuuvtmCAxUWPkQIHW0JC-w4FBCYkAIIwAk</t>
  </si>
  <si>
    <t>https://encrypted-tbn0.gstatic.com/images?q=tbn:ANd9GcTy8zYDXcD63CbVHxxrPxiFsFVsWubejzskJMdN&amp;s=0</t>
  </si>
  <si>
    <t>Contraste Europe</t>
  </si>
  <si>
    <t>http://www.contraste.com/</t>
  </si>
  <si>
    <t>https://www.google.com/search?sca_esv=571229774&amp;hl=en&amp;gl=us&amp;q=Contraste+Europe&amp;sa=X&amp;ved=0ahUKEwjE07Cx5eCBAxVoGFkFHauxBeY4ChCYkAIImQs</t>
  </si>
  <si>
    <t>https://encrypted-tbn0.gstatic.com/images?q=tbn:ANd9GcREaWlxP5-qTHv5R9Y-Ip80ZlJI_4HcPxnnjMmk&amp;s=0</t>
  </si>
  <si>
    <t>Airties</t>
  </si>
  <si>
    <t>http://www.airties.com/</t>
  </si>
  <si>
    <t>https://www.google.com/search?sca_esv=594166249&amp;gl=us&amp;hl=en&amp;q=Airties&amp;sa=X&amp;ved=0ahUKEwiHhvLFwrGDAxURmmoFHcMXDUkQmJACCPsK</t>
  </si>
  <si>
    <t>https://encrypted-tbn0.gstatic.com/images?q=tbn:ANd9GcSMVrv5_utmUWPd-vT3994x5KNj4Kr2snp6ZE4w73k&amp;s</t>
  </si>
  <si>
    <t>Chipton-Ross Inc.</t>
  </si>
  <si>
    <t>https://www.google.com/search?hl=en&amp;gl=us&amp;q=Chipton-Ross+Inc.&amp;sa=X&amp;ved=0ahUKEwiS9arnr7D-AhX0UjUKHa5oDu44ChCYkAII7w0</t>
  </si>
  <si>
    <t>3 Banken IT GmbH</t>
  </si>
  <si>
    <t>http://www.3beg.at/</t>
  </si>
  <si>
    <t>https://www.google.com/search?sca_esv=559317661&amp;gl=us&amp;hl=en&amp;q=3+Banken+IT+GmbH&amp;sa=X&amp;ved=0ahUKEwi7rK3bk_KAAxWAMlkFHRKdBCA4ChCYkAII4wo</t>
  </si>
  <si>
    <t>KiWi</t>
  </si>
  <si>
    <t>https://www.google.com/search?sca_esv=586873451&amp;gl=us&amp;hl=en&amp;q=KiWi&amp;sa=X&amp;ved=0ahUKEwjVze_cze2CAxV3MEQIHVaOBKE4KBCYkAIIsg4</t>
  </si>
  <si>
    <t>https://encrypted-tbn0.gstatic.com/images?q=tbn:ANd9GcQ7PdeL3rG5AA1cUgp-Ei3hdZHKnRNwshCARr4MXLE&amp;s</t>
  </si>
  <si>
    <t>Sicis srl</t>
  </si>
  <si>
    <t>https://www.google.com/search?sca_esv=575393305&amp;hl=en&amp;gl=us&amp;q=Sicis+srl&amp;sa=X&amp;ved=0ahUKEwjb2qiEwIaCAxXlOEQIHZNiCKg4ChCYkAIIxw0</t>
  </si>
  <si>
    <t>Dallas Independent School District</t>
  </si>
  <si>
    <t>https://www.google.com/search?sca_esv=579384295&amp;hl=en&amp;gl=us&amp;q=Dallas+Independent+School+District&amp;sa=X&amp;ved=0ahUKEwjWwqPO1amCAxWqvokEHfbjCNI4KBCYkAIIvw4</t>
  </si>
  <si>
    <t>CGI (Philippines) Inc.</t>
  </si>
  <si>
    <t>https://www.google.com/search?sca_esv=569384727&amp;hl=en&amp;gl=us&amp;q=CGI+(Philippines)+Inc.&amp;sa=X&amp;ved=0ahUKEwjN55q5nc-BAxULjokEHdRGB-gQmJACCKoO</t>
  </si>
  <si>
    <t>Phoenix Recruitment LLC</t>
  </si>
  <si>
    <t>https://www.google.com/search?sca_esv=589705956&amp;gl=us&amp;hl=en&amp;q=Phoenix+Recruitment+LLC&amp;sa=X&amp;ved=0ahUKEwiC6ZGw5oaDAxUnmYkEHesQBR0QmJACCNIJ</t>
  </si>
  <si>
    <t>PTT Global Chemical Plc.</t>
  </si>
  <si>
    <t>http://www.pttgcgroup.com/</t>
  </si>
  <si>
    <t>https://www.google.com/search?sca_esv=579562946&amp;hl=en&amp;gl=us&amp;q=PTT+Global+Chemical+Plc.&amp;sa=X&amp;ved=0ahUKEwjHhICZpKyCAxV0FlkFHddSBRA4KBCYkAII-Qs</t>
  </si>
  <si>
    <t>Oticon</t>
  </si>
  <si>
    <t>http://www.oticon.dk/about</t>
  </si>
  <si>
    <t>https://www.google.com/search?gl=us&amp;hl=en&amp;q=Oticon&amp;sa=X&amp;ved=0ahUKEwiJ-LHxx4OAAxXSmmoFHU0vAso4FBCYkAII9g0</t>
  </si>
  <si>
    <t>Acosys Consulting Inc.</t>
  </si>
  <si>
    <t>https://www.google.com/search?gl=us&amp;hl=en&amp;q=Acosys+Consulting+Inc.&amp;sa=X&amp;ved=0ahUKEwi40eWfy4_-AhU1FlkFHbrsASc4ChCYkAIIpQs</t>
  </si>
  <si>
    <t>Akshar IT Solutions</t>
  </si>
  <si>
    <t>https://www.google.com/search?ucbcb=1&amp;gl=us&amp;hl=en&amp;q=Akshar+IT+Solutions&amp;sa=X&amp;ved=0ahUKEwjik_iAw4r-AhUzIjQIHU9_D6EQmJACCNAM</t>
  </si>
  <si>
    <t>Europ Assistance Italia SpA</t>
  </si>
  <si>
    <t>http://www.europassistance.it/</t>
  </si>
  <si>
    <t>https://www.google.com/search?sca_esv=558035255&amp;hl=en&amp;gl=us&amp;q=Europ+Assistance+Italia+SpA&amp;sa=X&amp;ved=0ahUKEwiYzdOxx-WAAxUKlWoFHXyIB184FBCYkAIIkws</t>
  </si>
  <si>
    <t>Careerbox</t>
  </si>
  <si>
    <t>https://www.google.com/search?sca_esv=566027130&amp;hl=en&amp;gl=us&amp;q=Careerbox&amp;sa=X&amp;ved=0ahUKEwi92tHm_7CBAxXREGIAHdRRA2wQmJACCOAJ</t>
  </si>
  <si>
    <t>Jobzem (5537391)</t>
  </si>
  <si>
    <t>https://www.google.com/search?sca_esv=566763369&amp;gl=us&amp;hl=en&amp;q=Jobzem+(5537391)&amp;sa=X&amp;ved=0ahUKEwjGw77h67eBAxXRFFkFHRaVC98QmJACCJkK</t>
  </si>
  <si>
    <t>GA-CCRi - General Atomics - CCRi</t>
  </si>
  <si>
    <t>http://ccri.com/</t>
  </si>
  <si>
    <t>https://www.google.com/search?sca_esv=556449418&amp;hl=en&amp;gl=us&amp;q=GA-CCRi+-+General+Atomics+-+CCRi&amp;sa=X&amp;ved=0ahUKEwj73Ymy-9iAAxVHLUQIHWV3Ah84MhCYkAIIogo</t>
  </si>
  <si>
    <t>Xerfi</t>
  </si>
  <si>
    <t>http://www.xerfi.com/</t>
  </si>
  <si>
    <t>https://www.google.com/search?hl=en&amp;gl=us&amp;q=Xerfi&amp;sa=X&amp;ved=0ahUKEwiCjsLs-fP9AhXph-4BHX2YB8w4FBCYkAIIkQw</t>
  </si>
  <si>
    <t>https://encrypted-tbn0.gstatic.com/images?q=tbn:ANd9GcTbfCDvaY0yF6G_KNiN1nDQiHHfWvq5cmuB0rxUPyo&amp;s</t>
  </si>
  <si>
    <t>Ricaris- Have a nice day</t>
  </si>
  <si>
    <t>https://www.google.com/search?sca_esv=567951771&amp;hl=en&amp;gl=us&amp;q=Ricaris-+Have+a+nice+day&amp;sa=X&amp;ved=0ahUKEwj4r--00MKBAxXpIkQIHSOjDog4HhCYkAIIxgs</t>
  </si>
  <si>
    <t>Tamatem Games</t>
  </si>
  <si>
    <t>https://www.google.com/search?q=Tamatem+Games&amp;sa=X&amp;ved=0ahUKEwjpkJOjuMv8AhWPEVkFHdhvCnU4KBCYkAII9g0</t>
  </si>
  <si>
    <t>Moniepoint Group</t>
  </si>
  <si>
    <t>http://moniepoint.com/</t>
  </si>
  <si>
    <t>https://www.google.com/search?sca_esv=0d5375933395ef54&amp;sca_upv=1&amp;gl=us&amp;hl=en&amp;q=Moniepoint+Group&amp;sa=X&amp;ved=0ahUKEwjh-rKpt9SCAxXjmYQIHXrADAg4FBCYkAII-Qw</t>
  </si>
  <si>
    <t>Santa Clara Family Health Plan</t>
  </si>
  <si>
    <t>https://www.google.com/search?sca_esv=569660528&amp;gl=us&amp;hl=en&amp;q=Santa+Clara+Family+Health+Plan&amp;sa=X&amp;ved=0ahUKEwiJvbWj1NGBAxXptIkEHSAbClc4RhCYkAII9Aw</t>
  </si>
  <si>
    <t>MELEXIS SA</t>
  </si>
  <si>
    <t>https://www.google.com/search?sca_esv=567797162&amp;hl=en&amp;gl=us&amp;q=MELEXIS+SA&amp;sa=X&amp;ved=0ahUKEwi9_tqtkcCBAxVZLEQIHbJYAy04ChCYkAIIyA0</t>
  </si>
  <si>
    <t>https://encrypted-tbn0.gstatic.com/images?q=tbn:ANd9GcThfVqk1XaLxqn5pwFaPJtwb-7HVUOiNB7Z_p5p&amp;s=0</t>
  </si>
  <si>
    <t>goodr</t>
  </si>
  <si>
    <t>https://www.google.com/search?sca_esv=558024616&amp;hl=en&amp;gl=us&amp;q=goodr&amp;sa=X&amp;ved=0ahUKEwiR5qeSxOWAAxVUnokEHUYxAmA4MhCYkAII5Ao</t>
  </si>
  <si>
    <t>PSI (Proteam Solutions)</t>
  </si>
  <si>
    <t>https://www.google.com/search?hl=en&amp;gl=us&amp;q=PSI+(Proteam+Solutions)&amp;sa=X&amp;ved=0ahUKEwi4mvCci8L_AhWNEEQIHViMBJk4ZBCYkAII3w4</t>
  </si>
  <si>
    <t>https://encrypted-tbn0.gstatic.com/images?q=tbn:ANd9GcQDPl8fnTTj0XbSUKZ0ffguKl8WKEkCFO-4klxpsQ0&amp;s</t>
  </si>
  <si>
    <t>Facebook App</t>
  </si>
  <si>
    <t>https://www.google.com/search?gl=us&amp;hl=en&amp;q=Facebook+App&amp;sa=X&amp;ved=0ahUKEwjKr63zxpKAAxU-MDQIHeNXD4o4HhCYkAII6Aw</t>
  </si>
  <si>
    <t>Valenture Institute</t>
  </si>
  <si>
    <t>https://www.google.com/search?hl=en&amp;gl=us&amp;q=Valenture+Institute&amp;sa=X&amp;ved=0ahUKEwjb0Nbpoqb-AhU0jYkEHTKIB784FBCYkAII7Qo</t>
  </si>
  <si>
    <t>Middle East Venture Partners</t>
  </si>
  <si>
    <t>http://www.mevp.com/</t>
  </si>
  <si>
    <t>https://www.google.com/search?gl=us&amp;hl=en&amp;q=Middle+East+Venture+Partners&amp;sa=X&amp;ved=0ahUKEwjI4dCqkJCAAxWoFFkFHfaYAhEQmJACCNcJ</t>
  </si>
  <si>
    <t>Innovature BPO</t>
  </si>
  <si>
    <t>https://www.google.com/search?gl=us&amp;hl=en&amp;q=Innovature+BPO&amp;sa=X&amp;ved=0ahUKEwjYmsmlnab-AhVlIEQIHaOqBz4QmJACCIkL</t>
  </si>
  <si>
    <t>First Point Group Ltd</t>
  </si>
  <si>
    <t>https://www.google.com/search?sca_esv=580046813&amp;gl=us&amp;hl=en&amp;q=First+Point+Group+Ltd&amp;sa=X&amp;ved=0ahUKEwiXltCTrLGCAxUdO0QIHRmxBw44ChCYkAII0w0</t>
  </si>
  <si>
    <t>https://encrypted-tbn0.gstatic.com/images?q=tbn:ANd9GcTr-Kx_gKFx7NajzlZwOuSU_TDeSWuaqTw9fQmi&amp;s=0</t>
  </si>
  <si>
    <t>Quantic Lab SRL</t>
  </si>
  <si>
    <t>http://www.quanticlab.com/</t>
  </si>
  <si>
    <t>https://www.google.com/search?gl=us&amp;hl=en&amp;q=Quantic+Lab+SRL&amp;sa=X&amp;ved=0ahUKEwj1qofT94z9AhXvJUQIHa14AL0QmJACCKoN</t>
  </si>
  <si>
    <t>EZOPS Inc</t>
  </si>
  <si>
    <t>http://www.ezops.com/</t>
  </si>
  <si>
    <t>https://www.google.com/search?gl=us&amp;hl=en&amp;q=EZOPS+Inc&amp;sa=X&amp;ved=0ahUKEwiUoKi1hqb9AhW8JkQIHfPjBok4bhCYkAIIjws</t>
  </si>
  <si>
    <t>https://encrypted-tbn0.gstatic.com/images?q=tbn:ANd9GcTo_B167EOberZyZnIjxd2rK90zTri0p_qUiao_TZM&amp;s</t>
  </si>
  <si>
    <t>Jobs via StepStone.de</t>
  </si>
  <si>
    <t>https://www.google.com/search?hl=en&amp;gl=us&amp;q=Jobs+via+StepStone.de&amp;sa=X&amp;ved=0ahUKEwjmlKy53vP8AhVJF1kFHdZcCbc4ChCYkAII3go</t>
  </si>
  <si>
    <t>T.D Medical Company</t>
  </si>
  <si>
    <t>https://www.google.com/search?sca_esv=658e7cce1db0eda3&amp;gl=us&amp;hl=en&amp;q=T.D+Medical+Company&amp;sa=X&amp;ved=0ahUKEwiw_-_v87iCAxWWTTABHQ3-BFI4FBCYkAIIjws</t>
  </si>
  <si>
    <t>CIDER S.A.</t>
  </si>
  <si>
    <t>https://www.google.com/search?hl=en&amp;gl=us&amp;q=CIDER+S.A.&amp;sa=X&amp;ved=0ahUKEwjcnLu75t3_AhU0J0QIHXvHACAQmJACCNMF</t>
  </si>
  <si>
    <t>Conch Technologies, Inc</t>
  </si>
  <si>
    <t>https://www.google.com/search?sca_esv=564268709&amp;hl=en&amp;gl=us&amp;q=Conch+Technologies,+Inc&amp;sa=X&amp;ved=0ahUKEwilosK08qGBAxUHkYkEHQCCBSQ4ChCYkAII0A0</t>
  </si>
  <si>
    <t>https://encrypted-tbn0.gstatic.com/images?q=tbn:ANd9GcQ6ZdNzOjSyg4HYUml8jUP73VExHdyWnZfXgcb_vlk&amp;s</t>
  </si>
  <si>
    <t>Catalina Marketing Technology Solutions, Inc.</t>
  </si>
  <si>
    <t>https://www.google.com/search?hl=en&amp;gl=us&amp;q=Catalina+Marketing+Technology+Solutions,+Inc.&amp;sa=X&amp;ved=0ahUKEwjv94OMu9P-AhUuQTABHQezA6M4KBCYkAII1wo</t>
  </si>
  <si>
    <t>Ai Kenya</t>
  </si>
  <si>
    <t>https://www.google.com/search?sca_esv=585361611&amp;gl=us&amp;hl=en&amp;q=Ai+Kenya&amp;sa=X&amp;ved=0ahUKEwiKu-v8_-CCAxV2FlkFHXmtC04QmJACCNUJ</t>
  </si>
  <si>
    <t>SociÃ©tÃ© gÃ©nÃ©rale</t>
  </si>
  <si>
    <t>https://www.google.com/search?q=Soci%C3%A9t%C3%A9+g%C3%A9n%C3%A9rale&amp;sa=X&amp;ved=0ahUKEwjgutGB2Z7-AhUiElkFHTJZCjg4RhCYkAIIyQ0</t>
  </si>
  <si>
    <t>keyloophol</t>
  </si>
  <si>
    <t>https://www.google.com/search?gl=us&amp;hl=en&amp;q=keyloophol&amp;sa=X&amp;ved=0ahUKEwiCuJXMw9GAAxXHMlkFHUFuBZgQmJACCIQL</t>
  </si>
  <si>
    <t>BWX Technologies</t>
  </si>
  <si>
    <t>https://www.google.com/search?sca_esv=566763369&amp;gl=us&amp;hl=en&amp;q=BWX+Technologies&amp;sa=X&amp;ved=0ahUKEwjr7PX57LeBAxXslGoFHYmIBOk4qgEQmJACCNcM</t>
  </si>
  <si>
    <t>https://encrypted-tbn0.gstatic.com/images?q=tbn:ANd9GcQcWGApWBweGZOefVLn89WKM5du3AmTsr7kYFk3&amp;s=0</t>
  </si>
  <si>
    <t>Mi-C3 International</t>
  </si>
  <si>
    <t>https://www.google.com/search?hl=en&amp;gl=us&amp;q=Mi-C3+International&amp;sa=X&amp;ved=0ahUKEwirlbf3qr2AAxWih-4BHQcADk84MhCYkAIIwQk</t>
  </si>
  <si>
    <t>Cuatro Networks</t>
  </si>
  <si>
    <t>https://www.google.com/search?sca_esv=576745885&amp;hl=en&amp;gl=us&amp;q=Cuatro+Networks&amp;sa=X&amp;ved=0ahUKEwiF2Kafh5OCAxXVFlkFHclEDsw4KBCYkAIIzQs</t>
  </si>
  <si>
    <t>International Center for Language Studies</t>
  </si>
  <si>
    <t>https://www.google.com/search?gl=us&amp;hl=en&amp;q=International+Center+for+Language+Studies&amp;sa=X&amp;ved=0ahUKEwjnu46AkfH8AhVUj4kEHQGgDsM4KBCYkAIIuAk</t>
  </si>
  <si>
    <t>https://encrypted-tbn0.gstatic.com/images?q=tbn:ANd9GcRQVhEABK9RRIiUV_DyAyF9kl4tR0b0gH5YO9YE&amp;s=0</t>
  </si>
  <si>
    <t>Ternium</t>
  </si>
  <si>
    <t>http://www.ternium.com/</t>
  </si>
  <si>
    <t>https://www.google.com/search?hl=en&amp;gl=us&amp;q=Ternium&amp;sa=X&amp;ved=0ahUKEwjm6MjhreD_AhU2mmoFHQDxAuU4FBCYkAII-g0</t>
  </si>
  <si>
    <t>Universities Space Research Association</t>
  </si>
  <si>
    <t>http://www.usra.edu/</t>
  </si>
  <si>
    <t>https://www.google.com/search?sca_esv=562451240&amp;hl=en&amp;gl=us&amp;q=Universities+Space+Research+Association&amp;sa=X&amp;ved=0ahUKEwjqmoq7pJCBAxWCj4kEHXOXDCE4bhCYkAIIgA4</t>
  </si>
  <si>
    <t>Oxida</t>
  </si>
  <si>
    <t>https://www.google.com/search?sca_esv=563320360&amp;gl=us&amp;hl=en&amp;q=Oxida&amp;sa=X&amp;ved=0ahUKEwjwqfH675eBAxU2gGoFHUQ8Dyg4FBCYkAII4Ao</t>
  </si>
  <si>
    <t>Golden Hippo</t>
  </si>
  <si>
    <t>http://www.goldenhippo.com/</t>
  </si>
  <si>
    <t>https://www.google.com/search?sca_esv=580393850&amp;hl=en&amp;gl=us&amp;q=Golden+Hippo&amp;sa=X&amp;ved=0ahUKEwjt6q263bOCAxWeMlkFHfxQBMw4FBCYkAIIpQo</t>
  </si>
  <si>
    <t>https://encrypted-tbn0.gstatic.com/images?q=tbn:ANd9GcQxM-U8_kgXSP90xmgInm_2z_wGl7X69U1hvSwVtmo&amp;s</t>
  </si>
  <si>
    <t>Keyrock</t>
  </si>
  <si>
    <t>https://www.google.com/search?hl=en&amp;gl=us&amp;q=Keyrock&amp;sa=X&amp;ved=0ahUKEwiY35CAo4D9AhVUFVkFHZ2oBvk4ChCYkAII4ws</t>
  </si>
  <si>
    <t>On Business Consulting</t>
  </si>
  <si>
    <t>https://www.google.com/search?sca_esv=576019406&amp;hl=en&amp;gl=us&amp;q=On+Business+Consulting&amp;sa=X&amp;ved=0ahUKEwjUktaFhI6CAxVfGVkFHbX1DUYQmJACCJ0K</t>
  </si>
  <si>
    <t>Alameda Alliance</t>
  </si>
  <si>
    <t>https://www.google.com/search?hl=en&amp;gl=us&amp;q=Alameda+Alliance&amp;sa=X&amp;ved=0ahUKEwjhxJSI8vb_AhUPkIkEHZ04DDk4RhCYkAII0ww</t>
  </si>
  <si>
    <t>Locuz</t>
  </si>
  <si>
    <t>https://www.google.com/search?gl=us&amp;hl=en&amp;q=Locuz&amp;sa=X&amp;ved=0ahUKEwjetISB3KuAAxUnF1kFHdjlB5c4eBCYkAIIpQo</t>
  </si>
  <si>
    <t>Eos The Fintech Co</t>
  </si>
  <si>
    <t>https://www.google.com/search?sca_esv=576737612&amp;hl=en&amp;gl=us&amp;q=Eos+The+Fintech+Co&amp;sa=X&amp;ved=0ahUKEwjj6redh5OCAxXVGFkFHTHmDSg4FBCYkAIIoQw</t>
  </si>
  <si>
    <t>RECSI Group</t>
  </si>
  <si>
    <t>https://www.google.com/search?sca_esv=579384295&amp;gl=us&amp;hl=en&amp;q=RECSI+Group&amp;sa=X&amp;ved=0ahUKEwjrp7vm2amCAxXJFFkFHeXaDMU4HhCYkAIIqQ4</t>
  </si>
  <si>
    <t>Tencent Games</t>
  </si>
  <si>
    <t>http://game.qq.com/</t>
  </si>
  <si>
    <t>https://www.google.com/search?hl=en&amp;gl=us&amp;q=Tencent+Games&amp;sa=X&amp;ved=0ahUKEwj4q8SdrLX-AhVMMVkFHcTPADoQmJACCJQN</t>
  </si>
  <si>
    <t>VOLL</t>
  </si>
  <si>
    <t>https://www.google.com/search?gl=us&amp;hl=en&amp;q=VOLL&amp;sa=X&amp;ved=0ahUKEwiPibavxt3-AhUkBzQIHamjA_c4ChCYkAIIigs</t>
  </si>
  <si>
    <t>Intrum AB</t>
  </si>
  <si>
    <t>https://www.google.com/search?sca_esv=585192112&amp;gl=us&amp;hl=en&amp;q=Intrum+AB&amp;sa=X&amp;ved=0ahUKEwjz0rmNwt6CAxWDtokEHQVcCiQ4PBCYkAIImAs</t>
  </si>
  <si>
    <t>Planet Labs PBC</t>
  </si>
  <si>
    <t>http://www.planet.com/</t>
  </si>
  <si>
    <t>https://www.google.com/search?gl=us&amp;hl=en&amp;q=Planet+Labs+PBC&amp;sa=X&amp;ved=0ahUKEwj25L631c7_AhWUGVkFHdowCX44UBCYkAII1Ak</t>
  </si>
  <si>
    <t>https://encrypted-tbn0.gstatic.com/images?q=tbn:ANd9GcSERKWs9fPxibWITyuHS9KsfBH2gTyeNdxcQDA0&amp;s=0</t>
  </si>
  <si>
    <t>Jobbyy Business Solutions</t>
  </si>
  <si>
    <t>https://www.google.com/search?hl=en&amp;gl=us&amp;q=Jobbyy+Business+Solutions&amp;sa=X&amp;ved=0ahUKEwju3O2R2fj8AhWDEGIAHQxzDGY4ZBCYkAIIwAo</t>
  </si>
  <si>
    <t>Kaiser + Kraft GmbH</t>
  </si>
  <si>
    <t>http://www.kaiserkraft.de/</t>
  </si>
  <si>
    <t>https://www.google.com/search?hl=en&amp;gl=us&amp;q=Kaiser+%2B+Kraft+GmbH&amp;sa=X&amp;ved=0ahUKEwj_jIqeoq78AhXmkGoFHZhjByk4ChCYkAIIvQs</t>
  </si>
  <si>
    <t>https://encrypted-tbn0.gstatic.com/images?q=tbn:ANd9GcRT0sTApGzxjGI9x_wvTKF9MRBSA2FCjferHlhe&amp;s=0</t>
  </si>
  <si>
    <t>Deep Genomics Inc.</t>
  </si>
  <si>
    <t>http://www.deepgenomics.com/</t>
  </si>
  <si>
    <t>https://www.google.com/search?sca_esv=555798169&amp;gl=us&amp;hl=en&amp;q=Deep+Genomics+Inc.&amp;sa=X&amp;ved=0ahUKEwjj-_Oq99OAAxUGm2oFHWLTB3g4MhCYkAII0ws</t>
  </si>
  <si>
    <t>Covalto</t>
  </si>
  <si>
    <t>http://www.covalto.com/</t>
  </si>
  <si>
    <t>https://www.google.com/search?hl=en&amp;gl=us&amp;q=Covalto&amp;sa=X&amp;ved=0ahUKEwiukd_csO__AhWmrokEHYvGAsg4ChCYkAII1Ao</t>
  </si>
  <si>
    <t>https://encrypted-tbn0.gstatic.com/images?q=tbn:ANd9GcRce1NZFQNqGFWHOLDyyG85m8g09TEigc3OEnq_y44&amp;s</t>
  </si>
  <si>
    <t>Prodigy Finance Limited</t>
  </si>
  <si>
    <t>https://www.google.com/search?sca_esv=556212212&amp;hl=en&amp;gl=us&amp;q=Prodigy+Finance+Limited&amp;sa=X&amp;ved=0ahUKEwj2sK3MvNaAAxX2l2oFHX8bCP04KBCYkAIIgws</t>
  </si>
  <si>
    <t>GeekLurn</t>
  </si>
  <si>
    <t>https://www.google.com/search?hl=en&amp;gl=us&amp;q=GeekLurn&amp;sa=X&amp;ved=0ahUKEwiyiM69t8v8AhVpkIkEHabkByI4FBCYkAIIwAs</t>
  </si>
  <si>
    <t>https://encrypted-tbn0.gstatic.com/images?q=tbn:ANd9GcQKmFckNgasvD_A0z3uEY2h75qp2-O-FAYxZL_DNvw&amp;s</t>
  </si>
  <si>
    <t>Kaztronix</t>
  </si>
  <si>
    <t>https://www.google.com/search?gl=us&amp;hl=en&amp;q=Kaztronix&amp;sa=X&amp;ved=0ahUKEwjY0-XNh73_AhWFF1kFHemWC-I4PBCYkAII4Qw</t>
  </si>
  <si>
    <t>FOUR STARS IMPRESA SOCIALE S.R.L.</t>
  </si>
  <si>
    <t>http://www.4stars.it/</t>
  </si>
  <si>
    <t>https://www.google.com/search?hl=en&amp;gl=us&amp;q=FOUR+STARS+IMPRESA+SOCIALE+S.R.L.&amp;sa=X&amp;ved=0ahUKEwizmMCFlMT9AhWlF1kFHbioCw44ChCYkAII-As</t>
  </si>
  <si>
    <t>regio iT gesellschaft fÃ¼r informationstechnologie mbh</t>
  </si>
  <si>
    <t>https://www.regioit.de/</t>
  </si>
  <si>
    <t>https://www.google.com/search?sca_esv=571814303&amp;gl=us&amp;hl=en&amp;q=regio+iT+gesellschaft+f%C3%BCr+informationstechnologie+mbh&amp;sa=X&amp;ved=0ahUKEwiprISprOiBAxXgj4kEHX_nC2c4ChCYkAIItAw</t>
  </si>
  <si>
    <t>Soveren</t>
  </si>
  <si>
    <t>https://www.google.com/search?sca_esv=565864698&amp;hl=en&amp;gl=us&amp;q=Soveren&amp;sa=X&amp;ved=0ahUKEwj3ro_ixK6BAxUUlIkEHYIjD0QQmJACCIEJ</t>
  </si>
  <si>
    <t>https://encrypted-tbn0.gstatic.com/images?q=tbn:ANd9GcR_Si9v5nQRgzBlw3Peq3FWRxzE74rcsmD661yAoY4&amp;s</t>
  </si>
  <si>
    <t>ReclutaPro</t>
  </si>
  <si>
    <t>https://www.google.com/search?sca_esv=569070309&amp;gl=us&amp;hl=en&amp;q=ReclutaPro&amp;sa=X&amp;ved=0ahUKEwiU8JOc1cyBAxXIEFkFHYVKDIQ4ChCYkAIIwA0</t>
  </si>
  <si>
    <t>https://encrypted-tbn0.gstatic.com/images?q=tbn:ANd9GcRxwm6ZF93sXlUmMD8_bBSFMTjyPJSnAGYk3VQfKUk&amp;s</t>
  </si>
  <si>
    <t>CRSP COMPANY</t>
  </si>
  <si>
    <t>http://www.crsp.com/</t>
  </si>
  <si>
    <t>https://www.google.com/search?hl=en&amp;gl=us&amp;q=CRSP+COMPANY&amp;sa=X&amp;ved=0ahUKEwiVhdKEuP7_AhWrD1kFHTaRDts4MhCYkAIIoAo</t>
  </si>
  <si>
    <t>Advanced Drainage Systems</t>
  </si>
  <si>
    <t>http://www.adspipe.com/</t>
  </si>
  <si>
    <t>https://www.google.com/search?gl=us&amp;hl=en&amp;q=Advanced+Drainage+Systems&amp;sa=X&amp;ved=0ahUKEwj81sWrnJ-AAxW8ElkFHXCxD384ChCYkAII4Q4</t>
  </si>
  <si>
    <t>https://encrypted-tbn0.gstatic.com/images?q=tbn:ANd9GcR2TK50cdDmMrv4CNfjOX-s5TuQm9EyW1rllmw-&amp;s=0</t>
  </si>
  <si>
    <t>Miric Biotech Ltd</t>
  </si>
  <si>
    <t>https://www.google.com/search?q=Miric+Biotech+Ltd&amp;sa=X&amp;ved=0ahUKEwiy6eeO4qr8AhVmElkFHT1oDSs4FBCYkAIIpAs</t>
  </si>
  <si>
    <t>Who&amp;Co.</t>
  </si>
  <si>
    <t>https://www.google.com/search?sca_esv=566027130&amp;gl=us&amp;hl=en&amp;q=Who%26Co.&amp;sa=X&amp;ved=0ahUKEwjIx5a1_7CBAxX8m2oFHcjbAbkQmJACCIgN</t>
  </si>
  <si>
    <t>Evermos</t>
  </si>
  <si>
    <t>https://www.google.com/search?gl=us&amp;hl=en&amp;q=Evermos&amp;sa=X&amp;ved=0ahUKEwjYyIiyqriAAxU3EFkFHXbOBHwQmJACCPcG</t>
  </si>
  <si>
    <t>The Gang Technology Co., Ltd.</t>
  </si>
  <si>
    <t>https://www.google.com/search?sca_esv=067143e154801387&amp;hl=en&amp;gl=us&amp;q=The+Gang+Technology+Co.,+Ltd.&amp;sa=X&amp;ved=0ahUKEwilyIez3IGDAxU2fTABHYynBpw4ChCYkAII2ww</t>
  </si>
  <si>
    <t>https://encrypted-tbn0.gstatic.com/images?q=tbn:ANd9GcTJYp9apTbn6zTRhis2dKmSRMn0htCScACqiGAoZeo&amp;s</t>
  </si>
  <si>
    <t>Client of Smart Recruiters</t>
  </si>
  <si>
    <t>https://www.google.com/search?sca_esv=570906942&amp;gl=us&amp;hl=en&amp;q=Client+of+Smart+Recruiters&amp;sa=X&amp;ved=0ahUKEwiuhu6ept6BAxXAKlkFHfbGCkoQmJACCLgM</t>
  </si>
  <si>
    <t>SandAndYou</t>
  </si>
  <si>
    <t>https://www.google.com/search?hl=en&amp;gl=us&amp;q=SandAndYou&amp;sa=X&amp;ved=0ahUKEwiDzJ6Y18T_AhVMrYkEHdknDjs4FBCYkAIIkQs</t>
  </si>
  <si>
    <t>EOG Resources</t>
  </si>
  <si>
    <t>https://www.google.com/search?sca_esv=562451240&amp;hl=en&amp;gl=us&amp;q=EOG+Resources&amp;sa=X&amp;ved=0ahUKEwi8nKDfpJCBAxUzF1kFHYPIAvw4ZBCYkAII7g4</t>
  </si>
  <si>
    <t>Nav</t>
  </si>
  <si>
    <t>https://www.google.com/search?sca_esv=587222008&amp;gl=us&amp;hl=en&amp;q=Nav&amp;sa=X&amp;ved=0ahUKEwjI_d6ajfCCAxUYMlkFHdT5BtsQmJACCKIK</t>
  </si>
  <si>
    <t>https://encrypted-tbn0.gstatic.com/images?q=tbn:ANd9GcRp3HUm2LzkB5S0T5qAWaYKPX6yd52iFRPRBB3IAaI&amp;s</t>
  </si>
  <si>
    <t>DERONNE Cyril</t>
  </si>
  <si>
    <t>https://www.google.com/search?hl=en&amp;gl=us&amp;q=DERONNE+Cyril&amp;sa=X&amp;ved=0ahUKEwieroWcm5qAAxUWlGoFHT6jA2M4ChCYkAIIyAs</t>
  </si>
  <si>
    <t>DataDots</t>
  </si>
  <si>
    <t>https://www.google.com/search?hl=en&amp;gl=us&amp;q=DataDots&amp;sa=X&amp;ved=0ahUKEwjqoO6hm8f_AhXykokEHd5RB7kQmJACCIcK</t>
  </si>
  <si>
    <t>https://encrypted-tbn0.gstatic.com/images?q=tbn:ANd9GcQ8Y0JW1ZyTOucBz78VZXwYWA4e4dnS-EGECMrMnUw&amp;s</t>
  </si>
  <si>
    <t>Hadfieldgreen</t>
  </si>
  <si>
    <t>https://www.google.com/search?ucbcb=1&amp;hl=en&amp;gl=us&amp;q=Hadfieldgreen&amp;sa=X&amp;ved=0ahUKEwiJ2ueKpdP9AhU2AjQIHe_4D204HhCYkAIIiQs</t>
  </si>
  <si>
    <t>Touch 'n Go Group</t>
  </si>
  <si>
    <t>http://www.touchngo.com.my/</t>
  </si>
  <si>
    <t>https://www.google.com/search?sca_esv=587583771&amp;hl=en&amp;gl=us&amp;q=Touch+%27n+Go+Group&amp;sa=X&amp;ved=0ahUKEwiR9Pjvj_WCAxXjnokEHUzGBiEQmJACCL0L</t>
  </si>
  <si>
    <t>https://encrypted-tbn0.gstatic.com/images?q=tbn:ANd9GcQO_OHJ43MIFWsTPhR7FAMPumK4MyF4gIl3dHVc&amp;s=0</t>
  </si>
  <si>
    <t>Girl Effect</t>
  </si>
  <si>
    <t>http://www.girleffect.org/</t>
  </si>
  <si>
    <t>https://www.google.com/search?sca_esv=576391435&amp;gl=us&amp;hl=en&amp;q=Girl+Effect&amp;sa=X&amp;ved=0ahUKEwi8vsmYxZCCAxUov4kEHQGLB6Y4FBCYkAIInww</t>
  </si>
  <si>
    <t>https://encrypted-tbn0.gstatic.com/images?q=tbn:ANd9GcTIsw5-bocyDAbN8043w3VFIsh4-kqCqFwBdjVT&amp;s=0</t>
  </si>
  <si>
    <t>Saint-Gobain Research North America</t>
  </si>
  <si>
    <t>https://www.google.com/search?gl=us&amp;hl=en&amp;q=Saint-Gobain+Research+North+America&amp;sa=X&amp;ved=0ahUKEwik4IKtyrf9AhXolGoFHeFrCPk4KBCYkAII_Qo</t>
  </si>
  <si>
    <t>Procom Services</t>
  </si>
  <si>
    <t>https://www.google.com/search?sca_esv=571674645&amp;hl=en&amp;gl=us&amp;q=Procom+Services&amp;sa=X&amp;ved=0ahUKEwjj3qrP5uWBAxU_lmoFHSHUCL4QmJACCJ0N</t>
  </si>
  <si>
    <t>Packfora LLP</t>
  </si>
  <si>
    <t>https://www.google.com/search?sca_esv=559310888&amp;hl=en&amp;gl=us&amp;q=Packfora+LLP&amp;sa=X&amp;ved=0ahUKEwjStsvvj_KAAxU4MVkFHdrKBHM4MhCYkAIIvgk</t>
  </si>
  <si>
    <t>https://encrypted-tbn0.gstatic.com/images?q=tbn:ANd9GcTTaVXiUG2jzuEn8HXTAUdLB-bHw51Cw7aEEfMfgh8&amp;s</t>
  </si>
  <si>
    <t>Mappedin</t>
  </si>
  <si>
    <t>http://www.mappedin.com/</t>
  </si>
  <si>
    <t>https://www.google.com/search?sca_esv=580393850&amp;gl=us&amp;hl=en&amp;q=Mappedin&amp;sa=X&amp;ved=0ahUKEwjU8bKk5LOCAxVrvokEHQCZBwA4MhCYkAII9Ak</t>
  </si>
  <si>
    <t>Tamcherry   Zaportiv</t>
  </si>
  <si>
    <t>https://www.google.com/search?gl=us&amp;hl=en&amp;q=Tamcherry+++Zaportiv&amp;sa=X&amp;ved=0ahUKEwj3-L704IL9AhU5mWoFHX29Cr44MhCYkAIIuQk</t>
  </si>
  <si>
    <t>Colgate</t>
  </si>
  <si>
    <t>https://www.google.com/search?hl=en&amp;gl=us&amp;q=Colgate&amp;sa=X&amp;ved=0ahUKEwi_1b3Bgc78AhUjj4kEHeEzDek4FBCYkAII0Qw</t>
  </si>
  <si>
    <t>https://encrypted-tbn0.gstatic.com/images?q=tbn:ANd9GcQCgSDQPm7hAD8F2_YLu8JfbbAjzQjLNNi6lolmxHU&amp;s</t>
  </si>
  <si>
    <t>CAISSE D'EPARGNE IDF</t>
  </si>
  <si>
    <t>https://www.google.com/search?gl=us&amp;hl=en&amp;q=CAISSE+D%27EPARGNE+IDF&amp;sa=X&amp;ved=0ahUKEwip8bD1hrX9AhWSSzABHW9ZCos4HhCYkAII4Qs</t>
  </si>
  <si>
    <t>Scalefocus</t>
  </si>
  <si>
    <t>https://www.google.com/search?hl=en&amp;gl=us&amp;q=Scalefocus&amp;sa=X&amp;ved=0ahUKEwiB3Pm7-L78AhWllokEHemOCxgQmJACCIoH</t>
  </si>
  <si>
    <t>https://encrypted-tbn0.gstatic.com/images?q=tbn:ANd9GcQoFdVXQwtIm7VApcgAj9sElCWR0ZYOrmRszCTrTSU&amp;s</t>
  </si>
  <si>
    <t>iJBRIDGE INC. (æ ª)ã‚¢ã‚¤ã‚¸ã‚§ã‚¤ãƒ–ãƒªãƒƒã‚¸</t>
  </si>
  <si>
    <t>https://www.google.com/search?sca_esv=569660528&amp;gl=us&amp;hl=en&amp;q=iJBRIDGE+INC.+(%E6%A0%AA)%E3%82%A2%E3%82%A4%E3%82%B8%E3%82%A7%E3%82%A4%E3%83%96%E3%83%AA%E3%83%83%E3%82%B8&amp;sa=X&amp;ved=0ahUKEwiVz8eP3NGBAxW3tIkEHZRSAB0QmJACCOwJ</t>
  </si>
  <si>
    <t>https://encrypted-tbn0.gstatic.com/images?q=tbn:ANd9GcR_k91kI-uMxzE0RYTEEjvD2hbqTuVvzBFZ8zHdTD4&amp;s</t>
  </si>
  <si>
    <t>Technacle It Services Pvt Ltd</t>
  </si>
  <si>
    <t>https://www.google.com/search?sca_esv=5cfedfb0e3f336bc&amp;sca_upv=1&amp;hl=en&amp;gl=us&amp;q=Technacle+It+Services+Pvt+Ltd&amp;sa=X&amp;ved=0ahUKEwjFidmWgbmDAxXdQjABHahBBTA4HhCYkAII1go</t>
  </si>
  <si>
    <t>BrusselsJobs</t>
  </si>
  <si>
    <t>https://www.google.com/search?sca_esv=585201322&amp;hl=en&amp;gl=us&amp;q=BrusselsJobs&amp;sa=X&amp;ved=0ahUKEwjeovyc0N6CAxW-ElkFHepmCEoQmJACCMIN</t>
  </si>
  <si>
    <t>Abile Group, Inc.</t>
  </si>
  <si>
    <t>https://www.google.com/search?gl=us&amp;hl=en&amp;q=Abile+Group,+Inc.&amp;sa=X&amp;ved=0ahUKEwiHrtKvnJ-AAxUHFVkFHSYrAs44KBCYkAII9Qw</t>
  </si>
  <si>
    <t>Lotus Bakeries, Milan</t>
  </si>
  <si>
    <t>https://www.google.com/search?sca_esv=555046018&amp;hl=en&amp;gl=us&amp;q=Lotus+Bakeries,+Milan&amp;sa=X&amp;ved=0ahUKEwio2fi1-c6AAxWbTDABHTHyBr04ChCYkAIIjQ0</t>
  </si>
  <si>
    <t>Babson College</t>
  </si>
  <si>
    <t>https://www.babson.edu/</t>
  </si>
  <si>
    <t>https://www.google.com/search?ucbcb=1&amp;gl=us&amp;hl=en&amp;q=Babson+College&amp;sa=X&amp;ved=0ahUKEwichcq2scn-AhXhnWoFHXsCCWQ4jAEQmJACCOAK</t>
  </si>
  <si>
    <t>EPS Malaysia</t>
  </si>
  <si>
    <t>https://www.google.com/search?sca_esv=584789655&amp;gl=us&amp;hl=en&amp;q=EPS+Malaysia&amp;sa=X&amp;ved=0ahUKEwj68uWovtmCAxUdiO4BHfAmCj04FBCYkAIIhQs</t>
  </si>
  <si>
    <t>https://encrypted-tbn0.gstatic.com/images?q=tbn:ANd9GcSq_c4otg05MT3NF4oHdt0y_EU6GRgCHBk8mUNUofE&amp;s</t>
  </si>
  <si>
    <t>GomezLee Marketing</t>
  </si>
  <si>
    <t>https://www.google.com/search?sca_esv=579729357&amp;gl=us&amp;hl=en&amp;q=GomezLee+Marketing&amp;sa=X&amp;ved=0ahUKEwjMsvLX5q6CAxXWFlkFHZOEADE4FBCYkAIIkQ0</t>
  </si>
  <si>
    <t>Butler Aerospace and Defense</t>
  </si>
  <si>
    <t>https://www.google.com/search?ucbcb=1&amp;gl=us&amp;hl=en&amp;q=Butler+Aerospace+and+Defense&amp;sa=X&amp;ved=0ahUKEwjimcC12v38AhUjjIkEHTwwAM84ChCYkAIIqAw</t>
  </si>
  <si>
    <t>https://encrypted-tbn0.gstatic.com/images?q=tbn:ANd9GcR95dmTt8hk3z9sWTcDLsPOKjLgcCIXjSIxz9BS&amp;s=0</t>
  </si>
  <si>
    <t>SAP America</t>
  </si>
  <si>
    <t>https://www.google.com/search?ucbcb=1&amp;gl=us&amp;hl=en&amp;q=SAP+America&amp;sa=X&amp;ved=0ahUKEwj6n4H2hNP8AhWXjokEHZFlCwM4PBCYkAIIpQ4</t>
  </si>
  <si>
    <t>https://encrypted-tbn0.gstatic.com/images?q=tbn:ANd9GcQmzsnl30gjkR1nGyjRX72xiNH_1IRr3ZJeZCE4SmY&amp;s</t>
  </si>
  <si>
    <t>Licious</t>
  </si>
  <si>
    <t>https://www.google.com/search?hl=en&amp;gl=us&amp;q=Licious&amp;sa=X&amp;ved=0ahUKEwj2pKXG57f-AhVwkokEHVuWCiA4WhCYkAIIyAw</t>
  </si>
  <si>
    <t>Jobzem (42989185)</t>
  </si>
  <si>
    <t>https://www.google.com/search?sca_esv=566763369&amp;hl=en&amp;gl=us&amp;q=Jobzem+(42989185)&amp;sa=X&amp;ved=0ahUKEwjhybuc67eBAxVnjYkEHfXHAD8QmJACCJgI</t>
  </si>
  <si>
    <t>IGS Solutions</t>
  </si>
  <si>
    <t>https://www.google.com/search?ucbcb=1&amp;gl=us&amp;hl=en&amp;q=IGS+Solutions&amp;sa=X&amp;ved=0ahUKEwiBip_I6LL-AhXhQjABHbOtAU44UBCYkAIIjQw</t>
  </si>
  <si>
    <t>XceedSearch.com</t>
  </si>
  <si>
    <t>https://www.google.com/search?ucbcb=1&amp;hl=en&amp;gl=us&amp;q=XceedSearch.com&amp;sa=X&amp;ved=0ahUKEwi1zbGpquf9AhWIjYkEHV_kCew4HhCYkAIIkQs</t>
  </si>
  <si>
    <t>YourCode - Award Winning IT &amp; Digital Recruitment</t>
  </si>
  <si>
    <t>https://www.google.com/search?sca_esv=558499452&amp;hl=en&amp;gl=us&amp;q=YourCode+-+Award+Winning+IT+%26+Digital+Recruitment&amp;sa=X&amp;ved=0ahUKEwjsl8mFy-qAAxWkElkFHe6GDrMQmJACCKsJ</t>
  </si>
  <si>
    <t>Hps Worldwide</t>
  </si>
  <si>
    <t>http://www.hps-worldwide.com/</t>
  </si>
  <si>
    <t>https://www.google.com/search?sca_esv=581645294&amp;hl=en&amp;gl=us&amp;q=Hps+Worldwide&amp;sa=X&amp;ved=0ahUKEwjyscjP572CAxWZlYkEHf8EA4A4KBCYkAIIxAs</t>
  </si>
  <si>
    <t>Elliotts Immigrations Services LLP</t>
  </si>
  <si>
    <t>https://www.google.com/search?sca_esv=558499452&amp;gl=us&amp;hl=en&amp;q=Elliotts+Immigrations+Services+LLP&amp;sa=X&amp;ved=0ahUKEwiywaSeyuqAAxWvlWoFHe8NAu44FBCYkAII6ws</t>
  </si>
  <si>
    <t>ARAG IT GmbH</t>
  </si>
  <si>
    <t>https://www.google.com/search?sca_esv=569384727&amp;gl=us&amp;hl=en&amp;q=ARAG+IT+GmbH&amp;sa=X&amp;ved=0ahUKEwill47Gnc-BAxVZLFkFHU-TApQ4ChCYkAIIkgs</t>
  </si>
  <si>
    <t>https://encrypted-tbn0.gstatic.com/images?q=tbn:ANd9GcRnClbPXftLq5u9FfgEso24TScwZ1HiV_DBPePPHZM&amp;s</t>
  </si>
  <si>
    <t>Luminux</t>
  </si>
  <si>
    <t>https://www.google.com/search?sca_esv=591606361&amp;gl=us&amp;hl=en&amp;q=Luminux&amp;sa=X&amp;ved=0ahUKEwiA84LA6pWDAxWKrYkEHRvHDms4HhCYkAIIsAw</t>
  </si>
  <si>
    <t>DRT Strategies</t>
  </si>
  <si>
    <t>http://www.drtstrategies.com/</t>
  </si>
  <si>
    <t>https://www.google.com/search?sca_esv=584784815&amp;gl=us&amp;hl=en&amp;q=DRT+Strategies&amp;sa=X&amp;ved=0ahUKEwiAvKugudmCAxWCkIkEHUI4BZI4HhCYkAII1Qk</t>
  </si>
  <si>
    <t>https://encrypted-tbn0.gstatic.com/images?q=tbn:ANd9GcTyUCfPBpkYsfMLKdz0o4ayzQDgx461UUhRMnX6rf4&amp;s</t>
  </si>
  <si>
    <t>Exclusivas Imanara</t>
  </si>
  <si>
    <t>https://www.google.com/search?sca_esv=efb5bbfca4f9367f&amp;q=Exclusivas+Imanara&amp;sa=X&amp;ved=0ahUKEwiwvuChrJiDAxWyRjABHdgRDT84FBCYkAIIsAo</t>
  </si>
  <si>
    <t>MasterCourse</t>
  </si>
  <si>
    <t>https://www.google.com/search?gl=us&amp;hl=en&amp;q=MasterCourse&amp;sa=X&amp;ved=0ahUKEwi3p4qDtO__AhWvGlkFHY3WASkQmJACCJAH</t>
  </si>
  <si>
    <t>https://encrypted-tbn0.gstatic.com/images?q=tbn:ANd9GcSBHaMWkm487fdKmrsEMhD5Rsoqz8sYtAaR1utwcUY&amp;s</t>
  </si>
  <si>
    <t>Scania France SAS</t>
  </si>
  <si>
    <t>http://www.scania.com/fr</t>
  </si>
  <si>
    <t>https://www.google.com/search?sca_esv=571674645&amp;hl=en&amp;gl=us&amp;q=Scania+France+SAS&amp;sa=X&amp;ved=0ahUKEwjL77_p5uWBAxXzIDQIHfjuAq4QmJACCLUI</t>
  </si>
  <si>
    <t>blnk Consumer Finance</t>
  </si>
  <si>
    <t>https://www.google.com/search?sca_esv=578056430&amp;hl=en&amp;gl=us&amp;q=blnk+Consumer+Finance&amp;sa=X&amp;ved=0ahUKEwj807Dz0J-CAxWCDkQIHcouCDg4ChCYkAII1Ao</t>
  </si>
  <si>
    <t>Digital@FEMSA Careers</t>
  </si>
  <si>
    <t>https://www.google.com/search?hl=en&amp;gl=us&amp;q=Digital%40FEMSA+Careers&amp;sa=X&amp;ved=0ahUKEwj2uvjK3KGAAxW4FlkFHRSTC0E4HhCYkAII5Ao</t>
  </si>
  <si>
    <t>Zentact Systems Sdn</t>
  </si>
  <si>
    <t>https://www.google.com/search?sca_esv=587583771&amp;hl=en&amp;gl=us&amp;q=Zentact+Systems+Sdn&amp;sa=X&amp;ved=0ahUKEwiR9Pjvj_WCAxXjnokEHUzGBiEQmJACCO8L</t>
  </si>
  <si>
    <t>AlignTech</t>
  </si>
  <si>
    <t>https://www.google.com/search?sca_esv=561545016&amp;gl=us&amp;hl=en&amp;q=AlignTech&amp;sa=X&amp;ved=0ahUKEwjFyceho4aBAxUIF1kFHUtzDhUQmJACCOIM</t>
  </si>
  <si>
    <t>HR NET</t>
  </si>
  <si>
    <t>https://www.google.com/search?sca_esv=77476dd391e0ddb6&amp;gl=us&amp;hl=en&amp;q=HR+NET&amp;sa=X&amp;ved=0ahUKEwjV1enom6eCAxV1TDABHXm8DpMQmJACCMkN</t>
  </si>
  <si>
    <t>SeeThruTec</t>
  </si>
  <si>
    <t>https://www.google.com/search?sca_esv=582184140&amp;hl=en&amp;gl=us&amp;q=SeeThruTec&amp;sa=X&amp;ved=0ahUKEwiTn7qU9MKCAxUdMlkFHQ_sAWIQmJACCLwJ</t>
  </si>
  <si>
    <t>Saama Technologies Inc</t>
  </si>
  <si>
    <t>https://www.google.com/search?sca_esv=576019406&amp;gl=us&amp;hl=en&amp;q=Saama+Technologies+Inc&amp;sa=X&amp;ved=0ahUKEwiwn6jvgo6CAxXNF1kFHRTsC3A4KBCYkAIIzwo</t>
  </si>
  <si>
    <t>Hiveminds Innovative Market Solutions Pvt Ltd</t>
  </si>
  <si>
    <t>http://hiveminds.in/</t>
  </si>
  <si>
    <t>https://www.google.com/search?gl=us&amp;hl=en&amp;q=Hiveminds+Innovative+Market+Solutions+Pvt+Ltd&amp;sa=X&amp;ved=0ahUKEwjeq7P91PP8AhU1EVkFHX4mDLM4MhCYkAII6Ak</t>
  </si>
  <si>
    <t>PredictX</t>
  </si>
  <si>
    <t>http://www.predictx.com/</t>
  </si>
  <si>
    <t>https://www.google.com/search?sca_esv=564268709&amp;gl=us&amp;hl=en&amp;q=PredictX&amp;sa=X&amp;ved=0ahUKEwiIpses9qGBAxUdRzABHYRCCBMQmJACCOIK</t>
  </si>
  <si>
    <t>https://encrypted-tbn0.gstatic.com/images?q=tbn:ANd9GcSBplxdqqQ7jowL3L7hCO9vpMcZ-e2vys7WF0saC1Q&amp;s</t>
  </si>
  <si>
    <t>PMCL-JAZZ</t>
  </si>
  <si>
    <t>https://www.google.com/search?q=PMCL-JAZZ&amp;sa=X&amp;ved=0ahUKEwjUlMj677z-AhXQg4QIHe0dCX0QmJACCP8J</t>
  </si>
  <si>
    <t>Supabase Pte. Ltd.</t>
  </si>
  <si>
    <t>http://supabase.io/</t>
  </si>
  <si>
    <t>https://www.google.com/search?hl=en&amp;gl=us&amp;q=Supabase+Pte.+Ltd.&amp;sa=X&amp;ved=0ahUKEwjfvs-_mJz-AhU_ElkFHbTeBzU4FBCYkAIIpww</t>
  </si>
  <si>
    <t>https://encrypted-tbn0.gstatic.com/images?q=tbn:ANd9GcTwdB_L4abmx_muRDUvBhcNPYVwvEWwm1PNMLPm&amp;s=0</t>
  </si>
  <si>
    <t>Zigatta LLC</t>
  </si>
  <si>
    <t>http://zigatta.com/</t>
  </si>
  <si>
    <t>https://www.google.com/search?hl=en&amp;gl=us&amp;q=Zigatta+LLC&amp;sa=X&amp;ved=0ahUKEwjvtrvx5N3_AhUMlGoFHbQRBSA4FBCYkAII2Ao</t>
  </si>
  <si>
    <t>Firstsource</t>
  </si>
  <si>
    <t>https://www.google.com/search?sca_esv=562982649&amp;hl=en&amp;gl=us&amp;q=Firstsource&amp;sa=X&amp;ved=0ahUKEwi-iP3Dp5WBAxUEsDEKHQGHBxM4PBCYkAIIjg4</t>
  </si>
  <si>
    <t>PERSONALSOFT S.A.S</t>
  </si>
  <si>
    <t>https://www.google.com/search?sca_esv=577721307&amp;gl=us&amp;hl=en&amp;q=PERSONALSOFT+S.A.S&amp;sa=X&amp;ved=0ahUKEwiW-Kmkj52CAxXFE1kFHSg_A8E4HhCYkAIIkgs</t>
  </si>
  <si>
    <t>Chilexpress</t>
  </si>
  <si>
    <t>https://www.google.com/search?sca_esv=559317661&amp;gl=us&amp;hl=en&amp;q=Chilexpress&amp;sa=X&amp;ved=0ahUKEwiW_6OBk_KAAxXplmoFHVYXBLQ4ChCYkAIIsAw</t>
  </si>
  <si>
    <t>Kyndryl EspaÃ±a, S.A.</t>
  </si>
  <si>
    <t>https://www.google.com/search?sca_esv=573553702&amp;gl=us&amp;hl=en&amp;q=Kyndryl+Espa%C3%B1a,+S.A.&amp;sa=X&amp;ved=0ahUKEwjE-Y2gtPeBAxXoFVkFHaNnACw4KBCYkAIIqA4</t>
  </si>
  <si>
    <t>https://encrypted-tbn0.gstatic.com/images?q=tbn:ANd9GcTI-aZowePU2NSsqWmLG42ur0s8Dm407f5WJBf0TiE&amp;s</t>
  </si>
  <si>
    <t>Gallagher Center of Excellence (GCoE)</t>
  </si>
  <si>
    <t>https://www.google.com/search?sca_esv=8319645ebf1e117a&amp;sca_upv=1&amp;hl=en&amp;gl=us&amp;q=Gallagher+Center+of+Excellence+(GCoE)&amp;sa=X&amp;ved=0ahUKEwjq6ZSwk_qCAxWtSjABHdRtBg04FBCYkAIIkA0</t>
  </si>
  <si>
    <t>Net2Source Inc</t>
  </si>
  <si>
    <t>https://www.google.com/search?sca_esv=555809189&amp;hl=en&amp;gl=us&amp;q=Net2Source+Inc&amp;sa=X&amp;ved=0ahUKEwiS9v7phdSAAxVkjIkEHZPtBigQmJACCPkL</t>
  </si>
  <si>
    <t>Singapore Shell Employees' Union Co operative Ltd</t>
  </si>
  <si>
    <t>https://www.google.com/search?gl=us&amp;hl=en&amp;q=Singapore+Shell+Employees%27+Union+Co+operative+Ltd&amp;sa=X&amp;ved=0ahUKEwiY3YOaz8H9AhVOmmoFHRGdBnU4ChCYkAII8gs</t>
  </si>
  <si>
    <t>WorkNest</t>
  </si>
  <si>
    <t>http://worknest.com/</t>
  </si>
  <si>
    <t>https://www.google.com/search?hl=en&amp;gl=us&amp;q=WorkNest&amp;sa=X&amp;ved=0ahUKEwifhsrQ8en9AhV4k4kEHezbAMcQmJACCJgK</t>
  </si>
  <si>
    <t>https://encrypted-tbn0.gstatic.com/images?q=tbn:ANd9GcTbpCurBas5Bm-6-o4C6vvZhqoDqR_xKEpZmx6HXZo&amp;s</t>
  </si>
  <si>
    <t>Al Sahraa Recruitment Services</t>
  </si>
  <si>
    <t>https://www.google.com/search?sca_esv=570589756&amp;gl=us&amp;hl=en&amp;q=Al+Sahraa+Recruitment+Services&amp;sa=X&amp;ved=0ahUKEwiL6pDS5NuBAxVPE1kFHRhkA144FBCYkAII0Qo</t>
  </si>
  <si>
    <t>https://encrypted-tbn0.gstatic.com/images?q=tbn:ANd9GcRfow4lYNcYIg11EM0NftcW_BXbwJx_VeFTqRJv-1w&amp;s</t>
  </si>
  <si>
    <t>CÃ´ng ty TNHH Lab Group International Viá»‡t Nam</t>
  </si>
  <si>
    <t>https://www.google.com/search?sca_esv=578743716&amp;hl=en&amp;gl=us&amp;q=C%C3%B4ng+ty+TNHH+Lab+Group+International+Vi%E1%BB%87t+Nam&amp;sa=X&amp;ved=0ahUKEwjo69uV2KSCAxXRlWoFHS9DApk4ChCYkAIImg4</t>
  </si>
  <si>
    <t>RIEDEL</t>
  </si>
  <si>
    <t>https://www.google.com/search?sca_esv=561228216&amp;gl=us&amp;hl=en&amp;q=RIEDEL&amp;sa=X&amp;ved=0ahUKEwjCmYbT5YOBAxVVFFkFHZnFAPw4KBCYkAII1ww</t>
  </si>
  <si>
    <t>Biomapas</t>
  </si>
  <si>
    <t>https://www.google.com/search?q=Biomapas&amp;sa=X&amp;ved=0ahUKEwikpOany9j-AhWjEFkFHe0cAgMQmJACCPEG</t>
  </si>
  <si>
    <t>https://encrypted-tbn0.gstatic.com/images?q=tbn:ANd9GcSyePe-SdVeUKVsK9bISy8xHefuO1Xh_Z0FyCbYsG0&amp;s</t>
  </si>
  <si>
    <t>Es Field Delivery Uk Ltd</t>
  </si>
  <si>
    <t>https://www.google.com/search?sca_esv=570269325&amp;hl=en&amp;gl=us&amp;q=Es+Field+Delivery+Uk+Ltd&amp;sa=X&amp;ved=0ahUKEwj-2vCgodmBAxXlhYkEHWL3BUs4KBCYkAIIuAw</t>
  </si>
  <si>
    <t>https://encrypted-tbn0.gstatic.com/images?q=tbn:ANd9GcQmO0Ts-TlGxyBL7Tra8cOe5n5Cz1pGOnqhMK6bNPA&amp;s</t>
  </si>
  <si>
    <t>Loihde Factor</t>
  </si>
  <si>
    <t>http://bitfactor.fi/</t>
  </si>
  <si>
    <t>https://www.google.com/search?gl=us&amp;hl=en&amp;q=Loihde+Factor&amp;sa=X&amp;ved=0ahUKEwiztJbHxMyAAxUhLFkFHRZSBesQmJACCLAM</t>
  </si>
  <si>
    <t>https://encrypted-tbn0.gstatic.com/images?q=tbn:ANd9GcQeEdDtMRFL5MFxDZ82cYJSBM8iJ5Xp6vvL_O_gbgE&amp;s</t>
  </si>
  <si>
    <t>Career Carnival</t>
  </si>
  <si>
    <t>https://www.google.com/search?gl=us&amp;hl=en&amp;q=Career+Carnival&amp;sa=X&amp;ved=0ahUKEwjK8Yz_qYr9AhUTLFkFHWV8BmI4ZBCYkAIIpAw</t>
  </si>
  <si>
    <t>https://encrypted-tbn0.gstatic.com/images?q=tbn:ANd9GcSXg6XqEqItI3lpZxzRF13u09a9gWV6edNmN1cQq6U&amp;s</t>
  </si>
  <si>
    <t>TalentBoost</t>
  </si>
  <si>
    <t>https://www.google.com/search?gl=us&amp;hl=en&amp;q=TalentBoost&amp;sa=X&amp;ved=0ahUKEwiP34i8tY_9AhVOFFkFHUDHBVwQmJACCJsN</t>
  </si>
  <si>
    <t>Quadrant, Inc.</t>
  </si>
  <si>
    <t>https://www.google.com/search?sca_esv=589698990&amp;gl=us&amp;hl=en&amp;q=Quadrant,+Inc.&amp;sa=X&amp;ved=0ahUKEwj9n83E2oaDAxUPK1kFHYumAkY4HhCYkAII0gs</t>
  </si>
  <si>
    <t>JetBrains s.r.o.</t>
  </si>
  <si>
    <t>https://www.google.com/search?gl=us&amp;hl=en&amp;q=JetBrains+s.r.o.&amp;sa=X&amp;ved=0ahUKEwiYk8Oekb3_AhXIlmoFHedPD60QmJACCKwM</t>
  </si>
  <si>
    <t>Kepler Group</t>
  </si>
  <si>
    <t>https://www.google.com/search?hl=en&amp;gl=us&amp;q=Kepler+Group&amp;sa=X&amp;ved=0ahUKEwiF3bqO9L-AAxUemWoFHS7IC5Y4ChCYkAII4ww</t>
  </si>
  <si>
    <t>SVA System Vertrieb Alexander GmbH</t>
  </si>
  <si>
    <t>http://www.sva.de/</t>
  </si>
  <si>
    <t>https://www.google.com/search?ucbcb=1&amp;gl=us&amp;hl=en&amp;q=SVA+System+Vertrieb+Alexander+GmbH&amp;sa=X&amp;ved=0ahUKEwj92KWx46r8AhUQF1kFHTpmAeI4HhCYkAIIkQw</t>
  </si>
  <si>
    <t>https://encrypted-tbn0.gstatic.com/images?q=tbn:ANd9GcQvf4bXLRkfTWvoyqr6157OItzlhWBwTE5-9_8BHQc&amp;s</t>
  </si>
  <si>
    <t>Siemens, s.r.o.</t>
  </si>
  <si>
    <t>http://www.siemens.com/entry/cz/cz</t>
  </si>
  <si>
    <t>https://www.google.com/search?hl=en&amp;gl=us&amp;q=Siemens,+s.r.o.&amp;sa=X&amp;ved=0ahUKEwjt6bCTwdD8AhVkk2oFHdR7AXA4FBCYkAIIjQs</t>
  </si>
  <si>
    <t>Varuz Headhunters</t>
  </si>
  <si>
    <t>https://www.google.com/search?sca_esv=576019406&amp;hl=en&amp;gl=us&amp;q=Varuz+Headhunters&amp;sa=X&amp;ved=0ahUKEwjZ9pzPgo6CAxVztYkEHcqYCQ84KBCYkAIIlws</t>
  </si>
  <si>
    <t>DataVisor Inc.</t>
  </si>
  <si>
    <t>http://www.datavisor.com/</t>
  </si>
  <si>
    <t>https://www.google.com/search?sca_esv=556449418&amp;hl=en&amp;gl=us&amp;q=DataVisor+Inc.&amp;sa=X&amp;ved=0ahUKEwiQzbL__NiAAxXAtokEHQRtBnA4KBCYkAII4Qw</t>
  </si>
  <si>
    <t>Umdasch</t>
  </si>
  <si>
    <t>https://www.umdasch.com/de/home</t>
  </si>
  <si>
    <t>https://www.google.com/search?ucbcb=1&amp;gl=us&amp;hl=en&amp;q=Umdasch&amp;sa=X&amp;ved=0ahUKEwinzcmd-9D-AhWgkYkEHYNAAdcQmJACCLcL</t>
  </si>
  <si>
    <t>U.S. Air Force - Agency Wide</t>
  </si>
  <si>
    <t>https://www.google.com/search?sca_esv=567513126&amp;hl=en&amp;gl=us&amp;q=U.S.+Air+Force+-+Agency+Wide&amp;sa=X&amp;ved=0ahUKEwjSo8PMxb2BAxW1kIkEHbI0AI84KBCYkAII5As</t>
  </si>
  <si>
    <t>Mediacorp Pte. Ltd.</t>
  </si>
  <si>
    <t>https://www.google.com/search?gl=us&amp;hl=en&amp;q=Mediacorp+Pte.+Ltd.&amp;sa=X&amp;ved=0ahUKEwjL09yUkpf-AhXSMlkFHfGoDa44HhCYkAII8Qo</t>
  </si>
  <si>
    <t>Lucidya</t>
  </si>
  <si>
    <t>http://lucidya.com/</t>
  </si>
  <si>
    <t>https://www.google.com/search?q=Lucidya&amp;sa=X&amp;ved=0ahUKEwicz5SF-tD-AhUeGFkFHZUmATIQmJACCIEN</t>
  </si>
  <si>
    <t>Brightskies</t>
  </si>
  <si>
    <t>https://www.google.com/search?sca_esv=580393850&amp;gl=us&amp;hl=en&amp;q=Brightskies&amp;sa=X&amp;ved=0ahUKEwji3LaV5rOCAxV6ElkFHZxWB_o4ChCYkAIIuQw</t>
  </si>
  <si>
    <t>Gulfstream</t>
  </si>
  <si>
    <t>https://www.google.com/search?q=Gulfstream&amp;sa=X&amp;ved=0ahUKEwiWpf7Blpz-AhXvD1kFHWTFAAM4FBCYkAIIzQ0</t>
  </si>
  <si>
    <t>ST Engineering Aerospace Supplies Pte Ltd</t>
  </si>
  <si>
    <t>https://www.google.com/search?gl=us&amp;hl=en&amp;q=ST+Engineering+Aerospace+Supplies+Pte+Ltd&amp;sa=X&amp;ved=0ahUKEwjky4fEuqH_AhVgtIkEHQ_TBaQ4FBCYkAII5wk</t>
  </si>
  <si>
    <t>https://encrypted-tbn0.gstatic.com/images?q=tbn:ANd9GcTHVnh1GJQ1JPGthN3YYBCinojEHv2mzI0SD4SaGMg&amp;s</t>
  </si>
  <si>
    <t>Implementar Consultores Srl</t>
  </si>
  <si>
    <t>https://www.google.com/search?q=Implementar+Consultores+Srl&amp;sa=X&amp;ved=0ahUKEwiCquzKscT-AhUyRTABHQcvBRoQmJACCKEN</t>
  </si>
  <si>
    <t>Stott and May Professional Search</t>
  </si>
  <si>
    <t>https://www.google.com/search?sca_esv=566842583&amp;hl=en&amp;gl=us&amp;q=Stott+and+May+Professional+Search&amp;sa=X&amp;ved=0ahUKEwjuy-KdxriBAxV7GVkFHcr0CjA4FBCYkAIIqw4</t>
  </si>
  <si>
    <t>Elucidate AI</t>
  </si>
  <si>
    <t>https://www.google.com/search?sca_esv=561545016&amp;gl=us&amp;hl=en&amp;q=Elucidate+AI&amp;sa=X&amp;ved=0ahUKEwjf55mLoIaBAxVhGlkFHaJQBYsQmJACCI0M</t>
  </si>
  <si>
    <t>https://encrypted-tbn0.gstatic.com/images?q=tbn:ANd9GcSWdlsq68kHxE4rvs_XYfaDZvsF1mpah4h8UOhayrc&amp;s</t>
  </si>
  <si>
    <t>Qverse</t>
  </si>
  <si>
    <t>https://www.google.com/search?ucbcb=1&amp;hl=en&amp;gl=us&amp;q=Qverse&amp;sa=X&amp;ved=0ahUKEwimvJ7QiLD9AhUwkokEHZFJCboQmJACCL8I</t>
  </si>
  <si>
    <t>https://encrypted-tbn0.gstatic.com/images?q=tbn:ANd9GcSkBsuvvaTV5JqlHoD-gluAw19qiy0kTYj08RQMEB8&amp;s</t>
  </si>
  <si>
    <t>PricewaterhouseCoopers Consulting Ltd.</t>
  </si>
  <si>
    <t>https://www.google.com/search?sca_esv=579562946&amp;hl=en&amp;gl=us&amp;q=PricewaterhouseCoopers+Consulting+Ltd.&amp;sa=X&amp;ved=0ahUKEwjHhICZpKyCAxV0FlkFHddSBRA4KBCYkAIIqww</t>
  </si>
  <si>
    <t>Swedbank AS</t>
  </si>
  <si>
    <t>https://www.google.com/search?sca_esv=571511976&amp;hl=en&amp;gl=us&amp;q=Swedbank+AS&amp;sa=X&amp;ved=0ahUKEwjpi4eHqeOBAxWPlYkEHdCMCwcQmJACCNUF</t>
  </si>
  <si>
    <t>https://encrypted-tbn0.gstatic.com/images?q=tbn:ANd9GcSP2AB394FkzedvQ13Fuc8NogDb9geRTpg0libEHPs&amp;s</t>
  </si>
  <si>
    <t>Spacefill</t>
  </si>
  <si>
    <t>https://www.google.com/search?hl=en&amp;gl=us&amp;q=Spacefill&amp;sa=X&amp;ved=0ahUKEwiMy7fmxN3-AhVllYkEHey4A2Y4PBCYkAIItQs</t>
  </si>
  <si>
    <t>https://encrypted-tbn0.gstatic.com/images?q=tbn:ANd9GcTCtLodpKORGUhL2acs2-Rf6fjqNq60qYOjkzflSYs&amp;s</t>
  </si>
  <si>
    <t>AMBASSADE DES ETATS UNIS D AMERIQUE</t>
  </si>
  <si>
    <t>https://www.google.com/search?sca_esv=591434115&amp;hl=en&amp;gl=us&amp;q=AMBASSADE+DES+ETATS+UNIS+D+AMERIQUE&amp;sa=X&amp;ved=0ahUKEwj-9PSep5ODAxVNGVkFHf9kC4k4MhCYkAIIlgs</t>
  </si>
  <si>
    <t>ÐšÐ¾ÐºÐ°Ð»ÐµÐ²ÑÐºÐ¸Ð¹ ÐÐ»ÐµÐºÑÐµÐ¹ ÐÐ»ÐµÐºÑÐµÐµÐ²Ð¸Ñ‡</t>
  </si>
  <si>
    <t>https://www.google.com/search?sca_esv=588279375&amp;gl=us&amp;hl=en&amp;q=%D0%9A%D0%BE%D0%BA%D0%B0%D0%BB%D0%B5%D0%B2%D1%81%D0%BA%D0%B8%D0%B9+%D0%90%D0%BB%D0%B5%D0%BA%D1%81%D0%B5%D0%B9+%D0%90%D0%BB%D0%B5%D0%BA%D1%81%D0%B5%D0%B5%D0%B2%D0%B8%D1%87&amp;sa=X&amp;ved=0ahUKEwi68LyrlfqCAxUZFFkFHQEtCPUQmJACCPMJ</t>
  </si>
  <si>
    <t>https://encrypted-tbn0.gstatic.com/images?q=tbn:ANd9GcTE8Hzrs8nBJ6q3JIrDeS4wh0dq0Nu3fDpU_3bi-dj9OoKJxAkNNtQnfj8&amp;s</t>
  </si>
  <si>
    <t>Adroit Software Inc.</t>
  </si>
  <si>
    <t>https://www.google.com/search?gl=us&amp;hl=en&amp;q=Adroit+Software+Inc.&amp;sa=X&amp;ved=0ahUKEwitoYe92qj-AhWeD1kFHfG0A1I4oAEQmJACCN0M</t>
  </si>
  <si>
    <t>Cleyrop</t>
  </si>
  <si>
    <t>http://www.cleyrop.com/</t>
  </si>
  <si>
    <t>https://www.google.com/search?sca_esv=574353833&amp;gl=us&amp;hl=en&amp;q=Cleyrop&amp;sa=X&amp;ved=0ahUKEwjTjOeX-_6BAxVPC0QIHb7YAME4FBCYkAII1gw</t>
  </si>
  <si>
    <t>https://encrypted-tbn0.gstatic.com/images?q=tbn:ANd9GcREMbkT7ZRs9mCUsIUXTIewvLVgNlYRe-aloFxN&amp;s=0</t>
  </si>
  <si>
    <t>MCB Group</t>
  </si>
  <si>
    <t>http://www.mcbgroup.com/</t>
  </si>
  <si>
    <t>https://www.google.com/search?sca_esv=579393205&amp;gl=us&amp;hl=en&amp;q=MCB+Group&amp;sa=X&amp;ved=0ahUKEwi4st-Z5KmCAxUVEFkFHQw1DPwQmJACCJAH</t>
  </si>
  <si>
    <t>https://encrypted-tbn0.gstatic.com/images?q=tbn:ANd9GcQHI9k0UXh0hiye_B703_hotsfqQEtfex5SHUy-yUw&amp;s</t>
  </si>
  <si>
    <t>Vorizo Info Tech Inc</t>
  </si>
  <si>
    <t>https://www.google.com/search?sca_esv=577069831&amp;gl=us&amp;hl=en&amp;q=Vorizo+Info+Tech+Inc&amp;sa=X&amp;ved=0ahUKEwimuZfXyJWCAxWYomoFHcjwAlM4bhCYkAIIlQ8</t>
  </si>
  <si>
    <t>https://encrypted-tbn0.gstatic.com/images?q=tbn:ANd9GcSvgNOSzrT0ZsOBtoAbvPvtNNDExPwFCbqgRLQpnkg&amp;s</t>
  </si>
  <si>
    <t>Advantage Group International</t>
  </si>
  <si>
    <t>https://www.google.com/search?ucbcb=1&amp;gl=us&amp;hl=en&amp;q=Advantage+Group+International&amp;sa=X&amp;ved=0ahUKEwiWgLS4-KD9AhUYg4kEHZEQDM8QmJACCNoK</t>
  </si>
  <si>
    <t>Valuable Recruitment</t>
  </si>
  <si>
    <t>https://www.google.com/search?sca_esv=34b23c430a4204cf&amp;sca_upv=1&amp;hl=en&amp;gl=us&amp;q=Valuable+Recruitment&amp;sa=X&amp;ved=0ahUKEwjdndrE45CDAxXSVTABHbuxARw4ZBCYkAIIqws</t>
  </si>
  <si>
    <t>Linde plc</t>
  </si>
  <si>
    <t>https://www.google.com/search?ucbcb=1&amp;hl=en&amp;gl=us&amp;q=Linde+plc&amp;sa=X&amp;ved=0ahUKEwi286j0y4_-AhVqEVkFHYGEDEkQmJACCO0N</t>
  </si>
  <si>
    <t>CSU Northridge</t>
  </si>
  <si>
    <t>http://www.csun.edu/</t>
  </si>
  <si>
    <t>https://www.google.com/search?gl=us&amp;hl=en&amp;q=CSU+Northridge&amp;sa=X&amp;ved=0ahUKEwjx5q6wotv_AhXUbDABHWnXABM4ZBCYkAIIjgo</t>
  </si>
  <si>
    <t>https://encrypted-tbn0.gstatic.com/images?q=tbn:ANd9GcRi2T3WYjn-pX1XRiTiFS_9RxMh_IStz9iYNGpV&amp;s=0</t>
  </si>
  <si>
    <t>Nordcurrent</t>
  </si>
  <si>
    <t>http://www.nordcurrent.com/</t>
  </si>
  <si>
    <t>https://www.google.com/search?hl=en&amp;gl=us&amp;q=Nordcurrent&amp;sa=X&amp;ved=0ahUKEwjB2taTr9v_AhVdtYkEHcSFBdMQmJACCPsK</t>
  </si>
  <si>
    <t>https://encrypted-tbn0.gstatic.com/images?q=tbn:ANd9GcQ3Z3a1IEd1SCK4FD9aTgrKKwCLVUJ4qneBn5ElqWY&amp;s</t>
  </si>
  <si>
    <t>Sendeo</t>
  </si>
  <si>
    <t>https://www.google.com/search?sca_esv=578743716&amp;gl=us&amp;hl=en&amp;q=Sendeo&amp;sa=X&amp;ved=0ahUKEwijtLuE2KSCAxWxlYkEHSH9CXkQmJACCPMI</t>
  </si>
  <si>
    <t>https://encrypted-tbn0.gstatic.com/images?q=tbn:ANd9GcRr2JsuEGT5I0hHfswiU1Rrp2BWt-HzttdgBGrZkIs&amp;s</t>
  </si>
  <si>
    <t>Dataflix Inc.</t>
  </si>
  <si>
    <t>http://www.dataflix.com/</t>
  </si>
  <si>
    <t>https://www.google.com/search?sca_esv=573703855&amp;hl=en&amp;gl=us&amp;q=Dataflix+Inc.&amp;sa=X&amp;ved=0ahUKEwiGiuqK8vmBAxVJMlkFHT0BDe44KBCYkAIIugw</t>
  </si>
  <si>
    <t>Favoris AG</t>
  </si>
  <si>
    <t>https://www.google.com/search?sca_esv=583261567&amp;hl=en&amp;gl=us&amp;q=Favoris+AG&amp;sa=X&amp;ved=0ahUKEwiY3OyItMqCAxVNEFkFHcXRCJ4QmJACCM0K</t>
  </si>
  <si>
    <t>https://encrypted-tbn0.gstatic.com/images?q=tbn:ANd9GcS8p6Kmr1_iMWF4s2t7SmoSJT_1DYFCyHTivhJNuB0&amp;s</t>
  </si>
  <si>
    <t>EIFFEL</t>
  </si>
  <si>
    <t>https://www.google.com/search?sca_esv=565257361&amp;hl=en&amp;gl=us&amp;q=EIFFEL&amp;sa=X&amp;ved=0ahUKEwj7zdvpuamBAxXwhIQIHeXKBWM4ChCYkAIIlAs</t>
  </si>
  <si>
    <t>Groupe SEGULA Technologies SA</t>
  </si>
  <si>
    <t>https://www.google.com/search?sca_esv=1c508151650af16b&amp;hl=en&amp;gl=us&amp;q=Groupe+SEGULA+Technologies+SA&amp;sa=X&amp;ved=0ahUKEwiH1sfI572CAxU7TTABHTUhDqk4FBCYkAIIng4</t>
  </si>
  <si>
    <t>à¸šà¸£à¸´à¸©à¸±à¸— à¸­à¸´à¸™à¸—à¸£à¸´à¸™à¸‹à¸´à¸ à¸à¸£à¸¸à¹Šà¸› à¸ˆà¸³à¸à¸±à¸”</t>
  </si>
  <si>
    <t>https://www.google.com/search?sca_esv=c30c27677fd05ae4&amp;sca_upv=1&amp;gl=us&amp;hl=en&amp;q=%E0%B8%9A%E0%B8%A3%E0%B8%B4%E0%B8%A9%E0%B8%B1%E0%B8%97+%E0%B8%AD%E0%B8%B4%E0%B8%99%E0%B8%97%E0%B8%A3%E0%B8%B4%E0%B8%99%E0%B8%8B%E0%B8%B4%E0%B8%81+%E0%B8%81%E0%B8%A3%E0%B8%B8%E0%B9%8A%E0%B8%9B+%E0%B8%88%E0%B8%B3%E0%B8%81%E0%B8%B1%E0%B8%94&amp;sa=X&amp;ved=0ahUKEwj3-q7E5ouDAxXQSTABHYTHBxU4HhCYkAIIkws</t>
  </si>
  <si>
    <t>https://encrypted-tbn0.gstatic.com/images?q=tbn:ANd9GcRBnLENsBpw8gFrngLmr1UHHDHh6cVtOnowpjtLQaM&amp;s</t>
  </si>
  <si>
    <t>VSoft Consulting Group, Inc.</t>
  </si>
  <si>
    <t>https://www.google.com/search?hl=en&amp;gl=us&amp;q=VSoft+Consulting+Group,+Inc.&amp;sa=X&amp;ved=0ahUKEwiH_taQmMf_AhVhD1kFHXDXAQMQmJACCOgN</t>
  </si>
  <si>
    <t>UNITED PARCEL SERVICE</t>
  </si>
  <si>
    <t>https://www.google.com/search?sca_esv=552371324&amp;hl=en&amp;gl=us&amp;q=UNITED+PARCEL+SERVICE&amp;sa=X&amp;ved=0ahUKEwiez_zpq7iAAxXbSDABHUsJA94QmJACCPYL</t>
  </si>
  <si>
    <t>AE Studio</t>
  </si>
  <si>
    <t>https://www.google.com/search?sca_esv=592739610&amp;hl=en&amp;gl=us&amp;q=AE+Studio&amp;sa=X&amp;ved=0ahUKEwix96bc8J-DAxVamokEHZQuD5YQmJACCIUJ</t>
  </si>
  <si>
    <t>https://encrypted-tbn0.gstatic.com/images?q=tbn:ANd9GcQfb3nqHE1vM6xkfeRNUBVCHmgoFCl3MUpy7ku2PkI&amp;s</t>
  </si>
  <si>
    <t>Redbus Urbano</t>
  </si>
  <si>
    <t>https://www.google.com/search?sca_esv=569809553&amp;gl=us&amp;hl=en&amp;q=Redbus+Urbano&amp;sa=X&amp;ved=0ahUKEwickfW5n9SBAxWjj4kEHfrkAcU4FBCYkAII4Ao</t>
  </si>
  <si>
    <t>Samsonite Europe Nv</t>
  </si>
  <si>
    <t>http://www.samsonite.be/</t>
  </si>
  <si>
    <t>https://www.google.com/search?sca_esv=577551505&amp;hl=en&amp;gl=us&amp;q=Samsonite+Europe+Nv&amp;sa=X&amp;ved=0ahUKEwiy5PSU0JqCAxVbF1kFHa_jBGIQmJACCOMK</t>
  </si>
  <si>
    <t>abbot</t>
  </si>
  <si>
    <t>https://www.google.com/search?hl=en&amp;gl=us&amp;q=abbot&amp;sa=X&amp;ved=0ahUKEwjGltSu_v39AhWVFlkFHe9fAlE4bhCYkAII6Ak</t>
  </si>
  <si>
    <t>https://encrypted-tbn0.gstatic.com/images?q=tbn:ANd9GcS7-2R5FkMJATfDqZUsXE0U3ZqKNUp_q1C_uVHhI7M&amp;s</t>
  </si>
  <si>
    <t>51 Loyalty</t>
  </si>
  <si>
    <t>https://www.google.com/search?hl=en&amp;gl=us&amp;q=51+Loyalty&amp;sa=X&amp;ved=0ahUKEwj4io_kgoj-AhWaD1kFHVjhB6UQmJACCOQL</t>
  </si>
  <si>
    <t>Auchan Retail France</t>
  </si>
  <si>
    <t>https://www.google.com/search?hl=en&amp;gl=us&amp;q=Auchan+Retail+France&amp;sa=X&amp;ved=0ahUKEwjOsPyb9Z7_AhWwLUQIHbFSDy8QmJACCPoN</t>
  </si>
  <si>
    <t>Quinio</t>
  </si>
  <si>
    <t>https://www.google.com/search?sca_esv=576391435&amp;hl=en&amp;gl=us&amp;q=Quinio&amp;sa=X&amp;ved=0ahUKEwiiuN_-xJCCAxUTGVkFHdUOB484FBCYkAII9A0</t>
  </si>
  <si>
    <t>https://encrypted-tbn0.gstatic.com/images?q=tbn:ANd9GcRI9HUF8j-pvzlzroMuEACK63K6QaM8YFPlY2GrDBU&amp;s</t>
  </si>
  <si>
    <t>Sigmare</t>
  </si>
  <si>
    <t>https://www.google.com/search?sca_esv=566849429&amp;gl=us&amp;hl=en&amp;q=Sigmare&amp;sa=X&amp;ved=0ahUKEwj6wsOcxriBAxUCTTABHSILAC04ChCYkAII4go</t>
  </si>
  <si>
    <t>Ronin Staffing</t>
  </si>
  <si>
    <t>https://www.google.com/search?gl=us&amp;hl=en&amp;q=Ronin+Staffing&amp;sa=X&amp;ved=0ahUKEwjF3cugp7OAAxUmFFkFHTQuCCM4UBCYkAIItQw</t>
  </si>
  <si>
    <t>BringIT</t>
  </si>
  <si>
    <t>https://www.google.com/search?sca_esv=556221820&amp;gl=us&amp;hl=en&amp;q=BringIT&amp;sa=X&amp;ved=0ahUKEwjeveC-vtaAAxXqEFkFHZUaCpw4FBCYkAIIxQ0</t>
  </si>
  <si>
    <t>SSE Airtricity</t>
  </si>
  <si>
    <t>http://www.sseairtricity.com/</t>
  </si>
  <si>
    <t>https://www.google.com/search?hl=en&amp;gl=us&amp;q=SSE+Airtricity&amp;sa=X&amp;ved=0ahUKEwi8lMn7iouAAxUHITQIHSftClU4ChCYkAII9As</t>
  </si>
  <si>
    <t>https://encrypted-tbn0.gstatic.com/images?q=tbn:ANd9GcQi1H774QKrZgVEWISWcnTZ-mMqAZdBFvC49LNp&amp;s=0</t>
  </si>
  <si>
    <t>PharmaForceIQ</t>
  </si>
  <si>
    <t>https://www.google.com/search?hl=en&amp;gl=us&amp;q=PharmaForceIQ&amp;sa=X&amp;ved=0ahUKEwi12bzu5qr8AhWYmGoFHZujBk4QmJACCMQM</t>
  </si>
  <si>
    <t>https://encrypted-tbn0.gstatic.com/images?q=tbn:ANd9GcSTYoHVYjEyNSF2xvPyv8bmuWFBhaiDnCO9r62TzHg&amp;s</t>
  </si>
  <si>
    <t>InvolveRH</t>
  </si>
  <si>
    <t>https://www.google.com/search?gl=us&amp;hl=en&amp;q=InvolveRH&amp;sa=X&amp;ved=0ahUKEwiCnY697uT9AhVIRTABHVmLAsI4ChCYkAIIhws</t>
  </si>
  <si>
    <t>Alpha Infolab</t>
  </si>
  <si>
    <t>http://www.alphainfolab.com/</t>
  </si>
  <si>
    <t>https://www.google.com/search?hl=en&amp;gl=us&amp;q=Alpha+Infolab&amp;sa=X&amp;ved=0ahUKEwifpqumjr_9AhVZmGoFHaWFB5MQmJACCKAL</t>
  </si>
  <si>
    <t>https://encrypted-tbn0.gstatic.com/images?q=tbn:ANd9GcS-TIqvvVQfL6gcbcs7jImDoDB2whkdtN-W1hgoF3Y&amp;s</t>
  </si>
  <si>
    <t>CoreSearch Vision A/S</t>
  </si>
  <si>
    <t>https://www.google.com/search?sca_esv=581835084&amp;gl=us&amp;hl=en&amp;q=CoreSearch+Vision+A/S&amp;sa=X&amp;ved=0ahUKEwik9vC5r8CCAxVUD1kFHQ7DBvIQmJACCO4L</t>
  </si>
  <si>
    <t>Allen Integrated Solutions LLC</t>
  </si>
  <si>
    <t>http://www.aisni.co.uk/</t>
  </si>
  <si>
    <t>https://www.google.com/search?gl=us&amp;hl=en&amp;q=Allen+Integrated+Solutions+LLC&amp;sa=X&amp;ved=0ahUKEwjRhNaV6pT_AhXzTTABHRRCCrI4ChCYkAIIjQ4</t>
  </si>
  <si>
    <t>Rotorua</t>
  </si>
  <si>
    <t>https://www.google.com/search?sca_esv=587404480&amp;hl=en&amp;gl=us&amp;q=Rotorua&amp;sa=X&amp;ved=0ahUKEwi7jt2Y0vKCAxUuPEQIHTCvDgMQmJACCKYM</t>
  </si>
  <si>
    <t>Little Caesars</t>
  </si>
  <si>
    <t>https://www.google.com/search?sca_esv=584794750&amp;hl=en&amp;gl=us&amp;q=Little+Caesars&amp;sa=X&amp;ved=0ahUKEwjIqb_kxdmCAxUlFVkFHQxUBfY4ChCYkAIIkws</t>
  </si>
  <si>
    <t>Cobblestone Energy,  Dubai - UAE.</t>
  </si>
  <si>
    <t>https://www.google.com/search?hl=en&amp;gl=us&amp;q=Cobblestone+Energy,++Dubai+-+UAE.&amp;sa=X&amp;ved=0ahUKEwiaq5T66ZH9AhXtD1kFHYDEDi44ChCYkAII3ww</t>
  </si>
  <si>
    <t>Publishers Clearing House Media</t>
  </si>
  <si>
    <t>http://www.pch.com/</t>
  </si>
  <si>
    <t>https://www.google.com/search?ucbcb=1&amp;hl=en&amp;gl=us&amp;q=Publishers+Clearing+House+Media&amp;sa=X&amp;ved=0ahUKEwi2_rO868H-AhUcnYkEHYz1B-MQmJACCNIK</t>
  </si>
  <si>
    <t>True B.V.</t>
  </si>
  <si>
    <t>http://www.true.nl/managed-workspace</t>
  </si>
  <si>
    <t>https://www.google.com/search?sca_esv=568744667&amp;gl=us&amp;hl=en&amp;q=True+B.V.&amp;sa=X&amp;ved=0ahUKEwjK5LP7ksqBAxXgMlkFHdZXAWc4PBCYkAIImw0</t>
  </si>
  <si>
    <t>Teachers College</t>
  </si>
  <si>
    <t>https://www.tc.columbia.edu/</t>
  </si>
  <si>
    <t>https://www.google.com/search?hl=en&amp;gl=us&amp;q=Teachers+College&amp;sa=X&amp;ved=0ahUKEwivz7-L-9X-AhV1SjABHW6UDfQ4ChCYkAII4wo</t>
  </si>
  <si>
    <t>PRECISION</t>
  </si>
  <si>
    <t>https://www.google.com/search?hl=en&amp;gl=us&amp;q=PRECISION&amp;sa=X&amp;ved=0ahUKEwiR3paZsZz_AhW_pIkEHQeNClUQmJACCMUL</t>
  </si>
  <si>
    <t>https://encrypted-tbn0.gstatic.com/images?q=tbn:ANd9GcTxX3EUG9cdmmulwuME0H01OzI3xfI3j2ghKkz2Vf8&amp;s</t>
  </si>
  <si>
    <t>Main Digital</t>
  </si>
  <si>
    <t>http://maindigital.com/</t>
  </si>
  <si>
    <t>https://www.google.com/search?sca_esv=573703855&amp;hl=en&amp;gl=us&amp;q=Main+Digital&amp;sa=X&amp;ved=0ahUKEwj82Z_l8vmBAxVWEFkFHcs0A5Y4PBCYkAIIhg0</t>
  </si>
  <si>
    <t>https://encrypted-tbn0.gstatic.com/images?q=tbn:ANd9GcQ8RuisSMQg83UajsEg2ryPam7lzPttKLBpTJCb&amp;s=0</t>
  </si>
  <si>
    <t>Hfd Llc</t>
  </si>
  <si>
    <t>https://www.google.com/search?gl=us&amp;hl=en&amp;q=Hfd+Llc&amp;sa=X&amp;ved=0ahUKEwjF3q2KzsT_AhV_k4kEHeMMArYQmJACCIsN</t>
  </si>
  <si>
    <t>hoster.by</t>
  </si>
  <si>
    <t>https://www.google.com/search?sca_esv=571511976&amp;gl=us&amp;hl=en&amp;q=hoster.by&amp;sa=X&amp;ved=0ahUKEwiWqYmlquOBAxVwnokEHePTDM4QmJACCLMI</t>
  </si>
  <si>
    <t>Satellite Office</t>
  </si>
  <si>
    <t>https://www.google.com/search?hl=en&amp;gl=us&amp;q=Satellite+Office&amp;sa=X&amp;ved=0ahUKEwjn86DnoPb8AhU3EVkFHeUmDzoQmJACCL4K</t>
  </si>
  <si>
    <t>https://encrypted-tbn0.gstatic.com/images?q=tbn:ANd9GcQPWsqGlokygPDHYN11PG8zDN5GFldxu7T86pSdwCSQ9-3VWJIGLWDuIQ&amp;s</t>
  </si>
  <si>
    <t>Europartners Group</t>
  </si>
  <si>
    <t>https://www.google.com/search?gl=us&amp;hl=en&amp;q=Europartners+Group&amp;sa=X&amp;ved=0ahUKEwi8y6633KGAAxWjLFkFHb86C1s4ChCYkAIIkg0</t>
  </si>
  <si>
    <t>Data Serve</t>
  </si>
  <si>
    <t>https://www.google.com/search?sca_esv=593016252&amp;gl=us&amp;hl=en&amp;q=Data+Serve&amp;sa=X&amp;ved=0ahUKEwi5zczwt6KDAxXPEVkFHXNZCgkQmJACCPAK</t>
  </si>
  <si>
    <t>https://encrypted-tbn0.gstatic.com/images?q=tbn:ANd9GcSNezJr1xtKIJ8EdMaWrrs0TI1KuQJz5pG30VzfXtw&amp;s</t>
  </si>
  <si>
    <t>Vida CÃ¡mara</t>
  </si>
  <si>
    <t>https://www.google.com/search?hl=en&amp;gl=us&amp;q=Vida+C%C3%A1mara&amp;sa=X&amp;ved=0ahUKEwj2k6Og-MSAAxXilIkEHZWiAhMQmJACCP0N</t>
  </si>
  <si>
    <t>Remoti</t>
  </si>
  <si>
    <t>https://www.google.com/search?sca_esv=567185982&amp;gl=us&amp;hl=en&amp;q=Remoti&amp;sa=X&amp;ved=0ahUKEwjon9iViLuBAxVulGoFHXOiAo84ChCYkAIIyA0</t>
  </si>
  <si>
    <t>Mirumee Software</t>
  </si>
  <si>
    <t>https://www.google.com/search?gl=us&amp;hl=en&amp;q=Mirumee+Software&amp;sa=X&amp;ved=0ahUKEwj5t6Dq8cSAAxXjM0QIHQf_DFA4ChCYkAII5As</t>
  </si>
  <si>
    <t>Enlink</t>
  </si>
  <si>
    <t>https://www.google.com/search?gl=us&amp;hl=en&amp;q=Enlink&amp;sa=X&amp;ved=0ahUKEwj1x6Lx0vb-AhV8lmoFHSvyD3Q4MhCYkAII6gs</t>
  </si>
  <si>
    <t>Surgical Capital Solutions</t>
  </si>
  <si>
    <t>https://www.google.com/search?sca_esv=569384727&amp;gl=us&amp;hl=en&amp;q=Surgical+Capital+Solutions&amp;sa=X&amp;ved=0ahUKEwiUsOXAn8-BAxXkLkQIHYEaBYwQmJACCN8M</t>
  </si>
  <si>
    <t>Nala Groups</t>
  </si>
  <si>
    <t>https://www.google.com/search?sca_esv=585847208&amp;hl=en&amp;gl=us&amp;q=Nala+Groups&amp;sa=X&amp;ved=0ahUKEwiC497ukOaCAxUmFVkFHZraDaQQmJACCL4J</t>
  </si>
  <si>
    <t>https://encrypted-tbn0.gstatic.com/images?q=tbn:ANd9GcREjMUBUjnBMQ_SbA37DM04-A-2GZBBRAJ8mcLbTg0&amp;s</t>
  </si>
  <si>
    <t>Valor Ãºnico</t>
  </si>
  <si>
    <t>https://www.google.com/search?sca_esv=570589756&amp;gl=us&amp;hl=en&amp;q=Valor+%C3%BAnico&amp;sa=X&amp;ved=0ahUKEwi9ocGo5NuBAxXfEGIAHbcdArU4ChCYkAIIzgw</t>
  </si>
  <si>
    <t>PT.Sarana Maju Lestari</t>
  </si>
  <si>
    <t>https://www.google.com/search?sca_esv=584993245&amp;gl=us&amp;hl=en&amp;q=PT.Sarana+Maju+Lestari&amp;sa=X&amp;ved=0ahUKEwjK7J24gdyCAxXzFmIAHRBjD2cQmJACCMYL</t>
  </si>
  <si>
    <t>CareerBuilder's client</t>
  </si>
  <si>
    <t>https://www.google.com/search?sca_esv=589004769&amp;hl=en&amp;gl=us&amp;q=CareerBuilder%27s+client&amp;sa=X&amp;ved=0ahUKEwicoYTPoP-CAxXmnWoFHf5dDn8QmJACCIIO</t>
  </si>
  <si>
    <t>Sunstate Equipment</t>
  </si>
  <si>
    <t>https://www.google.com/search?sca_esv=562289703&amp;gl=us&amp;hl=en&amp;q=Sunstate+Equipment&amp;sa=X&amp;ved=0ahUKEwj96o-P542BAxUtGlkFHU6NDuE4WhCYkAIIxg4</t>
  </si>
  <si>
    <t>JAGGAER</t>
  </si>
  <si>
    <t>http://www.jaggaer.com/</t>
  </si>
  <si>
    <t>https://www.google.com/search?hl=en&amp;gl=us&amp;q=JAGGAER&amp;sa=X&amp;ved=0ahUKEwipmb-Ux7f9AhXnlIkEHRRPDAg4ChCYkAII0Aw</t>
  </si>
  <si>
    <t>https://encrypted-tbn0.gstatic.com/images?q=tbn:ANd9GcQ0tpJowg0NuWlA-5BtdsR2vsaqFx__iLeE8JdAUIo&amp;s</t>
  </si>
  <si>
    <t>bioMerieux SA Career Site - MULTI-LINGUAL</t>
  </si>
  <si>
    <t>https://www.google.com/search?hl=en&amp;gl=us&amp;q=bioMerieux+SA+Career+Site+-+MULTI-LINGUAL&amp;sa=X&amp;ved=0ahUKEwidsfX0wqj9AhU_FVkFHdFZBxI4HhCYkAII2wo</t>
  </si>
  <si>
    <t>https://encrypted-tbn0.gstatic.com/images?q=tbn:ANd9GcSXmB6_S8s8XHv99FJjS0MebYZAaoDcjk_N7LFDpjY&amp;s</t>
  </si>
  <si>
    <t>Syniverse</t>
  </si>
  <si>
    <t>http://www.syniverse.com/</t>
  </si>
  <si>
    <t>https://www.google.com/search?gl=us&amp;hl=en&amp;q=Syniverse&amp;sa=X&amp;ved=0ahUKEwi__fKP3KGAAxVbrokEHemmAREQmJACCOUK</t>
  </si>
  <si>
    <t>https://encrypted-tbn0.gstatic.com/images?q=tbn:ANd9GcSHmLm8ys_R9KTgAs84JdBMdarSMcY193vIIarv&amp;s=0</t>
  </si>
  <si>
    <t>SRS Consulting Inc.</t>
  </si>
  <si>
    <t>https://www.google.com/search?sca_esv=576737612&amp;hl=en&amp;gl=us&amp;q=SRS+Consulting+Inc.&amp;sa=X&amp;ved=0ahUKEwjzmqr5hpOCAxW8GFkFHYK-CG84ChCYkAII6Qs</t>
  </si>
  <si>
    <t>Fulcrum3D</t>
  </si>
  <si>
    <t>https://www.google.com/search?sca_esv=590053957&amp;gl=us&amp;hl=en&amp;q=Fulcrum3D&amp;sa=X&amp;ved=0ahUKEwitx7ORp4mDAxWbM1kFHXUBDho4ChCYkAIIvws</t>
  </si>
  <si>
    <t>https://encrypted-tbn0.gstatic.com/images?q=tbn:ANd9GcTUP83WxMNgZ3PdX7UWuzCPvZZU9Z9y6Ba-fw34RLQ&amp;s</t>
  </si>
  <si>
    <t>à¸šà¸£à¸´à¸©à¸±à¸— à¸—à¸µ à¹„à¸­ à¸žà¸µ à¸­à¸´à¸¡à¸›à¸­à¸£à¹Œà¸—à¹€à¸­à¹‡à¸à¸‹à¹Œà¸›à¸­à¸£à¹Œà¸— à¸ˆà¸³à¸à¸±à¸”</t>
  </si>
  <si>
    <t>https://www.google.com/search?sca_esv=581440190&amp;hl=en&amp;gl=us&amp;q=%E0%B8%9A%E0%B8%A3%E0%B8%B4%E0%B8%A9%E0%B8%B1%E0%B8%97+%E0%B8%97%E0%B8%B5+%E0%B9%84%E0%B8%AD+%E0%B8%9E%E0%B8%B5+%E0%B8%AD%E0%B8%B4%E0%B8%A1%E0%B8%9B%E0%B8%AD%E0%B8%A3%E0%B9%8C%E0%B8%97%E0%B9%80%E0%B8%AD%E0%B9%87%E0%B8%81%E0%B8%8B%E0%B9%8C%E0%B8%9B%E0%B8%AD%E0%B8%A3%E0%B9%8C%E0%B8%97+%E0%B8%88%E0%B8%B3%E0%B8%81%E0%B8%B1%E0%B8%94&amp;sa=X&amp;ved=0ahUKEwjO7fuIq7uCAxW_mYkEHYBPDeM4ChCYkAII9gw</t>
  </si>
  <si>
    <t>https://encrypted-tbn0.gstatic.com/images?q=tbn:ANd9GcSF4CPNxTO5kTUOdGRc8fTB7B4YOvHaIGuJLPXVEHY&amp;s</t>
  </si>
  <si>
    <t>IDS Medical Systems</t>
  </si>
  <si>
    <t>https://www.google.com/search?sca_esv=579068902&amp;gl=us&amp;hl=en&amp;q=IDS+Medical+Systems&amp;sa=X&amp;ved=0ahUKEwimmI2ymKeCAxWfvokEHY9RByw4FBCYkAIIpQw</t>
  </si>
  <si>
    <t>Philippine Space Agency (PhilSA)</t>
  </si>
  <si>
    <t>https://philsa.gov.ph/</t>
  </si>
  <si>
    <t>https://www.google.com/search?hl=en&amp;gl=us&amp;q=Philippine+Space+Agency+(PhilSA)&amp;sa=X&amp;ved=0ahUKEwjFuJCh5-L_AhVOkWoFHTP4CWU4ChCYkAIInQw</t>
  </si>
  <si>
    <t>Expedia, Inc.</t>
  </si>
  <si>
    <t>https://www.google.com/search?sca_esv=591440512&amp;gl=us&amp;hl=en&amp;q=Expedia,+Inc.&amp;sa=X&amp;ved=0ahUKEwjh4br7r5ODAxU0FFkFHVIACL44KBCYkAIIpQo</t>
  </si>
  <si>
    <t>Workspace Designs</t>
  </si>
  <si>
    <t>https://www.google.com/search?sca_esv=570589756&amp;gl=us&amp;hl=en&amp;q=Workspace+Designs&amp;sa=X&amp;ved=0ahUKEwihw5b65NuBAxUel4kEHYg-DlIQmJACCOEJ</t>
  </si>
  <si>
    <t>OpenZeppelin</t>
  </si>
  <si>
    <t>http://openzeppelin.com/</t>
  </si>
  <si>
    <t>https://www.google.com/search?sca_esv=573710622&amp;hl=en&amp;gl=us&amp;q=OpenZeppelin&amp;sa=X&amp;ved=0ahUKEwjhm_uJgvqBAxXPMlkFHR5ICV8QmJACCNkH</t>
  </si>
  <si>
    <t>212 Executive Search &amp; Consulting</t>
  </si>
  <si>
    <t>https://www.google.com/search?sca_esv=587228370&amp;hl=en&amp;gl=us&amp;q=212+Executive+Search+%26+Consulting&amp;sa=X&amp;ved=0ahUKEwjAw8CAkPCCAxXFLH0KHawHC1Q4ChCYkAIIqQ4</t>
  </si>
  <si>
    <t>Zain Kuwait</t>
  </si>
  <si>
    <t>https://www.google.com/search?sca_esv=560282478&amp;gl=us&amp;hl=en&amp;q=Zain+Kuwait&amp;sa=X&amp;ved=0ahUKEwjS4a6G3fmAAxXrKlkFHcVeC4wQmJACCMUL</t>
  </si>
  <si>
    <t>Pandas</t>
  </si>
  <si>
    <t>https://www.google.com/search?gl=us&amp;hl=en&amp;q=Pandas&amp;sa=X&amp;ved=0ahUKEwiW7LbPtZz_AhXSmmoFHRW6DrwQmJACCMMK</t>
  </si>
  <si>
    <t>PT Griya Fortuna Kuliner</t>
  </si>
  <si>
    <t>https://www.google.com/search?gl=us&amp;hl=en&amp;q=PT+Griya+Fortuna+Kuliner&amp;sa=X&amp;ved=0ahUKEwiKoZfVr-__AhU_GVkFHQk9BLQQmJACCNUF</t>
  </si>
  <si>
    <t>CMC TSSG</t>
  </si>
  <si>
    <t>https://www.google.com/search?sca_esv=578743716&amp;gl=us&amp;hl=en&amp;q=CMC+TSSG&amp;sa=X&amp;ved=0ahUKEwj4uKWY2KSCAxUPjIkEHWpmAu0QmJACCJIN</t>
  </si>
  <si>
    <t>Pyx Health</t>
  </si>
  <si>
    <t>https://www.google.com/search?hl=en&amp;gl=us&amp;q=Pyx+Health&amp;sa=X&amp;ved=0ahUKEwient_32qj-AhXcD1kFHSxIBSAQmJACCM8J</t>
  </si>
  <si>
    <t>AC3</t>
  </si>
  <si>
    <t>https://www.google.com/search?sca_esv=583722703&amp;hl=en&amp;gl=us&amp;q=AC3&amp;sa=X&amp;ved=0ahUKEwidyrjUuM-CAxU0jIkEHXF2Chc4HhCYkAIIpQo</t>
  </si>
  <si>
    <t>People Go</t>
  </si>
  <si>
    <t>https://www.google.com/search?gl=us&amp;hl=en&amp;q=People+Go&amp;sa=X&amp;ved=0ahUKEwjR_fWU3KGAAxXIQzABHbZDA704KBCYkAII_w0</t>
  </si>
  <si>
    <t>https://encrypted-tbn0.gstatic.com/images?q=tbn:ANd9GcTeBrvi-BoPtuVwiQgbIHXC5Lt_x9n2EKZVDU_ww0o&amp;s</t>
  </si>
  <si>
    <t>BioMarin Pharmaceutical Inc.</t>
  </si>
  <si>
    <t>http://www.bmrn.com/</t>
  </si>
  <si>
    <t>https://www.google.com/search?gl=us&amp;hl=en&amp;q=BioMarin+Pharmaceutical+Inc.&amp;sa=X&amp;ved=0ahUKEwio6Mm_0_P8AhWAK1kFHenfBS84KBCYkAIIuA0</t>
  </si>
  <si>
    <t>https://encrypted-tbn0.gstatic.com/images?q=tbn:ANd9GcTsQzN7FV5mzS4eBVuk6MiSZjPRJHAx2oXUk0nX&amp;s=0</t>
  </si>
  <si>
    <t>SageSure</t>
  </si>
  <si>
    <t>https://www.google.com/search?q=SageSure&amp;sa=X&amp;ved=0ahUKEwiW3b7WrsH8AhX5ElkFHR9HBJw4ZBCYkAIIzgk</t>
  </si>
  <si>
    <t>https://encrypted-tbn0.gstatic.com/images?q=tbn:ANd9GcRAN64QgrG4zhyLcuaDWBc-zh28uxZkWejvn5aWhtM&amp;s</t>
  </si>
  <si>
    <t>NEC Colombia</t>
  </si>
  <si>
    <t>https://www.google.com/search?sca_esv=589324365&amp;hl=en&amp;gl=us&amp;q=NEC+Colombia&amp;sa=X&amp;ved=0ahUKEwi836jb3YGDAxXbpokEHYiiCH44HhCYkAIIxgs</t>
  </si>
  <si>
    <t>TieTalent</t>
  </si>
  <si>
    <t>http://tietalent.com/</t>
  </si>
  <si>
    <t>https://www.google.com/search?sca_esv=562459021&amp;hl=en&amp;gl=us&amp;q=TieTalent&amp;sa=X&amp;ved=0ahUKEwjz6r6DrZCBAxUjF1kFHQecBWUQmJACCOQM</t>
  </si>
  <si>
    <t>Tek Hire Solutions</t>
  </si>
  <si>
    <t>https://www.google.com/search?ucbcb=1&amp;gl=us&amp;hl=en&amp;q=Tek+Hire+Solutions&amp;sa=X&amp;ved=0ahUKEwjNkuHIvoD-AhXUADQIHVXPBqA4ggEQmJACCNsL</t>
  </si>
  <si>
    <t>https://encrypted-tbn0.gstatic.com/images?q=tbn:ANd9GcQZG6OFcWaQus_j_g95IMkRFEQi9tReeWNK2vw-vlw&amp;s</t>
  </si>
  <si>
    <t>Sunbit</t>
  </si>
  <si>
    <t>http://www.sunbit.com/</t>
  </si>
  <si>
    <t>https://www.google.com/search?sca_esv=580046813&amp;hl=en&amp;gl=us&amp;q=Sunbit&amp;sa=X&amp;ved=0ahUKEwjmzI7PrLGCAxV7FlkFHS_mDNkQmJACCPIJ</t>
  </si>
  <si>
    <t>https://encrypted-tbn0.gstatic.com/images?q=tbn:ANd9GcSsBD2PjGhMZdY5TxOGm8upfie_joSRdFUU_CpfhwU&amp;s</t>
  </si>
  <si>
    <t>Ð¡Ð˜ÐÐ•Ð Ð“Ð˜Ð¯</t>
  </si>
  <si>
    <t>https://www.google.com/search?sca_esv=569062438&amp;hl=en&amp;gl=us&amp;q=%D0%A1%D0%98%D0%9D%D0%95%D0%A0%D0%93%D0%98%D0%AF&amp;sa=X&amp;ved=0ahUKEwjQr82618yBAxWpD1kFHc_uB2wQmJACCOQH</t>
  </si>
  <si>
    <t>Editus</t>
  </si>
  <si>
    <t>https://www.google.com/search?q=Editus&amp;sa=X&amp;ved=0ahUKEwiZrJyU4vv-AhVdMlkFHUwpANwQmJACCJMM</t>
  </si>
  <si>
    <t>Solverminds Solutions &amp; Technologies Pvt Ltd</t>
  </si>
  <si>
    <t>http://www.solverminds.com/</t>
  </si>
  <si>
    <t>https://www.google.com/search?hl=en&amp;gl=us&amp;q=Solverminds+Solutions+%26+Technologies+Pvt+Ltd&amp;sa=X&amp;ved=0ahUKEwj7kfWi-Pv_AhX6KFkFHV1DA_04MhCYkAIIpAo</t>
  </si>
  <si>
    <t>NEXT IDEA TECH</t>
  </si>
  <si>
    <t>https://www.google.com/search?gl=us&amp;hl=en&amp;q=NEXT+IDEA+TECH&amp;sa=X&amp;ved=0ahUKEwjQz7uGxtGAAxWyg4kEHfwPAukQmJACCPUM</t>
  </si>
  <si>
    <t>FUJIFILM Diosynth Biotechnologies</t>
  </si>
  <si>
    <t>https://fujifilmdiosynth.com/careers/</t>
  </si>
  <si>
    <t>https://www.google.com/search?hl=en&amp;gl=us&amp;q=FUJIFILM+Diosynth+Biotechnologies&amp;sa=X&amp;ved=0ahUKEwitzf7qx4OAAxVWD1kFHR7mBc8QmJACCJUL</t>
  </si>
  <si>
    <t>https://encrypted-tbn0.gstatic.com/images?q=tbn:ANd9GcQiAnn8zcZ1a4wn4SrNvpJeuZj3IU7wDNKRSK4iGyc&amp;s</t>
  </si>
  <si>
    <t>Grupo Syntepro S.A</t>
  </si>
  <si>
    <t>https://www.google.com/search?gl=us&amp;hl=en&amp;q=Grupo+Syntepro+S.A&amp;sa=X&amp;ved=0ahUKEwj67tHO1pyAAxW-EVkFHdwsAJEQmJACCMkI</t>
  </si>
  <si>
    <t>Marcela VillafaÃ±a</t>
  </si>
  <si>
    <t>https://www.google.com/search?gl=us&amp;hl=en&amp;q=Marcela+Villafa%C3%B1a&amp;sa=X&amp;ved=0ahUKEwi8y6633KGAAxWjLFkFHb86C1s4ChCYkAIIlgs</t>
  </si>
  <si>
    <t>Zeppelin Power Systems GmbH</t>
  </si>
  <si>
    <t>http://www.zeppelin-powersystems.com/</t>
  </si>
  <si>
    <t>https://www.google.com/search?sca_esv=592428276&amp;hl=en&amp;gl=us&amp;q=Zeppelin+Power+Systems+GmbH&amp;sa=X&amp;ved=0ahUKEwiq3f-TtJ2DAxUKlGoFHSXGDx44ChCYkAII2g0</t>
  </si>
  <si>
    <t>https://encrypted-tbn0.gstatic.com/images?q=tbn:ANd9GcSf4BRMgr5yjZXzStX5xEzzc5RtGnzp_vqXVS9I&amp;s=0</t>
  </si>
  <si>
    <t>Mango</t>
  </si>
  <si>
    <t>https://www.google.com/search?ucbcb=1&amp;gl=us&amp;hl=en&amp;q=Mango&amp;sa=X&amp;ved=0ahUKEwjnoYDPwYD-AhVwlIkEHbkFDMY4KBCYkAII7Aw</t>
  </si>
  <si>
    <t>ThinkUser</t>
  </si>
  <si>
    <t>https://www.google.com/search?gl=us&amp;hl=en&amp;q=ThinkUser&amp;sa=X&amp;ved=0ahUKEwiY0cPKm5-AAxXAEFkFHasAA_8QmJACCIcL</t>
  </si>
  <si>
    <t>https://encrypted-tbn0.gstatic.com/images?q=tbn:ANd9GcT3UY3oJOxfAg6jAmAeMmkdAFghRf_0CrLsqSfUoQE&amp;s</t>
  </si>
  <si>
    <t>GoTo Logistics</t>
  </si>
  <si>
    <t>https://www.google.com/search?gl=us&amp;hl=en&amp;q=GoTo+Logistics&amp;sa=X&amp;ved=0ahUKEwjCnuri6Lf-AhWzElkFHROsATAQmJACCNQI</t>
  </si>
  <si>
    <t>Tangelo</t>
  </si>
  <si>
    <t>https://www.google.com/search?gl=us&amp;hl=en&amp;q=Tangelo&amp;sa=X&amp;ved=0ahUKEwjWzpii_MmAAxWAF1kFHS6pChIQmJACCOEM</t>
  </si>
  <si>
    <t>Strategic Management Solutions, LLC</t>
  </si>
  <si>
    <t>https://www.google.com/search?gl=us&amp;hl=en&amp;q=Strategic+Management+Solutions,+LLC&amp;sa=X&amp;ved=0ahUKEwiTmdiZ24j9AhUImmoFHb27AYQ4FBCYkAIIzg0</t>
  </si>
  <si>
    <t>The Cornerstone Talent</t>
  </si>
  <si>
    <t>https://www.google.com/search?sca_esv=584993245&amp;hl=en&amp;gl=us&amp;q=The+Cornerstone+Talent&amp;sa=X&amp;ved=0ahUKEwjB39jugdyCAxUMnokEHbqAAAg4UBCYkAIImA0</t>
  </si>
  <si>
    <t>Quental Technologies</t>
  </si>
  <si>
    <t>https://www.google.com/search?sca_esv=558035255&amp;hl=en&amp;gl=us&amp;q=Quental+Technologies&amp;sa=X&amp;ved=0ahUKEwjnhsvLyeWAAxUdRTABHaPnCI04MhCYkAII_gs</t>
  </si>
  <si>
    <t>https://encrypted-tbn0.gstatic.com/images?q=tbn:ANd9GcR5soB3C_hwX5Hh_4wdOpV3tfr380qYwPtn3cxJ6lo&amp;s</t>
  </si>
  <si>
    <t>Mall Plaza Chile</t>
  </si>
  <si>
    <t>http://www.mallplaza.com/</t>
  </si>
  <si>
    <t>https://www.google.com/search?sca_esv=aea56c4c0212b4ef&amp;gl=us&amp;hl=en&amp;q=Mall+Plaza+Chile&amp;sa=X&amp;ved=0ahUKEwjemtGJpKyCAxUESDABHR60DZM4ChCYkAII9As</t>
  </si>
  <si>
    <t>K11 Concepts Limited</t>
  </si>
  <si>
    <t>https://www.google.com/search?gl=us&amp;hl=en&amp;q=K11+Concepts+Limited&amp;sa=X&amp;ved=0ahUKEwiqhdaitfT_AhWkFFkFHZhSAzoQmJACCL8M</t>
  </si>
  <si>
    <t>https://encrypted-tbn0.gstatic.com/images?q=tbn:ANd9GcRLAy2B2LFA8AKjm-vW0aNnPJepaQ88gQexZx9K_NY&amp;s</t>
  </si>
  <si>
    <t>Flagship Founders GmbH</t>
  </si>
  <si>
    <t>https://www.google.com/search?gl=us&amp;hl=en&amp;q=Flagship+Founders+GmbH&amp;sa=X&amp;ved=0ahUKEwibwqWTg4uAAxVLN1kFHcD1Auo4ChCYkAIItQw</t>
  </si>
  <si>
    <t>Simplyfy Solutions Inc</t>
  </si>
  <si>
    <t>https://www.google.com/search?sca_esv=590804984&amp;gl=us&amp;hl=en&amp;q=Simplyfy+Solutions+Inc&amp;sa=X&amp;ved=0ahUKEwjP8-Kpoo6DAxUTjIkEHaPVCXEQmJACCPwO</t>
  </si>
  <si>
    <t>https://encrypted-tbn0.gstatic.com/images?q=tbn:ANd9GcRT22oDpjUJS5w0T0aNONveyOjuKjmAF4ZRylBxbtFTiLplkKhI3YYXhg&amp;s</t>
  </si>
  <si>
    <t>Paymerang</t>
  </si>
  <si>
    <t>http://www.paymerang.com/</t>
  </si>
  <si>
    <t>https://www.google.com/search?sca_esv=566763369&amp;hl=en&amp;gl=us&amp;q=Paymerang&amp;sa=X&amp;ved=0ahUKEwiN1OPS7LeBAxVnEVkFHcFPA7w4RhCYkAIIlwo</t>
  </si>
  <si>
    <t>https://encrypted-tbn0.gstatic.com/images?q=tbn:ANd9GcRTAM5Vg-dz8L6SqV9ztMbggGcVz3NI0_64r18cyOA&amp;s</t>
  </si>
  <si>
    <t>Neste Oyj</t>
  </si>
  <si>
    <t>https://www.google.com/search?gl=us&amp;hl=en&amp;q=Neste+Oyj&amp;sa=X&amp;ved=0ahUKEwit4J3wosn9AhW8kWoFHSnrBqoQmJACCIkL</t>
  </si>
  <si>
    <t>https://encrypted-tbn0.gstatic.com/images?q=tbn:ANd9GcRCOxRjxoGc-mcIzj9eX3NTFDJatkx89wEqc6Mw&amp;s=0</t>
  </si>
  <si>
    <t>Instituto AtlÃ¢ntico</t>
  </si>
  <si>
    <t>https://www.google.com/search?sca_esv=587928711&amp;gl=us&amp;hl=en&amp;q=Instituto+Atl%C3%A2ntico&amp;sa=X&amp;ved=0ahUKEwiMocfQ0feCAxW2K0QIHe8UBdc4ChCYkAIIxAs</t>
  </si>
  <si>
    <t>https://encrypted-tbn0.gstatic.com/images?q=tbn:ANd9GcSprkmxXuM4uJOgF2NZW0xrVK34CE-vHO0x6dq8TgE&amp;s</t>
  </si>
  <si>
    <t>Data World</t>
  </si>
  <si>
    <t>https://www.google.com/search?sca_esv=1c508151650af16b&amp;gl=us&amp;hl=en&amp;q=Data+World&amp;sa=X&amp;ved=0ahUKEwiTsNyA7b2CAxWJTTABHVd5CT4QmJACCIgK</t>
  </si>
  <si>
    <t>https://encrypted-tbn0.gstatic.com/images?q=tbn:ANd9GcT_oSMk4dC2Ws3LgL9RfGaH35q7SZ-xO3T3z0R3Io8&amp;s</t>
  </si>
  <si>
    <t>Amazon Data Services, Inc.</t>
  </si>
  <si>
    <t>http://www.olde-midway.com/</t>
  </si>
  <si>
    <t>https://www.google.com/search?hl=en&amp;gl=us&amp;q=Amazon+Data+Services,+Inc.&amp;sa=X&amp;ved=0ahUKEwjPj5-jp7r-AhU0ElkFHdTSA-s4ZBCYkAIIjgo</t>
  </si>
  <si>
    <t>Aatop personeelsintermediair</t>
  </si>
  <si>
    <t>https://www.google.com/search?q=Aatop+personeelsintermediair&amp;sa=X&amp;ved=0ahUKEwiL2bjX3Z7-AhXfKFkFHWsMDRg4HhCYkAII3Ao</t>
  </si>
  <si>
    <t>Jones Lang Lasalle Technology Services Pte. Ltd.</t>
  </si>
  <si>
    <t>https://www.google.com/search?hl=en&amp;gl=us&amp;q=Jones+Lang+Lasalle+Technology+Services+Pte.+Ltd.&amp;sa=X&amp;ved=0ahUKEwiM0aWA6o__AhUHlIkEHTB9D4w4FBCYkAIIkwo</t>
  </si>
  <si>
    <t>Kata.ai</t>
  </si>
  <si>
    <t>https://www.google.com/search?sca_esv=d598fe7d10136851&amp;gl=us&amp;hl=en&amp;q=Kata.ai&amp;sa=X&amp;ved=0ahUKEwj_94CK9cyCAxXXTDABHSWcDRE4ChCYkAIIhg0</t>
  </si>
  <si>
    <t>United Digestive</t>
  </si>
  <si>
    <t>http://www.uniteddigestive.com/</t>
  </si>
  <si>
    <t>https://www.google.com/search?sca_esv=561228216&amp;gl=us&amp;hl=en&amp;q=United+Digestive&amp;sa=X&amp;ved=0ahUKEwjtp5DW4IOBAxVjElkFHf9ID9Q4WhCYkAIIpQo</t>
  </si>
  <si>
    <t>GIT</t>
  </si>
  <si>
    <t>https://www.google.com/search?hl=en&amp;gl=us&amp;q=GIT&amp;sa=X&amp;ved=0ahUKEwiwhL2p26aAAxUGEVkFHchJBXAQmJACCMgK</t>
  </si>
  <si>
    <t>Talent Seed</t>
  </si>
  <si>
    <t>https://www.google.com/search?ucbcb=1&amp;gl=us&amp;hl=en&amp;q=Talent+Seed&amp;sa=X&amp;ved=0ahUKEwimqqC15Nr9AhUBtYQIHdjQChM4HhCYkAIIyAs</t>
  </si>
  <si>
    <t>https://encrypted-tbn0.gstatic.com/images?q=tbn:ANd9GcRhQnFzygr8gmCyUZGc83EVBjovSTcGzon_wO7Se_c&amp;s</t>
  </si>
  <si>
    <t>A.I. Pacific Consultants</t>
  </si>
  <si>
    <t>https://www.google.com/search?gl=us&amp;hl=en&amp;q=A.I.+Pacific+Consultants&amp;sa=X&amp;ved=0ahUKEwj50YSG_8P8AhX9VTABHZpKB8cQmJACCJEO</t>
  </si>
  <si>
    <t>IndigoJobs</t>
  </si>
  <si>
    <t>https://www.google.com/search?gl=us&amp;hl=en&amp;q=IndigoJobs&amp;sa=X&amp;ved=0ahUKEwid8MyLoPb8AhX-EFkFHXAWCnk4eBCYkAIIuAk</t>
  </si>
  <si>
    <t>https://encrypted-tbn0.gstatic.com/images?q=tbn:ANd9GcQ3gYLQmwiOlIjfx1zjvRo8o0ElHJDe3iz66O95K_A&amp;s</t>
  </si>
  <si>
    <t>The University of Arizona</t>
  </si>
  <si>
    <t>https://www.google.com/search?hl=en&amp;gl=us&amp;q=The+University+of+Arizona&amp;sa=X&amp;ved=0ahUKEwitlb7Kn_H8AhWgElkFHbykAxs4KBCYkAIIxQs</t>
  </si>
  <si>
    <t>https://encrypted-tbn0.gstatic.com/images?q=tbn:ANd9GcTa_3uxdLVveZh4u0yP5G4A632zQEGBGkMXCByE&amp;s=0</t>
  </si>
  <si>
    <t>El Super</t>
  </si>
  <si>
    <t>https://www.google.com/search?q=El+Super&amp;sa=X&amp;ved=0ahUKEwiu37fT-tX-AhV2mYQIHXmlCHY4HhCYkAII6w0</t>
  </si>
  <si>
    <t>X-Brain Info Tech</t>
  </si>
  <si>
    <t>https://www.google.com/search?sca_esv=5458d41d46753ada&amp;sca_upv=1&amp;gl=us&amp;hl=en&amp;q=X-Brain+Info+Tech&amp;sa=X&amp;ved=0ahUKEwinv-y_p7aCAxUFSTABHYnyC284FBCYkAIIjQ0</t>
  </si>
  <si>
    <t>WinShape Foundation</t>
  </si>
  <si>
    <t>https://winshape.org/</t>
  </si>
  <si>
    <t>https://www.google.com/search?hl=en&amp;gl=us&amp;q=WinShape+Foundation&amp;sa=X&amp;ved=0ahUKEwjKobGHmMf_AhVhkIQIHQGjDgg4ChCYkAII0w0</t>
  </si>
  <si>
    <t>Puzzle Recruitment</t>
  </si>
  <si>
    <t>https://www.google.com/search?gl=us&amp;hl=en&amp;q=Puzzle+Recruitment&amp;sa=X&amp;ved=0ahUKEwjgxoLG56X8AhWnElkFHfigBeY4HhCYkAIIwAo</t>
  </si>
  <si>
    <t>Itarle</t>
  </si>
  <si>
    <t>http://www.itarle.com/</t>
  </si>
  <si>
    <t>https://www.google.com/search?sca_esv=590391945&amp;gl=us&amp;hl=en&amp;q=Itarle&amp;sa=X&amp;ved=0ahUKEwj8-Mmw5ouDAxVAiO4BHQr2DuYQmJACCLcN</t>
  </si>
  <si>
    <t>KÃ¸benhavns Universitet</t>
  </si>
  <si>
    <t>https://www.google.com/search?ucbcb=1&amp;gl=us&amp;hl=en&amp;q=K%C3%B8benhavns+Universitet&amp;sa=X&amp;ved=0ahUKEwi57-zhh878AhUfMEQIHXhBCTw4ChCYkAIIigs</t>
  </si>
  <si>
    <t>LP Technology</t>
  </si>
  <si>
    <t>https://www.google.com/search?sca_esv=558035255&amp;gl=us&amp;hl=en&amp;q=LP+Technology&amp;sa=X&amp;ved=0ahUKEwiije_8xuWAAxUKMDQIHQUICdcQmJACCPMJ</t>
  </si>
  <si>
    <t>https://encrypted-tbn0.gstatic.com/images?q=tbn:ANd9GcSJw4jqPVWk6TnFwPe8hSiz8YFfZTkR59uzuw4az8Y&amp;s</t>
  </si>
  <si>
    <t>TEAMSIDE</t>
  </si>
  <si>
    <t>https://www.google.com/search?ucbcb=1&amp;gl=us&amp;hl=en&amp;q=TEAMSIDE&amp;sa=X&amp;ved=0ahUKEwietq-Dx6j9AhWYFFkFHUN8CDc4UBCYkAII6Aw</t>
  </si>
  <si>
    <t>amma.family</t>
  </si>
  <si>
    <t>https://www.google.com/search?sca_esv=573110829&amp;gl=us&amp;hl=en&amp;q=amma.family&amp;sa=X&amp;ved=0ahUKEwjdueeku_KBAxVwnokEHeDYDkMQmJACCM8I</t>
  </si>
  <si>
    <t>Xerox Corporation</t>
  </si>
  <si>
    <t>http://www.xerox.com/</t>
  </si>
  <si>
    <t>https://www.google.com/search?sca_esv=569660528&amp;gl=us&amp;hl=en&amp;q=Xerox+Corporation&amp;sa=X&amp;ved=0ahUKEwiJvbWj1NGBAxXptIkEHSAbClc4RhCYkAIIyQk</t>
  </si>
  <si>
    <t>AHEAD USA</t>
  </si>
  <si>
    <t>http://www.aheadweb.com/</t>
  </si>
  <si>
    <t>https://www.google.com/search?sca_esv=572454954&amp;hl=en&amp;gl=us&amp;q=AHEAD+USA&amp;sa=X&amp;ved=0ahUKEwjS2M6Jqu2BAxUAMlkFHf9JCoc4FBCYkAII8As</t>
  </si>
  <si>
    <t>Cloud Software Group, Inc.</t>
  </si>
  <si>
    <t>https://www.google.com/search?hl=en&amp;gl=us&amp;q=Cloud+Software+Group,+Inc.&amp;sa=X&amp;ved=0ahUKEwiL5YPgrO__AhVmPEQIHay3CzM4PBCYkAIImgo</t>
  </si>
  <si>
    <t>ScienTec Personnel</t>
  </si>
  <si>
    <t>https://www.google.com/search?sca_esv=560438403&amp;hl=en&amp;gl=us&amp;q=ScienTec+Personnel&amp;sa=X&amp;ved=0ahUKEwiJqsvjnfyAAxVNtIkEHa_rBtk4MhCYkAII1Ao</t>
  </si>
  <si>
    <t>https://encrypted-tbn0.gstatic.com/images?q=tbn:ANd9GcQC5mvavRcJvLE7RZfNJbr_zTiipVVP7rn8IVclqys&amp;s</t>
  </si>
  <si>
    <t>Nikon Precision Inc.</t>
  </si>
  <si>
    <t>http://www.nikonprecision.com/</t>
  </si>
  <si>
    <t>https://www.google.com/search?sca_esv=572781667&amp;hl=en&amp;gl=us&amp;q=Nikon+Precision+Inc.&amp;sa=X&amp;ved=0ahUKEwiNlJ_87u-BAxWSlGoFHf3-ATA4ChCYkAIIiQs</t>
  </si>
  <si>
    <t>https://encrypted-tbn0.gstatic.com/images?q=tbn:ANd9GcTFOqdX5R03bNAgzWlLB_MO8v6c6OQT7ypBjQM9&amp;s=0</t>
  </si>
  <si>
    <t>The Lumistella Company</t>
  </si>
  <si>
    <t>https://www.google.com/search?gl=us&amp;hl=en&amp;q=The+Lumistella+Company&amp;sa=X&amp;ved=0ahUKEwju8qC8lb_9AhXal2oFHWFdCrYQmJACCNsL</t>
  </si>
  <si>
    <t>WeSearch@Searchers &amp; Staffers Corporation</t>
  </si>
  <si>
    <t>https://www.google.com/search?sca_esv=d598fe7d10136851&amp;sca_upv=1&amp;hl=en&amp;gl=us&amp;q=WeSearch%40Searchers+%26+Staffers+Corporation&amp;sa=X&amp;ved=0ahUKEwjf1-Hq8cyCAxVNRTABHSWeDJk4ChCYkAIItgs</t>
  </si>
  <si>
    <t>UCELL</t>
  </si>
  <si>
    <t>https://www.google.com/search?gl=us&amp;hl=en&amp;q=UCELL&amp;sa=X&amp;ved=0ahUKEwjJru2A4tD9AhWkRzABHTfhCe8QmJACCNEF</t>
  </si>
  <si>
    <t>https://encrypted-tbn0.gstatic.com/images?q=tbn:ANd9GcR52e3C_PV8mG5QHOWIXeDQmtFRNUyqEeV5RK0Uzik&amp;s</t>
  </si>
  <si>
    <t>EstÃ©e Lauder Companies Gmbh</t>
  </si>
  <si>
    <t>https://www.google.com/search?gl=us&amp;hl=en&amp;q=Est%C3%A9e+Lauder+Companies+Gmbh&amp;sa=X&amp;ved=0ahUKEwj0lIjFprOAAxWwk2oFHWjHCes4ChCYkAIIpQw</t>
  </si>
  <si>
    <t>Meta Inc.</t>
  </si>
  <si>
    <t>https://www.google.com/search?hl=en&amp;gl=us&amp;q=Meta+Inc.&amp;sa=X&amp;ved=0ahUKEwi6gbmir4_9AhWTEVkFHVgyBP44KBCYkAIIywk</t>
  </si>
  <si>
    <t>Respect Energy</t>
  </si>
  <si>
    <t>https://www.google.com/search?sca_esv=566763369&amp;gl=us&amp;hl=en&amp;q=Respect+Energy&amp;sa=X&amp;ved=0ahUKEwjHh4vA67eBAxUvcfEDHbigDMoQmJACCPcN</t>
  </si>
  <si>
    <t>Merito</t>
  </si>
  <si>
    <t>https://www.google.com/search?ucbcb=1&amp;gl=us&amp;hl=en&amp;q=Merito&amp;sa=X&amp;ved=0ahUKEwid65mE4v38AhWtOUQIHQ3aDHUQmJACCLgJ</t>
  </si>
  <si>
    <t>https://encrypted-tbn0.gstatic.com/images?q=tbn:ANd9GcQvqh9-PW880ruf5fKYzeuPPwhqnJpRGEEb0ZIv444&amp;s</t>
  </si>
  <si>
    <t>IQI Holdings Sdn Bhd</t>
  </si>
  <si>
    <t>https://www.google.com/search?sca_esv=585192112&amp;hl=en&amp;gl=us&amp;q=IQI+Holdings+Sdn+Bhd&amp;sa=X&amp;ved=0ahUKEwiD3ZiLwd6CAxW_F1kFHYjgDlMQmJACCJ8M</t>
  </si>
  <si>
    <t>https://encrypted-tbn0.gstatic.com/images?q=tbn:ANd9GcRFT4X8TpTWsti06XEpdG_3PtavWytc3W9XDMSpsrXehvP_lOOrQ9CTWQ&amp;s</t>
  </si>
  <si>
    <t>Reqruit Asia</t>
  </si>
  <si>
    <t>https://www.google.com/search?gl=us&amp;hl=en&amp;q=Reqruit+Asia&amp;sa=X&amp;ved=0ahUKEwj4sZG9spT9AhX1EFkFHZXuDdIQmJACCOQJ</t>
  </si>
  <si>
    <t>https://encrypted-tbn0.gstatic.com/images?q=tbn:ANd9GcQbhBniWTWGnpetXAePQyoDVRPtAwz1d8GNSJyVwQI&amp;s</t>
  </si>
  <si>
    <t>Flight Centre Alumni</t>
  </si>
  <si>
    <t>https://www.google.com/search?sca_esv=579724128&amp;gl=us&amp;hl=en&amp;q=Flight+Centre+Alumni&amp;sa=X&amp;ved=0ahUKEwjT-6_q266CAxUZLEQIHQaADJE4FBCYkAII3Aw</t>
  </si>
  <si>
    <t>Virtue Analytics</t>
  </si>
  <si>
    <t>https://www.google.com/search?sca_esv=558984878&amp;hl=en&amp;gl=us&amp;q=Virtue+Analytics&amp;sa=X&amp;ved=0ahUKEwjVtcWazu-AAxXHEFkFHbhfCG04UBCYkAIIvgk</t>
  </si>
  <si>
    <t>Falabella Tecnologia Corporativo</t>
  </si>
  <si>
    <t>https://www.google.com/search?sca_esv=556658825&amp;hl=en&amp;gl=us&amp;q=Falabella+Tecnologia+Corporativo&amp;sa=X&amp;ved=0ahUKEwi--oSFw9uAAxWbTDABHXbLCLUQmJACCLIO</t>
  </si>
  <si>
    <t>Emtec</t>
  </si>
  <si>
    <t>https://www.google.com/search?sca_esv=591053097&amp;gl=us&amp;hl=en&amp;q=Emtec&amp;sa=X&amp;ved=0ahUKEwiutqSe45CDAxVXFlkFHSCsBOI4FBCYkAIIkwo</t>
  </si>
  <si>
    <t>https://encrypted-tbn0.gstatic.com/images?q=tbn:ANd9GcQDHuTDcXwZbsCxNnYlio69h7eZU2B4zcAIxZ7t&amp;s=0</t>
  </si>
  <si>
    <t>Southern New Hampshire University</t>
  </si>
  <si>
    <t>https://www.snhu.edu/</t>
  </si>
  <si>
    <t>https://www.google.com/search?hl=en&amp;gl=us&amp;q=Southern+New+Hampshire+University&amp;sa=X&amp;ved=0ahUKEwith5bK68H-AhXNAzQIHTOTBoQ4WhCYkAIInQw</t>
  </si>
  <si>
    <t>Chip</t>
  </si>
  <si>
    <t>https://www.google.com/search?sca_esv=838fed7bf61dc230&amp;hl=en&amp;gl=us&amp;q=Chip&amp;sa=X&amp;ved=0ahUKEwi7_O28xYuCAxUai7AFHXxJAnwQmJACCPsL</t>
  </si>
  <si>
    <t>https://encrypted-tbn0.gstatic.com/images?q=tbn:ANd9GcQWqtr6doEvIUOx7SHAeL-EOLvOtPHb7RYeKrJ_QxyHntdUSTy6Hol8&amp;s</t>
  </si>
  <si>
    <t>BAWAG Group</t>
  </si>
  <si>
    <t>http://www.bawaggroup.com/</t>
  </si>
  <si>
    <t>https://www.google.com/search?sca_esv=4e6e2b7fffd735ff&amp;gl=us&amp;hl=en&amp;q=BAWAG+Group&amp;sa=X&amp;ved=0ahUKEwjDzYPpyOOCAxVYSTABHVVkBxEQmJACCPsL</t>
  </si>
  <si>
    <t>https://encrypted-tbn0.gstatic.com/images?q=tbn:ANd9GcRWFHht6iLtWjhDKPHOEpp_xwdIdw1za5A_7y2W&amp;s=0</t>
  </si>
  <si>
    <t>Dosign Engineering GmbH</t>
  </si>
  <si>
    <t>https://www.google.com/search?sca_esv=570589756&amp;gl=us&amp;hl=en&amp;q=Dosign+Engineering+GmbH&amp;sa=X&amp;ved=0ahUKEwjMxof839uBAxX1STABHaiiCvo4UBCYkAII4go</t>
  </si>
  <si>
    <t>https://encrypted-tbn0.gstatic.com/images?q=tbn:ANd9GcToL_gMAZ4IcXuuieyqOe6D0HCyFaRQ-2Fypyjey2I&amp;s</t>
  </si>
  <si>
    <t>à¸šà¸£à¸´à¸©à¸±à¸— à¸¡à¸«à¸²à¸ˆà¸±à¸à¸£à¸”à¸µà¹€à¸§à¸¥à¸­à¸›à¹€à¸¡à¸™à¸—à¹Œ à¸ˆà¸³à¸à¸±à¸”</t>
  </si>
  <si>
    <t>https://www.google.com/search?sca_esv=564603026&amp;gl=us&amp;hl=en&amp;q=%E0%B8%9A%E0%B8%A3%E0%B8%B4%E0%B8%A9%E0%B8%B1%E0%B8%97+%E0%B8%A1%E0%B8%AB%E0%B8%B2%E0%B8%88%E0%B8%B1%E0%B8%81%E0%B8%A3%E0%B8%94%E0%B8%B5%E0%B9%80%E0%B8%A7%E0%B8%A5%E0%B8%AD%E0%B8%9B%E0%B9%80%E0%B8%A1%E0%B8%99%E0%B8%97%E0%B9%8C+%E0%B8%88%E0%B8%B3%E0%B8%81%E0%B8%B1%E0%B8%94&amp;sa=X&amp;ved=0ahUKEwiHzpCRt6SBAxX3STABHbJ0Cu44ChCYkAIIgA0</t>
  </si>
  <si>
    <t>https://encrypted-tbn0.gstatic.com/images?q=tbn:ANd9GcSkRXOxKmdy9oBiTtE3-zyZXt3xEEmgFq344TMS6dM&amp;s</t>
  </si>
  <si>
    <t>Pierce Technology Corporation</t>
  </si>
  <si>
    <t>http://www.pierce.com/</t>
  </si>
  <si>
    <t>https://www.google.com/search?hl=en&amp;gl=us&amp;q=Pierce+Technology+Corporation&amp;sa=X&amp;ved=0ahUKEwjNppTv56uAAxULNlkFHduhCsc4MhCYkAIIkgo</t>
  </si>
  <si>
    <t>https://www.google.com/search?sca_esv=591606361&amp;hl=en&amp;gl=us&amp;q=%2BATLANTIC+CoLAB&amp;sa=X&amp;ved=0ahUKEwjp0srg6JWDAxXzPEQIHcMMBnkQmJACCIMJ</t>
  </si>
  <si>
    <t>Westland Werving &amp; Selectie</t>
  </si>
  <si>
    <t>https://www.google.com/search?sca_esv=574353833&amp;hl=en&amp;gl=us&amp;q=Westland+Werving+%26+Selectie&amp;sa=X&amp;ved=0ahUKEwjI2M_F_f6BAxVrIUQIHVnwBZw4HhCYkAIIkws</t>
  </si>
  <si>
    <t>ORMAE</t>
  </si>
  <si>
    <t>https://www.google.com/search?hl=en&amp;gl=us&amp;q=ORMAE&amp;sa=X&amp;ved=0ahUKEwj4nZyE4YL9AhXokWoFHbbhA7o4bhCYkAII6Qo</t>
  </si>
  <si>
    <t>GRADUAN</t>
  </si>
  <si>
    <t>https://www.google.com/search?sca_esv=584789655&amp;gl=us&amp;hl=en&amp;q=GRADUAN&amp;sa=X&amp;ved=0ahUKEwigsqatvtmCAxWtLUQIHWbZDXQ4ChCYkAIIvAk</t>
  </si>
  <si>
    <t>https://encrypted-tbn0.gstatic.com/images?q=tbn:ANd9GcQTOlIHBjdAOgwsv0TBoiRoK6aM9Ic-NoGAs2PWiZI&amp;s</t>
  </si>
  <si>
    <t>ASU Enterprise Partners</t>
  </si>
  <si>
    <t>https://asuenterprisepartners.org/</t>
  </si>
  <si>
    <t>https://www.google.com/search?gl=us&amp;hl=en&amp;q=ASU+Enterprise+Partners&amp;sa=X&amp;ved=0ahUKEwiknNunuvv9AhWpJjQIHepDAXY4UBCYkAIIkgs</t>
  </si>
  <si>
    <t>Curtis Reed Associates</t>
  </si>
  <si>
    <t>https://www.google.com/search?gl=us&amp;hl=en&amp;q=Curtis+Reed+Associates&amp;sa=X&amp;ved=0ahUKEwjMwcWo8r78AhVxFlkFHYseByA4KBCYkAII2ww</t>
  </si>
  <si>
    <t>Emprego EC C2</t>
  </si>
  <si>
    <t>https://www.google.com/search?sca_esv=565864698&amp;gl=us&amp;hl=en&amp;q=Emprego+EC+C2&amp;sa=X&amp;ved=0ahUKEwjYt8G2xa6BAxUclWoFHTNqBjQQmJACCK8J</t>
  </si>
  <si>
    <t>KBX</t>
  </si>
  <si>
    <t>https://www.google.com/search?sca_esv=558332242&amp;hl=en&amp;gl=us&amp;q=KBX&amp;sa=X&amp;ved=0ahUKEwjSzfP3juiAAxUCFlkFHYZ3DN04MhCYkAIIrQs</t>
  </si>
  <si>
    <t>Protective</t>
  </si>
  <si>
    <t>https://www.google.com/search?sca_esv=571229774&amp;gl=us&amp;hl=en&amp;q=Protective&amp;sa=X&amp;ved=0ahUKEwil-ZXR6OCBAxVfF1kFHVUPCp84RhCYkAIIsAs</t>
  </si>
  <si>
    <t>Premier Services &amp; Recruitment</t>
  </si>
  <si>
    <t>https://www.google.com/search?sca_esv=560603692&amp;hl=en&amp;gl=us&amp;q=Premier+Services+%26+Recruitment&amp;sa=X&amp;ved=0ahUKEwiDjr7D2_6AAxVYRzABHb8GBW0QmJACCNQJ</t>
  </si>
  <si>
    <t>Fintechnews</t>
  </si>
  <si>
    <t>https://www.google.com/search?sca_esv=560603692&amp;hl=en&amp;gl=us&amp;q=Fintechnews&amp;sa=X&amp;ved=0ahUKEwjvhMaB3f6AAxWLE1kFHVabA5c4ChCYkAII-As</t>
  </si>
  <si>
    <t>Crisalix LABS, SLU</t>
  </si>
  <si>
    <t>https://www.google.com/search?sca_esv=585365268&amp;hl=en&amp;gl=us&amp;q=Crisalix+LABS,+SLU&amp;sa=X&amp;ved=0ahUKEwj2jOHxhuGCAxV-D1kFHY4oLBg4UBCYkAIIrQ4</t>
  </si>
  <si>
    <t>PittSource</t>
  </si>
  <si>
    <t>https://www.google.com/search?sca_esv=566027130&amp;gl=us&amp;hl=en&amp;q=PittSource&amp;sa=X&amp;ved=0ahUKEwjXgcah_LCBAxW3lokEHb69DwA4MhCYkAII2Qo</t>
  </si>
  <si>
    <t>Afro Miaki Group Pty</t>
  </si>
  <si>
    <t>https://www.google.com/search?gl=us&amp;hl=en&amp;q=Afro+Miaki+Group+Pty&amp;sa=X&amp;ved=0ahUKEwiR-r6m0pyAAxUkmIQIHfNtDws4ChCYkAIIqgs</t>
  </si>
  <si>
    <t>One 97</t>
  </si>
  <si>
    <t>http://one97.com/</t>
  </si>
  <si>
    <t>https://www.google.com/search?sca_esv=558682799&amp;hl=en&amp;gl=us&amp;q=One+97&amp;sa=X&amp;ved=0ahUKEwidw4ePke2AAxVUD1kFHf3LBLM4HhCYkAII2Ao</t>
  </si>
  <si>
    <t>Callarity Private Limited</t>
  </si>
  <si>
    <t>https://www.google.com/search?gl=us&amp;hl=en&amp;q=Callarity+Private+Limited&amp;sa=X&amp;ved=0ahUKEwipoMeB4YL9AhW3mmoFHTwYA6c4UBCYkAIIuAk</t>
  </si>
  <si>
    <t>Hospice &amp; Palliative Care Buffalo</t>
  </si>
  <si>
    <t>https://www.google.com/search?sca_esv=564262174&amp;hl=en&amp;gl=us&amp;q=Hospice+%26+Palliative+Care+Buffalo&amp;sa=X&amp;ved=0ahUKEwjpjP3L8KGBAxXnFVkFHbEVCLsQmJACCKAK</t>
  </si>
  <si>
    <t>https://encrypted-tbn0.gstatic.com/images?q=tbn:ANd9GcSwyH7RLI5pvmNPoSyQn3QXb-xc40s56qOWpjijcbc&amp;s</t>
  </si>
  <si>
    <t>Intermedia</t>
  </si>
  <si>
    <t>https://www.google.com/search?sca_esv=556658825&amp;gl=us&amp;hl=en&amp;q=Intermedia&amp;sa=X&amp;ved=0ahUKEwierK_2xNuAAxU5FFkFHUH2AuYQmJACCLII</t>
  </si>
  <si>
    <t>Normet</t>
  </si>
  <si>
    <t>http://www.normet.com/</t>
  </si>
  <si>
    <t>https://www.google.com/search?gl=us&amp;hl=en&amp;q=Normet&amp;sa=X&amp;ved=0ahUKEwjR_fWU3KGAAxXIQzABHbZDA704KBCYkAIIsQ4</t>
  </si>
  <si>
    <t>iBridge Solutions</t>
  </si>
  <si>
    <t>http://www.ibridgesolutions.com/</t>
  </si>
  <si>
    <t>https://www.google.com/search?sca_esv=587928711&amp;gl=us&amp;hl=en&amp;q=iBridge+Solutions&amp;sa=X&amp;ved=0ahUKEwj26Iee0feCAxV9D1kFHcfaBaQ4KBCYkAIIow4</t>
  </si>
  <si>
    <t>https://encrypted-tbn0.gstatic.com/images?q=tbn:ANd9GcSIvbKX7OPdXRw3xsQ1BuOHpEcIhYbFaxMjYrgdUgk&amp;s</t>
  </si>
  <si>
    <t>ExlService Holdings, Inc.</t>
  </si>
  <si>
    <t>https://www.google.com/search?sca_esv=559959589&amp;gl=us&amp;hl=en&amp;q=ExlService+Holdings,+Inc.&amp;sa=X&amp;ved=0ahUKEwij_qLWm_eAAxUrGVkFHWijAJ84FBCYkAIIogw</t>
  </si>
  <si>
    <t>https://encrypted-tbn0.gstatic.com/images?q=tbn:ANd9GcQ3D3SC7weHpQ4Zet4r9aE2HfIgVYvs4UEjUBe-&amp;s=0</t>
  </si>
  <si>
    <t>CERVECERIA NACIONAL</t>
  </si>
  <si>
    <t>https://www.cervecerianacional.ec/</t>
  </si>
  <si>
    <t>https://www.google.com/search?sca_esv=579388602&amp;hl=en&amp;gl=us&amp;q=CERVECERIA+NACIONAL&amp;sa=X&amp;ved=0ahUKEwjVgdri4amCAxVLD1kFHc7gCMsQmJACCKIK</t>
  </si>
  <si>
    <t>Fund for Public Health in NYC</t>
  </si>
  <si>
    <t>https://www.google.com/search?q=Fund+for+Public+Health+in+NYC&amp;sa=X&amp;ved=0ahUKEwjI95OnhI3-AhXOmWoFHYEhDHQQmJACCNEJ</t>
  </si>
  <si>
    <t>https://encrypted-tbn0.gstatic.com/images?q=tbn:ANd9GcQ2LllEzhzsmPQCkG2_khznpBBwMUxPq531w4dPF9o&amp;s</t>
  </si>
  <si>
    <t>Experis - ManpowerGroup</t>
  </si>
  <si>
    <t>https://www.google.com/search?sca_esv=349af6b8b067d63f&amp;sca_upv=1&amp;gl=us&amp;hl=en&amp;q=Experis+-+ManpowerGroup&amp;sa=X&amp;ved=0ahUKEwiW08zu_tuCAxXNSzABHYk0AcU4PBCYkAII-gs</t>
  </si>
  <si>
    <t>Concept Art House</t>
  </si>
  <si>
    <t>http://www.conceptarthouse.com/</t>
  </si>
  <si>
    <t>https://www.google.com/search?gl=us&amp;hl=en&amp;q=Concept+Art+House&amp;sa=X&amp;ved=0ahUKEwjRx-3ezZn-AhWrElkFHVxeAIYQmJACCIYM</t>
  </si>
  <si>
    <t>https://encrypted-tbn0.gstatic.com/images?q=tbn:ANd9GcRylQ1sc3CD1BppEy9iac5NynWKdWo3KOGP87OU6b4&amp;s</t>
  </si>
  <si>
    <t>Security Bank</t>
  </si>
  <si>
    <t>https://www.google.com/search?q=Security+Bank&amp;sa=X&amp;ved=0ahUKEwj6sd33usn-AhVstYQIHUcbDL4QmJACCMUK</t>
  </si>
  <si>
    <t>Klar</t>
  </si>
  <si>
    <t>https://www.google.com/search?hl=en&amp;gl=us&amp;q=Klar&amp;sa=X&amp;ved=0ahUKEwji3r3o5N3_AhUUlmoFHaT_A-gQmJACCL0J</t>
  </si>
  <si>
    <t>https://encrypted-tbn0.gstatic.com/images?q=tbn:ANd9GcRsIKBudeu_d00X35zAM9glRTlEW5VCL8ZVDDvXgPU&amp;s</t>
  </si>
  <si>
    <t>LiveIn</t>
  </si>
  <si>
    <t>https://www.google.com/search?sca_esv=584993245&amp;hl=en&amp;gl=us&amp;q=LiveIn&amp;sa=X&amp;ved=0ahUKEwjLhpfXgNyCAxWxlYkEHWxKBhY4FBCYkAII8Ak</t>
  </si>
  <si>
    <t>monari GmbH</t>
  </si>
  <si>
    <t>https://www.google.com/search?sca_esv=557013633&amp;gl=us&amp;hl=en&amp;q=monari+GmbH&amp;sa=X&amp;ved=0ahUKEwi83ffvgt6AAxUIm4kEHTdIBKs4FBCYkAIIsQw</t>
  </si>
  <si>
    <t>https://encrypted-tbn0.gstatic.com/images?q=tbn:ANd9GcT2TW4N3BjJzeDrSMkXf0Abfv-Yc4uKbcCTh8vmM64&amp;s</t>
  </si>
  <si>
    <t>Syncwize Knowledge:Worx (Pty) Ltd</t>
  </si>
  <si>
    <t>https://www.google.com/search?hl=en&amp;gl=us&amp;q=Syncwize+Knowledge:Worx+(Pty)+Ltd&amp;sa=X&amp;ved=0ahUKEwjhpbLSruX_AhUJElkFHQ-VCUI4FBCYkAII5gs</t>
  </si>
  <si>
    <t>Bostis Recruits</t>
  </si>
  <si>
    <t>https://www.google.com/search?sca_esv=585526170&amp;hl=en&amp;gl=us&amp;q=Bostis+Recruits&amp;sa=X&amp;ved=0ahUKEwjahfn-x-OCAxXxJ0QIHRHGDJAQmJACCN8K</t>
  </si>
  <si>
    <t>OASYS, INC.</t>
  </si>
  <si>
    <t>https://www.google.com/search?sca_esv=d0a1a962d8258ae9&amp;sca_upv=1&amp;hl=en&amp;gl=us&amp;q=OASYS,+INC.&amp;sa=X&amp;ved=0ahUKEwjTyoXGs6eDAxX1mbAFHX_eCBs4FBCYkAII0wk</t>
  </si>
  <si>
    <t>https://encrypted-tbn0.gstatic.com/images?q=tbn:ANd9GcTnaMBblCJxcyYQzbX_udP2fst-fpPLewSifRkzM9g&amp;s</t>
  </si>
  <si>
    <t>Blockrhythmic</t>
  </si>
  <si>
    <t>https://www.google.com/search?sca_esv=569384727&amp;hl=en&amp;gl=us&amp;q=Blockrhythmic&amp;sa=X&amp;ved=0ahUKEwiT5JykoM-BAxWJmGoFHVx9D3o4HhCYkAII9ws</t>
  </si>
  <si>
    <t>Informatica LLC</t>
  </si>
  <si>
    <t>https://www.google.com/search?sca_esv=578736586&amp;hl=en&amp;gl=us&amp;q=Informatica+LLC&amp;sa=X&amp;ved=0ahUKEwj-2MuC06SCAxUJD1kFHXr2ANE4FBCYkAIIrQ4</t>
  </si>
  <si>
    <t>Actemium</t>
  </si>
  <si>
    <t>https://www.google.com/search?hl=en&amp;gl=us&amp;q=Actemium&amp;sa=X&amp;ved=0ahUKEwj8ztO65Kr8AhVmEUQIHbZ6Dlg4FBCYkAIIvww</t>
  </si>
  <si>
    <t>https://encrypted-tbn0.gstatic.com/images?q=tbn:ANd9GcRKZ_nhC5USKOnm9RVbLvMxUF7MriMzqd7jHGA2Jh8&amp;s</t>
  </si>
  <si>
    <t>Saint-Gobain Glass Industrie</t>
  </si>
  <si>
    <t>https://www.google.com/search?q=Saint-Gobain+Glass+Industrie&amp;sa=X&amp;ved=0ahUKEwiLzeqqoab-AhX1MlkFHUHhAFM4ChCYkAII6ww</t>
  </si>
  <si>
    <t>Axiom Technologies</t>
  </si>
  <si>
    <t>https://www.google.com/search?sca_esv=580774379&amp;gl=us&amp;hl=en&amp;q=Axiom+Technologies&amp;sa=X&amp;ved=0ahUKEwjilrmlqLaCAxUEJ0QIHR4CDfo4ChCYkAII0wo</t>
  </si>
  <si>
    <t>Vem ser Hypnobox</t>
  </si>
  <si>
    <t>https://www.google.com/search?ucbcb=1&amp;gl=us&amp;hl=en&amp;q=Vem+ser+Hypnobox&amp;sa=X&amp;ved=0ahUKEwiF093Oz5T-AhXjk4kEHdBuAoI4KBCYkAII_A0</t>
  </si>
  <si>
    <t>ttgTalentSolutions</t>
  </si>
  <si>
    <t>https://www.google.com/search?sca_esv=569062438&amp;hl=en&amp;gl=us&amp;q=ttgTalentSolutions&amp;sa=X&amp;ved=0ahUKEwia1brV0syBAxUQFFkFHapgDHU4RhCYkAII2ww</t>
  </si>
  <si>
    <t>Hubemploi</t>
  </si>
  <si>
    <t>https://www.google.com/search?sca_esv=558332242&amp;gl=us&amp;hl=en&amp;q=Hubemploi&amp;sa=X&amp;ved=0ahUKEwiDofaDi-iAAxV4RDABHfJFByg4ChCYkAII3ww</t>
  </si>
  <si>
    <t>TSCNET Services GmbH</t>
  </si>
  <si>
    <t>https://www.google.com/search?gl=us&amp;hl=en&amp;q=TSCNET+Services+GmbH&amp;sa=X&amp;ved=0ahUKEwj6hdrg363-AhXXFFkFHQs4A784FBCYkAII2wo</t>
  </si>
  <si>
    <t>Kpax Marketing Online Ltd</t>
  </si>
  <si>
    <t>https://www.google.com/search?gl=us&amp;hl=en&amp;q=Kpax+Marketing+Online+Ltd&amp;sa=X&amp;ved=0ahUKEwj5sLOAp879AhVvPkQIHf2eCU8QmJACCMAK</t>
  </si>
  <si>
    <t>https://encrypted-tbn0.gstatic.com/images?q=tbn:ANd9GcSELcU8bjcCcqhV2etZlKpToSpPCDz0RTpT9V2a0xw&amp;s</t>
  </si>
  <si>
    <t>FK Distribution A/S</t>
  </si>
  <si>
    <t>https://www.google.com/search?sca_esv=557708880&amp;hl=en&amp;gl=us&amp;q=FK+Distribution+A/S&amp;sa=X&amp;ved=0ahUKEwiB_ML_juOAAxXPjYkEHUDhAHsQmJACCLQM</t>
  </si>
  <si>
    <t>https://encrypted-tbn0.gstatic.com/images?q=tbn:ANd9GcR6LZyn9GBTMMosoy05yfWPgPi4Jtw5UECdUfkp59k&amp;s</t>
  </si>
  <si>
    <t>VICKERS &amp; NOLAN ENTERPRISES LLC</t>
  </si>
  <si>
    <t>https://www.google.com/search?q=VICKERS+%26+NOLAN+ENTERPRISES+LLC&amp;sa=X&amp;ved=0ahUKEwiRzIfphq7_AhX9K1kFHdbqDgo4ChCYkAII2gs</t>
  </si>
  <si>
    <t>GAVMA TecnologÃ­a</t>
  </si>
  <si>
    <t>https://www.google.com/search?sca_esv=591606361&amp;hl=en&amp;gl=us&amp;q=GAVMA+Tecnolog%C3%ADa&amp;sa=X&amp;ved=0ahUKEwjer77K6pWDAxU5lYkEHdDZDJY4KBCYkAII-As</t>
  </si>
  <si>
    <t>Santora Nakama</t>
  </si>
  <si>
    <t>https://www.google.com/search?gl=us&amp;hl=en&amp;q=Santora+Nakama&amp;sa=X&amp;ved=0ahUKEwjn28qJ-_v_AhUrlGoFHcAgCbA4ChCYkAIImgg</t>
  </si>
  <si>
    <t>https://encrypted-tbn0.gstatic.com/images?q=tbn:ANd9GcRjcIXD404Z1mFoTpjbn6j-nZkPl63dExE4dtD0Hdk&amp;s</t>
  </si>
  <si>
    <t>Med-Metrix</t>
  </si>
  <si>
    <t>http://www.med-metrix.com/</t>
  </si>
  <si>
    <t>https://www.google.com/search?sca_esv=582168257&amp;hl=en&amp;gl=us&amp;q=Med-Metrix&amp;sa=X&amp;ved=0ahUKEwio7seH78KCAxWPjYkEHQ6EDU4QmJACCOYL</t>
  </si>
  <si>
    <t>https://encrypted-tbn0.gstatic.com/images?q=tbn:ANd9GcS9ZDxfxFMgtPH5Fr9jiLIijAZg7PVrzA-sQEwRD-E&amp;s</t>
  </si>
  <si>
    <t>OCTANORM-Vertriebs-GmbH</t>
  </si>
  <si>
    <t>https://www.google.com/search?sca_esv=566185899&amp;gl=us&amp;hl=en&amp;q=OCTANORM-Vertriebs-GmbH&amp;sa=X&amp;ved=0ahUKEwjf07KjwLOBAxUvF1kFHVZrCFsQmJACCIgO</t>
  </si>
  <si>
    <t>https://encrypted-tbn0.gstatic.com/images?q=tbn:ANd9GcQ_UrjALvyvH13X2tBCoasUnrx05z1u27NuYjKLzPE&amp;s</t>
  </si>
  <si>
    <t>SOUTHLOAD LOGISTICS</t>
  </si>
  <si>
    <t>https://www.google.com/search?sca_esv=572781667&amp;gl=us&amp;hl=en&amp;q=SOUTHLOAD+LOGISTICS&amp;sa=X&amp;ved=0ahUKEwiA4t6N8--BAxXYrokEHYHOD0gQmJACCNMF</t>
  </si>
  <si>
    <t>https://encrypted-tbn0.gstatic.com/images?q=tbn:ANd9GcSa31TIy9V9JMwVoqbKYfPb6iiBJhprWaz26PWJ6CKAo_7J7rUIZSc5YKg&amp;s</t>
  </si>
  <si>
    <t>EliteFit.AI</t>
  </si>
  <si>
    <t>https://www.google.com/search?sca_esv=590804984&amp;hl=en&amp;gl=us&amp;q=EliteFit.AI&amp;sa=X&amp;ved=0ahUKEwiq8rf2oo6DAxWsElkFHfvOBg44HhCYkAIInwo</t>
  </si>
  <si>
    <t>https://encrypted-tbn0.gstatic.com/images?q=tbn:ANd9GcQf9StNybJgwZ-2vE79LaorhhJm9dKobtCDTCq1urQ&amp;s</t>
  </si>
  <si>
    <t>One Model</t>
  </si>
  <si>
    <t>https://www.google.com/search?sca_esv=559635945&amp;hl=en&amp;gl=us&amp;q=One+Model&amp;sa=X&amp;ved=0ahUKEwjFuuXM1PSAAxVjtokEHRtyD3kQmJACCM4L</t>
  </si>
  <si>
    <t>aeroemploiformation.com</t>
  </si>
  <si>
    <t>https://www.google.com/search?ucbcb=1&amp;gl=us&amp;hl=en&amp;q=aeroemploiformation.com&amp;sa=X&amp;ved=0ahUKEwix3rWgssT-AhUxj4kEHRm3DbE4UBCYkAIIkQw</t>
  </si>
  <si>
    <t>Stix Experts GmbH</t>
  </si>
  <si>
    <t>http://www.stix-experts.com/</t>
  </si>
  <si>
    <t>https://www.google.com/search?sca_esv=590812421&amp;gl=us&amp;hl=en&amp;q=Stix+Experts+GmbH&amp;sa=X&amp;ved=0ahUKEwj8mLjkpI6DAxVzElkFHbzIBnk4ChCYkAIImAs</t>
  </si>
  <si>
    <t>Nexer Enterprise Applications</t>
  </si>
  <si>
    <t>https://www.google.com/search?gl=us&amp;hl=en&amp;q=Nexer+Enterprise+Applications&amp;sa=X&amp;ved=0ahUKEwiHoPSdwdGAAxVUEVkFHbGcBiUQmJACCL4J</t>
  </si>
  <si>
    <t>EGG Digital</t>
  </si>
  <si>
    <t>https://www.google.com/search?hl=en&amp;gl=us&amp;q=EGG+Digital&amp;sa=X&amp;ved=0ahUKEwjOjuDTrpL_AhUptYkEHakjC2g4ChCYkAII2wo</t>
  </si>
  <si>
    <t>https://encrypted-tbn0.gstatic.com/images?q=tbn:ANd9GcRnrNUURFHy31Idh0Z9bKVHWmMh30y1aQumRh_9esQ&amp;s</t>
  </si>
  <si>
    <t>APPEN LTD</t>
  </si>
  <si>
    <t>https://www.google.com/search?gl=us&amp;hl=en&amp;q=APPEN+LTD&amp;sa=X&amp;ved=0ahUKEwjQxKeY8I__AhWLjIkEHQFbDygQmJACCL8M</t>
  </si>
  <si>
    <t>Sanderson-iKas Singapore Pte Ltd, EA Licence No: 16S8086</t>
  </si>
  <si>
    <t>https://www.google.com/search?sca_esv=589324365&amp;hl=en&amp;gl=us&amp;q=Sanderson-iKas+Singapore+Pte+Ltd,+EA+Licence+No:+16S8086&amp;sa=X&amp;ved=0ahUKEwjFma323YGDAxWukIkEHaAZBdU4RhCYkAIIqgo</t>
  </si>
  <si>
    <t>Monster Energy</t>
  </si>
  <si>
    <t>http://www.monsterenergy.com/</t>
  </si>
  <si>
    <t>https://www.google.com/search?sca_esv=591779389&amp;hl=en&amp;gl=us&amp;q=Monster+Energy&amp;sa=X&amp;ved=0ahUKEwj6gsmkrZiDAxXrFlkFHdBuCFAQmJACCJoN</t>
  </si>
  <si>
    <t>Park Computer Systems, Inc.</t>
  </si>
  <si>
    <t>https://www.google.com/search?hl=en&amp;gl=us&amp;q=Park+Computer+Systems,+Inc.&amp;sa=X&amp;ved=0ahUKEwjkhKPbt_7_AhV4F2IAHaoeDRo4RhCYkAIIig4</t>
  </si>
  <si>
    <t>QCC Resources Pty Ltd.</t>
  </si>
  <si>
    <t>https://www.google.com/search?q=QCC+Resources+Pty+Ltd.&amp;sa=X&amp;ved=0ahUKEwi75JW--4CAAxVYrYkEHZVlB0IQmJACCPkL</t>
  </si>
  <si>
    <t>Assist spol. s r.o.</t>
  </si>
  <si>
    <t>https://www.google.com/search?gl=us&amp;hl=en&amp;q=Assist+spol.+s+r.o.&amp;sa=X&amp;ved=0ahUKEwiYk8Oekb3_AhXIlmoFHedPD60QmJACCOAK</t>
  </si>
  <si>
    <t>W. R. Grace &amp; Co.</t>
  </si>
  <si>
    <t>https://www.google.com/search?gl=us&amp;hl=en&amp;q=W.+R.+Grace+%26+Co.&amp;sa=X&amp;ved=0ahUKEwiF8Zzw2sn_AhUxlokEHUemBzs4ChCYkAIIpwo</t>
  </si>
  <si>
    <t>https://encrypted-tbn0.gstatic.com/images?q=tbn:ANd9GcR9a1s9yn3gyV3KroQq4iaRtXEcGo_WgjLQ4V0A&amp;s=0</t>
  </si>
  <si>
    <t>Devoteam Data Driven Denmark</t>
  </si>
  <si>
    <t>https://www.google.com/search?q=Devoteam+Data+Driven+Denmark&amp;sa=X&amp;ved=0ahUKEwj4l-DZ9778AhXlF2IAHS-TAQM4ChCYkAIIvww</t>
  </si>
  <si>
    <t>Roquette</t>
  </si>
  <si>
    <t>http://www.roquette.com/</t>
  </si>
  <si>
    <t>https://www.google.com/search?hl=en&amp;gl=us&amp;q=Roquette&amp;sa=X&amp;ved=0ahUKEwjTsIzc5qP-AhXpLFkFHZ6iAQ8QmJACCIsL</t>
  </si>
  <si>
    <t>Halvik</t>
  </si>
  <si>
    <t>http://www.halvik.com/</t>
  </si>
  <si>
    <t>https://www.google.com/search?sca_esv=566763369&amp;gl=us&amp;hl=en&amp;q=Halvik&amp;sa=X&amp;ved=0ahUKEwiJpN_p7LeBAxXUMmIAHQgmC3c4WhCYkAII2Qk</t>
  </si>
  <si>
    <t>Tremend Software Consulting</t>
  </si>
  <si>
    <t>http://www.tremend.com/</t>
  </si>
  <si>
    <t>https://www.google.com/search?sca_esv=558984878&amp;gl=us&amp;hl=en&amp;q=Tremend+Software+Consulting&amp;sa=X&amp;ved=0ahUKEwjFx_Szzu-AAxWQF1kFHau8Cf0QmJACCKYK</t>
  </si>
  <si>
    <t>https://encrypted-tbn0.gstatic.com/images?q=tbn:ANd9GcQWp1cIcnEUSnwaEpnVSM_nA1qoRVarnacYXHcm7ME&amp;s</t>
  </si>
  <si>
    <t>Overlake Hospital Medical Center</t>
  </si>
  <si>
    <t>https://www.google.com/search?sca_esv=589698990&amp;hl=en&amp;gl=us&amp;q=Overlake+Hospital+Medical+Center&amp;sa=X&amp;ved=0ahUKEwi0yaK02oaDAxUDnGoFHYAaAPQ4PBCYkAIIng4</t>
  </si>
  <si>
    <t>https://encrypted-tbn0.gstatic.com/images?q=tbn:ANd9GcTs72ECI5YH4Izc_YhFQz7O30LmUDqlBDp84dbaI6k&amp;s</t>
  </si>
  <si>
    <t>Evolution Australia</t>
  </si>
  <si>
    <t>https://www.google.com/search?hl=en&amp;gl=us&amp;q=Evolution+Australia&amp;sa=X&amp;ved=0ahUKEwibrI-HlpqAAxX1F1kFHVhTDQ0QmJACCL4J</t>
  </si>
  <si>
    <t>Base22</t>
  </si>
  <si>
    <t>https://www.google.com/search?hl=en&amp;gl=us&amp;q=Base22&amp;sa=X&amp;ved=0ahUKEwj5nKaTpa6AAxVHkYkEHaUtBegQmJACCJML</t>
  </si>
  <si>
    <t>Screative Software Services Pvt.ltd</t>
  </si>
  <si>
    <t>https://www.google.com/search?sca_esv=560909571&amp;gl=us&amp;hl=en&amp;q=Screative+Software+Services+Pvt.ltd&amp;sa=X&amp;ved=0ahUKEwiC4uLOmoGBAxURFlkFHarYCGU4ChCYkAIIogw</t>
  </si>
  <si>
    <t>Biofourmis Singapore Pte. Ltd.</t>
  </si>
  <si>
    <t>https://www.google.com/search?q=Biofourmis+Singapore+Pte.+Ltd.&amp;sa=X&amp;ved=0ahUKEwijk8Pt9L78AhWxEVkFHbHTDDw4ChCYkAIIkwo</t>
  </si>
  <si>
    <t>The Brick Soluciones</t>
  </si>
  <si>
    <t>https://www.google.com/search?hl=en&amp;gl=us&amp;q=The+Brick+Soluciones&amp;sa=X&amp;ved=0ahUKEwiBi__QvceAAxX-l4kEHeADBi84HhCYkAIIxQs</t>
  </si>
  <si>
    <t>Percept Solutions Pte ltd</t>
  </si>
  <si>
    <t>https://www.google.com/search?sca_esv=560438403&amp;gl=us&amp;hl=en&amp;q=Percept+Solutions+Pte+ltd&amp;sa=X&amp;ved=0ahUKEwiu4eD3nfyAAxXzEVkFHWEoCqY4MhCYkAIIqAo</t>
  </si>
  <si>
    <t>https://encrypted-tbn0.gstatic.com/images?q=tbn:ANd9GcQEbWh3VVoy2RrI_4w2stgGudt_y3VsllHDYV1j1qE&amp;s</t>
  </si>
  <si>
    <t>Solutions By Design II, LLC</t>
  </si>
  <si>
    <t>http://www.sbd.com/</t>
  </si>
  <si>
    <t>https://www.google.com/search?sca_esv=569950492&amp;hl=en&amp;gl=us&amp;q=Solutions+By+Design+II,+LLC&amp;sa=X&amp;ved=0ahUKEwjv2b-K2daBAxXwjIkEHcmpCqw4KBCYkAII2g0</t>
  </si>
  <si>
    <t>https://encrypted-tbn0.gstatic.com/images?q=tbn:ANd9GcQiE6hkEh4I4N2PkiJ4sf88ZvmiS4ZGN3FICVYHxMM&amp;s</t>
  </si>
  <si>
    <t>B2C-Solutions</t>
  </si>
  <si>
    <t>https://www.google.com/search?sca_esv=559959589&amp;hl=en&amp;gl=us&amp;q=B2C-Solutions&amp;sa=X&amp;ved=0ahUKEwixuOX2mfeAAxXUlokEHf_JDlcQmJACCOII</t>
  </si>
  <si>
    <t>Ultimate Jet Vacation</t>
  </si>
  <si>
    <t>https://www.google.com/search?sca_esv=579729357&amp;hl=en&amp;gl=us&amp;q=Ultimate+Jet+Vacation&amp;sa=X&amp;ved=0ahUKEwjAvMPf5q6CAxUFFFkFHQkVDJc4ChCYkAIIrQw</t>
  </si>
  <si>
    <t>Oktana</t>
  </si>
  <si>
    <t>https://www.google.com/search?sca_esv=558332242&amp;gl=us&amp;hl=en&amp;q=Oktana&amp;sa=X&amp;ved=0ahUKEwjgoqPOkOiAAxXpjYkEHZRtCSYQmJACCIwL</t>
  </si>
  <si>
    <t>Actiris</t>
  </si>
  <si>
    <t>https://www.google.com/search?hl=en&amp;gl=us&amp;q=Actiris&amp;sa=X&amp;ved=0ahUKEwixgdmDo4D9AhUDFVkFHbLZBIg4ChCYkAII2wo</t>
  </si>
  <si>
    <t>https://encrypted-tbn0.gstatic.com/images?q=tbn:ANd9GcSzLHM_T4aYJ45Xho7Y99kkkj9FSOZp3UKfNeP0Ksc&amp;s</t>
  </si>
  <si>
    <t>LSV</t>
  </si>
  <si>
    <t>https://www.google.com/search?sca_esv=578743716&amp;hl=en&amp;gl=us&amp;q=LSV&amp;sa=X&amp;ved=0ahUKEwiMkNfd1KSCAxVHkYkEHTJ0DEo4ChCYkAIIpww</t>
  </si>
  <si>
    <t>Upward Digital</t>
  </si>
  <si>
    <t>https://www.google.com/search?hl=en&amp;gl=us&amp;q=Upward+Digital&amp;sa=X&amp;ved=0ahUKEwinzMKk6bf-AhVBMlkFHXUZCQo4HhCYkAIIxg0</t>
  </si>
  <si>
    <t>One Agency | It Recruitment Experts</t>
  </si>
  <si>
    <t>https://www.google.com/search?gl=us&amp;hl=en&amp;q=One+Agency+%7C+It+Recruitment+Experts&amp;sa=X&amp;ved=0ahUKEwiZrtKQ9s6AAxW9AjQIHZS_B784ChCYkAIIkQs</t>
  </si>
  <si>
    <t>Finovate People Pty Ltd</t>
  </si>
  <si>
    <t>https://www.google.com/search?hl=en&amp;gl=us&amp;q=Finovate+People+Pty+Ltd&amp;sa=X&amp;ved=0ahUKEwjNy4iQ8L-AAxVgHEQIHR26C2c4FBCYkAIIhQ4</t>
  </si>
  <si>
    <t>REFLIK</t>
  </si>
  <si>
    <t>http://www.reflik.com/</t>
  </si>
  <si>
    <t>https://www.google.com/search?sca_esv=558682799&amp;gl=us&amp;hl=en&amp;q=REFLIK&amp;sa=X&amp;ved=0ahUKEwj4maHmkO2AAxW_FFkFHWN4DbEQmJACCMAJ</t>
  </si>
  <si>
    <t>Materias Primas Monterrey S. de RL de CV</t>
  </si>
  <si>
    <t>https://www.google.com/search?sca_esv=558682799&amp;hl=en&amp;gl=us&amp;q=Materias+Primas+Monterrey+S.+de+RL+de+CV&amp;sa=X&amp;ved=0ahUKEwisk8bpku2AAxVjF1kFHXx8Cmo4ChCYkAII-As</t>
  </si>
  <si>
    <t>Zensar Technologies Limited</t>
  </si>
  <si>
    <t>https://www.google.com/search?q=Zensar+Technologies+Limited&amp;sa=X&amp;ved=0ahUKEwjS9JSzj5L-AhUOE1kFHRz4Cw44PBCYkAIIwgo</t>
  </si>
  <si>
    <t>Hays Commercial</t>
  </si>
  <si>
    <t>http://www.hays.co.uk/about_hays/commercial.asp</t>
  </si>
  <si>
    <t>https://www.google.com/search?sca_esv=560269821&amp;hl=en&amp;gl=us&amp;q=Hays+Commercial&amp;sa=X&amp;ved=0ahUKEwiO_eye1vmAAxV-l2oFHc4wB504ChCYkAIIigs</t>
  </si>
  <si>
    <t>Qptech Ltd</t>
  </si>
  <si>
    <t>https://www.google.com/search?sca_esv=556221820&amp;hl=en&amp;gl=us&amp;q=Qptech+Ltd&amp;sa=X&amp;ved=0ahUKEwixtKHFwNaAAxWkEVkFHedoAMY4ChCYkAIIiws</t>
  </si>
  <si>
    <t>BLUE SMILE TECHNOLOGY</t>
  </si>
  <si>
    <t>https://www.google.com/search?sca_esv=569384727&amp;hl=en&amp;gl=us&amp;q=BLUE+SMILE+TECHNOLOGY&amp;sa=X&amp;ved=0ahUKEwizxrLNn8-BAxXTlWoFHdezBm4QmJACCJUN</t>
  </si>
  <si>
    <t>Solvo Global SAS</t>
  </si>
  <si>
    <t>https://www.google.com/search?sca_esv=567797162&amp;hl=en&amp;gl=us&amp;q=Solvo+Global+SAS&amp;sa=X&amp;ved=0ahUKEwjkvpTxkMCBAxXytIkEHalPA984KBCYkAII4Ao</t>
  </si>
  <si>
    <t>Krea University</t>
  </si>
  <si>
    <t>https://krea.edu.in/</t>
  </si>
  <si>
    <t>https://www.google.com/search?gl=us&amp;hl=en&amp;q=Krea+University&amp;sa=X&amp;ved=0ahUKEwjy5Mnm26uAAxUdFlkFHeLpAcM4MhCYkAIInAw</t>
  </si>
  <si>
    <t>https://encrypted-tbn0.gstatic.com/images?q=tbn:ANd9GcQCI2H5_vs-4iOD9y3eWfFyt_0hF2f84bLMZWgUMis&amp;s</t>
  </si>
  <si>
    <t>BrandPit</t>
  </si>
  <si>
    <t>https://www.google.com/search?sca_esv=574353833&amp;hl=en&amp;gl=us&amp;q=BrandPit&amp;sa=X&amp;ved=0ahUKEwjE8_DB_f6BAxXfEVkFHRh5BO8QmJACCKsM</t>
  </si>
  <si>
    <t>Chicago - Riverside</t>
  </si>
  <si>
    <t>https://www.google.com/search?hl=en&amp;gl=us&amp;q=Chicago+-+Riverside&amp;sa=X&amp;ved=0ahUKEwjYjcSogt38AhVXkWoFHe-dAl84PBCYkAII7w0</t>
  </si>
  <si>
    <t>FENARC</t>
  </si>
  <si>
    <t>https://www.google.com/search?sca_esv=581645294&amp;hl=en&amp;gl=us&amp;q=FENARC&amp;sa=X&amp;ved=0ahUKEwiymcaT872CAxWkVDUKHWWkDCA4MhCYkAII5ww</t>
  </si>
  <si>
    <t>ITExpertUS</t>
  </si>
  <si>
    <t>https://www.google.com/search?gl=us&amp;hl=en&amp;q=ITExpertUS&amp;sa=X&amp;ved=0ahUKEwixsJ7i5N3_AhXtjokEHW2JD6QQmJACCPcN</t>
  </si>
  <si>
    <t>Emirates Refreshments</t>
  </si>
  <si>
    <t>https://www.google.com/search?sca_esv=570589756&amp;gl=us&amp;hl=en&amp;q=Emirates+Refreshments&amp;sa=X&amp;ved=0ahUKEwiL6pDS5NuBAxVPE1kFHRhkA144FBCYkAII0Qw</t>
  </si>
  <si>
    <t>beBee S KW</t>
  </si>
  <si>
    <t>https://www.google.com/search?hl=en&amp;gl=us&amp;q=beBee+S+KW&amp;sa=X&amp;ved=0ahUKEwjb5-barLL8AhUfEFkFHWl2B3I4ChCYkAII0Ak</t>
  </si>
  <si>
    <t>IT Advanced Consulting SA</t>
  </si>
  <si>
    <t>https://www.google.com/search?hl=en&amp;gl=us&amp;q=IT+Advanced+Consulting+SA&amp;sa=X&amp;ved=0ahUKEwiUq_Snz4_-AhWbLUQIHfeyC7E4ChCYkAII6Qw</t>
  </si>
  <si>
    <t>The RealReal</t>
  </si>
  <si>
    <t>http://www.therealreal.com/</t>
  </si>
  <si>
    <t>https://www.google.com/search?sca_esv=559959589&amp;gl=us&amp;hl=en&amp;q=The+RealReal&amp;sa=X&amp;ved=0ahUKEwjbovagl_eAAxWuRTABHW8cCvg4KBCYkAIInAw</t>
  </si>
  <si>
    <t>https://encrypted-tbn0.gstatic.com/images?q=tbn:ANd9GcSTUikixGkle_S_TnHFSrV7bXPPoTjnCa5tbZWJ&amp;s=0</t>
  </si>
  <si>
    <t>Archer Recruitment Pte Ltd</t>
  </si>
  <si>
    <t>https://www.google.com/search?sca_esv=579068902&amp;gl=us&amp;hl=en&amp;q=Archer+Recruitment+Pte+Ltd&amp;sa=X&amp;ved=0ahUKEwjltvC4mKeCAxUSD1kFHXFiDGI4HhCYkAIIpww</t>
  </si>
  <si>
    <t>Netvagas - (3700911117)</t>
  </si>
  <si>
    <t>https://www.google.com/search?sca_esv=d598fe7d10136851&amp;sca_upv=1&amp;hl=en&amp;gl=us&amp;q=Netvagas+-+(3700911117)&amp;sa=X&amp;ved=0ahUKEwiKwqv68cyCAxWJTTABHX3zDsU4ChCYkAIIhAk</t>
  </si>
  <si>
    <t>JobFinder Spain</t>
  </si>
  <si>
    <t>https://www.google.com/search?sca_esv=560438403&amp;hl=en&amp;gl=us&amp;q=JobFinder+Spain&amp;sa=X&amp;ved=0ahUKEwiZ2ePanfyAAxVESjABHUtrDMo4PBCYkAIIig0</t>
  </si>
  <si>
    <t>https://encrypted-tbn0.gstatic.com/images?q=tbn:ANd9GcRQc1cUm1Up_gcjtrpylXtC6sx5ugcDO1LZovh7dj0&amp;s</t>
  </si>
  <si>
    <t>Dumpa Consulting LLC</t>
  </si>
  <si>
    <t>https://www.google.com/search?sca_esv=577385484&amp;hl=en&amp;gl=us&amp;q=Dumpa+Consulting+LLC&amp;sa=X&amp;ved=0ahUKEwimy961iJiCAxUTtokEHXPYD6w4ChCYkAII1Ak</t>
  </si>
  <si>
    <t>https://encrypted-tbn0.gstatic.com/images?q=tbn:ANd9GcQ7qNbd2OQQ04jIWTAPnXIlx6mUoN3ii57tu-Yddyo&amp;s</t>
  </si>
  <si>
    <t>JRD Systems</t>
  </si>
  <si>
    <t>https://www.google.com/search?sca_esv=571229774&amp;gl=us&amp;hl=en&amp;q=JRD+Systems&amp;sa=X&amp;ved=0ahUKEwjDsYuE4-CBAxWQSTABHX-TDq44ChCYkAIIlAs</t>
  </si>
  <si>
    <t>Cohen Aliados Financieros</t>
  </si>
  <si>
    <t>https://www.google.com/search?sca_esv=569809553&amp;gl=us&amp;hl=en&amp;q=Cohen+Aliados+Financieros&amp;sa=X&amp;ved=0ahUKEwjst-36oNSBAxUBDzQIHecnAbcQmJACCPEJ</t>
  </si>
  <si>
    <t>Ministry of Social Development</t>
  </si>
  <si>
    <t>http://www.msd.govt.nz/</t>
  </si>
  <si>
    <t>https://www.google.com/search?hl=en&amp;gl=us&amp;q=Ministry+of+Social+Development&amp;sa=X&amp;ved=0ahUKEwjMnPWWlJL-AhXZD1kFHbwKCCQQmJACCOcJ</t>
  </si>
  <si>
    <t>Cherry Biotech</t>
  </si>
  <si>
    <t>https://www.google.com/search?sca_esv=575393305&amp;hl=en&amp;gl=us&amp;q=Cherry+Biotech&amp;sa=X&amp;ved=0ahUKEwj0-L-fwYaCAxVYD1kFHcN-CfQ4FBCYkAII_As</t>
  </si>
  <si>
    <t>Modern Karton</t>
  </si>
  <si>
    <t>http://www.modernkarton.com.tr/</t>
  </si>
  <si>
    <t>https://www.google.com/search?q=Modern+Karton&amp;sa=X&amp;ved=0ahUKEwig-ZOEoqb-AhXdMlkFHWY0CiYQmJACCLII</t>
  </si>
  <si>
    <t>Amida Care</t>
  </si>
  <si>
    <t>https://www.google.com/search?gl=us&amp;hl=en&amp;q=Amida+Care&amp;sa=X&amp;ved=0ahUKEwjC17ucmP7-AhWAGFkFHdbvDQQQmJACCJEM</t>
  </si>
  <si>
    <t>Newmont</t>
  </si>
  <si>
    <t>http://www.newmont.com/</t>
  </si>
  <si>
    <t>https://www.google.com/search?gl=us&amp;hl=en&amp;q=Newmont&amp;sa=X&amp;ved=0ahUKEwi3n9ymybX_AhWsOkQIHZ0FC3UQmJACCOIK</t>
  </si>
  <si>
    <t>https://encrypted-tbn0.gstatic.com/images?q=tbn:ANd9GcSBJqIpeuu0zr-H0_OttK0g_6447AjnzAjGNX2JC38&amp;s</t>
  </si>
  <si>
    <t>Trinity Technology Solutions B.V</t>
  </si>
  <si>
    <t>https://www.google.com/search?sca_esv=99cad4b6c4826d77&amp;gl=us&amp;hl=en&amp;q=Trinity+Technology+Solutions+B.V&amp;sa=X&amp;ved=0ahUKEwj8wOan34GDAxUoSDABHcwLCCYQmJACCIkK</t>
  </si>
  <si>
    <t>Swift Strategic Solutions Inc</t>
  </si>
  <si>
    <t>https://www.google.com/search?hl=en&amp;gl=us&amp;q=Swift+Strategic+Solutions+Inc&amp;sa=X&amp;ved=0ahUKEwjsqqGss7_-AhWPFVkFHWNWAb44MhCYkAIIpQs</t>
  </si>
  <si>
    <t>Zivahh LLC</t>
  </si>
  <si>
    <t>https://www.google.com/search?gl=us&amp;hl=en&amp;q=Zivahh+LLC&amp;sa=X&amp;ved=0ahUKEwji196aksz_AhWzkokEHUujCqM4PBCYkAII8gw</t>
  </si>
  <si>
    <t>Distillery</t>
  </si>
  <si>
    <t>https://www.google.com/search?sca_esv=554003346&amp;gl=us&amp;hl=en&amp;q=Distillery&amp;sa=X&amp;ved=0ahUKEwjn_ebM8cSAAxVcVTABHcKnCuAQmJACCKQM</t>
  </si>
  <si>
    <t>ISmile Technologies</t>
  </si>
  <si>
    <t>https://www.google.com/search?gl=us&amp;hl=en&amp;q=ISmile+Technologies&amp;sa=X&amp;ved=0ahUKEwi8p_2H28n_AhUsk4kEHXV_BNU4PBCYkAIIvAk</t>
  </si>
  <si>
    <t>https://encrypted-tbn0.gstatic.com/images?q=tbn:ANd9GcTZNmUfB_ChqCWHdrYEd5oJooInG_Btf9xx_7z_oEI&amp;s</t>
  </si>
  <si>
    <t>Advotics</t>
  </si>
  <si>
    <t>http://www.advotics.com/</t>
  </si>
  <si>
    <t>https://www.google.com/search?sca_esv=590391945&amp;gl=us&amp;hl=en&amp;q=Advotics&amp;sa=X&amp;ved=0ahUKEwiP3bzg5ouDAxWZFlkFHdViBPk4FBCYkAII3Aw</t>
  </si>
  <si>
    <t>DDV - Lippo Group</t>
  </si>
  <si>
    <t>https://www.google.com/search?sca_esv=583557295&amp;hl=en&amp;gl=us&amp;q=DDV+-+Lippo+Group&amp;sa=X&amp;ved=0ahUKEwjKzsmR9cyCAxW-hIkEHXSBDRk4FBCYkAIIkgs</t>
  </si>
  <si>
    <t>Wts Energy</t>
  </si>
  <si>
    <t>http://www.wtsenergy.com/</t>
  </si>
  <si>
    <t>https://www.google.com/search?hl=en&amp;gl=us&amp;q=Wts+Energy&amp;sa=X&amp;ved=0ahUKEwjV7YvRpbD-AhVBFFkFHYq-B-0QmJACCOML</t>
  </si>
  <si>
    <t>Techpro Compsoft Pvt Ltd</t>
  </si>
  <si>
    <t>https://www.google.com/search?gl=us&amp;hl=en&amp;q=Techpro+Compsoft+Pvt+Ltd&amp;sa=X&amp;ved=0ahUKEwinpJbtna6AAxVLFVkFHW8SCK04UBCYkAIIiw0</t>
  </si>
  <si>
    <t>Benchire</t>
  </si>
  <si>
    <t>https://www.google.com/search?sca_esv=555046018&amp;hl=en&amp;gl=us&amp;q=Benchire&amp;sa=X&amp;ved=0ahUKEwj07d7w9c6AAxVSRTABHUlbATg4HhCYkAIInAw</t>
  </si>
  <si>
    <t>https://encrypted-tbn0.gstatic.com/images?q=tbn:ANd9GcS-ZZCIShOSCg1zfNo8vTVdHScZcJs6UX9QlVK2vrI&amp;s</t>
  </si>
  <si>
    <t>LABORATORIO TAAG GENETICS</t>
  </si>
  <si>
    <t>https://www.google.com/search?sca_esv=569809553&amp;hl=en&amp;gl=us&amp;q=LABORATORIO+TAAG+GENETICS&amp;sa=X&amp;ved=0ahUKEwjq0oK9n9SBAxU-EVkFHXbAAg04ChCYkAII-gs</t>
  </si>
  <si>
    <t>twendee software</t>
  </si>
  <si>
    <t>https://www.google.com/search?sca_esv=09386b95ca306794&amp;gl=us&amp;hl=en&amp;q=twendee+software&amp;sa=X&amp;ved=0ahUKEwjttPvw87iCAxXoRDABHVtYDjE4HhCYkAII9gs</t>
  </si>
  <si>
    <t>Khan Brothers Multitrade Pvt Ltd</t>
  </si>
  <si>
    <t>https://www.google.com/search?hl=en&amp;gl=us&amp;q=Khan+Brothers+Multitrade+Pvt+Ltd&amp;sa=X&amp;ved=0ahUKEwiu3pyIu_v9AhUIlIkEHWKGDpU4FBCYkAII9gs</t>
  </si>
  <si>
    <t>RUANCO / iTalent</t>
  </si>
  <si>
    <t>https://www.google.com/search?hl=en&amp;gl=us&amp;q=RUANCO+/+iTalent&amp;sa=X&amp;ved=0ahUKEwj_1KeV9ZH9AhWRlmoFHbhtDL84HhCYkAII5ws</t>
  </si>
  <si>
    <t>Parallel Domain</t>
  </si>
  <si>
    <t>https://www.google.com/search?gl=us&amp;hl=en&amp;q=Parallel+Domain&amp;sa=X&amp;ved=0ahUKEwiDvd2b0Yj9AhWXlGoFHacIC-s4RhCYkAII5Qk</t>
  </si>
  <si>
    <t>https://encrypted-tbn0.gstatic.com/images?q=tbn:ANd9GcTowpwiBdawqaWaUmuV800HxY7fxsaqDIS-bbkodAI&amp;s</t>
  </si>
  <si>
    <t>KNIME</t>
  </si>
  <si>
    <t>https://www.google.com/search?q=KNIME&amp;sa=X&amp;ved=0ahUKEwiTib2Rlpz-AhWcD1kFHdwnCVo4FBCYkAIItAs</t>
  </si>
  <si>
    <t>https://encrypted-tbn0.gstatic.com/images?q=tbn:ANd9GcQqmVmO-Gp-MQAyeiw0HXrtfQHO5iOrnVHPfKMNkJs&amp;s</t>
  </si>
  <si>
    <t>FINKY SAS</t>
  </si>
  <si>
    <t>https://www.google.com/search?sca_esv=557359178&amp;gl=us&amp;hl=en&amp;q=FINKY+SAS&amp;sa=X&amp;ved=0ahUKEwj83Iq5yeCAAxXKRDABHbkKDx84ChCYkAIIyQs</t>
  </si>
  <si>
    <t>Attribute Group</t>
  </si>
  <si>
    <t>https://www.google.com/search?sca_esv=571674645&amp;hl=en&amp;gl=us&amp;q=Attribute+Group&amp;sa=X&amp;ved=0ahUKEwi1jLOP5-WBAxW5LFkFHZq6BjIQmJACCM8I</t>
  </si>
  <si>
    <t>Solarig</t>
  </si>
  <si>
    <t>https://www.google.com/search?sca_esv=93b8e086a35e318f&amp;hl=en&amp;gl=us&amp;q=Solarig&amp;sa=X&amp;ved=0ahUKEwjQh5P4wd6CAxWRRDABHXxSDas4ChCYkAII-As</t>
  </si>
  <si>
    <t>University of the Western Cape</t>
  </si>
  <si>
    <t>https://www.uwc.ac.za/Pages/default.aspx</t>
  </si>
  <si>
    <t>https://www.google.com/search?sca_esv=557359178&amp;hl=en&amp;gl=us&amp;q=University+of+the+Western+Cape&amp;sa=X&amp;ved=0ahUKEwiM4Jn5xuCAAxXqOUQIHW2-C4A4HhCYkAII2ws</t>
  </si>
  <si>
    <t>https://encrypted-tbn0.gstatic.com/images?q=tbn:ANd9GcTUfafGXIjcg_RJtxg53oIWLJZwAnvVLvCCNzOr&amp;s=0</t>
  </si>
  <si>
    <t>SISUA_DIGITAL</t>
  </si>
  <si>
    <t>http://sisuadigital.com/</t>
  </si>
  <si>
    <t>https://www.google.com/search?sca_esv=585365268&amp;hl=en&amp;gl=us&amp;q=SISUA_DIGITAL&amp;sa=X&amp;ved=0ahUKEwitxc2ciOGCAxUQke4BHWJLAfMQmJACCKUK</t>
  </si>
  <si>
    <t>Steinbeis school of International Business and Entrepreneurship</t>
  </si>
  <si>
    <t>https://www.google.com/search?sca_esv=591053097&amp;hl=en&amp;gl=us&amp;q=Steinbeis+school+of+International+Business+and+Entrepreneurship&amp;sa=X&amp;ved=0ahUKEwiurZOr5ZCDAxWqFlkFHTZLByA4HhCYkAII1As</t>
  </si>
  <si>
    <t>https://encrypted-tbn0.gstatic.com/images?q=tbn:ANd9GcSdRZYQ4oChrga3uwEPGORYd8ZWe1W0wo9wJ1G9RoU&amp;s</t>
  </si>
  <si>
    <t>EY-Parthenon GmbH</t>
  </si>
  <si>
    <t>http://www.parthenon.com/</t>
  </si>
  <si>
    <t>https://www.google.com/search?sca_esv=567185982&amp;gl=us&amp;hl=en&amp;q=EY-Parthenon+GmbH&amp;sa=X&amp;ved=0ahUKEwiUqYCuhruBAxWuEGIAHW4KAZE4FBCYkAII6Qw</t>
  </si>
  <si>
    <t>https://encrypted-tbn0.gstatic.com/images?q=tbn:ANd9GcSxrSVOdAI9S6vE1qnlNf0h7b0YLqjW5y0u8wlH&amp;s=0</t>
  </si>
  <si>
    <t>phagos</t>
  </si>
  <si>
    <t>http://www.phagos.org/</t>
  </si>
  <si>
    <t>https://www.google.com/search?hl=en&amp;gl=us&amp;q=phagos&amp;sa=X&amp;ved=0ahUKEwjni93xjsL_AhVQFVkFHQaLBcYQmJACCLwL</t>
  </si>
  <si>
    <t>https://encrypted-tbn0.gstatic.com/images?q=tbn:ANd9GcQZDDK5Gc63xvWLm84isRt1CV1SmhXQy40vLyJnwfc&amp;s</t>
  </si>
  <si>
    <t>Concentrix Egypt</t>
  </si>
  <si>
    <t>https://www.google.com/search?sca_esv=558984878&amp;gl=us&amp;hl=en&amp;q=Concentrix+Egypt&amp;sa=X&amp;ved=0ahUKEwiE8u-1zu-AAxWAlWoFHQQyDfsQmJACCKoL</t>
  </si>
  <si>
    <t>Agricultural Research Service</t>
  </si>
  <si>
    <t>http://www.far-b.org/</t>
  </si>
  <si>
    <t>https://www.google.com/search?sca_esv=573559708&amp;gl=us&amp;hl=en&amp;q=Agricultural+Research+Service&amp;sa=X&amp;ved=0ahUKEwi4gKCRv_eBAxXjEFkFHT9WBpc4ChCYkAIImQs</t>
  </si>
  <si>
    <t>Syngenta Seeds</t>
  </si>
  <si>
    <t>http://www.syngenta.nl/</t>
  </si>
  <si>
    <t>https://www.google.com/search?gl=us&amp;hl=en&amp;q=Syngenta+Seeds&amp;sa=X&amp;ved=0ahUKEwj56oOopYX9AhWijYkEHaDJATw4ChCYkAII7gw</t>
  </si>
  <si>
    <t>bankkarriere</t>
  </si>
  <si>
    <t>https://www.google.com/search?hl=en&amp;gl=us&amp;q=bankkarriere&amp;sa=X&amp;ved=0ahUKEwi5neTI__39AhVySTABHVC2A_U4ChCYkAII3Ao</t>
  </si>
  <si>
    <t>3Aware</t>
  </si>
  <si>
    <t>https://www.google.com/search?hl=en&amp;gl=us&amp;q=3Aware&amp;sa=X&amp;ved=0ahUKEwjc7fiIuP7_AhVhIUQIHbgZCnM4RhCYkAIIuA4</t>
  </si>
  <si>
    <t>Ansell Global Trading Center (Malaysia) Sdn. Bhd. (1088855-W)</t>
  </si>
  <si>
    <t>https://www.google.com/search?sca_esv=585365268&amp;gl=us&amp;hl=en&amp;q=Ansell+Global+Trading+Center+(Malaysia)+Sdn.+Bhd.+(1088855-W)&amp;sa=X&amp;ved=0ahUKEwjque2GhuGCAxUiKFkFHQRPDYs4FBCYkAII0ww</t>
  </si>
  <si>
    <t>University System of New Hampshire</t>
  </si>
  <si>
    <t>http://www.usnh.edu/</t>
  </si>
  <si>
    <t>https://www.google.com/search?hl=en&amp;gl=us&amp;q=University+System+of+New+Hampshire&amp;sa=X&amp;ved=0ahUKEwjok9mCjJqAAxUzFlkFHVm3CCk4ZBCYkAII0A0</t>
  </si>
  <si>
    <t>Georgia Pacific</t>
  </si>
  <si>
    <t>http://www.gp.com/</t>
  </si>
  <si>
    <t>https://www.google.com/search?sca_esv=567523571&amp;gl=us&amp;hl=en&amp;q=Georgia+Pacific&amp;sa=X&amp;ved=0ahUKEwia84vSz72BAxVcRTABHYZ3Csw4FBCYkAIIvww</t>
  </si>
  <si>
    <t>https://encrypted-tbn0.gstatic.com/images?q=tbn:ANd9GcRfEmc9kSELsYMn0sHyPQdaS1uhQoWP134YmRFFtc0&amp;s</t>
  </si>
  <si>
    <t>Change</t>
  </si>
  <si>
    <t>https://www.google.com/search?sca_esv=568425080&amp;gl=us&amp;hl=en&amp;q=Change&amp;sa=X&amp;ved=0ahUKEwjCpI_O1seBAxUPJDQIHY-zDtE4ChCYkAIIkAs</t>
  </si>
  <si>
    <t>Insta</t>
  </si>
  <si>
    <t>http://www.insta.fi/en/insta_group</t>
  </si>
  <si>
    <t>https://www.google.com/search?ucbcb=1&amp;gl=us&amp;hl=en&amp;q=Insta&amp;sa=X&amp;ved=0ahUKEwiZ2KmZ8rz-AhWpmmoFHclbDcUQmJACCPUK</t>
  </si>
  <si>
    <t>Hudson Belgium</t>
  </si>
  <si>
    <t>http://be.hudson.com/</t>
  </si>
  <si>
    <t>https://www.google.com/search?sca_esv=567797162&amp;hl=en&amp;gl=us&amp;q=Hudson+Belgium&amp;sa=X&amp;ved=0ahUKEwiOrbylkcCBAxU5tokEHexTB4A4ChCYkAII0g0</t>
  </si>
  <si>
    <t>https://encrypted-tbn0.gstatic.com/images?q=tbn:ANd9GcTr9jSv4hKD6-NjK4GWIxR1qyLhKTHdttywgKDffqo&amp;s</t>
  </si>
  <si>
    <t>Anaxee Digital Runners</t>
  </si>
  <si>
    <t>https://www.google.com/search?sca_esv=591772337&amp;hl=en&amp;gl=us&amp;q=Anaxee+Digital+Runners&amp;sa=X&amp;ved=0ahUKEwjFioTbqZiDAxVEGlkFHePyAAE4FBCYkAII8wk</t>
  </si>
  <si>
    <t>https://encrypted-tbn0.gstatic.com/images?q=tbn:ANd9GcTKZFI4_4cctGGctJTtUmz5vH_pRzqRHYc3HqBL&amp;s=0</t>
  </si>
  <si>
    <t>Experis Ireland</t>
  </si>
  <si>
    <t>https://www.google.com/search?q=Experis+Ireland&amp;sa=X&amp;ved=0ahUKEwi-xdWNsJL_AhV8tYQIHd2zBHY4HhCYkAII0gs</t>
  </si>
  <si>
    <t>MyDigitalSchool</t>
  </si>
  <si>
    <t>https://www.google.com/search?sca_esv=593374222&amp;hl=en&amp;gl=us&amp;q=MyDigitalSchool&amp;sa=X&amp;ved=0ahUKEwijqo-Qu6eDAxV0mokEHZ7WCggQmJACCOcM</t>
  </si>
  <si>
    <t>https://encrypted-tbn0.gstatic.com/images?q=tbn:ANd9GcRngT58rmmC8OP97buB55y9fMFq8yrDK_rT8iNzMNU&amp;s</t>
  </si>
  <si>
    <t>SC Tiger</t>
  </si>
  <si>
    <t>https://www.sctiger.com/nl/</t>
  </si>
  <si>
    <t>https://www.google.com/search?sca_esv=574353833&amp;hl=en&amp;gl=us&amp;q=SC+Tiger&amp;sa=X&amp;ved=0ahUKEwj6iZvT_f6BAxUdLkQIHbxiAsM4FBCYkAII9g0</t>
  </si>
  <si>
    <t>https://encrypted-tbn0.gstatic.com/images?q=tbn:ANd9GcQQsk5SoFUOz64kOhaGeee6XxtoNZ-h-Ij8V9BF&amp;s=0</t>
  </si>
  <si>
    <t>CenCal Health</t>
  </si>
  <si>
    <t>https://www.google.com/search?sca_esv=560432626&amp;hl=en&amp;gl=us&amp;q=CenCal+Health&amp;sa=X&amp;ved=0ahUKEwiKmd7olPyAAxVGFVkFHXHGDqQQmJACCN0L</t>
  </si>
  <si>
    <t>Mbt HR Consulting</t>
  </si>
  <si>
    <t>https://www.google.com/search?gl=us&amp;hl=en&amp;q=Mbt+HR+Consulting&amp;sa=X&amp;ved=0ahUKEwj2jYPu-Mv-AhX2kWoFHXdgCV4QmJACCNAL</t>
  </si>
  <si>
    <t>MARSIE</t>
  </si>
  <si>
    <t>https://www.google.com/search?sca_esv=563635297&amp;hl=en&amp;gl=us&amp;q=MARSIE&amp;sa=X&amp;ved=0ahUKEwik-PHOspqBAxUxF1kFHTjoBoIQmJACCMcL</t>
  </si>
  <si>
    <t>https://encrypted-tbn0.gstatic.com/images?q=tbn:ANd9GcQV10ui6GupDLO3jUNng2VC4GS5ToXYHRC4gMOoZ40&amp;s</t>
  </si>
  <si>
    <t>BMI SPA</t>
  </si>
  <si>
    <t>https://www.google.com/search?sca_esv=558035255&amp;gl=us&amp;hl=en&amp;q=BMI+SPA&amp;sa=X&amp;ved=0ahUKEwjU_6Kox-WAAxXXRjABHfpaBH04KBCYkAIIjQ0</t>
  </si>
  <si>
    <t>https://encrypted-tbn0.gstatic.com/images?q=tbn:ANd9GcStFTTuMkH7qZTxHIqXF4QJ9u81RcTedr_DUEZ0m_g&amp;s</t>
  </si>
  <si>
    <t>T-KEY WORK EXPERIENCE SRL</t>
  </si>
  <si>
    <t>https://www.google.com/search?ucbcb=1&amp;hl=en&amp;gl=us&amp;q=T-KEY+WORK+EXPERIENCE+SRL&amp;sa=X&amp;ved=0ahUKEwjcscrEoNP9AhUCSDABHctKD-04FBCYkAII5wk</t>
  </si>
  <si>
    <t>https://encrypted-tbn0.gstatic.com/images?q=tbn:ANd9GcQCLKS_3VtrbihE2M8NmnVPDZq7G8V9msSVh-wRZMA&amp;s</t>
  </si>
  <si>
    <t>Memphis</t>
  </si>
  <si>
    <t>http://www.nba.com/grizzlies/</t>
  </si>
  <si>
    <t>https://www.google.com/search?gl=us&amp;hl=en&amp;q=Memphis&amp;sa=X&amp;ved=0ahUKEwii5oDrzor-AhWzlIkEHXuUCa04HhCYkAIIzQ0</t>
  </si>
  <si>
    <t>Grupompleo</t>
  </si>
  <si>
    <t>https://www.google.com/search?sca_esv=553028280&amp;gl=us&amp;hl=en&amp;q=Grupompleo&amp;sa=X&amp;ved=0ahUKEwjjleSxrL2AAxUUSzABHT6JDpk4HhCYkAII9Qs</t>
  </si>
  <si>
    <t>Hyrhub</t>
  </si>
  <si>
    <t>https://www.google.com/search?sca_esv=570589756&amp;hl=en&amp;gl=us&amp;q=Hyrhub&amp;sa=X&amp;ved=0ahUKEwjzvdy55NuBAxXDMlkFHX6jCfYQmJACCPQK</t>
  </si>
  <si>
    <t>https://encrypted-tbn0.gstatic.com/images?q=tbn:ANd9GcQP4CF3k7cXdTQ2UwgYjyI5D7yxCoIpBXwfH5rHgSE&amp;s</t>
  </si>
  <si>
    <t>The Fund for Public Health in New York City</t>
  </si>
  <si>
    <t>https://www.google.com/search?sca_esv=556449418&amp;gl=us&amp;hl=en&amp;q=The+Fund+for+Public+Health+in+New+York+City&amp;sa=X&amp;ved=0ahUKEwi0m4_B-tiAAxVwlGoFHVn5B8cQmJACCO8K</t>
  </si>
  <si>
    <t>Digisource</t>
  </si>
  <si>
    <t>https://www.google.com/search?gl=us&amp;hl=en&amp;q=Digisource&amp;sa=X&amp;ved=0ahUKEwj75e7woNP9AhUNHEQIHen4CpQQmJACCPcK</t>
  </si>
  <si>
    <t>Appalachian Regional Healthcare, Inc.</t>
  </si>
  <si>
    <t>http://www.arh.org/</t>
  </si>
  <si>
    <t>https://www.google.com/search?sca_esv=565864698&amp;gl=us&amp;hl=en&amp;q=Appalachian+Regional+Healthcare,+Inc.&amp;sa=X&amp;ved=0ahUKEwiNm5-pwq6BAxV6MlkFHdLiDhc4MhCYkAIIhAo</t>
  </si>
  <si>
    <t>https://encrypted-tbn0.gstatic.com/images?q=tbn:ANd9GcTS-xUPgYMllpaM7ClgInMXxd8b-cgntYwCjalm&amp;s=0</t>
  </si>
  <si>
    <t>Grupo Oesia</t>
  </si>
  <si>
    <t>https://www.google.com/search?sca_esv=567523571&amp;hl=en&amp;gl=us&amp;q=Grupo+Oesia&amp;sa=X&amp;ved=0ahUKEwi_9rHTzL2BAxUMFlkFHf9wDtw4FBCYkAIIlws</t>
  </si>
  <si>
    <t>Leader IT</t>
  </si>
  <si>
    <t>https://www.google.com/search?sca_esv=589318964&amp;hl=en&amp;gl=us&amp;q=Leader+IT&amp;sa=X&amp;ved=0ahUKEwjP8_nx2YGDAxVwF1kFHTFsATk4ChCYkAII-Qs</t>
  </si>
  <si>
    <t>Graphic Packaging International, Inc.</t>
  </si>
  <si>
    <t>https://www.google.com/search?hl=en&amp;gl=us&amp;q=Graphic+Packaging+International,+Inc.&amp;sa=X&amp;ved=0ahUKEwj48IiFwf7_AhUOElkFHTLSDW04ChCYkAIIpAs</t>
  </si>
  <si>
    <t>TLTI Informatique</t>
  </si>
  <si>
    <t>https://www.google.com/search?hl=en&amp;gl=us&amp;q=TLTI+Informatique&amp;sa=X&amp;ved=0ahUKEwjFoL6A2M7_AhVhEFkFHUtGCOQ4HhCYkAII1Ao</t>
  </si>
  <si>
    <t>blnk</t>
  </si>
  <si>
    <t>https://www.google.com/search?sca_esv=578056430&amp;gl=us&amp;hl=en&amp;q=blnk&amp;sa=X&amp;ved=0ahUKEwirg8320J-CAxU5MlkFHUpMC_U4ChCYkAII9As</t>
  </si>
  <si>
    <t>Jobsity</t>
  </si>
  <si>
    <t>https://www.google.com/search?gl=us&amp;hl=en&amp;q=Jobsity&amp;sa=X&amp;ved=0ahUKEwjGy5K2s8b8AhX2FlkFHZdEA2I4FBCYkAIIkgo</t>
  </si>
  <si>
    <t>https://encrypted-tbn0.gstatic.com/images?q=tbn:ANd9GcQgW_djXuEK_jFymi4--KpJQckg9i5Ka778PmW_QIM&amp;s</t>
  </si>
  <si>
    <t>France MedienPartner GmbH</t>
  </si>
  <si>
    <t>https://www.google.com/search?gl=us&amp;hl=en&amp;q=France+MedienPartner+GmbH&amp;sa=X&amp;ved=0ahUKEwif3a2Qt-D_AhWoFVkFHc-OCHIQmJACCOUI</t>
  </si>
  <si>
    <t>Holini</t>
  </si>
  <si>
    <t>https://www.google.com/search?sca_esv=568744667&amp;hl=en&amp;gl=us&amp;q=Holini&amp;sa=X&amp;ved=0ahUKEwianZ7XlsqBAxXRF1kFHQbqAWYQmJACCMwI</t>
  </si>
  <si>
    <t>Minfy</t>
  </si>
  <si>
    <t>https://www.google.com/search?hl=en&amp;gl=us&amp;q=Minfy&amp;sa=X&amp;ved=0ahUKEwjt_P21nNb_AhVwK1kFHeqsBaU4MhCYkAIIoQo</t>
  </si>
  <si>
    <t>https://encrypted-tbn0.gstatic.com/images?q=tbn:ANd9GcRbZIGKnjCarDVxX-KJ_QN91O3l23WL5rTHOJTEsPI&amp;s</t>
  </si>
  <si>
    <t>Hintz and Co</t>
  </si>
  <si>
    <t>https://www.google.com/search?hl=en&amp;gl=us&amp;q=Hintz+and+Co&amp;sa=X&amp;ved=0ahUKEwjfisH5ldH_AhUqnYQIHQvjAjQ4ChCYkAII0w0</t>
  </si>
  <si>
    <t>Terminal 1, EA Licence No: 54829</t>
  </si>
  <si>
    <t>https://www.google.com/search?hl=en&amp;gl=us&amp;q=Terminal+1,+EA+Licence+No:+54829&amp;sa=X&amp;ved=0ahUKEwjVtoXHy7f9AhXikWoFHVekAfI4ChCYkAIIsww</t>
  </si>
  <si>
    <t>Besedo Colombia</t>
  </si>
  <si>
    <t>https://www.google.com/search?sca_esv=557708880&amp;gl=us&amp;hl=en&amp;q=Besedo+Colombia&amp;sa=X&amp;ved=0ahUKEwj6q8rgj-OAAxWGFlkFHRGfAIo4FBCYkAII-ws</t>
  </si>
  <si>
    <t>IQEQ</t>
  </si>
  <si>
    <t>https://www.google.com/search?sca_esv=568414926&amp;hl=en&amp;gl=us&amp;q=IQEQ&amp;sa=X&amp;ved=0ahUKEwjwway-1MeBAxVwmWoFHftCDlk4ChCYkAIIsgs</t>
  </si>
  <si>
    <t>https://encrypted-tbn0.gstatic.com/images?q=tbn:ANd9GcQJwZStddbnyEx_cyUwSIolMeZE9H8TYUcHFrC3Ao8&amp;s</t>
  </si>
  <si>
    <t>ASML US, LLC</t>
  </si>
  <si>
    <t>https://www.google.com/search?gl=us&amp;hl=en&amp;q=ASML+US,+LLC&amp;sa=X&amp;ved=0ahUKEwjH2dStiJL-AhXESzABHXWvBEs4jAEQmJACCK0M</t>
  </si>
  <si>
    <t>CompaÃ±Ã­a de Seguros Confuturo S.A</t>
  </si>
  <si>
    <t>http://www.confuturo.cl/</t>
  </si>
  <si>
    <t>https://www.google.com/search?hl=en&amp;gl=us&amp;q=Compa%C3%B1%C3%ADa+de+Seguros+Confuturo+S.A&amp;sa=X&amp;ved=0ahUKEwiK4fKf3KGAAxXTMlkFHZpuBfA4ChCYkAIIlQ0</t>
  </si>
  <si>
    <t>Tyrads PTE. LTD.</t>
  </si>
  <si>
    <t>https://www.google.com/search?gl=us&amp;hl=en&amp;q=Tyrads+PTE.+LTD.&amp;sa=X&amp;ved=0ahUKEwjj-fGu0b__AhUDmYQIHVPLBXcQmJACCIkK</t>
  </si>
  <si>
    <t>Infini Tech Solutions Pvt Ltd</t>
  </si>
  <si>
    <t>https://www.google.com/search?sca_esv=567797162&amp;gl=us&amp;hl=en&amp;q=Infini+Tech+Solutions+Pvt+Ltd&amp;sa=X&amp;ved=0ahUKEwiKhMbJjsCBAxUhFVkFHUVOA2w4FBCYkAIIqQw</t>
  </si>
  <si>
    <t>RenewBuy</t>
  </si>
  <si>
    <t>http://www.renewbuy.com/</t>
  </si>
  <si>
    <t>https://www.google.com/search?sca_esv=557359178&amp;gl=us&amp;hl=en&amp;q=RenewBuy&amp;sa=X&amp;ved=0ahUKEwi32N69xuCAAxXVk4kEHbmBCGU4FBCYkAII5ws</t>
  </si>
  <si>
    <t>https://encrypted-tbn0.gstatic.com/images?q=tbn:ANd9GcRtywR1-9wbrx5JJmSahG0tQ5DwzyyWg-w3d_dfiIo&amp;s</t>
  </si>
  <si>
    <t>Tesla Consultants</t>
  </si>
  <si>
    <t>https://www.google.com/search?sca_esv=577551505&amp;hl=en&amp;gl=us&amp;q=Tesla+Consultants&amp;sa=X&amp;ved=0ahUKEwjzkqrH0JqCAxXWmWoFHTbIA-I4ChCYkAIIlg0</t>
  </si>
  <si>
    <t>Tomra</t>
  </si>
  <si>
    <t>http://www.tomra.com/</t>
  </si>
  <si>
    <t>https://www.google.com/search?sca_esv=578743716&amp;hl=en&amp;gl=us&amp;q=Tomra&amp;sa=X&amp;ved=0ahUKEwjU_aae2aSCAxWXEFkFHWA4Bac4KBCYkAII3Ao</t>
  </si>
  <si>
    <t>Cobser Consulting</t>
  </si>
  <si>
    <t>https://www.google.com/search?sca_esv=560269821&amp;gl=us&amp;hl=en&amp;q=Cobser+Consulting&amp;sa=X&amp;ved=0ahUKEwjL2-TY1_mAAxWVFlkFHTkLA9I4HhCYkAIIwQ0</t>
  </si>
  <si>
    <t>https://encrypted-tbn0.gstatic.com/images?q=tbn:ANd9GcQ3iXmw1b6r9x2zmpRQpBdA5ASEF2rvjV7nbbgrWhc&amp;s</t>
  </si>
  <si>
    <t>pharmo institute n. v.</t>
  </si>
  <si>
    <t>https://www.google.com/search?hl=en&amp;gl=us&amp;q=pharmo+institute+n.+v.&amp;sa=X&amp;ved=0ahUKEwihloOS0b__AhXlkokEHc2jCu84ChCYkAII9ws</t>
  </si>
  <si>
    <t>AKKEY</t>
  </si>
  <si>
    <t>https://www.google.com/search?hl=en&amp;gl=us&amp;q=AKKEY&amp;sa=X&amp;ved=0ahUKEwjknffugaT_AhXlkIkEHXAZAb84MhCYkAIItgs</t>
  </si>
  <si>
    <t>Crowd Collective</t>
  </si>
  <si>
    <t>https://www.google.com/search?sca_esv=586505729&amp;hl=en&amp;gl=us&amp;q=Crowd+Collective&amp;sa=X&amp;ved=0ahUKEwjV6vuKjeuCAxUQFlkFHTWEBEM4ChCYkAII2go</t>
  </si>
  <si>
    <t>Tenthpin</t>
  </si>
  <si>
    <t>https://www.google.com/search?gl=us&amp;hl=en&amp;q=Tenthpin&amp;sa=X&amp;ved=0ahUKEwi87OOL1ZyAAxU8MlkFHV6gAko4ChCYkAIInQo</t>
  </si>
  <si>
    <t>Factory Mutual Insurance Company</t>
  </si>
  <si>
    <t>https://www.google.com/search?gl=us&amp;hl=en&amp;q=Factory+Mutual+Insurance+Company&amp;sa=X&amp;ved=0ahUKEwiOsKfo-_39AhVdIEQIHUojBU84KBCYkAII1Ao</t>
  </si>
  <si>
    <t>https://encrypted-tbn0.gstatic.com/images?q=tbn:ANd9GcRBJZUnLnWIjL0oMaelEXDFOweQhjKeBW518kVx90Q&amp;s</t>
  </si>
  <si>
    <t>Energy Research Institute @ NTU</t>
  </si>
  <si>
    <t>https://www.google.com/search?gl=us&amp;hl=en&amp;q=Energy+Research+Institute+%40+NTU&amp;sa=X&amp;ved=0ahUKEwjqwsjF5a3-AhVfRzABHXVUAa8QmJACCLgJ</t>
  </si>
  <si>
    <t>Huella Digital Producciones S.A.S</t>
  </si>
  <si>
    <t>https://www.google.com/search?sca_esv=78e696302304843e&amp;gl=us&amp;hl=en&amp;q=Huella+Digital+Producciones+S.A.S&amp;sa=X&amp;ved=0ahUKEwipxK7c5q6CAxXmQzABHUmCDx04ChCYkAIIyQw</t>
  </si>
  <si>
    <t>Guangdong-Hong Kong-Macao Greater Bay Area Artificial Intelligence Academy Limited</t>
  </si>
  <si>
    <t>https://www.google.com/search?sca_esv=579562946&amp;hl=en&amp;gl=us&amp;q=Guangdong-Hong+Kong-Macao+Greater+Bay+Area+Artificial+Intelligence+Academy+Limited&amp;sa=X&amp;ved=0ahUKEwjxn4ito6yCAxWTgGoFHdl2BaYQmJACCJoI</t>
  </si>
  <si>
    <t>Shriners Hospitals For Children</t>
  </si>
  <si>
    <t>https://www.google.com/search?gl=us&amp;hl=en&amp;q=Shriners+Hospitals+For+Children&amp;sa=X&amp;ved=0ahUKEwj778mdsceAAxWlj4kEHVzLD2I4WhCYkAII9Q0</t>
  </si>
  <si>
    <t>https://encrypted-tbn0.gstatic.com/images?q=tbn:ANd9GcQ9ilzdRmyimQilT3QrakE-jl4C3kzMyq1zNdvGOfFDE0EvrYddHJQdvg&amp;s</t>
  </si>
  <si>
    <t>Foodstuffs North Island</t>
  </si>
  <si>
    <t>https://foodstuffs.careers/</t>
  </si>
  <si>
    <t>https://www.google.com/search?sca_esv=591434115&amp;gl=us&amp;hl=en&amp;q=Foodstuffs+North+Island&amp;sa=X&amp;ved=0ahUKEwitq7Hqq5ODAxVjFlkFHcupC4U4ChCYkAIIpgw</t>
  </si>
  <si>
    <t>https://encrypted-tbn0.gstatic.com/images?q=tbn:ANd9GcRyNP5k-BY45RSmUQjX5edGtKEdVFNddPBczcsc&amp;s=0</t>
  </si>
  <si>
    <t>Bukalapak</t>
  </si>
  <si>
    <t>http://www.bukalapak.com/</t>
  </si>
  <si>
    <t>https://www.google.com/search?gl=us&amp;hl=en&amp;q=Bukalapak&amp;sa=X&amp;ved=0ahUKEwjBm8a0reL9AhUFMVkFHaYnDeQQmJACCNoI</t>
  </si>
  <si>
    <t>https://encrypted-tbn0.gstatic.com/images?q=tbn:ANd9GcQHqZqGCnpYTgknE2ynZWbUXsNluTG0mpm65InK_Nw&amp;s</t>
  </si>
  <si>
    <t>CJì˜¬ë¦¬ë¸Œë„¤íŠ¸ì›ìŠ¤</t>
  </si>
  <si>
    <t>http://www.cjolivenetworks.co.kr/</t>
  </si>
  <si>
    <t>https://www.google.com/search?q=CJ%EC%98%AC%EB%A6%AC%EB%B8%8C%EB%84%A4%ED%8A%B8%EC%9B%8D%EC%8A%A4&amp;sa=X&amp;ved=0ahUKEwjwgsze_8P8AhUjSTABHT-yBvIQmJACCOgM</t>
  </si>
  <si>
    <t>https://encrypted-tbn0.gstatic.com/images?q=tbn:ANd9GcSyVWRz6O3rdcou3rcqYa2YHhWoBplDUUqy71J0xuk&amp;s</t>
  </si>
  <si>
    <t>Smg Swiss Marketplace Group Ag</t>
  </si>
  <si>
    <t>https://www.google.com/search?sca_esv=557359178&amp;hl=en&amp;gl=us&amp;q=Smg+Swiss+Marketplace+Group+Ag&amp;sa=X&amp;ved=0ahUKEwjlyqTQx-CAAxV-L1kFHXyjBCEQmJACCNIM</t>
  </si>
  <si>
    <t>Family Planning</t>
  </si>
  <si>
    <t>https://www.google.com/search?sca_esv=582184140&amp;hl=en&amp;gl=us&amp;q=Family+Planning&amp;sa=X&amp;ved=0ahUKEwiZgr2i9cKCAxW8EVkFHWhbBuUQmJACCL4J</t>
  </si>
  <si>
    <t>UnionBank of the Philippines</t>
  </si>
  <si>
    <t>http://www.unionbankph.com/</t>
  </si>
  <si>
    <t>https://www.google.com/search?sca_esv=581110607&amp;hl=en&amp;gl=us&amp;q=UnionBank+of+the+Philippines&amp;sa=X&amp;ved=0ahUKEwi8_qrc4riCAxVAD1kFHYMLAvQ4HhCYkAIIvQk</t>
  </si>
  <si>
    <t>https://encrypted-tbn0.gstatic.com/images?q=tbn:ANd9GcR7HzXhjGJzAxeLP1PP1LhVrF-Lp52tAqKN8czpJG8&amp;s</t>
  </si>
  <si>
    <t>Atem Corp</t>
  </si>
  <si>
    <t>https://www.google.com/search?sca_esv=575703562&amp;hl=en&amp;gl=us&amp;q=Atem+Corp&amp;sa=X&amp;ved=0ahUKEwi0l5yxwIuCAxVeM1kFHXwpBks4ZBCYkAIImQ0</t>
  </si>
  <si>
    <t>https://encrypted-tbn0.gstatic.com/images?q=tbn:ANd9GcTypt7EeTmC7mKBXsT2jR9JEJ8SLdJDZi--gb_BKpY&amp;s</t>
  </si>
  <si>
    <t>Khamis Al Sharjah Contracting Co</t>
  </si>
  <si>
    <t>https://www.google.com/search?q=Khamis+Al+Sharjah+Contracting+Co&amp;sa=X&amp;ved=0ahUKEwiMlpeK-tD-AhV9FVkFHaLQCiQQmJACCNUM</t>
  </si>
  <si>
    <t>E.ON SE</t>
  </si>
  <si>
    <t>https://www.google.com/search?hl=en&amp;gl=us&amp;q=E.ON+SE&amp;sa=X&amp;ved=0ahUKEwip-7OSg4uAAxUXmWoFHbHgAwkQmJACCMkL</t>
  </si>
  <si>
    <t>Kipin (Kios Pintar) Surabaya</t>
  </si>
  <si>
    <t>https://www.google.com/search?sca_esv=579068902&amp;gl=us&amp;hl=en&amp;q=Kipin+(Kios+Pintar)+Surabaya&amp;sa=X&amp;ved=0ahUKEwjltvC4mKeCAxUSD1kFHXFiDGI4HhCYkAIIxws</t>
  </si>
  <si>
    <t>IBM Solutions Delivery</t>
  </si>
  <si>
    <t>https://www.google.com/search?sca_esv=829f85ef765b913d&amp;sca_upv=1&amp;gl=us&amp;hl=en&amp;q=IBM+Solutions+Delivery&amp;sa=X&amp;ved=0ahUKEwjWt52rjPCCAxWySDABHYbPAuAQmJACCP0K</t>
  </si>
  <si>
    <t>https://encrypted-tbn0.gstatic.com/images?q=tbn:ANd9GcTkcNuaHiJkpoJmtj0FwbLq4UnNhdQBxuJe8ukblFM&amp;s</t>
  </si>
  <si>
    <t>Systemax</t>
  </si>
  <si>
    <t>http://www.systemax.com/</t>
  </si>
  <si>
    <t>https://www.google.com/search?gl=us&amp;hl=en&amp;q=Systemax&amp;sa=X&amp;ved=0ahUKEwi_l6H5rJL_AhUmEEQIHdVaCeA4RhCYkAIIkAo</t>
  </si>
  <si>
    <t>https://encrypted-tbn0.gstatic.com/images?q=tbn:ANd9GcTgx7ADV79HG8EFFCwFLwOTbl_fBnAIaIwZLebNLBA&amp;s</t>
  </si>
  <si>
    <t>Viki Private Limited</t>
  </si>
  <si>
    <t>https://www.google.com/search?q=Viki+Private+Limited&amp;sa=X&amp;ved=0ahUKEwj_48yv1pn-AhVJMlkFHU7LAKg4ChCYkAII_As</t>
  </si>
  <si>
    <t>HotelJobs</t>
  </si>
  <si>
    <t>https://www.google.com/search?sca_esv=556212212&amp;gl=us&amp;hl=en&amp;q=HotelJobs&amp;sa=X&amp;ved=0ahUKEwjI-6zNvNaAAxV-UjABHeBLB5g4MhCYkAII1Ao</t>
  </si>
  <si>
    <t>https://encrypted-tbn0.gstatic.com/images?q=tbn:ANd9GcQGfxZCcgoBhojIMZ82nAsGy82LUQqZfSkNZhfuQy0&amp;s</t>
  </si>
  <si>
    <t>Randstad Sourceright Singapore, EA Licence No: 94C3609.</t>
  </si>
  <si>
    <t>https://www.google.com/search?ucbcb=1&amp;gl=us&amp;hl=en&amp;q=Randstad+Sourceright+Singapore,+EA+Licence+No:+94C3609.&amp;sa=X&amp;ved=0ahUKEwjltZ3K0-78AhXnFVkFHe_rAPI4ChCYkAII_Qs</t>
  </si>
  <si>
    <t>Doxa7 Solutions, Inc.</t>
  </si>
  <si>
    <t>https://www.google.com/search?hl=en&amp;gl=us&amp;q=Doxa7+Solutions,+Inc.&amp;sa=X&amp;ved=0ahUKEwiCxI2tvP7_AhWaEFkFHWg8B7w4ChCYkAIIgg0</t>
  </si>
  <si>
    <t>SellerCloud</t>
  </si>
  <si>
    <t>http://www.sellercloud.com/</t>
  </si>
  <si>
    <t>https://www.google.com/search?gl=us&amp;hl=en&amp;q=SellerCloud&amp;sa=X&amp;ved=0ahUKEwjw576Bo_T-AhVTjIkEHY1ECJ8QmJACCJgK</t>
  </si>
  <si>
    <t>Defense Counterintelligence and Security Agency</t>
  </si>
  <si>
    <t>http://www.dss.mil/</t>
  </si>
  <si>
    <t>https://www.google.com/search?sca_esv=567804936&amp;gl=us&amp;hl=en&amp;q=Defense+Counterintelligence+and+Security+Agency&amp;sa=X&amp;ved=0ahUKEwjrq5fyk8CBAxUhMVkFHXzuDTw4FBCYkAII2Ao</t>
  </si>
  <si>
    <t>https://encrypted-tbn0.gstatic.com/images?q=tbn:ANd9GcScEWM5SINbXx91eR97CKNoTuERPXR_KOTuetb4&amp;s=0</t>
  </si>
  <si>
    <t>Comdata Digital and SL&amp;E Team for Coca-Cola</t>
  </si>
  <si>
    <t>https://www.google.com/search?sca_esv=584993245&amp;hl=en&amp;gl=us&amp;q=Comdata+Digital+and+SL%26E+Team+for+Coca-Cola&amp;sa=X&amp;ved=0ahUKEwib4MDXgdyCAxUam4kEHf6gBqI4MhCYkAIIlAs</t>
  </si>
  <si>
    <t>CARDINAL HEALTH SINGAPORE 225 PTE. LTD.</t>
  </si>
  <si>
    <t>https://www.google.com/search?gl=us&amp;hl=en&amp;q=CARDINAL+HEALTH+SINGAPORE+225+PTE.+LTD.&amp;sa=X&amp;ved=0ahUKEwjAwZy4pLOAAxVUhIkEHbmKCh04ChCYkAII7wk</t>
  </si>
  <si>
    <t>Cat-Technologies</t>
  </si>
  <si>
    <t>http://cat-technologies.com/</t>
  </si>
  <si>
    <t>https://www.google.com/search?hl=en&amp;gl=us&amp;q=Cat-Technologies&amp;sa=X&amp;ved=0ahUKEwjB1_v12qGAAxUhD1kFHYkyA5U4ChCYkAIIig0</t>
  </si>
  <si>
    <t>St Engineering Ihq Pte. Ltd.</t>
  </si>
  <si>
    <t>https://www.google.com/search?hl=en&amp;gl=us&amp;q=St+Engineering+Ihq+Pte.+Ltd.&amp;sa=X&amp;ved=0ahUKEwiVj-rFr5f_AhW1r4QIHYGAC-g4FBCYkAII5wk</t>
  </si>
  <si>
    <t>Management Recruiters International</t>
  </si>
  <si>
    <t>https://www.google.com/search?sca_esv=558499452&amp;hl=en&amp;gl=us&amp;q=Management+Recruiters+International&amp;sa=X&amp;ved=0ahUKEwiV7I_UyeqAAxV0k2oFHWefDDA4MhCYkAII2g0</t>
  </si>
  <si>
    <t>IIEM GLOBAL TRAINING PVT LTD</t>
  </si>
  <si>
    <t>https://www.google.com/search?sca_esv=583899177&amp;gl=us&amp;hl=en&amp;q=IIEM+GLOBAL+TRAINING+PVT+LTD&amp;sa=X&amp;ved=0ahUKEwjOkJ-C9tGCAxW3F1kFHVjdCDw4PBCYkAII_wo</t>
  </si>
  <si>
    <t>Red River West</t>
  </si>
  <si>
    <t>http://www.redriverwest.com/</t>
  </si>
  <si>
    <t>https://www.google.com/search?sca_esv=575393305&amp;gl=us&amp;hl=en&amp;q=Red+River+West&amp;sa=X&amp;ved=0ahUKEwjmzr-WwYaCAxUyVTUKHThkAywQmJACCPIL</t>
  </si>
  <si>
    <t>https://encrypted-tbn0.gstatic.com/images?q=tbn:ANd9GcRhKRWCiv5Ha48ULwGlz5OOLGcPnvf5i2kyYBKAJaQ&amp;s</t>
  </si>
  <si>
    <t>Zenput</t>
  </si>
  <si>
    <t>http://www.zenput.com/</t>
  </si>
  <si>
    <t>https://www.google.com/search?q=Zenput&amp;sa=X&amp;ved=0ahUKEwjaq6_WuNP-AhV4ElkFHe9ZDx4QmJACCNQJ</t>
  </si>
  <si>
    <t>FactSet Research Systems</t>
  </si>
  <si>
    <t>https://www.google.com/search?sca_esv=575393305&amp;hl=en&amp;gl=us&amp;q=FactSet+Research+Systems&amp;sa=X&amp;ved=0ahUKEwiQlOWYv4aCAxXCKlkFHaTVATI4FBCYkAIIwAk</t>
  </si>
  <si>
    <t>The Building Company</t>
  </si>
  <si>
    <t>http://thebuildingco.com/</t>
  </si>
  <si>
    <t>https://www.google.com/search?sca_esv=558499452&amp;gl=us&amp;hl=en&amp;q=The+Building+Company&amp;sa=X&amp;ved=0ahUKEwiE2IbjyuqAAxVTElkFHb65DbM4FBCYkAIInQw</t>
  </si>
  <si>
    <t>Pinnacle HR</t>
  </si>
  <si>
    <t>https://www.google.com/search?sca_esv=556449418&amp;hl=en&amp;gl=us&amp;q=Pinnacle+HR&amp;sa=X&amp;ved=0ahUKEwjHqOy2_diAAxUPkIkEHQnFAMI4ChCYkAIIwAk</t>
  </si>
  <si>
    <t>ARS Traffic &amp; Transport Technology</t>
  </si>
  <si>
    <t>http://www.ars-traffic.com/</t>
  </si>
  <si>
    <t>https://www.google.com/search?sca_esv=578743716&amp;hl=en&amp;gl=us&amp;q=ARS+Traffic+%26+Transport+Technology&amp;sa=X&amp;ved=0ahUKEwisjZfV2aSCAxWijYkEHQx4AQ04PBCYkAIIoA4</t>
  </si>
  <si>
    <t>Cloud Counselage Pvt. Ltd.</t>
  </si>
  <si>
    <t>https://www.google.com/search?hl=en&amp;gl=us&amp;q=Cloud+Counselage+Pvt.+Ltd.&amp;sa=X&amp;ved=0ahUKEwjLvLyK4YL9AhXNlYkEHUgkCJM4KBCYkAIIwws</t>
  </si>
  <si>
    <t>Department For International Development</t>
  </si>
  <si>
    <t>https://www.google.com/search?ucbcb=1&amp;hl=en&amp;gl=us&amp;q=Department+For+International+Development&amp;sa=X&amp;ved=0ahUKEwjeotbI-cP8AhWdmGoFHULYD804ChCYkAIIngw</t>
  </si>
  <si>
    <t>Veteran Jobs - 2023 Mar 01 - Veterans Resources</t>
  </si>
  <si>
    <t>https://www.google.com/search?sca_esv=577551505&amp;gl=us&amp;hl=en&amp;q=Veteran+Jobs+-+2023+Mar+01+-+Veterans+Resources&amp;sa=X&amp;ved=0ahUKEwjY_ZWfy5qCAxXFk2oFHQW7BBI4jAEQmJACCOIL</t>
  </si>
  <si>
    <t>Bank Vontobel</t>
  </si>
  <si>
    <t>https://www.google.com/search?hl=en&amp;gl=us&amp;q=Bank+Vontobel&amp;sa=X&amp;ved=0ahUKEwist5jEoqb-AhV6nGoFHSVVDWEQmJACCLYL</t>
  </si>
  <si>
    <t>SINGAPORE BUSINESS GUIDE PTE. LTD.</t>
  </si>
  <si>
    <t>https://www.google.com/search?gl=us&amp;hl=en&amp;q=SINGAPORE+BUSINESS+GUIDE+PTE.+LTD.&amp;sa=X&amp;ved=0ahUKEwjTltaJn9H_AhV0MlkFHcBTDQw4ChCYkAII7gk</t>
  </si>
  <si>
    <t>Salla</t>
  </si>
  <si>
    <t>https://www.google.com/search?sca_esv=590391945&amp;gl=us&amp;hl=en&amp;q=Salla&amp;sa=X&amp;ved=0ahUKEwivw53S5IuDAxVpGFkFHUH2CrwQmJACCMsL</t>
  </si>
  <si>
    <t>https://encrypted-tbn0.gstatic.com/images?q=tbn:ANd9GcR1zeJb5hwGevsUNPzeyAsgQ7cWN_xpLxOe3dxTORM&amp;s</t>
  </si>
  <si>
    <t>BORN Group</t>
  </si>
  <si>
    <t>https://www.google.com/search?sca_esv=567951771&amp;hl=en&amp;gl=us&amp;q=BORN+Group&amp;sa=X&amp;ved=0ahUKEwiEkNnu0sKBAxW0D1kFHQs_D3w4ChCYkAII9wk</t>
  </si>
  <si>
    <t>Ppg</t>
  </si>
  <si>
    <t>https://www.google.com/search?sca_esv=562982649&amp;hl=en&amp;gl=us&amp;q=Ppg&amp;sa=X&amp;ved=0ahUKEwim_PC4qpWBAxUDFVkFHU8yA6c4ChCYkAIIggs</t>
  </si>
  <si>
    <t>https://encrypted-tbn0.gstatic.com/images?q=tbn:ANd9GcRisvu__z5iaywqju2ymup1UfFucbSwIzpvt11-2OY&amp;s</t>
  </si>
  <si>
    <t>Increnta</t>
  </si>
  <si>
    <t>https://www.google.com/search?sca_esv=566842583&amp;gl=us&amp;hl=en&amp;q=Increnta&amp;sa=X&amp;ved=0ahUKEwixnPGWxriBAxXhMlkFHYd1AMA4FBCYkAIIkQ0</t>
  </si>
  <si>
    <t>Canon Production Printing</t>
  </si>
  <si>
    <t>http://www.oce.com/</t>
  </si>
  <si>
    <t>https://www.google.com/search?sca_esv=591053097&amp;gl=us&amp;hl=en&amp;q=Canon+Production+Printing&amp;sa=X&amp;ved=0ahUKEwjFpbC05ZCDAxUyhIkEHWMfA7k4ChCYkAIIugw</t>
  </si>
  <si>
    <t>Zyoin Group</t>
  </si>
  <si>
    <t>https://www.google.com/search?sca_esv=572781667&amp;gl=us&amp;hl=en&amp;q=Zyoin+Group&amp;sa=X&amp;ved=0ahUKEwiDkPL67O-BAxXzkokEHRGbBTM4UBCYkAII-Qw</t>
  </si>
  <si>
    <t>https://encrypted-tbn0.gstatic.com/images?q=tbn:ANd9GcTC7L2JhzYQchuXBg7vPWU29WFHVk-hT--rze0H-MI&amp;s</t>
  </si>
  <si>
    <t>Manpower Italia Srl</t>
  </si>
  <si>
    <t>https://www.google.com/search?sca_esv=562295586&amp;hl=en&amp;gl=us&amp;q=Manpower+Italia+Srl&amp;sa=X&amp;ved=0ahUKEwiCv8L78I2BAxXoMlkFHUo4BU44KBCYkAIIxgs</t>
  </si>
  <si>
    <t>ShipServ</t>
  </si>
  <si>
    <t>https://www.google.com/search?q=ShipServ&amp;sa=X&amp;ved=0ahUKEwjYpJv0kJL-AhUwMlkFHUW9AcEQmJACCMML</t>
  </si>
  <si>
    <t>https://encrypted-tbn0.gstatic.com/images?q=tbn:ANd9GcT19Vo6Zf0E9yGu_TWaoOWRrXAYoEHYH-y43PSywW0&amp;s</t>
  </si>
  <si>
    <t>DATA NEST</t>
  </si>
  <si>
    <t>https://www.google.com/search?sca_esv=580774379&amp;hl=en&amp;gl=us&amp;q=DATA+NEST&amp;sa=X&amp;ved=0ahUKEwikq9GbqraCAxXeKVkFHSHFBxc4ChCYkAIIpQw</t>
  </si>
  <si>
    <t>Importadora CafÃ© do Brasil S.A.I.C.</t>
  </si>
  <si>
    <t>https://www.google.com/search?sca_esv=582184140&amp;gl=us&amp;hl=en&amp;q=Importadora+Caf%C3%A9+do+Brasil+S.A.I.C.&amp;sa=X&amp;ved=0ahUKEwjM0PX79sKCAxUwJ0QIHTSxBu4QmJACCOAK</t>
  </si>
  <si>
    <t>Brazoderecho</t>
  </si>
  <si>
    <t>https://www.google.com/search?sca_esv=583722703&amp;gl=us&amp;hl=en&amp;q=Brazoderecho&amp;sa=X&amp;ved=0ahUKEwj31eTswM-CAxXSAHkGHSdyCsk4HhCYkAII4go</t>
  </si>
  <si>
    <t>Symansys technologies</t>
  </si>
  <si>
    <t>https://www.google.com/search?hl=en&amp;gl=us&amp;q=Symansys+technologies&amp;sa=X&amp;ved=0ahUKEwi6iJX0mamAAxWrF1kFHRrlADs4HhCYkAIIvQk</t>
  </si>
  <si>
    <t>ÐÐº Ð‘Ð°Ñ€Ñ Ð¦Ð¸Ñ„Ñ€Ð¾Ð²Ñ‹Ðµ Ð¢ÐµÑ…Ð½Ð¾Ð»Ð¾Ð³Ð¸Ð¸</t>
  </si>
  <si>
    <t>https://www.google.com/search?sca_esv=570906942&amp;hl=en&amp;gl=us&amp;q=%D0%90%D0%BA+%D0%91%D0%B0%D1%80%D1%81+%D0%A6%D0%B8%D1%84%D1%80%D0%BE%D0%B2%D1%8B%D0%B5+%D0%A2%D0%B5%D1%85%D0%BD%D0%BE%D0%BB%D0%BE%D0%B3%D0%B8%D0%B8&amp;sa=X&amp;ved=0ahUKEwj866n9pN6BAxVyl4kEHe-JDrA4FBCYkAIIpgo</t>
  </si>
  <si>
    <t>https://encrypted-tbn0.gstatic.com/images?q=tbn:ANd9GcSFKAyXlg_UMojSZYN7Oejqj-OebwXj8zfrLoi89_s&amp;s</t>
  </si>
  <si>
    <t>NDAX Canada Inc.</t>
  </si>
  <si>
    <t>https://www.google.com/search?q=NDAX+Canada+Inc.&amp;sa=X&amp;ved=0ahUKEwibn-qo8sb-AhV4FFkFHTWEB_0QmJACCOYJ</t>
  </si>
  <si>
    <t>Jobzem (43608511)</t>
  </si>
  <si>
    <t>https://www.google.com/search?sca_esv=566763369&amp;hl=en&amp;gl=us&amp;q=Jobzem+(43608511)&amp;sa=X&amp;ved=0ahUKEwjhybuc67eBAxVnjYkEHfXHAD8QmJACCKsJ</t>
  </si>
  <si>
    <t>Dataventure</t>
  </si>
  <si>
    <t>https://www.google.com/search?sca_esv=587228370&amp;hl=en&amp;gl=us&amp;q=Dataventure&amp;sa=X&amp;ved=0ahUKEwjY-MCDkPCCAxVNhIkEHaGjAsU4HhCYkAIIjw0</t>
  </si>
  <si>
    <t>Smeetz</t>
  </si>
  <si>
    <t>http://www.smeetz.com/</t>
  </si>
  <si>
    <t>https://www.google.com/search?sca_esv=593016252&amp;hl=en&amp;gl=us&amp;q=Smeetz&amp;sa=X&amp;ved=0ahUKEwiJqp2xt6KDAxUnv4kEHTgJBKkQmJACCJEH</t>
  </si>
  <si>
    <t>Daimler Truck AG</t>
  </si>
  <si>
    <t>https://www.google.com/search?hl=en&amp;gl=us&amp;q=Daimler+Truck+AG&amp;sa=X&amp;ved=0ahUKEwjfydmcqdv_AhU2ElkFHR0lAww4HhCYkAIIyAs</t>
  </si>
  <si>
    <t>BlockFi</t>
  </si>
  <si>
    <t>http://blockfi.com/</t>
  </si>
  <si>
    <t>https://www.google.com/search?sca_esv=556658825&amp;hl=en&amp;gl=us&amp;q=BlockFi&amp;sa=X&amp;ved=0ahUKEwjAtMLgwNuAAxVMjYkEHQUAC9M4ChCYkAIIlgs</t>
  </si>
  <si>
    <t>Plexure</t>
  </si>
  <si>
    <t>http://www.plexure.com/</t>
  </si>
  <si>
    <t>https://www.google.com/search?sca_esv=577551505&amp;hl=en&amp;gl=us&amp;q=Plexure&amp;sa=X&amp;ved=0ahUKEwiL-4zF0JqCAxV-m2oFHRFGBUkQmJACCOQK</t>
  </si>
  <si>
    <t>Technosoft Engineering</t>
  </si>
  <si>
    <t>https://www.google.com/search?ucbcb=1&amp;gl=us&amp;hl=en&amp;q=Technosoft+Engineering&amp;sa=X&amp;ved=0ahUKEwjLityD9_P9AhX1FVkFHXHOCag4bhCYkAII-Qs</t>
  </si>
  <si>
    <t>https://encrypted-tbn0.gstatic.com/images?q=tbn:ANd9GcTdpV99xNzn3O3Wh3IQik5AYij_YQ4BOX4OT-EGFIc&amp;s</t>
  </si>
  <si>
    <t>Jeff</t>
  </si>
  <si>
    <t>https://www.google.com/search?sca_esv=573553702&amp;gl=us&amp;hl=en&amp;q=Jeff&amp;sa=X&amp;ved=0ahUKEwjOioKttPeBAxVYE1kFHZRBAyU4RhCYkAIIkws</t>
  </si>
  <si>
    <t>GSTi</t>
  </si>
  <si>
    <t>https://www.google.com/search?hl=en&amp;gl=us&amp;q=GSTi&amp;sa=X&amp;ved=0ahUKEwid44Cq6uz_AhULr4QIHT-9A7c4FBCYkAII2wo</t>
  </si>
  <si>
    <t>https://encrypted-tbn0.gstatic.com/images?q=tbn:ANd9GcTqzFs_CVmPL3zHD2c2BuJZ2S3M8--jrxq75V1D5TY&amp;s</t>
  </si>
  <si>
    <t>EPAM Systems (Poland) sp. z o.o.</t>
  </si>
  <si>
    <t>https://www.google.com/search?sca_esv=594376342&amp;hl=en&amp;gl=us&amp;q=EPAM+Systems+(Poland)+sp.+z+o.o.&amp;sa=X&amp;ved=0ahUKEwja2cfDhLSDAxWWFVkFHdlMDu0QmJACCJsN</t>
  </si>
  <si>
    <t>Relationshop Inc.</t>
  </si>
  <si>
    <t>https://www.google.com/search?sca_esv=580774379&amp;gl=us&amp;hl=en&amp;q=Relationshop+Inc.&amp;sa=X&amp;ved=0ahUKEwiY_OqcqraCAxW_MVkFHeNKDMgQmJACCKgO</t>
  </si>
  <si>
    <t>UnDosTres</t>
  </si>
  <si>
    <t>https://www.google.com/search?gl=us&amp;hl=en&amp;q=UnDosTres&amp;sa=X&amp;ved=0ahUKEwiu34Lc4aaAAxWsSjABHTKlAXYQmJACCPkN</t>
  </si>
  <si>
    <t>https://encrypted-tbn0.gstatic.com/images?q=tbn:ANd9GcSo4uz1xvt328tu3p4vCkZ6u4q5YTmT_s19g6AFCSY&amp;s</t>
  </si>
  <si>
    <t>Konexa</t>
  </si>
  <si>
    <t>https://www.google.com/search?sca_esv=570589756&amp;gl=us&amp;hl=en&amp;q=Konexa&amp;sa=X&amp;ved=0ahUKEwjz0Nyp5NuBAxWWmGoFHcjtBWg4FBCYkAIIjQs</t>
  </si>
  <si>
    <t>https://encrypted-tbn0.gstatic.com/images?q=tbn:ANd9GcS-9pvAy_ztlVfr36qf92tMXiMRdOuneSeEfdkcAtk&amp;s</t>
  </si>
  <si>
    <t>ApolloDart</t>
  </si>
  <si>
    <t>https://www.google.com/search?sca_esv=589318964&amp;gl=us&amp;hl=en&amp;q=ApolloDart&amp;sa=X&amp;ved=0ahUKEwjdzb3t2IGDAxXQEmIAHbuADK04ChCYkAIIpgw</t>
  </si>
  <si>
    <t>Nomura Holdings, inc.</t>
  </si>
  <si>
    <t>https://www.google.com/search?hl=en&amp;gl=us&amp;q=Nomura+Holdings,+inc.&amp;sa=X&amp;ved=0ahUKEwjDr7W387-AAxWeNlkFHdnHDL84FBCYkAII7As</t>
  </si>
  <si>
    <t>Central Retail</t>
  </si>
  <si>
    <t>https://www.google.com/search?sca_esv=567797162&amp;gl=us&amp;hl=en&amp;q=Central+Retail&amp;sa=X&amp;ved=0ahUKEwjj9dakkMCBAxWOjYkEHcuPC5gQmJACCPkK</t>
  </si>
  <si>
    <t>https://encrypted-tbn0.gstatic.com/images?q=tbn:ANd9GcSd7bCNfwTkM-TdwLlxBdbovXC4IpPz8OFNivHGVAE&amp;s</t>
  </si>
  <si>
    <t>Clearstate Pte. Ltd</t>
  </si>
  <si>
    <t>http://www.clearstate.com/</t>
  </si>
  <si>
    <t>https://www.google.com/search?sca_esv=581440190&amp;gl=us&amp;hl=en&amp;q=Clearstate+Pte.+Ltd&amp;sa=X&amp;ved=0ahUKEwjNxpKQq7uCAxU3JEQIHcn-CPwQmJACCPYJ</t>
  </si>
  <si>
    <t>https://encrypted-tbn0.gstatic.com/images?q=tbn:ANd9GcQm3xDe2eJy20BTdo7UdBJXFYo6gfbKK_HctibE&amp;s=0</t>
  </si>
  <si>
    <t>SentinelOne CZ/SK</t>
  </si>
  <si>
    <t>https://www.google.com/search?hl=en&amp;gl=us&amp;q=SentinelOne+CZ/SK&amp;sa=X&amp;ved=0ahUKEwiH9JKhlqSAAxWmFVkFHaLgB28QmJACCPYN</t>
  </si>
  <si>
    <t>Kyowa Kirin</t>
  </si>
  <si>
    <t>http://www.kyowakirin.com/</t>
  </si>
  <si>
    <t>https://www.google.com/search?hl=en&amp;gl=us&amp;q=Kyowa+Kirin&amp;sa=X&amp;ved=0ahUKEwjh76jW393_AhVeFVkFHV5-AtU4WhCYkAII0g4</t>
  </si>
  <si>
    <t>https://encrypted-tbn0.gstatic.com/images?q=tbn:ANd9GcQa-Dso1WFFsoqpTz3tkMZBQtRbpED29HktnOfg&amp;s=0</t>
  </si>
  <si>
    <t>Finmatics GmbH</t>
  </si>
  <si>
    <t>https://www.google.com/search?q=Finmatics+GmbH&amp;sa=X&amp;ved=0ahUKEwieg72Eus7-AhWLjIkEHd8kCikQmJACCJkN</t>
  </si>
  <si>
    <t>People Technology &amp; Processes LLC</t>
  </si>
  <si>
    <t>https://www.google.com/search?sca_esv=558024616&amp;hl=en&amp;gl=us&amp;q=People+Technology+%26+Processes+LLC&amp;sa=X&amp;ved=0ahUKEwjqw5HBxOWAAxW8FFkFHYVADVwQmJACCI8N</t>
  </si>
  <si>
    <t>Amazon Dev Centre South Africa</t>
  </si>
  <si>
    <t>https://www.google.com/search?gl=us&amp;hl=en&amp;q=Amazon+Dev+Centre+South+Africa&amp;sa=X&amp;ved=0ahUKEwjLvoCo8bqAAxXNIkQIHSyAAvY4HhCYkAII4ws</t>
  </si>
  <si>
    <t>Witzeal Technologies Private Limited</t>
  </si>
  <si>
    <t>https://www.google.com/search?sca_esv=562451240&amp;gl=us&amp;hl=en&amp;q=Witzeal+Technologies+Private+Limited&amp;sa=X&amp;ved=0ahUKEwirzrXNpZCBAxWSFlkFHTewA1g4KBCYkAII_Aw</t>
  </si>
  <si>
    <t>MarkSoft</t>
  </si>
  <si>
    <t>http://marksoft.com.pl/</t>
  </si>
  <si>
    <t>https://www.google.com/search?q=MarkSoft&amp;sa=X&amp;ved=0ahUKEwjLg9KJr7_-AhVPE1kFHZ02BL84FBCYkAII_A0</t>
  </si>
  <si>
    <t>Peoplemx</t>
  </si>
  <si>
    <t>https://www.google.com/search?gl=us&amp;hl=en&amp;q=Peoplemx&amp;sa=X&amp;ved=0ahUKEwip9viikJL-AhWEEUQIHT9rDt44ChCYkAIIiAs</t>
  </si>
  <si>
    <t>engineersmind</t>
  </si>
  <si>
    <t>https://www.google.com/search?hl=en&amp;gl=us&amp;q=engineersmind&amp;sa=X&amp;ved=0ahUKEwiJovn08pb9AhU0kokEHYb4C_I4WhCYkAII5gk</t>
  </si>
  <si>
    <t>https://encrypted-tbn0.gstatic.com/images?q=tbn:ANd9GcSSSBc4FH_NTzFxXVS1wVApXDvPes_X77WhS0ySmWc&amp;s</t>
  </si>
  <si>
    <t>Visual Concepts</t>
  </si>
  <si>
    <t>http://www.vcentertainment.com/</t>
  </si>
  <si>
    <t>https://www.google.com/search?ucbcb=1&amp;hl=en&amp;gl=us&amp;q=Visual+Concepts&amp;sa=X&amp;ved=0ahUKEwj9irXa94z9AhWgfTABHXN1BugQmJACCMMM</t>
  </si>
  <si>
    <t>https://encrypted-tbn0.gstatic.com/images?q=tbn:ANd9GcRLUTz2f0db1fN-14ezZHGRDxPDfwK0n7DSzEplJz0&amp;s</t>
  </si>
  <si>
    <t>Ellahi Consulting</t>
  </si>
  <si>
    <t>https://www.google.com/search?gl=us&amp;hl=en&amp;q=Ellahi+Consulting&amp;sa=X&amp;ved=0ahUKEwjzwKyL7K_8AhX_kmoFHVW1Czw4KBCYkAIIuQk</t>
  </si>
  <si>
    <t>Department of Justice and Community Safety</t>
  </si>
  <si>
    <t>https://www.justice.vic.gov.au/</t>
  </si>
  <si>
    <t>https://www.google.com/search?sca_esv=583722703&amp;hl=en&amp;gl=us&amp;q=Department+of+Justice+and+Community+Safety&amp;sa=X&amp;ved=0ahUKEwiR-vbNuM-CAxVJnWoFHRzfCNM4ChCYkAIIpAo</t>
  </si>
  <si>
    <t>Finexio</t>
  </si>
  <si>
    <t>http://finexio.com/</t>
  </si>
  <si>
    <t>https://www.google.com/search?sca_esv=22b21698da883b90&amp;q=Finexio&amp;sa=X&amp;ved=0ahUKEwj5htX4qJiDAxWPRTABHVKmA9o4UBCYkAIIsw4</t>
  </si>
  <si>
    <t>Geneva College</t>
  </si>
  <si>
    <t>https://www.geneva.edu/?utm_source=google&amp;utm_medium=organic&amp;utm_campaign=gmb</t>
  </si>
  <si>
    <t>https://www.google.com/search?ucbcb=1&amp;hl=en&amp;gl=us&amp;q=Geneva+College&amp;sa=X&amp;ved=0ahUKEwib3KaCtZ79AhX6LUQIHdCoB5Q4WhCYkAIIxAs</t>
  </si>
  <si>
    <t>https://encrypted-tbn0.gstatic.com/images?q=tbn:ANd9GcQdGWi-XYgWKtlDK8hr1fTxd0M0hX4natJe7G1R&amp;s=0</t>
  </si>
  <si>
    <t>levelbuild AG</t>
  </si>
  <si>
    <t>https://www.google.com/search?sca_esv=562295586&amp;hl=en&amp;gl=us&amp;q=levelbuild+AG&amp;sa=X&amp;ved=0ahUKEwjr2K22742BAxXgFlkFHSkKC8A4ChCYkAII9Qs</t>
  </si>
  <si>
    <t>https://encrypted-tbn0.gstatic.com/images?q=tbn:ANd9GcRrqmqA5MnvBR89lOcGaddjllqSe9ufy0aP3xS2HiU&amp;s</t>
  </si>
  <si>
    <t>TIAG</t>
  </si>
  <si>
    <t>http://www.tiag.net/</t>
  </si>
  <si>
    <t>https://www.google.com/search?gl=us&amp;hl=en&amp;q=TIAG&amp;sa=X&amp;ved=0ahUKEwiJsLufx4_-AhU4IEQIHVf5D-Q4HhCYkAIInA0</t>
  </si>
  <si>
    <t>https://encrypted-tbn0.gstatic.com/images?q=tbn:ANd9GcSaijgt8a50cPPWA-nkpHh9nzfiXySDp0GFnzAGR_M&amp;s</t>
  </si>
  <si>
    <t>Kalytech Consulting</t>
  </si>
  <si>
    <t>https://www.google.com/search?hl=en&amp;gl=us&amp;q=Kalytech+Consulting&amp;sa=X&amp;ved=0ahUKEwjs5Ibyrb2AAxXROUQIHYiTBY0QmJACCKoM</t>
  </si>
  <si>
    <t>WOLVES by UpGrad</t>
  </si>
  <si>
    <t>https://www.google.com/search?hl=en&amp;gl=us&amp;q=WOLVES+by+UpGrad&amp;sa=X&amp;ved=0ahUKEwjb7NHG29D9AhUWh-4BHWTVBjM4PBCYkAII8Ao</t>
  </si>
  <si>
    <t>https://encrypted-tbn0.gstatic.com/images?q=tbn:ANd9GcSTyQ4wDR5sWtS31MrYlj_c-117QMpXYdqID9cV738&amp;s</t>
  </si>
  <si>
    <t>APS Croatia</t>
  </si>
  <si>
    <t>https://www.google.com/search?sca_esv=559635945&amp;gl=us&amp;hl=en&amp;q=APS+Croatia&amp;sa=X&amp;ved=0ahUKEwjtvJr61vSAAxXAEGIAHYwhCy0QmJACCJYI</t>
  </si>
  <si>
    <t>https://encrypted-tbn0.gstatic.com/images?q=tbn:ANd9GcT0J3EZjs1X2Pg7HwDVaVedaG2tSU4cHAnzR_v9g4M&amp;s</t>
  </si>
  <si>
    <t>Luminare Consulting</t>
  </si>
  <si>
    <t>https://www.google.com/search?sca_esv=586505729&amp;gl=us&amp;hl=en&amp;q=Luminare+Consulting&amp;sa=X&amp;ved=0ahUKEwij2oD9iuuCAxXHFlkFHR63AkkQmJACCKkL</t>
  </si>
  <si>
    <t>Reyes Beer Division</t>
  </si>
  <si>
    <t>http://reyesbeerdivision.com/</t>
  </si>
  <si>
    <t>https://www.google.com/search?sca_esv=571184275&amp;gl=us&amp;hl=en&amp;q=Reyes+Beer+Division&amp;sa=X&amp;ved=0ahUKEwiwg_bH3-CBAxVdFFkFHW2lA4o4FBCYkAII2gw</t>
  </si>
  <si>
    <t>https://encrypted-tbn0.gstatic.com/images?q=tbn:ANd9GcQqMW5Z1O2f99tH-WBNUBVZni-6h2yvfx2DQQo3&amp;s=0</t>
  </si>
  <si>
    <t>EagerWorks</t>
  </si>
  <si>
    <t>https://www.google.com/search?sca_esv=1a9d740855315b63&amp;hl=en&amp;gl=us&amp;q=EagerWorks&amp;sa=X&amp;ved=0ahUKEwjYi53D0p-CAxXXmbAFHQhXAwAQmJACCMgK</t>
  </si>
  <si>
    <t>Nexting Ventures</t>
  </si>
  <si>
    <t>https://www.google.com/search?sca_esv=585526170&amp;hl=en&amp;gl=us&amp;q=Nexting+Ventures&amp;sa=X&amp;ved=0ahUKEwjUtOaKyeOCAxXGjYkEHeg1CFsQmJACCOkJ</t>
  </si>
  <si>
    <t>https://encrypted-tbn0.gstatic.com/images?q=tbn:ANd9GcRt9rxJbdj5PO7boneOABaKGlyWC3Jo8NVpGciOyKs&amp;s</t>
  </si>
  <si>
    <t>ALDEBARAN, part of United Robotics Group</t>
  </si>
  <si>
    <t>https://www.google.com/search?sca_esv=570589756&amp;hl=en&amp;gl=us&amp;q=ALDEBARAN,+part+of+United+Robotics+Group&amp;sa=X&amp;ved=0ahUKEwjGs83P5duBAxXzUjUKHe3aDus4FBCYkAIIiQ4</t>
  </si>
  <si>
    <t>Viseo</t>
  </si>
  <si>
    <t>https://www.google.com/search?sca_esv=574353833&amp;hl=en&amp;gl=us&amp;q=Viseo&amp;sa=X&amp;ved=0ahUKEwjiiaeH_P6BAxUwKFkFHe_oCTA4HhCYkAIIrAw</t>
  </si>
  <si>
    <t>https://encrypted-tbn0.gstatic.com/images?q=tbn:ANd9GcQwBBtVJcKcIbNlLZ_cHf-pep3nfB9YNrNK03bjPm0&amp;s</t>
  </si>
  <si>
    <t>Asda Stores Limited</t>
  </si>
  <si>
    <t>https://www.google.com/search?hl=en&amp;gl=us&amp;q=Asda+Stores+Limited&amp;sa=X&amp;ved=0ahUKEwjq3u_3_qP_AhV6KlkFHTfnDBA4KBCYkAIIwwo</t>
  </si>
  <si>
    <t>Pfizer (Greece)</t>
  </si>
  <si>
    <t>https://www.google.com/search?gl=us&amp;hl=en&amp;q=Pfizer+(Greece)&amp;sa=X&amp;ved=0ahUKEwiPg5nBl7P_AhVhNEQIHXpmCR4QmJACCMQK</t>
  </si>
  <si>
    <t>ABC Worldwide</t>
  </si>
  <si>
    <t>https://www.google.com/search?gl=us&amp;hl=en&amp;q=ABC+Worldwide&amp;sa=X&amp;ved=0ahUKEwin6tv-9J7_AhWwFVkFHamsBzEQmJACCKAM</t>
  </si>
  <si>
    <t>https://encrypted-tbn0.gstatic.com/images?q=tbn:ANd9GcRlD1UwH7OYZIJHrQALo5JAEUiluvoj8decrOrRz3A&amp;s</t>
  </si>
  <si>
    <t>PSO (Manila)</t>
  </si>
  <si>
    <t>https://www.google.com/search?hl=en&amp;gl=us&amp;q=PSO+(Manila)&amp;sa=X&amp;ved=0ahUKEwjM49v03tj_AhXeGFkFHaflAS0QmJACCOkL</t>
  </si>
  <si>
    <t>https://encrypted-tbn0.gstatic.com/images?q=tbn:ANd9GcSKfYsTmTsmG67hxfmn3VHmQxr699qJxJAD6sHp&amp;s=0</t>
  </si>
  <si>
    <t>PERCEPTIO S.A.S</t>
  </si>
  <si>
    <t>https://www.google.com/search?hl=en&amp;gl=us&amp;q=PERCEPTIO+S.A.S&amp;sa=X&amp;ved=0ahUKEwj4qqngm5-AAxW4E1kFHZT6D4c4ChCYkAIImQg</t>
  </si>
  <si>
    <t>https://encrypted-tbn0.gstatic.com/images?q=tbn:ANd9GcQ2JmVaPYLA3TdOk6DbGu2F6NXl8lh3WRdRSQvf-tk&amp;s</t>
  </si>
  <si>
    <t>SCG</t>
  </si>
  <si>
    <t>https://www.google.com/search?sca_esv=583261567&amp;hl=en&amp;gl=us&amp;q=SCG&amp;sa=X&amp;ved=0ahUKEwjU8KjQssqCAxXfAHkGHZTYCHE4ChCYkAIIvA0</t>
  </si>
  <si>
    <t>Fifthgen Tech Solution LLP</t>
  </si>
  <si>
    <t>https://www.google.com/search?gl=us&amp;hl=en&amp;q=Fifthgen+Tech+Solution+LLP&amp;sa=X&amp;ved=0ahUKEwj14NnCnKb-AhWbEFkFHYUBBtI4ChCYkAII5w0</t>
  </si>
  <si>
    <t>New Work SE</t>
  </si>
  <si>
    <t>http://www.xing.com/</t>
  </si>
  <si>
    <t>https://www.google.com/search?sca_esv=585192112&amp;gl=us&amp;hl=en&amp;q=New+Work+SE&amp;sa=X&amp;ved=0ahUKEwjthdiPwt6CAxV_v4kEHZ7OA504UBCYkAIIyAs</t>
  </si>
  <si>
    <t>slice</t>
  </si>
  <si>
    <t>http://www.sliceit.com/</t>
  </si>
  <si>
    <t>https://www.google.com/search?q=slice&amp;sa=X&amp;ved=0ahUKEwiZ8r-J8sb-AhWMEFkFHZA-BBsQmJACCKsM</t>
  </si>
  <si>
    <t>Argility</t>
  </si>
  <si>
    <t>http://www.argility.com/</t>
  </si>
  <si>
    <t>https://www.google.com/search?gl=us&amp;hl=en&amp;q=Argility&amp;sa=X&amp;ved=0ahUKEwirnOeMwdGAAxUhFlkFHadCBlg4ChCYkAIIiQs</t>
  </si>
  <si>
    <t>Quorum Business Solutions</t>
  </si>
  <si>
    <t>http://www.qbsol.com/</t>
  </si>
  <si>
    <t>https://www.google.com/search?sca_esv=590812421&amp;gl=us&amp;hl=en&amp;q=Quorum+Business+Solutions&amp;sa=X&amp;ved=0ahUKEwjjlOKHq46DAxUvN2IAHXw3BEw4FBCYkAIIggw</t>
  </si>
  <si>
    <t>https://encrypted-tbn0.gstatic.com/images?q=tbn:ANd9GcQgt3M3BG3Axu_fPaG3asTZ37tzQM1_iXcZGKlE&amp;s=0</t>
  </si>
  <si>
    <t>Speechify, Inc.</t>
  </si>
  <si>
    <t>https://www.google.com/search?sca_esv=588967138&amp;hl=en&amp;gl=us&amp;q=Speechify,+Inc.&amp;sa=X&amp;ved=0ahUKEwiqrtrilv-CAxWlm2oFHSzVAcs4ChCYkAII3As</t>
  </si>
  <si>
    <t>https://encrypted-tbn0.gstatic.com/images?q=tbn:ANd9GcTRlIrXrwR-G_Pknu-lAPfRHYTUmEsEJlZdajpX&amp;s=0</t>
  </si>
  <si>
    <t>Workiva, Inc.</t>
  </si>
  <si>
    <t>https://www.google.com/search?sca_esv=567797162&amp;gl=us&amp;hl=en&amp;q=Workiva,+Inc.&amp;sa=X&amp;ved=0ahUKEwiW7sPfh8CBAxUflokEHabeATM4MhCYkAII8As</t>
  </si>
  <si>
    <t>Penbrothers</t>
  </si>
  <si>
    <t>https://www.google.com/search?hl=en&amp;gl=us&amp;q=Penbrothers&amp;sa=X&amp;ved=0ahUKEwiMzKqw7JT_AhW4j4kEHduKDJM4FBCYkAII4Qk</t>
  </si>
  <si>
    <t>https://encrypted-tbn0.gstatic.com/images?q=tbn:ANd9GcQgwUcwWBgm4kQvglK7X2GMVJ3hpFJ-JmFfK7nnnJQ&amp;s</t>
  </si>
  <si>
    <t>Invent Health Inc</t>
  </si>
  <si>
    <t>https://www.google.com/search?gl=us&amp;hl=en&amp;q=Invent+Health+Inc&amp;sa=X&amp;ved=0ahUKEwiEhpTap7r-AhW1EFkFHc7yA5E4FBCYkAIIrQw</t>
  </si>
  <si>
    <t>Dolby</t>
  </si>
  <si>
    <t>https://www.google.com/search?sca_esv=561228216&amp;hl=en&amp;gl=us&amp;q=Dolby&amp;sa=X&amp;ved=0ahUKEwiEusP424OBAxUITTABHRneB2w4ZBCYkAIIkAo</t>
  </si>
  <si>
    <t>ITA Asia Limited</t>
  </si>
  <si>
    <t>https://www.google.com/search?hl=en&amp;gl=us&amp;q=ITA+Asia+Limited&amp;sa=X&amp;ved=0ahUKEwiI46m9-M6AAxX6lIkEHaayBag4ChCYkAIIhw0</t>
  </si>
  <si>
    <t>https://encrypted-tbn0.gstatic.com/images?q=tbn:ANd9GcQaR9ew6aPIXqam5wpZSjKBoVszFhQwGg2JMB7TRkg&amp;s</t>
  </si>
  <si>
    <t>BitHealth</t>
  </si>
  <si>
    <t>https://www.google.com/search?hl=en&amp;gl=us&amp;q=BitHealth&amp;sa=X&amp;ved=0ahUKEwifzrGywYD-AhUfEVkFHRAgAZwQmJACCJ4H</t>
  </si>
  <si>
    <t>https://encrypted-tbn0.gstatic.com/images?q=tbn:ANd9GcQhwIJFJwPQWVLdzXW3Jh58Z6E0HuEYp3w9TKIJNU4&amp;s</t>
  </si>
  <si>
    <t>Sngular</t>
  </si>
  <si>
    <t>https://www.google.com/search?sca_esv=6d5bedc1fb97438b&amp;gl=us&amp;hl=en&amp;q=Sngular&amp;sa=X&amp;ved=0ahUKEwjPiNjjze2CAxW-QzABHbMvAFA4HhCYkAII_ws</t>
  </si>
  <si>
    <t>https://encrypted-tbn0.gstatic.com/images?q=tbn:ANd9GcT9hhfYF6JY9R_OxVXz9CEq1Dr5FHCYEw2CC-tCMGE&amp;s</t>
  </si>
  <si>
    <t>Inovalon</t>
  </si>
  <si>
    <t>https://www.inovalon.com/</t>
  </si>
  <si>
    <t>https://www.google.com/search?sca_esv=561545016&amp;gl=us&amp;hl=en&amp;q=Inovalon&amp;sa=X&amp;ved=0ahUKEwir0Y6YqIaBAxUAMlkFHVRkDPA4ChCYkAIIqws</t>
  </si>
  <si>
    <t>https://encrypted-tbn0.gstatic.com/images?q=tbn:ANd9GcSnqmSwUC8dUy3eUj2Pp-wLXZ2d7Z_6U84Kf9x2QRtHklTz1T1CiAfMg9Q&amp;s</t>
  </si>
  <si>
    <t>VAIVA</t>
  </si>
  <si>
    <t>https://www.google.com/search?q=VAIVA&amp;sa=X&amp;ved=0ahUKEwjcvZP1sMT-AhWLRDABHYxaBIg4HhCYkAII2wo</t>
  </si>
  <si>
    <t>TMobile</t>
  </si>
  <si>
    <t>https://www.google.com/search?hl=en&amp;gl=us&amp;q=TMobile&amp;sa=X&amp;ved=0ahUKEwjTt-Kyruz9AhWwKEQIHblrAAo4PBCYkAIIkws</t>
  </si>
  <si>
    <t>Vodafone Group</t>
  </si>
  <si>
    <t>https://www.vodafone.com/</t>
  </si>
  <si>
    <t>https://www.google.com/search?sca_esv=561228216&amp;gl=us&amp;hl=en&amp;q=Vodafone+Group&amp;sa=X&amp;ved=0ahUKEwjm1JSw4YOBAxVdMVkFHd5yAdo4ChCYkAII8wk</t>
  </si>
  <si>
    <t>https://encrypted-tbn0.gstatic.com/images?q=tbn:ANd9GcSWDOWgGofRa0eqc7aY69YfranUXBH6JJovUAa6&amp;s=0</t>
  </si>
  <si>
    <t>Allinsourcing</t>
  </si>
  <si>
    <t>https://www.google.com/search?q=Allinsourcing&amp;sa=X&amp;ved=0ahUKEwjo6NbtkJf-AhW2FlkFHZ4ODbk4WhCYkAIIiws</t>
  </si>
  <si>
    <t>Topgear Consultants Private Limited</t>
  </si>
  <si>
    <t>https://www.google.com/search?sca_esv=562665302&amp;gl=us&amp;hl=en&amp;q=Topgear+Consultants+Private+Limited&amp;sa=X&amp;ved=0ahUKEwiy_aqi55KBAxUUgIQIHdtPBuIQmJACCNIM</t>
  </si>
  <si>
    <t>Profolio</t>
  </si>
  <si>
    <t>https://www.google.com/search?sca_esv=578736586&amp;hl=en&amp;gl=us&amp;q=Profolio&amp;sa=X&amp;ved=0ahUKEwjalozC1KSCAxVZFlkFHYdQCrk4ChCYkAIIjww</t>
  </si>
  <si>
    <t>Paxera Health</t>
  </si>
  <si>
    <t>http://www.paxerahealth.com/</t>
  </si>
  <si>
    <t>https://www.google.com/search?sca_esv=584993245&amp;q=Paxera+Health&amp;sa=X&amp;ved=0ahUKEwj7-MP6_duCAxWPElkFHYehCPs4jAEQmJACCKUK</t>
  </si>
  <si>
    <t>https://encrypted-tbn0.gstatic.com/images?q=tbn:ANd9GcSzFRaJB0ojkoDE30eO9a-f46-o517eW2M9ZlTE&amp;s=0</t>
  </si>
  <si>
    <t>Hi-Tec Professional Solutions, Inc</t>
  </si>
  <si>
    <t>https://www.google.com/search?sca_esv=578736586&amp;gl=us&amp;hl=en&amp;q=Hi-Tec+Professional+Solutions,+Inc&amp;sa=X&amp;ved=0ahUKEwjq_Pb20aSCAxWRMlkFHYmzADEQmJACCKwL</t>
  </si>
  <si>
    <t>Mandomedio</t>
  </si>
  <si>
    <t>https://www.google.com/search?gl=us&amp;hl=en&amp;q=Mandomedio&amp;sa=X&amp;ved=0ahUKEwjp0qrB4aaAAxXPEFkFHTSoAi04ChCYkAIIwg0</t>
  </si>
  <si>
    <t>Codvo.ai</t>
  </si>
  <si>
    <t>https://www.google.com/search?sca_esv=575547564&amp;gl=us&amp;hl=en&amp;q=Codvo.ai&amp;sa=X&amp;ved=0ahUKEwiF5K63_4iCAxUkVTUKHZy_Bpw4KBCYkAIIwwk</t>
  </si>
  <si>
    <t>Ð¢ÐžÐŸ Ð¥ÐÐ£Ð¡, Ñ…Ð¾Ð»Ð´Ð¸Ð½Ð³Ð¾Ð²Ð°Ñ ÐºÐ¾Ð¼Ð¿Ð°Ð½Ð¸Ñ</t>
  </si>
  <si>
    <t>https://www.google.com/search?sca_esv=558332242&amp;gl=us&amp;hl=en&amp;q=%D0%A2%D0%9E%D0%9F+%D0%A5%D0%90%D0%A3%D0%A1,+%D1%85%D0%BE%D0%BB%D0%B4%D0%B8%D0%BD%D0%B3%D0%BE%D0%B2%D0%B0%D1%8F+%D0%BA%D0%BE%D0%BC%D0%BF%D0%B0%D0%BD%D0%B8%D1%8F&amp;sa=X&amp;ved=0ahUKEwi7iJDQjOiAAxU6D1kFHXJqAPAQmJACCKsH</t>
  </si>
  <si>
    <t>Conn's</t>
  </si>
  <si>
    <t>http://www.conns.com/</t>
  </si>
  <si>
    <t>https://www.google.com/search?sca_esv=556658825&amp;gl=us&amp;hl=en&amp;q=Conn%27s&amp;sa=X&amp;ved=0ahUKEwj8y77dvduAAxV_jokEHVv9DgEQmJACCNIN</t>
  </si>
  <si>
    <t>Lucid Technologies</t>
  </si>
  <si>
    <t>https://www.google.com/search?sca_esv=576019406&amp;gl=us&amp;hl=en&amp;q=Lucid+Technologies&amp;sa=X&amp;ved=0ahUKEwjJwt6HgY6CAxV8kYkEHaSsDH44KBCYkAIIxQ0</t>
  </si>
  <si>
    <t>Canonical Ltd.</t>
  </si>
  <si>
    <t>https://www.google.com/search?sca_esv=566763369&amp;hl=en&amp;gl=us&amp;q=Canonical+Ltd.&amp;sa=X&amp;ved=0ahUKEwiWpdTZ67eBAxXEQzABHXbLBosQmJACCKIK</t>
  </si>
  <si>
    <t>Case New Holland Industrial</t>
  </si>
  <si>
    <t>https://www.google.com/search?sca_esv=562133542&amp;hl=en&amp;gl=us&amp;q=Case+New+Holland+Industrial&amp;sa=X&amp;ved=0ahUKEwjA-oL3q4uBAxVxfzABHS0GDEQQmJACCI0N</t>
  </si>
  <si>
    <t>Emirates National Oil Company</t>
  </si>
  <si>
    <t>https://www.google.com/search?sca_esv=555386311&amp;gl=us&amp;hl=en&amp;q=Emirates+National+Oil+Company&amp;sa=X&amp;ved=0ahUKEwis3YmXxNGAAxX_TTABHTgZAxA4KBCYkAII7As</t>
  </si>
  <si>
    <t>Universidad TecnoloÌgica Latinoamericana En LiÌnea</t>
  </si>
  <si>
    <t>https://utel.edu.mx/</t>
  </si>
  <si>
    <t>https://www.google.com/search?sca_esv=558505252&amp;hl=en&amp;gl=us&amp;q=Universidad+Tecnolo%CC%81gica+Latinoamericana+En+Li%CC%81nea&amp;sa=X&amp;ved=0ahUKEwi8seH_y-qAAxXclWoFHVh1AgY4FBCYkAIIlQs</t>
  </si>
  <si>
    <t>SGS (Malaysia) Sdn Bhd</t>
  </si>
  <si>
    <t>https://www.google.com/search?sca_esv=1076e96a6c45550b&amp;hl=en&amp;gl=us&amp;q=SGS+(Malaysia)+Sdn+Bhd&amp;sa=X&amp;ved=0ahUKEwjv2N_c_4iCAxWLTjABHcZSDts4ChCYkAIIvAk</t>
  </si>
  <si>
    <t>Nodes Agency Czech Republic s.r.o.</t>
  </si>
  <si>
    <t>https://www.google.com/search?gl=us&amp;hl=en&amp;q=Nodes+Agency+Czech+Republic+s.r.o.&amp;sa=X&amp;ved=0ahUKEwjyzfO_tMT-AhUxtTEKHUm4DPU4ChCYkAIIkAw</t>
  </si>
  <si>
    <t>ZEIT ONLINE</t>
  </si>
  <si>
    <t>http://www.zeit.de/</t>
  </si>
  <si>
    <t>https://www.google.com/search?hl=en&amp;gl=us&amp;q=ZEIT+ONLINE&amp;sa=X&amp;ved=0ahUKEwjouKi2pNv_AhXPMlkFHR4oDTg4KBCYkAII-Q0</t>
  </si>
  <si>
    <t>Socially Determined</t>
  </si>
  <si>
    <t>https://www.google.com/search?sca_esv=572454954&amp;gl=us&amp;hl=en&amp;q=Socially+Determined&amp;sa=X&amp;ved=0ahUKEwjnwP6lqe2BAxW8J0QIHVDPAzc4HhCYkAII1gs</t>
  </si>
  <si>
    <t>https://encrypted-tbn0.gstatic.com/images?q=tbn:ANd9GcTEqLfJuypPJy1uZ6vnTYFjULLpbJQVU0VSlZpR3mI&amp;s</t>
  </si>
  <si>
    <t>Progestion Chile</t>
  </si>
  <si>
    <t>https://www.google.com/search?sca_esv=ce3c85c8e30a07e6&amp;sca_upv=1&amp;hl=en&amp;gl=us&amp;q=Progestion+Chile&amp;sa=X&amp;ved=0ahUKEwjeqtOJ98KCAxU6TDABHSwYCsc4ChCYkAII2Qw</t>
  </si>
  <si>
    <t>https://encrypted-tbn0.gstatic.com/images?q=tbn:ANd9GcQUxIrKegOCxSD8wi7pQuGIuDQw_jy5S-vGpOg4kik&amp;s</t>
  </si>
  <si>
    <t>Gharondaa Advisors</t>
  </si>
  <si>
    <t>https://www.google.com/search?q=Gharondaa+Advisors&amp;sa=X&amp;ved=0ahUKEwi1rbCunv7-AhXCFlkFHXvWD2o4RhCYkAII4wo</t>
  </si>
  <si>
    <t>Zewail City of Science and Technology</t>
  </si>
  <si>
    <t>https://www.zewailcity.edu.eg/</t>
  </si>
  <si>
    <t>https://www.google.com/search?sca_esv=578743716&amp;hl=en&amp;gl=us&amp;q=Zewail+City+of+Science+and+Technology&amp;sa=X&amp;ved=0ahUKEwj1ncXH1KSCAxW3EVkFHY9DD0AQmJACCIgL</t>
  </si>
  <si>
    <t>Ã–sterreichischer Rundfunk</t>
  </si>
  <si>
    <t>http://www.orf.at/</t>
  </si>
  <si>
    <t>https://www.google.com/search?sca_esv=1e69a6388d7f472f&amp;gl=us&amp;hl=en&amp;q=%C3%96sterreichischer+Rundfunk&amp;sa=X&amp;ved=0ahUKEwjr3OfqpI6DAxU3g4QIHdQdDi4QmJACCNwN</t>
  </si>
  <si>
    <t>https://encrypted-tbn0.gstatic.com/images?q=tbn:ANd9GcQdzbjLikFScQHYb-O3b5YKIjJxZvWbliwO9uDr&amp;s=0</t>
  </si>
  <si>
    <t>Stadtwerke Leipzig GmbH</t>
  </si>
  <si>
    <t>http://www.l.de/</t>
  </si>
  <si>
    <t>https://www.google.com/search?gl=us&amp;hl=en&amp;q=Stadtwerke+Leipzig+GmbH&amp;sa=X&amp;ved=0ahUKEwjOyfPjlJqAAxWFFFkFHSrRBkQQmJACCNAN</t>
  </si>
  <si>
    <t>https://encrypted-tbn0.gstatic.com/images?q=tbn:ANd9GcS_Hucp0wFJvTlaFYCbTs9cx_eMj7MYTuMXmU50&amp;s=0</t>
  </si>
  <si>
    <t>LINQM</t>
  </si>
  <si>
    <t>https://www.google.com/search?sca_esv=592095722&amp;gl=us&amp;hl=en&amp;q=LINQM&amp;sa=X&amp;ved=0ahUKEwj84KX565qDAxUglokEHbjRC_kQmJACCL4L</t>
  </si>
  <si>
    <t>Envision Enterprise Solutions</t>
  </si>
  <si>
    <t>https://www.google.com/search?sca_esv=586505729&amp;hl=en&amp;gl=us&amp;q=Envision+Enterprise+Solutions&amp;sa=X&amp;ved=0ahUKEwiEgN3CjeuCAxXGEVkFHSwxADUQmJACCLcK</t>
  </si>
  <si>
    <t>Luma Group</t>
  </si>
  <si>
    <t>https://www.google.com/search?sca_esv=573710622&amp;hl=en&amp;gl=us&amp;q=Luma+Group&amp;sa=X&amp;ved=0ahUKEwiG6YzI_PmBAxVfGFkFHftiARcQmJACCJIL</t>
  </si>
  <si>
    <t>BIMTEC</t>
  </si>
  <si>
    <t>https://www.google.com/search?sca_esv=583562133&amp;hl=en&amp;gl=us&amp;q=BIMTEC&amp;sa=X&amp;ved=0ahUKEwjYxqn0_MyCAxVGMlkFHdFnCIsQmJACCIQK</t>
  </si>
  <si>
    <t>Promarket</t>
  </si>
  <si>
    <t>https://www.google.com/search?sca_esv=576391435&amp;hl=en&amp;gl=us&amp;q=Promarket&amp;sa=X&amp;ved=0ahUKEwiiuN_-xJCCAxUTGVkFHdUOB484FBCYkAIIxgs</t>
  </si>
  <si>
    <t>Comsense Technologies</t>
  </si>
  <si>
    <t>https://www.google.com/search?ucbcb=1&amp;hl=en&amp;gl=us&amp;q=Comsense+Technologies&amp;sa=X&amp;ved=0ahUKEwjH8MPyoNj9AhV-m2oFHeAmARo4MhCYkAIIlAo</t>
  </si>
  <si>
    <t>Sarah Group Holdings</t>
  </si>
  <si>
    <t>http://www.sarahgroup.com.au/</t>
  </si>
  <si>
    <t>https://www.google.com/search?sca_esv=585192112&amp;gl=us&amp;hl=en&amp;q=Sarah+Group+Holdings&amp;sa=X&amp;ved=0ahUKEwjD--D2v96CAxXOFFkFHUU-BzQQmJACCPMJ</t>
  </si>
  <si>
    <t>https://encrypted-tbn0.gstatic.com/images?q=tbn:ANd9GcR_AFFwO2jvTHIXpXsxno1K_K873URyh8Ef0eNz&amp;s=0</t>
  </si>
  <si>
    <t>PT Guna Bakti Unggul</t>
  </si>
  <si>
    <t>https://www.google.com/search?sca_esv=579562946&amp;hl=en&amp;gl=us&amp;q=PT+Guna+Bakti+Unggul&amp;sa=X&amp;ved=0ahUKEwjxiaK3o6yCAxWMMjQIHWmTCG44ChCYkAII7w0</t>
  </si>
  <si>
    <t>HAYS MEDIAS</t>
  </si>
  <si>
    <t>https://www.google.com/search?sca_esv=581645294&amp;gl=us&amp;hl=en&amp;q=HAYS+MEDIAS&amp;sa=X&amp;ved=0ahUKEwiw0ILC572CAxU9MlkFHW5YBk44FBCYkAII2gw</t>
  </si>
  <si>
    <t>Tendo Systems</t>
  </si>
  <si>
    <t>http://tendo.com/</t>
  </si>
  <si>
    <t>https://www.google.com/search?hl=en&amp;gl=us&amp;q=Tendo+Systems&amp;sa=X&amp;ved=0ahUKEwjsncjahpCAAxUxVTUKHUzgBWs4FBCYkAII9Qs</t>
  </si>
  <si>
    <t>https://encrypted-tbn0.gstatic.com/images?q=tbn:ANd9GcQKj7APtYwTrxUoiM3Q9WBxkGWbfloXFbev6IZIDGE&amp;s</t>
  </si>
  <si>
    <t>Sisekelo</t>
  </si>
  <si>
    <t>https://www.google.com/search?sca_esv=557359178&amp;gl=us&amp;hl=en&amp;q=Sisekelo&amp;sa=X&amp;ved=0ahUKEwjGmuCEx-CAAxW5kokEHY3ICIc4ChCYkAIIqgw</t>
  </si>
  <si>
    <t>Velocity</t>
  </si>
  <si>
    <t>https://www.google.com/search?sca_esv=560269821&amp;gl=us&amp;hl=en&amp;q=Velocity&amp;sa=X&amp;ved=0ahUKEwi7597e1fmAAxUBEFkFHdoqBrE4HhCYkAIIzww</t>
  </si>
  <si>
    <t>Assa Abloy</t>
  </si>
  <si>
    <t>https://www.google.com/search?sca_esv=569809553&amp;hl=en&amp;gl=us&amp;q=Assa+Abloy&amp;sa=X&amp;ved=0ahUKEwiciJPKn9SBAxXokYkEHbSECGQ4KBCYkAIIzQs</t>
  </si>
  <si>
    <t>Etainsolutions</t>
  </si>
  <si>
    <t>https://www.google.com/search?sca_esv=697493931703dc96&amp;hl=en&amp;gl=us&amp;q=Etainsolutions&amp;sa=X&amp;ved=0ahUKEwi-mdz75LOCAxU7QjABHa59BdQ4ChCYkAII2ww</t>
  </si>
  <si>
    <t>QAPA, la solution digitale Adecco</t>
  </si>
  <si>
    <t>https://www.google.com/search?gl=us&amp;hl=en&amp;q=QAPA,+la+solution+digitale+Adecco&amp;sa=X&amp;ved=0ahUKEwj8xIq9jrr9AhUak2oFHTvsD5E4ZBCYkAIIjgw</t>
  </si>
  <si>
    <t>EIS</t>
  </si>
  <si>
    <t>https://www.google.com/search?q=EIS&amp;sa=X&amp;ved=0ahUKEwj31NDl6bL-AhWaEVkFHUfYAnkQmJACCK4K</t>
  </si>
  <si>
    <t>Kito Europe GmbH</t>
  </si>
  <si>
    <t>http://www.kito.net/</t>
  </si>
  <si>
    <t>https://www.google.com/search?gl=us&amp;hl=en&amp;q=Kito+Europe+GmbH&amp;sa=X&amp;ved=0ahUKEwj8urqfjsL_AhXjr4QIHS5pBqI4HhCYkAIIrQw</t>
  </si>
  <si>
    <t>https://encrypted-tbn0.gstatic.com/images?q=tbn:ANd9GcQSzNc2u3v1zMCCyOmQjg9LA_5Riev8KGDmyh93jLo&amp;s</t>
  </si>
  <si>
    <t>Cofina</t>
  </si>
  <si>
    <t>http://www.cofina.pt/</t>
  </si>
  <si>
    <t>https://www.google.com/search?sca_esv=591606361&amp;gl=us&amp;hl=en&amp;q=Cofina&amp;sa=X&amp;ved=0ahUKEwi1yd_W6JWDAxVLhIkEHQ-oBYYQmJACCLoM</t>
  </si>
  <si>
    <t>https://encrypted-tbn0.gstatic.com/images?q=tbn:ANd9GcSzd18iseD8E5U-d6o5TVDl4vUG7m1wiCqtgTb8EmM&amp;s</t>
  </si>
  <si>
    <t>Moore Belgium</t>
  </si>
  <si>
    <t>https://www.google.com/search?sca_esv=571229774&amp;hl=en&amp;gl=us&amp;q=Moore+Belgium&amp;sa=X&amp;ved=0ahUKEwjE07Cx5eCBAxVoGFkFHauxBeY4ChCYkAII5Qw</t>
  </si>
  <si>
    <t>Mindpal</t>
  </si>
  <si>
    <t>https://www.google.com/search?sca_esv=582537645&amp;hl=en&amp;gl=us&amp;q=Mindpal&amp;sa=X&amp;ved=0ahUKEwiO1taBs8WCAxUNg2oFHfxRDVk4ChCYkAIIlAs</t>
  </si>
  <si>
    <t>https://encrypted-tbn0.gstatic.com/images?q=tbn:ANd9GcTdyGZcwtRzkMxKTdfBFYxOnjUN7UT3C7RfcfqhaJg&amp;s</t>
  </si>
  <si>
    <t>American National Bank of Texas</t>
  </si>
  <si>
    <t>http://www.anbtx.com/</t>
  </si>
  <si>
    <t>https://www.google.com/search?gl=us&amp;hl=en&amp;q=American+National+Bank+of+Texas&amp;sa=X&amp;ved=0ahUKEwj8sJSZjOX-AhWXL0QIHSaWAuI4FBCYkAIImAo</t>
  </si>
  <si>
    <t>https://encrypted-tbn0.gstatic.com/images?q=tbn:ANd9GcQyekpdIKwDSJ5wluNpHZJRmNwzmW4DA4wYgmUJ&amp;s=0</t>
  </si>
  <si>
    <t>The British American Tobacco Group</t>
  </si>
  <si>
    <t>https://www.google.com/search?sca_esv=566185899&amp;gl=us&amp;hl=en&amp;q=The+British+American+Tobacco+Group&amp;sa=X&amp;ved=0ahUKEwjjtZ28wbOBAxV2EVkFHZlfCbA4ChCYkAII4wo</t>
  </si>
  <si>
    <t>Farmacias Ahumada</t>
  </si>
  <si>
    <t>http://www.farmaciasahumada.cl/</t>
  </si>
  <si>
    <t>https://www.google.com/search?sca_esv=591606361&amp;gl=us&amp;hl=en&amp;q=Farmacias+Ahumada&amp;sa=X&amp;ved=0ahUKEwjAveS96pWDAxUuFVkFHRjPBuc4ChCYkAIItA4</t>
  </si>
  <si>
    <t>Yom Mercado</t>
  </si>
  <si>
    <t>http://www.yom.la/</t>
  </si>
  <si>
    <t>https://www.google.com/search?sca_esv=591606361&amp;gl=us&amp;hl=en&amp;q=Yom+Mercado&amp;sa=X&amp;ved=0ahUKEwjD5uvB6pWDAxXNF1kFHTQPA_8QmJACCNEN</t>
  </si>
  <si>
    <t>Unicorn Metric AI</t>
  </si>
  <si>
    <t>https://www.google.com/search?sca_esv=587936899&amp;gl=us&amp;hl=en&amp;q=Unicorn+Metric+AI&amp;sa=X&amp;ved=0ahUKEwjKiZjr0feCAxVqFlkFHTJcBfg4PBCYkAIIgAs</t>
  </si>
  <si>
    <t>https://encrypted-tbn0.gstatic.com/images?q=tbn:ANd9GcR9w9Rj8E0ivQBk9ppQ5Wx6o-8O5hIiNAxXq_j0Hp0&amp;s</t>
  </si>
  <si>
    <t>Astir IT Solutions, Inc.</t>
  </si>
  <si>
    <t>http://www.astirit.com/</t>
  </si>
  <si>
    <t>https://www.google.com/search?sca_esv=573703855&amp;gl=us&amp;hl=en&amp;q=Astir+IT+Solutions,+Inc.&amp;sa=X&amp;ved=0ahUKEwiO5_v68_mBAxWtnGoFHcIqAPU4ChCYkAIIzA0</t>
  </si>
  <si>
    <t>Pivotup</t>
  </si>
  <si>
    <t>https://www.google.com/search?sca_esv=573553702&amp;gl=us&amp;hl=en&amp;q=Pivotup&amp;sa=X&amp;ved=0ahUKEwjOioKttPeBAxVYE1kFHZRBAyU4RhCYkAIIxw0</t>
  </si>
  <si>
    <t>African Parks</t>
  </si>
  <si>
    <t>http://www.african-parks.org/</t>
  </si>
  <si>
    <t>https://www.google.com/search?sca_esv=557013633&amp;hl=en&amp;gl=us&amp;q=African+Parks&amp;sa=X&amp;ved=0ahUKEwjizPyHgd6AAxV5MVkFHZukDR8QmJACCP4M</t>
  </si>
  <si>
    <t>https://encrypted-tbn0.gstatic.com/images?q=tbn:ANd9GcQmoZcJUGVD0RK8mY7uBBQlVeYGGxQmtIbH39vD&amp;s=0</t>
  </si>
  <si>
    <t>Glassdoor</t>
  </si>
  <si>
    <t>https://www.google.com/search?gl=us&amp;hl=en&amp;q=Glassdoor&amp;sa=X&amp;ved=0ahUKEwjN8bqfgcT8AhUVSTABHTb7ACc4KBCYkAII0go</t>
  </si>
  <si>
    <t>https://encrypted-tbn0.gstatic.com/images?q=tbn:ANd9GcR3gNc6fBoKoh-8f-xRZBM9Ew6oQn9Up-7wZnaljEY&amp;s</t>
  </si>
  <si>
    <t>Venturenix</t>
  </si>
  <si>
    <t>https://www.google.com/search?gl=us&amp;hl=en&amp;q=Venturenix&amp;sa=X&amp;ved=0ahUKEwjm5bTTi7D9AhWFk2oFHQNhAacQmJACCMsL</t>
  </si>
  <si>
    <t>https://encrypted-tbn0.gstatic.com/images?q=tbn:ANd9GcRGizbHvLOvcajBnoKOnJ5ZUwoVRbIlTSyz6_cYEeg&amp;s</t>
  </si>
  <si>
    <t>Infovision HR Consulting Services Pvt Ltd.</t>
  </si>
  <si>
    <t>https://www.google.com/search?sca_esv=593016252&amp;hl=en&amp;gl=us&amp;q=Infovision+HR+Consulting+Services+Pvt+Ltd.&amp;sa=X&amp;ved=0ahUKEwjd-5mPsaKDAxW8JzQIHZFuD5k4KBCYkAII6gk</t>
  </si>
  <si>
    <t>https://encrypted-tbn0.gstatic.com/images?q=tbn:ANd9GcQwpnFPvT-k4VT3b68yoESfRKURR-dJaD585OVGkXM&amp;s</t>
  </si>
  <si>
    <t>Iotalents Pte. Ltd.</t>
  </si>
  <si>
    <t>https://www.google.com/search?hl=en&amp;gl=us&amp;q=Iotalents+Pte.+Ltd.&amp;sa=X&amp;ved=0ahUKEwjcprHVner-AhXASzABHbUaAZ04HhCYkAIIqAw</t>
  </si>
  <si>
    <t>PT. Dwidata Talenta Prima</t>
  </si>
  <si>
    <t>https://www.google.com/search?sca_esv=590391945&amp;gl=us&amp;hl=en&amp;q=PT.+Dwidata+Talenta+Prima&amp;sa=X&amp;ved=0ahUKEwiP3bzg5ouDAxWZFlkFHdViBPk4FBCYkAIIqA4</t>
  </si>
  <si>
    <t>BMB Group</t>
  </si>
  <si>
    <t>https://www.google.com/search?sca_esv=590391945&amp;hl=en&amp;gl=us&amp;q=BMB+Group&amp;sa=X&amp;ved=0ahUKEwio0avT5IuDAxXgLUQIHcOCDSwQmJACCMgN</t>
  </si>
  <si>
    <t>United Test And Assembly Center Ltd</t>
  </si>
  <si>
    <t>http://www.utacgroup.com/</t>
  </si>
  <si>
    <t>https://www.google.com/search?hl=en&amp;gl=us&amp;q=United+Test+And+Assembly+Center+Ltd&amp;sa=X&amp;ved=0ahUKEwjVub3Pner-AhXeQjABHTfpAw0QmJACCJQK</t>
  </si>
  <si>
    <t>https://encrypted-tbn0.gstatic.com/images?q=tbn:ANd9GcRqU9rtV387w34WpvutMk_LfkNfZ7Y7HnwUIKNp&amp;s=0</t>
  </si>
  <si>
    <t>Object Technology Solution</t>
  </si>
  <si>
    <t>https://www.google.com/search?sca_esv=77476dd391e0ddb6&amp;gl=us&amp;hl=en&amp;q=Object+Technology+Solution&amp;sa=X&amp;ved=0ahUKEwjchIrem6eCAxVtVTABHRblA5Q4ChCYkAII9g0</t>
  </si>
  <si>
    <t>Rail Systems Australia</t>
  </si>
  <si>
    <t>https://www.google.com/search?sca_esv=575710480&amp;hl=en&amp;gl=us&amp;q=Rail+Systems+Australia&amp;sa=X&amp;ved=0ahUKEwi_odSDxYuCAxUJlGoFHRZiCJg4FBCYkAIIjAs</t>
  </si>
  <si>
    <t>Stockpile</t>
  </si>
  <si>
    <t>https://www.google.com/search?sca_esv=557690181&amp;hl=en&amp;gl=us&amp;q=Stockpile&amp;sa=X&amp;ved=0ahUKEwiQwvyWguOAAxWmF2IAHY-CBd8QmJACCLwM</t>
  </si>
  <si>
    <t>SCNB</t>
  </si>
  <si>
    <t>https://www.google.com/search?sca_esv=575393305&amp;hl=en&amp;gl=us&amp;q=SCNB&amp;sa=X&amp;ved=0ahUKEwiSvaauw4aCAxWJKUQIHX-sBxI4FBCYkAIIsAw</t>
  </si>
  <si>
    <t>https://encrypted-tbn0.gstatic.com/images?q=tbn:ANd9GcQ2aDYsG5Z0sOpBHPjI9CLKCE8X92wr_PpNd5BN&amp;s=0</t>
  </si>
  <si>
    <t>Ceat Tyres</t>
  </si>
  <si>
    <t>http://www.ceat.com/</t>
  </si>
  <si>
    <t>https://www.google.com/search?gl=us&amp;hl=en&amp;q=Ceat+Tyres&amp;sa=X&amp;ved=0ahUKEwi188HvoLOAAxU6m2oFHV5cCfo4ChCYkAIIgQ0</t>
  </si>
  <si>
    <t>https://encrypted-tbn0.gstatic.com/images?q=tbn:ANd9GcQc2RqA5MjsX2hTg5z9yoo5IM2_swFjJLKt_pMBkoo&amp;s</t>
  </si>
  <si>
    <t>Rina S.p.A.</t>
  </si>
  <si>
    <t>https://www.google.com/search?q=Rina+S.p.A.&amp;sa=X&amp;ved=0ahUKEwjusofrkuX-AhW7FVkFHWPECREQmJACCLcL</t>
  </si>
  <si>
    <t>https://encrypted-tbn0.gstatic.com/images?q=tbn:ANd9GcQL4i892I4yIcOVapboCxA1DwGw7eC785DExpJjcww&amp;s</t>
  </si>
  <si>
    <t>cermati.com</t>
  </si>
  <si>
    <t>https://www.google.com/search?hl=en&amp;gl=us&amp;q=cermati.com&amp;sa=X&amp;ved=0ahUKEwiWgrSrt_H9AhVVD1kFHW1WAxoQmJACCIIL</t>
  </si>
  <si>
    <t>https://encrypted-tbn0.gstatic.com/images?q=tbn:ANd9GcTw3kgyvt48JQJss18rep0SaKkZssrddgyMceOnPRk&amp;s</t>
  </si>
  <si>
    <t>RVStaffing</t>
  </si>
  <si>
    <t>https://www.google.com/search?sca_esv=566185899&amp;hl=en&amp;gl=us&amp;q=RVStaffing&amp;sa=X&amp;ved=0ahUKEwip0pzmwbOBAxWyN0QIHU2QCoUQmJACCOAK</t>
  </si>
  <si>
    <t>Staffing Now</t>
  </si>
  <si>
    <t>https://www.google.com/search?hl=en&amp;gl=us&amp;q=Staffing+Now&amp;sa=X&amp;ved=0ahUKEwjNr6WEqI_9AhVRD1kFHec-C4g4ChCYkAIIyQk</t>
  </si>
  <si>
    <t>https://encrypted-tbn0.gstatic.com/images?q=tbn:ANd9GcT4HKXsm2qvNmWjYbtF137L7tB9R14nV1wcnBMk&amp;s=0</t>
  </si>
  <si>
    <t>NAYA Tech</t>
  </si>
  <si>
    <t>https://naya.tech/</t>
  </si>
  <si>
    <t>https://www.google.com/search?gl=us&amp;hl=en&amp;q=NAYA+Tech&amp;sa=X&amp;ved=0ahUKEwiuz_jSr9v_AhUaUjABHY5TAU04ZBCYkAIIyQk</t>
  </si>
  <si>
    <t>https://encrypted-tbn0.gstatic.com/images?q=tbn:ANd9GcTt3-WURVTJaj5nV_VI6rK_6KPYAndcVhEHve_9KC8&amp;s</t>
  </si>
  <si>
    <t>ARC</t>
  </si>
  <si>
    <t>https://www.google.com/search?sca_esv=585526170&amp;gl=us&amp;hl=en&amp;q=ARC&amp;sa=X&amp;ved=0ahUKEwid5pbUyeOCAxXgl-4BHRzwAAkQmJACCNAM</t>
  </si>
  <si>
    <t>Hubble Pte. Ltd.</t>
  </si>
  <si>
    <t>https://www.google.com/search?hl=en&amp;gl=us&amp;q=Hubble+Pte.+Ltd.&amp;sa=X&amp;ved=0ahUKEwiv8I2JrKv-AhWJEVkFHfbrArEQmJACCJoL</t>
  </si>
  <si>
    <t>Winshuttle</t>
  </si>
  <si>
    <t>http://www.winshuttle.com/</t>
  </si>
  <si>
    <t>https://www.google.com/search?hl=en&amp;gl=us&amp;q=Winshuttle&amp;sa=X&amp;ved=0ahUKEwjAiM6ro4X9AhWzkIkEHbY2A9wQmJACCPQL</t>
  </si>
  <si>
    <t>https://encrypted-tbn0.gstatic.com/images?q=tbn:ANd9GcRKdgAXkWpGmplb0yGDlkIYuY1ZmrgRGErVDj80&amp;s=0</t>
  </si>
  <si>
    <t>John Keells Group</t>
  </si>
  <si>
    <t>http://www.keells.com/</t>
  </si>
  <si>
    <t>https://www.google.com/search?hl=en&amp;gl=us&amp;q=John+Keells+Group&amp;sa=X&amp;ved=0ahUKEwiFvuy714j9AhXbMlkFHa6uAL0QmJACCOgJ</t>
  </si>
  <si>
    <t>Covantec</t>
  </si>
  <si>
    <t>https://www.google.com/search?sca_esv=581117380&amp;hl=en&amp;gl=us&amp;q=Covantec&amp;sa=X&amp;ved=0ahUKEwjul_rm6biCAxXlF1kFHU1-AP04HhCYkAII_As</t>
  </si>
  <si>
    <t>Capital Energy</t>
  </si>
  <si>
    <t>https://www.google.com/search?sca_esv=553028280&amp;gl=us&amp;hl=en&amp;q=Capital+Energy&amp;sa=X&amp;ved=0ahUKEwjsx6W1rL2AAxXKRDABHRR1DnQ4MhCYkAIIpgw</t>
  </si>
  <si>
    <t>The Getch</t>
  </si>
  <si>
    <t>https://www.google.com/search?sca_esv=586199351&amp;gl=us&amp;hl=en&amp;q=The+Getch&amp;sa=X&amp;ved=0ahUKEwjcwYKlyuiCAxVwnokEHVWSBIA4HhCYkAIIqww</t>
  </si>
  <si>
    <t>Consumers Energy</t>
  </si>
  <si>
    <t>http://www.consumersenergy.com/</t>
  </si>
  <si>
    <t>https://www.google.com/search?sca_esv=555046018&amp;gl=us&amp;hl=en&amp;q=Consumers+Energy&amp;sa=X&amp;ved=0ahUKEwiR1N_a886AAxV3gIQIHdYrB_84eBCYkAII9g4</t>
  </si>
  <si>
    <t>https://encrypted-tbn0.gstatic.com/images?q=tbn:ANd9GcTAoUWQ18_zr-quoMyFFAk3yaOUrXF4rMiQkNHA&amp;s=0</t>
  </si>
  <si>
    <t>Russell Taylor Group Ltd</t>
  </si>
  <si>
    <t>http://www.russell-taylor.co.uk/</t>
  </si>
  <si>
    <t>https://www.google.com/search?hl=en&amp;gl=us&amp;q=Russell+Taylor+Group+Ltd&amp;sa=X&amp;ved=0ahUKEwja8N62hrj_AhVMMlkFHYsrASg4ChCYkAIImA0</t>
  </si>
  <si>
    <t>THE HOME DEPOT MÃ‰XICO</t>
  </si>
  <si>
    <t>https://www.google.com/search?sca_esv=581645294&amp;hl=en&amp;gl=us&amp;q=THE+HOME+DEPOT+M%C3%89XICO&amp;sa=X&amp;ved=0ahUKEwi5rfPz8r2CAxWDKX0KHSp5CrQQmJACCP0N</t>
  </si>
  <si>
    <t>Phocas Software</t>
  </si>
  <si>
    <t>http://www.phocassoftware.com/</t>
  </si>
  <si>
    <t>https://www.google.com/search?hl=en&amp;gl=us&amp;q=Phocas+Software&amp;sa=X&amp;ved=0ahUKEwiGuOvk7aP-AhX4RjABHZ2IA_IQmJACCLsJ</t>
  </si>
  <si>
    <t>Fanning Personnel, a Division of Masis Staffing Solutions</t>
  </si>
  <si>
    <t>https://www.google.com/search?hl=en&amp;gl=us&amp;q=Fanning+Personnel,+a+Division+of+Masis+Staffing+Solutions&amp;sa=X&amp;ved=0ahUKEwi8qPf44uL_AhXSEVkFHf6lAeM4PBCYkAIImg4</t>
  </si>
  <si>
    <t>GliaCell Technologies</t>
  </si>
  <si>
    <t>https://www.google.com/search?gl=us&amp;hl=en&amp;q=GliaCell+Technologies&amp;sa=X&amp;ved=0ahUKEwiwup_o_s6AAxUuj4kEHdtZC5c4HhCYkAIIqQs</t>
  </si>
  <si>
    <t>https://encrypted-tbn0.gstatic.com/images?q=tbn:ANd9GcSvudXiSnMUeq2GTcCNI9N0LCax8R--OAjcep4RIhyQ8w2BSaeOzCq49z8&amp;s</t>
  </si>
  <si>
    <t>SM Supermalls</t>
  </si>
  <si>
    <t>http://www.smsupermalls.com/</t>
  </si>
  <si>
    <t>https://www.google.com/search?sca_esv=557359178&amp;hl=en&amp;gl=us&amp;q=SM+Supermalls&amp;sa=X&amp;ved=0ahUKEwjgwNrHx-CAAxUsFzQIHWFfDmoQmJACCNoK</t>
  </si>
  <si>
    <t>https://encrypted-tbn0.gstatic.com/images?q=tbn:ANd9GcTk4b489lKOzW4tBF3eL4aCrDcjZhPU79rcUz346JQ&amp;s</t>
  </si>
  <si>
    <t>2Cloud</t>
  </si>
  <si>
    <t>https://www.google.com/search?ucbcb=1&amp;gl=us&amp;hl=en&amp;q=2Cloud&amp;sa=X&amp;ved=0ahUKEwig1YedntP9AhUlDkQIHb3xCVg4PBCYkAII8As</t>
  </si>
  <si>
    <t>https://encrypted-tbn0.gstatic.com/images?q=tbn:ANd9GcQCdGVRIOyzypF6-C4_MwMFFcf78tp_5zOMuMtt80k&amp;s</t>
  </si>
  <si>
    <t>Piramal Enterprises</t>
  </si>
  <si>
    <t>https://www.piramal.com/</t>
  </si>
  <si>
    <t>https://www.google.com/search?sca_esv=583899177&amp;gl=us&amp;hl=en&amp;q=Piramal+Enterprises&amp;sa=X&amp;ved=0ahUKEwiKmPn89dGCAxWgOkQIHYhVBuQ4HhCYkAII3Ao</t>
  </si>
  <si>
    <t>https://encrypted-tbn0.gstatic.com/images?q=tbn:ANd9GcQ9-mXnGqz_PXAGNEHDZLoYswlnHZWvxWRuMa3x&amp;s=0</t>
  </si>
  <si>
    <t>#EqualsTrue</t>
  </si>
  <si>
    <t>https://www.google.com/search?sca_esv=558682799&amp;gl=us&amp;hl=en&amp;q=%23EqualsTrue&amp;sa=X&amp;ved=0ahUKEwjLlfSTle2AAxX4jYkEHYv6C4U4ChCYkAIIvw0</t>
  </si>
  <si>
    <t>StepStone</t>
  </si>
  <si>
    <t>https://www.google.com/search?hl=en&amp;gl=us&amp;q=StepStone&amp;sa=X&amp;ved=0ahUKEwjGqdjXq7L8AhUwkWoFHRSpAP44FBCYkAIIuQs</t>
  </si>
  <si>
    <t>https://encrypted-tbn0.gstatic.com/images?q=tbn:ANd9GcSz_C2IFSxq-VQl9Q9Eo7Vwa_snuPp0dcFD03C8r4c&amp;s</t>
  </si>
  <si>
    <t>Inktech web</t>
  </si>
  <si>
    <t>https://www.google.com/search?hl=en&amp;gl=us&amp;q=Inktech+web&amp;sa=X&amp;ved=0ahUKEwjgl7H4seX_AhW4GFkFHV1uAekQmJACCNgK</t>
  </si>
  <si>
    <t>https://encrypted-tbn0.gstatic.com/images?q=tbn:ANd9GcSGcQv1m823F5cpoIEC814E7p6UQsqYKWLSY8iJ6xo&amp;s</t>
  </si>
  <si>
    <t>Intrado</t>
  </si>
  <si>
    <t>http://www.west.com/</t>
  </si>
  <si>
    <t>https://www.google.com/search?sca_esv=567797162&amp;hl=en&amp;gl=us&amp;q=Intrado&amp;sa=X&amp;ved=0ahUKEwjkvpTxkMCBAxXytIkEHalPA984KBCYkAIIlAs</t>
  </si>
  <si>
    <t>JP &amp; F Consultoria</t>
  </si>
  <si>
    <t>https://www.google.com/search?sca_esv=559959589&amp;hl=en&amp;gl=us&amp;q=JP+%26+F+Consultoria&amp;sa=X&amp;ved=0ahUKEwiZ9Pm_nPeAAxUhl4kEHQXlCL04FBCYkAII0w0</t>
  </si>
  <si>
    <t>Ancor</t>
  </si>
  <si>
    <t>https://www.google.com/search?sca_esv=578743716&amp;gl=us&amp;hl=en&amp;q=Ancor&amp;sa=X&amp;ved=0ahUKEwixwrOY16SCAxUWD1kFHXxhAtQ4ChCYkAIIxQw</t>
  </si>
  <si>
    <t>https://encrypted-tbn0.gstatic.com/images?q=tbn:ANd9GcQNDz1s5f-fkPmSvtAUTxEcUDdYsC7axJQ9vKgbawk&amp;s</t>
  </si>
  <si>
    <t>GRUPO ARESTORA</t>
  </si>
  <si>
    <t>https://www.google.com/search?sca_esv=581645294&amp;hl=en&amp;gl=us&amp;q=GRUPO+ARESTORA&amp;sa=X&amp;ved=0ahUKEwi809XT8r2CAxWnq4kEHbQTDpEQmJACCP0L</t>
  </si>
  <si>
    <t>https://encrypted-tbn0.gstatic.com/images?q=tbn:ANd9GcQEignpu1o4UjSFZCg04422zpfincjFTd1nbLYf5cc&amp;s</t>
  </si>
  <si>
    <t>Amerit Fleet Solutions</t>
  </si>
  <si>
    <t>https://www.google.com/search?hl=en&amp;gl=us&amp;q=Amerit+Fleet+Solutions&amp;sa=X&amp;ved=0ahUKEwj_lY_B0NX8AhVjVjUKHYN0ACg4KBCYkAIIwwo</t>
  </si>
  <si>
    <t>Nature Energy</t>
  </si>
  <si>
    <t>https://www.google.com/search?sca_esv=576391435&amp;gl=us&amp;hl=en&amp;q=Nature+Energy&amp;sa=X&amp;ved=0ahUKEwiStvvmz5CCAxX7EFkFHT0rDZ4QmJACCN8K</t>
  </si>
  <si>
    <t>https://encrypted-tbn0.gstatic.com/images?q=tbn:ANd9GcQwTVIWK43qyHq9VzD8TANAXxTKVe0DkkR0rgiWpCM9gBjDrHSWVS__1A&amp;s</t>
  </si>
  <si>
    <t>Syneos Health, Inc.</t>
  </si>
  <si>
    <t>https://www.google.com/search?hl=en&amp;gl=us&amp;q=Syneos+Health,+Inc.&amp;sa=X&amp;ved=0ahUKEwjIwrnA_Zb9AhVCj4kEHZxPC9gQmJACCOcL</t>
  </si>
  <si>
    <t>Hector &amp; Streak Consulting Private Limited</t>
  </si>
  <si>
    <t>https://www.google.com/search?sca_esv=574716396&amp;gl=us&amp;hl=en&amp;q=Hector+%26+Streak+Consulting+Private+Limited&amp;sa=X&amp;ved=0ahUKEwjd8u2DuoGCAxXjEFkFHSrsD_o4KBCYkAIIjww</t>
  </si>
  <si>
    <t>https://encrypted-tbn0.gstatic.com/images?q=tbn:ANd9GcTSMGer6n7Vm_wITdIpHLOkbdUHKgldtNuav7U8yHM&amp;s</t>
  </si>
  <si>
    <t>Credit Union of Denver</t>
  </si>
  <si>
    <t>http://www.cudenver.com/</t>
  </si>
  <si>
    <t>https://www.google.com/search?sca_esv=b257c0d8740a5963&amp;hl=en&amp;gl=us&amp;q=Credit+Union+of+Denver&amp;sa=X&amp;ved=0ahUKEwjA_53-0ZqCAxVknYQIHV4FCX44PBCYkAII_Qw</t>
  </si>
  <si>
    <t>VASS ESPAÃ‘A</t>
  </si>
  <si>
    <t>https://www.google.com/search?hl=en&amp;gl=us&amp;q=VASS+ESPA%C3%91A&amp;sa=X&amp;ved=0ahUKEwi9tt-G9pv9AhXBRzABHRujAQA4FBCYkAII2Qo</t>
  </si>
  <si>
    <t>https://encrypted-tbn0.gstatic.com/images?q=tbn:ANd9GcRrUMvzpyLRBIPYp0BTTGGGUf4vtcdjQLaBv3YdKtI&amp;s</t>
  </si>
  <si>
    <t>Codento</t>
  </si>
  <si>
    <t>https://www.google.com/search?sca_esv=578056430&amp;hl=en&amp;gl=us&amp;q=Codento&amp;sa=X&amp;ved=0ahUKEwiC9_fv05-CAxUTlYkEHbOnD1AQmJACCO4K</t>
  </si>
  <si>
    <t>https://encrypted-tbn0.gstatic.com/images?q=tbn:ANd9GcQTxmV1GJGZMnzcqVe2bvNjPHeYgNrYbp10ByHZFqs&amp;s</t>
  </si>
  <si>
    <t>Arrendamas</t>
  </si>
  <si>
    <t>https://www.google.com/search?sca_esv=586199351&amp;gl=us&amp;hl=en&amp;q=Arrendamas&amp;sa=X&amp;ved=0ahUKEwi9pb2RyuiCAxWnv4kEHVkPDiwQmJACCMoN</t>
  </si>
  <si>
    <t>Ð£Ð½Ð¸Ð²ÐµÑ€ÑÐ¸Ñ‚ÐµÑ‚ Ð˜Ð½Ð½Ð¾Ð¿Ð¾Ð»Ð¸Ñ</t>
  </si>
  <si>
    <t>https://innopolis.university/</t>
  </si>
  <si>
    <t>https://www.google.com/search?sca_esv=591434115&amp;hl=en&amp;gl=us&amp;q=%D0%A3%D0%BD%D0%B8%D0%B2%D0%B5%D1%80%D1%81%D0%B8%D1%82%D0%B5%D1%82+%D0%98%D0%BD%D0%BD%D0%BE%D0%BF%D0%BE%D0%BB%D0%B8%D1%81&amp;sa=X&amp;ved=0ahUKEwir9JG_q5ODAxV4D1kFHaoJBK4QmJACCLML</t>
  </si>
  <si>
    <t>https://encrypted-tbn0.gstatic.com/images?q=tbn:ANd9GcRtmEtBLCHjkZbcmnprZRLPT6rcY_h5RSn9b_5jx4g&amp;s</t>
  </si>
  <si>
    <t>Perennial Resources International</t>
  </si>
  <si>
    <t>https://www.google.com/search?gl=us&amp;hl=en&amp;q=Perennial+Resources+International&amp;sa=X&amp;ved=0ahUKEwidoOLKi8L_AhWbFVkFHf_7AYQ4KBCYkAIIkwo</t>
  </si>
  <si>
    <t>https://encrypted-tbn0.gstatic.com/images?q=tbn:ANd9GcTM2IF3J6tPJneNk0OpZTgVmiXN-1U7H3yCsBg2DdM&amp;s</t>
  </si>
  <si>
    <t>Lightspeed Systems</t>
  </si>
  <si>
    <t>http://www.lightspeedsystems.com/</t>
  </si>
  <si>
    <t>https://www.google.com/search?gl=us&amp;hl=en&amp;q=Lightspeed+Systems&amp;sa=X&amp;ved=0ahUKEwiG0eyN49_9AhX6EFkFHf46CEo4ChCYkAIIlgw</t>
  </si>
  <si>
    <t>HERSHEY MX</t>
  </si>
  <si>
    <t>https://www.google.com/search?gl=us&amp;hl=en&amp;q=HERSHEY+MX&amp;sa=X&amp;ved=0ahUKEwiu34Lc4aaAAxWsSjABHTKlAXYQmJACCOMM</t>
  </si>
  <si>
    <t>AI Policy Consulting</t>
  </si>
  <si>
    <t>https://www.google.com/search?sca_esv=577551505&amp;hl=en&amp;gl=us&amp;q=AI+Policy+Consulting&amp;sa=X&amp;ved=0ahUKEwjPppCZ0JqCAxUWlmoFHaJ6C68QmJACCN4K</t>
  </si>
  <si>
    <t>24-7 Intouch</t>
  </si>
  <si>
    <t>https://www.google.com/search?sca_esv=589510079&amp;hl=en&amp;gl=us&amp;q=24-7+Intouch&amp;sa=X&amp;ved=0ahUKEwili6PBnYSDAxURm2oFHRCICio4ChCYkAIIoQ0</t>
  </si>
  <si>
    <t>WeePay Wallet</t>
  </si>
  <si>
    <t>https://www.google.com/search?sca_esv=560282478&amp;hl=en&amp;gl=us&amp;q=WeePay+Wallet&amp;sa=X&amp;ved=0ahUKEwijp4b83PmAAxVtEGIAHW1MCaYQmJACCN4L</t>
  </si>
  <si>
    <t>https://encrypted-tbn0.gstatic.com/images?q=tbn:ANd9GcS4cAIEtwIncMz1V8MPkbQwBZJ2XHMxKi7VLKKkPAE&amp;s</t>
  </si>
  <si>
    <t>Haier Singapore Investment Holding Pte. Ltd.</t>
  </si>
  <si>
    <t>https://www.google.com/search?hl=en&amp;gl=us&amp;q=Haier+Singapore+Investment+Holding+Pte.+Ltd.&amp;sa=X&amp;ved=0ahUKEwihnfvdkcT9AhW2kYkEHSeLDek4HhCYkAII2Qw</t>
  </si>
  <si>
    <t>Kruk EspaÃ±a</t>
  </si>
  <si>
    <t>https://www.google.com/search?sca_esv=573553702&amp;hl=en&amp;gl=us&amp;q=Kruk+Espa%C3%B1a&amp;sa=X&amp;ved=0ahUKEwiH3KyhtPeBAxUGFVkFHaMmC0M4MhCYkAII3wo</t>
  </si>
  <si>
    <t>coni + partner ag</t>
  </si>
  <si>
    <t>https://www.google.com/search?q=coni+%2B+partner+ag&amp;sa=X&amp;ved=0ahUKEwiSjZ7ssMT-AhWiQTABHSHlAVs4FBCYkAIIoQ0</t>
  </si>
  <si>
    <t>PibyThree</t>
  </si>
  <si>
    <t>https://www.google.com/search?gl=us&amp;hl=en&amp;q=PibyThree&amp;sa=X&amp;ved=0ahUKEwjZ3M2Eodj9AhWXL0QIHeYqBOg4UBCYkAIIlQo</t>
  </si>
  <si>
    <t>ST ENGINEERING UNMANNED &amp; INTEGRATED SYSTEMS PTE. LTD.</t>
  </si>
  <si>
    <t>https://www.google.com/search?hl=en&amp;gl=us&amp;q=ST+ENGINEERING+UNMANNED+%26+INTEGRATED+SYSTEMS+PTE.+LTD.&amp;sa=X&amp;ved=0ahUKEwiys62b29D9AhWblIkEHeaqBZA4ChCYkAIIkwo</t>
  </si>
  <si>
    <t>à¸šà¸£à¸´à¸©à¸±à¸— à¹à¸­à¸ªà¹€à¸‹à¸—à¹„à¸§à¸ªà¹Œ à¸ˆà¸³à¸à¸±à¸” (à¸¡à¸«à¸²à¸Šà¸™)</t>
  </si>
  <si>
    <t>https://www.google.com/search?hl=en&amp;gl=us&amp;q=%E0%B8%9A%E0%B8%A3%E0%B8%B4%E0%B8%A9%E0%B8%B1%E0%B8%97+%E0%B9%81%E0%B8%AD%E0%B8%AA%E0%B9%80%E0%B8%8B%E0%B8%97%E0%B9%84%E0%B8%A7%E0%B8%AA%E0%B9%8C+%E0%B8%88%E0%B8%B3%E0%B8%81%E0%B8%B1%E0%B8%94+(%E0%B8%A1%E0%B8%AB%E0%B8%B2%E0%B8%8A%E0%B8%99)&amp;sa=X&amp;ved=0ahUKEwiLvazBh7j_AhXcD1kFHZANDn0QmJACCLIN</t>
  </si>
  <si>
    <t>https://encrypted-tbn0.gstatic.com/images?q=tbn:ANd9GcQfKBcGCbHclXQ5cACahG4i2_Xk8PJeMBDWmmCjEXs&amp;s</t>
  </si>
  <si>
    <t>Agence eSantÃ© - Agence nationale des informations partagÃ©es dans le domaine de la santÃ© G.I.E.</t>
  </si>
  <si>
    <t>https://www.google.com/search?q=Agence+eSant%C3%A9+-+Agence+nationale+des+informations+partag%C3%A9es+dans+le+domaine+de+la+sant%C3%A9+G.I.E.&amp;sa=X&amp;ved=0ahUKEwjDmfnIuMT-AhWHsoQIHecoBcM4ChCYkAII2Qo</t>
  </si>
  <si>
    <t>UMA, Geotechnical Construction, Inc.</t>
  </si>
  <si>
    <t>https://www.google.com/search?gl=us&amp;hl=en&amp;q=UMA,+Geotechnical+Construction,+Inc.&amp;sa=X&amp;ved=0ahUKEwi-wcGZtdGAAxW0EVkFHeblA5k4FBCYkAII_Qw</t>
  </si>
  <si>
    <t>iBovi Strategic Security</t>
  </si>
  <si>
    <t>https://www.google.com/search?hl=en&amp;gl=us&amp;q=iBovi+Strategic+Security&amp;sa=X&amp;ved=0ahUKEwjk3Nrw_s6AAxXeEFkFHXK6B_04WhCYkAIIlQo</t>
  </si>
  <si>
    <t>FinClear</t>
  </si>
  <si>
    <t>http://www.finclear.com.au/</t>
  </si>
  <si>
    <t>https://www.google.com/search?gl=us&amp;hl=en&amp;q=FinClear&amp;sa=X&amp;ved=0ahUKEwiF59zA6r-AAxWWlYkEHQyKDgw4FBCYkAIIiQ0</t>
  </si>
  <si>
    <t>Ellit Groups</t>
  </si>
  <si>
    <t>https://ellitgroups.com/</t>
  </si>
  <si>
    <t>https://www.google.com/search?gl=us&amp;hl=en&amp;q=Ellit+Groups&amp;sa=X&amp;ved=0ahUKEwiOp-TTzMH9AhW4kWoFHYy1CGg4FBCYkAIIoAw</t>
  </si>
  <si>
    <t>https://encrypted-tbn0.gstatic.com/images?q=tbn:ANd9GcS5c2sRqxlGmbABEPi97jMzfOWtvMDzfb087B45ml0&amp;s</t>
  </si>
  <si>
    <t>WesBanco Bank, Inc.</t>
  </si>
  <si>
    <t>http://www.wesbanco.com/</t>
  </si>
  <si>
    <t>https://www.google.com/search?sca_esv=584993245&amp;gl=us&amp;hl=en&amp;q=WesBanco+Bank,+Inc.&amp;sa=X&amp;ved=0ahUKEwimyNmQhdyCAxVeM0QIHVnhAEw4ChCYkAII6Qo</t>
  </si>
  <si>
    <t>ATI Business Group</t>
  </si>
  <si>
    <t>http://www.atibusinessgroup.com/</t>
  </si>
  <si>
    <t>https://www.google.com/search?sca_esv=583557295&amp;hl=en&amp;gl=us&amp;q=ATI+Business+Group&amp;sa=X&amp;ved=0ahUKEwjGi6iN9cyCAxVJEVkFHebjBBMQmJACCPQL</t>
  </si>
  <si>
    <t>Merced County Office of Education</t>
  </si>
  <si>
    <t>https://www.google.com/search?sca_esv=560432626&amp;gl=us&amp;hl=en&amp;q=Merced+County+Office+of+Education&amp;sa=X&amp;ved=0ahUKEwjyhOXplPyAAxV2jLAFHcnBB6I4ChCYkAII9As</t>
  </si>
  <si>
    <t>Invite</t>
  </si>
  <si>
    <t>https://www.google.com/search?sca_esv=565864698&amp;hl=en&amp;gl=us&amp;q=Invite&amp;sa=X&amp;ved=0ahUKEwibuebRwq6BAxWfjIkEHdH5CZc4HhCYkAII3Qw</t>
  </si>
  <si>
    <t>https://encrypted-tbn0.gstatic.com/images?q=tbn:ANd9GcRm-7KihnelWq6RzE52sGEtLOtBIRFyQhH9YUN_Ke4&amp;s</t>
  </si>
  <si>
    <t>Scitex Recruitment</t>
  </si>
  <si>
    <t>https://www.google.com/search?sca_esv=578743716&amp;hl=en&amp;gl=us&amp;q=Scitex+Recruitment&amp;sa=X&amp;ved=0ahUKEwiy3aOc2aSCAxXVEGIAHWshCIE4HhCYkAIIvQk</t>
  </si>
  <si>
    <t>Unilin Panels</t>
  </si>
  <si>
    <t>https://www.google.com/search?hl=en&amp;gl=us&amp;q=Unilin+Panels&amp;sa=X&amp;ved=0ahUKEwj8pInlxIX-AhXhM0QIHTZXBj04FBCYkAIIsws</t>
  </si>
  <si>
    <t>Aroma City Group</t>
  </si>
  <si>
    <t>https://www.google.com/search?sca_esv=560282478&amp;hl=en&amp;gl=us&amp;q=Aroma+City+Group&amp;sa=X&amp;ved=0ahUKEwj3wf6J3fmAAxX5GFkFHd9QCc8QmJACCNkL</t>
  </si>
  <si>
    <t>https://encrypted-tbn0.gstatic.com/images?q=tbn:ANd9GcTGivN6PTJCv5qwyKtX45kPhraXLBlvkioFjA9QeN0&amp;s</t>
  </si>
  <si>
    <t>BRUIN Financial</t>
  </si>
  <si>
    <t>https://www.google.com/search?sca_esv=586505729&amp;hl=en&amp;gl=us&amp;q=BRUIN+Financial&amp;sa=X&amp;ved=0ahUKEwjPtrOOieuCAxU-OEQIHaWFCNg4ChCYkAIIjQw</t>
  </si>
  <si>
    <t>https://encrypted-tbn0.gstatic.com/images?q=tbn:ANd9GcTerOV9KbNB0cLTbDKaG2gwdvzHPzQ2Ros5I91Dr0U&amp;s</t>
  </si>
  <si>
    <t>Grupo Syntepro</t>
  </si>
  <si>
    <t>https://www.google.com/search?sca_esv=555809189&amp;hl=en&amp;gl=us&amp;q=Grupo+Syntepro&amp;sa=X&amp;ved=0ahUKEwjv07TlhdSAAxV1kYkEHUXsCh84ChCYkAII9Q0</t>
  </si>
  <si>
    <t>Unilever Nederland B.V.</t>
  </si>
  <si>
    <t>http://www.unilever.nl/</t>
  </si>
  <si>
    <t>https://www.google.com/search?ucbcb=1&amp;gl=us&amp;hl=en&amp;q=Unilever+Nederland+B.V.&amp;sa=X&amp;ved=0ahUKEwi6tcT1wKj9AhXsFFkFHeiiAKQQmJACCMQN</t>
  </si>
  <si>
    <t>Atruvia AG</t>
  </si>
  <si>
    <t>http://atruvia.de/</t>
  </si>
  <si>
    <t>https://www.google.com/search?sca_esv=590053957&amp;gl=us&amp;hl=en&amp;q=Atruvia+AG&amp;sa=X&amp;ved=0ahUKEwibu-zWp4mDAxXOmokEHcD6BYI4KBCYkAII0g0</t>
  </si>
  <si>
    <t>https://encrypted-tbn0.gstatic.com/images?q=tbn:ANd9GcSY8FYJsnoYcMbBXgJ1aSaw6cOq6SyiP-n93SbsFgk&amp;s</t>
  </si>
  <si>
    <t>Advanced Radiology Consultants</t>
  </si>
  <si>
    <t>https://www.google.com/search?hl=en&amp;gl=us&amp;q=Advanced+Radiology+Consultants&amp;sa=X&amp;ved=0ahUKEwitpbLJzMT_AhWyfDABHR_LCWE4RhCYkAIIvQw</t>
  </si>
  <si>
    <t>Yoopies</t>
  </si>
  <si>
    <t>https://www.google.com/search?sca_esv=584993245&amp;hl=en&amp;gl=us&amp;q=Yoopies&amp;sa=X&amp;ved=0ahUKEwjxkNHsgdyCAxW6MVkFHa1mCqs4PBCYkAII-A0</t>
  </si>
  <si>
    <t>https://encrypted-tbn0.gstatic.com/images?q=tbn:ANd9GcRAADvuc4Usg_NfYuYvZiTYN70YAf-gF_8rUXP25tU&amp;s</t>
  </si>
  <si>
    <t>Easy Market SpA</t>
  </si>
  <si>
    <t>https://www.google.com/search?q=Easy+Market+SpA&amp;sa=X&amp;ved=0ahUKEwiIsdSvieD-AhUVGVkFHTJ1DeY4HhCYkAIIuQw</t>
  </si>
  <si>
    <t>UniversitÃ¤tsklinikum DÃ¼sseldorf Medical Services GmbH (UKM)</t>
  </si>
  <si>
    <t>https://www.google.com/search?hl=en&amp;gl=us&amp;q=Universit%C3%A4tsklinikum+D%C3%BCsseldorf+Medical+Services+GmbH+(UKM)&amp;sa=X&amp;ved=0ahUKEwix0a3YrL2AAxU_kYkEHT81DTM4FBCYkAIIlgs</t>
  </si>
  <si>
    <t>Northern Health</t>
  </si>
  <si>
    <t>https://www.northernhealth.ca/</t>
  </si>
  <si>
    <t>https://www.google.com/search?q=Northern+Health&amp;sa=X&amp;ved=0ahUKEwiS19yjuMv8AhUpD1kFHb5iAfk4MhCYkAII8Q0</t>
  </si>
  <si>
    <t>Ministry of Justice</t>
  </si>
  <si>
    <t>http://www.justice.gov.uk/</t>
  </si>
  <si>
    <t>https://www.google.com/search?sca_esv=574353833&amp;hl=en&amp;gl=us&amp;q=Ministry+of+Justice&amp;sa=X&amp;ved=0ahUKEwjxydLQ-f6BAxXPFFkFHeWQByE4PBCYkAII8gk</t>
  </si>
  <si>
    <t>https://encrypted-tbn0.gstatic.com/images?q=tbn:ANd9GcQI-0RpqGXLdEOT5ObaAl7L006pA8ZbAdy2y3wr&amp;s=0</t>
  </si>
  <si>
    <t>Berkshire Hathaway Homestate Companies</t>
  </si>
  <si>
    <t>http://www.bhhc.com/</t>
  </si>
  <si>
    <t>https://www.google.com/search?gl=us&amp;hl=en&amp;q=Berkshire+Hathaway+Homestate+Companies&amp;sa=X&amp;ved=0ahUKEwiHv-qN3dX9AhVJl2oFHTbXDWkQmJACCJ8M</t>
  </si>
  <si>
    <t>NYU Lutheran Augustana Center</t>
  </si>
  <si>
    <t>https://www.google.com/search?hl=en&amp;gl=us&amp;q=NYU+Lutheran+Augustana+Center&amp;sa=X&amp;ved=0ahUKEwj4_dS02v38AhUrFFkFHTvIAwEQmJACCMcP</t>
  </si>
  <si>
    <t>Kommunale Datenverarbeitung Oldenburg (KDO)</t>
  </si>
  <si>
    <t>https://www.google.com/search?sca_esv=564105068&amp;gl=us&amp;hl=en&amp;q=Kommunale+Datenverarbeitung+Oldenburg+(KDO)&amp;sa=X&amp;ved=0ahUKEwimkLuUtJ-BAxWanGoFHdLXA844ChCYkAIIiQs</t>
  </si>
  <si>
    <t>College of the Holy Cross</t>
  </si>
  <si>
    <t>http://www.holycross.edu/</t>
  </si>
  <si>
    <t>https://www.google.com/search?sca_esv=571184275&amp;gl=us&amp;hl=en&amp;q=College+of+the+Holy+Cross&amp;sa=X&amp;ved=0ahUKEwjop8ql3-CBAxXdMlkFHYiSBbM4ZBCYkAIIhg8</t>
  </si>
  <si>
    <t>https://encrypted-tbn0.gstatic.com/images?q=tbn:ANd9GcRfXhGAxP1gzlTCcuX_JFLrPUjvtsSjDX6bhaL8&amp;s=0</t>
  </si>
  <si>
    <t>NYCA, Inc.</t>
  </si>
  <si>
    <t>http://www.nyca.com/</t>
  </si>
  <si>
    <t>https://www.google.com/search?sca_esv=697493931703dc96&amp;gl=us&amp;hl=en&amp;q=NYCA,+Inc.&amp;sa=X&amp;ved=0ahUKEwjQ5bmg5LOCAxWETTABHcLfAwg4FBCYkAIIlg0</t>
  </si>
  <si>
    <t>Mimecast South Africa</t>
  </si>
  <si>
    <t>https://www.google.com/search?gl=us&amp;hl=en&amp;q=Mimecast+South+Africa&amp;sa=X&amp;ved=0ahUKEwj8z4Pmrpf_AhX4FFkFHUApDp84ChCYkAIIuAk</t>
  </si>
  <si>
    <t>Noodle Analytics, Inc.</t>
  </si>
  <si>
    <t>https://www.google.com/search?sca_esv=589698990&amp;hl=en&amp;gl=us&amp;q=Noodle+Analytics,+Inc.&amp;sa=X&amp;ved=0ahUKEwjPiver24aDAxXgrokEHZiBBII4ChCYkAII_As</t>
  </si>
  <si>
    <t>AIS Group</t>
  </si>
  <si>
    <t>https://www.google.com/search?hl=en&amp;gl=us&amp;q=AIS+Group&amp;sa=X&amp;ved=0ahUKEwjCx7Cq3aGAAxUMMVkFHVb-DdI4MhCYkAII4Ao</t>
  </si>
  <si>
    <t>USA Sport Group</t>
  </si>
  <si>
    <t>https://www.google.com/search?gl=us&amp;hl=en&amp;q=USA+Sport+Group&amp;sa=X&amp;ved=0ahUKEwiSrrbzkPT-AhVZk2oFHXoeA8Y4FBCYkAIIlww</t>
  </si>
  <si>
    <t>Dubai Limited Investment</t>
  </si>
  <si>
    <t>https://www.google.com/search?sca_esv=557359178&amp;hl=en&amp;gl=us&amp;q=Dubai+Limited+Investment&amp;sa=X&amp;ved=0ahUKEwiw8KaAyuCAAxVNibAFHeI1AZc4FBCYkAII1Ao</t>
  </si>
  <si>
    <t>Multiplica</t>
  </si>
  <si>
    <t>https://www.google.com/search?sca_esv=558035255&amp;hl=en&amp;gl=us&amp;q=Multiplica&amp;sa=X&amp;ved=0ahUKEwiRxfSoyeWAAxXEIkQIHa39CqM4FBCYkAII4Qo</t>
  </si>
  <si>
    <t>https://encrypted-tbn0.gstatic.com/images?q=tbn:ANd9GcQovQUH2s_v3boD065MmpZxSJvORXXgsFDhfDNqdBM&amp;s</t>
  </si>
  <si>
    <t>DZ PRIVATBANK S.A.</t>
  </si>
  <si>
    <t>https://www.google.com/search?gl=us&amp;hl=en&amp;q=DZ+PRIVATBANK+S.A.&amp;sa=X&amp;ved=0ahUKEwiDl67whv79AhX0roQIHVeHB1IQmJACCLsM</t>
  </si>
  <si>
    <t>EXMC</t>
  </si>
  <si>
    <t>https://www.google.com/search?sca_esv=78549f62c70bc4fc&amp;gl=us&amp;hl=en&amp;q=EXMC&amp;sa=X&amp;ved=0ahUKEwjD5Yu7_syCAxVFTTABHdObCEw4ChCYkAIIiA0</t>
  </si>
  <si>
    <t>La banque postale</t>
  </si>
  <si>
    <t>https://www.google.com/search?hl=en&amp;gl=us&amp;q=La+banque+postale&amp;sa=X&amp;ved=0ahUKEwjOgur92J7-AhXXJkQIHZ42BP84HhCYkAII2wo</t>
  </si>
  <si>
    <t>Teligent Systems, Inc.</t>
  </si>
  <si>
    <t>https://www.google.com/search?sca_esv=586873451&amp;hl=en&amp;gl=us&amp;q=Teligent+Systems,+Inc.&amp;sa=X&amp;ved=0ahUKEwiVzJGcyu2CAxUpvokEHbWZCZcQmJACCIcI</t>
  </si>
  <si>
    <t>qa.com</t>
  </si>
  <si>
    <t>https://www.google.com/search?hl=en&amp;gl=us&amp;q=qa.com&amp;sa=X&amp;ved=0ahUKEwjG3IbT0uT8AhX4m2oFHWIgDoU4MhCYkAIIlQo</t>
  </si>
  <si>
    <t>à¸šà¸£à¸´à¸©à¸±à¸— à¸­à¸²à¸£à¹Œ à¸—à¸µ à¸”à¸µ à¸­à¸¸à¸•à¸ªà¸²à¸«à¸à¸£à¸£à¸¡à¸ªà¸´à¹ˆà¸‡à¸—à¸­ à¸ˆà¸³à¸à¸±à¸”</t>
  </si>
  <si>
    <t>https://www.google.com/search?sca_esv=571674645&amp;hl=en&amp;gl=us&amp;q=%E0%B8%9A%E0%B8%A3%E0%B8%B4%E0%B8%A9%E0%B8%B1%E0%B8%97+%E0%B8%AD%E0%B8%B2%E0%B8%A3%E0%B9%8C+%E0%B8%97%E0%B8%B5+%E0%B8%94%E0%B8%B5+%E0%B8%AD%E0%B8%B8%E0%B8%95%E0%B8%AA%E0%B8%B2%E0%B8%AB%E0%B8%81%E0%B8%A3%E0%B8%A3%E0%B8%A1%E0%B8%AA%E0%B8%B4%E0%B9%88%E0%B8%87%E0%B8%97%E0%B8%AD+%E0%B8%88%E0%B8%B3%E0%B8%81%E0%B8%B1%E0%B8%94&amp;sa=X&amp;ved=0ahUKEwis_9ns5uWBAxV3EFkFHeC4ACA4ChCYkAIIhQ4</t>
  </si>
  <si>
    <t>https://encrypted-tbn0.gstatic.com/images?q=tbn:ANd9GcQy1oN0VcPalN-qj6N-f9B2-lXk2YMSQG22RMZBrwc&amp;s</t>
  </si>
  <si>
    <t>KJ AUTO SPARE PARTS CO LLC</t>
  </si>
  <si>
    <t>https://www.google.com/search?sca_esv=591606361&amp;hl=en&amp;gl=us&amp;q=KJ+AUTO+SPARE+PARTS+CO+LLC&amp;sa=X&amp;ved=0ahUKEwjxg8mV6ZWDAxVZj4kEHYFgCms4ChCYkAIIpgo</t>
  </si>
  <si>
    <t>Angus Council</t>
  </si>
  <si>
    <t>https://www.google.com/search?ucbcb=1&amp;hl=en&amp;gl=us&amp;q=Angus+Council&amp;sa=X&amp;ved=0ahUKEwjnw7aguc7-AhWSl2oFHWZGDP44FBCYkAIInQs</t>
  </si>
  <si>
    <t>Park National Bank</t>
  </si>
  <si>
    <t>http://www.parknationalbank.com/</t>
  </si>
  <si>
    <t>https://www.google.com/search?gl=us&amp;hl=en&amp;q=Park+National+Bank&amp;sa=X&amp;ved=0ahUKEwiCsva1yY2AAxXmrokEHcZ5C8Q4ChCYkAII3wo</t>
  </si>
  <si>
    <t>Zizzl</t>
  </si>
  <si>
    <t>http://zizzl.com/</t>
  </si>
  <si>
    <t>https://www.google.com/search?gl=us&amp;hl=en&amp;q=Zizzl&amp;sa=X&amp;ved=0ahUKEwj2n6_A6ZT_AhVAEFkFHaQZAFA4PBCYkAIIygk</t>
  </si>
  <si>
    <t>Rooms To Go</t>
  </si>
  <si>
    <t>http://www.roomstogo.com/</t>
  </si>
  <si>
    <t>https://www.google.com/search?sca_esv=564262174&amp;hl=en&amp;gl=us&amp;q=Rooms+To+Go&amp;sa=X&amp;ved=0ahUKEwjS0LSO8aGBAxUOVTABHSqhBD44ChCYkAII0wk</t>
  </si>
  <si>
    <t>https://encrypted-tbn0.gstatic.com/images?q=tbn:ANd9GcQANQ6zKNuxiCnIPCseiDur7edHD8r0oeexwHbS&amp;s=0</t>
  </si>
  <si>
    <t>Signature Channel</t>
  </si>
  <si>
    <t>https://www.google.com/search?hl=en&amp;gl=us&amp;q=Signature+Channel&amp;sa=X&amp;ved=0ahUKEwiI86Xj75n_AhUkVTUKHSoHBGAQmJACCMEI</t>
  </si>
  <si>
    <t>Holt CAT</t>
  </si>
  <si>
    <t>http://www.holtcat.com/</t>
  </si>
  <si>
    <t>https://www.google.com/search?sca_esv=558035255&amp;gl=us&amp;hl=en&amp;q=Holt+CAT&amp;sa=X&amp;ved=0ahUKEwjBtefuxeWAAxVJjYkEHe1XA0Y4ChCYkAII1Qk</t>
  </si>
  <si>
    <t>EnterpriseMinds</t>
  </si>
  <si>
    <t>http://www.eminds.ai/</t>
  </si>
  <si>
    <t>https://www.google.com/search?hl=en&amp;gl=us&amp;q=EnterpriseMinds&amp;sa=X&amp;ved=0ahUKEwiUvo_6q7_-AhXskWoFHan8DMU4FBCYkAIIwwo</t>
  </si>
  <si>
    <t>UnisLink</t>
  </si>
  <si>
    <t>https://www.google.com/search?sca_esv=579068902&amp;hl=en&amp;gl=us&amp;q=UnisLink&amp;sa=X&amp;ved=0ahUKEwiNsJbAlKeCAxWjFFkFHWRuBMY4WhCYkAIIoQ0</t>
  </si>
  <si>
    <t>Trever GmbH</t>
  </si>
  <si>
    <t>http://www.trever.io/</t>
  </si>
  <si>
    <t>https://www.google.com/search?sca_esv=567797162&amp;hl=en&amp;gl=us&amp;q=Trever+GmbH&amp;sa=X&amp;ved=0ahUKEwim2YWKkcCBAxWEQzABHRKDBtM4FBCYkAII_As</t>
  </si>
  <si>
    <t>BuSI Group</t>
  </si>
  <si>
    <t>http://www.busigroup.eu/</t>
  </si>
  <si>
    <t>https://www.google.com/search?sca_esv=567523571&amp;hl=en&amp;gl=us&amp;q=BuSI+Group&amp;sa=X&amp;ved=0ahUKEwi20IKLzb2BAxWxOEQIHVbPBaw4HhCYkAIIlgs</t>
  </si>
  <si>
    <t>ÐŸÑ€Ð¸Ð¾Ñ€Ð±Ð°Ð½Ðº</t>
  </si>
  <si>
    <t>http://www.priorbank.by/</t>
  </si>
  <si>
    <t>https://www.google.com/search?sca_esv=4e6e2b7fffd735ff&amp;gl=us&amp;hl=en&amp;q=%D0%9F%D1%80%D0%B8%D0%BE%D1%80%D0%B1%D0%B0%D0%BD%D0%BA&amp;sa=X&amp;ved=0ahUKEwiXqZ3xy-OCAxWybDABHfLIDkQQmJACCOYI</t>
  </si>
  <si>
    <t>Public Bank (Hong Kong) Ltd</t>
  </si>
  <si>
    <t>https://www.google.com/search?sca_esv=560438403&amp;hl=en&amp;gl=us&amp;q=Public+Bank+(Hong+Kong)+Ltd&amp;sa=X&amp;ved=0ahUKEwjIs_6toPyAAxX8MlkFHfSNB-MQmJACCPIM</t>
  </si>
  <si>
    <t>ARS-Rescue Rooter</t>
  </si>
  <si>
    <t>http://www.ars.com/</t>
  </si>
  <si>
    <t>https://www.google.com/search?ucbcb=1&amp;hl=en&amp;gl=us&amp;q=ARS-Rescue+Rooter&amp;sa=X&amp;ved=0ahUKEwi856O4-Mb-AhXUMlkFHRx3DYo4RhCYkAII0Ak</t>
  </si>
  <si>
    <t>Fonroche Lighting</t>
  </si>
  <si>
    <t>https://www.google.com/search?gl=us&amp;hl=en&amp;q=Fonroche+Lighting&amp;sa=X&amp;ved=0ahUKEwjujdfDlur-AhUSRzABHSsSA8M4FBCYkAIIjAs</t>
  </si>
  <si>
    <t>iLobbyÂ® Facility &amp; Visitor Management</t>
  </si>
  <si>
    <t>https://www.google.com/search?gl=us&amp;hl=en&amp;q=iLobby%C2%AE+Facility+%26+Visitor+Management&amp;sa=X&amp;ved=0ahUKEwjF4OGD75n_AhXyFFkFHYNCBNw4ChCYkAIIkAo</t>
  </si>
  <si>
    <t>NTT Ltd</t>
  </si>
  <si>
    <t>https://www.google.com/search?sca_esv=560438403&amp;gl=us&amp;hl=en&amp;q=NTT+Ltd&amp;sa=X&amp;ved=0ahUKEwi3kZfqnvyAAxXtnIQIHXeJAJg4ChCYkAII1ww</t>
  </si>
  <si>
    <t>EUSKAL OXCITAS BIOTEK</t>
  </si>
  <si>
    <t>https://www.google.com/search?hl=en&amp;gl=us&amp;q=EUSKAL+OXCITAS+BIOTEK&amp;sa=X&amp;ved=0ahUKEwjRp53z8b-AAxW0D1kFHZEIDPY4HhCYkAII4Ao</t>
  </si>
  <si>
    <t>CÃ´ng Ty TNHH ThÆ°Æ¡ng Máº¡i Tá»•ng Há»£p HTV</t>
  </si>
  <si>
    <t>https://www.google.com/search?sca_esv=586873451&amp;gl=us&amp;hl=en&amp;q=C%C3%B4ng+Ty+TNHH+Th%C6%B0%C6%A1ng+M%E1%BA%A1i+T%E1%BB%95ng+H%E1%BB%A3p+HTV&amp;sa=X&amp;ved=0ahUKEwiY163Dzu2CAxXlMDQIHR2rClg4ChCYkAII7ws</t>
  </si>
  <si>
    <t>Bedrijf:Ormit Talent</t>
  </si>
  <si>
    <t>https://www.google.com/search?hl=en&amp;gl=us&amp;q=Bedrijf:Ormit+Talent&amp;sa=X&amp;ved=0ahUKEwjx9rzIl-z8AhUPkWoFHSeCBzY4MhCYkAIIiQs</t>
  </si>
  <si>
    <t>https://encrypted-tbn0.gstatic.com/images?q=tbn:ANd9GcTsqHEHrljLk9B5iD6ZxwLLJi5JuyDzolD2uroQ&amp;s=0</t>
  </si>
  <si>
    <t>Geekster</t>
  </si>
  <si>
    <t>https://www.google.com/search?sca_esv=ffdbf23409e11cd2&amp;hl=en&amp;gl=us&amp;q=Geekster&amp;sa=X&amp;ved=0ahUKEwjWyZiE75-DAxVmSDABHTRoCe84UBCYkAIIgw0</t>
  </si>
  <si>
    <t>NEXTDC</t>
  </si>
  <si>
    <t>http://www.nextdc.com/</t>
  </si>
  <si>
    <t>https://www.google.com/search?hl=en&amp;gl=us&amp;q=NEXTDC&amp;sa=X&amp;ved=0ahUKEwjN372er5L_AhULFlkFHfz_Dwg4FBCYkAII5gk</t>
  </si>
  <si>
    <t>https://encrypted-tbn0.gstatic.com/images?q=tbn:ANd9GcR3eq-2uit3uEPfuqlmziiqiurXqeS3A2cdyQ5t&amp;s=0</t>
  </si>
  <si>
    <t>BRC GLOBAL ROLLS PTE. LTD.</t>
  </si>
  <si>
    <t>https://www.google.com/search?sca_esv=587583771&amp;hl=en&amp;gl=us&amp;q=BRC+GLOBAL+ROLLS+PTE.+LTD.&amp;sa=X&amp;ved=0ahUKEwieyOaQkfWCAxUhjYkEHRVPA9IQmJACCNkM</t>
  </si>
  <si>
    <t>Getty Images</t>
  </si>
  <si>
    <t>https://www.google.com/search?gl=us&amp;hl=en&amp;q=Getty+Images&amp;sa=X&amp;ved=0ahUKEwiPgIHSm6b-AhWRjYkEHRrzD984FBCYkAIIogw</t>
  </si>
  <si>
    <t>Maquintel robotic services</t>
  </si>
  <si>
    <t>https://www.google.com/search?sca_esv=560603692&amp;gl=us&amp;hl=en&amp;q=Maquintel+robotic+services&amp;sa=X&amp;ved=0ahUKEwidqvfg2_6AAxUckYkEHeXKBIU4MhCYkAII4Aw</t>
  </si>
  <si>
    <t>Pro Rail</t>
  </si>
  <si>
    <t>https://www.google.com/search?sca_esv=572463874&amp;hl=en&amp;gl=us&amp;q=Pro+Rail&amp;sa=X&amp;ved=0ahUKEwjT9L2ire2BAxWAGFkFHTUiCm84HhCYkAII4go</t>
  </si>
  <si>
    <t>Chiper</t>
  </si>
  <si>
    <t>http://www.growth.chiper.co/</t>
  </si>
  <si>
    <t>https://www.google.com/search?sca_esv=562295586&amp;hl=en&amp;gl=us&amp;q=Chiper&amp;sa=X&amp;ved=0ahUKEwjb-b_T8I2BAxUnrokEHeGKBf04FBCYkAIIlQs</t>
  </si>
  <si>
    <t>Mumuso General Trading</t>
  </si>
  <si>
    <t>https://www.google.com/search?gl=us&amp;hl=en&amp;q=Mumuso+General+Trading&amp;sa=X&amp;ved=0ahUKEwi29euSxNGAAxUqFVkFHQcyDSIQmJACCKYM</t>
  </si>
  <si>
    <t>South African Medical Research Council (MRC)</t>
  </si>
  <si>
    <t>https://www.google.com/search?hl=en&amp;gl=us&amp;q=South+African+Medical+Research+Council+(MRC)&amp;sa=X&amp;ved=0ahUKEwixuvyZ8L-AAxXej4kEHU_SCGU4KBCYkAIIuAs</t>
  </si>
  <si>
    <t>NETWORK IT BRUMA</t>
  </si>
  <si>
    <t>https://www.google.com/search?sca_esv=556658825&amp;hl=en&amp;gl=us&amp;q=NETWORK+IT+BRUMA&amp;sa=X&amp;ved=0ahUKEwiSzav3vtuAAxVkmYkEHbOaBCo4ChCYkAIIgQs</t>
  </si>
  <si>
    <t>https://encrypted-tbn0.gstatic.com/images?q=tbn:ANd9GcS7CISvR-_1UkOfEzeFC64uNAOxNkXQjiwI-ZUxVPo&amp;s</t>
  </si>
  <si>
    <t>Caidya</t>
  </si>
  <si>
    <t>https://www.google.com/search?hl=en&amp;gl=us&amp;q=Caidya&amp;sa=X&amp;ved=0ahUKEwjqz-L9oav-AhWXF1kFHYleD4k4FBCYkAIIzQw</t>
  </si>
  <si>
    <t>Jamf</t>
  </si>
  <si>
    <t>http://www.jamf.com/</t>
  </si>
  <si>
    <t>https://www.google.com/search?hl=en&amp;gl=us&amp;q=Jamf&amp;sa=X&amp;ved=0ahUKEwj1qKKhrI_9AhXgEFkFHReKBSQQmJACCIwL</t>
  </si>
  <si>
    <t>https://encrypted-tbn0.gstatic.com/images?q=tbn:ANd9GcQif1GReAkRSQkYDyk1vFjHVebardFviRKLehnoKIw&amp;s</t>
  </si>
  <si>
    <t>AB Leisure Exponent Inc</t>
  </si>
  <si>
    <t>https://www.google.com/search?sca_esv=563635297&amp;gl=us&amp;hl=en&amp;q=AB+Leisure+Exponent+Inc&amp;sa=X&amp;ved=0ahUKEwjskJr3rZqBAxXDSDABHZQcAEM4ChCYkAII6ws</t>
  </si>
  <si>
    <t>The Excellence Collection</t>
  </si>
  <si>
    <t>https://www.google.com/search?hl=en&amp;gl=us&amp;q=The+Excellence+Collection&amp;sa=X&amp;ved=0ahUKEwiP9PS1xcyAAxUtHUQIHfY6C8sQmJACCPcK</t>
  </si>
  <si>
    <t>Empresa: Bairesdev</t>
  </si>
  <si>
    <t>https://www.google.com/search?sca_esv=591434115&amp;hl=en&amp;gl=us&amp;q=Empresa:+Bairesdev&amp;sa=X&amp;ved=0ahUKEwj9vJODrZODAxWbGVkFHSmiAukQmJACCLcJ</t>
  </si>
  <si>
    <t>FED IT FLUX</t>
  </si>
  <si>
    <t>https://www.google.com/search?gl=us&amp;hl=en&amp;q=FED+IT+FLUX&amp;sa=X&amp;ved=0ahUKEwivoMfXo9j9AhXgnGoFHVADDcE4HhCYkAIIwQg</t>
  </si>
  <si>
    <t>IBM iX</t>
  </si>
  <si>
    <t>http://www-935.ibm.com/services/in/gbs/interactive</t>
  </si>
  <si>
    <t>https://www.google.com/search?sca_esv=575393305&amp;gl=us&amp;hl=en&amp;q=IBM+iX&amp;sa=X&amp;ved=0ahUKEwiJ376XwIaCAxUjg4kEHb_UCfMQmJACCK4M</t>
  </si>
  <si>
    <t>Ambientia Group</t>
  </si>
  <si>
    <t>http://www.ambientia.fi/</t>
  </si>
  <si>
    <t>https://www.google.com/search?sca_esv=591779389&amp;hl=en&amp;gl=us&amp;q=Ambientia+Group&amp;sa=X&amp;ved=0ahUKEwipu8nkspiDAxVrEVkFHZb6B80QmJACCPEJ</t>
  </si>
  <si>
    <t>SG Consulting Limited</t>
  </si>
  <si>
    <t>https://www.google.com/search?sca_esv=581117380&amp;gl=us&amp;hl=en&amp;q=SG+Consulting+Limited&amp;sa=X&amp;ved=0ahUKEwiPiYqd6riCAxUUg2oFHWmoBYgQmJACCI8H</t>
  </si>
  <si>
    <t>Metso Corporation</t>
  </si>
  <si>
    <t>https://www.metso.com/</t>
  </si>
  <si>
    <t>https://www.google.com/search?sca_esv=565257361&amp;gl=us&amp;hl=en&amp;q=Metso+Corporation&amp;sa=X&amp;ved=0ahUKEwjD2b6ouqmBAxXTjYkEHZzIBXkQmJACCL4J</t>
  </si>
  <si>
    <t>Quantumtx Pte. Ltd.</t>
  </si>
  <si>
    <t>https://www.google.com/search?hl=en&amp;gl=us&amp;q=Quantumtx+Pte.+Ltd.&amp;sa=X&amp;ved=0ahUKEwicmcCP6f38AhXslGoFHcF8Bj4QmJACCPsL</t>
  </si>
  <si>
    <t>Ð›Ð’Ðž Ð˜Ð½Ñ‚ÐµÑ€Ð½ÐµÑˆÐ½Ð»</t>
  </si>
  <si>
    <t>https://www.google.com/search?hl=en&amp;gl=us&amp;q=%D0%9B%D0%92%D0%9E+%D0%98%D0%BD%D1%82%D0%B5%D1%80%D0%BD%D0%B5%D1%88%D0%BD%D0%BB&amp;sa=X&amp;ved=0ahUKEwjhtNam5Mn_AhXgTDABHb2tARcQmJACCOYI</t>
  </si>
  <si>
    <t>Interfell C.A</t>
  </si>
  <si>
    <t>https://www.google.com/search?sca_esv=556463065&amp;hl=en&amp;gl=us&amp;q=Interfell+C.A&amp;sa=X&amp;ved=0ahUKEwj516TS_9iAAxVrJ0QIHbCkDN84HhCYkAIIkws</t>
  </si>
  <si>
    <t>University of Missouri Health System</t>
  </si>
  <si>
    <t>http://muhealth.org/</t>
  </si>
  <si>
    <t>https://www.google.com/search?hl=en&amp;gl=us&amp;q=University+of+Missouri+Health+System&amp;sa=X&amp;ved=0ahUKEwje69uTrK78AhUuhHIEHT7VAPo4WhCYkAIIsAs</t>
  </si>
  <si>
    <t>Water For People</t>
  </si>
  <si>
    <t>https://www.waterforpeople.org/</t>
  </si>
  <si>
    <t>https://www.google.com/search?sca_esv=577551505&amp;gl=us&amp;hl=en&amp;q=Water+For+People&amp;sa=X&amp;ved=0ahUKEwjdt-i7zZqCAxWMFVkFHe6LBAw4HhCYkAIIzgs</t>
  </si>
  <si>
    <t>https://encrypted-tbn0.gstatic.com/images?q=tbn:ANd9GcRg-2tQP53sadaC-hxlMPGcjp_bx-L5HOyiJxy4&amp;s=0</t>
  </si>
  <si>
    <t>ExcelGens, Inc.</t>
  </si>
  <si>
    <t>https://www.google.com/search?hl=en&amp;gl=us&amp;q=ExcelGens,+Inc.&amp;sa=X&amp;ved=0ahUKEwjJvc32qYr9AhU4nGoFHVcECmQ4RhCYkAIIxgo</t>
  </si>
  <si>
    <t>https://encrypted-tbn0.gstatic.com/images?q=tbn:ANd9GcQR9Bxb7CwzxJ9w7C8NnzXXMYf-QNu8XOrbgSWKRK4&amp;s</t>
  </si>
  <si>
    <t>PT Bank Mandiri (Persero) Tbk.</t>
  </si>
  <si>
    <t>https://www.google.com/search?sca_esv=590391945&amp;gl=us&amp;hl=en&amp;q=PT+Bank+Mandiri+(Persero)+Tbk.&amp;sa=X&amp;ved=0ahUKEwjVsszf5ouDAxXiEFkFHRWICug4ChCYkAIIvw0</t>
  </si>
  <si>
    <t>WeMoms</t>
  </si>
  <si>
    <t>https://www.google.com/search?gl=us&amp;hl=en&amp;q=WeMoms&amp;sa=X&amp;ved=0ahUKEwjursPJ8Yz9AhXYEFkFHVd_Ask4FBCYkAIIkww</t>
  </si>
  <si>
    <t>Ztek Consulting Inc</t>
  </si>
  <si>
    <t>https://www.google.com/search?sca_esv=561545016&amp;hl=en&amp;gl=us&amp;q=Ztek+Consulting+Inc&amp;sa=X&amp;ved=0ahUKEwjqp9uoo4aBAxW7EVkFHfFcCPUQmJACCPUJ</t>
  </si>
  <si>
    <t>IngÃ©niance</t>
  </si>
  <si>
    <t>https://www.google.com/search?sca_esv=584993245&amp;hl=en&amp;gl=us&amp;q=Ing%C3%A9niance&amp;sa=X&amp;ved=0ahUKEwiM_4Pe_9uCAxVOhYkEHa0XDKA4ChCYkAIIkA0</t>
  </si>
  <si>
    <t>Persona</t>
  </si>
  <si>
    <t>https://www.google.com/search?hl=en&amp;gl=us&amp;q=Persona&amp;sa=X&amp;ved=0ahUKEwifgsCM7OL_AhXcmIkEHZZkDAUQmJACCI8L</t>
  </si>
  <si>
    <t>https://encrypted-tbn0.gstatic.com/images?q=tbn:ANd9GcQV0fUJSXgGpf2TgcuxRc36K9EzlZxazC0VuLsDIRA&amp;s</t>
  </si>
  <si>
    <t>Enshrine Placements</t>
  </si>
  <si>
    <t>https://www.google.com/search?gl=us&amp;hl=en&amp;q=Enshrine+Placements&amp;sa=X&amp;ved=0ahUKEwjE9_WIwdGAAxXbI0QIHZUFDMsQmJACCMEM</t>
  </si>
  <si>
    <t>Hogares UniÃ³n S. A de C. V</t>
  </si>
  <si>
    <t>https://www.google.com/search?sca_esv=562459021&amp;hl=en&amp;gl=us&amp;q=Hogares+Uni%C3%B3n+S.+A+de+C.+V&amp;sa=X&amp;ved=0ahUKEwjXp4SmrJCBAxVHmGoFHd3bCIoQmJACCPQN</t>
  </si>
  <si>
    <t>Simbe Robotics</t>
  </si>
  <si>
    <t>http://www.simberobotics.com/</t>
  </si>
  <si>
    <t>https://www.google.com/search?sca_esv=561536078&amp;hl=en&amp;gl=us&amp;q=Simbe+Robotics&amp;sa=X&amp;ved=0ahUKEwiL4v6onIaBAxUHMlkFHQGKA9k4FBCYkAII1Qk</t>
  </si>
  <si>
    <t>https://encrypted-tbn0.gstatic.com/images?q=tbn:ANd9GcSXynHYpK5iw3dRU9FPRJ14JMNt7MTfUHMnfX8Cvv8&amp;s</t>
  </si>
  <si>
    <t>Credit Mutuel</t>
  </si>
  <si>
    <t>https://www.google.com/search?gl=us&amp;hl=en&amp;q=Credit+Mutuel&amp;sa=X&amp;ved=0ahUKEwjH4uSAgqT_AhVcF1kFHdjUC-Q4PBCYkAII7Qw</t>
  </si>
  <si>
    <t>https://encrypted-tbn0.gstatic.com/images?q=tbn:ANd9GcQlnJuzIQMRPRLbcS9fUPCXiGu02g3YOWsHaCoGfvE&amp;s</t>
  </si>
  <si>
    <t>LuisaViaRoma</t>
  </si>
  <si>
    <t>http://www.luisaviaroma.com/</t>
  </si>
  <si>
    <t>https://www.google.com/search?sca_esv=551696011&amp;gl=us&amp;hl=en&amp;q=LuisaViaRoma&amp;sa=X&amp;ved=0ahUKEwjRgMj95LCAAxVmgIQIHcfJDRc4ChCYkAII4gw</t>
  </si>
  <si>
    <t>4705 Acc Tech Sol Slovak s.r.o Company</t>
  </si>
  <si>
    <t>https://www.google.com/search?sca_esv=cd2920284bba1164&amp;sca_upv=1&amp;hl=en&amp;gl=us&amp;q=4705+Acc+Tech+Sol+Slovak+s.r.o+Company&amp;sa=X&amp;ved=0ahUKEwjmi57pvKeDAxXSbTABHda9AmwQmJACCIsK</t>
  </si>
  <si>
    <t>Muhandisin</t>
  </si>
  <si>
    <t>https://www.google.com/search?sca_esv=558984878&amp;hl=en&amp;gl=us&amp;q=Muhandisin&amp;sa=X&amp;ved=0ahUKEwi30NH1z--AAxW3MmIAHWD-B4MQmJACCK0J</t>
  </si>
  <si>
    <t>Diversify Intelligent Staffing Solutions Inc</t>
  </si>
  <si>
    <t>https://www.google.com/search?ucbcb=1&amp;gl=us&amp;hl=en&amp;q=Diversify+Intelligent+Staffing+Solutions+Inc&amp;sa=X&amp;ved=0ahUKEwjS7_C1jef8AhWlj4kEHUsMAP4QmJACCPUM</t>
  </si>
  <si>
    <t>Polskie Linie Lotnicze Lot</t>
  </si>
  <si>
    <t>http://www.lot.com/</t>
  </si>
  <si>
    <t>https://www.google.com/search?gl=us&amp;hl=en&amp;q=Polskie+Linie+Lotnicze+Lot&amp;sa=X&amp;ved=0ahUKEwiNzPi2x42AAxXuMlkFHfjnAXMQmJACCJMN</t>
  </si>
  <si>
    <t>IGM Financial</t>
  </si>
  <si>
    <t>https://www.google.com/search?hl=en&amp;gl=us&amp;q=IGM+Financial&amp;sa=X&amp;ved=0ahUKEwjBjqD-7pn_AhVuSjABHQXoBp4QmJACCN8M</t>
  </si>
  <si>
    <t>Get It Recruit- Real Estate</t>
  </si>
  <si>
    <t>https://www.google.com/search?sca_esv=567185982&amp;hl=en&amp;gl=us&amp;q=Get+It+Recruit-+Real+Estate&amp;sa=X&amp;ved=0ahUKEwiVifjtg7uBAxXGElkFHfokCKM4KBCYkAIIoQo</t>
  </si>
  <si>
    <t>Sole Provisions</t>
  </si>
  <si>
    <t>https://www.soleprovisions.com/</t>
  </si>
  <si>
    <t>https://www.google.com/search?hl=en&amp;gl=us&amp;q=Sole+Provisions&amp;sa=X&amp;ved=0ahUKEwjfw6ucx42AAxUeEmIAHc9mA_M4ChCYkAII4Qo</t>
  </si>
  <si>
    <t>GENERAL DYNAMICS Information Technology</t>
  </si>
  <si>
    <t>https://www.google.com/search?sca_esv=560282478&amp;gl=us&amp;hl=en&amp;q=GENERAL+DYNAMICS+Information+Technology&amp;sa=X&amp;ved=0ahUKEwjS4a6G3fmAAxXrKlkFHcVeC4wQmJACCL8N</t>
  </si>
  <si>
    <t>https://encrypted-tbn0.gstatic.com/images?q=tbn:ANd9GcTD7ZlFlGztpbu9En9Tz8xZQj6k_9p27rmifArId3k&amp;s</t>
  </si>
  <si>
    <t>Universidad TÃ©cnica Federico Santa MarÃ­a</t>
  </si>
  <si>
    <t>http://www.usm.cl/</t>
  </si>
  <si>
    <t>https://www.google.com/search?sca_esv=560603692&amp;gl=us&amp;hl=en&amp;q=Universidad+T%C3%A9cnica+Federico+Santa+Mar%C3%ADa&amp;sa=X&amp;ved=0ahUKEwjY0szf2_6AAxU-k4kEHWNjCbU4KBCYkAIIyQs</t>
  </si>
  <si>
    <t>Immatics</t>
  </si>
  <si>
    <t>https://www.google.com/search?gl=us&amp;hl=en&amp;q=Immatics&amp;sa=X&amp;ved=0ahUKEwi8lajo64L9AhVymGoFHV-ZCAM4ZBCYkAII2wo</t>
  </si>
  <si>
    <t>DroneTalks</t>
  </si>
  <si>
    <t>https://www.google.com/search?sca_esv=560909571&amp;hl=en&amp;gl=us&amp;q=DroneTalks&amp;sa=X&amp;ved=0ahUKEwjsvNLJooGBAxVLjokEHTMkAm04HhCYkAII4Ao</t>
  </si>
  <si>
    <t>SAM, LLC</t>
  </si>
  <si>
    <t>http://www.saminc.biz/</t>
  </si>
  <si>
    <t>https://www.google.com/search?ucbcb=1&amp;hl=en&amp;gl=us&amp;q=SAM,+LLC&amp;sa=X&amp;ved=0ahUKEwivp6Ovx6j9AhVDKEQIHYSdCWc4WhCYkAII_Qw</t>
  </si>
  <si>
    <t>https://encrypted-tbn0.gstatic.com/images?q=tbn:ANd9GcRrrNOUqpiRuU6o892FDfiNLHG_jcuUqPbKYcIuXMs&amp;s</t>
  </si>
  <si>
    <t>Guardian</t>
  </si>
  <si>
    <t>https://www.google.com/search?sca_esv=587404480&amp;hl=en&amp;gl=us&amp;q=Guardian&amp;sa=X&amp;ved=0ahUKEwjP5aeh0fKCAxX1g4kEHQZZBSoQmJACCIMJ</t>
  </si>
  <si>
    <t>EuroselecciÃ³n &amp; Partners</t>
  </si>
  <si>
    <t>https://www.google.com/search?sca_esv=584993245&amp;gl=us&amp;hl=en&amp;q=Euroselecci%C3%B3n+%26+Partners&amp;sa=X&amp;ved=0ahUKEwiKju_hgdyCAxUxhe4BHZcbBac4MhCYkAII7A0</t>
  </si>
  <si>
    <t>SmartDev</t>
  </si>
  <si>
    <t>https://www.google.com/search?sca_esv=585192112&amp;hl=en&amp;gl=us&amp;q=SmartDev&amp;sa=X&amp;ved=0ahUKEwjcraaaw96CAxXxFlkFHdb0BN0QmJACCPUJ</t>
  </si>
  <si>
    <t>REUNIWATT</t>
  </si>
  <si>
    <t>https://www.google.com/search?hl=en&amp;gl=us&amp;q=REUNIWATT&amp;sa=X&amp;ved=0ahUKEwjsurSv0uT8AhXCgoQIHWAbAqk4FBCYkAII9Q0</t>
  </si>
  <si>
    <t>Loweâ€™s</t>
  </si>
  <si>
    <t>https://www.google.com/search?sca_esv=561868494&amp;gl=us&amp;hl=en&amp;q=Lowe%E2%80%99s&amp;sa=X&amp;ved=0ahUKEwj-gMyA8YiBAxXcD1kFHXM6DVU4HhCYkAII1gk</t>
  </si>
  <si>
    <t>https://encrypted-tbn0.gstatic.com/images?q=tbn:ANd9GcSj1H1TH-gi81g4h6nSXHg9YXB4FpuRFjgIGhdOjXE&amp;s</t>
  </si>
  <si>
    <t>Psychiatrische UniversitÃ¤tsklinik ZÃ¼rich</t>
  </si>
  <si>
    <t>https://www.google.com/search?sca_esv=559959589&amp;gl=us&amp;hl=en&amp;q=Psychiatrische+Universit%C3%A4tsklinik+Z%C3%BCrich&amp;sa=X&amp;ved=0ahUKEwiDrISmnPeAAxXxlIkEHYNFBis4ChCYkAII-Qs</t>
  </si>
  <si>
    <t>Company :DFS Group</t>
  </si>
  <si>
    <t>https://www.google.com/search?hl=en&amp;gl=us&amp;q=Company+:DFS+Group&amp;sa=X&amp;ved=0ahUKEwi4lujnhrP_AhXbKlkFHcdFDYgQmJACCLMN</t>
  </si>
  <si>
    <t>https://encrypted-tbn0.gstatic.com/images?q=tbn:ANd9GcTSYoh1q5T0_-IMfOW8GxhGE2yF-SkhQjXUnVkx&amp;s=0</t>
  </si>
  <si>
    <t>Toyota Financial Services</t>
  </si>
  <si>
    <t>http://www.tfsc.jp/</t>
  </si>
  <si>
    <t>https://www.google.com/search?sca_esv=576391435&amp;hl=en&amp;gl=us&amp;q=Toyota+Financial+Services&amp;sa=X&amp;ved=0ahUKEwi7-Ky3xZCCAxX0MlkFHXFWBTs4FBCYkAIIhAs</t>
  </si>
  <si>
    <t>Horizonte Empresarial</t>
  </si>
  <si>
    <t>https://www.google.com/search?sca_esv=586199351&amp;gl=us&amp;hl=en&amp;q=Horizonte+Empresarial&amp;sa=X&amp;ved=0ahUKEwjcwYKlyuiCAxVwnokEHVWSBIA4HhCYkAII3Aw</t>
  </si>
  <si>
    <t>OttComputer</t>
  </si>
  <si>
    <t>https://www.google.com/search?sca_esv=558682799&amp;hl=en&amp;gl=us&amp;q=OttComputer&amp;sa=X&amp;ved=0ahUKEwiv45n6lu2AAxVvlYkEHWT2CpAQmJACCNwH</t>
  </si>
  <si>
    <t>BNamericas Spa</t>
  </si>
  <si>
    <t>https://www.google.com/search?sca_esv=569660528&amp;gl=us&amp;hl=en&amp;q=BNamericas+Spa&amp;sa=X&amp;ved=0ahUKEwi65MWK2dGBAxWNJ0QIHSCsDDA4FBCYkAII6Aw</t>
  </si>
  <si>
    <t>Minutes To Seconds</t>
  </si>
  <si>
    <t>https://www.google.com/search?sca_esv=591434115&amp;hl=en&amp;gl=us&amp;q=Minutes+To+Seconds&amp;sa=X&amp;ved=0ahUKEwj77LrsppODAxVurmoFHTyEBLk4ChCYkAIIqww</t>
  </si>
  <si>
    <t>Capleo global</t>
  </si>
  <si>
    <t>https://www.google.com/search?gl=us&amp;hl=en&amp;q=Capleo+global&amp;sa=X&amp;ved=0ahUKEwid7dSK9Lz-AhWztDEKHdK3AWk4ChCYkAIIgQo</t>
  </si>
  <si>
    <t>Disney Parks, Experiences And Products</t>
  </si>
  <si>
    <t>https://www.google.com/search?sca_esv=585192112&amp;hl=en&amp;gl=us&amp;q=Disney+Parks,+Experiences+And+Products&amp;sa=X&amp;ved=0ahUKEwihkurDwt6CAxUXnokEHaXBCTE4HhCYkAII2Aw</t>
  </si>
  <si>
    <t>https://encrypted-tbn0.gstatic.com/images?q=tbn:ANd9GcTboMQpEVSUky5m411uB3C2qvs374gFoCpKSgVF9s4&amp;s</t>
  </si>
  <si>
    <t>WOM</t>
  </si>
  <si>
    <t>https://www.google.com/search?ucbcb=1&amp;hl=en&amp;gl=us&amp;q=WOM&amp;sa=X&amp;ved=0ahUKEwjy74Wpr_b8AhVbGFkFHfQBDtQQmJACCIsH</t>
  </si>
  <si>
    <t>https://encrypted-tbn0.gstatic.com/images?q=tbn:ANd9GcSIKgIRdGwP91JvEg2R1axSSYq8YgS-a10yl3MlqcA&amp;s</t>
  </si>
  <si>
    <t>iSpace, Inc.</t>
  </si>
  <si>
    <t>https://www.google.com/search?hl=en&amp;gl=us&amp;q=iSpace,+Inc.&amp;sa=X&amp;ved=0ahUKEwi4ye73re__AhU1sDEKHRpQCpE4KBCYkAIIzAk</t>
  </si>
  <si>
    <t>https://encrypted-tbn0.gstatic.com/images?q=tbn:ANd9GcTVRZBIlFUyPenyEmGYcd0vO7XQzGDTGo1aMNASb_s&amp;s</t>
  </si>
  <si>
    <t>WSP International</t>
  </si>
  <si>
    <t>https://www.google.com/search?sca_esv=563943516&amp;hl=en&amp;gl=us&amp;q=WSP+International&amp;sa=X&amp;ved=0ahUKEwimjLbF_5yBAxXtrokEHfQnAFY4MhCYkAIIlgs</t>
  </si>
  <si>
    <t>Digis</t>
  </si>
  <si>
    <t>http://digiscorp.com/</t>
  </si>
  <si>
    <t>https://www.google.com/search?sca_esv=578056430&amp;hl=en&amp;gl=us&amp;q=Digis&amp;sa=X&amp;ved=0ahUKEwjp7KzA0Z-CAxXJFlkFHWjpAH4QmJACCIoL</t>
  </si>
  <si>
    <t>Datalogics</t>
  </si>
  <si>
    <t>http://www.datalogics.com/</t>
  </si>
  <si>
    <t>https://www.google.com/search?sca_esv=586199351&amp;gl=us&amp;hl=en&amp;q=Datalogics&amp;sa=X&amp;ved=0ahUKEwj-huCtyuiCAxWwk2oFHWDVDgw4WhCYkAII5Ao</t>
  </si>
  <si>
    <t>Central Hudson</t>
  </si>
  <si>
    <t>http://www.cenhud.com/</t>
  </si>
  <si>
    <t>https://www.google.com/search?hl=en&amp;gl=us&amp;q=Central+Hudson&amp;sa=X&amp;ved=0ahUKEwiskfu-zMT_AhUUnWoFHV29BPc4HhCYkAIIsAs</t>
  </si>
  <si>
    <t>Tracker South Africa</t>
  </si>
  <si>
    <t>https://www.google.com/search?sca_esv=558499452&amp;gl=us&amp;hl=en&amp;q=Tracker+South+Africa&amp;sa=X&amp;ved=0ahUKEwiE2IbjyuqAAxVTElkFHb65DbM4FBCYkAIIowo</t>
  </si>
  <si>
    <t>Epiroc South Africa (Pty) Ltd</t>
  </si>
  <si>
    <t>https://www.google.com/search?hl=en&amp;gl=us&amp;q=Epiroc+South+Africa+(Pty)+Ltd&amp;sa=X&amp;ved=0ahUKEwjZ8eGY8L-AAxUSmokEHXwtDlM4HhCYkAII9Qw</t>
  </si>
  <si>
    <t>Huk-coburg Versicherungsgruppe</t>
  </si>
  <si>
    <t>https://www.google.com/search?gl=us&amp;hl=en&amp;q=Huk-coburg+Versicherungsgruppe&amp;sa=X&amp;ved=0ahUKEwjentrFs7iAAxXWFlkFHVgnD_MQmJACCIAO</t>
  </si>
  <si>
    <t>MAW - Men At Work Spa - Filiale di Firenze</t>
  </si>
  <si>
    <t>https://www.google.com/search?sca_esv=553028280&amp;gl=us&amp;hl=en&amp;q=MAW+-+Men+At+Work+Spa+-+Filiale+di+Firenze&amp;sa=X&amp;ved=0ahUKEwjLxKPRqr2AAxVTfzABHWT-AiY4ChCYkAII3ww</t>
  </si>
  <si>
    <t>Prime InnovaciÃ³n</t>
  </si>
  <si>
    <t>https://www.google.com/search?sca_esv=576019406&amp;hl=en&amp;gl=us&amp;q=Prime+Innovaci%C3%B3n&amp;sa=X&amp;ved=0ahUKEwjJ58jMgo6CAxVHF1kFHWaXBAc4ChCYkAII_Qs</t>
  </si>
  <si>
    <t>28Stone</t>
  </si>
  <si>
    <t>https://www.google.com/search?sca_esv=583562133&amp;gl=us&amp;hl=en&amp;q=28Stone&amp;sa=X&amp;ved=0ahUKEwjItfeS_cyCAxVqFlkFHYjkAIYQmJACCJoI</t>
  </si>
  <si>
    <t>https://encrypted-tbn0.gstatic.com/images?q=tbn:ANd9GcS9b1h97_MplFDScsUcfTmVacjx91WPGwLR5Wyoqa0&amp;s</t>
  </si>
  <si>
    <t>ThyssenKrupp Materials NA</t>
  </si>
  <si>
    <t>https://www.thyssenkrupp-materials-na.com/</t>
  </si>
  <si>
    <t>https://www.google.com/search?gl=us&amp;hl=en&amp;q=ThyssenKrupp+Materials+NA&amp;sa=X&amp;ved=0ahUKEwiO3YKliur-AhV5EWIAHTKPBBQ4KBCYkAIIkQ4</t>
  </si>
  <si>
    <t>https://encrypted-tbn0.gstatic.com/images?q=tbn:ANd9GcQEZ3tTXUyI4vMavehYyXhMJqPDqO-Q6SErL6y-&amp;s=0</t>
  </si>
  <si>
    <t>VyStar Credit Union</t>
  </si>
  <si>
    <t>https://www.google.com/search?sca_esv=573962864&amp;hl=en&amp;gl=us&amp;q=VyStar+Credit+Union&amp;sa=X&amp;ved=0ahUKEwiM4vHruPyBAxW1KlkFHRz4CNQ4MhCYkAIIogs</t>
  </si>
  <si>
    <t>https://encrypted-tbn0.gstatic.com/images?q=tbn:ANd9GcQye-XATEUNqYHnRTp-RWlU3jgCr8-eibfK000r78A&amp;s</t>
  </si>
  <si>
    <t>IRBM</t>
  </si>
  <si>
    <t>https://www.google.com/search?sca_esv=559317661&amp;gl=us&amp;hl=en&amp;q=IRBM&amp;sa=X&amp;ved=0ahUKEwjO272TlPKAAxVIF1kFHYs-BMI4KBCYkAII-Qs</t>
  </si>
  <si>
    <t>Manpower Romania</t>
  </si>
  <si>
    <t>http://www.manpower.ro/</t>
  </si>
  <si>
    <t>https://www.google.com/search?ucbcb=1&amp;hl=en&amp;gl=us&amp;q=Manpower+Romania&amp;sa=X&amp;ved=0ahUKEwj-256BtMT-AhWGkmoFHUcPASMQmJACCMQI</t>
  </si>
  <si>
    <t>WellSense Health Plan</t>
  </si>
  <si>
    <t>https://www.google.com/search?ucbcb=1&amp;gl=us&amp;hl=en&amp;q=WellSense+Health+Plan&amp;sa=X&amp;ved=0ahUKEwimjYiBwNr8AhVLl2oFHRlCD044KBCYkAII2gs</t>
  </si>
  <si>
    <t>Fragomen</t>
  </si>
  <si>
    <t>http://www.fragomen.com/</t>
  </si>
  <si>
    <t>https://www.google.com/search?hl=en&amp;gl=us&amp;q=Fragomen&amp;sa=X&amp;ved=0ahUKEwi36bWz593_AhWwEmIAHUa7CB44ChCYkAII-A0</t>
  </si>
  <si>
    <t>Particle Health</t>
  </si>
  <si>
    <t>https://www.google.com/search?hl=en&amp;gl=us&amp;q=Particle+Health&amp;sa=X&amp;ved=0ahUKEwi0iL-lkJ-AAxWoTTABHbNuAJ04ChCYkAII1Qs</t>
  </si>
  <si>
    <t>https://encrypted-tbn0.gstatic.com/images?q=tbn:ANd9GcSzjGczSFNIIsi4lTCRU5LFuSDRxKUITJcaVWw-wo8W9pujN6oEATOzOSU&amp;s</t>
  </si>
  <si>
    <t>EUROCALI SRL</t>
  </si>
  <si>
    <t>http://www.eurocali.it/</t>
  </si>
  <si>
    <t>https://www.google.com/search?sca_esv=558332242&amp;gl=us&amp;hl=en&amp;q=EUROCALI+SRL&amp;sa=X&amp;ved=0ahUKEwixx_WTieiAAxWYmokEHV9lAI44FBCYkAIImgs</t>
  </si>
  <si>
    <t>HUB24 Limited</t>
  </si>
  <si>
    <t>http://www.hub24.com.au/</t>
  </si>
  <si>
    <t>https://www.google.com/search?ucbcb=1&amp;gl=us&amp;hl=en&amp;q=HUB24+Limited&amp;sa=X&amp;ved=0ahUKEwj4rsbdvJn9AhUemWoFHVaFDvcQmJACCNQN</t>
  </si>
  <si>
    <t>https://encrypted-tbn0.gstatic.com/images?q=tbn:ANd9GcTaXqS3tzw2KxR24bzRJxClPa9OkRhhRdes0Tf8LOU&amp;s</t>
  </si>
  <si>
    <t>Workers' Compensation Board- Alberta Jobs</t>
  </si>
  <si>
    <t>http://www.wcb.ab.ca/</t>
  </si>
  <si>
    <t>https://www.google.com/search?sca_esv=580393850&amp;hl=en&amp;gl=us&amp;q=Workers%27+Compensation+Board-+Alberta+Jobs&amp;sa=X&amp;ved=0ahUKEwjYz6-a5LOCAxXSFlkFHQhRD3IQmJACCNAM</t>
  </si>
  <si>
    <t>Randstad Sweden</t>
  </si>
  <si>
    <t>https://www.google.com/search?hl=en&amp;gl=us&amp;q=Randstad+Sweden&amp;sa=X&amp;ved=0ahUKEwiU58bFg4j-AhXsFVkFHRp2CTMQmJACCMkM</t>
  </si>
  <si>
    <t>Ummul Qura University</t>
  </si>
  <si>
    <t>http://www.uqu.edu.sa/</t>
  </si>
  <si>
    <t>https://www.google.com/search?sca_esv=592095722&amp;gl=us&amp;hl=en&amp;q=Ummul+Qura+University&amp;sa=X&amp;ved=0ahUKEwj84KX565qDAxUglokEHbjRC_kQmJACCPML</t>
  </si>
  <si>
    <t>https://encrypted-tbn0.gstatic.com/images?q=tbn:ANd9GcQZFuhONr5BI0GWioMPu8RTqo_q4stJttdd-bPN&amp;s=0</t>
  </si>
  <si>
    <t>Dinero Gelt, SL</t>
  </si>
  <si>
    <t>http://gelt.com/es/</t>
  </si>
  <si>
    <t>https://www.google.com/search?sca_esv=585526170&amp;gl=us&amp;hl=en&amp;q=Dinero+Gelt,+SL&amp;sa=X&amp;ved=0ahUKEwj8_KHwyeOCAxWGD1kFHb9qC8U4ChCYkAIIxQ0</t>
  </si>
  <si>
    <t>Wiener Linien GmbH &amp; Co KG</t>
  </si>
  <si>
    <t>https://www.google.com/search?ucbcb=1&amp;gl=us&amp;hl=en&amp;q=Wiener+Linien+GmbH+%26+Co+KG&amp;sa=X&amp;ved=0ahUKEwiAu9PM-Yz9AhXJk1YBHedQB2YQmJACCJ0N</t>
  </si>
  <si>
    <t>https://encrypted-tbn0.gstatic.com/images?q=tbn:ANd9GcS0zdFZmkHLfSbotVOG8MJF4qeZuH0BdQ9z4tgTSlQ&amp;s</t>
  </si>
  <si>
    <t>Alcor</t>
  </si>
  <si>
    <t>https://www.google.com/search?ucbcb=1&amp;hl=en&amp;gl=us&amp;q=Alcor&amp;sa=X&amp;ved=0ahUKEwjwqKyg8778AhU5kVYBHWqbCDk4ChCYkAIIhg4</t>
  </si>
  <si>
    <t>https://encrypted-tbn0.gstatic.com/images?q=tbn:ANd9GcSM29CTdrdZBx78KoIK4gm9S3sIQwJr9JbdhSBxziw&amp;s</t>
  </si>
  <si>
    <t>SOHO</t>
  </si>
  <si>
    <t>https://www.google.com/search?sca_esv=569660528&amp;gl=us&amp;hl=en&amp;q=SOHO&amp;sa=X&amp;ved=0ahUKEwjsu82M2dGBAxXukYkEHaWcB0M4HhCYkAII4Qo</t>
  </si>
  <si>
    <t>instagrid</t>
  </si>
  <si>
    <t>https://www.google.com/search?sca_esv=576391435&amp;gl=us&amp;hl=en&amp;q=instagrid&amp;sa=X&amp;ved=0ahUKEwjl2J3jxpCCAxX7JDQIHVBdA2A4ChCYkAIIxws</t>
  </si>
  <si>
    <t>Pargo</t>
  </si>
  <si>
    <t>https://www.google.com/search?ucbcb=1&amp;gl=us&amp;hl=en&amp;q=Pargo&amp;sa=X&amp;ved=0ahUKEwjU49GFrIr9AhX0hf0HHX3KDmY4ChCYkAIIyws</t>
  </si>
  <si>
    <t>arabam.com</t>
  </si>
  <si>
    <t>https://www.google.com/search?q=arabam.com&amp;sa=X&amp;ved=0ahUKEwiZla2iqfn-AhV4GFkFHRHUB5kQmJACCMkJ</t>
  </si>
  <si>
    <t>https://encrypted-tbn0.gstatic.com/images?q=tbn:ANd9GcRAW5vhjhst-PSN9w_Z42WdHVXklGCRao5UfytHZ04&amp;s</t>
  </si>
  <si>
    <t>Sellia</t>
  </si>
  <si>
    <t>https://www.google.com/search?sca_esv=587404480&amp;hl=en&amp;gl=us&amp;q=Sellia&amp;sa=X&amp;ved=0ahUKEwiO1u-I0_KCAxXqke4BHaHBA-U4ChCYkAII8ws</t>
  </si>
  <si>
    <t>Larsen &amp; Toubro Infotech Limited</t>
  </si>
  <si>
    <t>https://www.google.com/search?sca_esv=580393850&amp;gl=us&amp;hl=en&amp;q=Larsen+%26+Toubro+Infotech+Limited&amp;sa=X&amp;ved=0ahUKEwjdusji6bOCAxX_F1kFHXjXAqYQmJACCLMM</t>
  </si>
  <si>
    <t>Pennybacker Capital</t>
  </si>
  <si>
    <t>http://www.pennybackercap.com/</t>
  </si>
  <si>
    <t>https://www.google.com/search?hl=en&amp;gl=us&amp;q=Pennybacker+Capital&amp;sa=X&amp;ved=0ahUKEwjI95yGiL3_AhWcD1kFHXMhC4Q4KBCYkAII5go</t>
  </si>
  <si>
    <t>https://encrypted-tbn0.gstatic.com/images?q=tbn:ANd9GcShHZI7hXr-enKJzDLKQ2h_h9FemddMsuj6SCK2HD8&amp;s</t>
  </si>
  <si>
    <t>FindHelp</t>
  </si>
  <si>
    <t>https://www.google.com/search?gl=us&amp;hl=en&amp;q=FindHelp&amp;sa=X&amp;ved=0ahUKEwjQg9T61PH-AhWjJkQIHUswBvo4UBCYkAII1go</t>
  </si>
  <si>
    <t>amalan international</t>
  </si>
  <si>
    <t>https://www.google.com/search?sca_esv=579562946&amp;hl=en&amp;gl=us&amp;q=amalan+international&amp;sa=X&amp;ved=0ahUKEwibmMW1o6yCAxXjEFkFHTxEAlQQmJACCKoM</t>
  </si>
  <si>
    <t>H M Revenue &amp; Customs (HMRC)</t>
  </si>
  <si>
    <t>https://www.google.com/search?gl=us&amp;hl=en&amp;q=H+M+Revenue+%26+Customs+(HMRC)&amp;sa=X&amp;ved=0ahUKEwjiu-SLlqSAAxVGD1kFHcbpCo44ChCYkAIIjws</t>
  </si>
  <si>
    <t>Odoo</t>
  </si>
  <si>
    <t>http://www.odoo.com/</t>
  </si>
  <si>
    <t>https://www.google.com/search?sca_esv=575552500&amp;gl=us&amp;hl=en&amp;q=Odoo&amp;sa=X&amp;ved=0ahUKEwi9gqTviYmCAxXIpokEHSBrDRQ4ChCYkAIIyws</t>
  </si>
  <si>
    <t>https://encrypted-tbn0.gstatic.com/images?q=tbn:ANd9GcR0slzR4mzaPapDsW5Q1Jcn4n5949T557i_OBEi6Do&amp;s</t>
  </si>
  <si>
    <t>Permana Solutions</t>
  </si>
  <si>
    <t>https://www.google.com/search?sca_esv=590391945&amp;gl=us&amp;hl=en&amp;q=Permana+Solutions&amp;sa=X&amp;ved=0ahUKEwiux5XZ5ouDAxUIFlkFHXm0AIs4ChCYkAII4Qo</t>
  </si>
  <si>
    <t>Jushi</t>
  </si>
  <si>
    <t>https://www.google.com/search?sca_esv=564592924&amp;gl=us&amp;hl=en&amp;q=Jushi&amp;sa=X&amp;ved=0ahUKEwjy5PH7sqSBAxWrRjABHQ0jCHM4FBCYkAII_Qw</t>
  </si>
  <si>
    <t>Super Micro Computer</t>
  </si>
  <si>
    <t>https://www.google.com/search?gl=us&amp;hl=en&amp;q=Super+Micro+Computer&amp;sa=X&amp;ved=0ahUKEwiAi4ePgt38AhUwL1kFHfwwBl44bhCYkAIIlws</t>
  </si>
  <si>
    <t>https://encrypted-tbn0.gstatic.com/images?q=tbn:ANd9GcRDgzWfQ92ROtHHlrdfEfatVvACchB_gFzu_tZw&amp;s=0</t>
  </si>
  <si>
    <t>Asia Capital Reinsurance Group Pte. Ltd.</t>
  </si>
  <si>
    <t>http://www.asiacapitalre.com/</t>
  </si>
  <si>
    <t>https://www.google.com/search?ucbcb=1&amp;gl=us&amp;hl=en&amp;q=Asia+Capital+Reinsurance+Group+Pte.+Ltd.&amp;sa=X&amp;ved=0ahUKEwjX5-mM6f38AhWhQEEAHRqmAjw4HhCYkAII5Qk</t>
  </si>
  <si>
    <t>https://encrypted-tbn0.gstatic.com/images?q=tbn:ANd9GcQMwxlVqH4UADj56xe2WscTUYJPsBnSRsH7tPvk&amp;s=0</t>
  </si>
  <si>
    <t>Home Credit</t>
  </si>
  <si>
    <t>https://www.google.com/search?sca_esv=564926619&amp;hl=en&amp;gl=us&amp;q=Home+Credit&amp;sa=X&amp;ved=0ahUKEwij74-W-KaBAxUTEkQIHf2CAl84FBCYkAII4ws</t>
  </si>
  <si>
    <t>U.S. Army Acquisition Support Center</t>
  </si>
  <si>
    <t>https://www.google.com/search?gl=us&amp;hl=en&amp;q=U.S.+Army+Acquisition+Support+Center&amp;sa=X&amp;ved=0ahUKEwiym_SU1ZyAAxWVlYkEHbd6BVA4HhCYkAII5Aw</t>
  </si>
  <si>
    <t>Siili Solutions konserni</t>
  </si>
  <si>
    <t>https://www.google.com/search?sca_esv=7e779d7801f0e0a4&amp;sca_upv=1&amp;gl=us&amp;hl=en&amp;q=Siili+Solutions+konserni&amp;sa=X&amp;ved=0ahUKEwj0vNfb-amDAxX-ZzABHWZmARMQmJACCNUF</t>
  </si>
  <si>
    <t>Targetedtalent</t>
  </si>
  <si>
    <t>https://www.google.com/search?q=Targetedtalent&amp;sa=X&amp;ved=0ahUKEwierealuMv8AhVSF1kFHem5BjkQmJACCJ0N</t>
  </si>
  <si>
    <t>Oberbank AG</t>
  </si>
  <si>
    <t>https://www.google.com/search?sca_esv=567523571&amp;hl=en&amp;gl=us&amp;q=Oberbank+AG&amp;sa=X&amp;ved=0ahUKEwjG8pzrzL2BAxW5F1kFHQSjDdoQmJACCJ4O</t>
  </si>
  <si>
    <t>https://encrypted-tbn0.gstatic.com/images?q=tbn:ANd9GcRKm-9EAn6E4pBRAaUG5AC1xOzfE4aSY2i1kVxF2Lc&amp;s</t>
  </si>
  <si>
    <t>HERRAMIENTAS LEGALES S.A.S</t>
  </si>
  <si>
    <t>https://www.google.com/search?sca_esv=554003346&amp;hl=en&amp;gl=us&amp;q=HERRAMIENTAS+LEGALES+S.A.S&amp;sa=X&amp;ved=0ahUKEwiT5pnS8cSAAxVHlmoFHcgyAi84KBCYkAIIkw0</t>
  </si>
  <si>
    <t>Binnies</t>
  </si>
  <si>
    <t>http://www.bv.com/</t>
  </si>
  <si>
    <t>https://www.google.com/search?gl=us&amp;hl=en&amp;q=Binnies&amp;sa=X&amp;ved=0ahUKEwi8ptTsyLX_AhUdD1kFHV2-CM0QmJACCLMN</t>
  </si>
  <si>
    <t>https://encrypted-tbn0.gstatic.com/images?q=tbn:ANd9GcT8lzm4YIHbiC61tAnJejij5Eeo4xwVGrkpYQSvYtA&amp;s</t>
  </si>
  <si>
    <t>Bedrijf:Solid Professionals</t>
  </si>
  <si>
    <t>https://www.google.com/search?sca_esv=578743716&amp;gl=us&amp;hl=en&amp;q=Bedrijf:Solid+Professionals&amp;sa=X&amp;ved=0ahUKEwiFraLZ2aSCAxUXkIkEHWVoDmg4UBCYkAII2ww</t>
  </si>
  <si>
    <t>SINTEC Informatik GmbH</t>
  </si>
  <si>
    <t>https://www.google.com/search?q=SINTEC+Informatik+GmbH&amp;sa=X&amp;ved=0ahUKEwjFqor957f-AhVQEFkFHRuiBg84ChCYkAII5As</t>
  </si>
  <si>
    <t>Accenture Sp. z o. o.</t>
  </si>
  <si>
    <t>https://www.google.com/search?ucbcb=1&amp;gl=us&amp;hl=en&amp;q=Accenture+Sp.+z+o.+o.&amp;sa=X&amp;ved=0ahUKEwjer8-b5Kr8AhWliP0HHWCVDbIQmJACCOQL</t>
  </si>
  <si>
    <t>Brother USA</t>
  </si>
  <si>
    <t>http://www.brother-usa.com/</t>
  </si>
  <si>
    <t>https://www.google.com/search?sca_esv=5f286bba96fb7c60&amp;hl=en&amp;gl=us&amp;q=Brother+USA&amp;sa=X&amp;ved=0ahUKEwiJ95WVgISCAxUvTDABHTLJBUAQmJACCJMN</t>
  </si>
  <si>
    <t>https://encrypted-tbn0.gstatic.com/images?q=tbn:ANd9GcQvRtk2HmLyIFRLlTxGyNO_E6_P9NMPZ8aRr83O&amp;s=0</t>
  </si>
  <si>
    <t>OTEIC CONSULTING GROUP, S.A.</t>
  </si>
  <si>
    <t>https://www.google.com/search?sca_esv=581645294&amp;hl=en&amp;gl=us&amp;q=OTEIC+CONSULTING+GROUP,+S.A.&amp;sa=X&amp;ved=0ahUKEwjN7qbh8r2CAxVUMlkFHRWjAmk4MhCYkAIIpww</t>
  </si>
  <si>
    <t>XPO</t>
  </si>
  <si>
    <t>http://www.xpo.com/</t>
  </si>
  <si>
    <t>https://www.google.com/search?q=XPO&amp;sa=X&amp;ved=0ahUKEwiRnrat57f-AhV2gIQIHflqD304FBCYkAIIlAo</t>
  </si>
  <si>
    <t>Pisa FarmacÃ©utica</t>
  </si>
  <si>
    <t>https://www.google.com/search?sca_esv=586505729&amp;hl=en&amp;gl=us&amp;q=Pisa+Farmac%C3%A9utica&amp;sa=X&amp;ved=0ahUKEwj84_LOi-uCAxV8JUQIHe_kC0c4ChCYkAIIxAs</t>
  </si>
  <si>
    <t>Resursbrist Norden AB</t>
  </si>
  <si>
    <t>https://www.google.com/search?ucbcb=1&amp;hl=en&amp;gl=us&amp;q=Resursbrist+Norden+AB&amp;sa=X&amp;ved=0ahUKEwiBpvbkyNr8AhUqDEQIHdNVBtsQmJACCNEN</t>
  </si>
  <si>
    <t>Abode TechZone, LLC</t>
  </si>
  <si>
    <t>https://www.google.com/search?hl=en&amp;gl=us&amp;q=Abode+TechZone,+LLC&amp;sa=X&amp;ved=0ahUKEwjU-fGb1c7_AhUHFVkFHfwIDjQ4RhCYkAIIhg0</t>
  </si>
  <si>
    <t>https://encrypted-tbn0.gstatic.com/images?q=tbn:ANd9GcSHIkMjq65v6mPocVfx6C3DF2uEGqTa4YLPRI3BubA&amp;s</t>
  </si>
  <si>
    <t>CTP Invest, spol. s r. o.</t>
  </si>
  <si>
    <t>http://www.ctp.eu/</t>
  </si>
  <si>
    <t>https://www.google.com/search?sca_esv=558984878&amp;gl=us&amp;hl=en&amp;q=CTP+Invest,+spol.+s+r.+o.&amp;sa=X&amp;ved=0ahUKEwiU3JG50e-AAxXUF1kFHduPCIY4FBCYkAII9Q0</t>
  </si>
  <si>
    <t>General Assembly</t>
  </si>
  <si>
    <t>https://www.google.com/search?gl=us&amp;hl=en&amp;q=General+Assembly&amp;sa=X&amp;ved=0ahUKEwjo7cnyrsT-AhWJjokEHcjNATU4MhCYkAII2gw</t>
  </si>
  <si>
    <t>Mantras2Success</t>
  </si>
  <si>
    <t>https://www.google.com/search?ucbcb=1&amp;hl=en&amp;gl=us&amp;q=Mantras2Success&amp;sa=X&amp;ved=0ahUKEwilt-mR4YL9AhV1kYkEHeCsD9Q4WhCYkAIItgk</t>
  </si>
  <si>
    <t>AR Consultancy Services</t>
  </si>
  <si>
    <t>https://www.google.com/search?gl=us&amp;hl=en&amp;q=AR+Consultancy+Services&amp;sa=X&amp;ved=0ahUKEwjO1fiWzun8AhXwnGoFHROrCMA4UBCYkAIIogs</t>
  </si>
  <si>
    <t>https://encrypted-tbn0.gstatic.com/images?q=tbn:ANd9GcQkx6A8loOJofT21nxem467_5PKSmeA2ymYCOlW63c&amp;s</t>
  </si>
  <si>
    <t>Iowa State Job Bank</t>
  </si>
  <si>
    <t>https://www.google.com/search?ucbcb=1&amp;gl=us&amp;hl=en&amp;q=Iowa+State+Job+Bank&amp;sa=X&amp;ved=0ahUKEwiXq7GO3NX9AhWAS_EDHeofD9Y4KBCYkAIInA4</t>
  </si>
  <si>
    <t>Devhunt</t>
  </si>
  <si>
    <t>https://www.google.com/search?hl=en&amp;gl=us&amp;q=Devhunt&amp;sa=X&amp;ved=0ahUKEwjqvJv-2vj8AhV3GVkFHfU6BNI4FBCYkAIIlAw</t>
  </si>
  <si>
    <t>https://encrypted-tbn0.gstatic.com/images?q=tbn:ANd9GcQLGnO6sLSMPA0Rruw0Mfb7N29c4jDR8w5UlcLXfjs&amp;s</t>
  </si>
  <si>
    <t>National Center For Hiv, Viral Hepatitis, Std And Tb Prevention</t>
  </si>
  <si>
    <t>http://www.cdc.gov/nchhstp/</t>
  </si>
  <si>
    <t>https://www.google.com/search?sca_esv=afbaf1e6a5f87152&amp;sca_upv=1&amp;gl=us&amp;hl=en&amp;q=National+Center+For+Hiv,+Viral+Hepatitis,+Std+And+Tb+Prevention&amp;sa=X&amp;ved=0ahUKEwiY9ofMlfWCAxUHpLAFHdYeBTgQmJACCMAK</t>
  </si>
  <si>
    <t>Pm&amp;E</t>
  </si>
  <si>
    <t>https://www.google.com/search?sca_esv=581645294&amp;hl=en&amp;gl=us&amp;q=Pm%26E&amp;sa=X&amp;ved=0ahUKEwjVn4bo572CAxUgFlkFHaXlCOw4FBCYkAIIog4</t>
  </si>
  <si>
    <t>Stellar Professionals LLC</t>
  </si>
  <si>
    <t>https://www.google.com/search?gl=us&amp;hl=en&amp;q=Stellar+Professionals+LLC&amp;sa=X&amp;ved=0ahUKEwjdh9Xv9fj9AhVWj4kEHZpWCHA4MhCYkAIIiAw</t>
  </si>
  <si>
    <t>InfiniteDATA</t>
  </si>
  <si>
    <t>https://www.google.com/search?q=InfiniteDATA&amp;sa=X&amp;ved=0ahUKEwilttvX-Mv-AhUPRjABHbRUCeY4FBCYkAIIpg0</t>
  </si>
  <si>
    <t>Fenion GmbH</t>
  </si>
  <si>
    <t>https://www.google.com/search?hl=en&amp;gl=us&amp;q=Fenion+GmbH&amp;sa=X&amp;ved=0ahUKEwjZ2czN__39AhWEhIkEHQ15AFE4ChCYkAII6ww</t>
  </si>
  <si>
    <t>John Snow, Inc. and JSI Research &amp; Training Institute, Inc.</t>
  </si>
  <si>
    <t>http://www.jsi.com/</t>
  </si>
  <si>
    <t>https://www.google.com/search?sca_esv=579562946&amp;hl=en&amp;gl=us&amp;q=John+Snow,+Inc.+and+JSI+Research+%26+Training+Institute,+Inc.&amp;sa=X&amp;ved=0ahUKEwjxiaK3o6yCAxWMMjQIHWmTCG44ChCYkAIIkAs</t>
  </si>
  <si>
    <t>CCU</t>
  </si>
  <si>
    <t>http://www.unitedbreweries.com/</t>
  </si>
  <si>
    <t>https://www.google.com/search?q=CCU&amp;sa=X&amp;ved=0ahUKEwjfrcfwitv-AhVYM1kFHRKwC6c4FBCYkAII7Aw</t>
  </si>
  <si>
    <t>https://encrypted-tbn0.gstatic.com/images?q=tbn:ANd9GcQQCDLa9nWD9RyyHjyCw-VYOIc37IYEVJEXUCfFC8w&amp;s</t>
  </si>
  <si>
    <t>Sahid Consulting</t>
  </si>
  <si>
    <t>https://www.google.com/search?sca_esv=558505252&amp;gl=us&amp;hl=en&amp;q=Sahid+Consulting&amp;sa=X&amp;ved=0ahUKEwj9z-ylzuqAAxVRM1kFHTfTD7M4FBCYkAIImw0</t>
  </si>
  <si>
    <t>https://encrypted-tbn0.gstatic.com/images?q=tbn:ANd9GcRD5BY6c8Jd9uSEXudUB4VbgB71cMwUzyg3vSvPTc0&amp;s</t>
  </si>
  <si>
    <t>Logio</t>
  </si>
  <si>
    <t>http://www.logio.eu/</t>
  </si>
  <si>
    <t>https://www.google.com/search?gl=us&amp;hl=en&amp;q=Logio&amp;sa=X&amp;ved=0ahUKEwiL9_amvseAAxWEkYkEHQK3DdE4FBCYkAIIxQs</t>
  </si>
  <si>
    <t>Vitens</t>
  </si>
  <si>
    <t>https://www.vitens.nl/</t>
  </si>
  <si>
    <t>https://www.google.com/search?sca_esv=3e12060754f5ac0c&amp;gl=us&amp;hl=en&amp;q=Vitens&amp;sa=X&amp;ved=0ahUKEwjKgcXZ_f6BAxVHSTABHXIAB6c4PBCYkAIIpA4</t>
  </si>
  <si>
    <t>https://encrypted-tbn0.gstatic.com/images?q=tbn:ANd9GcRUQ1qXApMkA5gItpEElI33bZ3I9gQcnsFiE10xBfk&amp;s</t>
  </si>
  <si>
    <t>NCQA</t>
  </si>
  <si>
    <t>https://www.google.com/search?hl=en&amp;gl=us&amp;q=NCQA&amp;sa=X&amp;ved=0ahUKEwjnp83Qj73_AhXFE1kFHY8-DO04ChCYkAII5Q4</t>
  </si>
  <si>
    <t>https://encrypted-tbn0.gstatic.com/images?q=tbn:ANd9GcTpoTMuHInGcoyOaKHMYlExLAeyX6gmUR24gciz&amp;s=0</t>
  </si>
  <si>
    <t>EMEIA Region</t>
  </si>
  <si>
    <t>https://www.google.com/search?hl=en&amp;gl=us&amp;q=EMEIA+Region&amp;sa=X&amp;ved=0ahUKEwj3oej6vdP-AhUok4kEHR_vAMs4ChCYkAIIiws</t>
  </si>
  <si>
    <t>RedDoorz</t>
  </si>
  <si>
    <t>https://www.reddoorz.com/</t>
  </si>
  <si>
    <t>https://www.google.com/search?sca_esv=571506520&amp;hl=en&amp;gl=us&amp;q=RedDoorz&amp;sa=X&amp;ved=0ahUKEwjr3KfNo-OBAxUZnGoFHXO4CtY4RhCYkAIIhw0</t>
  </si>
  <si>
    <t>https://encrypted-tbn0.gstatic.com/images?q=tbn:ANd9GcRSP6FKFCnB3grg1zNGUfp6OJ-4vkWpzeqTo_Hnd7A&amp;s</t>
  </si>
  <si>
    <t>ZapCom Group Inc</t>
  </si>
  <si>
    <t>https://www.google.com/search?gl=us&amp;hl=en&amp;q=ZapCom+Group+Inc&amp;sa=X&amp;ved=0ahUKEwjLmKvyna6AAxXCLzQIHaq-C084bhCYkAIIvgk</t>
  </si>
  <si>
    <t>https://encrypted-tbn0.gstatic.com/images?q=tbn:ANd9GcTwZc7rSToQ6wl2RDehYkZ3OL_tI4fys7F5IAZaErE&amp;s</t>
  </si>
  <si>
    <t>Abax</t>
  </si>
  <si>
    <t>http://www.abax.no/</t>
  </si>
  <si>
    <t>https://www.google.com/search?sca_esv=567951771&amp;gl=us&amp;hl=en&amp;q=Abax&amp;sa=X&amp;ved=0ahUKEwiOu87sz8KBAxWGmLAFHajeDTUQmJACCP0L</t>
  </si>
  <si>
    <t>Tractable AI</t>
  </si>
  <si>
    <t>https://www.google.com/search?sca_esv=574353833&amp;hl=en&amp;gl=us&amp;q=Tractable+AI&amp;sa=X&amp;ved=0ahUKEwimnbDM-f6BAxX3g4kEHeV1CDw4KBCYkAIItgs</t>
  </si>
  <si>
    <t>Right Skale, Inc.</t>
  </si>
  <si>
    <t>https://www.google.com/search?sca_esv=565257361&amp;hl=en&amp;gl=us&amp;q=Right+Skale,+Inc.&amp;sa=X&amp;ved=0ahUKEwihrMnLt6mBAxWqGVkFHaRNB8U4KBCYkAIIyg0</t>
  </si>
  <si>
    <t>https://encrypted-tbn0.gstatic.com/images?q=tbn:ANd9GcSd9vwzAtjGB782hq0saxF0GqphTEienMz129h9WIM&amp;s</t>
  </si>
  <si>
    <t>STT Group</t>
  </si>
  <si>
    <t>https://www.google.com/search?sca_esv=559317661&amp;gl=us&amp;hl=en&amp;q=STT+Group&amp;sa=X&amp;ved=0ahUKEwjZwPOEk_KAAxVihIkEHS3zATA4FBCYkAII3wo</t>
  </si>
  <si>
    <t>Intugo</t>
  </si>
  <si>
    <t>https://www.google.com/search?hl=en&amp;gl=us&amp;q=Intugo&amp;sa=X&amp;ved=0ahUKEwjQw-KYkJL-AhUwkGoFHXEWCJ0QmJACCMoL</t>
  </si>
  <si>
    <t>Talentica Software</t>
  </si>
  <si>
    <t>https://www.google.com/search?hl=en&amp;gl=us&amp;q=Talentica+Software&amp;sa=X&amp;ved=0ahUKEwir0eWA4YL9AhW9m2oFHf4oC2c4RhCYkAIIlAo</t>
  </si>
  <si>
    <t>Wellnessliving</t>
  </si>
  <si>
    <t>http://www.wellnessliving.com/</t>
  </si>
  <si>
    <t>https://www.google.com/search?sca_esv=569660528&amp;hl=en&amp;gl=us&amp;q=Wellnessliving&amp;sa=X&amp;ved=0ahUKEwiX7bbL2NGBAxW6EFkFHeyFAb8QmJACCKQM</t>
  </si>
  <si>
    <t>Listgrove Ltd</t>
  </si>
  <si>
    <t>http://listgrove.com/</t>
  </si>
  <si>
    <t>https://www.google.com/search?sca_esv=558035255&amp;hl=en&amp;gl=us&amp;q=Listgrove+Ltd&amp;sa=X&amp;ved=0ahUKEwiv-4OvyeWAAxW-RzABHY1vCB44HhCYkAIIqgw</t>
  </si>
  <si>
    <t>https://encrypted-tbn0.gstatic.com/images?q=tbn:ANd9GcSwUV00feRYQOQrfiKARV0zt7fY3ufwT9VwjS7p&amp;s=0</t>
  </si>
  <si>
    <t>Filuta AI</t>
  </si>
  <si>
    <t>http://www.filuta.ai/</t>
  </si>
  <si>
    <t>https://www.google.com/search?sca_esv=564926619&amp;hl=en&amp;gl=us&amp;q=Filuta+AI&amp;sa=X&amp;ved=0ahUKEwin95SLgqeBAxXoEFkFHUldAlAQmJACCMwM</t>
  </si>
  <si>
    <t>https://encrypted-tbn0.gstatic.com/images?q=tbn:ANd9GcQDydp5CsJZr-egvUaCxO8hXDy-BntvGSb64VlTtD8&amp;s</t>
  </si>
  <si>
    <t>Manpower Staffing Services (S) Pte Ltd - Head Office</t>
  </si>
  <si>
    <t>https://www.google.com/search?sca_esv=589004769&amp;hl=en&amp;gl=us&amp;q=Manpower+Staffing+Services+(S)+Pte+Ltd+-+Head+Office&amp;sa=X&amp;ved=0ahUKEwjIsInxn_-CAxUREGIAHfoxBgI4MhCYkAII8ws</t>
  </si>
  <si>
    <t>https://encrypted-tbn0.gstatic.com/images?q=tbn:ANd9GcT6OnME9PK5f3-1NQlEbKoEZUkpezwV_ZYOpDqOOX4&amp;s</t>
  </si>
  <si>
    <t>UniversitÃ¤t Heidelberg</t>
  </si>
  <si>
    <t>https://www.uni-heidelberg.de/</t>
  </si>
  <si>
    <t>https://www.google.com/search?ucbcb=1&amp;hl=en&amp;gl=us&amp;q=Universit%C3%A4t+Heidelberg&amp;sa=X&amp;ved=0ahUKEwisl6CLtpn9AhXhy7sIHU95B4Q4HhCYkAII_Q0</t>
  </si>
  <si>
    <t>https://encrypted-tbn0.gstatic.com/images?q=tbn:ANd9GcSUYVSv7bKbDhWEIvGgkBDwShzBX75StVQ-AVk-&amp;s=0</t>
  </si>
  <si>
    <t>Exigent Group</t>
  </si>
  <si>
    <t>http://exigent-group.com/</t>
  </si>
  <si>
    <t>https://www.google.com/search?sca_esv=568110489&amp;hl=en&amp;gl=us&amp;q=Exigent+Group&amp;sa=X&amp;ved=0ahUKEwiXhLKMjMWBAxVJJkQIHZROBAs4ChCYkAIIwQs</t>
  </si>
  <si>
    <t>https://encrypted-tbn0.gstatic.com/images?q=tbn:ANd9GcSNTZG4wdzbFSQt-J03cKAxxaIzbxH3vHRZQzbk4uM&amp;s</t>
  </si>
  <si>
    <t>Tessera Data - Chile</t>
  </si>
  <si>
    <t>https://www.google.com/search?hl=en&amp;gl=us&amp;q=Tessera+Data+-+Chile&amp;sa=X&amp;ved=0ahUKEwi02KCl3KGAAxWfQjABHTOeAko4MhCYkAII3Aw</t>
  </si>
  <si>
    <t>ABBVIE</t>
  </si>
  <si>
    <t>https://www.google.com/search?sca_esv=560603692&amp;hl=en&amp;gl=us&amp;q=ABBVIE&amp;sa=X&amp;ved=0ahUKEwjaz8ur3P6AAxUPl2oFHSEMBQA4ChCYkAIImA0</t>
  </si>
  <si>
    <t>Emprego NZ C2</t>
  </si>
  <si>
    <t>https://www.google.com/search?sca_esv=578743716&amp;gl=us&amp;hl=en&amp;q=Emprego+NZ+C2&amp;sa=X&amp;ved=0ahUKEwiyxsGN2aSCAxXOEGIAHTbaB_M4ChCYkAIIlA0</t>
  </si>
  <si>
    <t>AACSB International</t>
  </si>
  <si>
    <t>http://www.aacsb.edu/</t>
  </si>
  <si>
    <t>https://www.google.com/search?hl=en&amp;gl=us&amp;q=AACSB+International&amp;sa=X&amp;ved=0ahUKEwjp9syjxN_8AhXqEFkFHawwAcM4ChCYkAIIqg0</t>
  </si>
  <si>
    <t>https://encrypted-tbn0.gstatic.com/images?q=tbn:ANd9GcQ-TK0DFpamSAKANoJgZq_sAJpznE_QQWwLsX5XGR8&amp;s</t>
  </si>
  <si>
    <t>Cliniqon LLC</t>
  </si>
  <si>
    <t>https://www.google.com/search?sca_esv=b06e9024a26517cc&amp;sca_upv=1&amp;hl=en&amp;gl=us&amp;q=Cliniqon+LLC&amp;sa=X&amp;ved=0ahUKEwie-o-0xuiCAxWFrIQIHW7oD4Q4FBCYkAIIowo</t>
  </si>
  <si>
    <t>El Palacio de Hierro</t>
  </si>
  <si>
    <t>http://www.elpalaciodehierro.com/</t>
  </si>
  <si>
    <t>https://www.google.com/search?q=El+Palacio+de+Hierro&amp;sa=X&amp;ved=0ahUKEwjhg6v667T8AhVNEFkFHbAQCiY4ChCYkAII6Qs</t>
  </si>
  <si>
    <t>https://encrypted-tbn0.gstatic.com/images?q=tbn:ANd9GcQEzXn6To9mbCYR64LIkCBn-XbhPPWsVWwu8EdXoaU&amp;s</t>
  </si>
  <si>
    <t>RPX</t>
  </si>
  <si>
    <t>http://www.rpxcorp.com/</t>
  </si>
  <si>
    <t>https://www.google.com/search?ucbcb=1&amp;hl=en&amp;gl=us&amp;q=RPX&amp;sa=X&amp;ved=0ahUKEwj1_JvG9fj9AhVdAzQIHZBAAD4QmJACCJ0O</t>
  </si>
  <si>
    <t>https://encrypted-tbn0.gstatic.com/images?q=tbn:ANd9GcRviwH799F2jb5IT-E1uq-521fvyDrh1k9IBbeW&amp;s=0</t>
  </si>
  <si>
    <t>Italian Exhibition Group Spa</t>
  </si>
  <si>
    <t>http://www.iegexpo.it/</t>
  </si>
  <si>
    <t>https://www.google.com/search?hl=en&amp;gl=us&amp;q=Italian+Exhibition+Group+Spa&amp;sa=X&amp;ved=0ahUKEwiqu_ycu_7_AhX8FVkFHc_qCY44FBCYkAII9g0</t>
  </si>
  <si>
    <t>https://encrypted-tbn0.gstatic.com/images?q=tbn:ANd9GcQZmiF5sG2P-0LW3u9BFS9_rPkYUKMV6fMztb5L&amp;s=0</t>
  </si>
  <si>
    <t>Savane Consulting</t>
  </si>
  <si>
    <t>http://www.savane-consulting.com/</t>
  </si>
  <si>
    <t>https://www.google.com/search?sca_esv=570589756&amp;gl=us&amp;hl=en&amp;q=Savane+Consulting&amp;sa=X&amp;ved=0ahUKEwjl3uLN5duBAxXDH0QIHTjTBeo4ChCYkAIIpww</t>
  </si>
  <si>
    <t>https://encrypted-tbn0.gstatic.com/images?q=tbn:ANd9GcQtBIgEQe7dNuEtEczZztCg3dUTmDHdse-_tk2P&amp;s=0</t>
  </si>
  <si>
    <t>Maisons du Monde</t>
  </si>
  <si>
    <t>https://www.google.com/search?gl=us&amp;hl=en&amp;q=Maisons+du+Monde&amp;sa=X&amp;ved=0ahUKEwimq-qyvtP-AhWqTDABHQMADEM4UBCYkAIIwww</t>
  </si>
  <si>
    <t>FunPlus</t>
  </si>
  <si>
    <t>https://www.google.com/search?sca_esv=584993245&amp;gl=us&amp;hl=en&amp;q=FunPlus&amp;sa=X&amp;ved=0ahUKEwjV_vPdgdyCAxWJvokEHSHACbg4HhCYkAIIqg4</t>
  </si>
  <si>
    <t>CyberPhysics</t>
  </si>
  <si>
    <t>https://www.google.com/search?q=CyberPhysics&amp;sa=X&amp;ved=0ahUKEwiqxPKOl-_-AhUBEFkFHWfmBXw4ChCYkAII2gw</t>
  </si>
  <si>
    <t>Ennoble First</t>
  </si>
  <si>
    <t>https://ennoblefirst.com/</t>
  </si>
  <si>
    <t>https://www.google.com/search?sca_esv=594542564&amp;gl=us&amp;hl=en&amp;q=Ennoble+First&amp;sa=X&amp;ved=0ahUKEwiOqrW_wraDAxUBGVkFHYNzBFU4HhCYkAIIxw4</t>
  </si>
  <si>
    <t>Technojobs Ltd</t>
  </si>
  <si>
    <t>https://www.google.com/search?hl=en&amp;gl=us&amp;q=Technojobs+Ltd&amp;sa=X&amp;ved=0ahUKEwiZwdvChrj_AhW5K1kFHUiGCRs4HhCYkAIInQw</t>
  </si>
  <si>
    <t>https://encrypted-tbn0.gstatic.com/images?q=tbn:ANd9GcT8v2_qHBiuGRDahvpZ39JF5hu_WN4TQzOvETCo5ZQ&amp;s</t>
  </si>
  <si>
    <t>IDP Education Ltd</t>
  </si>
  <si>
    <t>http://www.idp.com/</t>
  </si>
  <si>
    <t>https://www.google.com/search?sca_esv=558682799&amp;gl=us&amp;hl=en&amp;q=IDP+Education+Ltd&amp;sa=X&amp;ved=0ahUKEwji3Lugke2AAxUlSjABHW-3Aao4WhCYkAII9Ak</t>
  </si>
  <si>
    <t>https://encrypted-tbn0.gstatic.com/images?q=tbn:ANd9GcTZ53pLD9HyKXgL26KIP2uVxsIsRt7ZMfZgcQywg80&amp;s</t>
  </si>
  <si>
    <t>Altec Industries, Inc</t>
  </si>
  <si>
    <t>https://www.google.com/search?ucbcb=1&amp;gl=us&amp;hl=en&amp;q=Altec+Industries,+Inc&amp;sa=X&amp;ved=0ahUKEwiD77WJhd38AhWcl2oFHaGkCvQ4PBCYkAIIxAo</t>
  </si>
  <si>
    <t>Coretelligent</t>
  </si>
  <si>
    <t>http://coretelligent.com/</t>
  </si>
  <si>
    <t>https://www.google.com/search?sca_esv=569809553&amp;gl=us&amp;hl=en&amp;q=Coretelligent&amp;sa=X&amp;ved=0ahUKEwi1qYvmndSBAxUTtokEHXHTDqY4ChCYkAII-gs</t>
  </si>
  <si>
    <t>https://encrypted-tbn0.gstatic.com/images?q=tbn:ANd9GcQQdirGnPPnRlI7fhRncm1-vzZSr6SowLkdYOEL&amp;s=0</t>
  </si>
  <si>
    <t>Celestica International Inc.</t>
  </si>
  <si>
    <t>https://www.google.com/search?sca_esv=559310888&amp;gl=us&amp;hl=en&amp;q=Celestica+International+Inc.&amp;sa=X&amp;ved=0ahUKEwjMisTPjfKAAxVknWoFHUqZBKY4MhCYkAII_gw</t>
  </si>
  <si>
    <t>Flexintens</t>
  </si>
  <si>
    <t>https://www.google.com/search?hl=en&amp;gl=us&amp;q=Flexintens&amp;sa=X&amp;ved=0ahUKEwjr2pnTl-z8AhVQm4kEHRLNC144KBCYkAII6Aw</t>
  </si>
  <si>
    <t>Kodak LTD.</t>
  </si>
  <si>
    <t>https://www.google.com/search?gl=us&amp;hl=en&amp;q=Kodak+LTD.&amp;sa=X&amp;ved=0ahUKEwj97MH10_b-AhV0NEQIHQ4SBD8QmJACCMUN</t>
  </si>
  <si>
    <t>OUTLETCITY AG</t>
  </si>
  <si>
    <t>https://www.google.com/search?sca_esv=594376342&amp;hl=en&amp;gl=us&amp;q=OUTLETCITY+AG&amp;sa=X&amp;ved=0ahUKEwjx_uzEgrSDAxW-OUQIHdu9DCE4ChCYkAIIxAs</t>
  </si>
  <si>
    <t>International Labour Organization</t>
  </si>
  <si>
    <t>http://www.ilo.org/</t>
  </si>
  <si>
    <t>https://www.google.com/search?sca_esv=559635945&amp;gl=us&amp;hl=en&amp;q=International+Labour+Organization&amp;sa=X&amp;ved=0ahUKEwjDuNer2PSAAxUWFmIAHVeQB78QmJACCPcK</t>
  </si>
  <si>
    <t>https://encrypted-tbn0.gstatic.com/images?q=tbn:ANd9GcSIZGwJ7n_VeGKogXRIQoqaK4PKGJ8f682ay3sF&amp;s=0</t>
  </si>
  <si>
    <t>Dynamic Human Capital Pte Ltd</t>
  </si>
  <si>
    <t>https://www.google.com/search?sca_esv=589004769&amp;hl=en&amp;gl=us&amp;q=Dynamic+Human+Capital+Pte+Ltd&amp;sa=X&amp;ved=0ahUKEwi4ypTmn_-CAxVeI0QIHTBPCLU4RhCYkAIIvwk</t>
  </si>
  <si>
    <t>Ecom Express Limited</t>
  </si>
  <si>
    <t>https://www.google.com/search?gl=us&amp;hl=en&amp;q=Ecom+Express+Limited&amp;sa=X&amp;ved=0ahUKEwi4sN_R9vP9AhWnEVkFHce8AfU4WhCYkAII5Qk</t>
  </si>
  <si>
    <t>https://encrypted-tbn0.gstatic.com/images?q=tbn:ANd9GcS0m4Ipa9SJWgeLGVG6X0KlaXdjXiQYvMZ0-ALdHTs&amp;s</t>
  </si>
  <si>
    <t>Trigonal Partners, Inc.</t>
  </si>
  <si>
    <t>https://www.google.com/search?gl=us&amp;hl=en&amp;q=Trigonal+Partners,+Inc.&amp;sa=X&amp;ved=0ahUKEwjrp6vU1PH-AhUiJUQIHeokBXI4KBCYkAIItAw</t>
  </si>
  <si>
    <t>Emplay</t>
  </si>
  <si>
    <t>https://www.google.com/search?sca_esv=576019406&amp;gl=us&amp;hl=en&amp;q=Emplay&amp;sa=X&amp;ved=0ahUKEwiM5qPsgo6CAxVpLFkFHSBdBeY4HhCYkAIIjA0</t>
  </si>
  <si>
    <t>https://encrypted-tbn0.gstatic.com/images?q=tbn:ANd9GcTBv2dedBk-UwYml00Dt2AdajGUV9P3edwx7-9tBDI&amp;s</t>
  </si>
  <si>
    <t>Custimy.io</t>
  </si>
  <si>
    <t>http://custimy.io/</t>
  </si>
  <si>
    <t>https://www.google.com/search?q=Custimy.io&amp;sa=X&amp;ved=0ahUKEwjZwcuxkZf-AhWnFVkFHfEWDxcQmJACCLwL</t>
  </si>
  <si>
    <t>Downer Group</t>
  </si>
  <si>
    <t>https://www.google.com/search?sca_esv=559317661&amp;hl=en&amp;gl=us&amp;q=Downer+Group&amp;sa=X&amp;ved=0ahUKEwjtrrybk_KAAxXPF1kFHW75Ar8QmJACCKcM</t>
  </si>
  <si>
    <t>Epsilon France</t>
  </si>
  <si>
    <t>https://www.google.com/search?hl=en&amp;gl=us&amp;q=Epsilon+France&amp;sa=X&amp;ved=0ahUKEwix7Zv10sH9AhXyDkQIHVtrBTI4FBCYkAIItAs</t>
  </si>
  <si>
    <t>Elekta</t>
  </si>
  <si>
    <t>http://www.elekta.com/</t>
  </si>
  <si>
    <t>https://www.google.com/search?hl=en&amp;gl=us&amp;q=Elekta&amp;sa=X&amp;ved=0ahUKEwjU6P2hrIr9AhX1nWoFHTkdAb0QmJACCMkM</t>
  </si>
  <si>
    <t>Paxus Australia Pty Ltd</t>
  </si>
  <si>
    <t>http://www.paxus.com.au/</t>
  </si>
  <si>
    <t>https://www.google.com/search?sca_esv=572136157&amp;gl=us&amp;hl=en&amp;q=Paxus+Australia+Pty+Ltd&amp;sa=X&amp;ved=0ahUKEwiBufqD8eqBAxWKRjABHUW5B-c4ChCYkAIIkAs</t>
  </si>
  <si>
    <t>BIA Human Capital Solutions</t>
  </si>
  <si>
    <t>https://www.google.com/search?hl=en&amp;gl=us&amp;q=BIA+Human+Capital+Solutions&amp;sa=X&amp;ved=0ahUKEwiZqeW387f-AhUVF1kFHU1eDuAQmJACCP8N</t>
  </si>
  <si>
    <t>Virtual Learning of America</t>
  </si>
  <si>
    <t>https://www.google.com/search?sca_esv=558505252&amp;hl=en&amp;gl=us&amp;q=Virtual+Learning+of+America&amp;sa=X&amp;ved=0ahUKEwjX9pGazuqAAxWGF1kFHUECA7Q4FBCYkAIImQs</t>
  </si>
  <si>
    <t>https://encrypted-tbn0.gstatic.com/images?q=tbn:ANd9GcSfw9AH6e47sJBFBSp_3AUxWxP5wdHbyVQLQepKurM&amp;s</t>
  </si>
  <si>
    <t>Cbre Group, Inc.</t>
  </si>
  <si>
    <t>https://www.google.com/search?sca_esv=581645294&amp;gl=us&amp;hl=en&amp;q=Cbre+Group,+Inc.&amp;sa=X&amp;ved=0ahUKEwiAt8z0572CAxWGNlkFHdoTCu44FBCYkAII_As</t>
  </si>
  <si>
    <t>Bangura Solutions Limited</t>
  </si>
  <si>
    <t>https://www.google.com/search?sca_esv=574353833&amp;hl=en&amp;gl=us&amp;q=Bangura+Solutions+Limited&amp;sa=X&amp;ved=0ahUKEwjqmODf-f6BAxUWMlkFHesECrw4WhCYkAIIhQs</t>
  </si>
  <si>
    <t>Technical Recruitment Solutions Ltd</t>
  </si>
  <si>
    <t>https://www.google.com/search?sca_esv=593914606&amp;hl=en&amp;gl=us&amp;q=Technical+Recruitment+Solutions+Ltd&amp;sa=X&amp;ved=0ahUKEwiap475_K6DAxUekmoFHcwnDkwQmJACCJwI</t>
  </si>
  <si>
    <t>ë²„ë“œë·°</t>
  </si>
  <si>
    <t>https://www.google.com/search?sca_esv=593016252&amp;hl=en&amp;gl=us&amp;q=%EB%B2%84%EB%93%9C%EB%B7%B0&amp;sa=X&amp;ved=0ahUKEwi7zdDouaKDAxWblIkEHQrHDGcQmJACCLsK</t>
  </si>
  <si>
    <t>mercer</t>
  </si>
  <si>
    <t>https://www.google.com/search?gl=us&amp;hl=en&amp;q=mercer&amp;sa=X&amp;ved=0ahUKEwi0s4PKiuD-AhVlIUQIHci6Ax04ChCYkAIIxAw</t>
  </si>
  <si>
    <t>StackNexus, Inc.</t>
  </si>
  <si>
    <t>https://www.google.com/search?sca_esv=582900893&amp;hl=en&amp;gl=us&amp;q=StackNexus,+Inc.&amp;sa=X&amp;ved=0ahUKEwjl5o_P7seCAxUHMlkFHXDiD0g4ChCYkAII1wo</t>
  </si>
  <si>
    <t>https://encrypted-tbn0.gstatic.com/images?q=tbn:ANd9GcSL7x72xxJsWwGznaEFPQKhGRMYcVrszgGCT21aNGM&amp;s</t>
  </si>
  <si>
    <t>IC SOLUTIONS</t>
  </si>
  <si>
    <t>https://www.google.com/search?sca_esv=555377685&amp;hl=en&amp;gl=us&amp;q=IC+SOLUTIONS&amp;sa=X&amp;ved=0ahUKEwj22-2UxNGAAxUcRjABHangAQ84FBCYkAIInAw</t>
  </si>
  <si>
    <t>EPICO Search</t>
  </si>
  <si>
    <t>https://www.google.com/search?q=EPICO+Search&amp;sa=X&amp;ved=0ahUKEwiNuu74w93-AhUlQjABHYmTC-gQmJACCNgN</t>
  </si>
  <si>
    <t>https://encrypted-tbn0.gstatic.com/images?q=tbn:ANd9GcQPib9Z29mmmld1zP26HHS6_CLdpwHyAM2TTXY6Bbc&amp;s</t>
  </si>
  <si>
    <t>C2S Technologies, Inc.</t>
  </si>
  <si>
    <t>http://www.c2stechs.com/</t>
  </si>
  <si>
    <t>https://www.google.com/search?sca_esv=591053097&amp;hl=en&amp;gl=us&amp;q=C2S+Technologies,+Inc.&amp;sa=X&amp;ved=0ahUKEwjM9ZP54pCDAxWpEFkFHVUWApw4bhCYkAII4A4</t>
  </si>
  <si>
    <t>https://encrypted-tbn0.gstatic.com/images?q=tbn:ANd9GcQ8dthvQ7TF8flihBlM8u3enkGlkpJtfeB_wUr1jso&amp;s</t>
  </si>
  <si>
    <t>DataBoss Security &amp; Analytics A. Åž.</t>
  </si>
  <si>
    <t>https://www.google.com/search?sca_esv=592428276&amp;gl=us&amp;hl=en&amp;q=DataBoss+Security+%26+Analytics+A.+%C5%9E.&amp;sa=X&amp;ved=0ahUKEwj95vH5s52DAxV9FlkFHSaKCzgQmJACCKsH</t>
  </si>
  <si>
    <t>https://encrypted-tbn0.gstatic.com/images?q=tbn:ANd9GcTxQQt-ZHLhkJTwTRPuKVSNP_i-jLKpbAFoBl6sGCQ&amp;s</t>
  </si>
  <si>
    <t>The General</t>
  </si>
  <si>
    <t>http://www.thegeneral.com/</t>
  </si>
  <si>
    <t>https://www.google.com/search?hl=en&amp;gl=us&amp;q=The+General&amp;sa=X&amp;ved=0ahUKEwiS647gsfH9AhV-mmoFHZ4_CQg4KBCYkAIIgww</t>
  </si>
  <si>
    <t>skybris gmbh</t>
  </si>
  <si>
    <t>https://www.google.com/search?gl=us&amp;hl=en&amp;q=skybris+gmbh&amp;sa=X&amp;ved=0ahUKEwif66ypvqP9AhWUlIkEHfR4DU4QmJACCIoL</t>
  </si>
  <si>
    <t>https://encrypted-tbn0.gstatic.com/images?q=tbn:ANd9GcTePXa_STjFUHKl7_LEkqeN4Nwqgk4mgU3OrNZVM6k&amp;s</t>
  </si>
  <si>
    <t>TWB</t>
  </si>
  <si>
    <t>http://www.toulouse-white-biotechnology.com/</t>
  </si>
  <si>
    <t>https://www.google.com/search?ucbcb=1&amp;gl=us&amp;hl=en&amp;q=TWB&amp;sa=X&amp;ved=0ahUKEwjlwI38kJL-AhUJGlkFHRfBDNc4ChCYkAIIjQs</t>
  </si>
  <si>
    <t>https://encrypted-tbn0.gstatic.com/images?q=tbn:ANd9GcRvDQWyTk0jvBK92FfF9WQz65EZbgO84Ts5TJOOHwk&amp;s</t>
  </si>
  <si>
    <t>ÐžÐœÐš Ð˜Ð¢</t>
  </si>
  <si>
    <t>https://www.google.com/search?sca_esv=574353833&amp;hl=en&amp;gl=us&amp;q=%D0%9E%D0%9C%D0%9A+%D0%98%D0%A2&amp;sa=X&amp;ved=0ahUKEwiB99rx_f6BAxWkFlkFHYO4BDIQmJACCJsI</t>
  </si>
  <si>
    <t>https://encrypted-tbn0.gstatic.com/images?q=tbn:ANd9GcRQRdIeIXD7lWXS3PCLSYIiI_jOJoxbSnnDCFBdLrMlTdKvf8JxTSYp-L0&amp;s</t>
  </si>
  <si>
    <t>FOURTH PARADIGM SOUTHEAST ASIA PTE. LTD.</t>
  </si>
  <si>
    <t>https://www.google.com/search?sca_esv=561545016&amp;hl=en&amp;gl=us&amp;q=FOURTH+PARADIGM+SOUTHEAST+ASIA+PTE.+LTD.&amp;sa=X&amp;ved=0ahUKEwjQtoSnooaBAxV3EVkFHZwhB5k4KBCYkAII7gk</t>
  </si>
  <si>
    <t>Lloyds Bank plc</t>
  </si>
  <si>
    <t>https://www.google.com/search?gl=us&amp;hl=en&amp;q=Lloyds+Bank+plc&amp;sa=X&amp;ved=0ahUKEwiohNfy2fj8AhVak2oFHXRvByQ4FBCYkAIIows</t>
  </si>
  <si>
    <t>https://encrypted-tbn0.gstatic.com/images?q=tbn:ANd9GcRVa2JFqD7t7ijRznLxcanG5pPxy8JzkQMXNj5A&amp;s=0</t>
  </si>
  <si>
    <t>PAYPAL PTE. LTD.</t>
  </si>
  <si>
    <t>https://www.google.com/search?sca_esv=587583771&amp;gl=us&amp;hl=en&amp;q=PAYPAL+PTE.+LTD.&amp;sa=X&amp;ved=0ahUKEwin2ZObkfWCAxWrjokEHWSGDn04HhCYkAIIpAw</t>
  </si>
  <si>
    <t>Progressive Recruitment NL</t>
  </si>
  <si>
    <t>https://www.google.com/search?sca_esv=556221820&amp;gl=us&amp;hl=en&amp;q=Progressive+Recruitment+NL&amp;sa=X&amp;ved=0ahUKEwjI5KGcv9aAAxU-mIkEHXIiC6YQmJACCPkL</t>
  </si>
  <si>
    <t>Coriell Institute for Medical Research</t>
  </si>
  <si>
    <t>https://www.coriell.org/</t>
  </si>
  <si>
    <t>https://www.google.com/search?sca_esv=573703855&amp;hl=en&amp;gl=us&amp;q=Coriell+Institute+for+Medical+Research&amp;sa=X&amp;ved=0ahUKEwiClfTM8_mBAxVag4kEHe3xBic4KBCYkAIIsAs</t>
  </si>
  <si>
    <t>CoinDesk</t>
  </si>
  <si>
    <t>https://www.google.com/search?sca_esv=558984878&amp;hl=en&amp;gl=us&amp;q=CoinDesk&amp;sa=X&amp;ved=0ahUKEwiTze7c0e-AAxWDEVkFHY9sDGI4ChCYkAIIyA0</t>
  </si>
  <si>
    <t>Maxeon</t>
  </si>
  <si>
    <t>https://www.google.com/search?hl=en&amp;gl=us&amp;q=Maxeon&amp;sa=X&amp;ved=0ahUKEwj9kcmYwqj9AhVUE1kFHTIrCYE4FBCYkAIIvQo</t>
  </si>
  <si>
    <t>Barrow Wise Consulting, LLC</t>
  </si>
  <si>
    <t>http://www.barrowwise.com/</t>
  </si>
  <si>
    <t>https://www.google.com/search?sca_esv=565257361&amp;gl=us&amp;hl=en&amp;q=Barrow+Wise+Consulting,+LLC&amp;sa=X&amp;ved=0ahUKEwiDncO8t6mBAxUcMUQIHc_NANc4jAEQmJACCP8M</t>
  </si>
  <si>
    <t>https://encrypted-tbn0.gstatic.com/images?q=tbn:ANd9GcTR8DfwSYgTpovmaEvXSw8s_qTw46R1RYrbQ_MicIE&amp;s</t>
  </si>
  <si>
    <t>LGì „ìž</t>
  </si>
  <si>
    <t>https://www.google.com/search?gl=us&amp;hl=en&amp;q=LG%EC%A0%84%EC%9E%90&amp;sa=X&amp;ved=0ahUKEwimwLyb1JyAAxX4ElkFHctQA48QmJACCKsL</t>
  </si>
  <si>
    <t>https://encrypted-tbn0.gstatic.com/images?q=tbn:ANd9GcQyDweisJIoUhP7_7Z170M9zPJyfZTiXqNC7fZV_Wg&amp;s</t>
  </si>
  <si>
    <t>Cobblestone Energy, Dubai - UAE.</t>
  </si>
  <si>
    <t>https://www.google.com/search?sca_esv=581440190&amp;gl=us&amp;hl=en&amp;q=Cobblestone+Energy,+Dubai+-+UAE.&amp;sa=X&amp;ved=0ahUKEwjNxpKQq7uCAxU3JEQIHcn-CPwQmJACCPAL</t>
  </si>
  <si>
    <t>Xpect Solutions Inc.</t>
  </si>
  <si>
    <t>http://www.xpectsolutions.com/</t>
  </si>
  <si>
    <t>https://www.google.com/search?sca_esv=556212212&amp;gl=us&amp;hl=en&amp;q=Xpect+Solutions+Inc.&amp;sa=X&amp;ved=0ahUKEwjLn6m7utaAAxU7MlkFHdHECoc4UBCYkAIItgw</t>
  </si>
  <si>
    <t>Hire Resolve .US</t>
  </si>
  <si>
    <t>https://www.google.com/search?ucbcb=1&amp;hl=en&amp;gl=us&amp;q=Hire+Resolve+.US&amp;sa=X&amp;ved=0ahUKEwjjj8Gh38v9AhUqlIkEHX9OBAgQmJACCLgJ</t>
  </si>
  <si>
    <t>https://encrypted-tbn0.gstatic.com/images?q=tbn:ANd9GcRKUQhq6FYXCNzVuqGy6-qub3iNCWxSKeJM336_GUs&amp;s</t>
  </si>
  <si>
    <t>Iconicconsulting</t>
  </si>
  <si>
    <t>https://www.google.com/search?sca_esv=584519941&amp;gl=us&amp;hl=en&amp;q=Iconicconsulting&amp;sa=X&amp;ved=0ahUKEwiMkODhi9eCAxXKg4kEHb33CZsQmJACCJIM</t>
  </si>
  <si>
    <t>CarbonFarm</t>
  </si>
  <si>
    <t>https://www.google.com/search?hl=en&amp;gl=us&amp;q=CarbonFarm&amp;sa=X&amp;ved=0ahUKEwjPg9Gr5N3_AhXKmWoFHbvhDoQ4HhCYkAIIxQ0</t>
  </si>
  <si>
    <t>WorldVia Travel Group</t>
  </si>
  <si>
    <t>https://www.google.com/search?gl=us&amp;hl=en&amp;q=WorldVia+Travel+Group&amp;sa=X&amp;ved=0ahUKEwj_-JbrnvH8AhVzmWoFHfSmDXU4KBCYkAIIjAo</t>
  </si>
  <si>
    <t>https://encrypted-tbn0.gstatic.com/images?q=tbn:ANd9GcRYZ9F5dwAWBnawbBxTJCB5G4_aLv2_B-X868amRrg&amp;s</t>
  </si>
  <si>
    <t>Cleared</t>
  </si>
  <si>
    <t>https://www.google.com/search?sca_esv=591053097&amp;hl=en&amp;gl=us&amp;q=Cleared&amp;sa=X&amp;ved=0ahUKEwi_1eH85JCDAxW9D1kFHbGdCng4ChCYkAIIoAw</t>
  </si>
  <si>
    <t>https://encrypted-tbn0.gstatic.com/images?q=tbn:ANd9GcQeZwwABO44rZ3XYq6Fq3bi6f0nGxrNeT68hfbQDVM&amp;s</t>
  </si>
  <si>
    <t>Westbourne Partners Ltd</t>
  </si>
  <si>
    <t>https://www.google.com/search?gl=us&amp;hl=en&amp;q=Westbourne+Partners+Ltd&amp;sa=X&amp;ved=0ahUKEwiG-eaX_tL8AhUAmmoFHRigBSA4PBCYkAIIygo</t>
  </si>
  <si>
    <t>Groupe E</t>
  </si>
  <si>
    <t>https://www.google.com/search?sca_esv=564105068&amp;gl=us&amp;hl=en&amp;q=Groupe+E&amp;sa=X&amp;ved=0ahUKEwimkLuUtJ-BAxWanGoFHdLXA844ChCYkAII8Ak</t>
  </si>
  <si>
    <t>https://encrypted-tbn0.gstatic.com/images?q=tbn:ANd9GcSYeQecAganMbttw4a9zg4JmbsttcxE3fpXMg-yfd4&amp;s</t>
  </si>
  <si>
    <t>LACONIC</t>
  </si>
  <si>
    <t>https://www.google.com/search?sca_esv=658e7cce1db0eda3&amp;gl=us&amp;hl=en&amp;q=LACONIC&amp;sa=X&amp;ved=0ahUKEwiw_-_v87iCAxWWTTABHQ3-BFI4FBCYkAIIoAw</t>
  </si>
  <si>
    <t>MAXhealth</t>
  </si>
  <si>
    <t>https://www.google.com/search?gl=us&amp;hl=en&amp;q=MAXhealth&amp;sa=X&amp;ved=0ahUKEwiYlf_5_tr-AhWPGVkFHS6lA2Q4FBCYkAIIwQw</t>
  </si>
  <si>
    <t>Siam Piwat Company  Limited</t>
  </si>
  <si>
    <t>https://www.google.com/search?sca_esv=559959589&amp;gl=us&amp;hl=en&amp;q=Siam+Piwat+Company++Limited&amp;sa=X&amp;ved=0ahUKEwjHyf2YmPeAAxWAmGoFHeYdBgkQmJACCKcL</t>
  </si>
  <si>
    <t>https://encrypted-tbn0.gstatic.com/images?q=tbn:ANd9GcQiVtQRfldRcn6krMrdZj_AKesn1BW0e0eFOz63TcI&amp;s</t>
  </si>
  <si>
    <t>Margareth Lake Group</t>
  </si>
  <si>
    <t>https://www.google.com/search?sca_esv=574353833&amp;gl=us&amp;hl=en&amp;q=Margareth+Lake+Group&amp;sa=X&amp;ved=0ahUKEwji1qzE_f6BAxVXIUQIHRCVB_c4FBCYkAIIoA4</t>
  </si>
  <si>
    <t>FM Meat Products LP</t>
  </si>
  <si>
    <t>https://www.google.com/search?sca_esv=b257c0d8740a5963&amp;hl=en&amp;gl=us&amp;q=FM+Meat+Products+LP&amp;sa=X&amp;ved=0ahUKEwjMo8eyypqCAxWBSjABHSG5Akc4ChCYkAII0Q4</t>
  </si>
  <si>
    <t>Kinetic Innovative Staffing</t>
  </si>
  <si>
    <t>https://www.google.com/search?gl=us&amp;hl=en&amp;q=Kinetic+Innovative+Staffing&amp;sa=X&amp;ved=0ahUKEwjXgM3Zqdv_AhXEKkQIHdNuDDQ4FBCYkAIIyAw</t>
  </si>
  <si>
    <t>https://encrypted-tbn0.gstatic.com/images?q=tbn:ANd9GcQiY2Eue7sRVK7pT0uPAEUSFCgqRJKptfvE_Fs4XUk&amp;s</t>
  </si>
  <si>
    <t>à¸šà¸£à¸´à¸©à¸±à¸— à¹‚à¸­à¹€à¸Šà¸µà¹ˆà¸¢à¸™ à¸ªà¸à¸²à¸¢ à¹€à¸™à¹‡à¸•à¹€à¸§à¸´à¸£à¹Œà¸„ à¸ˆà¸³à¸à¸±à¸”</t>
  </si>
  <si>
    <t>https://www.google.com/search?q=%E0%B8%9A%E0%B8%A3%E0%B8%B4%E0%B8%A9%E0%B8%B1%E0%B8%97+%E0%B9%82%E0%B8%AD%E0%B9%80%E0%B8%8A%E0%B8%B5%E0%B9%88%E0%B8%A2%E0%B8%99+%E0%B8%AA%E0%B8%81%E0%B8%B2%E0%B8%A2+%E0%B9%80%E0%B8%99%E0%B9%87%E0%B8%95%E0%B9%80%E0%B8%A7%E0%B8%B4%E0%B8%A3%E0%B9%8C%E0%B8%84+%E0%B8%88%E0%B8%B3%E0%B8%81%E0%B8%B1%E0%B8%94&amp;sa=X&amp;ved=0ahUKEwiJy_rc_dX-AhWjSDABHWV7CgsQmJACCMEI</t>
  </si>
  <si>
    <t>Nimble Gravity</t>
  </si>
  <si>
    <t>http://www.nimblegravity.com/</t>
  </si>
  <si>
    <t>https://www.google.com/search?hl=en&amp;gl=us&amp;q=Nimble+Gravity&amp;sa=X&amp;ved=0ahUKEwjMhMXMvceAAxVakYkEHW3YDPwQmJACCPsL</t>
  </si>
  <si>
    <t>A it Software Services Pte Ltd</t>
  </si>
  <si>
    <t>https://www.google.com/search?gl=us&amp;hl=en&amp;q=A+it+Software+Services+Pte+Ltd&amp;sa=X&amp;ved=0ahUKEwj_t8THner-AhUgfjABHbZoC9w4MhCYkAIIkwo</t>
  </si>
  <si>
    <t>Renasant Bank</t>
  </si>
  <si>
    <t>http://www.renasantbank.com/</t>
  </si>
  <si>
    <t>https://www.google.com/search?sca_esv=577721307&amp;gl=us&amp;hl=en&amp;q=Renasant+Bank&amp;sa=X&amp;ved=0ahUKEwic84PWjJ2CAxWUIEQIHTI8C4s4KBCYkAII6go</t>
  </si>
  <si>
    <t>https://encrypted-tbn0.gstatic.com/images?q=tbn:ANd9GcSSQQvkQvap631IYJYJHTbxUzIzp4d2BLsoQ8Q4&amp;s=0</t>
  </si>
  <si>
    <t>ATAC</t>
  </si>
  <si>
    <t>https://www.google.com/search?hl=en&amp;gl=us&amp;q=ATAC&amp;sa=X&amp;ved=0ahUKEwjStKuQuPv9AhUZRzABHd3VDRQ4RhCYkAII7A0</t>
  </si>
  <si>
    <t>AMK TECHNOLOGY SDN BHD</t>
  </si>
  <si>
    <t>https://www.google.com/search?sca_esv=578743716&amp;hl=en&amp;gl=us&amp;q=AMK+TECHNOLOGY+SDN+BHD&amp;sa=X&amp;ved=0ahUKEwiK9MSF2aSCAxVylWoFHXWVACQQmJACCJ0M</t>
  </si>
  <si>
    <t>https://encrypted-tbn0.gstatic.com/images?q=tbn:ANd9GcRPXEt9zFrp6gdK9wNJws1-b4QkEuVG2ZSSSgwHpyQ&amp;s</t>
  </si>
  <si>
    <t>ATR International, Inc.</t>
  </si>
  <si>
    <t>http://www.atrinternational.com/</t>
  </si>
  <si>
    <t>https://www.google.com/search?hl=en&amp;gl=us&amp;q=ATR+International,+Inc.&amp;sa=X&amp;ved=0ahUKEwii1_ON3a3-AhXeFlkFHdIsAJQ4PBCYkAIInQ4</t>
  </si>
  <si>
    <t>Bacardi</t>
  </si>
  <si>
    <t>https://www.google.com/search?gl=us&amp;hl=en&amp;q=Bacardi&amp;sa=X&amp;ved=0ahUKEwjA1_qHrpf_AhValIkEHS8hD-YQmJACCLoL</t>
  </si>
  <si>
    <t>https://encrypted-tbn0.gstatic.com/images?q=tbn:ANd9GcRYY0dWBvyWK6rHMenZaMApZUc4yMdIt4jBtoLlQEc&amp;s</t>
  </si>
  <si>
    <t>PT Prodia Widyahusada Tbk. (Prodia)</t>
  </si>
  <si>
    <t>http://prodiathecro.com/</t>
  </si>
  <si>
    <t>https://www.google.com/search?sca_esv=589318964&amp;gl=us&amp;hl=en&amp;q=PT+Prodia+Widyahusada+Tbk.+(Prodia)&amp;sa=X&amp;ved=0ahUKEwin3r7J3IGDAxVjFlkFHfrhDtAQmJACCN8K</t>
  </si>
  <si>
    <t>WD Group</t>
  </si>
  <si>
    <t>https://www.google.com/search?hl=en&amp;gl=us&amp;q=WD+Group&amp;sa=X&amp;ved=0ahUKEwi02KCl3KGAAxWfQjABHTOeAko4MhCYkAIIkws</t>
  </si>
  <si>
    <t>Winlandfoods</t>
  </si>
  <si>
    <t>https://www.google.com/search?sca_esv=576391435&amp;hl=en&amp;gl=us&amp;q=Winlandfoods&amp;sa=X&amp;ved=0ahUKEwjSh_fdxpCCAxVZvokEHcaUC5w4ChCYkAIImw4</t>
  </si>
  <si>
    <t>AMG Human Consulting</t>
  </si>
  <si>
    <t>https://www.google.com/search?sca_esv=557359178&amp;gl=us&amp;hl=en&amp;q=AMG+Human+Consulting&amp;sa=X&amp;ved=0ahUKEwjr_LiQyeCAAxXorokEHTlJDEQ4KBCYkAII9gs</t>
  </si>
  <si>
    <t>PLAYSTUDIOS Asia</t>
  </si>
  <si>
    <t>http://www.playstudios.asia/</t>
  </si>
  <si>
    <t>https://www.google.com/search?sca_esv=579388602&amp;gl=us&amp;hl=en&amp;q=PLAYSTUDIOS+Asia&amp;sa=X&amp;ved=0ahUKEwjnjaTc2qmCAxXDlYkEHW4tBTk4FBCYkAIIyA0</t>
  </si>
  <si>
    <t>Co Talent IT Recruitment Pty Ltd</t>
  </si>
  <si>
    <t>https://www.google.com/search?sca_esv=562133542&amp;gl=us&amp;hl=en&amp;q=Co+Talent+IT+Recruitment+Pty+Ltd&amp;sa=X&amp;ved=0ahUKEwjV8JPzqouBAxWDI0QIHZNBAjE4ChCYkAIIjgs</t>
  </si>
  <si>
    <t>Varian Medical Systems</t>
  </si>
  <si>
    <t>https://www.google.com/search?hl=en&amp;gl=us&amp;q=Varian+Medical+Systems&amp;sa=X&amp;ved=0ahUKEwiVhNGi2oD_AhWGO0QIHf6yCLcQmJACCI8N</t>
  </si>
  <si>
    <t>Uzabase Sri Lanka</t>
  </si>
  <si>
    <t>https://www.google.com/search?q=Uzabase+Sri+Lanka&amp;sa=X&amp;ved=0ahUKEwiau-Gl1fH-AhVdD1kFHSMuAtoQmJACCJQK</t>
  </si>
  <si>
    <t>https://encrypted-tbn0.gstatic.com/images?q=tbn:ANd9GcQhqEBe0Xib-lTZeg8PmpL41K1ekn8ARNgXOo1h5l0&amp;s</t>
  </si>
  <si>
    <t>Aia Singapore Private Limited</t>
  </si>
  <si>
    <t>https://www.google.com/search?sca_esv=559635945&amp;hl=en&amp;gl=us&amp;q=Aia+Singapore+Private+Limited&amp;sa=X&amp;ved=0ahUKEwibuvGk0_SAAxXQq4kEHaTNBP84HhCYkAIIvQk</t>
  </si>
  <si>
    <t>Street Bites</t>
  </si>
  <si>
    <t>https://www.google.com/search?sca_esv=554186680&amp;hl=en&amp;gl=us&amp;q=Street+Bites&amp;sa=X&amp;ved=0ahUKEwiXvea4wseAAxUzl2oFHTWhCos4PBCYkAIItws</t>
  </si>
  <si>
    <t>Middle East Calibration Lab LLC</t>
  </si>
  <si>
    <t>https://www.google.com/search?gl=us&amp;hl=en&amp;q=Middle+East+Calibration+Lab+LLC&amp;sa=X&amp;ved=0ahUKEwjWuZq1wseAAxXPtokEHbbRC8Y4KBCYkAII8wk</t>
  </si>
  <si>
    <t>Finaktiva SAS</t>
  </si>
  <si>
    <t>http://finaktiva.com/</t>
  </si>
  <si>
    <t>https://www.google.com/search?sca_esv=579562946&amp;gl=us&amp;hl=en&amp;q=Finaktiva+SAS&amp;sa=X&amp;ved=0ahUKEwjYr8-lo6yCAxWZEVkFHZDvAW04ChCYkAIIgAw</t>
  </si>
  <si>
    <t>Sunrise UPC Portugal</t>
  </si>
  <si>
    <t>https://www.google.com/search?sca_esv=581117380&amp;hl=en&amp;gl=us&amp;q=Sunrise+UPC+Portugal&amp;sa=X&amp;ved=0ahUKEwiK6uLi6biCAxWNMVkFHeSNDnwQmJACCNQN</t>
  </si>
  <si>
    <t>SamXLabs</t>
  </si>
  <si>
    <t>https://www.google.com/search?sca_esv=577385484&amp;hl=en&amp;gl=us&amp;q=SamXLabs&amp;sa=X&amp;ved=0ahUKEwiftsmmjJiCAxUsg2oFHQIQB7Y4PBCYkAII_Q0</t>
  </si>
  <si>
    <t>SPAATech Solutions India Pvt Ltd</t>
  </si>
  <si>
    <t>https://www.google.com/search?gl=us&amp;hl=en&amp;q=SPAATech+Solutions+India+Pvt+Ltd&amp;sa=X&amp;ved=0ahUKEwjB3LG549r9AhXrmYQIHfxrCXY4ChCYkAIIuww</t>
  </si>
  <si>
    <t>DHD - Zorg voor data</t>
  </si>
  <si>
    <t>https://www.google.com/search?q=DHD+-+Zorg+voor+data&amp;sa=X&amp;ved=0ahUKEwjf56qTrpL_AhUOmYQIHbhoDHs4FBCYkAII0g0</t>
  </si>
  <si>
    <t>https://encrypted-tbn0.gstatic.com/images?q=tbn:ANd9GcSorxI_KeYUa16wNShE7gXVDkd1_xZX7cvrZSt5EK8&amp;s</t>
  </si>
  <si>
    <t>Shoes for Crews</t>
  </si>
  <si>
    <t>https://www.google.com/search?sca_esv=560591584&amp;hl=en&amp;gl=us&amp;q=Shoes+for+Crews&amp;sa=X&amp;ved=0ahUKEwi15NuD1_6AAxWnF1kFHRalAQo4HhCYkAII9Qs</t>
  </si>
  <si>
    <t>Mastercard, Inc.</t>
  </si>
  <si>
    <t>https://www.google.com/search?sca_esv=579719297&amp;hl=en&amp;gl=us&amp;q=Mastercard,+Inc.&amp;sa=X&amp;ved=0ahUKEwjSw-C82a6CAxWaMUQIHbLFAsoQmJACCNoL</t>
  </si>
  <si>
    <t>https://encrypted-tbn0.gstatic.com/images?q=tbn:ANd9GcRETrH_jWrNUtFMSeFwbcgjaRbvUVQRVy5yxE_j0O8&amp;s</t>
  </si>
  <si>
    <t>Plan IT</t>
  </si>
  <si>
    <t>https://www.google.com/search?hl=en&amp;gl=us&amp;q=Plan+IT&amp;sa=X&amp;ved=0ahUKEwjY26j4tZf_AhXxZTABHViLClI4PBCYkAII1Ao</t>
  </si>
  <si>
    <t>Dubey Keiretsu</t>
  </si>
  <si>
    <t>https://www.google.com/search?sca_esv=572454954&amp;hl=en&amp;gl=us&amp;q=Dubey+Keiretsu&amp;sa=X&amp;ved=0ahUKEwiZ9_y0q-2BAxXKFFkFHdLECew4KBCYkAIIvAk</t>
  </si>
  <si>
    <t>https://encrypted-tbn0.gstatic.com/images?q=tbn:ANd9GcQTATBQyE4xWcAzhMMCc4bnXOiZHh0U4C2nxcXNjpg&amp;s</t>
  </si>
  <si>
    <t>Fyte Dev &amp; Technology</t>
  </si>
  <si>
    <t>https://www.google.com/search?gl=us&amp;hl=en&amp;q=Fyte+Dev+%26+Technology&amp;sa=X&amp;ved=0ahUKEwin7vGwhouAAxXUBEQIHUNKDig4HhCYkAIIqg4</t>
  </si>
  <si>
    <t>Celestial Systems</t>
  </si>
  <si>
    <t>https://www.google.com/search?sca_esv=576019406&amp;gl=us&amp;hl=en&amp;q=Celestial+Systems&amp;sa=X&amp;ved=0ahUKEwjyqde1hI6CAxUTkYkEHQjxBzwQmJACCMEO</t>
  </si>
  <si>
    <t>Hunter Industries</t>
  </si>
  <si>
    <t>http://www.hunterindustries.com/</t>
  </si>
  <si>
    <t>https://www.google.com/search?gl=us&amp;hl=en&amp;q=Hunter+Industries&amp;sa=X&amp;ved=0ahUKEwiFz7iApbD-AhWzMlkFHRBjAO84MhCYkAII6gk</t>
  </si>
  <si>
    <t>TechSoup</t>
  </si>
  <si>
    <t>http://www.techsoupglobal.org/</t>
  </si>
  <si>
    <t>https://www.google.com/search?q=TechSoup&amp;sa=X&amp;ved=0ahUKEwi6o7-G-L78AhXaMlkFHWSqBJkQmJACCPAK</t>
  </si>
  <si>
    <t>https://encrypted-tbn0.gstatic.com/images?q=tbn:ANd9GcSDbuLtWSFEGycLyPublUg8x5zXc6oZzL91roZmlK0&amp;s</t>
  </si>
  <si>
    <t>Sruc Consulting Limited</t>
  </si>
  <si>
    <t>https://www.google.com/search?gl=us&amp;hl=en&amp;q=Sruc+Consulting+Limited&amp;sa=X&amp;ved=0ahUKEwjs5eKG1aGAAxXJFlkFHSE5Dx84FBCYkAIIogo</t>
  </si>
  <si>
    <t>Numentica</t>
  </si>
  <si>
    <t>https://www.google.com/search?sca_esv=587583771&amp;hl=en&amp;gl=us&amp;q=Numentica&amp;sa=X&amp;ved=0ahUKEwilmIu0jfWCAxXbAHkGHa2uAGYQmJACCNQJ</t>
  </si>
  <si>
    <t>https://encrypted-tbn0.gstatic.com/images?q=tbn:ANd9GcR65nFGvWifLBHxLgYDzezryoa3ZXW5PMZBXZyUe8Y&amp;s</t>
  </si>
  <si>
    <t>Dechen Consulting Group Inc.</t>
  </si>
  <si>
    <t>http://www.dcg-us.com/</t>
  </si>
  <si>
    <t>https://www.google.com/search?q=Dechen+Consulting+Group+Inc.&amp;sa=X&amp;ved=0ahUKEwiX-LOBt_n_AhUUk2oFHcglCEI4UBCYkAIIlww</t>
  </si>
  <si>
    <t>https://encrypted-tbn0.gstatic.com/images?q=tbn:ANd9GcQpb95PQsjJ6qlb4ILXK5m72tH4paTxCgSrAoBvFdQ&amp;s</t>
  </si>
  <si>
    <t>NavigosSearch</t>
  </si>
  <si>
    <t>https://www.google.com/search?sca_esv=586873451&amp;gl=us&amp;hl=en&amp;q=NavigosSearch&amp;sa=X&amp;ved=0ahUKEwiY163Dzu2CAxXlMDQIHR2rClg4ChCYkAII3wo</t>
  </si>
  <si>
    <t>AMCS Group</t>
  </si>
  <si>
    <t>http://www.amcsgroup.com/</t>
  </si>
  <si>
    <t>https://www.google.com/search?sca_esv=586505729&amp;gl=us&amp;hl=en&amp;q=AMCS+Group&amp;sa=X&amp;ved=0ahUKEwi01dKYiOuCAxWZKEQIHYi2DoYQmJACCIYL</t>
  </si>
  <si>
    <t>https://encrypted-tbn0.gstatic.com/images?q=tbn:ANd9GcSk9w-1a-B2ZPQY1pirOJIFJr1qtGGazdP9Yt-b&amp;s=0</t>
  </si>
  <si>
    <t>Gmatics</t>
  </si>
  <si>
    <t>https://www.google.com/search?sca_esv=585196409&amp;gl=us&amp;hl=en&amp;q=Gmatics&amp;sa=X&amp;ved=0ahUKEwimjuTcwN6CAxXMl4kEHTPqDbo4ChCYkAIIwgs</t>
  </si>
  <si>
    <t>Lisinski Law Firm</t>
  </si>
  <si>
    <t>https://www.google.com/search?sca_esv=567523571&amp;hl=en&amp;gl=us&amp;q=Lisinski+Law+Firm&amp;sa=X&amp;ved=0ahUKEwiY6Z_KzL2BAxU5K1kFHfKYBn0QmJACCPUL</t>
  </si>
  <si>
    <t>Job Masters (Pty) Ltd Staff Recruitment Co</t>
  </si>
  <si>
    <t>https://www.google.com/search?sca_esv=553028280&amp;gl=us&amp;hl=en&amp;q=Job+Masters+(Pty)+Ltd+Staff+Recruitment+Co&amp;sa=X&amp;ved=0ahUKEwjrwN7yqr2AAxUSSjABHatyBQU4FBCYkAII8wk</t>
  </si>
  <si>
    <t>Iimi Asia Pacific Pte. Ltd.</t>
  </si>
  <si>
    <t>https://www.google.com/search?hl=en&amp;gl=us&amp;q=Iimi+Asia+Pacific+Pte.+Ltd.&amp;sa=X&amp;ved=0ahUKEwiL8YvQovb8AhVJQTABHcUoCrk4FBCYkAII5gk</t>
  </si>
  <si>
    <t>Comet Group</t>
  </si>
  <si>
    <t>https://www.google.com/search?gl=us&amp;hl=en&amp;q=Comet+Group&amp;sa=X&amp;ved=0ahUKEwiti6PV0uz-AhVxm2oFHcl6AT0QmJACCJwN</t>
  </si>
  <si>
    <t>https://encrypted-tbn0.gstatic.com/images?q=tbn:ANd9GcQEm7dV86GFJ_iHsvnECOZo6HhL3WDu8hCZyfMQe4k&amp;s</t>
  </si>
  <si>
    <t>Program Planning Professionals Pte Ltd</t>
  </si>
  <si>
    <t>https://www.google.com/search?gl=us&amp;hl=en&amp;q=Program+Planning+Professionals+Pte+Ltd&amp;sa=X&amp;ved=0ahUKEwj-2-K6mJz-AhVoRDABHUtKBdQQmJACCMQL</t>
  </si>
  <si>
    <t>Agama Solutions</t>
  </si>
  <si>
    <t>https://www.google.com/search?hl=en&amp;gl=us&amp;q=Agama+Solutions&amp;sa=X&amp;ved=0ahUKEwin97vi5bqAAxW0EFkFHUocAH04ChCYkAIInQ4</t>
  </si>
  <si>
    <t>Friedman</t>
  </si>
  <si>
    <t>https://www.google.com/search?sca_esv=568744667&amp;hl=en&amp;gl=us&amp;q=Friedman&amp;sa=X&amp;ved=0ahUKEwih0KLkl8qBAxXhD1kFHQRoDWcQmJACCMwM</t>
  </si>
  <si>
    <t>https://encrypted-tbn0.gstatic.com/images?q=tbn:ANd9GcSXKazD9b32yh3B1kz6cWqyWeHCG0AA5pnqAXmSBw4&amp;s</t>
  </si>
  <si>
    <t>VISION INFOTECH INC.</t>
  </si>
  <si>
    <t>https://www.google.com/search?sca_esv=567951771&amp;gl=us&amp;hl=en&amp;q=VISION+INFOTECH+INC.&amp;sa=X&amp;ved=0ahUKEwjv0-DK08KBAxXQie4BHe51BhsQmJACCNQN</t>
  </si>
  <si>
    <t>Sterling Check</t>
  </si>
  <si>
    <t>http://www.sterlingcheck.com/</t>
  </si>
  <si>
    <t>https://www.google.com/search?sca_esv=584208532&amp;gl=us&amp;hl=en&amp;q=Sterling+Check&amp;sa=X&amp;ved=0ahUKEwir-MzRudSCAxXFpIkEHUHzDF84ChCYkAII4ww</t>
  </si>
  <si>
    <t>https://encrypted-tbn0.gstatic.com/images?q=tbn:ANd9GcRb3Aakwma4Z9QquuX_SWYpRv2lIJ68iqZTNKmJ&amp;s=0</t>
  </si>
  <si>
    <t>Alan Allman Associates</t>
  </si>
  <si>
    <t>http://www.alan-allman.com/</t>
  </si>
  <si>
    <t>https://www.google.com/search?hl=en&amp;gl=us&amp;q=Alan+Allman+Associates&amp;sa=X&amp;ved=0ahUKEwi8y9maqt39AhVEnWoFHcQNDfU4ChCYkAIIkww</t>
  </si>
  <si>
    <t>REQUEST TECHNOLOGY</t>
  </si>
  <si>
    <t>https://www.google.com/search?gl=us&amp;hl=en&amp;q=REQUEST+TECHNOLOGY&amp;sa=X&amp;ved=0ahUKEwjskeW42cb9AhXiD1kFHX87Dw4QmJACCLgJ</t>
  </si>
  <si>
    <t>Coupa Software</t>
  </si>
  <si>
    <t>https://www.google.com/search?sca_esv=556658825&amp;gl=us&amp;hl=en&amp;q=Coupa+Software&amp;sa=X&amp;ved=0ahUKEwiVyvjawNuAAxVTkIkEHQYtAigQmJACCM8M</t>
  </si>
  <si>
    <t>accolades including Inc.</t>
  </si>
  <si>
    <t>https://www.google.com/search?hl=en&amp;gl=us&amp;q=accolades+including+Inc.&amp;sa=X&amp;ved=0ahUKEwjYqsuDyIOAAxVKF1kFHedODQoQmJACCMYL</t>
  </si>
  <si>
    <t>MediaMarktSaturn Retail Group</t>
  </si>
  <si>
    <t>https://www.google.com/search?gl=us&amp;hl=en&amp;q=MediaMarktSaturn+Retail+Group&amp;sa=X&amp;ved=0ahUKEwi7pMqerLiAAxX-HUQIHeEWBqsQmJACCNgK</t>
  </si>
  <si>
    <t>Long View</t>
  </si>
  <si>
    <t>https://www.google.com/search?gl=us&amp;hl=en&amp;q=Long+View&amp;sa=X&amp;ved=0ahUKEwjIsfmXxa39AhWDFVkFHcDzC58QmJACCNYM</t>
  </si>
  <si>
    <t>Environmental Protection Agency</t>
  </si>
  <si>
    <t>http://www.epa.gov/</t>
  </si>
  <si>
    <t>https://www.google.com/search?gl=us&amp;hl=en&amp;q=Environmental+Protection+Agency&amp;sa=X&amp;ved=0ahUKEwj0z9KwseX_AhWyI0QIHR81D1k4RhCYkAIIzwk</t>
  </si>
  <si>
    <t>https://encrypted-tbn0.gstatic.com/images?q=tbn:ANd9GcQwIIvtIt75e1ZBGid3h2QBZ8S5HEYzUU_XCa7d&amp;s=0</t>
  </si>
  <si>
    <t>AnalyseÂ²</t>
  </si>
  <si>
    <t>http://www.analyse2.com/</t>
  </si>
  <si>
    <t>https://www.google.com/search?gl=us&amp;hl=en&amp;q=Analyse%C2%B2&amp;sa=X&amp;ved=0ahUKEwjykueKxdGAAxXVk4kEHRV1A1EQmJACCPcJ</t>
  </si>
  <si>
    <t>https://encrypted-tbn0.gstatic.com/images?q=tbn:ANd9GcRqZ0PTvEhOVZVjMBya2ZaeP__WrftUM2VfVPQrXhY&amp;s</t>
  </si>
  <si>
    <t>Tenerity</t>
  </si>
  <si>
    <t>http://www.affinion.com/</t>
  </si>
  <si>
    <t>https://www.google.com/search?gl=us&amp;hl=en&amp;q=Tenerity&amp;sa=X&amp;ved=0ahUKEwi8voX8mcz_AhWwkokEHQgpCCYQmJACCP0N</t>
  </si>
  <si>
    <t>Fashion's Park</t>
  </si>
  <si>
    <t>https://www.google.com/search?sca_esv=558332242&amp;gl=us&amp;hl=en&amp;q=Fashion%27s+Park&amp;sa=X&amp;ved=0ahUKEwj49c63juiAAxVnF1kFHUTcBTA4ChCYkAIIhQs</t>
  </si>
  <si>
    <t>Pertiwi Oligo Sdn Bhd</t>
  </si>
  <si>
    <t>https://www.google.com/search?sca_esv=93b8e086a35e318f&amp;gl=us&amp;hl=en&amp;q=Pertiwi+Oligo+Sdn+Bhd&amp;sa=X&amp;ved=0ahUKEwjN1IaGwd6CAxV7RTABHceVAjM4ChCYkAIIuwk</t>
  </si>
  <si>
    <t>Nibaara Technologies Pte Ltd</t>
  </si>
  <si>
    <t>https://www.google.com/search?sca_esv=584993245&amp;hl=en&amp;gl=us&amp;q=Nibaara+Technologies+Pte+Ltd&amp;sa=X&amp;ved=0ahUKEwi7_fjYgNyCAxUel4kEHX1nAhg4HhCYkAII8gk</t>
  </si>
  <si>
    <t>Brunel Qatar</t>
  </si>
  <si>
    <t>https://www.google.com/search?sca_esv=592739610&amp;gl=us&amp;hl=en&amp;q=Brunel+Qatar&amp;sa=X&amp;ved=0ahUKEwi0kKqk9Z-DAxXQF1kFHfV5CZEQmJACCPUK</t>
  </si>
  <si>
    <t>Bali Staff Solutions</t>
  </si>
  <si>
    <t>https://www.google.com/search?hl=en&amp;gl=us&amp;q=Bali+Staff+Solutions&amp;sa=X&amp;ved=0ahUKEwirvPno5YL9AhWArIkEHb_MDQQQmJACCLgL</t>
  </si>
  <si>
    <t>AT Recruitment</t>
  </si>
  <si>
    <t>https://www.google.com/search?hl=en&amp;gl=us&amp;q=AT+Recruitment&amp;sa=X&amp;ved=0ahUKEwiepo6Kwab_AhWDFlkFHdffDdoQmJACCMUM</t>
  </si>
  <si>
    <t>Quinten</t>
  </si>
  <si>
    <t>https://www.google.com/search?sca_esv=554181109&amp;hl=en&amp;gl=us&amp;q=Quinten&amp;sa=X&amp;ved=0ahUKEwiJwp_xuceAAxV4VTABHRWrCgU4KBCYkAII8Qk</t>
  </si>
  <si>
    <t>FreightPlus</t>
  </si>
  <si>
    <t>http://www.freightplus.io/</t>
  </si>
  <si>
    <t>https://www.google.com/search?hl=en&amp;gl=us&amp;q=FreightPlus&amp;sa=X&amp;ved=0ahUKEwjuh5LE3dX9AhV5D0QIHR9PDoQ4KBCYkAII3gw</t>
  </si>
  <si>
    <t>Heureka Group a.s.</t>
  </si>
  <si>
    <t>http://www.heureka.group/</t>
  </si>
  <si>
    <t>https://www.google.com/search?hl=en&amp;gl=us&amp;q=Heureka+Group+a.s.&amp;sa=X&amp;ved=0ahUKEwjY5PK2zbX_AhUAFlkFHYooAyMQmJACCJ8J</t>
  </si>
  <si>
    <t>Office of the Secretary of the Army</t>
  </si>
  <si>
    <t>https://www.google.com/search?hl=en&amp;gl=us&amp;q=Office+of+the+Secretary+of+the+Army&amp;sa=X&amp;ved=0ahUKEwiquKWtnJ-AAxWvSTABHfIsBO04FBCYkAIIuww</t>
  </si>
  <si>
    <t>Silverlight Expert Network</t>
  </si>
  <si>
    <t>https://www.google.com/search?sca_esv=554186680&amp;hl=en&amp;gl=us&amp;q=Silverlight+Expert+Network&amp;sa=X&amp;ved=0ahUKEwiXvea4wseAAxUzl2oFHTWhCos4PBCYkAII7wk</t>
  </si>
  <si>
    <t>AVE-Promagne Business Solutions</t>
  </si>
  <si>
    <t>https://www.google.com/search?sca_esv=aa2d63c0f83aea3d&amp;sca_upv=1&amp;hl=en&amp;gl=us&amp;q=AVE-Promagne+Business+Solutions&amp;sa=X&amp;ved=0ahUKEwiV9PzjrZ2DAxVzTTABHYgWCVY4ChCYkAIIiQ0</t>
  </si>
  <si>
    <t>Verana Health, Inc.</t>
  </si>
  <si>
    <t>https://www.google.com/search?sca_esv=578400713&amp;hl=en&amp;gl=us&amp;q=Verana+Health,+Inc.&amp;sa=X&amp;ved=0ahUKEwjFyu6EnKKCAxUOKEQIHTmLAAc4FBCYkAII6g0</t>
  </si>
  <si>
    <t>PT. Wine Adore Indonesia</t>
  </si>
  <si>
    <t>https://www.google.com/search?sca_esv=591053097&amp;gl=us&amp;hl=en&amp;q=PT.+Wine+Adore+Indonesia&amp;sa=X&amp;ved=0ahUKEwie1OS75pCDAxWOEVkFHagsArIQmJACCJIM</t>
  </si>
  <si>
    <t>Children's Medical Research Institute</t>
  </si>
  <si>
    <t>http://www.cmri.org.au/</t>
  </si>
  <si>
    <t>https://www.google.com/search?hl=en&amp;gl=us&amp;q=Children%27s+Medical+Research+Institute&amp;sa=X&amp;ved=0ahUKEwjpwpebgqT_AhVxSjABHd4xC1MQmJACCNIL</t>
  </si>
  <si>
    <t>https://encrypted-tbn0.gstatic.com/images?q=tbn:ANd9GcR3sjjd5Hp1kEjP8a5cZLJdHrtVGnlpK55GBcZw&amp;s=0</t>
  </si>
  <si>
    <t>University Psychiatric Services Bern</t>
  </si>
  <si>
    <t>https://www.google.com/search?gl=us&amp;hl=en&amp;q=University+Psychiatric+Services+Bern&amp;sa=X&amp;ved=0ahUKEwjDnuTO1_b-AhXBkIkEHSRSBH8QmJACCOML</t>
  </si>
  <si>
    <t>https://encrypted-tbn0.gstatic.com/images?q=tbn:ANd9GcRBOE21tVnZbAdFwAXn0u1E6gWng-VTD0hm19xtnec&amp;s</t>
  </si>
  <si>
    <t>UGL Limited</t>
  </si>
  <si>
    <t>https://www.google.com/search?sca_esv=579068902&amp;gl=us&amp;hl=en&amp;q=UGL+Limited&amp;sa=X&amp;ved=0ahUKEwintKz0lqeCAxWxFlkFHZDvDVoQmJACCKIM</t>
  </si>
  <si>
    <t>ReVisionz Inc.</t>
  </si>
  <si>
    <t>https://www.google.com/search?sca_esv=562123659&amp;gl=us&amp;hl=en&amp;q=ReVisionz+Inc.&amp;sa=X&amp;ved=0ahUKEwjWnKyTqYuBAxVNhIkEHYaXDxgQmJACCK0M</t>
  </si>
  <si>
    <t>Merge IT, LLC</t>
  </si>
  <si>
    <t>https://www.google.com/search?sca_esv=568110489&amp;gl=us&amp;hl=en&amp;q=Merge+IT,+LLC&amp;sa=X&amp;ved=0ahUKEwiX87nJi8WBAxXNrokEHYIZAZI4HhCYkAII3Aw</t>
  </si>
  <si>
    <t>Foncia</t>
  </si>
  <si>
    <t>https://www.google.com/search?sca_esv=569384727&amp;hl=en&amp;gl=us&amp;q=Foncia&amp;sa=X&amp;ved=0ahUKEwjX--uloM-BAxVPkYkEHXJ0Cq44KBCYkAIIkws</t>
  </si>
  <si>
    <t>https://encrypted-tbn0.gstatic.com/images?q=tbn:ANd9GcT9LXLj2V7-bOdw9TzH6LTI9QbOu_oN42cTdzUunTI&amp;s</t>
  </si>
  <si>
    <t>Myant</t>
  </si>
  <si>
    <t>https://www.google.com/search?gl=us&amp;hl=en&amp;q=Myant&amp;sa=X&amp;ved=0ahUKEwivrL2ouMv8AhVzLEQIHWaVBjg4HhCYkAIIyA0</t>
  </si>
  <si>
    <t>Emprego PT C2</t>
  </si>
  <si>
    <t>https://www.google.com/search?sca_esv=560438403&amp;gl=us&amp;hl=en&amp;q=Emprego+PT+C2&amp;sa=X&amp;ved=0ahUKEwiXmaqKnvyAAxX6TTABHcxRC38QmJACCKAM</t>
  </si>
  <si>
    <t>Brilliant AS</t>
  </si>
  <si>
    <t>https://www.google.com/search?sca_esv=572781667&amp;hl=en&amp;gl=us&amp;q=Brilliant+AS&amp;sa=X&amp;ved=0ahUKEwi2g_Tv8e-BAxWwvokEHZ0cB8AQmJACCL0J</t>
  </si>
  <si>
    <t>https://encrypted-tbn0.gstatic.com/images?q=tbn:ANd9GcQxD8H562dfROcq55BgcNRWRfu-I9n4b5sAF_n_yGw&amp;s</t>
  </si>
  <si>
    <t>University of Canberra</t>
  </si>
  <si>
    <t>https://www.canberra.edu.au/</t>
  </si>
  <si>
    <t>https://www.google.com/search?hl=en&amp;gl=us&amp;q=University+of+Canberra&amp;sa=X&amp;ved=0ahUKEwjppN_Yyqv_AhWul2oFHfGuB0EQmJACCNUM</t>
  </si>
  <si>
    <t>https://encrypted-tbn0.gstatic.com/images?q=tbn:ANd9GcSECbhEQB9h-3JDDiC_TyaFy9IxVEmSHcVODxR1&amp;s=0</t>
  </si>
  <si>
    <t>Bkav</t>
  </si>
  <si>
    <t>http://www.bkav.com/</t>
  </si>
  <si>
    <t>https://www.google.com/search?sca_esv=579388602&amp;gl=us&amp;hl=en&amp;q=Bkav&amp;sa=X&amp;ved=0ahUKEwiD3prb2qmCAxWUD1kFHV63AFM4ChCYkAII-gs</t>
  </si>
  <si>
    <t>Foodello - Fiksuruoka.fi</t>
  </si>
  <si>
    <t>https://www.google.com/search?gl=us&amp;hl=en&amp;q=Foodello+-+Fiksuruoka.fi&amp;sa=X&amp;ved=0ahUKEwiztJbHxMyAAxUhLFkFHRZSBesQmJACCOEK</t>
  </si>
  <si>
    <t>https://encrypted-tbn0.gstatic.com/images?q=tbn:ANd9GcTKX5N6utEvLtiuhi9XdKg6PDMjlkT5Srx-ZVGjXLg&amp;s</t>
  </si>
  <si>
    <t>Arethusa</t>
  </si>
  <si>
    <t>https://www.google.com/search?sca_esv=590391945&amp;gl=us&amp;hl=en&amp;q=Arethusa&amp;sa=X&amp;ved=0ahUKEwia25zl5YuDAxUOkyYFHXClCWU4FBCYkAII8Qw</t>
  </si>
  <si>
    <t>Ð“Ð¾Ñ€Ð¸Ð·Ð¾Ð½Ñ‚</t>
  </si>
  <si>
    <t>https://www.google.com/search?sca_esv=5458d41d46753ada&amp;sca_upv=1&amp;hl=en&amp;gl=us&amp;q=%D0%93%D0%BE%D1%80%D0%B8%D0%B7%D0%BE%D0%BD%D1%82&amp;sa=X&amp;ved=0ahUKEwiihJ33p7aCAxXur4QIHdqBBbQ4FBCYkAIIpwo</t>
  </si>
  <si>
    <t>https://encrypted-tbn0.gstatic.com/images?q=tbn:ANd9GcQF4G0EX0NnlpZIkl33B-gbJ1AoXy4aRxbN05kPkOM&amp;s</t>
  </si>
  <si>
    <t>Integrated Health Information Systems Pte. Ltd.</t>
  </si>
  <si>
    <t>https://www.google.com/search?hl=en&amp;gl=us&amp;q=Integrated+Health+Information+Systems+Pte.+Ltd.&amp;sa=X&amp;ved=0ahUKEwjLnNigz8H9AhVeFVkFHZygCS84ChCYkAIIzgs</t>
  </si>
  <si>
    <t>RHB Bank</t>
  </si>
  <si>
    <t>https://www.google.com/search?sca_esv=585365268&amp;gl=us&amp;hl=en&amp;q=RHB+Bank&amp;sa=X&amp;ved=0ahUKEwjque2GhuGCAxUiKFkFHQRPDYs4FBCYkAIIvQs</t>
  </si>
  <si>
    <t>https://encrypted-tbn0.gstatic.com/images?q=tbn:ANd9GcTm6EupkMup3UZrnnXzW7p3ZuzPCyXgNYp3fFCpaDg&amp;s</t>
  </si>
  <si>
    <t>Infinitysts</t>
  </si>
  <si>
    <t>https://www.google.com/search?sca_esv=562451240&amp;hl=en&amp;gl=us&amp;q=Infinitysts&amp;sa=X&amp;ved=0ahUKEwjYh5jko5CBAxX2tYkEHfN_ADI4FBCYkAII5Qw</t>
  </si>
  <si>
    <t>indigitall</t>
  </si>
  <si>
    <t>https://www.google.com/search?sca_esv=584993245&amp;gl=us&amp;hl=en&amp;q=indigitall&amp;sa=X&amp;ved=0ahUKEwjV_vPdgdyCAxWJvokEHSHACbg4HhCYkAIIlAs</t>
  </si>
  <si>
    <t>Salute Mission Critical LLC</t>
  </si>
  <si>
    <t>https://www.google.com/search?sca_esv=567513126&amp;hl=en&amp;gl=us&amp;q=Salute+Mission+Critical+LLC&amp;sa=X&amp;ved=0ahUKEwiNjILhy72BAxWUEFkFHcmDCOU4HhCYkAIIzAs</t>
  </si>
  <si>
    <t>Albanese Candy</t>
  </si>
  <si>
    <t>http://www.albaneseconfectionery.com/</t>
  </si>
  <si>
    <t>https://www.google.com/search?sca_esv=067143e154801387&amp;hl=en&amp;gl=us&amp;q=Albanese+Candy&amp;sa=X&amp;ved=0ahUKEwigz-D51oGDAxXpq4QIHaOAD8w4HhCYkAII2w0</t>
  </si>
  <si>
    <t>https://encrypted-tbn0.gstatic.com/images?q=tbn:ANd9GcTZs0qJ82YNmGEvrkGujWV9Y-JBqBQDIKUBjNaj&amp;s=0</t>
  </si>
  <si>
    <t>Kazang Connect</t>
  </si>
  <si>
    <t>https://www.google.com/search?sca_esv=570269325&amp;gl=us&amp;hl=en&amp;q=Kazang+Connect&amp;sa=X&amp;ved=0ahUKEwj08NzJpNmBAxUjkYkEHZlZB1oQmJACCPQL</t>
  </si>
  <si>
    <t>Midcontinent Independent System Operator</t>
  </si>
  <si>
    <t>https://www.google.com/search?gl=us&amp;hl=en&amp;q=Midcontinent+Independent+System+Operator&amp;sa=X&amp;ved=0ahUKEwi485GsjJqAAxXklWoFHUwQDRw4PBCYkAII1Qk</t>
  </si>
  <si>
    <t>https://encrypted-tbn0.gstatic.com/images?q=tbn:ANd9GcRYBEL7CUWZCYnYOC_B4Yxgx4YgxyXSN76Fekka&amp;s=0</t>
  </si>
  <si>
    <t>Dev-Pro</t>
  </si>
  <si>
    <t>http://dev.pro/</t>
  </si>
  <si>
    <t>https://www.google.com/search?sca_esv=585365268&amp;gl=us&amp;hl=en&amp;q=Dev-Pro&amp;sa=X&amp;ved=0ahUKEwj2pd_Wh-GCAxW9k4kEHQp5Ax84ChCYkAIIjg0</t>
  </si>
  <si>
    <t>COPEC</t>
  </si>
  <si>
    <t>https://www.google.com/search?hl=en&amp;gl=us&amp;q=COPEC&amp;sa=X&amp;ved=0ahUKEwj0-7fAqriAAxWGOkQIHVeMDhQ4FBCYkAII8wk</t>
  </si>
  <si>
    <t>Mollica IT</t>
  </si>
  <si>
    <t>https://www.google.com/search?hl=en&amp;gl=us&amp;q=Mollica+IT&amp;sa=X&amp;ved=0ahUKEwiUsvGv4LCAAxWenGoFHb7zDhYQmJACCLcJ</t>
  </si>
  <si>
    <t>CSA Institute</t>
  </si>
  <si>
    <t>https://csainstitute.or.id/</t>
  </si>
  <si>
    <t>https://www.google.com/search?sca_esv=cd2920284bba1164&amp;gl=us&amp;hl=en&amp;q=CSA+Institute&amp;sa=X&amp;ved=0ahUKEwiF0PSKu6eDAxXkZzABHf6hDc4QmJACCLMM</t>
  </si>
  <si>
    <t>Resonaite</t>
  </si>
  <si>
    <t>https://www.google.com/search?ucbcb=1&amp;hl=en&amp;gl=us&amp;q=Resonaite&amp;sa=X&amp;ved=0ahUKEwifyJDotcn-AhVBSzABHS-hDrg4ChCYkAII9Qs</t>
  </si>
  <si>
    <t>Bright Smile Medical Center</t>
  </si>
  <si>
    <t>https://www.google.com/search?sca_esv=555377685&amp;hl=en&amp;gl=us&amp;q=Bright+Smile+Medical+Center&amp;sa=X&amp;ved=0ahUKEwj1066YxNGAAxX9kYkEHeUaDvA4MhCYkAIInww</t>
  </si>
  <si>
    <t>Rolex</t>
  </si>
  <si>
    <t>https://www.google.com/search?q=Rolex&amp;sa=X&amp;ved=0ahUKEwjIx82Sy-L-AhWefTABHbknBgkQmJACCPkN</t>
  </si>
  <si>
    <t>https://encrypted-tbn0.gstatic.com/images?q=tbn:ANd9GcR9hvvCw9L2zEihneu4XDLC8PfqSv-bIZHcKVnMSlA&amp;s</t>
  </si>
  <si>
    <t>ENG</t>
  </si>
  <si>
    <t>https://www.google.com/search?sca_esv=564105068&amp;hl=en&amp;gl=us&amp;q=ENG&amp;sa=X&amp;ved=0ahUKEwiUi-iMs5-BAxX3EFkFHY3cCHc4ChCYkAIIpQw</t>
  </si>
  <si>
    <t>Manuva (Formerly Tjetak)</t>
  </si>
  <si>
    <t>https://www.google.com/search?sca_esv=588643820&amp;gl=us&amp;hl=en&amp;q=Manuva+(Formerly+Tjetak)&amp;sa=X&amp;ved=0ahUKEwjQq4371_yCAxXwGlkFHZdpA7E4ChCYkAII3wo</t>
  </si>
  <si>
    <t>Instiglio</t>
  </si>
  <si>
    <t>http://www.instiglio.org/</t>
  </si>
  <si>
    <t>https://www.google.com/search?hl=en&amp;gl=us&amp;q=Instiglio&amp;sa=X&amp;ved=0ahUKEwjBzrmN-M6AAxVsIkQIHYsdCc4QmJACCJIN</t>
  </si>
  <si>
    <t>MSD Malaysia</t>
  </si>
  <si>
    <t>http://www.msd-malaysia.com/</t>
  </si>
  <si>
    <t>https://www.google.com/search?hl=en&amp;gl=us&amp;q=MSD+Malaysia&amp;sa=X&amp;ved=0ahUKEwiB-fKGnqmAAxUnmGoFHQygCwwQmJACCIYL</t>
  </si>
  <si>
    <t>CreateThrive</t>
  </si>
  <si>
    <t>http://www.createthrive.com/</t>
  </si>
  <si>
    <t>https://www.google.com/search?sca_esv=946474bf7c4cbea6&amp;hl=en&amp;gl=us&amp;q=CreateThrive&amp;sa=X&amp;ved=0ahUKEwjw_9KGkJ2CAxVUibAFHfRbCZ4QmJACCOAL</t>
  </si>
  <si>
    <t>Static Jobs</t>
  </si>
  <si>
    <t>https://www.google.com/search?hl=en&amp;gl=us&amp;q=Static+Jobs&amp;sa=X&amp;ved=0ahUKEwjwtqX8z_H-AhWamIQIHcNAD4o4MhCYkAIIjAs</t>
  </si>
  <si>
    <t>Lumina</t>
  </si>
  <si>
    <t>https://www.google.com/search?sca_esv=578743716&amp;gl=us&amp;hl=en&amp;q=Lumina&amp;sa=X&amp;ved=0ahUKEwiFraLZ2aSCAxUXkIkEHWVoDmg4UBCYkAII9ws</t>
  </si>
  <si>
    <t>https://encrypted-tbn0.gstatic.com/images?q=tbn:ANd9GcQn610D0wirjYHoj5_7S9vj4bM-iwsuoHTD71ve5-0&amp;s</t>
  </si>
  <si>
    <t>Veracity Consulting Group</t>
  </si>
  <si>
    <t>http://www.meetveracity.com/</t>
  </si>
  <si>
    <t>https://www.google.com/search?ucbcb=1&amp;gl=us&amp;hl=en&amp;q=Veracity+Consulting+Group&amp;sa=X&amp;ved=0ahUKEwjbnofNwIX-AhW4HDQIHUSKClU4KBCYkAIIzgo</t>
  </si>
  <si>
    <t>https://encrypted-tbn0.gstatic.com/images?q=tbn:ANd9GcR4iHHp8a-1oWku7eQ0pLQkJ6p9i47qCl5LoXsQZYo&amp;s</t>
  </si>
  <si>
    <t>Gentrack</t>
  </si>
  <si>
    <t>http://www.gentrack.com/</t>
  </si>
  <si>
    <t>https://www.google.com/search?sca_esv=578743716&amp;hl=en&amp;gl=us&amp;q=Gentrack&amp;sa=X&amp;ved=0ahUKEwiy3aOc2aSCAxXVEGIAHWshCIE4HhCYkAIIwQs</t>
  </si>
  <si>
    <t>Cotecna</t>
  </si>
  <si>
    <t>https://www.google.com/search?sca_esv=557359178&amp;gl=us&amp;hl=en&amp;q=Cotecna&amp;sa=X&amp;ved=0ahUKEwi2t4__yeCAAxVQjYkEHUbtDJo4ChCYkAIIgQ0</t>
  </si>
  <si>
    <t>Seera saudi</t>
  </si>
  <si>
    <t>https://www.altayyargroup.com/</t>
  </si>
  <si>
    <t>https://www.google.com/search?q=Seera+saudi&amp;sa=X&amp;ved=0ahUKEwicz5SF-tD-AhUeGFkFHZUmATIQmJACCJ8L</t>
  </si>
  <si>
    <t>DELOS Aqua</t>
  </si>
  <si>
    <t>https://www.google.com/search?sca_esv=aea56c4c0212b4ef&amp;gl=us&amp;hl=en&amp;q=DELOS+Aqua&amp;sa=X&amp;ved=0ahUKEwjH06mzo6yCAxV0QzABHSx5Av84ChCYkAIIrQw</t>
  </si>
  <si>
    <t>Koo App</t>
  </si>
  <si>
    <t>https://www.google.com/search?sca_esv=561228216&amp;gl=us&amp;hl=en&amp;q=Koo+App&amp;sa=X&amp;ved=0ahUKEwisr6mx4YOBAxUEFFkFHf5-D0g4FBCYkAII2Ao</t>
  </si>
  <si>
    <t>https://encrypted-tbn0.gstatic.com/images?q=tbn:ANd9GcS0A8jTlcHmHOJ-zpymM6v9gh2vwQIfJiRyrelgy54&amp;s</t>
  </si>
  <si>
    <t>ÐœÐ¤Ðž ÐžÐ½Ð»Ð°Ð¹Ð½ÐšÐ°Ð·Ð¤Ð¸Ð½Ð°Ð½Ñ (Ð¢Ðœ Solva)</t>
  </si>
  <si>
    <t>https://www.google.com/search?sca_esv=564268709&amp;gl=us&amp;hl=en&amp;q=%D0%9C%D0%A4%D0%9E+%D0%9E%D0%BD%D0%BB%D0%B0%D0%B9%D0%BD%D0%9A%D0%B0%D0%B7%D0%A4%D0%B8%D0%BD%D0%B0%D0%BD%D1%81+(%D0%A2%D0%9C+Solva)&amp;sa=X&amp;ved=0ahUKEwjAmOPV9aGBAxXuD1kFHQpfBhMQmJACCLoK</t>
  </si>
  <si>
    <t>https://encrypted-tbn0.gstatic.com/images?q=tbn:ANd9GcSQGc8ZwNci54dxyc39U0g81DpqaT-pd1tXdExqX1k&amp;s</t>
  </si>
  <si>
    <t>WinTech</t>
  </si>
  <si>
    <t>https://www.google.com/search?sca_esv=580774379&amp;gl=us&amp;hl=en&amp;q=WinTech&amp;sa=X&amp;ved=0ahUKEwi4tZXgrbaCAxWuElkFHeZNChIQmJACCJoI</t>
  </si>
  <si>
    <t>https://encrypted-tbn0.gstatic.com/images?q=tbn:ANd9GcRs552wYekVpGRiP1LQlT61IWPeHFvDhfjMbp9r5aY&amp;s</t>
  </si>
  <si>
    <t>Trabaja en SQM</t>
  </si>
  <si>
    <t>https://www.google.com/search?sca_esv=585365268&amp;gl=us&amp;hl=en&amp;q=Trabaja+en+SQM&amp;sa=X&amp;ved=0ahUKEwjuseeiiOGCAxWLE1kFHQCGAZQ4ChCYkAIIhws</t>
  </si>
  <si>
    <t>Skills4u</t>
  </si>
  <si>
    <t>https://www.google.com/search?gl=us&amp;hl=en&amp;q=Skills4u&amp;sa=X&amp;ved=0ahUKEwil4Y7dqr2AAxVdk4kEHYUbBRI4KBCYkAIIqA4</t>
  </si>
  <si>
    <t>Innatera</t>
  </si>
  <si>
    <t>https://www.google.com/search?sca_esv=578743716&amp;gl=us&amp;hl=en&amp;q=Innatera&amp;sa=X&amp;ved=0ahUKEwjvkJ7a2aSCAxX8MDQIHdfQCJo4WhCYkAII5Qw</t>
  </si>
  <si>
    <t>Big Fish - Personas &amp; Talento</t>
  </si>
  <si>
    <t>https://www.google.com/search?gl=us&amp;hl=en&amp;q=Big+Fish+-+Personas+%26+Talento&amp;sa=X&amp;ved=0ahUKEwi9ldf9-8mAAxVSFlkFHZoTB8Q4HhCYkAIIkw0</t>
  </si>
  <si>
    <t>Medela Potentia</t>
  </si>
  <si>
    <t>https://www.google.com/search?sca_esv=588643820&amp;gl=us&amp;hl=en&amp;q=Medela+Potentia&amp;sa=X&amp;ved=0ahUKEwiJk9_51_yCAxUEq4kEHUjgB1cQmJACCKcO</t>
  </si>
  <si>
    <t>FreightWaves</t>
  </si>
  <si>
    <t>http://www.freightwaves.com/</t>
  </si>
  <si>
    <t>https://www.google.com/search?sca_esv=559310888&amp;hl=en&amp;gl=us&amp;q=FreightWaves&amp;sa=X&amp;ved=0ahUKEwi0_a3gjvKAAxVmEFkFHYR3ASQ4ChCYkAIIowo</t>
  </si>
  <si>
    <t>https://encrypted-tbn0.gstatic.com/images?q=tbn:ANd9GcQ3rv-dSmiZu3hLP3Blp_V0q51XEg9mfJhOjk1Yftc&amp;s</t>
  </si>
  <si>
    <t>PURVIEW</t>
  </si>
  <si>
    <t>https://www.google.com/search?sca_esv=587936899&amp;gl=us&amp;hl=en&amp;q=PURVIEW&amp;sa=X&amp;ved=0ahUKEwifvfzx0feCAxVoMlkFHUuiCUE4HhCYkAII6ws</t>
  </si>
  <si>
    <t>https://encrypted-tbn0.gstatic.com/images?q=tbn:ANd9GcQwZ3SczGAdepXhoX8IdONf1-r41bHCNXCTB0Y1GWs&amp;s</t>
  </si>
  <si>
    <t>Dechra Limited</t>
  </si>
  <si>
    <t>https://www.google.com/search?q=Dechra+Limited&amp;sa=X&amp;ved=0ahUKEwjOw57f1fb-AhXNFlkFHWdbCus4ChCYkAII7wg</t>
  </si>
  <si>
    <t>https://encrypted-tbn0.gstatic.com/images?q=tbn:ANd9GcT9K_YysPBXB1wquA1d-Tc5iD7c35Pk0TbzmULY&amp;s=0</t>
  </si>
  <si>
    <t>Mettl</t>
  </si>
  <si>
    <t>http://www.mettl.com/</t>
  </si>
  <si>
    <t>https://www.google.com/search?sca_esv=560269821&amp;gl=us&amp;hl=en&amp;q=Mettl&amp;sa=X&amp;ved=0ahUKEwiAjurk1fmAAxUHAjQIHTE4D9c4PBCYkAIIhw0</t>
  </si>
  <si>
    <t>https://encrypted-tbn0.gstatic.com/images?q=tbn:ANd9GcT582Ow5SQaXh-25XMzmzOwb6-cgWOnO2_Qn7UgcCk&amp;s</t>
  </si>
  <si>
    <t>Dew software</t>
  </si>
  <si>
    <t>https://www.google.com/search?gl=us&amp;hl=en&amp;q=Dew+software&amp;sa=X&amp;ved=0ahUKEwjLuZ3O3KGAAxUIkGoFHT0oDz84MhCYkAII-ws</t>
  </si>
  <si>
    <t>Bridge Corporate</t>
  </si>
  <si>
    <t>https://www.google.com/search?ucbcb=1&amp;hl=en&amp;gl=us&amp;q=Bridge+Corporate&amp;sa=X&amp;ved=0ahUKEwjL0Yzhv87-AhUJlGoFHa3TD9cQmJACCO4L</t>
  </si>
  <si>
    <t>Argonaut Management Services, Inc</t>
  </si>
  <si>
    <t>https://www.google.com/search?hl=en&amp;gl=us&amp;q=Argonaut+Management+Services,+Inc&amp;sa=X&amp;ved=0ahUKEwi68d-Xxbr_AhUPRjABHZVmAzE4ChCYkAII3w4</t>
  </si>
  <si>
    <t>Chara Software LLC</t>
  </si>
  <si>
    <t>https://www.google.com/search?sca_esv=579729357&amp;hl=en&amp;gl=us&amp;q=Chara+Software+LLC&amp;sa=X&amp;ved=0ahUKEwjAvMPf5q6CAxUFFFkFHQkVDJc4ChCYkAII3ww</t>
  </si>
  <si>
    <t>IMDEA Software Institute</t>
  </si>
  <si>
    <t>http://www.imdea.org/</t>
  </si>
  <si>
    <t>https://www.google.com/search?sca_esv=574353833&amp;hl=en&amp;gl=us&amp;q=IMDEA+Software+Institute&amp;sa=X&amp;ved=0ahUKEwid9bKL_P6BAxUeF2IAHdy7DkA4RhCYkAIIig0</t>
  </si>
  <si>
    <t>Minty Media</t>
  </si>
  <si>
    <t>https://www.google.com/search?sca_esv=574353833&amp;gl=us&amp;hl=en&amp;q=Minty+Media&amp;sa=X&amp;ved=0ahUKEwipx6TW_f6BAxWzIEQIHWDBCAk4KBCYkAII3Qw</t>
  </si>
  <si>
    <t>Skills Provision</t>
  </si>
  <si>
    <t>https://www.google.com/search?sca_esv=563943516&amp;gl=us&amp;hl=en&amp;q=Skills+Provision&amp;sa=X&amp;ved=0ahUKEwjr65SY-JyBAxXzlIkEHYBcAY84ChCYkAII7As</t>
  </si>
  <si>
    <t>https://encrypted-tbn0.gstatic.com/images?q=tbn:ANd9GcRslnb2j9h0mMvyK69FkDzAgXeM1jB2sw_TrVrk&amp;s=0</t>
  </si>
  <si>
    <t>Insourcehire</t>
  </si>
  <si>
    <t>https://www.google.com/search?hl=en&amp;gl=us&amp;q=Insourcehire&amp;sa=X&amp;ved=0ahUKEwjWopekpd39AhXokWoFHWq8Bug4FBCYkAIIlAo</t>
  </si>
  <si>
    <t>ARAG North America</t>
  </si>
  <si>
    <t>http://www.araggroup.com/</t>
  </si>
  <si>
    <t>https://www.google.com/search?q=ARAG+North+America&amp;sa=X&amp;ved=0ahUKEwjhw6jf-s38AhV0GFkFHQQrBSU4PBCYkAII-gw</t>
  </si>
  <si>
    <t>Robert Half Chile</t>
  </si>
  <si>
    <t>https://www.google.com/search?sca_esv=569070309&amp;gl=us&amp;hl=en&amp;q=Robert+Half+Chile&amp;sa=X&amp;ved=0ahUKEwiU8JOc1cyBAxXIEFkFHYVKDIQ4ChCYkAIIkws</t>
  </si>
  <si>
    <t>Forest Economic Advisors (FEA)</t>
  </si>
  <si>
    <t>http://www.getfea.com/</t>
  </si>
  <si>
    <t>https://www.google.com/search?gl=us&amp;hl=en&amp;q=Forest+Economic+Advisors+(FEA)&amp;sa=X&amp;ved=0ahUKEwjIvd6dy-z-AhULFlkFHVSfATw4MhCYkAIIlgo</t>
  </si>
  <si>
    <t>https://encrypted-tbn0.gstatic.com/images?q=tbn:ANd9GcSHpMcsmyAIwsHipxpqSjDri84QFHr7Tlp5GRxJ&amp;s=0</t>
  </si>
  <si>
    <t>SWED BANK</t>
  </si>
  <si>
    <t>https://www.google.com/search?sca_esv=a56817d68023ccbe&amp;sca_upv=1&amp;gl=us&amp;hl=en&amp;q=SWED+BANK&amp;sa=X&amp;ved=0ahUKEwjDvafCk-aCAxWATDABHZiNDFE4ChCYkAIIlAs</t>
  </si>
  <si>
    <t>JYG Innovations</t>
  </si>
  <si>
    <t>https://www.google.com/search?sca_esv=550770362&amp;hl=en&amp;gl=us&amp;q=JYG+Innovations&amp;sa=X&amp;ved=0ahUKEwi2m_7rl6mAAxUtTjABHTixB204UBCYkAIInAo</t>
  </si>
  <si>
    <t>https://encrypted-tbn0.gstatic.com/images?q=tbn:ANd9GcT1rG19su8RYjudiblzu-Z-s6AKggvb0rFnUgdpzmI&amp;s</t>
  </si>
  <si>
    <t>Pixley s.r.o.</t>
  </si>
  <si>
    <t>https://www.google.com/search?sca_esv=559317661&amp;gl=us&amp;hl=en&amp;q=Pixley+s.r.o.&amp;sa=X&amp;ved=0ahUKEwi83drNk_KAAxXEmmoFHUTWDgQ4ChCYkAII5Ak</t>
  </si>
  <si>
    <t>vTech Solution, Inc.</t>
  </si>
  <si>
    <t>http://vtechsolution.com/</t>
  </si>
  <si>
    <t>https://www.google.com/search?sca_esv=580393850&amp;hl=en&amp;gl=us&amp;q=vTech+Solution,+Inc.&amp;sa=X&amp;ved=0ahUKEwisq6HJ3bOCAxXtEVkFHSGKCEk4FBCYkAIIhQ4</t>
  </si>
  <si>
    <t>https://encrypted-tbn0.gstatic.com/images?q=tbn:ANd9GcQtsBktnhs4-fM96hCHD2HTApgpG4Ul8NlbkmozG38&amp;s</t>
  </si>
  <si>
    <t>Rocktech Digital</t>
  </si>
  <si>
    <t>https://www.google.com/search?hl=en&amp;gl=us&amp;q=Rocktech+Digital&amp;sa=X&amp;ved=0ahUKEwiXnuW7nsn9AhXEElkFHeWxB9MQmJACCPEI</t>
  </si>
  <si>
    <t>https://encrypted-tbn0.gstatic.com/images?q=tbn:ANd9GcTJONfkdWw7uEUQsrXoaHStgeTDCIzY7n9CupgNopE&amp;s</t>
  </si>
  <si>
    <t>BluWave-ai</t>
  </si>
  <si>
    <t>http://www.bluwave-ai.com/</t>
  </si>
  <si>
    <t>https://www.google.com/search?ucbcb=1&amp;hl=en&amp;gl=us&amp;q=BluWave-ai&amp;sa=X&amp;ved=0ahUKEwjujPf54KX8AhXsQvEDHdnFCow4HhCYkAII5wk</t>
  </si>
  <si>
    <t>Docaret</t>
  </si>
  <si>
    <t>https://www.google.com/search?hl=en&amp;gl=us&amp;q=Docaret&amp;sa=X&amp;ved=0ahUKEwja77Gd5N3_AhXtjYkEHb1lBd44KBCYkAIIpA4</t>
  </si>
  <si>
    <t>https://encrypted-tbn0.gstatic.com/images?q=tbn:ANd9GcTwHnefa5wdyVH62jrevwQVWtRfxtavYdhjizA4RxM&amp;s</t>
  </si>
  <si>
    <t>Bankunited</t>
  </si>
  <si>
    <t>https://www.google.com/search?gl=us&amp;hl=en&amp;q=Bankunited&amp;sa=X&amp;ved=0ahUKEwjYkdX20-L-AhUJSjABHfapDB84ZBCYkAIIpgw</t>
  </si>
  <si>
    <t>Pandata</t>
  </si>
  <si>
    <t>https://www.google.com/search?q=Pandata&amp;sa=X&amp;ved=0ahUKEwjWmOvx0-L-AhX3GVkFHZoZAuY4PBCYkAIIlAo</t>
  </si>
  <si>
    <t>Polar Analytics</t>
  </si>
  <si>
    <t>http://www.polaranalytics.co/</t>
  </si>
  <si>
    <t>https://www.google.com/search?sca_esv=558682799&amp;gl=us&amp;hl=en&amp;q=Polar+Analytics&amp;sa=X&amp;ved=0ahUKEwj6wv2Jk-2AAxV2TjABHaI8AgQ4HhCYkAII7w0</t>
  </si>
  <si>
    <t>Lendbuzz</t>
  </si>
  <si>
    <t>http://lendbuzz.com/</t>
  </si>
  <si>
    <t>https://www.google.com/search?gl=us&amp;hl=en&amp;q=Lendbuzz&amp;sa=X&amp;ved=0ahUKEwiZr5r6jrD9AhV9QjABHeKXBSQQmJACCIwH</t>
  </si>
  <si>
    <t>https://encrypted-tbn0.gstatic.com/images?q=tbn:ANd9GcQqo3m5-Pk-c5PVcDoobFfkbZj9-3wsOGrWuyZEdck&amp;s</t>
  </si>
  <si>
    <t>https://www.google.com/search?gl=us&amp;hl=en&amp;q=-++-+Satori+Analytics&amp;sa=X&amp;ved=0ahUKEwi6z6nx493_AhU7N0QIHXy-CZcQmJACCL0J</t>
  </si>
  <si>
    <t>https://encrypted-tbn0.gstatic.com/images?q=tbn:ANd9GcS-Xll-ZnLtuSPWwwVhCEZyA6Fx4wkgSBas-z-8gho&amp;s</t>
  </si>
  <si>
    <t>Top Business Human Resources</t>
  </si>
  <si>
    <t>https://www.google.com/search?sca_esv=578736586&amp;hl=en&amp;gl=us&amp;q=Top+Business+Human+Resources&amp;sa=X&amp;ved=0ahUKEwj24KvK1KSCAxUblmoFHYpnA484ChCYkAIIlgw</t>
  </si>
  <si>
    <t>Volkswagen Retail Dienstleistungsgesellschaft mbH</t>
  </si>
  <si>
    <t>https://www.google.com/search?sca_esv=576019406&amp;gl=us&amp;hl=en&amp;q=Volkswagen+Retail+Dienstleistungsgesellschaft+mbH&amp;sa=X&amp;ved=0ahUKEwj-k_Sgg46CAxVaIEQIHdc8AEYQmJACCIsO</t>
  </si>
  <si>
    <t>https://encrypted-tbn0.gstatic.com/images?q=tbn:ANd9GcQ0HK8J-izXwc_2ovwIabnSEx3HGqS5vrT0Y-xnUkY&amp;s</t>
  </si>
  <si>
    <t>GSB Solutions</t>
  </si>
  <si>
    <t>https://www.google.com/search?gl=us&amp;hl=en&amp;q=GSB+Solutions&amp;sa=X&amp;ved=0ahUKEwjv6Pbh7-z_AhXWkWoFHSlEAZMQmJACCOAK</t>
  </si>
  <si>
    <t>https://encrypted-tbn0.gstatic.com/images?q=tbn:ANd9GcSnSRVC_cHiGNE1sAja5HvriYKmsUwC1T5_u45d_nU&amp;s</t>
  </si>
  <si>
    <t>MNX Global Logistics</t>
  </si>
  <si>
    <t>http://www.mnx.com/</t>
  </si>
  <si>
    <t>https://www.google.com/search?gl=us&amp;hl=en&amp;q=MNX+Global+Logistics&amp;sa=X&amp;ved=0ahUKEwiq-72W1Pb-AhUFkIkEHXlTC6A4ChCYkAIImgs</t>
  </si>
  <si>
    <t>Jash Holding Saudi Arabia</t>
  </si>
  <si>
    <t>https://www.google.com/search?gl=us&amp;hl=en&amp;q=Jash+Holding+Saudi+Arabia&amp;sa=X&amp;ved=0ahUKEwiZp4uejJWAAxVYRzABHaPeATAQmJACCLoK</t>
  </si>
  <si>
    <t>DFV IngenierÃ­a y GestiÃ³n</t>
  </si>
  <si>
    <t>https://www.google.com/search?hl=en&amp;gl=us&amp;q=DFV+Ingenier%C3%ADa+y+Gesti%C3%B3n&amp;sa=X&amp;ved=0ahUKEwiLrPi44aaAAxX3MlkFHQA9Ds84FBCYkAII4Qo</t>
  </si>
  <si>
    <t>Common App</t>
  </si>
  <si>
    <t>https://www.google.com/search?gl=us&amp;hl=en&amp;q=Common+App&amp;sa=X&amp;ved=0ahUKEwisu4GKz4r-AhU1m2oFHfr4BAI4ChCYkAIIhA4</t>
  </si>
  <si>
    <t>https://encrypted-tbn0.gstatic.com/images?q=tbn:ANd9GcRly2TDu8YyNd5GtDNDPPe7zu5QLxUVsHM6uJwOoOaVggoF0S-K2Ho2-Y4&amp;s</t>
  </si>
  <si>
    <t>84 recruitment</t>
  </si>
  <si>
    <t>https://www.google.com/search?sca_esv=580774379&amp;gl=us&amp;hl=en&amp;q=84+recruitment&amp;sa=X&amp;ved=0ahUKEwjilrmlqLaCAxUEJ0QIHR4CDfo4ChCYkAII8Ak</t>
  </si>
  <si>
    <t>The Cloud</t>
  </si>
  <si>
    <t>https://www.google.com/search?sca_esv=562295586&amp;gl=us&amp;hl=en&amp;q=The+Cloud&amp;sa=X&amp;ved=0ahUKEwiX_6ng742BAxUPM1kFHfFMDgA4ChCYkAIIhQ0</t>
  </si>
  <si>
    <t>AP Recruiters &amp; Associates</t>
  </si>
  <si>
    <t>https://www.google.com/search?gl=us&amp;hl=en&amp;q=AP+Recruiters+%26+Associates&amp;sa=X&amp;ved=0ahUKEwjd3JWEkO_-AhU4MTQIHaeoBw04jAEQmJACCIoL</t>
  </si>
  <si>
    <t>https://encrypted-tbn0.gstatic.com/images?q=tbn:ANd9GcQ7U29474srBytu_Pw3ZEJ2FCdowR_d0LxKSO8zYxA&amp;s</t>
  </si>
  <si>
    <t>Fundacion I+D de software libre</t>
  </si>
  <si>
    <t>https://www.google.com/search?hl=en&amp;gl=us&amp;q=Fundacion+I%2BD+de+software+libre&amp;sa=X&amp;ved=0ahUKEwjX_cXR-uz_AhV3EVkFHZ0gBjUQmJACCNUF</t>
  </si>
  <si>
    <t>https://encrypted-tbn0.gstatic.com/images?q=tbn:ANd9GcQmoyBdlD1EzQM-iAcybBhZxfKuS13Hs98SJaiNxKE&amp;s</t>
  </si>
  <si>
    <t>ArabyAds</t>
  </si>
  <si>
    <t>http://www.arabyads.com/</t>
  </si>
  <si>
    <t>https://www.google.com/search?sca_esv=581117380&amp;hl=en&amp;gl=us&amp;q=ArabyAds&amp;sa=X&amp;ved=0ahUKEwiY4OOA6riCAxWJKlkFHepxAUYQmJACCJEM</t>
  </si>
  <si>
    <t>Click Services Sdn Bhd</t>
  </si>
  <si>
    <t>https://www.google.com/search?sca_esv=584789655&amp;hl=en&amp;gl=us&amp;q=Click+Services+Sdn+Bhd&amp;sa=X&amp;ved=0ahUKEwiByMGmvtmCAxX9g4kEHax7AUcQmJACCIUL</t>
  </si>
  <si>
    <t>Normative AB</t>
  </si>
  <si>
    <t>https://www.google.com/search?hl=en&amp;gl=us&amp;q=Normative+AB&amp;sa=X&amp;ved=0ahUKEwjws67HvJn9AhWlkWoFHV2XDm0QmJACCKIN</t>
  </si>
  <si>
    <t>Altisource</t>
  </si>
  <si>
    <t>http://www.altisource.com/</t>
  </si>
  <si>
    <t>https://www.google.com/search?hl=en&amp;gl=us&amp;q=Altisource&amp;sa=X&amp;ved=0ahUKEwjlpO7s2-T8AhXcF1kFHbL9BDgQmJACCK0K</t>
  </si>
  <si>
    <t>Abillionveg Pte. Ltd.</t>
  </si>
  <si>
    <t>http://www.abillion.com/</t>
  </si>
  <si>
    <t>https://www.google.com/search?gl=us&amp;hl=en&amp;q=Abillionveg+Pte.+Ltd.&amp;sa=X&amp;ved=0ahUKEwjlhs2Qkpf-AhX3kokEHSsnBmE4ChCYkAIIwAo</t>
  </si>
  <si>
    <t>https://encrypted-tbn0.gstatic.com/images?q=tbn:ANd9GcQDCfz3cy0HtAs_BH5PTCmgNoY-l2Kke4RDMImF&amp;s=0</t>
  </si>
  <si>
    <t>CETIN</t>
  </si>
  <si>
    <t>http://www.cetin.cz/</t>
  </si>
  <si>
    <t>https://www.google.com/search?hl=en&amp;gl=us&amp;q=CETIN&amp;sa=X&amp;ved=0ahUKEwjrvZvTkuD-AhVLlGoFHYVgBcUQmJACCLgL</t>
  </si>
  <si>
    <t>https://encrypted-tbn0.gstatic.com/images?q=tbn:ANd9GcQf3sT4Xa-yUWIgwxd9oATMXYjD3ywUWmcGOv9Md6M&amp;s</t>
  </si>
  <si>
    <t>Access-Supports for Living</t>
  </si>
  <si>
    <t>https://www.google.com/search?sca_esv=584993245&amp;gl=us&amp;hl=en&amp;q=Access-Supports+for+Living&amp;sa=X&amp;ved=0ahUKEwjlt67R-tuCAxUtF1kFHQ-vCto4FBCYkAII1Aw</t>
  </si>
  <si>
    <t>Scalers</t>
  </si>
  <si>
    <t>https://www.google.com/search?sca_esv=578056430&amp;gl=us&amp;hl=en&amp;q=Scalers&amp;sa=X&amp;ved=0ahUKEwjwoKCl05-CAxWoNlkFHTWrDmAQmJACCM4M</t>
  </si>
  <si>
    <t>Ð•Ð’Ð ÐÐ—. Ð˜Ð¢-ÑÐ¿ÐµÑ†Ð¸Ð°Ð»Ð¸ÑÑ‚Ñ‹</t>
  </si>
  <si>
    <t>https://www.google.com/search?sca_esv=590812421&amp;gl=us&amp;hl=en&amp;q=%D0%95%D0%92%D0%A0%D0%90%D0%97.+%D0%98%D0%A2-%D1%81%D0%BF%D0%B5%D1%86%D0%B8%D0%B0%D0%BB%D0%B8%D1%81%D1%82%D1%8B&amp;sa=X&amp;ved=0ahUKEwjw3Z-NpY6DAxUcMUQIHX3ACLYQmJACCOUH</t>
  </si>
  <si>
    <t>Recruitment Helpline Ltd</t>
  </si>
  <si>
    <t>http://recruitmenthelpline.co.uk/</t>
  </si>
  <si>
    <t>https://www.google.com/search?hl=en&amp;gl=us&amp;q=Recruitment+Helpline+Ltd&amp;sa=X&amp;ved=0ahUKEwiDravT2s7_AhUYFlkFHRloAUAQmJACCP4M</t>
  </si>
  <si>
    <t>CM Group</t>
  </si>
  <si>
    <t>http://cmgroup.com/</t>
  </si>
  <si>
    <t>https://www.google.com/search?sca_esv=569384727&amp;gl=us&amp;hl=en&amp;q=CM+Group&amp;sa=X&amp;ved=0ahUKEwin4a2tos-BAxVrk4kEHUA0BgE4FBCYkAIIwAw</t>
  </si>
  <si>
    <t>https://encrypted-tbn0.gstatic.com/images?q=tbn:ANd9GcQPVybOA5IqC9ccXtsqqjD_hGUTbbeeiQcUebBc&amp;s=0</t>
  </si>
  <si>
    <t>ACIERTA HEADHUNTER</t>
  </si>
  <si>
    <t>https://www.google.com/search?sca_esv=558505252&amp;hl=en&amp;gl=us&amp;q=ACIERTA+HEADHUNTER&amp;sa=X&amp;ved=0ahUKEwjK74fAzOqAAxVBFVkFHakNA784ChCYkAII3wo</t>
  </si>
  <si>
    <t>Connecttel, Inc</t>
  </si>
  <si>
    <t>https://www.google.com/search?gl=us&amp;hl=en&amp;q=Connecttel,+Inc&amp;sa=X&amp;ved=0ahUKEwih3-73sPT_AhX3m2oFHRKbASwQmJACCOAK</t>
  </si>
  <si>
    <t>https://encrypted-tbn0.gstatic.com/images?q=tbn:ANd9GcQLaKRkASlDFWEDbv9dFNsLcdDWHGGxSPNWrrq-&amp;s=0</t>
  </si>
  <si>
    <t>Howard Hughes Medical Institute (HHMI)</t>
  </si>
  <si>
    <t>https://www.google.com/search?q=Howard+Hughes+Medical+Institute+(HHMI)&amp;sa=X&amp;ved=0ahUKEwix__ne0vb-AhWIF1kFHUAaB-s4UBCYkAII7A0</t>
  </si>
  <si>
    <t>https://encrypted-tbn0.gstatic.com/images?q=tbn:ANd9GcT_URGbfJOsXNyQfdHB-8tq_9ET2bnjQ96EeUUc&amp;s=0</t>
  </si>
  <si>
    <t>SKY ICT PUBLIC COMPANY LIMITED</t>
  </si>
  <si>
    <t>https://www.google.com/search?hl=en&amp;gl=us&amp;q=SKY+ICT+PUBLIC+COMPANY+LIMITED&amp;sa=X&amp;ved=0ahUKEwiPkb_hk7_9AhX_MlkFHYEaDWkQmJACCNEJ</t>
  </si>
  <si>
    <t>https://encrypted-tbn0.gstatic.com/images?q=tbn:ANd9GcRUz4aWZIFwDRmFtivBiwRFkcZgmiTTZJ1BlI7I9is&amp;s</t>
  </si>
  <si>
    <t>Vertere Global Soultions Inc</t>
  </si>
  <si>
    <t>https://www.google.com/search?hl=en&amp;gl=us&amp;q=Vertere+Global+Soultions+Inc&amp;sa=X&amp;ved=0ahUKEwjImoqU6bf-AhXtkIkEHSmfCygQmJACCOMJ</t>
  </si>
  <si>
    <t>Rice University</t>
  </si>
  <si>
    <t>http://www.rice.edu/</t>
  </si>
  <si>
    <t>https://www.google.com/search?sca_esv=561545016&amp;hl=en&amp;gl=us&amp;q=Rice+University&amp;sa=X&amp;ved=0ahUKEwibxYzipoaBAxUAK1kFHTLDC24QmJACCOMK</t>
  </si>
  <si>
    <t>https://encrypted-tbn0.gstatic.com/images?q=tbn:ANd9GcS-wvZoEMwRiJ7sSRI2yRQvcV2y2TavYdUCemlU&amp;s=0</t>
  </si>
  <si>
    <t>Hikma Pharmaceuticals PLC</t>
  </si>
  <si>
    <t>https://www.google.com/search?sca_esv=578056430&amp;gl=us&amp;hl=en&amp;q=Hikma+Pharmaceuticals+PLC&amp;sa=X&amp;ved=0ahUKEwiHttnw0J-CAxWwFFkFHYLzCsA4ChCYkAIIvQs</t>
  </si>
  <si>
    <t>Bitstrapped</t>
  </si>
  <si>
    <t>https://www.google.com/search?sca_esv=577551505&amp;hl=en&amp;gl=us&amp;q=Bitstrapped&amp;sa=X&amp;ved=0ahUKEwic_b7-zZqCAxXfEVkFHYDyCeUQmJACCJML</t>
  </si>
  <si>
    <t>ANWR Media GmbH</t>
  </si>
  <si>
    <t>http://www.schuhe.de/</t>
  </si>
  <si>
    <t>https://www.google.com/search?gl=us&amp;hl=en&amp;q=ANWR+Media+GmbH&amp;sa=X&amp;ved=0ahUKEwislo-Pj-X-AhU6jIkEHWiFAyUQmJACCOsL</t>
  </si>
  <si>
    <t>https://encrypted-tbn0.gstatic.com/images?q=tbn:ANd9GcT-csiYUPp68qABfd55x6PlptufWdbsRF86NHZg&amp;s=0</t>
  </si>
  <si>
    <t>Mitre10</t>
  </si>
  <si>
    <t>https://www.mitre10.co.nz/</t>
  </si>
  <si>
    <t>https://www.google.com/search?sca_esv=585192112&amp;gl=us&amp;hl=en&amp;q=Mitre10&amp;sa=X&amp;ved=0ahUKEwik_MSmwd6CAxXypokEHVGWDQE4ChCYkAIIwgk</t>
  </si>
  <si>
    <t>Karriere.Now - Jobportal</t>
  </si>
  <si>
    <t>https://www.google.com/search?q=Karriere.Now+-+Jobportal&amp;sa=X&amp;ved=0ahUKEwj7zuGkxN3-AhWrRDABHVRSA7M4ChCYkAIIiQs</t>
  </si>
  <si>
    <t>AutoInsight Ltd</t>
  </si>
  <si>
    <t>https://www.google.com/search?q=AutoInsight+Ltd&amp;sa=X&amp;ved=0ahUKEwjM3oO2x93-AhX2VTABHW_ICBEQmJACCMgL</t>
  </si>
  <si>
    <t>https://encrypted-tbn0.gstatic.com/images?q=tbn:ANd9GcSVy_9g5JQxPgnUAMTiiesaDOsQ04S-i7nhp_gKxVw&amp;s</t>
  </si>
  <si>
    <t>Casdin Capital</t>
  </si>
  <si>
    <t>https://www.google.com/search?hl=en&amp;gl=us&amp;q=Casdin+Capital&amp;sa=X&amp;ved=0ahUKEwiy6Iva1PH-AhW6jIkEHSzECps4RhCYkAIImAo</t>
  </si>
  <si>
    <t>https://encrypted-tbn0.gstatic.com/images?q=tbn:ANd9GcRygLO7nRE35lRfGG4-ooj78iV6lKKyhseEdkcR&amp;s=0</t>
  </si>
  <si>
    <t>JIKKOSOFT S.A.S</t>
  </si>
  <si>
    <t>https://www.google.com/search?sca_esv=580046813&amp;hl=en&amp;gl=us&amp;q=JIKKOSOFT+S.A.S&amp;sa=X&amp;ved=0ahUKEwi2se6XrLGCAxWRJUQIHb1rDJU4HhCYkAII_w0</t>
  </si>
  <si>
    <t>Newbridge</t>
  </si>
  <si>
    <t>https://www.google.com/search?hl=en&amp;gl=us&amp;q=Newbridge&amp;sa=X&amp;ved=0ahUKEwimt6aghq7_AhVTmIkEHfTLBWQ4ChCYkAII9gs</t>
  </si>
  <si>
    <t>https://encrypted-tbn0.gstatic.com/images?q=tbn:ANd9GcTMxRWOGKgH8lr_dcZNSgy-kSnS_OdqKFv-3hGiKNY&amp;s</t>
  </si>
  <si>
    <t>The Warehouse</t>
  </si>
  <si>
    <t>http://www.thewarehouse.co.nz/</t>
  </si>
  <si>
    <t>https://www.google.com/search?sca_esv=1c508151650af16b&amp;hl=en&amp;gl=us&amp;q=The+Warehouse&amp;sa=X&amp;ved=0ahUKEwjPqPy37b2CAxWlkYQIHRR5D1kQmJACCNMK</t>
  </si>
  <si>
    <t>The Candidate Recruitment Agency</t>
  </si>
  <si>
    <t>https://www.google.com/search?sca_esv=593697585&amp;hl=en&amp;gl=us&amp;q=The+Candidate+Recruitment+Agency&amp;sa=X&amp;ved=0ahUKEwjcxqDGu6yDAxVyFFkFHVB2CaY4ChCYkAII9gk</t>
  </si>
  <si>
    <t>Real Estate</t>
  </si>
  <si>
    <t>https://www.google.com/search?gl=us&amp;hl=en&amp;q=Real+Estate&amp;sa=X&amp;ved=0ahUKEwimyfWmlqSAAxU2TjABHYyRBTgQmJACCMcM</t>
  </si>
  <si>
    <t>Generali Group</t>
  </si>
  <si>
    <t>https://www.google.com/search?hl=en&amp;gl=us&amp;q=Generali+Group&amp;sa=X&amp;ved=0ahUKEwiblquGlMT9AhVrEFkFHeVPCXw4FBCYkAIIyQs</t>
  </si>
  <si>
    <t>Afinisys</t>
  </si>
  <si>
    <t>https://www.google.com/search?sca_esv=563943516&amp;hl=en&amp;gl=us&amp;q=Afinisys&amp;sa=X&amp;ved=0ahUKEwjNlObC_5yBAxVijYkEHUBpAxc4KBCYkAIIrA4</t>
  </si>
  <si>
    <t>GreenFeed</t>
  </si>
  <si>
    <t>https://www.google.com/search?sca_esv=583261567&amp;hl=en&amp;gl=us&amp;q=GreenFeed&amp;sa=X&amp;ved=0ahUKEwj8_tqVtMqCAxVZvokEHT7WCC0QmJACCO0J</t>
  </si>
  <si>
    <t>IQbusiness South Africa</t>
  </si>
  <si>
    <t>https://www.google.com/search?gl=us&amp;hl=en&amp;q=IQbusiness+South+Africa&amp;sa=X&amp;ved=0ahUKEwjt0tqZ9s6AAxX-FVkFHctZBH04ChCYkAII0Aw</t>
  </si>
  <si>
    <t>https://encrypted-tbn0.gstatic.com/images?q=tbn:ANd9GcRpsfwp64MkNiRq9bRlwG1QvYn5MPPeNcpvKmPv&amp;s=0</t>
  </si>
  <si>
    <t>Muttdata</t>
  </si>
  <si>
    <t>https://www.google.com/search?sca_esv=569062438&amp;gl=us&amp;hl=en&amp;q=Muttdata&amp;sa=X&amp;ved=0ahUKEwiRrsLv1syBAxXVTDABHWKqBKw4FBCYkAIIlQs</t>
  </si>
  <si>
    <t>U hi</t>
  </si>
  <si>
    <t>https://www.google.com/search?sca_esv=586873451&amp;hl=en&amp;gl=us&amp;q=U+hi&amp;sa=X&amp;ved=0ahUKEwjY5PTrze2CAxUZm2oFHXWCDgU4RhCYkAII4Ao</t>
  </si>
  <si>
    <t>TATA S.A.</t>
  </si>
  <si>
    <t>http://www.tata.com.uy/</t>
  </si>
  <si>
    <t>https://www.google.com/search?sca_esv=564105068&amp;gl=us&amp;hl=en&amp;q=TATA+S.A.&amp;sa=X&amp;ved=0ahUKEwie74bBtp-BAxXoEVkFHVQgAb4QmJACCPsK</t>
  </si>
  <si>
    <t>Tech101 Technologies, Inc.</t>
  </si>
  <si>
    <t>https://www.google.com/search?q=Tech101+Technologies,+Inc.&amp;sa=X&amp;ved=0ahUKEwjNwNij_63_AhUXFlkFHWDfCekQmJACCLgJ</t>
  </si>
  <si>
    <t>Altitude Infra</t>
  </si>
  <si>
    <t>http://www.altitudeinfra.fr/</t>
  </si>
  <si>
    <t>https://www.google.com/search?hl=en&amp;gl=us&amp;q=Altitude+Infra&amp;sa=X&amp;ved=0ahUKEwjtj6-eq9v_AhWTIEQIHXi1Cps4HhCYkAIIkws</t>
  </si>
  <si>
    <t>https://encrypted-tbn0.gstatic.com/images?q=tbn:ANd9GcQagJ7Q-FA3tCPlp5MPRFYKktMenpPZ7vLIhZK8&amp;s=0</t>
  </si>
  <si>
    <t>TASQ Staffing Solutions Inc.</t>
  </si>
  <si>
    <t>https://www.google.com/search?hl=en&amp;gl=us&amp;q=TASQ+Staffing+Solutions+Inc.&amp;sa=X&amp;ved=0ahUKEwjC5cyrjbr9AhX-SzABHekYC5gQmJACCM4L</t>
  </si>
  <si>
    <t>talentCRU (RPO)</t>
  </si>
  <si>
    <t>https://www.google.com/search?hl=en&amp;gl=us&amp;q=talentCRU+(RPO)&amp;sa=X&amp;ved=0ahUKEwj75e6nq7iAAxV2EGIAHfjFDNk4ChCYkAIIyAw</t>
  </si>
  <si>
    <t>Voltas IT - OBDeleven</t>
  </si>
  <si>
    <t>https://www.google.com/search?sca_esv=566763369&amp;gl=us&amp;hl=en&amp;q=Voltas+IT+-+OBDeleven&amp;sa=X&amp;ved=0ahUKEwjThb-J67eBAxVCOHoKHX6yDJAQmJACCIEJ</t>
  </si>
  <si>
    <t>ventx GmbH</t>
  </si>
  <si>
    <t>https://www.google.com/search?gl=us&amp;hl=en&amp;q=ventx+GmbH&amp;sa=X&amp;ved=0ahUKEwi82rCG3KaAAxX5j4kEHYXbDk84ChCYkAIIyw0</t>
  </si>
  <si>
    <t>https://encrypted-tbn0.gstatic.com/images?q=tbn:ANd9GcSnc3O10Gow25NlSmKyRcDDC87HfXjWPnafm5JlNRo&amp;s</t>
  </si>
  <si>
    <t>Lubbock Area United Way</t>
  </si>
  <si>
    <t>https://www.google.com/search?gl=us&amp;hl=en&amp;q=Lubbock+Area+United+Way&amp;sa=X&amp;ved=0ahUKEwixiIH-8ZT_AhVmE1kFHYkqBlEQmJACCI0K</t>
  </si>
  <si>
    <t>DMI Finance Private Limited</t>
  </si>
  <si>
    <t>http://www.dmifinance.in/</t>
  </si>
  <si>
    <t>https://www.google.com/search?sca_esv=580774379&amp;hl=en&amp;gl=us&amp;q=DMI+Finance+Private+Limited&amp;sa=X&amp;ved=0ahUKEwivm5DjpbaCAxURFlkFHfS7AUY4PBCYkAIIxQk</t>
  </si>
  <si>
    <t>https://encrypted-tbn0.gstatic.com/images?q=tbn:ANd9GcR-iS-ZmVfYuSut03yr3JQaeC7FhYtedK3JK02y7fo&amp;s</t>
  </si>
  <si>
    <t>Hiro Sake LLC</t>
  </si>
  <si>
    <t>https://www.google.com/search?sca_esv=590391945&amp;gl=us&amp;hl=en&amp;q=Hiro+Sake+LLC&amp;sa=X&amp;ved=0ahUKEwjxw5uk5ouDAxWNMVkFHVFeD5UQmJACCNIK</t>
  </si>
  <si>
    <t>STHREE SAS pour COMPUTER FUTURES</t>
  </si>
  <si>
    <t>https://www.google.com/search?gl=us&amp;hl=en&amp;q=STHREE+SAS+pour+COMPUTER+FUTURES&amp;sa=X&amp;ved=0ahUKEwjkp477187_AhX6JUQIHeFYAmY4PBCYkAIIjA0</t>
  </si>
  <si>
    <t>Computer Network Systems</t>
  </si>
  <si>
    <t>https://www.google.com/search?sca_esv=562295586&amp;gl=us&amp;hl=en&amp;q=Computer+Network+Systems&amp;sa=X&amp;ved=0ahUKEwiX_6ng742BAxUPM1kFHfFMDgA4ChCYkAIItg0</t>
  </si>
  <si>
    <t>Micasa Global Inc</t>
  </si>
  <si>
    <t>https://www.google.com/search?sca_esv=560432626&amp;gl=us&amp;hl=en&amp;q=Micasa+Global+Inc&amp;sa=X&amp;ved=0ahUKEwjGyqWjlvyAAxWyjIkEHQJ8DYQ4MhCYkAII0w4</t>
  </si>
  <si>
    <t>Innowise Group / Ð¤Ð°Ð±Ñ€Ð¸ÐºÐ° Ð¸Ð½Ð½Ð¾Ð²Ð°Ñ†Ð¸Ð¹ Ð¸ Ñ€ÐµÑˆÐµÐ½Ð¸Ð¹</t>
  </si>
  <si>
    <t>https://www.google.com/search?q=Innowise+Group+/+%D0%A4%D0%B0%D0%B1%D1%80%D0%B8%D0%BA%D0%B0+%D0%B8%D0%BD%D0%BD%D0%BE%D0%B2%D0%B0%D1%86%D0%B8%D0%B9+%D0%B8+%D1%80%D0%B5%D1%88%D0%B5%D0%BD%D0%B8%D0%B9&amp;sa=X&amp;ved=0ahUKEwjd7Iunwvn_AhV2lWoFHUb_B1AQmJACCNYJ</t>
  </si>
  <si>
    <t>GGroup Career</t>
  </si>
  <si>
    <t>https://www.google.com/search?sca_esv=578400713&amp;hl=en&amp;gl=us&amp;q=GGroup+Career&amp;sa=X&amp;ved=0ahUKEwiql7XsmaKCAxX-FVkFHeIxCt44ChCYkAII9gs</t>
  </si>
  <si>
    <t>Racon Capital Partners</t>
  </si>
  <si>
    <t>http://www.raconcapital.com/</t>
  </si>
  <si>
    <t>https://www.google.com/search?gl=us&amp;hl=en&amp;q=Racon+Capital+Partners&amp;sa=X&amp;ved=0ahUKEwiYq9Pgy-z-AhUinGoFHeREAv44MhCYkAIIyg0</t>
  </si>
  <si>
    <t>Ministry of Education NZ</t>
  </si>
  <si>
    <t>http://www.minedu.govt.nz/</t>
  </si>
  <si>
    <t>https://www.google.com/search?sca_esv=5458d41d46753ada&amp;sca_upv=1&amp;hl=en&amp;gl=us&amp;q=Ministry+of+Education+NZ&amp;sa=X&amp;ved=0ahUKEwiohbWcqLaCAxVKTTABHc7rBZwQmJACCL8J</t>
  </si>
  <si>
    <t>Ð¡Ð¾Ñ‚Ð±Ð¸Ñ„Ð°Ð¹</t>
  </si>
  <si>
    <t>https://www.google.com/search?hl=en&amp;gl=us&amp;q=%D0%A1%D0%BE%D1%82%D0%B1%D0%B8%D1%84%D0%B0%D0%B9&amp;sa=X&amp;ved=0ahUKEwi0kdrQ3-n8AhUKl2oFHQ78An4QmJACCNIJ</t>
  </si>
  <si>
    <t>Boost-IT</t>
  </si>
  <si>
    <t>https://www.google.com/search?sca_esv=558682799&amp;gl=us&amp;hl=en&amp;q=Boost-IT&amp;sa=X&amp;ved=0ahUKEwjw1vmUk-2AAxXFE1kFHYGnAbQ4PBCYkAIIkw0</t>
  </si>
  <si>
    <t>https://encrypted-tbn0.gstatic.com/images?q=tbn:ANd9GcT6-5GsZeK750Y_zHWGVkGCe_9w-J7C1c-v9zGShuE&amp;s</t>
  </si>
  <si>
    <t>EPC Tech Private Limited</t>
  </si>
  <si>
    <t>https://www.google.com/search?hl=en&amp;gl=us&amp;q=EPC+Tech+Private+Limited&amp;sa=X&amp;ved=0ahUKEwj2pKXG57f-AhVwkokEHVuWCiA4WhCYkAIIvgo</t>
  </si>
  <si>
    <t>UNIPOL GRUPPO</t>
  </si>
  <si>
    <t>https://www.google.com/search?sca_esv=559959589&amp;hl=en&amp;gl=us&amp;q=UNIPOL+GRUPPO&amp;sa=X&amp;ved=0ahUKEwjXoM6HnPeAAxVag4kEHcCFArg4ChCYkAIIkQ0</t>
  </si>
  <si>
    <t>Fondazione Policlinico Universitario Agostino Gemelli IRCCS .</t>
  </si>
  <si>
    <t>https://www.google.com/search?sca_esv=558984878&amp;hl=en&amp;gl=us&amp;q=Fondazione+Policlinico+Universitario+Agostino+Gemelli+IRCCS+.&amp;sa=X&amp;ved=0ahUKEwi0i9-C0u-AAxWYElkFHcQjB0E4FBCYkAIIlQs</t>
  </si>
  <si>
    <t>Commercial Bank of Dubai</t>
  </si>
  <si>
    <t>http://www.cbd.ae/</t>
  </si>
  <si>
    <t>https://www.google.com/search?gl=us&amp;hl=en&amp;q=Commercial+Bank+of+Dubai&amp;sa=X&amp;ved=0ahUKEwiNt4fd66_8AhVENEQIHfwmC1c4ChCYkAIIpAw</t>
  </si>
  <si>
    <t>https://encrypted-tbn0.gstatic.com/images?q=tbn:ANd9GcRMXBaHxvjSB4DV2zFb9ZmC6VTwmRFxn5IgOTx7RkY&amp;s</t>
  </si>
  <si>
    <t>Incosec</t>
  </si>
  <si>
    <t>https://www.google.com/search?sca_esv=569062438&amp;hl=en&amp;gl=us&amp;q=Incosec&amp;sa=X&amp;ved=0ahUKEwjyk-Sk1cyBAxXOD0QIHUgcB9E4HhCYkAII5Qw</t>
  </si>
  <si>
    <t>https://encrypted-tbn0.gstatic.com/images?q=tbn:ANd9GcRU961obqP6Kv_qspZ8tsf0Qa4QuNJq_gBT1N7TBbA&amp;s</t>
  </si>
  <si>
    <t>CÃ´ng Ty TNHH Ká»¹ Thuáº­t Bá»n Vá»¯ng Viá»‡t Nam - Boydens Vietnam</t>
  </si>
  <si>
    <t>https://www.google.com/search?sca_esv=6d5bedc1fb97438b&amp;gl=us&amp;hl=en&amp;q=C%C3%B4ng+Ty+TNHH+K%E1%BB%B9+Thu%E1%BA%ADt+B%E1%BB%81n+V%E1%BB%AFng+Vi%E1%BB%87t+Nam+-+Boydens+Vietnam&amp;sa=X&amp;ved=0ahUKEwinypzHzu2CAxW7ZzABHcoTDUo4FBCYkAIIjQ0</t>
  </si>
  <si>
    <t>DataStoriesÂ®</t>
  </si>
  <si>
    <t>http://www.datastories.com/</t>
  </si>
  <si>
    <t>https://www.google.com/search?hl=en&amp;gl=us&amp;q=DataStories%C2%AE&amp;sa=X&amp;ved=0ahUKEwiv4o-Exsn-AhUbJkQIHcqPAlQQmJACCLgL</t>
  </si>
  <si>
    <t>Legal Marketing and Staffing</t>
  </si>
  <si>
    <t>https://www.google.com/search?q=Legal+Marketing+and+Staffing&amp;sa=X&amp;ved=0ahUKEwiel5z-w-L-AhXmEFkFHZ7zBOU4PBCYkAII4gs</t>
  </si>
  <si>
    <t>Perdue Farms, Inc.</t>
  </si>
  <si>
    <t>https://www.google.com/search?hl=en&amp;gl=us&amp;q=Perdue+Farms,+Inc.&amp;sa=X&amp;ved=0ahUKEwi91Zvsotv_AhVvTTABHXwQCYM4PBCYkAIIngs</t>
  </si>
  <si>
    <t>https://encrypted-tbn0.gstatic.com/images?q=tbn:ANd9GcSfCDpsaHtirfZoMWJwHa7-0Qzo1L1pWvXg60CG84o&amp;s</t>
  </si>
  <si>
    <t>HealthX Ventures</t>
  </si>
  <si>
    <t>http://www.healthxventures.com/</t>
  </si>
  <si>
    <t>https://www.google.com/search?sca_esv=557013633&amp;gl=us&amp;hl=en&amp;q=HealthX+Ventures&amp;sa=X&amp;ved=0ahUKEwikyeXHiN6AAxVWlYkEHcJEApY4ChCYkAIIxgs</t>
  </si>
  <si>
    <t>THAI NOK CO., LTD.  (à¸šà¸£à¸´à¸©à¸±à¸— à¹„à¸—à¸¢ à¹€à¸­à¹‡à¸™à¹‚à¸­à¹€à¸„ à¸ˆà¸³à¸à¸±à¸”)</t>
  </si>
  <si>
    <t>https://www.google.com/search?ucbcb=1&amp;hl=en&amp;gl=us&amp;q=THAI+NOK+CO.,+LTD.++(%E0%B8%9A%E0%B8%A3%E0%B8%B4%E0%B8%A9%E0%B8%B1%E0%B8%97+%E0%B9%84%E0%B8%97%E0%B8%A2+%E0%B9%80%E0%B8%AD%E0%B9%87%E0%B8%99%E0%B9%82%E0%B8%AD%E0%B9%80%E0%B8%84+%E0%B8%88%E0%B8%B3%E0%B8%81%E0%B8%B1%E0%B8%94)&amp;sa=X&amp;ved=0ahUKEwiWnvX-i7D9AhWwkYkEHbNOBwsQmJACCMoM</t>
  </si>
  <si>
    <t>SHA WELLNESS CLINIC</t>
  </si>
  <si>
    <t>http://www.shawellnessclinic.com/</t>
  </si>
  <si>
    <t>https://www.google.com/search?sca_esv=564105068&amp;hl=en&amp;gl=us&amp;q=SHA+WELLNESS+CLINIC&amp;sa=X&amp;ved=0ahUKEwjZmMjPtJ-BAxUyVTUKHYfXCYA4ChCYkAIIwws</t>
  </si>
  <si>
    <t>DLabs.AI</t>
  </si>
  <si>
    <t>https://www.google.com/search?sca_esv=566763369&amp;gl=us&amp;hl=en&amp;q=DLabs.AI&amp;sa=X&amp;ved=0ahUKEwi73dHF67eBAxUWFlkFHeIxDAs4ChCYkAIIjw0</t>
  </si>
  <si>
    <t>MATCH RESOURCES PTE. LTD.</t>
  </si>
  <si>
    <t>https://www.google.com/search?hl=en&amp;gl=us&amp;q=MATCH+RESOURCES+PTE.+LTD.&amp;sa=X&amp;ved=0ahUKEwicgbPz7pT_AhXUkIkEHepeAPw4FBCYkAIIxgs</t>
  </si>
  <si>
    <t>Infoquest</t>
  </si>
  <si>
    <t>http://www.infoquest.gr/</t>
  </si>
  <si>
    <t>https://www.google.com/search?gl=us&amp;hl=en&amp;q=Infoquest&amp;sa=X&amp;ved=0ahUKEwip0vrOk-f8AhX5k2oFHQ3JBwUQmJACCPkH</t>
  </si>
  <si>
    <t>https://encrypted-tbn0.gstatic.com/images?q=tbn:ANd9GcSMSFmfZhTJTcdlpjAnaGf1aLn8PprygZr-Wq0_&amp;s=0</t>
  </si>
  <si>
    <t>Saif Belhasa Automotive</t>
  </si>
  <si>
    <t>https://www.google.com/search?sca_esv=556221820&amp;hl=en&amp;gl=us&amp;q=Saif+Belhasa+Automotive&amp;sa=X&amp;ved=0ahUKEwiGv5Cjv9aAAxXSQjABHcVUCyo4MhCYkAII7As</t>
  </si>
  <si>
    <t>TiLabs</t>
  </si>
  <si>
    <t>https://www.google.com/search?sca_esv=580393850&amp;hl=en&amp;gl=us&amp;q=TiLabs&amp;sa=X&amp;ved=0ahUKEwjtkvDe5rOCAxXPmokEHfpkCoIQmJACCIIN</t>
  </si>
  <si>
    <t>Poatek</t>
  </si>
  <si>
    <t>http://www.poatek.com/</t>
  </si>
  <si>
    <t>https://www.google.com/search?hl=en&amp;gl=us&amp;q=Poatek&amp;sa=X&amp;ved=0ahUKEwiKyZ6-3vH-AhXQjIkEHZXwAcAQmJACCPUN</t>
  </si>
  <si>
    <t>FHI 360</t>
  </si>
  <si>
    <t>https://www.google.com/search?sca_esv=567513126&amp;hl=en&amp;gl=us&amp;q=FHI+360&amp;sa=X&amp;ved=0ahUKEwi1voOYxb2BAxVIElkFHRt7DkY4WhCYkAII_Ao</t>
  </si>
  <si>
    <t>Atyeti IT Services Private Limited</t>
  </si>
  <si>
    <t>https://www.google.com/search?gl=us&amp;hl=en&amp;q=Atyeti+IT+Services+Private+Limited&amp;sa=X&amp;ved=0ahUKEwi6lKONrKv-AhVpEVkFHWa1DlU4HhCYkAIInww</t>
  </si>
  <si>
    <t>Control Risks</t>
  </si>
  <si>
    <t>http://www.controlrisks.com/</t>
  </si>
  <si>
    <t>https://www.google.com/search?gl=us&amp;hl=en&amp;q=Control+Risks&amp;sa=X&amp;ved=0ahUKEwi665_O5bCAAxX9q1YBHb5QD9gQmJACCLIO</t>
  </si>
  <si>
    <t>https://encrypted-tbn0.gstatic.com/images?q=tbn:ANd9GcSQoQW-uJhbltY1KNQML7DrgjsHKI78DAFsc1jJAp0&amp;s</t>
  </si>
  <si>
    <t>PMI Science R&amp;D Center in Armenia</t>
  </si>
  <si>
    <t>https://www.google.com/search?hl=en&amp;gl=us&amp;q=PMI+Science+R%26D+Center+in+Armenia&amp;sa=X&amp;ved=0ahUKEwi9luGS8K_8AhWsRTABHaMMAhMQmJACCIoH</t>
  </si>
  <si>
    <t>ONDEWO</t>
  </si>
  <si>
    <t>https://www.google.com/search?sca_esv=567523571&amp;hl=en&amp;gl=us&amp;q=ONDEWO&amp;sa=X&amp;ved=0ahUKEwjG8pzrzL2BAxW5F1kFHQSjDdoQmJACCM0M</t>
  </si>
  <si>
    <t>https://encrypted-tbn0.gstatic.com/images?q=tbn:ANd9GcQXTkiEsVIjJP52IiW6YGFxbykPWdMp0IInKoWv3ZA&amp;s</t>
  </si>
  <si>
    <t>Hydrow, Inc.</t>
  </si>
  <si>
    <t>http://hydrow.com/</t>
  </si>
  <si>
    <t>https://www.google.com/search?sca_esv=582530003&amp;hl=en&amp;gl=us&amp;q=Hydrow,+Inc.&amp;sa=X&amp;ved=0ahUKEwidgMmMq8WCAxWDEUQIHX_cDos4ChCYkAIIlQ0</t>
  </si>
  <si>
    <t>Mondelez Global LLC (Mondel  z Global)</t>
  </si>
  <si>
    <t>https://www.google.com/search?sca_esv=584784815&amp;q=Mondelez+Global+LLC+(Mondel++z+Global)&amp;sa=X&amp;ved=0ahUKEwiSv6HSudmCAxVLmokEHcwKDPQ4FBCYkAIIpA0</t>
  </si>
  <si>
    <t>Fulton Hogan</t>
  </si>
  <si>
    <t>http://www.fultonhogan.com/</t>
  </si>
  <si>
    <t>https://www.google.com/search?sca_esv=578743716&amp;hl=en&amp;gl=us&amp;q=Fulton+Hogan&amp;sa=X&amp;ved=0ahUKEwiy3aOc2aSCAxXVEGIAHWshCIE4HhCYkAII9Qs</t>
  </si>
  <si>
    <t>Syracuse City School District</t>
  </si>
  <si>
    <t>https://www.google.com/search?sca_esv=573387902&amp;gl=us&amp;hl=en&amp;q=Syracuse+City+School+District&amp;sa=X&amp;ved=0ahUKEwiDnp-W7vSBAxX5I0QIHWyUAGo4KBCYkAII7Qw</t>
  </si>
  <si>
    <t>https://encrypted-tbn0.gstatic.com/images?q=tbn:ANd9GcRylxLw_RMsXASU1kwMP_9I_vIlChKoBcTHSR_grDA&amp;s</t>
  </si>
  <si>
    <t>Qrinno Pte. Ltd.</t>
  </si>
  <si>
    <t>https://www.google.com/search?gl=us&amp;hl=en&amp;q=Qrinno+Pte.+Ltd.&amp;sa=X&amp;ved=0ahUKEwijlvzzner-AhWtkmoFHaJCBl04MhCYkAIImAs</t>
  </si>
  <si>
    <t>Avellar Media</t>
  </si>
  <si>
    <t>https://www.google.com/search?sca_esv=558984878&amp;gl=us&amp;hl=en&amp;q=Avellar+Media&amp;sa=X&amp;ved=0ahUKEwjCtbLv0u-AAxUZO0QIHdAoBCgQmJACCMIK</t>
  </si>
  <si>
    <t>Modern Talent Hub ES</t>
  </si>
  <si>
    <t>https://www.google.com/search?sca_esv=99cad4b6c4826d77&amp;sca_upv=1&amp;gl=us&amp;hl=en&amp;q=Modern+Talent+Hub+ES&amp;sa=X&amp;ved=0ahUKEwj32NDZ3YGDAxUFRzABHQnlBNE4ChCYkAIIiQ4</t>
  </si>
  <si>
    <t>AhaMove</t>
  </si>
  <si>
    <t>http://www.ahamove.com/</t>
  </si>
  <si>
    <t>https://www.google.com/search?sca_esv=583261567&amp;gl=us&amp;hl=en&amp;q=AhaMove&amp;sa=X&amp;ved=0ahUKEwir5KyatMqCAxXyMlkFHSKGBV44FBCYkAIIrww</t>
  </si>
  <si>
    <t>HighTec EDV Prague s.r.o.</t>
  </si>
  <si>
    <t>https://www.google.com/search?hl=en&amp;gl=us&amp;q=HighTec+EDV+Prague+s.r.o.&amp;sa=X&amp;ved=0ahUKEwiwsa-ulqSAAxVQmGoFHR7fCuU4FBCYkAIIpww</t>
  </si>
  <si>
    <t>IT Home</t>
  </si>
  <si>
    <t>https://www.google.com/search?sca_esv=558035255&amp;gl=us&amp;hl=en&amp;q=IT+Home&amp;sa=X&amp;ved=0ahUKEwiR3YWlyeWAAxUuElkFHfaBAsc4FBCYkAII4Qo</t>
  </si>
  <si>
    <t>Coop Sverige AB</t>
  </si>
  <si>
    <t>http://www.coop.se/</t>
  </si>
  <si>
    <t>https://www.google.com/search?hl=en&amp;gl=us&amp;q=Coop+Sverige+AB&amp;sa=X&amp;ved=0ahUKEwjmzLPLvJn9AhUIkWoFHfQQBnU4ChCYkAII7go</t>
  </si>
  <si>
    <t>Kintec Recruitment</t>
  </si>
  <si>
    <t>http://www.kintecglobal.com/</t>
  </si>
  <si>
    <t>https://www.google.com/search?sca_esv=eee2898e65e03330&amp;hl=en&amp;gl=us&amp;q=Kintec+Recruitment&amp;sa=X&amp;ved=0ahUKEwjP5o_A9b2CAxVFTTABHQrvBj4QmJACCJQM</t>
  </si>
  <si>
    <t>Bento Labs</t>
  </si>
  <si>
    <t>https://www.google.com/search?sca_esv=563635297&amp;gl=us&amp;hl=en&amp;q=Bento+Labs&amp;sa=X&amp;ved=0ahUKEwjDsdGsrZqBAxXSlGoFHY9nCL0QmJACCL0J</t>
  </si>
  <si>
    <t>https://encrypted-tbn0.gstatic.com/images?q=tbn:ANd9GcQ0w0KZhZhYzsC7VNwjdvFligdzxn61Fo2Y-mWp11A&amp;s</t>
  </si>
  <si>
    <t>MedCREtech</t>
  </si>
  <si>
    <t>https://www.google.com/search?q=MedCREtech&amp;sa=X&amp;ved=0ahUKEwimjtGB56r8AhWDkmoFHYErDD0QmJACCMEI</t>
  </si>
  <si>
    <t>iTalenters</t>
  </si>
  <si>
    <t>https://www.google.com/search?sca_esv=554186680&amp;hl=en&amp;gl=us&amp;q=iTalenters&amp;sa=X&amp;ved=0ahUKEwih8qzvvceAAxWzk2oFHXxWDpQ4PBCYkAIIxw0</t>
  </si>
  <si>
    <t>Anansys Staffing, LLC</t>
  </si>
  <si>
    <t>https://www.google.com/search?sca_esv=574716396&amp;hl=en&amp;gl=us&amp;q=Anansys+Staffing,+LLC&amp;sa=X&amp;ved=0ahUKEwi6r9TauIGCAxVMGVkFHbJcCf84WhCYkAIInA4</t>
  </si>
  <si>
    <t>Ð”ÐµÐ»ÑŒÑ‚Ð° Ð”Ð¶Ð¸</t>
  </si>
  <si>
    <t>https://www.google.com/search?gl=us&amp;hl=en&amp;q=%D0%94%D0%B5%D0%BB%D1%8C%D1%82%D0%B0+%D0%94%D0%B6%D0%B8&amp;sa=X&amp;ved=0ahUKEwjAt4nphYj-AhWZD0QIHd9SAM8QmJACCNoI</t>
  </si>
  <si>
    <t>YapÄ± Kredi</t>
  </si>
  <si>
    <t>https://www.google.com/search?sca_esv=588279375&amp;gl=us&amp;hl=en&amp;q=Yap%C4%B1+Kredi&amp;sa=X&amp;ved=0ahUKEwi6l-zMlfqCAxUZkYkEHZcjD7QQmJACCL0K</t>
  </si>
  <si>
    <t>https://encrypted-tbn0.gstatic.com/images?q=tbn:ANd9GcQ4lo0B9yOqW1es1sFIPimCOdka821NsZJqFWdWjbk&amp;s</t>
  </si>
  <si>
    <t>Landfiles</t>
  </si>
  <si>
    <t>https://www.google.com/search?q=Landfiles&amp;sa=X&amp;ved=0ahUKEwib_Jijoab-AhUoFlkFHeIDCrk4HhCYkAII3Qo</t>
  </si>
  <si>
    <t>Cube Asia</t>
  </si>
  <si>
    <t>http://www.cube.asia/</t>
  </si>
  <si>
    <t>https://www.google.com/search?q=Cube+Asia&amp;sa=X&amp;ved=0ahUKEwifnZGD-tD-AhWgZzABHWeDDGoQmJACCMUI</t>
  </si>
  <si>
    <t>PPL Corporation</t>
  </si>
  <si>
    <t>http://www.pplweb.com/</t>
  </si>
  <si>
    <t>https://www.google.com/search?hl=en&amp;gl=us&amp;q=PPL+Corporation&amp;sa=X&amp;ved=0ahUKEwisv63p7Jn_AhVvJ0QIHYl5COY4MhCYkAIIjQw</t>
  </si>
  <si>
    <t>SquadStack</t>
  </si>
  <si>
    <t>https://www.google.com/search?hl=en&amp;gl=us&amp;q=SquadStack&amp;sa=X&amp;ved=0ahUKEwi47P_sn_b8AhXyk2oFHTq5BZw4KBCYkAIIzgs</t>
  </si>
  <si>
    <t>https://encrypted-tbn0.gstatic.com/images?q=tbn:ANd9GcT8hQ1t-2HOiDZ24IZ2qfv2wiUbmpl16EInyNrhk0o&amp;s</t>
  </si>
  <si>
    <t>Talencia Consulting</t>
  </si>
  <si>
    <t>https://www.google.com/search?hl=en&amp;gl=us&amp;q=Talencia+Consulting&amp;sa=X&amp;ved=0ahUKEwid98qRmZz-AhWFRDABHcNCDv04HhCYkAIIxg0</t>
  </si>
  <si>
    <t>Saviynt</t>
  </si>
  <si>
    <t>http://saviynt.com/</t>
  </si>
  <si>
    <t>https://www.google.com/search?sca_esv=568110489&amp;gl=us&amp;hl=en&amp;q=Saviynt&amp;sa=X&amp;ved=0ahUKEwiwuM-9kMWBAxXxhYkEHQUrB2o4HhCYkAII2A4</t>
  </si>
  <si>
    <t>ShipMonk</t>
  </si>
  <si>
    <t>https://www.google.com/search?gl=us&amp;hl=en&amp;q=ShipMonk&amp;sa=X&amp;ved=0ahUKEwi-hcbY-6r9AhXJM1kFHXYOAFw4FBCYkAII9Qo</t>
  </si>
  <si>
    <t>https://encrypted-tbn0.gstatic.com/images?q=tbn:ANd9GcQxBxvZG0J436WZcE-8Zz1Uo0wr9aM6Nw0fyKklqXc&amp;s</t>
  </si>
  <si>
    <t>Recruitpedia Pte. Ltd.</t>
  </si>
  <si>
    <t>https://www.google.com/search?gl=us&amp;hl=en&amp;q=Recruitpedia+Pte.+Ltd.&amp;sa=X&amp;ved=0ahUKEwiB7v_fkcT9AhVARzABHTDjCGU4KBCYkAIIqQw</t>
  </si>
  <si>
    <t>https://encrypted-tbn0.gstatic.com/images?q=tbn:ANd9GcT-_Yer4lWiguQoLk0K9_MRwSm3Y2xRxUAZNjKWNRg&amp;s</t>
  </si>
  <si>
    <t>CTcue B.V.</t>
  </si>
  <si>
    <t>https://www.google.com/search?sca_esv=568744667&amp;gl=us&amp;hl=en&amp;q=CTcue+B.V.&amp;sa=X&amp;ved=0ahUKEwinmLDxksqBAxXLKlkFHXEfCGc4HhCYkAIIvA0</t>
  </si>
  <si>
    <t>ThousandEyes</t>
  </si>
  <si>
    <t>https://www.google.com/search?gl=us&amp;hl=en&amp;q=ThousandEyes&amp;sa=X&amp;ved=0ahUKEwi92tuqquf9AhWoj4kEHZyHCjo4KBCYkAIIzwk</t>
  </si>
  <si>
    <t>https://encrypted-tbn0.gstatic.com/images?q=tbn:ANd9GcTLCRS2JLmdVh14yRgGMinvJjZZWNK0C85pOImcRJA&amp;s</t>
  </si>
  <si>
    <t>U.S. Secret Service</t>
  </si>
  <si>
    <t>http://www.secretservice.gov/</t>
  </si>
  <si>
    <t>https://www.google.com/search?sca_esv=573962864&amp;gl=us&amp;hl=en&amp;q=U.S.+Secret+Service&amp;sa=X&amp;ved=0ahUKEwiivYjGv_yBAxWxGlkFHdedAHcQmJACCLkO</t>
  </si>
  <si>
    <t>https://encrypted-tbn0.gstatic.com/images?q=tbn:ANd9GcTzplbB6SaBJXVOACK3wMoKzY_On5QltH6HEMLA&amp;s=0</t>
  </si>
  <si>
    <t>DSS, Inc.</t>
  </si>
  <si>
    <t>http://www.dssinc.com/</t>
  </si>
  <si>
    <t>https://www.google.com/search?hl=en&amp;gl=us&amp;q=DSS,+Inc.&amp;sa=X&amp;ved=0ahUKEwjzxrixpeX_AhV8EVkFHZXlBBQ4MhCYkAIIsgw</t>
  </si>
  <si>
    <t>VativoRx, LLC</t>
  </si>
  <si>
    <t>https://www.google.com/search?sca_esv=573703855&amp;hl=en&amp;gl=us&amp;q=VativoRx,+LLC&amp;sa=X&amp;ved=0ahUKEwicjcj08fmBAxUmHjQIHQVCBH44KBCYkAII6Aw</t>
  </si>
  <si>
    <t>Decision Minds</t>
  </si>
  <si>
    <t>https://www.google.com/search?q=Decision+Minds&amp;sa=X&amp;ved=0ahUKEwiaic3q56_8AhXxhXIEHUkCC-o4MhCYkAII0ws</t>
  </si>
  <si>
    <t>https://encrypted-tbn0.gstatic.com/images?q=tbn:ANd9GcRvJrcPjDzSqttKXvjDGDBW5nT2Qfglt6qF4YTxckY&amp;s</t>
  </si>
  <si>
    <t>Hubo</t>
  </si>
  <si>
    <t>http://www.hubo.be/</t>
  </si>
  <si>
    <t>https://www.google.com/search?hl=en&amp;gl=us&amp;q=Hubo&amp;sa=X&amp;ved=0ahUKEwii1u-bzNX8AhUTFFkFHcryCC44ChCYkAIIvww</t>
  </si>
  <si>
    <t>https://encrypted-tbn0.gstatic.com/images?q=tbn:ANd9GcSveXsccnVDIea0HQTl4KkJUlCbc-O7zl7wIUntk5A&amp;s</t>
  </si>
  <si>
    <t>Blue Spark Solutions, Inc.</t>
  </si>
  <si>
    <t>https://www.google.com/search?gl=us&amp;hl=en&amp;q=Blue+Spark+Solutions,+Inc.&amp;sa=X&amp;ved=0ahUKEwjNiJfo4YL9AhV1FVkFHV16BFY4HhCYkAII7go</t>
  </si>
  <si>
    <t>https://encrypted-tbn0.gstatic.com/images?q=tbn:ANd9GcR-oZa2JAB5am6p_ppOnINEI-vVnY3qyvb6Le1ep7Q&amp;s</t>
  </si>
  <si>
    <t>Connect Assistance</t>
  </si>
  <si>
    <t>https://www.google.com/search?sca_esv=556463065&amp;gl=us&amp;hl=en&amp;q=Connect+Assistance&amp;sa=X&amp;ved=0ahUKEwiby7DZhtmAAxU_lokEHYukBUAQmJACCLEN</t>
  </si>
  <si>
    <t>COA TecnologÃ­a</t>
  </si>
  <si>
    <t>https://www.google.com/search?sca_esv=575108319&amp;hl=en&amp;gl=us&amp;q=COA+Tecnolog%C3%ADa&amp;sa=X&amp;ved=0ahUKEwifzp_ZiISCAxUCF1kFHa8QCb04ChCYkAIIhg4</t>
  </si>
  <si>
    <t>https://encrypted-tbn0.gstatic.com/images?q=tbn:ANd9GcQG70SpKoPN4So3XTMOKMRWyZoq6WAGqfKIUMW4QQU&amp;s</t>
  </si>
  <si>
    <t>EastNets</t>
  </si>
  <si>
    <t>http://www.eastnets.com/</t>
  </si>
  <si>
    <t>https://www.google.com/search?sca_esv=583727050&amp;gl=us&amp;hl=en&amp;q=EastNets&amp;sa=X&amp;ved=0ahUKEwjv1umows-CAxWcElkFHU8nC_YQmJACCKUL</t>
  </si>
  <si>
    <t>CGS-CIMB Securities</t>
  </si>
  <si>
    <t>https://www.google.com/search?sca_esv=571506520&amp;hl=en&amp;gl=us&amp;q=CGS-CIMB+Securities&amp;sa=X&amp;ved=0ahUKEwj4o4C7peOBAxXMnGoFHZmwByw4FBCYkAII8wk</t>
  </si>
  <si>
    <t>https://encrypted-tbn0.gstatic.com/images?q=tbn:ANd9GcSsp-OFM7Kvd4Pfj3THauOu742Aokioyf84OrkH0cE&amp;s</t>
  </si>
  <si>
    <t>Tanner</t>
  </si>
  <si>
    <t>https://www.google.com/search?sca_esv=559959589&amp;hl=en&amp;gl=us&amp;q=Tanner&amp;sa=X&amp;ved=0ahUKEwj3-b3zmveAAxV3STABHVdXDCk4ChCYkAIIlQw</t>
  </si>
  <si>
    <t>https://encrypted-tbn0.gstatic.com/images?q=tbn:ANd9GcTlNYfRcU5zq8okseQusC_0cfuY0Gze1HqaWF_-ahU&amp;s</t>
  </si>
  <si>
    <t>LR Technologies Grand Ouest</t>
  </si>
  <si>
    <t>https://www.google.com/search?sca_esv=569384727&amp;hl=en&amp;gl=us&amp;q=LR+Technologies+Grand+Ouest&amp;sa=X&amp;ved=0ahUKEwiT5JykoM-BAxWJmGoFHVx9D3o4HhCYkAII3Qw</t>
  </si>
  <si>
    <t>CÃ´ng Ty TNHH Coderschool</t>
  </si>
  <si>
    <t>http://www.coderschool.vn/</t>
  </si>
  <si>
    <t>https://www.google.com/search?sca_esv=578743716&amp;hl=en&amp;gl=us&amp;q=C%C3%B4ng+Ty+TNHH+Coderschool&amp;sa=X&amp;ved=0ahUKEwjo69uV2KSCAxXRlWoFHS9DApk4ChCYkAII4Qo</t>
  </si>
  <si>
    <t>Alaant Workforce Solutions</t>
  </si>
  <si>
    <t>https://www.google.com/search?gl=us&amp;hl=en&amp;q=Alaant+Workforce+Solutions&amp;sa=X&amp;ved=0ahUKEwjw3_HMotv_AhXDlIkEHV1ND-A4RhCYkAII0wk</t>
  </si>
  <si>
    <t>https://encrypted-tbn0.gstatic.com/images?q=tbn:ANd9GcTGAri9QKr50XC0X6rWE5ym8RN35sKHU5w0H8VuuxQ&amp;s</t>
  </si>
  <si>
    <t>Triune Infomatics</t>
  </si>
  <si>
    <t>https://www.google.com/search?gl=us&amp;hl=en&amp;q=Triune+Infomatics&amp;sa=X&amp;ved=0ahUKEwj32p-G6ZH9AhV6F1kFHU3NAyY4HhCYkAIIrw4</t>
  </si>
  <si>
    <t>Aumet</t>
  </si>
  <si>
    <t>https://www.google.com/search?sca_esv=584519941&amp;hl=en&amp;gl=us&amp;q=Aumet&amp;sa=X&amp;ved=0ahUKEwjp7pjxjNeCAxUZq4kEHSneB1YQmJACCNQH</t>
  </si>
  <si>
    <t>https://encrypted-tbn0.gstatic.com/images?q=tbn:ANd9GcQ1fThmNmKj0fSH5Kquyg3eHNlX8Xcz4AxtsLXR&amp;s=0</t>
  </si>
  <si>
    <t>Atlas Outsourcing S.A.S</t>
  </si>
  <si>
    <t>https://www.google.com/search?sca_esv=565257361&amp;q=Atlas+Outsourcing+S.A.S&amp;sa=X&amp;ved=0ahUKEwjoiq3QuqmBAxUkVTUKHYrADdEQmJACCJIK</t>
  </si>
  <si>
    <t>CMP.jobs</t>
  </si>
  <si>
    <t>http://www.capitalmarketsp.com/</t>
  </si>
  <si>
    <t>https://www.google.com/search?gl=us&amp;hl=en&amp;q=CMP.jobs&amp;sa=X&amp;ved=0ahUKEwihi8TL-6r9AhX3ElkFHaKKB-M4FBCYkAIImA4</t>
  </si>
  <si>
    <t>https://encrypted-tbn0.gstatic.com/images?q=tbn:ANd9GcS5bpnlHTT2cW2FBFIJwJ7054Xyx-kWea0edTnI&amp;s=0</t>
  </si>
  <si>
    <t>AIT Worldwide Logistics, INC.</t>
  </si>
  <si>
    <t>http://www.aitworldwide.com/</t>
  </si>
  <si>
    <t>https://www.google.com/search?sca_esv=560269821&amp;hl=en&amp;gl=us&amp;q=AIT+Worldwide+Logistics,+INC.&amp;sa=X&amp;ved=0ahUKEwifgtSt0_mAAxWgMVkFHSQYBM04MhCYkAIIwgw</t>
  </si>
  <si>
    <t>https://encrypted-tbn0.gstatic.com/images?q=tbn:ANd9GcSndmhfsyF_U_1fgjp3WMY8lpq4ze0O5fZql4ui&amp;s=0</t>
  </si>
  <si>
    <t>Aditi Consulting Private Limited</t>
  </si>
  <si>
    <t>https://www.google.com/search?hl=en&amp;gl=us&amp;q=Aditi+Consulting+Private+Limited&amp;sa=X&amp;ved=0ahUKEwjkhKPbt_7_AhV4F2IAHaoeDRo4RhCYkAII6go</t>
  </si>
  <si>
    <t>Crowe, LLP</t>
  </si>
  <si>
    <t>https://www.google.com/search?sca_esv=556212212&amp;gl=us&amp;hl=en&amp;q=Crowe,+LLP&amp;sa=X&amp;ved=0ahUKEwjFxPTiudaAAxXwEVkFHdrxDx04FBCYkAIImwo</t>
  </si>
  <si>
    <t>https://encrypted-tbn0.gstatic.com/images?q=tbn:ANd9GcRxnwu8Yjq6HjioXFF_rnJOmojA_XzPrQgHyf_X&amp;s=0</t>
  </si>
  <si>
    <t>Maurice Blackburn Lawyers</t>
  </si>
  <si>
    <t>http://www.mauriceblackburn.com.au/</t>
  </si>
  <si>
    <t>https://www.google.com/search?hl=en&amp;gl=us&amp;q=Maurice+Blackburn+Lawyers&amp;sa=X&amp;ved=0ahUKEwi3w7mfiJCAAxVwATQIHTrxB-UQmJACCKcM</t>
  </si>
  <si>
    <t>https://encrypted-tbn0.gstatic.com/images?q=tbn:ANd9GcR-Sr_lH8jjmXXDm_9Ng6rAKjN3L2-9_k6M1DB9SeU&amp;s</t>
  </si>
  <si>
    <t>Nordcloud</t>
  </si>
  <si>
    <t>https://www.google.com/search?sca_esv=572781667&amp;gl=us&amp;hl=en&amp;q=Nordcloud&amp;sa=X&amp;ved=0ahUKEwiL-4zl8O-BAxU9FlkFHbYrAk8QmJACCLsL</t>
  </si>
  <si>
    <t>GER - TelefÃ³nica Germany Retail GmbH</t>
  </si>
  <si>
    <t>https://www.google.com/search?sca_esv=583722703&amp;hl=en&amp;gl=us&amp;q=GER+-+Telef%C3%B3nica+Germany+Retail+GmbH&amp;sa=X&amp;ved=0ahUKEwj5gKyBuc-CAxVtF1kFHWy2A9E4FBCYkAIIrww</t>
  </si>
  <si>
    <t>Together.</t>
  </si>
  <si>
    <t>https://www.google.com/search?q=Together.&amp;sa=X&amp;ved=0ahUKEwjE2f3d1fb-AhXBFVkFHW2yBOwQmJACCLML</t>
  </si>
  <si>
    <t>Synalia</t>
  </si>
  <si>
    <t>https://www.google.com/search?gl=us&amp;hl=en&amp;q=Synalia&amp;sa=X&amp;ved=0ahUKEwiprZac3fH-AhUTFlkFHbhLA9g4FBCYkAIItws</t>
  </si>
  <si>
    <t>The Nal'ibali Trust</t>
  </si>
  <si>
    <t>https://www.google.com/search?gl=us&amp;hl=en&amp;q=The+Nal%27ibali+Trust&amp;sa=X&amp;ved=0ahUKEwjt0tqZ9s6AAxX-FVkFHctZBH04ChCYkAIIgQ0</t>
  </si>
  <si>
    <t>WB</t>
  </si>
  <si>
    <t>https://www.google.com/search?hl=en&amp;gl=us&amp;q=WB&amp;sa=X&amp;ved=0ahUKEwjCi-WApYX9AhXzlYkEHfnNBTs4ChCYkAIInww</t>
  </si>
  <si>
    <t>Entertainment Benefits Group</t>
  </si>
  <si>
    <t>http://www.entertainmentbenefits.com/</t>
  </si>
  <si>
    <t>https://www.google.com/search?q=Entertainment+Benefits+Group&amp;sa=X&amp;ved=0ahUKEwjQvPuLrsH8AhX7lWoFHWMyAYk4HhCYkAIIwQo</t>
  </si>
  <si>
    <t>https://encrypted-tbn0.gstatic.com/images?q=tbn:ANd9GcRyIDPhvCpJ3uMLABwoNa1j8W2KBpyHiftqcHwq19M&amp;s</t>
  </si>
  <si>
    <t>DataE2E Technologies</t>
  </si>
  <si>
    <t>https://www.google.com/search?sca_esv=582530003&amp;gl=us&amp;hl=en&amp;q=DataE2E+Technologies&amp;sa=X&amp;ved=0ahUKEwilhNmorMWCAxXsFFkFHRyKBBI4UBCYkAII8As</t>
  </si>
  <si>
    <t>https://encrypted-tbn0.gstatic.com/images?q=tbn:ANd9GcRfl-6Ai59MAFy9nI330ZCQeWHJ-XynrT_MPKt-3iA&amp;s</t>
  </si>
  <si>
    <t>MiQ Digital</t>
  </si>
  <si>
    <t>https://www.google.com/search?gl=us&amp;hl=en&amp;q=MiQ+Digital&amp;sa=X&amp;ved=0ahUKEwjj9tjSg4j-AhX8KEQIHfKFCPkQmJACCKAM</t>
  </si>
  <si>
    <t>JCW</t>
  </si>
  <si>
    <t>https://www.google.com/search?hl=en&amp;gl=us&amp;q=JCW&amp;sa=X&amp;ved=0ahUKEwjtzpu6nqmAAxUzO0QIHbVhDgs4ChCYkAIIzg4</t>
  </si>
  <si>
    <t>https://encrypted-tbn0.gstatic.com/images?q=tbn:ANd9GcSrN_WSMcagk5WfWN94Z1n_yQNfT9TcqI8JibTV-IY&amp;s</t>
  </si>
  <si>
    <t>Navient Corporation</t>
  </si>
  <si>
    <t>https://www.google.com/search?q=Navient+Corporation&amp;sa=X&amp;ved=0ahUKEwjctcX0-9X-AhWRTDABHallB7g4ChCYkAIIsQ4</t>
  </si>
  <si>
    <t>Toptalremote</t>
  </si>
  <si>
    <t>https://www.google.com/search?sca_esv=559635945&amp;gl=us&amp;hl=en&amp;q=Toptalremote&amp;sa=X&amp;ved=0ahUKEwiaha-n2PSAAxXEMlkFHXmVDNcQmJACCLcK</t>
  </si>
  <si>
    <t>Michael Page International Italia S.r.l.</t>
  </si>
  <si>
    <t>https://www.google.com/search?sca_esv=560603692&amp;hl=en&amp;gl=us&amp;q=Michael+Page+International+Italia+S.r.l.&amp;sa=X&amp;ved=0ahUKEwiG6uvq3P6AAxVFkokEHUl7D4E4FBCYkAIIjQ0</t>
  </si>
  <si>
    <t>Premier Inn Hotels LLC (UAE)</t>
  </si>
  <si>
    <t>https://www.google.com/search?ucbcb=1&amp;hl=en&amp;gl=us&amp;q=Premier+Inn+Hotels+LLC+(UAE)&amp;sa=X&amp;ved=0ahUKEwiTrNaa0-78AhViKFkFHUpTA_o4HhCYkAII7Aw</t>
  </si>
  <si>
    <t>Moodys Corporation</t>
  </si>
  <si>
    <t>https://www.google.com/search?gl=us&amp;hl=en&amp;q=Moodys+Corporation&amp;sa=X&amp;ved=0ahUKEwj33_-DiJL-AhWJK1kFHepHDgU4ChCYkAIIpww</t>
  </si>
  <si>
    <t>https://encrypted-tbn0.gstatic.com/images?q=tbn:ANd9GcSXiQG27Q2w05HM-t0JYLSU2QXNldSu9wOQdpKdOU4&amp;s</t>
  </si>
  <si>
    <t>Sampoorna Computer People</t>
  </si>
  <si>
    <t>https://www.google.com/search?sca_esv=585526170&amp;hl=en&amp;gl=us&amp;q=Sampoorna+Computer+People&amp;sa=X&amp;ved=0ahUKEwissqy5x-OCAxUNFVkFHY_JBn04WhCYkAIItAs</t>
  </si>
  <si>
    <t>XPO Logistics</t>
  </si>
  <si>
    <t>https://www.google.com/search?sca_esv=573553702&amp;gl=us&amp;hl=en&amp;q=XPO+Logistics&amp;sa=X&amp;ved=0ahUKEwi0osmWtPeBAxWFEVkFHcwWCiM4ChCYkAIIgAw</t>
  </si>
  <si>
    <t>PT Putra Windu Trijaya</t>
  </si>
  <si>
    <t>https://www.google.com/search?sca_esv=579068902&amp;hl=en&amp;gl=us&amp;q=PT+Putra+Windu+Trijaya&amp;sa=X&amp;ved=0ahUKEwj1-uu3mKeCAxVHD1kFHef2Hmo4FBCYkAIIkAs</t>
  </si>
  <si>
    <t>OvalEdge</t>
  </si>
  <si>
    <t>https://www.google.com/search?gl=us&amp;hl=en&amp;q=OvalEdge&amp;sa=X&amp;ved=0ahUKEwjl34LVx9X8AhXcElkFHRgfDyY4PBCYkAIIygs</t>
  </si>
  <si>
    <t>https://encrypted-tbn0.gstatic.com/images?q=tbn:ANd9GcTcplfDbbr7s3johNnf3B1MdDaK2EvqJKHZRRz9P9Y&amp;s</t>
  </si>
  <si>
    <t>Platinum Recruitment Limited</t>
  </si>
  <si>
    <t>https://www.google.com/search?sca_esv=578743716&amp;gl=us&amp;hl=en&amp;q=Platinum+Recruitment+Limited&amp;sa=X&amp;ved=0ahUKEwiyxsGN2aSCAxXOEGIAHTbaB_M4ChCYkAIIqw4</t>
  </si>
  <si>
    <t>Lux-Advisory</t>
  </si>
  <si>
    <t>https://www.google.com/search?sca_esv=584993245&amp;hl=en&amp;gl=us&amp;q=Lux-Advisory&amp;sa=X&amp;ved=0ahUKEwjT_t66htyCAxWHEVkFHciNDaAQmJACCI8N</t>
  </si>
  <si>
    <t>HEKS Hilfswerk der Evangelischen Kirchen Schweiz</t>
  </si>
  <si>
    <t>https://www.google.com/search?hl=en&amp;gl=us&amp;q=HEKS+Hilfswerk+der+Evangelischen+Kirchen+Schweiz&amp;sa=X&amp;ved=0ahUKEwiI-o7rpNj9AhVZmWoFHcRtCUkQmJACCL4N</t>
  </si>
  <si>
    <t>Alcatel-Lucent Enterprise</t>
  </si>
  <si>
    <t>http://www.al-enterprise.com/</t>
  </si>
  <si>
    <t>https://www.google.com/search?hl=en&amp;gl=us&amp;q=Alcatel-Lucent+Enterprise&amp;sa=X&amp;ved=0ahUKEwjC-veuntH_AhUvFVkFHQ-9DU44PBCYkAII8gk</t>
  </si>
  <si>
    <t>https://encrypted-tbn0.gstatic.com/images?q=tbn:ANd9GcQZ-3tvmPNREVkUii3fzfwJrsbbJIovOpR4kR3q&amp;s=0</t>
  </si>
  <si>
    <t>OnTrac</t>
  </si>
  <si>
    <t>http://www.ontrac.com/</t>
  </si>
  <si>
    <t>https://www.google.com/search?ucbcb=1&amp;hl=en&amp;gl=us&amp;q=OnTrac&amp;sa=X&amp;ved=0ahUKEwjZi-7ywMn-AhXBj4kEHS-QAFAQmJACCKwK</t>
  </si>
  <si>
    <t>ARS FundaciÃ³n</t>
  </si>
  <si>
    <t>https://www.google.com/search?sca_esv=573553702&amp;gl=us&amp;hl=en&amp;q=ARS+Fundaci%C3%B3n&amp;sa=X&amp;ved=0ahUKEwiCiZSutPeBAxWON1kFHUf0AXE4UBCYkAIIrww</t>
  </si>
  <si>
    <t>GARENA ONLINE PRIVATE LIMITED</t>
  </si>
  <si>
    <t>https://www.google.com/search?gl=us&amp;hl=en&amp;q=GARENA+ONLINE+PRIVATE+LIMITED&amp;sa=X&amp;ved=0ahUKEwj62sWy0sT_AhVWMlkFHUu_Ago4HhCYkAII2gw</t>
  </si>
  <si>
    <t>https://encrypted-tbn0.gstatic.com/images?q=tbn:ANd9GcS6Ze5Oq0B-WOqiSpy0RTe1g9JRIjIQ_0PkKaXh&amp;s=0</t>
  </si>
  <si>
    <t>CÃ´ng Ty Cá»• Pháº§n Äáº§u TÆ° Finpros</t>
  </si>
  <si>
    <t>https://www.google.com/search?sca_esv=583261567&amp;hl=en&amp;gl=us&amp;q=C%C3%B4ng+Ty+C%E1%BB%95+Ph%E1%BA%A7n+%C4%90%E1%BA%A7u+T%C6%B0+Finpros&amp;sa=X&amp;ved=0ahUKEwj8_tqVtMqCAxVZvokEHT7WCC0QmJACCJ4K</t>
  </si>
  <si>
    <t>MRM McCann</t>
  </si>
  <si>
    <t>https://www.google.com/search?gl=us&amp;hl=en&amp;q=MRM+McCann&amp;sa=X&amp;ved=0ahUKEwjmu8LInrOAAxVUEFkFHXiSA7s4KBCYkAIIgA0</t>
  </si>
  <si>
    <t>https://encrypted-tbn0.gstatic.com/images?q=tbn:ANd9GcQWwxZVkBoHncpznSesGwmtfdIBK8XcvyHo85Zb&amp;s=0</t>
  </si>
  <si>
    <t>Onwelo Sp. Z O.o.</t>
  </si>
  <si>
    <t>https://www.google.com/search?sca_esv=575108319&amp;gl=us&amp;hl=en&amp;q=Onwelo+Sp.+Z+O.o.&amp;sa=X&amp;ved=0ahUKEwiun5SohoSCAxUWtIkEHS9CAAU4ChCYkAII-As</t>
  </si>
  <si>
    <t>Keapps</t>
  </si>
  <si>
    <t>https://www.google.com/search?ucbcb=1&amp;gl=us&amp;hl=en&amp;q=Keapps&amp;sa=X&amp;ved=0ahUKEwiEoIyZ0-78AhWYF1kFHWoUBwI4ChCYkAII4gs</t>
  </si>
  <si>
    <t>https://encrypted-tbn0.gstatic.com/images?q=tbn:ANd9GcQ9XrlK00FQqxE1tL1PrjEhWblIFnKYhH9jZLnkK6E&amp;s</t>
  </si>
  <si>
    <t>LightBox</t>
  </si>
  <si>
    <t>https://www.google.com/search?gl=us&amp;hl=en&amp;q=LightBox&amp;sa=X&amp;ved=0ahUKEwjims2Jp939AhWlSDABHSxZACg4ChCYkAIIwQo</t>
  </si>
  <si>
    <t>J.S. Held</t>
  </si>
  <si>
    <t>http://www.jsheld.com/</t>
  </si>
  <si>
    <t>https://www.google.com/search?sca_esv=589510079&amp;hl=en&amp;gl=us&amp;q=J.S.+Held&amp;sa=X&amp;ved=0ahUKEwj8zK7CnYSDAxWUhYkEHeAGCJs4FBCYkAIIxw0</t>
  </si>
  <si>
    <t>MatHem</t>
  </si>
  <si>
    <t>https://www.google.com/search?hl=en&amp;gl=us&amp;q=MatHem&amp;sa=X&amp;ved=0ahUKEwi5uJ_o8L-AAxUIFlkFHVKCC2w4ChCYkAIIygs</t>
  </si>
  <si>
    <t>https://encrypted-tbn0.gstatic.com/images?q=tbn:ANd9GcScy4J5Cu4VdAWEbg2Q7ZsOYjBE8FmcoLlZzCuAavg&amp;s</t>
  </si>
  <si>
    <t>F5 Networks Singapore Pte Ltd</t>
  </si>
  <si>
    <t>https://www.google.com/search?gl=us&amp;hl=en&amp;q=F5+Networks+Singapore+Pte+Ltd&amp;sa=X&amp;ved=0ahUKEwih1ufAmJz-AhWrk4kEHQQrBXE4HhCYkAII5gk</t>
  </si>
  <si>
    <t>Chartway Federal Credit Union</t>
  </si>
  <si>
    <t>http://www.chartway.com/</t>
  </si>
  <si>
    <t>https://www.google.com/search?gl=us&amp;hl=en&amp;q=Chartway+Federal+Credit+Union&amp;sa=X&amp;ved=0ahUKEwiW4Nr-0ZT-AhXXEVkFHW82A_A4FBCYkAIIiQ4</t>
  </si>
  <si>
    <t>Equals One Ltd</t>
  </si>
  <si>
    <t>http://www.equalsone.co.uk/</t>
  </si>
  <si>
    <t>https://www.google.com/search?q=Equals+One+Ltd&amp;sa=X&amp;ved=0ahUKEwiLhqjM98v-AhVGRTABHVegCBM4HhCYkAIImwo</t>
  </si>
  <si>
    <t>FusionHit</t>
  </si>
  <si>
    <t>https://www.google.com/search?sca_esv=579068902&amp;hl=en&amp;gl=us&amp;q=FusionHit&amp;sa=X&amp;ved=0ahUKEwiA9u_vm6eCAxVfF1kFHZb9DJE4FBCYkAII5Qo</t>
  </si>
  <si>
    <t>Caja de CompensaciÃ³n de AsignaciÃ³n Familiar Los Andes</t>
  </si>
  <si>
    <t>https://www.google.com/search?sca_esv=569660528&amp;gl=us&amp;hl=en&amp;q=Caja+de+Compensaci%C3%B3n+de+Asignaci%C3%B3n+Familiar+Los+Andes&amp;sa=X&amp;ved=0ahUKEwjkwrKB2dGBAxU0MlkFHRmgBzsQmJACCKQM</t>
  </si>
  <si>
    <t>Enterprise Software Solutions</t>
  </si>
  <si>
    <t>https://www.google.com/search?sca_esv=575552500&amp;hl=en&amp;gl=us&amp;q=Enterprise+Software+Solutions&amp;sa=X&amp;ved=0ahUKEwiotqf4hYmCAxUBF1kFHRe1CqoQmJACCOsK</t>
  </si>
  <si>
    <t>Indivd</t>
  </si>
  <si>
    <t>https://www.google.com/search?sca_esv=559959589&amp;gl=us&amp;hl=en&amp;q=Indivd&amp;sa=X&amp;ved=0ahUKEwjYlrifm_eAAxU1GVkFHThtA0w4HhCYkAIIxAs</t>
  </si>
  <si>
    <t>AEP Consulting Ltd</t>
  </si>
  <si>
    <t>https://www.google.com/search?sca_esv=553028280&amp;gl=us&amp;hl=en&amp;q=AEP+Consulting+Ltd&amp;sa=X&amp;ved=0ahUKEwiJjO6vrL2AAxUigIQIHSU0DEU4ChCYkAIIkQ0</t>
  </si>
  <si>
    <t>Adani Enterprises Limited</t>
  </si>
  <si>
    <t>http://www.adanienterprises.com/</t>
  </si>
  <si>
    <t>https://www.google.com/search?gl=us&amp;hl=en&amp;q=Adani+Enterprises+Limited&amp;sa=X&amp;ved=0ahUKEwir0uCBodj9AhU9nWoFHUbUAUw4MhCYkAIIngs</t>
  </si>
  <si>
    <t>https://encrypted-tbn0.gstatic.com/images?q=tbn:ANd9GcT9Y_2dw9s5c80wN-2MYOzWA6NYHALZZij-NNqx&amp;s=0</t>
  </si>
  <si>
    <t>Grupo VEQ</t>
  </si>
  <si>
    <t>https://www.google.com/search?gl=us&amp;hl=en&amp;q=Grupo+VEQ&amp;sa=X&amp;ved=0ahUKEwi-4-Dc8b-AAxUnD1kFHUlJB3A4KBCYkAIIxQ0</t>
  </si>
  <si>
    <t>Serko Ltd</t>
  </si>
  <si>
    <t>http://www.serko.com/</t>
  </si>
  <si>
    <t>https://www.google.com/search?sca_esv=577551505&amp;gl=us&amp;hl=en&amp;q=Serko+Ltd&amp;sa=X&amp;ved=0ahUKEwjnmorG0JqCAxWpEFkFHSZdAW0QmJACCMML</t>
  </si>
  <si>
    <t>Standard Chartered GBS Sp. z o.o.</t>
  </si>
  <si>
    <t>https://www.google.com/search?ucbcb=1&amp;gl=us&amp;hl=en&amp;q=Standard+Chartered+GBS+Sp.+z+o.o.&amp;sa=X&amp;ved=0ahUKEwi_9c-SwdD8AhXvlWoFHZ0pAtw4ChCYkAII0A0</t>
  </si>
  <si>
    <t>Astix Infolytics Pvt. Ltd</t>
  </si>
  <si>
    <t>https://www.google.com/search?sca_esv=557013633&amp;hl=en&amp;gl=us&amp;q=Astix+Infolytics+Pvt.+Ltd&amp;sa=X&amp;ved=0ahUKEwis2aX1gN6AAxWzkokEHaakCOA4MhCYkAIIzQw</t>
  </si>
  <si>
    <t>MAW S.p.A.</t>
  </si>
  <si>
    <t>https://www.google.com/search?gl=us&amp;hl=en&amp;q=MAW+S.p.A.&amp;sa=X&amp;ved=0ahUKEwiRy9Xozbr_AhW4t4QIHb8VAik4FBCYkAIIgA0</t>
  </si>
  <si>
    <t>Soostone</t>
  </si>
  <si>
    <t>https://www.google.com/search?hl=en&amp;gl=us&amp;q=Soostone&amp;sa=X&amp;ved=0ahUKEwixgu_B4dj_AhVJGFkFHdUhAC4QmJACCM4I</t>
  </si>
  <si>
    <t>https://encrypted-tbn0.gstatic.com/images?q=tbn:ANd9GcSkn0Ft_VfY9DkWsI0NvznQnjd0xCaIFO_3nKS5K0A&amp;s</t>
  </si>
  <si>
    <t>Save the Children</t>
  </si>
  <si>
    <t>https://www.savethechildren.net/</t>
  </si>
  <si>
    <t>https://www.google.com/search?sca_esv=577721307&amp;gl=us&amp;hl=en&amp;q=Save+the+Children&amp;sa=X&amp;ved=0ahUKEwiKkKeej52CAxVfM1kFHV5kDJA4FBCYkAIInA0</t>
  </si>
  <si>
    <t>Aardvark Swift</t>
  </si>
  <si>
    <t>https://www.google.com/search?sca_esv=553028280&amp;hl=en&amp;gl=us&amp;q=Aardvark+Swift&amp;sa=X&amp;ved=0ahUKEwjtz6m7q72AAxWPg4QIHQxIABcQmJACCLAM</t>
  </si>
  <si>
    <t>Xbrane Biopharma AB</t>
  </si>
  <si>
    <t>http://www.xbrane.com/</t>
  </si>
  <si>
    <t>https://www.google.com/search?hl=en&amp;gl=us&amp;q=Xbrane+Biopharma+AB&amp;sa=X&amp;ved=0ahUKEwj8vdaj_4CAAxU6D1kFHY4RCK4QmJACCKIM</t>
  </si>
  <si>
    <t>Sambe Services</t>
  </si>
  <si>
    <t>https://www.google.com/search?hl=en&amp;gl=us&amp;q=Sambe+Services&amp;sa=X&amp;ved=0ahUKEwjf37q-yN_8AhXdD1kFHST_AAwQmJACCLML</t>
  </si>
  <si>
    <t>Buildium LLC</t>
  </si>
  <si>
    <t>http://www.buildium.com/</t>
  </si>
  <si>
    <t>https://www.google.com/search?hl=en&amp;gl=us&amp;q=Buildium+LLC&amp;sa=X&amp;ved=0ahUKEwiM8bzJo9j9AhWRnGoFHdP8A4g4ChCYkAIIoQs</t>
  </si>
  <si>
    <t>https://encrypted-tbn0.gstatic.com/images?q=tbn:ANd9GcRtS2EWTZOQPtw9yf6Z1S24Lr0ZS5lvYzDDfJAQ998&amp;s</t>
  </si>
  <si>
    <t>Eaton Business Services Kft.</t>
  </si>
  <si>
    <t>https://www.google.com/search?gl=us&amp;hl=en&amp;q=Eaton+Business+Services+Kft.&amp;sa=X&amp;ved=0ahUKEwj1rN7Qrb_-AhUfFlkFHR4tDMA4ChCYkAII2wo</t>
  </si>
  <si>
    <t>Empresa: CUATRO NETWORKS S DE RL DE CV</t>
  </si>
  <si>
    <t>https://www.google.com/search?gl=us&amp;hl=en&amp;q=Empresa:+CUATRO+NETWORKS+S+DE+RL+DE+CV&amp;sa=X&amp;ved=0ahUKEwjRhK3d4aX8AhXnEFkFHQtNA404FBCYkAIIiQs</t>
  </si>
  <si>
    <t>Pacific Technology</t>
  </si>
  <si>
    <t>https://www.google.com/search?sca_esv=578743716&amp;gl=us&amp;hl=en&amp;q=Pacific+Technology&amp;sa=X&amp;ved=0ahUKEwjs15mT2KSCAxUNFVkFHbI8CZkQmJACCPML</t>
  </si>
  <si>
    <t>Carbotec Industrial Co., Ltd. (ç‘©ä¿¡å·¥æ¥­è‚¡ä»½æœ‰é™å…¬å¸)</t>
  </si>
  <si>
    <t>https://www.google.com/search?sca_esv=c366f274065cd310&amp;sca_upv=1&amp;gl=us&amp;hl=en&amp;q=Carbotec+Industrial+Co.,+Ltd.+(%E7%91%A9%E4%BF%A1%E5%B7%A5%E6%A5%AD%E8%82%A1%E4%BB%BD%E6%9C%89%E9%99%90%E5%85%AC%E5%8F%B8)&amp;sa=X&amp;ved=0ahUKEwichuWUmoSDAxXPVzABHey8D1E4HhCYkAIIiws</t>
  </si>
  <si>
    <t>https://encrypted-tbn0.gstatic.com/images?q=tbn:ANd9GcSWokMawb-cx088qhHr4-00GVjNFE5FF91nckuXJPI&amp;s</t>
  </si>
  <si>
    <t>Communicable Disease Threats Initiative, Incorporating Asia Pacific Leaders Malaria Alliance</t>
  </si>
  <si>
    <t>https://www.google.com/search?sca_esv=565570927&amp;gl=us&amp;hl=en&amp;q=Communicable+Disease+Threats+Initiative,+Incorporating+Asia+Pacific+Leaders+Malaria+Alliance&amp;sa=X&amp;ved=0ahUKEwjG6cnv-6uBAxWeQjABHeTKBv04ChCYkAIIjQs</t>
  </si>
  <si>
    <t>Principal Class Placements cc</t>
  </si>
  <si>
    <t>https://www.google.com/search?hl=en&amp;gl=us&amp;q=Principal+Class+Placements+cc&amp;sa=X&amp;ved=0ahUKEwiPhZ2P8L-AAxU9EVkFHbFAAaI4ChCYkAII2As</t>
  </si>
  <si>
    <t>TITAN Business Innovation</t>
  </si>
  <si>
    <t>https://www.google.com/search?sca_esv=557359178&amp;gl=us&amp;hl=en&amp;q=TITAN+Business+Innovation&amp;sa=X&amp;ved=0ahUKEwibhe7axuCAAxXlj4kEHa7vD8wQmJACCLoK</t>
  </si>
  <si>
    <t>https://encrypted-tbn0.gstatic.com/images?q=tbn:ANd9GcTdoZNKucdDCkIzYuJvshbiKLtjl_JwjD8eWbz0wpc&amp;s</t>
  </si>
  <si>
    <t>Arbete Careers</t>
  </si>
  <si>
    <t>https://www.google.com/search?sca_esv=559635945&amp;gl=us&amp;hl=en&amp;q=Arbete+Careers&amp;sa=X&amp;ved=0ahUKEwiN9Zvs1PSAAxUNGjQIHdQaAWwQmJACCNkK</t>
  </si>
  <si>
    <t>Fortescue Future Industries</t>
  </si>
  <si>
    <t>http://ffi.com.au/</t>
  </si>
  <si>
    <t>https://www.google.com/search?sca_esv=589318964&amp;hl=en&amp;gl=us&amp;q=Fortescue+Future+Industries&amp;sa=X&amp;ved=0ahUKEwi55ou62oGDAxXxEGIAHXwXDIQ4FBCYkAIIvwk</t>
  </si>
  <si>
    <t>Intelligent Waves LLC</t>
  </si>
  <si>
    <t>https://www.google.com/search?sca_esv=560282478&amp;hl=en&amp;gl=us&amp;q=Intelligent+Waves+LLC&amp;sa=X&amp;ved=0ahUKEwih1PSP3PmAAxVUD1kFHd9UAAc4HhCYkAII9Qs</t>
  </si>
  <si>
    <t>Duke-NUS Medical School</t>
  </si>
  <si>
    <t>https://www.duke-nus.edu.sg/</t>
  </si>
  <si>
    <t>https://www.google.com/search?hl=en&amp;gl=us&amp;q=Duke-NUS+Medical+School&amp;sa=X&amp;ved=0ahUKEwi1kPGPn9H_AhWCmIQIHT21BBY4ChCYkAIIogo</t>
  </si>
  <si>
    <t>https://encrypted-tbn0.gstatic.com/images?q=tbn:ANd9GcQagIGmtC8E0oj6r_MQthkxu49PQ5U50rlWXVwS6tU&amp;s</t>
  </si>
  <si>
    <t>Blunomy (formerly Enea Consulting)</t>
  </si>
  <si>
    <t>https://www.google.com/search?gl=us&amp;hl=en&amp;q=Blunomy+(formerly+Enea+Consulting)&amp;sa=X&amp;ved=0ahUKEwiO5ruboPb8AhXtD1kFHbEzDgs4WhCYkAIIsws</t>
  </si>
  <si>
    <t>GymBeam</t>
  </si>
  <si>
    <t>http://gymbeam.com/</t>
  </si>
  <si>
    <t>https://www.google.com/search?sca_esv=584993245&amp;hl=en&amp;gl=us&amp;q=GymBeam&amp;sa=X&amp;ved=0ahUKEwi4sqLPg9yCAxWMHzQIHdmVCMMQmJACCLML</t>
  </si>
  <si>
    <t>https://encrypted-tbn0.gstatic.com/images?q=tbn:ANd9GcThj3yJIBHrpax1yiJLeNS4JFrtgxDlCnsR8Az7-sI&amp;s</t>
  </si>
  <si>
    <t>Telephone and Data Systems</t>
  </si>
  <si>
    <t>http://www.tdsinc.com/</t>
  </si>
  <si>
    <t>https://www.google.com/search?sca_esv=566763369&amp;hl=en&amp;gl=us&amp;q=Telephone+and+Data+Systems&amp;sa=X&amp;ved=0ahUKEwiAuYTW7LeBAxW7L1kFHdLFAbc4WhCYkAII9A0</t>
  </si>
  <si>
    <t>https://encrypted-tbn0.gstatic.com/images?q=tbn:ANd9GcSddKUYTXj6RBJgxlK9JBjDMTUm5sHbviegWzNd&amp;s=0</t>
  </si>
  <si>
    <t>WeSupport Incorporated</t>
  </si>
  <si>
    <t>https://www.google.com/search?hl=en&amp;gl=us&amp;q=WeSupport+Incorporated&amp;sa=X&amp;ved=0ahUKEwj_3Lz8wYX-AhXzJUQIHeTqC8kQmJACCN4M</t>
  </si>
  <si>
    <t>https://encrypted-tbn0.gstatic.com/images?q=tbn:ANd9GcTn4SQYhe08L3_PJT4MY6Ga9IBMKkt3C9-wbvV3fJc&amp;s</t>
  </si>
  <si>
    <t>Packlink Careers</t>
  </si>
  <si>
    <t>https://www.google.com/search?sca_esv=573553702&amp;gl=us&amp;hl=en&amp;q=Packlink+Careers&amp;sa=X&amp;ved=0ahUKEwiKj_mjtPeBAxXBnGoFHUinDbA4ChCYkAIIrgw</t>
  </si>
  <si>
    <t>CRETUM</t>
  </si>
  <si>
    <t>https://www.google.com/search?sca_esv=559325667&amp;gl=us&amp;hl=en&amp;q=CRETUM&amp;sa=X&amp;ved=0ahUKEwjijpSinPKAAxWgMVkFHRDlCHAQmJACCKwK</t>
  </si>
  <si>
    <t>PT Sellon Data Indonesia</t>
  </si>
  <si>
    <t>https://www.google.com/search?hl=en&amp;gl=us&amp;q=PT+Sellon+Data+Indonesia&amp;sa=X&amp;ved=0ahUKEwikquuBndb_AhUunWoFHSMXAWsQmJACCNwK</t>
  </si>
  <si>
    <t>Staff Outsourcing Solutions</t>
  </si>
  <si>
    <t>https://www.google.com/search?sca_esv=587404480&amp;gl=us&amp;hl=en&amp;q=Staff+Outsourcing+Solutions&amp;sa=X&amp;ved=0ahUKEwjv9YfF0PKCAxVArokEHdmBCKgQmJACCOYL</t>
  </si>
  <si>
    <t>MPC Healthcare</t>
  </si>
  <si>
    <t>http://www.mpchealthcare.com/</t>
  </si>
  <si>
    <t>https://www.google.com/search?sca_esv=555386311&amp;gl=us&amp;hl=en&amp;q=MPC+Healthcare&amp;sa=X&amp;ved=0ahUKEwis3YmXxNGAAxX_TTABHTgZAxA4KBCYkAII8wk</t>
  </si>
  <si>
    <t>NEjobsNE1</t>
  </si>
  <si>
    <t>https://www.google.com/search?sca_esv=565857231&amp;hl=en&amp;gl=us&amp;q=NEjobsNE1&amp;sa=X&amp;ved=0ahUKEwiIsamcvK6BAxX3g4kEHcsWDF44FBCYkAIIkw0</t>
  </si>
  <si>
    <t>https://encrypted-tbn0.gstatic.com/images?q=tbn:ANd9GcRiOTNyUbsyYvHQBrHrXpD9ctpaAGRne8kBvSP_fSI&amp;s</t>
  </si>
  <si>
    <t>PeppadewÂ® International (Pty) Ltd</t>
  </si>
  <si>
    <t>http://www.peppadew.com/</t>
  </si>
  <si>
    <t>https://www.google.com/search?hl=en&amp;gl=us&amp;q=Peppadew%C2%AE+International+(Pty)+Ltd&amp;sa=X&amp;ved=0ahUKEwjb0Nbpoqb-AhU0jYkEHTKIB784FBCYkAIInAw</t>
  </si>
  <si>
    <t>RS Group</t>
  </si>
  <si>
    <t>http://www.rsgroup.com/</t>
  </si>
  <si>
    <t>https://www.google.com/search?ucbcb=1&amp;hl=en&amp;gl=us&amp;q=RS+Group&amp;sa=X&amp;ved=0ahUKEwjrhL7n_dL8AhV6FVkFHU36B3w4ChCYkAIIrww</t>
  </si>
  <si>
    <t>https://encrypted-tbn0.gstatic.com/images?q=tbn:ANd9GcTLRRNt2k681pY9gKd9jMM6xvihS-4cq4Wlr7-Q&amp;s=0</t>
  </si>
  <si>
    <t>Old Mutual Life Assurance Company (SA) Ltd</t>
  </si>
  <si>
    <t>https://www.google.com/search?gl=us&amp;hl=en&amp;q=Old+Mutual+Life+Assurance+Company+(SA)+Ltd&amp;sa=X&amp;ved=0ahUKEwiZ7N_orav-AhUCM0QIHePrC4g4ChCYkAII7ws</t>
  </si>
  <si>
    <t>Navigator Development Group Inc.</t>
  </si>
  <si>
    <t>http://www.ndgi.com/</t>
  </si>
  <si>
    <t>https://www.google.com/search?sca_esv=567513126&amp;hl=en&amp;gl=us&amp;q=Navigator+Development+Group+Inc.&amp;sa=X&amp;ved=0ahUKEwiCisqAxr2BAxW8ElkFHYVFBLo4MhCYkAIIpws</t>
  </si>
  <si>
    <t>https://encrypted-tbn0.gstatic.com/images?q=tbn:ANd9GcRk468UWq2WlB9CVmP4p49qaWtwC9_wLXQRuy1wHzE&amp;s</t>
  </si>
  <si>
    <t>Sureminds Solutions Private Limited</t>
  </si>
  <si>
    <t>https://www.google.com/search?gl=us&amp;hl=en&amp;q=Sureminds+Solutions+Private+Limited&amp;sa=X&amp;ved=0ahUKEwjCx5TazJT-AhVqFlkFHSb-ChA4KBCYkAII6wk</t>
  </si>
  <si>
    <t>https://encrypted-tbn0.gstatic.com/images?q=tbn:ANd9GcT7kEBpuaAC8pGnh2xpbDzuNpTVmACuq_2OwsD25P4&amp;s</t>
  </si>
  <si>
    <t>Digitalb India</t>
  </si>
  <si>
    <t>https://www.google.com/search?hl=en&amp;gl=us&amp;q=Digitalb+India&amp;sa=X&amp;ved=0ahUKEwjsm-vs9c6AAxURkYkEHThUD5o4KBCYkAII8gk</t>
  </si>
  <si>
    <t>https://encrypted-tbn0.gstatic.com/images?q=tbn:ANd9GcSKmTWhxV73lLNs-_9AFCxpQbywISwcbUCkRnG1Z8E&amp;s</t>
  </si>
  <si>
    <t>ttb bank</t>
  </si>
  <si>
    <t>http://www.ttbbank.com/</t>
  </si>
  <si>
    <t>https://www.google.com/search?sca_esv=585847208&amp;gl=us&amp;hl=en&amp;q=ttb+bank&amp;sa=X&amp;ved=0ahUKEwjgitaqkeaCAxUvIEQIHUolA5YQmJACCKEK</t>
  </si>
  <si>
    <t>https://encrypted-tbn0.gstatic.com/images?q=tbn:ANd9GcSTNpAHnuLRmzq0qd7TESRbRDGV4CheKKGX4HRP&amp;s=0</t>
  </si>
  <si>
    <t>LabCorp</t>
  </si>
  <si>
    <t>https://www.google.com/search?gl=us&amp;hl=en&amp;q=LabCorp&amp;sa=X&amp;ved=0ahUKEwic-YPm_Mj8AhUZKlkFHeypDg84HhCYkAII0Qo</t>
  </si>
  <si>
    <t>Leroy Merlin EspaÃ±a SLu</t>
  </si>
  <si>
    <t>http://www.leroymerlin.es/</t>
  </si>
  <si>
    <t>https://www.google.com/search?gl=us&amp;hl=en&amp;q=Leroy+Merlin+Espa%C3%B1a+SLu&amp;sa=X&amp;ved=0ahUKEwjCw63WuM7-AhV6FTQIHZJLCm04HhCYkAII_g0</t>
  </si>
  <si>
    <t>Arashs Technology Sdn Bhd</t>
  </si>
  <si>
    <t>https://www.google.com/search?hl=en&amp;gl=us&amp;q=Arashs+Technology+Sdn+Bhd&amp;sa=X&amp;ved=0ahUKEwib2NqBhKb9AhU8kYkEHUYKBmUQmJACCOUJ</t>
  </si>
  <si>
    <t>https://encrypted-tbn0.gstatic.com/images?q=tbn:ANd9GcQ5V6VwDwMKCVdOWeXJPH6LzyXQY_ellkfNV1x-y7s&amp;s</t>
  </si>
  <si>
    <t>Waste4Change</t>
  </si>
  <si>
    <t>https://www.google.com/search?sca_esv=588643820&amp;hl=en&amp;gl=us&amp;q=Waste4Change&amp;sa=X&amp;ved=0ahUKEwiUosL41_yCAxWfhIkEHQqABmkQmJACCPYG</t>
  </si>
  <si>
    <t>Intrinsic Consulting Services</t>
  </si>
  <si>
    <t>https://www.google.com/search?sca_esv=556212212&amp;hl=en&amp;gl=us&amp;q=Intrinsic+Consulting+Services&amp;sa=X&amp;ved=0ahUKEwjHkLzCvNaAAxXIr4QIHVL1AUUQmJACCLQL</t>
  </si>
  <si>
    <t>Lunderg</t>
  </si>
  <si>
    <t>https://www.google.com/search?sca_esv=594376342&amp;gl=us&amp;hl=en&amp;q=Lunderg&amp;sa=X&amp;ved=0ahUKEwjRscP3g7SDAxWEmIkEHeXNBVU4FBCYkAIIgAw</t>
  </si>
  <si>
    <t>https://encrypted-tbn0.gstatic.com/images?q=tbn:ANd9GcS8dPz_9NnOgVJanmzN1sN7bmfNeijIpP4pKdBx&amp;s=0</t>
  </si>
  <si>
    <t>DASSAULT</t>
  </si>
  <si>
    <t>https://www.google.com/search?gl=us&amp;hl=en&amp;q=DASSAULT&amp;sa=X&amp;ved=0ahUKEwjG8ZOY9Zn_AhXXkYkEHclhC0k4FBCYkAIIyw0</t>
  </si>
  <si>
    <t>Noon</t>
  </si>
  <si>
    <t>https://www.google.com/search?hl=en&amp;gl=us&amp;q=Noon&amp;sa=X&amp;ved=0ahUKEwiQuPj91uT8AhXYLEQIHfLtB804ChCYkAIImgs</t>
  </si>
  <si>
    <t>https://encrypted-tbn0.gstatic.com/images?q=tbn:ANd9GcSFvidhH1bUNhgQgD8pW5iZAS_Oa3MSsCPMRV_kAK0&amp;s</t>
  </si>
  <si>
    <t>DeepUp GmbH</t>
  </si>
  <si>
    <t>https://www.google.com/search?gl=us&amp;hl=en&amp;q=DeepUp+GmbH&amp;sa=X&amp;ved=0ahUKEwjD5smguM7-AhUGjYkEHVWxDvc4ChCYkAIInww</t>
  </si>
  <si>
    <t>QIC</t>
  </si>
  <si>
    <t>http://www.qic.com.au/</t>
  </si>
  <si>
    <t>https://www.google.com/search?hl=en&amp;gl=us&amp;q=QIC&amp;sa=X&amp;ved=0ahUKEwi78Za3q9v_AhXIlmoFHbA7CT0QmJACCPIJ</t>
  </si>
  <si>
    <t>https://encrypted-tbn0.gstatic.com/images?q=tbn:ANd9GcRL2gs_BrPyF_9EW0kdrMAGIcKdsSrcpPzx0tSAk98&amp;s</t>
  </si>
  <si>
    <t>Workday, Inc.</t>
  </si>
  <si>
    <t>https://www.google.com/search?hl=en&amp;gl=us&amp;q=Workday,+Inc.&amp;sa=X&amp;ved=0ahUKEwjo_-XAk8T9AhWsD1kFHRRuCuQ4FBCYkAIIuws</t>
  </si>
  <si>
    <t>NICE Systems</t>
  </si>
  <si>
    <t>https://www.google.com/search?gl=us&amp;hl=en&amp;q=NICE+Systems&amp;sa=X&amp;ved=0ahUKEwj36sCklKSAAxX8MlkFHURABbk4ChCYkAII9A0</t>
  </si>
  <si>
    <t>Altvu</t>
  </si>
  <si>
    <t>https://www.google.com/search?sca_esv=558682799&amp;hl=en&amp;gl=us&amp;q=Altvu&amp;sa=X&amp;ved=0ahUKEwjcor2Wke2AAxWpSDABHU4IBz44FBCYkAII8Ak</t>
  </si>
  <si>
    <t>Avanza inclusiÃ³n</t>
  </si>
  <si>
    <t>https://www.google.com/search?sca_esv=569660528&amp;gl=us&amp;hl=en&amp;q=Avanza+inclusi%C3%B3n&amp;sa=X&amp;ved=0ahUKEwjkwrKB2dGBAxU0MlkFHRmgBzsQmJACCIwL</t>
  </si>
  <si>
    <t>Origin Energy Services Ltd</t>
  </si>
  <si>
    <t>https://www.google.com/search?sca_esv=556212212&amp;gl=us&amp;hl=en&amp;q=Origin+Energy+Services+Ltd&amp;sa=X&amp;ved=0ahUKEwjavtHPu9aAAxU6WUEAHU8rBUAQmJACCPIL</t>
  </si>
  <si>
    <t>Stellenanzeige aus einem Partnerportal</t>
  </si>
  <si>
    <t>https://www.google.com/search?sca_esv=591053097&amp;gl=us&amp;hl=en&amp;q=Stellenanzeige+aus+einem+Partnerportal&amp;sa=X&amp;ved=0ahUKEwjFpbC05ZCDAxUyhIkEHWMfA7k4ChCYkAII0Q0</t>
  </si>
  <si>
    <t>https://encrypted-tbn0.gstatic.com/images?q=tbn:ANd9GcQ0olLGf2emFzEja7vZZUcPtK8Qtj-ltXha5RbTFIg&amp;s</t>
  </si>
  <si>
    <t>SELESCOPE</t>
  </si>
  <si>
    <t>https://www.google.com/search?q=SELESCOPE&amp;sa=X&amp;ved=0ahUKEwjgutGB2Z7-AhUiElkFHTJZCjg4RhCYkAIIkww</t>
  </si>
  <si>
    <t>Solicited</t>
  </si>
  <si>
    <t>https://www.google.com/search?hl=en&amp;gl=us&amp;q=Solicited&amp;sa=X&amp;ved=0ahUKEwix85bJ3Pv-AhUpmmoFHdu-AnAQmJACCJoM</t>
  </si>
  <si>
    <t>Millennial Zeal Technology Corporate</t>
  </si>
  <si>
    <t>https://www.google.com/search?sca_esv=576391435&amp;hl=en&amp;gl=us&amp;q=Millennial+Zeal+Technology+Corporate&amp;sa=X&amp;ved=0ahUKEwi6oba_xZCCAxVdD1kFHRaACdsQmJACCLwJ</t>
  </si>
  <si>
    <t>Oliver Parks</t>
  </si>
  <si>
    <t>https://www.google.com/search?q=Oliver+Parks&amp;sa=X&amp;ved=0ahUKEwi2-_WUoq78AhXlgXIEHb2QDyk4MhCYkAIIugs</t>
  </si>
  <si>
    <t>https://encrypted-tbn0.gstatic.com/images?q=tbn:ANd9GcT3Ke8FdpGSeKWL8TA_cWE_WF_pxoLVryaYx3i0JuI&amp;s</t>
  </si>
  <si>
    <t>IbermÃ¡tica</t>
  </si>
  <si>
    <t>http://www.ibermatica.com/</t>
  </si>
  <si>
    <t>https://www.google.com/search?sca_esv=573553702&amp;gl=us&amp;hl=en&amp;q=Iberm%C3%A1tica&amp;sa=X&amp;ved=0ahUKEwiCiZSutPeBAxWON1kFHUf0AXE4UBCYkAIIlgs</t>
  </si>
  <si>
    <t>https://encrypted-tbn0.gstatic.com/images?q=tbn:ANd9GcSpYaVG6QO6D9ObjGMR-yc_Ub3ODr9XPGECH40dCK0&amp;s</t>
  </si>
  <si>
    <t>Hoteles City Express</t>
  </si>
  <si>
    <t>http://www.cityexpress.com/</t>
  </si>
  <si>
    <t>https://www.google.com/search?sca_esv=576745885&amp;gl=us&amp;hl=en&amp;q=Hoteles+City+Express&amp;sa=X&amp;ved=0ahUKEwinzaSXh5OCAxU3F2IAHRt9Bs04KBCYkAII-Qs</t>
  </si>
  <si>
    <t>https://encrypted-tbn0.gstatic.com/images?q=tbn:ANd9GcQfWLWThRviqyi4aN5qeep0SkKzU3NH_3ASXSkd&amp;s=0</t>
  </si>
  <si>
    <t>Praxis Personas</t>
  </si>
  <si>
    <t>https://www.google.com/search?sca_esv=570269325&amp;hl=en&amp;gl=us&amp;q=Praxis+Personas&amp;sa=X&amp;ved=0ahUKEwjArrOdpNmBAxUUJkQIHd96BisQmJACCK8O</t>
  </si>
  <si>
    <t>The Monk Studios Co., Ltd.</t>
  </si>
  <si>
    <t>https://www.google.com/search?gl=us&amp;hl=en&amp;q=The+Monk+Studios+Co.,+Ltd.&amp;sa=X&amp;ved=0ahUKEwjh79f91fP8AhUeEFkFHfqCB9gQmJACCOIJ</t>
  </si>
  <si>
    <t>https://encrypted-tbn0.gstatic.com/images?q=tbn:ANd9GcQIKk5QClic5NoZEo7IVDFCXC8euhLhM_ws0X8ydaQ&amp;s</t>
  </si>
  <si>
    <t>SCHULMEISTER Management Consulting GmbH</t>
  </si>
  <si>
    <t>http://www.schulmeister-consulting.com/</t>
  </si>
  <si>
    <t>https://www.google.com/search?hl=en&amp;gl=us&amp;q=SCHULMEISTER+Management+Consulting+GmbH&amp;sa=X&amp;ved=0ahUKEwiLyYDtxNGAAxVkhIkEHddODcQ4FBCYkAIIlgs</t>
  </si>
  <si>
    <t>https://encrypted-tbn0.gstatic.com/images?q=tbn:ANd9GcQzBNvV3hXM_QhdP9lFztNvx8jT6buUD3dpeF9-CJU&amp;s</t>
  </si>
  <si>
    <t>EstÃ©e Lauder Companies</t>
  </si>
  <si>
    <t>https://www.google.com/search?ucbcb=1&amp;gl=us&amp;hl=en&amp;q=Est%C3%A9e+Lauder+Companies&amp;sa=X&amp;ved=0ahUKEwiio_vxg7X9AhXBkIkEHa2SAec4MhCYkAII5As</t>
  </si>
  <si>
    <t>Homebase Vietnam</t>
  </si>
  <si>
    <t>https://www.google.com/search?sca_esv=697493931703dc96&amp;gl=us&amp;hl=en&amp;q=Homebase+Vietnam&amp;sa=X&amp;ved=0ahUKEwje58fF6LOCAxUtSTABHanWAeAQmJACCKEK</t>
  </si>
  <si>
    <t>Code Interns</t>
  </si>
  <si>
    <t>https://www.google.com/search?sca_esv=589318964&amp;gl=us&amp;hl=en&amp;q=Code+Interns&amp;sa=X&amp;ved=0ahUKEwiv7LDy2IGDAxXnkyYFHY7CD1Y4KBCYkAII3Ao</t>
  </si>
  <si>
    <t>Vias Institute</t>
  </si>
  <si>
    <t>https://www.vias.be/</t>
  </si>
  <si>
    <t>https://www.google.com/search?sca_esv=559635945&amp;hl=en&amp;gl=us&amp;q=Vias+Institute&amp;sa=X&amp;ved=0ahUKEwipiIOI0_SAAxVLbDABHeFdBI04ChCYkAII6Qk</t>
  </si>
  <si>
    <t>https://encrypted-tbn0.gstatic.com/images?q=tbn:ANd9GcRb1cgQr8rOGWNQLAv3uUH63tGj6IuGm8xXPCAo&amp;s=0</t>
  </si>
  <si>
    <t>BCI</t>
  </si>
  <si>
    <t>https://www.google.com/search?hl=en&amp;gl=us&amp;q=BCI&amp;sa=X&amp;ved=0ahUKEwivyajNmc79AhWzElkFHa_jBy04ChCYkAIIuQk</t>
  </si>
  <si>
    <t>Genuent</t>
  </si>
  <si>
    <t>http://genuent.com/</t>
  </si>
  <si>
    <t>https://www.google.com/search?hl=en&amp;gl=us&amp;q=Genuent&amp;sa=X&amp;ved=0ahUKEwjMvYL_4_j8AhVTFFkFHQJWDE04KBCYkAIIiwo</t>
  </si>
  <si>
    <t>TAM Development Co.</t>
  </si>
  <si>
    <t>https://www.google.com/search?gl=us&amp;hl=en&amp;q=TAM+Development+Co.&amp;sa=X&amp;ved=0ahUKEwiK7eyI_63_AhWYlWoFHb8wC7M4ChCYkAIIqww</t>
  </si>
  <si>
    <t>Gigs</t>
  </si>
  <si>
    <t>https://www.google.com/search?gl=us&amp;hl=en&amp;q=Gigs&amp;sa=X&amp;ved=0ahUKEwifib6Qpd39AhWVk2oFHcGZCDY4ChCYkAIIuAs</t>
  </si>
  <si>
    <t>Trackonomy</t>
  </si>
  <si>
    <t>https://www.google.com/search?ucbcb=1&amp;gl=us&amp;hl=en&amp;q=Trackonomy&amp;sa=X&amp;ved=0ahUKEwjL9s254K_8AhXQF1kFHdjoDRYQmJACCIUK</t>
  </si>
  <si>
    <t>https://encrypted-tbn0.gstatic.com/images?q=tbn:ANd9GcTQAjpwyUt87BOO4y-X6V9td5c2QuouWjGEw0oamng&amp;s</t>
  </si>
  <si>
    <t>Nova Energy</t>
  </si>
  <si>
    <t>http://www.novaenergy.co.nz/</t>
  </si>
  <si>
    <t>https://www.google.com/search?sca_esv=578743716&amp;gl=us&amp;hl=en&amp;q=Nova+Energy&amp;sa=X&amp;ved=0ahUKEwiYw-KV2aSCAxWYg2oFHRZBDlo4ChCYkAII4go</t>
  </si>
  <si>
    <t>Jobzem (13914356)</t>
  </si>
  <si>
    <t>https://www.google.com/search?sca_esv=566763369&amp;gl=us&amp;hl=en&amp;q=Jobzem+(13914356)&amp;sa=X&amp;ved=0ahUKEwj64tio7beBAxXdVkEAHUX7ByoQmJACCJ4L</t>
  </si>
  <si>
    <t>Epam Anywhere</t>
  </si>
  <si>
    <t>https://www.google.com/search?gl=us&amp;hl=en&amp;q=Epam+Anywhere&amp;sa=X&amp;ved=0ahUKEwicl8Wt67n8AhVARzABHVTaCAs4MhCYkAII-Aw</t>
  </si>
  <si>
    <t>TechnoGen India Pvt. Ltd.</t>
  </si>
  <si>
    <t>http://www.technogeninc.com/</t>
  </si>
  <si>
    <t>https://www.google.com/search?sca_esv=573394023&amp;gl=us&amp;hl=en&amp;q=TechnoGen+India+Pvt.+Ltd.&amp;sa=X&amp;ved=0ahUKEwiH0d609fSBAxVFD1kFHULHBsg4MhCYkAII8Ak</t>
  </si>
  <si>
    <t>TLF</t>
  </si>
  <si>
    <t>https://www.google.com/search?sca_esv=591779389&amp;gl=us&amp;hl=en&amp;q=TLF&amp;sa=X&amp;ved=0ahUKEwihtoWpq5iDAxUgkIkEHZHeCEk4ChCYkAII4wo</t>
  </si>
  <si>
    <t>BÃ¢loise Assurance Luxembourg</t>
  </si>
  <si>
    <t>https://www.google.com/search?gl=us&amp;hl=en&amp;q=B%C3%A2loise+Assurance+Luxembourg&amp;sa=X&amp;ved=0ahUKEwiJutrR87z-AhUJKEQIHcIbCXcQmJACCPAK</t>
  </si>
  <si>
    <t>Upsales</t>
  </si>
  <si>
    <t>http://www.upsales.com/</t>
  </si>
  <si>
    <t>https://www.google.com/search?gl=us&amp;hl=en&amp;q=Upsales&amp;sa=X&amp;ved=0ahUKEwjapvOh5qaAAxWAGVkFHXB7DuwQmJACCNIN</t>
  </si>
  <si>
    <t>INTERNATIONAL TALENT RESOURCES INC.</t>
  </si>
  <si>
    <t>https://www.google.com/search?ucbcb=1&amp;hl=en&amp;gl=us&amp;q=INTERNATIONAL+TALENT+RESOURCES+INC.&amp;sa=X&amp;ved=0ahUKEwj7zI_zo4X9AhV2QvEDHWxtBKM4HhCYkAII0g0</t>
  </si>
  <si>
    <t>Cambridge Epigenetix Ltd.</t>
  </si>
  <si>
    <t>http://www.cambridge-epigenetix.com/</t>
  </si>
  <si>
    <t>https://www.google.com/search?ucbcb=1&amp;gl=us&amp;hl=en&amp;q=Cambridge+Epigenetix+Ltd.&amp;sa=X&amp;ved=0ahUKEwiA27u8j7_9AhVIFzQIHSPVBzM4ChCYkAIInAs</t>
  </si>
  <si>
    <t>Marquee Equity</t>
  </si>
  <si>
    <t>https://www.google.com/search?sca_esv=556212212&amp;gl=us&amp;hl=en&amp;q=Marquee+Equity&amp;sa=X&amp;ved=0ahUKEwjvx7WIvNaAAxVxHjQIHSvlB8k4HhCYkAII7wk</t>
  </si>
  <si>
    <t>https://encrypted-tbn0.gstatic.com/images?q=tbn:ANd9GcSI7CNK9_oNEfeGIJeAy3t3EGXMNagRW-vvdUb0G8E&amp;s</t>
  </si>
  <si>
    <t>Mavensoft Technologies, LLC</t>
  </si>
  <si>
    <t>https://www.google.com/search?gl=us&amp;hl=en&amp;q=Mavensoft+Technologies,+LLC&amp;sa=X&amp;ved=0ahUKEwiQwPDXxrr_AhUqVTABHdvJBoI4MhCYkAII6A4</t>
  </si>
  <si>
    <t>Turf etc. LLC</t>
  </si>
  <si>
    <t>https://www.google.com/search?hl=en&amp;gl=us&amp;q=Turf+etc.+LLC&amp;sa=X&amp;ved=0ahUKEwjY2P7CyZKAAxVpF1kFHT8AAvYQmJACCKUN</t>
  </si>
  <si>
    <t>Jw Marriott</t>
  </si>
  <si>
    <t>https://www.google.com/search?sca_esv=587228370&amp;hl=en&amp;gl=us&amp;q=Jw+Marriott&amp;sa=X&amp;ved=0ahUKEwjh6OXUkfCCAxUJtYkEHT7kCrsQmJACCIAN</t>
  </si>
  <si>
    <t>Catalina USA</t>
  </si>
  <si>
    <t>https://www.google.com/search?ucbcb=1&amp;hl=en&amp;gl=us&amp;q=Catalina+USA&amp;sa=X&amp;ved=0ahUKEwiM1LbBp4X9AhWzmlYBHfLEAAc4ChCYkAIImwo</t>
  </si>
  <si>
    <t>https://encrypted-tbn0.gstatic.com/images?q=tbn:ANd9GcSXpOPCoZSuP49Bj_tbHbKzAiLsxvuvT_VKhW1Cbjo&amp;s</t>
  </si>
  <si>
    <t>Costa Crociere</t>
  </si>
  <si>
    <t>https://www.google.com/search?hl=en&amp;gl=us&amp;q=Costa+Crociere&amp;sa=X&amp;ved=0ahUKEwiUgKu7-dD-AhX7IUQIHYynDPs4ChCYkAII9gw</t>
  </si>
  <si>
    <t>Ipsos</t>
  </si>
  <si>
    <t>https://www.google.com/search?sca_esv=560909571&amp;gl=us&amp;hl=en&amp;q=Ipsos&amp;sa=X&amp;ved=0ahUKEwjvxc2FqYGBAxUOD1kFHWoFAKUQmJACCPcM</t>
  </si>
  <si>
    <t>https://encrypted-tbn0.gstatic.com/images?q=tbn:ANd9GcSbhCTcUkNuyPn6-DNmWj_1xbderWfKsQx2wi9Q&amp;s=0</t>
  </si>
  <si>
    <t>PRAXIS</t>
  </si>
  <si>
    <t>https://www.google.com/search?sca_esv=591779389&amp;hl=en&amp;gl=us&amp;q=PRAXIS&amp;sa=X&amp;ved=0ahUKEwiis7i9rJiDAxWQj4kEHQjCCBQQmJACCKsM</t>
  </si>
  <si>
    <t>https://encrypted-tbn0.gstatic.com/images?q=tbn:ANd9GcSQ4EQSjf1Qn5KExsuz_yONWc0dQnrJfLXnwsMnyGU&amp;s</t>
  </si>
  <si>
    <t>Infinity Consulting Group</t>
  </si>
  <si>
    <t>https://www.google.com/search?hl=en&amp;gl=us&amp;q=Infinity+Consulting+Group&amp;sa=X&amp;ved=0ahUKEwiTtI2Yp7r-AhW1FlkFHUlVACE4HhCYkAII0wo</t>
  </si>
  <si>
    <t>Erasmus MC</t>
  </si>
  <si>
    <t>https://www.google.com/search?sca_esv=565257361&amp;q=Erasmus+MC&amp;sa=X&amp;ved=0ahUKEwixq6D0uamBAxWNlWoFHav1CPc4ChCYkAII7ws</t>
  </si>
  <si>
    <t>https://encrypted-tbn0.gstatic.com/images?q=tbn:ANd9GcRX6P4HzobamDkvJZZKKDTZIpDayKWrNe2R3COMs6k&amp;s</t>
  </si>
  <si>
    <t>Magneto</t>
  </si>
  <si>
    <t>https://www.google.com/search?q=Magneto&amp;sa=X&amp;ved=0ahUKEwjX47WzgMT8AhXbQTABHT8BBlY4ChCYkAIIvwo</t>
  </si>
  <si>
    <t>Salt River Project</t>
  </si>
  <si>
    <t>http://www.srpnet.com/</t>
  </si>
  <si>
    <t>https://www.google.com/search?sca_esv=559325667&amp;hl=en&amp;gl=us&amp;q=Salt+River+Project&amp;sa=X&amp;ved=0ahUKEwim2MONnPKAAxXaLUQIHfgBC-c4MhCYkAII1g4</t>
  </si>
  <si>
    <t>https://encrypted-tbn0.gstatic.com/images?q=tbn:ANd9GcS4xpI5S2gLLy-GtsKgZXqoNVhkV_iBES9kjQiW&amp;s=0</t>
  </si>
  <si>
    <t>The University of Auckland</t>
  </si>
  <si>
    <t>https://www.auckland.ac.nz/en.html</t>
  </si>
  <si>
    <t>https://www.google.com/search?sca_esv=578743716&amp;hl=en&amp;gl=us&amp;q=The+University+of+Auckland&amp;sa=X&amp;ved=0ahUKEwimt5Kb2aSCAxU1LFkFHenDCLo4FBCYkAIInww</t>
  </si>
  <si>
    <t>CESVI ARGENTINA</t>
  </si>
  <si>
    <t>https://www.google.com/search?gl=us&amp;hl=en&amp;q=CESVI+ARGENTINA&amp;sa=X&amp;ved=0ahUKEwjloJ-H9ef_AhUHEFkFHe8_CCQQmJACCNUM</t>
  </si>
  <si>
    <t>TradableBits Media Inc.</t>
  </si>
  <si>
    <t>https://www.google.com/search?hl=en&amp;gl=us&amp;q=TradableBits+Media+Inc.&amp;sa=X&amp;ved=0ahUKEwiSooPLhrP_AhXATTABHdOwBVUQmJACCJkK</t>
  </si>
  <si>
    <t>Pontet</t>
  </si>
  <si>
    <t>https://www.google.com/search?sca_esv=556449418&amp;gl=us&amp;hl=en&amp;q=Pontet&amp;sa=X&amp;ved=0ahUKEwjsp-qT_tiAAxXZSDABHQBDAgA4HhCYkAIIvQk</t>
  </si>
  <si>
    <t>Prosolvit Tech</t>
  </si>
  <si>
    <t>https://www.google.com/search?hl=en&amp;gl=us&amp;q=Prosolvit+Tech&amp;sa=X&amp;ved=0ahUKEwioxP7Q4aaAAxXDEFkFHWjJAYw4FBCYkAII1go</t>
  </si>
  <si>
    <t>Just eat Takeaway</t>
  </si>
  <si>
    <t>https://www.google.com/search?sca_esv=584789655&amp;hl=en&amp;gl=us&amp;q=Just+eat+Takeaway&amp;sa=X&amp;ved=0ahUKEwjiv9qiv9mCAxXrAHkGHfzvD5w4HhCYkAIIqAw</t>
  </si>
  <si>
    <t>https://encrypted-tbn0.gstatic.com/images?q=tbn:ANd9GcRu4CwBYXELmzFw8ihX___8JZNBlP3w-mp6fq0W_Hc&amp;s</t>
  </si>
  <si>
    <t>Network Research Belgium</t>
  </si>
  <si>
    <t>https://www.google.com/search?gl=us&amp;hl=en&amp;q=Network+Research+Belgium&amp;sa=X&amp;ved=0ahUKEwjg2d3SwYD-AhUgD1kFHZ8tBlEQmJACCPoN</t>
  </si>
  <si>
    <t>RapidAPI</t>
  </si>
  <si>
    <t>http://rapidapi.com/</t>
  </si>
  <si>
    <t>https://www.google.com/search?ucbcb=1&amp;gl=us&amp;hl=en&amp;q=RapidAPI&amp;sa=X&amp;ved=0ahUKEwiB-L6FnID9AhUNjIkEHbhmAvg4KBCYkAII9As</t>
  </si>
  <si>
    <t>SoLo Funds</t>
  </si>
  <si>
    <t>http://www.solofunds.com/</t>
  </si>
  <si>
    <t>https://www.google.com/search?q=SoLo+Funds&amp;sa=X&amp;ved=0ahUKEwjjxOz-qpf_AhWCKlkFHWJ-D54QmJACCNEJ</t>
  </si>
  <si>
    <t>https://encrypted-tbn0.gstatic.com/images?q=tbn:ANd9GcTrlSFFzHEG7uiis4a97vH67dAdbMkfTRZN5VCFayk&amp;s</t>
  </si>
  <si>
    <t>Marriott Worldwide</t>
  </si>
  <si>
    <t>http://www.marriottvacationsworldwide.com/</t>
  </si>
  <si>
    <t>https://www.google.com/search?sca_esv=590391945&amp;hl=en&amp;gl=us&amp;q=Marriott+Worldwide&amp;sa=X&amp;ved=0ahUKEwjDn9yR5ouDAxXPkIkEHUy4DG44ChCYkAII7ws</t>
  </si>
  <si>
    <t>Reach Employment Services LLC</t>
  </si>
  <si>
    <t>http://reachgroup.ae/</t>
  </si>
  <si>
    <t>https://www.google.com/search?sca_esv=554186680&amp;gl=us&amp;hl=en&amp;q=Reach+Employment+Services+LLC&amp;sa=X&amp;ved=0ahUKEwjQrLO2wseAAxW1SzABHZ6sBF84MhCYkAIIvws</t>
  </si>
  <si>
    <t>Lion Pty Ltd</t>
  </si>
  <si>
    <t>http://lionco.com/</t>
  </si>
  <si>
    <t>https://www.google.com/search?sca_esv=580774379&amp;hl=en&amp;gl=us&amp;q=Lion+Pty+Ltd&amp;sa=X&amp;ved=0ahUKEwi8ooS3p7aCAxWSFFkFHYlQBtM4FBCYkAII4gw</t>
  </si>
  <si>
    <t>Pure Magic Exhibition &amp; Conference Organizing</t>
  </si>
  <si>
    <t>https://www.google.com/search?sca_esv=555377685&amp;hl=en&amp;gl=us&amp;q=Pure+Magic+Exhibition+%26+Conference+Organizing&amp;sa=X&amp;ved=0ahUKEwj22-2UxNGAAxUcRjABHangAQ84FBCYkAIIwAk</t>
  </si>
  <si>
    <t>Phoenix Contact</t>
  </si>
  <si>
    <t>http://www.phoenixcontact.com/</t>
  </si>
  <si>
    <t>https://www.google.com/search?hl=en&amp;gl=us&amp;q=Phoenix+Contact&amp;sa=X&amp;ved=0ahUKEwjO2KTtgP79AhU_TTABHfaKCYQ4HhCYkAII4ws</t>
  </si>
  <si>
    <t>Clarity Innovations, LLC</t>
  </si>
  <si>
    <t>https://www.google.com/search?sca_esv=583899177&amp;gl=us&amp;hl=en&amp;q=Clarity+Innovations,+LLC&amp;sa=X&amp;ved=0ahUKEwjPkY_a89GCAxUNl2oFHUzmC-M4PBCYkAIIwg4</t>
  </si>
  <si>
    <t>Questers</t>
  </si>
  <si>
    <t>https://www.google.com/search?sca_esv=559959589&amp;hl=en&amp;gl=us&amp;q=Questers&amp;sa=X&amp;ved=0ahUKEwjLgtvonveAAxUxDkQIHQQ0AhAQmJACCLMK</t>
  </si>
  <si>
    <t>https://encrypted-tbn0.gstatic.com/images?q=tbn:ANd9GcRc-NUZkawzBnrXrq9BJvaS067KEXusz8h29ErlMUM&amp;s</t>
  </si>
  <si>
    <t>Ð§Ð£ Â«Ð¦ÐµÐ½Ñ‚Ñ€ Ð¸Ð½Ñ„Ð¾Ñ€Ð¼Ð°Ñ†Ð¸Ð¾Ð½Ð½Ñ‹Ñ… Ñ‚ÐµÑ…Ð½Ð¾Ð»Ð¾Ð³Ð¸Ð¹ Ð¸ ÑÐµÑ€Ð²Ð¸ÑÐ° NISÂ»</t>
  </si>
  <si>
    <t>https://www.google.com/search?gl=us&amp;hl=en&amp;q=%D0%A7%D0%A3+%C2%AB%D0%A6%D0%B5%D0%BD%D1%82%D1%80+%D0%B8%D0%BD%D1%84%D0%BE%D1%80%D0%BC%D0%B0%D1%86%D0%B8%D0%BE%D0%BD%D0%BD%D1%8B%D1%85+%D1%82%D0%B5%D1%85%D0%BD%D0%BE%D0%BB%D0%BE%D0%B3%D0%B8%D0%B9+%D0%B8+%D1%81%D0%B5%D1%80%D0%B2%D0%B8%D1%81%D0%B0+NIS%C2%BB&amp;sa=X&amp;ved=0ahUKEwiPwKGAvZ79AhVGh-4BHfmjBwMQmJACCOoL</t>
  </si>
  <si>
    <t>New York City Department of Investigation</t>
  </si>
  <si>
    <t>https://www.google.com/search?hl=en&amp;gl=us&amp;q=New+York+City+Department+of+Investigation&amp;sa=X&amp;ved=0ahUKEwi0noHx4uL_AhUcFlkFHbSJAqM4ChCYkAIInA4</t>
  </si>
  <si>
    <t>https://encrypted-tbn0.gstatic.com/images?q=tbn:ANd9GcRo8k41_jUT4ii7Zm3pdZg7itcqPKDYxfIlWX7I&amp;s=0</t>
  </si>
  <si>
    <t>SHERMIND PARTNERS</t>
  </si>
  <si>
    <t>https://www.google.com/search?sca_esv=573553702&amp;gl=us&amp;hl=en&amp;q=SHERMIND+PARTNERS&amp;sa=X&amp;ved=0ahUKEwiCiZSutPeBAxWON1kFHUf0AXE4UBCYkAII-A0</t>
  </si>
  <si>
    <t>Americold - The Orion Project</t>
  </si>
  <si>
    <t>https://www.google.com/search?sca_esv=567951771&amp;hl=en&amp;gl=us&amp;q=Americold+-+The+Orion+Project&amp;sa=X&amp;ved=0ahUKEwi9wPzL08KBAxUgjYkEHRzvAOA4ChCYkAIIlQ4</t>
  </si>
  <si>
    <t>Amco Internacional</t>
  </si>
  <si>
    <t>https://www.google.com/search?sca_esv=587228370&amp;hl=en&amp;gl=us&amp;q=Amco+Internacional&amp;sa=X&amp;ved=0ahUKEwjAw8CAkPCCAxXFLH0KHawHC1Q4ChCYkAIIkA0</t>
  </si>
  <si>
    <t>Wiser Solutions</t>
  </si>
  <si>
    <t>https://www.google.com/search?gl=us&amp;hl=en&amp;q=Wiser+Solutions&amp;sa=X&amp;ved=0ahUKEwjZ_4_X0MT_AhW7hIkEHZlKAyc4ChCYkAIIsAw</t>
  </si>
  <si>
    <t>SIA PARTNERS SINGAPORE PTE. LTD.</t>
  </si>
  <si>
    <t>https://www.google.com/search?gl=us&amp;hl=en&amp;q=SIA+PARTNERS+SINGAPORE+PTE.+LTD.&amp;sa=X&amp;ved=0ahUKEwiKuLWcmM79AhWulGoFHbm-Dhs4HhCYkAIIvAo</t>
  </si>
  <si>
    <t>A. Loacker Spa/AG</t>
  </si>
  <si>
    <t>http://www.loacker.com/</t>
  </si>
  <si>
    <t>https://www.google.com/search?sca_esv=589510079&amp;hl=en&amp;gl=us&amp;q=A.+Loacker+Spa/AG&amp;sa=X&amp;ved=0ahUKEwj_yo70m4SDAxUrEFkFHR2nAdUQmJACCJEN</t>
  </si>
  <si>
    <t>Digital Real Marketing</t>
  </si>
  <si>
    <t>https://www.google.com/search?sca_esv=591606361&amp;hl=en&amp;gl=us&amp;q=Digital+Real+Marketing&amp;sa=X&amp;ved=0ahUKEwjIkrCW6ZWDAxW6KlkFHcINCsY4FBCYkAIIvgk</t>
  </si>
  <si>
    <t>OrangeFIN Asia Sdn Bhd</t>
  </si>
  <si>
    <t>https://www.google.com/search?sca_esv=584789655&amp;gl=us&amp;hl=en&amp;q=OrangeFIN+Asia+Sdn+Bhd&amp;sa=X&amp;ved=0ahUKEwigsqatvtmCAxWtLUQIHWbZDXQ4ChCYkAII7gk</t>
  </si>
  <si>
    <t>McDermott Will &amp; Emery</t>
  </si>
  <si>
    <t>http://www.mwe.com/</t>
  </si>
  <si>
    <t>https://www.google.com/search?hl=en&amp;gl=us&amp;q=McDermott+Will+%26+Emery&amp;sa=X&amp;ved=0ahUKEwjsg-PWzIj9AhXsJUQIHU09D2s4WhCYkAII1wo</t>
  </si>
  <si>
    <t>https://encrypted-tbn0.gstatic.com/images?q=tbn:ANd9GcR28oPHlh4lhuYK3cU2Wr6C3pkv5HCr324yEkX0&amp;s=0</t>
  </si>
  <si>
    <t>Hendrix Genetics BV</t>
  </si>
  <si>
    <t>http://www.hendrix-genetics.com/</t>
  </si>
  <si>
    <t>https://www.google.com/search?sca_esv=3e12060754f5ac0c&amp;hl=en&amp;gl=us&amp;q=Hendrix+Genetics+BV&amp;sa=X&amp;ved=0ahUKEwi7iM3N_f6BAxXDQzABHU-CCgI4KBCYkAIItw0</t>
  </si>
  <si>
    <t>Thalamus</t>
  </si>
  <si>
    <t>https://www.google.com/search?sca_esv=574726742&amp;hl=en&amp;gl=us&amp;q=Thalamus&amp;sa=X&amp;ved=0ahUKEwiB0ZO9vYGCAxVNElkFHYk0DUQ4KBCYkAII3gw</t>
  </si>
  <si>
    <t>NatureMetrics</t>
  </si>
  <si>
    <t>https://www.naturemetrics.co.uk/</t>
  </si>
  <si>
    <t>https://www.google.com/search?hl=en&amp;gl=us&amp;q=NatureMetrics&amp;sa=X&amp;ved=0ahUKEwi_3NKA-KD9AhU6RjABHb0WA0wQmJACCOIM</t>
  </si>
  <si>
    <t>https://encrypted-tbn0.gstatic.com/images?q=tbn:ANd9GcTBF0Ox68xw9-ndID42doP1JyLHYpuZI9GP5Zul&amp;s=0</t>
  </si>
  <si>
    <t>LATICRETE International, Inc.</t>
  </si>
  <si>
    <t>https://www.google.com/search?gl=us&amp;hl=en&amp;q=LATICRETE+International,+Inc.&amp;sa=X&amp;ved=0ahUKEwj2p7Wj1aaAAxVcD1kFHdVBDV04UBCYkAII4g4</t>
  </si>
  <si>
    <t>https://encrypted-tbn0.gstatic.com/images?q=tbn:ANd9GcSHSAMTT35GknU4BV2X0SF9vxC9DFTeaqlRyfh_&amp;s=0</t>
  </si>
  <si>
    <t>Achmea Holding N.V.</t>
  </si>
  <si>
    <t>https://www.google.com/search?sca_esv=578743716&amp;hl=en&amp;gl=us&amp;q=Achmea+Holding+N.V.&amp;sa=X&amp;ved=0ahUKEwi7__O42aSCAxX7FlkFHUEFAi04FBCYkAIIkws</t>
  </si>
  <si>
    <t>PublicVoice</t>
  </si>
  <si>
    <t>https://www.google.com/search?sca_esv=591434115&amp;gl=us&amp;hl=en&amp;q=PublicVoice&amp;sa=X&amp;ved=0ahUKEwitq7Hqq5ODAxVjFlkFHcupC4U4ChCYkAII8gs</t>
  </si>
  <si>
    <t>zenda</t>
  </si>
  <si>
    <t>https://www.google.com/search?ucbcb=1&amp;gl=us&amp;hl=en&amp;q=zenda&amp;sa=X&amp;ved=0ahUKEwj1nM2Yy4_-AhWCkYkEHdDdDho4ZBCYkAII-Qs</t>
  </si>
  <si>
    <t>https://encrypted-tbn0.gstatic.com/images?q=tbn:ANd9GcQ4FEz_ShH7pprYi9itlP8q7lteF6KaeM6yP1BR0mM&amp;s</t>
  </si>
  <si>
    <t>ONE Agency | IT Recruitment Experts</t>
  </si>
  <si>
    <t>https://www.google.com/search?sca_esv=572781667&amp;gl=us&amp;hl=en&amp;q=ONE+Agency+%7C+IT+Recruitment+Experts&amp;sa=X&amp;ved=0ahUKEwjCgeDa8O-BAxV9mokEHVL8AyA4ChCYkAII0As</t>
  </si>
  <si>
    <t>New Aspect BV</t>
  </si>
  <si>
    <t>https://www.google.com/search?sca_esv=559959589&amp;gl=us&amp;hl=en&amp;q=New+Aspect+BV&amp;sa=X&amp;ved=0ahUKEwi9za3gm_eAAxW4FVkFHS24DQkQmJACCPsL</t>
  </si>
  <si>
    <t>https://encrypted-tbn0.gstatic.com/images?q=tbn:ANd9GcR7zbZw3qIMd1kFYKcZ-smLdLBJCd27n5QmOgqr9y0&amp;s</t>
  </si>
  <si>
    <t>Bairesdev Llc</t>
  </si>
  <si>
    <t>https://www.google.com/search?sca_esv=565857231&amp;gl=us&amp;hl=en&amp;q=Bairesdev+Llc&amp;sa=X&amp;ved=0ahUKEwj8wqW7vK6BAxWrSTABHU6bC844HhCYkAII1ww</t>
  </si>
  <si>
    <t>Planet Technologies</t>
  </si>
  <si>
    <t>https://www.google.com/search?hl=en&amp;gl=us&amp;q=Planet+Technologies&amp;sa=X&amp;ved=0ahUKEwiljJSLnq78AhXBnHIEHYmwCOo4MhCYkAII2gs</t>
  </si>
  <si>
    <t>https://encrypted-tbn0.gstatic.com/images?q=tbn:ANd9GcSIk605hfm9wWrta41KFC--RL-7YQ01v-TJAmwk&amp;s=0</t>
  </si>
  <si>
    <t>Air Asia</t>
  </si>
  <si>
    <t>https://www.google.com/search?sca_esv=560432626&amp;gl=us&amp;hl=en&amp;q=Air+Asia&amp;sa=X&amp;ved=0ahUKEwiG1-n1l_yAAxWPkYkEHVrADx8QmJACCNYK</t>
  </si>
  <si>
    <t>PURA Beverage Company</t>
  </si>
  <si>
    <t>http://purabeverageco.com/</t>
  </si>
  <si>
    <t>https://www.google.com/search?sca_esv=553028280&amp;gl=us&amp;hl=en&amp;q=PURA+Beverage+Company&amp;sa=X&amp;ved=0ahUKEwi66sXsqr2AAxXfmIQIHdVgC604FBCYkAIIuws</t>
  </si>
  <si>
    <t>TMC FRANCE PARIS</t>
  </si>
  <si>
    <t>https://www.google.com/search?gl=us&amp;hl=en&amp;q=TMC+FRANCE+PARIS&amp;sa=X&amp;ved=0ahUKEwjNwpj5kJf-AhUpgIQIHVrPBZk4RhCYkAIIkQ0</t>
  </si>
  <si>
    <t>Carrier World</t>
  </si>
  <si>
    <t>https://www.google.com/search?q=Carrier+World&amp;sa=X&amp;ved=0ahUKEwiLm8S6tMT-AhU0RDABHQWJDmA4ChCYkAIIog0</t>
  </si>
  <si>
    <t>HUMAN CAPITAL ALPHA PTE. LTD.</t>
  </si>
  <si>
    <t>https://www.google.com/search?gl=us&amp;hl=en&amp;q=HUMAN+CAPITAL+ALPHA+PTE.+LTD.&amp;sa=X&amp;ved=0ahUKEwjlh6Lgjb_9AhU4j4kEHWNXAFsQmJACCMAK</t>
  </si>
  <si>
    <t>Fram^</t>
  </si>
  <si>
    <t>https://www.google.com/search?sca_esv=579388602&amp;gl=us&amp;hl=en&amp;q=Fram%5E&amp;sa=X&amp;ved=0ahUKEwiD3prb2qmCAxWUD1kFHV63AFM4ChCYkAIIkgs</t>
  </si>
  <si>
    <t>Cantella &amp; Co.</t>
  </si>
  <si>
    <t>http://www.cantella.com/</t>
  </si>
  <si>
    <t>https://www.google.com/search?sca_esv=c0f9d9fc8d35652e&amp;gl=us&amp;hl=en&amp;q=Cantella+%26+Co.&amp;sa=X&amp;ved=0ahUKEwjG6r3Qv4uCAxXWmIQIHdC-Cqk4PBCYkAIIkAw</t>
  </si>
  <si>
    <t>https://encrypted-tbn0.gstatic.com/images?q=tbn:ANd9GcQ3kfeK-9CMS9sJcd0cK4pRLx9henvKl0N8JgMT&amp;s=0</t>
  </si>
  <si>
    <t>Vall d'Hebron Institut de Recerca</t>
  </si>
  <si>
    <t>http://www.vhir.org/</t>
  </si>
  <si>
    <t>https://www.google.com/search?sca_esv=557359178&amp;hl=en&amp;gl=us&amp;q=Vall+d%27Hebron+Institut+de+Recerca&amp;sa=X&amp;ved=0ahUKEwiMqp6PyeCAAxV2FVkFHXHpC1c4HhCYkAIIqAw</t>
  </si>
  <si>
    <t>https://encrypted-tbn0.gstatic.com/images?q=tbn:ANd9GcTaWEA2mb_104fkUbmfrk7le83ZOQPEfOFQWJEZz7A&amp;s</t>
  </si>
  <si>
    <t>Rejlers Sverige AB</t>
  </si>
  <si>
    <t>https://www.google.com/search?sca_esv=586505729&amp;hl=en&amp;gl=us&amp;q=Rejlers+Sverige+AB&amp;sa=X&amp;ved=0ahUKEwiJ75eNjeuCAxUTKkQIHWQlBp04ChCYkAIIxg0</t>
  </si>
  <si>
    <t>Sunstone Talent</t>
  </si>
  <si>
    <t>https://www.google.com/search?sca_esv=585196409&amp;gl=us&amp;hl=en&amp;q=Sunstone+Talent&amp;sa=X&amp;ved=0ahUKEwi6j5-twd6CAxX3F1kFHbZnB_84FBCYkAII2go</t>
  </si>
  <si>
    <t>SYARIKAT KOPERASI KPMM BERHAD MELAKA</t>
  </si>
  <si>
    <t>https://www.google.com/search?sca_esv=584208532&amp;gl=us&amp;hl=en&amp;q=SYARIKAT+KOPERASI+KPMM+BERHAD+MELAKA&amp;sa=X&amp;ved=0ahUKEwj0lYHUudSCAxWXIDQIHWyHBgA4FBCYkAII-g0</t>
  </si>
  <si>
    <t>Gordian Staffing</t>
  </si>
  <si>
    <t>https://www.google.com/search?sca_esv=563943516&amp;hl=en&amp;gl=us&amp;q=Gordian+Staffing&amp;sa=X&amp;ved=0ahUKEwimjLbF_5yBAxXtrokEHfQnAFY4MhCYkAIIjg0</t>
  </si>
  <si>
    <t>PwC Middle East PwC Middle East</t>
  </si>
  <si>
    <t>https://www.google.com/search?sca_esv=558984878&amp;gl=us&amp;hl=en&amp;q=PwC+Middle+East+PwC+Middle+East&amp;sa=X&amp;ved=0ahUKEwiW8MHf0O-AAxWDEVkFHY9sDGIQmJACCPMJ</t>
  </si>
  <si>
    <t>https://encrypted-tbn0.gstatic.com/images?q=tbn:ANd9GcSijJgdq-c3CVoaK_ErxLF8-QUAlPj-TSjg6mff7iA&amp;s</t>
  </si>
  <si>
    <t>Bestmed Medical Scheme</t>
  </si>
  <si>
    <t>https://www.google.com/search?q=Bestmed+Medical+Scheme&amp;sa=X&amp;ved=0ahUKEwi_6bSn0ez-AhUEEVkFHdQGCyw4ChCYkAII3As</t>
  </si>
  <si>
    <t>https://encrypted-tbn0.gstatic.com/images?q=tbn:ANd9GcSNkfAdo-1Je2Gjgeu1Idgo_EDCo3akpIDorb461gc&amp;s</t>
  </si>
  <si>
    <t>Pendo</t>
  </si>
  <si>
    <t>https://www.google.com/search?hl=en&amp;gl=us&amp;q=Pendo&amp;sa=X&amp;ved=0ahUKEwjt3qed6LL-AhX-kIkEHSFiBgo4ChCYkAIIvwo</t>
  </si>
  <si>
    <t>Rethink</t>
  </si>
  <si>
    <t>https://www.google.com/search?sca_esv=567951771&amp;gl=us&amp;hl=en&amp;q=Rethink&amp;sa=X&amp;ved=0ahUKEwj0oreS0MKBAxX8F1kFHX3sAUw4ChCYkAIIuQw</t>
  </si>
  <si>
    <t>MTN Group</t>
  </si>
  <si>
    <t>https://www.google.com/search?hl=en&amp;gl=us&amp;q=MTN+Group&amp;sa=X&amp;ved=0ahUKEwirlbf3qr2AAxWih-4BHQcADk84MhCYkAII2go</t>
  </si>
  <si>
    <t>à¸šà¸£à¸´à¸©à¸±à¸— à¸ªà¹€à¸•à¹‡à¸›à¸­à¸±à¸ž à¸„à¸­à¸™à¸‹à¸±à¸¥à¸•à¸´à¹‰à¸‡ à¸ˆà¸³à¸à¸±à¸”</t>
  </si>
  <si>
    <t>https://www.google.com/search?sca_esv=c30c27677fd05ae4&amp;sca_upv=1&amp;gl=us&amp;hl=en&amp;q=%E0%B8%9A%E0%B8%A3%E0%B8%B4%E0%B8%A9%E0%B8%B1%E0%B8%97+%E0%B8%AA%E0%B9%80%E0%B8%95%E0%B9%87%E0%B8%9B%E0%B8%AD%E0%B8%B1%E0%B8%9E+%E0%B8%84%E0%B8%AD%E0%B8%99%E0%B8%8B%E0%B8%B1%E0%B8%A5%E0%B8%95%E0%B8%B4%E0%B9%89%E0%B8%87+%E0%B8%88%E0%B8%B3%E0%B8%81%E0%B8%B1%E0%B8%94&amp;sa=X&amp;ved=0ahUKEwj3-q7E5ouDAxXQSTABHYTHBxU4HhCYkAII-Q0</t>
  </si>
  <si>
    <t>Empresas Socovesa</t>
  </si>
  <si>
    <t>http://www.socovesa.cl/</t>
  </si>
  <si>
    <t>https://www.google.com/search?sca_esv=585365268&amp;hl=en&amp;gl=us&amp;q=Empresas+Socovesa&amp;sa=X&amp;ved=0ahUKEwie4qSniOGCAxXnlokEHYjqAVw4FBCYkAIIlws</t>
  </si>
  <si>
    <t>í•œí™”</t>
  </si>
  <si>
    <t>http://www.hanwha.com/</t>
  </si>
  <si>
    <t>https://www.google.com/search?gl=us&amp;hl=en&amp;q=%ED%95%9C%ED%99%94&amp;sa=X&amp;ved=0ahUKEwjVloG10uz-AhXnVTABHZZRDPIQmJACCMUI</t>
  </si>
  <si>
    <t>ML6</t>
  </si>
  <si>
    <t>https://www.google.com/search?sca_esv=559317661&amp;gl=us&amp;hl=en&amp;q=ML6&amp;sa=X&amp;ved=0ahUKEwj7neK-kfKAAxVdElkFHcrqBvo4ChCYkAIIqgw</t>
  </si>
  <si>
    <t>Q Bio</t>
  </si>
  <si>
    <t>http://q.bio/</t>
  </si>
  <si>
    <t>https://www.google.com/search?sca_esv=577721307&amp;gl=us&amp;hl=en&amp;q=Q+Bio&amp;sa=X&amp;ved=0ahUKEwiEi77jjZ2CAxWYMjQIHXpYDQ84UBCYkAII-Q0</t>
  </si>
  <si>
    <t>Alfamart Trading Philippines Inc.</t>
  </si>
  <si>
    <t>https://www.google.com/search?sca_esv=556212212&amp;gl=us&amp;hl=en&amp;q=Alfamart+Trading+Philippines+Inc.&amp;sa=X&amp;ved=0ahUKEwiOufGJvdaAAxUHQzABHWNmAS8QmJACCP0K</t>
  </si>
  <si>
    <t>Adtomic</t>
  </si>
  <si>
    <t>https://www.google.com/search?sca_esv=558984878&amp;gl=us&amp;hl=en&amp;q=Adtomic&amp;sa=X&amp;ved=0ahUKEwj10dmF0--AAxUlF1kFHefFAss4ChCYkAIIgAs</t>
  </si>
  <si>
    <t>prestatech</t>
  </si>
  <si>
    <t>https://www.google.com/search?ucbcb=1&amp;gl=us&amp;hl=en&amp;q=prestatech&amp;sa=X&amp;ved=0ahUKEwi80oultsb8AhU_DkQIHRiZBIEQmJACCPAM</t>
  </si>
  <si>
    <t>Glartek</t>
  </si>
  <si>
    <t>https://www.google.com/search?sca_esv=591779389&amp;hl=en&amp;gl=us&amp;q=Glartek&amp;sa=X&amp;ved=0ahUKEwixoaesq5iDAxVOkIkEHU0lA1wQmJACCPYJ</t>
  </si>
  <si>
    <t>https://encrypted-tbn0.gstatic.com/images?q=tbn:ANd9GcTXfeL3xzZQQqW23h1D3fLnh48kXQTuY4bNsj5g1TY&amp;s</t>
  </si>
  <si>
    <t>Disruptive IT</t>
  </si>
  <si>
    <t>https://www.google.com/search?sca_esv=553028280&amp;hl=en&amp;gl=us&amp;q=Disruptive+IT&amp;sa=X&amp;ved=0ahUKEwiui5Xuqr2AAxVRRDABHTwOAY04HhCYkAIIvgk</t>
  </si>
  <si>
    <t>3E Belgium</t>
  </si>
  <si>
    <t>http://www.3e.eu/</t>
  </si>
  <si>
    <t>https://www.google.com/search?gl=us&amp;hl=en&amp;q=3E+Belgium&amp;sa=X&amp;ved=0ahUKEwjKn82nsOD_AhX5lGoFHblPDks4ChCYkAIIrAw</t>
  </si>
  <si>
    <t>Teachable</t>
  </si>
  <si>
    <t>https://www.google.com/search?ucbcb=1&amp;gl=us&amp;hl=en&amp;q=Teachable&amp;sa=X&amp;ved=0ahUKEwjGqdr9kPH8AhViRvEDHbclBOs4HhCYkAIIkgs</t>
  </si>
  <si>
    <t>Macro Plastics</t>
  </si>
  <si>
    <t>https://www.google.com/search?hl=en&amp;gl=us&amp;q=Macro+Plastics&amp;sa=X&amp;ved=0ahUKEwjR1uSoo4D9AhVzLFkFHcNoCP04ChCYkAII5wk</t>
  </si>
  <si>
    <t>AESTHETE Art of Beauty</t>
  </si>
  <si>
    <t>https://www.google.com/search?hl=en&amp;gl=us&amp;q=AESTHETE+Art+of+Beauty&amp;sa=X&amp;ved=0ahUKEwirvuSknfT-AhX8LUQIHSFXDYIQmJACCNEJ</t>
  </si>
  <si>
    <t>https://encrypted-tbn0.gstatic.com/images?q=tbn:ANd9GcQRoApX3mfp7MGozpJhz9gg2EWjPGyxyZokiPMW6vk&amp;s</t>
  </si>
  <si>
    <t>Techs to Suit Inc</t>
  </si>
  <si>
    <t>https://www.google.com/search?q=Techs+to+Suit+Inc&amp;sa=X&amp;ved=0ahUKEwixmo2-iuD-AhX_EFkFHVctA-UQmJACCPIG</t>
  </si>
  <si>
    <t>https://encrypted-tbn0.gstatic.com/images?q=tbn:ANd9GcQ93FSla8AYw6fZBJwex8s6B0dkUsUmut04Cq-vcTY&amp;s</t>
  </si>
  <si>
    <t>Aadvantage Consulting Group Pte. Ltd.</t>
  </si>
  <si>
    <t>https://www.google.com/search?hl=en&amp;gl=us&amp;q=Aadvantage+Consulting+Group+Pte.+Ltd.&amp;sa=X&amp;ved=0ahUKEwj-uvf19Zn_AhVwkIQIHV7fD5U4HhCYkAIInAs</t>
  </si>
  <si>
    <t>Pypol Consulting</t>
  </si>
  <si>
    <t>https://www.google.com/search?hl=en&amp;gl=us&amp;q=Pypol+Consulting&amp;sa=X&amp;ved=0ahUKEwilysHh8b-AAxWpEVkFHShAA0g4HhCYkAIIrgw</t>
  </si>
  <si>
    <t>Proxet</t>
  </si>
  <si>
    <t>https://www.google.com/search?sca_esv=99cad4b6c4826d77&amp;sca_upv=1&amp;gl=us&amp;hl=en&amp;q=Proxet&amp;sa=X&amp;ved=0ahUKEwj32NDZ3YGDAxUFRzABHQnlBNE4ChCYkAII4go</t>
  </si>
  <si>
    <t>NEWMARK</t>
  </si>
  <si>
    <t>http://nmrk.com/</t>
  </si>
  <si>
    <t>https://www.google.com/search?sca_esv=6d5bedc1fb97438b&amp;gl=us&amp;hl=en&amp;q=NEWMARK&amp;sa=X&amp;ved=0ahUKEwiFq-vRze2CAxWhSzABHTX4BnQ4FBCYkAIIsQw</t>
  </si>
  <si>
    <t>https://encrypted-tbn0.gstatic.com/images?q=tbn:ANd9GcTFunbHEM7oIYhIxinHtwoQEmlmwBigIxKv3AqnU4I&amp;s</t>
  </si>
  <si>
    <t>Groxily Technologies</t>
  </si>
  <si>
    <t>https://www.google.com/search?sca_esv=77476dd391e0ddb6&amp;gl=us&amp;hl=en&amp;q=Groxily+Technologies&amp;sa=X&amp;ved=0ahUKEwja6InblqeCAxUOfDABHSPjAZU4ChCYkAII2Ao</t>
  </si>
  <si>
    <t>Otovo</t>
  </si>
  <si>
    <t>http://www.otovo.no/</t>
  </si>
  <si>
    <t>https://www.google.com/search?gl=us&amp;hl=en&amp;q=Otovo&amp;sa=X&amp;ved=0ahUKEwj05Orh2fb-AhWVJUQIHb8uB-k4FBCYkAII5ww</t>
  </si>
  <si>
    <t>CYT International Pte. Ltd.</t>
  </si>
  <si>
    <t>http://www.cyt.sg/</t>
  </si>
  <si>
    <t>https://www.google.com/search?gl=us&amp;hl=en&amp;q=CYT+International+Pte.+Ltd.&amp;sa=X&amp;ved=0ahUKEwjgjJijxMyAAxWBGTQIHWB-A6o4ChCYkAIIiQs</t>
  </si>
  <si>
    <t>Meta Platforms</t>
  </si>
  <si>
    <t>https://www.google.com/search?gl=us&amp;hl=en&amp;q=Meta+Platforms&amp;sa=X&amp;ved=0ahUKEwjaqJWK-838AhX5kYkEHRWrDcM4FBCYkAIIvQ4</t>
  </si>
  <si>
    <t>https://encrypted-tbn0.gstatic.com/images?q=tbn:ANd9GcTvT3dqi0g-iq4IVd_Al7OD_2Kpj6idhiPmbG9aSwc&amp;s</t>
  </si>
  <si>
    <t>Eddy County</t>
  </si>
  <si>
    <t>https://www.google.com/search?sca_esv=551094476&amp;hl=en&amp;gl=us&amp;q=Eddy+County&amp;sa=X&amp;ved=0ahUKEwja1eD24quAAxWYRzABHcq0DCkQmJACCKEM</t>
  </si>
  <si>
    <t>Indian School of Business</t>
  </si>
  <si>
    <t>http://www.isb.edu/</t>
  </si>
  <si>
    <t>https://www.google.com/search?hl=en&amp;gl=us&amp;q=Indian+School+of+Business&amp;sa=X&amp;ved=0ahUKEwipgLnl7pn_AhV2FlkFHR4tAwE4FBCYkAIIwAo</t>
  </si>
  <si>
    <t>DAZN Group</t>
  </si>
  <si>
    <t>http://www.performgroup.com/</t>
  </si>
  <si>
    <t>https://www.google.com/search?gl=us&amp;hl=en&amp;q=DAZN+Group&amp;sa=X&amp;ved=0ahUKEwieo6rAlaSAAxXiEFkFHRTUAvQQmJACCKMK</t>
  </si>
  <si>
    <t>https://encrypted-tbn0.gstatic.com/images?q=tbn:ANd9GcSAOl2Q7RhfxTqSrmKDwyqR-MPFgzc6rkPJwbNKOII&amp;s</t>
  </si>
  <si>
    <t>Vim</t>
  </si>
  <si>
    <t>https://www.google.com/search?hl=en&amp;gl=us&amp;q=Vim&amp;sa=X&amp;ved=0ahUKEwilv53G957_AhUCmYkEHdM7Aj8QmJACCNsK</t>
  </si>
  <si>
    <t>https://encrypted-tbn0.gstatic.com/images?q=tbn:ANd9GcQ-yFPTTE4K0XLloTiItHXW-REh2hjPGYcaOfX6TTU&amp;s</t>
  </si>
  <si>
    <t>Transurban</t>
  </si>
  <si>
    <t>http://www.transurban.com/</t>
  </si>
  <si>
    <t>https://www.google.com/search?sca_esv=555046018&amp;gl=us&amp;hl=en&amp;q=Transurban&amp;sa=X&amp;ved=0ahUKEwirnJ7D9c6AAxVynWoFHa6rAhI4ChCYkAII9Qk</t>
  </si>
  <si>
    <t>https://encrypted-tbn0.gstatic.com/images?q=tbn:ANd9GcQHBTwGxwvm1YKFgSRbu7AyEhzOGpaGc-aWp7C-NLg&amp;s</t>
  </si>
  <si>
    <t>NEXORIS</t>
  </si>
  <si>
    <t>https://www.google.com/search?gl=us&amp;hl=en&amp;q=NEXORIS&amp;sa=X&amp;ved=0ahUKEwjkp477187_AhX6JUQIHeFYAmY4PBCYkAIIrAw</t>
  </si>
  <si>
    <t>Peapod Digital Labs</t>
  </si>
  <si>
    <t>http://www.peapoddigitallabs.com/</t>
  </si>
  <si>
    <t>https://www.google.com/search?gl=us&amp;hl=en&amp;q=Peapod+Digital+Labs&amp;sa=X&amp;ved=0ahUKEwj6l8SPtqP9AhVHZTABHU9uDD84RhCYkAIIzg4</t>
  </si>
  <si>
    <t>https://encrypted-tbn0.gstatic.com/images?q=tbn:ANd9GcTwMhlWaheaspL1_2uml55bUEY1qYDLX5KDMCT_tGU&amp;s</t>
  </si>
  <si>
    <t>Golder Associates Ltd.</t>
  </si>
  <si>
    <t>http://www.golder.com/</t>
  </si>
  <si>
    <t>https://www.google.com/search?sca_esv=3c427b1dcb216181&amp;hl=en&amp;gl=us&amp;q=Golder+Associates+Ltd.&amp;sa=X&amp;ved=0ahUKEwjHg4LVl_qCAxVumLAFHfYiASI4ChCYkAIIwwk</t>
  </si>
  <si>
    <t>https://encrypted-tbn0.gstatic.com/images?q=tbn:ANd9GcTGTh7hkeO5xucN02ac9H2njhaneyTQev06t_BG&amp;s=0</t>
  </si>
  <si>
    <t>VMware, Inc</t>
  </si>
  <si>
    <t>https://www.google.com/search?sca_esv=22b21698da883b90&amp;sca_upv=1&amp;gl=us&amp;hl=en&amp;q=VMware,+Inc&amp;sa=X&amp;ved=0ahUKEwj6xtTZqZiDAxWCQzABHbvEDK44ChCYkAIIwQk</t>
  </si>
  <si>
    <t>Preh</t>
  </si>
  <si>
    <t>http://www.preh.com/</t>
  </si>
  <si>
    <t>https://www.google.com/search?hl=en&amp;gl=us&amp;q=Preh&amp;sa=X&amp;ved=0ahUKEwi526r8pt39AhVNUjABHQ_-A7cQmJACCJUK</t>
  </si>
  <si>
    <t>https://encrypted-tbn0.gstatic.com/images?q=tbn:ANd9GcTf6fQM7tgTpWBjyRV2Px5wy5Sc57eS3m-Bhp-_VSY&amp;s</t>
  </si>
  <si>
    <t>Project68 Asia</t>
  </si>
  <si>
    <t>https://www.google.com/search?gl=us&amp;hl=en&amp;q=Project68+Asia&amp;sa=X&amp;ved=0ahUKEwje0f-ezbz9AhUklIkEHdmiAOM4ChCYkAII8Ao</t>
  </si>
  <si>
    <t>https://encrypted-tbn0.gstatic.com/images?q=tbn:ANd9GcRn-VnwpuF9PtCOc9yo3f1XUD1owRqFsuNFdGL2v44&amp;s</t>
  </si>
  <si>
    <t>MTR Corporation Limited</t>
  </si>
  <si>
    <t>https://www.google.com/search?q=MTR+Corporation+Limited&amp;sa=X&amp;ved=0ahUKEwi0jYf64Kj-AhXEEVkFHQn4CCs4ChCYkAIItAw</t>
  </si>
  <si>
    <t>BIGPAY MALAYSIA SDN BHD</t>
  </si>
  <si>
    <t>https://www.google.com/search?sca_esv=584789655&amp;gl=us&amp;hl=en&amp;q=BIGPAY+MALAYSIA+SDN+BHD&amp;sa=X&amp;ved=0ahUKEwj68uWovtmCAxUdiO4BHfAmCj04FBCYkAII0go</t>
  </si>
  <si>
    <t>IndusInd Bank</t>
  </si>
  <si>
    <t>http://www.indusind.com/</t>
  </si>
  <si>
    <t>https://www.google.com/search?hl=en&amp;gl=us&amp;q=IndusInd+Bank&amp;sa=X&amp;ved=0ahUKEwj15Mz58p7_AhX_MlkFHdh6ACA4KBCYkAIIpQs</t>
  </si>
  <si>
    <t>https://encrypted-tbn0.gstatic.com/images?q=tbn:ANd9GcTHqsT7ClrukKRlode2r4IuRP4o4sWS1gBXlLHq43Q&amp;s</t>
  </si>
  <si>
    <t>Gumtree &amp; Motors</t>
  </si>
  <si>
    <t>https://www.google.com/search?sca_esv=566842583&amp;gl=us&amp;hl=en&amp;q=Gumtree+%26+Motors&amp;sa=X&amp;ved=0ahUKEwjv3-TWw7iBAxXZF1kFHZwgC9c4WhCYkAIIvQk</t>
  </si>
  <si>
    <t>UNIVERSAL Technologies, LLC</t>
  </si>
  <si>
    <t>https://www.google.com/search?sca_esv=560591584&amp;hl=en&amp;gl=us&amp;q=UNIVERSAL+Technologies,+LLC&amp;sa=X&amp;ved=0ahUKEwiC24a_1v6AAxX4KlkFHc6oCwsQmJACCPAL</t>
  </si>
  <si>
    <t>CÃ´ng Ty TNHH Saint - Gobain Viá»‡t Nam</t>
  </si>
  <si>
    <t>https://www.google.com/search?sca_esv=b51a742164900009&amp;hl=en&amp;gl=us&amp;q=C%C3%B4ng+Ty+TNHH+Saint+-+Gobain+Vi%E1%BB%87t+Nam&amp;sa=X&amp;ved=0ahUKEwjNkNKd2KSCAxVDRzABHaWaAw44HhCYkAIIkws</t>
  </si>
  <si>
    <t>mBlue Czech, s.r.o.</t>
  </si>
  <si>
    <t>https://www.google.com/search?sca_esv=572781667&amp;gl=us&amp;hl=en&amp;q=mBlue+Czech,+s.r.o.&amp;sa=X&amp;ved=0ahUKEwj30MKM8O-BAxXwFVkFHZRTBXMQmJACCN4L</t>
  </si>
  <si>
    <t>Acies Global</t>
  </si>
  <si>
    <t>https://www.google.com/search?sca_esv=591434115&amp;gl=us&amp;hl=en&amp;q=Acies+Global&amp;sa=X&amp;ved=0ahUKEwiW0LjypZODAxVbKlkFHeFfCHAQmJACCJcN</t>
  </si>
  <si>
    <t>Rogers Communications</t>
  </si>
  <si>
    <t>https://www.google.com/search?gl=us&amp;hl=en&amp;q=Rogers+Communications&amp;sa=X&amp;ved=0ahUKEwjzvMmBnqb-AhXzj4kEHU5uBgw4HhCYkAII7wo</t>
  </si>
  <si>
    <t>Havas Chile</t>
  </si>
  <si>
    <t>https://www.google.com/search?sca_esv=efb5bbfca4f9367f&amp;hl=en&amp;gl=us&amp;q=Havas+Chile&amp;sa=X&amp;ved=0ahUKEwjR1aSnrZiDAxVuSjABHcXTDVU4HhCYkAIImAs</t>
  </si>
  <si>
    <t>https://encrypted-tbn0.gstatic.com/images?q=tbn:ANd9GcRsr0tZiyh4zl9mkFXq7QCLttmSDnha_JRkQgWl&amp;s=0</t>
  </si>
  <si>
    <t>HF Sinclair</t>
  </si>
  <si>
    <t>https://www.google.com/search?hl=en&amp;gl=us&amp;q=HF+Sinclair&amp;sa=X&amp;ved=0ahUKEwi4kMSKooX9AhXAFVkFHau6C904WhCYkAIIkgo</t>
  </si>
  <si>
    <t>Hashmap</t>
  </si>
  <si>
    <t>https://www.google.com/search?sca_esv=554003346&amp;hl=en&amp;gl=us&amp;q=Hashmap&amp;sa=X&amp;ved=0ahUKEwiT5pnS8cSAAxVHlmoFHcgyAi84KBCYkAII_gs</t>
  </si>
  <si>
    <t>AARIMA Consulting Services DMCC</t>
  </si>
  <si>
    <t>https://www.google.com/search?sca_esv=581835084&amp;gl=us&amp;hl=en&amp;q=AARIMA+Consulting+Services+DMCC&amp;sa=X&amp;ved=0ahUKEwidqdOjrsCCAxVGMlkFHejVCeAQmJACCO4J</t>
  </si>
  <si>
    <t>US Cellular</t>
  </si>
  <si>
    <t>https://www.google.com/search?hl=en&amp;gl=us&amp;q=US+Cellular&amp;sa=X&amp;ved=0ahUKEwjSwOvx_tr-AhUOF1kFHTjMA_Q4KBCYkAIInw0</t>
  </si>
  <si>
    <t>https://encrypted-tbn0.gstatic.com/images?q=tbn:ANd9GcRdA7uc1tKHNamAe5xbsfPmGk7LuqfDKdn3UeG4&amp;s=0</t>
  </si>
  <si>
    <t>AC Disaster Consulting</t>
  </si>
  <si>
    <t>https://www.google.com/search?sca_esv=560432626&amp;gl=us&amp;hl=en&amp;q=AC+Disaster+Consulting&amp;sa=X&amp;ved=0ahUKEwjBms3PlPyAAxXiPEQIHQRzB5YQmJACCN8O</t>
  </si>
  <si>
    <t>https://encrypted-tbn0.gstatic.com/images?q=tbn:ANd9GcTjFjYrh1IEsK6iiO7rlFbF9Ql_kiHZvbHCpMxthhw&amp;s</t>
  </si>
  <si>
    <t>Sanobiotec</t>
  </si>
  <si>
    <t>https://www.google.com/search?gl=us&amp;hl=en&amp;q=Sanobiotec&amp;sa=X&amp;ved=0ahUKEwjhzqC3spL_AhV2kIkEHWEhAaQQmJACCIQL</t>
  </si>
  <si>
    <t>https://encrypted-tbn0.gstatic.com/images?q=tbn:ANd9GcQ9eXihDv_vvyEUNbtT3AY8s6MTialhSgybXWMMeyo&amp;s</t>
  </si>
  <si>
    <t>Livestock Improvement Corporation</t>
  </si>
  <si>
    <t>http://www.lic.co.nz/</t>
  </si>
  <si>
    <t>https://www.google.com/search?sca_esv=581645294&amp;q=Livestock+Improvement+Corporation&amp;sa=X&amp;ved=0ahUKEwjn8vi47b2CAxV9F1kFHVs9BgoQmJACCJ4M</t>
  </si>
  <si>
    <t>United States</t>
  </si>
  <si>
    <t>https://www.google.com/search?gl=us&amp;hl=en&amp;q=United+States&amp;sa=X&amp;ved=0ahUKEwig74ag8vP9AhW4C0QIHctoCLE4MhCYkAII-As</t>
  </si>
  <si>
    <t>ZEISS Digital Innovation</t>
  </si>
  <si>
    <t>https://www.google.com/search?sca_esv=560909571&amp;gl=us&amp;hl=en&amp;q=ZEISS+Digital+Innovation&amp;sa=X&amp;ved=0ahUKEwjC2rfNooGBAxXDElkFHab7ALA4FBCYkAIIkQ0</t>
  </si>
  <si>
    <t>Synergein Technology</t>
  </si>
  <si>
    <t>https://www.google.com/search?sca_esv=561545016&amp;gl=us&amp;hl=en&amp;q=Synergein+Technology&amp;sa=X&amp;ved=0ahUKEwjVlsevooaBAxUqD1kFHahvAt4QmJACCPYK</t>
  </si>
  <si>
    <t>https://encrypted-tbn0.gstatic.com/images?q=tbn:ANd9GcTLUjzm2k61AB8kDHoDauXV9zERejFgDBdx3gx1TPs&amp;s</t>
  </si>
  <si>
    <t>Adzuna ZA B C2</t>
  </si>
  <si>
    <t>https://www.google.com/search?gl=us&amp;hl=en&amp;q=Adzuna+ZA+B+C2&amp;sa=X&amp;ved=0ahUKEwiAn7eo0cT_AhVLmYQIHVx7D5I4HhCYkAIItAs</t>
  </si>
  <si>
    <t>SERCYS GROUP SA DE CV</t>
  </si>
  <si>
    <t>https://www.google.com/search?sca_esv=587404480&amp;gl=us&amp;hl=en&amp;q=SERCYS+GROUP+SA+DE+CV&amp;sa=X&amp;ved=0ahUKEwisiduL0_KCAxV2FVkFHR68B8g4HhCYkAIIzAs</t>
  </si>
  <si>
    <t>Telethon Kids Institute</t>
  </si>
  <si>
    <t>https://www.telethonkids.org.au/</t>
  </si>
  <si>
    <t>https://www.google.com/search?sca_esv=580774379&amp;gl=us&amp;hl=en&amp;q=Telethon+Kids+Institute&amp;sa=X&amp;ved=0ahUKEwiQtKWzp7aCAxWPg4kEHV3TC-AQmJACCK8M</t>
  </si>
  <si>
    <t>Primary Wave Music Publishing, LLC</t>
  </si>
  <si>
    <t>http://www.primarywave.com/</t>
  </si>
  <si>
    <t>https://www.google.com/search?hl=en&amp;gl=us&amp;q=Primary+Wave+Music+Publishing,+LLC&amp;sa=X&amp;ved=0ahUKEwiW7tvptM7-AhXaSTABHd0ODoU4ChCYkAIImw0</t>
  </si>
  <si>
    <t>Jobtech Pte. Ltd.</t>
  </si>
  <si>
    <t>https://www.google.com/search?hl=en&amp;gl=us&amp;q=Jobtech+Pte.+Ltd.&amp;sa=X&amp;ved=0ahUKEwj4vpT3gqT_AhWtm2oFHQNKCNQ4ChCYkAIIvwo</t>
  </si>
  <si>
    <t>NYU Langone</t>
  </si>
  <si>
    <t>https://www.google.com/search?ucbcb=1&amp;gl=us&amp;hl=en&amp;q=NYU+Langone&amp;sa=X&amp;ved=0ahUKEwiHrfypo4r9AhWXcvEDHXVYCfYQmJACCPEM</t>
  </si>
  <si>
    <t>SYSTRA</t>
  </si>
  <si>
    <t>https://www.google.com/search?sca_esv=564603026&amp;gl=us&amp;hl=en&amp;q=SYSTRA&amp;sa=X&amp;ved=0ahUKEwjN4sKst6SBAxUtEFkFHbyKAIE4FBCYkAII8Ak</t>
  </si>
  <si>
    <t>Supply Chain Hunting &amp; Hunters Partners</t>
  </si>
  <si>
    <t>https://www.google.com/search?gl=us&amp;hl=en&amp;q=Supply+Chain+Hunting+%26+Hunters+Partners&amp;sa=X&amp;ved=0ahUKEwjF4JblxMyAAxVYkIkEHS5NC9Y4HhCYkAIIkw0</t>
  </si>
  <si>
    <t>Ferrovie dello Stato</t>
  </si>
  <si>
    <t>https://www.google.com/search?q=Ferrovie+dello+Stato&amp;sa=X&amp;ved=0ahUKEwjPlo6zy-L-AhWsSjABHf2UAEg4FBCYkAIIkww</t>
  </si>
  <si>
    <t>Manitou</t>
  </si>
  <si>
    <t>https://www.google.com/search?gl=us&amp;hl=en&amp;q=Manitou&amp;sa=X&amp;ved=0ahUKEwjGwriLzrL9AhUyk4kEHfWDBFw4FBCYkAII9g0</t>
  </si>
  <si>
    <t>Recrutize Analytics Pvt. Ltd</t>
  </si>
  <si>
    <t>https://www.google.com/search?hl=en&amp;gl=us&amp;q=Recrutize+Analytics+Pvt.+Ltd&amp;sa=X&amp;ved=0ahUKEwjS-bSqjr_9AhXgSTABHb7IAeY4KBCYkAIIzQw</t>
  </si>
  <si>
    <t>DesafÃ­o Latam</t>
  </si>
  <si>
    <t>https://www.google.com/search?sca_esv=569070309&amp;gl=us&amp;hl=en&amp;q=Desaf%C3%ADo+Latam&amp;sa=X&amp;ved=0ahUKEwiU8JOc1cyBAxXIEFkFHYVKDIQ4ChCYkAII8g0</t>
  </si>
  <si>
    <t>Saban Digital Marketing</t>
  </si>
  <si>
    <t>https://www.google.com/search?q=Saban+Digital+Marketing&amp;sa=X&amp;ved=0ahUKEwiU5dq2idv-AhWzEVkFHcvHDv0QmJACCJgN</t>
  </si>
  <si>
    <t>https://encrypted-tbn0.gstatic.com/images?q=tbn:ANd9GcTZjxg22m_bdkPtGLTDEuUo3_ABLUxLgNvua-OGwQc&amp;s</t>
  </si>
  <si>
    <t>STARTICA LTD</t>
  </si>
  <si>
    <t>https://www.google.com/search?sca_esv=562459021&amp;hl=en&amp;gl=us&amp;q=STARTICA+LTD&amp;sa=X&amp;ved=0ahUKEwim4ID9rJCBAxW2F1kFHcBoBj8QmJACCOwL</t>
  </si>
  <si>
    <t>https://encrypted-tbn0.gstatic.com/images?q=tbn:ANd9GcSp_2x0bwkarNWV4VTv3hRevXQF6EzOJdTOWTXR2t4&amp;s</t>
  </si>
  <si>
    <t>à¸šà¸£à¸´à¸©à¸±à¸— à¹‚à¸•à¹‚à¸¢à¸•à¹‰à¸² à¸Šà¸±à¸¢à¸£à¸±à¸Šà¸à¸²à¸£ à¸ˆà¸³à¸à¸±à¸”</t>
  </si>
  <si>
    <t>https://www.google.com/search?ucbcb=1&amp;hl=en&amp;gl=us&amp;q=%E0%B8%9A%E0%B8%A3%E0%B8%B4%E0%B8%A9%E0%B8%B1%E0%B8%97+%E0%B9%82%E0%B8%95%E0%B9%82%E0%B8%A2%E0%B8%95%E0%B9%89%E0%B8%B2+%E0%B8%8A%E0%B8%B1%E0%B8%A2%E0%B8%A3%E0%B8%B1%E0%B8%8A%E0%B8%81%E0%B8%B2%E0%B8%A3+%E0%B8%88%E0%B8%B3%E0%B8%81%E0%B8%B1%E0%B8%94&amp;sa=X&amp;ved=0ahUKEwiqwMjJ8sb-AhU_F1kFHVloDlUQmJACCJEK</t>
  </si>
  <si>
    <t>PRAXIS MÃ©xico</t>
  </si>
  <si>
    <t>https://www.google.com/search?sca_esv=576745885&amp;gl=us&amp;hl=en&amp;q=PRAXIS+M%C3%A9xico&amp;sa=X&amp;ved=0ahUKEwiBpKCnh5OCAxWFJ0QIHTusD1w4MhCYkAII9Q0</t>
  </si>
  <si>
    <t>Spril</t>
  </si>
  <si>
    <t>https://www.google.com/search?sca_esv=566027130&amp;hl=en&amp;gl=us&amp;q=Spril&amp;sa=X&amp;ved=0ahUKEwi0rtWL_7CBAxU1VTUKHemvAdo4FBCYkAII_Q0</t>
  </si>
  <si>
    <t>Trane Technologies plc</t>
  </si>
  <si>
    <t>https://www.google.com/search?hl=en&amp;gl=us&amp;q=Trane+Technologies+plc&amp;sa=X&amp;ved=0ahUKEwjNhvq82Pb-AhXEQjABHWeUBwEQmJACCMYK</t>
  </si>
  <si>
    <t>Intellectt INC</t>
  </si>
  <si>
    <t>https://www.google.com/search?hl=en&amp;gl=us&amp;q=Intellectt+INC&amp;sa=X&amp;ved=0ahUKEwjTqeu1zrX_AhVRK0QIHR2ICW8QmJACCOkM</t>
  </si>
  <si>
    <t>findhelp</t>
  </si>
  <si>
    <t>https://www.google.com/search?hl=en&amp;gl=us&amp;q=findhelp&amp;sa=X&amp;ved=0ahUKEwiQqfzM1Mv9AhXTl2oFHcbcC8s4RhCYkAIIsQ0</t>
  </si>
  <si>
    <t>WellBe Senior Medical</t>
  </si>
  <si>
    <t>http://www.wellbeseniormedical.com/</t>
  </si>
  <si>
    <t>https://www.google.com/search?gl=us&amp;hl=en&amp;q=WellBe+Senior+Medical&amp;sa=X&amp;ved=0ahUKEwjr4IC6yOT8AhUvEVkFHSzADfMQmJACCJEO</t>
  </si>
  <si>
    <t>https://encrypted-tbn0.gstatic.com/images?q=tbn:ANd9GcS6WL-4kAFLddYjHSaBz4c2eHt7xnwBbhWYpjUCqZs&amp;s</t>
  </si>
  <si>
    <t>Halian International Fz Llc -</t>
  </si>
  <si>
    <t>https://www.google.com/search?sca_esv=576391435&amp;gl=us&amp;hl=en&amp;q=Halian+International+Fz+Llc+-&amp;sa=X&amp;ved=0ahUKEwiP5fjMxpCCAxUirYkEHX33D0E4ChCYkAII0gg</t>
  </si>
  <si>
    <t>https://encrypted-tbn0.gstatic.com/images?q=tbn:ANd9GcTccPz36XoEl3828ehROHeRFx_kynjWZ5-Wm4OTLlw&amp;s</t>
  </si>
  <si>
    <t>Vector Dynamics Australia</t>
  </si>
  <si>
    <t>https://www.google.com/search?gl=us&amp;hl=en&amp;q=Vector+Dynamics+Australia&amp;sa=X&amp;ved=0ahUKEwi53fP0i7r9AhUOiO4BHR2AAx4QmJACCJQI</t>
  </si>
  <si>
    <t>https://encrypted-tbn0.gstatic.com/images?q=tbn:ANd9GcQc6sKG75mc54qakpRM6iiejurdVape5aOtZL2VYVY&amp;s</t>
  </si>
  <si>
    <t>sunday</t>
  </si>
  <si>
    <t>https://www.google.com/search?sca_esv=585365268&amp;gl=us&amp;hl=en&amp;q=sunday&amp;sa=X&amp;ved=0ahUKEwjp18XwhuGCAxXQJ0QIHQAGBhU4RhCYkAIIlAs</t>
  </si>
  <si>
    <t>ÐšÑ€ÐµÐ´Ð¸Ñ‚Ð¸Ñ‚</t>
  </si>
  <si>
    <t>https://www.google.com/search?sca_esv=578743716&amp;hl=en&amp;gl=us&amp;q=%D0%9A%D1%80%D0%B5%D0%B4%D0%B8%D1%82%D0%B8%D1%82&amp;sa=X&amp;ved=0ahUKEwin-Y382aSCAxWVEVkFHZRnALo4ChCYkAIIsQk</t>
  </si>
  <si>
    <t>Niharika Enterprises</t>
  </si>
  <si>
    <t>https://www.google.com/search?sca_esv=561868494&amp;gl=us&amp;hl=en&amp;q=Niharika+Enterprises&amp;sa=X&amp;ved=0ahUKEwjg6v3x8YiBAxX2FFkFHa0kBycQmJACCLAI</t>
  </si>
  <si>
    <t>edamama</t>
  </si>
  <si>
    <t>http://www.edamama.ph/</t>
  </si>
  <si>
    <t>https://www.google.com/search?hl=en&amp;gl=us&amp;q=edamama&amp;sa=X&amp;ved=0ahUKEwjg-sTOntb_AhVfFFkFHUNAA-Y4ChCYkAII1go</t>
  </si>
  <si>
    <t>Voze</t>
  </si>
  <si>
    <t>https://www.google.com/search?sca_esv=557690181&amp;gl=us&amp;hl=en&amp;q=Voze&amp;sa=X&amp;ved=0ahUKEwj7_IjzguOAAxWoFFkFHQUdDnc4UBCYkAIImQw</t>
  </si>
  <si>
    <t>RU-CENTER Group</t>
  </si>
  <si>
    <t>https://www.google.com/search?gl=us&amp;hl=en&amp;q=RU-CENTER+Group&amp;sa=X&amp;ved=0ahUKEwik09-p94z9AhUtF1kFHchiBfoQmJACCMQK</t>
  </si>
  <si>
    <t>https://encrypted-tbn0.gstatic.com/images?q=tbn:ANd9GcR21Mmgm-IhajfIcxHpzSSp2-3nY6Dw5zwo7X2lrwhhk_RQLytUajG7SA&amp;s</t>
  </si>
  <si>
    <t>ìœ„ëŒ€í•œìƒìƒ</t>
  </si>
  <si>
    <t>https://www.google.com/search?sca_esv=576019406&amp;hl=en&amp;gl=us&amp;q=%EC%9C%84%EB%8C%80%ED%95%9C%EC%83%81%EC%83%81&amp;sa=X&amp;ved=0ahUKEwjfhZTEio6CAxW3GFkFHTGuAQoQmJACCLsK</t>
  </si>
  <si>
    <t>https://encrypted-tbn0.gstatic.com/images?q=tbn:ANd9GcSQwj5oZKkc8xfW3-O29YzITW6w5FPqPEnjR1qqnTw&amp;s</t>
  </si>
  <si>
    <t>MIRANTE TECNOLOGIA</t>
  </si>
  <si>
    <t>https://www.google.com/search?sca_esv=567523571&amp;hl=en&amp;gl=us&amp;q=MIRANTE+TECNOLOGIA&amp;sa=X&amp;ved=0ahUKEwig_bCvzL2BAxUMmIQIHaJiDg44FBCYkAII1Aw</t>
  </si>
  <si>
    <t>PacketFabric</t>
  </si>
  <si>
    <t>http://packetfabric.com/</t>
  </si>
  <si>
    <t>https://www.google.com/search?gl=us&amp;hl=en&amp;q=PacketFabric&amp;sa=X&amp;ved=0ahUKEwiz8OHflPb8AhVUFFkFHU-wCjU4FBCYkAIIhw8</t>
  </si>
  <si>
    <t>https://encrypted-tbn0.gstatic.com/images?q=tbn:ANd9GcSKxFk8ZY8byQj7rgM5PeWjR9yLqUfXhv736XKZgmQ&amp;s</t>
  </si>
  <si>
    <t>Consistent Frozen Solutions</t>
  </si>
  <si>
    <t>https://www.google.com/search?sca_esv=556212212&amp;gl=us&amp;hl=en&amp;q=Consistent+Frozen+Solutions&amp;sa=X&amp;ved=0ahUKEwiOufGJvdaAAxUHQzABHWNmAS8QmJACCJwK</t>
  </si>
  <si>
    <t>Etiqa Insurance and Takaful</t>
  </si>
  <si>
    <t>https://www.google.com/search?sca_esv=561228216&amp;gl=us&amp;hl=en&amp;q=Etiqa+Insurance+and+Takaful&amp;sa=X&amp;ved=0ahUKEwiXks3K4oOBAxVWfTABHVo_BNUQmJACCNMK</t>
  </si>
  <si>
    <t>Kyndryl Costa Rica, Sociedad de Responsabilidad Limitada</t>
  </si>
  <si>
    <t>https://www.google.com/search?sca_esv=555809189&amp;hl=en&amp;gl=us&amp;q=Kyndryl+Costa+Rica,+Sociedad+de+Responsabilidad+Limitada&amp;sa=X&amp;ved=0ahUKEwi736vkhdSAAxUZFFkFHePrCvkQmJACCMkN</t>
  </si>
  <si>
    <t>Esteve Terradas 37-41, S.L.</t>
  </si>
  <si>
    <t>https://www.google.com/search?sca_esv=567951771&amp;gl=us&amp;hl=en&amp;q=Esteve+Terradas+37-41,+S.L.&amp;sa=X&amp;ved=0ahUKEwiByY_80cKBAxUbMlkFHTxEAWc4ChCYkAIIjws</t>
  </si>
  <si>
    <t>Dibber</t>
  </si>
  <si>
    <t>https://www.google.com/search?hl=en&amp;gl=us&amp;q=Dibber&amp;sa=X&amp;ved=0ahUKEwjYrP_c7uf_AhVXlYkEHVTJD-o4RhCYkAII7gk</t>
  </si>
  <si>
    <t>https://encrypted-tbn0.gstatic.com/images?q=tbn:ANd9GcRGI6aNt7_3f0OMbLEkv2i3_Pp_eXjhnyVcDi1-i1w&amp;s</t>
  </si>
  <si>
    <t>Rebel Foods</t>
  </si>
  <si>
    <t>https://www.rebelfoods.com/</t>
  </si>
  <si>
    <t>https://www.google.com/search?hl=en&amp;gl=us&amp;q=Rebel+Foods&amp;sa=X&amp;ved=0ahUKEwjBxeTRhIP-AhUXFVkFHWkMCRg4ChCYkAIIugk</t>
  </si>
  <si>
    <t>https://encrypted-tbn0.gstatic.com/images?q=tbn:ANd9GcR8xrjPMvPjiE3QEr5bViHY5wSdZQjK8WfGRrme1Nw&amp;s</t>
  </si>
  <si>
    <t>Alfagift - Global Loyalty Indonesia</t>
  </si>
  <si>
    <t>https://www.google.com/search?q=Alfagift+-+Global+Loyalty+Indonesia&amp;sa=X&amp;ved=0ahUKEwjdq7Sog878AhUpM1kFHeXhDX8QmJACCMUJ</t>
  </si>
  <si>
    <t>https://encrypted-tbn0.gstatic.com/images?q=tbn:ANd9GcRyeRnwjqqFPFJ0w5MCO7AAOkMES2QHaZVEcTI3H6M&amp;s</t>
  </si>
  <si>
    <t>Bahri | Ø§Ù„Ø¨Ø­Ø±ÙŠ</t>
  </si>
  <si>
    <t>http://www.bahri.sa/</t>
  </si>
  <si>
    <t>https://www.google.com/search?gl=us&amp;hl=en&amp;q=Bahri+%7C+%D8%A7%D9%84%D8%A8%D8%AD%D8%B1%D9%8A&amp;sa=X&amp;ved=0ahUKEwii06Sn15eAAxW7E1kFHSX8DnU4ChCYkAIIhA0</t>
  </si>
  <si>
    <t>https://encrypted-tbn0.gstatic.com/images?q=tbn:ANd9GcTxZjlBjHsxIwCyfJAUxI5kN16E7nKBWtWNl8lP&amp;s=0</t>
  </si>
  <si>
    <t>Ortho-Clinical Diagnostics Czech s.r.o.</t>
  </si>
  <si>
    <t>https://www.google.com/search?q=Ortho-Clinical+Diagnostics+Czech+s.r.o.&amp;sa=X&amp;ved=0ahUKEwiJ87Pr87f-AhUcLFkFHbA1BFkQmJACCIoP</t>
  </si>
  <si>
    <t>Planet Labs Inc</t>
  </si>
  <si>
    <t>https://www.google.com/search?sca_esv=590391945&amp;gl=us&amp;hl=en&amp;q=Planet+Labs+Inc&amp;sa=X&amp;ved=0ahUKEwielsvC5IuDAxXrDHkGHcGoDu84FBCYkAII4gw</t>
  </si>
  <si>
    <t>Homair Vacances</t>
  </si>
  <si>
    <t>http://www.homair.com/</t>
  </si>
  <si>
    <t>https://www.google.com/search?sca_esv=571674645&amp;hl=en&amp;gl=us&amp;q=Homair+Vacances&amp;sa=X&amp;ved=0ahUKEwiiq_6T6OWBAxVvFFkFHTdPLuUQmJACCMQJ</t>
  </si>
  <si>
    <t>https://encrypted-tbn0.gstatic.com/images?q=tbn:ANd9GcQ6R29oordxVHxwf8KPImrLVbA83N6g5T7tTb5H&amp;s=0</t>
  </si>
  <si>
    <t>Moneymax</t>
  </si>
  <si>
    <t>https://www.google.com/search?sca_esv=558984878&amp;gl=us&amp;hl=en&amp;q=Moneymax&amp;sa=X&amp;ved=0ahUKEwiTqsS_zu-AAxU7MlkFHTSZA184ChCYkAII5Qs</t>
  </si>
  <si>
    <t>IRI Worldwide (Australia)</t>
  </si>
  <si>
    <t>http://www.iriworldwide.com/</t>
  </si>
  <si>
    <t>https://www.google.com/search?sca_esv=581645294&amp;hl=en&amp;gl=us&amp;q=IRI+Worldwide+(Australia)&amp;sa=X&amp;ved=0ahUKEwj7g9Gs572CAxVcFFkFHQzjCC0QmJACCNsK</t>
  </si>
  <si>
    <t>NIUMA Srl</t>
  </si>
  <si>
    <t>https://www.google.com/search?q=NIUMA+Srl&amp;sa=X&amp;ved=0ahUKEwjMs-aXxLD_AhXdD1kFHWFBBbY4ChCYkAII-w0</t>
  </si>
  <si>
    <t>Doctors Without Borders | MÃ©decins Sans FrontiÃ¨res</t>
  </si>
  <si>
    <t>https://www.google.com/search?ucbcb=1&amp;hl=en&amp;gl=us&amp;q=Doctors+Without+Borders+%7C+M%C3%A9decins+Sans+Fronti%C3%A8res&amp;sa=X&amp;ved=0ahUKEwjwirKg-8v-AhXPJUQIHYtXBnE4HhCYkAIIyww</t>
  </si>
  <si>
    <t>Dahua Technology</t>
  </si>
  <si>
    <t>http://www.dahuatech.com/</t>
  </si>
  <si>
    <t>https://www.google.com/search?sca_esv=562133542&amp;hl=en&amp;gl=us&amp;q=Dahua+Technology&amp;sa=X&amp;ved=0ahUKEwiYsIKDrYuBAxXQEFkFHb_wAEcQmJACCKwN</t>
  </si>
  <si>
    <t>Vlaanderen connect.</t>
  </si>
  <si>
    <t>https://www.google.com/search?sca_esv=564603026&amp;gl=us&amp;hl=en&amp;q=Vlaanderen+connect.&amp;sa=X&amp;ved=0ahUKEwiyjK-OuKSBAxUekIkEHTUxDmc4ChCYkAII2gw</t>
  </si>
  <si>
    <t>Firefly Electric &amp; Lighting Corp.</t>
  </si>
  <si>
    <t>https://www.google.com/search?gl=us&amp;hl=en&amp;q=Firefly+Electric+%26+Lighting+Corp.&amp;sa=X&amp;ved=0ahUKEwjU34v80uT8AhXqD1kFHXQ-Bk04ChCYkAIInAs</t>
  </si>
  <si>
    <t>https://encrypted-tbn0.gstatic.com/images?q=tbn:ANd9GcSE8yXuZx64CCmwYvKuqqDHnWmoZ9o0OnxK6LSakVI&amp;s</t>
  </si>
  <si>
    <t>Essential Employment</t>
  </si>
  <si>
    <t>https://www.google.com/search?ucbcb=1&amp;gl=us&amp;hl=en&amp;q=Essential+Employment&amp;sa=X&amp;ved=0ahUKEwiD77WJhd38AhWcl2oFHaGkCvQ4PBCYkAII5gk</t>
  </si>
  <si>
    <t>Amazon Spain Services, S.L.U.</t>
  </si>
  <si>
    <t>https://www.google.com/search?sca_esv=560438403&amp;hl=en&amp;gl=us&amp;q=Amazon+Spain+Services,+S.L.U.&amp;sa=X&amp;ved=0ahUKEwiM5qnJnfyAAxWdFFkFHULcA0g4KBCYkAII8A0</t>
  </si>
  <si>
    <t>Bluemercury</t>
  </si>
  <si>
    <t>http://www.bluemercury.com/</t>
  </si>
  <si>
    <t>https://www.google.com/search?sca_esv=1c508151650af16b&amp;gl=us&amp;hl=en&amp;q=Bluemercury&amp;sa=X&amp;ved=0ahUKEwiW85Pl5b2CAxVFTTABHQrvBj44ZBCYkAIIzgw</t>
  </si>
  <si>
    <t>https://encrypted-tbn0.gstatic.com/images?q=tbn:ANd9GcRw-19bk5zemMPgbn16S2a5PRyfzWU4nsindWJ-&amp;s=0</t>
  </si>
  <si>
    <t>Ð”Ð°Ñ‚Ð° Ð”Ð¶ÐµÐ½ÐµÑ€ÐµÐ¹ÑˆÐ½</t>
  </si>
  <si>
    <t>https://www.google.com/search?sca_esv=590053957&amp;hl=en&amp;gl=us&amp;q=%D0%94%D0%B0%D1%82%D0%B0+%D0%94%D0%B6%D0%B5%D0%BD%D0%B5%D1%80%D0%B5%D0%B9%D1%88%D0%BD&amp;sa=X&amp;ved=0ahUKEwi7vZb1p4mDAxXPFFkFHUHQDbUQmJACCI4L</t>
  </si>
  <si>
    <t>https://encrypted-tbn0.gstatic.com/images?q=tbn:ANd9GcToPTs8dr9yV0nvfx6rnj7_tyd2FlZ-yqruafhOuH-m88ozOowChtF3zVE&amp;s</t>
  </si>
  <si>
    <t>Kingfisher</t>
  </si>
  <si>
    <t>https://www.google.com/search?hl=en&amp;gl=us&amp;q=Kingfisher&amp;sa=X&amp;ved=0ahUKEwj_wLG3z8H9AhVll2oFHd9_BqA4FBCYkAII2g0</t>
  </si>
  <si>
    <t>Value Driven Solutions</t>
  </si>
  <si>
    <t>https://www.google.com/search?hl=en&amp;gl=us&amp;q=Value+Driven+Solutions&amp;sa=X&amp;ved=0ahUKEwiTqs_ZpeX_AhU8OFkFHaLHAlM4HhCYkAIInQo</t>
  </si>
  <si>
    <t>London Stock Exchange</t>
  </si>
  <si>
    <t>https://www.google.com/search?hl=en&amp;gl=us&amp;q=London+Stock+Exchange&amp;sa=X&amp;ved=0ahUKEwjm3I_3z-f-AhVqElkFHUOTBeUQmJACCMIK</t>
  </si>
  <si>
    <t>https://encrypted-tbn0.gstatic.com/images?q=tbn:ANd9GcSKK-jJZK_Adp2bZ1Wyy8dUsdb1ZfrO8QKUVgjhj1Y&amp;s</t>
  </si>
  <si>
    <t>StarHub Ltd</t>
  </si>
  <si>
    <t>https://www.google.com/search?sca_esv=587583771&amp;gl=us&amp;hl=en&amp;q=StarHub+Ltd&amp;sa=X&amp;ved=0ahUKEwin2ZObkfWCAxWrjokEHWSGDn04HhCYkAIIwwk</t>
  </si>
  <si>
    <t>https://encrypted-tbn0.gstatic.com/images?q=tbn:ANd9GcSapB9S4aZUMKWK3wGz6SeA38RYCanp7pl_VxYbEvnHTAPPVCqY7VL_8w&amp;s</t>
  </si>
  <si>
    <t>Nibaara Technologies Pte. Ltd.</t>
  </si>
  <si>
    <t>https://www.google.com/search?q=Nibaara+Technologies+Pte.+Ltd.&amp;sa=X&amp;ved=0ahUKEwi51Le4mJz-AhWUEVkFHTnSBDo4HhCYkAIIkAo</t>
  </si>
  <si>
    <t>US Radiology Specialists</t>
  </si>
  <si>
    <t>http://www.usradiology.com/</t>
  </si>
  <si>
    <t>https://www.google.com/search?sca_esv=558984878&amp;hl=en&amp;gl=us&amp;q=US+Radiology+Specialists&amp;sa=X&amp;ved=0ahUKEwjuluq7ze-AAxUBMVkFHXATArY4KBCYkAIIwAw</t>
  </si>
  <si>
    <t>https://encrypted-tbn0.gstatic.com/images?q=tbn:ANd9GcT6VxRFREwwQaaBaW2nhLmY5ht8lTEtHXESJ4aDZIY&amp;s</t>
  </si>
  <si>
    <t>Eastspring Investments</t>
  </si>
  <si>
    <t>https://www.eastspring.com/</t>
  </si>
  <si>
    <t>https://www.google.com/search?hl=en&amp;gl=us&amp;q=Eastspring+Investments&amp;sa=X&amp;ved=0ahUKEwjZkYuup_n-AhWXjokEHRslA2YQmJACCPIL</t>
  </si>
  <si>
    <t>https://encrypted-tbn0.gstatic.com/images?q=tbn:ANd9GcQWjvI4rwE_UwC_JN5WFck1PuzRVFSXRf3I22EwZR4&amp;s</t>
  </si>
  <si>
    <t>Singapore Health Services Pte Ltd (SingHealth HQ)</t>
  </si>
  <si>
    <t>https://www.google.com/search?sca_esv=587928711&amp;hl=en&amp;gl=us&amp;q=Singapore+Health+Services+Pte+Ltd+(SingHealth+HQ)&amp;sa=X&amp;ved=0ahUKEwiaxd671feCAxXGGVkFHb8QDSw4FBCYkAII9ws</t>
  </si>
  <si>
    <t>https://encrypted-tbn0.gstatic.com/images?q=tbn:ANd9GcTgAjJZV2WGaN1Uf81a7-SJmENhd7PgMwlZBwRNQQM&amp;s</t>
  </si>
  <si>
    <t>HIKINEX</t>
  </si>
  <si>
    <t>https://www.google.com/search?sca_esv=558024616&amp;hl=en&amp;gl=us&amp;q=HIKINEX&amp;sa=X&amp;ved=0ahUKEwiM2J-cxOWAAxVSEFkFHcA_CtU4ZBCYkAII2A4</t>
  </si>
  <si>
    <t>Littelfuse, Inc.</t>
  </si>
  <si>
    <t>https://www.google.com/search?hl=en&amp;gl=us&amp;q=Littelfuse,+Inc.&amp;sa=X&amp;ved=0ahUKEwjm_L_XsOr_AhXqkokEHU72C_AQmJACCNgM</t>
  </si>
  <si>
    <t>Exalto Consulting Ltd</t>
  </si>
  <si>
    <t>https://www.google.com/search?hl=en&amp;gl=us&amp;q=Exalto+Consulting+Ltd&amp;sa=X&amp;ved=0ahUKEwjLuoj5hYj-AhV9nGoFHfxNBlc4FBCYkAIIgww</t>
  </si>
  <si>
    <t>Norwegian Cruise Lines</t>
  </si>
  <si>
    <t>https://www.ncl.com/</t>
  </si>
  <si>
    <t>https://www.google.com/search?hl=en&amp;gl=us&amp;q=Norwegian+Cruise+Lines&amp;sa=X&amp;ved=0ahUKEwiimOuN4N3_AhUiQzABHZniDF84HhCYkAII_g0</t>
  </si>
  <si>
    <t>HAYAT TECHNOLOGIES SDN BHD</t>
  </si>
  <si>
    <t>https://www.google.com/search?sca_esv=585192112&amp;gl=us&amp;hl=en&amp;q=HAYAT+TECHNOLOGIES+SDN+BHD&amp;sa=X&amp;ved=0ahUKEwj5hIaJwd6CAxVEGFkFHek3Cs8QmJACCIgL</t>
  </si>
  <si>
    <t>NextPhase</t>
  </si>
  <si>
    <t>http://nextphasemed.com/</t>
  </si>
  <si>
    <t>https://www.google.com/search?ucbcb=1&amp;gl=us&amp;hl=en&amp;q=NextPhase&amp;sa=X&amp;ved=0ahUKEwij99ivlJL-AhV6MVkFHdv1B2Y4PBCYkAIIuAo</t>
  </si>
  <si>
    <t>https://encrypted-tbn0.gstatic.com/images?q=tbn:ANd9GcQu9RIU2snf30yhHEQslwgju_W-0ehWEReag2xx&amp;s=0</t>
  </si>
  <si>
    <t>íŒŒì´ì˜¨ì½”í¼ë ˆì´ì…˜</t>
  </si>
  <si>
    <t>https://www.google.com/search?gl=us&amp;hl=en&amp;q=%ED%8C%8C%EC%9D%B4%EC%98%A8%EC%BD%94%ED%8D%BC%EB%A0%88%EC%9D%B4%EC%85%98&amp;sa=X&amp;ved=0ahUKEwjT2v790cT_AhUyj4QIHanTDiQQmJACCPwO</t>
  </si>
  <si>
    <t>https://encrypted-tbn0.gstatic.com/images?q=tbn:ANd9GcTgS_Vl2jSn3L6DKSK9gnqAhuVorE0vyUjppK-9MHo&amp;s</t>
  </si>
  <si>
    <t>å°ç£é‡‘æµæ”¯ä»˜App (HUNTJK)</t>
  </si>
  <si>
    <t>https://www.google.com/search?hl=en&amp;gl=us&amp;q=%E5%8F%B0%E7%81%A3%E9%87%91%E6%B5%81%E6%94%AF%E4%BB%98App+(HUNTJK)&amp;sa=X&amp;ved=0ahUKEwjqw5ey-6D9AhV_LUQIHUCjD3E4ChCYkAIIhAs</t>
  </si>
  <si>
    <t>https://encrypted-tbn0.gstatic.com/images?q=tbn:ANd9GcTdioUOpx9SJj4UI4WyBLcVGTVMsdAtC7oXqxTZBf8&amp;s</t>
  </si>
  <si>
    <t>UR Technologies Inc</t>
  </si>
  <si>
    <t>https://www.google.com/search?sca_esv=577551505&amp;hl=en&amp;gl=us&amp;q=UR+Technologies+Inc&amp;sa=X&amp;ved=0ahUKEwi18Z6Wy5qCAxV7EVkFHSWjAWA4UBCYkAII4go</t>
  </si>
  <si>
    <t>Syngene International Limited</t>
  </si>
  <si>
    <t>https://www.google.com/search?gl=us&amp;hl=en&amp;q=Syngene+International+Limited&amp;sa=X&amp;ved=0ahUKEwijmdbzoNj9AhX5m2oFHVKCDoU4PBCYkAIIpAw</t>
  </si>
  <si>
    <t>https://encrypted-tbn0.gstatic.com/images?q=tbn:ANd9GcQeP5d3Wm5VjhsDux82E6vkAGC052S0fM4OpRpN&amp;s=0</t>
  </si>
  <si>
    <t>Hyundai AutoEver America</t>
  </si>
  <si>
    <t>https://www.google.com/search?sca_esv=560591584&amp;gl=us&amp;hl=en&amp;q=Hyundai+AutoEver+America&amp;sa=X&amp;ved=0ahUKEwjFs8ev2P6AAxVaGlkFHeRcC5o4UBCYkAII2Qo</t>
  </si>
  <si>
    <t>Oyu Tolgoi LLC / ÐžÑŽÑƒ Ñ‚Ð¾Ð»Ð³Ð¾Ð¹ Ð¥Ð¥Ðš</t>
  </si>
  <si>
    <t>https://www.google.com/search?sca_esv=583261567&amp;gl=us&amp;hl=en&amp;q=Oyu+Tolgoi+LLC+/+%D0%9E%D1%8E%D1%83+%D1%82%D0%BE%D0%BB%D0%B3%D0%BE%D0%B9+%D0%A5%D0%A5%D0%9A&amp;sa=X&amp;ved=0ahUKEwjrt7ratcqCAxVwMVkFHQZCAW0QmJACCI4H</t>
  </si>
  <si>
    <t>https://encrypted-tbn0.gstatic.com/images?q=tbn:ANd9GcTfPqzLA43lpwF6lp__VZI1Mmuu_2lrHjp5p8M965M&amp;s</t>
  </si>
  <si>
    <t>AdventHealth Care Centers</t>
  </si>
  <si>
    <t>https://www.google.com/search?sca_esv=559635945&amp;hl=en&amp;gl=us&amp;q=AdventHealth+Care+Centers&amp;sa=X&amp;ved=0ahUKEwic4d6k0PSAAxU8EVkFHft8B-04ChCYkAII3ww</t>
  </si>
  <si>
    <t>Eps Computer Systems Pte Ltd</t>
  </si>
  <si>
    <t>https://www.google.com/search?gl=us&amp;hl=en&amp;q=Eps+Computer+Systems+Pte+Ltd&amp;sa=X&amp;ved=0ahUKEwiB-f2HrKv-AhXZMVkFHSzICIs4RhCYkAIImAs</t>
  </si>
  <si>
    <t>Testriq QA Lab LLP</t>
  </si>
  <si>
    <t>https://www.google.com/search?sca_esv=561228216&amp;hl=en&amp;gl=us&amp;q=Testriq+QA+Lab+LLP&amp;sa=X&amp;ved=0ahUKEwipo9Oc4YOBAxVXIUQIHSLuA7Q4HhCYkAIIhw0</t>
  </si>
  <si>
    <t>Talenting Career Science</t>
  </si>
  <si>
    <t>https://www.google.com/search?hl=en&amp;gl=us&amp;q=Talenting+Career+Science&amp;sa=X&amp;ved=0ahUKEwjagb2nuc7-AhV7JDQIHZu2CV44FBCYkAII6Ao</t>
  </si>
  <si>
    <t>SCISTAFF</t>
  </si>
  <si>
    <t>https://www.google.com/search?hl=en&amp;gl=us&amp;q=SCISTAFF&amp;sa=X&amp;ved=0ahUKEwjDw5fBsLz8AhWjVTABHa9nCc44ChCYkAIIzAw</t>
  </si>
  <si>
    <t>SCOTT Technology</t>
  </si>
  <si>
    <t>http://scottautomation.com/</t>
  </si>
  <si>
    <t>https://www.google.com/search?sca_esv=578743716&amp;hl=en&amp;gl=us&amp;q=SCOTT+Technology&amp;sa=X&amp;ved=0ahUKEwimt5Kb2aSCAxU1LFkFHenDCLo4FBCYkAIIhws</t>
  </si>
  <si>
    <t>Austin Software</t>
  </si>
  <si>
    <t>http://howdy.com/</t>
  </si>
  <si>
    <t>https://www.google.com/search?sca_esv=578743716&amp;hl=en&amp;gl=us&amp;q=Austin+Software&amp;sa=X&amp;ved=0ahUKEwjYxfe316SCAxXsv4kEHd-FB6U4ChCYkAIIvwk</t>
  </si>
  <si>
    <t>Hutten</t>
  </si>
  <si>
    <t>https://www.google.com/search?sca_esv=557708880&amp;hl=en&amp;gl=us&amp;q=Hutten&amp;sa=X&amp;ved=0ahUKEwiG9vPhjuOAAxU6kWoFHaNIDOM4FBCYkAII4Qw</t>
  </si>
  <si>
    <t>Aon Insurance and Reinsurance Brokers Philippines, Inc</t>
  </si>
  <si>
    <t>https://www.google.com/search?hl=en&amp;gl=us&amp;q=Aon+Insurance+and+Reinsurance+Brokers+Philippines,+Inc&amp;sa=X&amp;ved=0ahUKEwiB1tiV3qj-AhXBE1kFHUUADdUQmJACCM0M</t>
  </si>
  <si>
    <t>EITAcies, Inc.</t>
  </si>
  <si>
    <t>https://www.google.com/search?gl=us&amp;hl=en&amp;q=EITAcies,+Inc.&amp;sa=X&amp;ved=0ahUKEwjSocX78fP9AhUlYPEDHXk5D9E4KBCYkAIIuw0</t>
  </si>
  <si>
    <t>The Data Appeal Company</t>
  </si>
  <si>
    <t>http://datappeal.io/</t>
  </si>
  <si>
    <t>https://www.google.com/search?sca_esv=570874343&amp;gl=us&amp;hl=en&amp;q=The+Data+Appeal+Company&amp;sa=X&amp;ved=0ahUKEwilgYy7oN6BAxXKrokEHeQcAig4HhCYkAII5gw</t>
  </si>
  <si>
    <t>EMDAD</t>
  </si>
  <si>
    <t>https://www.google.com/search?sca_esv=578056430&amp;gl=us&amp;hl=en&amp;q=EMDAD&amp;sa=X&amp;ved=0ahUKEwjwoKCl05-CAxWoNlkFHTWrDmAQmJACCJ0M</t>
  </si>
  <si>
    <t>https://encrypted-tbn0.gstatic.com/images?q=tbn:ANd9GcTC33JHYovjm6ghnu4L2OW9Zxkk1FMiRGMLpt3B7uI&amp;s</t>
  </si>
  <si>
    <t>INDEVCO Group Egypt</t>
  </si>
  <si>
    <t>http://www.indevcogroup.com/</t>
  </si>
  <si>
    <t>https://www.google.com/search?sca_esv=569660528&amp;hl=en&amp;gl=us&amp;q=INDEVCO+Group+Egypt&amp;sa=X&amp;ved=0ahUKEwjRguDD2NGBAxWEK7kGHazmBwgQmJACCKwL</t>
  </si>
  <si>
    <t>https://encrypted-tbn0.gstatic.com/images?q=tbn:ANd9GcTv0P10eOf_PFIhrPuh3olBSU-7uhWUaz1cRrCy&amp;s=0</t>
  </si>
  <si>
    <t>Selectjoob</t>
  </si>
  <si>
    <t>https://www.google.com/search?sca_esv=553028280&amp;gl=us&amp;hl=en&amp;q=Selectjoob&amp;sa=X&amp;ved=0ahUKEwiJjO6vrL2AAxUigIQIHSU0DEU4ChCYkAII-Q0</t>
  </si>
  <si>
    <t>Fluiconnecto B. V.</t>
  </si>
  <si>
    <t>http://www.hebu.nl/</t>
  </si>
  <si>
    <t>https://www.google.com/search?sca_esv=569660528&amp;hl=en&amp;gl=us&amp;q=Fluiconnecto+B.+V.&amp;sa=X&amp;ved=0ahUKEwjk34Or2NGBAxW7D1kFHdDODb84KBCYkAII3g0</t>
  </si>
  <si>
    <t>SeaBank Indonesia</t>
  </si>
  <si>
    <t>http://bankbke.co.id/</t>
  </si>
  <si>
    <t>https://www.google.com/search?sca_esv=587928711&amp;hl=en&amp;gl=us&amp;q=SeaBank+Indonesia&amp;sa=X&amp;ved=0ahUKEwiwsM_c1PeCAxUim4kEHZIbCh8QmJACCKIK</t>
  </si>
  <si>
    <t>https://encrypted-tbn0.gstatic.com/images?q=tbn:ANd9GcQdxFAJR3xJRxnL4IrbRap2CFHDSXJYqd9OUe0_ZCA&amp;s</t>
  </si>
  <si>
    <t>KMM Technologies, Inc.</t>
  </si>
  <si>
    <t>https://www.google.com/search?sca_esv=573553702&amp;gl=us&amp;hl=en&amp;q=KMM+Technologies,+Inc.&amp;sa=X&amp;ved=0ahUKEwiDtvTJsfeBAxUpF1kFHXKHApM4RhCYkAIIgQ4</t>
  </si>
  <si>
    <t>https://encrypted-tbn0.gstatic.com/images?q=tbn:ANd9GcRnuDx7jtpcyXpXu2Oc7YxZ8ahwWZ7KEguTX9Q-YX0&amp;s</t>
  </si>
  <si>
    <t>WeAre Solutions Oy</t>
  </si>
  <si>
    <t>https://www.google.com/search?q=WeAre+Solutions+Oy&amp;sa=X&amp;ved=0ahUKEwikjrumr5L_AhWdElkFHbqbCQcQmJACCMYK</t>
  </si>
  <si>
    <t>Sanderson Recruitment</t>
  </si>
  <si>
    <t>https://www.google.com/search?gl=us&amp;hl=en&amp;q=Sanderson+Recruitment&amp;sa=X&amp;ved=0ahUKEwiQqv_ewaj9AhWdmmoFHet7BkM4FBCYkAII2Qw</t>
  </si>
  <si>
    <t>Serco Plc</t>
  </si>
  <si>
    <t>https://www.google.com/search?sca_esv=562295586&amp;gl=us&amp;hl=en&amp;q=Serco+Plc&amp;sa=X&amp;ved=0ahUKEwje-6Pf742BAxVZEjQIHX2MB_YQmJACCKgO</t>
  </si>
  <si>
    <t>Data#3</t>
  </si>
  <si>
    <t>https://www.google.com/search?sca_esv=591434115&amp;gl=us&amp;hl=en&amp;q=Data%233&amp;sa=X&amp;ved=0ahUKEwjgysPqppODAxUkkGoFHfl-B3QQmJACCK8K</t>
  </si>
  <si>
    <t>Zeeto Media</t>
  </si>
  <si>
    <t>http://www.zeetomedia.com/</t>
  </si>
  <si>
    <t>https://www.google.com/search?hl=en&amp;gl=us&amp;q=Zeeto+Media&amp;sa=X&amp;ved=0ahUKEwjC_7nO4aaAAxVhF1kFHc5BCZ0QmJACCPMJ</t>
  </si>
  <si>
    <t>B Braun Medical</t>
  </si>
  <si>
    <t>http://www.bbraun.com/</t>
  </si>
  <si>
    <t>https://www.google.com/search?gl=us&amp;hl=en&amp;q=B+Braun+Medical&amp;sa=X&amp;ved=0ahUKEwiQj7Pls_n_AhVxBEQIHf03Dl84PBCYkAIIgg0</t>
  </si>
  <si>
    <t>Agora Talent</t>
  </si>
  <si>
    <t>https://www.google.com/search?sca_esv=594381902&amp;gl=us&amp;hl=en&amp;q=Agora+Talent&amp;sa=X&amp;ved=0ahUKEwiJkKHXibSDAxXpHUQIHQ_4Dg44FBCYkAIIlQs</t>
  </si>
  <si>
    <t>Kingfisher plc.</t>
  </si>
  <si>
    <t>https://www.google.com/search?hl=en&amp;gl=us&amp;q=Kingfisher+plc.&amp;sa=X&amp;ved=0ahUKEwiPzur775n_AhXqjIkEHYWMCiYQmJACCO4M</t>
  </si>
  <si>
    <t>F&amp;bsg</t>
  </si>
  <si>
    <t>https://www.google.com/search?hl=en&amp;gl=us&amp;q=F%26bsg&amp;sa=X&amp;ved=0ahUKEwit4ZC3mJz-AhVHj4kEHfjHB_Y4FBCYkAIIvwo</t>
  </si>
  <si>
    <t>Ð¡Ð˜Ð“ÐœÐ</t>
  </si>
  <si>
    <t>https://www.sigma-global.com/</t>
  </si>
  <si>
    <t>https://www.google.com/search?sca_esv=588279375&amp;hl=en&amp;gl=us&amp;q=%D0%A1%D0%98%D0%93%D0%9C%D0%90&amp;sa=X&amp;ved=0ahUKEwiOrruulfqCAxWshYkEHTPZBeE4ChCYkAIIwAk</t>
  </si>
  <si>
    <t>https://encrypted-tbn0.gstatic.com/images?q=tbn:ANd9GcQqIRcEmbzhqQsmn4pFLWosN2iBl3SgC1SpiW4z3oU&amp;s</t>
  </si>
  <si>
    <t>CEPSA</t>
  </si>
  <si>
    <t>https://www.google.com/search?q=CEPSA&amp;sa=X&amp;ved=0ahUKEwjD5cf777n8AhVaEVkFHfXQAqw4FBCYkAIIjQs</t>
  </si>
  <si>
    <t>Ð ÐžÐ’Ð˜ Ð¤Ð°ÐºÑ‚Ð¾Ñ€Ð¸Ð½Ð³ ÐŸÐ»ÑŽÑ</t>
  </si>
  <si>
    <t>https://www.google.com/search?hl=en&amp;gl=us&amp;q=%D0%A0%D0%9E%D0%92%D0%98+%D0%A4%D0%B0%D0%BA%D1%82%D0%BE%D1%80%D0%B8%D0%BD%D0%B3+%D0%9F%D0%BB%D1%8E%D1%81&amp;sa=X&amp;ved=0ahUKEwjPvZWm1ez-AhUwRDABHWOvAMIQmJACCMcK</t>
  </si>
  <si>
    <t>Workday Denmark ApS</t>
  </si>
  <si>
    <t>https://www.google.com/search?sca_esv=594381902&amp;gl=us&amp;hl=en&amp;q=Workday+Denmark+ApS&amp;sa=X&amp;ved=0ahUKEwiV_6a0jrSDAxUBEVkFHXwqBs4QmJACCLgJ</t>
  </si>
  <si>
    <t>Jobzem (2074378)</t>
  </si>
  <si>
    <t>https://www.google.com/search?sca_esv=566763369&amp;gl=us&amp;hl=en&amp;q=Jobzem+(2074378)&amp;sa=X&amp;ved=0ahUKEwjjmaKR7LeBAxXkEFkFHYqsB8Q4ChCYkAIIjAs</t>
  </si>
  <si>
    <t>Caja Los Andes  C.C.A.F. De Los Andes</t>
  </si>
  <si>
    <t>https://www.google.com/search?sca_esv=579562946&amp;hl=en&amp;gl=us&amp;q=Caja+Los+Andes++C.C.A.F.+De+Los+Andes&amp;sa=X&amp;ved=0ahUKEwjjsaKMpKyCAxVsl2oFHS-yCVU4ChCYkAII6Q0</t>
  </si>
  <si>
    <t>GGI Entertainment</t>
  </si>
  <si>
    <t>https://www.google.com/search?sca_esv=557359178&amp;gl=us&amp;hl=en&amp;q=GGI+Entertainment&amp;sa=X&amp;ved=0ahUKEwi2t4__yeCAAxVQjYkEHUbtDJo4ChCYkAIIhgs</t>
  </si>
  <si>
    <t>GCS Recruitment Specialists</t>
  </si>
  <si>
    <t>https://www.google.com/search?hl=en&amp;gl=us&amp;q=GCS+Recruitment+Specialists&amp;sa=X&amp;ved=0ahUKEwiSmanvv6b_AhWoF1kFHT6MDawQmJACCLgJ</t>
  </si>
  <si>
    <t>NSW Government -Service NSW</t>
  </si>
  <si>
    <t>http://www.service.nsw.gov.au/</t>
  </si>
  <si>
    <t>https://www.google.com/search?sca_esv=584506005&amp;hl=en&amp;gl=us&amp;q=NSW+Government+-Service+NSW&amp;sa=X&amp;ved=0ahUKEwj5_82z_9aCAxU1mokEHcuID9E4ChCYkAII2Ao</t>
  </si>
  <si>
    <t>Real Time Recruitment</t>
  </si>
  <si>
    <t>https://www.google.com/search?sca_esv=576019406&amp;gl=us&amp;hl=en&amp;q=Real+Time+Recruitment&amp;sa=X&amp;ved=0ahUKEwiTs4HdhI6CAxVvFlkFHTrhBZY4ChCYkAIIvQk</t>
  </si>
  <si>
    <t>codeIT Tech Solutions</t>
  </si>
  <si>
    <t>https://www.google.com/search?gl=us&amp;hl=en&amp;q=codeIT+Tech+Solutions&amp;sa=X&amp;ved=0ahUKEwiH4sCMqr_-AhUYMVkFHWqbAb84HhCYkAIIhgw</t>
  </si>
  <si>
    <t>DMA Group</t>
  </si>
  <si>
    <t>https://www.google.com/search?sca_esv=567951771&amp;hl=en&amp;gl=us&amp;q=DMA+Group&amp;sa=X&amp;ved=0ahUKEwiJuNyh0MKBAxV5k4kEHaQBBUYQmJACCM8I</t>
  </si>
  <si>
    <t>Carriere Italia s.r.l.</t>
  </si>
  <si>
    <t>https://www.google.com/search?gl=us&amp;hl=en&amp;q=Carriere+Italia+s.r.l.&amp;sa=X&amp;ved=0ahUKEwj-tdznzbr_AhU3GFkFHewhDnU4ChCYkAIIsQs</t>
  </si>
  <si>
    <t>GetWellNetwork</t>
  </si>
  <si>
    <t>http://www.getwellnetwork.com/</t>
  </si>
  <si>
    <t>https://www.google.com/search?hl=en&amp;gl=us&amp;q=GetWellNetwork&amp;sa=X&amp;ved=0ahUKEwjM45r6o_v8AhUCEVkFHbVoDAg4FBCYkAII3Qo</t>
  </si>
  <si>
    <t>https://encrypted-tbn0.gstatic.com/images?q=tbn:ANd9GcSmMjhRLi05pCp4jsiy43DtEFEibGQSaqPlieTPLeM&amp;s</t>
  </si>
  <si>
    <t>BiG - Banco de Investimento Global</t>
  </si>
  <si>
    <t>http://www.big.pt/</t>
  </si>
  <si>
    <t>https://www.google.com/search?sca_esv=591606361&amp;gl=us&amp;hl=en&amp;q=BiG+-+Banco+de+Investimento+Global&amp;sa=X&amp;ved=0ahUKEwj1p6Lc6JWDAxXCFmIAHelpCRI4HhCYkAII4go</t>
  </si>
  <si>
    <t>VeARC Technologies Private Limited</t>
  </si>
  <si>
    <t>https://www.google.com/search?sca_esv=592095722&amp;gl=us&amp;hl=en&amp;q=VeARC+Technologies+Private+Limited&amp;sa=X&amp;ved=0ahUKEwikw8fU65qDAxXUlYkEHQTCDok4MhCYkAII4gs</t>
  </si>
  <si>
    <t>https://encrypted-tbn0.gstatic.com/images?q=tbn:ANd9GcRbA0DupVj0BAwkyqY_1zXQRGvoU4l9Ysblx-WK3AM&amp;s</t>
  </si>
  <si>
    <t>DemystData</t>
  </si>
  <si>
    <t>https://www.google.com/search?q=DemystData&amp;sa=X&amp;ved=0ahUKEwjj7JGuy-f-AhVrLVkFHeklCiw4PBCYkAII7Qo</t>
  </si>
  <si>
    <t>https://encrypted-tbn0.gstatic.com/images?q=tbn:ANd9GcQ_kkOGDShK4UX8h2A3ubmAxj5soPQ5q_Tk-awbOCM&amp;s</t>
  </si>
  <si>
    <t>Chorus NZ Limited</t>
  </si>
  <si>
    <t>http://www.chorus.co.nz/</t>
  </si>
  <si>
    <t>https://www.google.com/search?sca_esv=5458d41d46753ada&amp;sca_upv=1&amp;hl=en&amp;gl=us&amp;q=Chorus+NZ+Limited&amp;sa=X&amp;ved=0ahUKEwiohbWcqLaCAxVKTTABHc7rBZwQmJACCKsM</t>
  </si>
  <si>
    <t>Hytech Consulting Management Sdn Bhd</t>
  </si>
  <si>
    <t>https://www.google.com/search?gl=us&amp;hl=en&amp;q=Hytech+Consulting+Management+Sdn+Bhd&amp;sa=X&amp;ved=0ahUKEwixoYvst_H9AhVPkokEHQisArkQmJACCJEK</t>
  </si>
  <si>
    <t>Roadie</t>
  </si>
  <si>
    <t>http://www.roadie.com/</t>
  </si>
  <si>
    <t>https://www.google.com/search?q=Roadie&amp;sa=X&amp;ved=0ahUKEwi0o4zWwc7-AhU3RDABHYTIC0UQmJACCJUK</t>
  </si>
  <si>
    <t>SelPlus</t>
  </si>
  <si>
    <t>https://www.google.com/search?sca_esv=581117380&amp;gl=us&amp;hl=en&amp;q=SelPlus&amp;sa=X&amp;ved=0ahUKEwic8KPl6biCAxWskWoFHTImBdY4FBCYkAIIzAs</t>
  </si>
  <si>
    <t>https://encrypted-tbn0.gstatic.com/images?q=tbn:ANd9GcQPEUMZW3wtk3fSc0I72shzaAqUcpyFlQrs3wrJEJU&amp;s</t>
  </si>
  <si>
    <t>B2M Spain</t>
  </si>
  <si>
    <t>https://www.google.com/search?gl=us&amp;hl=en&amp;q=B2M+Spain&amp;sa=X&amp;ved=0ahUKEwiC5_Gj0-78AhVJFVkFHeieD7o4HhCYkAII2go</t>
  </si>
  <si>
    <t>Employment and Training Administration</t>
  </si>
  <si>
    <t>http://www.doleta.gov/</t>
  </si>
  <si>
    <t>https://www.google.com/search?hl=en&amp;gl=us&amp;q=Employment+and+Training+Administration&amp;sa=X&amp;ved=0ahUKEwiCmsTPkJCAAxXZEVkFHX2LC8I4PBCYkAIIlg4</t>
  </si>
  <si>
    <t>Nets AS</t>
  </si>
  <si>
    <t>https://www.google.com/search?hl=en&amp;gl=us&amp;q=Nets+AS&amp;sa=X&amp;ved=0ahUKEwi9p7nuvf7_AhW7KVkFHTdJBOQQmJACCKsM</t>
  </si>
  <si>
    <t>ImpactLab</t>
  </si>
  <si>
    <t>https://www.google.com/search?sca_esv=591434115&amp;gl=us&amp;hl=en&amp;q=ImpactLab&amp;sa=X&amp;ved=0ahUKEwitq7Hqq5ODAxVjFlkFHcupC4U4ChCYkAIIvQk</t>
  </si>
  <si>
    <t>eStoreMedia sp. z o.o.</t>
  </si>
  <si>
    <t>http://www.estoremedia.com/</t>
  </si>
  <si>
    <t>https://www.google.com/search?gl=us&amp;hl=en&amp;q=eStoreMedia+sp.+z+o.o.&amp;sa=X&amp;ved=0ahUKEwjP6PShrI_9AhUrF1kFHdPlATI4ChCYkAII_Q0</t>
  </si>
  <si>
    <t>HAYS Poland Sp. z o.o.</t>
  </si>
  <si>
    <t>https://www.google.com/search?gl=us&amp;hl=en&amp;q=HAYS+Poland+Sp.+z+o.o.&amp;sa=X&amp;ved=0ahUKEwjgg823woX-AhWfkWoFHUhCBvA4ChCYkAIIigs</t>
  </si>
  <si>
    <t>Pointwest</t>
  </si>
  <si>
    <t>http://www.pointwest.com.ph/</t>
  </si>
  <si>
    <t>https://www.google.com/search?sca_esv=564926619&amp;hl=en&amp;gl=us&amp;q=Pointwest&amp;sa=X&amp;ved=0ahUKEwiLqvmY-KaBAxXdElkFHaKpCJYQmJACCLgL</t>
  </si>
  <si>
    <t>BANCOPPEL INSTITUCION DE BANCA MULTIPLE</t>
  </si>
  <si>
    <t>https://www.google.com/search?sca_esv=576745885&amp;gl=us&amp;hl=en&amp;q=BANCOPPEL+INSTITUCION+DE+BANCA+MULTIPLE&amp;sa=X&amp;ved=0ahUKEwiVq8Sgh5OCAxVTGTQIHQnSCik4MhCYkAII4Ao</t>
  </si>
  <si>
    <t>thyssenkrupp Materials Services GmbH</t>
  </si>
  <si>
    <t>http://www.thyssenkrupp-materials-services.com/</t>
  </si>
  <si>
    <t>https://www.google.com/search?gl=us&amp;hl=en&amp;q=thyssenkrupp+Materials+Services+GmbH&amp;sa=X&amp;ved=0ahUKEwjB_pTp1OT8AhUILUQIHVNmB2M4HhCYkAIIog0</t>
  </si>
  <si>
    <t>https://encrypted-tbn0.gstatic.com/images?q=tbn:ANd9GcRn8tCqO0RKc5HFBfUq0ORA9V_Q1P5vED5W8yIJ&amp;s=0</t>
  </si>
  <si>
    <t>Tarleton State University</t>
  </si>
  <si>
    <t>https://www.tarleton.edu/</t>
  </si>
  <si>
    <t>https://www.google.com/search?sca_esv=563635297&amp;hl=en&amp;gl=us&amp;q=Tarleton+State+University&amp;sa=X&amp;ved=0ahUKEwiJ58mqs5qBAxWeD1kFHT0hBGMQmJACCIwO</t>
  </si>
  <si>
    <t>https://encrypted-tbn0.gstatic.com/images?q=tbn:ANd9GcSRL-xpw6OG7Im8HDnbW3zAbuM5ugxvOyyznSHs&amp;s=0</t>
  </si>
  <si>
    <t>Petend Ltd</t>
  </si>
  <si>
    <t>https://www.google.com/search?hl=en&amp;gl=us&amp;q=Petend+Ltd&amp;sa=X&amp;ved=0ahUKEwjUyr_Cv_v9AhXVMVkFHdwkAygQmJACCPUN</t>
  </si>
  <si>
    <t>Hello Chef</t>
  </si>
  <si>
    <t>https://www.google.com/search?sca_esv=555377685&amp;hl=en&amp;gl=us&amp;q=Hello+Chef&amp;sa=X&amp;ved=0ahUKEwj1066YxNGAAxX9kYkEHeUaDvA4MhCYkAIIpQo</t>
  </si>
  <si>
    <t>e2eHiring</t>
  </si>
  <si>
    <t>https://www.google.com/search?sca_esv=563943516&amp;gl=us&amp;hl=en&amp;q=e2eHiring&amp;sa=X&amp;ved=0ahUKEwi8vNWR-JyBAxUSVDUKHbyWD8I4bhCYkAII9gs</t>
  </si>
  <si>
    <t>https://encrypted-tbn0.gstatic.com/images?q=tbn:ANd9GcTswXJ5XL9SDgv6Pc3mBFgxjdP_Nb0e7XCJ4dwNTcY&amp;s</t>
  </si>
  <si>
    <t>Displate</t>
  </si>
  <si>
    <t>https://displate.com/</t>
  </si>
  <si>
    <t>https://www.google.com/search?gl=us&amp;hl=en&amp;q=Displate&amp;sa=X&amp;ved=0ahUKEwiIzOG7z8H9AhVIlGoFHdOZB0s4MhCYkAII3Qo</t>
  </si>
  <si>
    <t>GO4IT Profiles</t>
  </si>
  <si>
    <t>https://www.google.com/search?sca_esv=574353833&amp;hl=en&amp;gl=us&amp;q=GO4IT+Profiles&amp;sa=X&amp;ved=0ahUKEwiPheL2-_6BAxV4ElkFHXx_CRY4FBCYkAII5Aw</t>
  </si>
  <si>
    <t>à¸šà¸£à¸´à¸©à¸±à¸— à¸žà¸£à¸­à¸¡à¸´à¸ª (à¸›à¸£à¸°à¹€à¸—à¸¨à¹„à¸—à¸¢) à¸ˆà¸³à¸à¸±à¸”</t>
  </si>
  <si>
    <t>https://www.google.com/search?gl=us&amp;hl=en&amp;q=%E0%B8%9A%E0%B8%A3%E0%B8%B4%E0%B8%A9%E0%B8%B1%E0%B8%97+%E0%B8%9E%E0%B8%A3%E0%B8%AD%E0%B8%A1%E0%B8%B4%E0%B8%AA+(%E0%B8%9B%E0%B8%A3%E0%B8%B0%E0%B9%80%E0%B8%97%E0%B8%A8%E0%B9%84%E0%B8%97%E0%B8%A2)+%E0%B8%88%E0%B8%B3%E0%B8%81%E0%B8%B1%E0%B8%94&amp;sa=X&amp;ved=0ahUKEwip0ZSevv7_AhUcSjABHQmrDi84HhCYkAIIpQw</t>
  </si>
  <si>
    <t>https://encrypted-tbn0.gstatic.com/images?q=tbn:ANd9GcTMpy49cmjDPhKUCmZuapNslA7TyPaG1t4buxwfuFI&amp;s</t>
  </si>
  <si>
    <t>Verto Network Solutions</t>
  </si>
  <si>
    <t>https://www.google.com/search?q=Verto+Network+Solutions&amp;sa=X&amp;ved=0ahUKEwiY5dGprZL_AhVtF1kFHWHmDFA4HhCYkAIIwQo</t>
  </si>
  <si>
    <t>Jobzem (3428228)</t>
  </si>
  <si>
    <t>https://www.google.com/search?sca_esv=566763369&amp;gl=us&amp;hl=en&amp;q=Jobzem+(3428228)&amp;sa=X&amp;ved=0ahUKEwjFw4OU7LeBAxWBjYkEHUhtCng4ChCYkAIImAg</t>
  </si>
  <si>
    <t>BancoEstado Express</t>
  </si>
  <si>
    <t>https://www.google.com/search?sca_esv=560438403&amp;hl=en&amp;gl=us&amp;q=BancoEstado+Express&amp;sa=X&amp;ved=0ahUKEwiN7PXinvyAAxUvtYkEHaReD604FBCYkAII4Ao</t>
  </si>
  <si>
    <t>Gladly Software, Inc.</t>
  </si>
  <si>
    <t>https://www.google.com/search?sca_esv=589004769&amp;q=Gladly+Software,+Inc.&amp;sa=X&amp;ved=0ahUKEwjf4fXGo_-CAxVNmWoFHUxcBxA4FBCYkAII2ww</t>
  </si>
  <si>
    <t>DEALERSHIP PERFORMANCE 360</t>
  </si>
  <si>
    <t>https://www.google.com/search?sca_esv=587404480&amp;hl=en&amp;gl=us&amp;q=DEALERSHIP+PERFORMANCE+360&amp;sa=X&amp;ved=0ahUKEwiZ0fqE0_KCAxUmrokEHUNnBss4FBCYkAII-A0</t>
  </si>
  <si>
    <t>SWORD Health</t>
  </si>
  <si>
    <t>https://www.google.com/search?sca_esv=559959589&amp;hl=en&amp;gl=us&amp;q=SWORD+Health&amp;sa=X&amp;ved=0ahUKEwi1n8OFmveAAxVVFFkFHZjXCLMQmJACCM4L</t>
  </si>
  <si>
    <t>Deutsches Zentrum fÃ¼r Neurodegenerative Erkrankungen (DZNE)</t>
  </si>
  <si>
    <t>https://www.google.com/search?sca_esv=590391945&amp;hl=en&amp;gl=us&amp;q=Deutsches+Zentrum+f%C3%BCr+Neurodegenerative+Erkrankungen+(DZNE)&amp;sa=X&amp;ved=0ahUKEwiTt9LE5YuDAxWFGlkFHe5BDc4QmJACCPwN</t>
  </si>
  <si>
    <t>https://encrypted-tbn0.gstatic.com/images?q=tbn:ANd9GcSKQcG1jhqhPOHC2xwWAFPsEZ5Td5I81uIDm5lAqWk&amp;s</t>
  </si>
  <si>
    <t>EQUADIS SA</t>
  </si>
  <si>
    <t>https://www.google.com/search?sca_esv=564926619&amp;gl=us&amp;hl=en&amp;q=EQUADIS+SA&amp;sa=X&amp;ved=0ahUKEwjuoM3h-KaBAxVQlmoFHej6AIs4FBCYkAIIqgw</t>
  </si>
  <si>
    <t>https://encrypted-tbn0.gstatic.com/images?q=tbn:ANd9GcSKyKKgwiiIaPUlPTzwvpgePWO-1FEwOdaGRpoz3pU&amp;s</t>
  </si>
  <si>
    <t>Smart Pro Connect - CuauhtÃ©moc, Ciudad de MÃ©xico DF</t>
  </si>
  <si>
    <t>https://www.google.com/search?ucbcb=1&amp;gl=us&amp;hl=en&amp;q=Smart+Pro+Connect+-+Cuauht%C3%A9moc,+Ciudad+de+M%C3%A9xico+DF&amp;sa=X&amp;ved=0ahUKEwjHqbOcrrz8AhVgTTABHekcAAk4PBCYkAIIwgw</t>
  </si>
  <si>
    <t>Derby Group of Companies</t>
  </si>
  <si>
    <t>https://www.google.com/search?sca_esv=581117380&amp;gl=us&amp;hl=en&amp;q=Derby+Group+of+Companies&amp;sa=X&amp;ved=0ahUKEwjo0ZD26riCAxVJl4kEHdGMAPc4ChCYkAIIvAk</t>
  </si>
  <si>
    <t>Mainstream d.o.o.</t>
  </si>
  <si>
    <t>https://www.google.com/search?hl=en&amp;gl=us&amp;q=Mainstream+d.o.o.&amp;sa=X&amp;ved=0ahUKEwibhZP0j5L-AhW7m2oFHck3BaIQmJACCMQK</t>
  </si>
  <si>
    <t>Fors Marsh Group</t>
  </si>
  <si>
    <t>http://forsmarshgroup.com/</t>
  </si>
  <si>
    <t>https://www.google.com/search?sca_esv=572078159&amp;gl=us&amp;hl=en&amp;q=Fors+Marsh+Group&amp;sa=X&amp;ved=0ahUKEwjCqI7k5uqBAxXBm4kEHVF3C7w4WhCYkAII2g0</t>
  </si>
  <si>
    <t>infeurope S.A.</t>
  </si>
  <si>
    <t>https://www.google.com/search?sca_esv=580774379&amp;gl=us&amp;hl=en&amp;q=infeurope+S.A.&amp;sa=X&amp;ved=0ahUKEwjwj9PVrbaCAxVRK1kFHWeyArg4ChCYkAIIqww</t>
  </si>
  <si>
    <t>Phreesia, Inc.</t>
  </si>
  <si>
    <t>https://www.google.com/search?sca_esv=582900893&amp;hl=en&amp;gl=us&amp;q=Phreesia,+Inc.&amp;sa=X&amp;ved=0ahUKEwjB8uDB9ceCAxX0FlkFHYwXDiYQmJACCKgL</t>
  </si>
  <si>
    <t>WorldACD Market Data</t>
  </si>
  <si>
    <t>https://www.google.com/search?hl=en&amp;gl=us&amp;q=WorldACD+Market+Data&amp;sa=X&amp;ved=0ahUKEwiYyviQlOr-AhUZFTQIHYCrCrw4FBCYkAIIkQw</t>
  </si>
  <si>
    <t>https://encrypted-tbn0.gstatic.com/images?q=tbn:ANd9GcRKyjgx1b9B6PfE-cMFjwJBfMGjMZc8KA6aW450CWM&amp;s</t>
  </si>
  <si>
    <t>MAI Wealth Management, Inc.</t>
  </si>
  <si>
    <t>https://www.google.com/search?sca_esv=573553702&amp;hl=en&amp;gl=us&amp;q=MAI+Wealth+Management,+Inc.&amp;sa=X&amp;ved=0ahUKEwin3ICDsfeBAxVJKFkFHeJMDa04eBCYkAIIuAs</t>
  </si>
  <si>
    <t>https://encrypted-tbn0.gstatic.com/images?q=tbn:ANd9GcT5OBhGvOEJOSoics3rgehUWl9FtWEnwU9yhuJhR9Y&amp;s</t>
  </si>
  <si>
    <t>Communicate</t>
  </si>
  <si>
    <t>https://www.google.com/search?gl=us&amp;hl=en&amp;q=Communicate&amp;sa=X&amp;ved=0ahUKEwit8p6Ywcn-AhWMlIkEHYS4AnIQmJACCMIL</t>
  </si>
  <si>
    <t>Universal Strategy Group, Inc. (USGI)</t>
  </si>
  <si>
    <t>http://www.teamusgi.com/</t>
  </si>
  <si>
    <t>https://www.google.com/search?hl=en&amp;gl=us&amp;q=Universal+Strategy+Group,+Inc.+(USGI)&amp;sa=X&amp;ved=0ahUKEwjMksyDprr-AhXbQzABHSGmCnY4MhCYkAIIzwk</t>
  </si>
  <si>
    <t>Tych Business Solutions</t>
  </si>
  <si>
    <t>https://www.google.com/search?hl=en&amp;gl=us&amp;q=Tych+Business+Solutions&amp;sa=X&amp;ved=0ahUKEwjZ8eGY8L-AAxUSmokEHXwtDlM4HhCYkAIInQo</t>
  </si>
  <si>
    <t>Grupo EstratÃ©gica</t>
  </si>
  <si>
    <t>https://www.google.com/search?sca_esv=576019406&amp;hl=en&amp;gl=us&amp;q=Grupo+Estrat%C3%A9gica&amp;sa=X&amp;ved=0ahUKEwiP3fbFgo6CAxUsMzQIHelwCGQ4ChCYkAII_w0</t>
  </si>
  <si>
    <t>https://encrypted-tbn0.gstatic.com/images?q=tbn:ANd9GcQRgZWawYbyXkO-0PRs3Bt6WmMux6f7hklxFD4Xk4I&amp;s</t>
  </si>
  <si>
    <t>Rk Recruitment Pte. Ltd.</t>
  </si>
  <si>
    <t>https://www.google.com/search?hl=en&amp;gl=us&amp;q=Rk+Recruitment+Pte.+Ltd.&amp;sa=X&amp;ved=0ahUKEwjNyfvZ0-78AhW_M0QIHbl2B6E4KBCYkAII-As</t>
  </si>
  <si>
    <t>https://encrypted-tbn0.gstatic.com/images?q=tbn:ANd9GcRTB_BO_UKnKD0JAcMIxImLtDgmDMCZP6cENlF5W3Dh2840SZca6maOfC0&amp;s</t>
  </si>
  <si>
    <t>Appreciate</t>
  </si>
  <si>
    <t>https://www.google.com/search?sca_esv=b1340c88b175f05b&amp;sca_upv=1&amp;gl=us&amp;hl=en&amp;q=Appreciate&amp;sa=X&amp;ved=0ahUKEwjL_a7ku9mCAxW-ZzABHT17D684WhCYkAIIoAo</t>
  </si>
  <si>
    <t>Epika It</t>
  </si>
  <si>
    <t>https://www.google.com/search?sca_esv=586873451&amp;gl=us&amp;hl=en&amp;q=Epika+It&amp;sa=X&amp;ved=0ahUKEwielOfhze2CAxWpK1kFHThVCkM4FBCYkAIIqQ4</t>
  </si>
  <si>
    <t>M comme Mutuelle</t>
  </si>
  <si>
    <t>http://www.mcommemutuelle.com/</t>
  </si>
  <si>
    <t>https://www.google.com/search?gl=us&amp;hl=en&amp;q=M+comme+Mutuelle&amp;sa=X&amp;ved=0ahUKEwjgv8-lq9v_AhVdnIQIHZiAABI4RhCYkAIIkws</t>
  </si>
  <si>
    <t>ACL Technology</t>
  </si>
  <si>
    <t>https://www.google.com/search?gl=us&amp;hl=en&amp;q=ACL+Technology&amp;sa=X&amp;ved=0ahUKEwiU-JzA_oWAAxWClIkEHR_oAe44ChCYkAIInAs</t>
  </si>
  <si>
    <t>Alodokter</t>
  </si>
  <si>
    <t>http://www.alodokter.com/</t>
  </si>
  <si>
    <t>https://www.google.com/search?sca_esv=580393850&amp;hl=en&amp;gl=us&amp;q=Alodokter&amp;sa=X&amp;ved=0ahUKEwi-iIDh5rOCAxXkmmoFHTWpAXU4ChCYkAIImA4</t>
  </si>
  <si>
    <t>PT Amazon Web Services IDN</t>
  </si>
  <si>
    <t>https://www.google.com/search?sca_esv=579068902&amp;hl=en&amp;gl=us&amp;q=PT+Amazon+Web+Services+IDN&amp;sa=X&amp;ved=0ahUKEwjb8uu2mKeCAxUYmokEHSJeDUU4ChCYkAIIkQ0</t>
  </si>
  <si>
    <t>SYCNOS SERVICIOS Y CONSULTORIA ESTRATEGICA SA DE CV</t>
  </si>
  <si>
    <t>https://www.google.com/search?hl=en&amp;gl=us&amp;q=SYCNOS+SERVICIOS+Y+CONSULTORIA+ESTRATEGICA+SA+DE+CV&amp;sa=X&amp;ved=0ahUKEwj74c7b8b-AAxX7EVkFHeciBCc4HhCYkAIIkQ0</t>
  </si>
  <si>
    <t>Objective Personnel</t>
  </si>
  <si>
    <t>https://www.google.com/search?sca_esv=572136157&amp;q=Objective+Personnel&amp;sa=X&amp;ved=0ahUKEwjQq_2W8eqBAxVPg2oFHV8DBggQmJACCNEL</t>
  </si>
  <si>
    <t>BOUYGUES TELECOM</t>
  </si>
  <si>
    <t>https://www.google.com/search?sca_esv=588279375&amp;hl=en&amp;gl=us&amp;q=BOUYGUES+TELECOM&amp;sa=X&amp;ved=0ahUKEwjcr7DSlPqCAxVuMlkFHXclDkU4HhCYkAIIsQo</t>
  </si>
  <si>
    <t>Openjobmetis s.p.a</t>
  </si>
  <si>
    <t>https://www.google.com/search?sca_esv=589318964&amp;hl=en&amp;gl=us&amp;q=Openjobmetis+s.p.a&amp;sa=X&amp;ved=0ahUKEwiN-8W_24GDAxXkElkFHf7ZB8Q4ChCYkAII9Ak</t>
  </si>
  <si>
    <t>Palace Entertainment</t>
  </si>
  <si>
    <t>https://www.google.com/search?gl=us&amp;hl=en&amp;q=Palace+Entertainment&amp;sa=X&amp;ved=0ahUKEwj7vfXX8b-AAxXIKEQIHQEvAEQQmJACCJEN</t>
  </si>
  <si>
    <t>Eulen PanamÃ¡ De Servicios, S.A.</t>
  </si>
  <si>
    <t>https://www.google.com/search?sca_esv=564268709&amp;gl=us&amp;hl=en&amp;q=Eulen+Panam%C3%A1+De+Servicios,+S.A.&amp;sa=X&amp;ved=0ahUKEwiw1raa86GBAxWzg4QIHdNzCrcQmJACCOEL</t>
  </si>
  <si>
    <t>https://encrypted-tbn0.gstatic.com/images?q=tbn:ANd9GcST0ARvyu8qfQuXftTHSJrA93I5lf4yv0PRdbcOQdM&amp;s</t>
  </si>
  <si>
    <t>ForgeRock</t>
  </si>
  <si>
    <t>http://www.forgerock.com/</t>
  </si>
  <si>
    <t>https://www.google.com/search?ucbcb=1&amp;hl=en&amp;gl=us&amp;q=ForgeRock&amp;sa=X&amp;ved=0ahUKEwim6vvA2aX8AhU2FFkFHV2RDTI4ChCYkAIIogs</t>
  </si>
  <si>
    <t>Keolis</t>
  </si>
  <si>
    <t>https://www.google.com/search?sca_esv=582184140&amp;hl=en&amp;gl=us&amp;q=Keolis&amp;sa=X&amp;ved=0ahUKEwiduKTA9cKCAxVnFlkFHcL9C9EQmJACCMML</t>
  </si>
  <si>
    <t>https://encrypted-tbn0.gstatic.com/images?q=tbn:ANd9GcSW-S7R4jK1Wj5a4XuadEOwes9rbeS_4jcPWxF-DfU&amp;s</t>
  </si>
  <si>
    <t>TM3 Solutions, Inc.</t>
  </si>
  <si>
    <t>http://www.tm3solutions.com/</t>
  </si>
  <si>
    <t>https://www.google.com/search?sca_esv=0d5375933395ef54&amp;sca_upv=1&amp;hl=en&amp;gl=us&amp;q=TM3+Solutions,+Inc.&amp;sa=X&amp;ved=0ahUKEwj6vLKavNSCAxWokIQIHXr4DusQmJACCLUJ</t>
  </si>
  <si>
    <t>Cognibox</t>
  </si>
  <si>
    <t>http://www.cognibox.com/en/</t>
  </si>
  <si>
    <t>https://www.google.com/search?sca_esv=584993245&amp;gl=us&amp;hl=en&amp;q=Cognibox&amp;sa=X&amp;ved=0ahUKEwiX-LuA_9uCAxXgmWoFHUD-AXo4RhCYkAII8gk</t>
  </si>
  <si>
    <t>https://encrypted-tbn0.gstatic.com/images?q=tbn:ANd9GcRP-v9AngEXRVNHoXN7JkfjO-7WuTQRqVKpCiqn&amp;s=0</t>
  </si>
  <si>
    <t>The Defiant</t>
  </si>
  <si>
    <t>http://thedefiant.io/</t>
  </si>
  <si>
    <t>https://www.google.com/search?sca_esv=569660528&amp;gl=us&amp;hl=en&amp;q=The+Defiant&amp;sa=X&amp;ved=0ahUKEwiQq96D2dGBAxX5GFkFHYBEDSA4FBCYkAIIvgk</t>
  </si>
  <si>
    <t>People Partners</t>
  </si>
  <si>
    <t>http://peoplepartners.net/</t>
  </si>
  <si>
    <t>https://www.google.com/search?sca_esv=570589756&amp;gl=us&amp;hl=en&amp;q=People+Partners&amp;sa=X&amp;ved=0ahUKEwj41bvU5NuBAxUXEVkFHTn0DHI4KBCYkAII_go</t>
  </si>
  <si>
    <t>FIRST SOFT SOLUTIONS</t>
  </si>
  <si>
    <t>https://www.google.com/search?sca_esv=564268709&amp;gl=us&amp;hl=en&amp;q=FIRST+SOFT+SOLUTIONS&amp;sa=X&amp;ved=0ahUKEwiAh8y18qGBAxXfI0QIHa05Ax84FBCYkAIItw4</t>
  </si>
  <si>
    <t>Financial Services Board</t>
  </si>
  <si>
    <t>http://www.fsb.co.za/</t>
  </si>
  <si>
    <t>https://www.google.com/search?sca_esv=558499452&amp;gl=us&amp;hl=en&amp;q=Financial+Services+Board&amp;sa=X&amp;ved=0ahUKEwjElInYyuqAAxVdE1kFHVf0CLU4ChCYkAIInw0</t>
  </si>
  <si>
    <t>Vivandi</t>
  </si>
  <si>
    <t>https://www.google.com/search?sca_esv=1c508151650af16b&amp;hl=en&amp;gl=us&amp;q=Vivandi&amp;sa=X&amp;ved=0ahUKEwiCyaTQ7b2CAxUHroQIHVF0Bo44ChCYkAIImQw</t>
  </si>
  <si>
    <t>BESIX Infra</t>
  </si>
  <si>
    <t>http://www.besixinfra.com/en</t>
  </si>
  <si>
    <t>https://www.google.com/search?gl=us&amp;hl=en&amp;q=BESIX+Infra&amp;sa=X&amp;ved=0ahUKEwjrqcG6joj-AhWyEjQIHclaATM4KBCYkAII3wo</t>
  </si>
  <si>
    <t>https://encrypted-tbn0.gstatic.com/images?q=tbn:ANd9GcRbtbKAsd7JYQAUEFEWl5AugGBciS8_wzS9Z-Nzk7U&amp;s</t>
  </si>
  <si>
    <t>IMMUNOLOGY - NIBR</t>
  </si>
  <si>
    <t>https://www.google.com/search?q=IMMUNOLOGY+-+NIBR&amp;sa=X&amp;ved=0ahUKEwi0_4HypNj9AhVSElkFHaOpBbk4ChCYkAIIiAs</t>
  </si>
  <si>
    <t>Applied - innovation makers</t>
  </si>
  <si>
    <t>https://www.google.com/search?gl=us&amp;hl=en&amp;q=Applied+-+innovation+makers&amp;sa=X&amp;ved=0ahUKEwiV9cab8bqAAxVtEFkFHRwoDm0QmJACCPsL</t>
  </si>
  <si>
    <t>https://encrypted-tbn0.gstatic.com/images?q=tbn:ANd9GcQOZstIR1JZuyybrzmfJzM9yglvacTJB5aYlLNjPeA&amp;s</t>
  </si>
  <si>
    <t>PI.EXCHANGE</t>
  </si>
  <si>
    <t>https://www.google.com/search?sca_esv=571674645&amp;hl=en&amp;gl=us&amp;q=PI.EXCHANGE&amp;sa=X&amp;ved=0ahUKEwido6qp5eWBAxUZlWoFHc13DTIQmJACCIYK</t>
  </si>
  <si>
    <t>https://encrypted-tbn0.gstatic.com/images?q=tbn:ANd9GcR0mtOcpY3sSiDJle9COqIWb0_0JKlQgAA8hWXE_7E&amp;s</t>
  </si>
  <si>
    <t>Mumuso</t>
  </si>
  <si>
    <t>https://www.google.com/search?sca_esv=556221820&amp;gl=us&amp;hl=en&amp;q=Mumuso&amp;sa=X&amp;ved=0ahUKEwig99Cdv9aAAxXfkmoFHTjwAJU4ChCYkAIIvgk</t>
  </si>
  <si>
    <t>International Monetary Fund</t>
  </si>
  <si>
    <t>https://www.google.com/search?gl=us&amp;hl=en&amp;q=International+Monetary+Fund&amp;sa=X&amp;ved=0ahUKEwj3q-KJ6f38AhX3kGoFHc94A-w4FBCYkAII5wk</t>
  </si>
  <si>
    <t>https://encrypted-tbn0.gstatic.com/images?q=tbn:ANd9GcS465JUPzm17b7mLzNx6w4RnOUUPZL1JFV3IMcE&amp;s=0</t>
  </si>
  <si>
    <t>Yoast Bv</t>
  </si>
  <si>
    <t>http://yoast.com/</t>
  </si>
  <si>
    <t>https://www.google.com/search?sca_esv=564592924&amp;gl=us&amp;hl=en&amp;q=Yoast+Bv&amp;sa=X&amp;ved=0ahUKEwiZyJTQtqSBAxWNFlkFHRV2Ag04ChCYkAIImws</t>
  </si>
  <si>
    <t>https://encrypted-tbn0.gstatic.com/images?q=tbn:ANd9GcSHxDtp6v2PCQ2KehzXlFOlzbJKHGhIublAnzRBklM&amp;s</t>
  </si>
  <si>
    <t>MIND AI INC</t>
  </si>
  <si>
    <t>https://www.google.com/search?sca_esv=579384295&amp;gl=us&amp;hl=en&amp;q=MIND+AI+INC&amp;sa=X&amp;ved=0ahUKEwixoueD2qmCAxU3EFkFHTYRDmA4KBCYkAIIiw0</t>
  </si>
  <si>
    <t>eduNEXT</t>
  </si>
  <si>
    <t>https://www.google.com/search?sca_esv=567523571&amp;hl=en&amp;gl=us&amp;q=eduNEXT&amp;sa=X&amp;ved=0ahUKEwjyq4rLzL2BAxXqFlkFHUz1BdQ4ChCYkAIIjw0</t>
  </si>
  <si>
    <t>European Investment Bank</t>
  </si>
  <si>
    <t>https://www.google.com/search?hl=en&amp;gl=us&amp;q=European+Investment+Bank&amp;sa=X&amp;ved=0ahUKEwjgrILLt4r9AhVWKFkFHY0oCDwQmJACCK0I</t>
  </si>
  <si>
    <t>Mishpachah Holdings Pty Ltd</t>
  </si>
  <si>
    <t>https://www.google.com/search?hl=en&amp;gl=us&amp;q=Mishpachah+Holdings+Pty+Ltd&amp;sa=X&amp;ved=0ahUKEwih7rzc0b__AhWyjYkEHQytAakQmJACCN8L</t>
  </si>
  <si>
    <t>IMCS</t>
  </si>
  <si>
    <t>https://www.google.com/search?sca_esv=581645294&amp;hl=en&amp;gl=us&amp;q=IMCS&amp;sa=X&amp;ved=0ahUKEwjFi8bb8r2CAxXPEFkFHV3LDf44ChCYkAIIxAs</t>
  </si>
  <si>
    <t>https://encrypted-tbn0.gstatic.com/images?q=tbn:ANd9GcRevAnrx4RXYWgf-17dNv4HwPvf9Tf--hsZ5tiS&amp;s=0</t>
  </si>
  <si>
    <t>Orient Telecoms</t>
  </si>
  <si>
    <t>http://www.orient-telecoms.com/</t>
  </si>
  <si>
    <t>https://www.google.com/search?sca_esv=574726742&amp;gl=us&amp;hl=en&amp;q=Orient+Telecoms&amp;sa=X&amp;ved=0ahUKEwi0kObpvoGCAxWFt4kEHQ7SD5QQmJACCLMI</t>
  </si>
  <si>
    <t>https://encrypted-tbn0.gstatic.com/images?q=tbn:ANd9GcSpBY61oxMHkHNiCVMeTgVLZAWx2TPLKPZCeRXBdMQ&amp;s</t>
  </si>
  <si>
    <t>MIMOS BERHAD</t>
  </si>
  <si>
    <t>http://www.mimos.my/</t>
  </si>
  <si>
    <t>https://www.google.com/search?gl=us&amp;hl=en&amp;q=MIMOS+BERHAD&amp;sa=X&amp;ved=0ahUKEwjg5uuigP79AhV_kIQIHbVRBQ4QmJACCPML</t>
  </si>
  <si>
    <t>juucy software UG</t>
  </si>
  <si>
    <t>https://www.google.com/search?gl=us&amp;hl=en&amp;q=juucy+software+UG&amp;sa=X&amp;ved=0ahUKEwiTpc3mv6b_AhWZjokEHahJCQAQmJACCMEI</t>
  </si>
  <si>
    <t>Ulster University</t>
  </si>
  <si>
    <t>http://www.ulst.ac.uk/</t>
  </si>
  <si>
    <t>https://www.google.com/search?sca_esv=589318964&amp;gl=us&amp;hl=en&amp;q=Ulster+University&amp;sa=X&amp;ved=0ahUKEwiDiI6V2oGDAxVfv4kEHTDyDT04RhCYkAIIlgs</t>
  </si>
  <si>
    <t>https://encrypted-tbn0.gstatic.com/images?q=tbn:ANd9GcSKnjaKuZJ4WAabq2ZRzgm-VylDGIt8MwMYaaMj&amp;s=0</t>
  </si>
  <si>
    <t>missionovo</t>
  </si>
  <si>
    <t>https://www.google.com/search?gl=us&amp;hl=en&amp;q=missionovo&amp;sa=X&amp;ved=0ahUKEwjs5_Hz88v-AhUflYkEHdGQCZA4UBCYkAII2g0</t>
  </si>
  <si>
    <t>Science New Zealand</t>
  </si>
  <si>
    <t>http://www.sciencenewzealand.org/</t>
  </si>
  <si>
    <t>https://www.google.com/search?sca_esv=585192112&amp;gl=us&amp;hl=en&amp;q=Science+New+Zealand&amp;sa=X&amp;ved=0ahUKEwiYi5-pwd6CAxUzjokEHSDoCdwQmJACCPAJ</t>
  </si>
  <si>
    <t>React Consulting srl</t>
  </si>
  <si>
    <t>https://www.google.com/search?hl=en&amp;gl=us&amp;q=React+Consulting+srl&amp;sa=X&amp;ved=0ahUKEwjGmr6L-smAAxX-M1kFHZdJD10QmJACCNkM</t>
  </si>
  <si>
    <t>Heidelberg Materials Digital Hub Brno, s.r.o.</t>
  </si>
  <si>
    <t>https://www.google.com/search?sca_esv=587408662&amp;gl=us&amp;hl=en&amp;q=Heidelberg+Materials+Digital+Hub+Brno,+s.r.o.&amp;sa=X&amp;ved=0ahUKEwil5oDc1PKCAxV8N2IAHbA4AAIQmJACCP0K</t>
  </si>
  <si>
    <t>Amazon Logistic Prague s.r.o.</t>
  </si>
  <si>
    <t>https://www.google.com/search?sca_esv=561856720&amp;hl=en&amp;gl=us&amp;q=Amazon+Logistic+Prague+s.r.o.&amp;sa=X&amp;ved=0ahUKEwiHyM776oiBAxVaFlkFHdr8Adw4ChCYkAIIqgw</t>
  </si>
  <si>
    <t>Ing Bank (Australia) Limited</t>
  </si>
  <si>
    <t>https://www.google.com/search?sca_esv=581645294&amp;gl=us&amp;hl=en&amp;q=Ing+Bank+(Australia)+Limited&amp;sa=X&amp;ved=0ahUKEwiAt8z0572CAxWGNlkFHdoTCu44FBCYkAIIkws</t>
  </si>
  <si>
    <t>van nes + plaisier</t>
  </si>
  <si>
    <t>https://www.google.com/search?sca_esv=591606361&amp;hl=en&amp;gl=us&amp;q=van+nes+%2B+plaisier&amp;sa=X&amp;ved=0ahUKEwiSwuGm6ZWDAxVAk4kEHb2LDBQ4FBCYkAII3go</t>
  </si>
  <si>
    <t>BearingPoint AG</t>
  </si>
  <si>
    <t>https://www.google.com/search?sca_esv=558984878&amp;gl=us&amp;hl=en&amp;q=BearingPoint+AG&amp;sa=X&amp;ved=0ahUKEwizrezm0u-AAxXOFVkFHTNzC_0QmJACCMMN</t>
  </si>
  <si>
    <t>https://encrypted-tbn0.gstatic.com/images?q=tbn:ANd9GcSHxZYbT19lrMocCtIRt6CfCto1b67m1QHrUUGL6Qs&amp;s</t>
  </si>
  <si>
    <t>Fairmat</t>
  </si>
  <si>
    <t>http://www.fairmat.com/</t>
  </si>
  <si>
    <t>https://www.google.com/search?sca_esv=564105068&amp;gl=us&amp;hl=en&amp;q=Fairmat&amp;sa=X&amp;ved=0ahUKEwi58dnps5-BAxWcGVkFHTAhDu84RhCYkAII-g0</t>
  </si>
  <si>
    <t>ALSACSt. Jude Children's Research Hospital</t>
  </si>
  <si>
    <t>https://www.google.com/search?sca_esv=586505729&amp;gl=us&amp;hl=en&amp;q=ALSACSt.+Jude+Children%27s+Research+Hospital&amp;sa=X&amp;ved=0ahUKEwjSyuWwiuuCAxVuFlkFHQIpCKoQmJACCNgM</t>
  </si>
  <si>
    <t>AR Holdings</t>
  </si>
  <si>
    <t>https://www.google.com/search?gl=us&amp;hl=en&amp;q=AR+Holdings&amp;sa=X&amp;ved=0ahUKEwjxjJm1593_AhWCKlkFHcZnCzQ4HhCYkAII-Qs</t>
  </si>
  <si>
    <t>SS Eduks Management Consultants Pvt. Ltd.</t>
  </si>
  <si>
    <t>https://www.google.com/search?ucbcb=1&amp;hl=en&amp;gl=us&amp;q=SS+Eduks+Management+Consultants+Pvt.+Ltd.&amp;sa=X&amp;ved=0ahUKEwiFxoHNsMT-AhWcRDABHSI5CWo4bhCYkAII0ww</t>
  </si>
  <si>
    <t>RemoteStar Ltd.</t>
  </si>
  <si>
    <t>https://www.google.com/search?sca_esv=585365268&amp;hl=en&amp;gl=us&amp;q=RemoteStar+Ltd.&amp;sa=X&amp;ved=0ahUKEwjqmpj2huGCAxVerokEHalnCQk4ZBCYkAIIkw0</t>
  </si>
  <si>
    <t>Ereteam</t>
  </si>
  <si>
    <t>https://www.google.com/search?q=Ereteam&amp;sa=X&amp;ved=0ahUKEwiTl6vq6q_8AhXel3IEHQ64CugQmJACCJAL</t>
  </si>
  <si>
    <t>AL EMADI ENTERPRISES</t>
  </si>
  <si>
    <t>https://www.google.com/search?sca_esv=594381902&amp;hl=en&amp;gl=us&amp;q=AL+EMADI+ENTERPRISES&amp;sa=X&amp;ved=0ahUKEwj6sobpjrSDAxVMLUQIHa9eDlkQmJACCI8O</t>
  </si>
  <si>
    <t>https://encrypted-tbn0.gstatic.com/images?q=tbn:ANd9GcQpXrUy4AmwJofHb-VIuj37QfOF0WYNNtE86eCunw4&amp;s</t>
  </si>
  <si>
    <t>Integrity Staffing Solutions</t>
  </si>
  <si>
    <t>https://www.google.com/search?sca_esv=568110489&amp;hl=en&amp;gl=us&amp;q=Integrity+Staffing+Solutions&amp;sa=X&amp;ved=0ahUKEwitv5u8kMWBAxU5IEQIHQM6AxQ4FBCYkAIIiwo</t>
  </si>
  <si>
    <t>TGI Fridays</t>
  </si>
  <si>
    <t>http://www.tgifridays.com/</t>
  </si>
  <si>
    <t>https://www.google.com/search?sca_esv=562123659&amp;hl=en&amp;gl=us&amp;q=TGI+Fridays&amp;sa=X&amp;ved=0ahUKEwj4scaRoIuBAxWHGlkFHSjoA8U4PBCYkAIIpws</t>
  </si>
  <si>
    <t>Lassana Group of Companies</t>
  </si>
  <si>
    <t>https://www.google.com/search?ucbcb=1&amp;gl=us&amp;hl=en&amp;q=Lassana+Group+of+Companies&amp;sa=X&amp;ved=0ahUKEwjhxszS-u79AhVQPEQIHSTJDNkQmJACCNEJ</t>
  </si>
  <si>
    <t>https://encrypted-tbn0.gstatic.com/images?q=tbn:ANd9GcRfFFej8RkAahvpeGVJJohgamrc_JBCIswn-iasvhY&amp;s</t>
  </si>
  <si>
    <t>Financiera SOFOM SA de CV</t>
  </si>
  <si>
    <t>https://www.google.com/search?sca_esv=576737612&amp;hl=en&amp;gl=us&amp;q=Financiera+SOFOM+SA+de+CV&amp;sa=X&amp;ved=0ahUKEwjBz9GYh5OCAxXLh_0HHcKPCGE4MhCYkAIIxgs</t>
  </si>
  <si>
    <t>Collabera Digital Poland</t>
  </si>
  <si>
    <t>https://www.google.com/search?gl=us&amp;hl=en&amp;q=Collabera+Digital+Poland&amp;sa=X&amp;ved=0ahUKEwiK16mEh4j-AhULnokEHVmsAWEQmJACCJsM</t>
  </si>
  <si>
    <t>https://encrypted-tbn0.gstatic.com/images?q=tbn:ANd9GcRGfTlvVQvdD7U6uXM86BM5ogqbukjZ2cS-JX3NJ_E&amp;s</t>
  </si>
  <si>
    <t>Prometheus Technologies</t>
  </si>
  <si>
    <t>http://www.prometheusai.co/</t>
  </si>
  <si>
    <t>https://www.google.com/search?gl=us&amp;hl=en&amp;q=Prometheus+Technologies&amp;sa=X&amp;ved=0ahUKEwivnLnVkcL_AhWBkokEHV0iDbsQmJACCIkL</t>
  </si>
  <si>
    <t>https://encrypted-tbn0.gstatic.com/images?q=tbn:ANd9GcS-kOBAaHQOHHOCXDQdtq2VjzEv6fx4JmuENtXF5kY&amp;s</t>
  </si>
  <si>
    <t>Apave</t>
  </si>
  <si>
    <t>http://www.apave.com/</t>
  </si>
  <si>
    <t>https://www.google.com/search?hl=en&amp;gl=us&amp;q=Apave&amp;sa=X&amp;ved=0ahUKEwjFnv3Xpvn-AhUCSzABHVLcCGU4KBCYkAIIugs</t>
  </si>
  <si>
    <t>Alakaina Foundation Family of Companies</t>
  </si>
  <si>
    <t>https://www.google.com/search?gl=us&amp;hl=en&amp;q=Alakaina+Foundation+Family+of+Companies&amp;sa=X&amp;ved=0ahUKEwizj9bo7P38AhUEk2oFHRsnAsU4ChCYkAII3As</t>
  </si>
  <si>
    <t>Worldwide Flight Services, Inc.</t>
  </si>
  <si>
    <t>http://www.wfs.aero/</t>
  </si>
  <si>
    <t>https://www.google.com/search?gl=us&amp;hl=en&amp;q=Worldwide+Flight+Services,+Inc.&amp;sa=X&amp;ved=0ahUKEwii8ojQuP7_AhUtSzABHRtmBjw4FBCYkAIIsgw</t>
  </si>
  <si>
    <t>TICKMILL EUROPE LTD</t>
  </si>
  <si>
    <t>http://secure.tickmill.eu/</t>
  </si>
  <si>
    <t>https://www.google.com/search?hl=en&amp;gl=us&amp;q=TICKMILL+EUROPE+LTD&amp;sa=X&amp;ved=0ahUKEwj6xqXvqK6AAxVwLFkFHSB_BnoQmJACCLYJ</t>
  </si>
  <si>
    <t>https://encrypted-tbn0.gstatic.com/images?q=tbn:ANd9GcTF-2xnpMRH4mF27xpjmdY6TQtyj3rStYKy3r37N8iXrro3AWVj8BVob2g&amp;s</t>
  </si>
  <si>
    <t>ECS PARTNERS INTERNATIONAL COLOMBIA S.A.S.</t>
  </si>
  <si>
    <t>https://www.google.com/search?sca_esv=569384727&amp;gl=us&amp;hl=en&amp;q=ECS+PARTNERS+INTERNATIONAL+COLOMBIA+S.A.S.&amp;sa=X&amp;ved=0ahUKEwiI89PFn8-BAxWwhIkEHX5IAvY4HhCYkAIIkAs</t>
  </si>
  <si>
    <t>StormX</t>
  </si>
  <si>
    <t>https://www.google.com/search?q=StormX&amp;sa=X&amp;ved=0ahUKEwjBt8TAxN3-AhVjsDEKHTlrCDQ4ChCYkAIIlwo</t>
  </si>
  <si>
    <t>https://encrypted-tbn0.gstatic.com/images?q=tbn:ANd9GcSgTfJRCqq0NUKTZgt3aVN20qIOIYgeFC-llL-ekrY&amp;s</t>
  </si>
  <si>
    <t>Keystone Cable  Pte Ltd</t>
  </si>
  <si>
    <t>https://www.google.com/search?ucbcb=1&amp;hl=en&amp;gl=us&amp;q=Keystone+Cable++Pte+Ltd&amp;sa=X&amp;ved=0ahUKEwidsNeWkpf-AhXqlGoFHTKdAgAQmJACCM0M</t>
  </si>
  <si>
    <t>Lemon Companies</t>
  </si>
  <si>
    <t>https://www.google.com/search?gl=us&amp;hl=en&amp;q=Lemon+Companies&amp;sa=X&amp;ved=0ahUKEwiDufn9zJKAAxXmJUQIHWwmBfk4HhCYkAIIwQ0</t>
  </si>
  <si>
    <t>ASE Electronics (M) SDN BHD</t>
  </si>
  <si>
    <t>https://www.google.com/search?ucbcb=1&amp;gl=us&amp;hl=en&amp;q=ASE+Electronics+(M)+SDN+BHD&amp;sa=X&amp;ved=0ahUKEwis1teroYD9AhXejIkEHbyeBGE4FBCYkAIIlAo</t>
  </si>
  <si>
    <t>AMA ASSOCIATES</t>
  </si>
  <si>
    <t>https://www.google.com/search?hl=en&amp;gl=us&amp;q=AMA+ASSOCIATES&amp;sa=X&amp;ved=0ahUKEwjW1eXywseAAxVbkIkEHTgOBCw4KBCYkAIIhg0</t>
  </si>
  <si>
    <t>Constellation Software, Inc.</t>
  </si>
  <si>
    <t>http://www.csisoftware.com/</t>
  </si>
  <si>
    <t>https://www.google.com/search?sca_esv=591606361&amp;gl=us&amp;hl=en&amp;q=Constellation+Software,+Inc.&amp;sa=X&amp;ved=0ahUKEwjMyqGX6ZWDAxWQk2oFHU95DcUQmJACCOsJ</t>
  </si>
  <si>
    <t>Singapore, Singapore</t>
  </si>
  <si>
    <t>https://www.google.com/search?sca_esv=576745885&amp;gl=us&amp;hl=en&amp;q=Singapore,+Singapore&amp;sa=X&amp;ved=0ahUKEwjZkOLKjJOCAxWiEFkFHZVnAcMQmJACCIoN</t>
  </si>
  <si>
    <t>DLL Group</t>
  </si>
  <si>
    <t>https://www.google.com/search?gl=us&amp;hl=en&amp;q=DLL+Group&amp;sa=X&amp;ved=0ahUKEwja_teJvqb_AhWflIkEHdwMCcsQmJACCIkL</t>
  </si>
  <si>
    <t>https://encrypted-tbn0.gstatic.com/images?q=tbn:ANd9GcQkqr5knN7-UF2Za4VdNMIGBi_SDvuPCmDdypHVuCI&amp;s</t>
  </si>
  <si>
    <t>SSL Wireless</t>
  </si>
  <si>
    <t>https://www.google.com/search?sca_esv=580393850&amp;hl=en&amp;gl=us&amp;q=SSL+Wireless&amp;sa=X&amp;ved=0ahUKEwiwi5Sw5LOCAxX-EFkFHbPoDsoQmJACCNQJ</t>
  </si>
  <si>
    <t>https://encrypted-tbn0.gstatic.com/images?q=tbn:ANd9GcTUV6ePgkJs8XTybw6UDtYCRIK1_LnMWIDAWJiIvwA&amp;s</t>
  </si>
  <si>
    <t>Windsor Group</t>
  </si>
  <si>
    <t>https://www.google.com/search?sca_esv=575100546&amp;hl=en&amp;gl=us&amp;q=Windsor+Group&amp;sa=X&amp;ved=0ahUKEwjAzf6GgYSCAxXAIEQIHaP-A5Y4KBCYkAIIpAw</t>
  </si>
  <si>
    <t>https://encrypted-tbn0.gstatic.com/images?q=tbn:ANd9GcRxUr_cq8g9-CvjoF9-a3_xvvva1tl7k3E3K0Ay-kg&amp;s</t>
  </si>
  <si>
    <t>Solusi-ku</t>
  </si>
  <si>
    <t>https://www.google.com/search?sca_esv=565857231&amp;hl=en&amp;gl=us&amp;q=Solusi-ku&amp;sa=X&amp;ved=0ahUKEwiuu7CYva6BAxV-QjABHSekA2YQmJACCLEI</t>
  </si>
  <si>
    <t>https://encrypted-tbn0.gstatic.com/images?q=tbn:ANd9GcSIPCqOxEuP547DKk22ys3UNZZipoQeDwdggoxyYJA&amp;s</t>
  </si>
  <si>
    <t>Tipico Co Ltd</t>
  </si>
  <si>
    <t>https://www.google.com/search?sca_esv=570906942&amp;hl=en&amp;gl=us&amp;q=Tipico+Co+Ltd&amp;sa=X&amp;ved=0ahUKEwj-rf2Zp96BAxURElkFHULBBFYQmJACCM4I</t>
  </si>
  <si>
    <t>https://encrypted-tbn0.gstatic.com/images?q=tbn:ANd9GcTnYxSEMbyzdHbB1iLEWOVhtVZw1eYLVWEL6KHW&amp;s=0</t>
  </si>
  <si>
    <t>Sercab Group</t>
  </si>
  <si>
    <t>http://www.sercab.ch/</t>
  </si>
  <si>
    <t>https://www.google.com/search?sca_esv=572781667&amp;hl=en&amp;gl=us&amp;q=Sercab+Group&amp;sa=X&amp;ved=0ahUKEwio2u7_7u-BAxXhD1kFHVS6CFs4KBCYkAIIkws</t>
  </si>
  <si>
    <t>Pertemps Recruitment Partnership for Harrow Council</t>
  </si>
  <si>
    <t>https://www.google.com/search?sca_esv=566185899&amp;gl=us&amp;hl=en&amp;q=Pertemps+Recruitment+Partnership+for+Harrow+Council&amp;sa=X&amp;ved=0ahUKEwj059viv7OBAxV5D1kFHXI5AAo4ChCYkAIIjgs</t>
  </si>
  <si>
    <t>Bitkub | Thailand's Digital Asset Exchange</t>
  </si>
  <si>
    <t>https://www.google.com/search?sca_esv=569062438&amp;gl=us&amp;hl=en&amp;q=Bitkub+%7C+Thailand%27s+Digital+Asset+Exchange&amp;sa=X&amp;ved=0ahUKEwjYyfqE1cyBAxUzElkFHUk8CJcQmJACCJIM</t>
  </si>
  <si>
    <t>https://encrypted-tbn0.gstatic.com/images?q=tbn:ANd9GcQTxYvy6pi1UzFHpXUNYcjmryU3xzTstCjVdMfb1dk&amp;s</t>
  </si>
  <si>
    <t>smart Automobile</t>
  </si>
  <si>
    <t>https://de.smart.com/de/</t>
  </si>
  <si>
    <t>https://www.google.com/search?sca_esv=06facc7d011ff327&amp;sca_upv=1&amp;gl=us&amp;hl=en&amp;q=smart+Automobile&amp;sa=X&amp;ved=0ahUKEwi11NrZ6JWDAxUagoQIHY1cDAo4ChCYkAIIxws</t>
  </si>
  <si>
    <t>syskomp gehmeyr GmbH</t>
  </si>
  <si>
    <t>https://www.google.com/search?gl=us&amp;hl=en&amp;q=syskomp+gehmeyr+GmbH&amp;sa=X&amp;ved=0ahUKEwjat__gkez8AhUsMEQIHaxGAu04HhCYkAII3Qo</t>
  </si>
  <si>
    <t>à¸šà¸£à¸´à¸©à¸±à¸— à¸¥à¹‡à¸­à¸à¸‹à¹€à¸¥à¹ˆà¸¢à¹Œ à¹€à¸—à¸£à¸”à¸”à¸´à¹‰à¸‡ à¸ˆà¸³à¸à¸±à¸”</t>
  </si>
  <si>
    <t>https://www.loxtrade.com/</t>
  </si>
  <si>
    <t>https://www.google.com/search?sca_esv=563310982&amp;hl=en&amp;gl=us&amp;q=%E0%B8%9A%E0%B8%A3%E0%B8%B4%E0%B8%A9%E0%B8%B1%E0%B8%97+%E0%B8%A5%E0%B9%87%E0%B8%AD%E0%B8%81%E0%B8%8B%E0%B9%80%E0%B8%A5%E0%B9%88%E0%B8%A2%E0%B9%8C+%E0%B9%80%E0%B8%97%E0%B8%A3%E0%B8%94%E0%B8%94%E0%B8%B4%E0%B9%89%E0%B8%87+%E0%B8%88%E0%B8%B3%E0%B8%81%E0%B8%B1%E0%B8%94&amp;sa=X&amp;ved=0ahUKEwiwid2s65eBAxUEkokEHRoxCNI4ChCYkAIIkgw</t>
  </si>
  <si>
    <t>https://encrypted-tbn0.gstatic.com/images?q=tbn:ANd9GcTeGTtN5znrvWiN8DyNHcGEpPmzWUHR97ytzdixKPU&amp;s</t>
  </si>
  <si>
    <t>Uniting Ambition</t>
  </si>
  <si>
    <t>https://www.google.com/search?sca_esv=567797162&amp;hl=en&amp;gl=us&amp;q=Uniting+Ambition&amp;sa=X&amp;ved=0ahUKEwjZstyZisCBAxXqRjABHWdfB8g4PBCYkAIInA0</t>
  </si>
  <si>
    <t>https://encrypted-tbn0.gstatic.com/images?q=tbn:ANd9GcQt90qlXV2ivxPZ1g9VYZPoNcQW_LFAuJXPAi8oQwQ&amp;s</t>
  </si>
  <si>
    <t>AustralianSuper</t>
  </si>
  <si>
    <t>http://www.australiansuper.com/</t>
  </si>
  <si>
    <t>https://www.google.com/search?hl=en&amp;gl=us&amp;q=AustralianSuper&amp;sa=X&amp;ved=0ahUKEwj4nN770pyAAxUyF2IAHfKhADQQmJACCL8J</t>
  </si>
  <si>
    <t>https://encrypted-tbn0.gstatic.com/images?q=tbn:ANd9GcQmNmSH_WWDP-rMaA-pWWiBglFM3By7ZpXzl02D904&amp;s</t>
  </si>
  <si>
    <t>NTT Czech Republic s.r.o.</t>
  </si>
  <si>
    <t>http://www.hello.global.ntt/</t>
  </si>
  <si>
    <t>https://www.google.com/search?q=NTT+Czech+Republic+s.r.o.&amp;sa=X&amp;ved=0ahUKEwjpvpn357L-AhXuRTABHakSBPQQmJACCMIK</t>
  </si>
  <si>
    <t>VST Consulting</t>
  </si>
  <si>
    <t>http://www.vstconsulting.com/</t>
  </si>
  <si>
    <t>https://www.google.com/search?sca_esv=577721307&amp;hl=en&amp;gl=us&amp;q=VST+Consulting&amp;sa=X&amp;ved=0ahUKEwibk8yujJ2CAxV1lYkEHQ14BxEQmJACCIgO</t>
  </si>
  <si>
    <t>Cundinamarca</t>
  </si>
  <si>
    <t>https://www.google.com/search?hl=en&amp;gl=us&amp;q=Cundinamarca&amp;sa=X&amp;ved=0ahUKEwiQjIPdm5-AAxV-nGoFHa22Bk0QmJACCP8L</t>
  </si>
  <si>
    <t>Karius, Inc.</t>
  </si>
  <si>
    <t>https://www.google.com/search?hl=en&amp;gl=us&amp;q=Karius,+Inc.&amp;sa=X&amp;ved=0ahUKEwi9yqS-uf7_AhVurYkEHcSZAaA4PBCYkAII6Qw</t>
  </si>
  <si>
    <t>https://encrypted-tbn0.gstatic.com/images?q=tbn:ANd9GcRsOwMP7H8e_dPTqafNtOpzX8W5tEBB8mlVLjO1&amp;s=0</t>
  </si>
  <si>
    <t>AL BABTAIN BISCUIT MANUFACTURING &amp; FOODSTUFF CO LTD. (ABISCO)</t>
  </si>
  <si>
    <t>https://www.google.com/search?sca_esv=cd2920284bba1164&amp;sca_upv=1&amp;hl=en&amp;gl=us&amp;q=AL+BABTAIN+BISCUIT+MANUFACTURING+%26+FOODSTUFF+CO+LTD.+(ABISCO)&amp;sa=X&amp;ved=0ahUKEwiS5ar8uqeDAxWLRjABHTc5D_wQmJACCLQI</t>
  </si>
  <si>
    <t>https://encrypted-tbn0.gstatic.com/images?q=tbn:ANd9GcSx1s2HIFsSt_rpIGTQwTo42Knc9KmpcWOFJDRsjZI&amp;s</t>
  </si>
  <si>
    <t>McDonald's Philippines (Golden Arches Development Corporation)</t>
  </si>
  <si>
    <t>https://www.google.com/search?hl=en&amp;gl=us&amp;q=McDonald%27s+Philippines+(Golden+Arches+Development+Corporation)&amp;sa=X&amp;ved=0ahUKEwjok4vAjef8AhU3F1kFHcwnD6o4HhCYkAII3go</t>
  </si>
  <si>
    <t>https://encrypted-tbn0.gstatic.com/images?q=tbn:ANd9GcQtfpPAdD9O2gFDPmy4KmhDE5UmxeUoR8nzGRXPD08&amp;s</t>
  </si>
  <si>
    <t>Renaissance InfoSystems</t>
  </si>
  <si>
    <t>https://www.google.com/search?sca_esv=573098824&amp;gl=us&amp;hl=en&amp;q=Renaissance+InfoSystems&amp;sa=X&amp;ved=0ahUKEwiIxKrNs_KBAxWBRTABHWheBCUQmJACCOkL</t>
  </si>
  <si>
    <t>Taag Genetics S.A.</t>
  </si>
  <si>
    <t>https://www.google.com/search?gl=us&amp;hl=en&amp;q=Taag+Genetics+S.A.&amp;sa=X&amp;ved=0ahUKEwj0qa28qriAAxXsF1kFHTgwBDs4ChCYkAII8Ak</t>
  </si>
  <si>
    <t>Clear Junction</t>
  </si>
  <si>
    <t>http://www.clearjunction.com/</t>
  </si>
  <si>
    <t>https://www.google.com/search?gl=us&amp;hl=en&amp;q=Clear+Junction&amp;sa=X&amp;ved=0ahUKEwihvffIiuD-AhUdD1kFHZ6XAOUQmJACCKAN</t>
  </si>
  <si>
    <t>iLoq Oy</t>
  </si>
  <si>
    <t>https://www.google.com/search?sca_esv=591779389&amp;hl=en&amp;gl=us&amp;q=iLoq+Oy&amp;sa=X&amp;ved=0ahUKEwipu8nkspiDAxVrEVkFHZb6B80QmJACCL0J</t>
  </si>
  <si>
    <t>Ð£Ð»ÑŒÑÐ½Ð¾Ð²Ð° ÐÐ°Ð´ÐµÐ¶Ð´Ð° ÐœÐ¸Ñ…Ð°Ð¹Ð»Ð¾Ð²Ð½Ð°</t>
  </si>
  <si>
    <t>https://www.google.com/search?gl=us&amp;hl=en&amp;q=%D0%A3%D0%BB%D1%8C%D1%8F%D0%BD%D0%BE%D0%B2%D0%B0+%D0%9D%D0%B0%D0%B4%D0%B5%D0%B6%D0%B4%D0%B0+%D0%9C%D0%B8%D1%85%D0%B0%D0%B9%D0%BB%D0%BE%D0%B2%D0%BD%D0%B0&amp;sa=X&amp;ved=0ahUKEwjxnquS1ZeAAxWlVzABHeirBsI4ChCYkAIIgw0</t>
  </si>
  <si>
    <t>SCS universal</t>
  </si>
  <si>
    <t>https://www.google.com/search?sca_esv=591606361&amp;gl=us&amp;hl=en&amp;q=SCS+universal&amp;sa=X&amp;ved=0ahUKEwjMyqGX6ZWDAxWQk2oFHU95DcUQmJACCIIL</t>
  </si>
  <si>
    <t>Public Service Division</t>
  </si>
  <si>
    <t>https://www.google.com/search?gl=us&amp;hl=en&amp;q=Public+Service+Division&amp;sa=X&amp;ved=0ahUKEwjp8c3Znsn9AhXTGlkFHSt7B-w4ChCYkAII_As</t>
  </si>
  <si>
    <t>https://encrypted-tbn0.gstatic.com/images?q=tbn:ANd9GcScaRaus5b-kr0vPBals5CLZvMYa9anANrsmL5eWuA&amp;s</t>
  </si>
  <si>
    <t>The University Of Western Australia</t>
  </si>
  <si>
    <t>https://www.uwa.edu.au/home</t>
  </si>
  <si>
    <t>https://www.google.com/search?sca_esv=581645294&amp;gl=us&amp;hl=en&amp;q=The+University+Of+Western+Australia&amp;sa=X&amp;ved=0ahUKEwiQ7YPn572CAxVyFVkFHScOBeI4ChCYkAIIqQ4</t>
  </si>
  <si>
    <t>ì¹´ì¹´ì˜¤ë¸Œë ˆì¸</t>
  </si>
  <si>
    <t>https://www.google.com/search?hl=en&amp;gl=us&amp;q=%EC%B9%B4%EC%B9%B4%EC%98%A4%EB%B8%8C%EB%A0%88%EC%9D%B8&amp;sa=X&amp;ved=0ahUKEwjEvZ6MvPH9AhXiMVkFHYAHBV0QmJACCJsJ</t>
  </si>
  <si>
    <t>https://encrypted-tbn0.gstatic.com/images?q=tbn:ANd9GcSfjx0krhsEmmhV-cSwsJFQHg9EcPQKiyiUXD7avFs&amp;s</t>
  </si>
  <si>
    <t>PAS People's Association</t>
  </si>
  <si>
    <t>https://www.google.com/search?hl=en&amp;gl=us&amp;q=PAS+People%27s+Association&amp;sa=X&amp;ved=0ahUKEwiqq9mHyoD-AhX_mIkEHeTQA1s4ChCYkAIImgo</t>
  </si>
  <si>
    <t>VHP Security Paper</t>
  </si>
  <si>
    <t>http://www.vhpsp.com/</t>
  </si>
  <si>
    <t>https://www.google.com/search?sca_esv=582537645&amp;hl=en&amp;gl=us&amp;q=VHP+Security+Paper&amp;sa=X&amp;ved=0ahUKEwjhso-CtMWCAxU8EFkFHYQHDY04ChCYkAIIuAs</t>
  </si>
  <si>
    <t>BDEO</t>
  </si>
  <si>
    <t>http://bdeo.io/</t>
  </si>
  <si>
    <t>https://www.google.com/search?gl=us&amp;hl=en&amp;q=BDEO&amp;sa=X&amp;ved=0ahUKEwiI0vGNtur_AhUopokEHfTTA4wQmJACCKsO</t>
  </si>
  <si>
    <t>GE Transport</t>
  </si>
  <si>
    <t>http://www.getransportation.com/</t>
  </si>
  <si>
    <t>https://www.google.com/search?sca_esv=586505729&amp;gl=us&amp;hl=en&amp;q=GE+Transport&amp;sa=X&amp;ved=0ahUKEwjR6tWOjeuCAxWzEVkFHYmVAPk4FBCYkAII4wo</t>
  </si>
  <si>
    <t>Nansen Pte. Ltd.</t>
  </si>
  <si>
    <t>https://www.google.com/search?q=Nansen+Pte.+Ltd.&amp;sa=X&amp;ved=0ahUKEwjv5LmU_ND-AhWMTDABHaqOBDY4HhCYkAIIuwk</t>
  </si>
  <si>
    <t>Reverside Professional Services</t>
  </si>
  <si>
    <t>https://www.google.com/search?gl=us&amp;hl=en&amp;q=Reverside+Professional+Services&amp;sa=X&amp;ved=0ahUKEwj-z5WP3KaAAxWkkYkEHdHCA2IQmJACCKEK</t>
  </si>
  <si>
    <t>Maesa</t>
  </si>
  <si>
    <t>https://www.google.com/search?gl=us&amp;hl=en&amp;q=Maesa&amp;sa=X&amp;ved=0ahUKEwiy8KL6mfn-AhWxJ0QIHVBNDJM4PBCYkAIIiQo</t>
  </si>
  <si>
    <t>à¸šà¸£à¸´à¸©à¸±à¸— à¸­à¸´à¸™à¹‚à¸Ÿà¹€à¸„à¸§à¸ªà¸—à¹Œ à¸ˆà¸³à¸à¸±à¸”</t>
  </si>
  <si>
    <t>https://www.google.com/search?sca_esv=067143e154801387&amp;hl=en&amp;gl=us&amp;q=%E0%B8%9A%E0%B8%A3%E0%B8%B4%E0%B8%A9%E0%B8%B1%E0%B8%97+%E0%B8%AD%E0%B8%B4%E0%B8%99%E0%B9%82%E0%B8%9F%E0%B9%80%E0%B8%84%E0%B8%A7%E0%B8%AA%E0%B8%97%E0%B9%8C+%E0%B8%88%E0%B8%B3%E0%B8%81%E0%B8%B1%E0%B8%94&amp;sa=X&amp;ved=0ahUKEwikh7mq3IGDAxUPRDABHeVlBNs4FBCYkAII3Qw</t>
  </si>
  <si>
    <t>Novelis AG</t>
  </si>
  <si>
    <t>https://www.google.com/search?sca_esv=560909571&amp;hl=en&amp;gl=us&amp;q=Novelis+AG&amp;sa=X&amp;ved=0ahUKEwjEsrHSooGBAxVpLUQIHQHsDrY4ChCYkAIIwg0</t>
  </si>
  <si>
    <t>Adecco MiddleEast</t>
  </si>
  <si>
    <t>https://www.google.com/search?sca_esv=556221820&amp;hl=en&amp;gl=us&amp;q=Adecco+MiddleEast&amp;sa=X&amp;ved=0ahUKEwi5z5Siv9aAAxWJFVkFHbYlD6A4KBCYkAII7Qs</t>
  </si>
  <si>
    <t>Akuaro Work SLU</t>
  </si>
  <si>
    <t>https://www.google.com/search?sca_esv=574726742&amp;gl=us&amp;hl=en&amp;q=Akuaro+Work+SLU&amp;sa=X&amp;ved=0ahUKEwjO06jTvYGCAxVGrmoFHZHfDI04PBCYkAII2gw</t>
  </si>
  <si>
    <t>Sigorta Bilgi ve GÃ¶zetim Merkezi</t>
  </si>
  <si>
    <t>https://www.google.com/search?gl=us&amp;hl=en&amp;q=Sigorta+Bilgi+ve+G%C3%B6zetim+Merkezi&amp;sa=X&amp;ved=0ahUKEwj9kZnKhouAAxXAg4kEHbodBUsQmJACCK0H</t>
  </si>
  <si>
    <t>https://encrypted-tbn0.gstatic.com/images?q=tbn:ANd9GcQIPQbPyNJJbFcxtA1I1V7zIOMizYXuaJFjbtapqM4&amp;s</t>
  </si>
  <si>
    <t>Middle East Communication Network</t>
  </si>
  <si>
    <t>http://www.mcnholding.com/</t>
  </si>
  <si>
    <t>https://www.google.com/search?sca_esv=565257361&amp;hl=en&amp;gl=us&amp;q=Middle+East+Communication+Network&amp;sa=X&amp;ved=0ahUKEwiHrqbIuqmBAxXtF1kFHTCjALAQmJACCNoL</t>
  </si>
  <si>
    <t>RecordPoint</t>
  </si>
  <si>
    <t>https://www.google.com/search?sca_esv=582184140&amp;hl=en&amp;gl=us&amp;q=RecordPoint&amp;sa=X&amp;ved=0ahUKEwjGpIH988KCAxX-v4kEHdSHAQw4FBCYkAII_ww</t>
  </si>
  <si>
    <t>https://encrypted-tbn0.gstatic.com/images?q=tbn:ANd9GcQxddx5zFfht67ZzG1KM3NaZ-GSKTQf8dzVLAtFywk&amp;s</t>
  </si>
  <si>
    <t>BNP</t>
  </si>
  <si>
    <t>https://www.google.com/search?hl=en&amp;gl=us&amp;q=BNP&amp;sa=X&amp;ved=0ahUKEwjvnOabg6b9AhXQjYkEHa87ARU4MhCYkAIIiQs</t>
  </si>
  <si>
    <t>https://encrypted-tbn0.gstatic.com/images?q=tbn:ANd9GcT81McL_8uw3LNbjWbScWg8-yX9KkcKjf7pR6q07LI&amp;s</t>
  </si>
  <si>
    <t>U.S. Department of Veterans Affairs</t>
  </si>
  <si>
    <t>http://www.va.gov/</t>
  </si>
  <si>
    <t>https://www.google.com/search?sca_esv=569077669&amp;hl=en&amp;gl=us&amp;q=U.S.+Department+of+Veterans+Affairs&amp;sa=X&amp;ved=0ahUKEwi7svaT48yBAxUhLFkFHaO4Dtc4FBCYkAIInAo</t>
  </si>
  <si>
    <t>https://encrypted-tbn0.gstatic.com/images?q=tbn:ANd9GcTns0UG1LDcp821sqothcpN83nSG4tFjnPVAdFMcdw&amp;s</t>
  </si>
  <si>
    <t>Godatadriven</t>
  </si>
  <si>
    <t>https://www.google.com/search?sca_esv=568744667&amp;hl=en&amp;gl=us&amp;q=Godatadriven&amp;sa=X&amp;ved=0ahUKEwjcldP1ksqBAxXZElkFHaLzAWY4ChCYkAII4wo</t>
  </si>
  <si>
    <t>JRG Capital Sdn Bhd</t>
  </si>
  <si>
    <t>https://www.google.com/search?hl=en&amp;gl=us&amp;q=JRG+Capital+Sdn+Bhd&amp;sa=X&amp;ved=0ahUKEwiz2_uB5tr9AhWpk2oFHWeBDm4QmJACCJsM</t>
  </si>
  <si>
    <t>https://encrypted-tbn0.gstatic.com/images?q=tbn:ANd9GcQF5Wuz_vnOmcBFrZG_ovNOjuBenc-8mYzGaW7eB5-GY2nUbQReZID7-mI&amp;s</t>
  </si>
  <si>
    <t>Dxc Technology Polska Sp. Z O.o.</t>
  </si>
  <si>
    <t>https://www.google.com/search?gl=us&amp;hl=en&amp;q=Dxc+Technology+Polska+Sp.+Z+O.o.&amp;sa=X&amp;ved=0ahUKEwiDz73smvT-AhWzlGoFHa8QBF44ChCYkAII_A0</t>
  </si>
  <si>
    <t>GSS HR solutions pvt ltd</t>
  </si>
  <si>
    <t>https://www.google.com/search?hl=en&amp;gl=us&amp;q=GSS+HR+solutions+pvt+ltd&amp;sa=X&amp;ved=0ahUKEwj0hY2Q2fj8AhV7LVkFHSIYDaA4WhCYkAIIwwo</t>
  </si>
  <si>
    <t>St Logistics Pte. Ltd.</t>
  </si>
  <si>
    <t>https://www.google.com/search?q=St+Logistics+Pte.+Ltd.&amp;sa=X&amp;ved=0ahUKEwipgeud_ND-AhX9FFkFHfl5DUs4KBCYkAIIyAs</t>
  </si>
  <si>
    <t>Central 191</t>
  </si>
  <si>
    <t>https://www.google.com/search?sca_esv=582184140&amp;hl=en&amp;gl=us&amp;q=Central+191&amp;sa=X&amp;ved=0ahUKEwiduKTA9cKCAxVnFlkFHcL9C9EQmJACCKUK</t>
  </si>
  <si>
    <t>CÃ´ng ty TNHH CÃ´ng nghá»‡ Di Äá»™ng Viá»‡t</t>
  </si>
  <si>
    <t>https://www.google.com/search?sca_esv=658e7cce1db0eda3&amp;hl=en&amp;gl=us&amp;q=C%C3%B4ng+ty+TNHH+C%C3%B4ng+ngh%E1%BB%87+Di+%C4%90%E1%BB%99ng+Vi%E1%BB%87t&amp;sa=X&amp;ved=0ahUKEwjK2Ozu87iCAxWTVTABHfdzDGo4ChCYkAII-Q0</t>
  </si>
  <si>
    <t>Volteras</t>
  </si>
  <si>
    <t>https://www.google.com/search?hl=en&amp;gl=us&amp;q=Volteras&amp;sa=X&amp;ved=0ahUKEwjMnLfswLD_AhWGRjABHdNnBIU4FBCYkAIIlgo</t>
  </si>
  <si>
    <t>https://encrypted-tbn0.gstatic.com/images?q=tbn:ANd9GcQC5XUxYc4MAH5Jko3p9mJeTycgfDIJKo1Zod28zfw&amp;s</t>
  </si>
  <si>
    <t>Abidi Solutions</t>
  </si>
  <si>
    <t>https://www.google.com/search?sca_esv=571184275&amp;hl=en&amp;gl=us&amp;q=Abidi+Solutions&amp;sa=X&amp;ved=0ahUKEwiisebx3-CBAxViIUQIHY1FCFcQmJACCKAL</t>
  </si>
  <si>
    <t>https://encrypted-tbn0.gstatic.com/images?q=tbn:ANd9GcQ7GTvGVPA7dch88iit1CkP4oFmOjT2TjO-CK_ykD0&amp;s</t>
  </si>
  <si>
    <t>CÃ´ng Ty Rydiam SÃ i GÃ²n TNHH</t>
  </si>
  <si>
    <t>https://www.google.com/search?sca_esv=585192112&amp;hl=en&amp;gl=us&amp;q=C%C3%B4ng+Ty+Rydiam+S%C3%A0i+G%C3%B2n+TNHH&amp;sa=X&amp;ved=0ahUKEwjcraaaw96CAxXxFlkFHdb0BN0QmJACCJEN</t>
  </si>
  <si>
    <t>Dataly Actuarial</t>
  </si>
  <si>
    <t>https://www.google.com/search?sca_esv=569809553&amp;hl=en&amp;gl=us&amp;q=Dataly+Actuarial&amp;sa=X&amp;ved=0ahUKEwjH_ZXOn9SBAxX4vokEHUbFDbg4ChCYkAII8wk</t>
  </si>
  <si>
    <t>https://encrypted-tbn0.gstatic.com/images?q=tbn:ANd9GcRPKyastVdDcoeHjAn31Jsm4aajGmYQ8C8et7VOSMU&amp;s</t>
  </si>
  <si>
    <t>Swingtech</t>
  </si>
  <si>
    <t>https://www.google.com/search?sca_esv=571184275&amp;hl=en&amp;gl=us&amp;q=Swingtech&amp;sa=X&amp;ved=0ahUKEwjl74vi3-CBAxXvlokEHTquDOY4MhCYkAIIuAs</t>
  </si>
  <si>
    <t>https://encrypted-tbn0.gstatic.com/images?q=tbn:ANd9GcTbZ2USy1mVB71q6hSHUuY6LP4sTLkSGWdZ_01kWGU&amp;s</t>
  </si>
  <si>
    <t>Empyreal Logistics (We're Hiring!!)</t>
  </si>
  <si>
    <t>https://www.google.com/search?sca_esv=581110607&amp;hl=en&amp;gl=us&amp;q=Empyreal+Logistics+(We%27re+Hiring!!)&amp;sa=X&amp;ved=0ahUKEwi8rP3T4biCAxVZl2oFHd33AZo4KBCYkAII_Aw</t>
  </si>
  <si>
    <t>https://encrypted-tbn0.gstatic.com/images?q=tbn:ANd9GcQUOZCv31Ocd3i8BC14Gt28BYAsg54Fme3_RfndOx8&amp;s</t>
  </si>
  <si>
    <t>Talisman Corporation</t>
  </si>
  <si>
    <t>http://talisman-corporation.com/</t>
  </si>
  <si>
    <t>https://www.google.com/search?sca_esv=557013633&amp;hl=en&amp;gl=us&amp;q=Talisman+Corporation&amp;sa=X&amp;ved=0ahUKEwiqspb7gN6AAxX9PrkGHUSiCzAQmJACCJ8I</t>
  </si>
  <si>
    <t>Mentor Talent Acquisition</t>
  </si>
  <si>
    <t>https://www.google.com/search?sca_esv=561228216&amp;gl=us&amp;hl=en&amp;q=Mentor+Talent+Acquisition&amp;sa=X&amp;ved=0ahUKEwjz86ek5YOBAxXqjIkEHVGHAww4HhCYkAIIwg0</t>
  </si>
  <si>
    <t>https://encrypted-tbn0.gstatic.com/images?q=tbn:ANd9GcSfzfHseI404SU_KOoNGqrvz8_0ycbd6xGgr-lpsG8&amp;s</t>
  </si>
  <si>
    <t>WÃ¤rtsilÃ¤ Corporation</t>
  </si>
  <si>
    <t>https://www.google.com/search?sca_esv=556221820&amp;gl=us&amp;hl=en&amp;q=W%C3%A4rtsil%C3%A4+Corporation&amp;sa=X&amp;ved=0ahUKEwjUusCcwNaAAxXMTDABHearDsAQmJACCL4L</t>
  </si>
  <si>
    <t>CELESTAR</t>
  </si>
  <si>
    <t>https://www.google.com/search?gl=us&amp;hl=en&amp;q=CELESTAR&amp;sa=X&amp;ved=0ahUKEwjnoLHGzcT_AhXslGoFHSYKAKg4WhCYkAII_ww</t>
  </si>
  <si>
    <t>M&amp;M Consulting Services and Talent Acquisition</t>
  </si>
  <si>
    <t>https://www.google.com/search?sca_esv=582184140&amp;hl=en&amp;gl=us&amp;q=M%26M+Consulting+Services+and+Talent+Acquisition&amp;sa=X&amp;ved=0ahUKEwiDrebz88KCAxUCDkQIHeMZCMc4ChCYkAIIuQs</t>
  </si>
  <si>
    <t>BICS</t>
  </si>
  <si>
    <t>https://www.google.com/search?sca_esv=584789655&amp;hl=en&amp;gl=us&amp;q=BICS&amp;sa=X&amp;ved=0ahUKEwjzooawv9mCAxVnAHkGHcCaDf04FBCYkAIIyg0</t>
  </si>
  <si>
    <t>Oney Bank - sucursal em Portugal</t>
  </si>
  <si>
    <t>https://www.google.com/search?q=Oney+Bank+-+sucursal+em+Portugal&amp;sa=X&amp;ved=0ahUKEwjtgpLW36X8AhUJEVkFHVFRBT04ChCYkAII6ws</t>
  </si>
  <si>
    <t>MSI</t>
  </si>
  <si>
    <t>https://www.google.com/search?sca_esv=570906942&amp;hl=en&amp;gl=us&amp;q=MSI&amp;sa=X&amp;ved=0ahUKEwiC96Ccpt6BAxXrJkQIHaXAB78QmJACCPoK</t>
  </si>
  <si>
    <t>https://encrypted-tbn0.gstatic.com/images?q=tbn:ANd9GcSPnI2lFX-0XRsIrVLhY_YjCqdRcPHMtOMH9E3q&amp;s=0</t>
  </si>
  <si>
    <t>Confused.com</t>
  </si>
  <si>
    <t>https://www.confused.com/</t>
  </si>
  <si>
    <t>https://www.google.com/search?gl=us&amp;hl=en&amp;q=Confused.com&amp;sa=X&amp;ved=0ahUKEwjDzrTh28n_AhW-goQIHYNxDfUQmJACCNQK</t>
  </si>
  <si>
    <t>https://encrypted-tbn0.gstatic.com/images?q=tbn:ANd9GcTWIG1mJlYVFwpS13UQX4usF-BMf_WE_HXcVbWlhDc&amp;s</t>
  </si>
  <si>
    <t>Everest Technologies</t>
  </si>
  <si>
    <t>http://www.everesttechinc.com/</t>
  </si>
  <si>
    <t>https://www.google.com/search?gl=us&amp;hl=en&amp;q=Everest+Technologies&amp;sa=X&amp;ved=0ahUKEwjbgeS24_H-AhUVm2oFHUz0A-g4FBCYkAIInw4</t>
  </si>
  <si>
    <t>Elfie</t>
  </si>
  <si>
    <t>https://www.google.com/search?sca_esv=578743716&amp;hl=en&amp;gl=us&amp;q=Elfie&amp;sa=X&amp;ved=0ahUKEwiDmbyc2KSCAxWhD1kFHeHQD1o4FBCYkAIIug0</t>
  </si>
  <si>
    <t>Enel</t>
  </si>
  <si>
    <t>https://www.google.com/search?hl=en&amp;gl=us&amp;q=Enel&amp;sa=X&amp;ved=0ahUKEwjAwMb8orOAAxVfkWoFHcV7D0c4KBCYkAIIvA0</t>
  </si>
  <si>
    <t>Celestica Electronics (s) Pte Ltd</t>
  </si>
  <si>
    <t>https://www.google.com/search?sca_esv=589510079&amp;hl=en&amp;gl=us&amp;q=Celestica+Electronics+(s)+Pte+Ltd&amp;sa=X&amp;ved=0ahUKEwj71JqTnISDAxVRrYkEHd5NAyIQmJACCOsJ</t>
  </si>
  <si>
    <t>https://encrypted-tbn0.gstatic.com/images?q=tbn:ANd9GcSldYyUGQSfe7yaiOHfXuUe-A9F8a9ucn4pP3VfPxv1xciSE-ifwV689w&amp;s</t>
  </si>
  <si>
    <t>CÃ´ng ty Cá»• pháº§n Thá»i Trang YODY</t>
  </si>
  <si>
    <t>https://www.google.com/search?sca_esv=577080029&amp;q=C%C3%B4ng+ty+C%E1%BB%95+ph%E1%BA%A7n+Th%E1%BB%9Di+Trang+YODY&amp;sa=X&amp;ved=0ahUKEwihxbm9zJWCAxVYhIkEHTKBCB4QmJACCM0I</t>
  </si>
  <si>
    <t>https://encrypted-tbn0.gstatic.com/images?q=tbn:ANd9GcRXOTw4kiokw2EBcWrJ171vxVlEPNAtLYALY25BekHMn63IlEzohw-i&amp;s</t>
  </si>
  <si>
    <t>Prr Recruitment Services</t>
  </si>
  <si>
    <t>https://www.google.com/search?hl=en&amp;gl=us&amp;q=Prr+Recruitment+Services&amp;sa=X&amp;ved=0ahUKEwjnxczXhM78AhWMZTABHSQyAdw4PBCYkAII5Qk</t>
  </si>
  <si>
    <t>https://encrypted-tbn0.gstatic.com/images?q=tbn:ANd9GcQq56gB1E0AJp80-NsKsQEub5EMdVIqUL_HLgsXzAY&amp;s</t>
  </si>
  <si>
    <t>FunFlow (ÐžÐžÐž ÐœÐ¾Ð±Ð¸Ð»ÑŒÐ½Ñ‹Ðµ Ð˜Ð³Ñ€Ð¾Ð²Ñ‹Ðµ Ð ÐµÑˆÐµÐ½Ð¸Ñ)</t>
  </si>
  <si>
    <t>https://www.google.com/search?hl=en&amp;gl=us&amp;q=FunFlow+(%D0%9E%D0%9E%D0%9E+%D0%9C%D0%BE%D0%B1%D0%B8%D0%BB%D1%8C%D0%BD%D1%8B%D0%B5+%D0%98%D0%B3%D1%80%D0%BE%D0%B2%D1%8B%D0%B5+%D0%A0%D0%B5%D1%88%D0%B5%D0%BD%D0%B8%D1%8F)&amp;sa=X&amp;ved=0ahUKEwjQr9jOkcL_AhUjEFkFHeY2DCcQmJACCNgJ</t>
  </si>
  <si>
    <t>https://encrypted-tbn0.gstatic.com/images?q=tbn:ANd9GcQbnaFU28AQ62g_v-njXPmmfGBPi9y5GOjYDjhYrME&amp;s</t>
  </si>
  <si>
    <t>Vidushi Infotech SSP Pvt. Ltd.</t>
  </si>
  <si>
    <t>https://www.google.com/search?sca_esv=584789655&amp;gl=us&amp;hl=en&amp;q=Vidushi+Infotech+SSP+Pvt.+Ltd.&amp;sa=X&amp;ved=0ahUKEwjQ1u7zu9mCAxWlmGoFHfWmCQg4RhCYkAII_Ao</t>
  </si>
  <si>
    <t>https://encrypted-tbn0.gstatic.com/images?q=tbn:ANd9GcRxD87lcxWnsVjwuJcBiiC3cvZ65yr2o_ZmUNVKEs8&amp;s</t>
  </si>
  <si>
    <t>sap middle east &amp; north africa</t>
  </si>
  <si>
    <t>https://www.google.com/search?sca_esv=576391435&amp;gl=us&amp;hl=en&amp;q=sap+middle+east+%26+north+africa&amp;sa=X&amp;ved=0ahUKEwiP5fjMxpCCAxUirYkEHX33D0E4ChCYkAIIiQk</t>
  </si>
  <si>
    <t>https://encrypted-tbn0.gstatic.com/images?q=tbn:ANd9GcSV8Lfue5IIHUV1V8t25zddL345G8QoFslFQhzOI04&amp;s</t>
  </si>
  <si>
    <t>Futura EstÃ¡gios</t>
  </si>
  <si>
    <t>https://www.google.com/search?sca_esv=575710480&amp;gl=us&amp;hl=en&amp;q=Futura+Est%C3%A1gios&amp;sa=X&amp;ved=0ahUKEwiKlbvmx4uCAxVYOkQIHbVeCJw4ChCYkAIIkg0</t>
  </si>
  <si>
    <t>https://encrypted-tbn0.gstatic.com/images?q=tbn:ANd9GcSiXm9UzW-PFV_KkinA4zfhXdLhbolWTmHe-OupoXM&amp;s</t>
  </si>
  <si>
    <t>Smart IS</t>
  </si>
  <si>
    <t>https://www.google.com/search?sca_esv=575108319&amp;hl=en&amp;gl=us&amp;q=Smart+IS&amp;sa=X&amp;ved=0ahUKEwj6htD2hYSCAxWMmGoFHYxzA98QmJACCKMK</t>
  </si>
  <si>
    <t>https://encrypted-tbn0.gstatic.com/images?q=tbn:ANd9GcQW_XJ7fKWv5YP4_wpMDaudfaH3ODQUow3saQ98s80&amp;s</t>
  </si>
  <si>
    <t>Eteam Phil's</t>
  </si>
  <si>
    <t>https://www.google.com/search?gl=us&amp;hl=en&amp;q=Eteam+Phil%27s&amp;sa=X&amp;ved=0ahUKEwiIoM2J5t_9AhV5D0QIHbbHBUo4HhCYkAII6wo</t>
  </si>
  <si>
    <t>Tasman Human Resource Consulting</t>
  </si>
  <si>
    <t>https://www.google.com/search?sca_esv=565257361&amp;hl=en&amp;gl=us&amp;q=Tasman+Human+Resource+Consulting&amp;sa=X&amp;ved=0ahUKEwi77PGxuqmBAxVqIzQIHa7KB4k4ChCYkAIIwA0</t>
  </si>
  <si>
    <t>Checkers Drive-In Restaurants, Inc.</t>
  </si>
  <si>
    <t>http://rallys.com/</t>
  </si>
  <si>
    <t>https://www.google.com/search?sca_esv=566763369&amp;hl=en&amp;gl=us&amp;q=Checkers+Drive-In+Restaurants,+Inc.&amp;sa=X&amp;ved=0ahUKEwinn9Hz7LeBAxXqE1kFHSwMCrQ4jAEQmJACCMMN</t>
  </si>
  <si>
    <t>https://encrypted-tbn0.gstatic.com/images?q=tbn:ANd9GcSu7a1vjsJNfr3lCV6os39XM9ZLV3KGWtZf5q1H&amp;s=0</t>
  </si>
  <si>
    <t>Thames-Coromandel District Council</t>
  </si>
  <si>
    <t>http://www.tcdc.govt.nz/</t>
  </si>
  <si>
    <t>https://www.google.com/search?sca_esv=584993245&amp;gl=us&amp;hl=en&amp;q=Thames-Coromandel+District+Council&amp;sa=X&amp;ved=0ahUKEwjn_vLzgNyCAxXCrYkEHeI7D2QQmJACCIwN</t>
  </si>
  <si>
    <t>Yabble</t>
  </si>
  <si>
    <t>http://yabblezone.com/</t>
  </si>
  <si>
    <t>https://www.google.com/search?sca_esv=590391945&amp;gl=us&amp;hl=en&amp;q=Yabble&amp;sa=X&amp;ved=0ahUKEwiL0aOn5ouDAxULhYkEHUmPCxgQmJACCJcL</t>
  </si>
  <si>
    <t>InfyStrat Software Services</t>
  </si>
  <si>
    <t>https://www.google.com/search?hl=en&amp;gl=us&amp;q=InfyStrat+Software+Services&amp;sa=X&amp;ved=0ahUKEwjm8eCRwrD_AhVZiO4BHd32DR0QmJACCPkL</t>
  </si>
  <si>
    <t>https://encrypted-tbn0.gstatic.com/images?q=tbn:ANd9GcTEp3H3s7hgU3Pe-GJMNAxGqtSgxNawa2qGVpcltO4&amp;s</t>
  </si>
  <si>
    <t>QUID ç¾Žå•†ç¶²åŸºè‚¡ä»½æœ‰é™å…¬å¸å°ç£åˆ†å…¬å¸</t>
  </si>
  <si>
    <t>https://www.google.com/search?sca_esv=575108319&amp;gl=us&amp;hl=en&amp;q=QUID+%E7%BE%8E%E5%95%86%E7%B6%B2%E5%9F%BA%E8%82%A1%E4%BB%BD%E6%9C%89%E9%99%90%E5%85%AC%E5%8F%B8%E5%8F%B0%E7%81%A3%E5%88%86%E5%85%AC%E5%8F%B8&amp;sa=X&amp;ved=0ahUKEwjzvsifiISCAxWsMlkFHStrCb8QmJACCPEL</t>
  </si>
  <si>
    <t>https://encrypted-tbn0.gstatic.com/images?q=tbn:ANd9GcSBqy9fgQT7nZlYuvDH3q-xCQZX9tvhu7pPn8-IdWk&amp;s</t>
  </si>
  <si>
    <t>ESB Technologies</t>
  </si>
  <si>
    <t>https://www.google.com/search?gl=us&amp;hl=en&amp;q=ESB+Technologies&amp;sa=X&amp;ved=0ahUKEwiPzs3a49_9AhWvF1kFHZeTDIc4KBCYkAIIpAw</t>
  </si>
  <si>
    <t>The Farmers Dog</t>
  </si>
  <si>
    <t>https://www.google.com/search?ucbcb=1&amp;hl=en&amp;gl=us&amp;q=The+Farmers+Dog&amp;sa=X&amp;ved=0ahUKEwjxsN_T8_P9AhWPSTABHXK3BnMQmJACCIwO</t>
  </si>
  <si>
    <t>https://encrypted-tbn0.gstatic.com/images?q=tbn:ANd9GcSK8jlE6ak7ifJ_LgkqH670zlp6cAeU63KhdazgG1Y&amp;s</t>
  </si>
  <si>
    <t>Symphonic Distribution</t>
  </si>
  <si>
    <t>http://symphonic.com/</t>
  </si>
  <si>
    <t>https://www.google.com/search?sca_esv=557708880&amp;gl=us&amp;hl=en&amp;q=Symphonic+Distribution&amp;sa=X&amp;ved=0ahUKEwjYx5Ljj-OAAxVlkYkEHdQQATEQmJACCKIO</t>
  </si>
  <si>
    <t>https://encrypted-tbn0.gstatic.com/images?q=tbn:ANd9GcTBYcy0NjEcOV8JX2DEVYX5s0kaGt19a3uVdzxX&amp;s=0</t>
  </si>
  <si>
    <t>Highlight</t>
  </si>
  <si>
    <t>https://www.google.com/search?hl=en&amp;gl=us&amp;q=Highlight&amp;sa=X&amp;ved=0ahUKEwje_bzS1sT_AhXIFVkFHcVrC604MhCYkAII3go</t>
  </si>
  <si>
    <t>à¸šà¸£à¸´à¸©à¸±à¸— à¸šà¸²à¸‡à¸à¸­à¸à¹à¸¥à¹‡à¸› à¹à¸­à¸™à¸”à¹Œ à¸„à¸­à¸ªà¹€à¸¡à¸•à¸´à¸„ à¸ˆà¸³à¸à¸±à¸” (à¸¡à¸«à¸²à¸Šà¸™)</t>
  </si>
  <si>
    <t>https://www.google.com/search?q=%E0%B8%9A%E0%B8%A3%E0%B8%B4%E0%B8%A9%E0%B8%B1%E0%B8%97+%E0%B8%9A%E0%B8%B2%E0%B8%87%E0%B8%81%E0%B8%AD%E0%B8%81%E0%B9%81%E0%B8%A5%E0%B9%87%E0%B8%9B+%E0%B9%81%E0%B8%AD%E0%B8%99%E0%B8%94%E0%B9%8C+%E0%B8%84%E0%B8%AD%E0%B8%AA%E0%B9%80%E0%B8%A1%E0%B8%95%E0%B8%B4%E0%B8%84+%E0%B8%88%E0%B8%B3%E0%B8%81%E0%B8%B1%E0%B8%94+(%E0%B8%A1%E0%B8%AB%E0%B8%B2%E0%B8%8A%E0%B8%99)&amp;sa=X&amp;ved=0ahUKEwig9fvMj5f-AhWjFFkFHUqwDTkQmJACCO8L</t>
  </si>
  <si>
    <t>https://encrypted-tbn0.gstatic.com/images?q=tbn:ANd9GcSJeXIwKJZWg92QElZyl7FiuxhtE4zk3vowJ14ZrM8&amp;s</t>
  </si>
  <si>
    <t>Faith Healthcare Group</t>
  </si>
  <si>
    <t>https://www.google.com/search?sca_esv=557708880&amp;gl=us&amp;hl=en&amp;q=Faith+Healthcare+Group&amp;sa=X&amp;ved=0ahUKEwj-7svMkOOAAxXQnokEHR_9A7E4ChCYkAIIvQs</t>
  </si>
  <si>
    <t>KIKIKTAGRUK INUPIAT CORPORATION</t>
  </si>
  <si>
    <t>https://www.google.com/search?sca_esv=569809553&amp;gl=us&amp;hl=en&amp;q=KIKIKTAGRUK+INUPIAT+CORPORATION&amp;sa=X&amp;ved=0ahUKEwj3z6b8ldSBAxW-kmoFHUTKBY44PBCYkAII8Aw</t>
  </si>
  <si>
    <t>https://encrypted-tbn0.gstatic.com/images?q=tbn:ANd9GcSbtwBgnwPSuNOVsOWeFw9RQBjr4ojiVjWCMW1ewto&amp;s</t>
  </si>
  <si>
    <t>symplr</t>
  </si>
  <si>
    <t>http://www.symplr.com/</t>
  </si>
  <si>
    <t>https://www.google.com/search?sca_esv=559959589&amp;gl=us&amp;hl=en&amp;q=symplr&amp;sa=X&amp;ved=0ahUKEwinvpjNl_eAAxXAq4kEHQXaAQwQmJACCNoK</t>
  </si>
  <si>
    <t>https://encrypted-tbn0.gstatic.com/images?q=tbn:ANd9GcSf-ETJjC8_9PucdoBlWQT9mwWjOoP_rmJcztr7&amp;s=0</t>
  </si>
  <si>
    <t>Land OberÃ¶sterreich</t>
  </si>
  <si>
    <t>https://www.google.com/search?hl=en&amp;gl=us&amp;q=Land+Ober%C3%B6sterreich&amp;sa=X&amp;ved=0ahUKEwiiubqN4IX_AhVBk4kEHYTCB7YQmJACCMkN</t>
  </si>
  <si>
    <t>Union Technic srl</t>
  </si>
  <si>
    <t>https://www.google.com/search?sca_esv=570874343&amp;hl=en&amp;gl=us&amp;q=Union+Technic+srl&amp;sa=X&amp;ved=0ahUKEwjW8ou5oN6BAxX2SzABHXpDBtA4FBCYkAIIxg0</t>
  </si>
  <si>
    <t>Campbell's</t>
  </si>
  <si>
    <t>https://www.google.com/search?gl=us&amp;hl=en&amp;q=Campbell%27s&amp;sa=X&amp;ved=0ahUKEwiyjIecwbL9AhUolIkEHbjaBiQ4KBCYkAIIsA0</t>
  </si>
  <si>
    <t>Ardura Consulting</t>
  </si>
  <si>
    <t>https://www.google.com/search?ucbcb=1&amp;hl=en&amp;gl=us&amp;q=Ardura+Consulting&amp;sa=X&amp;ved=0ahUKEwi1koXU-Mv-AhVHmWoFHUtKDFsQmJACCJcM</t>
  </si>
  <si>
    <t>Ð›ÐžÐšÐž-Ð‘ÐÐÐš</t>
  </si>
  <si>
    <t>http://www.lockobank.ru/</t>
  </si>
  <si>
    <t>https://www.google.com/search?q=%D0%9B%D0%9E%D0%9A%D0%9E-%D0%91%D0%90%D0%9D%D0%9A&amp;sa=X&amp;ved=0ahUKEwjU2YOd8Lz-AhVQRTABHXKzB1wQmJACCIAI</t>
  </si>
  <si>
    <t>ZAP GROUP</t>
  </si>
  <si>
    <t>https://www.google.com/search?sca_esv=560269821&amp;hl=en&amp;gl=us&amp;q=ZAP+GROUP&amp;sa=X&amp;ved=0ahUKEwjS27yK1vmAAxV6TDABHYb8Bq8QmJACCL0J</t>
  </si>
  <si>
    <t>Ù…Ø¤Ø³Ø³Ø©</t>
  </si>
  <si>
    <t>https://www.google.com/search?sca_esv=566763369&amp;hl=en&amp;gl=us&amp;q=%D9%85%D8%A4%D8%B3%D8%B3%D8%A9&amp;sa=X&amp;ved=0ahUKEwiNycO-7beBAxXXSvEDHX_KDeEQmJACCKcH</t>
  </si>
  <si>
    <t>DataForce by TransPerfect</t>
  </si>
  <si>
    <t>https://www.google.com/search?q=DataForce+by+TransPerfect&amp;sa=X&amp;ved=0ahUKEwiNwufgtsb8AhVbm2oFHWKCDKo4KBCYkAII2Qo</t>
  </si>
  <si>
    <t>TheDriveGroup</t>
  </si>
  <si>
    <t>https://www.google.com/search?sca_esv=564105068&amp;hl=en&amp;gl=us&amp;q=TheDriveGroup&amp;sa=X&amp;ved=0ahUKEwifj8Tjsp-BAxVzJ0QIHed3ACQQmJACCPQJ</t>
  </si>
  <si>
    <t>Entelgy</t>
  </si>
  <si>
    <t>https://www.google.com/search?sca_esv=593529204&amp;hl=en&amp;gl=us&amp;q=Entelgy&amp;sa=X&amp;ved=0ahUKEwi4tpPR96mDAxXgKlkFHQaVBnUQmJACCPcG</t>
  </si>
  <si>
    <t>Federal Express  Pte Ltd</t>
  </si>
  <si>
    <t>https://www.google.com/search?gl=us&amp;hl=en&amp;q=Federal+Express++Pte+Ltd&amp;sa=X&amp;ved=0ahUKEwj8wMqf4Pj8AhWbKlkFHb6AB0sQmJACCNwM</t>
  </si>
  <si>
    <t>Sony Research India</t>
  </si>
  <si>
    <t>https://www.google.com/search?sca_esv=565570927&amp;gl=us&amp;hl=en&amp;q=Sony+Research+India&amp;sa=X&amp;ved=0ahUKEwioy7zG-quBAxU9JUQIHSDwB7Y4HhCYkAIImgw</t>
  </si>
  <si>
    <t>Star Stable Entertainment</t>
  </si>
  <si>
    <t>https://www.google.com/search?sca_esv=559317661&amp;gl=us&amp;hl=en&amp;q=Star+Stable+Entertainment&amp;sa=X&amp;ved=0ahUKEwjqr_-sk_KAAxWyElkFHcneDtQ4FBCYkAIIhQ4</t>
  </si>
  <si>
    <t>Greenstate Credit Union</t>
  </si>
  <si>
    <t>https://www.google.com/search?hl=en&amp;gl=us&amp;q=Greenstate+Credit+Union&amp;sa=X&amp;ved=0ahUKEwi7vJDh4LWAAxUIlWoFHZPSB1c4ChCYkAIIpws</t>
  </si>
  <si>
    <t>MOBILEWALLA PTE. LTD.</t>
  </si>
  <si>
    <t>https://www.google.com/search?sca_esv=587583771&amp;hl=en&amp;gl=us&amp;q=MOBILEWALLA+PTE.+LTD.&amp;sa=X&amp;ved=0ahUKEwjWur6WkfWCAxUPhIkEHWImCRs4ChCYkAIIiws</t>
  </si>
  <si>
    <t>Dndts Pte. Ltd.</t>
  </si>
  <si>
    <t>https://www.google.com/search?hl=en&amp;gl=us&amp;q=Dndts+Pte.+Ltd.&amp;sa=X&amp;ved=0ahUKEwitvYr_6Y__AhXIpYQIHcejDME4ChCYkAIImAs</t>
  </si>
  <si>
    <t>Bizmates Philippines, Inc</t>
  </si>
  <si>
    <t>https://www.google.com/search?sca_esv=586873451&amp;hl=en&amp;gl=us&amp;q=Bizmates+Philippines,+Inc&amp;sa=X&amp;ved=0ahUKEwipo4CXyu2CAxXllWoFHZ4JCWgQmJACCK8L</t>
  </si>
  <si>
    <t>https://encrypted-tbn0.gstatic.com/images?q=tbn:ANd9GcQOoHjR8xBruVqAFzo5-VLWPuTYus12ybGh40BaB7k&amp;s</t>
  </si>
  <si>
    <t>Bulgari S.P.A</t>
  </si>
  <si>
    <t>https://www.google.com/search?sca_esv=557359178&amp;hl=en&amp;gl=us&amp;q=Bulgari+S.P.A&amp;sa=X&amp;ved=0ahUKEwiw8KaAyuCAAxVNibAFHeI1AZc4FBCYkAIIogw</t>
  </si>
  <si>
    <t>https://encrypted-tbn0.gstatic.com/images?q=tbn:ANd9GcRIW_duHqndpfEN6PvVC67ol7Gy6eGctWXEzmUM&amp;s=0</t>
  </si>
  <si>
    <t>Brabers Consultancy</t>
  </si>
  <si>
    <t>https://www.google.com/search?gl=us&amp;hl=en&amp;q=Brabers+Consultancy&amp;sa=X&amp;ved=0ahUKEwjVsf-auer_AhVutokEHeccC-kQmJACCJEL</t>
  </si>
  <si>
    <t>https://encrypted-tbn0.gstatic.com/images?q=tbn:ANd9GcQVx_dtr0SlMy9ht0-tEOnmWY8VT5UEDc3imCUz4-ChQ8w1yUYPfHHR&amp;s</t>
  </si>
  <si>
    <t>HMD IT JSC</t>
  </si>
  <si>
    <t>https://www.google.com/search?gl=us&amp;hl=en&amp;q=HMD+IT+JSC&amp;sa=X&amp;ved=0ahUKEwiIoPqZ4Pj8AhVFDDQIHcHQCeUQmJACCNsI</t>
  </si>
  <si>
    <t>Logicalis Gmbh</t>
  </si>
  <si>
    <t>https://www.google.com/search?hl=en&amp;gl=us&amp;q=Logicalis+Gmbh&amp;sa=X&amp;ved=0ahUKEwilmPqR1vH-AhUSjokEHf1lDso4HhCYkAIIkQw</t>
  </si>
  <si>
    <t>Allianz Malaysia Berhad</t>
  </si>
  <si>
    <t>http://www.allianz.com.my/</t>
  </si>
  <si>
    <t>https://www.google.com/search?sca_esv=585526170&amp;gl=us&amp;hl=en&amp;q=Allianz+Malaysia+Berhad&amp;sa=X&amp;ved=0ahUKEwjZyoCOyeOCAxUiM1kFHYvLDQQQmJACCO8L</t>
  </si>
  <si>
    <t>https://encrypted-tbn0.gstatic.com/images?q=tbn:ANd9GcSg8Xi0ftdOiEme-EZewC0cE0X23t_nJYLIjtGA&amp;s=0</t>
  </si>
  <si>
    <t>True Digital Group</t>
  </si>
  <si>
    <t>https://www.google.com/search?sca_esv=589318964&amp;gl=us&amp;hl=en&amp;q=True+Digital+Group&amp;sa=X&amp;ved=0ahUKEwj0gvGs3IGDAxVrj4kEHaZnBsU4KBCYkAII8w8</t>
  </si>
  <si>
    <t>Bedrijf:Pon</t>
  </si>
  <si>
    <t>http://www.pon.com/</t>
  </si>
  <si>
    <t>https://www.google.com/search?ucbcb=1&amp;gl=us&amp;hl=en&amp;q=Bedrijf:Pon&amp;sa=X&amp;ved=0ahUKEwj9tc3Hl-z8AhVikokEHanFCDY4KBCYkAII6Aw</t>
  </si>
  <si>
    <t>Amused Group</t>
  </si>
  <si>
    <t>http://www.amuse.co.jp/</t>
  </si>
  <si>
    <t>https://www.google.com/search?gl=us&amp;hl=en&amp;q=Amused+Group&amp;sa=X&amp;ved=0ahUKEwj9p_2bhrj_AhUxr4QIHV7PDasQmJACCL8J</t>
  </si>
  <si>
    <t>https://encrypted-tbn0.gstatic.com/images?q=tbn:ANd9GcReO9WUVz4NuCPRmzp3R2ErlocTy6SdqT-AYx4_&amp;s=0</t>
  </si>
  <si>
    <t>RTE - RÃ©seau de transport d'Ã©lectricitÃ©</t>
  </si>
  <si>
    <t>https://www.google.com/search?gl=us&amp;hl=en&amp;q=RTE+-+R%C3%A9seau+de+transport+d%27%C3%A9lectricit%C3%A9&amp;sa=X&amp;ved=0ahUKEwj0u_mPp6v-AhUmFVkFHcgvAT84FBCYkAIIkww</t>
  </si>
  <si>
    <t>Facility Solutions Group</t>
  </si>
  <si>
    <t>http://www.fsg.com/</t>
  </si>
  <si>
    <t>https://www.google.com/search?sca_esv=561228216&amp;hl=en&amp;gl=us&amp;q=Facility+Solutions+Group&amp;sa=X&amp;ved=0ahUKEwi33tSv6IOBAxVmnGoFHZZrCV84MhCYkAIIlgs</t>
  </si>
  <si>
    <t>NZ Transport Agency</t>
  </si>
  <si>
    <t>https://www.google.com/search?sca_esv=582184140&amp;hl=en&amp;gl=us&amp;q=NZ+Transport+Agency&amp;sa=X&amp;ved=0ahUKEwi5md2j9cKCAxUQEVkFHRZMA0cQmJACCOwK</t>
  </si>
  <si>
    <t>NADIA Global</t>
  </si>
  <si>
    <t>https://www.google.com/search?sca_esv=587222008&amp;hl=en&amp;gl=us&amp;q=NADIA+Global&amp;sa=X&amp;ved=0ahUKEwipt62fj_CCAxUvkWoFHRVUCJMQmJACCOcM</t>
  </si>
  <si>
    <t>https://encrypted-tbn0.gstatic.com/images?q=tbn:ANd9GcRP7IIAktqBKxYa1GUbxtldkLVQhJYX9vD_IORsQmQ&amp;s</t>
  </si>
  <si>
    <t>Aroa Biosurgery</t>
  </si>
  <si>
    <t>https://aroa.com/</t>
  </si>
  <si>
    <t>https://www.google.com/search?sca_esv=581645294&amp;q=Aroa+Biosurgery&amp;sa=X&amp;ved=0ahUKEwjklsq57b2CAxWGj4kEHXzeDm44ChCYkAIIogo</t>
  </si>
  <si>
    <t>Aspiria</t>
  </si>
  <si>
    <t>http://www.aspiria.mx/</t>
  </si>
  <si>
    <t>https://www.google.com/search?sca_esv=565570927&amp;gl=us&amp;hl=en&amp;q=Aspiria&amp;sa=X&amp;ved=0ahUKEwiR1suX-6uBAxUBElkFHTqdAzAQmJACCNkK</t>
  </si>
  <si>
    <t>Jagex</t>
  </si>
  <si>
    <t>http://www.jagex.com/</t>
  </si>
  <si>
    <t>https://www.google.com/search?ucbcb=1&amp;gl=us&amp;hl=en&amp;q=Jagex&amp;sa=X&amp;ved=0ahUKEwjTr_qCpt39AhUhIzQIHe3kAXE4FBCYkAII6Qk</t>
  </si>
  <si>
    <t>https://encrypted-tbn0.gstatic.com/images?q=tbn:ANd9GcQigdLWZIYxI3qgBjijFdgcVWBevhibsQh4Qzznt-DrFJbAEy1k0rM8-zc&amp;s</t>
  </si>
  <si>
    <t>TOI TOI &amp; DIXI Group GmbH</t>
  </si>
  <si>
    <t>http://www.toitoidixi.de/</t>
  </si>
  <si>
    <t>https://www.google.com/search?sca_esv=567797162&amp;gl=us&amp;hl=en&amp;q=TOI+TOI+%26+DIXI+Group+GmbH&amp;sa=X&amp;ved=0ahUKEwju55j5jsCBAxX2SzABHdXHCUM4UBCYkAIInw0</t>
  </si>
  <si>
    <t>Filinvest Land Inc.</t>
  </si>
  <si>
    <t>http://filinvestland.com/</t>
  </si>
  <si>
    <t>https://www.google.com/search?gl=us&amp;hl=en&amp;q=Filinvest+Land+Inc.&amp;sa=X&amp;ved=0ahUKEwiAt8TF8L-AAxVRD1kFHQJCDK0QmJACCKYM</t>
  </si>
  <si>
    <t>Harbour Energy</t>
  </si>
  <si>
    <t>http://www.premier-oil.com/</t>
  </si>
  <si>
    <t>https://www.google.com/search?hl=en&amp;gl=us&amp;q=Harbour+Energy&amp;sa=X&amp;ved=0ahUKEwjSyqDM_tX-AhVbkokEHVsaAio4FBCYkAIIuwk</t>
  </si>
  <si>
    <t>Meteomatics</t>
  </si>
  <si>
    <t>https://www.meteomatics.com/</t>
  </si>
  <si>
    <t>https://www.google.com/search?hl=en&amp;gl=us&amp;q=Meteomatics&amp;sa=X&amp;ved=0ahUKEwjRpsmS5rCAAxX_KlkFHS1vD9AQmJACCMcL</t>
  </si>
  <si>
    <t>https://encrypted-tbn0.gstatic.com/images?q=tbn:ANd9GcRilBszD_eHXMRr-c7iRFyk3XVTmqVTFHmT0ixZqVI&amp;s</t>
  </si>
  <si>
    <t>Jobleads-US</t>
  </si>
  <si>
    <t>https://www.google.com/search?sca_esv=555046018&amp;gl=us&amp;hl=en&amp;q=Jobleads-US&amp;sa=X&amp;ved=0ahUKEwjElrqP_s6AAxWFTTABHa3-DLY4KBCYkAIIhg0</t>
  </si>
  <si>
    <t>Issue Monitoring</t>
  </si>
  <si>
    <t>https://www.google.com/search?sca_esv=d5b2c192e00b6bbb&amp;hl=en&amp;gl=us&amp;q=Issue+Monitoring&amp;sa=X&amp;ved=0ahUKEwigrZ76xpCCAxVwTTABHRmWDmIQmJACCLIO</t>
  </si>
  <si>
    <t>https://encrypted-tbn0.gstatic.com/images?q=tbn:ANd9GcQn-3IxlRG24Axw5apSWgJBni9525mPAPDVuu-b6XM&amp;s</t>
  </si>
  <si>
    <t>Crescendo Digital Services</t>
  </si>
  <si>
    <t>https://www.google.com/search?q=Crescendo+Digital+Services&amp;sa=X&amp;ved=0ahUKEwjknbb8taH_AhXPK1kFHYXYBwIQmJACCLgJ</t>
  </si>
  <si>
    <t>BCT Partners</t>
  </si>
  <si>
    <t>http://www.bctpartners.com/</t>
  </si>
  <si>
    <t>https://www.google.com/search?gl=us&amp;hl=en&amp;q=BCT+Partners&amp;sa=X&amp;ved=0ahUKEwiz0ajvr_H9AhX3lGoFHQ5dCXg4ZBCYkAIIoQw</t>
  </si>
  <si>
    <t>https://encrypted-tbn0.gstatic.com/images?q=tbn:ANd9GcQSP3ZPJ6Ba5gWSfZ1OhNNL39Z9dp-l1J1gy5Os&amp;s=0</t>
  </si>
  <si>
    <t>Alta direcciÃ³n de negocios Aditsystems S.A de C.V</t>
  </si>
  <si>
    <t>https://www.google.com/search?sca_esv=566842583&amp;hl=en&amp;gl=us&amp;q=Alta+direcci%C3%B3n+de+negocios+Aditsystems+S.A+de+C.V&amp;sa=X&amp;ved=0ahUKEwi89oGExbiBAxWIlYkEHR3fA6E4ChCYkAII2Aw</t>
  </si>
  <si>
    <t>Voltus, Inc.</t>
  </si>
  <si>
    <t>http://www.voltus.co/</t>
  </si>
  <si>
    <t>https://www.google.com/search?gl=us&amp;hl=en&amp;q=Voltus,+Inc.&amp;sa=X&amp;ved=0ahUKEwiu2_aX3oD_AhWDm2oFHcZoDCI4PBCYkAIImgw</t>
  </si>
  <si>
    <t>https://encrypted-tbn0.gstatic.com/images?q=tbn:ANd9GcQ_Q87D_O2UOYTyQPt4wq__ZH8IBwawLYDcOoQE&amp;s=0</t>
  </si>
  <si>
    <t>Rps Softwares AB</t>
  </si>
  <si>
    <t>https://www.google.com/search?sca_esv=569809553&amp;gl=us&amp;hl=en&amp;q=Rps+Softwares+AB&amp;sa=X&amp;ved=0ahUKEwiXwJOqn9SBAxVLD1kFHT5eBaIQmJACCOcM</t>
  </si>
  <si>
    <t>Vital Element (Pty) Ltd</t>
  </si>
  <si>
    <t>https://www.google.com/search?gl=us&amp;hl=en&amp;q=Vital+Element+(Pty)+Ltd&amp;sa=X&amp;ved=0ahUKEwj3q-DZ5ar8AhXYlXIEHWnpCfgQmJACCJEN</t>
  </si>
  <si>
    <t>ProntoPro</t>
  </si>
  <si>
    <t>http://www.prontopro.it/</t>
  </si>
  <si>
    <t>https://www.google.com/search?sca_esv=552010940&amp;hl=en&amp;gl=us&amp;q=ProntoPro&amp;sa=X&amp;ved=0ahUKEwjInPeLo7OAAxXAfDABHUSfBzoQmJACCIIM</t>
  </si>
  <si>
    <t>https://encrypted-tbn0.gstatic.com/images?q=tbn:ANd9GcSpP9ksBEQoY8uw-u0_jhfQzdgH3L2BpfS3DajZbCs&amp;s</t>
  </si>
  <si>
    <t>VISCO</t>
  </si>
  <si>
    <t>https://www.google.com/search?sca_esv=570580370&amp;gl=us&amp;hl=en&amp;q=VISCO&amp;sa=X&amp;ved=0ahUKEwio7fuy3tuBAxU3EFkFHRTABigQmJACCMgM</t>
  </si>
  <si>
    <t>https://encrypted-tbn0.gstatic.com/images?q=tbn:ANd9GcT0XiZ6pfHTh7qG-KgrNin8XATH3wtyTqT5VLKqRoc&amp;s</t>
  </si>
  <si>
    <t>Zermount, Inc.</t>
  </si>
  <si>
    <t>https://www.google.com/search?sca_esv=589318964&amp;hl=en&amp;gl=us&amp;q=Zermount,+Inc.&amp;sa=X&amp;ved=0ahUKEwjH-9Lv1oGDAxUwIUQIHdfRDNI4KBCYkAII_gs</t>
  </si>
  <si>
    <t>https://encrypted-tbn0.gstatic.com/images?q=tbn:ANd9GcQDWmWpg9P3mvTq4eJCCzbAS1sZR2HqFQdW8IC0oK8&amp;s</t>
  </si>
  <si>
    <t>Avantice Corporation</t>
  </si>
  <si>
    <t>https://www.google.com/search?sca_esv=583240805&amp;hl=en&amp;gl=us&amp;q=Avantice+Corporation&amp;sa=X&amp;ved=0ahUKEwjy8LLYr8qCAxXoEVkFHTq4AagQmJACCJkM</t>
  </si>
  <si>
    <t>https://encrypted-tbn0.gstatic.com/images?q=tbn:ANd9GcR39_udTPxDZMfu7C8HEgZr2rPsBSi5vvT3nPDEgbQ&amp;s</t>
  </si>
  <si>
    <t>Van Gelder</t>
  </si>
  <si>
    <t>https://www.google.com/search?ucbcb=1&amp;gl=us&amp;hl=en&amp;q=Van+Gelder&amp;sa=X&amp;ved=0ahUKEwj9tc3Hl-z8AhVikokEHanFCDY4KBCYkAII4As</t>
  </si>
  <si>
    <t>Firefly Electric &amp; Lighting Corporation</t>
  </si>
  <si>
    <t>https://www.google.com/search?gl=us&amp;hl=en&amp;q=Firefly+Electric+%26+Lighting+Corporation&amp;sa=X&amp;ved=0ahUKEwjxrMuQ3dD9AhXllWoFHYl8AKAQmJACCNEL</t>
  </si>
  <si>
    <t>https://encrypted-tbn0.gstatic.com/images?q=tbn:ANd9GcRB8eE4j0VWBu7zyP_B2fgm633Pi2acfMf537npO5M&amp;s</t>
  </si>
  <si>
    <t>Grupo Planeta</t>
  </si>
  <si>
    <t>http://www.planeta.es/</t>
  </si>
  <si>
    <t>https://www.google.com/search?gl=us&amp;hl=en&amp;q=Grupo+Planeta&amp;sa=X&amp;ved=0ahUKEwiIlbby8b-AAxW8FFkFHTWoBkE4FBCYkAIIjg0</t>
  </si>
  <si>
    <t>Pet World International Sdn Bhd</t>
  </si>
  <si>
    <t>https://www.google.com/search?sca_esv=585192112&amp;hl=en&amp;gl=us&amp;q=Pet+World+International+Sdn+Bhd&amp;sa=X&amp;ved=0ahUKEwjPzoSFwd6CAxWijokEHQGNDJkQmJACCIYL</t>
  </si>
  <si>
    <t>à¸„à¸²à¸£à¹Œà¹‚à¸£ (à¸›à¸£à¸°à¹€à¸—à¸¨à¹„à¸—à¸¢) à¸ˆà¸³à¸à¸±à¸”</t>
  </si>
  <si>
    <t>https://www.google.com/search?sca_esv=565864698&amp;hl=en&amp;gl=us&amp;q=%E0%B8%84%E0%B8%B2%E0%B8%A3%E0%B9%8C%E0%B9%82%E0%B8%A3+(%E0%B8%9B%E0%B8%A3%E0%B8%B0%E0%B9%80%E0%B8%97%E0%B8%A8%E0%B9%84%E0%B8%97%E0%B8%A2)+%E0%B8%88%E0%B8%B3%E0%B8%81%E0%B8%B1%E0%B8%94&amp;sa=X&amp;ved=0ahUKEwjLz-j5wq6BAxVBEVkFHdSFC8wQmJACCOEP</t>
  </si>
  <si>
    <t>https://encrypted-tbn0.gstatic.com/images?q=tbn:ANd9GcSdbZj3sNK4Ii2AuZ5dO-aMEmAaLnwHVFi1jCM5qng0e99XGR4-uxsR_Y4&amp;s</t>
  </si>
  <si>
    <t>PromoFarma Ecom, S.L.</t>
  </si>
  <si>
    <t>http://www.promofarma.com/</t>
  </si>
  <si>
    <t>https://www.google.com/search?sca_esv=585365268&amp;hl=en&amp;gl=us&amp;q=PromoFarma+Ecom,+S.L.&amp;sa=X&amp;ved=0ahUKEwj1spTahuGCAxWEO0QIHayPCwY4HhCYkAIIsgw</t>
  </si>
  <si>
    <t>Smarsh</t>
  </si>
  <si>
    <t>https://www.google.com/search?hl=en&amp;gl=us&amp;q=Smarsh&amp;sa=X&amp;ved=0ahUKEwiHr_WH39r9AhV0FlkFHWUGDjE4ChCYkAIIoQs</t>
  </si>
  <si>
    <t>https://encrypted-tbn0.gstatic.com/images?q=tbn:ANd9GcRuCuK4oYy4OZp1wO35aTTJh-CaYLjYNXN-rY8csjc&amp;s</t>
  </si>
  <si>
    <t>Summit Consulting, LLC</t>
  </si>
  <si>
    <t>https://www.google.com/search?sca_esv=555370639&amp;gl=us&amp;hl=en&amp;q=Summit+Consulting,+LLC&amp;sa=X&amp;ved=0ahUKEwjgo8G_tdGAAxVaSTABHUFrBfc4RhCYkAII5wo</t>
  </si>
  <si>
    <t>https://encrypted-tbn0.gstatic.com/images?q=tbn:ANd9GcRV8KjOzOICxPFkBgWjh-eiZFMf97mT1MZrYLjFd3w&amp;s</t>
  </si>
  <si>
    <t>Sapient Philippines Hub</t>
  </si>
  <si>
    <t>https://www.google.com/search?sca_esv=590053957&amp;hl=en&amp;gl=us&amp;q=Sapient+Philippines+Hub&amp;sa=X&amp;ved=0ahUKEwiT--K-oomDAxVAk4kEHTu-ApU4ChCYkAIIpQw</t>
  </si>
  <si>
    <t>New Aeon Digital</t>
  </si>
  <si>
    <t>https://www.google.com/search?sca_esv=561868494&amp;gl=us&amp;hl=en&amp;q=New+Aeon+Digital&amp;sa=X&amp;ved=0ahUKEwi_3ajz8YiBAxWYD1kFHTZBDo0QmJACCNYL</t>
  </si>
  <si>
    <t>MercurySteam</t>
  </si>
  <si>
    <t>http://www.mercurysteam.com/</t>
  </si>
  <si>
    <t>https://www.google.com/search?sca_esv=b1340c88b175f05b&amp;sca_upv=1&amp;hl=en&amp;gl=us&amp;q=MercurySteam&amp;sa=X&amp;ved=0ahUKEwjI6ca1v9mCAxWIQjABHaapA3A4MhCYkAIItAw</t>
  </si>
  <si>
    <t>Daniel J. Edelman Holdings</t>
  </si>
  <si>
    <t>https://www.google.com/search?sca_esv=585365268&amp;gl=us&amp;hl=en&amp;q=Daniel+J.+Edelman+Holdings&amp;sa=X&amp;ved=0ahUKEwjk5NzchuGCAxVvmYkEHW3IBo04MhCYkAIIpww</t>
  </si>
  <si>
    <t>Norgine</t>
  </si>
  <si>
    <t>https://www.google.com/search?gl=us&amp;hl=en&amp;q=Norgine&amp;sa=X&amp;ved=0ahUKEwjywq-Khd38AhW6F1kFHSL5BBI4RhCYkAIIlQo</t>
  </si>
  <si>
    <t>LeadsMarket</t>
  </si>
  <si>
    <t>https://www.google.com/search?gl=us&amp;hl=en&amp;q=LeadsMarket&amp;sa=X&amp;ved=0ahUKEwj7vfXX8b-AAxXIKEQIHQEvAEQQmJACCPMN</t>
  </si>
  <si>
    <t>National Heavy Vehicle Regulator</t>
  </si>
  <si>
    <t>https://www.google.com/search?sca_esv=570906942&amp;gl=us&amp;hl=en&amp;q=National+Heavy+Vehicle+Regulator&amp;sa=X&amp;ved=0ahUKEwiClJPEot6BAxXYFFkFHaJbBc84ChCYkAIIvQk</t>
  </si>
  <si>
    <t>Vetstoria</t>
  </si>
  <si>
    <t>https://www.google.com/search?q=Vetstoria&amp;sa=X&amp;ved=0ahUKEwiYhMytnqb-AhU2FFkFHXfVD_8QmJACCNoI</t>
  </si>
  <si>
    <t>Wabion</t>
  </si>
  <si>
    <t>http://www.wabion.com/</t>
  </si>
  <si>
    <t>https://www.google.com/search?gl=us&amp;hl=en&amp;q=Wabion&amp;sa=X&amp;ved=0ahUKEwiLyLXJ1MH9AhWZF1kFHSipDFIQmJACCOgL</t>
  </si>
  <si>
    <t>https://encrypted-tbn0.gstatic.com/images?q=tbn:ANd9GcSc9u9cxNS5gPAPj3zX5om634M2ituwc4L3AyL0roQ&amp;s</t>
  </si>
  <si>
    <t>CBS</t>
  </si>
  <si>
    <t>http://www.cbs.com/</t>
  </si>
  <si>
    <t>https://www.google.com/search?sca_esv=578743716&amp;hl=en&amp;gl=us&amp;q=CBS&amp;sa=X&amp;ved=0ahUKEwiy3aOc2aSCAxXVEGIAHWshCIE4HhCYkAIIqQo</t>
  </si>
  <si>
    <t>Novutech</t>
  </si>
  <si>
    <t>https://www.google.com/search?sca_esv=563635297&amp;gl=us&amp;hl=en&amp;q=Novutech&amp;sa=X&amp;ved=0ahUKEwjUh8TwsZqBAxU-TjABHbtODMIQmJACCL8L</t>
  </si>
  <si>
    <t>https://encrypted-tbn0.gstatic.com/images?q=tbn:ANd9GcRtTpP5J4yC-Zz4fNlgYab-Tj_-pSHmxk3WPDJQnDE&amp;s</t>
  </si>
  <si>
    <t>Seacare Manpower Services Pte Ltd</t>
  </si>
  <si>
    <t>https://www.google.com/search?q=Seacare+Manpower+Services+Pte+Ltd&amp;sa=X&amp;ved=0ahUKEwiS7KCZ_ND-AhVLFVkFHSDNCiI4ChCYkAIIxQs</t>
  </si>
  <si>
    <t>ÐŸÐ¾Ð»ÑŽÑ</t>
  </si>
  <si>
    <t>http://polyus.com/</t>
  </si>
  <si>
    <t>https://www.google.com/search?sca_esv=562670942&amp;gl=us&amp;hl=en&amp;q=%D0%9F%D0%BE%D0%BB%D1%8E%D1%81&amp;sa=X&amp;ved=0ahUKEwiXlfG-65KBAxWfSjABHYkTBz44FBCYkAII6Ak</t>
  </si>
  <si>
    <t>Techcom Solutions India Private Limited</t>
  </si>
  <si>
    <t>https://www.google.com/search?gl=us&amp;hl=en&amp;q=Techcom+Solutions+India+Private+Limited&amp;sa=X&amp;ved=0ahUKEwiY3YOaz8H9AhVOmmoFHRGdBnU4ChCYkAIIjwo</t>
  </si>
  <si>
    <t>finleap connect</t>
  </si>
  <si>
    <t>https://www.google.com/search?sca_esv=585365268&amp;gl=us&amp;hl=en&amp;q=finleap+connect&amp;sa=X&amp;ved=0ahUKEwjp18XwhuGCAxXQJ0QIHQAGBhU4RhCYkAIIxgs</t>
  </si>
  <si>
    <t>Devbridge</t>
  </si>
  <si>
    <t>https://www.google.com/search?ucbcb=1&amp;hl=en&amp;gl=us&amp;q=Devbridge&amp;sa=X&amp;ved=0ahUKEwivqInDmM79AhX0kIkEHVbHA-U4MhCYkAIIjAs</t>
  </si>
  <si>
    <t>Multi-Color Corporation</t>
  </si>
  <si>
    <t>http://www.mcclabel.com/</t>
  </si>
  <si>
    <t>https://www.google.com/search?sca_esv=6d5bedc1fb97438b&amp;gl=us&amp;hl=en&amp;q=Multi-Color+Corporation&amp;sa=X&amp;ved=0ahUKEwiFq-vRze2CAxWhSzABHTX4BnQ4FBCYkAIIsA4</t>
  </si>
  <si>
    <t>System Van</t>
  </si>
  <si>
    <t>https://www.google.com/search?gl=us&amp;hl=en&amp;q=System+Van&amp;sa=X&amp;ved=0ahUKEwimlqSsuZT9AhX8EFkFHdr9B8A4ChCYkAIIkg0</t>
  </si>
  <si>
    <t>Caesar Groep</t>
  </si>
  <si>
    <t>https://www.google.com/search?ucbcb=1&amp;hl=en&amp;gl=us&amp;q=Caesar+Groep&amp;sa=X&amp;ved=0ahUKEwjy1_i0q6v-AhVKiO4BHWC-BlkQmJACCJwO</t>
  </si>
  <si>
    <t>TSA Group</t>
  </si>
  <si>
    <t>https://www.google.com/search?hl=en&amp;gl=us&amp;q=TSA+Group&amp;sa=X&amp;ved=0ahUKEwjznrOPruX_AhWJFlkFHUFVDwo4HhCYkAII-Qw</t>
  </si>
  <si>
    <t>ÐÐºÑ‚Ð¸Ð¾Ð½ Ð¢ÐµÑ…Ð½Ð¾Ð»Ð¾Ð³Ð¸Ð¸</t>
  </si>
  <si>
    <t>https://www.google.com/search?sca_esv=569062438&amp;hl=en&amp;gl=us&amp;q=%D0%90%D0%BA%D1%82%D0%B8%D0%BE%D0%BD+%D0%A2%D0%B5%D1%85%D0%BD%D0%BE%D0%BB%D0%BE%D0%B3%D0%B8%D0%B8&amp;sa=X&amp;ved=0ahUKEwjUpdK818yBAxWYkGoFHb6OA6I4ChCYkAII9gY</t>
  </si>
  <si>
    <t>360 Resourcing</t>
  </si>
  <si>
    <t>https://www.google.com/search?gl=us&amp;hl=en&amp;q=360+Resourcing&amp;sa=X&amp;ved=0ahUKEwiwtoGYhd38AhU2FVkFHZpPCyw4FBCYkAII4wk</t>
  </si>
  <si>
    <t>RumbleOn</t>
  </si>
  <si>
    <t>http://www.rumbleon.com/</t>
  </si>
  <si>
    <t>https://www.google.com/search?ucbcb=1&amp;hl=en&amp;gl=us&amp;q=RumbleOn&amp;sa=X&amp;ved=0ahUKEwjPjaaRv_H9AhVKM0QIHRJnDs8QmJACCJkM</t>
  </si>
  <si>
    <t>https://encrypted-tbn0.gstatic.com/images?q=tbn:ANd9GcSi1AaN9oLw_SMuniGm7H0tezKP300ceizMxycnscU&amp;s</t>
  </si>
  <si>
    <t>Open Road Media</t>
  </si>
  <si>
    <t>http://openroadmedia.com/</t>
  </si>
  <si>
    <t>https://www.google.com/search?hl=en&amp;gl=us&amp;q=Open+Road+Media&amp;sa=X&amp;ved=0ahUKEwjjm8jxqvn-AhWWlWoFHUpgDF84MhCYkAIIlAw</t>
  </si>
  <si>
    <t>https://encrypted-tbn0.gstatic.com/images?q=tbn:ANd9GcRnRg9NvPrzK2AJ1-5lJwKCIhlgpfydjqpWuN-g&amp;s=0</t>
  </si>
  <si>
    <t>Guardian Fueling Technologies</t>
  </si>
  <si>
    <t>https://www.google.com/search?sca_esv=564926619&amp;gl=us&amp;hl=en&amp;q=Guardian+Fueling+Technologies&amp;sa=X&amp;ved=0ahUKEwiSgdDp9KaBAxUHmWoFHaKMCQg4FBCYkAIIzQ4</t>
  </si>
  <si>
    <t>https://encrypted-tbn0.gstatic.com/images?q=tbn:ANd9GcTkB3SSEJKmUw0xSrKHPKBkW4ZGIGizlHgXKQJ6cyo&amp;s</t>
  </si>
  <si>
    <t>Statworks Technology Sdn Bhd</t>
  </si>
  <si>
    <t>http://www.statwks.com/</t>
  </si>
  <si>
    <t>https://www.google.com/search?gl=us&amp;hl=en&amp;q=Statworks+Technology+Sdn+Bhd&amp;sa=X&amp;ved=0ahUKEwjbw7XlrZL_AhVmM1kFHX1pAlsQmJACCO4K</t>
  </si>
  <si>
    <t>https://encrypted-tbn0.gstatic.com/images?q=tbn:ANd9GcRAxmPkppd1isJvVrv-kasj2CF7VgvFv4KC7rq5kz8&amp;s</t>
  </si>
  <si>
    <t>PT BIS DATA INDONESIA</t>
  </si>
  <si>
    <t>https://www.google.com/search?gl=us&amp;hl=en&amp;q=PT+BIS+DATA+INDONESIA&amp;sa=X&amp;ved=0ahUKEwieke-x0b__AhUTlIkEHZ4RBUoQmJACCKgL</t>
  </si>
  <si>
    <t>https://encrypted-tbn0.gstatic.com/images?q=tbn:ANd9GcRUPMMtJ191a51OHdfcKmU1dqgxCbrAD3Svqeu2XeU&amp;s</t>
  </si>
  <si>
    <t>Te Whatu Ora â€“ Health New Zealand Te Matau a MÄui Hawkeâ€™s Bay</t>
  </si>
  <si>
    <t>https://www.google.com/search?sca_esv=572781667&amp;hl=en&amp;gl=us&amp;q=Te+Whatu+Ora+%E2%80%93+Health+New+Zealand+Te+Matau+a+M%C4%81ui+Hawke%E2%80%99s+Bay&amp;sa=X&amp;ved=0ahUKEwiyy4zd8O-BAxV0D1kFHXyvCeUQmJACCNEK</t>
  </si>
  <si>
    <t>Tarucca</t>
  </si>
  <si>
    <t>https://www.google.com/search?hl=en&amp;gl=us&amp;q=Tarucca&amp;sa=X&amp;ved=0ahUKEwiaiJTOzo_-AhUJFTQIHXo4BIYQmJACCOUL</t>
  </si>
  <si>
    <t>https://encrypted-tbn0.gstatic.com/images?q=tbn:ANd9GcRU3GWxWMeTkyFQfKO-q24hbYXgDKQ43KYZHL1cdtY&amp;s</t>
  </si>
  <si>
    <t>The Meyer Consulting Group, EA Licence No: 12C5927</t>
  </si>
  <si>
    <t>https://www.google.com/search?gl=us&amp;hl=en&amp;q=The+Meyer+Consulting+Group,+EA+Licence+No:+12C5927&amp;sa=X&amp;ved=0ahUKEwjz_veFrKv-AhWeGFkFHZmnDPU4PBCYkAIIxAs</t>
  </si>
  <si>
    <t>Basalt Technologies (Pty) Ltd</t>
  </si>
  <si>
    <t>https://www.google.com/search?sca_esv=557708880&amp;gl=us&amp;hl=en&amp;q=Basalt+Technologies+(Pty)+Ltd&amp;sa=X&amp;ved=0ahUKEwjN5-_ajeOAAxUXMlkFHddKBM4QmJACCO4J</t>
  </si>
  <si>
    <t>Corning Inc.</t>
  </si>
  <si>
    <t>https://www.google.com/search?sca_esv=564603026&amp;gl=us&amp;hl=en&amp;q=Corning+Inc.&amp;sa=X&amp;ved=0ahUKEwiD98HRtqSBAxVJI0QIHdcwAo84FBCYkAII6Qw</t>
  </si>
  <si>
    <t>https://encrypted-tbn0.gstatic.com/images?q=tbn:ANd9GcR0S8GpXXyIVO8SDZLUY7H5tGZxKhDoqiydX9zb&amp;s=0</t>
  </si>
  <si>
    <t>Pactera Edge Technologies Singapore Pte. Ltd.</t>
  </si>
  <si>
    <t>https://www.google.com/search?gl=us&amp;hl=en&amp;q=Pactera+Edge+Technologies+Singapore+Pte.+Ltd.&amp;sa=X&amp;ved=0ahUKEwj6uY7Uner-AhUvkYkEHWHJAuk4FBCYkAIIoAw</t>
  </si>
  <si>
    <t>https://encrypted-tbn0.gstatic.com/images?q=tbn:ANd9GcSrTWcoqY87G6SKp0DoJtflLxL0t2HRlcScs4-u-Ag&amp;s</t>
  </si>
  <si>
    <t>Amer Sports</t>
  </si>
  <si>
    <t>http://www.amersports.com/</t>
  </si>
  <si>
    <t>https://www.google.com/search?gl=us&amp;hl=en&amp;q=Amer+Sports&amp;sa=X&amp;ved=0ahUKEwjPy_y3-Iz9AhVGlWoFHTLZB7MQmJACCLoL</t>
  </si>
  <si>
    <t>Cake by VPBank - Digital Bank</t>
  </si>
  <si>
    <t>https://www.google.com/search?hl=en&amp;gl=us&amp;q=Cake+by+VPBank+-+Digital+Bank&amp;sa=X&amp;ved=0ahUKEwjhqqeBvqb_AhXfSzABHUBpD_oQmJACCJIK</t>
  </si>
  <si>
    <t>https://encrypted-tbn0.gstatic.com/images?q=tbn:ANd9GcSMU6gSP9eD1lTrzFSSJE9rL52gx1-FNCqIsFsq8Cg&amp;s</t>
  </si>
  <si>
    <t>TATA CONSULTANCY SERVICES CHILE S.A.</t>
  </si>
  <si>
    <t>https://www.google.com/search?sca_esv=566185899&amp;hl=en&amp;gl=us&amp;q=TATA+CONSULTANCY+SERVICES+CHILE+S.A.&amp;sa=X&amp;ved=0ahUKEwiwuvi_wbOBAxUoFlkFHbSAA_gQmJACCK8M</t>
  </si>
  <si>
    <t>FCAMARA</t>
  </si>
  <si>
    <t>https://www.google.com/search?gl=us&amp;hl=en&amp;q=FCAMARA&amp;sa=X&amp;ved=0ahUKEwiRmfO34LCAAxWlFlkFHWuoB6k4FBCYkAIIjw0</t>
  </si>
  <si>
    <t>https://encrypted-tbn0.gstatic.com/images?q=tbn:ANd9GcTAwJijY-0WMTI621WaIXCfm_yOkl9Ceq-Ex98FrYs&amp;s</t>
  </si>
  <si>
    <t>Go Sinergia</t>
  </si>
  <si>
    <t>https://www.google.com/search?sca_esv=576745885&amp;gl=us&amp;hl=en&amp;q=Go+Sinergia&amp;sa=X&amp;ved=0ahUKEwiBpKCnh5OCAxWFJ0QIHTusD1w4MhCYkAII-As</t>
  </si>
  <si>
    <t>Activate Interactive</t>
  </si>
  <si>
    <t>https://www.google.com/search?gl=us&amp;hl=en&amp;q=Activate+Interactive&amp;sa=X&amp;ved=0ahUKEwj61Y-B6KP-AhV-JEQIHTX6C5M4ChCYkAII9Qs</t>
  </si>
  <si>
    <t>Nowasys Services Private Limited</t>
  </si>
  <si>
    <t>https://www.google.com/search?sca_esv=588643820&amp;gl=us&amp;hl=en&amp;q=Nowasys+Services+Private+Limited&amp;sa=X&amp;ved=0ahUKEwje--7_1fyCAxWMnGoFHfM3BJgQmJACCNAI</t>
  </si>
  <si>
    <t>https://encrypted-tbn0.gstatic.com/images?q=tbn:ANd9GcTtjHZDRuokCK2_vWX5ZJUWbVcJFHpZ-6Wo7MFz9s0&amp;s</t>
  </si>
  <si>
    <t>Arnold Consulting Private Limited</t>
  </si>
  <si>
    <t>https://www.google.com/search?gl=us&amp;hl=en&amp;q=Arnold+Consulting+Private+Limited&amp;sa=X&amp;ved=0ahUKEwiMyffW-fj9AhXKMlkFHZDzCcs4ChCYkAIIugs</t>
  </si>
  <si>
    <t>https://encrypted-tbn0.gstatic.com/images?q=tbn:ANd9GcTVMlXaP_YMMxqa399IryNpkM7GuJaT7KKYuWcYM4E&amp;s</t>
  </si>
  <si>
    <t>Placement Specialist</t>
  </si>
  <si>
    <t>https://www.google.com/search?gl=us&amp;hl=en&amp;q=Placement+Specialist&amp;sa=X&amp;ved=0ahUKEwjW79qO4Pj8AhVNPn0KHca5A2kQmJACCIoO</t>
  </si>
  <si>
    <t>SUN Partner</t>
  </si>
  <si>
    <t>https://www.google.com/search?hl=en&amp;gl=us&amp;q=SUN+Partner&amp;sa=X&amp;ved=0ahUKEwi7-P-28L-AAxXtkIkEHdylDGM4HhCYkAIIsAw</t>
  </si>
  <si>
    <t>Metro Retail Stores Group, Inc.</t>
  </si>
  <si>
    <t>http://www.metroretail.com.ph/</t>
  </si>
  <si>
    <t>https://www.google.com/search?hl=en&amp;gl=us&amp;q=Metro+Retail+Stores+Group,+Inc.&amp;sa=X&amp;ved=0ahUKEwimrPjy9_P9AhXsFVkFHV1xC38QmJACCO0K</t>
  </si>
  <si>
    <t>https://encrypted-tbn0.gstatic.com/images?q=tbn:ANd9GcTwlNjErImEvhUL7HH4caf9G2bqi0MtwhiUcQdUOT4&amp;s</t>
  </si>
  <si>
    <t>IBM Egypt</t>
  </si>
  <si>
    <t>https://www.google.com/search?sca_esv=569809553&amp;gl=us&amp;hl=en&amp;q=IBM+Egypt&amp;sa=X&amp;ved=0ahUKEwjtgqOJn9SBAxWfvokEHZTmDJYQmJACCKgL</t>
  </si>
  <si>
    <t>Adform Lithuania, UAB</t>
  </si>
  <si>
    <t>https://www.google.com/search?gl=us&amp;hl=en&amp;q=Adform+Lithuania,+UAB&amp;sa=X&amp;ved=0ahUKEwjhzqC3spL_AhV2kIkEHWEhAaQQmJACCK8L</t>
  </si>
  <si>
    <t>https://encrypted-tbn0.gstatic.com/images?q=tbn:ANd9GcRwrfZjR212MSAFLEDZdaxWCjrYjQJli9dO9jU-NHE&amp;s</t>
  </si>
  <si>
    <t>Sun Finance</t>
  </si>
  <si>
    <t>https://sunfinance.group/</t>
  </si>
  <si>
    <t>https://www.google.com/search?gl=us&amp;hl=en&amp;q=Sun+Finance&amp;sa=X&amp;ved=0ahUKEwjXkcLdnfH8AhVCEVkFHRIuDG8QmJACCJcI</t>
  </si>
  <si>
    <t>https://encrypted-tbn0.gstatic.com/images?q=tbn:ANd9GcRp_E0ugV6YdUnLMoYN5w4tOocm0DCcVbagD7Ah4Gs&amp;s</t>
  </si>
  <si>
    <t>Cobra Aeronautics</t>
  </si>
  <si>
    <t>https://www.google.com/search?sca_esv=574353833&amp;gl=us&amp;hl=en&amp;q=Cobra+Aeronautics&amp;sa=X&amp;ved=0ahUKEwi0ioGO_P6BAxV_EVkFHV4yAjY4UBCYkAIIkAs</t>
  </si>
  <si>
    <t>à¹à¸­à¹‡à¸— à¹€à¸Ÿà¹€à¸§à¸­à¸£à¸´à¸— à¸ˆà¸³à¸à¸±à¸”</t>
  </si>
  <si>
    <t>https://www.google.com/search?ucbcb=1&amp;hl=en&amp;gl=us&amp;q=%E0%B9%81%E0%B8%AD%E0%B9%87%E0%B8%97+%E0%B9%80%E0%B8%9F%E0%B9%80%E0%B8%A7%E0%B8%AD%E0%B8%A3%E0%B8%B4%E0%B8%97+%E0%B8%88%E0%B8%B3%E0%B8%81%E0%B8%B1%E0%B8%94&amp;sa=X&amp;ved=0ahUKEwiX8Nna5YL9AhXej2oFHZUcCkUQmJACCJEM</t>
  </si>
  <si>
    <t>https://encrypted-tbn0.gstatic.com/images?q=tbn:ANd9GcRVeFZdPBQBtEitX1aEdf2Jv_kOD8ekwAacVuJ2a9U&amp;s</t>
  </si>
  <si>
    <t>Business Commercial Management</t>
  </si>
  <si>
    <t>https://www.google.com/search?sca_esv=1a9d740855315b63&amp;gl=us&amp;hl=en&amp;q=Business+Commercial+Management&amp;sa=X&amp;ved=0ahUKEwj8nrTB0p-CAxV8TDABHUeEAkwQmJACCI8H</t>
  </si>
  <si>
    <t>Calculated Hire</t>
  </si>
  <si>
    <t>https://www.google.com/search?hl=en&amp;gl=us&amp;q=Calculated+Hire&amp;sa=X&amp;ved=0ahUKEwii3avag_79AhWxGlkFHUAPCeA4HhCYkAII5Q0</t>
  </si>
  <si>
    <t>ADT Security Services</t>
  </si>
  <si>
    <t>https://www.google.com/search?sca_esv=557359178&amp;hl=en&amp;gl=us&amp;q=ADT+Security+Services&amp;sa=X&amp;ved=0ahUKEwiNj-fOy-CAAxWjM1kFHWbCDOQ4PBCYkAIIhQ0</t>
  </si>
  <si>
    <t>https://encrypted-tbn0.gstatic.com/images?q=tbn:ANd9GcQX5D-fjh-NwcrCmxHRjPJ5VksQTcNlVqLon-w1fWM&amp;s</t>
  </si>
  <si>
    <t>OPSWAT</t>
  </si>
  <si>
    <t>http://www.opswat.com/</t>
  </si>
  <si>
    <t>https://www.google.com/search?sca_esv=579388602&amp;gl=us&amp;hl=en&amp;q=OPSWAT&amp;sa=X&amp;ved=0ahUKEwiSz_3e2qmCAxUTE1kFHdhTDFY4KBCYkAII4wo</t>
  </si>
  <si>
    <t>Dis-Chem Pharmacies Limited</t>
  </si>
  <si>
    <t>http://dischemgroup.com/</t>
  </si>
  <si>
    <t>https://www.google.com/search?sca_esv=556449418&amp;hl=en&amp;gl=us&amp;q=Dis-Chem+Pharmacies+Limited&amp;sa=X&amp;ved=0ahUKEwi444-1_diAAxUXTTABHQ7YCDMQmJACCNkK</t>
  </si>
  <si>
    <t>https://encrypted-tbn0.gstatic.com/images?q=tbn:ANd9GcR0NEV5cym9pjPhRA9wJzYpheHtn1Kczv5ZmiFiS2E&amp;s</t>
  </si>
  <si>
    <t>ControlUp</t>
  </si>
  <si>
    <t>http://www.controlup.com/</t>
  </si>
  <si>
    <t>https://www.google.com/search?gl=us&amp;hl=en&amp;q=ControlUp&amp;sa=X&amp;ved=0ahUKEwjm-s634Pv-AhUdlYkEHWW4A9UQmJACCMEI</t>
  </si>
  <si>
    <t>https://encrypted-tbn0.gstatic.com/images?q=tbn:ANd9GcQyu7u8YCy-lYJ8NWHsA0xB0k5PfkQijldVbIX7ZAA&amp;s</t>
  </si>
  <si>
    <t>NEXUS CORPORATION</t>
  </si>
  <si>
    <t>http://www.nexus-nt.co.jp/</t>
  </si>
  <si>
    <t>https://www.google.com/search?q=NEXUS+CORPORATION&amp;sa=X&amp;ved=0ahUKEwixrZGmwN3-AhXeSDABHU_YDis4FBCYkAII8Aw</t>
  </si>
  <si>
    <t>ARKEA Banque Entreprises et Institutionnels</t>
  </si>
  <si>
    <t>http://www.arkea-banque-ei.com/</t>
  </si>
  <si>
    <t>https://www.google.com/search?hl=en&amp;gl=us&amp;q=ARKEA+Banque+Entreprises+et+Institutionnels&amp;sa=X&amp;ved=0ahUKEwiAqKCnoab-AhVBKH0KHaR-Bg44RhCYkAIIuQs</t>
  </si>
  <si>
    <t>Benco Dental</t>
  </si>
  <si>
    <t>http://www.benco.com/</t>
  </si>
  <si>
    <t>https://www.google.com/search?hl=en&amp;gl=us&amp;q=Benco+Dental&amp;sa=X&amp;ved=0ahUKEwjL4rSgvdj-AhVnkIkEHZ-UDic4bhCYkAIIlgo</t>
  </si>
  <si>
    <t>Commerzbank Digital Technology Centre Lodz</t>
  </si>
  <si>
    <t>https://www.google.com/search?gl=us&amp;hl=en&amp;q=Commerzbank+Digital+Technology+Centre+Lodz&amp;sa=X&amp;ved=0ahUKEwjNht6qyoiAAxWJHjQIHZDBDU8QmJACCMML</t>
  </si>
  <si>
    <t>https://encrypted-tbn0.gstatic.com/images?q=tbn:ANd9GcTb9dUPzikB-Qjl1WXHOFPZ4RxteAuMdxupAjOJqME&amp;s</t>
  </si>
  <si>
    <t>Tribal Credit</t>
  </si>
  <si>
    <t>https://www.tribal.credit/</t>
  </si>
  <si>
    <t>https://www.google.com/search?gl=us&amp;hl=en&amp;q=Tribal+Credit&amp;sa=X&amp;ved=0ahUKEwi2hf-02vH-AhXVnGoFHdx5C4gQmJACCOoL</t>
  </si>
  <si>
    <t>https://encrypted-tbn0.gstatic.com/images?q=tbn:ANd9GcSqE54C9n0g21z_TetmeGWDBnDs9eT0eTkEOXnDFU8&amp;s</t>
  </si>
  <si>
    <t>CloudScope LTD</t>
  </si>
  <si>
    <t>http://www.cloud-scope.co.uk/</t>
  </si>
  <si>
    <t>https://www.google.com/search?sca_esv=555377685&amp;hl=en&amp;gl=us&amp;q=CloudScope+LTD&amp;sa=X&amp;ved=0ahUKEwiP_oqnwdGAAxXtkWoFHZlQB6I4FBCYkAII-Ak</t>
  </si>
  <si>
    <t>https://encrypted-tbn0.gstatic.com/images?q=tbn:ANd9GcRdMRKWBqoto5UfXqbTRd1QrVivFxwdbNYXOtg9frs&amp;s</t>
  </si>
  <si>
    <t>Maru Group (Thailand)</t>
  </si>
  <si>
    <t>https://www.google.com/search?sca_esv=590391945&amp;hl=en&amp;gl=us&amp;q=Maru+Group+(Thailand)&amp;sa=X&amp;ved=0ahUKEwj9q5--5ouDAxVTrYkEHQeaCNM4FBCYkAIIjg0</t>
  </si>
  <si>
    <t>Cortilia</t>
  </si>
  <si>
    <t>http://www.cortilia.it/</t>
  </si>
  <si>
    <t>https://www.google.com/search?hl=en&amp;gl=us&amp;q=Cortilia&amp;sa=X&amp;ved=0ahUKEwiq3OOWoNH_AhVbh-4BHTQ1CEIQmJACCJAN</t>
  </si>
  <si>
    <t>https://encrypted-tbn0.gstatic.com/images?q=tbn:ANd9GcSY-AFy7lhrCEnEH3G2VEHNr1O5GP4B2UXh1jKDz9k&amp;s</t>
  </si>
  <si>
    <t>XLIT Consulting</t>
  </si>
  <si>
    <t>https://www.google.com/search?hl=en&amp;gl=us&amp;q=XLIT+Consulting&amp;sa=X&amp;ved=0ahUKEwjg9pCeiY3-AhU-MVkFHf3-CJAQmJACCNUN</t>
  </si>
  <si>
    <t>https://encrypted-tbn0.gstatic.com/images?q=tbn:ANd9GcTGFF751pTEomtFZAq3Sx6GI-dvw3WR-ybO76VJDW8&amp;s</t>
  </si>
  <si>
    <t>Internet Marketing On-line</t>
  </si>
  <si>
    <t>https://www.google.com/search?sca_esv=559635945&amp;gl=us&amp;hl=en&amp;q=Internet+Marketing+On-line&amp;sa=X&amp;ved=0ahUKEwizwZr80fSAAxWHj4kEHXLrDWcQmJACCLwJ</t>
  </si>
  <si>
    <t>https://encrypted-tbn0.gstatic.com/images?q=tbn:ANd9GcRJDS0XU_yd7noRmgzUTekw8woRrT4wpKQeR33W8Uw&amp;s</t>
  </si>
  <si>
    <t>Restaurant Technologies</t>
  </si>
  <si>
    <t>http://www.rti-inc.com/</t>
  </si>
  <si>
    <t>https://www.google.com/search?ucbcb=1&amp;gl=us&amp;hl=en&amp;q=Restaurant+Technologies&amp;sa=X&amp;ved=0ahUKEwjp5K_7mMT9AhW1SfEDHfdQA68QmJACCJUM</t>
  </si>
  <si>
    <t>https://encrypted-tbn0.gstatic.com/images?q=tbn:ANd9GcSDsCM2lKVvbicVSCdD8ONWitgDI5pPFgii-sEa&amp;s=0</t>
  </si>
  <si>
    <t>Sewell Wallis Ltd</t>
  </si>
  <si>
    <t>https://www.google.com/search?sca_esv=1076e96a6c45550b&amp;hl=en&amp;gl=us&amp;q=Sewell+Wallis+Ltd&amp;sa=X&amp;ved=0ahUKEwjAlvCBgImCAxU4STABHXUBCfs4KBCYkAII1gw</t>
  </si>
  <si>
    <t>MvH Media</t>
  </si>
  <si>
    <t>https://www.google.com/search?sca_esv=559635945&amp;hl=en&amp;gl=us&amp;q=MvH+Media&amp;sa=X&amp;ved=0ahUKEwjfy92u1fSAAxVGFlkFHeNtB_IQmJACCLIM</t>
  </si>
  <si>
    <t>Barcelona Supercomputing Center (BSC)</t>
  </si>
  <si>
    <t>https://www.google.com/search?hl=en&amp;gl=us&amp;q=Barcelona+Supercomputing+Center+(BSC)&amp;sa=X&amp;ved=0ahUKEwjCx7Cq3aGAAxUMMVkFHVb-DdI4MhCYkAII9ws</t>
  </si>
  <si>
    <t>Laqus</t>
  </si>
  <si>
    <t>https://www.google.com/search?hl=en&amp;gl=us&amp;q=Laqus&amp;sa=X&amp;ved=0ahUKEwirj56T4NX9AhU3GlkFHbk8ACM4HhCYkAII3Ao</t>
  </si>
  <si>
    <t>https://encrypted-tbn0.gstatic.com/images?q=tbn:ANd9GcTlHilMXVMmQm-ZeB6Pe8IL2ZA0SZgT6NFkLts_j8I&amp;s</t>
  </si>
  <si>
    <t>Jefferies Financial Group Inc.</t>
  </si>
  <si>
    <t>https://www.google.com/search?ucbcb=1&amp;hl=en&amp;gl=us&amp;q=Jefferies+Financial+Group+Inc.&amp;sa=X&amp;ved=0ahUKEwiVg5eHlMT9AhVVkIkEHdZhAZ44HhCYkAIIngs</t>
  </si>
  <si>
    <t>à¸šà¸£à¸´à¸©à¸±à¸— DKSH (à¸›à¸£à¸°à¹€à¸—à¸¨à¹„à¸—à¸¢) à¸ˆà¸³à¸à¸±à¸”</t>
  </si>
  <si>
    <t>https://www.google.com/search?sca_esv=589510079&amp;hl=en&amp;gl=us&amp;q=%E0%B8%9A%E0%B8%A3%E0%B8%B4%E0%B8%A9%E0%B8%B1%E0%B8%97+DKSH+(%E0%B8%9B%E0%B8%A3%E0%B8%B0%E0%B9%80%E0%B8%97%E0%B8%A8%E0%B9%84%E0%B8%97%E0%B8%A2)+%E0%B8%88%E0%B8%B3%E0%B8%81%E0%B8%B1%E0%B8%94&amp;sa=X&amp;ved=0ahUKEwjkobnInISDAxX2FmIAHdKBCNU4HhCYkAII3Qw</t>
  </si>
  <si>
    <t>Ecofish Research</t>
  </si>
  <si>
    <t>https://www.google.com/search?gl=us&amp;hl=en&amp;q=Ecofish+Research&amp;sa=X&amp;ved=0ahUKEwj6rPyPuMeAAxUxmIkEHYxhAjEQmJACCMYL</t>
  </si>
  <si>
    <t>Secondments Recruitment</t>
  </si>
  <si>
    <t>https://www.google.com/search?sca_esv=555798169&amp;gl=us&amp;hl=en&amp;q=Secondments+Recruitment&amp;sa=X&amp;ved=0ahUKEwiA3OmW_tOAAxWmlGoFHWv9APMQmJACCJ0K</t>
  </si>
  <si>
    <t>Court Services Victoria</t>
  </si>
  <si>
    <t>https://www.google.com/search?sca_esv=580393850&amp;hl=en&amp;gl=us&amp;q=Court+Services+Victoria&amp;sa=X&amp;ved=0ahUKEwiivZ315LOCAxXZFFkFHX-qDN8QmJACCKoM</t>
  </si>
  <si>
    <t>Complete hr solutions</t>
  </si>
  <si>
    <t>https://www.google.com/search?sca_esv=564268709&amp;hl=en&amp;gl=us&amp;q=Complete+hr+solutions&amp;sa=X&amp;ved=0ahUKEwjJmvn78qGBAxUlkWoFHeD4AekQmJACCL0J</t>
  </si>
  <si>
    <t>https://encrypted-tbn0.gstatic.com/images?q=tbn:ANd9GcSIC_h5TQnJ7ucve1R6P13mkQmFt-MMgguiMAjFm5w&amp;s</t>
  </si>
  <si>
    <t>Codeplicity</t>
  </si>
  <si>
    <t>https://www.google.com/search?hl=en&amp;gl=us&amp;q=Codeplicity&amp;sa=X&amp;ved=0ahUKEwirt7ii18T_AhVej4QIHdqUCK8QmJACCMgN</t>
  </si>
  <si>
    <t>https://encrypted-tbn0.gstatic.com/images?q=tbn:ANd9GcRZ447OWOkTBQY2p6CfQCdrzZM-lolHy9Q0LbWHH18&amp;s</t>
  </si>
  <si>
    <t>UPERIO FRANCE</t>
  </si>
  <si>
    <t>https://www.google.com/search?hl=en&amp;gl=us&amp;q=UPERIO+FRANCE&amp;sa=X&amp;ved=0ahUKEwjovZa8wsyAAxX1jYkEHXA7BCo4ChCYkAII3Aw</t>
  </si>
  <si>
    <t>ST Aerospace Aircraft Seats Pte Ltd</t>
  </si>
  <si>
    <t>https://www.google.com/search?sca_esv=584519941&amp;gl=us&amp;hl=en&amp;q=ST+Aerospace+Aircraft+Seats+Pte+Ltd&amp;sa=X&amp;ved=0ahUKEwjxreDqiteCAxWhD1kFHVK2DZo4FBCYkAII_Aw</t>
  </si>
  <si>
    <t>https://encrypted-tbn0.gstatic.com/images?q=tbn:ANd9GcSfLjFNlbGb3QxTnBv1hJ2pS64zlqujKu7kL0w9LbE&amp;s</t>
  </si>
  <si>
    <t>ClarkHouse Human Capital</t>
  </si>
  <si>
    <t>https://www.google.com/search?sca_esv=556212212&amp;hl=en&amp;gl=us&amp;q=ClarkHouse+Human+Capital&amp;sa=X&amp;ved=0ahUKEwjyg4vLvNaAAxVKRDABHd8ED984HhCYkAIIyQw</t>
  </si>
  <si>
    <t>Nexio Management Sp. Z O.o.</t>
  </si>
  <si>
    <t>https://www.google.com/search?hl=en&amp;gl=us&amp;q=Nexio+Management+Sp.+Z+O.o.&amp;sa=X&amp;ved=0ahUKEwitzurx8cSAAxWqkIkEHTEhAxgQmJACCPoN</t>
  </si>
  <si>
    <t>Axiom Software Solutions</t>
  </si>
  <si>
    <t>https://www.google.com/search?sca_esv=584519941&amp;gl=us&amp;hl=en&amp;q=Axiom+Software+Solutions&amp;sa=X&amp;ved=0ahUKEwi-pp_ki9eCAxURMlkFHXf7DN44ChCYkAIIlgs</t>
  </si>
  <si>
    <t>Koddi</t>
  </si>
  <si>
    <t>https://www.google.com/search?hl=en&amp;gl=us&amp;q=Koddi&amp;sa=X&amp;ved=0ahUKEwjdm-_77K_8AhXKlGoFHZAuAg8QmJACCIUP</t>
  </si>
  <si>
    <t>https://encrypted-tbn0.gstatic.com/images?q=tbn:ANd9GcQugm16dwWhCMLPlrgOhvj7KtWvDdCRdiQME_GN1sM&amp;s</t>
  </si>
  <si>
    <t>invoin</t>
  </si>
  <si>
    <t>https://www.google.com/search?sca_esv=574353833&amp;hl=en&amp;gl=us&amp;q=invoin&amp;sa=X&amp;ved=0ahUKEwjPurj6-_6BAxWwIEQIHSLHDSA4MhCYkAII3go</t>
  </si>
  <si>
    <t>https://encrypted-tbn0.gstatic.com/images?q=tbn:ANd9GcQfETF3HhM6bfQcasm5c_LZ_Ei7qs1ADEuVnBADB1s&amp;s</t>
  </si>
  <si>
    <t>KOVI MÃ©xico</t>
  </si>
  <si>
    <t>https://www.google.com/search?sca_esv=566842583&amp;gl=us&amp;hl=en&amp;q=KOVI+M%C3%A9xico&amp;sa=X&amp;ved=0ahUKEwjNq-uGxbiBAxXVSjABHRjSBxg4HhCYkAII-ws</t>
  </si>
  <si>
    <t>Givaudan Fragrances</t>
  </si>
  <si>
    <t>https://www.google.com/search?sca_esv=558326160&amp;gl=us&amp;hl=en&amp;q=Givaudan+Fragrances&amp;sa=X&amp;ved=0ahUKEwjLh-DhheiAAxVRIkQIHZQGBu44PBCYkAIIwg0</t>
  </si>
  <si>
    <t>Melodica Music &amp; Dance Institute</t>
  </si>
  <si>
    <t>https://www.google.com/search?sca_esv=efb5bbfca4f9367f&amp;sca_upv=1&amp;hl=en&amp;gl=us&amp;q=Melodica+Music+%26+Dance+Institute&amp;sa=X&amp;ved=0ahUKEwjQnc7kq5iDAxVHmIQIHRg3C7EQmJACCIoL</t>
  </si>
  <si>
    <t>https://encrypted-tbn0.gstatic.com/images?q=tbn:ANd9GcRwSFdxqP7ulbW_zLVSB-wU_a0dQHogWpv5P_OjJW0&amp;s</t>
  </si>
  <si>
    <t>Skyworks</t>
  </si>
  <si>
    <t>https://www.google.com/search?hl=en&amp;gl=us&amp;q=Skyworks&amp;sa=X&amp;ved=0ahUKEwjV1_vv5N3_AhVai7AFHYEfCeA4ChCYkAIIjw0</t>
  </si>
  <si>
    <t>Emerson Group</t>
  </si>
  <si>
    <t>http://www.emerson.co.uk/</t>
  </si>
  <si>
    <t>https://www.google.com/search?hl=en&amp;gl=us&amp;q=Emerson+Group&amp;sa=X&amp;ved=0ahUKEwi6m7u66uz_AhWymYQIHa9gCS04ZBCYkAII7wo</t>
  </si>
  <si>
    <t>https://encrypted-tbn0.gstatic.com/images?q=tbn:ANd9GcQ1E3FPMZG0rQafTx3R0nZtbJboXgXDx_3jv83nqJQ&amp;s</t>
  </si>
  <si>
    <t>South Taranaki District Council</t>
  </si>
  <si>
    <t>http://www.southtaranaki.com/</t>
  </si>
  <si>
    <t>https://www.google.com/search?sca_esv=577551505&amp;gl=us&amp;hl=en&amp;q=South+Taranaki+District+Council&amp;sa=X&amp;ved=0ahUKEwiU-ca70JqCAxWJmmoFHaRgB3kQmJACCIcO</t>
  </si>
  <si>
    <t>MC Engineering</t>
  </si>
  <si>
    <t>https://www.google.com/search?sca_esv=559317661&amp;hl=en&amp;gl=us&amp;q=MC+Engineering&amp;sa=X&amp;ved=0ahUKEwit84yIlPKAAxUkGFkFHdp9B2o4ChCYkAIIow4</t>
  </si>
  <si>
    <t>NBCUniversal Media, LLC</t>
  </si>
  <si>
    <t>https://www.google.com/search?gl=us&amp;hl=en&amp;q=NBCUniversal+Media,+LLC&amp;sa=X&amp;ved=0ahUKEwjX7-bnqpT9AhVIm2oFHcHIBfQ4KBCYkAII5gw</t>
  </si>
  <si>
    <t>https://encrypted-tbn0.gstatic.com/images?q=tbn:ANd9GcTIMbZ8r1o2VF9-yF-ypCw-E8GgAkk3uiFa7eWjYeA&amp;s</t>
  </si>
  <si>
    <t>Servion Global Solutions</t>
  </si>
  <si>
    <t>https://www.google.com/search?gl=us&amp;hl=en&amp;q=Servion+Global+Solutions&amp;sa=X&amp;ved=0ahUKEwjZ3M2Eodj9AhWXL0QIHeYqBOg4UBCYkAII_As</t>
  </si>
  <si>
    <t>https://encrypted-tbn0.gstatic.com/images?q=tbn:ANd9GcS3aBaYy85vZ-QLtNo2XjSRZFX-hU-VXVZutoXb&amp;s=0</t>
  </si>
  <si>
    <t>Talis Consults</t>
  </si>
  <si>
    <t>https://www.google.com/search?sca_esv=570269325&amp;hl=en&amp;gl=us&amp;q=Talis+Consults&amp;sa=X&amp;ved=0ahUKEwjrg9vpptmBAxUlGFkFHRzFCooQmJACCI8H</t>
  </si>
  <si>
    <t>Sonepar USA</t>
  </si>
  <si>
    <t>http://soneparusa.com/</t>
  </si>
  <si>
    <t>https://www.google.com/search?sca_esv=9f424c2c213da00f&amp;hl=en&amp;gl=us&amp;q=Sonepar+USA&amp;sa=X&amp;ved=0ahUKEwiB_P-krruCAxVsSTABHVWpBN04KBCYkAIIuAw</t>
  </si>
  <si>
    <t>https://encrypted-tbn0.gstatic.com/images?q=tbn:ANd9GcQnUWfKF-_f6QYEwOW1eJmOQb5j2AhVAcP6r1dI&amp;s=0</t>
  </si>
  <si>
    <t>Ð˜ÑÑ‚ÐºÐ¾Ð¼Ñ‚Ñ€Ð°Ð½Ñ</t>
  </si>
  <si>
    <t>https://www.google.com/search?q=%D0%98%D1%81%D1%82%D0%BA%D0%BE%D0%BC%D1%82%D1%80%D0%B0%D0%BD%D1%81&amp;sa=X&amp;ved=0ahUKEwiy3p_F7qP-AhVPF1kFHUX9ABwQmJACCK0I</t>
  </si>
  <si>
    <t>TRM International</t>
  </si>
  <si>
    <t>https://www.google.com/search?sca_esv=574726742&amp;gl=us&amp;hl=en&amp;q=TRM+International&amp;sa=X&amp;ved=0ahUKEwjo_tvUvYGCAxXUMlkFHai5MJw4RhCYkAIIqQw</t>
  </si>
  <si>
    <t>University of Virginia Physicians Group</t>
  </si>
  <si>
    <t>http://www.uvahealth.com/</t>
  </si>
  <si>
    <t>https://www.google.com/search?gl=us&amp;hl=en&amp;q=University+of+Virginia+Physicians+Group&amp;sa=X&amp;ved=0ahUKEwiQi46XwrL9AhWhnGoFHamHDSs4WhCYkAIIuQs</t>
  </si>
  <si>
    <t>smiti AG</t>
  </si>
  <si>
    <t>https://www.google.com/search?sca_esv=556658825&amp;gl=us&amp;hl=en&amp;q=smiti+AG&amp;sa=X&amp;ved=0ahUKEwjb18y5v9uAAxWeWkEAHSdeB1EQmJACCNEK</t>
  </si>
  <si>
    <t>Vorwerk Deutschland Stiftung &amp; Co. KG</t>
  </si>
  <si>
    <t>https://www.google.com/search?sca_esv=567513126&amp;gl=us&amp;hl=en&amp;q=Vorwerk+Deutschland+Stiftung+%26+Co.+KG&amp;sa=X&amp;ved=0ahUKEwjNoMzvyr2BAxWOlmoFHcEzDJM4HhCYkAII3wo</t>
  </si>
  <si>
    <t>Chi Square Group</t>
  </si>
  <si>
    <t>http://chisquare-econ.com/</t>
  </si>
  <si>
    <t>https://www.google.com/search?sca_esv=561545016&amp;gl=us&amp;hl=en&amp;q=Chi+Square+Group&amp;sa=X&amp;ved=0ahUKEwiFlJuxo4aBAxWmEGIAHSo0C9YQmJACCPcJ</t>
  </si>
  <si>
    <t>Rwe</t>
  </si>
  <si>
    <t>https://www.google.com/search?sca_esv=583562133&amp;hl=en&amp;gl=us&amp;q=Rwe&amp;sa=X&amp;ved=0ahUKEwiNuc-M9syCAxVDjIkEHTkRDH04ChCYkAIIgws</t>
  </si>
  <si>
    <t>https://encrypted-tbn0.gstatic.com/images?q=tbn:ANd9GcRZzkkl_Ip7qnx01q9Tu3UsrsW4n27n1Z54-ysk42E&amp;s</t>
  </si>
  <si>
    <t>kay search group</t>
  </si>
  <si>
    <t>https://www.google.com/search?sca_esv=577721307&amp;hl=en&amp;gl=us&amp;q=kay+search+group&amp;sa=X&amp;ved=0ahUKEwiPrKqCjJ2CAxXUj4kEHbCRDRA4ChCYkAII4Ao</t>
  </si>
  <si>
    <t>Hensoldt AG</t>
  </si>
  <si>
    <t>https://www.google.com/search?sca_esv=589698990&amp;gl=us&amp;hl=en&amp;q=Hensoldt+AG&amp;sa=X&amp;ved=0ahUKEwjX3-nV3YaDAxUkomoFHQRNDEc4ChCYkAII3Qo</t>
  </si>
  <si>
    <t>Acuative ME</t>
  </si>
  <si>
    <t>https://www.google.com/search?sca_esv=561868494&amp;hl=en&amp;gl=us&amp;q=Acuative+ME&amp;sa=X&amp;ved=0ahUKEwiQ94X28YiBAxWrF1kFHfIaBkgQmJACCOYK</t>
  </si>
  <si>
    <t>JDC</t>
  </si>
  <si>
    <t>http://www.jdcmbor.org/</t>
  </si>
  <si>
    <t>https://www.google.com/search?sca_esv=a19d8a02fe698beb&amp;hl=en&amp;gl=us&amp;q=JDC&amp;sa=X&amp;ved=0ahUKEwiA--vVo5ODAxXeRDABHcvVBd04FBCYkAIIhgo</t>
  </si>
  <si>
    <t>https://encrypted-tbn0.gstatic.com/images?q=tbn:ANd9GcQuQvE8sI6i6Ls6iU02FoqBVMCSEwvLt3LU4Bwt&amp;s=0</t>
  </si>
  <si>
    <t>Jobverse</t>
  </si>
  <si>
    <t>https://www.google.com/search?gl=us&amp;hl=en&amp;q=Jobverse&amp;sa=X&amp;ved=0ahUKEwiarJ_Ai7P_AhWol2oFHQeEBOY4KBCYkAIIyw0</t>
  </si>
  <si>
    <t>Keyrus Life Science Belgium</t>
  </si>
  <si>
    <t>https://www.google.com/search?gl=us&amp;hl=en&amp;q=Keyrus+Life+Science+Belgium&amp;sa=X&amp;ved=0ahUKEwjpi42_pYX9AhWql2oFHWZhAQo4ChCYkAIItgs</t>
  </si>
  <si>
    <t>https://encrypted-tbn0.gstatic.com/images?q=tbn:ANd9GcS1ABj53iTYsD2otza7UIpqpzBRiRfUUijlMtBGF8Q&amp;s</t>
  </si>
  <si>
    <t>FARALLON CAPITAL ASIA PTE. LTD.</t>
  </si>
  <si>
    <t>https://www.google.com/search?hl=en&amp;gl=us&amp;q=FARALLON+CAPITAL+ASIA+PTE.+LTD.&amp;sa=X&amp;ved=0ahUKEwiys62b29D9AhWblIkEHeaqBZA4ChCYkAIIwQo</t>
  </si>
  <si>
    <t>Ontario Teachers Insurance Plan</t>
  </si>
  <si>
    <t>http://www.otip.com/</t>
  </si>
  <si>
    <t>https://www.google.com/search?sca_esv=569660528&amp;gl=us&amp;hl=en&amp;q=Ontario+Teachers+Insurance+Plan&amp;sa=X&amp;ved=0ahUKEwiZ94qg29GBAxVgIUQIHeaUASgQmJACCNEM</t>
  </si>
  <si>
    <t>https://encrypted-tbn0.gstatic.com/images?q=tbn:ANd9GcTOaMqpBTy5H7P-7-cmF_3QgYcb4OpMMYWUuSBE&amp;s=0</t>
  </si>
  <si>
    <t>Whizdom</t>
  </si>
  <si>
    <t>https://www.google.com/search?sca_esv=576391435&amp;gl=us&amp;hl=en&amp;q=Whizdom&amp;sa=X&amp;ved=0ahUKEwjx7eW1xZCCAxUAv4kEHQu7DMs4ChCYkAIIpgo</t>
  </si>
  <si>
    <t>https://encrypted-tbn0.gstatic.com/images?q=tbn:ANd9GcSOurnF7r2v86LyZ7oeKBpHyWV1mMKm6BjF03xBVz8&amp;s</t>
  </si>
  <si>
    <t>Interbrand</t>
  </si>
  <si>
    <t>http://www.interbrand.com/</t>
  </si>
  <si>
    <t>https://www.google.com/search?hl=en&amp;gl=us&amp;q=Interbrand&amp;sa=X&amp;ved=0ahUKEwjr9KXjvceAAxUptokEHY_aCtE4MhCYkAII-Qs</t>
  </si>
  <si>
    <t>QueryClick</t>
  </si>
  <si>
    <t>https://www.google.com/search?ucbcb=1&amp;gl=us&amp;hl=en&amp;q=QueryClick&amp;sa=X&amp;ved=0ahUKEwi0hoHF4K3-AhW2nGoFHZ-BAyUQmJACCOAM</t>
  </si>
  <si>
    <t>Trehaus Pte. Ltd.</t>
  </si>
  <si>
    <t>http://trehaus.co/</t>
  </si>
  <si>
    <t>https://www.google.com/search?q=Trehaus+Pte.+Ltd.&amp;sa=X&amp;ved=0ahUKEwj55YSo1pn-AhWpK1kFHYYvDhI4MhCYkAIImQs</t>
  </si>
  <si>
    <t>V15P1TALONNN</t>
  </si>
  <si>
    <t>https://www.google.com/search?gl=us&amp;hl=en&amp;q=V15P1TALONNN&amp;sa=X&amp;ved=0ahUKEwiS7vG33bCAAxUhGVkFHcbFBnk4FBCYkAIIiwo</t>
  </si>
  <si>
    <t>Demopower Philippines Inc.</t>
  </si>
  <si>
    <t>https://www.google.com/search?sca_esv=558499452&amp;gl=us&amp;hl=en&amp;q=Demopower+Philippines+Inc.&amp;sa=X&amp;ved=0ahUKEwjaleaOy-qAAxWekokEHZKJBAoQmJACCKgK</t>
  </si>
  <si>
    <t>Fidelity National Information Services, Inc. (FIS)</t>
  </si>
  <si>
    <t>https://www.google.com/search?sca_esv=576026540&amp;gl=us&amp;hl=en&amp;q=Fidelity+National+Information+Services,+Inc.+(FIS)&amp;sa=X&amp;ved=0ahUKEwiJg8u7jI6CAxVbEFkFHaUmBUAQmJACCKMN</t>
  </si>
  <si>
    <t>Connections Academy</t>
  </si>
  <si>
    <t>https://www.google.com/search?gl=us&amp;hl=en&amp;q=Connections+Academy&amp;sa=X&amp;ved=0ahUKEwjhk8_QtvT_AhX8nGoFHf1WB8w4HhCYkAII0wk</t>
  </si>
  <si>
    <t>Aruba</t>
  </si>
  <si>
    <t>https://www.google.com/search?hl=en&amp;gl=us&amp;q=Aruba&amp;sa=X&amp;ved=0ahUKEwizrIyzo9b_AhWmkoQIHa-4AAI4KBCYkAII4go</t>
  </si>
  <si>
    <t>United Overseas Bank (Thai) Public Company Limited</t>
  </si>
  <si>
    <t>http://www.uob.co.th/</t>
  </si>
  <si>
    <t>https://www.google.com/search?sca_esv=585192112&amp;hl=en&amp;gl=us&amp;q=United+Overseas+Bank+(Thai)+Public+Company+Limited&amp;sa=X&amp;ved=0ahUKEwiUhsLAwd6CAxVzGFkFHTrUBQA4HhCYkAIIgQ0</t>
  </si>
  <si>
    <t>GAMETEQ</t>
  </si>
  <si>
    <t>https://www.google.com/search?ucbcb=1&amp;hl=en&amp;gl=us&amp;q=GAMETEQ&amp;sa=X&amp;ved=0ahUKEwjkwPPUoPv8AhXPPUQIHTUECvw4ChCYkAIIuAs</t>
  </si>
  <si>
    <t>InfiCare Software Technologies</t>
  </si>
  <si>
    <t>https://www.google.com/search?hl=en&amp;gl=us&amp;q=InfiCare+Software+Technologies&amp;sa=X&amp;ved=0ahUKEwjA-q-gxpKAAxUjm2oFHcxUAgIQmJACCMIM</t>
  </si>
  <si>
    <t>https://encrypted-tbn0.gstatic.com/images?q=tbn:ANd9GcS4gUUuY-PDmN4dk1yQCEdjYHVGX4M6zqS7uKXOlq4&amp;s</t>
  </si>
  <si>
    <t>McKupler Inc.</t>
  </si>
  <si>
    <t>https://www.google.com/search?gl=us&amp;hl=en&amp;q=McKupler+Inc.&amp;sa=X&amp;ved=0ahUKEwilqdOu7bT8AhValWoFHWpKAuM4ChCYkAIIuQk</t>
  </si>
  <si>
    <t>Catalyst investment management</t>
  </si>
  <si>
    <t>https://www.google.com/search?sca_esv=573110829&amp;gl=us&amp;hl=en&amp;q=Catalyst+investment+management&amp;sa=X&amp;ved=0ahUKEwiVs_LlvvKBAxW-EVkFHQqiAaoQmJACCIcM</t>
  </si>
  <si>
    <t>Deutsche Telekom MMS GmbH</t>
  </si>
  <si>
    <t>https://www.google.com/search?q=Deutsche+Telekom+MMS+GmbH&amp;sa=X&amp;ved=0ahUKEwjjz9iopbD-AhUtM1kFHfs1Cuw4HhCYkAII6Qs</t>
  </si>
  <si>
    <t>Gforce Systems &amp; Technologies (GFST) AB</t>
  </si>
  <si>
    <t>https://www.google.com/search?sca_esv=593016252&amp;hl=en&amp;gl=us&amp;q=Gforce+Systems+%26+Technologies+(GFST)+AB&amp;sa=X&amp;ved=0ahUKEwjKzpfMuKKDAxVrEVkFHfRIDXkQmJACCI8H</t>
  </si>
  <si>
    <t>https://encrypted-tbn0.gstatic.com/images?q=tbn:ANd9GcSSRO6HEvtUhLefMN0v8xjAn6ftdK87TbZTi_nM4dQ&amp;s</t>
  </si>
  <si>
    <t>Jobzem (48416264)</t>
  </si>
  <si>
    <t>https://www.google.com/search?sca_esv=566763369&amp;q=Jobzem+(48416264)&amp;sa=X&amp;ved=0ahUKEwiI4_Ke67eBAxWrTTABHbxYBr8QmJACCMoI</t>
  </si>
  <si>
    <t>Openprovider</t>
  </si>
  <si>
    <t>https://www.google.com/search?sca_esv=573553702&amp;gl=us&amp;hl=en&amp;q=Openprovider&amp;sa=X&amp;ved=0ahUKEwi0osmWtPeBAxWFEVkFHcwWCiM4ChCYkAIIyA0</t>
  </si>
  <si>
    <t>https://encrypted-tbn0.gstatic.com/images?q=tbn:ANd9GcS-b5DioDFfHccDpe5a-AyG94A7a68XA3QK1YNpC4g&amp;s</t>
  </si>
  <si>
    <t>InnoLab</t>
  </si>
  <si>
    <t>https://www.google.com/search?gl=us&amp;hl=en&amp;q=InnoLab&amp;sa=X&amp;ved=0ahUKEwif8dHQ87-AAxWEF1kFHUxJALwQmJACCO8J</t>
  </si>
  <si>
    <t>https://encrypted-tbn0.gstatic.com/images?q=tbn:ANd9GcRceiY-JQ2I8N0FMug-xPSHiXG0at0TyJM3JN3THJE&amp;s</t>
  </si>
  <si>
    <t>BU_HS, Raytheon Technologies</t>
  </si>
  <si>
    <t>https://www.google.com/search?gl=us&amp;hl=en&amp;q=BU_HS,+Raytheon+Technologies&amp;sa=X&amp;ved=0ahUKEwj_sfXeo_7-AhXjSzABHVzGA4YQmJACCJQK</t>
  </si>
  <si>
    <t>Dynamic Yield, now a Mastercard company</t>
  </si>
  <si>
    <t>http://www.dynamicyield.com/</t>
  </si>
  <si>
    <t>https://www.google.com/search?sca_esv=555370639&amp;hl=en&amp;gl=us&amp;q=Dynamic+Yield,+now+a+Mastercard+company&amp;sa=X&amp;ved=0ahUKEwjQ-ez0tNGAAxW9mmoFHbLqBMkQmJACCL4M</t>
  </si>
  <si>
    <t>3W Networks</t>
  </si>
  <si>
    <t>https://www.google.com/search?sca_esv=581645294&amp;gl=us&amp;hl=en&amp;q=3W+Networks&amp;sa=X&amp;ved=0ahUKEwi30KrW7b2CAxWpmIkEHQ--AcoQmJACCNkM</t>
  </si>
  <si>
    <t>Satoshi Energy</t>
  </si>
  <si>
    <t>http://www.satoshienergy.com/</t>
  </si>
  <si>
    <t>https://www.google.com/search?hl=en&amp;gl=us&amp;q=Satoshi+Energy&amp;sa=X&amp;ved=0ahUKEwjb7IihhpCAAxXfjokEHWCRBkw4ChCYkAII5go</t>
  </si>
  <si>
    <t>https://encrypted-tbn0.gstatic.com/images?q=tbn:ANd9GcTTiN29_Gnxg-1ZQtJbRK0DL1SJVmnyNOio2as5qc8&amp;s</t>
  </si>
  <si>
    <t>Ginkgo Management Consulting Singapore Pte. Ltd.</t>
  </si>
  <si>
    <t>https://www.google.com/search?gl=us&amp;hl=en&amp;q=Ginkgo+Management+Consulting+Singapore+Pte.+Ltd.&amp;sa=X&amp;ved=0ahUKEwj-2-K6mJz-AhVoRDABHUtKBdQQmJACCJ4M</t>
  </si>
  <si>
    <t>Prestige Professions Pte Ltd</t>
  </si>
  <si>
    <t>https://www.google.com/search?sca_esv=566746031&amp;hl=en&amp;gl=us&amp;q=Prestige+Professions+Pte+Ltd&amp;sa=X&amp;ved=0ahUKEwjrz4S85LeBAxUtEVkFHaP3CBQQmJACCJ8M</t>
  </si>
  <si>
    <t>https://encrypted-tbn0.gstatic.com/images?q=tbn:ANd9GcT1Y85SUEvWB0pYdcXkgTZZTRlqWnynGXVoAxfJON6V0rTKxvqKUMLWHg&amp;s</t>
  </si>
  <si>
    <t>COGNODATA</t>
  </si>
  <si>
    <t>https://www.google.com/search?sca_esv=560438403&amp;gl=us&amp;hl=en&amp;q=COGNODATA&amp;sa=X&amp;ved=0ahUKEwiqj8PInfyAAxVWTTABHVXVAzk4HhCYkAIIxws</t>
  </si>
  <si>
    <t>Atlas Copco Vietnam Company Ltd</t>
  </si>
  <si>
    <t>https://www.google.com/search?sca_esv=583261567&amp;gl=us&amp;hl=en&amp;q=Atlas+Copco+Vietnam+Company+Ltd&amp;sa=X&amp;ved=0ahUKEwir5KyatMqCAxXyMlkFHSKGBV44FBCYkAII4ww</t>
  </si>
  <si>
    <t>Sigmoidal</t>
  </si>
  <si>
    <t>https://www.google.com/search?q=Sigmoidal&amp;sa=X&amp;ved=0ahUKEwjsoY7W-Mv-AhXht4QIHRi0C7M4ChCYkAII7Q0</t>
  </si>
  <si>
    <t>We Are Reasonable People</t>
  </si>
  <si>
    <t>https://www.google.com/search?ucbcb=1&amp;hl=en&amp;gl=us&amp;q=We+Are+Reasonable+People&amp;sa=X&amp;ved=0ahUKEwiastLEl-z8AhW5kWoFHbOYAPM4FBCYkAII4Qs</t>
  </si>
  <si>
    <t>Bend Health</t>
  </si>
  <si>
    <t>https://www.google.com/search?hl=en&amp;gl=us&amp;q=Bend+Health&amp;sa=X&amp;ved=0ahUKEwjZ5vbAnYD9AhXoD1kFHZabACs4UBCYkAIIrA4</t>
  </si>
  <si>
    <t>https://encrypted-tbn0.gstatic.com/images?q=tbn:ANd9GcT8NXLST-AheI1joDI-gwKOBT1Nl6xrWEnVVADBuSg&amp;s</t>
  </si>
  <si>
    <t>Brian Impact Foundation</t>
  </si>
  <si>
    <t>http://www.brianimpact.org/</t>
  </si>
  <si>
    <t>https://www.google.com/search?hl=en&amp;gl=us&amp;q=Brian+Impact+Foundation&amp;sa=X&amp;ved=0ahUKEwiHndSF38v9AhW7lmoFHX4HBekQmJACCI8L</t>
  </si>
  <si>
    <t>https://encrypted-tbn0.gstatic.com/images?q=tbn:ANd9GcRkLG7TDsCOuA9__3a0a_xuSu33idZ3Q1MVPUyxRFs&amp;s</t>
  </si>
  <si>
    <t>Indra Colombia LTDA</t>
  </si>
  <si>
    <t>https://www.google.com/search?sca_esv=589510079&amp;hl=en&amp;gl=us&amp;q=Indra+Colombia+LTDA&amp;sa=X&amp;ved=0ahUKEwjSh-LMnYSDAxVgF1kFHU1YARU4HhCYkAIImgs</t>
  </si>
  <si>
    <t>https://encrypted-tbn0.gstatic.com/images?q=tbn:ANd9GcSXjpw6uCHhOfx-Cz7MKnVOIpBIYUzwDzEgB8qbSkg&amp;s</t>
  </si>
  <si>
    <t>Asia Master (Cambodia)</t>
  </si>
  <si>
    <t>https://www.google.com/search?gl=us&amp;hl=en&amp;q=Asia+Master+(Cambodia)&amp;sa=X&amp;ved=0ahUKEwjilZbT6_38AhW3mWoFHfAaDsgQmJACCIoH</t>
  </si>
  <si>
    <t>https://encrypted-tbn0.gstatic.com/images?q=tbn:ANd9GcR2jr06N3L_MrMVMmCQItE6QIadkmNA6cRj6fHIzJk&amp;s</t>
  </si>
  <si>
    <t>banque saudi fransi</t>
  </si>
  <si>
    <t>https://www.alfransi.com.sa/</t>
  </si>
  <si>
    <t>https://www.google.com/search?q=banque+saudi+fransi&amp;sa=X&amp;ved=0ahUKEwicz5SF-tD-AhUeGFkFHZUmATIQmJACCNkN</t>
  </si>
  <si>
    <t>Grey Colombia</t>
  </si>
  <si>
    <t>https://www.google.com/search?sca_esv=567797162&amp;hl=en&amp;gl=us&amp;q=Grey+Colombia&amp;sa=X&amp;ved=0ahUKEwjTj4TrkMCBAxUZIUQIHQjnBrs4FBCYkAIIlAs</t>
  </si>
  <si>
    <t>https://encrypted-tbn0.gstatic.com/images?q=tbn:ANd9GcSK_eFsFlW69YxAkmk1P2RTOHeWI4dCkXFW3SQ7&amp;s=0</t>
  </si>
  <si>
    <t>à¸šà¸£à¸´à¸©à¸±à¸—à¹€à¸„à¸‹à¸µ à¸Ÿà¸¹à¹‰à¸”à¸ªà¹Œ à¸­à¸¸à¸•à¸ªà¸²à¸«à¸à¸£à¸£à¸¡ à¸ˆà¸³à¸à¸±à¸”</t>
  </si>
  <si>
    <t>https://www.google.com/search?sca_esv=557013633&amp;gl=us&amp;hl=en&amp;q=%E0%B8%9A%E0%B8%A3%E0%B8%B4%E0%B8%A9%E0%B8%B1%E0%B8%97%E0%B9%80%E0%B8%84%E0%B8%8B%E0%B8%B5+%E0%B8%9F%E0%B8%B9%E0%B9%89%E0%B8%94%E0%B8%AA%E0%B9%8C+%E0%B8%AD%E0%B8%B8%E0%B8%95%E0%B8%AA%E0%B8%B2%E0%B8%AB%E0%B8%81%E0%B8%A3%E0%B8%A3%E0%B8%A1+%E0%B8%88%E0%B8%B3%E0%B8%81%E0%B8%B1%E0%B8%94&amp;sa=X&amp;ved=0ahUKEwjqhoymgt6AAxWkOn0KHY2sA9YQmJACCPgK</t>
  </si>
  <si>
    <t>https://encrypted-tbn0.gstatic.com/images?q=tbn:ANd9GcRrQkbhrwXs113dfD7_1qfhPPIkoD4Da2aE7msRVX0&amp;s</t>
  </si>
  <si>
    <t>Fiability Solutions</t>
  </si>
  <si>
    <t>https://www.google.com/search?sca_esv=574353833&amp;gl=us&amp;hl=en&amp;q=Fiability+Solutions&amp;sa=X&amp;ved=0ahUKEwinmK6K_P6BAxWdj4kEHYHdANg4PBCYkAII8g0</t>
  </si>
  <si>
    <t>Iws Intelligent Workflow Solutions Pte. Ltd.</t>
  </si>
  <si>
    <t>https://www.google.com/search?gl=us&amp;hl=en&amp;q=Iws+Intelligent+Workflow+Solutions+Pte.+Ltd.&amp;sa=X&amp;ved=0ahUKEwivxfzxgqT_AhWjfjABHb7bBaw4PBCYkAII8Qs</t>
  </si>
  <si>
    <t>Keyland Sistemas de GestiÃ³n</t>
  </si>
  <si>
    <t>http://www.keyland.es/</t>
  </si>
  <si>
    <t>https://www.google.com/search?hl=en&amp;gl=us&amp;q=Keyland+Sistemas+de+Gesti%C3%B3n&amp;sa=X&amp;ved=0ahUKEwji9KXx7eT9AhX5IkQIHaWTAss4ChCYkAII0A0</t>
  </si>
  <si>
    <t>https://encrypted-tbn0.gstatic.com/images?q=tbn:ANd9GcSuDzKH9I_wp68Cd7PV7WZC6MybzW4X4KgYTDWulMU&amp;s</t>
  </si>
  <si>
    <t>GlobeTech Ltd</t>
  </si>
  <si>
    <t>https://www.google.com/search?hl=en&amp;gl=us&amp;q=GlobeTech+Ltd&amp;sa=X&amp;ved=0ahUKEwj4gbaDnJ-AAxWjElkFHSvDDF04FBCYkAIIhgs</t>
  </si>
  <si>
    <t>Inform3</t>
  </si>
  <si>
    <t>https://www.google.com/search?sca_esv=556463065&amp;hl=en&amp;gl=us&amp;q=Inform3&amp;sa=X&amp;ved=0ahUKEwjg9JnAgdmAAxXMnGoFHbvJCF8QmJACCOkL</t>
  </si>
  <si>
    <t>https://encrypted-tbn0.gstatic.com/images?q=tbn:ANd9GcQQqet6pGB63CrgkBknd1G4TImfGtkXD74R4cSKP5o&amp;s</t>
  </si>
  <si>
    <t>Tel Aviv Medical Center</t>
  </si>
  <si>
    <t>https://www.google.com/search?gl=us&amp;hl=en&amp;q=Tel+Aviv+Medical+Center&amp;sa=X&amp;ved=0ahUKEwjR-4Gw8bqAAxVmOUQIHX3bAMQQmJACCN4M</t>
  </si>
  <si>
    <t>https://encrypted-tbn0.gstatic.com/images?q=tbn:ANd9GcR-qmqUoIr0o3oZLQSo-F7t42SKZENEvHfY6rKFhnQ&amp;s</t>
  </si>
  <si>
    <t>Modis Gmbh</t>
  </si>
  <si>
    <t>https://www.google.com/search?sca_esv=581645294&amp;gl=us&amp;hl=en&amp;q=Modis+Gmbh&amp;sa=X&amp;ved=0ahUKEwiQ7YPn572CAxVyFVkFHScOBeI4ChCYkAIIxA0</t>
  </si>
  <si>
    <t>Pella</t>
  </si>
  <si>
    <t>http://www.pella.com/</t>
  </si>
  <si>
    <t>https://www.google.com/search?sca_esv=566185899&amp;hl=en&amp;gl=us&amp;q=Pella&amp;sa=X&amp;ved=0ahUKEwje246NvrOBAxU-FlkFHUAkB1A4PBCYkAII3wk</t>
  </si>
  <si>
    <t>https://encrypted-tbn0.gstatic.com/images?q=tbn:ANd9GcRXa6YOZbOyMoHclvUUwSSfoHJuSnVGGxcKGzx1&amp;s=0</t>
  </si>
  <si>
    <t>Engage ESM</t>
  </si>
  <si>
    <t>http://www.engage-esm.com/</t>
  </si>
  <si>
    <t>https://www.google.com/search?hl=en&amp;gl=us&amp;q=Engage+ESM&amp;sa=X&amp;ved=0ahUKEwiSq4XkvceAAxVAM1kFHdBjAkw4PBCYkAII4Aw</t>
  </si>
  <si>
    <t>Inclusive Minds</t>
  </si>
  <si>
    <t>https://www.google.com/search?sca_esv=562451240&amp;hl=en&amp;gl=us&amp;q=Inclusive+Minds&amp;sa=X&amp;ved=0ahUKEwj_h_zDpZCBAxWBhIkEHQz2Ctw4HhCYkAIInAw</t>
  </si>
  <si>
    <t>Wrkaholic AI</t>
  </si>
  <si>
    <t>https://www.google.com/search?sca_esv=568414926&amp;hl=en&amp;gl=us&amp;q=Wrkaholic+AI&amp;sa=X&amp;ved=0ahUKEwiS_Mv7zceBAxVig4kEHajSAFw4PBCYkAIIzQw</t>
  </si>
  <si>
    <t>https://encrypted-tbn0.gstatic.com/images?q=tbn:ANd9GcRVNvr3kBhntUmTWC4mdMt5Hdvce6anjaxssUFcJ-A&amp;s</t>
  </si>
  <si>
    <t>Applus+ IDIADA</t>
  </si>
  <si>
    <t>https://www.google.com/search?sca_esv=557359178&amp;gl=us&amp;hl=en&amp;q=Applus%2B+IDIADA&amp;sa=X&amp;ved=0ahUKEwin-_aYyeCAAxWrkYkEHe6BCDk4HhCYkAIIpAw</t>
  </si>
  <si>
    <t>QDStaff</t>
  </si>
  <si>
    <t>https://www.google.com/search?hl=en&amp;gl=us&amp;q=QDStaff&amp;sa=X&amp;ved=0ahUKEwiRtOfBjoP-AhXWiO4BHeAwB_s4RhCYkAIIng0</t>
  </si>
  <si>
    <t>https://encrypted-tbn0.gstatic.com/images?q=tbn:ANd9GcREEMZYp5C_8MQrxwippHyank6P4ThCniTTeUBTjmw&amp;s</t>
  </si>
  <si>
    <t>Inuits Sp. Z O.o.</t>
  </si>
  <si>
    <t>https://www.google.com/search?gl=us&amp;hl=en&amp;q=Inuits+Sp.+Z+O.o.&amp;sa=X&amp;ved=0ahUKEwicyYmBhK7_AhXtlmoFHUNEDDMQmJACCJIK</t>
  </si>
  <si>
    <t>Weir Group</t>
  </si>
  <si>
    <t>https://www.google.com/search?sca_esv=587404480&amp;gl=us&amp;hl=en&amp;q=Weir+Group&amp;sa=X&amp;ved=0ahUKEwisiduL0_KCAxV2FVkFHR68B8g4HhCYkAIInAs</t>
  </si>
  <si>
    <t>https://encrypted-tbn0.gstatic.com/images?q=tbn:ANd9GcRDar23BOgcV5cnFTpP4cTLJl3a3SsUGt_dUZcS&amp;s=0</t>
  </si>
  <si>
    <t>56K Digital</t>
  </si>
  <si>
    <t>https://www.google.com/search?gl=us&amp;hl=en&amp;q=56K+Digital&amp;sa=X&amp;ved=0ahUKEwiq9ODiyNr8AhWkElkFHa-bClYQmJACCPQM</t>
  </si>
  <si>
    <t>Oneearth</t>
  </si>
  <si>
    <t>https://www.google.com/search?hl=en&amp;gl=us&amp;q=Oneearth&amp;sa=X&amp;ved=0ahUKEwj7zM-apd39AhXijIkEHW1PDMgQmJACCPQK</t>
  </si>
  <si>
    <t>https://encrypted-tbn0.gstatic.com/images?q=tbn:ANd9GcSMT_mZzknBnMtksV7GjKZmB6Rq8xkrLuYxKlts2w4&amp;s</t>
  </si>
  <si>
    <t>Doitwell Pte. Ltd.</t>
  </si>
  <si>
    <t>https://www.google.com/search?ucbcb=1&amp;hl=en&amp;gl=us&amp;q=Doitwell+Pte.+Ltd.&amp;sa=X&amp;ved=0ahUKEwixxv_i-cv-AhWlgoQIHXCLBnA4ChCYkAII_gs</t>
  </si>
  <si>
    <t>FATHOM</t>
  </si>
  <si>
    <t>https://www.google.com/search?sca_esv=570589756&amp;gl=us&amp;hl=en&amp;q=FATHOM&amp;sa=X&amp;ved=0ahUKEwibq4KR4NuBAxV3EVkFHdGADxE4FBCYkAIIzg0</t>
  </si>
  <si>
    <t>Ikigai</t>
  </si>
  <si>
    <t>https://www.google.com/search?hl=en&amp;gl=us&amp;q=Ikigai&amp;sa=X&amp;ved=0ahUKEwikoYa8zsT_AhVptokEHZcWDwA4ggEQmJACCNsK</t>
  </si>
  <si>
    <t>https://encrypted-tbn0.gstatic.com/images?q=tbn:ANd9GcS0HdxY3wfIDX666aSJ0Un1TB8vk_-deB3jNjdMfWc&amp;s</t>
  </si>
  <si>
    <t>Xplore Inc.</t>
  </si>
  <si>
    <t>http://www.xplornet.com/</t>
  </si>
  <si>
    <t>https://www.google.com/search?gl=us&amp;hl=en&amp;q=Xplore+Inc.&amp;sa=X&amp;ved=0ahUKEwikvaeBlpz-AhWLh-4BHakRA_44HhCYkAIIqww</t>
  </si>
  <si>
    <t>NES Fircroft Doha</t>
  </si>
  <si>
    <t>https://www.google.com/search?hl=en&amp;gl=us&amp;q=NES+Fircroft+Doha&amp;sa=X&amp;ved=0ahUKEwjq_PGp6KaAAxXsD1kFHYs2DqYQmJACCLYK</t>
  </si>
  <si>
    <t>Capital District Physicians Health Plan Inc</t>
  </si>
  <si>
    <t>https://www.google.com/search?hl=en&amp;gl=us&amp;q=Capital+District+Physicians+Health+Plan+Inc&amp;sa=X&amp;ved=0ahUKEwjezMrN0Z7-AhUclIkEHUBUCUY4HhCYkAIItA0</t>
  </si>
  <si>
    <t>Presto Resourcing Options</t>
  </si>
  <si>
    <t>https://www.google.com/search?sca_esv=580774379&amp;gl=us&amp;hl=en&amp;q=Presto+Resourcing+Options&amp;sa=X&amp;ved=0ahUKEwjo1v-gqLaCAxWVIUQIHbStDvIQmJACCIwK</t>
  </si>
  <si>
    <t>Jellyfish Group Ltd</t>
  </si>
  <si>
    <t>https://www.google.com/search?sca_esv=563635297&amp;gl=us&amp;hl=en&amp;q=Jellyfish+Group+Ltd&amp;sa=X&amp;ved=0ahUKEwjkvJferZqBAxWTFFkFHTi3CRs4HhCYkAIIwgk</t>
  </si>
  <si>
    <t>https://encrypted-tbn0.gstatic.com/images?q=tbn:ANd9GcTfHQq5Ok33QCNYZupix00-t8N4mgg3H3cDJLLi&amp;s=0</t>
  </si>
  <si>
    <t>PLANIFICA</t>
  </si>
  <si>
    <t>https://www.google.com/search?sca_esv=576019406&amp;hl=en&amp;gl=us&amp;q=PLANIFICA&amp;sa=X&amp;ved=0ahUKEwiGgpjHgo6CAxUFlmoFHVSoDQU4FBCYkAIIkQs</t>
  </si>
  <si>
    <t>Mr Price Group</t>
  </si>
  <si>
    <t>http://www.mrpricegroup.com/</t>
  </si>
  <si>
    <t>https://www.google.com/search?sca_esv=572781667&amp;hl=en&amp;gl=us&amp;q=Mr+Price+Group&amp;sa=X&amp;ved=0ahUKEwjHksCV8O-BAxXWkoQIHZqCAAg4ChCYkAII2Aw</t>
  </si>
  <si>
    <t>https://encrypted-tbn0.gstatic.com/images?q=tbn:ANd9GcTXh06Cp2wbHEIHZqw2TxI0WXB1fAmwCM32ALYrqrk&amp;s</t>
  </si>
  <si>
    <t>Catalog</t>
  </si>
  <si>
    <t>https://www.google.com/search?q=Catalog&amp;sa=X&amp;ved=0ahUKEwjDlP-b2aX8AhUgElkFHWmMCSM4KBCYkAII6g0</t>
  </si>
  <si>
    <t>Colliers International</t>
  </si>
  <si>
    <t>https://www.google.com/search?sca_esv=558332242&amp;hl=en&amp;gl=us&amp;q=Colliers+International&amp;sa=X&amp;ved=0ahUKEwjv0qa4i-iAAxVLF1kFHcFtAnM4HhCYkAIImAs</t>
  </si>
  <si>
    <t>https://encrypted-tbn0.gstatic.com/images?q=tbn:ANd9GcSgHLBFJOlvbs3TF-2U0CObp-1bqPu4TzKrQRbo&amp;s=0</t>
  </si>
  <si>
    <t>AKSHITA INTERPRISES</t>
  </si>
  <si>
    <t>https://www.google.com/search?sca_esv=570269325&amp;hl=en&amp;gl=us&amp;q=AKSHITA+INTERPRISES&amp;sa=X&amp;ved=0ahUKEwiftuGApdmBAxWvmYkEHUbADJEQmJACCI4H</t>
  </si>
  <si>
    <t>Fluidra Spain</t>
  </si>
  <si>
    <t>http://www.fluidra.com/</t>
  </si>
  <si>
    <t>https://www.google.com/search?sca_esv=573553702&amp;gl=us&amp;hl=en&amp;q=Fluidra+Spain&amp;sa=X&amp;ved=0ahUKEwjE-Y2gtPeBAxXoFVkFHaNnACw4KBCYkAII9w0</t>
  </si>
  <si>
    <t>https://encrypted-tbn0.gstatic.com/images?q=tbn:ANd9GcTDSa-m4eBDEZosRyr62IhsV_x5t8g1003vllc9ry8&amp;s</t>
  </si>
  <si>
    <t>Triodos Spain</t>
  </si>
  <si>
    <t>https://www.google.com/search?ucbcb=1&amp;gl=us&amp;hl=en&amp;q=Triodos+Spain&amp;sa=X&amp;ved=0ahUKEwiG672q6Lf-AhWRF1kFHQF7BWU4HhCYkAIIyA0</t>
  </si>
  <si>
    <t>Zero to One Search | Recruitment Agency</t>
  </si>
  <si>
    <t>https://www.google.com/search?sca_esv=588287231&amp;gl=us&amp;hl=en&amp;q=Zero+to+One+Search+%7C+Recruitment+Agency&amp;sa=X&amp;ved=0ahUKEwiQ4ovrl_qCAxU-EFkFHaDDAS04HhCYkAIIgQ4</t>
  </si>
  <si>
    <t>Tronlogix Tech</t>
  </si>
  <si>
    <t>https://www.google.com/search?sca_esv=565857231&amp;hl=en&amp;gl=us&amp;q=Tronlogix+Tech&amp;sa=X&amp;ved=0ahUKEwiE7enPvK6BAxUBFVkFHVKkAas4MhCYkAII7Qk</t>
  </si>
  <si>
    <t>eSolutionsFirst, LLC</t>
  </si>
  <si>
    <t>https://www.google.com/search?gl=us&amp;hl=en&amp;q=eSolutionsFirst,+LLC&amp;sa=X&amp;ved=0ahUKEwjHkMuZypT-AhUalGoFHW5gB4A4MhCYkAII_w0</t>
  </si>
  <si>
    <t>Verypossible</t>
  </si>
  <si>
    <t>https://www.google.com/search?gl=us&amp;hl=en&amp;q=Verypossible&amp;sa=X&amp;ved=0ahUKEwj09K62wab_AhUbk2oFHQOYAZ4QmJACCLML</t>
  </si>
  <si>
    <t>VEKS</t>
  </si>
  <si>
    <t>https://www.google.com/search?gl=us&amp;hl=en&amp;q=VEKS&amp;sa=X&amp;ved=0ahUKEwjEvNLeufn_AhUcM1kFHWHIAX4QmJACCOIM</t>
  </si>
  <si>
    <t>Puma Energy</t>
  </si>
  <si>
    <t>http://www.pumaenergy.com/</t>
  </si>
  <si>
    <t>https://www.google.com/search?sca_esv=551696011&amp;hl=en&amp;gl=us&amp;q=Puma+Energy&amp;sa=X&amp;ved=0ahUKEwi1_LPV6LCAAxXnSDABHeDXCdgQmJACCK8M</t>
  </si>
  <si>
    <t>Baker Hughes Middle East -</t>
  </si>
  <si>
    <t>https://www.google.com/search?sca_esv=561228216&amp;gl=us&amp;hl=en&amp;q=Baker+Hughes+Middle+East+-&amp;sa=X&amp;ved=0ahUKEwiBqr_e5YOBAxXxlYkEHWzmDUwQmJACCL0J</t>
  </si>
  <si>
    <t>iXoop</t>
  </si>
  <si>
    <t>https://www.google.com/search?gl=us&amp;hl=en&amp;q=iXoop&amp;sa=X&amp;ved=0ahUKEwiuo9jliZL-AhVAnWoFHaZjC1w4ChCYkAII2g0</t>
  </si>
  <si>
    <t>https://encrypted-tbn0.gstatic.com/images?q=tbn:ANd9GcQiBzsrMirjV3WgvqxOauZ1XWYHZNx3wLpihe0JCxk&amp;s</t>
  </si>
  <si>
    <t>SimSpace</t>
  </si>
  <si>
    <t>https://www.google.com/search?hl=en&amp;gl=us&amp;q=SimSpace&amp;sa=X&amp;ved=0ahUKEwjE2p2124j9AhVREFkFHa6YCpU4bhCYkAIIgg0</t>
  </si>
  <si>
    <t>https://encrypted-tbn0.gstatic.com/images?q=tbn:ANd9GcQfx_Fv-oybPsj6Ol9Z4u1Kse4pYTL3-YNo3WRPX3s&amp;s</t>
  </si>
  <si>
    <t>Gorillas</t>
  </si>
  <si>
    <t>http://gorillas.io/</t>
  </si>
  <si>
    <t>https://www.google.com/search?hl=en&amp;gl=us&amp;q=Gorillas&amp;sa=X&amp;ved=0ahUKEwilm8KZrLiAAxX9FVkFHV4rALM4HhCYkAII-Qs</t>
  </si>
  <si>
    <t>Wrknest</t>
  </si>
  <si>
    <t>https://www.google.com/search?gl=us&amp;hl=en&amp;q=Wrknest&amp;sa=X&amp;ved=0ahUKEwjGtIel_4CAAxUCJkQIHQvoBkkQmJACCMIL</t>
  </si>
  <si>
    <t>Precision Sourcing</t>
  </si>
  <si>
    <t>https://www.google.com/search?sca_esv=584208532&amp;hl=en&amp;gl=us&amp;q=Precision+Sourcing&amp;sa=X&amp;ved=0ahUKEwjuh4D7udSCAxUJFFkFHRV4DJkQmJACCLwJ</t>
  </si>
  <si>
    <t>https://encrypted-tbn0.gstatic.com/images?q=tbn:ANd9GcQaYHP3m6ALyMOtMzeQD3dHPZX-Nzn55NXhFCPbVDE&amp;s</t>
  </si>
  <si>
    <t>Central Retail in Vietnam</t>
  </si>
  <si>
    <t>https://www.google.com/search?hl=en&amp;gl=us&amp;q=Central+Retail+in+Vietnam&amp;sa=X&amp;ved=0ahUKEwjps_isyYiAAxUBnokEHVj1AagQmJACCN0H</t>
  </si>
  <si>
    <t>https://encrypted-tbn0.gstatic.com/images?q=tbn:ANd9GcT5UIe1ufByDJa0YLY826iVSoPACKodpmJNpOEJxsg&amp;s</t>
  </si>
  <si>
    <t>Apparta</t>
  </si>
  <si>
    <t>http://www.apparta.co/</t>
  </si>
  <si>
    <t>https://www.google.com/search?sca_esv=aea56c4c0212b4ef&amp;hl=en&amp;gl=us&amp;q=Apparta&amp;sa=X&amp;ved=0ahUKEwil1bqdo6yCAxV8VTABHT58BrE4ChCYkAIIkw0</t>
  </si>
  <si>
    <t>Mover Systems</t>
  </si>
  <si>
    <t>https://www.google.com/search?gl=us&amp;hl=en&amp;q=Mover+Systems&amp;sa=X&amp;ved=0ahUKEwigkpX7vf7_AhXvnGoFHfsdDyQ4HhCYkAIIlQs</t>
  </si>
  <si>
    <t>GIP Innovation e-SantÃ© Sud</t>
  </si>
  <si>
    <t>https://www.google.com/search?gl=us&amp;hl=en&amp;q=GIP+Innovation+e-Sant%C3%A9+Sud&amp;sa=X&amp;ved=0ahUKEwjWm9rdk_H8AhWwFlkFHbxiDYo4HhCYkAIIkAw</t>
  </si>
  <si>
    <t>TEXAS HIGHER EDUCATION COORDINATING BOARD</t>
  </si>
  <si>
    <t>https://www.google.com/search?ucbcb=1&amp;hl=en&amp;gl=us&amp;q=TEXAS+HIGHER+EDUCATION+COORDINATING+BOARD&amp;sa=X&amp;ved=0ahUKEwjzmYuB3NX9AhUmmIkEHY7VDP44KBCYkAIIkgo</t>
  </si>
  <si>
    <t>Generali Vietnam Life Insurance</t>
  </si>
  <si>
    <t>http://www.generali-life.com.vn/</t>
  </si>
  <si>
    <t>https://www.google.com/search?sca_esv=559317661&amp;gl=us&amp;hl=en&amp;q=Generali+Vietnam+Life+Insurance&amp;sa=X&amp;ved=0ahUKEwiB5NejkvKAAxUnjokEHWdSDxEQmJACCL8J</t>
  </si>
  <si>
    <t>https://encrypted-tbn0.gstatic.com/images?q=tbn:ANd9GcRF3lQisC8eZAf2YwWDvCqjRZZYFAIJUsuGbngje84&amp;s</t>
  </si>
  <si>
    <t>HRemedies</t>
  </si>
  <si>
    <t>https://www.google.com/search?gl=us&amp;hl=en&amp;q=HRemedies&amp;sa=X&amp;ved=0ahUKEwjn_bb5x9X8AhXDKFkFHQ5VBfo4WhCYkAII5Ak</t>
  </si>
  <si>
    <t>https://encrypted-tbn0.gstatic.com/images?q=tbn:ANd9GcRSx8q3OanUTX2Cg4k-68rzYyLhhqQd8XyRh1FrPHE&amp;s</t>
  </si>
  <si>
    <t>Equinor US Operations LLC</t>
  </si>
  <si>
    <t>https://www.google.com/search?hl=en&amp;gl=us&amp;q=Equinor+US+Operations+LLC&amp;sa=X&amp;ved=0ahUKEwjr-8ewhuD-AhVsD0QIHUskAtw4MhCYkAIImAs</t>
  </si>
  <si>
    <t>Workonomics</t>
  </si>
  <si>
    <t>https://www.google.com/search?gl=us&amp;hl=en&amp;q=Workonomics&amp;sa=X&amp;ved=0ahUKEwiN-dbAmqmAAxWON1kFHeJtD7o4RhCYkAII8gs</t>
  </si>
  <si>
    <t>https://encrypted-tbn0.gstatic.com/images?q=tbn:ANd9GcSkW2iPX8xyI32dwYrDFiwwcAhnypNRjDu-tAVGPC4&amp;s</t>
  </si>
  <si>
    <t>Jinko Solar Italia</t>
  </si>
  <si>
    <t>http://www.jinkosolar.com/</t>
  </si>
  <si>
    <t>https://www.google.com/search?sca_esv=589318964&amp;gl=us&amp;hl=en&amp;q=Jinko+Solar+Italia&amp;sa=X&amp;ved=0ahUKEwjGt5_C24GDAxUZEFkFHSjlBSE4FBCYkAII0Q0</t>
  </si>
  <si>
    <t>Engie Energy Marketing Singapore Pte. Ltd.</t>
  </si>
  <si>
    <t>https://www.google.com/search?gl=us&amp;hl=en&amp;q=Engie+Energy+Marketing+Singapore+Pte.+Ltd.&amp;sa=X&amp;ved=0ahUKEwj3q-KJ6f38AhX3kGoFHc94A-w4FBCYkAIIwAo</t>
  </si>
  <si>
    <t>Baba Executive Search &amp; Training</t>
  </si>
  <si>
    <t>https://www.google.com/search?hl=en&amp;gl=us&amp;q=Baba+Executive+Search+%26+Training&amp;sa=X&amp;ved=0ahUKEwix9-aVvNP-AhUZF1kFHVtFDU84HhCYkAIIoAw</t>
  </si>
  <si>
    <t>Bluecore</t>
  </si>
  <si>
    <t>https://www.google.com/search?gl=us&amp;hl=en&amp;q=Bluecore&amp;sa=X&amp;ved=0ahUKEwjzv4C04-L_AhWrD1kFHaJQDwcQmJACCOIK</t>
  </si>
  <si>
    <t>Chambre des MÃ©tiers du Grand-DuchÃ© de Luxembourg</t>
  </si>
  <si>
    <t>https://www.google.com/search?q=Chambre+des+M%C3%A9tiers+du+Grand-Duch%C3%A9+de+Luxembourg&amp;sa=X&amp;ved=0ahUKEwjX5ojOmZz-AhW3fTABHdxMCVgQmJACCMEM</t>
  </si>
  <si>
    <t>Manpower Professional</t>
  </si>
  <si>
    <t>https://www.google.com/search?sca_esv=581440190&amp;gl=us&amp;hl=en&amp;q=Manpower+Professional&amp;sa=X&amp;ved=0ahUKEwiklpm7rLuCAxUBlGoFHWBLAhcQmJACCM4I</t>
  </si>
  <si>
    <t>Uniting Church Australia</t>
  </si>
  <si>
    <t>https://assembly.uca.org.au/</t>
  </si>
  <si>
    <t>https://www.google.com/search?sca_esv=574716396&amp;hl=en&amp;gl=us&amp;q=Uniting+Church+Australia&amp;sa=X&amp;ved=0ahUKEwjx-deouoGCAxUcK1kFHf_DDi4QmJACCJEN</t>
  </si>
  <si>
    <t>https://encrypted-tbn0.gstatic.com/images?q=tbn:ANd9GcTX9pbOTuvVFsOlaToCiVyRyZS0r2KSp5gv3fny&amp;s=0</t>
  </si>
  <si>
    <t>Aiwifi</t>
  </si>
  <si>
    <t>https://www.google.com/search?ucbcb=1&amp;gl=us&amp;hl=en&amp;q=Aiwifi&amp;sa=X&amp;ved=0ahUKEwjq5_TXx9_8AhU-k2oFHQXbBnoQmJACCL0M</t>
  </si>
  <si>
    <t>Swiss Federal Railways SBB</t>
  </si>
  <si>
    <t>https://www.google.com/search?q=Swiss+Federal+Railways+SBB&amp;sa=X&amp;ved=0ahUKEwiOlfGO1pn-AhU4ElkFHTsDCUwQmJACCOsL</t>
  </si>
  <si>
    <t>DIGITAL MEDIA PROFESSIONALS VIETNAM CO.,LTD</t>
  </si>
  <si>
    <t>https://www.google.com/search?sca_esv=579388602&amp;gl=us&amp;hl=en&amp;q=DIGITAL+MEDIA+PROFESSIONALS+VIETNAM+CO.,LTD&amp;sa=X&amp;ved=0ahUKEwiSz_3e2qmCAxUTE1kFHdhTDFY4KBCYkAII_w0</t>
  </si>
  <si>
    <t>Neudesic Technologies Private Limited</t>
  </si>
  <si>
    <t>https://www.google.com/search?gl=us&amp;hl=en&amp;q=Neudesic+Technologies+Private+Limited&amp;sa=X&amp;ved=0ahUKEwjE3uONyLX_AhVrjokEHTdjBfI4WhCYkAII6wo</t>
  </si>
  <si>
    <t>https://encrypted-tbn0.gstatic.com/images?q=tbn:ANd9GcQfRAZ5aO_r_D6HkpLUoX0Z7gNhgLKzY6zdreVKZA0&amp;s</t>
  </si>
  <si>
    <t>GMX OutS</t>
  </si>
  <si>
    <t>https://www.google.com/search?sca_esv=587404480&amp;hl=en&amp;gl=us&amp;q=GMX+OutS&amp;sa=X&amp;ved=0ahUKEwj5rt2K0_KCAxU5jokEHXUxB9E4FBCYkAIIqww</t>
  </si>
  <si>
    <t>SHOPLINE</t>
  </si>
  <si>
    <t>https://www.google.com/search?hl=en&amp;gl=us&amp;q=SHOPLINE&amp;sa=X&amp;ved=0ahUKEwjHy4XH4dj_AhXDhu4BHeLDApUQmJACCMsI</t>
  </si>
  <si>
    <t>Marsh And Mclennan</t>
  </si>
  <si>
    <t>https://www.google.com/search?sca_esv=593217386&amp;gl=us&amp;hl=en&amp;q=Marsh+And+Mclennan&amp;sa=X&amp;ved=0ahUKEwjQ4NmM_aSDAxUAv4kEHYZTAL0QmJACCPgK</t>
  </si>
  <si>
    <t>Heelium</t>
  </si>
  <si>
    <t>http://heelium.in/</t>
  </si>
  <si>
    <t>https://www.google.com/search?sca_esv=584506005&amp;hl=en&amp;gl=us&amp;q=Heelium&amp;sa=X&amp;ved=0ahUKEwjRlY3R-daCAxUfFlkFHcfACFQ4PBCYkAIIsQs</t>
  </si>
  <si>
    <t>https://encrypted-tbn0.gstatic.com/images?q=tbn:ANd9GcRthoinvUWIFjYWlu5ws0NZyLc38i9QqLewt-PSAQ0&amp;s</t>
  </si>
  <si>
    <t>INTECON</t>
  </si>
  <si>
    <t>http://inteconusa.com/</t>
  </si>
  <si>
    <t>https://www.google.com/search?hl=en&amp;gl=us&amp;q=INTECON&amp;sa=X&amp;ved=0ahUKEwir0qS-nrD-AhVulWoFHZe0AN84MhCYkAIIoAs</t>
  </si>
  <si>
    <t>Enovos Luxembourg S.A.</t>
  </si>
  <si>
    <t>https://www.google.com/search?sca_esv=561228216&amp;hl=en&amp;gl=us&amp;q=Enovos+Luxembourg+S.A.&amp;sa=X&amp;ved=0ahUKEwiKg6yt54OBAxUTF1kFHd-OCuYQmJACCL8J</t>
  </si>
  <si>
    <t>SkellefteÃ¥ kommun, Support och lokaler</t>
  </si>
  <si>
    <t>https://www.google.com/search?sca_esv=590391945&amp;gl=us&amp;hl=en&amp;q=Skellefte%C3%A5+kommun,+Support+och+lokaler&amp;sa=X&amp;ved=0ahUKEwiEqo6E6YuDAxWSg2oFHSvfBo4QmJACCMcN</t>
  </si>
  <si>
    <t>Industrias Lowe</t>
  </si>
  <si>
    <t>https://www.google.com/search?sca_esv=558035255&amp;gl=us&amp;hl=en&amp;q=Industrias+Lowe&amp;sa=X&amp;ved=0ahUKEwjv8-WjyeWAAxUWAzQIHTt2DvY4ChCYkAIIxww</t>
  </si>
  <si>
    <t>charterhouse</t>
  </si>
  <si>
    <t>https://www.google.com/search?sca_esv=564926619&amp;hl=en&amp;gl=us&amp;q=charterhouse&amp;sa=X&amp;ved=0ahUKEwiI6NGg-qaBAxXtnIQIHVPeCSE4FBCYkAIIvwk</t>
  </si>
  <si>
    <t>https://encrypted-tbn0.gstatic.com/images?q=tbn:ANd9GcQWZSnhfvaUQ6f_0XIjmWboR36FZi8Ij2PFngZoUhk&amp;s</t>
  </si>
  <si>
    <t>Xceptor</t>
  </si>
  <si>
    <t>https://www.google.com/search?gl=us&amp;hl=en&amp;q=Xceptor&amp;sa=X&amp;ved=0ahUKEwi-quCB9Z7_AhX8uYkEHV45DD84HhCYkAIIvAo</t>
  </si>
  <si>
    <t>https://encrypted-tbn0.gstatic.com/images?q=tbn:ANd9GcR439fjw7hthg3qNMATHA2zrltCaqDGy9smlnWdHCU&amp;s</t>
  </si>
  <si>
    <t>Xurpas Enterprise Inc</t>
  </si>
  <si>
    <t>https://www.google.com/search?gl=us&amp;hl=en&amp;q=Xurpas+Enterprise+Inc&amp;sa=X&amp;ved=0ahUKEwj02sCo_63_AhUPFVkFHZuUD7kQmJACCKML</t>
  </si>
  <si>
    <t>Helloprint</t>
  </si>
  <si>
    <t>https://www.google.com/search?gl=us&amp;hl=en&amp;q=Helloprint&amp;sa=X&amp;ved=0ahUKEwiuqNOirLiAAxUUrYkEHR0ECTQ4HhCYkAIIuAs</t>
  </si>
  <si>
    <t>Nommon Solutions and Technologies, S.L.</t>
  </si>
  <si>
    <t>https://www.nommon.es/</t>
  </si>
  <si>
    <t>https://www.google.com/search?gl=us&amp;hl=en&amp;q=Nommon+Solutions+and+Technologies,+S.L.&amp;sa=X&amp;ved=0ahUKEwjW4pe1qrr-AhWSF1kFHT2pCH0QmJACCPUI</t>
  </si>
  <si>
    <t>Enel Chile S.A.</t>
  </si>
  <si>
    <t>https://www.google.com/search?sca_esv=591606361&amp;hl=en&amp;gl=us&amp;q=Enel+Chile+S.A.&amp;sa=X&amp;ved=0ahUKEwiwxfO-6pWDAxUcLUQIHSNyCXk4FBCYkAIIyw0</t>
  </si>
  <si>
    <t>PT BFI Finance Indonesia Tbk</t>
  </si>
  <si>
    <t>http://www.bfi.co.id/</t>
  </si>
  <si>
    <t>https://www.google.com/search?sca_esv=590391945&amp;gl=us&amp;hl=en&amp;q=PT+BFI+Finance+Indonesia+Tbk&amp;sa=X&amp;ved=0ahUKEwiP3bzg5ouDAxWZFlkFHdViBPk4FBCYkAII9g0</t>
  </si>
  <si>
    <t>Witty Tech Ltd</t>
  </si>
  <si>
    <t>https://www.google.com/search?sca_esv=581440190&amp;hl=en&amp;gl=us&amp;q=Witty+Tech+Ltd&amp;sa=X&amp;ved=0ahUKEwjW3Z2Rq7uCAxXykIkEHRjqD7o4ChCYkAIIugs</t>
  </si>
  <si>
    <t>ROHDE &amp; SCHWARZ GmbH &amp; Co. KG</t>
  </si>
  <si>
    <t>https://www.google.com/search?hl=en&amp;gl=us&amp;q=ROHDE+%26+SCHWARZ+GmbH+%26+Co.+KG&amp;sa=X&amp;ved=0ahUKEwiVsPbP8cSAAxVwF1kFHUv_CZI4FBCYkAIIpQ4</t>
  </si>
  <si>
    <t>Rarekind</t>
  </si>
  <si>
    <t>https://www.rarekind.com.au/</t>
  </si>
  <si>
    <t>https://www.google.com/search?sca_esv=573098824&amp;hl=en&amp;gl=us&amp;q=Rarekind&amp;sa=X&amp;ved=0ahUKEwjnra_Js_KBAxVmQjABHYTlBwYQmJACCNYK</t>
  </si>
  <si>
    <t>Diligent Corporation</t>
  </si>
  <si>
    <t>https://www.google.com/search?gl=us&amp;hl=en&amp;q=Diligent+Corporation&amp;sa=X&amp;ved=0ahUKEwjO_9Hs14j9AhXaMVkFHd9MBPcQmJACCL4L</t>
  </si>
  <si>
    <t>https://encrypted-tbn0.gstatic.com/images?q=tbn:ANd9GcQ9gxTMYE-49A0U1IYZ4X8C7nnuu89OTHTIr2vhOos&amp;s</t>
  </si>
  <si>
    <t>Jobzem (5975012)</t>
  </si>
  <si>
    <t>https://www.google.com/search?sca_esv=566763369&amp;hl=en&amp;gl=us&amp;q=Jobzem+(5975012)&amp;sa=X&amp;ved=0ahUKEwjnm9zi67eBAxVmSDABHaETBZI4ChCYkAII6gk</t>
  </si>
  <si>
    <t>Wardem</t>
  </si>
  <si>
    <t>https://www.google.com/search?gl=us&amp;hl=en&amp;q=Wardem&amp;sa=X&amp;ved=0ahUKEwi1lePUruX_AhUekIkEHbeVDNs4ChCYkAIIxws</t>
  </si>
  <si>
    <t>Quadrasystems.net India Pvt Ltd</t>
  </si>
  <si>
    <t>https://www.google.com/search?sca_esv=592739610&amp;hl=en&amp;gl=us&amp;q=Quadrasystems.net+India+Pvt+Ltd&amp;sa=X&amp;ved=0ahUKEwj3hNeT75-DAxUOvokEHQSZBIw4UBCYkAII4ww</t>
  </si>
  <si>
    <t>https://encrypted-tbn0.gstatic.com/images?q=tbn:ANd9GcSXSVa3rvtmuA5Qd_sB41b6lUdYQqMJLTU1DeGFwkE&amp;s</t>
  </si>
  <si>
    <t>Marmon Foodservice Technologies, Inc.</t>
  </si>
  <si>
    <t>http://www.cornelius.com/</t>
  </si>
  <si>
    <t>https://www.google.com/search?hl=en&amp;gl=us&amp;q=Marmon+Foodservice+Technologies,+Inc.&amp;sa=X&amp;ved=0ahUKEwj_-9SbsJf_AhVfkokEHYy_CzgQmJACCNkM</t>
  </si>
  <si>
    <t>Flashii</t>
  </si>
  <si>
    <t>https://www.google.com/search?gl=us&amp;hl=en&amp;q=Flashii&amp;sa=X&amp;ved=0ahUKEwiV6prJwt3-AhU6ATQIHYMvCws4FBCYkAII0Q4</t>
  </si>
  <si>
    <t>Nonnocere</t>
  </si>
  <si>
    <t>https://www.google.com/search?sca_esv=591053097&amp;gl=us&amp;hl=en&amp;q=Nonnocere&amp;sa=X&amp;ved=0ahUKEwjhlJ735JCDAxVgF1kFHUyhDwEQmJACCPQJ</t>
  </si>
  <si>
    <t>Techknowledgey Pte. Ltd.</t>
  </si>
  <si>
    <t>https://www.google.com/search?q=Techknowledgey+Pte.+Ltd.&amp;sa=X&amp;ved=0ahUKEwjtr8mvy6v_AhXiF1kFHWvaBEs4FBCYkAIIlQo</t>
  </si>
  <si>
    <t>Madrona Venture Labs</t>
  </si>
  <si>
    <t>http://www.madronavl.com/</t>
  </si>
  <si>
    <t>https://www.google.com/search?sca_esv=580774379&amp;hl=en&amp;gl=us&amp;q=Madrona+Venture+Labs&amp;sa=X&amp;ved=0ahUKEwi8ooS3p7aCAxWSFFkFHYlQBtM4FBCYkAII4go</t>
  </si>
  <si>
    <t>DiPocket Limited</t>
  </si>
  <si>
    <t>http://dipocket.org/</t>
  </si>
  <si>
    <t>https://www.google.com/search?ucbcb=1&amp;hl=en&amp;gl=us&amp;q=DiPocket+Limited&amp;sa=X&amp;ved=0ahUKEwiTrNaa0-78AhViKFkFHUpTA_o4HhCYkAIIkgw</t>
  </si>
  <si>
    <t>Techdigital Corporation</t>
  </si>
  <si>
    <t>https://www.google.com/search?gl=us&amp;hl=en&amp;q=Techdigital+Corporation&amp;sa=X&amp;ved=0ahUKEwjImZikm6v-AhVSI0QIHWatB5M4RhCYkAII8g0</t>
  </si>
  <si>
    <t>SAUVAGE.TV</t>
  </si>
  <si>
    <t>https://www.google.com/search?sca_esv=554362833&amp;hl=en&amp;gl=us&amp;q=SAUVAGE.TV&amp;sa=X&amp;ved=0ahUKEwj0laD5-8mAAxV1RTABHeO_BV44HhCYkAIIoQw</t>
  </si>
  <si>
    <t>Snowflake Computing Singapore Pte. Ltd.</t>
  </si>
  <si>
    <t>https://www.google.com/search?sca_esv=4fa329168bc8b475&amp;gl=us&amp;hl=en&amp;q=Snowflake+Computing+Singapore+Pte.+Ltd.&amp;sa=X&amp;ved=0ahUKEwiIksm00_KCAxULTTABHSo5ALQ4FBCYkAIIhQs</t>
  </si>
  <si>
    <t>NEAR</t>
  </si>
  <si>
    <t>https://www.google.com/search?sca_esv=573553702&amp;hl=en&amp;gl=us&amp;q=NEAR&amp;sa=X&amp;ved=0ahUKEwint8PgtPeBAxXiSzABHfCtCBw4ChCYkAII3ww</t>
  </si>
  <si>
    <t>à¸šà¸£à¸´à¸©à¸±à¸— à¹‚à¸›à¸£à¹€à¸§à¸´à¸£à¹Œà¸„ à¸£à¸µà¹€à¸—à¸¥ à¸ˆà¸³à¸à¸±à¸”</t>
  </si>
  <si>
    <t>https://www.google.com/search?sca_esv=558332242&amp;gl=us&amp;hl=en&amp;q=%E0%B8%9A%E0%B8%A3%E0%B8%B4%E0%B8%A9%E0%B8%B1%E0%B8%97+%E0%B9%82%E0%B8%9B%E0%B8%A3%E0%B9%80%E0%B8%A7%E0%B8%B4%E0%B8%A3%E0%B9%8C%E0%B8%84+%E0%B8%A3%E0%B8%B5%E0%B9%80%E0%B8%97%E0%B8%A5+%E0%B8%88%E0%B8%B3%E0%B8%81%E0%B8%B1%E0%B8%94&amp;sa=X&amp;ved=0ahUKEwiBrdDliuiAAxXpFFkFHc2lARk4ChCYkAII3Aw</t>
  </si>
  <si>
    <t>https://encrypted-tbn0.gstatic.com/images?q=tbn:ANd9GcQ9RzwcqtIjjSeB3ZcSgJRNNHn0lZRKdes_0LtKUSI&amp;s</t>
  </si>
  <si>
    <t>King Fahd University of Petroleum &amp; Minerals</t>
  </si>
  <si>
    <t>http://www.kfupm.edu.sa/</t>
  </si>
  <si>
    <t>https://www.google.com/search?sca_esv=578056430&amp;gl=us&amp;hl=en&amp;q=King+Fahd+University+of+Petroleum+%26+Minerals&amp;sa=X&amp;ved=0ahUKEwjwoKCl05-CAxWoNlkFHTWrDmAQmJACCNMK</t>
  </si>
  <si>
    <t>https://encrypted-tbn0.gstatic.com/images?q=tbn:ANd9GcRx0djIcv7AOwJAQb-ifXsOhdeiDvpEZMlvYn6Jhz8&amp;s</t>
  </si>
  <si>
    <t>KOHO</t>
  </si>
  <si>
    <t>https://www.google.com/search?q=KOHO&amp;sa=X&amp;ved=0ahUKEwii5Z_f-dD-AhWnF1kFHRyhB5UQmJACCJwK</t>
  </si>
  <si>
    <t>Form Energy</t>
  </si>
  <si>
    <t>http://formenergy.com/</t>
  </si>
  <si>
    <t>https://www.google.com/search?gl=us&amp;hl=en&amp;q=Form+Energy&amp;sa=X&amp;ved=0ahUKEwj1wY_ZvrD_AhW3EFkFHXnKAbU4FBCYkAIIngw</t>
  </si>
  <si>
    <t>https://encrypted-tbn0.gstatic.com/images?q=tbn:ANd9GcRaJsd9Y5fIqCX5Rxdgs9E3syvHfObNC6gR5a9MRFd63d2y6QutKctM_mE&amp;s</t>
  </si>
  <si>
    <t>Dofinity</t>
  </si>
  <si>
    <t>https://www.google.com/search?sca_esv=586873451&amp;gl=us&amp;hl=en&amp;q=Dofinity&amp;sa=X&amp;ved=0ahUKEwj1k_efzu2CAxWwm4kEHQVoC_sQmJACCNQJ</t>
  </si>
  <si>
    <t>https://encrypted-tbn0.gstatic.com/images?q=tbn:ANd9GcRGsdM9sNx6P7xLewoWU3G1QAc7p-0aFp7EqhGP3y4&amp;s</t>
  </si>
  <si>
    <t>Fis - Fidelity Information Services</t>
  </si>
  <si>
    <t>https://www.google.com/search?hl=en&amp;gl=us&amp;q=Fis+-+Fidelity+Information+Services&amp;sa=X&amp;ved=0ahUKEwjLhebz0-L-AhVEjYkEHWahCNk4UBCYkAII-Qk</t>
  </si>
  <si>
    <t>Sainsburys</t>
  </si>
  <si>
    <t>https://www.google.com/search?sca_esv=565857231&amp;hl=en&amp;gl=us&amp;q=Sainsburys&amp;sa=X&amp;ved=0ahUKEwj8ptaevK6BAxWGkIkEHeijBBo4KBCYkAIIqAo</t>
  </si>
  <si>
    <t>https://encrypted-tbn0.gstatic.com/images?q=tbn:ANd9GcRf8iMqRVb8IIyo9GDrMwHKyzEkNCBKu1QZYtvaXiU&amp;s</t>
  </si>
  <si>
    <t>Magellan X</t>
  </si>
  <si>
    <t>https://www.google.com/search?sca_esv=561228216&amp;gl=us&amp;hl=en&amp;q=Magellan+X&amp;sa=X&amp;ved=0ahUKEwisr6mx4YOBAxUEFFkFHf5-D0g4FBCYkAIIpgw</t>
  </si>
  <si>
    <t>https://encrypted-tbn0.gstatic.com/images?q=tbn:ANd9GcRvDO2RG7g2NRU4BOekRKl8wsD9DN4JTZMFlymbmgI&amp;s</t>
  </si>
  <si>
    <t>Silverbird Global Limited</t>
  </si>
  <si>
    <t>http://silverbird.com/</t>
  </si>
  <si>
    <t>https://www.google.com/search?gl=us&amp;hl=en&amp;q=Silverbird+Global+Limited&amp;sa=X&amp;ved=0ahUKEwih47u_zrr_AhVNkokEHS1SDKAQmJACCNQF</t>
  </si>
  <si>
    <t>Aveva</t>
  </si>
  <si>
    <t>https://www.google.com/search?sca_esv=584993245&amp;hl=en&amp;gl=us&amp;q=Aveva&amp;sa=X&amp;ved=0ahUKEwin79jvgdyCAxUeOkQIHdA1CEg4WhCYkAIIsA4</t>
  </si>
  <si>
    <t>CognitivZen Technologies</t>
  </si>
  <si>
    <t>https://www.google.com/search?sca_esv=588643820&amp;hl=en&amp;gl=us&amp;q=CognitivZen+Technologies&amp;sa=X&amp;ved=0ahUKEwis05361PyCAxWjkmoFHUtOBj4QmJACCLwJ</t>
  </si>
  <si>
    <t>https://encrypted-tbn0.gstatic.com/images?q=tbn:ANd9GcQSyfBqXEkjDehTsVVjlze3m7yhGcXed5MPOOWK7TY&amp;s</t>
  </si>
  <si>
    <t>Pertemps Edinburgh Careers</t>
  </si>
  <si>
    <t>https://www.google.com/search?hl=en&amp;gl=us&amp;q=Pertemps+Edinburgh+Careers&amp;sa=X&amp;ved=0ahUKEwiuiM-82tP_AhUMq4QIHQ-FAzE4HhCYkAII7gk</t>
  </si>
  <si>
    <t>Rizing</t>
  </si>
  <si>
    <t>http://rizing.com/</t>
  </si>
  <si>
    <t>https://www.google.com/search?sca_esv=584208532&amp;gl=us&amp;hl=en&amp;q=Rizing&amp;sa=X&amp;ved=0ahUKEwir-MzRudSCAxXFpIkEHUHzDF84ChCYkAII4wo</t>
  </si>
  <si>
    <t>https://encrypted-tbn0.gstatic.com/images?q=tbn:ANd9GcQrIjvyE-Y_WzdFK_SqYDv7CJnDiXT7c4NvtoVCia0&amp;s</t>
  </si>
  <si>
    <t>PT. HITACHI SAKTI ENERGY INDONESIA</t>
  </si>
  <si>
    <t>https://www.google.com/search?sca_esv=580393850&amp;gl=us&amp;hl=en&amp;q=PT.+HITACHI+SAKTI+ENERGY+INDONESIA&amp;sa=X&amp;ved=0ahUKEwi6zPjp5rOCAxW5EVkFHX8jCh44FBCYkAIIsAs</t>
  </si>
  <si>
    <t>Trans.eu Group S.A,</t>
  </si>
  <si>
    <t>https://www.google.com/search?gl=us&amp;hl=en&amp;q=Trans.eu+Group+S.A,&amp;sa=X&amp;ved=0ahUKEwiRrNKf0b__AhVRF1kFHdtBDB4QmJACCMgN</t>
  </si>
  <si>
    <t>Shift EV</t>
  </si>
  <si>
    <t>http://www.shift-ev.com/</t>
  </si>
  <si>
    <t>https://www.google.com/search?sca_esv=590391945&amp;hl=en&amp;gl=us&amp;q=Shift+EV&amp;sa=X&amp;ved=0ahUKEwjDn9yR5ouDAxXPkIkEHUy4DG44ChCYkAII8Qk</t>
  </si>
  <si>
    <t>Volt Information Sciences</t>
  </si>
  <si>
    <t>http://www.volt.com/</t>
  </si>
  <si>
    <t>https://www.google.com/search?sca_esv=576391435&amp;gl=us&amp;hl=en&amp;q=Volt+Information+Sciences&amp;sa=X&amp;ved=0ahUKEwiwvZ3ywpCCAxUnElkFHTecBKQQmJACCKEK</t>
  </si>
  <si>
    <t>https://encrypted-tbn0.gstatic.com/images?q=tbn:ANd9GcS-tj3smdNvgpn66hRrjT3LvhG4PXu8dQcV3qafjOU&amp;s</t>
  </si>
  <si>
    <t>Dudek</t>
  </si>
  <si>
    <t>http://www.dudek.com/</t>
  </si>
  <si>
    <t>https://www.google.com/search?sca_esv=560269821&amp;gl=us&amp;hl=en&amp;q=Dudek&amp;sa=X&amp;ved=0ahUKEwjAsLro0_mAAxXpF1kFHahFBuQ4RhCYkAIItAs</t>
  </si>
  <si>
    <t>Flowserve Corporation</t>
  </si>
  <si>
    <t>https://www.google.com/search?sca_esv=585192112&amp;hl=en&amp;gl=us&amp;q=Flowserve+Corporation&amp;sa=X&amp;ved=0ahUKEwiDnfqQwt6CAxXWk2oFHQjHBBU4WhCYkAII_w0</t>
  </si>
  <si>
    <t>neptune.ai</t>
  </si>
  <si>
    <t>https://www.google.com/search?sca_esv=569384727&amp;hl=en&amp;gl=us&amp;q=neptune.ai&amp;sa=X&amp;ved=0ahUKEwi5t6fknc-BAxX9hIkEHX_2A7s4FBCYkAIIlQs</t>
  </si>
  <si>
    <t>https://encrypted-tbn0.gstatic.com/images?q=tbn:ANd9GcRXCjXPbuXdMbLqIiOPIBV_7iWYIA4Pz-_nwqIhHW0&amp;s</t>
  </si>
  <si>
    <t>Gallothai</t>
  </si>
  <si>
    <t>https://www.google.com/search?sca_esv=3e12060754f5ac0c&amp;gl=us&amp;hl=en&amp;q=Gallothai&amp;sa=X&amp;ved=0ahUKEwi13fLW-_6BAxX2RjABHQwcDYIQmJACCMMM</t>
  </si>
  <si>
    <t>https://encrypted-tbn0.gstatic.com/images?q=tbn:ANd9GcSU1SjS8kU0m0UCo8rnHYsBXHpYqOOHbHgGvCG58FA&amp;s</t>
  </si>
  <si>
    <t>World Star Manpower Supply Services</t>
  </si>
  <si>
    <t>https://www.google.com/search?gl=us&amp;hl=en&amp;q=World+Star+Manpower+Supply+Services&amp;sa=X&amp;ved=0ahUKEwjoh4aCyZKAAxV2EGIAHW_SCTsQmJACCJsM</t>
  </si>
  <si>
    <t>https://encrypted-tbn0.gstatic.com/images?q=tbn:ANd9GcQWAk_ho-hNJwNAnlS5VKKjQ3Vel7zogsvXLgwZyfM&amp;s</t>
  </si>
  <si>
    <t>k ciopÃ©</t>
  </si>
  <si>
    <t>https://www.google.com/search?hl=en&amp;gl=us&amp;q=k+ciop%C3%A9&amp;sa=X&amp;ved=0ahUKEwi0mb27jrr9AhW3GFkFHSmeCto4WhCYkAIIxQ0</t>
  </si>
  <si>
    <t>Old Mutual Life Assurance Company (Malawi) Limited</t>
  </si>
  <si>
    <t>http://www.oldmutual.co.mw/</t>
  </si>
  <si>
    <t>https://www.google.com/search?sca_esv=569384727&amp;gl=us&amp;hl=en&amp;q=Old+Mutual+Life+Assurance+Company+(Malawi)+Limited&amp;sa=X&amp;ved=0ahUKEwjcuoutn8-BAxVdk4kEHVWiA04QmJACCNkJ</t>
  </si>
  <si>
    <t>https://encrypted-tbn0.gstatic.com/images?q=tbn:ANd9GcTdtWKuvHZQTLSBq2kZR_B4BAWIX2nbSFumx81j5vs&amp;s</t>
  </si>
  <si>
    <t>Resurgens Orthopeadics</t>
  </si>
  <si>
    <t>https://www.google.com/search?ucbcb=1&amp;hl=en&amp;gl=us&amp;q=Resurgens+Orthopeadics&amp;sa=X&amp;ved=0ahUKEwjur9WE5Pj8AhWcIjQIHXXZDVk4PBCYkAIIzgk</t>
  </si>
  <si>
    <t>The Oncology Institute, Inc.</t>
  </si>
  <si>
    <t>http://theoncologyinstitute.com/</t>
  </si>
  <si>
    <t>https://www.google.com/search?hl=en&amp;gl=us&amp;q=The+Oncology+Institute,+Inc.&amp;sa=X&amp;ved=0ahUKEwi82ay2-aX9AhV7F1kFHXZqBaIQmJACCJoL</t>
  </si>
  <si>
    <t>https://encrypted-tbn0.gstatic.com/images?q=tbn:ANd9GcT0gFwC2fPq12ActdVj0dKod7cXU2IrS--vIxn2rcA&amp;s</t>
  </si>
  <si>
    <t>Omnix International</t>
  </si>
  <si>
    <t>http://omnix.com/</t>
  </si>
  <si>
    <t>https://www.google.com/search?sca_esv=567185982&amp;gl=us&amp;hl=en&amp;q=Omnix+International&amp;sa=X&amp;ved=0ahUKEwje_YWih7uBAxVYFVkFHUzmBCAQmJACCJML</t>
  </si>
  <si>
    <t>https://encrypted-tbn0.gstatic.com/images?q=tbn:ANd9GcT-TKAW9pPCjaOQz_G4_9wT_yKE47vS9n02WZiIqqw&amp;s</t>
  </si>
  <si>
    <t>Cognizant Technology Solutions Asia Pacific Pte. Ltd.</t>
  </si>
  <si>
    <t>https://www.google.com/search?hl=en&amp;gl=us&amp;q=Cognizant+Technology+Solutions+Asia+Pacific+Pte.+Ltd.&amp;sa=X&amp;ved=0ahUKEwjNyfvZ0-78AhW_M0QIHbl2B6E4KBCYkAII0Aw</t>
  </si>
  <si>
    <t>https://encrypted-tbn0.gstatic.com/images?q=tbn:ANd9GcSMKam3qaTsZ9ouT7tdNLHckquBgof5frgugcyAVzQ&amp;s</t>
  </si>
  <si>
    <t>PAR</t>
  </si>
  <si>
    <t>https://www.google.com/search?sca_esv=589318964&amp;hl=en&amp;gl=us&amp;q=PAR&amp;sa=X&amp;ved=0ahUKEwju9MqO2YGDAxW4jIkEHW3OAbs4PBCYkAIIiQ0</t>
  </si>
  <si>
    <t>Appinventiv</t>
  </si>
  <si>
    <t>https://www.google.com/search?gl=us&amp;hl=en&amp;q=Appinventiv&amp;sa=X&amp;ved=0ahUKEwiMk4CthrP_AhXClYkEHXn7Alo4RhCYkAII5gk</t>
  </si>
  <si>
    <t>https://encrypted-tbn0.gstatic.com/images?q=tbn:ANd9GcSo4nmRuduMTfja_MFgbZ3Q7oCDrFwViN-MaDd4GOk&amp;s</t>
  </si>
  <si>
    <t>Martinus Rail</t>
  </si>
  <si>
    <t>http://www.martinusrail.com.au/</t>
  </si>
  <si>
    <t>https://www.google.com/search?sca_esv=577551505&amp;gl=us&amp;hl=en&amp;q=Martinus+Rail&amp;sa=X&amp;ved=0ahUKEwjNtqHI0JqCAxVhGlkFHeqmDc44FBCYkAII4Aw</t>
  </si>
  <si>
    <t>Dexian - Signature Consultants</t>
  </si>
  <si>
    <t>https://www.google.com/search?sca_esv=562665302&amp;gl=us&amp;hl=en&amp;q=Dexian+-+Signature+Consultants&amp;sa=X&amp;ved=0ahUKEwiRq7j05ZKBAxUdlWoFHSGtC_0QmJACCLIO</t>
  </si>
  <si>
    <t>Axoni</t>
  </si>
  <si>
    <t>http://www.axoni.com/</t>
  </si>
  <si>
    <t>https://www.google.com/search?sca_esv=571506520&amp;gl=us&amp;hl=en&amp;q=Axoni&amp;sa=X&amp;ved=0ahUKEwj1s6HkpeOBAxWAq4kEHdC6DYAQmJACCLAM</t>
  </si>
  <si>
    <t>https://encrypted-tbn0.gstatic.com/images?q=tbn:ANd9GcS36rhZgDDkQ9DLf7FMEuI73Fej6PNtjIZGtWE5&amp;s=0</t>
  </si>
  <si>
    <t>Hiroy</t>
  </si>
  <si>
    <t>https://www.google.com/search?sca_esv=555046018&amp;hl=en&amp;gl=us&amp;q=Hiroy&amp;sa=X&amp;ved=0ahUKEwj5-IXn9s6AAxVKTTABHdxPBQIQmJACCK0M</t>
  </si>
  <si>
    <t>Sinarmas Land</t>
  </si>
  <si>
    <t>https://bsdcity.com/access/shuttle-bus-bus-station</t>
  </si>
  <si>
    <t>https://www.google.com/search?hl=en&amp;gl=us&amp;q=Sinarmas+Land&amp;sa=X&amp;ved=0ahUKEwjUpMmoz7__AhUfGFkFHTcaC50QmJACCNsK</t>
  </si>
  <si>
    <t>One Visa Pte. Ltd.</t>
  </si>
  <si>
    <t>https://www.google.com/search?q=One+Visa+Pte.+Ltd.&amp;sa=X&amp;ved=0ahUKEwjmu8u-mJz-AhUJGlkFHczJDqE4ChCYkAIIlgs</t>
  </si>
  <si>
    <t>Valenta BPO Solutions</t>
  </si>
  <si>
    <t>https://www.google.com/search?sca_esv=569384727&amp;gl=us&amp;hl=en&amp;q=Valenta+BPO+Solutions&amp;sa=X&amp;ved=0ahUKEwiI89PFn8-BAxWwhIkEHX5IAvY4HhCYkAII-g0</t>
  </si>
  <si>
    <t>Muenster Milling Co., Inc.</t>
  </si>
  <si>
    <t>http://muenstermilling.com/</t>
  </si>
  <si>
    <t>https://www.google.com/search?gl=us&amp;hl=en&amp;q=Muenster+Milling+Co.,+Inc.&amp;sa=X&amp;ved=0ahUKEwij0JaQzpyAAxVoBUQIHbDxAjM4HhCYkAIIkw4</t>
  </si>
  <si>
    <t>https://encrypted-tbn0.gstatic.com/images?q=tbn:ANd9GcQb7KKfkCqI-H6JxpAGszQZoXbut1Fo36xuHQyw&amp;s=0</t>
  </si>
  <si>
    <t>C-SUITE PARTNERS PL</t>
  </si>
  <si>
    <t>https://www.google.com/search?sca_esv=562993306&amp;hl=en&amp;gl=us&amp;q=C-SUITE+PARTNERS+PL&amp;sa=X&amp;ved=0ahUKEwip5NfnrJWBAxUwSDABHbw_C6wQmJACCLIJ</t>
  </si>
  <si>
    <t>https://encrypted-tbn0.gstatic.com/images?q=tbn:ANd9GcSbIRzOpiNNFr-NB19lu-_6-86Qz-f52t_95qBlCEk&amp;s</t>
  </si>
  <si>
    <t>Trust In Soda Ltd.</t>
  </si>
  <si>
    <t>https://www.google.com/search?hl=en&amp;gl=us&amp;q=Trust+In+Soda+Ltd.&amp;sa=X&amp;ved=0ahUKEwjb-uDwlL_9AhWegGoFHSLaA0QQmJACCI8L</t>
  </si>
  <si>
    <t>Hertzwell</t>
  </si>
  <si>
    <t>http://hertzwell.com/</t>
  </si>
  <si>
    <t>https://www.google.com/search?ucbcb=1&amp;hl=en&amp;gl=us&amp;q=Hertzwell&amp;sa=X&amp;ved=0ahUKEwjUnOfB9JH9AhX3lIkEHSNLAsA4ChCYkAIIlgo</t>
  </si>
  <si>
    <t>https://encrypted-tbn0.gstatic.com/images?q=tbn:ANd9GcQxxxc7TQ_QjtWB4bj1JGH7FdpOnLwtwZKGmY2FHXk&amp;s</t>
  </si>
  <si>
    <t>Grupo Alto</t>
  </si>
  <si>
    <t>https://www.google.com/search?sca_esv=589004769&amp;hl=en&amp;gl=us&amp;q=Grupo+Alto&amp;sa=X&amp;ved=0ahUKEwj0jaOkoP-CAxW4g4kEHWBSCegQmJACCOYM</t>
  </si>
  <si>
    <t>ç¾Žå•†é«˜é€šåœ‹éš›è‚¡ä»½æœ‰é™å…¬å¸</t>
  </si>
  <si>
    <t>https://www.google.com/search?gl=us&amp;hl=en&amp;q=%E7%BE%8E%E5%95%86%E9%AB%98%E9%80%9A%E5%9C%8B%E9%9A%9B%E8%82%A1%E4%BB%BD%E6%9C%89%E9%99%90%E5%85%AC%E5%8F%B8&amp;sa=X&amp;ved=0ahUKEwjS_9TvpPv8AhVSVTUKHU3VBQY4ChCYkAIIlQw</t>
  </si>
  <si>
    <t>Supportware Philippines</t>
  </si>
  <si>
    <t>https://www.google.com/search?hl=en&amp;gl=us&amp;q=Supportware+Philippines&amp;sa=X&amp;ved=0ahUKEwjU3MWMruX_AhW6RzABHUdtDcE4ChCYkAIInQw</t>
  </si>
  <si>
    <t>Barracuda Networks</t>
  </si>
  <si>
    <t>https://www.google.com/search?sca_esv=559317661&amp;gl=us&amp;hl=en&amp;q=Barracuda+Networks&amp;sa=X&amp;ved=0ahUKEwi7rK3bk_KAAxWAMlkFHRKdBCA4ChCYkAIIlws</t>
  </si>
  <si>
    <t>Firstmark Credit Union</t>
  </si>
  <si>
    <t>http://www.firstmarkcu.org/</t>
  </si>
  <si>
    <t>https://www.google.com/search?sca_esv=558035255&amp;q=Firstmark+Credit+Union&amp;sa=X&amp;ved=0ahUKEwi98o-rxeWAAxUPkokEHVOxBOY4MhCYkAIIuAs</t>
  </si>
  <si>
    <t>Senestia Company Limited</t>
  </si>
  <si>
    <t>https://www.google.com/search?q=Senestia+Company+Limited&amp;sa=X&amp;ved=0ahUKEwi__Jjsj5L-AhWfD1kFHWU5DPUQmJACCIQK</t>
  </si>
  <si>
    <t>https://encrypted-tbn0.gstatic.com/images?q=tbn:ANd9GcT0KocqXobkaStWAeAMYXVn54qQGC_ldjtCvQawUNg&amp;s</t>
  </si>
  <si>
    <t>Prevalent AI</t>
  </si>
  <si>
    <t>https://www.google.com/search?sca_esv=567797162&amp;hl=en&amp;gl=us&amp;q=Prevalent+AI&amp;sa=X&amp;ved=0ahUKEwjYhODIjsCBAxXZfzABHYQGAK84ChCYkAIIkQ0</t>
  </si>
  <si>
    <t>Mangtas</t>
  </si>
  <si>
    <t>https://www.google.com/search?sca_esv=573703855&amp;gl=us&amp;hl=en&amp;q=Mangtas&amp;sa=X&amp;ved=0ahUKEwjX77Sw9PmBAxWlpIkEHdInDGw4PBCYkAIIiQs</t>
  </si>
  <si>
    <t>Data Einstein</t>
  </si>
  <si>
    <t>https://www.google.com/search?sca_esv=e802891ee3315bde&amp;hl=en&amp;gl=us&amp;q=Data+Einstein&amp;sa=X&amp;ved=0ahUKEwjC9LWMwLaDAxUsRjABHfj3A3w4HhCYkAIIpA0</t>
  </si>
  <si>
    <t>https://encrypted-tbn0.gstatic.com/images?q=tbn:ANd9GcTvhnsU0HPsszL4UN_g93cp25n7edj1VloY0URnIS8&amp;s</t>
  </si>
  <si>
    <t>Aktisea</t>
  </si>
  <si>
    <t>https://www.google.com/search?ucbcb=1&amp;hl=en&amp;gl=us&amp;q=Aktisea&amp;sa=X&amp;ved=0ahUKEwiS-P7Z8-n9AhX5lIkEHdFECeE4RhCYkAIIwww</t>
  </si>
  <si>
    <t>https://encrypted-tbn0.gstatic.com/images?q=tbn:ANd9GcSK13LG1FfED9VpX88V7Q06t_9RvZrU0Qd9qsnTseA&amp;s</t>
  </si>
  <si>
    <t>YouNet</t>
  </si>
  <si>
    <t>https://www.google.com/search?sca_esv=578056430&amp;hl=en&amp;gl=us&amp;q=YouNet&amp;sa=X&amp;ved=0ahUKEwjL-5n40p-CAxXIpokEHd5PD7YQmJACCKQK</t>
  </si>
  <si>
    <t>Jobzem (5438131)</t>
  </si>
  <si>
    <t>https://www.google.com/search?sca_esv=566763369&amp;gl=us&amp;hl=en&amp;q=Jobzem+(5438131)&amp;sa=X&amp;ved=0ahUKEwjGw77h67eBAxXRFFkFHRaVC98QmJACCOoJ</t>
  </si>
  <si>
    <t>Altera Vastgoed</t>
  </si>
  <si>
    <t>https://www.google.com/search?gl=us&amp;hl=en&amp;q=Altera+Vastgoed&amp;sa=X&amp;ved=0ahUKEwjQ08bSt_b9AhUnQTABHWtHCY04ChCYkAIIlww</t>
  </si>
  <si>
    <t>Kalibrate Technologies Ltd</t>
  </si>
  <si>
    <t>https://www.google.com/search?gl=us&amp;hl=en&amp;q=Kalibrate+Technologies+Ltd&amp;sa=X&amp;ved=0ahUKEwjq6IC1rZf_AhVkmmoFHQ9rDXMQmJACCKsL</t>
  </si>
  <si>
    <t>GE Gas Power</t>
  </si>
  <si>
    <t>https://www.google.com/search?gl=us&amp;hl=en&amp;q=GE+Gas+Power&amp;sa=X&amp;ved=0ahUKEwjQ4a-arLiAAxXxmIkEHegWB7g4KBCYkAIIrgw</t>
  </si>
  <si>
    <t>Alexandra Lozano Immigration Law PLLC</t>
  </si>
  <si>
    <t>https://www.google.com/search?sca_esv=589324365&amp;gl=us&amp;hl=en&amp;q=Alexandra+Lozano+Immigration+Law+PLLC&amp;sa=X&amp;ved=0ahUKEwic3qzQ3YGDAxXLvokEHboUAOMQmJACCP4L</t>
  </si>
  <si>
    <t>https://encrypted-tbn0.gstatic.com/images?q=tbn:ANd9GcRQz1FJoumHBNVMzCd_aRD5WCaIn7AWJDOJ76d4t-w&amp;s</t>
  </si>
  <si>
    <t>Brainlabs Digital</t>
  </si>
  <si>
    <t>https://www.google.com/search?hl=en&amp;gl=us&amp;q=Brainlabs+Digital&amp;sa=X&amp;ved=0ahUKEwjalbGq_dL8AhUMHkQIHZweCnA4ChCYkAIIzww</t>
  </si>
  <si>
    <t>Dick's Sporting Goods</t>
  </si>
  <si>
    <t>https://www.google.com/search?gl=us&amp;hl=en&amp;q=Dick%27s+Sporting+Goods&amp;sa=X&amp;ved=0ahUKEwixgYHKkuL8AhUrFFkFHYuJBGA4PBCYkAII2g0</t>
  </si>
  <si>
    <t>https://encrypted-tbn0.gstatic.com/images?q=tbn:ANd9GcQLIUptGZVHPMBbrCg2A8TereliF1wM3TrvjS4SCEM&amp;s</t>
  </si>
  <si>
    <t>Chick-fil-A, Inc.</t>
  </si>
  <si>
    <t>https://www.google.com/search?hl=en&amp;gl=us&amp;q=Chick-fil-A,+Inc.&amp;sa=X&amp;ved=0ahUKEwjP_eapyY2AAxULMVkFHTtxAh8QmJACCOsO</t>
  </si>
  <si>
    <t>https://encrypted-tbn0.gstatic.com/images?q=tbn:ANd9GcS0xcOOX1S0QcpzTFWcP8lATmh73npefHT51Hbu&amp;s=0</t>
  </si>
  <si>
    <t>Tumi</t>
  </si>
  <si>
    <t>https://www.google.com/search?gl=us&amp;hl=en&amp;q=Tumi&amp;sa=X&amp;ved=0ahUKEwiYi8SY57WAAxV3FVkFHd-gDPwQmJACCPgK</t>
  </si>
  <si>
    <t>TecnologÃ­as de la InformaciÃ³n</t>
  </si>
  <si>
    <t>https://www.google.com/search?hl=en&amp;gl=us&amp;q=Tecnolog%C3%ADas+de+la+Informaci%C3%B3n&amp;sa=X&amp;ved=0ahUKEwi1hI7d4aaAAxV8FFkFHdD8CRY4ChCYkAIIrAw</t>
  </si>
  <si>
    <t>https://encrypted-tbn0.gstatic.com/images?q=tbn:ANd9GcRVFpiKpJ_BxCD7mnN8HWADCA_CNJb9Irr4QlpQ5mRjSIIaDJIvWIko2k0&amp;s</t>
  </si>
  <si>
    <t>UNC Health Careers</t>
  </si>
  <si>
    <t>https://www.google.com/search?gl=us&amp;hl=en&amp;q=UNC+Health+Careers&amp;sa=X&amp;ved=0ahUKEwiigPjitOz9AhU1kmoFHZEFCNI4KBCYkAIImw4</t>
  </si>
  <si>
    <t>Derisk360</t>
  </si>
  <si>
    <t>http://www.derisk360.com/</t>
  </si>
  <si>
    <t>https://www.google.com/search?gl=us&amp;hl=en&amp;q=Derisk360&amp;sa=X&amp;ved=0ahUKEwj3-L704IL9AhU5mWoFHX29Cr44MhCYkAIImQo</t>
  </si>
  <si>
    <t>CristiÃ¡n LeÃ±ero &amp; Asociados</t>
  </si>
  <si>
    <t>https://www.google.com/search?sca_esv=579068902&amp;hl=en&amp;gl=us&amp;q=Cristi%C3%A1n+Le%C3%B1ero+%26+Asociados&amp;sa=X&amp;ved=0ahUKEwjc9YTim6eCAxXGFlkFHXbcDH0QmJACCO4J</t>
  </si>
  <si>
    <t>Crodu</t>
  </si>
  <si>
    <t>https://www.google.com/search?sca_esv=562295586&amp;hl=en&amp;gl=us&amp;q=Crodu&amp;sa=X&amp;ved=0ahUKEwiBlozK742BAxXlkIkEHfp5AGM4ChCYkAII4Qo</t>
  </si>
  <si>
    <t>Sunstar</t>
  </si>
  <si>
    <t>https://www.google.com/search?hl=en&amp;gl=us&amp;q=Sunstar&amp;sa=X&amp;ved=0ahUKEwj_-9SbsJf_AhVfkokEHYy_CzgQmJACCMIK</t>
  </si>
  <si>
    <t>https://encrypted-tbn0.gstatic.com/images?q=tbn:ANd9GcS52T78lKSwJP_rEr3JZEeoHDafI5xoAVpuZpO4CWI&amp;s</t>
  </si>
  <si>
    <t>Lemon Learning</t>
  </si>
  <si>
    <t>https://www.google.com/search?hl=en&amp;gl=us&amp;q=Lemon+Learning&amp;sa=X&amp;ved=0ahUKEwjDyN2Ey4iAAxWJGVkFHasTD_Q4MhCYkAIIxQs</t>
  </si>
  <si>
    <t>https://encrypted-tbn0.gstatic.com/images?q=tbn:ANd9GcTy0y0EnIae30OLSEHtn8U7v1rzvubyuTidgD7aHFY&amp;s</t>
  </si>
  <si>
    <t>Kirey Group</t>
  </si>
  <si>
    <t>http://kireygroup.com/</t>
  </si>
  <si>
    <t>https://www.google.com/search?sca_esv=558984878&amp;gl=us&amp;hl=en&amp;q=Kirey+Group&amp;sa=X&amp;ved=0ahUKEwis8qKK0u-AAxVaEFkFHXwnB-04ChCYkAII4go</t>
  </si>
  <si>
    <t>CÃ´ng Ty Cá»• Pháº§n Äáº§u TÆ° ThÃ nh ThÃ nh CÃ´ng</t>
  </si>
  <si>
    <t>http://www.ttcgroup.vn/</t>
  </si>
  <si>
    <t>https://www.google.com/search?sca_esv=581125403&amp;hl=en&amp;gl=us&amp;q=C%C3%B4ng+Ty+C%E1%BB%95+Ph%E1%BA%A7n+%C4%90%E1%BA%A7u+T%C6%B0+Th%C3%A0nh+Th%C3%A0nh+C%C3%B4ng&amp;sa=X&amp;ved=0ahUKEwje1fjt87iCAxV4lokEHU5oDcIQmJACCNsM</t>
  </si>
  <si>
    <t>Pko Bank Polski Sa</t>
  </si>
  <si>
    <t>https://www.google.com/search?hl=en&amp;gl=us&amp;q=Pko+Bank+Polski+Sa&amp;sa=X&amp;ved=0ahUKEwiEnIy4x42AAxWCEFkFHRbLBvY4ChCYkAII9Qs</t>
  </si>
  <si>
    <t>Vista Health Pte. Ltd.</t>
  </si>
  <si>
    <t>https://www.google.com/search?hl=en&amp;gl=us&amp;q=Vista+Health+Pte.+Ltd.&amp;sa=X&amp;ved=0ahUKEwjCu7iKrKv-AhUsFFkFHYpIC1c4ChCYkAIIuAk</t>
  </si>
  <si>
    <t>Mytraffic</t>
  </si>
  <si>
    <t>https://www.google.com/search?gl=us&amp;hl=en&amp;q=Mytraffic&amp;sa=X&amp;ved=0ahUKEwj8xIq9jrr9AhUak2oFHTvsD5E4ZBCYkAIIwg0</t>
  </si>
  <si>
    <t>Aeva</t>
  </si>
  <si>
    <t>https://www.google.com/search?q=Aeva&amp;sa=X&amp;ved=0ahUKEwjPq7erz-z-AhX-RDABHQt6AysQmJACCOcJ</t>
  </si>
  <si>
    <t>https://encrypted-tbn0.gstatic.com/images?q=tbn:ANd9GcQTXKU7tqMU8EmBzX_0ZbtcAULB92a39AxMM-n9a8w&amp;s</t>
  </si>
  <si>
    <t>Headquarters, AMC</t>
  </si>
  <si>
    <t>https://www.google.com/search?sca_esv=576026540&amp;hl=en&amp;gl=us&amp;q=Headquarters,+AMC&amp;sa=X&amp;ved=0ahUKEwiorYGgjY6CAxWeke4BHXxiBw44ChCYkAIInAs</t>
  </si>
  <si>
    <t>Huskee</t>
  </si>
  <si>
    <t>https://www.google.com/search?hl=en&amp;gl=us&amp;q=Huskee&amp;sa=X&amp;ved=0ahUKEwjh-a6v7JT_AhU9H0QIHanLDdA4ChCYkAII5Qk</t>
  </si>
  <si>
    <t>Nordic Healthcare Group</t>
  </si>
  <si>
    <t>https://www.google.com/search?hl=en&amp;gl=us&amp;q=Nordic+Healthcare+Group&amp;sa=X&amp;ved=0ahUKEwjumaLaspz_AhWwj4kEHYHWAb4QmJACCIoL</t>
  </si>
  <si>
    <t>Shri Sai Technology</t>
  </si>
  <si>
    <t>https://www.google.com/search?q=Shri+Sai+Technology&amp;sa=X&amp;ved=0ahUKEwiS06OI6K_8AhVvinIEHRdLAEM4eBCYkAIIvAo</t>
  </si>
  <si>
    <t>https://encrypted-tbn0.gstatic.com/images?q=tbn:ANd9GcSpxI43sXu4l-1QVE4I5MYvU-dhVko6sg72kI5v8g0&amp;s</t>
  </si>
  <si>
    <t>Chatorabilla</t>
  </si>
  <si>
    <t>https://www.google.com/search?sca_esv=567513126&amp;gl=us&amp;hl=en&amp;q=Chatorabilla&amp;sa=X&amp;ved=0ahUKEwjB8evtxr2BAxVPVzABHWseC-E4MhCYkAII1go</t>
  </si>
  <si>
    <t>https://encrypted-tbn0.gstatic.com/images?q=tbn:ANd9GcReXHpO_W91KJOKotTf8ia-5ZtBTn_lmZLeB9H--qUFOBZddIJ1pPtJ&amp;s</t>
  </si>
  <si>
    <t>Kaidee</t>
  </si>
  <si>
    <t>http://www.kaidee.com/</t>
  </si>
  <si>
    <t>https://www.google.com/search?q=Kaidee&amp;sa=X&amp;ved=0ahUKEwibpc7Rvqb_AhWOGlkFHUK4C444ChCYkAIIlQs</t>
  </si>
  <si>
    <t>https://encrypted-tbn0.gstatic.com/images?q=tbn:ANd9GcSZbHuejJN6Hw4VH5lX0l-yCGS40Jiths5FvITe7Jg&amp;s</t>
  </si>
  <si>
    <t>Shapespark</t>
  </si>
  <si>
    <t>https://www.google.com/search?hl=en&amp;gl=us&amp;q=Shapespark&amp;sa=X&amp;ved=0ahUKEwiViP7_1oj9AhVdF1kFHb8tDmY4HhCYkAII1Q0</t>
  </si>
  <si>
    <t>https://encrypted-tbn0.gstatic.com/images?q=tbn:ANd9GcTsZvXaMMr6-u6gxhgQ372BllggRFI3PJnGmRms8rs&amp;s</t>
  </si>
  <si>
    <t>Straubing Tigers GmbH &amp; Co. KG</t>
  </si>
  <si>
    <t>https://www.google.com/search?sca_esv=591053097&amp;hl=en&amp;gl=us&amp;q=Straubing+Tigers+GmbH+%26+Co.+KG&amp;sa=X&amp;ved=0ahUKEwjuq7ep5ZCDAxXTKlkFHaotA8w4ChCYkAIIrg4</t>
  </si>
  <si>
    <t>B Tech</t>
  </si>
  <si>
    <t>https://www.google.com/search?hl=en&amp;gl=us&amp;q=B+Tech&amp;sa=X&amp;ved=0ahUKEwjVoOe_ksT9AhWFGlkFHdEABrQ4RhCYkAIIoAs</t>
  </si>
  <si>
    <t>Telent Technology Services Limited</t>
  </si>
  <si>
    <t>http://telent.com/</t>
  </si>
  <si>
    <t>https://www.google.com/search?q=Telent+Technology+Services+Limited&amp;sa=X&amp;ved=0ahUKEwiyrreGuMv8AhXaEFkFHUR5DKk4FBCYkAII5wk</t>
  </si>
  <si>
    <t>Fiducia Mobis</t>
  </si>
  <si>
    <t>https://www.google.com/search?gl=us&amp;hl=en&amp;q=Fiducia+Mobis&amp;sa=X&amp;ved=0ahUKEwiEnt25iY3-AhVcM0QIHfMLBMIQmJACCK0I</t>
  </si>
  <si>
    <t>https://encrypted-tbn0.gstatic.com/images?q=tbn:ANd9GcQzvxkccAC1ipwZdb1GBBujIykDrXvlE14ziT-ko0s&amp;s</t>
  </si>
  <si>
    <t>AGP GLASS</t>
  </si>
  <si>
    <t>https://www.google.com/search?sca_esv=558035255&amp;gl=us&amp;hl=en&amp;q=AGP+GLASS&amp;sa=X&amp;ved=0ahUKEwjv8-WjyeWAAxUWAzQIHTt2DvY4ChCYkAIIzg0</t>
  </si>
  <si>
    <t>ONYX Insight</t>
  </si>
  <si>
    <t>https://www.google.com/search?sca_esv=562451240&amp;gl=us&amp;hl=en&amp;q=ONYX+Insight&amp;sa=X&amp;ved=0ahUKEwilyL7YqpCBAxUMMVkFHRsADmI4PBCYkAII_g0</t>
  </si>
  <si>
    <t>Just Digital People</t>
  </si>
  <si>
    <t>https://www.google.com/search?gl=us&amp;hl=en&amp;q=Just+Digital+People&amp;sa=X&amp;ved=0ahUKEwjfk7rToYD9AhUfMlkFHeo0DIk4RhCYkAII6As</t>
  </si>
  <si>
    <t>Winston-Salem/Forsyth County Schools</t>
  </si>
  <si>
    <t>https://www.google.com/search?sca_esv=578400713&amp;gl=us&amp;hl=en&amp;q=Winston-Salem/Forsyth+County+Schools&amp;sa=X&amp;ved=0ahUKEwjhncnRnKKCAxUSEFkFHSAOAzg4MhCYkAIIig4</t>
  </si>
  <si>
    <t>Dtodo Tech Innovations SRL</t>
  </si>
  <si>
    <t>https://www.google.com/search?sca_esv=567185982&amp;gl=us&amp;hl=en&amp;q=Dtodo+Tech+Innovations+SRL&amp;sa=X&amp;ved=0ahUKEwiv67KoiLuBAxWnkmoFHT4JCBE4HhCYkAII4Ao</t>
  </si>
  <si>
    <t>The PetShop LLC</t>
  </si>
  <si>
    <t>https://www.google.com/search?hl=en&amp;gl=us&amp;q=The+PetShop+LLC&amp;sa=X&amp;ved=0ahUKEwj74fKVxNGAAxWUMDQIHZzIALc4HhCYkAIIvQs</t>
  </si>
  <si>
    <t>SotaTek</t>
  </si>
  <si>
    <t>https://www.google.com/search?ucbcb=1&amp;hl=en&amp;gl=us&amp;q=SotaTek&amp;sa=X&amp;ved=0ahUKEwih-cDAreL9AhUnkmoFHdaeBIUQmJACCMQI</t>
  </si>
  <si>
    <t>https://encrypted-tbn0.gstatic.com/images?q=tbn:ANd9GcQ7TIZeVymqWz4fiQo2Zms2_FHBWpDYVcv_hJ0NDzU&amp;s</t>
  </si>
  <si>
    <t>Eames Consulting Group  Pte. Ltd.</t>
  </si>
  <si>
    <t>https://www.google.com/search?hl=en&amp;gl=us&amp;q=Eames+Consulting+Group++Pte.+Ltd.&amp;sa=X&amp;ved=0ahUKEwjDveuS9pn_AhWhIjQIHVwzDsw4FBCYkAIIkAo</t>
  </si>
  <si>
    <t>Ilerwork</t>
  </si>
  <si>
    <t>https://www.google.com/search?sca_esv=589510079&amp;gl=us&amp;hl=en&amp;q=Ilerwork&amp;sa=X&amp;ved=0ahUKEwiypvfJnYSDAxXqE1kFHUOXB4k4ChCYkAIIygs</t>
  </si>
  <si>
    <t>NTT INDONESIA TECHNOLOGY</t>
  </si>
  <si>
    <t>https://www.google.com/search?sca_esv=589318964&amp;gl=us&amp;hl=en&amp;q=NTT+INDONESIA+TECHNOLOGY&amp;sa=X&amp;ved=0ahUKEwjc2d3L3IGDAxVwM1kFHQapAnA4ChCYkAIIqg4</t>
  </si>
  <si>
    <t>NestlÃ© SA</t>
  </si>
  <si>
    <t>https://www.google.com/search?sca_esv=571674645&amp;hl=en&amp;gl=us&amp;q=Nestl%C3%A9+SA&amp;sa=X&amp;ved=0ahUKEwiRw4_S7OWBAxV4ElkFHf1FB4M4FBCYkAIIxgs</t>
  </si>
  <si>
    <t>BÃ©nÃ©ficielle - Brno</t>
  </si>
  <si>
    <t>https://www.google.com/search?sca_esv=575108319&amp;hl=en&amp;gl=us&amp;q=B%C3%A9n%C3%A9ficielle+-+Brno&amp;sa=X&amp;ved=0ahUKEwiLp677h4SCAxWkEFkFHfaWDrk4ChCYkAIIrQ0</t>
  </si>
  <si>
    <t>EveryMundo</t>
  </si>
  <si>
    <t>http://www.everymundo.com/</t>
  </si>
  <si>
    <t>https://www.google.com/search?sca_esv=581117380&amp;hl=en&amp;gl=us&amp;q=EveryMundo&amp;sa=X&amp;ved=0ahUKEwjo49fS77iCAxWLLFkFHejYDWgQmJACCNsK</t>
  </si>
  <si>
    <t>Young Financials Group</t>
  </si>
  <si>
    <t>https://www.google.com/search?hl=en&amp;gl=us&amp;q=Young+Financials+Group&amp;sa=X&amp;ved=0ahUKEwjj-4uL5a3-AhUCEVkFHTrjAhsQmJACCLcL</t>
  </si>
  <si>
    <t>Cleveland Clinic</t>
  </si>
  <si>
    <t>https://www.google.com/search?gl=us&amp;hl=en&amp;q=Cleveland+Clinic&amp;sa=X&amp;ved=0ahUKEwisq6z-sp79AhVMMVkFHaCICxA4HhCYkAIIjAw</t>
  </si>
  <si>
    <t>Ela Container Gmbh</t>
  </si>
  <si>
    <t>https://www.google.com/search?hl=en&amp;gl=us&amp;q=Ela+Container+Gmbh&amp;sa=X&amp;ved=0ahUKEwjt963Rl-z8AhUglmoFHSYyA_M4FBCYkAIInw0</t>
  </si>
  <si>
    <t>RR Donnelley &amp; Sons Company (RRD)</t>
  </si>
  <si>
    <t>https://www.google.com/search?sca_esv=588609601&amp;hl=en&amp;gl=us&amp;q=RR+Donnelley+%26+Sons+Company+(RRD)&amp;sa=X&amp;ved=0ahUKEwjjsP690_yCAxWZl4kEHUWTDhUQmJACCLsN</t>
  </si>
  <si>
    <t>https://encrypted-tbn0.gstatic.com/images?q=tbn:ANd9GcTHIL_Xp1oojMvDmMu414ptunElgnj9VxeYnpcF&amp;s=0</t>
  </si>
  <si>
    <t>Bayone Solutions</t>
  </si>
  <si>
    <t>https://www.google.com/search?sca_esv=565857231&amp;hl=en&amp;gl=us&amp;q=Bayone+Solutions&amp;sa=X&amp;ved=0ahUKEwiSycHMvK6BAxWLrokEHXo3Dvs4HhCYkAII2Qw</t>
  </si>
  <si>
    <t>WIRB - Copernicus Group</t>
  </si>
  <si>
    <t>http://www.wcgclinical.com/</t>
  </si>
  <si>
    <t>https://www.google.com/search?sca_esv=555026186&amp;gl=us&amp;hl=en&amp;q=WIRB+-+Copernicus+Group&amp;sa=X&amp;ved=0ahUKEwinjL7Q886AAxU9SDABHUVOCRk4PBCYkAII2Ak</t>
  </si>
  <si>
    <t>https://encrypted-tbn0.gstatic.com/images?q=tbn:ANd9GcQynM_ACb96Q2vtvK2qut-F3mzjW-_SOxW_nqVE&amp;s=0</t>
  </si>
  <si>
    <t>GrowTal</t>
  </si>
  <si>
    <t>https://www.google.com/search?hl=en&amp;gl=us&amp;q=GrowTal&amp;sa=X&amp;ved=0ahUKEwjWus6pod39AhWzmIQIHUw3Dm44ChCYkAIIjAo</t>
  </si>
  <si>
    <t>https://encrypted-tbn0.gstatic.com/images?q=tbn:ANd9GcT7TeoxqXVDc9FTLdDMJOtHxWrIgohSEwhMXboGP54&amp;s</t>
  </si>
  <si>
    <t>Colle McVoy</t>
  </si>
  <si>
    <t>http://www.collemcvoy.com/</t>
  </si>
  <si>
    <t>https://www.google.com/search?gl=us&amp;hl=en&amp;q=Colle+McVoy&amp;sa=X&amp;ved=0ahUKEwiz8_js1Mn_AhVaJEQIHRfCBDc4MhCYkAIIxw0</t>
  </si>
  <si>
    <t>https://encrypted-tbn0.gstatic.com/images?q=tbn:ANd9GcTRk16hHOPFDihVLW9kSWK5peLP9w7KEeQqAjqr&amp;s=0</t>
  </si>
  <si>
    <t>Nair systems</t>
  </si>
  <si>
    <t>https://www.google.com/search?sca_esv=570906942&amp;hl=en&amp;gl=us&amp;q=Nair+systems&amp;sa=X&amp;ved=0ahUKEwjs0tnnpd6BAxV6F1kFHT7oCaUQmJACCMwK</t>
  </si>
  <si>
    <t>https://encrypted-tbn0.gstatic.com/images?q=tbn:ANd9GcS05cPXbsDKJJY70iAv1X5-2jX7Y_Ybcw5QvB4FM10&amp;s</t>
  </si>
  <si>
    <t>Triple S Management Corporation and Subsidiaries</t>
  </si>
  <si>
    <t>https://www.google.com/search?hl=en&amp;gl=us&amp;q=Triple+S+Management+Corporation+and+Subsidiaries&amp;sa=X&amp;ved=0ahUKEwjZnKS88rz-AhUnkokEHdIzCn0QmJACCMEI</t>
  </si>
  <si>
    <t>Alset</t>
  </si>
  <si>
    <t>https://www.google.com/search?sca_esv=587404480&amp;hl=en&amp;gl=us&amp;q=Alset&amp;sa=X&amp;ved=0ahUKEwiMnb2Q0_KCAxWfhIkEHeWgCiA4FBCYkAII-gs</t>
  </si>
  <si>
    <t>Rawson Bpo</t>
  </si>
  <si>
    <t>https://www.google.com/search?q=Rawson+Bpo&amp;sa=X&amp;ved=0ahUKEwikrbq56Lf-AhV6FVkFHRYdAsA4HhCYkAIIkAw</t>
  </si>
  <si>
    <t>Fulltimeforce</t>
  </si>
  <si>
    <t>https://www.google.com/search?sca_esv=569809553&amp;gl=us&amp;hl=en&amp;q=Fulltimeforce&amp;sa=X&amp;ved=0ahUKEwi8u_q7n9SBAxVyfzABHZEPB5gQmJACCLsN</t>
  </si>
  <si>
    <t>Wipro Technologies wipro</t>
  </si>
  <si>
    <t>https://www.google.com/search?q=Wipro+Technologies+wipro&amp;sa=X&amp;ved=0ahUKEwjqiab03tX9AhVmGVkFHdwiDbU4PBCYkAIIpAw</t>
  </si>
  <si>
    <t>https://encrypted-tbn0.gstatic.com/images?q=tbn:ANd9GcQvdppUdkAsBWbQjUm_Yb3HeWc1e8X6xEg--LQg&amp;s=0</t>
  </si>
  <si>
    <t>CornerStone Technology Talent Services</t>
  </si>
  <si>
    <t>https://www.google.com/search?hl=en&amp;gl=us&amp;q=CornerStone+Technology+Talent+Services&amp;sa=X&amp;ved=0ahUKEwjU8KPcqOf9AhVTFjQIHYcWC98QmJACCJcM</t>
  </si>
  <si>
    <t>MESSER</t>
  </si>
  <si>
    <t>https://www.google.com/search?sca_esv=572136157&amp;gl=us&amp;hl=en&amp;q=MESSER&amp;sa=X&amp;ved=0ahUKEwjth-WV8uqBAxVyRDABHXdqCtc4ChCYkAIIkws</t>
  </si>
  <si>
    <t>https://encrypted-tbn0.gstatic.com/images?q=tbn:ANd9GcSI762dTDR9YvrlwNYd9vNxpL3eyFnsZdd-2yqFLJlBftqYHsuSg8oL&amp;s</t>
  </si>
  <si>
    <t>UHRS</t>
  </si>
  <si>
    <t>https://www.google.com/search?sca_esv=570589756&amp;hl=en&amp;gl=us&amp;q=UHRS&amp;sa=X&amp;ved=0ahUKEwigoPrQ5NuBAxXevokEHcGsBLE4ChCYkAIIrQs</t>
  </si>
  <si>
    <t>ì—ë„ˆìžì´</t>
  </si>
  <si>
    <t>https://www.google.com/search?gl=us&amp;hl=en&amp;q=%EC%97%90%EB%84%88%EC%9E%90%EC%9D%B4&amp;sa=X&amp;ved=0ahUKEwjo_PPX4vj8AhXhUjUKHT23DyIQmJACCPsM</t>
  </si>
  <si>
    <t>AgentSync</t>
  </si>
  <si>
    <t>http://www.agentsync.io/</t>
  </si>
  <si>
    <t>https://www.google.com/search?q=AgentSync&amp;sa=X&amp;ved=0ahUKEwibu5yOs8n-AhWhRDABHT3TApo4ChCYkAII5g0</t>
  </si>
  <si>
    <t>Gradient Zero SoftwareentwicklungsgmbH</t>
  </si>
  <si>
    <t>https://www.google.com/search?sca_esv=570269325&amp;hl=en&amp;gl=us&amp;q=Gradient+Zero+SoftwareentwicklungsgmbH&amp;sa=X&amp;ved=0ahUKEwiuv4b5pNmBAxV3EVkFHYl5DAMQmJACCKYO</t>
  </si>
  <si>
    <t>Presidency Solutions</t>
  </si>
  <si>
    <t>https://www.google.com/search?sca_esv=558332242&amp;gl=us&amp;hl=en&amp;q=Presidency+Solutions&amp;sa=X&amp;ved=0ahUKEwjU0_jCi-iAAxW7ElkFHfvgAN44FBCYkAIIyA0</t>
  </si>
  <si>
    <t>https://encrypted-tbn0.gstatic.com/images?q=tbn:ANd9GcQeYF1rk1yKd6_Hewq0mt-hPKgfS9wsdZpziQaWtYI&amp;s</t>
  </si>
  <si>
    <t>Simfoni</t>
  </si>
  <si>
    <t>http://simfoni.com/</t>
  </si>
  <si>
    <t>https://www.google.com/search?sca_esv=572136157&amp;gl=us&amp;hl=en&amp;q=Simfoni&amp;sa=X&amp;ved=0ahUKEwiHmamQ7uqBAxWFk4kEHQfZCIQ4ChCYkAIIoAw</t>
  </si>
  <si>
    <t>https://encrypted-tbn0.gstatic.com/images?q=tbn:ANd9GcSv7xwOeUUH8c7yz8DJnn6M3h3Md3Y8i2jqeTro2K0&amp;s</t>
  </si>
  <si>
    <t>MagicLinks</t>
  </si>
  <si>
    <t>https://www.google.com/search?gl=us&amp;hl=en&amp;q=MagicLinks&amp;sa=X&amp;ved=0ahUKEwip0dH48en9AhWKD1kFHTCVA9gQmJACCLgL</t>
  </si>
  <si>
    <t>Aurora Energy Research InvestigaciÃ³n y Analisis SL</t>
  </si>
  <si>
    <t>https://www.google.com/search?sca_esv=558682799&amp;gl=us&amp;hl=en&amp;q=Aurora+Energy+Research+Investigaci%C3%B3n+y+Analisis+SL&amp;sa=X&amp;ved=0ahUKEwj23buAk-2AAxV7EVkFHXjsA7s4HhCYkAIIwQ0</t>
  </si>
  <si>
    <t>CFI Dubai</t>
  </si>
  <si>
    <t>https://www.google.com/search?hl=en&amp;gl=us&amp;q=CFI+Dubai&amp;sa=X&amp;ved=0ahUKEwjGq-L-vvb9AhVOElkFHZYWCwYQmJACCL8L</t>
  </si>
  <si>
    <t>https://encrypted-tbn0.gstatic.com/images?q=tbn:ANd9GcTkYe0TsXZ6kHduFP6rVYEWgchywy_Ag-rnX5JtCm4&amp;s</t>
  </si>
  <si>
    <t>Sifflet</t>
  </si>
  <si>
    <t>https://www.google.com/search?sca_esv=570589756&amp;hl=en&amp;gl=us&amp;q=Sifflet&amp;sa=X&amp;ved=0ahUKEwiN6O_T5duBAxWBLFkFHfdgCMw4MhCYkAII3A0</t>
  </si>
  <si>
    <t>Laagencia</t>
  </si>
  <si>
    <t>https://www.google.com/search?q=Laagencia&amp;sa=X&amp;ved=0ahUKEwiroMjMyav_AhVlD1kFHfKOBek4ChCYkAII-A0</t>
  </si>
  <si>
    <t>CoinTracker</t>
  </si>
  <si>
    <t>http://www.cointracker.io/</t>
  </si>
  <si>
    <t>https://www.google.com/search?hl=en&amp;gl=us&amp;q=CoinTracker&amp;sa=X&amp;ved=0ahUKEwiYitum4Nr9AhWjhu4BHY2OAn04FBCYkAIImws</t>
  </si>
  <si>
    <t>https://encrypted-tbn0.gstatic.com/images?q=tbn:ANd9GcQPjWvQijr9HrKEd41cDA6MYeTKYT0MHzUtes45E6E&amp;s</t>
  </si>
  <si>
    <t>Second Spectrum</t>
  </si>
  <si>
    <t>http://www.secondspectrum.com/</t>
  </si>
  <si>
    <t>https://www.google.com/search?sca_esv=555046018&amp;hl=en&amp;gl=us&amp;q=Second+Spectrum&amp;sa=X&amp;ved=0ahUKEwjf7IqV-M6AAxV8lWoFHU2yA4w4FBCYkAII_gs</t>
  </si>
  <si>
    <t>https://encrypted-tbn0.gstatic.com/images?q=tbn:ANd9GcSjYwjeqvPMn34BrB2YB-J0M7kVE2l0GCLe1wf9&amp;s=0</t>
  </si>
  <si>
    <t>Goodyear Tire and Rubber Company</t>
  </si>
  <si>
    <t>https://www.google.com/search?sca_esv=559959589&amp;gl=us&amp;hl=en&amp;q=Goodyear+Tire+and+Rubber+Company&amp;sa=X&amp;ved=0ahUKEwjFtqCGmPeAAxXmFlkFHbG8A6k4KBCYkAII9ws</t>
  </si>
  <si>
    <t>Aerospace Lab</t>
  </si>
  <si>
    <t>https://www.google.com/search?sca_esv=559635945&amp;hl=en&amp;gl=us&amp;q=Aerospace+Lab&amp;sa=X&amp;ved=0ahUKEwig_4WP0_SAAxXKQzABHec2AfA4FBCYkAII_As</t>
  </si>
  <si>
    <t>RCN Call Center Services</t>
  </si>
  <si>
    <t>https://www.google.com/search?sca_esv=579729357&amp;hl=en&amp;gl=us&amp;q=RCN+Call+Center+Services&amp;sa=X&amp;ved=0ahUKEwikhYHU5q6CAxW6mGoFHe_CAUIQmJACCLEM</t>
  </si>
  <si>
    <t>IMDEA materials</t>
  </si>
  <si>
    <t>https://www.google.com/search?sca_esv=585365268&amp;hl=en&amp;gl=us&amp;q=IMDEA+materials&amp;sa=X&amp;ved=0ahUKEwj8z4T3huGCAxXZKFkFHZfpCqQ4bhCYkAIIkws</t>
  </si>
  <si>
    <t>https://encrypted-tbn0.gstatic.com/images?q=tbn:ANd9GcTHtW_T7wtWFv05xi3YCof5mSniKCNYfKMmterYVmc&amp;s</t>
  </si>
  <si>
    <t>Grupo Lanit</t>
  </si>
  <si>
    <t>https://www.google.com/search?sca_esv=558035255&amp;hl=en&amp;gl=us&amp;q=Grupo+Lanit&amp;sa=X&amp;ved=0ahUKEwjqwqzEyeWAAxWoTTABHWDQA204PBCYkAII4Ao</t>
  </si>
  <si>
    <t>The Aurum Institute</t>
  </si>
  <si>
    <t>http://www.auruminstitute.org/</t>
  </si>
  <si>
    <t>https://www.google.com/search?sca_esv=558499452&amp;hl=en&amp;gl=us&amp;q=The+Aurum+Institute&amp;sa=X&amp;ved=0ahUKEwihxtrhyuqAAxUxJkQIHdFgAhI4ChCYkAIIzww</t>
  </si>
  <si>
    <t>Emapta Versatile Services Inc</t>
  </si>
  <si>
    <t>https://www.google.com/search?sca_esv=587222008&amp;hl=en&amp;gl=us&amp;q=Emapta+Versatile+Services+Inc&amp;sa=X&amp;ved=0ahUKEwiNgtuijPCCAxV6hIkEHVfTAoc4ChCYkAIIoww</t>
  </si>
  <si>
    <t>Getindata | Part Of Xebia</t>
  </si>
  <si>
    <t>http://getindata.com/</t>
  </si>
  <si>
    <t>https://www.google.com/search?q=Getindata+%7C+Part+Of+Xebia&amp;sa=X&amp;ved=0ahUKEwjI7fuFhK7_AhVRFlkFHfJ2BHI4FBCYkAII3ws</t>
  </si>
  <si>
    <t>JG Summit Holdings Inc.</t>
  </si>
  <si>
    <t>http://www.jgsummit.com.ph/</t>
  </si>
  <si>
    <t>https://www.google.com/search?gl=us&amp;hl=en&amp;q=JG+Summit+Holdings+Inc.&amp;sa=X&amp;ved=0ahUKEwjOieD_sOz9AhUSLkQIHfOEDH8QmJACCPkL</t>
  </si>
  <si>
    <t>https://encrypted-tbn0.gstatic.com/images?q=tbn:ANd9GcT9NB1W2QvkdVsHTHbUSGQrOPb4FyzbEQHiElmwNjA&amp;s</t>
  </si>
  <si>
    <t>PlaceMakers</t>
  </si>
  <si>
    <t>http://www.placemakers.co.nz/</t>
  </si>
  <si>
    <t>https://www.google.com/search?sca_esv=580774379&amp;gl=us&amp;hl=en&amp;q=PlaceMakers&amp;sa=X&amp;ved=0ahUKEwiYr9WiqLaCAxUiFFkFHTfwAu4QmJACCKQK</t>
  </si>
  <si>
    <t>The McIntyre Group</t>
  </si>
  <si>
    <t>https://www.google.com/search?hl=en&amp;gl=us&amp;q=The+McIntyre+Group&amp;sa=X&amp;ved=0ahUKEwiSz-mi34L9AhWOFlkFHfr7BAA4WhCYkAIIzQw</t>
  </si>
  <si>
    <t>LendingTree</t>
  </si>
  <si>
    <t>http://www.lendingtree.com/</t>
  </si>
  <si>
    <t>https://www.google.com/search?gl=us&amp;hl=en&amp;q=LendingTree&amp;sa=X&amp;ved=0ahUKEwiBocOs1cH9AhWokYkEHXgdBIE4ChCYkAIIwww</t>
  </si>
  <si>
    <t>https://encrypted-tbn0.gstatic.com/images?q=tbn:ANd9GcSFhJhDU6RnCl-rRhvUhDNktQntkgTWZI719MoGngY&amp;s</t>
  </si>
  <si>
    <t>Excibit De CentroamÃ©rica</t>
  </si>
  <si>
    <t>https://www.google.com/search?hl=en&amp;gl=us&amp;q=Excibit+De+Centroam%C3%A9rica&amp;sa=X&amp;ved=0ahUKEwiP7MC5xcyAAxXoElkFHf2yCg4QmJACCNgN</t>
  </si>
  <si>
    <t>University of Maryland, Baltimore</t>
  </si>
  <si>
    <t>https://www.google.com/search?sca_esv=581110607&amp;gl=us&amp;hl=en&amp;q=University+of+Maryland,+Baltimore&amp;sa=X&amp;ved=0ahUKEwiik93H4LiCAxWlEFkFHRgeAos4PBCYkAIIgAo</t>
  </si>
  <si>
    <t>Danish Crown Operations</t>
  </si>
  <si>
    <t>https://www.google.com/search?q=Danish+Crown+Operations&amp;sa=X&amp;ved=0ahUKEwiJ867i36X8AhVNMlkFHabdDiQ4FBCYkAIIkQw</t>
  </si>
  <si>
    <t>ENDESA</t>
  </si>
  <si>
    <t>http://www.endesa.com/</t>
  </si>
  <si>
    <t>https://www.google.com/search?sca_esv=568425080&amp;gl=us&amp;hl=en&amp;q=ENDESA&amp;sa=X&amp;ved=0ahUKEwik6pSH2MeBAxXUFFkFHSnWACo4ChCYkAII5Aw</t>
  </si>
  <si>
    <t>https://encrypted-tbn0.gstatic.com/images?q=tbn:ANd9GcTqWGz72LosOhHqPEv2HEK0dAKkkcTxV33cTeKqT_4&amp;s</t>
  </si>
  <si>
    <t>Paccar Winch Inc.</t>
  </si>
  <si>
    <t>http://www.paccarwinch.com/</t>
  </si>
  <si>
    <t>https://www.google.com/search?hl=en&amp;gl=us&amp;q=Paccar+Winch+Inc.&amp;sa=X&amp;ved=0ahUKEwiL-5Cvssb8AhWFlWoFHUI2DFY4FBCYkAII4w0</t>
  </si>
  <si>
    <t>https://encrypted-tbn0.gstatic.com/images?q=tbn:ANd9GcQcSUaUFya4jSeEh2WBIJBN-aVkTL54fDB_LFc5H54&amp;s</t>
  </si>
  <si>
    <t>Hung Thinh Corporation</t>
  </si>
  <si>
    <t>http://www.hungthinhcorp.com.vn/</t>
  </si>
  <si>
    <t>https://www.google.com/search?sca_esv=579388602&amp;gl=us&amp;hl=en&amp;q=Hung+Thinh+Corporation&amp;sa=X&amp;ved=0ahUKEwjxsNPX2qmCAxVUD1kFHUZJAhI4ChCYkAIIxws</t>
  </si>
  <si>
    <t>wefox</t>
  </si>
  <si>
    <t>https://www.google.com/search?gl=us&amp;hl=en&amp;q=wefox&amp;sa=X&amp;ved=0ahUKEwiRy9Xozbr_AhW4t4QIHb8VAik4FBCYkAIIjAs</t>
  </si>
  <si>
    <t>RevoData</t>
  </si>
  <si>
    <t>https://www.google.com/search?hl=en&amp;gl=us&amp;q=RevoData&amp;sa=X&amp;ved=0ahUKEwiN7_OC0pyAAxU3EVkFHSZUAnk4FBCYkAII_gs</t>
  </si>
  <si>
    <t>https://encrypted-tbn0.gstatic.com/images?q=tbn:ANd9GcTuzEMp7LSzi2cjgZf5H88lMRp3ItHygPHMicqa8o0&amp;s</t>
  </si>
  <si>
    <t>Bombardier Aerospace and Transport</t>
  </si>
  <si>
    <t>http://www.aerospace.bombardier.com/</t>
  </si>
  <si>
    <t>https://www.google.com/search?hl=en&amp;gl=us&amp;q=Bombardier+Aerospace+and+Transport&amp;sa=X&amp;ved=0ahUKEwjzlqa-spT9AhVGiO4BHbRdDPEQmJACCPML</t>
  </si>
  <si>
    <t>Athora Holding Ltd.</t>
  </si>
  <si>
    <t>http://www.athora.com/</t>
  </si>
  <si>
    <t>https://www.google.com/search?sca_esv=556463065&amp;gl=us&amp;hl=en&amp;q=Athora+Holding+Ltd.&amp;sa=X&amp;ved=0ahUKEwiB3ZW6gdmAAxVzpIkEHbvKCJ8QmJACCM8M</t>
  </si>
  <si>
    <t>https://encrypted-tbn0.gstatic.com/images?q=tbn:ANd9GcTIlQpkosyThI36UC9UjEmYcAFVKQMK6uy230VTE18&amp;s</t>
  </si>
  <si>
    <t>Notified</t>
  </si>
  <si>
    <t>https://www.google.com/search?gl=us&amp;hl=en&amp;q=Notified&amp;sa=X&amp;ved=0ahUKEwir0uCBodj9AhU9nWoFHUbUAUw4MhCYkAIIlAo</t>
  </si>
  <si>
    <t>Summit Africa Recruitment</t>
  </si>
  <si>
    <t>https://www.google.com/search?hl=en&amp;gl=us&amp;q=Summit+Africa+Recruitment&amp;sa=X&amp;ved=0ahUKEwj-4ZTZ3Pv-AhVSGFkFHZUbAPE4FBCYkAII5Qk</t>
  </si>
  <si>
    <t>https://encrypted-tbn0.gstatic.com/images?q=tbn:ANd9GcQ5BBDNvbpcMz1DgrlVZ7njy-CX3EaYmAOq2Rjw-H0&amp;s</t>
  </si>
  <si>
    <t>https://www.google.com/search?q=-++-+Workwize&amp;sa=X&amp;ved=0ahUKEwihsuOI-Mj8AhUumGoFHfPbBN4QmJACCNsK</t>
  </si>
  <si>
    <t>https://encrypted-tbn0.gstatic.com/images?q=tbn:ANd9GcTQT8TfT68zErf05ek0B0J9U0X1zudJfZWXBaAJFbA&amp;s</t>
  </si>
  <si>
    <t>sumolcompa</t>
  </si>
  <si>
    <t>https://www.google.com/search?hl=en&amp;gl=us&amp;q=sumolcompa&amp;sa=X&amp;ved=0ahUKEwjw8tXDo9j9AhWKmWoFHR95DKgQmJACCLsL</t>
  </si>
  <si>
    <t>Prosolbia</t>
  </si>
  <si>
    <t>https://www.google.com/search?sca_esv=7d7adf22c728b5ed&amp;sca_upv=1&amp;hl=en&amp;gl=us&amp;q=Prosolbia&amp;sa=X&amp;ved=0ahUKEwick67phuGCAxXdQTABHV-2AlI4KBCYkAII4ww</t>
  </si>
  <si>
    <t>PPS Recruitment</t>
  </si>
  <si>
    <t>https://www.google.com/search?sca_esv=562289703&amp;hl=en&amp;gl=us&amp;q=PPS+Recruitment&amp;sa=X&amp;ved=0ahUKEwiEls2T6I2BAxVgfDABHbBDBho4FBCYkAIIvQk</t>
  </si>
  <si>
    <t>Morgan 6</t>
  </si>
  <si>
    <t>https://www.google.com/search?sca_esv=559959589&amp;hl=en&amp;gl=us&amp;q=Morgan+6&amp;sa=X&amp;ved=0ahUKEwjeoor_nfeAAxURjYkEHdZCAQ44PBCYkAIIkA4</t>
  </si>
  <si>
    <t>Access To Future Inc</t>
  </si>
  <si>
    <t>https://www.google.com/search?hl=en&amp;gl=us&amp;q=Access+To+Future+Inc&amp;sa=X&amp;ved=0ahUKEwimu5ze2sv9AhVLFlkFHRnvB0o4PBCYkAII3Qw</t>
  </si>
  <si>
    <t>Naval Facilities Engineering Systems Command</t>
  </si>
  <si>
    <t>https://www.google.com/search?sca_esv=593016252&amp;hl=en&amp;gl=us&amp;q=Naval+Facilities+Engineering+Systems+Command&amp;sa=X&amp;ved=0ahUKEwilm4qAt6KDAxXKEGIAHY-_DOc4FBCYkAIIsg4</t>
  </si>
  <si>
    <t>https://encrypted-tbn0.gstatic.com/images?q=tbn:ANd9GcQh0m8tsKnKvtDlHWqdGbJsGTMcZNYLQx7h99CF&amp;s=0</t>
  </si>
  <si>
    <t>AxesInMotion</t>
  </si>
  <si>
    <t>http://axesinmotion.com/</t>
  </si>
  <si>
    <t>https://www.google.com/search?sca_esv=581645294&amp;hl=en&amp;gl=us&amp;q=AxesInMotion&amp;sa=X&amp;ved=0ahUKEwj8q7rO8r2CAxVrgmoFHSNCB2gQmJACCPgJ</t>
  </si>
  <si>
    <t>https://encrypted-tbn0.gstatic.com/images?q=tbn:ANd9GcTHzBl3XSXndNN4MGyFlRcDh8PA7Ok7cLGmbgu7_fY&amp;s</t>
  </si>
  <si>
    <t>Pepkor Holdings Limited</t>
  </si>
  <si>
    <t>https://www.google.com/search?hl=en&amp;gl=us&amp;q=Pepkor+Holdings+Limited&amp;sa=X&amp;ved=0ahUKEwjtn93kjbr9AhU-lIkEHe4SDkwQmJACCJIK</t>
  </si>
  <si>
    <t>https://encrypted-tbn0.gstatic.com/images?q=tbn:ANd9GcS1gDeVXNwmX-S8ZzcHONDehngL5J6yVncZKQzC9SE&amp;s</t>
  </si>
  <si>
    <t>Dockfintech</t>
  </si>
  <si>
    <t>https://www.google.com/search?sca_esv=579562946&amp;hl=en&amp;gl=us&amp;q=Dockfintech&amp;sa=X&amp;ved=0ahUKEwiA1quAn6yCAxV6lWoFHZSsA4w4ChCYkAII8gs</t>
  </si>
  <si>
    <t>African Ambition</t>
  </si>
  <si>
    <t>https://www.google.com/search?hl=en&amp;gl=us&amp;q=African+Ambition&amp;sa=X&amp;ved=0ahUKEwjrj6X-rMKAAxU3D1kFHcpjA484ChCYkAIIvQk</t>
  </si>
  <si>
    <t>Tasman District Council</t>
  </si>
  <si>
    <t>https://www.google.com/search?sca_esv=587404480&amp;hl=en&amp;gl=us&amp;q=Tasman+District+Council&amp;sa=X&amp;ved=0ahUKEwi7jt2Y0vKCAxUuPEQIHTCvDgMQmJACCNgM</t>
  </si>
  <si>
    <t>Polysphere</t>
  </si>
  <si>
    <t>https://www.google.com/search?sca_esv=557359178&amp;gl=us&amp;hl=en&amp;q=Polysphere&amp;sa=X&amp;ved=0ahUKEwj-z972xuCAAxV7fDABHT5FDgk4ChCYkAIIrAs</t>
  </si>
  <si>
    <t>Jobs2day</t>
  </si>
  <si>
    <t>https://www.google.com/search?sca_esv=562289703&amp;hl=en&amp;gl=us&amp;q=Jobs2day&amp;sa=X&amp;ved=0ahUKEwiEls2T6I2BAxVgfDABHbBDBho4FBCYkAII7Ak</t>
  </si>
  <si>
    <t>IT Jobs &amp; Vietnamese Developers</t>
  </si>
  <si>
    <t>https://www.google.com/search?hl=en&amp;gl=us&amp;q=IT+Jobs+%26+Vietnamese+Developers&amp;sa=X&amp;ved=0ahUKEwjfxaCw_aX9AhXDI0QIHbwKCHoQmJACCKoM</t>
  </si>
  <si>
    <t>https://encrypted-tbn0.gstatic.com/images?q=tbn:ANd9GcTyUqZGt1QnAPPK0iusMtTtwCHyJCDJ-2wvYL1ggUI&amp;s</t>
  </si>
  <si>
    <t>QMENTA Inc</t>
  </si>
  <si>
    <t>http://www.qmenta.com/</t>
  </si>
  <si>
    <t>https://www.google.com/search?sca_esv=587228370&amp;gl=us&amp;hl=en&amp;q=QMENTA+Inc&amp;sa=X&amp;ved=0ahUKEwibud3dj_CCAxWoF1kFHdNvBTM4KBCYkAII9w0</t>
  </si>
  <si>
    <t>VanHack Inc.</t>
  </si>
  <si>
    <t>https://www.google.com/search?gl=us&amp;hl=en&amp;q=VanHack+Inc.&amp;sa=X&amp;ved=0ahUKEwiJr6baoPv8AhV2mmoFHW4TBxY4KBCYkAII5gk</t>
  </si>
  <si>
    <t>Texas State Technical College</t>
  </si>
  <si>
    <t>https://www.google.com/search?sca_esv=571506520&amp;gl=us&amp;hl=en&amp;q=Texas+State+Technical+College&amp;sa=X&amp;ved=0ahUKEwj59_-ooeOBAxUBjokEHVMECqkQmJACCK0L</t>
  </si>
  <si>
    <t>https://encrypted-tbn0.gstatic.com/images?q=tbn:ANd9GcTEQ2bOMqhH5izU3PBaw8HYXwgdGG9pWgVElKMY&amp;s=0</t>
  </si>
  <si>
    <t>TechTalent</t>
  </si>
  <si>
    <t>https://www.google.com/search?sca_esv=570589756&amp;gl=us&amp;hl=en&amp;q=TechTalent&amp;sa=X&amp;ved=0ahUKEwj8y8_V5NuBAxU2VTABHQZ4DogQmJACCPAJ</t>
  </si>
  <si>
    <t>PT Asuransi Allianz Life Indonesia</t>
  </si>
  <si>
    <t>http://www.allianz.co.id/</t>
  </si>
  <si>
    <t>https://www.google.com/search?sca_esv=579068902&amp;hl=en&amp;gl=us&amp;q=PT+Asuransi+Allianz+Life+Indonesia&amp;sa=X&amp;ved=0ahUKEwjQjOG1mKeCAxUvD1kFHbkODeEQmJACCMQL</t>
  </si>
  <si>
    <t>J Smith Collier and Associate (PTY) LTD</t>
  </si>
  <si>
    <t>https://www.google.com/search?sca_esv=567951771&amp;hl=en&amp;gl=us&amp;q=J+Smith+Collier+and+Associate+(PTY)+LTD&amp;sa=X&amp;ved=0ahUKEwiJuNyh0MKBAxV5k4kEHaQBBUYQmJACCOMJ</t>
  </si>
  <si>
    <t>NN Management Services, s.r.o.</t>
  </si>
  <si>
    <t>https://www.google.com/search?ucbcb=1&amp;gl=us&amp;hl=en&amp;q=NN+Management+Services,+s.r.o.&amp;sa=X&amp;ved=0ahUKEwjPwbWhwdD8AhWiJkQIHdXhCUk4MhCYkAII6ww</t>
  </si>
  <si>
    <t>Design Everest</t>
  </si>
  <si>
    <t>http://designeverest.com/</t>
  </si>
  <si>
    <t>https://www.google.com/search?gl=us&amp;hl=en&amp;q=Design+Everest&amp;sa=X&amp;ved=0ahUKEwiV4J3Br-X_AhVGFFkFHV0UBj84FBCYkAII-Qs</t>
  </si>
  <si>
    <t>BogotÃ¡</t>
  </si>
  <si>
    <t>https://www.google.com/search?hl=en&amp;gl=us&amp;q=Bogot%C3%A1&amp;sa=X&amp;ved=0ahUKEwjXk-rXjOD-AhWhVTABHRysB2E4ChCYkAIIyg0</t>
  </si>
  <si>
    <t>USA Vein Clinics</t>
  </si>
  <si>
    <t>https://www.google.com/search?sca_esv=593697585&amp;gl=us&amp;hl=en&amp;q=USA+Vein+Clinics&amp;sa=X&amp;ved=0ahUKEwiSpvCGu6yDAxXzEGIAHWa_DNoQmJACCOQK</t>
  </si>
  <si>
    <t>SynergenX Health</t>
  </si>
  <si>
    <t>https://www.google.com/search?hl=en&amp;gl=us&amp;q=SynergenX+Health&amp;sa=X&amp;ved=0ahUKEwjdiLmt6r-AAxVGk4kEHQw-BKo4ZBCYkAIIsww</t>
  </si>
  <si>
    <t>https://encrypted-tbn0.gstatic.com/images?q=tbn:ANd9GcSVTRDUUZMT0SiEfP4Ao--ZK1jFmFW9XbVy4jxBzGM&amp;s</t>
  </si>
  <si>
    <t>ALTEC Aluminium-Technik GmbH</t>
  </si>
  <si>
    <t>https://www.google.com/search?sca_esv=560909571&amp;gl=us&amp;hl=en&amp;q=ALTEC+Aluminium-Technik+GmbH&amp;sa=X&amp;ved=0ahUKEwilpebqoIGBAxW-F1kFHVedB1c4ChCYkAII-As</t>
  </si>
  <si>
    <t>https://encrypted-tbn0.gstatic.com/images?q=tbn:ANd9GcQgh-aDjtjrcw_KWxlqqoG08XAhyyyxIvlVmBcWuzpVtF9iAE1LEnpUpJQ&amp;s</t>
  </si>
  <si>
    <t>Stride, Inc.</t>
  </si>
  <si>
    <t>https://www.google.com/search?sca_esv=581440190&amp;gl=us&amp;hl=en&amp;q=Stride,+Inc.&amp;sa=X&amp;ved=0ahUKEwi1q_u8p7uCAxUdFVkFHbtKDV44ChCYkAIIvQw</t>
  </si>
  <si>
    <t>Thakral One Pte. Ltd.</t>
  </si>
  <si>
    <t>https://www.google.com/search?hl=en&amp;gl=us&amp;q=Thakral+One+Pte.+Ltd.&amp;sa=X&amp;ved=0ahUKEwicgbPz7pT_AhXUkIkEHepeAPw4FBCYkAII7Qo</t>
  </si>
  <si>
    <t>Infinia Search Inc</t>
  </si>
  <si>
    <t>http://www.infiniasearch.com/</t>
  </si>
  <si>
    <t>https://www.google.com/search?gl=us&amp;hl=en&amp;q=Infinia+Search+Inc&amp;sa=X&amp;ved=0ahUKEwj42dWf78b-AhVeJkQIHQXKCtA4KBCYkAIIxAo</t>
  </si>
  <si>
    <t>LKS Next</t>
  </si>
  <si>
    <t>https://www.google.com/search?sca_esv=7d7adf22c728b5ed&amp;sca_upv=1&amp;gl=us&amp;hl=en&amp;q=LKS+Next&amp;sa=X&amp;ved=0ahUKEwiu5c7bhuGCAxXUSjABHWJ0CAo4KBCYkAIIlg0</t>
  </si>
  <si>
    <t>JST Corporation / Sales America</t>
  </si>
  <si>
    <t>http://www.jst.com/</t>
  </si>
  <si>
    <t>https://www.google.com/search?q=JST+Corporation+/+Sales+America&amp;sa=X&amp;ved=0ahUKEwjNi76FyOf-AhXZMlkFHdrsAC04KBCYkAIImwo</t>
  </si>
  <si>
    <t>https://encrypted-tbn0.gstatic.com/images?q=tbn:ANd9GcSS1VLt8jkqZtQppABEuibZt2ye_57nwJXse6GT_cg&amp;s</t>
  </si>
  <si>
    <t>N Tier Selection Limited</t>
  </si>
  <si>
    <t>https://www.google.com/search?gl=us&amp;hl=en&amp;q=N+Tier+Selection+Limited&amp;sa=X&amp;ved=0ahUKEwiygofvwaj9AhVUFlkFHevLASw4HhCYkAIIsAo</t>
  </si>
  <si>
    <t>Tuteehub</t>
  </si>
  <si>
    <t>https://www.google.com/search?sca_esv=565257361&amp;gl=us&amp;hl=en&amp;q=Tuteehub&amp;sa=X&amp;ved=0ahUKEwjCn-nGuqmBAxXNGFkFHfbPD88QmJACCNUL</t>
  </si>
  <si>
    <t>Connectome</t>
  </si>
  <si>
    <t>https://www.google.com/search?gl=us&amp;hl=en&amp;q=Connectome&amp;sa=X&amp;ved=0ahUKEwjR4cWqpID9AhVKMlkFHRE3BCMQmJACCPoK</t>
  </si>
  <si>
    <t>WALMARK, a.s.</t>
  </si>
  <si>
    <t>http://www.walmark.eu/</t>
  </si>
  <si>
    <t>https://www.google.com/search?hl=en&amp;gl=us&amp;q=WALMARK,+a.s.&amp;sa=X&amp;ved=0ahUKEwiS2cT657L-AhUqFFkFHfuSD9oQmJACCNcN</t>
  </si>
  <si>
    <t>Delta Airlines</t>
  </si>
  <si>
    <t>https://www.google.com/search?hl=en&amp;gl=us&amp;q=Delta+Airlines&amp;sa=X&amp;ved=0ahUKEwjk-cGhg938AhWEQzABHaTqCZ04PBCYkAII6Qw</t>
  </si>
  <si>
    <t>https://encrypted-tbn0.gstatic.com/images?q=tbn:ANd9GcSn0BCND1VVMyAWU-tw3qfwTsB7hBr-ZB89uZ30Ir8&amp;s</t>
  </si>
  <si>
    <t>Hbic Solutions</t>
  </si>
  <si>
    <t>https://www.google.com/search?sca_esv=565857231&amp;gl=us&amp;hl=en&amp;q=Hbic+Solutions&amp;sa=X&amp;ved=0ahUKEwiVwLjCvK6BAxVclokEHa7pC244HhCYkAIIiQ0</t>
  </si>
  <si>
    <t>Velvetech, LLC</t>
  </si>
  <si>
    <t>https://www.google.com/search?gl=us&amp;hl=en&amp;q=Velvetech,+LLC&amp;sa=X&amp;ved=0ahUKEwju_oTN4_j8AhWDMlkFHYasD6cQmJACCNAF</t>
  </si>
  <si>
    <t>University of Wisconsin-Madison - Student jobs</t>
  </si>
  <si>
    <t>https://www.google.com/search?hl=en&amp;gl=us&amp;q=University+of+Wisconsin-Madison+-+Student+jobs&amp;sa=X&amp;ved=0ahUKEwix1oa88vP9AhVVT6QEHTG8Ab44MhCYkAII-A0</t>
  </si>
  <si>
    <t>ÐœÐ°Ñ€Ñ</t>
  </si>
  <si>
    <t>https://www.google.com/search?hl=en&amp;gl=us&amp;q=%D0%9C%D0%B0%D1%80%D1%81&amp;sa=X&amp;ved=0ahUKEwjHtMrk7OL_AhXPq4kEHSscCGQQmJACCJoK</t>
  </si>
  <si>
    <t>https://encrypted-tbn0.gstatic.com/images?q=tbn:ANd9GcStnmIWADDeznct7yMPRI59xFRAdEn0kfWyBMWBaPWypV89Id69KSzVYA&amp;s</t>
  </si>
  <si>
    <t>PointsBet</t>
  </si>
  <si>
    <t>https://www.google.com/search?sca_esv=584506005&amp;hl=en&amp;gl=us&amp;q=PointsBet&amp;sa=X&amp;ved=0ahUKEwjw0Jby-daCAxWvHkQIHb1kAAAQmJACCI8L</t>
  </si>
  <si>
    <t>Olympic Broadcasting Services</t>
  </si>
  <si>
    <t>https://www.obs.tv/</t>
  </si>
  <si>
    <t>https://www.google.com/search?sca_esv=581645294&amp;hl=en&amp;gl=us&amp;q=Olympic+Broadcasting+Services&amp;sa=X&amp;ved=0ahUKEwi-x7vO572CAxX5oWoFHTDwBR44HhCYkAIIpww</t>
  </si>
  <si>
    <t>https://encrypted-tbn0.gstatic.com/images?q=tbn:ANd9GcTHsrQdzKLpeKMdQ3qIAkUYLREl6nIsNHOmvoLE&amp;s=0</t>
  </si>
  <si>
    <t>Amazon Road Transport Spain, S</t>
  </si>
  <si>
    <t>https://www.google.com/search?sca_esv=560438403&amp;hl=en&amp;gl=us&amp;q=Amazon+Road+Transport+Spain,+S&amp;sa=X&amp;ved=0ahUKEwiM5qnJnfyAAxWdFFkFHULcA0g4KBCYkAIIvw0</t>
  </si>
  <si>
    <t>PT. Lumos Inisiatif Indonesia</t>
  </si>
  <si>
    <t>https://www.google.com/search?sca_esv=590391945&amp;hl=en&amp;gl=us&amp;q=PT.+Lumos+Inisiatif+Indonesia&amp;sa=X&amp;ved=0ahUKEwjJoPHX5ouDAxUjGVkFHduwDxUQmJACCN0M</t>
  </si>
  <si>
    <t>Sam Media</t>
  </si>
  <si>
    <t>https://www.google.com/search?sca_esv=585847208&amp;gl=us&amp;hl=en&amp;q=Sam+Media&amp;sa=X&amp;ved=0ahUKEwj8o47KkeaCAxWVD1kFHentCXs4ChCYkAIIkg0</t>
  </si>
  <si>
    <t>https://encrypted-tbn0.gstatic.com/images?q=tbn:ANd9GcQHGYokn4mEuJXUjE4cXdgavaJ8cg46fQBFyRPIhM4&amp;s</t>
  </si>
  <si>
    <t>NOVOMED</t>
  </si>
  <si>
    <t>https://www.google.com/search?gl=us&amp;hl=en&amp;q=NOVOMED&amp;sa=X&amp;ved=0ahUKEwi29euSxNGAAxUqFVkFHQcyDSIQmJACCNkM</t>
  </si>
  <si>
    <t>Cititec</t>
  </si>
  <si>
    <t>https://www.google.com/search?hl=en&amp;gl=us&amp;q=Cititec&amp;sa=X&amp;ved=0ahUKEwiLv__KoYD9AhWWlWoFHUnNBvc4PBCYkAIIjQ0</t>
  </si>
  <si>
    <t>Keep Calm Services</t>
  </si>
  <si>
    <t>https://www.google.com/search?sca_esv=590391945&amp;gl=us&amp;hl=en&amp;q=Keep+Calm+Services&amp;sa=X&amp;ved=0ahUKEwiu0pfB54uDAxU5jokEHZ6RAiMQmJACCJgL</t>
  </si>
  <si>
    <t>B&amp;S</t>
  </si>
  <si>
    <t>https://www.google.com/search?sca_esv=585365268&amp;hl=en&amp;gl=us&amp;q=B%26S&amp;sa=X&amp;ved=0ahUKEwin_OrThuGCAxWNMlkFHWP1Cq84MhCYkAIIwA0</t>
  </si>
  <si>
    <t>Millipore Corporation</t>
  </si>
  <si>
    <t>http://www.millipore.com/</t>
  </si>
  <si>
    <t>https://www.google.com/search?ucbcb=1&amp;hl=en&amp;gl=us&amp;q=Millipore+Corporation&amp;sa=X&amp;ved=0ahUKEwiM5uSZoYX9AhXCKFkFHRfoCbY4FBCYkAIItQ0</t>
  </si>
  <si>
    <t>https://encrypted-tbn0.gstatic.com/images?q=tbn:ANd9GcR4LpycTVolzQ9lsXM04V2BcLFmaJftSTEeaywT&amp;s=0</t>
  </si>
  <si>
    <t>à¸šà¸£à¸´à¸©à¸±à¸— à¸§à¸£à¸£à¸“à¸§à¸™à¸±à¸Š à¹€à¸šà¹€à¸à¸­à¸£à¸µà¹ˆ à¸ˆà¸³à¸à¸±à¸”</t>
  </si>
  <si>
    <t>https://www.google.com/search?sca_esv=565864698&amp;gl=us&amp;hl=en&amp;q=%E0%B8%9A%E0%B8%A3%E0%B8%B4%E0%B8%A9%E0%B8%B1%E0%B8%97+%E0%B8%A7%E0%B8%A3%E0%B8%A3%E0%B8%93%E0%B8%A7%E0%B8%99%E0%B8%B1%E0%B8%8A+%E0%B9%80%E0%B8%9A%E0%B9%80%E0%B8%81%E0%B8%AD%E0%B8%A3%E0%B8%B5%E0%B9%88+%E0%B8%88%E0%B8%B3%E0%B8%81%E0%B8%B1%E0%B8%94&amp;sa=X&amp;ved=0ahUKEwjigOr2wq6BAxUeRzABHYr4BeEQmJACCMsO</t>
  </si>
  <si>
    <t>https://encrypted-tbn0.gstatic.com/images?q=tbn:ANd9GcQrkMZIQ03bGgQxkfgT0QsExLue5hy7Ina33zN5hu4&amp;s</t>
  </si>
  <si>
    <t>CRG Solutions</t>
  </si>
  <si>
    <t>http://www.crgsolutions.co/</t>
  </si>
  <si>
    <t>https://www.google.com/search?sca_esv=556658825&amp;hl=en&amp;gl=us&amp;q=CRG+Solutions&amp;sa=X&amp;ved=0ahUKEwjj0NX6wtuAAxXDD1kFHfmaDac4ChCYkAII9w0</t>
  </si>
  <si>
    <t>Strongfield</t>
  </si>
  <si>
    <t>http://www.strongfield.com/</t>
  </si>
  <si>
    <t>https://www.google.com/search?hl=en&amp;gl=us&amp;q=Strongfield&amp;sa=X&amp;ved=0ahUKEwjtj6uU6_H-AhXTgIQIHSdgCicQmJACCPAK</t>
  </si>
  <si>
    <t>https://encrypted-tbn0.gstatic.com/images?q=tbn:ANd9GcSR3e30PTerWYfjAWF7iAqwnI3LaoFYNj5tr-scaho&amp;s</t>
  </si>
  <si>
    <t>Formerly Known As</t>
  </si>
  <si>
    <t>https://www.google.com/search?hl=en&amp;gl=us&amp;q=Formerly+Known+As&amp;sa=X&amp;ved=0ahUKEwia75mr6tX9AhUEElkFHWKkA4U4ChCYkAIIiQ4</t>
  </si>
  <si>
    <t>Modern Tage Co.,Ltd.</t>
  </si>
  <si>
    <t>https://www.google.com/search?gl=us&amp;hl=en&amp;q=Modern+Tage+Co.,Ltd.&amp;sa=X&amp;ved=0ahUKEwju09WHwrD_AhWAFFkFHdWWCrY4FBCYkAII7gw</t>
  </si>
  <si>
    <t>https://encrypted-tbn0.gstatic.com/images?q=tbn:ANd9GcRnqleo7r3ZdLZcNKJPQoxNpu7b8sz8aFar3geIQ14&amp;s</t>
  </si>
  <si>
    <t>Gallagher Group</t>
  </si>
  <si>
    <t>https://www.google.com/search?sca_esv=578743716&amp;gl=us&amp;hl=en&amp;q=Gallagher+Group&amp;sa=X&amp;ved=0ahUKEwiyxsGN2aSCAxXOEGIAHTbaB_M4ChCYkAIIsgw</t>
  </si>
  <si>
    <t>Berry AI</t>
  </si>
  <si>
    <t>https://www.google.com/search?hl=en&amp;gl=us&amp;q=Berry+AI&amp;sa=X&amp;ved=0ahUKEwiFpc6dyoiAAxWsF1kFHTG8AQkQmJACCI4M</t>
  </si>
  <si>
    <t>https://encrypted-tbn0.gstatic.com/images?q=tbn:ANd9GcQWDdILOHogZyvmWna9TioFMqnpf1UmOQz8aGDxzso&amp;s</t>
  </si>
  <si>
    <t>FedGeek</t>
  </si>
  <si>
    <t>https://www.google.com/search?sca_esv=564262174&amp;gl=us&amp;hl=en&amp;q=FedGeek&amp;sa=X&amp;ved=0ahUKEwjBtt3W8KGBAxV_j4kEHc-1CzE4RhCYkAIIuws</t>
  </si>
  <si>
    <t>FUJIFILM Holdings America Corporation</t>
  </si>
  <si>
    <t>http://www.fujifilmusa.com/about/holdings/index.html</t>
  </si>
  <si>
    <t>https://www.google.com/search?sca_esv=558332242&amp;hl=en&amp;gl=us&amp;q=FUJIFILM+Holdings+America+Corporation&amp;sa=X&amp;ved=0ahUKEwjMj-OEhuiAAxW2JEQIHX5tAsQ4ChCYkAIIsQs</t>
  </si>
  <si>
    <t>One Spa World</t>
  </si>
  <si>
    <t>http://onespaworld.com/</t>
  </si>
  <si>
    <t>https://www.google.com/search?q=One+Spa+World&amp;sa=X&amp;ved=0ahUKEwji4-espeX_AhWLGVkFHX9oCOg4FBCYkAII4wo</t>
  </si>
  <si>
    <t>Nokia Al Saudia</t>
  </si>
  <si>
    <t>https://www.google.com/search?gl=us&amp;hl=en&amp;q=Nokia+Al+Saudia&amp;sa=X&amp;ved=0ahUKEwj8j-bjz9_8AhUmMVkFHbYcDdoQmJACCPwJ</t>
  </si>
  <si>
    <t>https://encrypted-tbn0.gstatic.com/images?q=tbn:ANd9GcRiF_kvurQIPHeUtr3cgXfjp55bU3dyDWc5_kYBG3E&amp;s</t>
  </si>
  <si>
    <t>Data sphere  Pte. Ltd.</t>
  </si>
  <si>
    <t>https://www.google.com/search?q=Data+sphere++Pte.+Ltd.&amp;sa=X&amp;ved=0ahUKEwi5-_Kx1pn-AhXnElkFHSrgBbQ4HhCYkAIIyAs</t>
  </si>
  <si>
    <t>Syntra AB Docenten</t>
  </si>
  <si>
    <t>https://www.google.com/search?sca_esv=559959589&amp;gl=us&amp;hl=en&amp;q=Syntra+AB+Docenten&amp;sa=X&amp;ved=0ahUKEwiT__SumfeAAxUSVTUKHfesDxA4ChCYkAII4Ao</t>
  </si>
  <si>
    <t>Codemonk</t>
  </si>
  <si>
    <t>https://www.google.com/search?gl=us&amp;hl=en&amp;q=Codemonk&amp;sa=X&amp;ved=0ahUKEwjNgOimwaj9AhXfEVkFHV7NApA4WhCYkAIIpgw</t>
  </si>
  <si>
    <t>https://encrypted-tbn0.gstatic.com/images?q=tbn:ANd9GcTms3BDgyCGP2MBeodL_py8GBLdQwvY2SwL5Yt5tCo&amp;s</t>
  </si>
  <si>
    <t>Techneya</t>
  </si>
  <si>
    <t>https://www.google.com/search?gl=us&amp;hl=en&amp;q=Techneya&amp;sa=X&amp;ved=0ahUKEwiZ_4_Ts_T_AhXPk2oFHQ3uDJYQmJACCJgJ</t>
  </si>
  <si>
    <t>https://encrypted-tbn0.gstatic.com/images?q=tbn:ANd9GcTWz7d5W5s_rdfPddsrekiIMNoM_2u0bdQrkEG4CmA&amp;s</t>
  </si>
  <si>
    <t>Qnary</t>
  </si>
  <si>
    <t>http://www.qnary.com/</t>
  </si>
  <si>
    <t>https://www.google.com/search?sca_esv=574353833&amp;hl=en&amp;gl=us&amp;q=Qnary&amp;sa=X&amp;ved=0ahUKEwid9bKL_P6BAxUeF2IAHdy7DkA4RhCYkAIIxAs</t>
  </si>
  <si>
    <t>https://encrypted-tbn0.gstatic.com/images?q=tbn:ANd9GcSk6j0EvkeuZpZ6XXf7hz6RU4BVv2uSZHcdsYxk4ys&amp;s</t>
  </si>
  <si>
    <t>Arcadia Science</t>
  </si>
  <si>
    <t>http://www.arcadia.science/</t>
  </si>
  <si>
    <t>https://www.google.com/search?gl=us&amp;hl=en&amp;q=Arcadia+Science&amp;sa=X&amp;ved=0ahUKEwjMytrEkJ-AAxVfEFkFHV6lAJE4FBCYkAII0g0</t>
  </si>
  <si>
    <t>https://encrypted-tbn0.gstatic.com/images?q=tbn:ANd9GcR9xgbuZ2z7QYzotU3jnBzeDD7E-VsEs9vZ-488pnI&amp;s</t>
  </si>
  <si>
    <t>Lietuvos GeleÅ¾inkeliai</t>
  </si>
  <si>
    <t>http://www.litrail.lt/</t>
  </si>
  <si>
    <t>https://www.google.com/search?gl=us&amp;hl=en&amp;q=Lietuvos+Gele%C5%BEinkeliai&amp;sa=X&amp;ved=0ahUKEwjxubKN2Yj9AhUzEFkFHWq3DwkQmJACCLAK</t>
  </si>
  <si>
    <t>https://encrypted-tbn0.gstatic.com/images?q=tbn:ANd9GcQhEBk81w89mFB1yreapsLkZ_nmYowU36XymncgPEE&amp;s</t>
  </si>
  <si>
    <t>Clue by Biowink GmbH</t>
  </si>
  <si>
    <t>https://www.google.com/search?gl=us&amp;hl=en&amp;q=Clue+by+Biowink+GmbH&amp;sa=X&amp;ved=0ahUKEwi3korvn8n9AhX0ElkFHXMDCeMQmJACCM0N</t>
  </si>
  <si>
    <t>https://encrypted-tbn0.gstatic.com/images?q=tbn:ANd9GcQdUNtSGDuUjBT3luWW0818bbq729C3Y9D05mPcRcs&amp;s</t>
  </si>
  <si>
    <t>Meeschaert</t>
  </si>
  <si>
    <t>http://meeschaert.com/</t>
  </si>
  <si>
    <t>https://www.google.com/search?gl=us&amp;hl=en&amp;q=Meeschaert&amp;sa=X&amp;ved=0ahUKEwjmqrOMh43-AhUGElkFHRj5BbA4jAEQmJACCJMM</t>
  </si>
  <si>
    <t>https://encrypted-tbn0.gstatic.com/images?q=tbn:ANd9GcQ-be3gZyciXZAs5J18A1LS-30NBfo8AiKHfZaedP4&amp;s</t>
  </si>
  <si>
    <t>Sapo.vn</t>
  </si>
  <si>
    <t>https://www.google.com/search?sca_esv=580774379&amp;hl=en&amp;gl=us&amp;q=Sapo.vn&amp;sa=X&amp;ved=0ahUKEwjBitqdqraCAxVrFFkFHdZXA604ChCYkAII9gs</t>
  </si>
  <si>
    <t>FundaciÃ³n Juan XXIII Roncalli</t>
  </si>
  <si>
    <t>https://www.google.com/search?sca_esv=581645294&amp;gl=us&amp;hl=en&amp;q=Fundaci%C3%B3n+Juan+XXIII+Roncalli&amp;sa=X&amp;ved=0ahUKEwiOqqzP8r2CAxUvpIkEHedGApM4ChCYkAIIsgw</t>
  </si>
  <si>
    <t>DigitalEcho</t>
  </si>
  <si>
    <t>https://www.google.com/search?gl=us&amp;hl=en&amp;q=DigitalEcho&amp;sa=X&amp;ved=0ahUKEwiRgo6u9fH_AhXtmWoFHQp3BCs4ChCYkAIIwgw</t>
  </si>
  <si>
    <t>SMRT Corporation</t>
  </si>
  <si>
    <t>https://www.google.com/search?sca_esv=560438403&amp;gl=us&amp;hl=en&amp;q=SMRT+Corporation&amp;sa=X&amp;ved=0ahUKEwj3zMr2nfyAAxUgkYkEHYWtDKM4KBCYkAIIwgs</t>
  </si>
  <si>
    <t>Sella</t>
  </si>
  <si>
    <t>http://www.sella.it/</t>
  </si>
  <si>
    <t>https://www.google.com/search?gl=us&amp;hl=en&amp;q=Sella&amp;sa=X&amp;ved=0ahUKEwixg8b8wID-AhWyElkFHSrUCZg4FBCYkAII_A0</t>
  </si>
  <si>
    <t>Product Perfect, LLC</t>
  </si>
  <si>
    <t>https://www.google.com/search?sca_esv=efb5bbfca4f9367f&amp;hl=en&amp;gl=us&amp;q=Product+Perfect,+LLC&amp;sa=X&amp;ved=0ahUKEwjom4DZrJiDAxV7QjABHWMVDZQ4HhCYkAII4go</t>
  </si>
  <si>
    <t>Hostelworld Group</t>
  </si>
  <si>
    <t>http://www.hostelworldgroup.com/</t>
  </si>
  <si>
    <t>https://www.google.com/search?sca_esv=a41e32f42e6420ad&amp;hl=en&amp;gl=us&amp;q=Hostelworld+Group&amp;sa=X&amp;ved=0ahUKEwjmw8miooSDAxWPQTABHZ8JD3sQmJACCNUK</t>
  </si>
  <si>
    <t>BGE OPCO</t>
  </si>
  <si>
    <t>https://www.google.com/search?gl=us&amp;hl=en&amp;q=BGE+OPCO&amp;sa=X&amp;ved=0ahUKEwjM5ZbJwo2AAxWbFFkFHXCZApo4HhCYkAIIkA0</t>
  </si>
  <si>
    <t>CÃ´ng Ty TNHH VÃ²ng TrÃ²n Äá» Viá»‡t Nam</t>
  </si>
  <si>
    <t>https://www.google.com/search?sca_esv=583261567&amp;gl=us&amp;hl=en&amp;q=C%C3%B4ng+Ty+TNHH+V%C3%B2ng+Tr%C3%B2n+%C4%90%E1%BB%8F+Vi%E1%BB%87t+Nam&amp;sa=X&amp;ved=0ahUKEwiEwqeZtMqCAxUPm2oFHQqNBWE4ChCYkAII4Ao</t>
  </si>
  <si>
    <t>Smartketing</t>
  </si>
  <si>
    <t>https://www.google.com/search?q=Smartketing&amp;sa=X&amp;ved=0ahUKEwihoLiFkJL-AhV0D1kFHTgjB-84HhCYkAII8w0</t>
  </si>
  <si>
    <t>Simplot</t>
  </si>
  <si>
    <t>https://www.google.com/search?gl=us&amp;hl=en&amp;q=Simplot&amp;sa=X&amp;ved=0ahUKEwiOw5C-oav-AhUJF1kFHZ2oDfs4RhCYkAIIvw0</t>
  </si>
  <si>
    <t>PT. DEPTECH DIGITAL INDONESIA</t>
  </si>
  <si>
    <t>https://www.google.com/search?sca_esv=580393850&amp;hl=en&amp;gl=us&amp;q=PT.+DEPTECH+DIGITAL+INDONESIA&amp;sa=X&amp;ved=0ahUKEwi-iIDh5rOCAxXkmmoFHTWpAXU4ChCYkAII3go</t>
  </si>
  <si>
    <t>RPO Solutions</t>
  </si>
  <si>
    <t>https://www.google.com/search?sca_esv=559959589&amp;hl=en&amp;gl=us&amp;q=RPO+Solutions&amp;sa=X&amp;ved=0ahUKEwjXzIzBnPeAAxXCjIkEHZnCAJE4HhCYkAII-ws</t>
  </si>
  <si>
    <t>IT QUALITY</t>
  </si>
  <si>
    <t>https://www.google.com/search?hl=en&amp;gl=us&amp;q=IT+QUALITY&amp;sa=X&amp;ved=0ahUKEwiZzfXe1fP8AhUlMVkFHXe7Dds4HhCYkAIIoQs</t>
  </si>
  <si>
    <t>BricsysÂ®</t>
  </si>
  <si>
    <t>http://www.bricsys.com/</t>
  </si>
  <si>
    <t>https://www.google.com/search?gl=us&amp;hl=en&amp;q=Bricsys%C2%AE&amp;sa=X&amp;ved=0ahUKEwjs-7Ty1pn-AhXJkIkEHViyBhoQmJACCNML</t>
  </si>
  <si>
    <t>https://encrypted-tbn0.gstatic.com/images?q=tbn:ANd9GcStQW7Vz0Xd9l7GQJ4YdLP9DT2qtfyxx-0xaa02Svo&amp;s</t>
  </si>
  <si>
    <t>ITWORX</t>
  </si>
  <si>
    <t>http://www.itworx.com/</t>
  </si>
  <si>
    <t>https://www.google.com/search?sca_esv=578736586&amp;gl=us&amp;hl=en&amp;q=ITWORX&amp;sa=X&amp;ved=0ahUKEwjy3bDM1KSCAxVplGoFHelzAFkQmJACCM0M</t>
  </si>
  <si>
    <t>https://encrypted-tbn0.gstatic.com/images?q=tbn:ANd9GcRf73VRnyMAmirz9rvtsXdH85e5-5SepCmdpXzx7FU&amp;s</t>
  </si>
  <si>
    <t>MGT</t>
  </si>
  <si>
    <t>https://www.google.com/search?gl=us&amp;hl=en&amp;q=MGT&amp;sa=X&amp;ved=0ahUKEwimmoagkJ-AAxU-MlkFHbc4A184HhCYkAII9ww</t>
  </si>
  <si>
    <t>Darumatic</t>
  </si>
  <si>
    <t>https://www.google.com/search?sca_esv=559317661&amp;hl=en&amp;gl=us&amp;q=Darumatic&amp;sa=X&amp;ved=0ahUKEwiG5Omek_KAAxURM1kFHeg4BX0QmJACCJoM</t>
  </si>
  <si>
    <t>Randstad Hong Kong Limited</t>
  </si>
  <si>
    <t>https://www.google.com/search?sca_esv=558682799&amp;hl=en&amp;gl=us&amp;q=Randstad+Hong+Kong+Limited&amp;sa=X&amp;ved=0ahUKEwjN9rbRku2AAxVwl2oFHYQQB7sQmJACCN4L</t>
  </si>
  <si>
    <t>Contec Americas Inc.</t>
  </si>
  <si>
    <t>https://www.google.com/search?sca_esv=556463065&amp;gl=us&amp;hl=en&amp;q=Contec+Americas+Inc.&amp;sa=X&amp;ved=0ahUKEwj6lZqkgdmAAxWAk4kEHXwWBKIQmJACCOAM</t>
  </si>
  <si>
    <t>Land Information NZ</t>
  </si>
  <si>
    <t>https://www.linz.govt.nz/</t>
  </si>
  <si>
    <t>https://www.google.com/search?gl=us&amp;hl=en&amp;q=Land+Information+NZ&amp;sa=X&amp;ved=0ahUKEwi3hIfFrsKAAxUDFlkFHVu3A3gQmJACCNgJ</t>
  </si>
  <si>
    <t>https://encrypted-tbn0.gstatic.com/images?q=tbn:ANd9GcT_ipKpeIrVmb4g7Cp1gB5vc9zj14N__ddRZQs1&amp;s=0</t>
  </si>
  <si>
    <t>Spalding Consulting</t>
  </si>
  <si>
    <t>https://www.google.com/search?ucbcb=1&amp;gl=us&amp;hl=en&amp;q=Spalding+Consulting&amp;sa=X&amp;ved=0ahUKEwi8irKIg7X9AhUXjokEHUd2DZA4KBCYkAIImQw</t>
  </si>
  <si>
    <t>Sophos Solutions</t>
  </si>
  <si>
    <t>http://www.sophosbanking.com/</t>
  </si>
  <si>
    <t>https://www.google.com/search?sca_esv=591606361&amp;gl=us&amp;hl=en&amp;q=Sophos+Solutions&amp;sa=X&amp;ved=0ahUKEwjAveS96pWDAxUuFVkFHRjPBuc4ChCYkAIImA0</t>
  </si>
  <si>
    <t>Testpad</t>
  </si>
  <si>
    <t>https://www.google.com/search?sca_esv=564105068&amp;hl=en&amp;gl=us&amp;q=Testpad&amp;sa=X&amp;ved=0ahUKEwiB7NLms5-BAxVpJ0QIHdAkDNI4MhCYkAII4Qo</t>
  </si>
  <si>
    <t>Duetto</t>
  </si>
  <si>
    <t>https://www.google.com/search?hl=en&amp;gl=us&amp;q=Duetto&amp;sa=X&amp;ved=0ahUKEwiN5ZXouND8AhWLgYQIHWCAB3M4HhCYkAIIywo</t>
  </si>
  <si>
    <t>https://encrypted-tbn0.gstatic.com/images?q=tbn:ANd9GcQEWLrCZS_KeTonPhF06U2Ruq8MWdd110d3Rq1QdiA&amp;s</t>
  </si>
  <si>
    <t>Sentra</t>
  </si>
  <si>
    <t>https://www.google.com/search?sca_esv=557708880&amp;gl=us&amp;hl=en&amp;q=Sentra&amp;sa=X&amp;ved=0ahUKEwiB2_XsjeOAAxWbEFkFHXspB704ChCYkAIIgQk</t>
  </si>
  <si>
    <t>Zenvia</t>
  </si>
  <si>
    <t>http://www.zenvia.com/</t>
  </si>
  <si>
    <t>https://www.google.com/search?gl=us&amp;hl=en&amp;q=Zenvia&amp;sa=X&amp;ved=0ahUKEwiUkYmHht38AhUPlIkEHWNJBugQmJACCLgL</t>
  </si>
  <si>
    <t>https://encrypted-tbn0.gstatic.com/images?q=tbn:ANd9GcRVMaa8KZS1MfAFlY3b91_zAYWOPBJNlfu5gspQaoA&amp;s</t>
  </si>
  <si>
    <t>AppGreat</t>
  </si>
  <si>
    <t>https://www.google.com/search?hl=en&amp;gl=us&amp;q=AppGreat&amp;sa=X&amp;ved=0ahUKEwjJsLq4x4X-AhXymWoFHRMLCgQQmJACCNML</t>
  </si>
  <si>
    <t>https://encrypted-tbn0.gstatic.com/images?q=tbn:ANd9GcQeApeDct2cMJ6nLe36-XBGqd9hej0aVFaFR63j6X8&amp;s</t>
  </si>
  <si>
    <t>At&amp;T</t>
  </si>
  <si>
    <t>https://www.google.com/search?hl=en&amp;gl=us&amp;q=At%26T&amp;sa=X&amp;ved=0ahUKEwj84ori9vb_AhWJFlkFHRtPBZkQmJACCPgM</t>
  </si>
  <si>
    <t>https://encrypted-tbn0.gstatic.com/images?q=tbn:ANd9GcQZgODFqFg1pKBU54SPwwq5xOMLoeiQqVYx6jfDoh8&amp;s</t>
  </si>
  <si>
    <t>UZPAYNET</t>
  </si>
  <si>
    <t>https://www.google.com/search?sca_esv=574353833&amp;gl=us&amp;hl=en&amp;q=UZPAYNET&amp;sa=X&amp;ved=0ahUKEwic5dK7_v6BAxXBmYkEHRLBApoQmJACCJoI</t>
  </si>
  <si>
    <t>Making Sense</t>
  </si>
  <si>
    <t>https://www.google.com/search?sca_esv=559635945&amp;hl=en&amp;gl=us&amp;q=Making+Sense&amp;sa=X&amp;ved=0ahUKEwiPmZqk1vSAAxXsGFkFHVEhAQMQmJACCKAL</t>
  </si>
  <si>
    <t>AMN HEALTHCARE</t>
  </si>
  <si>
    <t>https://www.google.com/search?hl=en&amp;gl=us&amp;q=AMN+HEALTHCARE&amp;sa=X&amp;ved=0ahUKEwjOhaKIprr-AhU4FVkFHTiOC4M4HhCYkAIIkww</t>
  </si>
  <si>
    <t>Flight Centre</t>
  </si>
  <si>
    <t>https://www.fctgl.com/</t>
  </si>
  <si>
    <t>https://www.google.com/search?sca_esv=581645294&amp;gl=us&amp;hl=en&amp;q=Flight+Centre&amp;sa=X&amp;ved=0ahUKEwiAt8z0572CAxWGNlkFHdoTCu44FBCYkAII4Aw</t>
  </si>
  <si>
    <t>Moderna Therapeutics</t>
  </si>
  <si>
    <t>https://www.google.com/search?gl=us&amp;hl=en&amp;q=Moderna+Therapeutics&amp;sa=X&amp;ved=0ahUKEwijgarvzu78AhXxMlkFHZGXDBw4HhCYkAII-w0</t>
  </si>
  <si>
    <t>https://encrypted-tbn0.gstatic.com/images?q=tbn:ANd9GcSzSikne3zE1D1jODePX9xBt6npKbXl_pCVV4Cn&amp;s=0</t>
  </si>
  <si>
    <t>Switch Software Solutions</t>
  </si>
  <si>
    <t>https://www.google.com/search?sca_esv=591053097&amp;hl=en&amp;gl=us&amp;q=Switch+Software+Solutions&amp;sa=X&amp;ved=0ahUKEwjVxKfj6JCDAxV-M1kFHQEEDfs4ChCYkAIIyws</t>
  </si>
  <si>
    <t>TMC GmbH â€“ The Marketing Company</t>
  </si>
  <si>
    <t>https://www.google.com/search?hl=en&amp;gl=us&amp;q=TMC+GmbH+%E2%80%93+The+Marketing+Company&amp;sa=X&amp;ved=0ahUKEwjK7PLikez8AhV-kIkEHQAHCIA4KBCYkAII3Ao</t>
  </si>
  <si>
    <t>https://encrypted-tbn0.gstatic.com/images?q=tbn:ANd9GcRGVuOgUZxtmDxqpNab0b_LUD00nwh9pCnCxauunGo&amp;s</t>
  </si>
  <si>
    <t>Moleculent</t>
  </si>
  <si>
    <t>https://www.google.com/search?hl=en&amp;gl=us&amp;q=Moleculent&amp;sa=X&amp;ved=0ahUKEwi0u7mcrpL_AhX9RDABHS7IDBQQmJACCL8N</t>
  </si>
  <si>
    <t>University of California - Merced</t>
  </si>
  <si>
    <t>http://www.ucmerced.edu/?utm_source=google&amp;utm_campaign=GoogleLocalListing&amp;utm_medium=organic</t>
  </si>
  <si>
    <t>https://www.google.com/search?sca_esv=571184275&amp;gl=us&amp;hl=en&amp;q=University+of+California+-+Merced&amp;sa=X&amp;ved=0ahUKEwiDpNe23-CBAxUNGFkFHRjkClQ4KBCYkAII2A0</t>
  </si>
  <si>
    <t>https://encrypted-tbn0.gstatic.com/images?q=tbn:ANd9GcTAw7y6dkIPZCTCq-mvQJLo4bEouy5QNXpIld3O&amp;s=0</t>
  </si>
  <si>
    <t>Chickasaw Nation Industries</t>
  </si>
  <si>
    <t>https://www.google.com/search?sca_esv=555370639&amp;gl=us&amp;hl=en&amp;q=Chickasaw+Nation+Industries&amp;sa=X&amp;ved=0ahUKEwjBy-__tNGAAxW7ZzABHfoSCQo4UBCYkAII6g4</t>
  </si>
  <si>
    <t>SamTech Middle East</t>
  </si>
  <si>
    <t>http://www.samtech-me.com/</t>
  </si>
  <si>
    <t>https://www.google.com/search?sca_esv=578736586&amp;gl=us&amp;hl=en&amp;q=SamTech+Middle+East&amp;sa=X&amp;ved=0ahUKEwjB9MHO1KSCAxUeD1kFHdNRBMk4FBCYkAII2Qo</t>
  </si>
  <si>
    <t>https://encrypted-tbn0.gstatic.com/images?q=tbn:ANd9GcQ2Q-JwvGpBCRGQkzpt4_YYpI0_9voxi5s37NcT&amp;s=0</t>
  </si>
  <si>
    <t>G7 CR Technologies</t>
  </si>
  <si>
    <t>http://g7cr.in/</t>
  </si>
  <si>
    <t>https://www.google.com/search?sca_esv=583899177&amp;gl=us&amp;hl=en&amp;q=G7+CR+Technologies&amp;sa=X&amp;ved=0ahUKEwiKmPn89dGCAxWgOkQIHYhVBuQ4HhCYkAIIpQw</t>
  </si>
  <si>
    <t>Cowi</t>
  </si>
  <si>
    <t>https://www.google.com/search?sca_esv=584519941&amp;gl=us&amp;hl=en&amp;q=Cowi&amp;sa=X&amp;ved=0ahUKEwiTnermi9eCAxXjElkFHSV4AAc4ChCYkAIIww0</t>
  </si>
  <si>
    <t>Inter Continental Recruiting</t>
  </si>
  <si>
    <t>https://www.google.com/search?sca_esv=585526170&amp;hl=en&amp;gl=us&amp;q=Inter+Continental+Recruiting&amp;sa=X&amp;ved=0ahUKEwi_8ezfyeOCAxU_D1kFHT7BD2I4FBCYkAIIuQs</t>
  </si>
  <si>
    <t>Kkt Technology Pte. Ltd.</t>
  </si>
  <si>
    <t>https://www.google.com/search?hl=en&amp;gl=us&amp;q=Kkt+Technology+Pte.+Ltd.&amp;sa=X&amp;ved=0ahUKEwjhg_Ogro_9AhXqlGoFHfneCaIQmJACCLcJ</t>
  </si>
  <si>
    <t>FNRCO</t>
  </si>
  <si>
    <t>https://www.google.com/search?sca_esv=554707076&amp;hl=en&amp;gl=us&amp;q=FNRCO&amp;sa=X&amp;ved=0ahUKEwjbxNL6vcyAAxUSnWoFHctOBeQQmJACCJsL</t>
  </si>
  <si>
    <t>https://encrypted-tbn0.gstatic.com/images?q=tbn:ANd9GcRmxvelULTyfDRcidz0OvhXULYnJq7Lnss866AACnc&amp;s</t>
  </si>
  <si>
    <t>Everest Consulting</t>
  </si>
  <si>
    <t>https://www.google.com/search?hl=en&amp;gl=us&amp;q=Everest+Consulting&amp;sa=X&amp;ved=0ahUKEwiEw8fJ_YL-AhVkk4kEHQd0DzY4PBCYkAII3gw</t>
  </si>
  <si>
    <t>GROUPE MGEN</t>
  </si>
  <si>
    <t>https://www.google.com/search?sca_esv=591434115&amp;hl=en&amp;gl=us&amp;q=GROUPE+MGEN&amp;sa=X&amp;ved=0ahUKEwj46LOGp5ODAxUcFTQIHTa5Ass4FBCYkAIIrwo</t>
  </si>
  <si>
    <t>https://encrypted-tbn0.gstatic.com/images?q=tbn:ANd9GcT-rIJTzDyzRlzfBpUZEqXKFMJE0PHISTC5wnVB&amp;s=0</t>
  </si>
  <si>
    <t>GIVEDIRECTLY</t>
  </si>
  <si>
    <t>https://www.google.com/search?hl=en&amp;gl=us&amp;q=GIVEDIRECTLY&amp;sa=X&amp;ved=0ahUKEwiQvZWKmez8AhXpkIkEHUnzB8QQmJACCIwH</t>
  </si>
  <si>
    <t>https://encrypted-tbn0.gstatic.com/images?q=tbn:ANd9GcRIyLRcXHRmPj1_gulmH4VbDae1b02M5eUQq2oo1_8&amp;s</t>
  </si>
  <si>
    <t>Toughbyte</t>
  </si>
  <si>
    <t>https://www.google.com/search?hl=en&amp;gl=us&amp;q=Toughbyte&amp;sa=X&amp;ved=0ahUKEwiEzMGS6IL9AhUFElkFHROzDO4QmJACCMMM</t>
  </si>
  <si>
    <t>Hyperhire</t>
  </si>
  <si>
    <t>http://www.hyperhire.in/</t>
  </si>
  <si>
    <t>https://www.google.com/search?sca_esv=586505729&amp;hl=en&amp;gl=us&amp;q=Hyperhire&amp;sa=X&amp;ved=0ahUKEwjpgv_CiOuCAxWYElkFHRwTAGs4ChCYkAIIjQ0</t>
  </si>
  <si>
    <t>https://encrypted-tbn0.gstatic.com/images?q=tbn:ANd9GcQFkxpJLke4fBGhyTKecj_1zORoUrOM2kBlai90dd8&amp;s</t>
  </si>
  <si>
    <t>Dialogue</t>
  </si>
  <si>
    <t>https://www.google.com/search?ucbcb=1&amp;gl=us&amp;hl=en&amp;q=Dialogue&amp;sa=X&amp;ved=0ahUKEwiok5et8sb-AhX9j4kEHbk3Cb04FBCYkAII9gs</t>
  </si>
  <si>
    <t>Talent Spot Group</t>
  </si>
  <si>
    <t>https://www.google.com/search?hl=en&amp;gl=us&amp;q=Talent+Spot+Group&amp;sa=X&amp;ved=0ahUKEwjf4vPB8Lz-AhWWIUQIHf-jCuIQmJACCM8K</t>
  </si>
  <si>
    <t>PT. Arcigee Indonesia</t>
  </si>
  <si>
    <t>https://www.google.com/search?sca_esv=579562946&amp;hl=en&amp;gl=us&amp;q=PT.+Arcigee+Indonesia&amp;sa=X&amp;ved=0ahUKEwj40JKyo6yCAxWPEVkFHZEiAmcQmJACCNkM</t>
  </si>
  <si>
    <t>DDS IT</t>
  </si>
  <si>
    <t>https://www.google.com/search?sca_esv=577551505&amp;gl=us&amp;hl=en&amp;q=DDS+IT&amp;sa=X&amp;ved=0ahUKEwjJ4_XJ0JqCAxUvF1kFHehvBgs4HhCYkAII5Qw</t>
  </si>
  <si>
    <t>Karnov Group Denmark</t>
  </si>
  <si>
    <t>http://www.karnovgroup.com/</t>
  </si>
  <si>
    <t>https://www.google.com/search?hl=en&amp;gl=us&amp;q=Karnov+Group+Denmark&amp;sa=X&amp;ved=0ahUKEwjxzenJp6v-AhWNGVkFHYMzArUQmJACCKEN</t>
  </si>
  <si>
    <t>Fox Factory</t>
  </si>
  <si>
    <t>https://www.google.com/search?gl=us&amp;hl=en&amp;q=Fox+Factory&amp;sa=X&amp;ved=0ahUKEwiV4pjarO__AhWgRTABHfM8B5g4HhCYkAIIuw0</t>
  </si>
  <si>
    <t>Quibim</t>
  </si>
  <si>
    <t>http://quibim.com/</t>
  </si>
  <si>
    <t>https://www.google.com/search?hl=en&amp;gl=us&amp;q=Quibim&amp;sa=X&amp;ved=0ahUKEwiwuPaj3aGAAxWqFVkFHV52AaI4FBCYkAIIkg0</t>
  </si>
  <si>
    <t>Data Booster</t>
  </si>
  <si>
    <t>https://www.google.com/search?gl=us&amp;hl=en&amp;q=Data+Booster&amp;sa=X&amp;ved=0ahUKEwiSxMzV6Y__AhU8PkQIHXqMA3EQmJACCJoK</t>
  </si>
  <si>
    <t>https://encrypted-tbn0.gstatic.com/images?q=tbn:ANd9GcSCUIaUdOzIRqJe9asn_kdbJRvoS1lCs2_KdaMfoIA&amp;s</t>
  </si>
  <si>
    <t>Coody</t>
  </si>
  <si>
    <t>https://www.google.com/search?sca_esv=587936899&amp;gl=us&amp;hl=en&amp;q=Coody&amp;sa=X&amp;ved=0ahUKEwir_u651veCAxWUVjUKHQ7ICDw4ChCYkAIImAs</t>
  </si>
  <si>
    <t>Stingray Direct</t>
  </si>
  <si>
    <t>https://www.google.com/search?gl=us&amp;hl=en&amp;q=Stingray+Direct&amp;sa=X&amp;ved=0ahUKEwipwZHV_Kj_AhXwj4kEHSnKAlM4ChCYkAIIrQ4</t>
  </si>
  <si>
    <t>https://encrypted-tbn0.gstatic.com/images?q=tbn:ANd9GcRTdY0EXUKe-2awk_nos33au8QJVr4XDGKU11S5afM&amp;s</t>
  </si>
  <si>
    <t>ÐÐ²Ð¸Ð°ÐºÐ¾Ð¼Ð¿Ð°Ð½Ð¸Ñ ÐŸÐ¾Ð±ÐµÐ´Ð°</t>
  </si>
  <si>
    <t>https://www.pobeda.aero/</t>
  </si>
  <si>
    <t>https://www.google.com/search?sca_esv=566849429&amp;gl=us&amp;hl=en&amp;q=%D0%90%D0%B2%D0%B8%D0%B0%D0%BA%D0%BE%D0%BC%D0%BF%D0%B0%D0%BD%D0%B8%D1%8F+%D0%9F%D0%BE%D0%B1%D0%B5%D0%B4%D0%B0&amp;sa=X&amp;ved=0ahUKEwie8efQx7iBAxUVHzQIHa9tBLoQmJACCKIM</t>
  </si>
  <si>
    <t>MediCab Transportation</t>
  </si>
  <si>
    <t>https://www.google.com/search?sca_esv=565570927&amp;gl=us&amp;hl=en&amp;q=MediCab+Transportation&amp;sa=X&amp;ved=0ahUKEwjSxbS_-KuBAxUJGlkFHdrVDGY4MhCYkAIIkg4</t>
  </si>
  <si>
    <t>La Scala SocietÃ  tra Avvocati</t>
  </si>
  <si>
    <t>https://www.google.com/search?gl=us&amp;hl=en&amp;q=La+Scala+Societ%C3%A0+tra+Avvocati&amp;sa=X&amp;ved=0ahUKEwiRy9Xozbr_AhW4t4QIHb8VAik4FBCYkAIIuws</t>
  </si>
  <si>
    <t>KORE Software</t>
  </si>
  <si>
    <t>http://koresoftware.com/</t>
  </si>
  <si>
    <t>https://www.google.com/search?gl=us&amp;hl=en&amp;q=KORE+Software&amp;sa=X&amp;ved=0ahUKEwiIl-eiu579AhVBLFkFHbrEDtUQmJACCK4M</t>
  </si>
  <si>
    <t>LOCALiQ</t>
  </si>
  <si>
    <t>http://www.newsquest.co.uk/</t>
  </si>
  <si>
    <t>https://www.google.com/search?sca_esv=570269325&amp;hl=en&amp;gl=us&amp;q=LOCALiQ&amp;sa=X&amp;ved=0ahUKEwiklOX8oNmBAxWGl4kEHZNRDGg4ChCYkAII_ws</t>
  </si>
  <si>
    <t>Apparel Group - UAE</t>
  </si>
  <si>
    <t>https://apparelglobal.com/en/</t>
  </si>
  <si>
    <t>https://www.google.com/search?sca_esv=558505252&amp;gl=us&amp;hl=en&amp;q=Apparel+Group+-+UAE&amp;sa=X&amp;ved=0ahUKEwiD54SYzeqAAxWILUQIHa0FDncQmJACCN8K</t>
  </si>
  <si>
    <t>Aon Singapore Center For Innovation, Strategy And Management Pte. Ltd.</t>
  </si>
  <si>
    <t>https://www.google.com/search?hl=en&amp;gl=us&amp;q=Aon+Singapore+Center+For+Innovation,+Strategy+And+Management+Pte.+Ltd.&amp;sa=X&amp;ved=0ahUKEwiskOGez8H9AhV1j4kEHR2xBmU4HhCYkAII8wk</t>
  </si>
  <si>
    <t>FERRERO</t>
  </si>
  <si>
    <t>https://www.google.com/search?hl=en&amp;gl=us&amp;q=FERRERO&amp;sa=X&amp;ved=0ahUKEwj74c7b8b-AAxX7EVkFHeciBCc4HhCYkAII4wo</t>
  </si>
  <si>
    <t>iKonsult Recruitment Solutions</t>
  </si>
  <si>
    <t>https://www.google.com/search?hl=en&amp;gl=us&amp;q=iKonsult+Recruitment+Solutions&amp;sa=X&amp;ved=0ahUKEwiL7JSkwaj9AhVSSzABHTlmCPA4RhCYkAIIzQw</t>
  </si>
  <si>
    <t>https://encrypted-tbn0.gstatic.com/images?q=tbn:ANd9GcRkLdqUIc2dllFd8P9ASn9a9Zd3Q5rCjjpt0dlsuLc&amp;s</t>
  </si>
  <si>
    <t>TELUS (LIONBRIDGE)</t>
  </si>
  <si>
    <t>https://www.google.com/search?sca_esv=3aab4af24e448d82&amp;sca_upv=1&amp;hl=en&amp;gl=us&amp;q=TELUS+(LIONBRIDGE)&amp;sa=X&amp;ved=0ahUKEwitr-7knP-CAxVrVzABHUrwA-A4HhCYkAIIzg0</t>
  </si>
  <si>
    <t>Solera, Inc.</t>
  </si>
  <si>
    <t>https://www.google.com/search?sca_esv=583557295&amp;gl=us&amp;hl=en&amp;q=Solera,+Inc.&amp;sa=X&amp;ved=0ahUKEwja8Pid8MyCAxXXk4kEHR8cBPI4FBCYkAIIug0</t>
  </si>
  <si>
    <t>https://encrypted-tbn0.gstatic.com/images?q=tbn:ANd9GcSg9PJqA-AEisNFmxugxNcOs3OEsZC1HnqFhw-ra5o&amp;s</t>
  </si>
  <si>
    <t>Synsel Techniek</t>
  </si>
  <si>
    <t>https://www.google.com/search?sca_esv=588279375&amp;gl=us&amp;hl=en&amp;q=Synsel+Techniek&amp;sa=X&amp;ved=0ahUKEwj9vKKslvqCAxXvmYkEHf7WB5A4MhCYkAIItA4</t>
  </si>
  <si>
    <t>PlaceTalent</t>
  </si>
  <si>
    <t>https://www.google.com/search?gl=us&amp;hl=en&amp;q=PlaceTalent&amp;sa=X&amp;ved=0ahUKEwjk6v_Blsf_AhWPlWoFHT9XD_wQmJACCP0M</t>
  </si>
  <si>
    <t>ML6 - Accelerate Intelligence</t>
  </si>
  <si>
    <t>https://www.google.com/search?sca_esv=559317661&amp;hl=en&amp;gl=us&amp;q=ML6+-+Accelerate+Intelligence&amp;sa=X&amp;ved=0ahUKEwilvYLGkfKAAxWCElkFHchlC4c4FBCYkAIIwgs</t>
  </si>
  <si>
    <t>BizAcuity</t>
  </si>
  <si>
    <t>https://www.google.com/search?sca_esv=579384295&amp;hl=en&amp;gl=us&amp;q=BizAcuity&amp;sa=X&amp;ved=0ahUKEwiLj9DW16mCAxXiEFkFHc96DBE4KBCYkAII-ws</t>
  </si>
  <si>
    <t>https://encrypted-tbn0.gstatic.com/images?q=tbn:ANd9GcT2-gd9J7aVXciIF7w-OdIphJX9MhMASn7kFjKF3UE&amp;s</t>
  </si>
  <si>
    <t>à¸šà¸£à¸´à¸©à¸±à¸— à¹‚à¸•à¹‚à¸¢à¸•à¹‰à¸² à¸—à¸¹à¹‚à¸Š à¸­à¸´à¹€à¸¥à¹‡à¸„à¸—à¸£à¸­à¸™à¸´à¸„à¸ªà¹Œ (à¹„à¸—à¸¢à¹à¸¥à¸™à¸”à¹Œ) à¸ˆà¸³à¸à¸±à¸”</t>
  </si>
  <si>
    <t>https://www.google.com/search?sca_esv=589510079&amp;hl=en&amp;gl=us&amp;q=%E0%B8%9A%E0%B8%A3%E0%B8%B4%E0%B8%A9%E0%B8%B1%E0%B8%97+%E0%B9%82%E0%B8%95%E0%B9%82%E0%B8%A2%E0%B8%95%E0%B9%89%E0%B8%B2+%E0%B8%97%E0%B8%B9%E0%B9%82%E0%B8%8A+%E0%B8%AD%E0%B8%B4%E0%B9%80%E0%B8%A5%E0%B9%87%E0%B8%84%E0%B8%97%E0%B8%A3%E0%B8%AD%E0%B8%99%E0%B8%B4%E0%B8%84%E0%B8%AA%E0%B9%8C+(%E0%B9%84%E0%B8%97%E0%B8%A2%E0%B9%81%E0%B8%A5%E0%B8%99%E0%B8%94%E0%B9%8C)+%E0%B8%88%E0%B8%B3%E0%B8%81%E0%B8%B1%E0%B8%94&amp;sa=X&amp;ved=0ahUKEwjkobnInISDAxX2FmIAHdKBCNU4HhCYkAIIrAw</t>
  </si>
  <si>
    <t>American Integrity Insurance</t>
  </si>
  <si>
    <t>https://www.google.com/search?sca_esv=558024616&amp;q=American+Integrity+Insurance&amp;sa=X&amp;ved=0ahUKEwiSmbjIxOWAAxWYElkFHepgBu04KBCYkAIIpQs</t>
  </si>
  <si>
    <t>Abile Group</t>
  </si>
  <si>
    <t>https://www.google.com/search?gl=us&amp;hl=en&amp;q=Abile+Group&amp;sa=X&amp;ved=0ahUKEwjppvixprr-AhV8FVkFHX3SCU44FBCYkAIIkA4</t>
  </si>
  <si>
    <t>Magellanx</t>
  </si>
  <si>
    <t>https://www.google.com/search?q=Magellanx&amp;sa=X&amp;ved=0ahUKEwinsNv-oNj9AhX7ElkFHXHhA_w4HhCYkAII5Qk</t>
  </si>
  <si>
    <t>Tributech Solutions</t>
  </si>
  <si>
    <t>https://www.google.com/search?hl=en&amp;gl=us&amp;q=Tributech+Solutions&amp;sa=X&amp;ved=0ahUKEwjhytnO__39AhWfkIkEHfGzCCg4FBCYkAII3Ao</t>
  </si>
  <si>
    <t>Stratiteq</t>
  </si>
  <si>
    <t>http://stratiteq.com/</t>
  </si>
  <si>
    <t>https://www.google.com/search?hl=en&amp;gl=us&amp;q=Stratiteq&amp;sa=X&amp;ved=0ahUKEwjy9r3l8L-AAxWsrYkEHesOBhQQmJACCJAN</t>
  </si>
  <si>
    <t>https://encrypted-tbn0.gstatic.com/images?q=tbn:ANd9GcTaPv4buxiSCnYoqJcLSJNd0fcZuUqH1tg36yutblc&amp;s</t>
  </si>
  <si>
    <t>VÄƒn PhÃ²ng Äáº¡i Diá»‡n Gl Soft Co.,Ltd. Táº¡i ThÃ nh Phá»‘ Há»“ ChÃ­ Minh</t>
  </si>
  <si>
    <t>https://www.google.com/search?hl=en&amp;gl=us&amp;q=V%C4%83n+Ph%C3%B2ng+%C4%90%E1%BA%A1i+Di%E1%BB%87n+Gl+Soft+Co.,Ltd.+T%E1%BA%A1i+Th%C3%A0nh+Ph%E1%BB%91+H%E1%BB%93+Ch%C3%AD+Minh&amp;sa=X&amp;ved=0ahUKEwjrgfawyYiAAxUtg4kEHbsNCcAQmJACCIkL</t>
  </si>
  <si>
    <t>I inc Resource Consulting Pte. Ltd.</t>
  </si>
  <si>
    <t>https://www.google.com/search?gl=us&amp;hl=en&amp;q=I+inc+Resource+Consulting+Pte.+Ltd.&amp;sa=X&amp;ved=0ahUKEwi3tOCv3vP8AhXkUjUKHRmpC0k4FBCYkAII-Qs</t>
  </si>
  <si>
    <t>eCOM Registry</t>
  </si>
  <si>
    <t>https://www.google.com/search?gl=us&amp;hl=en&amp;q=eCOM+Registry&amp;sa=X&amp;ved=0ahUKEwiYgt-8h4aAAxVVk4kEHUPuDF44ChCYkAII4w0</t>
  </si>
  <si>
    <t>CRDF Global</t>
  </si>
  <si>
    <t>http://www.crdfglobal.org/</t>
  </si>
  <si>
    <t>https://www.google.com/search?ucbcb=1&amp;hl=en&amp;gl=us&amp;q=CRDF+Global&amp;sa=X&amp;ved=0ahUKEwituPynna78AhW1nWoFHd-WAYQ4oAEQmJACCLQO</t>
  </si>
  <si>
    <t>https://encrypted-tbn0.gstatic.com/images?q=tbn:ANd9GcToztaLyKAL5LT4MI3rFs-OljbtyCYQhqD4LkxTzj8&amp;s</t>
  </si>
  <si>
    <t>CNT promo &amp; ads specialist inc.</t>
  </si>
  <si>
    <t>https://www.google.com/search?hl=en&amp;gl=us&amp;q=CNT+promo+%26+ads+specialist+inc.&amp;sa=X&amp;ved=0ahUKEwj39_iFi9j8AhV7MVkFHTuRDVAQmJACCPQM</t>
  </si>
  <si>
    <t>Abogada Alexandra</t>
  </si>
  <si>
    <t>https://www.google.com/search?sca_esv=567523571&amp;hl=en&amp;gl=us&amp;q=Abogada+Alexandra&amp;sa=X&amp;ved=0ahUKEwjyq4rLzL2BAxXqFlkFHUz1BdQ4ChCYkAIIkgs</t>
  </si>
  <si>
    <t>Ksearch Asia Consulting</t>
  </si>
  <si>
    <t>https://www.google.com/search?sca_esv=574716396&amp;hl=en&amp;gl=us&amp;q=Ksearch+Asia+Consulting&amp;sa=X&amp;ved=0ahUKEwix0PS5uoGCAxUBGFkFHVKjCAsQmJACCIoL</t>
  </si>
  <si>
    <t>BD Capital Humano</t>
  </si>
  <si>
    <t>https://www.google.com/search?hl=en&amp;gl=us&amp;q=BD+Capital+Humano&amp;sa=X&amp;ved=0ahUKEwj1qJyu4tj_AhXqRTABHUNIBT8QmJACCPAJ</t>
  </si>
  <si>
    <t>Gibraltar Technologies LLC</t>
  </si>
  <si>
    <t>https://www.google.com/search?q=Gibraltar+Technologies+LLC&amp;sa=X&amp;ved=0ahUKEwicz5SF-tD-AhUeGFkFHZUmATIQmJACCNQM</t>
  </si>
  <si>
    <t>Dublin</t>
  </si>
  <si>
    <t>https://www.google.com/search?sca_esv=573394023&amp;hl=en&amp;gl=us&amp;q=Dublin&amp;sa=X&amp;ved=0ahUKEwj64abE9_SBAxXaM1kFHbONB2s4FBCYkAIImgg</t>
  </si>
  <si>
    <t>https://encrypted-tbn0.gstatic.com/images?q=tbn:ANd9GcSm1_Qkv9i6-SgzH5jDhMwDh2XXFSodbwdinm32ZEc&amp;s</t>
  </si>
  <si>
    <t>The Mice Groups, Inc.</t>
  </si>
  <si>
    <t>https://www.google.com/search?q=The+Mice+Groups,+Inc.&amp;sa=X&amp;ved=0ahUKEwiUpvO8xOL-AhUNEFkFHej-D9A4HhCYkAII2Ao</t>
  </si>
  <si>
    <t>https://encrypted-tbn0.gstatic.com/images?q=tbn:ANd9GcT6tppCylm4SGS9nz4ok1oTQZA44dPqrt-wZlC5&amp;s=0</t>
  </si>
  <si>
    <t>Lenderworks</t>
  </si>
  <si>
    <t>https://www.google.com/search?sca_esv=562665302&amp;gl=us&amp;hl=en&amp;q=Lenderworks&amp;sa=X&amp;ved=0ahUKEwiM7q7J5ZKBAxXjkIkEHfeuA7c4eBCYkAIIzgk</t>
  </si>
  <si>
    <t>FWD Group Management Holdings Limited</t>
  </si>
  <si>
    <t>http://www.fwd.com/</t>
  </si>
  <si>
    <t>https://www.google.com/search?gl=us&amp;hl=en&amp;q=FWD+Group+Management+Holdings+Limited&amp;sa=X&amp;ved=0ahUKEwidzuvdo9v_AhXGFlkFHaupDGcQmJACCP8L</t>
  </si>
  <si>
    <t>https://encrypted-tbn0.gstatic.com/images?q=tbn:ANd9GcSrDAyHBZymcxzaM5bSJWvm7l1T-aIIhuH1SsIJ2Bg&amp;s</t>
  </si>
  <si>
    <t>MS Motorservice International GmbH</t>
  </si>
  <si>
    <t>http://www.ms-motorservice.com/</t>
  </si>
  <si>
    <t>https://www.google.com/search?sca_esv=3141cbeaaf7e9133&amp;gl=us&amp;hl=en&amp;q=MS+Motorservice+International+GmbH&amp;sa=X&amp;ved=0ahUKEwjs_JWwkqKCAxXgSzABHTK0DMc4ChCYkAIIuww</t>
  </si>
  <si>
    <t>BAUHAUS</t>
  </si>
  <si>
    <t>https://www.bauhaus.info/</t>
  </si>
  <si>
    <t>https://www.google.com/search?sca_esv=34b23c430a4204cf&amp;sca_upv=1&amp;hl=en&amp;gl=us&amp;q=BAUHAUS&amp;sa=X&amp;ved=0ahUKEwj00fin5ZCDAxVWTjABHUwfApMQmJACCOQK</t>
  </si>
  <si>
    <t>Consumer Product Safety Commission</t>
  </si>
  <si>
    <t>http://www.cpsc.gov/</t>
  </si>
  <si>
    <t>https://www.google.com/search?ucbcb=1&amp;gl=us&amp;hl=en&amp;q=Consumer+Product+Safety+Commission&amp;sa=X&amp;ved=0ahUKEwidkP3q_Mj8AhUvBUQIHZx-Bgk4RhCYkAII0Ak</t>
  </si>
  <si>
    <t>https://encrypted-tbn0.gstatic.com/images?q=tbn:ANd9GcQHh78cOpPmkA6rKJcw8buSK_p_miWSTgLOQ-S-&amp;s=0</t>
  </si>
  <si>
    <t>GlobalVision</t>
  </si>
  <si>
    <t>http://globalvisioninc.com/</t>
  </si>
  <si>
    <t>https://www.google.com/search?sca_esv=559317661&amp;gl=us&amp;hl=en&amp;q=GlobalVision&amp;sa=X&amp;ved=0ahUKEwiJwr2CkvKAAxXhFFkFHX3MALMQmJACCOkM</t>
  </si>
  <si>
    <t>https://encrypted-tbn0.gstatic.com/images?q=tbn:ANd9GcRerl6AVYCdICzKstxZ_suGAuWxMYUjAM15l4qCuOQ&amp;s</t>
  </si>
  <si>
    <t>Speedoc Pte. Ltd.</t>
  </si>
  <si>
    <t>http://sg.speedoc.com/</t>
  </si>
  <si>
    <t>https://www.google.com/search?hl=en&amp;gl=us&amp;q=Speedoc+Pte.+Ltd.&amp;sa=X&amp;ved=0ahUKEwjYtdLN0-78AhVmElkFHTJFC3E4HhCYkAIIngs</t>
  </si>
  <si>
    <t>https://encrypted-tbn0.gstatic.com/images?q=tbn:ANd9GcSaCzTHVx23smafbJWs_CuM2qMWCHkduhXiU1hF&amp;s=0</t>
  </si>
  <si>
    <t>Indigo</t>
  </si>
  <si>
    <t>http://www.goindigo.in/</t>
  </si>
  <si>
    <t>https://www.google.com/search?q=Indigo&amp;sa=X&amp;ved=0ahUKEwjussz3xIr-AhXdMlkFHQueByk4HhCYkAII8Qs</t>
  </si>
  <si>
    <t>Telus International Ireland</t>
  </si>
  <si>
    <t>https://www.google.com/search?hl=en&amp;gl=us&amp;q=Telus+International+Ireland&amp;sa=X&amp;ved=0ahUKEwi1tOfJy7X_AhU8BEQIHVd0AOo4ChCYkAII2Qo</t>
  </si>
  <si>
    <t>CÃ´ng Ty Cá»• Pháº§n Greenfeed Viá»‡t Nam</t>
  </si>
  <si>
    <t>https://www.google.com/search?ucbcb=1&amp;hl=en&amp;gl=us&amp;q=C%C3%B4ng+Ty+C%E1%BB%95+Ph%E1%BA%A7n+Greenfeed+Vi%E1%BB%87t+Nam&amp;sa=X&amp;ved=0ahUKEwj3j7aw0Ij9AhWHElkFHXdRDewQmJACCOcK</t>
  </si>
  <si>
    <t>https://encrypted-tbn0.gstatic.com/images?q=tbn:ANd9GcS9ORnnYQkivf1wQgNFGsBOvZVpjMF9_IWuS1VO-6A&amp;s</t>
  </si>
  <si>
    <t>Conga</t>
  </si>
  <si>
    <t>http://conga.com/</t>
  </si>
  <si>
    <t>https://www.google.com/search?hl=en&amp;gl=us&amp;q=Conga&amp;sa=X&amp;ved=0ahUKEwiJyJe0h5CAAxXvEFkFHd3aAOE4KBCYkAIIwAk</t>
  </si>
  <si>
    <t>https://encrypted-tbn0.gstatic.com/images?q=tbn:ANd9GcScs3fwPDsHOS_kUGsLHZC7ltZKRQQv_3eW7Hgz&amp;s=0</t>
  </si>
  <si>
    <t>eFinancialCareers</t>
  </si>
  <si>
    <t>https://www.efinancialcareers.co.uk/</t>
  </si>
  <si>
    <t>https://www.google.com/search?sca_esv=589324365&amp;hl=en&amp;gl=us&amp;q=eFinancialCareers&amp;sa=X&amp;ved=0ahUKEwiS6JKL3oGDAxVyGFkFHUzcAls4RhCYkAIIwAk</t>
  </si>
  <si>
    <t>https://encrypted-tbn0.gstatic.com/images?q=tbn:ANd9GcQBV3DMxK8Ph7sgBjy6JqYuR_6ilaz4wfYlJOTRemk&amp;s</t>
  </si>
  <si>
    <t>Indodana</t>
  </si>
  <si>
    <t>https://www.google.com/search?sca_esv=697493931703dc96&amp;gl=us&amp;hl=en&amp;q=Indodana&amp;sa=X&amp;ved=0ahUKEwi73vjl5rOCAxUwRTABHS1zAUI4ChCYkAIIhA0</t>
  </si>
  <si>
    <t>OrientSoftware Development</t>
  </si>
  <si>
    <t>https://www.google.com/search?gl=us&amp;hl=en&amp;q=OrientSoftware+Development&amp;sa=X&amp;ved=0ahUKEwiG4aaNyo_-AhUXlIkEHa0RABwQmJACCPUK</t>
  </si>
  <si>
    <t>A Select uk Ltd</t>
  </si>
  <si>
    <t>https://www.google.com/search?ucbcb=1&amp;hl=en&amp;gl=us&amp;q=A+Select+uk+Ltd&amp;sa=X&amp;ved=0ahUKEwjPjJ_Q98P8AhXOX8AKHZ48AbAQmJACCNoL</t>
  </si>
  <si>
    <t>CustomInk Thread, s.r.o.</t>
  </si>
  <si>
    <t>https://www.google.com/search?ucbcb=1&amp;hl=en&amp;gl=us&amp;q=CustomInk+Thread,+s.r.o.&amp;sa=X&amp;ved=0ahUKEwiz4Ym05q3-AhXAVTABHSKHAP8QmJACCP8L</t>
  </si>
  <si>
    <t>SingularityDAO</t>
  </si>
  <si>
    <t>http://www.singularitydao.ai/</t>
  </si>
  <si>
    <t>https://www.google.com/search?sca_esv=584993245&amp;hl=en&amp;gl=us&amp;q=SingularityDAO&amp;sa=X&amp;ved=0ahUKEwj79IvqgdyCAxXLpokEHSIiBrU4KBCYkAIIqww</t>
  </si>
  <si>
    <t>https://encrypted-tbn0.gstatic.com/images?q=tbn:ANd9GcS2jy8zOyqwaYVRYKnC8qlKJ9G1QoB2D0VM08Ch&amp;s=0</t>
  </si>
  <si>
    <t>EDP - Energias de Portugal, S.A</t>
  </si>
  <si>
    <t>https://www.google.com/search?gl=us&amp;hl=en&amp;q=EDP+-+Energias+de+Portugal,+S.A&amp;sa=X&amp;ved=0ahUKEwjJsYK85bWAAxVvF1kFHeS7Bpw4FBCYkAII3ww</t>
  </si>
  <si>
    <t>Joby Aviation</t>
  </si>
  <si>
    <t>http://www.jobyaviation.com/</t>
  </si>
  <si>
    <t>https://www.google.com/search?sca_esv=579388602&amp;hl=en&amp;gl=us&amp;q=Joby+Aviation&amp;sa=X&amp;ved=0ahUKEwiakcDG4KmCAxVZvokEHfL9C-E4KBCYkAIInws</t>
  </si>
  <si>
    <t>https://encrypted-tbn0.gstatic.com/images?q=tbn:ANd9GcQ4tcJiCG8HS0GdWu62SqauH1I4tQM41ao7bXO6&amp;s=0</t>
  </si>
  <si>
    <t>WOOD Consulting Services, Inc.</t>
  </si>
  <si>
    <t>http://www.woodcons.com/</t>
  </si>
  <si>
    <t>https://www.google.com/search?ucbcb=1&amp;gl=us&amp;hl=en&amp;q=WOOD+Consulting+Services,+Inc.&amp;sa=X&amp;ved=0ahUKEwiO3Ke1rK78AhVtEVkFHR7oAyw4ggEQmJACCKIM</t>
  </si>
  <si>
    <t>https://encrypted-tbn0.gstatic.com/images?q=tbn:ANd9GcTTTefGA6RM5n38gVRXgJxq4OestqdIwhubteLNWtc&amp;s</t>
  </si>
  <si>
    <t>X-Bow Systems Inc.</t>
  </si>
  <si>
    <t>http://www.xbowsystems.com/</t>
  </si>
  <si>
    <t>https://www.google.com/search?hl=en&amp;gl=us&amp;q=X-Bow+Systems+Inc.&amp;sa=X&amp;ved=0ahUKEwjRj7n6o7iAAxXSM0QIHdB_BHg4RhCYkAII0wk</t>
  </si>
  <si>
    <t>https://encrypted-tbn0.gstatic.com/images?q=tbn:ANd9GcQ80nizeZhDImxlkQ0kO-dWKid3keBKNJrqsqpwIDo&amp;s</t>
  </si>
  <si>
    <t>Midwest Consulting Group, Inc.</t>
  </si>
  <si>
    <t>http://www.mcginfo.com/</t>
  </si>
  <si>
    <t>https://www.google.com/search?hl=en&amp;gl=us&amp;q=Midwest+Consulting+Group,+Inc.&amp;sa=X&amp;ved=0ahUKEwjb-oTdqOf9AhW0ElkFHZiHBCo4ChCYkAIIlww</t>
  </si>
  <si>
    <t>Navy Systems Management Activity</t>
  </si>
  <si>
    <t>https://www.google.com/search?sca_esv=578056430&amp;hl=en&amp;gl=us&amp;q=Navy+Systems+Management+Activity&amp;sa=X&amp;ved=0ahUKEwjBquPR1J-CAxXUrYkEHTe1Cf8QmJACCKUL</t>
  </si>
  <si>
    <t>JOBSTER PRIVATE LTD.</t>
  </si>
  <si>
    <t>https://www.google.com/search?sca_esv=587583771&amp;hl=en&amp;gl=us&amp;q=JOBSTER+PRIVATE+LTD.&amp;sa=X&amp;ved=0ahUKEwimhY-mkfWCAxU5l2oFHT3nCj84KBCYkAIIjQs</t>
  </si>
  <si>
    <t>InsightRX</t>
  </si>
  <si>
    <t>http://insight-rx.com/</t>
  </si>
  <si>
    <t>https://www.google.com/search?ucbcb=1&amp;gl=us&amp;hl=en&amp;q=InsightRX&amp;sa=X&amp;ved=0ahUKEwi_qb6WyOT8AhVQFFkFHfUaANI4ChCYkAII2Ao</t>
  </si>
  <si>
    <t>https://encrypted-tbn0.gstatic.com/images?q=tbn:ANd9GcQ709cWQfWeBJMBRU0emULLIeWRUQgpHkZtfs3uRmg&amp;s</t>
  </si>
  <si>
    <t>Consolidated Power Projects Australia Pty Ltd</t>
  </si>
  <si>
    <t>http://conpower.com.au/</t>
  </si>
  <si>
    <t>https://www.google.com/search?sca_esv=5458d41d46753ada&amp;sca_upv=1&amp;gl=us&amp;hl=en&amp;q=Consolidated+Power+Projects+Australia+Pty+Ltd&amp;sa=X&amp;ved=0ahUKEwinv-y_p7aCAxUFSTABHYnyC284FBCYkAII-gs</t>
  </si>
  <si>
    <t>ITFS sp. z o.o.</t>
  </si>
  <si>
    <t>https://www.google.com/search?sca_esv=555809189&amp;gl=us&amp;hl=en&amp;q=ITFS+sp.+z+o.o.&amp;sa=X&amp;ved=0ahUKEwjZ3P-MhNSAAxWhAjQIHeQhD2o4ChCYkAII0Q0</t>
  </si>
  <si>
    <t>GoDaddy</t>
  </si>
  <si>
    <t>http://www.godaddy.com/</t>
  </si>
  <si>
    <t>https://www.google.com/search?sca_esv=556221820&amp;hl=en&amp;gl=us&amp;q=GoDaddy&amp;sa=X&amp;ved=0ahUKEwiJq6WyvtaAAxU7kmoFHUBVDLg4MhCYkAIIyAs</t>
  </si>
  <si>
    <t>Cybozu Vietnam</t>
  </si>
  <si>
    <t>https://www.google.com/search?sca_esv=03bd6b5f967a4912&amp;hl=en&amp;gl=us&amp;q=Cybozu+Vietnam&amp;sa=X&amp;ved=0ahUKEwjY6qbbpKyCAxWDRTABHc4WDEoQmJACCM4L</t>
  </si>
  <si>
    <t>North America Construction Ltd</t>
  </si>
  <si>
    <t>http://www.nacconstructors.com/</t>
  </si>
  <si>
    <t>https://www.google.com/search?ucbcb=1&amp;hl=en&amp;gl=us&amp;q=North+America+Construction+Ltd&amp;sa=X&amp;ved=0ahUKEwjVnK3_4v38AhW5j4kEHUlQAcA4ChCYkAIIuws</t>
  </si>
  <si>
    <t>Smart Solutions Technologies Pty Ltd</t>
  </si>
  <si>
    <t>https://www.google.com/search?hl=en&amp;gl=us&amp;q=Smart+Solutions+Technologies+Pty+Ltd&amp;sa=X&amp;ved=0ahUKEwiF46qI9JH9AhXED1kFHZgbB_EQmJACCOcJ</t>
  </si>
  <si>
    <t>Connect Macquarie Park Innovation District</t>
  </si>
  <si>
    <t>https://www.google.com/search?hl=en&amp;gl=us&amp;q=Connect+Macquarie+Park+Innovation+District&amp;sa=X&amp;ved=0ahUKEwjIxNmZgqT_AhX2L1kFHZJMBdkQmJACCJ8J</t>
  </si>
  <si>
    <t>Allot</t>
  </si>
  <si>
    <t>http://www.allot.com/</t>
  </si>
  <si>
    <t>https://www.google.com/search?sca_esv=557359178&amp;hl=en&amp;gl=us&amp;q=Allot&amp;sa=X&amp;ved=0ahUKEwjH3tWAyeCAAxWuRTABHQVzDkIQmJACCP4N</t>
  </si>
  <si>
    <t>GLO Comms</t>
  </si>
  <si>
    <t>https://www.google.com/search?sca_esv=584993245&amp;gl=us&amp;hl=en&amp;q=GLO+Comms&amp;sa=X&amp;ved=0ahUKEwjTk__i_9uCAxUBg2oFHdceAJc4MhCYkAII3Aw</t>
  </si>
  <si>
    <t>https://encrypted-tbn0.gstatic.com/images?q=tbn:ANd9GcR2DOt-4HDyuHKlEmEmgKZXxH1DSDYHoMu7rNYb&amp;s=0</t>
  </si>
  <si>
    <t>Clave InformÃ¡tica, S.L</t>
  </si>
  <si>
    <t>http://www.clavei.es/</t>
  </si>
  <si>
    <t>https://www.google.com/search?sca_esv=574726742&amp;hl=en&amp;gl=us&amp;q=Clave+Inform%C3%A1tica,+S.L&amp;sa=X&amp;ved=0ahUKEwiB0ZO9vYGCAxVNElkFHYk0DUQ4KBCYkAIIqww</t>
  </si>
  <si>
    <t>SÃ©vignÃ©</t>
  </si>
  <si>
    <t>https://www.google.com/search?ucbcb=1&amp;gl=us&amp;hl=en&amp;q=S%C3%A9vign%C3%A9&amp;sa=X&amp;ved=0ahUKEwjy04fJ4v38AhXxg4kEHUgDCT84KBCYkAII3ws</t>
  </si>
  <si>
    <t>NTT Business Process Outsourcing</t>
  </si>
  <si>
    <t>https://www.google.com/search?q=NTT+Business+Process+Outsourcing&amp;sa=X&amp;ved=0ahUKEwjOnpHwtMb8AhUEmGoFHdcYC68QmJACCNQL</t>
  </si>
  <si>
    <t>Rivoli Group</t>
  </si>
  <si>
    <t>http://www.rivoligroup.com/</t>
  </si>
  <si>
    <t>https://www.google.com/search?gl=us&amp;hl=en&amp;q=Rivoli+Group&amp;sa=X&amp;ved=0ahUKEwjB46q0wseAAxWshu4BHQ-7BmQ4HhCYkAII6gs</t>
  </si>
  <si>
    <t>Utopia Music</t>
  </si>
  <si>
    <t>https://www.google.com/search?sca_esv=558035255&amp;gl=us&amp;hl=en&amp;q=Utopia+Music&amp;sa=X&amp;ved=0ahUKEwjO1JjDyeWAAxW8k4kEHXJjCrc4MhCYkAII9Q0</t>
  </si>
  <si>
    <t>S&amp;V Consulting</t>
  </si>
  <si>
    <t>https://www.google.com/search?hl=en&amp;gl=us&amp;q=S%26V+Consulting&amp;sa=X&amp;ved=0ahUKEwjZ9O6j3KGAAxW_nGoFHRtLDs84KBCYkAIIyQs</t>
  </si>
  <si>
    <t>Tradify Services</t>
  </si>
  <si>
    <t>https://www.google.com/search?sca_esv=591053097&amp;hl=en&amp;gl=us&amp;q=Tradify+Services&amp;sa=X&amp;ved=0ahUKEwjCy4aP6ZCDAxXqLFkFHb0QCRcQmJACCKkH</t>
  </si>
  <si>
    <t>https://encrypted-tbn0.gstatic.com/images?q=tbn:ANd9GcSCBZjecSRv-o8kKtkClWCLtsuvX7HMsacOBvea8zk&amp;s</t>
  </si>
  <si>
    <t>Lamudi.co.id</t>
  </si>
  <si>
    <t>https://www.google.com/search?sca_esv=579068902&amp;hl=en&amp;gl=us&amp;q=Lamudi.co.id&amp;sa=X&amp;ved=0ahUKEwiAw4yumKeCAxWhF1kFHSTMA1kQmJACCOkN</t>
  </si>
  <si>
    <t>E@ Srl</t>
  </si>
  <si>
    <t>https://www.google.com/search?sca_esv=587928711&amp;q=E%40+Srl&amp;sa=X&amp;ved=0ahUKEwjgxMT70_eCAxUnk2oFHa31Bqo4HhCYkAII9w0</t>
  </si>
  <si>
    <t>British Telecommunications plc</t>
  </si>
  <si>
    <t>https://www.google.com/search?gl=us&amp;hl=en&amp;q=British+Telecommunications+plc&amp;sa=X&amp;ved=0ahUKEwiG9ej8zJKAAxVXE1kFHbwHAMU4FBCYkAIIkA0</t>
  </si>
  <si>
    <t>TAS</t>
  </si>
  <si>
    <t>https://www.google.com/search?sca_esv=590391945&amp;gl=us&amp;hl=en&amp;q=TAS&amp;sa=X&amp;ved=0ahUKEwjxw5uk5ouDAxWNMVkFHVFeD5UQmJACCLQJ</t>
  </si>
  <si>
    <t>GPC Global Technology Center</t>
  </si>
  <si>
    <t>https://www.google.com/search?hl=en&amp;gl=us&amp;q=GPC+Global+Technology+Center&amp;sa=X&amp;ved=0ahUKEwiElN3lmvT-AhXNRzABHUyiDQcQmJACCKsM</t>
  </si>
  <si>
    <t>Grandview Analytics</t>
  </si>
  <si>
    <t>https://www.google.com/search?gl=us&amp;hl=en&amp;q=Grandview+Analytics&amp;sa=X&amp;ved=0ahUKEwi8nqb5rcH8AhXSnGoFHYNQB5kQmJACCPgN</t>
  </si>
  <si>
    <t>Ohmyhome Pte. Ltd.</t>
  </si>
  <si>
    <t>http://www.omh.sg/</t>
  </si>
  <si>
    <t>https://www.google.com/search?hl=en&amp;gl=us&amp;q=Ohmyhome+Pte.+Ltd.&amp;sa=X&amp;ved=0ahUKEwjb4cnYkcT9AhU3GlkFHe50CfU4ChCYkAIImgo</t>
  </si>
  <si>
    <t>Ù‚Ø·Ø± Ù„Ù„Ø·Ø§Ù‚Ø©</t>
  </si>
  <si>
    <t>https://www.google.com/search?sca_esv=591053097&amp;hl=en&amp;gl=us&amp;q=%D9%82%D8%B7%D8%B1+%D9%84%D9%84%D8%B7%D8%A7%D9%82%D8%A9&amp;sa=X&amp;ved=0ahUKEwisyYKN6ZCDAxU9KFkFHacfAm4QmJACCNkJ</t>
  </si>
  <si>
    <t>Tendam</t>
  </si>
  <si>
    <t>https://www.google.com/search?sca_esv=581645294&amp;hl=en&amp;gl=us&amp;q=Tendam&amp;sa=X&amp;ved=0ahUKEwjdna7W8r2CAxXkEFkFHeWXDXo4ChCYkAIIhw0</t>
  </si>
  <si>
    <t>https://encrypted-tbn0.gstatic.com/images?q=tbn:ANd9GcRDPRuzYzdAnBoZ1iGFGFxu_GC8OG1fLnTB1D1H3OA&amp;s</t>
  </si>
  <si>
    <t>ÐœÐ½Ð¾Ð³Ð¾Ð¿Ñ€Ð¾Ñ„Ð¸Ð»ÑŒÐ½Ð°Ñ ÐºÐ»Ð¸Ð½Ð¸ÐºÐ° Ð¡ÐºÐ°Ð½Ð´Ð¸Ð½Ð°Ð²Ð¸Ñ. ÐšÐ»Ð¸Ð½Ð¸ÐºÐ° Ñ€ÐµÐ¿Ñ€Ð¾Ð´ÑƒÐºÑ†Ð¸Ð¸ Ð¡ÐºÐ°Ð½Ð´Ð¸Ð½Ð°Ð²Ð¸Ñ ÐÐ’Ð-ÐŸÐ•Ð¢Ð•Ð </t>
  </si>
  <si>
    <t>https://www.google.com/search?gl=us&amp;hl=en&amp;q=%D0%9C%D0%BD%D0%BE%D0%B3%D0%BE%D0%BF%D1%80%D0%BE%D1%84%D0%B8%D0%BB%D1%8C%D0%BD%D0%B0%D1%8F+%D0%BA%D0%BB%D0%B8%D0%BD%D0%B8%D0%BA%D0%B0+%D0%A1%D0%BA%D0%B0%D0%BD%D0%B4%D0%B8%D0%BD%D0%B0%D0%B2%D0%B8%D1%8F.+%D0%9A%D0%BB%D0%B8%D0%BD%D0%B8%D0%BA%D0%B0+%D1%80%D0%B5%D0%BF%D1%80%D0%BE%D0%B4%D1%83%D0%BA%D1%86%D0%B8%D0%B8+%D0%A1%D0%BA%D0%B0%D0%BD%D0%B4%D0%B8%D0%BD%D0%B0%D0%B2%D0%B8%D1%8F+%D0%90%D0%92%D0%90-%D0%9F%D0%95%D0%A2%D0%95%D0%A0&amp;sa=X&amp;ved=0ahUKEwi4krGD-Jn_AhVEM1kFHZwlD9MQmJACCPII</t>
  </si>
  <si>
    <t>https://encrypted-tbn0.gstatic.com/images?q=tbn:ANd9GcSi8NRA6Kaq8dhJflholiE_5fyJvEVGUrl5MrSLxbg&amp;s</t>
  </si>
  <si>
    <t>Mg Sgp Services Pte. Ltd.</t>
  </si>
  <si>
    <t>https://www.google.com/search?q=Mg+Sgp+Services+Pte.+Ltd.&amp;sa=X&amp;ved=0ahUKEwiO2pWj1pn-AhXJFlkFHbZ_D1c4ChCYkAII0Qw</t>
  </si>
  <si>
    <t>åœ‹æ³°é‡‘æŽ§</t>
  </si>
  <si>
    <t>https://www.google.com/search?sca_esv=568425080&amp;gl=us&amp;hl=en&amp;q=%E5%9C%8B%E6%B3%B0%E9%87%91%E6%8E%A7&amp;sa=X&amp;ved=0ahUKEwjioe3U18eBAxVUCjQIHT2pAGoQmJACCKkL</t>
  </si>
  <si>
    <t>https://encrypted-tbn0.gstatic.com/images?q=tbn:ANd9GcRKJye2IerN5nNeX5BuEgEr-0ghGat1RYBtQEFD&amp;s=0</t>
  </si>
  <si>
    <t>22seven</t>
  </si>
  <si>
    <t>http://www.22seven.com/</t>
  </si>
  <si>
    <t>https://www.google.com/search?hl=en&amp;gl=us&amp;q=22seven&amp;sa=X&amp;ved=0ahUKEwiw3qepq7iAAxU2FFkFHRAeAXM4FBCYkAIIigs</t>
  </si>
  <si>
    <t>Terminal Optimal Solutions</t>
  </si>
  <si>
    <t>https://www.google.com/search?gl=us&amp;hl=en&amp;q=Terminal+Optimal+Solutions&amp;sa=X&amp;ved=0ahUKEwj4hY2374z9AhUbFFkFHbdqD784KBCYkAIIlA4</t>
  </si>
  <si>
    <t>itelbpo</t>
  </si>
  <si>
    <t>https://www.google.com/search?ucbcb=1&amp;gl=us&amp;hl=en&amp;q=itelbpo&amp;sa=X&amp;ved=0ahUKEwi-xoLJ96D9AhXsQjABHcwACVUQmJACCOgN</t>
  </si>
  <si>
    <t>SINCERIUS</t>
  </si>
  <si>
    <t>https://www.google.com/search?sca_esv=578743716&amp;hl=en&amp;gl=us&amp;q=SINCERIUS&amp;sa=X&amp;ved=0ahUKEwjr17HQ2aSCAxUjD1kFHWEdA384HhCYkAIIpQw</t>
  </si>
  <si>
    <t>https://encrypted-tbn0.gstatic.com/images?q=tbn:ANd9GcQYGeqJEe6diTopyDXVGZUU5J52ysL1V58jZ7UNaQc&amp;s</t>
  </si>
  <si>
    <t>Stellenbosch University</t>
  </si>
  <si>
    <t>http://www.sun.ac.za/english</t>
  </si>
  <si>
    <t>https://www.google.com/search?sca_esv=557708880&amp;gl=us&amp;hl=en&amp;q=Stellenbosch+University&amp;sa=X&amp;ved=0ahUKEwj5lbTgjeOAAxXMElkFHVkfCro4KBCYkAIIngw</t>
  </si>
  <si>
    <t>Experis ManpowerGroup</t>
  </si>
  <si>
    <t>http://www.proservia.de/</t>
  </si>
  <si>
    <t>https://www.google.com/search?gl=us&amp;hl=en&amp;q=Experis+ManpowerGroup&amp;sa=X&amp;ved=0ahUKEwiOx-W1vtP-AhVDlIkEHaH-CDc4ZBCYkAII7Q0</t>
  </si>
  <si>
    <t>Lookup</t>
  </si>
  <si>
    <t>https://www.google.com/search?ucbcb=1&amp;gl=us&amp;hl=en&amp;q=Lookup&amp;sa=X&amp;ved=0ahUKEwjIi8vD5Kr8AhWZIDQIHWqtANwQmJACCMII</t>
  </si>
  <si>
    <t>https://encrypted-tbn0.gstatic.com/images?q=tbn:ANd9GcQvT2r8fxrA3qaKlIu7tle8k-L3URPK7LZH8Nk2hmQ&amp;s</t>
  </si>
  <si>
    <t>CSI Compressco</t>
  </si>
  <si>
    <t>http://www.csicompressco.com/</t>
  </si>
  <si>
    <t>https://www.google.com/search?hl=en&amp;gl=us&amp;q=CSI+Compressco&amp;sa=X&amp;ved=0ahUKEwj_8bSR3a3-AhUQF1kFHW-3BawQmJACCK0N</t>
  </si>
  <si>
    <t>Tipico Careers</t>
  </si>
  <si>
    <t>https://www.google.com/search?sca_esv=558035255&amp;gl=us&amp;hl=en&amp;q=Tipico+Careers&amp;sa=X&amp;ved=0ahUKEwjo5Nq1z-WAAxWZkGoFHSamCgcQmJACCPIJ</t>
  </si>
  <si>
    <t>Swire Properties</t>
  </si>
  <si>
    <t>https://www.google.com/search?hl=en&amp;gl=us&amp;q=Swire+Properties&amp;sa=X&amp;ved=0ahUKEwjn9Z-tsIr9AhV8GlkFHdddCKE4ChCYkAII5g0</t>
  </si>
  <si>
    <t>https://encrypted-tbn0.gstatic.com/images?q=tbn:ANd9GcQvFJD4T1_NlxjGe-yes_eA0rleCxluox3trBi2pY8&amp;s</t>
  </si>
  <si>
    <t>Novus Group International AB</t>
  </si>
  <si>
    <t>http://www.novus.se/</t>
  </si>
  <si>
    <t>https://www.google.com/search?gl=us&amp;hl=en&amp;q=Novus+Group+International+AB&amp;sa=X&amp;ved=0ahUKEwij8KXpxIr-AhUVjYkEHdCuC0gQmJACCIsL</t>
  </si>
  <si>
    <t>Agmatix</t>
  </si>
  <si>
    <t>https://www.google.com/search?hl=en&amp;gl=us&amp;q=Agmatix&amp;sa=X&amp;ved=0ahUKEwiBlbut98b-AhW1mIkEHbcqDP4QmJACCJ8L</t>
  </si>
  <si>
    <t>Telegram Open Network</t>
  </si>
  <si>
    <t>https://www.google.com/search?sca_esv=561228216&amp;hl=en&amp;gl=us&amp;q=Telegram+Open+Network&amp;sa=X&amp;ved=0ahUKEwjMyqPU5YOBAxXzQzABHd7PDIs4MhCYkAIIpgo</t>
  </si>
  <si>
    <t>Bi3 Technologies India Pvt Ltd</t>
  </si>
  <si>
    <t>https://www.google.com/search?sca_esv=587404480&amp;hl=en&amp;gl=us&amp;q=Bi3+Technologies+India+Pvt+Ltd&amp;sa=X&amp;ved=0ahUKEwjOy_Xq0PKCAxXBj4kEHabCDpE4FBCYkAIItAs</t>
  </si>
  <si>
    <t>Samana For Business</t>
  </si>
  <si>
    <t>https://www.google.com/search?sca_esv=577721307&amp;gl=us&amp;hl=en&amp;q=Samana+For+Business&amp;sa=X&amp;ved=0ahUKEwiJqezjkJ2CAxWdEUQIHXU2C5IQmJACCLoL</t>
  </si>
  <si>
    <t>Sharpedge Solutions Inc</t>
  </si>
  <si>
    <t>http://www.sharpedge.co/</t>
  </si>
  <si>
    <t>https://www.google.com/search?sca_esv=571506520&amp;gl=us&amp;hl=en&amp;q=Sharpedge+Solutions+Inc&amp;sa=X&amp;ved=0ahUKEwiy44WXouOBAxWHl2oFHYxmBvI4jAEQmJACCMAM</t>
  </si>
  <si>
    <t>https://encrypted-tbn0.gstatic.com/images?q=tbn:ANd9GcTetkm54JlWshf4jvkN8XiTi0i91F-6uQ3t7A37W4k&amp;s</t>
  </si>
  <si>
    <t>Globalfoundries Singapore Pte. Ltd.</t>
  </si>
  <si>
    <t>http://www.charteredsemi.com/</t>
  </si>
  <si>
    <t>https://www.google.com/search?q=Globalfoundries+Singapore+Pte.+Ltd.&amp;sa=X&amp;ved=0ahUKEwjSlJb6v87-AhUNQzABHWnsApU4ChCYkAII6Ak</t>
  </si>
  <si>
    <t>Junta de Asistencia Privada del Distrito Federal, I.A.P.</t>
  </si>
  <si>
    <t>https://www.google.com/search?sca_esv=576019406&amp;hl=en&amp;gl=us&amp;q=Junta+de+Asistencia+Privada+del+Distrito+Federal,+I.A.P.&amp;sa=X&amp;ved=0ahUKEwib4c_Jgo6CAxV7GVkFHfOvA5s4ChCYkAIIwws</t>
  </si>
  <si>
    <t>GCI, Inc</t>
  </si>
  <si>
    <t>http://gcigc.com/</t>
  </si>
  <si>
    <t>https://www.google.com/search?sca_esv=556212212&amp;hl=en&amp;gl=us&amp;q=GCI,+Inc&amp;sa=X&amp;ved=0ahUKEwiO6qPbudaAAxUxmIkEHc3ZDAc4RhCYkAIIrAw</t>
  </si>
  <si>
    <t>Hynds</t>
  </si>
  <si>
    <t>http://www.hyndsgroup.co.nz/</t>
  </si>
  <si>
    <t>https://www.google.com/search?sca_esv=577551505&amp;gl=us&amp;hl=en&amp;q=Hynds&amp;sa=X&amp;ved=0ahUKEwjM8MfC0JqCAxWeMVkFHS70A4o4HhCYkAIIrww</t>
  </si>
  <si>
    <t>Apply Digital</t>
  </si>
  <si>
    <t>https://www.google.com/search?gl=us&amp;hl=en&amp;q=Apply+Digital&amp;sa=X&amp;ved=0ahUKEwjwiZGyuZT9AhW2FVkFHaNpBEY4HhCYkAIInA0</t>
  </si>
  <si>
    <t>Paula's Choice Singapore, Sea Pte. Ltd.</t>
  </si>
  <si>
    <t>https://www.google.com/search?hl=en&amp;gl=us&amp;q=Paula%27s+Choice+Singapore,+Sea+Pte.+Ltd.&amp;sa=X&amp;ved=0ahUKEwiM0aWA6o__AhUHlIkEHTB9D4w4FBCYkAIIzAw</t>
  </si>
  <si>
    <t>Bigtapp Pte. Ltd.</t>
  </si>
  <si>
    <t>https://www.google.com/search?gl=us&amp;hl=en&amp;q=Bigtapp+Pte.+Ltd.&amp;sa=X&amp;ved=0ahUKEwjz_veFrKv-AhWeGFkFHZmnDPU4PBCYkAIIkgo</t>
  </si>
  <si>
    <t>Costco</t>
  </si>
  <si>
    <t>http://www.costco.com/</t>
  </si>
  <si>
    <t>https://www.google.com/search?gl=us&amp;hl=en&amp;q=Costco&amp;sa=X&amp;ved=0ahUKEwjwn_6M_O79AhXblmoFHaKxBSY4KBCYkAII4ws</t>
  </si>
  <si>
    <t>https://encrypted-tbn0.gstatic.com/images?q=tbn:ANd9GcRa2cG-p9MZSOGg1nMhWs-yksHGDVRXnKj1dWUCOVU&amp;s</t>
  </si>
  <si>
    <t>Fenul Wealth Management</t>
  </si>
  <si>
    <t>https://www.google.com/search?sca_esv=580393850&amp;hl=en&amp;gl=us&amp;q=Fenul+Wealth+Management&amp;sa=X&amp;ved=0ahUKEwjh17zQ3bOCAxXRv4kEHYQND9g4FBCYkAIIpAs</t>
  </si>
  <si>
    <t>https://encrypted-tbn0.gstatic.com/images?q=tbn:ANd9GcRn6iDe5fP29Lw3yntd5lV5SIqUoRVqoZ1k1vYoJvo&amp;s</t>
  </si>
  <si>
    <t>Bigblue Online merchant logistic</t>
  </si>
  <si>
    <t>https://www.google.com/search?hl=en&amp;gl=us&amp;q=Bigblue+Online+merchant+logistic&amp;sa=X&amp;ved=0ahUKEwjmyvC7xq39AhUKRjABHRYPA_44FBCYkAIItgs</t>
  </si>
  <si>
    <t>SCB â€“ Siam Commercial Bank</t>
  </si>
  <si>
    <t>https://www.google.com/search?sca_esv=576745885&amp;gl=us&amp;hl=en&amp;q=SCB+%E2%80%93+Siam+Commercial+Bank&amp;sa=X&amp;ved=0ahUKEwjzpP-HkpOCAxWfkmoFHX0KB-wQmJACCK4L</t>
  </si>
  <si>
    <t>https://encrypted-tbn0.gstatic.com/images?q=tbn:ANd9GcQMz3QJcoIdCG_jWnh5HA_kvWtTRjpsYLWDL7XGQQI&amp;s</t>
  </si>
  <si>
    <t>ViaPlus by VINCI Highways</t>
  </si>
  <si>
    <t>https://www.google.com/search?gl=us&amp;hl=en&amp;q=ViaPlus+by+VINCI+Highways&amp;sa=X&amp;ved=0ahUKEwie7aHot_7_AhWjGFkFHc9mAz84MhCYkAIIugw</t>
  </si>
  <si>
    <t>inLearning Institutos</t>
  </si>
  <si>
    <t>https://www.google.com/search?q=inLearning+Institutos&amp;sa=X&amp;ved=0ahUKEwigvaiKucv8AhWCGFkFHWroAoQ4ChCYkAIIkw0</t>
  </si>
  <si>
    <t>PT Elabram Systems</t>
  </si>
  <si>
    <t>https://www.google.com/search?sca_esv=590391945&amp;gl=us&amp;hl=en&amp;q=PT+Elabram+Systems&amp;sa=X&amp;ved=0ahUKEwjVsszf5ouDAxXiEFkFHRWICug4ChCYkAIIqgw</t>
  </si>
  <si>
    <t>D&amp;D Production</t>
  </si>
  <si>
    <t>https://www.google.com/search?sca_esv=559317661&amp;hl=en&amp;gl=us&amp;q=D%26D+Production&amp;sa=X&amp;ved=0ahUKEwit84yIlPKAAxUkGFkFHdp9B2o4ChCYkAII4wo</t>
  </si>
  <si>
    <t>Groupe Mutuel SA</t>
  </si>
  <si>
    <t>http://www.groupemutuel.ch/</t>
  </si>
  <si>
    <t>https://www.google.com/search?sca_esv=030806efd1c59e15&amp;hl=en&amp;gl=us&amp;q=Groupe+Mutuel+SA&amp;sa=X&amp;ved=0ahUKEwiexbbEoP-CAxUgQzABHQnYCVcQmJACCMkL</t>
  </si>
  <si>
    <t>https://encrypted-tbn0.gstatic.com/images?q=tbn:ANd9GcTvarjRQ23U55JJUi3wXnK2BLPKdnv8K_3tT6_B&amp;s=0</t>
  </si>
  <si>
    <t>Dreamscape Enterprise Sdn Bhd</t>
  </si>
  <si>
    <t>https://www.google.com/search?q=Dreamscape+Enterprise+Sdn+Bhd&amp;sa=X&amp;ved=0ahUKEwjhweb6n_7-AhWgMlkFHcnsB1Y4ChCYkAII6Qw</t>
  </si>
  <si>
    <t>https://encrypted-tbn0.gstatic.com/images?q=tbn:ANd9GcTkXuPZq9o6rxiwGsdvNY4_0Hjcb3k1Arx0603_lxc&amp;s</t>
  </si>
  <si>
    <t>Advance in IT Ltd</t>
  </si>
  <si>
    <t>https://www.google.com/search?ucbcb=1&amp;gl=us&amp;hl=en&amp;q=Advance+in+IT+Ltd&amp;sa=X&amp;ved=0ahUKEwj9tc3Hl-z8AhVikokEHanFCDY4KBCYkAII7g0</t>
  </si>
  <si>
    <t>Solicitamos</t>
  </si>
  <si>
    <t>https://www.google.com/search?sca_esv=576745885&amp;gl=us&amp;hl=en&amp;q=Solicitamos&amp;sa=X&amp;ved=0ahUKEwj2ub2Th5OCAxXTJUQIHVWvBww4ChCYkAII-As</t>
  </si>
  <si>
    <t>40 Foot Consulting</t>
  </si>
  <si>
    <t>https://www.google.com/search?sca_esv=4e6e2b7fffd735ff&amp;sca_upv=1&amp;gl=us&amp;hl=en&amp;q=40+Foot+Consulting&amp;sa=X&amp;ved=0ahUKEwi3vaqmyeOCAxUJmYQIHc94DwkQmJACCJAH</t>
  </si>
  <si>
    <t>Science me up</t>
  </si>
  <si>
    <t>https://www.google.com/search?sca_esv=574726742&amp;hl=en&amp;gl=us&amp;q=Science+me+up&amp;sa=X&amp;ved=0ahUKEwi57dHFvYGCAxUIEVkFHUtKCX44KBCYkAII7g0</t>
  </si>
  <si>
    <t>https://encrypted-tbn0.gstatic.com/images?q=tbn:ANd9GcSTYSPVNzYDbn3a9r0iCvEB0gYisv-5UB90dBjSams&amp;s</t>
  </si>
  <si>
    <t>Altitude Digital</t>
  </si>
  <si>
    <t>https://www.google.com/search?sca_esv=583718853&amp;gl=us&amp;hl=en&amp;q=Altitude+Digital&amp;sa=X&amp;ved=0ahUKEwjQx9iDs8-CAxVEF1kFHWo5BAQQmJACCJoK</t>
  </si>
  <si>
    <t>https://encrypted-tbn0.gstatic.com/images?q=tbn:ANd9GcSyJXj8CRl1z14L2ZJc1-fNeOIs9WDxPzeNZQml_pg&amp;s</t>
  </si>
  <si>
    <t>International SOS</t>
  </si>
  <si>
    <t>https://www.google.com/search?sca_esv=585196409&amp;hl=en&amp;gl=us&amp;q=International+SOS&amp;sa=X&amp;ved=0ahUKEwi-89rwyN6CAxUSkGoFHRrlCggQmJACCLMN</t>
  </si>
  <si>
    <t>Mobiz</t>
  </si>
  <si>
    <t>http://mobiz.co/</t>
  </si>
  <si>
    <t>https://www.google.com/search?sca_esv=585526170&amp;gl=us&amp;hl=en&amp;q=Mobiz&amp;sa=X&amp;ved=0ahUKEwi-zueLyeOCAxVLFVkFHUaqBRw4ChCYkAIIvwk</t>
  </si>
  <si>
    <t>GIC PRIVATE LIMITED</t>
  </si>
  <si>
    <t>https://www.google.com/search?sca_esv=561545016&amp;gl=us&amp;hl=en&amp;q=GIC+PRIVATE+LIMITED&amp;sa=X&amp;ved=0ahUKEwjNmqebooaBAxXmPkQIHYqBBXMQmJACCIUN</t>
  </si>
  <si>
    <t>https://encrypted-tbn0.gstatic.com/images?q=tbn:ANd9GcS-LVt_cCYrmQJtyaWBA2dmsQdLYHPorbMRcApU&amp;s=0</t>
  </si>
  <si>
    <t>MindTrilogy</t>
  </si>
  <si>
    <t>https://www.google.com/search?sca_esv=021dcdc2119905ac&amp;hl=en&amp;gl=us&amp;q=MindTrilogy&amp;sa=X&amp;ved=0ahUKEwiE7LSVuoGCAxVwibAFHa7CDDg4WhCYkAIIpAw</t>
  </si>
  <si>
    <t>https://encrypted-tbn0.gstatic.com/images?q=tbn:ANd9GcRmFKMbXoQZ63QDTsVVBmogPs1aYZlQcjaqKzcs1Zo&amp;s</t>
  </si>
  <si>
    <t>Concept Industrie</t>
  </si>
  <si>
    <t>https://www.google.com/search?gl=us&amp;hl=en&amp;q=Concept+Industrie&amp;sa=X&amp;ved=0ahUKEwiDufn9zJKAAxXmJUQIHWwmBfk4HhCYkAIIxAs</t>
  </si>
  <si>
    <t>Iberostar</t>
  </si>
  <si>
    <t>https://www.google.com/search?sca_esv=584789655&amp;q=Iberostar&amp;sa=X&amp;ved=0ahUKEwiGi46yv9mCAxVDvokEHa_2Dfg4KBCYkAIIoA0</t>
  </si>
  <si>
    <t>AdvanceQT</t>
  </si>
  <si>
    <t>https://www.google.com/search?sca_esv=583722703&amp;gl=us&amp;hl=en&amp;q=AdvanceQT&amp;sa=X&amp;ved=0ahUKEwig457QwM-CAxXFFFkFHb9HDdgQmJACCMwI</t>
  </si>
  <si>
    <t>VOLO | Software Development Company</t>
  </si>
  <si>
    <t>https://www.google.com/search?gl=us&amp;hl=en&amp;q=VOLO+%7C+Software+Development+Company&amp;sa=X&amp;ved=0ahUKEwj-tMyfr_b8AhXummoFHdeEDvwQmJACCK0I</t>
  </si>
  <si>
    <t>https://encrypted-tbn0.gstatic.com/images?q=tbn:ANd9GcQEzRbaVNVYcHA8KZujF_k5cdQEyk4OPJVUB6H-MdM&amp;s</t>
  </si>
  <si>
    <t>Von Talent</t>
  </si>
  <si>
    <t>https://www.google.com/search?sca_esv=586505729&amp;hl=en&amp;gl=us&amp;q=Von+Talent&amp;sa=X&amp;ved=0ahUKEwj84_LOi-uCAxV8JUQIHe_kC0c4ChCYkAIIkws</t>
  </si>
  <si>
    <t>Future Forward Technologies</t>
  </si>
  <si>
    <t>https://www.google.com/search?sca_esv=567513126&amp;gl=us&amp;hl=en&amp;q=Future+Forward+Technologies&amp;sa=X&amp;ved=0ahUKEwi9ppXxxr2BAxXcjYkEHUx4B9YQmJACCNwM</t>
  </si>
  <si>
    <t>Ingersoll Rand Careers</t>
  </si>
  <si>
    <t>http://www.irco.com/</t>
  </si>
  <si>
    <t>https://www.google.com/search?q=Ingersoll+Rand+Careers&amp;sa=X&amp;ved=0ahUKEwjM8bzw4Kj-AhWVFlkFHWzQBdIQmJACCMcM</t>
  </si>
  <si>
    <t>New Meridian</t>
  </si>
  <si>
    <t>https://www.google.com/search?gl=us&amp;hl=en&amp;q=New+Meridian&amp;sa=X&amp;ved=0ahUKEwiezsfGwbX_AhXBLUQIHb10AzgQmJACCI8O</t>
  </si>
  <si>
    <t>Dimensions HRD Consultants</t>
  </si>
  <si>
    <t>http://www.hrdemployment.com/</t>
  </si>
  <si>
    <t>https://www.google.com/search?sca_esv=561228216&amp;gl=us&amp;hl=en&amp;q=Dimensions+HRD+Consultants&amp;sa=X&amp;ved=0ahUKEwiBqr_e5YOBAxXxlYkEHWzmDUwQmJACCMkM</t>
  </si>
  <si>
    <t>National Nuclear Laboratory</t>
  </si>
  <si>
    <t>http://www.nnl.co.uk/</t>
  </si>
  <si>
    <t>https://www.google.com/search?hl=en&amp;gl=us&amp;q=National+Nuclear+Laboratory&amp;sa=X&amp;ved=0ahUKEwjptYvVsMH8AhXbFlkFHZZ4A0U4KBCYkAIIwAo</t>
  </si>
  <si>
    <t>GSS-PH CONSULTING SOLUTION INC.</t>
  </si>
  <si>
    <t>https://www.google.com/search?hl=en&amp;gl=us&amp;q=GSS-PH+CONSULTING+SOLUTION+INC.&amp;sa=X&amp;ved=0ahUKEwi_4v3Mwtj-AhXSSDABHY_yAlM4ChCYkAII5Qk</t>
  </si>
  <si>
    <t>Starhub Ltd.</t>
  </si>
  <si>
    <t>https://www.google.com/search?ucbcb=1&amp;gl=us&amp;hl=en&amp;q=Starhub+Ltd.&amp;sa=X&amp;ved=0ahUKEwjvs7qWrKv-AhWKJkQIHduYCqM4FBCYkAII1ww</t>
  </si>
  <si>
    <t>GTS Corporate</t>
  </si>
  <si>
    <t>https://www.google.com/search?gl=us&amp;hl=en&amp;q=GTS+Corporate&amp;sa=X&amp;ved=0ahUKEwiz7-mTxNGAAxUOjIkEHeBOAUY4ChCYkAIImgw</t>
  </si>
  <si>
    <t>Synechron Technologies (I) Limited</t>
  </si>
  <si>
    <t>https://www.google.com/search?hl=en&amp;gl=us&amp;q=Synechron+Technologies+(I)+Limited&amp;sa=X&amp;ved=0ahUKEwi0r8PrqYr9AhXAEFkFHTIDCPw4WhCYkAIIugk</t>
  </si>
  <si>
    <t>https://encrypted-tbn0.gstatic.com/images?q=tbn:ANd9GcS-XRLNipSiW0O22fYBV7d9gAJ4O69_7DA3Z8KU&amp;s=0</t>
  </si>
  <si>
    <t>Applied Medical</t>
  </si>
  <si>
    <t>http://www.appliedmedical.com/</t>
  </si>
  <si>
    <t>https://www.google.com/search?sca_esv=585526170&amp;gl=us&amp;hl=en&amp;q=Applied+Medical&amp;sa=X&amp;ved=0ahUKEwid5pbUyeOCAxXgl-4BHRzwAAkQmJACCLsL</t>
  </si>
  <si>
    <t>https://encrypted-tbn0.gstatic.com/images?q=tbn:ANd9GcQeKQX18hI6vh_xUivpB-XhHAYJ3W-IZIMujRvQsFE&amp;s</t>
  </si>
  <si>
    <t>Peace Research Institute Oslo</t>
  </si>
  <si>
    <t>https://www.prio.org/</t>
  </si>
  <si>
    <t>https://www.google.com/search?gl=us&amp;hl=en&amp;q=Peace+Research+Institute+Oslo&amp;sa=X&amp;ved=0ahUKEwj3tO6Z1r__AhVnD1kFHVUvCxsQmJACCIoK</t>
  </si>
  <si>
    <t>Modulent (Pty) Ltd</t>
  </si>
  <si>
    <t>https://www.google.com/search?hl=en&amp;gl=us&amp;q=Modulent+(Pty)+Ltd&amp;sa=X&amp;ved=0ahUKEwjQw6zfuPn_AhWCM1kFHUiTAuEQmJACCOwL</t>
  </si>
  <si>
    <t>https://encrypted-tbn0.gstatic.com/images?q=tbn:ANd9GcSwtc7mELiQBMJRei1d51c3Z8pxYZdx7xB8q7njP4c&amp;s</t>
  </si>
  <si>
    <t>PTP</t>
  </si>
  <si>
    <t>https://www.google.com/search?gl=us&amp;hl=en&amp;q=PTP&amp;sa=X&amp;ved=0ahUKEwj1rt_Eksz_AhWqL0QIHW85Ck44KBCYkAII2Qo</t>
  </si>
  <si>
    <t>Jonas Software</t>
  </si>
  <si>
    <t>http://www.jonassoftware.com/</t>
  </si>
  <si>
    <t>https://www.google.com/search?sca_esv=579068902&amp;hl=en&amp;gl=us&amp;q=Jonas+Software&amp;sa=X&amp;ved=0ahUKEwik7_LomaeCAxXyEFkFHRcRAs8QmJACCMcL</t>
  </si>
  <si>
    <t>Eagle Hubs</t>
  </si>
  <si>
    <t>https://www.google.com/search?gl=us&amp;hl=en&amp;q=Eagle+Hubs&amp;sa=X&amp;ved=0ahUKEwj2yJjc6LCAAxWZEVkFHQH3DbE4ChCYkAII-Qo</t>
  </si>
  <si>
    <t>Avtar The Power of Diversity</t>
  </si>
  <si>
    <t>https://www.google.com/search?hl=en&amp;gl=us&amp;q=Avtar+The+Power+of+Diversity&amp;sa=X&amp;ved=0ahUKEwibtPLs3tX9AhU-RDABHesOBZI4KBCYkAII5gk</t>
  </si>
  <si>
    <t>DAV Professional Placement Group</t>
  </si>
  <si>
    <t>https://www.google.com/search?sca_esv=574353833&amp;gl=us&amp;hl=en&amp;q=DAV+Professional+Placement+Group&amp;sa=X&amp;ved=0ahUKEwje5_je_P6BAxXNEFkFHRr_ALU4ChCYkAIIuAs</t>
  </si>
  <si>
    <t>https://encrypted-tbn0.gstatic.com/images?q=tbn:ANd9GcSu3yIXYZbz62NdZKVuZZ73Hwwv1p2h-SazT35dueA&amp;s</t>
  </si>
  <si>
    <t>Delsav, Inc.</t>
  </si>
  <si>
    <t>https://www.google.com/search?sca_esv=558984878&amp;hl=en&amp;gl=us&amp;q=Delsav,+Inc.&amp;sa=X&amp;ved=0ahUKEwjGrcPAzO-AAxXUF1kFHduPCIY4bhCYkAIItg0</t>
  </si>
  <si>
    <t>Bigin</t>
  </si>
  <si>
    <t>https://www.google.com/search?sca_esv=564926619&amp;hl=en&amp;gl=us&amp;q=Bigin&amp;sa=X&amp;ved=0ahUKEwiQ-e_J96aBAxUAD1kFHdhBChoQmJACCOgK</t>
  </si>
  <si>
    <t>Talent Smart Limited</t>
  </si>
  <si>
    <t>http://www.talent-smart.co.uk/</t>
  </si>
  <si>
    <t>https://www.google.com/search?gl=us&amp;hl=en&amp;q=Talent+Smart+Limited&amp;sa=X&amp;ved=0ahUKEwj-1-S0wdGAAxX6EVkFHbqWADI4ChCYkAIIvwk</t>
  </si>
  <si>
    <t>Advanced Micro Devices  Pte Ltd</t>
  </si>
  <si>
    <t>https://www.google.com/search?gl=us&amp;hl=en&amp;q=Advanced+Micro+Devices++Pte+Ltd&amp;sa=X&amp;ved=0ahUKEwijlvzzner-AhWtkmoFHaJCBl04MhCYkAIIkwo</t>
  </si>
  <si>
    <t>J.P. Morgan Chase</t>
  </si>
  <si>
    <t>https://www.google.com/search?hl=en&amp;gl=us&amp;q=J.P.+Morgan+Chase&amp;sa=X&amp;ved=0ahUKEwjnifGB0_P8AhXZD1kFHXNFCHIQmJACCKAN</t>
  </si>
  <si>
    <t>SproutLoud</t>
  </si>
  <si>
    <t>http://www.sproutloud.com/</t>
  </si>
  <si>
    <t>https://www.google.com/search?sca_esv=567951771&amp;hl=en&amp;gl=us&amp;q=SproutLoud&amp;sa=X&amp;ved=0ahUKEwiooZy_0MKBAxW9KFkFHfIbDQA4HhCYkAIIpQ4</t>
  </si>
  <si>
    <t>https://encrypted-tbn0.gstatic.com/images?q=tbn:ANd9GcQzxVFhNZ_2R9QKYfggH1-CFkGhsCXMcNWRohN6oqQ&amp;s</t>
  </si>
  <si>
    <t>RJPersonnel</t>
  </si>
  <si>
    <t>https://www.google.com/search?sca_esv=553028280&amp;gl=us&amp;hl=en&amp;q=RJPersonnel&amp;sa=X&amp;ved=0ahUKEwiSrOPxqr2AAxWIg4QIHb_BCbA4ChCYkAIIyAw</t>
  </si>
  <si>
    <t>IRI Â®</t>
  </si>
  <si>
    <t>https://www.google.com/search?gl=us&amp;hl=en&amp;q=IRI+%C2%AE&amp;sa=X&amp;ved=0ahUKEwiXrcvfmPT-AhUFkokEHbU5DjY4ChCYkAIIyQ0</t>
  </si>
  <si>
    <t>Ness Digital Engineering Romania</t>
  </si>
  <si>
    <t>https://www.google.com/search?hl=en&amp;gl=us&amp;q=Ness+Digital+Engineering+Romania&amp;sa=X&amp;ved=0ahUKEwip1fml0uz-AhXJRDABHSp9BSIQmJACCIYK</t>
  </si>
  <si>
    <t>https://encrypted-tbn0.gstatic.com/images?q=tbn:ANd9GcTlFP22bPkw6wBUtCDMW3zLSHuPvO3HC4vzWl0lymU&amp;s</t>
  </si>
  <si>
    <t>Onevinn</t>
  </si>
  <si>
    <t>http://www.onevinn.se/</t>
  </si>
  <si>
    <t>https://www.google.com/search?sca_esv=585855111&amp;gl=us&amp;hl=en&amp;q=Onevinn&amp;sa=X&amp;ved=0ahUKEwibr-m8k-aCAxXGFVkFHZQED1cQmJACCMgO</t>
  </si>
  <si>
    <t>PT Bank BTPN Tbk</t>
  </si>
  <si>
    <t>http://www.btpn.com/</t>
  </si>
  <si>
    <t>https://www.google.com/search?sca_esv=579068902&amp;gl=us&amp;hl=en&amp;q=PT+Bank+BTPN+Tbk&amp;sa=X&amp;ved=0ahUKEwiwxKOwmKeCAxXhg4kEHQgWBII4ChCYkAII-As</t>
  </si>
  <si>
    <t>Centurion Group Ltd</t>
  </si>
  <si>
    <t>http://www.centuriongroup.co.uk/</t>
  </si>
  <si>
    <t>https://www.google.com/search?sca_esv=582900893&amp;hl=en&amp;gl=us&amp;q=Centurion+Group+Ltd&amp;sa=X&amp;ved=0ahUKEwivhLeH88eCAxXOGVkFHYrAAJsQmJACCLsK</t>
  </si>
  <si>
    <t>https://encrypted-tbn0.gstatic.com/images?q=tbn:ANd9GcQ5Vf3Ti-O1hNtWyj1C5v5mT7eCheJUyWXk3OMK&amp;s=0</t>
  </si>
  <si>
    <t>UniversitÃ¤t fÃ¼r Weiterbildung Krems</t>
  </si>
  <si>
    <t>https://www.donau-uni.ac.at/</t>
  </si>
  <si>
    <t>https://www.google.com/search?sca_esv=591606361&amp;gl=us&amp;hl=en&amp;q=Universit%C3%A4t+f%C3%BCr+Weiterbildung+Krems&amp;sa=X&amp;ved=0ahUKEwio5rym6JWDAxVYC3kGHcVNBA84FBCYkAII4Ao</t>
  </si>
  <si>
    <t>https://encrypted-tbn0.gstatic.com/images?q=tbn:ANd9GcTW32ZBO2hDMPluniqh2cZGW-mrdPNf8UOmPW9n&amp;s=0</t>
  </si>
  <si>
    <t>ContactPoint 360</t>
  </si>
  <si>
    <t>https://www.google.com/search?ucbcb=1&amp;gl=us&amp;hl=en&amp;q=ContactPoint+360&amp;sa=X&amp;ved=0ahUKEwj2-PCyqrL8AhXYkIkEHVYTAJcQmJACCM0N</t>
  </si>
  <si>
    <t>U.S. Army Cyber Command</t>
  </si>
  <si>
    <t>http://www.arcyber.army.mil/</t>
  </si>
  <si>
    <t>https://www.google.com/search?sca_esv=573962864&amp;gl=us&amp;hl=en&amp;q=U.S.+Army+Cyber+Command&amp;sa=X&amp;ved=0ahUKEwjkrtjzvvyBAxWVD1kFHQr3CCQ4ChCYkAIIxAs</t>
  </si>
  <si>
    <t>PI Industries</t>
  </si>
  <si>
    <t>https://www.google.com/search?ucbcb=1&amp;gl=us&amp;hl=en&amp;q=PI+Industries&amp;sa=X&amp;ved=0ahUKEwjjlvP21PP8AhVOFFkFHVq7B-U4bhCYkAIIugk</t>
  </si>
  <si>
    <t>Affinity Express Philippines, Inc.</t>
  </si>
  <si>
    <t>https://www.google.com/search?gl=us&amp;hl=en&amp;q=Affinity+Express+Philippines,+Inc.&amp;sa=X&amp;ved=0ahUKEwjl6pmUoab-AhWdkokEHaYoDzoQmJACCKEM</t>
  </si>
  <si>
    <t>Viettel Group</t>
  </si>
  <si>
    <t>https://www.google.com/search?sca_esv=582184140&amp;hl=en&amp;gl=us&amp;q=Viettel+Group&amp;sa=X&amp;ved=0ahUKEwiAjq2g98KCAxXslmoFHQVdAskQmJACCIEL</t>
  </si>
  <si>
    <t>https://encrypted-tbn0.gstatic.com/images?q=tbn:ANd9GcTADPnkTo2aFZUw1_nWL5VGT5P8AvNdvQgxBAgt5Ek&amp;s</t>
  </si>
  <si>
    <t>Real Careers</t>
  </si>
  <si>
    <t>https://www.google.com/search?hl=en&amp;gl=us&amp;q=Real+Careers&amp;sa=X&amp;ved=0ahUKEwiA3LOmgYuAAxXEM0QIHYeACvY4MhCYkAIIxw0</t>
  </si>
  <si>
    <t>JatApp</t>
  </si>
  <si>
    <t>https://www.google.com/search?hl=en&amp;gl=us&amp;q=JatApp&amp;sa=X&amp;ved=0ahUKEwjajuCJkbP_AhUGmmoFHRadDtQQmJACCLAK</t>
  </si>
  <si>
    <t>Mindshare</t>
  </si>
  <si>
    <t>http://www.mindshareworld.com/</t>
  </si>
  <si>
    <t>https://www.google.com/search?sca_esv=1a9d740855315b63&amp;gl=us&amp;hl=en&amp;q=Mindshare&amp;sa=X&amp;ved=0ahUKEwibwb220p-CAxV4RzABHWObDgE4ChCYkAIIvwk</t>
  </si>
  <si>
    <t>https://encrypted-tbn0.gstatic.com/images?q=tbn:ANd9GcQLQrdwGUy4TSiVjpQ4xWJ_09ecaFacM9KZtu8W&amp;s=0</t>
  </si>
  <si>
    <t>West Virginia University</t>
  </si>
  <si>
    <t>https://www.wvu.edu/</t>
  </si>
  <si>
    <t>https://www.google.com/search?sca_esv=566185899&amp;gl=us&amp;hl=en&amp;q=West+Virginia+University&amp;sa=X&amp;ved=0ahUKEwiKoe2kvrOBAxWtFFkFHa7iAW04bhCYkAIInQ4</t>
  </si>
  <si>
    <t>https://encrypted-tbn0.gstatic.com/images?q=tbn:ANd9GcQODaWNxo7XdwW_voBmd6AQMYRbnqB1V1Twk2zb&amp;s=0</t>
  </si>
  <si>
    <t>Forward (Y Combinator)</t>
  </si>
  <si>
    <t>https://www.google.com/search?gl=us&amp;hl=en&amp;q=Forward+(Y+Combinator)&amp;sa=X&amp;ved=0ahUKEwiK2oOIuM7-AhXQj4kEHcVWAgs4ChCYkAII2ww</t>
  </si>
  <si>
    <t>Victoria Police</t>
  </si>
  <si>
    <t>https://www.google.com/search?sca_esv=591434115&amp;gl=us&amp;hl=en&amp;q=Victoria+Police&amp;sa=X&amp;ved=0ahUKEwib1u3jppODAxUjFlkFHaIGBr4QmJACCKMM</t>
  </si>
  <si>
    <t>Securities and Exchange Commission</t>
  </si>
  <si>
    <t>http://www.sec.gov/</t>
  </si>
  <si>
    <t>https://www.google.com/search?sca_esv=562285161&amp;gl=us&amp;hl=en&amp;q=Securities+and+Exchange+Commission&amp;sa=X&amp;ved=0ahUKEwjSstSq4o2BAxU8mWoFHaTyDqw4FBCYkAII_As</t>
  </si>
  <si>
    <t>https://encrypted-tbn0.gstatic.com/images?q=tbn:ANd9GcTIOV7tc00wYNBe68te9NKVu_7LWxdpD73lw1jvd4w&amp;s</t>
  </si>
  <si>
    <t>SAC Informaticos</t>
  </si>
  <si>
    <t>https://www.google.com/search?hl=en&amp;gl=us&amp;q=SAC+Informaticos&amp;sa=X&amp;ved=0ahUKEwi6q8qi3KGAAxVxEVkFHeZUBu04HhCYkAII3wo</t>
  </si>
  <si>
    <t>Interface Agency Australia</t>
  </si>
  <si>
    <t>https://www.google.com/search?hl=en&amp;gl=us&amp;q=Interface+Agency+Australia&amp;sa=X&amp;ved=0ahUKEwipwbHsreX_AhWolYkEHV5pDToQmJACCNcK</t>
  </si>
  <si>
    <t>https://encrypted-tbn0.gstatic.com/images?q=tbn:ANd9GcQDs449pgrmebh940KLWzWJiWZ3RArgMM5kuMIYfxQ&amp;s</t>
  </si>
  <si>
    <t>w2solution</t>
  </si>
  <si>
    <t>https://www.google.com/search?sca_esv=560909571&amp;hl=en&amp;gl=us&amp;q=w2solution&amp;sa=X&amp;ved=0ahUKEwix7-XemoGBAxUcGFkFHewRCm8QmJACCOoL</t>
  </si>
  <si>
    <t>Job Expert Group</t>
  </si>
  <si>
    <t>https://www.google.com/search?sca_esv=575393305&amp;hl=en&amp;gl=us&amp;q=Job+Expert+Group&amp;sa=X&amp;ved=0ahUKEwj_9rfMwYaCAxWoEFkFHZPqDusQmJACCLoN</t>
  </si>
  <si>
    <t>https://encrypted-tbn0.gstatic.com/images?q=tbn:ANd9GcRHyJftRjNFk-L5pjvz5ZLafSm3SeQHaWzoO7xYIaQ&amp;s</t>
  </si>
  <si>
    <t>Å¸nsect</t>
  </si>
  <si>
    <t>https://www.google.com/search?q=%C5%B8nsect&amp;sa=X&amp;ved=0ahUKEwjP1_ipoab-AhXkF1kFHdUcDyAQmJACCJEM</t>
  </si>
  <si>
    <t>Global Human Capital Group</t>
  </si>
  <si>
    <t>https://www.google.com/search?hl=en&amp;gl=us&amp;q=Global+Human+Capital+Group&amp;sa=X&amp;ved=0ahUKEwj4u8iQ7Zn_AhUJlWoFHfHbBY8QmJACCKUO</t>
  </si>
  <si>
    <t>University of WisconsinMadison</t>
  </si>
  <si>
    <t>https://www.google.com/search?ucbcb=1&amp;gl=us&amp;hl=en&amp;q=University+of+WisconsinMadison&amp;sa=X&amp;ved=0ahUKEwip9qzGsfH9AhWxmmoFHWTrDhg4KBCYkAIIrA0</t>
  </si>
  <si>
    <t>FinbotsAI</t>
  </si>
  <si>
    <t>https://www.google.com/search?sca_esv=587928711&amp;gl=us&amp;hl=en&amp;q=FinbotsAI&amp;sa=X&amp;ved=0ahUKEwj22J3o0feCAxUJFFkFHfUnD0E4KBCYkAIIxQw</t>
  </si>
  <si>
    <t>https://encrypted-tbn0.gstatic.com/images?q=tbn:ANd9GcS19KdMeSAsiq2J6VXnqZ06jD3AH4TAw8tsjbFcJYs&amp;s</t>
  </si>
  <si>
    <t>Air Force Civilian Career Training</t>
  </si>
  <si>
    <t>https://www.google.com/search?gl=us&amp;hl=en&amp;q=Air+Force+Civilian+Career+Training&amp;sa=X&amp;ved=0ahUKEwjY6IOLt8KAAxXckIkEHVfBB2M4MhCYkAIIsAw</t>
  </si>
  <si>
    <t>Analyx</t>
  </si>
  <si>
    <t>https://analyx.com/</t>
  </si>
  <si>
    <t>https://www.google.com/search?gl=us&amp;hl=en&amp;q=Analyx&amp;sa=X&amp;ved=0ahUKEwi2jcTsq4_9AhVOg2oFHYBeC7cQmJACCN0K</t>
  </si>
  <si>
    <t>Royal Mail Group</t>
  </si>
  <si>
    <t>http://www.royalmailgroup.com/</t>
  </si>
  <si>
    <t>https://www.google.com/search?hl=en&amp;gl=us&amp;q=Royal+Mail+Group&amp;sa=X&amp;ved=0ahUKEwjvovXdirP_AhUgFlkFHaP3BKc4ChCYkAII9As</t>
  </si>
  <si>
    <t>https://encrypted-tbn0.gstatic.com/images?q=tbn:ANd9GcQIWUf3xXInxcZqgWgRRk_Frv75mGcwA6Sni2a-7OF5s-Z8VeMvsy26CJc&amp;s</t>
  </si>
  <si>
    <t>Koalitionen</t>
  </si>
  <si>
    <t>https://www.google.com/search?sca_esv=559959589&amp;gl=us&amp;hl=en&amp;q=Koalitionen&amp;sa=X&amp;ved=0ahUKEwjo8OqYm_eAAxUqRTABHXunD3U4ChCYkAIIrA4</t>
  </si>
  <si>
    <t>Allspring</t>
  </si>
  <si>
    <t>https://www.google.com/search?sca_esv=574726742&amp;gl=us&amp;hl=en&amp;q=Allspring&amp;sa=X&amp;ved=0ahUKEwiIn93hwYGCAxXck2oFHdPiByM4ZBCYkAIIpQo</t>
  </si>
  <si>
    <t>https://encrypted-tbn0.gstatic.com/images?q=tbn:ANd9GcTAXq82t2GSJxddngXXJ8Ddbl3JwuNg4-FLLNSt&amp;s=0</t>
  </si>
  <si>
    <t>The EstÃ©e Lauder Companies</t>
  </si>
  <si>
    <t>https://www.google.com/search?sca_esv=7d9906a0fd6f1794&amp;gl=us&amp;hl=en&amp;q=The+Est%C3%A9e+Lauder+Companies&amp;sa=X&amp;ved=0ahUKEwjj0JrfmZiCAxVFSDABHWyRAso4ChCYkAIIngw</t>
  </si>
  <si>
    <t>https://encrypted-tbn0.gstatic.com/images?q=tbn:ANd9GcSv6uRT4G2c6cjji4x7250fPuSeErDrajxeNwC0&amp;s=0</t>
  </si>
  <si>
    <t>LG ELECTRONICS</t>
  </si>
  <si>
    <t>https://www.google.com/search?ucbcb=1&amp;gl=us&amp;hl=en&amp;q=LG+ELECTRONICS&amp;sa=X&amp;ved=0ahUKEwixzJ_n4K3-AhXBFVkFHTl0C6M4UBCYkAIIlAw</t>
  </si>
  <si>
    <t>Jobzem (5259420)</t>
  </si>
  <si>
    <t>https://www.google.com/search?sca_esv=566763369&amp;gl=us&amp;hl=en&amp;q=Jobzem+(5259420)&amp;sa=X&amp;ved=0ahUKEwjGw77h67eBAxXRFFkFHRaVC98QmJACCKkL</t>
  </si>
  <si>
    <t>xendit</t>
  </si>
  <si>
    <t>https://www.google.com/search?sca_esv=575393305&amp;hl=en&amp;gl=us&amp;q=xendit&amp;sa=X&amp;ved=0ahUKEwipydnUw4aCAxWVKEQIHcMmA7EQmJACCIAL</t>
  </si>
  <si>
    <t>Systematic A/S</t>
  </si>
  <si>
    <t>http://www.systematic.com/</t>
  </si>
  <si>
    <t>https://www.google.com/search?sca_esv=582537645&amp;gl=us&amp;hl=en&amp;q=Systematic+A/S&amp;sa=X&amp;ved=0ahUKEwjL-ZSjtcWCAxX7nWoFHcgbBBAQmJACCOQM</t>
  </si>
  <si>
    <t>https://encrypted-tbn0.gstatic.com/images?q=tbn:ANd9GcQcWmPp_MRzUePP_Hp411TewSvOBrpanQCJHmBi&amp;s=0</t>
  </si>
  <si>
    <t>Evergreen Technologies LLC</t>
  </si>
  <si>
    <t>https://www.google.com/search?q=Evergreen+Technologies+LLC&amp;sa=X&amp;ved=0ahUKEwjpzffKxrD_AhUKEVkFHSt1BLYQmJACCKMK</t>
  </si>
  <si>
    <t>Armstrong Appointments</t>
  </si>
  <si>
    <t>https://www.google.com/search?sca_esv=565257361&amp;q=Armstrong+Appointments&amp;sa=X&amp;ved=0ahUKEwidlbm9uqmBAxV-EFkFHclhA3cQmJACCMsI</t>
  </si>
  <si>
    <t>https://encrypted-tbn0.gstatic.com/images?q=tbn:ANd9GcTKg_LZa4R8UdfDmzDTTC_hdosZf6dCs6DGf5Dt4a8&amp;s</t>
  </si>
  <si>
    <t>Especialistas De Reclutamiento</t>
  </si>
  <si>
    <t>https://www.google.com/search?ucbcb=1&amp;hl=en&amp;gl=us&amp;q=Especialistas+De+Reclutamiento&amp;sa=X&amp;ved=0ahUKEwjLoMP7uMv8AhX6kYkEHTIvDX84ChCYkAIItgk</t>
  </si>
  <si>
    <t>The Stakeholder Company Pte. Ltd.</t>
  </si>
  <si>
    <t>https://www.google.com/search?sca_esv=583261567&amp;hl=en&amp;gl=us&amp;q=The+Stakeholder+Company+Pte.+Ltd.&amp;sa=X&amp;ved=0ahUKEwi54YSYtMqCAxXqlu4BHQJlDsIQmJACCIwN</t>
  </si>
  <si>
    <t>Tirasa S.r.l.</t>
  </si>
  <si>
    <t>https://www.google.com/search?sca_esv=589318964&amp;hl=en&amp;gl=us&amp;q=Tirasa+S.r.l.&amp;sa=X&amp;ved=0ahUKEwjD_6TN24GDAxUJtokEHS7VBxs4FBCYkAIIgQ4</t>
  </si>
  <si>
    <t>GESTELCOM SERVICIOS</t>
  </si>
  <si>
    <t>https://www.google.com/search?sca_esv=558035255&amp;hl=en&amp;gl=us&amp;q=GESTELCOM+SERVICIOS&amp;sa=X&amp;ved=0ahUKEwi36te6yeWAAxUpkokEHQDQDSU4HhCYkAII_Q0</t>
  </si>
  <si>
    <t>https://encrypted-tbn0.gstatic.com/images?q=tbn:ANd9GcQOLvnZ0XpFyXYDNnsr_OkuhObAkOyu043jQ1EyKck&amp;s</t>
  </si>
  <si>
    <t>First Factory, Inc.</t>
  </si>
  <si>
    <t>http://firstfactory.com/</t>
  </si>
  <si>
    <t>https://www.google.com/search?sca_esv=558332242&amp;gl=us&amp;hl=en&amp;q=First+Factory,+Inc.&amp;sa=X&amp;ved=0ahUKEwjGiMiljuiAAxWAfTABHS6_D60QmJACCJ0N</t>
  </si>
  <si>
    <t>Derichbourg</t>
  </si>
  <si>
    <t>https://www.google.com/search?gl=us&amp;hl=en&amp;q=Derichbourg&amp;sa=X&amp;ved=0ahUKEwjX34OHzrL9AhXlSzABHaE-AwIQmJACCPsN</t>
  </si>
  <si>
    <t>von Fraunhofer-Institut fÃ¼r Integrierte Schaltungen IIS</t>
  </si>
  <si>
    <t>http://www.iis.fraunhofer.de/</t>
  </si>
  <si>
    <t>https://www.google.com/search?sca_esv=571506520&amp;gl=us&amp;hl=en&amp;q=von+Fraunhofer-Institut+f%C3%BCr+Integrierte+Schaltungen+IIS&amp;sa=X&amp;ved=0ahUKEwikkNLzo-OBAxVQSzABHUKODSY4HhCYkAIIzAs</t>
  </si>
  <si>
    <t>Growmodo</t>
  </si>
  <si>
    <t>https://www.google.com/search?gl=us&amp;hl=en&amp;q=Growmodo&amp;sa=X&amp;ved=0ahUKEwjx74Cui-D-AhUmRDABHbkUDLM4ChCYkAIIrgw</t>
  </si>
  <si>
    <t>RH Partners</t>
  </si>
  <si>
    <t>https://www.google.com/search?gl=us&amp;hl=en&amp;q=RH+Partners&amp;sa=X&amp;ved=0ahUKEwi_1aWa3fH-AhW1JUQIHUyjAAo4ChCYkAII5Qs</t>
  </si>
  <si>
    <t>https://encrypted-tbn0.gstatic.com/images?q=tbn:ANd9GcQRI7xf28OGcMSxlWvy3wM-_6WFVliCqDqwBTKrahb-fptfj9dhg1KC&amp;s</t>
  </si>
  <si>
    <t>à¸šà¸£à¸´à¸©à¸±à¸— à¸¥à¸µà¸ªà¸‹à¸´à¹ˆà¸‡à¸à¸ªà¸´à¸à¸£à¹„à¸—à¸¢ à¸ˆà¸³à¸à¸±à¸”</t>
  </si>
  <si>
    <t>https://www.google.com/search?hl=en&amp;gl=us&amp;q=%E0%B8%9A%E0%B8%A3%E0%B8%B4%E0%B8%A9%E0%B8%B1%E0%B8%97+%E0%B8%A5%E0%B8%B5%E0%B8%AA%E0%B8%8B%E0%B8%B4%E0%B9%88%E0%B8%87%E0%B8%81%E0%B8%AA%E0%B8%B4%E0%B8%81%E0%B8%A3%E0%B9%84%E0%B8%97%E0%B8%A2+%E0%B8%88%E0%B8%B3%E0%B8%81%E0%B8%B1%E0%B8%94&amp;sa=X&amp;ved=0ahUKEwi3rLPv2ZeAAxU_nGoFHVA5CswQmJACCOYL</t>
  </si>
  <si>
    <t>https://encrypted-tbn0.gstatic.com/images?q=tbn:ANd9GcTO1MTAST8tj-z_HmU3Enm8sTyZEtsvsIJNE3rL6yA&amp;s</t>
  </si>
  <si>
    <t>Jaeger Lecoultre Cartier</t>
  </si>
  <si>
    <t>http://www.jaeger-lecoultre.com/</t>
  </si>
  <si>
    <t>https://www.google.com/search?sca_esv=587583771&amp;gl=us&amp;hl=en&amp;q=Jaeger+Lecoultre+Cartier&amp;sa=X&amp;ved=0ahUKEwjcuYy_kPWCAxUQGVkFHcNdA8M4FBCYkAII6Qs</t>
  </si>
  <si>
    <t>https://encrypted-tbn0.gstatic.com/images?q=tbn:ANd9GcSVpqpWxwnF586a22AQq4ejYzIn3SWDCp6IVmwf&amp;s=0</t>
  </si>
  <si>
    <t>Austin Artificial Intelligence, Inc.</t>
  </si>
  <si>
    <t>https://www.google.com/search?sca_esv=569660528&amp;hl=en&amp;gl=us&amp;q=Austin+Artificial+Intelligence,+Inc.&amp;sa=X&amp;ved=0ahUKEwj5hMOM1dGBAxV0EVkFHULHBQA4KBCYkAIIig0</t>
  </si>
  <si>
    <t>https://encrypted-tbn0.gstatic.com/images?q=tbn:ANd9GcTsJLDBB02W73ogyPlK4LO55tGa5xbriH_fod-lYdA&amp;s</t>
  </si>
  <si>
    <t>KloudPortal - SaaS | Product Marketing</t>
  </si>
  <si>
    <t>https://www.google.com/search?q=KloudPortal+-+SaaS+%7C+Product+Marketing&amp;sa=X&amp;ved=0ahUKEwitxsCoj5f-AhVqEFkFHf32BO04ZBCYkAII7Ao</t>
  </si>
  <si>
    <t>https://encrypted-tbn0.gstatic.com/images?q=tbn:ANd9GcTOKt4a-BUvNFKviWgoyepRDzInSb8b_8j9kQUkEf4&amp;s</t>
  </si>
  <si>
    <t>Sila | ØµÙ„Ø©</t>
  </si>
  <si>
    <t>https://www.google.com/search?sca_esv=573098824&amp;hl=en&amp;gl=us&amp;q=Sila+%7C+%D8%B5%D9%84%D8%A9&amp;sa=X&amp;ved=0ahUKEwiBj6mXtfKBAxUWD1kFHTDeBRYQmJACCMwI</t>
  </si>
  <si>
    <t>https://encrypted-tbn0.gstatic.com/images?q=tbn:ANd9GcTfk9kIwma1bY9o6OrcG_pr6IlPYLiGlGZ5_BNIXAg&amp;s</t>
  </si>
  <si>
    <t>Devlyn</t>
  </si>
  <si>
    <t>https://www.google.com/search?sca_esv=558332242&amp;gl=us&amp;hl=en&amp;q=Devlyn&amp;sa=X&amp;ved=0ahUKEwiMiK67i-iAAxUpmokEHe2TAuw4MhCYkAII5Ao</t>
  </si>
  <si>
    <t>RECARO Aircraft Seating</t>
  </si>
  <si>
    <t>http://www.recaro-as.com/</t>
  </si>
  <si>
    <t>https://www.google.com/search?gl=us&amp;hl=en&amp;q=RECARO+Aircraft+Seating&amp;sa=X&amp;ved=0ahUKEwjF6I3o2sv9AhUTRDABHbBpCGM4jAEQmJACCOsM</t>
  </si>
  <si>
    <t>https://encrypted-tbn0.gstatic.com/images?q=tbn:ANd9GcSIbpxNj95vjs-RhGRsoH1BDMcWhRE21KoGtwWi2cs&amp;s</t>
  </si>
  <si>
    <t>Vass</t>
  </si>
  <si>
    <t>https://www.google.com/search?ucbcb=1&amp;hl=en&amp;gl=us&amp;q=Vass&amp;sa=X&amp;ved=0ahUKEwiKgIjQwYD-AhXyAjQIHeYgBLY4MhCYkAII5As</t>
  </si>
  <si>
    <t>Works</t>
  </si>
  <si>
    <t>https://www.google.com/search?sca_esv=578400713&amp;gl=us&amp;hl=en&amp;q=Works&amp;sa=X&amp;ved=0ahUKEwjA3L77l6KCAxUlJ0QIHZ35ANcQmJACCNoK</t>
  </si>
  <si>
    <t>Perfect Presentation</t>
  </si>
  <si>
    <t>https://www.google.com/search?sca_esv=559959589&amp;hl=en&amp;gl=us&amp;q=Perfect+Presentation&amp;sa=X&amp;ved=0ahUKEwiprqH9l_eAAxW9F1kFHVSWBykQmJACCNAM</t>
  </si>
  <si>
    <t>Presidio Networked Solutions, LLC</t>
  </si>
  <si>
    <t>https://www.google.com/search?hl=en&amp;gl=us&amp;q=Presidio+Networked+Solutions,+LLC&amp;sa=X&amp;ved=0ahUKEwibpL2F7JT_AhWPK1kFHVw8CHo4FBCYkAII6Ak</t>
  </si>
  <si>
    <t>Westfield</t>
  </si>
  <si>
    <t>https://www.google.com/search?sca_esv=558326160&amp;hl=en&amp;gl=us&amp;q=Westfield&amp;sa=X&amp;ved=0ahUKEwjAkef9huiAAxVNElkFHfPUCd44KBCYkAIInwo</t>
  </si>
  <si>
    <t>https://encrypted-tbn0.gstatic.com/images?q=tbn:ANd9GcRChJ4LNjkZJiOoBd1hOP7PYfA_Dvw4H7s9GSQdhPs&amp;s</t>
  </si>
  <si>
    <t>mParticle</t>
  </si>
  <si>
    <t>http://www.mparticle.com/</t>
  </si>
  <si>
    <t>https://www.google.com/search?sca_esv=ea7a8d71b6a1423b&amp;gl=us&amp;hl=en&amp;q=mParticle&amp;sa=X&amp;ved=0ahUKEwjor9KY2qmCAxUoRjABHdnkDWAQmJACCMgM</t>
  </si>
  <si>
    <t>https://encrypted-tbn0.gstatic.com/images?q=tbn:ANd9GcQyyGpjg5CMMTI_UyaqryM4W1a31qT0qK2sx5Qf&amp;s=0</t>
  </si>
  <si>
    <t>The Developer Link Ltd</t>
  </si>
  <si>
    <t>https://www.google.com/search?sca_esv=556221820&amp;gl=us&amp;hl=en&amp;q=The+Developer+Link+Ltd&amp;sa=X&amp;ved=0ahUKEwjuwebLwNaAAxX5goQIHbeeCHIQmJACCO0L</t>
  </si>
  <si>
    <t>Lawgic Private Limited</t>
  </si>
  <si>
    <t>https://www.google.com/search?sca_esv=584993245&amp;gl=us&amp;hl=en&amp;q=Lawgic+Private+Limited&amp;sa=X&amp;ved=0ahUKEwjChZbwgtyCAxUBlWoFHexuCqoQmJACCO8J</t>
  </si>
  <si>
    <t>https://encrypted-tbn0.gstatic.com/images?q=tbn:ANd9GcRgA3DIG192esyaef6vv80To4NUhxvYhT1vIN3mZTs&amp;s</t>
  </si>
  <si>
    <t>Towa Digital</t>
  </si>
  <si>
    <t>https://www.google.com/search?hl=en&amp;gl=us&amp;q=Towa+Digital&amp;sa=X&amp;ved=0ahUKEwjz46rlxNGAAxWsFFkFHbwUBQs4ChCYkAII3Qo</t>
  </si>
  <si>
    <t>DISH Careers</t>
  </si>
  <si>
    <t>https://www.google.com/search?hl=en&amp;gl=us&amp;q=DISH+Careers&amp;sa=X&amp;ved=0ahUKEwiIl6yxq-r_AhWuhYkEHZyADl8QmJACCL0J</t>
  </si>
  <si>
    <t>Mercedes-Benz Mexico, S. de R.L. de C.V.</t>
  </si>
  <si>
    <t>https://www.google.com/search?sca_esv=4fa329168bc8b475&amp;sca_upv=1&amp;hl=en&amp;gl=us&amp;q=Mercedes-Benz+Mexico,+S.+de+R.L.+de+C.V.&amp;sa=X&amp;ved=0ahUKEwi4jvCF0_KCAxWUmbAFHdlkCp44HhCYkAII9g0</t>
  </si>
  <si>
    <t>eservice Netz</t>
  </si>
  <si>
    <t>https://www.google.com/search?hl=en&amp;gl=us&amp;q=eservice+Netz&amp;sa=X&amp;ved=0ahUKEwjHqKr3quf9AhUhEVkFHTWkCeY4PBCYkAII5As</t>
  </si>
  <si>
    <t>Advice IT Infinite Public Company Limited</t>
  </si>
  <si>
    <t>https://www.google.com/search?hl=en&amp;gl=us&amp;q=Advice+IT+Infinite+Public+Company+Limited&amp;sa=X&amp;ved=0ahUKEwjnitu0t579AhUiKFkFHeAoBbE4ChCYkAIIoQw</t>
  </si>
  <si>
    <t>https://encrypted-tbn0.gstatic.com/images?q=tbn:ANd9GcQna2vHik_XOaDoCIuMYKVgg9qkorChdYc5FNvM_QA&amp;s</t>
  </si>
  <si>
    <t>MYWARE PTE. LTD.</t>
  </si>
  <si>
    <t>https://www.google.com/search?q=MYWARE+PTE.+LTD.&amp;sa=X&amp;ved=0ahUKEwjShon356P-AhVIFlkFHYnXDX8QmJACCOYJ</t>
  </si>
  <si>
    <t>bent Gruppe</t>
  </si>
  <si>
    <t>https://www.google.com/search?gl=us&amp;hl=en&amp;q=bent+Gruppe&amp;sa=X&amp;ved=0ahUKEwj7h_fIx4r-AhVbKlkFHYSXA14QmJACCNEM</t>
  </si>
  <si>
    <t>PT. Bank Mega Tbk.</t>
  </si>
  <si>
    <t>http://www.bankmega.com/</t>
  </si>
  <si>
    <t>https://www.google.com/search?sca_esv=589324365&amp;gl=us&amp;hl=en&amp;q=PT.+Bank+Mega+Tbk.&amp;sa=X&amp;ved=0ahUKEwjs-OfD3IGDAxWgIEQIHcd9BvoQmJACCJsM</t>
  </si>
  <si>
    <t>Beacon Hill Preparatory Institute</t>
  </si>
  <si>
    <t>https://www.google.com/search?gl=us&amp;hl=en&amp;q=Beacon+Hill+Preparatory+Institute&amp;sa=X&amp;ved=0ahUKEwjMwf6Etcv8AhXoj2oFHczuBKUQmJACCMoJ</t>
  </si>
  <si>
    <t>Qualmission LLC</t>
  </si>
  <si>
    <t>https://www.google.com/search?sca_esv=577721307&amp;gl=us&amp;hl=en&amp;q=Qualmission+LLC&amp;sa=X&amp;ved=0ahUKEwiby6-gjp2CAxWBFFkFHfebD-cQmJACCPEJ</t>
  </si>
  <si>
    <t>https://encrypted-tbn0.gstatic.com/images?q=tbn:ANd9GcQWgzmTIDpayoIYeEMRPN7FLNbY8ZG-GJ8hnfxG7c0&amp;s</t>
  </si>
  <si>
    <t>Blogic</t>
  </si>
  <si>
    <t>http://www.blogic.cz/</t>
  </si>
  <si>
    <t>https://www.google.com/search?sca_esv=590812421&amp;gl=us&amp;hl=en&amp;q=Blogic&amp;sa=X&amp;ved=0ahUKEwjE3dyGso6DAxW2F1kFHRT7Asc4ChCYkAIIzQw</t>
  </si>
  <si>
    <t>Wagmi Venture Studio</t>
  </si>
  <si>
    <t>http://www.wagmivs.com/</t>
  </si>
  <si>
    <t>https://www.google.com/search?sca_esv=585192112&amp;hl=en&amp;gl=us&amp;q=Wagmi+Venture+Studio&amp;sa=X&amp;ved=0ahUKEwiDnfqQwt6CAxXWk2oFHQjHBBU4WhCYkAII_gs</t>
  </si>
  <si>
    <t>Le Monde</t>
  </si>
  <si>
    <t>http://www.lemonde.fr/</t>
  </si>
  <si>
    <t>https://www.google.com/search?sca_esv=593213093&amp;hl=en&amp;gl=us&amp;q=Le+Monde&amp;sa=X&amp;ved=0ahUKEwjwqcCg9qSDAxVulYkEHQh2Azs4PBCYkAII-g0</t>
  </si>
  <si>
    <t>https://encrypted-tbn0.gstatic.com/images?q=tbn:ANd9GcSUHMlrJQdlKZWdd-VbS7nFtmV-3PJ-gP6jd3ScPZg&amp;s</t>
  </si>
  <si>
    <t>Quantify Research</t>
  </si>
  <si>
    <t>https://quantifyresearch.com/</t>
  </si>
  <si>
    <t>https://www.google.com/search?gl=us&amp;hl=en&amp;q=Quantify+Research&amp;sa=X&amp;ved=0ahUKEwio0PDyoav-AhUbFlkFHVOmAlwQmJACCO8I</t>
  </si>
  <si>
    <t>BCforward IT</t>
  </si>
  <si>
    <t>https://www.google.com/search?hl=en&amp;gl=us&amp;q=BCforward+IT&amp;sa=X&amp;ved=0ahUKEwiMndiY6tr9AhXvEEQIHQFmBBQ4HhCYkAII3Qw</t>
  </si>
  <si>
    <t>BP P.L.C.</t>
  </si>
  <si>
    <t>https://www.google.com/search?hl=en&amp;gl=us&amp;q=BP+P.L.C.&amp;sa=X&amp;ved=0ahUKEwjU0su9reX_AhV2J0QIHbgLAYs4FBCYkAII8gk</t>
  </si>
  <si>
    <t>Create Music Group</t>
  </si>
  <si>
    <t>https://createmusicgroup.com/</t>
  </si>
  <si>
    <t>https://www.google.com/search?q=Create+Music+Group&amp;sa=X&amp;ved=0ahUKEwiY9oe_rcT-AhVSSjABHcaiD6Q4ChCYkAII0gk</t>
  </si>
  <si>
    <t>Evo Payments</t>
  </si>
  <si>
    <t>https://www.google.com/search?sca_esv=4fa329168bc8b475&amp;sca_upv=1&amp;gl=us&amp;hl=en&amp;q=Evo+Payments&amp;sa=X&amp;ved=0ahUKEwis5byV0_KCAxUZSjABHffJCfQ4PBCYkAII5gw</t>
  </si>
  <si>
    <t>Alliance Data Card Services</t>
  </si>
  <si>
    <t>https://www.google.com/search?hl=en&amp;gl=us&amp;q=Alliance+Data+Card+Services&amp;sa=X&amp;ved=0ahUKEwj8n5aA7sH-AhXZADQIHTkbAfE4PBCYkAIIkgo</t>
  </si>
  <si>
    <t>Ð˜Ð’ Ð ÐžÐ¨Ð•</t>
  </si>
  <si>
    <t>http://www.yvesrocherusa.com/</t>
  </si>
  <si>
    <t>https://www.google.com/search?sca_esv=576753509&amp;hl=en&amp;gl=us&amp;q=%D0%98%D0%92+%D0%A0%D0%9E%D0%A8%D0%95&amp;sa=X&amp;ved=0ahUKEwjYobmwmJOCAxU0lGoFHV0ECn44ChCYkAIIqQo</t>
  </si>
  <si>
    <t>Saitech International Pte. Ltd.</t>
  </si>
  <si>
    <t>https://www.google.com/search?hl=en&amp;gl=us&amp;q=Saitech+International+Pte.+Ltd.&amp;sa=X&amp;ved=0ahUKEwjb4cnYkcT9AhU3GlkFHe50CfU4ChCYkAII6wk</t>
  </si>
  <si>
    <t>CYIENT s.r.o.</t>
  </si>
  <si>
    <t>https://www.google.com/search?ucbcb=1&amp;gl=us&amp;hl=en&amp;q=CYIENT+s.r.o.&amp;sa=X&amp;ved=0ahUKEwjH-eyizor-AhXUq4QIHXreB54QmJACCI0P</t>
  </si>
  <si>
    <t>Lufthansa Systems HungÃ¡ria</t>
  </si>
  <si>
    <t>https://www.google.com/search?gl=us&amp;hl=en&amp;q=Lufthansa+Systems+Hung%C3%A1ria&amp;sa=X&amp;ved=0ahUKEwjT4InYop-AAxUpElkFHe_QCKYQmJACCPsL</t>
  </si>
  <si>
    <t>https://encrypted-tbn0.gstatic.com/images?q=tbn:ANd9GcTJUJlxFrnJfD7LS_XpD7XoO8e6r3jsl0K5FZ6uzUc&amp;s</t>
  </si>
  <si>
    <t>Timesconsult (Recruitment Firm)</t>
  </si>
  <si>
    <t>https://www.google.com/search?sca_esv=93b8e086a35e318f&amp;gl=us&amp;hl=en&amp;q=Timesconsult+(Recruitment+Firm)&amp;sa=X&amp;ved=0ahUKEwjN1IaGwd6CAxV7RTABHceVAjM4ChCYkAIIuws</t>
  </si>
  <si>
    <t>Canonical Qatar</t>
  </si>
  <si>
    <t>https://www.google.com/search?sca_esv=558984878&amp;hl=en&amp;gl=us&amp;q=Canonical+Qatar&amp;sa=X&amp;ved=0ahUKEwi30NH1z--AAxW3MmIAHWD-B4MQmJACCP0I</t>
  </si>
  <si>
    <t>Suez Water Technologies &amp; Solutions</t>
  </si>
  <si>
    <t>http://www.suezwatertechnologies.com/</t>
  </si>
  <si>
    <t>https://www.google.com/search?gl=us&amp;hl=en&amp;q=Suez+Water+Technologies+%26+Solutions&amp;sa=X&amp;ved=0ahUKEwjIjMqGgP79AhUcD1kFHXvKBt04ChCYkAIIlw0</t>
  </si>
  <si>
    <t>https://encrypted-tbn0.gstatic.com/images?q=tbn:ANd9GcTftgO6ks3H64CcWckpxCMlamFLNM-cpUDQMHHO&amp;s=0</t>
  </si>
  <si>
    <t>Becton Dickinson</t>
  </si>
  <si>
    <t>https://www.google.com/search?gl=us&amp;hl=en&amp;q=Becton+Dickinson&amp;sa=X&amp;ved=0ahUKEwja8ZWU4qr8AhWtD0QIHflmAFY4FBCYkAIIwQo</t>
  </si>
  <si>
    <t>Jobzem (43108910)</t>
  </si>
  <si>
    <t>https://www.google.com/search?sca_esv=566763369&amp;hl=en&amp;gl=us&amp;q=Jobzem+(43108910)&amp;sa=X&amp;ved=0ahUKEwiIjueg67eBAxXNX0EAHQUJDg8QmJACCPsI</t>
  </si>
  <si>
    <t>Rackspace Technology (acquired Just Analytics)</t>
  </si>
  <si>
    <t>http://www.justanalytics.com/</t>
  </si>
  <si>
    <t>https://www.google.com/search?sca_esv=579388602&amp;hl=en&amp;gl=us&amp;q=Rackspace+Technology+(acquired+Just+Analytics)&amp;sa=X&amp;ved=0ahUKEwiWza_a2qmCAxUCEFkFHbwHClcQmJACCLIM</t>
  </si>
  <si>
    <t>Sofidel</t>
  </si>
  <si>
    <t>https://www.google.com/search?gl=us&amp;hl=en&amp;q=Sofidel&amp;sa=X&amp;ved=0ahUKEwiT_NrQo9b_AhVCEVkFHZxiB5UQmJACCOIK</t>
  </si>
  <si>
    <t>AntaÃ¨s Consulting SA</t>
  </si>
  <si>
    <t>http://www.antaes.ch/</t>
  </si>
  <si>
    <t>https://www.google.com/search?gl=us&amp;hl=en&amp;q=Anta%C3%A8s+Consulting+SA&amp;sa=X&amp;ved=0ahUKEwjM75uR9vH_AhUBjIkEHXMdBFQ4ChCYkAII9Qs</t>
  </si>
  <si>
    <t>Alnafitha IT</t>
  </si>
  <si>
    <t>https://www.google.com/search?gl=us&amp;hl=en&amp;q=Alnafitha+IT&amp;sa=X&amp;ved=0ahUKEwjD8pC28pH9AhXOEVkFHXm3BNUQmJACCL4K</t>
  </si>
  <si>
    <t>https://encrypted-tbn0.gstatic.com/images?q=tbn:ANd9GcT9dLL4L3nVblDqw81qQr2itBnG4MK0hIZThMZS-JE&amp;s</t>
  </si>
  <si>
    <t>SWICON IT SERVICES</t>
  </si>
  <si>
    <t>https://www.google.com/search?ucbcb=1&amp;gl=us&amp;hl=en&amp;q=SWICON+IT+SERVICES&amp;sa=X&amp;ved=0ahUKEwjP2Ovo14j9AhV7lokEHdXYA5gQmJACCMIK</t>
  </si>
  <si>
    <t>https://encrypted-tbn0.gstatic.com/images?q=tbn:ANd9GcRGLLK4fztFAmZ8j2IxZpfP0Rjc83Plf2Z8g12JpEw&amp;s</t>
  </si>
  <si>
    <t>Zf Friedrichshafen Ag</t>
  </si>
  <si>
    <t>https://www.google.com/search?gl=us&amp;hl=en&amp;q=Zf+Friedrichshafen+Ag&amp;sa=X&amp;ved=0ahUKEwiMptTHybz9AhXdlYkEHWKKCsM4HhCYkAIImAs</t>
  </si>
  <si>
    <t>https://encrypted-tbn0.gstatic.com/images?q=tbn:ANd9GcSrZ2Jz2a61UnaWuCVSx3t1lWpE7qhiy6X6igbNW70&amp;s</t>
  </si>
  <si>
    <t>Marathon Consulting</t>
  </si>
  <si>
    <t>http://www.marathonus.com/</t>
  </si>
  <si>
    <t>https://www.google.com/search?gl=us&amp;hl=en&amp;q=Marathon+Consulting&amp;sa=X&amp;ved=0ahUKEwjd2tWTzsT_AhWYOEQIHV1uBVA4RhCYkAII7gs</t>
  </si>
  <si>
    <t>Intesa San Paolo</t>
  </si>
  <si>
    <t>https://www.google.com/search?hl=en&amp;gl=us&amp;q=Intesa+San+Paolo&amp;sa=X&amp;ved=0ahUKEwij3L7pzbr_AhV3FVkFHbdLBx04HhCYkAIIqAo</t>
  </si>
  <si>
    <t>Alten Spain</t>
  </si>
  <si>
    <t>https://www.google.com/search?ucbcb=1&amp;gl=us&amp;hl=en&amp;q=Alten+Spain&amp;sa=X&amp;ved=0ahUKEwiG672q6Lf-AhWRF1kFHQF7BWU4HhCYkAIIlQw</t>
  </si>
  <si>
    <t>IRIDEOS S.p.a</t>
  </si>
  <si>
    <t>http://irideos.it/</t>
  </si>
  <si>
    <t>https://www.google.com/search?gl=us&amp;hl=en&amp;q=IRIDEOS+S.p.a&amp;sa=X&amp;ved=0ahUKEwiRy9Xozbr_AhW4t4QIHb8VAik4FBCYkAIIpgo</t>
  </si>
  <si>
    <t>Network Recruitment (South Africa)</t>
  </si>
  <si>
    <t>https://www.google.com/search?hl=en&amp;gl=us&amp;q=Network+Recruitment+(South+Africa)&amp;sa=X&amp;ved=0ahUKEwixuvyZ8L-AAxXej4kEHU_SCGU4KBCYkAII0go</t>
  </si>
  <si>
    <t>GSN</t>
  </si>
  <si>
    <t>http://www.gsn.com/</t>
  </si>
  <si>
    <t>https://www.google.com/search?sca_esv=566763369&amp;gl=us&amp;hl=en&amp;q=GSN&amp;sa=X&amp;ved=0ahUKEwjRkueR7beBAxX5ElkFHb3yBSo4bhCYkAIIlgs</t>
  </si>
  <si>
    <t>https://encrypted-tbn0.gstatic.com/images?q=tbn:ANd9GcQ0uiXp5USe2aZWb8-FMbrbX3dknjGknvMtY1ix&amp;s=0</t>
  </si>
  <si>
    <t>Ressam</t>
  </si>
  <si>
    <t>https://www.google.com/search?gl=us&amp;hl=en&amp;q=Ressam&amp;sa=X&amp;ved=0ahUKEwiUluK_9oz9AhXBF1kFHb4tCv4QmJACCJUK</t>
  </si>
  <si>
    <t>https://encrypted-tbn0.gstatic.com/images?q=tbn:ANd9GcSusSINC6epR_tOcDwDNSpMcJ8PvqzbtrAi2Z1d1Gs&amp;s</t>
  </si>
  <si>
    <t>Novick bio sciences pvt ltd</t>
  </si>
  <si>
    <t>https://www.google.com/search?sca_esv=570874343&amp;hl=en&amp;gl=us&amp;q=Novick+bio+sciences+pvt+ltd&amp;sa=X&amp;ved=0ahUKEwj9v6SWoN6BAxW4E1kFHVClBvI4ChCYkAIIiw0</t>
  </si>
  <si>
    <t>The Geneva Foundation</t>
  </si>
  <si>
    <t>http://www.genevausa.org/</t>
  </si>
  <si>
    <t>https://www.google.com/search?hl=en&amp;gl=us&amp;q=The+Geneva+Foundation&amp;sa=X&amp;ved=0ahUKEwifk-2v4aj-AhXKMlkFHbFmD1k4FBCYkAIIoAw</t>
  </si>
  <si>
    <t>Cona Consultores</t>
  </si>
  <si>
    <t>https://www.google.com/search?sca_esv=558984878&amp;gl=us&amp;hl=en&amp;q=Cona+Consultores&amp;sa=X&amp;ved=0ahUKEwj10dmF0--AAxUlF1kFHefFAss4ChCYkAIInQo</t>
  </si>
  <si>
    <t>https://encrypted-tbn0.gstatic.com/images?q=tbn:ANd9GcTo4tFrN0ZFsdz5Q1u1BaiF8AsWBBB7AHsFhAJazxo&amp;s</t>
  </si>
  <si>
    <t>ZÃ¼rcher Kantonalbank und ihre Tochtergesellschaften</t>
  </si>
  <si>
    <t>https://www.zkb.ch/de/private.html</t>
  </si>
  <si>
    <t>https://www.google.com/search?gl=us&amp;hl=en&amp;q=Z%C3%BCrcher+Kantonalbank+und+ihre+Tochtergesellschaften&amp;sa=X&amp;ved=0ahUKEwi40aKlt4r9AhW2k2oFHd3gBYw4FBCYkAIItQs</t>
  </si>
  <si>
    <t>WOW AI LLC</t>
  </si>
  <si>
    <t>https://www.google.com/search?sca_esv=590391945&amp;gl=us&amp;hl=en&amp;q=WOW+AI+LLC&amp;sa=X&amp;ved=0ahUKEwjVsszf5ouDAxXiEFkFHRWICug4ChCYkAII8A0</t>
  </si>
  <si>
    <t>Picklebet</t>
  </si>
  <si>
    <t>https://www.google.com/search?sca_esv=557013633&amp;gl=us&amp;hl=en&amp;q=Picklebet&amp;sa=X&amp;ved=0ahUKEwji67a2gN6AAxU3D1kFHdl-DhQ4ChCYkAII1Qw</t>
  </si>
  <si>
    <t>https://encrypted-tbn0.gstatic.com/images?q=tbn:ANd9GcTigEhWEYSo6JKEmOHsYP8Mgdw_MTsftVBJ4u4Thvg&amp;s</t>
  </si>
  <si>
    <t>FutureYou</t>
  </si>
  <si>
    <t>https://www.google.com/search?hl=en&amp;gl=us&amp;q=FutureYou&amp;sa=X&amp;ved=0ahUKEwjLmI2IiLj_AhUSCDQIHcy3A204FBCYkAIIvQk</t>
  </si>
  <si>
    <t>https://encrypted-tbn0.gstatic.com/images?q=tbn:ANd9GcSaqfJDZ91SRmBD8wzyQL2PKsDHG8ib80ZKaS7MUd4&amp;s</t>
  </si>
  <si>
    <t>Market Expertise</t>
  </si>
  <si>
    <t>https://www.google.com/search?sca_esv=561848188&amp;gl=us&amp;hl=en&amp;q=Market+Expertise&amp;sa=X&amp;ved=0ahUKEwjG8ffi4YiBAxXoMEQIHfDYA7UQmJACCJ0M</t>
  </si>
  <si>
    <t>HR Network</t>
  </si>
  <si>
    <t>https://www.google.com/search?hl=en&amp;gl=us&amp;q=HR+Network&amp;sa=X&amp;ved=0ahUKEwjtyoKB7-z_AhXtnIQIHbZmAjcQmJACCJMK</t>
  </si>
  <si>
    <t>ROSEN Middle East</t>
  </si>
  <si>
    <t>https://www.google.com/search?gl=us&amp;hl=en&amp;q=ROSEN+Middle+East&amp;sa=X&amp;ved=0ahUKEwjlnOeBkNj8AhU4lGoFHXKLCxoQmJACCNQI</t>
  </si>
  <si>
    <t>TwoConnect</t>
  </si>
  <si>
    <t>http://www.twoconnect.com/</t>
  </si>
  <si>
    <t>https://www.google.com/search?sca_esv=580046813&amp;gl=us&amp;hl=en&amp;q=TwoConnect&amp;sa=X&amp;ved=0ahUKEwi1y7eWrLGCAxXEFVkFHSQxA-c4FBCYkAII5Aw</t>
  </si>
  <si>
    <t>WRI Mexico</t>
  </si>
  <si>
    <t>https://www.google.com/search?sca_esv=567797162&amp;hl=en&amp;gl=us&amp;q=WRI+Mexico&amp;sa=X&amp;ved=0ahUKEwjYvtrjkMCBAxVZlWoFHZSqAIs4FBCYkAII_Qs</t>
  </si>
  <si>
    <t>AmTrust Financial Services</t>
  </si>
  <si>
    <t>https://www.google.com/search?gl=us&amp;hl=en&amp;q=AmTrust+Financial+Services&amp;sa=X&amp;ved=0ahUKEwiv8bmhjOX-AhV9EFkFHbhRAUs4MhCYkAII5Qw</t>
  </si>
  <si>
    <t>https://encrypted-tbn0.gstatic.com/images?q=tbn:ANd9GcQGEz7yjtkFtmwW5mQ08Pv-_nRomaGxqVR1E872B4w&amp;s</t>
  </si>
  <si>
    <t>Axity Chile</t>
  </si>
  <si>
    <t>https://www.google.com/search?sca_esv=591779389&amp;hl=en&amp;gl=us&amp;q=Axity+Chile&amp;sa=X&amp;ved=0ahUKEwj874-srZiDAxX1E1kFHWo1A_4QmJACCJsN</t>
  </si>
  <si>
    <t>BuyBay b.v.</t>
  </si>
  <si>
    <t>http://partner.buybay.com/</t>
  </si>
  <si>
    <t>https://www.google.com/search?sca_esv=590391945&amp;hl=en&amp;gl=us&amp;q=BuyBay+b.v.&amp;sa=X&amp;ved=0ahUKEwiP2-vy5ouDAxXdLUQIHeK1C6g4ChCYkAIIuQ4</t>
  </si>
  <si>
    <t>ONDINI CONSULTING (PTY)LTD</t>
  </si>
  <si>
    <t>https://www.google.com/search?sca_esv=556658825&amp;hl=en&amp;gl=us&amp;q=ONDINI+CONSULTING+(PTY)LTD&amp;sa=X&amp;ved=0ahUKEwiSzav3vtuAAxVkmYkEHbOaBCo4ChCYkAIIyAw</t>
  </si>
  <si>
    <t>Everest Consultants, Inc.</t>
  </si>
  <si>
    <t>http://www.everestinc.com/</t>
  </si>
  <si>
    <t>https://www.google.com/search?sca_esv=567513126&amp;hl=en&amp;gl=us&amp;q=Everest+Consultants,+Inc.&amp;sa=X&amp;ved=0ahUKEwj7s7akxb2BAxXUEVkFHYd_AY04KBCYkAIInQs</t>
  </si>
  <si>
    <t>https://encrypted-tbn0.gstatic.com/images?q=tbn:ANd9GcTisIjEpWwJp8lJUE41WZkzqX2zZcHYTqH19qu_vIc&amp;s</t>
  </si>
  <si>
    <t>GCS Pvt. Limited</t>
  </si>
  <si>
    <t>http://www.gcsprivateltd.com/</t>
  </si>
  <si>
    <t>https://www.google.com/search?gl=us&amp;hl=en&amp;q=GCS+Pvt.+Limited&amp;sa=X&amp;ved=0ahUKEwjR5_-tndH_AhVXEVkFHRqUDdcQmJACCMYK</t>
  </si>
  <si>
    <t>https://encrypted-tbn0.gstatic.com/images?q=tbn:ANd9GcQbBmnv018ug-Jul_767JW2Xyj09PDxEm4Htuzym30&amp;s</t>
  </si>
  <si>
    <t>Tri-Com Consulting</t>
  </si>
  <si>
    <t>https://www.google.com/search?hl=en&amp;gl=us&amp;q=Tri-Com+Consulting&amp;sa=X&amp;ved=0ahUKEwiYzavjgIuAAxX3lGoFHVOIBUk4WhCYkAII1Qs</t>
  </si>
  <si>
    <t>AIR FRANCE</t>
  </si>
  <si>
    <t>https://www.google.com/search?q=AIR+FRANCE&amp;sa=X&amp;ved=0ahUKEwi5-bS6l5z-AhV9VTABHWQOA3U4ChCYkAII5ws</t>
  </si>
  <si>
    <t>Teem</t>
  </si>
  <si>
    <t>https://www.google.com/search?sca_esv=579562946&amp;gl=us&amp;hl=en&amp;q=Teem&amp;sa=X&amp;ved=0ahUKEwjAu_uoo6yCAxX8MVkFHcT9DCQ4KBCYkAII4Ao</t>
  </si>
  <si>
    <t>Mindpool Technologies Ltd</t>
  </si>
  <si>
    <t>https://www.google.com/search?gl=us&amp;hl=en&amp;q=Mindpool+Technologies+Ltd&amp;sa=X&amp;ved=0ahUKEwixlfv4hLX9AhU3J0QIHVrpDxQ4HhCYkAIIzQs</t>
  </si>
  <si>
    <t>Banco General, S.A.</t>
  </si>
  <si>
    <t>http://www.bgeneral.com/</t>
  </si>
  <si>
    <t>https://www.google.com/search?sca_esv=586505729&amp;hl=en&amp;gl=us&amp;q=Banco+General,+S.A.&amp;sa=X&amp;ved=0ahUKEwihuLDwjOuCAxXrAHkGHXuMCz8QmJACCLsK</t>
  </si>
  <si>
    <t>Golden Coast Fze</t>
  </si>
  <si>
    <t>https://www.google.com/search?sca_esv=555386311&amp;gl=us&amp;hl=en&amp;q=Golden+Coast+Fze&amp;sa=X&amp;ved=0ahUKEwis3YmXxNGAAxX_TTABHTgZAxA4KBCYkAIIwAk</t>
  </si>
  <si>
    <t>Tottus Chile</t>
  </si>
  <si>
    <t>https://www.google.com/search?gl=us&amp;hl=en&amp;q=Tottus+Chile&amp;sa=X&amp;ved=0ahUKEwiPqfSi-MSAAxU3EFkFHR6YBfM4FBCYkAIIlAs</t>
  </si>
  <si>
    <t>Abyss Solutions</t>
  </si>
  <si>
    <t>https://www.google.com/search?hl=en&amp;gl=us&amp;q=Abyss+Solutions&amp;sa=X&amp;ved=0ahUKEwjt6vHfzZT-AhWFElkFHTptBFIQmJACCKEL</t>
  </si>
  <si>
    <t>https://encrypted-tbn0.gstatic.com/images?q=tbn:ANd9GcSkxFOzft5nJRAVNsbe3nT967WaoVJ0GyQi07-J9bipP_8v0-oKRoNbWe8&amp;s</t>
  </si>
  <si>
    <t>Mind2FLO</t>
  </si>
  <si>
    <t>https://www.google.com/search?gl=us&amp;hl=en&amp;q=Mind2FLO&amp;sa=X&amp;ved=0ahUKEwimyfWmlqSAAxU2TjABHYyRBTgQmJACCJcM</t>
  </si>
  <si>
    <t>Bangchak Corporation PCL</t>
  </si>
  <si>
    <t>http://www.bangchak.co.th/</t>
  </si>
  <si>
    <t>https://www.google.com/search?sca_esv=589318964&amp;hl=en&amp;gl=us&amp;q=Bangchak+Corporation+PCL&amp;sa=X&amp;ved=0ahUKEwiauIey3IGDAxV_pokEHVU6AD0QmJACCJcL</t>
  </si>
  <si>
    <t>https://encrypted-tbn0.gstatic.com/images?q=tbn:ANd9GcQmfUoUgbyJiprJgPBMMJFyRYSMCsVZvWTvoDYV&amp;s=0</t>
  </si>
  <si>
    <t>GameDuell</t>
  </si>
  <si>
    <t>http://www.gameduell.de/</t>
  </si>
  <si>
    <t>https://www.google.com/search?hl=en&amp;gl=us&amp;q=GameDuell&amp;sa=X&amp;ved=0ahUKEwjHqKr3quf9AhUhEVkFHTWkCeY4PBCYkAIIzA0</t>
  </si>
  <si>
    <t>https://encrypted-tbn0.gstatic.com/images?q=tbn:ANd9GcSqMw-rn4MAkS0I1N1pBS7JRRVdwWuByxDrlOVYbvc&amp;s</t>
  </si>
  <si>
    <t>roadsurfer</t>
  </si>
  <si>
    <t>https://www.google.com/search?hl=en&amp;gl=us&amp;q=roadsurfer&amp;sa=X&amp;ved=0ahUKEwi23fzVwsyAAxWTF1kFHThaDggQmJACCP0L</t>
  </si>
  <si>
    <t>https://encrypted-tbn0.gstatic.com/images?q=tbn:ANd9GcQErudIj-XfgeV2sFdoFXfkUzu89nx3Q9NyhCzJWUI&amp;s</t>
  </si>
  <si>
    <t>Smart Metering Systems Plc</t>
  </si>
  <si>
    <t>https://www.google.com/search?hl=en&amp;gl=us&amp;q=Smart+Metering+Systems+Plc&amp;sa=X&amp;ved=0ahUKEwirjbTW85b9AhWWk4kEHRRhDb84HhCYkAII6wk</t>
  </si>
  <si>
    <t>https://encrypted-tbn0.gstatic.com/images?q=tbn:ANd9GcR1hWw5NnMLM0NhVdnW5LAwHJ4wtOsTXwyursAN&amp;s=0</t>
  </si>
  <si>
    <t>Life5 (formerly Getlife)</t>
  </si>
  <si>
    <t>https://www.google.com/search?hl=en&amp;gl=us&amp;q=Life5+(formerly+Getlife)&amp;sa=X&amp;ved=0ahUKEwic0I_h_qP_AhU7MlkFHYmvCeMQmJACCIoL</t>
  </si>
  <si>
    <t>https://encrypted-tbn0.gstatic.com/images?q=tbn:ANd9GcRVHZMWzvx1Zg19J9vAfEFaoT99Iow1vWNCj5eZIEQ&amp;s</t>
  </si>
  <si>
    <t>Arena Technical Resources</t>
  </si>
  <si>
    <t>https://www.google.com/search?hl=en&amp;gl=us&amp;q=Arena+Technical+Resources&amp;sa=X&amp;ved=0ahUKEwj1zMeUz5yAAxVGTTABHRTaCLE4FBCYkAII1Qw</t>
  </si>
  <si>
    <t>NZ Ministry for Primary Industries</t>
  </si>
  <si>
    <t>https://www.google.com/search?hl=en&amp;gl=us&amp;q=NZ+Ministry+for+Primary+Industries&amp;sa=X&amp;ved=0ahUKEwirr973sLz8AhVmtIkEHYmgAbUQmJACCLsJ</t>
  </si>
  <si>
    <t>https://encrypted-tbn0.gstatic.com/images?q=tbn:ANd9GcSy4Q4e1QsVHCYnOTCxg_bE_CUelwrjkuk3t8DG&amp;s=0</t>
  </si>
  <si>
    <t>HomeDepot</t>
  </si>
  <si>
    <t>https://www.google.com/search?hl=en&amp;gl=us&amp;q=HomeDepot&amp;sa=X&amp;ved=0ahUKEwj6hZX6iuf8AhXbhIkEHTVgDzc4KBCYkAIItg0</t>
  </si>
  <si>
    <t>Magnus Technology</t>
  </si>
  <si>
    <t>https://www.google.com/search?hl=en&amp;gl=us&amp;q=Magnus+Technology&amp;sa=X&amp;ved=0ahUKEwii_PLU7Zn_AhXLFlkFHTtvB504FBCYkAIIhg4</t>
  </si>
  <si>
    <t>Crh Consultores</t>
  </si>
  <si>
    <t>https://www.google.com/search?q=Crh+Consultores&amp;sa=X&amp;ved=0ahUKEwjl6KDHuM7-AhXdSDABHbRUDUQ4HhCYkAII9Aw</t>
  </si>
  <si>
    <t>COUNT IT GmbH</t>
  </si>
  <si>
    <t>https://www.google.com/search?sca_esv=571229774&amp;gl=us&amp;hl=en&amp;q=COUNT+IT+GmbH&amp;sa=X&amp;ved=0ahUKEwiyvvj_5OCBAxVfF1kFHZmmDis4ChCYkAIIxgs</t>
  </si>
  <si>
    <t>Creative Visions</t>
  </si>
  <si>
    <t>https://www.google.com/search?sca_esv=577721307&amp;hl=en&amp;gl=us&amp;q=Creative+Visions&amp;sa=X&amp;ved=0ahUKEwjnoJWqjJ2CAxXlkIkEHavjDBEQmJACCJkK</t>
  </si>
  <si>
    <t>datamill.ai</t>
  </si>
  <si>
    <t>https://www.google.com/search?sca_esv=314a65cdcd6d4ae9&amp;gl=us&amp;hl=en&amp;q=datamill.ai&amp;sa=X&amp;ved=0ahUKEwjz5MG_scqCAxW3STABHSlpCrwQmJACCKAN</t>
  </si>
  <si>
    <t>HomeChoice Holdings Limited</t>
  </si>
  <si>
    <t>http://www.homechoiceholdings.co.za/</t>
  </si>
  <si>
    <t>https://www.google.com/search?hl=en&amp;gl=us&amp;q=HomeChoice+Holdings+Limited&amp;sa=X&amp;ved=0ahUKEwiLgp7_pIX9AhVaEGIAHfwtAfI4ChCYkAII_Ao</t>
  </si>
  <si>
    <t>https://encrypted-tbn0.gstatic.com/images?q=tbn:ANd9GcRvebvYSUU6L5qZpu4Cn8xXE416YK13TR_MR0Xo&amp;s=0</t>
  </si>
  <si>
    <t>YOUGotaGift</t>
  </si>
  <si>
    <t>http://www.yougotagift.com/</t>
  </si>
  <si>
    <t>https://www.google.com/search?hl=en&amp;gl=us&amp;q=YOUGotaGift&amp;sa=X&amp;ved=0ahUKEwjaoNmQ39X9AhVzlWoFHUH9By44KBCYkAII9ws</t>
  </si>
  <si>
    <t>https://encrypted-tbn0.gstatic.com/images?q=tbn:ANd9GcRZs-vPnDmQbvvwfdc3FQLbue93172ggifnIhEjCXE&amp;s</t>
  </si>
  <si>
    <t>Self Regional Healthcare</t>
  </si>
  <si>
    <t>https://www.google.com/search?gl=us&amp;hl=en&amp;q=Self+Regional+Healthcare&amp;sa=X&amp;ved=0ahUKEwjFqp-ri4uAAxXULFkFHZ-9BRE4KBCYkAII4As</t>
  </si>
  <si>
    <t>Resources Global Professionals (RGP)</t>
  </si>
  <si>
    <t>https://rgp.com/</t>
  </si>
  <si>
    <t>https://www.google.com/search?q=Resources+Global+Professionals+(RGP)&amp;sa=X&amp;ved=0ahUKEwiag6KIprf8AhVdl2oFHSn7B284HhCYkAIImg0</t>
  </si>
  <si>
    <t>https://encrypted-tbn0.gstatic.com/images?q=tbn:ANd9GcSTwVFIB_61bjgbS6VEw0VTlGeFRTlChLj_yMMLSHA&amp;s</t>
  </si>
  <si>
    <t>Enterprise Technology Recruitment</t>
  </si>
  <si>
    <t>https://www.google.com/search?sca_esv=593697585&amp;hl=en&amp;gl=us&amp;q=Enterprise+Technology+Recruitment&amp;sa=X&amp;ved=0ahUKEwiwpezfvKyDAxWDvokEHZFxCvUQmJACCJsI</t>
  </si>
  <si>
    <t>Lafayette Group</t>
  </si>
  <si>
    <t>https://www.google.com/search?sca_esv=22b21698da883b90&amp;gl=us&amp;hl=en&amp;q=Lafayette+Group&amp;sa=X&amp;ved=0ahUKEwi9iujZp5iDAxWbRzABHW3iD5Q4PBCYkAIIzAo</t>
  </si>
  <si>
    <t>Direct Communication</t>
  </si>
  <si>
    <t>https://www.google.com/search?gl=us&amp;hl=en&amp;q=Direct+Communication&amp;sa=X&amp;ved=0ahUKEwitke-H94z9AhWwLFkFHRcHCzY4KBCYkAIIuQs</t>
  </si>
  <si>
    <t>https://encrypted-tbn0.gstatic.com/images?q=tbn:ANd9GcQm5SeWPVq6j_MD6pBDUIj5OTWlIsTfm1vHnX3B9hM&amp;s</t>
  </si>
  <si>
    <t>Contegris Technology Solutions</t>
  </si>
  <si>
    <t>https://www.google.com/search?gl=us&amp;hl=en&amp;q=Contegris+Technology+Solutions&amp;sa=X&amp;ved=0ahUKEwisqKDp_qr9AhUAEFkFHbXzA1MQmJACCPwJ</t>
  </si>
  <si>
    <t>https://encrypted-tbn0.gstatic.com/images?q=tbn:ANd9GcQeWape3At9FyKohPWeIco3mRIW01kZDDf9uDgL70s&amp;s</t>
  </si>
  <si>
    <t>Graf Moser Management GmbH</t>
  </si>
  <si>
    <t>https://www.google.com/search?sca_esv=552673901&amp;gl=us&amp;hl=en&amp;q=Graf+Moser+Management+GmbH&amp;sa=X&amp;ved=0ahUKEwiM66aD9bqAAxUxQTABHXcOAbcQmJACCPMJ</t>
  </si>
  <si>
    <t>Deep 6 AI</t>
  </si>
  <si>
    <t>http://deep6.ai/</t>
  </si>
  <si>
    <t>https://www.google.com/search?gl=us&amp;hl=en&amp;q=Deep+6+AI&amp;sa=X&amp;ved=0ahUKEwjhqMaVpeL9AhWBIkQIHQkHAn44MhCYkAIIrA0</t>
  </si>
  <si>
    <t>https://encrypted-tbn0.gstatic.com/images?q=tbn:ANd9GcR91WWN58Y1F9p5VE6O8mhfN3g4W4S8x-W5o_5U&amp;s=0</t>
  </si>
  <si>
    <t>bioMÃ©rieux SA</t>
  </si>
  <si>
    <t>https://www.google.com/search?sca_esv=572781667&amp;gl=us&amp;hl=en&amp;q=bioM%C3%A9rieux+SA&amp;sa=X&amp;ved=0ahUKEwiXkMCH7--BAxVZHzQIHV4UCVE4KBCYkAIIxgs</t>
  </si>
  <si>
    <t>https://encrypted-tbn0.gstatic.com/images?q=tbn:ANd9GcSSoawX1RhYGlmFAolMR01vthqdNCQa6lQ2jNa2&amp;s=0</t>
  </si>
  <si>
    <t>Deloitte Consulting (Pty) Ltd - Woodmead</t>
  </si>
  <si>
    <t>https://www.google.com/search?gl=us&amp;hl=en&amp;q=Deloitte+Consulting+(Pty)+Ltd+-+Woodmead&amp;sa=X&amp;ved=0ahUKEwi5oJzMjsL_AhUhVTUKHUE7CMwQmJACCNQK</t>
  </si>
  <si>
    <t>https://encrypted-tbn0.gstatic.com/images?q=tbn:ANd9GcR9doKd9cnCxmukSrRpcWQNPEE5SBUVvVcvlZhk5ZM&amp;s</t>
  </si>
  <si>
    <t>TOULOUSE AERONAUTIQUE</t>
  </si>
  <si>
    <t>https://www.google.com/search?gl=us&amp;hl=en&amp;q=TOULOUSE+AERONAUTIQUE&amp;sa=X&amp;ved=0ahUKEwjJosXpuceAAxWUFFkFHb84Dfw4KBCYkAIIvQk</t>
  </si>
  <si>
    <t>Sime Darby Plantation Berhad</t>
  </si>
  <si>
    <t>http://www.simedarbyplantation.com/</t>
  </si>
  <si>
    <t>https://www.google.com/search?sca_esv=577551505&amp;hl=en&amp;gl=us&amp;q=Sime+Darby+Plantation+Berhad&amp;sa=X&amp;ved=0ahUKEwiD8vqy0JqCAxXPDEQIHa7zAMwQmJACCM4I</t>
  </si>
  <si>
    <t>https://encrypted-tbn0.gstatic.com/images?q=tbn:ANd9GcRFbRUyJV48-qGseFU0NNptXgboIqRMEcTIOQTH&amp;s=0</t>
  </si>
  <si>
    <t>Shoprite Group</t>
  </si>
  <si>
    <t>https://www.google.com/search?hl=en&amp;gl=us&amp;q=Shoprite+Group&amp;sa=X&amp;ved=0ahUKEwjNy4iQ8L-AAxVgHEQIHR26C2c4FBCYkAIIoQ0</t>
  </si>
  <si>
    <t>EZSVS</t>
  </si>
  <si>
    <t>https://www.google.com/search?sca_esv=561856720&amp;gl=us&amp;hl=en&amp;q=EZSVS&amp;sa=X&amp;ved=0ahUKEwjlovSM6YiBAxX4M1kFHdQXDfM4FBCYkAIIpAo</t>
  </si>
  <si>
    <t>https://encrypted-tbn0.gstatic.com/images?q=tbn:ANd9GcSb8zUbXHHW6IYSKfb5smKjGN4uXzthNwGrs_qrpgQ&amp;s</t>
  </si>
  <si>
    <t>Inter Contact Group</t>
  </si>
  <si>
    <t>https://www.google.com/search?gl=us&amp;hl=en&amp;q=Inter+Contact+Group&amp;sa=X&amp;ved=0ahUKEwjh6crJ-sv-AhXckokEHSOoB3M4ChCYkAIIigs</t>
  </si>
  <si>
    <t>M2C, an AYESA company</t>
  </si>
  <si>
    <t>http://www.m2c.es/</t>
  </si>
  <si>
    <t>https://www.google.com/search?sca_esv=560438403&amp;gl=us&amp;hl=en&amp;q=M2C,+an+AYESA+company&amp;sa=X&amp;ved=0ahUKEwiqj8PInfyAAxVWTTABHVXVAzk4HhCYkAII5Aw</t>
  </si>
  <si>
    <t>Paragon Recruitment Ltd</t>
  </si>
  <si>
    <t>https://www.google.com/search?gl=us&amp;hl=en&amp;q=Paragon+Recruitment+Ltd&amp;sa=X&amp;ved=0ahUKEwjZhcu6xcyAAxV3M1kFHQVdBlM4ChCYkAII-Ao</t>
  </si>
  <si>
    <t>First Busey</t>
  </si>
  <si>
    <t>https://www.google.com/search?gl=us&amp;hl=en&amp;q=First+Busey&amp;sa=X&amp;ved=0ahUKEwiD2LWahtv-AhX7k2oFHef_Chk4ZBCYkAII0Ak</t>
  </si>
  <si>
    <t>Data Analytics Ventures Inc. (DAVI)</t>
  </si>
  <si>
    <t>https://www.google.com/search?sca_esv=572463874&amp;hl=en&amp;gl=us&amp;q=Data+Analytics+Ventures+Inc.+(DAVI)&amp;sa=X&amp;ved=0ahUKEwj808rnq-2BAxUTnokEHeK_BLk4FBCYkAIInwo</t>
  </si>
  <si>
    <t>ACC - Automotive Cells Company</t>
  </si>
  <si>
    <t>https://www.google.com/search?sca_esv=f326ad80a18b77cb&amp;sca_upv=1&amp;hl=en&amp;gl=us&amp;q=ACC+-+Automotive+Cells+Company&amp;sa=X&amp;ved=0ahUKEwihrMbS3YaDAxVaTTABHVXEArw4ChCYkAII6Qw</t>
  </si>
  <si>
    <t>https://encrypted-tbn0.gstatic.com/images?q=tbn:ANd9GcRFomnOEYZtIcI-o38o_m0AKxGn0E2KnHbS-_FO&amp;s=0</t>
  </si>
  <si>
    <t>Right eSource</t>
  </si>
  <si>
    <t>https://www.google.com/search?ucbcb=1&amp;hl=en&amp;gl=us&amp;q=Right+eSource&amp;sa=X&amp;ved=0ahUKEwiHg_fl1p7-AhWpj4kEHYrZD984ChCYkAIIkwo</t>
  </si>
  <si>
    <t>LYTT</t>
  </si>
  <si>
    <t>https://www.google.com/search?gl=us&amp;hl=en&amp;q=LYTT&amp;sa=X&amp;ved=0ahUKEwj4lsKm8sSAAxWaFFkFHY8SBj04FBCYkAII7Q0</t>
  </si>
  <si>
    <t>Aeropuertos Argentina 2000</t>
  </si>
  <si>
    <t>http://www.aa2000.com.ar/</t>
  </si>
  <si>
    <t>https://www.google.com/search?sca_esv=553685155&amp;gl=us&amp;hl=en&amp;q=Aeropuertos+Argentina+2000&amp;sa=X&amp;ved=0ahUKEwi_-4ChrMKAAxU0tjEKHdnXCLgQmJACCNQK</t>
  </si>
  <si>
    <t>Jungheinrich TÃ¼rkiye</t>
  </si>
  <si>
    <t>https://www.google.com/search?sca_esv=571511976&amp;hl=en&amp;gl=us&amp;q=Jungheinrich+T%C3%BCrkiye&amp;sa=X&amp;ved=0ahUKEwjc0fmcp-OBAxXBvokEHUAKD1EQmJACCNMF</t>
  </si>
  <si>
    <t>https://encrypted-tbn0.gstatic.com/images?q=tbn:ANd9GcRSojvmXw4N264VkTdl3QjDiSQ8sgGQzKgw19PmBo8&amp;s</t>
  </si>
  <si>
    <t>Small World Financial Services</t>
  </si>
  <si>
    <t>https://www.google.com/search?sca_esv=585361611&amp;gl=us&amp;hl=en&amp;q=Small+World+Financial+Services&amp;sa=X&amp;ved=0ahUKEwjN9L77_-CCAxXNMlkFHR8KA2UQmJACCNEI</t>
  </si>
  <si>
    <t>Techneplus</t>
  </si>
  <si>
    <t>https://www.google.com/search?hl=en&amp;gl=us&amp;q=Techneplus&amp;sa=X&amp;ved=0ahUKEwjw5OT8oLOAAxVsFlkFHfn_CCM4ChCYkAIIkws</t>
  </si>
  <si>
    <t>LHR Saudi Arabia</t>
  </si>
  <si>
    <t>https://www.google.com/search?sca_esv=579562946&amp;gl=us&amp;hl=en&amp;q=LHR+Saudi+Arabia&amp;sa=X&amp;ved=0ahUKEwjup-DboqyCAxUlKFkFHcAYB1k4ChCYkAIIrAs</t>
  </si>
  <si>
    <t>Softpath System, LLC</t>
  </si>
  <si>
    <t>https://www.google.com/search?q=Softpath+System,+LLC&amp;sa=X&amp;ved=0ahUKEwioj5rK5-f_AhW-MlkFHcPhD5wQmJACCNUJ</t>
  </si>
  <si>
    <t>https://encrypted-tbn0.gstatic.com/images?q=tbn:ANd9GcRH0TbvZpymU5JzrHT1OMzo5i6OfigJA1IzJBsbLaQ&amp;s</t>
  </si>
  <si>
    <t>UNILEVER U.K. CENTRAL RESOURCES LIMITED</t>
  </si>
  <si>
    <t>https://www.google.com/search?sca_esv=47b4a6919aabd501&amp;sca_upv=1&amp;hl=en&amp;gl=us&amp;q=UNILEVER+U.K.+CENTRAL+RESOURCES+LIMITED&amp;sa=X&amp;ved=0ahUKEwi-q5GIj-aCAxUKSjABHXGdDVk4MhCYkAIIhws</t>
  </si>
  <si>
    <t>XpertOntime</t>
  </si>
  <si>
    <t>https://www.google.com/search?sca_esv=586873451&amp;hl=en&amp;gl=us&amp;q=XpertOntime&amp;sa=X&amp;ved=0ahUKEwifi7jOyu2CAxU_GFkFHY8xCPU4PBCYkAII6gs</t>
  </si>
  <si>
    <t>https://encrypted-tbn0.gstatic.com/images?q=tbn:ANd9GcRrJjCq6TogZfc-x_IkbXQQMFS1KQ58XXYH0mTli5c&amp;s</t>
  </si>
  <si>
    <t>Good Thoughts</t>
  </si>
  <si>
    <t>https://www.google.com/search?hl=en&amp;gl=us&amp;q=Good+Thoughts&amp;sa=X&amp;ved=0ahUKEwiU2L3lzsT_AhVCkYkEHXFVBlsQmJACCNIJ</t>
  </si>
  <si>
    <t>https://encrypted-tbn0.gstatic.com/images?q=tbn:ANd9GcSxjAKLkJOvQ8Hz31LTf9M27nOKsRJb_1wDHOguZi8&amp;s</t>
  </si>
  <si>
    <t>QED Enterprises, Inc</t>
  </si>
  <si>
    <t>https://www.google.com/search?gl=us&amp;hl=en&amp;q=QED+Enterprises,+Inc&amp;sa=X&amp;ved=0ahUKEwjwtazjhJCAAxW_kokEHYBXBy44ChCYkAIIlgo</t>
  </si>
  <si>
    <t>https://encrypted-tbn0.gstatic.com/images?q=tbn:ANd9GcRL7bPFPtpJvJTmW4R8sDBeAbc_euOepFrjo8Sv6jw&amp;s</t>
  </si>
  <si>
    <t>Smart Technology Recruitment Pty Ltd</t>
  </si>
  <si>
    <t>https://www.google.com/search?sca_esv=573098824&amp;hl=en&amp;gl=us&amp;q=Smart+Technology+Recruitment+Pty+Ltd&amp;sa=X&amp;ved=0ahUKEwi-8pDSs_KBAxU0FFkFHSNgCi84KBCYkAIIoQo</t>
  </si>
  <si>
    <t>https://encrypted-tbn0.gstatic.com/images?q=tbn:ANd9GcSd0W6p0wZG3kSChZy4n5fqRyD3DjYjvQ_ZYDzCn7s&amp;s</t>
  </si>
  <si>
    <t>Acxiom GSC Polska Sp. z o.o.</t>
  </si>
  <si>
    <t>https://www.google.com/search?hl=en&amp;gl=us&amp;q=Acxiom+GSC+Polska+Sp.+z+o.o.&amp;sa=X&amp;ved=0ahUKEwiPzur775n_AhXqjIkEHYWMCiYQmJACCJwN</t>
  </si>
  <si>
    <t>Dual for Information Tech</t>
  </si>
  <si>
    <t>https://www.google.com/search?sca_esv=580393850&amp;hl=en&amp;gl=us&amp;q=Dual+for+Information+Tech&amp;sa=X&amp;ved=0ahUKEwia57aM5rOCAxX7EFkFHePPBjIQmJACCMwM</t>
  </si>
  <si>
    <t>Hsbc Service Delivery (polska) Sp. Z O.o.</t>
  </si>
  <si>
    <t>https://www.google.com/search?sca_esv=562295586&amp;hl=en&amp;gl=us&amp;q=Hsbc+Service+Delivery+(polska)+Sp.+Z+O.o.&amp;sa=X&amp;ved=0ahUKEwii18jI742BAxV9mokEHZPdD9UQmJACCPsN</t>
  </si>
  <si>
    <t>Beboc</t>
  </si>
  <si>
    <t>https://www.google.com/search?ucbcb=1&amp;gl=us&amp;hl=en&amp;q=Beboc&amp;sa=X&amp;ved=0ahUKEwiSu5aChd38AhWjlIkEHeAyA2UQmJACCKIM</t>
  </si>
  <si>
    <t>QuestAlliance</t>
  </si>
  <si>
    <t>https://www.google.com/search?q=QuestAlliance&amp;sa=X&amp;ved=0ahUKEwjEu9f46bT8AhUVEFkFHWf_CAs4ChCYkAII7go</t>
  </si>
  <si>
    <t>Grant Thornton New Zealand Ltd</t>
  </si>
  <si>
    <t>https://www.google.com/search?gl=us&amp;hl=en&amp;q=Grant+Thornton+New+Zealand+Ltd&amp;sa=X&amp;ved=0ahUKEwjA44npvZ79AhXJlGoFHS3WAYMQmJACCN8I</t>
  </si>
  <si>
    <t>https://encrypted-tbn0.gstatic.com/images?q=tbn:ANd9GcQkoK6wFZnw1wjU7lglkwNv0cjTitB1Bsc0n2ymJNU&amp;s</t>
  </si>
  <si>
    <t>Prada</t>
  </si>
  <si>
    <t>https://www.google.com/search?gl=us&amp;hl=en&amp;q=Prada&amp;sa=X&amp;ved=0ahUKEwj5svft3sn_AhUAmIkEHQUFBvU4ChCYkAIIlgs</t>
  </si>
  <si>
    <t>Yazoo Recruitment Specialists</t>
  </si>
  <si>
    <t>https://www.google.com/search?sca_esv=556449418&amp;hl=en&amp;gl=us&amp;q=Yazoo+Recruitment+Specialists&amp;sa=X&amp;ved=0ahUKEwigo8qy_diAAxUOjYkEHcPoA8w4ChCYkAII9Aw</t>
  </si>
  <si>
    <t>Realo</t>
  </si>
  <si>
    <t>https://www.google.com/search?sca_esv=563320360&amp;hl=en&amp;gl=us&amp;q=Realo&amp;sa=X&amp;ved=0ahUKEwj8x9D875eBAxUlVTUKHfvhDBY4ChCYkAIImQs</t>
  </si>
  <si>
    <t>Conners Consulting</t>
  </si>
  <si>
    <t>https://www.google.com/search?gl=us&amp;hl=en&amp;q=Conners+Consulting&amp;sa=X&amp;ved=0ahUKEwil15PKpPv8AhVVF1kFHdaUAwUQmJACCPoL</t>
  </si>
  <si>
    <t>crop.zone</t>
  </si>
  <si>
    <t>http://www.crop.zone.com/</t>
  </si>
  <si>
    <t>https://www.google.com/search?sca_esv=434f25a74d3e636d&amp;sca_upv=1&amp;gl=us&amp;hl=en&amp;q=crop.zone&amp;sa=X&amp;ved=0ahUKEwiy-rSb1vyCAxXlSDABHZHvCyM4HhCYkAIIlgs</t>
  </si>
  <si>
    <t>https://encrypted-tbn0.gstatic.com/images?q=tbn:ANd9GcT3Qya2fa4ila1PZjKe2a-gph9dYGJ93eIdfZPZdKY&amp;s</t>
  </si>
  <si>
    <t>SALOMON</t>
  </si>
  <si>
    <t>https://www.google.com/search?q=SALOMON&amp;sa=X&amp;ved=0ahUKEwjSoduB-cP8AhVltjEKHSpdCG44ChCYkAIIyw0</t>
  </si>
  <si>
    <t>https://encrypted-tbn0.gstatic.com/images?q=tbn:ANd9GcRBuNGxrnGJIBGjAHZFCUFumHgB0frvx-hNa_Kt&amp;s=0</t>
  </si>
  <si>
    <t>PT Folarium Innotek Indonesia</t>
  </si>
  <si>
    <t>https://www.google.com/search?gl=us&amp;hl=en&amp;q=PT+Folarium+Innotek+Indonesia&amp;sa=X&amp;ved=0ahUKEwjW18jPho3-AhUdJUQIHRO1B8gQmJACCMMI</t>
  </si>
  <si>
    <t>à¸šà¸£à¸´à¸©à¸±à¸— à¹€à¸­à¸Šà¹€à¸­à¹à¸­à¸¥ à¹€à¸ˆà¸¡à¸ªà¹Œ à¸ˆà¸³à¸à¸±à¸”</t>
  </si>
  <si>
    <t>https://www.google.com/search?sca_esv=588967138&amp;hl=en&amp;gl=us&amp;q=%E0%B8%9A%E0%B8%A3%E0%B8%B4%E0%B8%A9%E0%B8%B1%E0%B8%97+%E0%B9%80%E0%B8%AD%E0%B8%8A%E0%B9%80%E0%B8%AD%E0%B9%81%E0%B8%AD%E0%B8%A5+%E0%B9%80%E0%B8%88%E0%B8%A1%E0%B8%AA%E0%B9%8C+%E0%B8%88%E0%B8%B3%E0%B8%81%E0%B8%B1%E0%B8%94&amp;sa=X&amp;ved=0ahUKEwjZopOPnv-CAxUZFFkFHb14BJQQmJACCNcK</t>
  </si>
  <si>
    <t>NeighborFavor Inc.</t>
  </si>
  <si>
    <t>https://www.google.com/search?hl=en&amp;gl=us&amp;q=NeighborFavor+Inc.&amp;sa=X&amp;ved=0ahUKEwiD9o70tcyAAxWcGVkFHd0-CPU4PBCYkAIIvQ0</t>
  </si>
  <si>
    <t>https://encrypted-tbn0.gstatic.com/images?q=tbn:ANd9GcSZA5-MDXJFKuuoa07vE1wtSMh1oLvF6bZAdT0d&amp;s=0</t>
  </si>
  <si>
    <t>Intone Networks Inc</t>
  </si>
  <si>
    <t>https://www.google.com/search?sca_esv=575552500&amp;gl=us&amp;hl=en&amp;q=Intone+Networks+Inc&amp;sa=X&amp;ved=0ahUKEwjnxfTgi4mCAxXUl4kEHT5ABOw4HhCYkAII0gk</t>
  </si>
  <si>
    <t>Cleverti â€“ Tecnologias E InovaÃ§Ã£o Full-Time</t>
  </si>
  <si>
    <t>https://www.google.com/search?hl=en&amp;gl=us&amp;q=Cleverti+%E2%80%93+Tecnologias+E+Inova%C3%A7%C3%A3o+Full-Time&amp;sa=X&amp;ved=0ahUKEwjgttrHprOAAxWuMlkFHRhuD4QQmJACCMMO</t>
  </si>
  <si>
    <t>Firework</t>
  </si>
  <si>
    <t>https://www.google.com/search?gl=us&amp;hl=en&amp;q=Firework&amp;sa=X&amp;ved=0ahUKEwi8__z27OL_AhXVlWoFHUGiDtYQmJACCK4O</t>
  </si>
  <si>
    <t>https://encrypted-tbn0.gstatic.com/images?q=tbn:ANd9GcSFzAJMe-notkCqEmTz59muLJp2mMrRxGG6QhrYNUU&amp;s</t>
  </si>
  <si>
    <t>Fullstack Labs, Llc</t>
  </si>
  <si>
    <t>https://www.google.com/search?sca_esv=4e6e2b7fffd735ff&amp;gl=us&amp;hl=en&amp;q=Fullstack+Labs,+Llc&amp;sa=X&amp;ved=0ahUKEwjwqYH2x-OCAxWqmbAFHRlIB3s4FBCYkAIIqgo</t>
  </si>
  <si>
    <t>ZTEX</t>
  </si>
  <si>
    <t>https://www.google.com/search?hl=en&amp;gl=us&amp;q=ZTEX&amp;sa=X&amp;ved=0ahUKEwjo9IvVkOr-AhXZMlkFHTWrDBI4bhCYkAIIvAo</t>
  </si>
  <si>
    <t>https://encrypted-tbn0.gstatic.com/images?q=tbn:ANd9GcQx2XuY6hjX17UOqYd8YJ7BFFjA2DNWMO5vVxmKFlI&amp;s</t>
  </si>
  <si>
    <t>Agensi Pekerjaan Mvc Resources Sdn Bhd</t>
  </si>
  <si>
    <t>https://www.google.com/search?sca_esv=567523571&amp;hl=en&amp;gl=us&amp;q=Agensi+Pekerjaan+Mvc+Resources+Sdn+Bhd&amp;sa=X&amp;ved=0ahUKEwjA__Tnzb2BAxWkZzABHT8bBjIQmJACCJEM</t>
  </si>
  <si>
    <t>https://encrypted-tbn0.gstatic.com/images?q=tbn:ANd9GcQ83j00BW4kBfQIq-u7aWYGcp49knovGxIz7FuJ_Us&amp;s</t>
  </si>
  <si>
    <t>Monarch Tractor Asia Pacific Pte. Ltd.</t>
  </si>
  <si>
    <t>https://www.google.com/search?gl=us&amp;hl=en&amp;q=Monarch+Tractor+Asia+Pacific+Pte.+Ltd.&amp;sa=X&amp;ved=0ahUKEwiCmKny7pT_AhWoElkFHdNPB4w4ChCYkAIIlwo</t>
  </si>
  <si>
    <t>Valuement</t>
  </si>
  <si>
    <t>https://www.google.com/search?sca_esv=581645294&amp;gl=us&amp;hl=en&amp;q=Valuement&amp;sa=X&amp;ved=0ahUKEwj2lZrP7b2CAxU_rmoFHV1ODAIQmJACCJcN</t>
  </si>
  <si>
    <t>Ametros Financial Corporation</t>
  </si>
  <si>
    <t>http://ametros.com/</t>
  </si>
  <si>
    <t>https://www.google.com/search?q=Ametros+Financial+Corporation&amp;sa=X&amp;ved=0ahUKEwi5-ZyNh67_AhUKFlkFHbcVACI4MhCYkAIIgAo</t>
  </si>
  <si>
    <t>Atharva It</t>
  </si>
  <si>
    <t>https://www.google.com/search?sca_esv=573703855&amp;gl=us&amp;hl=en&amp;q=Atharva+It&amp;sa=X&amp;ved=0ahUKEwjX77Sw9PmBAxWlpIkEHdInDGw4PBCYkAII1ww</t>
  </si>
  <si>
    <t>University of Helsinki</t>
  </si>
  <si>
    <t>https://www.google.com/search?ucbcb=1&amp;hl=en&amp;gl=us&amp;q=University+of+Helsinki&amp;sa=X&amp;ved=0ahUKEwizrrD89778AhXnD0QIHUjWDWc4ChCYkAII6gk</t>
  </si>
  <si>
    <t>CSX</t>
  </si>
  <si>
    <t>https://www.csx.com/</t>
  </si>
  <si>
    <t>https://www.google.com/search?hl=en&amp;gl=us&amp;q=CSX&amp;sa=X&amp;ved=0ahUKEwiz1aiqtO__AhWQPkQIHRusAEwQmJACCKUM</t>
  </si>
  <si>
    <t>https://encrypted-tbn0.gstatic.com/images?q=tbn:ANd9GcT88zBOOkWHHUvtA3qHzNx5rIzti0nqCuqFBoYkO3k&amp;s</t>
  </si>
  <si>
    <t>Tri-Force Consulting Services Inc.</t>
  </si>
  <si>
    <t>http://triforce-inc.com/</t>
  </si>
  <si>
    <t>https://www.google.com/search?hl=en&amp;gl=us&amp;q=Tri-Force+Consulting+Services+Inc.&amp;sa=X&amp;ved=0ahUKEwjYkM7KhJCAAxXXHjQIHUyPCFE4oAEQmJACCLoN</t>
  </si>
  <si>
    <t>https://encrypted-tbn0.gstatic.com/images?q=tbn:ANd9GcT4mGpvCuznu9P8QN_CKQez6_phpyfc7zKNKUKhwdU&amp;s</t>
  </si>
  <si>
    <t>SilverXis,Inc</t>
  </si>
  <si>
    <t>https://www.google.com/search?sca_esv=558984878&amp;hl=en&amp;gl=us&amp;q=SilverXis,Inc&amp;sa=X&amp;ved=0ahUKEwjGrcPAzO-AAxXUF1kFHduPCIY4bhCYkAIInQs</t>
  </si>
  <si>
    <t>Department of Transport and Main Roads</t>
  </si>
  <si>
    <t>http://www.tmr.qld.gov.au/</t>
  </si>
  <si>
    <t>https://www.google.com/search?sca_esv=574726742&amp;gl=us&amp;hl=en&amp;q=Department+of+Transport+and+Main+Roads&amp;sa=X&amp;ved=0ahUKEwjR9NiruoGCAxVjF1kFHfMZCFw4ChCYkAIInww</t>
  </si>
  <si>
    <t>https://encrypted-tbn0.gstatic.com/images?q=tbn:ANd9GcSEb3-DFmySq9S9ZD6rHk8PSUIEzy3aqnKsIEoF&amp;s=0</t>
  </si>
  <si>
    <t>PharmaEssentia U.S.A.</t>
  </si>
  <si>
    <t>http://us.pharmaessentia.com/</t>
  </si>
  <si>
    <t>https://www.google.com/search?hl=en&amp;gl=us&amp;q=PharmaEssentia+U.S.A.&amp;sa=X&amp;ved=0ahUKEwimqeW8tc7-AhU3k4kEHZgjB3E4WhCYkAIImA0</t>
  </si>
  <si>
    <t>CalPolyPomona</t>
  </si>
  <si>
    <t>http://www.cpp.edu/</t>
  </si>
  <si>
    <t>https://www.google.com/search?hl=en&amp;gl=us&amp;q=CalPolyPomona&amp;sa=X&amp;ved=0ahUKEwicxeja-6r9AhWPEFkFHRQ_DY04MhCYkAII8Qo</t>
  </si>
  <si>
    <t>https://encrypted-tbn0.gstatic.com/images?q=tbn:ANd9GcQZ9ApeQihlMDNUA2P0F51Dq4zdE1Cl8EDgoApb&amp;s=0</t>
  </si>
  <si>
    <t>Axway Software SA</t>
  </si>
  <si>
    <t>https://www.google.com/search?sca_esv=560909571&amp;hl=en&amp;gl=us&amp;q=Axway+Software+SA&amp;sa=X&amp;ved=0ahUKEwj8_qatn4GBAxWMTjABHdcxBnA4ChCYkAIIrgw</t>
  </si>
  <si>
    <t>https://encrypted-tbn0.gstatic.com/images?q=tbn:ANd9GcRx29DeVUHKr-CiCn5UR0Og1teyaAWgmljqobaD&amp;s=0</t>
  </si>
  <si>
    <t>7Pixel S.r.l.</t>
  </si>
  <si>
    <t>http://www.7pixel.it/</t>
  </si>
  <si>
    <t>https://www.google.com/search?hl=en&amp;gl=us&amp;q=7Pixel+S.r.l.&amp;sa=X&amp;ved=0ahUKEwj7hq_q2c7_AhVVVTUKHU46A1Y4ChCYkAII4go</t>
  </si>
  <si>
    <t>The Recruiters</t>
  </si>
  <si>
    <t>https://www.google.com/search?gl=us&amp;hl=en&amp;q=The+Recruiters&amp;sa=X&amp;ved=0ahUKEwiwifGHuJT9AhVyDEQIHVcPAQkQmJACCLgL</t>
  </si>
  <si>
    <t>Impact Makers</t>
  </si>
  <si>
    <t>http://www.impactmakers.com/</t>
  </si>
  <si>
    <t>https://www.google.com/search?sca_esv=566763369&amp;gl=us&amp;hl=en&amp;q=Impact+Makers&amp;sa=X&amp;ved=0ahUKEwjIv_KJ7beBAxWEK1kFHRUpDIE4RhCYkAII4As</t>
  </si>
  <si>
    <t>https://encrypted-tbn0.gstatic.com/images?q=tbn:ANd9GcT50abW-g68XkoT7DnGyeBSJI6cv71UK9rAKxzE&amp;s=0</t>
  </si>
  <si>
    <t>Banque EuropÃ©enne CrÃ©dit Mutuel</t>
  </si>
  <si>
    <t>http://www.becm.fr/</t>
  </si>
  <si>
    <t>https://www.google.com/search?sca_esv=564105068&amp;hl=en&amp;gl=us&amp;q=Banque+Europ%C3%A9enne+Cr%C3%A9dit+Mutuel&amp;sa=X&amp;ved=0ahUKEwjz8cXhs5-BAxWsrYkEHSMDCaY4FBCYkAII5Ao</t>
  </si>
  <si>
    <t>Artivion</t>
  </si>
  <si>
    <t>http://artivion.com/</t>
  </si>
  <si>
    <t>https://www.google.com/search?sca_esv=589510079&amp;gl=us&amp;hl=en&amp;q=Artivion&amp;sa=X&amp;ved=0ahUKEwjHpZHJm4SDAxVJFFkFHV2OCls4eBCYkAIImws</t>
  </si>
  <si>
    <t>Prominent Edge</t>
  </si>
  <si>
    <t>https://www.google.com/search?hl=en&amp;gl=us&amp;q=Prominent+Edge&amp;sa=X&amp;ved=0ahUKEwiXxPu97-L_AhVZjYkEHdYRCII4HhCYkAII0Ak</t>
  </si>
  <si>
    <t>https://encrypted-tbn0.gstatic.com/images?q=tbn:ANd9GcSdQg4xXh9YHCpC_mEoFmZnZ1cdUZ5Vw37D8xOD67E&amp;s</t>
  </si>
  <si>
    <t>Elixir Web Solutions</t>
  </si>
  <si>
    <t>https://www.google.com/search?gl=us&amp;hl=en&amp;q=Elixir+Web+Solutions&amp;sa=X&amp;ved=0ahUKEwjp3dad4qr8AhWkiHIEHaOmBKA4RhCYkAIIngs</t>
  </si>
  <si>
    <t>EEWORX</t>
  </si>
  <si>
    <t>https://www.google.com/search?gl=us&amp;hl=en&amp;q=EEWORX&amp;sa=X&amp;ved=0ahUKEwirjOWRq9v_AhX4KFkFHamxBfI4ChCYkAIImAs</t>
  </si>
  <si>
    <t>https://encrypted-tbn0.gstatic.com/images?q=tbn:ANd9GcQe0TL0FEKc4Yl_OO7UsH9ZoGrFtDDFFKoOwEsgRLY&amp;s</t>
  </si>
  <si>
    <t>Boom Software</t>
  </si>
  <si>
    <t>https://www.google.com/search?gl=us&amp;hl=en&amp;q=Boom+Software&amp;sa=X&amp;ved=0ahUKEwiwqtfrxNGAAxXgEVkFHTRwA0Y4ChCYkAIIyQ0</t>
  </si>
  <si>
    <t>Go Prac</t>
  </si>
  <si>
    <t>https://www.google.com/search?ucbcb=1&amp;hl=en&amp;gl=us&amp;q=Go+Prac&amp;sa=X&amp;ved=0ahUKEwit7p_WlaH-AhV8hu4BHeZQDbM4KBCYkAIIugk</t>
  </si>
  <si>
    <t>Frontera Search</t>
  </si>
  <si>
    <t>https://www.google.com/search?sca_esv=555809189&amp;hl=en&amp;gl=us&amp;q=Frontera+Search&amp;sa=X&amp;ved=0ahUKEwiN-ai3hdSAAxVSkIkEHRwdBZ84ChCYkAIIvQ0</t>
  </si>
  <si>
    <t>https://encrypted-tbn0.gstatic.com/images?q=tbn:ANd9GcTJbT-vbwjDMICSxuC1kHYJhPLIR7s1eE4R0fvy2Q4&amp;s</t>
  </si>
  <si>
    <t>DevSkin - Consultoria de TI</t>
  </si>
  <si>
    <t>https://www.google.com/search?sca_esv=584208532&amp;hl=en&amp;gl=us&amp;q=DevSkin+-+Consultoria+de+TI&amp;sa=X&amp;ved=0ahUKEwjrs8-et9SCAxVel-4BHbtnCEg4FBCYkAII1wo</t>
  </si>
  <si>
    <t>CereBulb India Private Limited</t>
  </si>
  <si>
    <t>https://www.google.com/search?gl=us&amp;hl=en&amp;q=CereBulb+India+Private+Limited&amp;sa=X&amp;ved=0ahUKEwjJmcn4x7X_AhU8KVkFHT_rBAU4FBCYkAIIuAk</t>
  </si>
  <si>
    <t>gamigo Group</t>
  </si>
  <si>
    <t>https://www.google.com/search?hl=en&amp;gl=us&amp;q=gamigo+Group&amp;sa=X&amp;ved=0ahUKEwiF953Ouvv9AhV0HjQIHYXTD0c4HhCYkAIIkww</t>
  </si>
  <si>
    <t>GOGOVAN</t>
  </si>
  <si>
    <t>https://www.google.com/search?gl=us&amp;hl=en&amp;q=GOGOVAN&amp;sa=X&amp;ved=0ahUKEwjlyqTq4dj_AhUPFlkFHaukAIAQmJACCKQN</t>
  </si>
  <si>
    <t>China Merchants Bank Co., Ltd., Luxembourg Branch Company Location Luxembourg, Luxembourg</t>
  </si>
  <si>
    <t>https://www.google.com/search?sca_esv=585201322&amp;gl=us&amp;hl=en&amp;q=China+Merchants+Bank+Co.,+Ltd.,+Luxembourg+Branch+Company+Location+Luxembourg,+Luxembourg&amp;sa=X&amp;ved=0ahUKEwio2-eZ0N6CAxXilIkEHYNODJwQmJACCL8N</t>
  </si>
  <si>
    <t>Xactly Corporation</t>
  </si>
  <si>
    <t>http://www.xactlycorp.com/</t>
  </si>
  <si>
    <t>https://www.google.com/search?sca_esv=b0b8bd100056fb7a&amp;gl=us&amp;hl=en&amp;q=Xactly+Corporation&amp;sa=X&amp;ved=0ahUKEwiRpZzz0feCAxVthIQIHczVAPw4KBCYkAII8gk</t>
  </si>
  <si>
    <t>https://encrypted-tbn0.gstatic.com/images?q=tbn:ANd9GcRm0Mtm13FUDZMCWsEZ2TlZ0CCtshMpG2miB1rT&amp;s=0</t>
  </si>
  <si>
    <t>Orient Software</t>
  </si>
  <si>
    <t>https://www.google.com/search?sca_esv=578743716&amp;gl=us&amp;hl=en&amp;q=Orient+Software&amp;sa=X&amp;ved=0ahUKEwj4uKWY2KSCAxUPjIkEHWpmAu0QmJACCMQN</t>
  </si>
  <si>
    <t>AKTIS INTELLIGENCE GROUP LIMITED, odÅ¡tÄ›pnÃ½ zÃ¡vod</t>
  </si>
  <si>
    <t>https://www.google.com/search?hl=en&amp;gl=us&amp;q=AKTIS+INTELLIGENCE+GROUP+LIMITED,+od%C5%A1t%C4%9Bpn%C3%BD+z%C3%A1vod&amp;sa=X&amp;ved=0ahUKEwiwsa-ulqSAAxVQmGoFHR7fCuU4FBCYkAIIxAs</t>
  </si>
  <si>
    <t>IA Technology Mexico</t>
  </si>
  <si>
    <t>https://www.google.com/search?sca_esv=587404480&amp;hl=en&amp;gl=us&amp;q=IA+Technology+Mexico&amp;sa=X&amp;ved=0ahUKEwiO1u-I0_KCAxXqke4BHaHBA-U4ChCYkAII4Ao</t>
  </si>
  <si>
    <t>AIT AUSTRIAN INSTITUTE OF TECHNOLOGY GMBH</t>
  </si>
  <si>
    <t>https://www.google.com/search?sca_esv=571511976&amp;gl=us&amp;hl=en&amp;q=AIT+AUSTRIAN+INSTITUTE+OF+TECHNOLOGY+GMBH&amp;sa=X&amp;ved=0ahUKEwi61sykpuOBAxVtJEQIHZuYDTUQmJACCJ0O</t>
  </si>
  <si>
    <t>https://encrypted-tbn0.gstatic.com/images?q=tbn:ANd9GcRwYcv59LsXS97fBMIdP_5Zyc0wVrXpCyL7SML3yUs&amp;s</t>
  </si>
  <si>
    <t>Master Works</t>
  </si>
  <si>
    <t>http://master-works.net/</t>
  </si>
  <si>
    <t>https://www.google.com/search?gl=us&amp;hl=en&amp;q=Master+Works&amp;sa=X&amp;ved=0ahUKEwiS3MekhIaAAxWzhIkEHUR8DHw4FBCYkAII8As</t>
  </si>
  <si>
    <t>https://encrypted-tbn0.gstatic.com/images?q=tbn:ANd9GcSAF7cFZPSVCJVqgAL717oLefjP7Qt0fejlofUrPIw&amp;s</t>
  </si>
  <si>
    <t>Kapacity A/S</t>
  </si>
  <si>
    <t>https://www.google.com/search?gl=us&amp;hl=en&amp;q=Kapacity+A/S&amp;sa=X&amp;ved=0ahUKEwjq7YTiufn_AhWzD0QIHQJ7BDc4FBCYkAIIxws</t>
  </si>
  <si>
    <t>Phillips Edison &amp; Company</t>
  </si>
  <si>
    <t>http://www.phillipsedison.com/</t>
  </si>
  <si>
    <t>https://www.google.com/search?sca_esv=556221820&amp;hl=en&amp;gl=us&amp;q=Phillips+Edison+%26+Company&amp;sa=X&amp;ved=0ahUKEwiXl-LMwdaAAxV2QjABHc2_DEU4MhCYkAIIpws</t>
  </si>
  <si>
    <t>https://encrypted-tbn0.gstatic.com/images?q=tbn:ANd9GcTccsH8CesMcswQzuQ11BVGIpmPd2yszpveGoIs&amp;s=0</t>
  </si>
  <si>
    <t>Galliumsemi</t>
  </si>
  <si>
    <t>https://www.google.com/search?sca_esv=567523571&amp;gl=us&amp;hl=en&amp;q=Galliumsemi&amp;sa=X&amp;ved=0ahUKEwjHysDiy72BAxUhEFkFHcLECNQ4KBCYkAIIqA4</t>
  </si>
  <si>
    <t>Alfred KÃ¤rcher Se &amp; Co. Kg</t>
  </si>
  <si>
    <t>https://www.google.com/search?sca_esv=591779389&amp;gl=us&amp;hl=en&amp;q=Alfred+K%C3%A4rcher+Se+%26+Co.+Kg&amp;sa=X&amp;ved=0ahUKEwibzO-Sq5iDAxWIlGoFHUSSDVMQmJACCK8M</t>
  </si>
  <si>
    <t>Intern Brazil</t>
  </si>
  <si>
    <t>https://www.google.com/search?sca_esv=591779389&amp;q=Intern+Brazil&amp;sa=X&amp;ved=0ahUKEwjikPqpq5iDAxVilYkEHSoVCfIQmJACCOUM</t>
  </si>
  <si>
    <t>Kamo Placements</t>
  </si>
  <si>
    <t>https://www.google.com/search?sca_esv=556449418&amp;gl=us&amp;hl=en&amp;q=Kamo+Placements&amp;sa=X&amp;ved=0ahUKEwiN7Ju4_diAAxXIPUQIHQRaBmk4FBCYkAII7As</t>
  </si>
  <si>
    <t>Synpulse Singapore Pte. Ltd.</t>
  </si>
  <si>
    <t>https://www.google.com/search?q=Synpulse+Singapore+Pte.+Ltd.&amp;sa=X&amp;ved=0ahUKEwjhy--9mJz-AhWlE1kFHcshD6QQmJACCJEK</t>
  </si>
  <si>
    <t>ASDAM DIGITAL</t>
  </si>
  <si>
    <t>https://www.google.com/search?sca_esv=588643820&amp;hl=en&amp;gl=us&amp;q=ASDAM+DIGITAL&amp;sa=X&amp;ved=0ahUKEwiN-eGw1_yCAxUflIkEHd70CJcQmJACCIEN</t>
  </si>
  <si>
    <t>Grupo Hedima</t>
  </si>
  <si>
    <t>https://www.google.com/search?sca_esv=584789655&amp;hl=en&amp;gl=us&amp;q=Grupo+Hedima&amp;sa=X&amp;ved=0ahUKEwjLsNajv9mCAxU5rokEHYjyA6M4KBCYkAIIxQ0</t>
  </si>
  <si>
    <t>Keeper Solutions</t>
  </si>
  <si>
    <t>http://keepersolutions.com/</t>
  </si>
  <si>
    <t>https://www.google.com/search?sca_esv=580393850&amp;hl=en&amp;gl=us&amp;q=Keeper+Solutions&amp;sa=X&amp;ved=0ahUKEwiXq43l6bOCAxURFlkFHfS7AUY4FBCYkAIIhA4</t>
  </si>
  <si>
    <t>ABA Technology Co.</t>
  </si>
  <si>
    <t>https://www.google.com/search?sca_esv=567797162&amp;hl=en&amp;gl=us&amp;q=ABA+Technology+Co.&amp;sa=X&amp;ved=0ahUKEwiUh5LykMCBAxU5FVkFHf26Azw4MhCYkAIIxw0</t>
  </si>
  <si>
    <t>ROI Hunter</t>
  </si>
  <si>
    <t>https://www.roihunter.com/</t>
  </si>
  <si>
    <t>https://www.google.com/search?hl=en&amp;gl=us&amp;q=ROI+Hunter&amp;sa=X&amp;ved=0ahUKEwjCgJ2Zytj-AhXhIEQIHTjIAkwQmJACCMIK</t>
  </si>
  <si>
    <t>Plaid Inc</t>
  </si>
  <si>
    <t>http://plaid.com/</t>
  </si>
  <si>
    <t>https://www.google.com/search?sca_esv=592428276&amp;gl=us&amp;hl=en&amp;q=Plaid+Inc&amp;sa=X&amp;ved=0ahUKEwiWker_q52DAxUMlGoFHXC2Ckk4ChCYkAIImgo</t>
  </si>
  <si>
    <t>Viva Energy</t>
  </si>
  <si>
    <t>http://www.vivaenergy.com.au/</t>
  </si>
  <si>
    <t>https://www.google.com/search?sca_esv=580774379&amp;gl=us&amp;hl=en&amp;q=Viva+Energy&amp;sa=X&amp;ved=0ahUKEwiQtKWzp7aCAxWPg4kEHV3TC-AQmJACCLIO</t>
  </si>
  <si>
    <t>Supercoder</t>
  </si>
  <si>
    <t>https://www.google.com/search?gl=us&amp;hl=en&amp;q=Supercoder&amp;sa=X&amp;ved=0ahUKEwi5i77R3tX9AhWNEUQIHXeJCcQQmJACCPEK</t>
  </si>
  <si>
    <t>Paper Street Media</t>
  </si>
  <si>
    <t>http://paperstreetmedia.com/</t>
  </si>
  <si>
    <t>https://www.google.com/search?sca_esv=584789655&amp;hl=en&amp;gl=us&amp;q=Paper+Street+Media&amp;sa=X&amp;ved=0ahUKEwjJhL6nv9mCAxV9J0QIHanUAzk4ChCYkAIIygs</t>
  </si>
  <si>
    <t>MAN Energy Solutions DK</t>
  </si>
  <si>
    <t>https://www.google.com/search?sca_esv=563943516&amp;hl=en&amp;gl=us&amp;q=MAN+Energy+Solutions+DK&amp;sa=X&amp;ved=0ahUKEwi49saRgJ2BAxVOF1kFHYVoA1cQmJACCL8J</t>
  </si>
  <si>
    <t>https://encrypted-tbn0.gstatic.com/images?q=tbn:ANd9GcThedfx7_GO-4yWB07XI714ajZ7Fu2jkoN46oSgm8I&amp;s</t>
  </si>
  <si>
    <t>Data Science Wizards</t>
  </si>
  <si>
    <t>http://datasciencewizards.ai/home</t>
  </si>
  <si>
    <t>https://www.google.com/search?sca_esv=588643820&amp;gl=us&amp;hl=en&amp;q=Data+Science+Wizards&amp;sa=X&amp;ved=0ahUKEwjXwaLu1PyCAxWbkyYFHRbYB0w4MhCYkAIIvwk</t>
  </si>
  <si>
    <t>Open Source Recruitment Limited</t>
  </si>
  <si>
    <t>http://recruity.com/</t>
  </si>
  <si>
    <t>https://www.google.com/search?sca_esv=584993245&amp;hl=en&amp;gl=us&amp;q=Open+Source+Recruitment+Limited&amp;sa=X&amp;ved=0ahUKEwiWo-rh_9uCAxV6FlkFHT5jA044KBCYkAII4Aw</t>
  </si>
  <si>
    <t>Werkenbijdnb.nl</t>
  </si>
  <si>
    <t>https://www.google.com/search?sca_esv=584519941&amp;gl=us&amp;hl=en&amp;q=Werkenbijdnb.nl&amp;sa=X&amp;ved=0ahUKEwj4jLKCiteCAxXFF1kFHY1ACXEQmJACCIUM</t>
  </si>
  <si>
    <t>Julie Hester</t>
  </si>
  <si>
    <t>https://www.google.com/search?gl=us&amp;hl=en&amp;q=Julie+Hester&amp;sa=X&amp;ved=0ahUKEwjH2omAkL_9AhXAk4kEHcbtBA0QmJACCJ8N</t>
  </si>
  <si>
    <t>thaltegos</t>
  </si>
  <si>
    <t>https://www.google.com/search?sca_esv=581835084&amp;hl=en&amp;gl=us&amp;q=thaltegos&amp;sa=X&amp;ved=0ahUKEwjU28myrcCCAxWRFlkFHZ1-Ds84UBCYkAIIig0</t>
  </si>
  <si>
    <t>Basis Technologies</t>
  </si>
  <si>
    <t>https://www.inotivco.com/</t>
  </si>
  <si>
    <t>https://www.google.com/search?sca_esv=582900893&amp;hl=en&amp;gl=us&amp;q=Basis+Technologies&amp;sa=X&amp;ved=0ahUKEwiNm8qR7MeCAxXIhIkEHdCrDYgQmJACCPwO</t>
  </si>
  <si>
    <t>https://encrypted-tbn0.gstatic.com/images?q=tbn:ANd9GcSM-PviR6K4hF7pZBs0R1Ssx-4tL07Ywm1__4yuhUg&amp;s</t>
  </si>
  <si>
    <t>Cm Robotics</t>
  </si>
  <si>
    <t>http://cm-robotics.com/</t>
  </si>
  <si>
    <t>https://www.google.com/search?hl=en&amp;gl=us&amp;q=Cm+Robotics&amp;sa=X&amp;ved=0ahUKEwj2gru0-qD9AhWlE1kFHY-2CKIQmJACCO8K</t>
  </si>
  <si>
    <t>Farsight Africa Group</t>
  </si>
  <si>
    <t>https://www.google.com/search?gl=us&amp;hl=en&amp;q=Farsight+Africa+Group&amp;sa=X&amp;ved=0ahUKEwjPioXGl_H8AhVknWoFHZ3QBbgQmJACCNAJ</t>
  </si>
  <si>
    <t>cocentrus</t>
  </si>
  <si>
    <t>https://www.google.com/search?gl=us&amp;hl=en&amp;q=cocentrus&amp;sa=X&amp;ved=0ahUKEwjvxobQ5eL_AhUJGVkFHUXrAgE4KBCYkAIIqQo</t>
  </si>
  <si>
    <t>Clear Credit AI</t>
  </si>
  <si>
    <t>https://www.google.com/search?sca_esv=573394023&amp;hl=en&amp;gl=us&amp;q=Clear+Credit+AI&amp;sa=X&amp;ved=0ahUKEwiA35329vSBAxVDrokEHV4BC48QmJACCL8L</t>
  </si>
  <si>
    <t>Remote Staff Inc</t>
  </si>
  <si>
    <t>https://www.google.com/search?sca_esv=576391435&amp;hl=en&amp;gl=us&amp;q=Remote+Staff+Inc&amp;sa=X&amp;ved=0ahUKEwiPz6rAxZCCAxVCLFkFHeWYCW04ChCYkAII1wo</t>
  </si>
  <si>
    <t>Smartrend Recruitment &amp; Consultancy</t>
  </si>
  <si>
    <t>https://www.google.com/search?sca_esv=584993245&amp;gl=us&amp;hl=en&amp;q=Smartrend+Recruitment+%26+Consultancy&amp;sa=X&amp;ved=0ahUKEwjd8_PGgNyCAxUXGFkFHZPpDIAQmJACCKQK</t>
  </si>
  <si>
    <t>Rockaway/ Blockchain</t>
  </si>
  <si>
    <t>https://www.google.com/search?sca_esv=558984878&amp;gl=us&amp;hl=en&amp;q=Rockaway/+Blockchain&amp;sa=X&amp;ved=0ahUKEwi4vNS10e-AAxUuMlkFHVqRA1IQmJACCJIN</t>
  </si>
  <si>
    <t>Panasia Group</t>
  </si>
  <si>
    <t>https://www.google.com/search?sca_esv=579068902&amp;hl=en&amp;gl=us&amp;q=Panasia+Group&amp;sa=X&amp;ved=0ahUKEwjX7bv-lqeCAxUYH0QIHQiKCVc4HhCYkAIIvgs</t>
  </si>
  <si>
    <t>AllianceBernstein Holding LP</t>
  </si>
  <si>
    <t>http://www.abfunds.com/</t>
  </si>
  <si>
    <t>https://www.google.com/search?hl=en&amp;gl=us&amp;q=AllianceBernstein+Holding+LP&amp;sa=X&amp;ved=0ahUKEwj-8afipIr9AhUVnWoFHT9kD8IQmJACCPAM</t>
  </si>
  <si>
    <t>https://encrypted-tbn0.gstatic.com/images?q=tbn:ANd9GcR10dPx5ej_EAn6fsYLzbGeJPgex_JV8qL_j1a5Vb0&amp;s</t>
  </si>
  <si>
    <t>DBiz.ai</t>
  </si>
  <si>
    <t>https://www.google.com/search?sca_esv=564926619&amp;gl=us&amp;hl=en&amp;q=DBiz.ai&amp;sa=X&amp;ved=0ahUKEwjWmd-C-qaBAxXTjYkEHQsQA5QQmJACCPcJ</t>
  </si>
  <si>
    <t>https://encrypted-tbn0.gstatic.com/images?q=tbn:ANd9GcQbgMzrard-8Tp0nyA1-wTLhL6_BxU3Rg9sQqdUOaQ&amp;s</t>
  </si>
  <si>
    <t>Phaidon International</t>
  </si>
  <si>
    <t>http://www.phaidoninternational.com/</t>
  </si>
  <si>
    <t>https://www.google.com/search?gl=us&amp;hl=en&amp;q=Phaidon+International&amp;sa=X&amp;ved=0ahUKEwjc2o3P8-f_AhVNFVkFHaKmAh44FBCYkAIIpAw</t>
  </si>
  <si>
    <t>https://encrypted-tbn0.gstatic.com/images?q=tbn:ANd9GcTshSDANLbTPgyg_a1dLxgU3lbv5_F28BM4Fv4tF70&amp;s</t>
  </si>
  <si>
    <t>Placas TermodinÃ¡micas, S.De R.L De C.V.</t>
  </si>
  <si>
    <t>https://www.google.com/search?hl=en&amp;gl=us&amp;q=Placas+Termodin%C3%A1micas,+S.De+R.L+De+C.V.&amp;sa=X&amp;ved=0ahUKEwj08tPDlpz-AhVZF1kFHRNpDA84HhCYkAII8Aw</t>
  </si>
  <si>
    <t>GIT Consult Czech s.r.o.</t>
  </si>
  <si>
    <t>https://www.google.com/search?hl=en&amp;gl=us&amp;q=GIT+Consult+Czech+s.r.o.&amp;sa=X&amp;ved=0ahUKEwiuitKAvPn_AhXqj4kEHcIHBawQmJACCPsL</t>
  </si>
  <si>
    <t>KnowledgeNet</t>
  </si>
  <si>
    <t>http://www.kn-it.com/</t>
  </si>
  <si>
    <t>https://www.google.com/search?sca_esv=558499452&amp;gl=us&amp;hl=en&amp;q=KnowledgeNet&amp;sa=X&amp;ved=0ahUKEwjp746vy-qAAxVuMlkFHXQZA7IQmJACCOcM</t>
  </si>
  <si>
    <t>https://encrypted-tbn0.gstatic.com/images?q=tbn:ANd9GcTXcOv4_ha_muZI-FF3wDQZCjfFEgkqxzLPgo7NIh0&amp;s</t>
  </si>
  <si>
    <t>SETC Bahrain</t>
  </si>
  <si>
    <t>https://www.google.com/search?sca_esv=4e6e2b7fffd735ff&amp;sca_upv=1&amp;gl=us&amp;hl=en&amp;q=SETC+Bahrain&amp;sa=X&amp;ved=0ahUKEwjPnoety-OCAxVeSDABHcA5DiAQmJACCNYJ</t>
  </si>
  <si>
    <t>ARS</t>
  </si>
  <si>
    <t>https://www.google.com/search?ucbcb=1&amp;gl=us&amp;hl=en&amp;q=ARS&amp;sa=X&amp;ved=0ahUKEwiYrYPkssn-AhXVPEQIHR10BMM4PBCYkAII0go</t>
  </si>
  <si>
    <t>ConTe   Admiral Group</t>
  </si>
  <si>
    <t>https://www.google.com/search?hl=en&amp;gl=us&amp;q=ConTe+++Admiral+Group&amp;sa=X&amp;ved=0ahUKEwiMo_vjkp-AAxXtIkQIHaVRBzg4FBCYkAII1Qw</t>
  </si>
  <si>
    <t>https://encrypted-tbn0.gstatic.com/images?q=tbn:ANd9GcS8fjjVJe107vzjip-IFlAa3sHAUeafYBVntn8p&amp;s=0</t>
  </si>
  <si>
    <t>Foresea</t>
  </si>
  <si>
    <t>https://www.google.com/search?gl=us&amp;hl=en&amp;q=Foresea&amp;sa=X&amp;ved=0ahUKEwiOiezbhYaAAxWhFlkFHdocBxMQmJACCIgJ</t>
  </si>
  <si>
    <t>MediCard Philippines, Inc.</t>
  </si>
  <si>
    <t>https://www.google.com/search?sca_esv=575547564&amp;gl=us&amp;hl=en&amp;q=MediCard+Philippines,+Inc.&amp;sa=X&amp;ved=0ahUKEwiTpJLf_4iCAxVbKFkFHSSpA4sQmJACCPYM</t>
  </si>
  <si>
    <t>Electric Motor Shop</t>
  </si>
  <si>
    <t>http://www.electricmotorshopnc.com/</t>
  </si>
  <si>
    <t>https://www.google.com/search?gl=us&amp;hl=en&amp;q=Electric+Motor+Shop&amp;sa=X&amp;ved=0ahUKEwiQnrCywbX_AhX7MVkFHYk_DTs4FBCYkAIIxgo</t>
  </si>
  <si>
    <t>https://encrypted-tbn0.gstatic.com/images?q=tbn:ANd9GcQyYBU7lseTLQfIfVXokTKjxiGhtkW1l2nHOVvtl9E&amp;s</t>
  </si>
  <si>
    <t>IoT Analytics</t>
  </si>
  <si>
    <t>https://www.google.com/search?gl=us&amp;hl=en&amp;q=IoT+Analytics&amp;sa=X&amp;ved=0ahUKEwiHwIqPrZf_AhVtLUQIHf6LAM44FBCYkAIIsg0</t>
  </si>
  <si>
    <t>Mark Williams</t>
  </si>
  <si>
    <t>https://www.google.com/search?sca_esv=581645294&amp;gl=us&amp;hl=en&amp;q=Mark+Williams&amp;sa=X&amp;ved=0ahUKEwj_nrfS7b2CAxWwLFkFHYOnCBk4HhCYkAIIowo</t>
  </si>
  <si>
    <t>MasterMined Consulting</t>
  </si>
  <si>
    <t>https://www.google.com/search?q=MasterMined+Consulting&amp;sa=X&amp;ved=0ahUKEwi6nc_xoNj9AhXpMlkFHXnZBxU4KBCYkAIIkgo</t>
  </si>
  <si>
    <t>MatchPoint Consulting Group</t>
  </si>
  <si>
    <t>https://www.google.com/search?sca_esv=566763369&amp;hl=en&amp;gl=us&amp;q=MatchPoint+Consulting+Group&amp;sa=X&amp;ved=0ahUKEwiAuYTW7LeBAxW7L1kFHdLFAbc4WhCYkAIIvgk</t>
  </si>
  <si>
    <t>Predicto</t>
  </si>
  <si>
    <t>https://www.google.com/search?q=Predicto&amp;sa=X&amp;ved=0ahUKEwiRh43w3aj-AhVAFFkFHcyLBNE4ChCYkAIIrwg</t>
  </si>
  <si>
    <t>Sony Europe BV</t>
  </si>
  <si>
    <t>http://www.sony.co.uk/</t>
  </si>
  <si>
    <t>https://www.google.com/search?sca_esv=557013633&amp;gl=us&amp;hl=en&amp;q=Sony+Europe+BV&amp;sa=X&amp;ved=0ahUKEwjelbbggd6AAxVvQTABHYq2AJI4ChCYkAII1ww</t>
  </si>
  <si>
    <t>https://encrypted-tbn0.gstatic.com/images?q=tbn:ANd9GcQTO88tPPgEEz8YADn_o3V8r938A2n44Y8DnVKu&amp;s=0</t>
  </si>
  <si>
    <t>Adecco US, Inc.</t>
  </si>
  <si>
    <t>https://www.google.com/search?ucbcb=1&amp;gl=us&amp;hl=en&amp;q=Adecco+US,+Inc.&amp;sa=X&amp;ved=0ahUKEwiWuIHc5Lf-AhVFfTABHTzKCHc4ChCYkAIIiA0</t>
  </si>
  <si>
    <t>AccessMatters</t>
  </si>
  <si>
    <t>https://www.google.com/search?sca_esv=569062438&amp;hl=en&amp;gl=us&amp;q=AccessMatters&amp;sa=X&amp;ved=0ahUKEwiir8Ov0MyBAxXhF1kFHbSsD944PBCYkAIIsQ0</t>
  </si>
  <si>
    <t>https://encrypted-tbn0.gstatic.com/images?q=tbn:ANd9GcSsHF29ekRat7I0abNUPWZcQBWGwSr1dRmQTrtMDDs&amp;s</t>
  </si>
  <si>
    <t>SUMEX AG</t>
  </si>
  <si>
    <t>https://www.google.com/search?hl=en&amp;gl=us&amp;q=SUMEX+AG&amp;sa=X&amp;ved=0ahUKEwjnmvHfq9v_AhWtPEQIHVyJDEoQmJACCK4M</t>
  </si>
  <si>
    <t>https://encrypted-tbn0.gstatic.com/images?q=tbn:ANd9GcQRHEHOGftQZGU-XGs9rUp_WYjg4XotQ6FD03J1sQY&amp;s</t>
  </si>
  <si>
    <t>BetWarrior</t>
  </si>
  <si>
    <t>https://www.google.com/search?hl=en&amp;gl=us&amp;q=BetWarrior&amp;sa=X&amp;ved=0ahUKEwjgwO7_2qGAAxXfMlkFHU71BBk4HhCYkAIIyAs</t>
  </si>
  <si>
    <t>BAEMIN Vietnam (Woowa Bros.)</t>
  </si>
  <si>
    <t>https://www.google.com/search?sca_esv=579388602&amp;gl=us&amp;hl=en&amp;q=BAEMIN+Vietnam+(Woowa+Bros.)&amp;sa=X&amp;ved=0ahUKEwjnjaTc2qmCAxXDlYkEHW4tBTk4FBCYkAIIyAs</t>
  </si>
  <si>
    <t>DNSE</t>
  </si>
  <si>
    <t>https://www.google.com/search?sca_esv=578743716&amp;hl=en&amp;gl=us&amp;q=DNSE&amp;sa=X&amp;ved=0ahUKEwjo69uV2KSCAxXRlWoFHS9DApk4ChCYkAII9gs</t>
  </si>
  <si>
    <t>Tamr</t>
  </si>
  <si>
    <t>https://www.google.com/search?sca_esv=573394023&amp;hl=en&amp;gl=us&amp;q=Tamr&amp;sa=X&amp;ved=0ahUKEwiqwK6X9_SBAxUiF1kFHffECxg4HhCYkAIIqww</t>
  </si>
  <si>
    <t>Northland Real Estate Properties (UK) Limited</t>
  </si>
  <si>
    <t>https://www.google.com/search?q=Northland+Real+Estate+Properties+(UK)+Limited&amp;sa=X&amp;ved=0ahUKEwjpkJOjuMv8AhWPEVkFHdhvCnU4KBCYkAIIuAs</t>
  </si>
  <si>
    <t>Techaccess Pakistan</t>
  </si>
  <si>
    <t>http://www.techaccesspak.com/</t>
  </si>
  <si>
    <t>https://www.google.com/search?hl=en&amp;gl=us&amp;q=Techaccess+Pakistan&amp;sa=X&amp;ved=0ahUKEwjKy5Pf-fv_AhUDKFkFHezAD0YQmJACCNgJ</t>
  </si>
  <si>
    <t>https://encrypted-tbn0.gstatic.com/images?q=tbn:ANd9GcThqKwhrsPQkwA6hLdpG5RStflFE08BBvDVEtRrWHk&amp;s</t>
  </si>
  <si>
    <t>Gymshark</t>
  </si>
  <si>
    <t>http://www.gymshark.com/</t>
  </si>
  <si>
    <t>https://www.google.com/search?gl=us&amp;hl=en&amp;q=Gymshark&amp;sa=X&amp;ved=0ahUKEwiZibG5_tX-AhXjQjABHc32Cn84ChCYkAII6Ak</t>
  </si>
  <si>
    <t>St. Julian's School</t>
  </si>
  <si>
    <t>https://www.google.com/search?sca_esv=558505252&amp;hl=en&amp;gl=us&amp;q=St.+Julian%27s+School&amp;sa=X&amp;ved=0ahUKEwjSv7j7zOqAAxW4kWoFHYUWD5s4FBCYkAIIlws</t>
  </si>
  <si>
    <t>Technomics Inc</t>
  </si>
  <si>
    <t>https://www.google.com/search?sca_esv=557708880&amp;gl=us&amp;hl=en&amp;q=Technomics+Inc&amp;sa=X&amp;ved=0ahUKEwjmjd6ah-OAAxU0IEQIHVAZDJA4ChCYkAII9A4</t>
  </si>
  <si>
    <t>https://encrypted-tbn0.gstatic.com/images?q=tbn:ANd9GcTm4qtJFWhd6p0jBh-GRcJLi6qhSVghIDbQA8b3CfE&amp;s</t>
  </si>
  <si>
    <t>Glue Up</t>
  </si>
  <si>
    <t>https://www.google.com/search?gl=us&amp;hl=en&amp;q=Glue+Up&amp;sa=X&amp;ved=0ahUKEwjyqL6L6bf-AhV4EFkFHcOKCVc4FBCYkAIImgs</t>
  </si>
  <si>
    <t>Netvagas - (630218826)</t>
  </si>
  <si>
    <t>https://www.google.com/search?sca_esv=583899177&amp;hl=en&amp;gl=us&amp;q=Netvagas+-+(630218826)&amp;sa=X&amp;ved=0ahUKEwjp-cSz9dGCAxVrkGoFHaIyB9IQmJACCIsL</t>
  </si>
  <si>
    <t>MetsÃ¤ Board</t>
  </si>
  <si>
    <t>http://www.metsagroup.com/</t>
  </si>
  <si>
    <t>https://www.google.com/search?sca_esv=571511976&amp;gl=us&amp;hl=en&amp;q=Mets%C3%A4+Board&amp;sa=X&amp;ved=0ahUKEwiPgIqdqOOBAxV1mWoFHTzDBTkQmJACCKUK</t>
  </si>
  <si>
    <t>https://encrypted-tbn0.gstatic.com/images?q=tbn:ANd9GcSGhJ0DCiq12fS7ljRruaSyCSDQ_QVcjA48d_KFa--iH3Ua80DiCMm-IQI&amp;s</t>
  </si>
  <si>
    <t>Abb</t>
  </si>
  <si>
    <t>https://www.google.com/search?sca_esv=557708880&amp;hl=en&amp;gl=us&amp;q=Abb&amp;sa=X&amp;ved=0ahUKEwjE5t_RjeOAAxVJlYkEHYiBBCsQmJACCMMN</t>
  </si>
  <si>
    <t>https://encrypted-tbn0.gstatic.com/images?q=tbn:ANd9GcQpgGTYN6aKvaCiHGfpKpVVCmvhKFkqyJKtu0FiD_o&amp;s</t>
  </si>
  <si>
    <t>University of the Witwatersrand</t>
  </si>
  <si>
    <t>http://www.wits.ac.za/</t>
  </si>
  <si>
    <t>https://www.google.com/search?sca_esv=556449418&amp;gl=us&amp;hl=en&amp;q=University+of+the+Witwatersrand&amp;sa=X&amp;ved=0ahUKEwiN7Ju4_diAAxXIPUQIHQRaBmk4FBCYkAIIgQ0</t>
  </si>
  <si>
    <t>https://encrypted-tbn0.gstatic.com/images?q=tbn:ANd9GcQJGFKOG6O--YPKauiYBq_4V3uBZzYWzW_eU3jzSjXfGVhsmh-9QJHMWLI&amp;s</t>
  </si>
  <si>
    <t>Verndale</t>
  </si>
  <si>
    <t>https://www.verndale.com/</t>
  </si>
  <si>
    <t>https://www.google.com/search?sca_esv=590812421&amp;hl=en&amp;gl=us&amp;q=Verndale&amp;sa=X&amp;ved=0ahUKEwja9veAq46DAxWlD1kFHX63Dao4FBCYkAII4wo</t>
  </si>
  <si>
    <t>https://encrypted-tbn0.gstatic.com/images?q=tbn:ANd9GcS4k-DYe8qwHlRFJmogQoO-Eq09ZUTNU2rcqlNp&amp;s=0</t>
  </si>
  <si>
    <t>Aster DM Healthcare</t>
  </si>
  <si>
    <t>http://asterdmhealthcare.com/</t>
  </si>
  <si>
    <t>https://www.google.com/search?sca_esv=562982649&amp;hl=en&amp;gl=us&amp;q=Aster+DM+Healthcare&amp;sa=X&amp;ved=0ahUKEwjjyYLPqZWBAxVjFmIAHVnPCeA4RhCYkAIIyww</t>
  </si>
  <si>
    <t>https://encrypted-tbn0.gstatic.com/images?q=tbn:ANd9GcSzpxfy4-pnGwL_V1YWT8Ra3fUPL8ThMUOxDqNiI0U&amp;s</t>
  </si>
  <si>
    <t>Softlanding</t>
  </si>
  <si>
    <t>https://www.google.com/search?hl=en&amp;gl=us&amp;q=Softlanding&amp;sa=X&amp;ved=0ahUKEwiX6tPY5LCAAxWMFFkFHU8MBp4QmJACCNMO</t>
  </si>
  <si>
    <t>Genex Services, LLC.</t>
  </si>
  <si>
    <t>http://www.genexservices.com/</t>
  </si>
  <si>
    <t>https://www.google.com/search?hl=en&amp;gl=us&amp;q=Genex+Services,+LLC.&amp;sa=X&amp;ved=0ahUKEwip69Kh-YCAAxVXGVkFHYvsDMs4HhCYkAIImQ4</t>
  </si>
  <si>
    <t>BGI, LLC</t>
  </si>
  <si>
    <t>https://www.google.com/search?sca_esv=573703855&amp;gl=us&amp;hl=en&amp;q=BGI,+LLC&amp;sa=X&amp;ved=0ahUKEwjdz_y48vmBAxX8FmIAHdNSCc84HhCYkAII9g0</t>
  </si>
  <si>
    <t>AXCENT COMPANY</t>
  </si>
  <si>
    <t>https://www.google.com/search?sca_esv=578736586&amp;gl=us&amp;hl=en&amp;q=AXCENT+COMPANY&amp;sa=X&amp;ved=0ahUKEwiH0KKp1KSCAxU2v4kEHU94AN04ChCYkAIIpgw</t>
  </si>
  <si>
    <t>https://encrypted-tbn0.gstatic.com/images?q=tbn:ANd9GcQ4Vplpc8TPujtRO39LS8zbcWBcYLm5vPnAnsFa98I&amp;s</t>
  </si>
  <si>
    <t>SisInfo</t>
  </si>
  <si>
    <t>https://www.google.com/search?sca_esv=582537645&amp;hl=en&amp;gl=us&amp;q=SisInfo&amp;sa=X&amp;ved=0ahUKEwiHqcaeusWCAxU1LFkFHa3ED6AQmJACCPwI</t>
  </si>
  <si>
    <t>Fluendo</t>
  </si>
  <si>
    <t>http://www.fluendo.com/</t>
  </si>
  <si>
    <t>https://www.google.com/search?sca_esv=585365268&amp;hl=en&amp;gl=us&amp;q=Fluendo&amp;sa=X&amp;ved=0ahUKEwjArOLXhuGCAxViEVkFHQqBA944ChCYkAII-w0</t>
  </si>
  <si>
    <t>https://encrypted-tbn0.gstatic.com/images?q=tbn:ANd9GcQlenslDfAfJG4DSASTEr5iZcmVHR91E4uWWcsFX88&amp;s</t>
  </si>
  <si>
    <t>Society Pass Inc. (NASDAQ: SOPA)</t>
  </si>
  <si>
    <t>https://www.google.com/search?gl=us&amp;hl=en&amp;q=Society+Pass+Inc.+(NASDAQ:+SOPA)&amp;sa=X&amp;ved=0ahUKEwithsXZ1fP8AhUnF1kFHamhAeoQmJACCMEL</t>
  </si>
  <si>
    <t>https://encrypted-tbn0.gstatic.com/images?q=tbn:ANd9GcRHE6hiqbuTznZ-LrK7HPC376IeOBu0_g9wuKIKziY&amp;s</t>
  </si>
  <si>
    <t>Empresa: Idt Corporation</t>
  </si>
  <si>
    <t>https://www.google.com/search?sca_esv=567185982&amp;gl=us&amp;hl=en&amp;q=Empresa:+Idt+Corporation&amp;sa=X&amp;ved=0ahUKEwiBxq-xiruBAxXctIkEHeWrAt8QmJACCKUK</t>
  </si>
  <si>
    <t>Process</t>
  </si>
  <si>
    <t>https://www.google.com/search?sca_esv=552371324&amp;hl=en&amp;gl=us&amp;q=Process&amp;sa=X&amp;ved=0ahUKEwiez_zpq7iAAxXbSDABHUsJA94QmJACCMAN</t>
  </si>
  <si>
    <t>MAPEI</t>
  </si>
  <si>
    <t>http://www.mapei.com/</t>
  </si>
  <si>
    <t>https://www.google.com/search?ucbcb=1&amp;hl=en&amp;gl=us&amp;q=MAPEI&amp;sa=X&amp;ved=0ahUKEwiVg5eHlMT9AhVVkIkEHdZhAZ44HhCYkAII5wk</t>
  </si>
  <si>
    <t>Rightmove PLC</t>
  </si>
  <si>
    <t>http://www.rightmove.co.uk/</t>
  </si>
  <si>
    <t>https://www.google.com/search?sca_esv=584993245&amp;q=Rightmove+PLC&amp;sa=X&amp;ved=0ahUKEwjAzaWE_9uCAxWBF1kFHdI9Blg4UBCYkAIIjws</t>
  </si>
  <si>
    <t>tado</t>
  </si>
  <si>
    <t>http://www.tado.com/</t>
  </si>
  <si>
    <t>https://www.google.com/search?gl=us&amp;hl=en&amp;q=tado&amp;sa=X&amp;ved=0ahUKEwid_9jSquf9AhXOmGoFHQdRBdE4FBCYkAII-w0</t>
  </si>
  <si>
    <t>https://encrypted-tbn0.gstatic.com/images?q=tbn:ANd9GcToVttZo8b8OyootAs8eLgjaNZFYzAocz0lnRqBpcc&amp;s</t>
  </si>
  <si>
    <t>CÃ´ng Ty Cá»• Pháº§n CÃ´ng Nghá»‡ Dá»¯ Liá»‡u Dagoras</t>
  </si>
  <si>
    <t>https://www.google.com/search?sca_esv=579388602&amp;gl=us&amp;hl=en&amp;q=C%C3%B4ng+Ty+C%E1%BB%95+Ph%E1%BA%A7n+C%C3%B4ng+Ngh%E1%BB%87+D%E1%BB%AF+Li%E1%BB%87u+Dagoras&amp;sa=X&amp;ved=0ahUKEwjnjaTc2qmCAxXDlYkEHW4tBTk4FBCYkAIIrQw</t>
  </si>
  <si>
    <t>Ameropa</t>
  </si>
  <si>
    <t>http://www.ameropa.com/</t>
  </si>
  <si>
    <t>https://www.google.com/search?hl=en&amp;gl=us&amp;q=Ameropa&amp;sa=X&amp;ved=0ahUKEwjLo7z01eT8AhXZTTABHUDSC8g4ChCYkAII5Qs</t>
  </si>
  <si>
    <t>https://encrypted-tbn0.gstatic.com/images?q=tbn:ANd9GcQCnwqQufXWrPqXu2zgV3v5toSvXjLAz-KKz7XAMaY&amp;s</t>
  </si>
  <si>
    <t>Globoforce Inc.</t>
  </si>
  <si>
    <t>https://www.google.com/search?gl=us&amp;hl=en&amp;q=Globoforce+Inc.&amp;sa=X&amp;ved=0ahUKEwjV8dnZ-Iz9AhXFE1kFHbmDAQM4HhCYkAIIxQo</t>
  </si>
  <si>
    <t>Jobzem (5580436)</t>
  </si>
  <si>
    <t>https://www.google.com/search?sca_esv=566763369&amp;hl=en&amp;gl=us&amp;q=Jobzem+(5580436)&amp;sa=X&amp;ved=0ahUKEwjnm9zi67eBAxVmSDABHaETBZI4ChCYkAIIygo</t>
  </si>
  <si>
    <t>Kingsley-Rose</t>
  </si>
  <si>
    <t>https://www.google.com/search?hl=en&amp;gl=us&amp;q=Kingsley-Rose&amp;sa=X&amp;ved=0ahUKEwiHwcmz2Yj9AhWzLFkFHdi_Aek4ChCYkAII8Ao</t>
  </si>
  <si>
    <t>GoSolve</t>
  </si>
  <si>
    <t>https://www.google.com/search?gl=us&amp;hl=en&amp;q=GoSolve&amp;sa=X&amp;ved=0ahUKEwjEwJ_8oYD9AhX0FVkFHcWKDQU4KBCYkAII3wo</t>
  </si>
  <si>
    <t>11274 Citi Business Services Costa Rica, SRL</t>
  </si>
  <si>
    <t>https://www.google.com/search?gl=us&amp;hl=en&amp;q=11274+Citi+Business+Services+Costa+Rica,+SRL&amp;sa=X&amp;ved=0ahUKEwiK2tCjxdGAAxV0FlkFHUIiAIg4HhCYkAIIsQw</t>
  </si>
  <si>
    <t>First American India</t>
  </si>
  <si>
    <t>https://www.google.com/search?hl=en&amp;gl=us&amp;q=First+American+India&amp;sa=X&amp;ved=0ahUKEwiJ1-K3kOr-AhV_F1kFHT6nAxI4UBCYkAIIlAo</t>
  </si>
  <si>
    <t>Ollion</t>
  </si>
  <si>
    <t>https://www.google.com/search?sca_esv=578743716&amp;gl=us&amp;hl=en&amp;q=Ollion&amp;sa=X&amp;ved=0ahUKEwiM2fSD1qSCAxUPD1kFHcZ5D08QmJACCLwJ</t>
  </si>
  <si>
    <t>https://encrypted-tbn0.gstatic.com/images?q=tbn:ANd9GcQsvFl-1s9bESoJtXMUieLS-FJdTpmeeKFWdfOJsn8&amp;s</t>
  </si>
  <si>
    <t>iSoftStone</t>
  </si>
  <si>
    <t>https://www.google.com/search?q=iSoftStone&amp;sa=X&amp;ved=0ahUKEwi34bXC57f-AhXeMlkFHbzNBMo4PBCYkAII7Ao</t>
  </si>
  <si>
    <t>WhatJobs</t>
  </si>
  <si>
    <t>https://www.google.com/search?sca_esv=563943516&amp;hl=en&amp;gl=us&amp;q=WhatJobs&amp;sa=X&amp;ved=0ahUKEwio3Lyo-JyBAxXAmYQIHdlaBU44ChCYkAIIqAo</t>
  </si>
  <si>
    <t>Proximity International</t>
  </si>
  <si>
    <t>https://www.google.com/search?sca_esv=573110829&amp;gl=us&amp;hl=en&amp;q=Proximity+International&amp;sa=X&amp;ved=0ahUKEwiVs_LlvvKBAxW-EVkFHQqiAaoQmJACCKYL</t>
  </si>
  <si>
    <t>Iqvia</t>
  </si>
  <si>
    <t>https://www.google.com/search?sca_esv=556463065&amp;gl=us&amp;hl=en&amp;q=Iqvia&amp;sa=X&amp;ved=0ahUKEwjQ35jYhtmAAxV9rYkEHeVPDm8QmJACCL0K</t>
  </si>
  <si>
    <t>TrueLayer</t>
  </si>
  <si>
    <t>http://truelayer.com/</t>
  </si>
  <si>
    <t>https://www.google.com/search?gl=us&amp;hl=en&amp;q=TrueLayer&amp;sa=X&amp;ved=0ahUKEwjZu4r4t8b8AhUKRzABHbO5BNU4ChCYkAIIwAw</t>
  </si>
  <si>
    <t>DB Recruitment Group</t>
  </si>
  <si>
    <t>https://www.google.com/search?sca_esv=573703855&amp;gl=us&amp;hl=en&amp;q=DB+Recruitment+Group&amp;sa=X&amp;ved=0ahUKEwjmgcSs8vmBAxVoEFkFHSheChU4PBCYkAII0gk</t>
  </si>
  <si>
    <t>Talent - The API to your next tech opportunity</t>
  </si>
  <si>
    <t>https://www.google.com/search?sca_esv=562133542&amp;hl=en&amp;gl=us&amp;q=Talent+-+The+API+to+your+next+tech+opportunity&amp;sa=X&amp;ved=0ahUKEwj67Oj3qouBAxWztYkEHXqbBlc4HhCYkAII7gk</t>
  </si>
  <si>
    <t>Amazon Web Services (aws)</t>
  </si>
  <si>
    <t>https://www.google.com/search?sca_esv=562289703&amp;gl=us&amp;hl=en&amp;q=Amazon+Web+Services+(aws)&amp;sa=X&amp;ved=0ahUKEwiswbSE6o2BAxUaPEQIHd-6Ck04ChCYkAIIoww</t>
  </si>
  <si>
    <t>https://encrypted-tbn0.gstatic.com/images?q=tbn:ANd9GcTn8Q-8mXZG3j4LOlxAGV8OkfkbhDbgLvSYh5FOSbM&amp;s</t>
  </si>
  <si>
    <t>Metromile</t>
  </si>
  <si>
    <t>http://www.metromile.com/</t>
  </si>
  <si>
    <t>https://www.google.com/search?gl=us&amp;hl=en&amp;q=Metromile&amp;sa=X&amp;ved=0ahUKEwijtovd9pv9AhXJFlkFHRcRATg4ChCYkAIIvww</t>
  </si>
  <si>
    <t>KiwiRail</t>
  </si>
  <si>
    <t>http://www.kiwirail.co.nz/</t>
  </si>
  <si>
    <t>https://www.google.com/search?sca_esv=577551505&amp;gl=us&amp;hl=en&amp;q=KiwiRail&amp;sa=X&amp;ved=0ahUKEwi8_L-_0JqCAxVDATQIHdELD644ChCYkAIIvQ4</t>
  </si>
  <si>
    <t>Grupo Norte Chile</t>
  </si>
  <si>
    <t>https://www.google.com/search?sca_esv=569660528&amp;gl=us&amp;hl=en&amp;q=Grupo+Norte+Chile&amp;sa=X&amp;ved=0ahUKEwjsu82M2dGBAxXukYkEHaWcB0M4HhCYkAIIrgw</t>
  </si>
  <si>
    <t>Clicksign</t>
  </si>
  <si>
    <t>https://www.google.com/search?gl=us&amp;hl=en&amp;q=Clicksign&amp;sa=X&amp;ved=0ahUKEwjEo_uxiLj_AhV5D1kFHbZpDn44ChCYkAIIjw0</t>
  </si>
  <si>
    <t>https://encrypted-tbn0.gstatic.com/images?q=tbn:ANd9GcRKkMGaC66OFMtlq6kbIg1zQxEHSIg6PlIjapwLLP4&amp;s</t>
  </si>
  <si>
    <t>Hong Yang Hoo T.Y.T Sdn Bhd</t>
  </si>
  <si>
    <t>https://www.google.com/search?sca_esv=565257361&amp;gl=us&amp;hl=en&amp;q=Hong+Yang+Hoo+T.Y.T+Sdn+Bhd&amp;sa=X&amp;ved=0ahUKEwiSzsLEu6mBAxUXjIkEHc_DCpUQmJACCKEK</t>
  </si>
  <si>
    <t>ãƒžã‚¤ã‚±ãƒ«ãƒ»ãƒšã‚¤ã‚¸ãƒ»ã‚¤ãƒ³ã‚¿ãƒ¼ãƒŠã‚·ãƒ§ãƒŠãƒ«ãƒ»ã‚¸ãƒ£ãƒ‘ãƒ³æ ªå¼ä¼šç¤¾</t>
  </si>
  <si>
    <t>https://www.google.com/search?hl=en&amp;gl=us&amp;q=%E3%83%9E%E3%82%A4%E3%82%B1%E3%83%AB%E3%83%BB%E3%83%9A%E3%82%A4%E3%82%B8%E3%83%BB%E3%82%A4%E3%83%B3%E3%82%BF%E3%83%BC%E3%83%8A%E3%82%B7%E3%83%A7%E3%83%8A%E3%83%AB%E3%83%BB%E3%82%B8%E3%83%A3%E3%83%91%E3%83%B3%E6%A0%AA%E5%BC%8F%E4%BC%9A%E7%A4%BE&amp;sa=X&amp;ved=0ahUKEwiO55DbotP9AhULTTABHW_ODNcQmJACCOML</t>
  </si>
  <si>
    <t>Human to Human Hub</t>
  </si>
  <si>
    <t>https://www.google.com/search?gl=us&amp;hl=en&amp;q=Human+to+Human+Hub&amp;sa=X&amp;ved=0ahUKEwjR0LWbx42AAxVTF1kFHX3LAjkQmJACCMQN</t>
  </si>
  <si>
    <t>Green Cross Health</t>
  </si>
  <si>
    <t>http://www.greencrosshealth.co.nz/</t>
  </si>
  <si>
    <t>https://www.google.com/search?sca_esv=585192112&amp;gl=us&amp;hl=en&amp;q=Green+Cross+Health&amp;sa=X&amp;ved=0ahUKEwik_MSmwd6CAxXypokEHVGWDQE4ChCYkAIIpww</t>
  </si>
  <si>
    <t>METRUM sa</t>
  </si>
  <si>
    <t>http://www.metrum.lu/</t>
  </si>
  <si>
    <t>https://www.google.com/search?sca_esv=587228370&amp;hl=en&amp;gl=us&amp;q=METRUM+sa&amp;sa=X&amp;ved=0ahUKEwiO35aCkvCCAxXRAHkGHdjJAWc4FBCYkAII3Qw</t>
  </si>
  <si>
    <t>taylorollinson Ltd</t>
  </si>
  <si>
    <t>https://www.google.com/search?sca_esv=565857231&amp;hl=en&amp;gl=us&amp;q=taylorollinson+Ltd&amp;sa=X&amp;ved=0ahUKEwj92NasvK6BAxXcjIkEHVBuCsg4UBCYkAIIvwk</t>
  </si>
  <si>
    <t>MTA</t>
  </si>
  <si>
    <t>https://www.google.com/search?hl=en&amp;gl=us&amp;q=MTA&amp;sa=X&amp;ved=0ahUKEwir9LPhrO__AhV5F1kFHR61DXkQmJACCP8L</t>
  </si>
  <si>
    <t>Bigtincan</t>
  </si>
  <si>
    <t>http://www.bigtincan.com/</t>
  </si>
  <si>
    <t>https://www.google.com/search?hl=en&amp;gl=us&amp;q=Bigtincan&amp;sa=X&amp;ved=0ahUKEwi3-8iz8Lz-AhVmRDABHT7KDr0QmJACCLoJ</t>
  </si>
  <si>
    <t>Jobzem (5819221)</t>
  </si>
  <si>
    <t>https://www.google.com/search?sca_esv=566763369&amp;gl=us&amp;hl=en&amp;q=Jobzem+(5819221)&amp;sa=X&amp;ved=0ahUKEwjGw77h67eBAxXRFFkFHRaVC98QmJACCPkK</t>
  </si>
  <si>
    <t>EPLAN GmbH &amp; Co. KG</t>
  </si>
  <si>
    <t>http://www.eplan.de/</t>
  </si>
  <si>
    <t>https://www.google.com/search?sca_esv=566185899&amp;gl=us&amp;hl=en&amp;q=EPLAN+GmbH+%26+Co.+KG&amp;sa=X&amp;ved=0ahUKEwjf07KjwLOBAxUvF1kFHVZrCFsQmJACCNQL</t>
  </si>
  <si>
    <t>Aadvi Tech Solutions</t>
  </si>
  <si>
    <t>https://www.google.com/search?sca_esv=558035255&amp;hl=en&amp;gl=us&amp;q=Aadvi+Tech+Solutions&amp;sa=X&amp;ved=0ahUKEwjp6c3-xuWAAxVVElkFHXr4B44QmJACCPcL</t>
  </si>
  <si>
    <t>eInfochips</t>
  </si>
  <si>
    <t>http://www.einfochips.com/</t>
  </si>
  <si>
    <t>https://www.google.com/search?gl=us&amp;hl=en&amp;q=eInfochips&amp;sa=X&amp;ved=0ahUKEwipp4aH4YL9AhUnlmoFHXUuAsE4ChCYkAIIqQw</t>
  </si>
  <si>
    <t>https://encrypted-tbn0.gstatic.com/images?q=tbn:ANd9GcRQ5s0WH6llQZJ6YL1cj6Po0ols3bTuZpYhCAlRJqw&amp;s</t>
  </si>
  <si>
    <t>Customs and Border Protection</t>
  </si>
  <si>
    <t>https://www.google.com/search?q=Customs+and+Border+Protection&amp;sa=X&amp;ved=0ahUKEwi93dXuhq7_AhVDFFkFHYK1CyE4HhCYkAIImgs</t>
  </si>
  <si>
    <t>https://encrypted-tbn0.gstatic.com/images?q=tbn:ANd9GcT4vIjJbzJqTR2F7-KrgQsc9u7uah3bjU52EhLd&amp;s=0</t>
  </si>
  <si>
    <t>TAFE NSW</t>
  </si>
  <si>
    <t>https://www.tafensw.edu.au/locations/western-nsw/dubbo/?utm_source=google&amp;utm_medium=organic&amp;utm_campaign=gmb_dubbo_myall_street</t>
  </si>
  <si>
    <t>https://www.google.com/search?sca_esv=562295586&amp;gl=us&amp;hl=en&amp;q=TAFE+NSW&amp;sa=X&amp;ved=0ahUKEwj05LGH8I2BAxVXEVkFHWN6DGY4ChCYkAIIjgs</t>
  </si>
  <si>
    <t>https://encrypted-tbn0.gstatic.com/images?q=tbn:ANd9GcTvpeuDscjpy-r_48ZXLG2lSjxgbkKR62lVxkuorNM&amp;s</t>
  </si>
  <si>
    <t>Pearson -</t>
  </si>
  <si>
    <t>https://www.google.com/search?gl=us&amp;hl=en&amp;q=Pearson+-&amp;sa=X&amp;ved=0ahUKEwjBx_r7s8b8AhWnlGoFHZdbB-o4MhCYkAIIlgo</t>
  </si>
  <si>
    <t>Bank Of Singapore Limited</t>
  </si>
  <si>
    <t>https://www.google.com/search?gl=us&amp;hl=en&amp;q=Bank+Of+Singapore+Limited&amp;sa=X&amp;ved=0ahUKEwj1xOL_q6v-AhXrF1kFHUzeCOoQmJACCJ4L</t>
  </si>
  <si>
    <t>Prisma Data</t>
  </si>
  <si>
    <t>http://www.prisma.io/</t>
  </si>
  <si>
    <t>https://www.google.com/search?sca_esv=579562946&amp;gl=us&amp;hl=en&amp;q=Prisma+Data&amp;sa=X&amp;ved=0ahUKEwjAu_uoo6yCAxX8MVkFHcT9DCQ4KBCYkAII-ws</t>
  </si>
  <si>
    <t>Centene Pharmacy Services</t>
  </si>
  <si>
    <t>https://www.google.com/search?hl=en&amp;gl=us&amp;q=Centene+Pharmacy+Services&amp;sa=X&amp;ved=0ahUKEwj3joTolc79AhVGFFkFHTqRBjkQmJACCJgK</t>
  </si>
  <si>
    <t>Market Pay</t>
  </si>
  <si>
    <t>https://www.google.com/search?gl=us&amp;hl=en&amp;q=Market+Pay&amp;sa=X&amp;ved=0ahUKEwiulu3a3vH-AhWHVTABHQbiAv04ChCYkAIItws</t>
  </si>
  <si>
    <t>Px, Inc</t>
  </si>
  <si>
    <t>http://www.px.com/</t>
  </si>
  <si>
    <t>https://www.google.com/search?sca_esv=587228370&amp;hl=en&amp;gl=us&amp;q=Px,+Inc&amp;sa=X&amp;ved=0ahUKEwi1qsfSkfCCAxVyF1kFHUdQCfsQmJACCLAL</t>
  </si>
  <si>
    <t>https://encrypted-tbn0.gstatic.com/images?q=tbn:ANd9GcRUqsXnrfj_egSSPxkCi2B0u3dDwOJVj6yJRSFk&amp;s=0</t>
  </si>
  <si>
    <t>Zaffre Health Plan Solutions LLC DBA BCBSMA</t>
  </si>
  <si>
    <t>https://www.google.com/search?ucbcb=1&amp;gl=us&amp;hl=en&amp;q=Zaffre+Health+Plan+Solutions+LLC+DBA+BCBSMA&amp;sa=X&amp;ved=0ahUKEwimrNXkipL-AhWFGlkFHZ3CBYM4FBCYkAIIxww</t>
  </si>
  <si>
    <t>DHL Aero Expreso</t>
  </si>
  <si>
    <t>https://www.google.com/search?sca_esv=560438403&amp;hl=en&amp;gl=us&amp;q=DHL+Aero+Expreso&amp;sa=X&amp;ved=0ahUKEwiJqsvjnfyAAxVNtIkEHa_rBtk4MhCYkAII7wk</t>
  </si>
  <si>
    <t>https://encrypted-tbn0.gstatic.com/images?q=tbn:ANd9GcT7cC-xIZ0PpXAuUyqcUAccRDvVUwOH0-s0m4FH&amp;s=0</t>
  </si>
  <si>
    <t>Property Scout Thailand</t>
  </si>
  <si>
    <t>http://flexstay.rentals/</t>
  </si>
  <si>
    <t>https://www.google.com/search?sca_esv=583261567&amp;hl=en&amp;gl=us&amp;q=Property+Scout+Thailand&amp;sa=X&amp;ved=0ahUKEwjU8KjQssqCAxXfAHkGHZTYCHE4ChCYkAII5Ao</t>
  </si>
  <si>
    <t>Nub7/8</t>
  </si>
  <si>
    <t>https://www.google.com/search?sca_esv=577385484&amp;gl=us&amp;hl=en&amp;q=Nub7/8&amp;sa=X&amp;ved=0ahUKEwiMqfqbjJiCAxUBFVkFHVUwBP84HhCYkAIIqww</t>
  </si>
  <si>
    <t>Ultimate Asset</t>
  </si>
  <si>
    <t>https://www.google.com/search?gl=us&amp;hl=en&amp;q=Ultimate+Asset&amp;sa=X&amp;ved=0ahUKEwjPqtPilpz-AhU9JEQIHQqmD8gQmJACCPYL</t>
  </si>
  <si>
    <t>https://encrypted-tbn0.gstatic.com/images?q=tbn:ANd9GcSW0Ae6saIPTIpdPZ7Q7vbV2j0kmA5w-mRRhhQY&amp;s=0</t>
  </si>
  <si>
    <t>New York State Psychiatry Institute</t>
  </si>
  <si>
    <t>https://www.google.com/search?q=New+York+State+Psychiatry+Institute&amp;sa=X&amp;ved=0ahUKEwiU2N2BwN3-AhWxTTABHU2lDws4ChCYkAII-A0</t>
  </si>
  <si>
    <t>spruceinfotech</t>
  </si>
  <si>
    <t>https://www.google.com/search?ucbcb=1&amp;gl=us&amp;hl=en&amp;q=spruceinfotech&amp;sa=X&amp;ved=0ahUKEwjbovqq8sb-AhUBFFkFHRB_At8QmJACCJ4L</t>
  </si>
  <si>
    <t>HireTrainRetain</t>
  </si>
  <si>
    <t>https://www.google.com/search?sca_esv=578056430&amp;hl=en&amp;gl=us&amp;q=HireTrainRetain&amp;sa=X&amp;ved=0ahUKEwj34uH30J-CAxUJh-4BHTrfCFc4FBCYkAIIoQ4</t>
  </si>
  <si>
    <t>Sand Cherry</t>
  </si>
  <si>
    <t>https://www.google.com/search?gl=us&amp;hl=en&amp;q=Sand+Cherry&amp;sa=X&amp;ved=0ahUKEwjw2qbitbiAAxU-F1kFHRm_AII4FBCYkAII0Ak</t>
  </si>
  <si>
    <t>BLS International Services</t>
  </si>
  <si>
    <t>https://www.google.com/search?sca_esv=570589756&amp;hl=en&amp;gl=us&amp;q=BLS+International+Services&amp;sa=X&amp;ved=0ahUKEwigoPrQ5NuBAxXevokEHcGsBLE4ChCYkAIIngo</t>
  </si>
  <si>
    <t>PADMASAI FINANCE PRIVATE LIMITED</t>
  </si>
  <si>
    <t>https://www.google.com/search?sca_esv=583899177&amp;hl=en&amp;gl=us&amp;q=PADMASAI+FINANCE+PRIVATE+LIMITED&amp;sa=X&amp;ved=0ahUKEwj_lIv09dGCAxWcElkFHf07Djs4ChCYkAIIogw</t>
  </si>
  <si>
    <t>Next Kraftwerke GmbH</t>
  </si>
  <si>
    <t>http://www.next-kraftwerke.de/</t>
  </si>
  <si>
    <t>https://www.google.com/search?sca_esv=557708880&amp;hl=en&amp;gl=us&amp;q=Next+Kraftwerke+GmbH&amp;sa=X&amp;ved=0ahUKEwi0i4rdj-OAAxWoEFkFHdylB2g4KBCYkAIIyA0</t>
  </si>
  <si>
    <t>https://encrypted-tbn0.gstatic.com/images?q=tbn:ANd9GcQckMOZU5o_PCKTDdQMTcvYvYm4dRbGhHwNdrAsKpIb111LQUjdYvZUwgo&amp;s</t>
  </si>
  <si>
    <t>careem middle east</t>
  </si>
  <si>
    <t>https://www.google.com/search?hl=en&amp;gl=us&amp;q=careem+middle+east&amp;sa=X&amp;ved=0ahUKEwjV77XSmZ-AAxWPE1kFHbCxC-gQmJACCNsJ</t>
  </si>
  <si>
    <t>AdStart Media Pte. Ltd</t>
  </si>
  <si>
    <t>https://www.google.com/search?gl=us&amp;hl=en&amp;q=AdStart+Media+Pte.+Ltd&amp;sa=X&amp;ved=0ahUKEwjgz9Oap939AhWutYQIHTFlBeUQmJACCK0I</t>
  </si>
  <si>
    <t>AUSTIN BRIGHT</t>
  </si>
  <si>
    <t>https://www.google.com/search?hl=en&amp;gl=us&amp;q=AUSTIN+BRIGHT&amp;sa=X&amp;ved=0ahUKEwiwnJ_yvPn_AhWPKVkFHV5PArEQmJACCL4L</t>
  </si>
  <si>
    <t>TD Tawandang Co.,Ltd. - Carabao Group</t>
  </si>
  <si>
    <t>https://www.google.com/search?hl=en&amp;gl=us&amp;q=TD+Tawandang+Co.,Ltd.+-+Carabao+Group&amp;sa=X&amp;ved=0ahUKEwjR6I7Gi9j8AhU5FFkFHdbqD5EQmJACCMIN</t>
  </si>
  <si>
    <t>https://encrypted-tbn0.gstatic.com/images?q=tbn:ANd9GcRKb06v9VAoqUSCmJX0xFWaeDvFwWhr22PoWhjcVmc&amp;s</t>
  </si>
  <si>
    <t>United Force Technologies</t>
  </si>
  <si>
    <t>http://forcetechnologies.co.uk/</t>
  </si>
  <si>
    <t>https://www.google.com/search?gl=us&amp;hl=en&amp;q=United+Force+Technologies&amp;sa=X&amp;ved=0ahUKEwjWltqSrZf_AhWiOkQIHbRoD584ChCYkAIIxAo</t>
  </si>
  <si>
    <t>https://encrypted-tbn0.gstatic.com/images?q=tbn:ANd9GcRzexla31SraEFHJEzVYdOJyOtv-fv-Auxx7cTrkE4&amp;s</t>
  </si>
  <si>
    <t>Phdata</t>
  </si>
  <si>
    <t>http://www.phdata.io/</t>
  </si>
  <si>
    <t>https://www.google.com/search?sca_esv=5f286bba96fb7c60&amp;hl=en&amp;gl=us&amp;q=Phdata&amp;sa=X&amp;ved=0ahUKEwjMmv3fgISCAxUdSjABHcszAQg4KBCYkAIIpgw</t>
  </si>
  <si>
    <t>https://encrypted-tbn0.gstatic.com/images?q=tbn:ANd9GcQGBIxJ0BUBJAkxdtWb73jpQa4uBy5nrkMEPYXX8Mg&amp;s</t>
  </si>
  <si>
    <t>EPS Staffing</t>
  </si>
  <si>
    <t>https://www.google.com/search?hl=en&amp;gl=us&amp;q=EPS+Staffing&amp;sa=X&amp;ved=0ahUKEwi3icOi5-L_AhWiPEQIHbYqDFs4FBCYkAIIhQs</t>
  </si>
  <si>
    <t>American Expediting</t>
  </si>
  <si>
    <t>https://www.google.com/search?gl=us&amp;hl=en&amp;q=American+Expediting&amp;sa=X&amp;ved=0ahUKEwjZre_6kPH8AhUgi7AFHaWEBdU4FBCYkAII_Qo</t>
  </si>
  <si>
    <t>Inhance Supply Chain Solutions</t>
  </si>
  <si>
    <t>http://inhancesc.com/</t>
  </si>
  <si>
    <t>https://www.google.com/search?ucbcb=1&amp;gl=us&amp;hl=en&amp;q=Inhance+Supply+Chain+Solutions&amp;sa=X&amp;ved=0ahUKEwjT57eox4D-AhW-GDQIHWwMBDk4ChCYkAIIogs</t>
  </si>
  <si>
    <t>https://encrypted-tbn0.gstatic.com/images?q=tbn:ANd9GcRIk-wiFgDH9xbcuAhl9PAOfjGP4oDavdqKGg9NarU&amp;s</t>
  </si>
  <si>
    <t>Soluciones Laborales Horizonte</t>
  </si>
  <si>
    <t>https://www.google.com/search?sca_esv=593914606&amp;hl=en&amp;gl=us&amp;q=Soluciones+Laborales+Horizonte&amp;sa=X&amp;ved=0ahUKEwjtpIuA_a6DAxWEF1kFHatTA9E4ChCYkAIIggw</t>
  </si>
  <si>
    <t>Finfare</t>
  </si>
  <si>
    <t>http://www.finfare.com/</t>
  </si>
  <si>
    <t>https://www.google.com/search?sca_esv=566763369&amp;gl=us&amp;hl=en&amp;q=Finfare&amp;sa=X&amp;ved=0ahUKEwjs_-2M7beBAxW6EFkFHVH8Cp04UBCYkAIIogo</t>
  </si>
  <si>
    <t>https://encrypted-tbn0.gstatic.com/images?q=tbn:ANd9GcSaJ15B7zGQB3tfM5TIMXjqTsi_owtN9r2zJVXGwTA&amp;s</t>
  </si>
  <si>
    <t>à¸šà¸´à¹Šà¸ à¸”à¸²à¸•à¹‰à¸² à¹€à¸­à¹€à¸ˆà¸™à¸‹à¸µà¹ˆ</t>
  </si>
  <si>
    <t>https://www.google.com/search?gl=us&amp;hl=en&amp;q=%E0%B8%9A%E0%B8%B4%E0%B9%8A%E0%B8%81+%E0%B8%94%E0%B8%B2%E0%B8%95%E0%B9%89%E0%B8%B2+%E0%B9%80%E0%B8%AD%E0%B9%80%E0%B8%88%E0%B8%99%E0%B8%8B%E0%B8%B5%E0%B9%88&amp;sa=X&amp;ved=0ahUKEwie0YKZzaj9AhXcEFkFHRJzCPUQmJACCIQN</t>
  </si>
  <si>
    <t>ESCode</t>
  </si>
  <si>
    <t>https://www.google.com/search?q=ESCode&amp;sa=X&amp;ved=0ahUKEwj11ZyK7rf-AhWaFFkFHfBgBEUQmJACCNAJ</t>
  </si>
  <si>
    <t>Arcondis Group</t>
  </si>
  <si>
    <t>https://www.google.com/search?hl=en&amp;gl=us&amp;q=Arcondis+Group&amp;sa=X&amp;ved=0ahUKEwiPjrqMzYr-AhWcLVkFHczyDFE4ChCYkAIIiws</t>
  </si>
  <si>
    <t>https://encrypted-tbn0.gstatic.com/images?q=tbn:ANd9GcTopxkJg-fnOxONzbnrRyR-prIayJLFpW4YoxQC9J8&amp;s</t>
  </si>
  <si>
    <t>DARMAX GLOBAL</t>
  </si>
  <si>
    <t>https://www.google.com/search?hl=en&amp;gl=us&amp;q=DARMAX+GLOBAL&amp;sa=X&amp;ved=0ahUKEwiB15qMyI2AAxWqTDABHXiuDBc4ChCYkAII4g0</t>
  </si>
  <si>
    <t>United Nations (UN)</t>
  </si>
  <si>
    <t>https://www.google.com/search?sca_esv=589318964&amp;gl=us&amp;hl=en&amp;q=United+Nations+(UN)&amp;sa=X&amp;ved=0ahUKEwjE1Kuv3IGDAxWatokEHan3B_kQmJACCPoM</t>
  </si>
  <si>
    <t>Fidelis Care</t>
  </si>
  <si>
    <t>https://www.google.com/search?gl=us&amp;hl=en&amp;q=Fidelis+Care&amp;sa=X&amp;ved=0ahUKEwjBptuWy-z-AhW4kokEHdnLCikQmJACCJwN</t>
  </si>
  <si>
    <t>Talent ID NZ</t>
  </si>
  <si>
    <t>https://www.google.com/search?sca_esv=584993245&amp;hl=en&amp;gl=us&amp;q=Talent+ID+NZ&amp;sa=X&amp;ved=0ahUKEwjS_L_2gNyCAxXjEVkFHSOtDa84FBCYkAIIjAs</t>
  </si>
  <si>
    <t>Idera, Inc.</t>
  </si>
  <si>
    <t>http://www.idera.com/</t>
  </si>
  <si>
    <t>https://www.google.com/search?sca_esv=555809189&amp;hl=en&amp;gl=us&amp;q=Idera,+Inc.&amp;sa=X&amp;ved=0ahUKEwiVkO26hNSAAxWVhIkEHfy-Abc4ChCYkAIIxg0</t>
  </si>
  <si>
    <t>Wisec.ai</t>
  </si>
  <si>
    <t>https://www.google.com/search?sca_esv=578400713&amp;q=Wisec.ai&amp;sa=X&amp;ved=0ahUKEwiMiamOkqKCAxXZkmoFHTWzDHIQmJACCNMJ</t>
  </si>
  <si>
    <t>Padam Mobility</t>
  </si>
  <si>
    <t>https://www.google.com/search?gl=us&amp;hl=en&amp;q=Padam+Mobility&amp;sa=X&amp;ved=0ahUKEwil_JL1uceAAxVwhf0HHboMBIk4ChCYkAIIxgs</t>
  </si>
  <si>
    <t>Jordan HR</t>
  </si>
  <si>
    <t>https://www.google.com/search?ucbcb=1&amp;hl=en&amp;gl=us&amp;q=Jordan+HR&amp;sa=X&amp;ved=0ahUKEwjl0tXpvJn9AhV5lmoFHc9_BRU4ChCYkAIInQw</t>
  </si>
  <si>
    <t>ARCUS asbl</t>
  </si>
  <si>
    <t>https://www.google.com/search?sca_esv=559635945&amp;hl=en&amp;gl=us&amp;q=ARCUS+asbl&amp;sa=X&amp;ved=0ahUKEwipiIOI0_SAAxVLbDABHeFdBI04ChCYkAIIugk</t>
  </si>
  <si>
    <t>Trackmind</t>
  </si>
  <si>
    <t>https://www.google.com/search?hl=en&amp;gl=us&amp;q=Trackmind&amp;sa=X&amp;ved=0ahUKEwicz4ewpd39AhUej4kEHY3ZCgI4HhCYkAIIuQk</t>
  </si>
  <si>
    <t>https://encrypted-tbn0.gstatic.com/images?q=tbn:ANd9GcRNbjhof_TLMz8m4uBmhANN77zgU43JZMLdQgxexNU&amp;s</t>
  </si>
  <si>
    <t>Vertere Global Solutions, Inc.</t>
  </si>
  <si>
    <t>https://www.google.com/search?sca_esv=587222008&amp;gl=us&amp;hl=en&amp;q=Vertere+Global+Solutions,+Inc.&amp;sa=X&amp;ved=0ahUKEwjojOKhjPCCAxUpFlkFHclqDloQmJACCLML</t>
  </si>
  <si>
    <t>https://encrypted-tbn0.gstatic.com/images?q=tbn:ANd9GcR2e5VpwFaJYZMpPGwwEA-P-VRwAQrazQl7vII9k7U&amp;s</t>
  </si>
  <si>
    <t>PT. Akasha Wira International Tbk</t>
  </si>
  <si>
    <t>https://www.google.com/search?hl=en&amp;gl=us&amp;q=PT.+Akasha+Wira+International+Tbk&amp;sa=X&amp;ved=0ahUKEwiym9yJ4NX9AhUCEGIAHS4VDa8QmJACCL4K</t>
  </si>
  <si>
    <t>Nationale-nederlanden</t>
  </si>
  <si>
    <t>https://www.google.com/search?hl=en&amp;gl=us&amp;q=Nationale-nederlanden&amp;sa=X&amp;ved=0ahUKEwjestyyy7r_AhX4M1kFHQPdBtIQmJACCIwN</t>
  </si>
  <si>
    <t>Orient Overseas Container Line Limited</t>
  </si>
  <si>
    <t>http://www.oocl.com/</t>
  </si>
  <si>
    <t>https://www.google.com/search?sca_esv=560438403&amp;gl=us&amp;hl=en&amp;q=Orient+Overseas+Container+Line+Limited&amp;sa=X&amp;ved=0ahUKEwjLyvOvoPyAAxUSD1kFHQm8Byg4FBCYkAII8Qw</t>
  </si>
  <si>
    <t>Z-TALEN</t>
  </si>
  <si>
    <t>https://www.google.com/search?sca_esv=587404480&amp;gl=us&amp;hl=en&amp;q=Z-TALEN&amp;sa=X&amp;ved=0ahUKEwisiduL0_KCAxV2FVkFHR68B8g4HhCYkAII4ww</t>
  </si>
  <si>
    <t>edmentum</t>
  </si>
  <si>
    <t>http://www.edmentum.com/</t>
  </si>
  <si>
    <t>https://www.google.com/search?ucbcb=1&amp;hl=en&amp;gl=us&amp;q=edmentum&amp;sa=X&amp;ved=0ahUKEwi4qOSb9PP9AhWfIEQIHQrGCG84ChCYkAII8Qw</t>
  </si>
  <si>
    <t>https://encrypted-tbn0.gstatic.com/images?q=tbn:ANd9GcS1G5RMfT20hmYBq26ZsLhsS52zOrQT6a1uoRJaLws&amp;s</t>
  </si>
  <si>
    <t>SEGULA</t>
  </si>
  <si>
    <t>https://www.google.com/search?gl=us&amp;hl=en&amp;q=SEGULA&amp;sa=X&amp;ved=0ahUKEwizlZ_Ehoj-AhUgF1kFHdJED144KBCYkAII4Qs</t>
  </si>
  <si>
    <t>https://encrypted-tbn0.gstatic.com/images?q=tbn:ANd9GcQ5L8-_X-WA03vTFMSeaGU8C1Mccj0EvFM3TJ3-HYw&amp;s</t>
  </si>
  <si>
    <t>Gruppo Fincons</t>
  </si>
  <si>
    <t>https://www.google.com/search?gl=us&amp;hl=en&amp;q=Gruppo+Fincons&amp;sa=X&amp;ved=0ahUKEwjIxsK8kJf-AhU8EVkFHS6ID1I4FBCYkAIIlAw</t>
  </si>
  <si>
    <t>Koerdata</t>
  </si>
  <si>
    <t>https://www.google.com/search?sca_esv=570589756&amp;gl=us&amp;hl=en&amp;q=Koerdata&amp;sa=X&amp;ved=0ahUKEwiNz8XC5duBAxXSlIkEHcBBBFY4MhCYkAIIgAw</t>
  </si>
  <si>
    <t>The Hong Kong Federation of Youth Groups</t>
  </si>
  <si>
    <t>https://hkfyg.org.hk/</t>
  </si>
  <si>
    <t>https://www.google.com/search?q=The+Hong+Kong+Federation+of+Youth+Groups&amp;sa=X&amp;ved=0ahUKEwioioHwqrf8AhXmk2oFHVIkDeEQmJACCK0M</t>
  </si>
  <si>
    <t>https://encrypted-tbn0.gstatic.com/images?q=tbn:ANd9GcSJdIPg_6oNcZ398vEMjg7IPmU2wJtTZCWP_4qR&amp;s=0</t>
  </si>
  <si>
    <t>Index Career Consultants Pte. Ltd.</t>
  </si>
  <si>
    <t>https://www.google.com/search?gl=us&amp;hl=en&amp;q=Index+Career+Consultants+Pte.+Ltd.&amp;sa=X&amp;ved=0ahUKEwjxqpqDrKv-AhVQgIQIHVRbDSU4HhCYkAIIwAo</t>
  </si>
  <si>
    <t>Globex Digital - USA | India</t>
  </si>
  <si>
    <t>https://www.google.com/search?sca_esv=569812948&amp;gl=us&amp;hl=en&amp;q=Globex+Digital+-+USA+%7C+India&amp;sa=X&amp;ved=0ahUKEwiV3pDon9SBAxWWlIkEHfYICSgQmJACCIAJ</t>
  </si>
  <si>
    <t>https://encrypted-tbn0.gstatic.com/images?q=tbn:ANd9GcTczo9Nd1XP-ARKrAOsbJiRA12vn2WpjKA_oTkGQwc&amp;s</t>
  </si>
  <si>
    <t>Transmission</t>
  </si>
  <si>
    <t>https://www.google.com/search?gl=us&amp;hl=en&amp;q=Transmission&amp;sa=X&amp;ved=0ahUKEwjB3LG549r9AhXrmYQIHfxrCXY4ChCYkAII7go</t>
  </si>
  <si>
    <t>Ibotta, Inc</t>
  </si>
  <si>
    <t>https://www.google.com/search?q=Ibotta,+Inc&amp;sa=X&amp;ved=0ahUKEwianMGG7a_8AhVKhHIEHXYUD-o4WhCYkAII9Ao</t>
  </si>
  <si>
    <t>https://encrypted-tbn0.gstatic.com/images?q=tbn:ANd9GcQUFB8M6zWMnuqm7SwyMTXmoEPGemuPFHGgX9tb&amp;s=0</t>
  </si>
  <si>
    <t>Etcembly Ltd</t>
  </si>
  <si>
    <t>https://www.google.com/search?gl=us&amp;hl=en&amp;q=Etcembly+Ltd&amp;sa=X&amp;ved=0ahUKEwiqjuWN47WAAxVnFVkFHQ2CA6M4FBCYkAIIvgk</t>
  </si>
  <si>
    <t>IlmuOne Data</t>
  </si>
  <si>
    <t>https://www.google.com/search?sca_esv=583557295&amp;hl=en&amp;gl=us&amp;q=IlmuOne+Data&amp;sa=X&amp;ved=0ahUKEwjGi6iN9cyCAxVJEVkFHebjBBMQmJACCN8K</t>
  </si>
  <si>
    <t>Talentfactor Inc</t>
  </si>
  <si>
    <t>https://www.google.com/search?sca_esv=566763369&amp;gl=us&amp;hl=en&amp;q=Talentfactor+Inc&amp;sa=X&amp;ved=0ahUKEwjMj97R7LeBAxW4FFkFHQ4jByY4PBCYkAII5Q0</t>
  </si>
  <si>
    <t>Anion Healthcare Services</t>
  </si>
  <si>
    <t>https://www.google.com/search?q=Anion+Healthcare+Services&amp;sa=X&amp;ved=0ahUKEwiFtcua1Jn-AhUDFlkFHV-8BUk4PBCYkAIItwk</t>
  </si>
  <si>
    <t>Purwadhika Digital Technology School</t>
  </si>
  <si>
    <t>https://www.google.com/search?hl=en&amp;gl=us&amp;q=Purwadhika+Digital+Technology+School&amp;sa=X&amp;ved=0ahUKEwi3p9j_jLr9AhULFVkFHXrjBGoQmJACCMsJ</t>
  </si>
  <si>
    <t>https://encrypted-tbn0.gstatic.com/images?q=tbn:ANd9GcSpaNFt2qymU9-IOEidEC2yfo1GLXGvKFPIAIfavCY&amp;s</t>
  </si>
  <si>
    <t>VendorBuild LLC</t>
  </si>
  <si>
    <t>https://www.google.com/search?sca_esv=562289703&amp;gl=us&amp;hl=en&amp;q=VendorBuild+LLC&amp;sa=X&amp;ved=0ahUKEwjC9fWs442BAxUPtokEHVVaA0AQmJACCLMN</t>
  </si>
  <si>
    <t>Micro-Talent</t>
  </si>
  <si>
    <t>https://www.google.com/search?gl=us&amp;hl=en&amp;q=Micro-Talent&amp;sa=X&amp;ved=0ahUKEwjR0LWbx42AAxVTF1kFHX3LAjkQmJACCOAM</t>
  </si>
  <si>
    <t>ESSP</t>
  </si>
  <si>
    <t>https://www.google.com/search?sca_esv=585365268&amp;hl=en&amp;gl=us&amp;q=ESSP&amp;sa=X&amp;ved=0ahUKEwj2jOHxhuGCAxV-D1kFHY4oLBg4UBCYkAIIlg0</t>
  </si>
  <si>
    <t>https://encrypted-tbn0.gstatic.com/images?q=tbn:ANd9GcRuDMjbNeD1vcXf9o109gQujB91xbgkaWBt2C6H&amp;s=0</t>
  </si>
  <si>
    <t>Langley Federal Credit Union</t>
  </si>
  <si>
    <t>http://www.langleyfcu.org/</t>
  </si>
  <si>
    <t>https://www.google.com/search?gl=us&amp;hl=en&amp;q=Langley+Federal+Credit+Union&amp;sa=X&amp;ved=0ahUKEwiDnrCatsKAAxVimYkEHThvBIM4eBCYkAIIuQs</t>
  </si>
  <si>
    <t>https://encrypted-tbn0.gstatic.com/images?q=tbn:ANd9GcSrIelMboNgJP4EUhfekjYBxoFPc8l8OA8HAGtV&amp;s=0</t>
  </si>
  <si>
    <t>Triotek It Inc   A job strengthens your future!</t>
  </si>
  <si>
    <t>https://www.google.com/search?q=Triotek+It+Inc+++A+job+strengthens+your+future!&amp;sa=X&amp;ved=0ahUKEwiqkt6Q-qj_AhXuD1kFHX7XDhgQmJACCOgJ</t>
  </si>
  <si>
    <t>Technovation</t>
  </si>
  <si>
    <t>https://www.google.com/search?sca_esv=562289703&amp;hl=en&amp;gl=us&amp;q=Technovation&amp;sa=X&amp;ved=0ahUKEwiEls2T6I2BAxVgfDABHbBDBho4FBCYkAIIzgo</t>
  </si>
  <si>
    <t>University of the People</t>
  </si>
  <si>
    <t>https://www.google.com/search?sca_esv=561545016&amp;gl=us&amp;hl=en&amp;q=University+of+the+People&amp;sa=X&amp;ved=0ahUKEwi5srjZn4aBAxXYEFkFHW2PAqwQmJACCI4L</t>
  </si>
  <si>
    <t>https://encrypted-tbn0.gstatic.com/images?q=tbn:ANd9GcStVfRbNVU9IxfGB285x7u9CD91abR8pO1InsZk-tw&amp;s</t>
  </si>
  <si>
    <t>MAS Monetary Authority of Singapore</t>
  </si>
  <si>
    <t>https://www.google.com/search?sca_esv=587583771&amp;hl=en&amp;gl=us&amp;q=MAS+Monetary+Authority+of+Singapore&amp;sa=X&amp;ved=0ahUKEwj42vGUkfWCAxWUOUQIHQ7sA3UQmJACCL8J</t>
  </si>
  <si>
    <t>Crediwire</t>
  </si>
  <si>
    <t>https://www.google.com/search?gl=us&amp;hl=en&amp;q=Crediwire&amp;sa=X&amp;ved=0ahUKEwjc6IqKsu__AhXDTjABHVzLCQwQmJACCKMK</t>
  </si>
  <si>
    <t>Omniva Eesti</t>
  </si>
  <si>
    <t>http://www.omniva.ee/</t>
  </si>
  <si>
    <t>https://www.google.com/search?sca_esv=590391945&amp;hl=en&amp;gl=us&amp;q=Omniva+Eesti&amp;sa=X&amp;ved=0ahUKEwjpn8vY6YuDAxX_FVkFHYg_BAYQmJACCIoK</t>
  </si>
  <si>
    <t>DropYacht</t>
  </si>
  <si>
    <t>https://www.google.com/search?ucbcb=1&amp;gl=us&amp;hl=en&amp;q=DropYacht&amp;sa=X&amp;ved=0ahUKEwjm0ZHY9cj8AhV4mFYBHXE5BGI4HhCYkAII9Ao</t>
  </si>
  <si>
    <t>https://encrypted-tbn0.gstatic.com/images?q=tbn:ANd9GcTBNUH_8F7i2mXmom7bXE7KEKrz4c08DYilcX9osb8&amp;s</t>
  </si>
  <si>
    <t>Tagaddod</t>
  </si>
  <si>
    <t>http://www.tagaddod.com/</t>
  </si>
  <si>
    <t>https://www.google.com/search?sca_esv=583557295&amp;hl=en&amp;gl=us&amp;q=Tagaddod&amp;sa=X&amp;ved=0ahUKEwijvrS79MyCAxVsl4kEHSehAjkQmJACCLAL</t>
  </si>
  <si>
    <t>Dr. Peter FrÃ¼hmann Facharzt f.GynÃ¤kologie u. Geburtshilfe</t>
  </si>
  <si>
    <t>https://www.google.com/search?ucbcb=1&amp;gl=us&amp;hl=en&amp;q=Dr.+Peter+Fr%C3%BChmann+Facharzt+f.Gyn%C3%A4kologie+u.+Geburtshilfe&amp;sa=X&amp;ved=0ahUKEwi88eXgvtP-AhWFm4kEHV5yAPsQmJACCPQL</t>
  </si>
  <si>
    <t>Direction des systÃ¨mes d'informations PÃ´le Emploi</t>
  </si>
  <si>
    <t>https://www.google.com/search?sca_esv=593016252&amp;gl=us&amp;hl=en&amp;q=Direction+des+syst%C3%A8mes+d%27informations+P%C3%B4le+Emploi&amp;sa=X&amp;ved=0ahUKEwiniYKcuKKDAxUAFFkFHdh8AZU4MhCYkAII4Ao</t>
  </si>
  <si>
    <t>Kibabii University College</t>
  </si>
  <si>
    <t>https://kibabii-university-public-university.business.site/?utm_source=gmb&amp;utm_medium=referral</t>
  </si>
  <si>
    <t>https://www.google.com/search?sca_esv=563635297&amp;gl=us&amp;hl=en&amp;q=Kibabii+University+College&amp;sa=X&amp;ved=0ahUKEwie4ICfspqBAxVZFlkFHTYVDJkQmJACCNQJ</t>
  </si>
  <si>
    <t>https://encrypted-tbn0.gstatic.com/images?q=tbn:ANd9GcQff-XnGSAJmmoZSzUpCp17tlHt2q4Pt79K0Gxg&amp;s=0</t>
  </si>
  <si>
    <t>Ocho</t>
  </si>
  <si>
    <t>https://www.google.com/search?sca_esv=594692341&amp;gl=us&amp;hl=en&amp;q=Ocho&amp;sa=X&amp;ved=0ahUKEwiNp4zZgrmDAxXAFlkFHWmXA504KBCYkAIIvgk</t>
  </si>
  <si>
    <t>https://encrypted-tbn0.gstatic.com/images?q=tbn:ANd9GcRpRat42GckrXedzD2YOv3ueODil9ZyndJDKG0VDBA&amp;s</t>
  </si>
  <si>
    <t>Base Camp Data Solutions</t>
  </si>
  <si>
    <t>https://www.google.com/search?q=Base+Camp+Data+Solutions&amp;sa=X&amp;ved=0ahUKEwi8u_qZrpf_AhXJMVkFHZ5QANQQmJACCO8I</t>
  </si>
  <si>
    <t>https://encrypted-tbn0.gstatic.com/images?q=tbn:ANd9GcRuVLVQuc-3gz6DZN4pFRHBFluyjMmbbkNzceK6_bE&amp;s</t>
  </si>
  <si>
    <t>The ALS Association</t>
  </si>
  <si>
    <t>http://www.alsa.org/</t>
  </si>
  <si>
    <t>https://www.google.com/search?sca_esv=567513126&amp;gl=us&amp;hl=en&amp;q=The+ALS+Association&amp;sa=X&amp;ved=0ahUKEwi3pM6Rxb2BAxU3J0QIHYYPA-s4MhCYkAIIhQ4</t>
  </si>
  <si>
    <t>https://encrypted-tbn0.gstatic.com/images?q=tbn:ANd9GcR0cIqZGQ5r5HmuD0_h-OpMg9NEqQ95tFaOMPRO&amp;s=0</t>
  </si>
  <si>
    <t>SS Technology Ventures</t>
  </si>
  <si>
    <t>https://www.google.com/search?sca_esv=561243743&amp;hl=en&amp;gl=us&amp;q=SS+Technology+Ventures&amp;sa=X&amp;ved=0ahUKEwjD8cTL6oOBAxU1FVkFHZ_3D-oQmJACCJIH</t>
  </si>
  <si>
    <t>https://encrypted-tbn0.gstatic.com/images?q=tbn:ANd9GcShYY8i3qIC4yNaYnqC7yW8fsnJkBJO16JRe68AVzg&amp;s</t>
  </si>
  <si>
    <t>Tesseract Imaging</t>
  </si>
  <si>
    <t>https://www.google.com/search?sca_esv=63d0842cf8d41c7c&amp;hl=en&amp;gl=us&amp;q=Tesseract+Imaging&amp;sa=X&amp;ved=0ahUKEwj02bqijvWCAxX5fjABHf9SAW04FBCYkAII2Qw</t>
  </si>
  <si>
    <t>Wavestone</t>
  </si>
  <si>
    <t>https://www.wavestone.com/</t>
  </si>
  <si>
    <t>https://www.google.com/search?q=Wavestone&amp;sa=X&amp;ved=0ahUKEwjChcme6bf-AhVoEVkFHSaIAPo4HhCYkAII-Q0</t>
  </si>
  <si>
    <t>HugeInc</t>
  </si>
  <si>
    <t>http://www.hugeinc.com/</t>
  </si>
  <si>
    <t>https://www.google.com/search?sca_esv=556463065&amp;gl=us&amp;hl=en&amp;q=HugeInc&amp;sa=X&amp;ved=0ahUKEwipmN3U_9iAAxXAlWoFHaG0BPc4MhCYkAIIlAs</t>
  </si>
  <si>
    <t>https://encrypted-tbn0.gstatic.com/images?q=tbn:ANd9GcS2I8VQ13EzPbs9y5f_H7HDhlHHReQT8QIPEwbT&amp;s=0</t>
  </si>
  <si>
    <t>AA Choice Peronnel Consultancy Limited</t>
  </si>
  <si>
    <t>https://www.google.com/search?hl=en&amp;gl=us&amp;q=AA+Choice+Peronnel+Consultancy+Limited&amp;sa=X&amp;ved=0ahUKEwjDzcil6KX8AhWyj3IEHY-qA-84ChCYkAIIvgo</t>
  </si>
  <si>
    <t>MSELECT</t>
  </si>
  <si>
    <t>https://www.google.com/search?hl=en&amp;gl=us&amp;q=MSELECT&amp;sa=X&amp;ved=0ahUKEwi5poGJk7_9AhUBk4kEHS4aBoEQmJACCIoH</t>
  </si>
  <si>
    <t>Haas Zeitarbeit GmbH</t>
  </si>
  <si>
    <t>https://www.google.com/search?ucbcb=1&amp;hl=en&amp;gl=us&amp;q=Haas+Zeitarbeit+GmbH&amp;sa=X&amp;ved=0ahUKEwi9_8LN-6X9AhWyjIkEHSK9D2o4ChCYkAII5As</t>
  </si>
  <si>
    <t>10Pearls - LATAM</t>
  </si>
  <si>
    <t>https://www.google.com/search?sca_esv=562295586&amp;gl=us&amp;hl=en&amp;q=10Pearls+-+LATAM&amp;sa=X&amp;ved=0ahUKEwiZk5nS8I2BAxXcSzABHa9WBEc4ChCYkAIIjws</t>
  </si>
  <si>
    <t>GrayMatter Software Services Pvt Ltd</t>
  </si>
  <si>
    <t>https://www.google.com/search?sca_esv=573394023&amp;gl=us&amp;hl=en&amp;q=GrayMatter+Software+Services+Pvt+Ltd&amp;sa=X&amp;ved=0ahUKEwit_sW69fSBAxUrIkQIHUYmB_c4ZBCYkAIInAo</t>
  </si>
  <si>
    <t>https://encrypted-tbn0.gstatic.com/images?q=tbn:ANd9GcRAP-iJb7_G540VlKfqJkElPPY3NCuSNFVNkG933cE&amp;s</t>
  </si>
  <si>
    <t>Addmore Group</t>
  </si>
  <si>
    <t>http://www.addmoregroup.com/</t>
  </si>
  <si>
    <t>https://www.google.com/search?gl=us&amp;hl=en&amp;q=Addmore+Group&amp;sa=X&amp;ved=0ahUKEwivrL2ouMv8AhVzLEQIHWaVBjg4HhCYkAII7ww</t>
  </si>
  <si>
    <t>Guidewell</t>
  </si>
  <si>
    <t>http://www.guidewell.com/</t>
  </si>
  <si>
    <t>https://www.google.com/search?q=Guidewell&amp;sa=X&amp;ved=0ahUKEwjFtInz8MP8AhW5nWoFHZnoBMY4ChCYkAII4ww</t>
  </si>
  <si>
    <t>https://encrypted-tbn0.gstatic.com/images?q=tbn:ANd9GcTsVWphSOn42MDwxg0Kx7c4DYjGxzwRmhIBndnI&amp;s=0</t>
  </si>
  <si>
    <t>Stafflink Services Private Limited</t>
  </si>
  <si>
    <t>https://www.google.com/search?q=Stafflink+Services+Private+Limited&amp;sa=X&amp;ved=0ahUKEwj55YSo1pn-AhWpK1kFHYYvDhI4MhCYkAII8ws</t>
  </si>
  <si>
    <t>Oca Global Chile</t>
  </si>
  <si>
    <t>https://www.google.com/search?hl=en&amp;gl=us&amp;q=Oca+Global+Chile&amp;sa=X&amp;ved=0ahUKEwjynP7C4aaAAxX7FFkFHdT7AA84FBCYkAIIzA0</t>
  </si>
  <si>
    <t>WellStar Health System</t>
  </si>
  <si>
    <t>https://www.google.com/search?sca_esv=586199351&amp;gl=us&amp;hl=en&amp;q=WellStar+Health+System&amp;sa=X&amp;ved=0ahUKEwi5vpqTzeiCAxUAEVkFHcSLBPYQmJACCNUN</t>
  </si>
  <si>
    <t>PricewaterhouseCoopers ÄŒeskÃ¡ republika, s.r.o.</t>
  </si>
  <si>
    <t>https://www.google.com/search?q=PricewaterhouseCoopers+%C4%8Cesk%C3%A1+republika,+s.r.o.&amp;sa=X&amp;ved=0ahUKEwi77veJ8Ln8AhV4l2oFHSlKBWIQmJACCI8M</t>
  </si>
  <si>
    <t>Cornerstone Global Partners</t>
  </si>
  <si>
    <t>https://www.google.com/search?ucbcb=1&amp;hl=en&amp;gl=us&amp;q=Cornerstone+Global+Partners&amp;sa=X&amp;ved=0ahUKEwjf0Z7Gy7f9AhXkMVkFHZe8AUQQmJACCLMN</t>
  </si>
  <si>
    <t>DE LIJN</t>
  </si>
  <si>
    <t>https://www.delijn.be/?gtfsversion=20231011_20231130_000000</t>
  </si>
  <si>
    <t>https://www.google.com/search?sca_esv=573962864&amp;gl=us&amp;hl=en&amp;q=DE+LIJN&amp;sa=X&amp;ved=0ahUKEwjq3MrdvfyBAxWfEFkFHbCYCZI4ChCYkAIIzAs</t>
  </si>
  <si>
    <t>https://encrypted-tbn0.gstatic.com/images?q=tbn:ANd9GcRmpUC__eumBpEof1U2bLp_8YPbJukX27V7uxUW3DNx-AMjrJvB-b85FaY&amp;s</t>
  </si>
  <si>
    <t>Consultora Upside Down</t>
  </si>
  <si>
    <t>https://www.google.com/search?sca_esv=efb5bbfca4f9367f&amp;hl=en&amp;gl=us&amp;q=Consultora+Upside+Down&amp;sa=X&amp;ved=0ahUKEwjBn9aorZiDAxV0fTABHZguCvYQmJACCPkL</t>
  </si>
  <si>
    <t>Rubick.ai | AI eCommerce Solutions</t>
  </si>
  <si>
    <t>https://www.google.com/search?sca_esv=ce3c85c8e30a07e6&amp;gl=us&amp;hl=en&amp;q=Rubick.ai+%7C+AI+eCommerce+Solutions&amp;sa=X&amp;ved=0ahUKEwjV_vKR88KCAxW1RTABHU-fBBc4KBCYkAII9ws</t>
  </si>
  <si>
    <t>https://encrypted-tbn0.gstatic.com/images?q=tbn:ANd9GcSr8OScPuiPXfTZzlCfmeedzRgKxR_HIL8QgCJSVy4&amp;s</t>
  </si>
  <si>
    <t>csl</t>
  </si>
  <si>
    <t>http://www.hkcsl.com/</t>
  </si>
  <si>
    <t>https://www.google.com/search?ucbcb=1&amp;hl=en&amp;gl=us&amp;q=csl&amp;sa=X&amp;ved=0ahUKEwj_lpu_rrD-AhXhlGoFHdzYBBw4HhCYkAIIsg0</t>
  </si>
  <si>
    <t>The Digital Neighborhood</t>
  </si>
  <si>
    <t>https://www.google.com/search?sca_esv=587597168&amp;hl=en&amp;gl=us&amp;q=The+Digital+Neighborhood&amp;sa=X&amp;ved=0ahUKEwis0NuAlvWCAxXXFFkFHYxNB744ChCYkAIIqQw</t>
  </si>
  <si>
    <t>High Performance Sport New Zealand</t>
  </si>
  <si>
    <t>http://www.sportnz.org.nz/</t>
  </si>
  <si>
    <t>https://www.google.com/search?sca_esv=584208532&amp;gl=us&amp;hl=en&amp;q=High+Performance+Sport+New+Zealand&amp;sa=X&amp;ved=0ahUKEwjWqpn3udSCAxWRMEQIHZBVB2wQmJACCIgN</t>
  </si>
  <si>
    <t>Krishpar Technologies Pvt. Ltd</t>
  </si>
  <si>
    <t>https://www.google.com/search?q=Krishpar+Technologies+Pvt.+Ltd&amp;sa=X&amp;ved=0ahUKEwjBj-CE-qj_AhW-FVkFHXhODd44HhCYkAII8go</t>
  </si>
  <si>
    <t>https://encrypted-tbn0.gstatic.com/images?q=tbn:ANd9GcQ9CeBUPB_P0ZlL0wldpwk2ELxt0DLlE29miCEX49w&amp;s</t>
  </si>
  <si>
    <t>Xinerlink</t>
  </si>
  <si>
    <t>https://www.google.com/search?gl=us&amp;hl=en&amp;q=Xinerlink&amp;sa=X&amp;ved=0ahUKEwiPqfSi-MSAAxU3EFkFHR6YBfM4FBCYkAIIxQs</t>
  </si>
  <si>
    <t>Trigyn Technologies</t>
  </si>
  <si>
    <t>https://www.google.com/search?hl=en&amp;gl=us&amp;q=Trigyn+Technologies&amp;sa=X&amp;ved=0ahUKEwj3rcrpkuf8AhWfLkQIHbfUDJMQmJACCMEI</t>
  </si>
  <si>
    <t>Avery Dennison Smartrac</t>
  </si>
  <si>
    <t>http://www.smartrac-group.com/</t>
  </si>
  <si>
    <t>https://www.google.com/search?gl=us&amp;hl=en&amp;q=Avery+Dennison+Smartrac&amp;sa=X&amp;ved=0ahUKEwjMk5Pwt_H9AhXYIEQIHYNuC5wQmJACCJUK</t>
  </si>
  <si>
    <t>https://encrypted-tbn0.gstatic.com/images?q=tbn:ANd9GcT4rW95H0ewQDTTN2KTXIgrCnx8MkFh2fwYOIDomU4&amp;s</t>
  </si>
  <si>
    <t>TiVo Corporation</t>
  </si>
  <si>
    <t>http://www.tivo.com/</t>
  </si>
  <si>
    <t>https://www.google.com/search?sca_esv=565570927&amp;gl=us&amp;hl=en&amp;q=TiVo+Corporation&amp;sa=X&amp;ved=0ahUKEwiC7Mb8_auBAxVWFlkFHaI8BeYQmJACCPAL</t>
  </si>
  <si>
    <t>https://encrypted-tbn0.gstatic.com/images?q=tbn:ANd9GcSdFZOmuyXAjSrE4hzAEB0Va5hFTJ23eMDEoMSl&amp;s=0</t>
  </si>
  <si>
    <t>Keppel Corporation</t>
  </si>
  <si>
    <t>http://www.kepcorp.com/</t>
  </si>
  <si>
    <t>https://www.google.com/search?sca_esv=593914606&amp;hl=en&amp;gl=us&amp;q=Keppel+Corporation&amp;sa=X&amp;ved=0ahUKEwjhzY_A-66DAxVSEGIAHQa_DokQmJACCLIM</t>
  </si>
  <si>
    <t>https://encrypted-tbn0.gstatic.com/images?q=tbn:ANd9GcQV17K3di9YfFYXKGuxZmXWdHqFjn-0ZYWP44-n0Lo&amp;s</t>
  </si>
  <si>
    <t>Experis Gruppo Manpower srl</t>
  </si>
  <si>
    <t>https://www.google.com/search?hl=en&amp;gl=us&amp;q=Experis+Gruppo+Manpower+srl&amp;sa=X&amp;ved=0ahUKEwjS5IqEo7OAAxVclokEHTV2BL04FBCYkAII-As</t>
  </si>
  <si>
    <t>HegsÃ¸</t>
  </si>
  <si>
    <t>https://www.google.com/search?q=Hegs%C3%B8&amp;sa=X&amp;ved=0ahUKEwj6tav0p7D-AhUfEFkFHfsDCu0QmJACCJAK</t>
  </si>
  <si>
    <t>Data Axle India</t>
  </si>
  <si>
    <t>https://www.google.com/search?hl=en&amp;gl=us&amp;q=Data+Axle+India&amp;sa=X&amp;ved=0ahUKEwj7kfWi-Pv_AhX6KFkFHV1DA_04MhCYkAIIvwk</t>
  </si>
  <si>
    <t>Northern Michigan University</t>
  </si>
  <si>
    <t>https://nmu.edu/</t>
  </si>
  <si>
    <t>https://www.google.com/search?sca_esv=594542564&amp;hl=en&amp;gl=us&amp;q=Northern+Michigan+University&amp;sa=X&amp;ved=0ahUKEwi1hrLqvraDAxXCkokEHalCBKQ4PBCYkAIIqAs</t>
  </si>
  <si>
    <t>https://encrypted-tbn0.gstatic.com/images?q=tbn:ANd9GcQRgHkTuc4_hDuH9EG-qHtjp3UZdmNteG3mPQFGips&amp;s</t>
  </si>
  <si>
    <t>BROOKFIELD SINGAPORE PTE. LTD.</t>
  </si>
  <si>
    <t>https://www.google.com/search?hl=en&amp;gl=us&amp;q=BROOKFIELD+SINGAPORE+PTE.+LTD.&amp;sa=X&amp;ved=0ahUKEwi8uNrH1eT8AhVuF1kFHXbmCFk4FBCYkAIIwAo</t>
  </si>
  <si>
    <t>OpenGov</t>
  </si>
  <si>
    <t>http://opengov.com/</t>
  </si>
  <si>
    <t>https://www.google.com/search?gl=us&amp;hl=en&amp;q=OpenGov&amp;sa=X&amp;ved=0ahUKEwiOl4-D1c7_AhVTC0QIHSAfAtY4RhCYkAII4g4</t>
  </si>
  <si>
    <t>https://encrypted-tbn0.gstatic.com/images?q=tbn:ANd9GcT_0Il0sOR2Wj0BPvfvOJ6AAMTA0jErzOD1A5Da&amp;s=0</t>
  </si>
  <si>
    <t>Hamilton Health Sciences</t>
  </si>
  <si>
    <t>http://www.hamiltonhealthsciences.ca/</t>
  </si>
  <si>
    <t>https://www.google.com/search?gl=us&amp;hl=en&amp;q=Hamilton+Health+Sciences&amp;sa=X&amp;ved=0ahUKEwib9q-7q7iAAxUWFlkFHbHEAHgQmJACCKYK</t>
  </si>
  <si>
    <t>Wheels, Inc.</t>
  </si>
  <si>
    <t>http://www.wheels.com/</t>
  </si>
  <si>
    <t>https://www.google.com/search?sca_esv=555026186&amp;hl=en&amp;gl=us&amp;q=Wheels,+Inc.&amp;sa=X&amp;ved=0ahUKEwi06Oe0886AAxXgRDABHS3iDucQmJACCJ8K</t>
  </si>
  <si>
    <t>https://encrypted-tbn0.gstatic.com/images?q=tbn:ANd9GcQN0aFmSX6sR22hz69Dl4T0rNHkktT2_6-R0PPfubk&amp;s</t>
  </si>
  <si>
    <t>EtherMail</t>
  </si>
  <si>
    <t>http://ethermail.io/</t>
  </si>
  <si>
    <t>https://www.google.com/search?gl=us&amp;hl=en&amp;q=EtherMail&amp;sa=X&amp;ved=0ahUKEwj5tMeStur_AhX3QTABHWboA1cQmJACCOAM</t>
  </si>
  <si>
    <t>Streamhub</t>
  </si>
  <si>
    <t>https://www.google.com/search?sca_esv=565857231&amp;gl=us&amp;hl=en&amp;q=Streamhub&amp;sa=X&amp;ved=0ahUKEwjpvfzQvK6BAxU1FlkFHSzVBpw4PBCYkAII0wo</t>
  </si>
  <si>
    <t>Sejasa.com</t>
  </si>
  <si>
    <t>https://www.google.com/search?sca_esv=e734890f2d27226f&amp;sca_upv=1&amp;gl=us&amp;hl=en&amp;q=Sejasa.com&amp;sa=X&amp;ved=0ahUKEwiGn8aAi-uCAxVZSDABHU9GC5Q4ChCYkAII6Aw</t>
  </si>
  <si>
    <t>kesato</t>
  </si>
  <si>
    <t>https://www.google.com/search?gl=us&amp;hl=en&amp;q=kesato&amp;sa=X&amp;ved=0ahUKEwiylsOkg878AhXjkokEHUbVBe4QmJACCMwH</t>
  </si>
  <si>
    <t>Iownit</t>
  </si>
  <si>
    <t>http://iownit.us/</t>
  </si>
  <si>
    <t>https://www.google.com/search?sca_esv=4e6e2b7fffd735ff&amp;sca_upv=1&amp;q=Iownit&amp;sa=X&amp;ved=0ahUKEwjo-5ubx-OCAxXFRDABHbP7A884ChCYkAII3Qw</t>
  </si>
  <si>
    <t>Home Depot USA, Inc.</t>
  </si>
  <si>
    <t>https://www.google.com/search?hl=en&amp;gl=us&amp;q=Home+Depot+USA,+Inc.&amp;sa=X&amp;ved=0ahUKEwixtrf-qsKAAxXWlYkEHc2LDJw4HhCYkAIIqg0</t>
  </si>
  <si>
    <t>linktÃ© s.r.o.</t>
  </si>
  <si>
    <t>https://www.google.com/search?hl=en&amp;gl=us&amp;q=linkt%C3%A9+s.r.o.&amp;sa=X&amp;ved=0ahUKEwiE9umKrav-AhXPD1kFHbycB7U4FBCYkAIIkQ0</t>
  </si>
  <si>
    <t>ELITE ASIA (SG) PTE. LTD.</t>
  </si>
  <si>
    <t>https://www.google.com/search?sca_esv=590391945&amp;gl=us&amp;hl=en&amp;q=ELITE+ASIA+(SG)+PTE.+LTD.&amp;sa=X&amp;ved=0ahUKEwiux5XZ5ouDAxUIFlkFHXm0AIs4ChCYkAIIoA4</t>
  </si>
  <si>
    <t>Measured Ability Group Holdings</t>
  </si>
  <si>
    <t>https://www.google.com/search?sca_esv=558499452&amp;gl=us&amp;hl=en&amp;q=Measured+Ability+Group+Holdings&amp;sa=X&amp;ved=0ahUKEwjElInYyuqAAxVdE1kFHVf0CLU4ChCYkAII9wo</t>
  </si>
  <si>
    <t>LatentView</t>
  </si>
  <si>
    <t>https://www.google.com/search?q=LatentView&amp;sa=X&amp;ved=0ahUKEwjshfGAwYOAAxWiEGIAHflTAUwQmJACCNQM</t>
  </si>
  <si>
    <t>Premo Group</t>
  </si>
  <si>
    <t>http://www.grupopremo.com/</t>
  </si>
  <si>
    <t>https://www.google.com/search?hl=en&amp;gl=us&amp;q=Premo+Group&amp;sa=X&amp;ved=0ahUKEwj-pObeuM7-AhXWIEQIHQ8eDp04ZBCYkAIIsws</t>
  </si>
  <si>
    <t>SOLUCIONES ADMINISTRATIVAS</t>
  </si>
  <si>
    <t>https://www.google.com/search?sca_esv=566842583&amp;hl=en&amp;gl=us&amp;q=SOLUCIONES+ADMINISTRATIVAS&amp;sa=X&amp;ved=0ahUKEwjz27yFxbiBAxWhmYQIHYauAnQ4FBCYkAIIkAs</t>
  </si>
  <si>
    <t>Kautex</t>
  </si>
  <si>
    <t>https://www.google.com/search?hl=en&amp;gl=us&amp;q=Kautex&amp;sa=X&amp;ved=0ahUKEwjauOq1juf8AhVbPn0KHe02C6U4MhCYkAIIkAw</t>
  </si>
  <si>
    <t>https://encrypted-tbn0.gstatic.com/images?q=tbn:ANd9GcSzK--06uCieERJIeP7ed13wCeFwNxk8NKuczwfVSs&amp;s</t>
  </si>
  <si>
    <t>NewGlobe Schools</t>
  </si>
  <si>
    <t>https://www.google.com/search?gl=us&amp;hl=en&amp;q=NewGlobe+Schools&amp;sa=X&amp;ved=0ahUKEwj31ram1vj8AhXZk2oFHQvZBok4PBCYkAII1go</t>
  </si>
  <si>
    <t>https://encrypted-tbn0.gstatic.com/images?q=tbn:ANd9GcSb7I5Rzq-2eyRjOH_WrWLmhDfD6CifWwawpWPBkNY&amp;s</t>
  </si>
  <si>
    <t>UnitedLex</t>
  </si>
  <si>
    <t>http://www.unitedlex.com/</t>
  </si>
  <si>
    <t>https://www.google.com/search?hl=en&amp;gl=us&amp;q=UnitedLex&amp;sa=X&amp;ved=0ahUKEwiN0vWV77z-AhVjADQIHZkkAw44RhCYkAIIuwk</t>
  </si>
  <si>
    <t>MaxHealth</t>
  </si>
  <si>
    <t>https://www.google.com/search?q=MaxHealth&amp;sa=X&amp;ved=0ahUKEwiy87PAwd3-AhUmQzABHWpwD5I4ChCYkAIIlw4</t>
  </si>
  <si>
    <t>https://encrypted-tbn0.gstatic.com/images?q=tbn:ANd9GcQ1hAslRViYcAQ1iDn-3mbjKo7PMR7NCJxBj0LI_W8&amp;s</t>
  </si>
  <si>
    <t>Calibre Group</t>
  </si>
  <si>
    <t>http://www.calibregroup.com/</t>
  </si>
  <si>
    <t>https://www.google.com/search?sca_esv=591434115&amp;gl=us&amp;hl=en&amp;q=Calibre+Group&amp;sa=X&amp;ved=0ahUKEwjLpKjxq5ODAxWDJkQIHcBFC884ChCYkAIIwAk</t>
  </si>
  <si>
    <t>PEDRETTI</t>
  </si>
  <si>
    <t>https://www.google.com/search?gl=us&amp;hl=en&amp;q=PEDRETTI&amp;sa=X&amp;ved=0ahUKEwjr49DUpvn-AhVNm2oFHWcDDEA4ChCYkAII5Qs</t>
  </si>
  <si>
    <t>Haifa University</t>
  </si>
  <si>
    <t>https://www.haifa.ac.il/</t>
  </si>
  <si>
    <t>https://www.google.com/search?q=Haifa+University&amp;sa=X&amp;ved=0ahUKEwi6vYSb6LL-AhUkq4QIHRLnBZc4ChCYkAIItws</t>
  </si>
  <si>
    <t>Jash Data Sciences</t>
  </si>
  <si>
    <t>http://www.softwaresuggest.com/</t>
  </si>
  <si>
    <t>https://www.google.com/search?sca_esv=562982649&amp;hl=en&amp;gl=us&amp;q=Jash+Data+Sciences&amp;sa=X&amp;ved=0ahUKEwiHprTcqZWBAxVdMVkFHZ25Axo4ChCYkAII8wk</t>
  </si>
  <si>
    <t>https://encrypted-tbn0.gstatic.com/images?q=tbn:ANd9GcTPLYedncCd7JEI-_bC6OjGpLQdTRUbwMkFPzGs3aU&amp;s</t>
  </si>
  <si>
    <t>Momentum Consulting Group</t>
  </si>
  <si>
    <t>http://www.momentum.co.nz/</t>
  </si>
  <si>
    <t>https://www.google.com/search?sca_esv=584208532&amp;hl=en&amp;gl=us&amp;q=Momentum+Consulting+Group&amp;sa=X&amp;ved=0ahUKEwjuh4D7udSCAxUJFFkFHRV4DJkQmJACCNUK</t>
  </si>
  <si>
    <t>Sharp &amp; Carter</t>
  </si>
  <si>
    <t>https://www.google.com/search?sca_esv=579068902&amp;hl=en&amp;gl=us&amp;q=Sharp+%26+Carter&amp;sa=X&amp;ved=0ahUKEwiS4IT8lqeCAxWfEFkFHZvjDKY4ChCYkAII3Aw</t>
  </si>
  <si>
    <t>University Health Network</t>
  </si>
  <si>
    <t>http://www.uhn.ca/</t>
  </si>
  <si>
    <t>https://www.google.com/search?sca_esv=560269821&amp;hl=en&amp;gl=us&amp;q=University+Health+Network&amp;sa=X&amp;ved=0ahUKEwieqNON2PmAAxU0MlkFHbdiAxk4FBCYkAII3Ao</t>
  </si>
  <si>
    <t>https://encrypted-tbn0.gstatic.com/images?q=tbn:ANd9GcSNeh4wSCncUoMJHtsP30Y1Nu4j00ckmeBxliLw&amp;s=0</t>
  </si>
  <si>
    <t>Summit Managed Solutions</t>
  </si>
  <si>
    <t>https://www.google.com/search?hl=en&amp;gl=us&amp;q=Summit+Managed+Solutions&amp;sa=X&amp;ved=0ahUKEwj6zN6ttqP9AhXUkIkEHUtKBh84MhCYkAII0Ak</t>
  </si>
  <si>
    <t>Qualex Consulting Services Inc</t>
  </si>
  <si>
    <t>http://www.qlx.com/</t>
  </si>
  <si>
    <t>https://www.google.com/search?sca_esv=556658825&amp;gl=us&amp;hl=en&amp;q=Qualex+Consulting+Services+Inc&amp;sa=X&amp;ved=0ahUKEwiVyvjawNuAAxVTkIkEHQYtAigQmJACCJwM</t>
  </si>
  <si>
    <t>MSH</t>
  </si>
  <si>
    <t>https://www.google.com/search?hl=en&amp;gl=us&amp;q=MSH&amp;sa=X&amp;ved=0ahUKEwiN74ne5tr9AhWNElkFHbYQBXE4UBCYkAII4gs</t>
  </si>
  <si>
    <t>APS Investments s.r.o.</t>
  </si>
  <si>
    <t>https://www.google.com/search?gl=us&amp;hl=en&amp;q=APS+Investments+s.r.o.&amp;sa=X&amp;ved=0ahUKEwjqjpTS4vj8AhXKEVkFHaKVBaE4ChCYkAIIxAw</t>
  </si>
  <si>
    <t>Nuvolar</t>
  </si>
  <si>
    <t>https://www.google.com/search?sca_esv=584993245&amp;hl=en&amp;gl=us&amp;q=Nuvolar&amp;sa=X&amp;ved=0ahUKEwjB39jugdyCAxUMnokEHbqAAAg4UBCYkAII5gw</t>
  </si>
  <si>
    <t>Expedite Technology Solutions LLC</t>
  </si>
  <si>
    <t>https://www.google.com/search?hl=en&amp;gl=us&amp;q=Expedite+Technology+Solutions+LLC&amp;sa=X&amp;ved=0ahUKEwjYhYvY29j_AhXihYkEHajzBME4UBCYkAIInws</t>
  </si>
  <si>
    <t>https://encrypted-tbn0.gstatic.com/images?q=tbn:ANd9GcQX9pVZLTHvdK27oIj6DOqYm-zUQUFIOcH-IYTkAOE&amp;s</t>
  </si>
  <si>
    <t>Henosis Sdn Bhd</t>
  </si>
  <si>
    <t>https://www.google.com/search?sca_esv=562665302&amp;hl=en&amp;gl=us&amp;q=Henosis+Sdn+Bhd&amp;sa=X&amp;ved=0ahUKEwjd1Nrs55KBAxXiF1kFHbh7Dl44ChCYkAIImQw</t>
  </si>
  <si>
    <t>https://encrypted-tbn0.gstatic.com/images?q=tbn:ANd9GcSoC535Ni2EZD6gQc8f2e3KMnG56GUDGYo0YIER61Q&amp;s</t>
  </si>
  <si>
    <t>Gini Talent</t>
  </si>
  <si>
    <t>https://www.google.com/search?gl=us&amp;hl=en&amp;q=Gini+Talent&amp;sa=X&amp;ved=0ahUKEwj24rjLj5f-AhVJFFkFHcUUBQo4ChCYkAII6As</t>
  </si>
  <si>
    <t>Totem Group</t>
  </si>
  <si>
    <t>https://www.google.com/search?sca_esv=593016252&amp;hl=en&amp;gl=us&amp;q=Totem+Group&amp;sa=X&amp;ved=0ahUKEwip6KeLuKKDAxVEFFkFHTreD8o4RhCYkAII4Qo</t>
  </si>
  <si>
    <t>Aea International Holdings Pte. Ltd.</t>
  </si>
  <si>
    <t>https://www.google.com/search?gl=us&amp;hl=en&amp;q=Aea+International+Holdings+Pte.+Ltd.&amp;sa=X&amp;ved=0ahUKEwjxqpqDrKv-AhVQgIQIHVRbDSU4HhCYkAIIogw</t>
  </si>
  <si>
    <t>Peoplesearch Pte. Ltd.</t>
  </si>
  <si>
    <t>http://www.pplesearch.com/</t>
  </si>
  <si>
    <t>https://www.google.com/search?ucbcb=1&amp;gl=us&amp;hl=en&amp;q=Peoplesearch+Pte.+Ltd.&amp;sa=X&amp;ved=0ahUKEwjwzuaOrKv-AhU1szEKHVhhC9w4KBCYkAIIuwk</t>
  </si>
  <si>
    <t>Geoblink</t>
  </si>
  <si>
    <t>http://www.geoblink.com/</t>
  </si>
  <si>
    <t>https://www.google.com/search?q=Geoblink&amp;sa=X&amp;ved=0ahUKEwidtJmp6Lf-AhUqEFkFHdJ8BaE4FBCYkAIIpg0</t>
  </si>
  <si>
    <t>Barcelona Supercomputing Center-Centro Nacional de SupercomputaciÃ³n (BSC-CNS)</t>
  </si>
  <si>
    <t>https://www.google.com/search?sca_esv=567185982&amp;gl=us&amp;hl=en&amp;q=Barcelona+Supercomputing+Center-Centro+Nacional+de+Supercomputaci%C3%B3n+(BSC-CNS)&amp;sa=X&amp;ved=0ahUKEwjsq-vqibuBAxUkkIkEHQRwCus4ChCYkAII4Ao</t>
  </si>
  <si>
    <t>Jtj Recruitment Support</t>
  </si>
  <si>
    <t>https://www.google.com/search?gl=us&amp;hl=en&amp;q=Jtj+Recruitment+Support&amp;sa=X&amp;ved=0ahUKEwjzwKyL7K_8AhX_kmoFHVW1Czw4KBCYkAII6wo</t>
  </si>
  <si>
    <t>Creditinfo Solutions</t>
  </si>
  <si>
    <t>https://www.google.com/search?hl=en&amp;gl=us&amp;q=Creditinfo+Solutions&amp;sa=X&amp;ved=0ahUKEwinvKHQw9GAAxW5lIkEHUFFA5s4FBCYkAII4Ao</t>
  </si>
  <si>
    <t>University of Colorado</t>
  </si>
  <si>
    <t>http://www.cu.edu/</t>
  </si>
  <si>
    <t>https://www.google.com/search?hl=en&amp;gl=us&amp;q=University+of+Colorado&amp;sa=X&amp;ved=0ahUKEwipuebOxdGAAxWsFFkFHbwUBQs4ChCYkAII2gk</t>
  </si>
  <si>
    <t>https://encrypted-tbn0.gstatic.com/images?q=tbn:ANd9GcTznM6-n_uyj0slNIb9_UlH9sPeD8maFuMNZZIX&amp;s=0</t>
  </si>
  <si>
    <t>PORTAL UNIVERSIA ARGENTINA S.A.</t>
  </si>
  <si>
    <t>http://www.universia.com.ar/</t>
  </si>
  <si>
    <t>https://www.google.com/search?sca_esv=593529204&amp;hl=en&amp;gl=us&amp;q=PORTAL+UNIVERSIA+ARGENTINA+S.A.&amp;sa=X&amp;ved=0ahUKEwj2gIHT96mDAxWKGVkFHRTbA_0QmJACCJEL</t>
  </si>
  <si>
    <t>Preferred by Nature</t>
  </si>
  <si>
    <t>https://www.google.com/search?sca_esv=584993245&amp;gl=us&amp;hl=en&amp;q=Preferred+by+Nature&amp;sa=X&amp;ved=0ahUKEwjivKzP_9uCAxXatokEHcTsDw84RhCYkAIIkgs</t>
  </si>
  <si>
    <t>FutureXL</t>
  </si>
  <si>
    <t>https://www.google.com/search?sca_esv=574353833&amp;gl=us&amp;hl=en&amp;q=FutureXL&amp;sa=X&amp;ved=0ahUKEwj8-ubH_f6BAxWwF1kFHZuyCsgQmJACCJUN</t>
  </si>
  <si>
    <t>https://encrypted-tbn0.gstatic.com/images?q=tbn:ANd9GcS1puWxaGB-PNXZygwkHmlxjHBLOf3ZfJ0pzKw-EU8&amp;s</t>
  </si>
  <si>
    <t>Kalyptus</t>
  </si>
  <si>
    <t>https://www.google.com/search?q=Kalyptus&amp;sa=X&amp;ved=0ahUKEwiR15Wkoab-AhUTD1kFHYqPCoE4KBCYkAIItws</t>
  </si>
  <si>
    <t>Rationalz</t>
  </si>
  <si>
    <t>https://www.google.com/search?gl=us&amp;hl=en&amp;q=Rationalz&amp;sa=X&amp;ved=0ahUKEwiA6uuXluD-AhWGk4kEHUbCBiAQmJACCLkJ</t>
  </si>
  <si>
    <t>https://encrypted-tbn0.gstatic.com/images?q=tbn:ANd9GcR9XXL2T_-lrHhemC-GkRdKx2HeOeJ5TkKXCHrOl98&amp;s</t>
  </si>
  <si>
    <t>Auckland Transport</t>
  </si>
  <si>
    <t>http://at.govt.nz/</t>
  </si>
  <si>
    <t>https://www.google.com/search?sca_esv=587404480&amp;gl=us&amp;hl=en&amp;q=Auckland+Transport&amp;sa=X&amp;ved=0ahUKEwjiwKqj0vKCAxWzj4kEHRqnA6A4ChCYkAIIiQs</t>
  </si>
  <si>
    <t>StarTree</t>
  </si>
  <si>
    <t>https://www.google.com/search?hl=en&amp;gl=us&amp;q=StarTree&amp;sa=X&amp;ved=0ahUKEwjFnPTiirr9AhVHg4QIHTMfDuY4FBCYkAII_gs</t>
  </si>
  <si>
    <t>https://encrypted-tbn0.gstatic.com/images?q=tbn:ANd9GcQmwNv2k5ynEeBTYr3QIcNx41lkEPCdZEx16nv_kAU&amp;s</t>
  </si>
  <si>
    <t>ERGO Digital Ventures AG MSF D</t>
  </si>
  <si>
    <t>https://www.google.com/search?hl=en&amp;gl=us&amp;q=ERGO+Digital+Ventures+AG+MSF+D&amp;sa=X&amp;ved=0ahUKEwjQmbKkv4D-AhWWhIkEHRAvBhc4ChCYkAII2wo</t>
  </si>
  <si>
    <t>AAR</t>
  </si>
  <si>
    <t>http://www.aarcorp.com/</t>
  </si>
  <si>
    <t>https://www.google.com/search?sca_esv=561228216&amp;hl=en&amp;gl=us&amp;q=AAR&amp;sa=X&amp;ved=0ahUKEwjzz6yT24OBAxVjD1kFHXE4DiQ4KBCYkAIImAo</t>
  </si>
  <si>
    <t>Stiftung Deutsches Rundfunkarchiv</t>
  </si>
  <si>
    <t>https://www.google.com/search?gl=us&amp;hl=en&amp;q=Stiftung+Deutsches+Rundfunkarchiv&amp;sa=X&amp;ved=0ahUKEwiDmZ_nx7f9AhV0lmoFHRkrCZUQmJACCKcN</t>
  </si>
  <si>
    <t>https://encrypted-tbn0.gstatic.com/images?q=tbn:ANd9GcT184xGdavZlOCgtHCT7lLqrE9SLAz2DEbUSnef9B0&amp;s</t>
  </si>
  <si>
    <t>LYNXX</t>
  </si>
  <si>
    <t>https://www.google.com/search?sca_esv=3e12060754f5ac0c&amp;hl=en&amp;gl=us&amp;q=LYNXX&amp;sa=X&amp;ved=0ahUKEwi9vtnM_f6BAxUoTjABHUa6DGg4HhCYkAIIjg0</t>
  </si>
  <si>
    <t>SM Digital</t>
  </si>
  <si>
    <t>https://www.google.com/search?hl=en&amp;gl=us&amp;q=SM+Digital&amp;sa=X&amp;ved=0ahUKEwjJkuPVzrr_AhU9QjABHZxwBNQ4ChCYkAII_As</t>
  </si>
  <si>
    <t>SIB Swiss Institute of Bioinformatics</t>
  </si>
  <si>
    <t>https://www.sib.swiss/</t>
  </si>
  <si>
    <t>https://www.google.com/search?hl=en&amp;gl=us&amp;q=SIB+Swiss+Institute+of+Bioinformatics&amp;sa=X&amp;ved=0ahUKEwi4h7-bop-AAxVjr4QIHZWZAK8QmJACCKkO</t>
  </si>
  <si>
    <t>https://encrypted-tbn0.gstatic.com/images?q=tbn:ANd9GcRD-nY0xIQwg9CUyoM1L31ivRBc88a35NbbA1sX&amp;s=0</t>
  </si>
  <si>
    <t>MAW Men at Work S.p.A.</t>
  </si>
  <si>
    <t>https://www.google.com/search?hl=en&amp;gl=us&amp;q=MAW+Men+at+Work+S.p.A.&amp;sa=X&amp;ved=0ahUKEwi8jOKW18T_AhXOSzABHbz4Dh04ChCYkAIIkw0</t>
  </si>
  <si>
    <t>Mam De La Frontera, S.A. De C.V.</t>
  </si>
  <si>
    <t>https://www.google.com/search?q=Mam+De+La+Frontera,+S.A.+De+C.V.&amp;sa=X&amp;ved=0ahUKEwiWpf7Blpz-AhXvD1kFHWTFAAM4FBCYkAII8Qw</t>
  </si>
  <si>
    <t>The Edge Communications Sdn. Bhd.</t>
  </si>
  <si>
    <t>http://www.theedgedaily.com/</t>
  </si>
  <si>
    <t>https://www.google.com/search?gl=us&amp;hl=en&amp;q=The+Edge+Communications+Sdn.+Bhd.&amp;sa=X&amp;ved=0ahUKEwi268Ggu8n-AhVzk4kEHVMlACo4ChCYkAII6wo</t>
  </si>
  <si>
    <t>DataFactZ</t>
  </si>
  <si>
    <t>https://www.google.com/search?sca_esv=560282478&amp;gl=us&amp;hl=en&amp;q=DataFactZ&amp;sa=X&amp;ved=0ahUKEwjBmvWj3fmAAxVpMUQIHeZ2Bys4WhCYkAIIzwk</t>
  </si>
  <si>
    <t>Mytukar Sdn Bhd</t>
  </si>
  <si>
    <t>http://www.mytukar.com/</t>
  </si>
  <si>
    <t>https://www.google.com/search?sca_esv=585847208&amp;hl=en&amp;gl=us&amp;q=Mytukar+Sdn+Bhd&amp;sa=X&amp;ved=0ahUKEwjbr8vkkOaCAxXqD1kFHXkgCSgQmJACCO4J</t>
  </si>
  <si>
    <t>SPC Pacific Community</t>
  </si>
  <si>
    <t>https://www.spc.int/</t>
  </si>
  <si>
    <t>https://www.google.com/search?sca_esv=579384295&amp;gl=us&amp;hl=en&amp;q=SPC+Pacific+Community&amp;sa=X&amp;ved=0ahUKEwjMicTl2amCAxXUEVkFHbBMAL44FBCYkAIIqQw</t>
  </si>
  <si>
    <t>https://encrypted-tbn0.gstatic.com/images?q=tbn:ANd9GcS_9fPVf1ZDbHdCTfRmb1VNUy82uf3-TWXG0t4n&amp;s=0</t>
  </si>
  <si>
    <t>Dnata Catering UK Limited</t>
  </si>
  <si>
    <t>http://www.dnata.com/</t>
  </si>
  <si>
    <t>https://www.google.com/search?gl=us&amp;hl=en&amp;q=Dnata+Catering+UK+Limited&amp;sa=X&amp;ved=0ahUKEwinqJqEiLD9AhVPlYkEHXP1C0c4KBCYkAIIxwo</t>
  </si>
  <si>
    <t>Netvagas - (3700921022)</t>
  </si>
  <si>
    <t>https://www.google.com/search?sca_esv=7eb30cb793fe5954&amp;sca_upv=1&amp;hl=en&amp;gl=us&amp;q=Netvagas+-+(3700921022)&amp;sa=X&amp;ved=0ahUKEwjYpcK09dGCAxW7SzABHT25Cr44ChCYkAIIlQw</t>
  </si>
  <si>
    <t>Heroes</t>
  </si>
  <si>
    <t>https://www.google.com/search?sca_esv=557359178&amp;gl=us&amp;hl=en&amp;q=Heroes&amp;sa=X&amp;ved=0ahUKEwij3deTyeCAAxWbMUQIHaKzCQ0QmJACCIgL</t>
  </si>
  <si>
    <t>Centennium</t>
  </si>
  <si>
    <t>https://www.google.com/search?sca_esv=568744667&amp;gl=us&amp;hl=en&amp;q=Centennium&amp;sa=X&amp;ved=0ahUKEwiIm6X6ksqBAxX7FlkFHQYQAGU4MhCYkAII9Qs</t>
  </si>
  <si>
    <t>Jobat</t>
  </si>
  <si>
    <t>https://www.google.com/search?hl=en&amp;gl=us&amp;q=Jobat&amp;sa=X&amp;ved=0ahUKEwjjnMD5xvb9AhXlJEQIHYdMBr44ChCYkAIIjww</t>
  </si>
  <si>
    <t>Country Financial</t>
  </si>
  <si>
    <t>https://www.google.com/search?hl=en&amp;gl=us&amp;q=Country+Financial&amp;sa=X&amp;ved=0ahUKEwiWxZyD-9L8AhV5J0QIHdmHBuU4ChCYkAIIpQ0</t>
  </si>
  <si>
    <t>https://encrypted-tbn0.gstatic.com/images?q=tbn:ANd9GcRagDW0CK-qEeNdpZdrIergPhPVA8r23yGmGjuDtw4&amp;s</t>
  </si>
  <si>
    <t>Digital Risk, LLC.</t>
  </si>
  <si>
    <t>https://www.google.com/search?sca_esv=567951771&amp;hl=en&amp;gl=us&amp;q=Digital+Risk,+LLC.&amp;sa=X&amp;ved=0ahUKEwiEkNnu0sKBAxW0D1kFHQs_D3w4ChCYkAII5Qw</t>
  </si>
  <si>
    <t>https://encrypted-tbn0.gstatic.com/images?q=tbn:ANd9GcSubSiEjPv0GhWUeWBfWWcHDnImk9a-p2vO8IUxUrQ&amp;s</t>
  </si>
  <si>
    <t>Talent Corner HR Services Pvt Ltd</t>
  </si>
  <si>
    <t>https://www.google.com/search?gl=us&amp;hl=en&amp;q=Talent+Corner+HR+Services+Pvt+Ltd&amp;sa=X&amp;ved=0ahUKEwjb2vH99vP9AhUCJH0KHb_ZDJg4WhCYkAII4gk</t>
  </si>
  <si>
    <t>https://encrypted-tbn0.gstatic.com/images?q=tbn:ANd9GcTAKOMdAB_PcE29wMh-jxGB5R9TsvuWjsca1hm4qqU&amp;s</t>
  </si>
  <si>
    <t>Empresa: Almacenes Tia</t>
  </si>
  <si>
    <t>http://www.tia.com.ec/</t>
  </si>
  <si>
    <t>https://www.google.com/search?sca_esv=562670942&amp;hl=en&amp;gl=us&amp;q=Empresa:+Almacenes+Tia&amp;sa=X&amp;ved=0ahUKEwjC_PWh7ZKBAxWIFFkFHXRJA30QmJACCIcL</t>
  </si>
  <si>
    <t>Nordcloud sp zoo</t>
  </si>
  <si>
    <t>https://www.google.com/search?gl=us&amp;hl=en&amp;q=Nordcloud+sp+zoo&amp;sa=X&amp;ved=0ahUKEwj55qeY__j9AhXUDkQIHbNOAIoQmJACCMsM</t>
  </si>
  <si>
    <t>Tata Consultancy Services MagyarorszÃ¡g</t>
  </si>
  <si>
    <t>https://www.google.com/search?gl=us&amp;hl=en&amp;q=Tata+Consultancy+Services+Magyarorsz%C3%A1g&amp;sa=X&amp;ved=0ahUKEwiS2-LTrb_-AhVxhIQIHQU5ChEQmJACCNsK</t>
  </si>
  <si>
    <t>Blue Hat HR Services</t>
  </si>
  <si>
    <t>https://www.google.com/search?sca_esv=578743716&amp;hl=en&amp;gl=us&amp;q=Blue+Hat+HR+Services&amp;sa=X&amp;ved=0ahUKEwiB4K_K2KSCAxVMElkFHRUqCKMQmJACCMsL</t>
  </si>
  <si>
    <t>TotalEnergies Marketing ÄŒeskÃ¡ republika s.r.o.</t>
  </si>
  <si>
    <t>https://www.google.com/search?gl=us&amp;hl=en&amp;q=TotalEnergies+Marketing+%C4%8Cesk%C3%A1+republika+s.r.o.&amp;sa=X&amp;ved=0ahUKEwiprt2w5q3-AhURkIkEHbs3DrAQmJACCJkK</t>
  </si>
  <si>
    <t>WNT</t>
  </si>
  <si>
    <t>https://www.google.com/search?hl=en&amp;gl=us&amp;q=WNT&amp;sa=X&amp;ved=0ahUKEwi6x63RgfT9AhXSr4sKHed7C-AQmJACCJQM</t>
  </si>
  <si>
    <t>North American Stamping Group</t>
  </si>
  <si>
    <t>http://northamericanstamping.com/</t>
  </si>
  <si>
    <t>https://www.google.com/search?sca_esv=558035255&amp;hl=en&amp;gl=us&amp;q=North+American+Stamping+Group&amp;sa=X&amp;ved=0ahUKEwiZ3fmwyeWAAxWlk2oFHWo7Bls4KBCYkAIIlQs</t>
  </si>
  <si>
    <t>Massmutual Global Business Services India</t>
  </si>
  <si>
    <t>https://www.google.com/search?sca_esv=565857231&amp;hl=en&amp;gl=us&amp;q=Massmutual+Global+Business+Services+India&amp;sa=X&amp;ved=0ahUKEwjTpsW8vK6BAxXSlYkEHVl4D7Y4KBCYkAIIvgs</t>
  </si>
  <si>
    <t>IDC Technologies Solutions Ltd</t>
  </si>
  <si>
    <t>https://www.google.com/search?ucbcb=1&amp;hl=en&amp;gl=us&amp;q=IDC+Technologies+Solutions+Ltd&amp;sa=X&amp;ved=0ahUKEwiLsrfV8Yz9AhVMIzQIHUW4AC84ChCYkAIIuAk</t>
  </si>
  <si>
    <t>https://encrypted-tbn0.gstatic.com/images?q=tbn:ANd9GcTxuDGha_RDDUMGR6h0FhfTcJf4wqgbkNjdb8wR&amp;s=0</t>
  </si>
  <si>
    <t>Confidential - Data Science Company</t>
  </si>
  <si>
    <t>https://www.google.com/search?gl=us&amp;hl=en&amp;q=Confidential+-+Data+Science+Company&amp;sa=X&amp;ved=0ahUKEwiQufLQ2oD_AhX5kYkEHdqeCr0QmJACCPIJ</t>
  </si>
  <si>
    <t>U3 Infotech</t>
  </si>
  <si>
    <t>https://www.google.com/search?ucbcb=1&amp;gl=us&amp;hl=en&amp;q=U3+Infotech&amp;sa=X&amp;ved=0ahUKEwj24LTlhM78AhWegIQIHTa1ABw4FBCYkAII4wk</t>
  </si>
  <si>
    <t>https://encrypted-tbn0.gstatic.com/images?q=tbn:ANd9GcScTg_5deV_MkTBleEitbVGTJ6B6ujOhMutJUSGdyE&amp;s</t>
  </si>
  <si>
    <t>Beta Labs</t>
  </si>
  <si>
    <t>https://www.google.com/search?sca_esv=583261567&amp;hl=en&amp;gl=us&amp;q=Beta+Labs&amp;sa=X&amp;ved=0ahUKEwjU29DGssqCAxWlEFkFHadNCUYQmJACCLwJ</t>
  </si>
  <si>
    <t>https://encrypted-tbn0.gstatic.com/images?q=tbn:ANd9GcTwIeCIefxbIXxcql36adZsb0xYATKANNgsZA65468&amp;s</t>
  </si>
  <si>
    <t>Bonito Designs</t>
  </si>
  <si>
    <t>https://www.google.com/search?hl=en&amp;gl=us&amp;q=Bonito+Designs&amp;sa=X&amp;ved=0ahUKEwi8lo_8q-L9AhWERzABHUCzC4Y4HhCYkAIIlAo</t>
  </si>
  <si>
    <t>WeKnowPeople BV</t>
  </si>
  <si>
    <t>https://www.google.com/search?sca_esv=570589756&amp;hl=en&amp;gl=us&amp;q=WeKnowPeople+BV&amp;sa=X&amp;ved=0ahUKEwiS-4vi39uBAxXOpokEHXuwANA4HhCYkAIIig0</t>
  </si>
  <si>
    <t>Huuva</t>
  </si>
  <si>
    <t>https://www.google.com/search?sca_esv=558682799&amp;hl=en&amp;gl=us&amp;q=Huuva&amp;sa=X&amp;ved=0ahUKEwjx9bDxlO2AAxXBFlkFHV5hC00QmJACCPMJ</t>
  </si>
  <si>
    <t>https://encrypted-tbn0.gstatic.com/images?q=tbn:ANd9GcRw-AAdAXUGsmnHqvDfTB-_gWyGEwiCMvklgrax88k&amp;s</t>
  </si>
  <si>
    <t>PGA TOUR, INC.</t>
  </si>
  <si>
    <t>https://www.google.com/search?hl=en&amp;gl=us&amp;q=PGA+TOUR,+INC.&amp;sa=X&amp;ved=0ahUKEwjzxrixpeX_AhV8EVkFHZXlBBQ4MhCYkAII2wo</t>
  </si>
  <si>
    <t>PT Puriasri Bhaktikarya</t>
  </si>
  <si>
    <t>https://www.google.com/search?sca_esv=697493931703dc96&amp;gl=us&amp;hl=en&amp;q=PT+Puriasri+Bhaktikarya&amp;sa=X&amp;ved=0ahUKEwi73vjl5rOCAxUwRTABHS1zAUI4ChCYkAIIvgs</t>
  </si>
  <si>
    <t>Avatel Telecom</t>
  </si>
  <si>
    <t>https://www.google.com/search?gl=us&amp;hl=en&amp;q=Avatel+Telecom&amp;sa=X&amp;ved=0ahUKEwiKz_GyrL2AAxWukYkEHZKQAO84KBCYkAIIlQ0</t>
  </si>
  <si>
    <t>SSP Asia Pacific</t>
  </si>
  <si>
    <t>https://www.google.com/search?hl=en&amp;gl=us&amp;q=SSP+Asia+Pacific&amp;sa=X&amp;ved=0ahUKEwjL1tHCvab_AhWwSTABHUhPC_EQmJACCN0N</t>
  </si>
  <si>
    <t>https://encrypted-tbn0.gstatic.com/images?q=tbn:ANd9GcRHimqsZDcnNz9d2rJwA-ixA2vJ1OWr4uXGyYji1EA&amp;s</t>
  </si>
  <si>
    <t>BBIS</t>
  </si>
  <si>
    <t>https://www.google.com/search?gl=us&amp;hl=en&amp;q=BBIS&amp;sa=X&amp;ved=0ahUKEwiz7-mTxNGAAxUOjIkEHeBOAUY4ChCYkAIIpAo</t>
  </si>
  <si>
    <t>Ennovate</t>
  </si>
  <si>
    <t>https://www.google.com/search?sca_esv=569062438&amp;hl=en&amp;gl=us&amp;q=Ennovate&amp;sa=X&amp;ved=0ahUKEwj6x8yj1cyBAxVplWoFHYNoBio4FBCYkAIIyQs</t>
  </si>
  <si>
    <t>https://encrypted-tbn0.gstatic.com/images?q=tbn:ANd9GcRlu-ame0rDe4OPsAGSGR6cI_AlWR4CpkkMHPNWhtw&amp;s</t>
  </si>
  <si>
    <t>Onward Worldwide</t>
  </si>
  <si>
    <t>https://www.google.com/search?sca_esv=576391435&amp;hl=en&amp;gl=us&amp;q=Onward+Worldwide&amp;sa=X&amp;ved=0ahUKEwiywKnHxZCCAxWtE1kFHbUlCtwQmJACCMwK</t>
  </si>
  <si>
    <t>Gaming1</t>
  </si>
  <si>
    <t>https://www.google.com/search?q=Gaming1&amp;sa=X&amp;ved=0ahUKEwi7z5yz5Kr8AhXJpnIEHR9ABvs4ChCYkAII2wo</t>
  </si>
  <si>
    <t>https://encrypted-tbn0.gstatic.com/images?q=tbn:ANd9GcQ9CNUtoqeNS1o8H1UlYuSBDvU5PPrNj5jbQRkvyr0&amp;s</t>
  </si>
  <si>
    <t>VITO Research</t>
  </si>
  <si>
    <t>http://vito.be/</t>
  </si>
  <si>
    <t>https://www.google.com/search?sca_esv=567185982&amp;hl=en&amp;gl=us&amp;q=VITO+Research&amp;sa=X&amp;ved=0ahUKEwjj7b3miLuBAxVkPkQIHZOICLo4ChCYkAII5Aw</t>
  </si>
  <si>
    <t>https://encrypted-tbn0.gstatic.com/images?q=tbn:ANd9GcTsOtMPYZFHJBrhMOTjl8vJ2vg51kKCdATiystK&amp;s=0</t>
  </si>
  <si>
    <t>SMEC South Africa</t>
  </si>
  <si>
    <t>https://www.google.com/search?hl=en&amp;gl=us&amp;q=SMEC+South+Africa&amp;sa=X&amp;ved=0ahUKEwiaj8nev87-AhWsj4kEHfPBADk4FBCYkAII9ws</t>
  </si>
  <si>
    <t>Ennovate Business Trends</t>
  </si>
  <si>
    <t>https://www.google.com/search?sca_esv=581440190&amp;gl=us&amp;hl=en&amp;q=Ennovate+Business+Trends&amp;sa=X&amp;ved=0ahUKEwjhtu7ArLuCAxUkmIkEHeKuDlw4ChCYkAIIjQ0</t>
  </si>
  <si>
    <t>E2E TECHNOLOGY SOLUTIONS</t>
  </si>
  <si>
    <t>https://www.google.com/search?gl=us&amp;hl=en&amp;q=E2E+TECHNOLOGY+SOLUTIONS&amp;sa=X&amp;ved=0ahUKEwiK2tCjxdGAAxV0FlkFHUIiAIg4HhCYkAIIyws</t>
  </si>
  <si>
    <t>Vantage Consulting Ltd</t>
  </si>
  <si>
    <t>http://vantageconsulting.co.uk/</t>
  </si>
  <si>
    <t>https://www.google.com/search?hl=en&amp;gl=us&amp;q=Vantage+Consulting+Ltd&amp;sa=X&amp;ved=0ahUKEwjm2fuWtvT_AhVUD1kFHV3AC7A4ChCYkAIIuws</t>
  </si>
  <si>
    <t>Cloud Kinetics Consulting Pte. Ltd.</t>
  </si>
  <si>
    <t>https://www.google.com/search?q=Cloud+Kinetics+Consulting+Pte.+Ltd.&amp;sa=X&amp;ved=0ahUKEwiS7KCZ_ND-AhVLFVkFHSDNCiI4ChCYkAIIlAo</t>
  </si>
  <si>
    <t>Taras Technology LLC</t>
  </si>
  <si>
    <t>https://www.google.com/search?gl=us&amp;hl=en&amp;q=Taras+Technology+LLC&amp;sa=X&amp;ved=0ahUKEwjO2_m33a3-AhWmMVkFHZnpBjw4PBCYkAIIkAw</t>
  </si>
  <si>
    <t>Corner Leap Corp.</t>
  </si>
  <si>
    <t>https://www.google.com/search?gl=us&amp;hl=en&amp;q=Corner+Leap+Corp.&amp;sa=X&amp;ved=0ahUKEwjE9qjq37CAAxVgFVkFHRi9D2gQmJACCNIK</t>
  </si>
  <si>
    <t>Sourced</t>
  </si>
  <si>
    <t>https://www.google.com/search?sca_esv=578743716&amp;hl=en&amp;gl=us&amp;q=Sourced&amp;sa=X&amp;ved=0ahUKEwj6w9OM2aSCAxVzMlkFHd2hBrwQmJACCMoL</t>
  </si>
  <si>
    <t>GHGSat Inc.</t>
  </si>
  <si>
    <t>http://www.ghgsat.com/</t>
  </si>
  <si>
    <t>https://www.google.com/search?sca_esv=580393850&amp;gl=us&amp;hl=en&amp;q=GHGSat+Inc.&amp;sa=X&amp;ved=0ahUKEwjU8bKk5LOCAxVrvokEHQCZBwA4MhCYkAIIxAs</t>
  </si>
  <si>
    <t>Residential Management Group Limited / RMG</t>
  </si>
  <si>
    <t>https://www.google.com/search?hl=en&amp;gl=us&amp;q=Residential+Management+Group+Limited+/+RMG&amp;sa=X&amp;ved=0ahUKEwjP9t-a4LCAAxXHEFkFHX9GCMo4HhCYkAIIlgs</t>
  </si>
  <si>
    <t>D'Onorio De Meo - Education &amp; Consulting</t>
  </si>
  <si>
    <t>https://www.google.com/search?sca_esv=558682799&amp;hl=en&amp;gl=us&amp;q=D%27Onorio+De+Meo+-+Education+%26+Consulting&amp;sa=X&amp;ved=0ahUKEwjj8di1ke2AAxV_k4kEHX_9D804HhCYkAIIwgs</t>
  </si>
  <si>
    <t>Ð¡Ð°Ð¼Ð¾ÐºÐ°Ñ‚</t>
  </si>
  <si>
    <t>http://samokat.ru/</t>
  </si>
  <si>
    <t>https://www.google.com/search?q=%D0%A1%D0%B0%D0%BC%D0%BE%D0%BA%D0%B0%D1%82&amp;sa=X&amp;ved=0ahUKEwiOgdju4Pv-AhUsFVkFHTHvBDkQmJACCPQK</t>
  </si>
  <si>
    <t>https://encrypted-tbn0.gstatic.com/images?q=tbn:ANd9GcQo7SXFnS2wgSotxQtbY1LUdzztgyDrFhxDbSXIQno&amp;s</t>
  </si>
  <si>
    <t>Hippo Digital</t>
  </si>
  <si>
    <t>https://www.google.com/search?sca_esv=589318964&amp;hl=en&amp;gl=us&amp;q=Hippo+Digital&amp;sa=X&amp;ved=0ahUKEwiFnNGk2oGDAxXbElkFHTbgCSg4PBCYkAII9wk</t>
  </si>
  <si>
    <t>https://encrypted-tbn0.gstatic.com/images?q=tbn:ANd9GcT0b02oWpFm8UvLTq-rgOkeSDbw5ImlfuMW5ayxpw4&amp;s</t>
  </si>
  <si>
    <t>HERZUM</t>
  </si>
  <si>
    <t>http://www.herzum.com/</t>
  </si>
  <si>
    <t>https://www.google.com/search?hl=en&amp;gl=us&amp;q=HERZUM&amp;sa=X&amp;ved=0ahUKEwju5Lb88en9AhV9FFkFHWZkAbw4KBCYkAIIwww</t>
  </si>
  <si>
    <t>Apploi Corp</t>
  </si>
  <si>
    <t>https://www.google.com/search?sca_esv=567797162&amp;hl=en&amp;gl=us&amp;q=Apploi+Corp&amp;sa=X&amp;ved=0ahUKEwiUh5LykMCBAxU5FVkFHf26Azw4MhCYkAIIlQs</t>
  </si>
  <si>
    <t>AGENCY FOR INTEGRATED CARE PTE. LTD.</t>
  </si>
  <si>
    <t>http://www.aic.sg/</t>
  </si>
  <si>
    <t>https://www.google.com/search?gl=us&amp;hl=en&amp;q=AGENCY+FOR+INTEGRATED+CARE+PTE.+LTD.&amp;sa=X&amp;ved=0ahUKEwic9-OU29D9AhW_FFkFHQ_DBlQ4FBCYkAII0Qw</t>
  </si>
  <si>
    <t>SailPoint Technologies Holdings, Inc.</t>
  </si>
  <si>
    <t>https://www.google.com/search?sca_esv=559635945&amp;hl=en&amp;gl=us&amp;q=SailPoint+Technologies+Holdings,+Inc.&amp;sa=X&amp;ved=0ahUKEwin9_6y1PSAAxVkKlkFHT5GC9o4MhCYkAII6gs</t>
  </si>
  <si>
    <t>Harcourt Matthews</t>
  </si>
  <si>
    <t>http://harcourtmatthews.com/</t>
  </si>
  <si>
    <t>https://www.google.com/search?sca_esv=580774379&amp;hl=en&amp;gl=us&amp;q=Harcourt+Matthews&amp;sa=X&amp;ved=0ahUKEwiKt42spraCAxUfNEQIHdJADdA4FBCYkAIIjA0</t>
  </si>
  <si>
    <t>ViaSat</t>
  </si>
  <si>
    <t>https://www.google.com/search?sca_esv=589318964&amp;gl=us&amp;hl=en&amp;q=ViaSat&amp;sa=X&amp;ved=0ahUKEwjVxOvw2YGDAxWMMlkFHbXfB7kQmJACCPoL</t>
  </si>
  <si>
    <t>U.S. Department of Defense (DOD)</t>
  </si>
  <si>
    <t>https://www.google.com/search?hl=en&amp;gl=us&amp;q=U.S.+Department+of+Defense+(DOD)&amp;sa=X&amp;ved=0ahUKEwi67MzA-8v-AhXWEEQIHZz1DKs4KBCYkAIInQw</t>
  </si>
  <si>
    <t>Loyalytics Consulting</t>
  </si>
  <si>
    <t>https://www.google.com/search?sca_esv=584506005&amp;hl=en&amp;gl=us&amp;q=Loyalytics+Consulting&amp;sa=X&amp;ved=0ahUKEwjRlY3R-daCAxUfFlkFHcfACFQ4PBCYkAIIvAk</t>
  </si>
  <si>
    <t>Oriental Trading Co.</t>
  </si>
  <si>
    <t>https://www.google.com/search?ucbcb=1&amp;gl=us&amp;hl=en&amp;q=Oriental+Trading+Co.&amp;sa=X&amp;ved=0ahUKEwiXtJjO_NX-AhWqfDABHSWLCWI4PBCYkAIIjgo</t>
  </si>
  <si>
    <t>Shakudo</t>
  </si>
  <si>
    <t>http://devsentient.com/</t>
  </si>
  <si>
    <t>https://www.google.com/search?sca_esv=577551505&amp;gl=us&amp;hl=en&amp;q=Shakudo&amp;sa=X&amp;ved=0ahUKEwi6tYCBzpqCAxXgFVkFHQo7DKA4FBCYkAIIrgw</t>
  </si>
  <si>
    <t>NOVENCIA Groupe</t>
  </si>
  <si>
    <t>https://www.google.com/search?ucbcb=1&amp;hl=en&amp;gl=us&amp;q=NOVENCIA+Groupe&amp;sa=X&amp;ved=0ahUKEwj73P-0oab-AhU2j4kEHTqZCUs4MhCYkAII2wo</t>
  </si>
  <si>
    <t>Ferguson Enterprises</t>
  </si>
  <si>
    <t>https://www.google.com/search?gl=us&amp;hl=en&amp;q=Ferguson+Enterprises&amp;sa=X&amp;ved=0ahUKEwiuu-yFxbr_AhVwGVkFHQCFBn84PBCYkAIIngo</t>
  </si>
  <si>
    <t>https://encrypted-tbn0.gstatic.com/images?q=tbn:ANd9GcSu0N8zsyr-ywDkdigiDpPbwWV4roOKib6ArmYaJd8&amp;s</t>
  </si>
  <si>
    <t>Ordergroove</t>
  </si>
  <si>
    <t>https://www.google.com/search?gl=us&amp;hl=en&amp;q=Ordergroove&amp;sa=X&amp;ved=0ahUKEwiyzJOev9j-AhV-kIkEHXNQAgE4KBCYkAIImww</t>
  </si>
  <si>
    <t>https://encrypted-tbn0.gstatic.com/images?q=tbn:ANd9GcSSA44LtUKDw7UIHek4XA5-20ST5M8mUstSGzLpSX8&amp;s</t>
  </si>
  <si>
    <t>Congregate Technologies</t>
  </si>
  <si>
    <t>https://www.google.com/search?sca_esv=573962864&amp;gl=us&amp;hl=en&amp;q=Congregate+Technologies&amp;sa=X&amp;ved=0ahUKEwiKlaLSuvyBAxUKMVkFHS0zBe04FBCYkAIIiAs</t>
  </si>
  <si>
    <t>Amphenol RF</t>
  </si>
  <si>
    <t>http://www.amphenolrf.com/</t>
  </si>
  <si>
    <t>https://www.google.com/search?hl=en&amp;gl=us&amp;q=Amphenol+RF&amp;sa=X&amp;ved=0ahUKEwicjJWJksz_AhW0H0QIHeNCBag4HhCYkAIIyA0</t>
  </si>
  <si>
    <t>https://encrypted-tbn0.gstatic.com/images?q=tbn:ANd9GcQIyS0GtoI5GmP6yfxOqsCMfSVs_Jxa1FEOVgE6&amp;s=0</t>
  </si>
  <si>
    <t>David Carlson ltd</t>
  </si>
  <si>
    <t>https://www.google.com/search?sca_esv=587583771&amp;hl=en&amp;gl=us&amp;q=David+Carlson+ltd&amp;sa=X&amp;ved=0ahUKEwiW9-uOkPWCAxUkGFkFHQ1HClcQmJACCJAH</t>
  </si>
  <si>
    <t>ELLIANSE LLC.</t>
  </si>
  <si>
    <t>https://www.google.com/search?hl=en&amp;gl=us&amp;q=ELLIANSE+LLC.&amp;sa=X&amp;ved=0ahUKEwi-3Z2Zy-z-AhWAgoQIHRyzAJk4FBCYkAII2gs</t>
  </si>
  <si>
    <t>EMPRESA SOCIA DE AMEDIRH</t>
  </si>
  <si>
    <t>https://www.google.com/search?sca_esv=572136157&amp;hl=en&amp;gl=us&amp;q=EMPRESA+SOCIA+DE+AMEDIRH&amp;sa=X&amp;ved=0ahUKEwiUndXd7-qBAxUXlmoFHSIPDUkQmJACCKcO</t>
  </si>
  <si>
    <t>Trax</t>
  </si>
  <si>
    <t>http://traxretail.com/</t>
  </si>
  <si>
    <t>https://www.google.com/search?q=Trax&amp;sa=X&amp;ved=0ahUKEwjh4rfO9r78AhXJGFkFHaEeAZYQmJACCJoM</t>
  </si>
  <si>
    <t>Vodafone-Idea</t>
  </si>
  <si>
    <t>https://www.google.com/search?hl=en&amp;gl=us&amp;q=Vodafone-Idea&amp;sa=X&amp;ved=0ahUKEwij3568iOL8AhVsFmIAHW6ACas4FBCYkAIIuQs</t>
  </si>
  <si>
    <t>https://encrypted-tbn0.gstatic.com/images?q=tbn:ANd9GcS5GwTF8CrV4qEe87hGgmPBVV0uUcRxMBSj-SaZXEI&amp;s</t>
  </si>
  <si>
    <t>Tips and Toes Middle East</t>
  </si>
  <si>
    <t>https://www.google.com/search?sca_esv=570589756&amp;hl=en&amp;gl=us&amp;q=Tips+and+Toes+Middle+East&amp;sa=X&amp;ved=0ahUKEwigoPrQ5NuBAxXevokEHcGsBLE4ChCYkAIIzwo</t>
  </si>
  <si>
    <t>MD Anderson Center</t>
  </si>
  <si>
    <t>https://www.google.com/search?hl=en&amp;gl=us&amp;q=MD+Anderson+Center&amp;sa=X&amp;ved=0ahUKEwiFgPu3zcT_AhX0LEQIHdJxA1w4ChCYkAIIiQ4</t>
  </si>
  <si>
    <t>Ridegant Technologies</t>
  </si>
  <si>
    <t>https://www.google.com/search?hl=en&amp;gl=us&amp;q=Ridegant+Technologies&amp;sa=X&amp;ved=0ahUKEwjqx7PF29D9AhVlnokEHb5CAsg4MhCYkAII5Ak</t>
  </si>
  <si>
    <t>goFLUENT</t>
  </si>
  <si>
    <t>https://www.google.com/search?sca_esv=574726742&amp;hl=en&amp;gl=us&amp;q=goFLUENT&amp;sa=X&amp;ved=0ahUKEwjTyc3VvYGCAxXtGFkFHWDzDJg4UBCYkAIIhAs</t>
  </si>
  <si>
    <t>https://encrypted-tbn0.gstatic.com/images?q=tbn:ANd9GcTYKeRG12Y3W9W3KEzsVqznY8oUO07VBCDKHvqw0kI&amp;s</t>
  </si>
  <si>
    <t>Neko Health</t>
  </si>
  <si>
    <t>https://www.google.com/search?hl=en&amp;gl=us&amp;q=Neko+Health&amp;sa=X&amp;ved=0ahUKEwiuyZmfrpL_AhX0kGoFHVNmBFEQmJACCJsL</t>
  </si>
  <si>
    <t>Arista Recovery</t>
  </si>
  <si>
    <t>https://www.google.com/search?sca_esv=567523571&amp;gl=us&amp;hl=en&amp;q=Arista+Recovery&amp;sa=X&amp;ved=0ahUKEwjwia_Tz72BAxXOmYQIHY5nAew4HhCYkAIInwo</t>
  </si>
  <si>
    <t>WNA-LTD.com</t>
  </si>
  <si>
    <t>https://www.google.com/search?sca_esv=566763369&amp;hl=en&amp;gl=us&amp;q=WNA-LTD.com&amp;sa=X&amp;ved=0ahUKEwiN1OPS7LeBAxVnEVkFHcFPA7w4RhCYkAII8As</t>
  </si>
  <si>
    <t>Tenderly</t>
  </si>
  <si>
    <t>https://www.google.com/search?gl=us&amp;hl=en&amp;q=Tenderly&amp;sa=X&amp;ved=0ahUKEwiVvteMr7L8AhVBs1YBHdhmBNoQmJACCMMK</t>
  </si>
  <si>
    <t>https://encrypted-tbn0.gstatic.com/images?q=tbn:ANd9GcSqrPbHl3J904IXMFq3cZOmDO_mEoHQzlxRSfeDLR8&amp;s</t>
  </si>
  <si>
    <t>Rwe Supply &amp; Trading Asia pacific Pte. Ltd.</t>
  </si>
  <si>
    <t>https://www.google.com/search?ucbcb=1&amp;gl=us&amp;hl=en&amp;q=Rwe+Supply+%26+Trading+Asia+pacific+Pte.+Ltd.&amp;sa=X&amp;ved=0ahUKEwjvs7qWrKv-AhWKJkQIHduYCqM4FBCYkAII9Ao</t>
  </si>
  <si>
    <t>Datavalue Consulting</t>
  </si>
  <si>
    <t>http://www.datavalue-consulting.com/</t>
  </si>
  <si>
    <t>https://www.google.com/search?ucbcb=1&amp;gl=us&amp;hl=en&amp;q=Datavalue+Consulting&amp;sa=X&amp;ved=0ahUKEwj1u9Heu9D8AhWUSzABHYEeDaE4PBCYkAIIvww</t>
  </si>
  <si>
    <t>https://encrypted-tbn0.gstatic.com/images?q=tbn:ANd9GcRPsh59ebfBnOkVtEu8ail0hBAea-RTKr6LuLoU2eQ&amp;s</t>
  </si>
  <si>
    <t>Stride Funding</t>
  </si>
  <si>
    <t>http://www.stridefunding.com/</t>
  </si>
  <si>
    <t>https://www.google.com/search?sca_esv=578063141&amp;gl=us&amp;hl=en&amp;q=Stride+Funding&amp;sa=X&amp;ved=0ahUKEwjbwuTE2Z-CAxV8FlkFHYJLBQ84HhCYkAII6A4</t>
  </si>
  <si>
    <t>WeNetwork Asia</t>
  </si>
  <si>
    <t>https://www.google.com/search?sca_esv=578736586&amp;gl=us&amp;hl=en&amp;q=WeNetwork+Asia&amp;sa=X&amp;ved=0ahUKEwjRtYD01KSCAxWIMVkFHQJkC6oQmJACCIIN</t>
  </si>
  <si>
    <t>Stader Labs</t>
  </si>
  <si>
    <t>http://staderlabs.com/</t>
  </si>
  <si>
    <t>https://www.google.com/search?hl=en&amp;gl=us&amp;q=Stader+Labs&amp;sa=X&amp;ved=0ahUKEwim2-aK7LqAAxVDmGoFHacXAiAQmJACCJUO</t>
  </si>
  <si>
    <t>https://encrypted-tbn0.gstatic.com/images?q=tbn:ANd9GcTzpdLbb1bBIL5s_U_MfLFfpuf3Lj3SnYVM01o3Wuk&amp;s</t>
  </si>
  <si>
    <t>ResourceTree Global Services Pvt Ltd.</t>
  </si>
  <si>
    <t>https://www.google.com/search?sca_esv=580393850&amp;hl=en&amp;gl=us&amp;q=ResourceTree+Global+Services+Pvt+Ltd.&amp;sa=X&amp;ved=0ahUKEwjsgZWu6bOCAxWWmmoFHUDaBJIQmJACCKkH</t>
  </si>
  <si>
    <t>https://encrypted-tbn0.gstatic.com/images?q=tbn:ANd9GcT5rdvm-vBTvfM7WDv1JUA66Y7jINt2BL1M2D-hx60&amp;s</t>
  </si>
  <si>
    <t>Shell Infotech Pte. Ltd.</t>
  </si>
  <si>
    <t>https://www.google.com/search?q=Shell+Infotech+Pte.+Ltd.&amp;sa=X&amp;ved=0ahUKEwjY2deYrKv-AhWXElkFHZlNBeo4KBCYkAIIjwo</t>
  </si>
  <si>
    <t>ALGHANIM ENGINEERING</t>
  </si>
  <si>
    <t>https://www.google.com/search?sca_esv=561868494&amp;hl=en&amp;gl=us&amp;q=ALGHANIM+ENGINEERING&amp;sa=X&amp;ved=0ahUKEwiipfPv8YiBAxUaIEQIHcCPD8kQmJACCLgK</t>
  </si>
  <si>
    <t>Saaki Argus And Averil Consulting</t>
  </si>
  <si>
    <t>https://www.google.com/search?sca_esv=575100546&amp;hl=en&amp;gl=us&amp;q=Saaki+Argus+And+Averil+Consulting&amp;sa=X&amp;ved=0ahUKEwiki9jigISCAxWNkYkEHZiPAls4PBCYkAIIogo</t>
  </si>
  <si>
    <t>SCC Vietnam</t>
  </si>
  <si>
    <t>https://www.google.com/search?sca_esv=552010940&amp;hl=en&amp;gl=us&amp;q=SCC+Vietnam&amp;sa=X&amp;ved=0ahUKEwilztWhorOAAxWBQzABHaXiAToQmJACCJsI</t>
  </si>
  <si>
    <t>https://encrypted-tbn0.gstatic.com/images?q=tbn:ANd9GcTt2irPfOzPrQbC2noQgrhbnHr5iV7IYdK1zy5vT5o&amp;s</t>
  </si>
  <si>
    <t>Strategic Resources International Inc</t>
  </si>
  <si>
    <t>http://www.sriusa.com/</t>
  </si>
  <si>
    <t>https://www.google.com/search?q=Strategic+Resources+International+Inc&amp;sa=X&amp;ved=0ahUKEwiyzKHOnab-AhW7D1kFHQduCpo4FBCYkAIIzAs</t>
  </si>
  <si>
    <t>PTTEP</t>
  </si>
  <si>
    <t>http://www.pttep.com/</t>
  </si>
  <si>
    <t>https://www.google.com/search?sca_esv=579562946&amp;hl=en&amp;gl=us&amp;q=PTTEP&amp;sa=X&amp;ved=0ahUKEwjQpL2XpKyCAxWRIkQIHSZxAbA4HhCYkAIIzAs</t>
  </si>
  <si>
    <t>https://encrypted-tbn0.gstatic.com/images?q=tbn:ANd9GcTFPFME6ZXtbNY5CW_tHrpo0D5gwLIHfcD77BDP&amp;s=0</t>
  </si>
  <si>
    <t>IT Jobs</t>
  </si>
  <si>
    <t>https://www.google.com/search?sca_esv=558984878&amp;gl=us&amp;hl=en&amp;q=IT+Jobs&amp;sa=X&amp;ved=0ahUKEwiU3JG50e-AAxXUF1kFHduPCIY4FBCYkAIIrgw</t>
  </si>
  <si>
    <t>ARCO Human Resources Co</t>
  </si>
  <si>
    <t>https://www.google.com/search?sca_esv=cd2920284bba1164&amp;sca_upv=1&amp;hl=en&amp;gl=us&amp;q=ARCO+Human+Resources+Co&amp;sa=X&amp;ved=0ahUKEwiS5ar8uqeDAxWLRjABHTc5D_wQmJACCMYJ</t>
  </si>
  <si>
    <t>Peoplebank Singapore Pte. Ltd.</t>
  </si>
  <si>
    <t>https://www.google.com/search?hl=en&amp;gl=us&amp;q=Peoplebank+Singapore+Pte.+Ltd.&amp;sa=X&amp;ved=0ahUKEwit4ZC3mJz-AhVHj4kEHfjHB_Y4FBCYkAII8ws</t>
  </si>
  <si>
    <t>Snaq Ag</t>
  </si>
  <si>
    <t>http://www.snaq.io/</t>
  </si>
  <si>
    <t>https://www.google.com/search?sca_esv=588287231&amp;hl=en&amp;gl=us&amp;q=Snaq+Ag&amp;sa=X&amp;ved=0ahUKEwjxsvbrl_qCAxWkkYkEHYaCAFo4KBCYkAII4wo</t>
  </si>
  <si>
    <t>Enging - Make Solutions lda</t>
  </si>
  <si>
    <t>http://www.enging.pt/?page_id=2909</t>
  </si>
  <si>
    <t>https://www.google.com/search?ucbcb=1&amp;gl=us&amp;hl=en&amp;q=Enging+-+Make+Solutions+lda&amp;sa=X&amp;ved=0ahUKEwjsraCEmJz-AhU9BTQIHWHCA5EQmJACCMIM</t>
  </si>
  <si>
    <t>Grupo PreselecciÃ³n</t>
  </si>
  <si>
    <t>https://www.google.com/search?gl=us&amp;hl=en&amp;q=Grupo+Preselecci%C3%B3n&amp;sa=X&amp;ved=0ahUKEwjxz-mP-s6AAxVxFlkFHQIaCgQQmJACCIIJ</t>
  </si>
  <si>
    <t>Sciera, Inc.</t>
  </si>
  <si>
    <t>https://www.google.com/search?hl=en&amp;gl=us&amp;q=Sciera,+Inc.&amp;sa=X&amp;ved=0ahUKEwir0eWA4YL9AhW9m2oFHf4oC2c4RhCYkAIIogw</t>
  </si>
  <si>
    <t>Venusgeo Solutions</t>
  </si>
  <si>
    <t>https://www.google.com/search?sca_esv=576737612&amp;hl=en&amp;gl=us&amp;q=Venusgeo+Solutions&amp;sa=X&amp;ved=0ahUKEwj0-qH8hZOCAxUjF1kFHXc1C1w4FBCYkAII_Q0</t>
  </si>
  <si>
    <t>UFOÂ² Consulting</t>
  </si>
  <si>
    <t>https://www.google.com/search?sca_esv=2d944822eebd4280&amp;sca_upv=1&amp;gl=us&amp;hl=en&amp;q=UFO%C2%B2+Consulting&amp;sa=X&amp;ved=0ahUKEwjF4J3_kfCCAxUAsoQIHUIeDsU4ChCYkAIIxQ0</t>
  </si>
  <si>
    <t>Endeavour Group</t>
  </si>
  <si>
    <t>http://endeavourgroup.com.au/</t>
  </si>
  <si>
    <t>https://www.google.com/search?gl=us&amp;hl=en&amp;q=Endeavour+Group&amp;sa=X&amp;ved=0ahUKEwiurZmVwdj-AhVcjIkEHaMcB7QQmJACCMcK</t>
  </si>
  <si>
    <t>Repstor</t>
  </si>
  <si>
    <t>https://www.google.com/search?sca_esv=566763369&amp;hl=en&amp;gl=us&amp;q=Repstor&amp;sa=X&amp;ved=0ahUKEwjcgcbO7LeBAxVoZjABHaSdBQ44HhCYkAII8As</t>
  </si>
  <si>
    <t>The Edge Partnership Holdings Pte. Ltd.</t>
  </si>
  <si>
    <t>https://www.google.com/search?q=The+Edge+Partnership+Holdings+Pte.+Ltd.&amp;sa=X&amp;ved=0ahUKEwjtgZOQ_ND-AhVpmYQIHTVrB9U4MhCYkAIIuQk</t>
  </si>
  <si>
    <t>XXXLutz KG</t>
  </si>
  <si>
    <t>http://www.xxxlutz.at/</t>
  </si>
  <si>
    <t>https://www.google.com/search?ucbcb=1&amp;gl=us&amp;hl=en&amp;q=XXXLutz+KG&amp;sa=X&amp;ved=0ahUKEwixjde5prD-AhVqnGoFHQixDgg4FBCYkAII9Aw</t>
  </si>
  <si>
    <t>BRANDED</t>
  </si>
  <si>
    <t>https://www.google.com/search?sca_esv=658e7cce1db0eda3&amp;hl=en&amp;gl=us&amp;q=BRANDED&amp;sa=X&amp;ved=0ahUKEwjK2Ozu87iCAxWTVTABHfdzDGo4ChCYkAIIsAw</t>
  </si>
  <si>
    <t>BurÃ´ Temps</t>
  </si>
  <si>
    <t>https://www.google.com/search?hl=en&amp;gl=us&amp;q=Bur%C3%B4+Temps&amp;sa=X&amp;ved=0ahUKEwjWyYOg0L__AhUyVTUKHXY1CNgQmJACCIoL</t>
  </si>
  <si>
    <t>Smart Talent IT</t>
  </si>
  <si>
    <t>https://www.google.com/search?sca_esv=568425080&amp;hl=en&amp;gl=us&amp;q=Smart+Talent+IT&amp;sa=X&amp;ved=0ahUKEwiv0trS1seBAxXRLFkFHcSSGaY4FBCYkAIIlw4</t>
  </si>
  <si>
    <t>https://encrypted-tbn0.gstatic.com/images?q=tbn:ANd9GcTVziuhonyWDYIvTJBcgJVnVUYIlP7ZTLtBBKBtDBo&amp;s</t>
  </si>
  <si>
    <t>Hong Kong Tourism Board</t>
  </si>
  <si>
    <t>http://www.discoverhongkong.com/eng</t>
  </si>
  <si>
    <t>https://www.google.com/search?hl=en&amp;gl=us&amp;q=Hong+Kong+Tourism+Board&amp;sa=X&amp;ved=0ahUKEwit4JXWqPb8AhVaMlkFHbw-DksQmJACCJwM</t>
  </si>
  <si>
    <t>https://encrypted-tbn0.gstatic.com/images?q=tbn:ANd9GcSbSwdmkCzTJZVmojPSNHLbjsSOyfmJPHHshjVsP4o&amp;s</t>
  </si>
  <si>
    <t>YARA ASIA PTE. LTD.</t>
  </si>
  <si>
    <t>https://www.google.com/search?gl=us&amp;hl=en&amp;q=YARA+ASIA+PTE.+LTD.&amp;sa=X&amp;ved=0ahUKEwi-w6_jyJKAAxU2SjABHWTbBiwQmJACCL4J</t>
  </si>
  <si>
    <t>KPMG Finland</t>
  </si>
  <si>
    <t>https://www.google.com/search?sca_esv=561228216&amp;hl=en&amp;gl=us&amp;q=KPMG+Finland&amp;sa=X&amp;ved=0ahUKEwjQ5O7i54OBAxXIM0QIHb36AvcQmJACCNUJ</t>
  </si>
  <si>
    <t>https://encrypted-tbn0.gstatic.com/images?q=tbn:ANd9GcTv8aMGrfcc1vzSPLWYoM-ODOENjE2C3s5QkDSIqBU&amp;s</t>
  </si>
  <si>
    <t>Seacoast National Bank</t>
  </si>
  <si>
    <t>https://www.google.com/search?hl=en&amp;gl=us&amp;q=Seacoast+National+Bank&amp;sa=X&amp;ved=0ahUKEwid-qHO1aaAAxW4FlkFHYRcCmIQmJACCOkK</t>
  </si>
  <si>
    <t>Pixint</t>
  </si>
  <si>
    <t>https://www.google.com/search?ucbcb=1&amp;hl=en&amp;gl=us&amp;q=Pixint&amp;sa=X&amp;ved=0ahUKEwjhiZbL9e79AhXihIkEHVWIDFo4PBCYkAII5gk</t>
  </si>
  <si>
    <t>https://encrypted-tbn0.gstatic.com/images?q=tbn:ANd9GcR5LEDQptQgQT0bOxGThBWxSISkbZxiGMJJFkq29s8&amp;s</t>
  </si>
  <si>
    <t>Daimler Truck Innovation Center India Private Limited</t>
  </si>
  <si>
    <t>https://www.google.com/search?hl=en&amp;gl=us&amp;q=Daimler+Truck+Innovation+Center+India+Private+Limited&amp;sa=X&amp;ved=0ahUKEwj29IyisZT9AhUZFFkFHYADDQg4KBCYkAIIwAo</t>
  </si>
  <si>
    <t>Unimpiego Confindustria</t>
  </si>
  <si>
    <t>https://www.google.com/search?hl=en&amp;gl=us&amp;q=Unimpiego+Confindustria&amp;sa=X&amp;ved=0ahUKEwirh-zWpK6AAxXtEVkFHS-pBuE4HhCYkAIIqA4</t>
  </si>
  <si>
    <t>Saud Consult Riyadh</t>
  </si>
  <si>
    <t>http://www.saudconsult.com/</t>
  </si>
  <si>
    <t>https://www.google.com/search?sca_esv=559317661&amp;gl=us&amp;hl=en&amp;q=Saud+Consult+Riyadh&amp;sa=X&amp;ved=0ahUKEwisvqy2k_KAAxWEMVkFHRN3C4IQmJACCP8I</t>
  </si>
  <si>
    <t>https://encrypted-tbn0.gstatic.com/images?q=tbn:ANd9GcSk-t2_YHydEc3QbLoi_fHVgSnkyeFlHAUtU9wC&amp;s=0</t>
  </si>
  <si>
    <t>City Education Group</t>
  </si>
  <si>
    <t>https://www.google.com/search?hl=en&amp;gl=us&amp;q=City+Education+Group&amp;sa=X&amp;ved=0ahUKEwj90-ewmqSAAxXZFlkFHdHMB2sQmJACCL4L</t>
  </si>
  <si>
    <t>CABAIA</t>
  </si>
  <si>
    <t>https://www.google.com/search?hl=en&amp;gl=us&amp;q=CABAIA&amp;sa=X&amp;ved=0ahUKEwjRyc_d5rCAAxXEFVkFHf5IAWw4KBCYkAIIxws</t>
  </si>
  <si>
    <t>https://encrypted-tbn0.gstatic.com/images?q=tbn:ANd9GcSycCu1skqdHIDwJEbaK_Q9ge8ptju3vyZ47fTTNBo&amp;s</t>
  </si>
  <si>
    <t>nemensis ag</t>
  </si>
  <si>
    <t>http://www.nemensis.com/</t>
  </si>
  <si>
    <t>https://www.google.com/search?hl=en&amp;gl=us&amp;q=nemensis+ag&amp;sa=X&amp;ved=0ahUKEwiNie2Ty-L-AhVaPUQIHXdXCLY4ChCYkAIIiws</t>
  </si>
  <si>
    <t>Offshorehour</t>
  </si>
  <si>
    <t>https://www.google.com/search?sca_esv=566842583&amp;gl=us&amp;hl=en&amp;q=Offshorehour&amp;sa=X&amp;ved=0ahUKEwjg4Njqw7iBAxV5D1kFHf-WCPY4HhCYkAIIhQs</t>
  </si>
  <si>
    <t>https://encrypted-tbn0.gstatic.com/images?q=tbn:ANd9GcT6fFIc5hFTKLHNudzYesbZLoiHtlhXRrk-KcSFp3w&amp;s</t>
  </si>
  <si>
    <t>Serco Group Plc</t>
  </si>
  <si>
    <t>https://www.google.com/search?sca_esv=587583771&amp;hl=en&amp;gl=us&amp;q=Serco+Group+Plc&amp;sa=X&amp;ved=0ahUKEwjliMXcj_WCAxVvPkQIHUTtD6M4FBCYkAII6gw</t>
  </si>
  <si>
    <t>https://encrypted-tbn0.gstatic.com/images?q=tbn:ANd9GcR9lP8qG053XCdL0aZCP6H1Ecf8A1_mF6d_ganqApI&amp;s</t>
  </si>
  <si>
    <t>chicago teachers pension fund</t>
  </si>
  <si>
    <t>https://www.google.com/search?gl=us&amp;hl=en&amp;q=chicago+teachers+pension+fund&amp;sa=X&amp;ved=0ahUKEwjk6qn4zMT_AhU2kmoFHSIdDCI4HhCYkAIImQo</t>
  </si>
  <si>
    <t>Netvagas - (300149311)</t>
  </si>
  <si>
    <t>https://www.google.com/search?sca_esv=583899177&amp;q=Netvagas+-+(300149311)&amp;sa=X&amp;ved=0ahUKEwiQ_re19dGCAxX9FlkFHaRNCjs4FBCYkAIIpQo</t>
  </si>
  <si>
    <t>GENERAL ELECTRIC GE Renewable Energy</t>
  </si>
  <si>
    <t>https://www.google.com/search?gl=us&amp;hl=en&amp;q=GENERAL+ELECTRIC+GE+Renewable+Energy&amp;sa=X&amp;ved=0ahUKEwjBk9-A2Z7-AhVNhIQIHVt-A1Y4PBCYkAIIlQw</t>
  </si>
  <si>
    <t>https://encrypted-tbn0.gstatic.com/images?q=tbn:ANd9GcSk0_-5vcgg5aYnweTJmcB-j1sNALxHlV-nLp-a&amp;s=0</t>
  </si>
  <si>
    <t>Lamonte Sales &amp; Merchandising Specialist Inc.</t>
  </si>
  <si>
    <t>https://www.google.com/search?gl=us&amp;hl=en&amp;q=Lamonte+Sales+%26+Merchandising+Specialist+Inc.&amp;sa=X&amp;ved=0ahUKEwiSqdDpuPb9AhVrm2oFHbfQCNkQmJACCJcK</t>
  </si>
  <si>
    <t>NEXXTGEN PTE. LTD.</t>
  </si>
  <si>
    <t>https://www.google.com/search?sca_esv=587583771&amp;gl=us&amp;hl=en&amp;q=NEXXTGEN+PTE.+LTD.&amp;sa=X&amp;ved=0ahUKEwjEqOiokfWCAxU6l-4BHTytBYc4PBCYkAII7gk</t>
  </si>
  <si>
    <t>Singlepoint Solutions</t>
  </si>
  <si>
    <t>https://www.google.com/search?hl=en&amp;gl=us&amp;q=Singlepoint+Solutions&amp;sa=X&amp;ved=0ahUKEwip-LSK6rT8AhVGmYkEHQ7zBZE4MhCYkAIIuAk</t>
  </si>
  <si>
    <t>https://encrypted-tbn0.gstatic.com/images?q=tbn:ANd9GcT1FtlBc_LRjYobGDWkjRbRUapPlCGiOv7uwZ9kak8&amp;s</t>
  </si>
  <si>
    <t>Spaulding Ridge LLC</t>
  </si>
  <si>
    <t>http://www.spauldingridge.com/</t>
  </si>
  <si>
    <t>https://www.google.com/search?gl=us&amp;hl=en&amp;q=Spaulding+Ridge+LLC&amp;sa=X&amp;ved=0ahUKEwis79O12vv-AhWyQjABHU_rCkg4ChCYkAIItws</t>
  </si>
  <si>
    <t>Santos Talent Community</t>
  </si>
  <si>
    <t>https://www.google.com/search?ucbcb=1&amp;hl=en&amp;gl=us&amp;q=Santos+Talent+Community&amp;sa=X&amp;ved=0ahUKEwijjO3vntP9AhViBzQIHSgBAws4FBCYkAIInAs</t>
  </si>
  <si>
    <t>DS DeepSource GmbH</t>
  </si>
  <si>
    <t>https://www.google.com/search?sca_esv=589318964&amp;gl=us&amp;hl=en&amp;q=DS+DeepSource+GmbH&amp;sa=X&amp;ved=0ahUKEwjVxOvw2YGDAxWMMlkFHbXfB7kQmJACCKwM</t>
  </si>
  <si>
    <t>Mexic LLC</t>
  </si>
  <si>
    <t>https://www.google.com/search?gl=us&amp;hl=en&amp;q=Mexic+LLC&amp;sa=X&amp;ved=0ahUKEwjS8tLHke_-AhUcFFkFHYWaD5k4PBCYkAII8gs</t>
  </si>
  <si>
    <t>AJEX Ø§ÙŠØ¬ÙƒØ³</t>
  </si>
  <si>
    <t>https://www.google.com/search?hl=en&amp;gl=us&amp;q=AJEX+%D8%A7%D9%8A%D8%AC%D9%83%D8%B3&amp;sa=X&amp;ved=0ahUKEwjqrqiLgf79AhWsmokEHUN-CHQQmJACCJ8L</t>
  </si>
  <si>
    <t>https://encrypted-tbn0.gstatic.com/images?q=tbn:ANd9GcS0ONkTiLPdc-XNPjXijkUylST9GtOpTZrfkF1xaoQ&amp;s</t>
  </si>
  <si>
    <t>IACC</t>
  </si>
  <si>
    <t>https://www.iacc.cl/</t>
  </si>
  <si>
    <t>https://www.google.com/search?sca_esv=569062438&amp;hl=en&amp;gl=us&amp;q=IACC&amp;sa=X&amp;ved=0ahUKEwio6PeU1cyBAxVpkIkEHdHuAVk4ChCYkAIIxws</t>
  </si>
  <si>
    <t>https://encrypted-tbn0.gstatic.com/images?q=tbn:ANd9GcSS_BWx9eIa9gKfXrJxgnLzr22H6cl3CuiOdARZ&amp;s=0</t>
  </si>
  <si>
    <t>Scout Talent HQ</t>
  </si>
  <si>
    <t>https://www.google.com/search?ucbcb=1&amp;gl=us&amp;hl=en&amp;q=Scout+Talent+HQ&amp;sa=X&amp;ved=0ahUKEwjL1-y5uc7-AhVjkGoFHZLsCOsQmJACCLoJ</t>
  </si>
  <si>
    <t>Grupo Binternational</t>
  </si>
  <si>
    <t>https://www.google.com/search?sca_esv=7d7adf22c728b5ed&amp;hl=en&amp;gl=us&amp;q=Grupo+Binternational&amp;sa=X&amp;ved=0ahUKEwiytLTMhuGCAxWISTABHefSB0UQmJACCP4N</t>
  </si>
  <si>
    <t>Wilayah Persekutuan, Malaysia</t>
  </si>
  <si>
    <t>https://www.google.com/search?sca_esv=571229774&amp;gl=us&amp;hl=en&amp;q=Wilayah+Persekutuan,+Malaysia&amp;sa=X&amp;ved=0ahUKEwjun-Wk5uCBAxWRMlkFHaQyCiQQmJACCNIK</t>
  </si>
  <si>
    <t>RRHH VentaDigital</t>
  </si>
  <si>
    <t>https://www.google.com/search?sca_esv=581835084&amp;hl=en&amp;gl=us&amp;q=RRHH+VentaDigital&amp;sa=X&amp;ved=0ahUKEwjeytW4r8CCAxVfF1kFHeO2AxY4FBCYkAIImg0</t>
  </si>
  <si>
    <t>Wellington Management Company, LLP</t>
  </si>
  <si>
    <t>https://www.google.com/search?hl=en&amp;gl=us&amp;q=Wellington+Management+Company,+LLP&amp;sa=X&amp;ved=0ahUKEwjh1dvDy7f9AhVZmmoFHZa_Adc4ChCYkAIIows</t>
  </si>
  <si>
    <t>https://encrypted-tbn0.gstatic.com/images?q=tbn:ANd9GcSUU3YoEwZQeNfHSVXczJeE5WsIvmcvySEe3T4B&amp;s=0</t>
  </si>
  <si>
    <t>EBF Groningen</t>
  </si>
  <si>
    <t>https://www.google.com/search?sca_esv=567513126&amp;gl=us&amp;hl=en&amp;q=EBF+Groningen&amp;sa=X&amp;ved=0ahUKEwiuj47ay72BAxUImmoFHVLDCr84FBCYkAIIyQs</t>
  </si>
  <si>
    <t>Peerlogic</t>
  </si>
  <si>
    <t>http://www.peerlogic.com/</t>
  </si>
  <si>
    <t>https://www.google.com/search?hl=en&amp;gl=us&amp;q=Peerlogic&amp;sa=X&amp;ved=0ahUKEwjM6_j-rO__AhV3FlkFHb5fAZ84UBCYkAIIvgw</t>
  </si>
  <si>
    <t>Berli Jucker PCL (BJC)</t>
  </si>
  <si>
    <t>https://www.google.com/search?sca_esv=589510079&amp;hl=en&amp;gl=us&amp;q=Berli+Jucker+PCL+(BJC)&amp;sa=X&amp;ved=0ahUKEwjVrMrOnISDAxUchIkEHbK9DmwQmJACCKEL</t>
  </si>
  <si>
    <t>https://encrypted-tbn0.gstatic.com/images?q=tbn:ANd9GcQFNrTaoRTdkHXew_f26NnmSlA0vxVRpB0EoZZU&amp;s=0</t>
  </si>
  <si>
    <t>Smart Information Management Systems Pte Ltd</t>
  </si>
  <si>
    <t>https://www.google.com/search?hl=en&amp;gl=us&amp;q=Smart+Information+Management+Systems+Pte+Ltd&amp;sa=X&amp;ved=0ahUKEwjw0Mm-gaT_AhUnkIkEHTAiA8cQmJACCIoL</t>
  </si>
  <si>
    <t>Kreditz</t>
  </si>
  <si>
    <t>https://www.google.com/search?gl=us&amp;hl=en&amp;q=Kreditz&amp;sa=X&amp;ved=0ahUKEwi1lOOavqb_AhUhD1kFHVXCAGcQmJACCLUL</t>
  </si>
  <si>
    <t>https://encrypted-tbn0.gstatic.com/images?q=tbn:ANd9GcSc535fb8IRyL91VYb94Q077oRGA9HnPRxFRlXfmU4&amp;s</t>
  </si>
  <si>
    <t>Sportradar Austria</t>
  </si>
  <si>
    <t>https://www.google.com/search?ucbcb=1&amp;gl=us&amp;hl=en&amp;q=Sportradar+Austria&amp;sa=X&amp;ved=0ahUKEwia1afq67T8AhWXI0QIHX56B4U4HhCYkAII0A0</t>
  </si>
  <si>
    <t>Timing</t>
  </si>
  <si>
    <t>https://www.google.com/search?sca_esv=565864698&amp;gl=us&amp;hl=en&amp;q=Timing&amp;sa=X&amp;ved=0ahUKEwiftqDGwq6BAxX5goQIHcD-CDA4HhCYkAII7ws</t>
  </si>
  <si>
    <t>https://encrypted-tbn0.gstatic.com/images?q=tbn:ANd9GcRDrm7RiUgEhYEhwfd6xCMHB_IhdGXbEShke_tOZDQ&amp;s</t>
  </si>
  <si>
    <t>Exclaim IT</t>
  </si>
  <si>
    <t>https://www.google.com/search?sca_esv=584506005&amp;gl=us&amp;hl=en&amp;q=Exclaim+IT&amp;sa=X&amp;ved=0ahUKEwiS2Me1_9aCAxXEFlkFHX8yBDMQmJACCPAJ</t>
  </si>
  <si>
    <t>https://encrypted-tbn0.gstatic.com/images?q=tbn:ANd9GcSn7hP_QKxgzCCowts7oSQhbxDDwJb49vlUx6q4tEE&amp;s</t>
  </si>
  <si>
    <t>TetraTech</t>
  </si>
  <si>
    <t>https://www.google.com/search?gl=us&amp;hl=en&amp;q=TetraTech&amp;sa=X&amp;ved=0ahUKEwiw_Iu54aGAAxXql4kEHScMAcgQmJACCLgK</t>
  </si>
  <si>
    <t>https://encrypted-tbn0.gstatic.com/images?q=tbn:ANd9GcSyw-fHjSUBzg6sGn8Ivb1LwblTlWQ5dZD5Yb88&amp;s=0</t>
  </si>
  <si>
    <t>Research Solutions</t>
  </si>
  <si>
    <t>http://info.reprintsdesk.com/</t>
  </si>
  <si>
    <t>https://www.google.com/search?q=Research+Solutions&amp;sa=X&amp;ved=0ahUKEwiN_OD367T8AhUfEFkFHRyQDsI4HhCYkAIIuQs</t>
  </si>
  <si>
    <t>Gympass B.V.</t>
  </si>
  <si>
    <t>https://www.google.com/search?q=Gympass+B.V.&amp;sa=X&amp;ved=0ahUKEwii1qmp0uL-AhVbE1kFHcmtDecQmJACCLkJ</t>
  </si>
  <si>
    <t>Rapidbrains</t>
  </si>
  <si>
    <t>https://www.google.com/search?sca_esv=573962864&amp;hl=en&amp;gl=us&amp;q=Rapidbrains&amp;sa=X&amp;ved=0ahUKEwiqoJfRuvyBAxWmEFkFHdg2DiA4ChCYkAIIogo</t>
  </si>
  <si>
    <t>Kahoona</t>
  </si>
  <si>
    <t>https://www.google.com/search?ucbcb=1&amp;gl=us&amp;hl=en&amp;q=Kahoona&amp;sa=X&amp;ved=0ahUKEwir-6Sc6LL-AhWND1kFHU0LDt4QmJACCJAM</t>
  </si>
  <si>
    <t>Grace Infosoft</t>
  </si>
  <si>
    <t>https://www.google.com/search?hl=en&amp;gl=us&amp;q=Grace+Infosoft&amp;sa=X&amp;ved=0ahUKEwjprPX3-4CAAxWRVjUKHZJMCig4KBCYkAII0go</t>
  </si>
  <si>
    <t>https://encrypted-tbn0.gstatic.com/images?q=tbn:ANd9GcT0_ncReGhPorJYOBYWbubqFxhTvGzHUjDD3OnxYJY&amp;s</t>
  </si>
  <si>
    <t>Vikconnect Pte. Ltd.</t>
  </si>
  <si>
    <t>https://www.google.com/search?hl=en&amp;gl=us&amp;q=Vikconnect+Pte.+Ltd.&amp;sa=X&amp;ved=0ahUKEwiis4O2mJz-AhUdEVkFHQiGDwo4ChCYkAII8gs</t>
  </si>
  <si>
    <t>Accenture Pte Ltd</t>
  </si>
  <si>
    <t>https://www.google.com/search?q=Accenture+Pte+Ltd&amp;sa=X&amp;ved=0ahUKEwjx6pKr1pn-AhWIFlkFHc3HC6k4ChCYkAII8Qo</t>
  </si>
  <si>
    <t>thefork</t>
  </si>
  <si>
    <t>https://www.google.com/search?hl=en&amp;gl=us&amp;q=thefork&amp;sa=X&amp;ved=0ahUKEwjJzYSyntH_AhX7GlkFHZycCT04ChCYkAIIxws</t>
  </si>
  <si>
    <t>https://encrypted-tbn0.gstatic.com/images?q=tbn:ANd9GcTvYKkIVQirZwI1-c5EwFWW51pK1pt7glM-fARmh8c&amp;s</t>
  </si>
  <si>
    <t>meinestadt GmbH</t>
  </si>
  <si>
    <t>https://www.google.com/search?hl=en&amp;gl=us&amp;q=meinestadt+GmbH&amp;sa=X&amp;ved=0ahUKEwjHqKr3quf9AhUhEVkFHTWkCeY4PBCYkAIInQ0</t>
  </si>
  <si>
    <t>https://encrypted-tbn0.gstatic.com/images?q=tbn:ANd9GcR6woMZuq6Rj8_J-xeuz74isaEbGy5ePkbxgR2BsTE&amp;s</t>
  </si>
  <si>
    <t>J.M. Huber Corporation</t>
  </si>
  <si>
    <t>http://www.huber.com/</t>
  </si>
  <si>
    <t>https://www.google.com/search?sca_esv=19e52e03471e4c21&amp;gl=us&amp;hl=en&amp;q=J.M.+Huber+Corporation&amp;sa=X&amp;ved=0ahUKEwjRpcKYlZiCAxXrQjABHRlBAUg4ChCYkAIIkg4</t>
  </si>
  <si>
    <t>https://encrypted-tbn0.gstatic.com/images?q=tbn:ANd9GcT9WylRIsqRPovQ-xdNn2O9T8AA3x8iPQaq7zoU&amp;s=0</t>
  </si>
  <si>
    <t>Springpod</t>
  </si>
  <si>
    <t>http://www.springpod.co.uk/</t>
  </si>
  <si>
    <t>https://www.google.com/search?sca_esv=559317661&amp;gl=us&amp;hl=en&amp;q=Springpod&amp;sa=X&amp;ved=0ahUKEwiW272LkvKAAxV7OUQIHSMPDR44HhCYkAII8Qk</t>
  </si>
  <si>
    <t>Wellborn Technologies</t>
  </si>
  <si>
    <t>https://www.google.com/search?hl=en&amp;gl=us&amp;q=Wellborn+Technologies&amp;sa=X&amp;ved=0ahUKEwjSrfGQsvT_AhW2GlkFHeQnBx04FBCYkAIIoAo</t>
  </si>
  <si>
    <t>https://encrypted-tbn0.gstatic.com/images?q=tbn:ANd9GcQcVJsKLHCQX31D-IDopl83ZW5DFWt5OvWFzc5PRmY&amp;s</t>
  </si>
  <si>
    <t>Virtual Staff 365</t>
  </si>
  <si>
    <t>http://www.staff365.co.uk/</t>
  </si>
  <si>
    <t>https://www.google.com/search?sca_esv=557708880&amp;hl=en&amp;gl=us&amp;q=Virtual+Staff+365&amp;sa=X&amp;ved=0ahUKEwjWob-UjuOAAxV6D1kFHevqDB4QmJACCO8L</t>
  </si>
  <si>
    <t>GROUPE ARTEMYS - AMONTECH - ARCARTEM</t>
  </si>
  <si>
    <t>https://www.google.com/search?gl=us&amp;hl=en&amp;q=GROUPE+ARTEMYS+-+AMONTECH+-+ARCARTEM&amp;sa=X&amp;ved=0ahUKEwiXwqCTt-r_AhWbMEQIHZdmABs4KBCYkAII1gw</t>
  </si>
  <si>
    <t>Web Based</t>
  </si>
  <si>
    <t>https://www.google.com/search?hl=en&amp;gl=us&amp;q=Web+Based&amp;sa=X&amp;ved=0ahUKEwjez5-4gYuAAxUZLUQIHU8oCBA4FBCYkAIIpQ0</t>
  </si>
  <si>
    <t>Ifun Singapore Pte. Ltd.</t>
  </si>
  <si>
    <t>https://www.google.com/search?gl=us&amp;hl=en&amp;q=Ifun+Singapore+Pte.+Ltd.&amp;sa=X&amp;ved=0ahUKEwivxfzxgqT_AhWjfjABHb7bBaw4PBCYkAII5Ak</t>
  </si>
  <si>
    <t>HappyFresh</t>
  </si>
  <si>
    <t>https://www.google.com/search?sca_esv=579068902&amp;gl=us&amp;hl=en&amp;q=HappyFresh&amp;sa=X&amp;ved=0ahUKEwiwxKOwmKeCAxXhg4kEHQgWBII4ChCYkAIIqgw</t>
  </si>
  <si>
    <t>Hoyleton Youth &amp; Family Services</t>
  </si>
  <si>
    <t>https://www.google.com/search?sca_esv=558499452&amp;hl=en&amp;gl=us&amp;q=Hoyleton+Youth+%26+Family+Services&amp;sa=X&amp;ved=0ahUKEwjbnu37x-qAAxV9LUQIHR91CDUQmJACCLUL</t>
  </si>
  <si>
    <t>https://encrypted-tbn0.gstatic.com/images?q=tbn:ANd9GcR2F9XQjG_J0xIKDLO0LOYsqo77ykr3-JlerlIgYrc&amp;s</t>
  </si>
  <si>
    <t>Teleport</t>
  </si>
  <si>
    <t>https://www.google.com/search?sca_esv=560603692&amp;gl=us&amp;hl=en&amp;q=Teleport&amp;sa=X&amp;ved=0ahUKEwjP1JXH2_6AAxXaM1kFHfuxAZo4ChCYkAII1ws</t>
  </si>
  <si>
    <t>tillit</t>
  </si>
  <si>
    <t>https://www.google.com/search?hl=en&amp;gl=us&amp;q=tillit&amp;sa=X&amp;ved=0ahUKEwjr7_vckpf-AhVthYkEHZcKCtwQmJACCM0N</t>
  </si>
  <si>
    <t>https://encrypted-tbn0.gstatic.com/images?q=tbn:ANd9GcQYHA2d83XNcbfnN7EvVmsExbeHmK759lHfPrx4mr8&amp;s</t>
  </si>
  <si>
    <t>nerou GmbH</t>
  </si>
  <si>
    <t>https://www.google.com/search?sca_esv=569809553&amp;gl=us&amp;hl=en&amp;q=nerou+GmbH&amp;sa=X&amp;ved=0ahUKEwiJgsmTntSBAxVxEFkFHbZHDTQ4FBCYkAIIqww</t>
  </si>
  <si>
    <t>Church &amp; Dwight</t>
  </si>
  <si>
    <t>https://www.google.com/search?gl=us&amp;hl=en&amp;q=Church+%26+Dwight&amp;sa=X&amp;ved=0ahUKEwjogIDWntj9AhX0nYQIHaHCAIE4ChCYkAII0go</t>
  </si>
  <si>
    <t>Odense Universitets Hospital</t>
  </si>
  <si>
    <t>https://www.google.com/search?sca_esv=562670942&amp;gl=us&amp;hl=en&amp;q=Odense+Universitets+Hospital&amp;sa=X&amp;ved=0ahUKEwiwxtn86pKBAxVmk2oFHQwiBsgQmJACCN8M</t>
  </si>
  <si>
    <t>Ampath Trust</t>
  </si>
  <si>
    <t>http://www.ampath.co.za/</t>
  </si>
  <si>
    <t>https://www.google.com/search?sca_esv=556212212&amp;gl=us&amp;hl=en&amp;q=Ampath+Trust&amp;sa=X&amp;ved=0ahUKEwjI-6zNvNaAAxV-UjABHeBLB5g4MhCYkAIIhgs</t>
  </si>
  <si>
    <t>https://encrypted-tbn0.gstatic.com/images?q=tbn:ANd9GcRD6LMAKV2XPRYEtM0JALlGIlnMDIgvPL-XOxonuQU&amp;s</t>
  </si>
  <si>
    <t>Clearstream, part of Deutsche BÃ¶rse Group</t>
  </si>
  <si>
    <t>http://www.clearstream.com/</t>
  </si>
  <si>
    <t>https://www.google.com/search?sca_esv=585369031&amp;gl=us&amp;hl=en&amp;q=Clearstream,+part+of+Deutsche+B%C3%B6rse+Group&amp;sa=X&amp;ved=0ahUKEwiG867mjuGCAxXsEGIAHYbcCYEQmJACCO8N</t>
  </si>
  <si>
    <t>https://encrypted-tbn0.gstatic.com/images?q=tbn:ANd9GcTdq2GzYKmNBY8jrs88AWURx42H9B7V64W5psi5&amp;s=0</t>
  </si>
  <si>
    <t>Hinduja Tech</t>
  </si>
  <si>
    <t>https://www.google.com/search?sca_esv=583557295&amp;gl=us&amp;hl=en&amp;q=Hinduja+Tech&amp;sa=X&amp;ved=0ahUKEwiO8PCK8syCAxUmkO4BHaqgAJQ4PBCYkAII7gk</t>
  </si>
  <si>
    <t>https://encrypted-tbn0.gstatic.com/images?q=tbn:ANd9GcRoQJq_nuvtqkyW5aKwkyBRMegMVPGWVRkJ0824&amp;s=0</t>
  </si>
  <si>
    <t>AMAG Group</t>
  </si>
  <si>
    <t>https://www.google.com/search?ucbcb=1&amp;gl=us&amp;hl=en&amp;q=AMAG+Group&amp;sa=X&amp;ved=0ahUKEwjAvdbYrPb8AhV5QzABHQzMD18QmJACCMsN</t>
  </si>
  <si>
    <t>Ankeny Community School District</t>
  </si>
  <si>
    <t>https://www.google.com/search?gl=us&amp;hl=en&amp;q=Ankeny+Community+School+District&amp;sa=X&amp;ved=0ahUKEwiih9G95Lf-AhX8PEQIHXCNB1o4PBCYkAIIkw0</t>
  </si>
  <si>
    <t>Talitrix, Inc.</t>
  </si>
  <si>
    <t>https://www.google.com/search?ucbcb=1&amp;hl=en&amp;gl=us&amp;q=Talitrix,+Inc.&amp;sa=X&amp;ved=0ahUKEwj79tDq3sb9AhU6HEQIHXmMDXk4KBCYkAIIsg0</t>
  </si>
  <si>
    <t>Knorr-Bremse GmbH Division IFE</t>
  </si>
  <si>
    <t>https://www.google.com/search?gl=us&amp;hl=en&amp;q=Knorr-Bremse+GmbH+Division+IFE&amp;sa=X&amp;ved=0ahUKEwi1qOqo-Jb9AhUWlGoFHc-mBi84ChCYkAII2wo</t>
  </si>
  <si>
    <t>https://encrypted-tbn0.gstatic.com/images?q=tbn:ANd9GcT-cCUxVD9FQ6xo1j8HKHTIJxTHWFbEATak62J8-kA&amp;s</t>
  </si>
  <si>
    <t>CLC</t>
  </si>
  <si>
    <t>https://www.google.com/search?ucbcb=1&amp;gl=us&amp;hl=en&amp;q=CLC&amp;sa=X&amp;ved=0ahUKEwjF6KKujtj8AhVbQzABHZi0DOQ4ChCYkAII5Qw</t>
  </si>
  <si>
    <t>NITYA Software Solutions Inc</t>
  </si>
  <si>
    <t>https://www.google.com/search?sca_esv=562289703&amp;gl=us&amp;hl=en&amp;q=NITYA+Software+Solutions+Inc&amp;sa=X&amp;ved=0ahUKEwidreaT442BAxVoElkFHa4oDYU4FBCYkAIIjg4</t>
  </si>
  <si>
    <t>https://encrypted-tbn0.gstatic.com/images?q=tbn:ANd9GcT_XTSks-Lu9FI_ZwkhqHxou1SIR0x8cARxfV8v_YE&amp;s</t>
  </si>
  <si>
    <t>BenevolentAI</t>
  </si>
  <si>
    <t>https://www.google.com/search?q=BenevolentAI&amp;sa=X&amp;ved=0ahUKEwii0-2Ix4r-AhVZFFkFHSuvAbA4ChCYkAIIzAs</t>
  </si>
  <si>
    <t>Logikfabriken AB</t>
  </si>
  <si>
    <t>https://www.google.com/search?sca_esv=586505729&amp;gl=us&amp;hl=en&amp;q=Logikfabriken+AB&amp;sa=X&amp;ved=0ahUKEwjR6tWOjeuCAxWzEVkFHYmVAPk4FBCYkAIIlg0</t>
  </si>
  <si>
    <t>Orahi - Phonon Solutions Private Limited</t>
  </si>
  <si>
    <t>http://www.orahi.com/</t>
  </si>
  <si>
    <t>https://www.google.com/search?sca_esv=584993245&amp;hl=en&amp;gl=us&amp;q=Orahi+-+Phonon+Solutions+Private+Limited&amp;sa=X&amp;ved=0ahUKEwjf6Or9_duCAxWuMlkFHerHBC04lgEQmJACCK4L</t>
  </si>
  <si>
    <t>EDAG Hungary Kft.</t>
  </si>
  <si>
    <t>https://www.google.com/search?gl=us&amp;hl=en&amp;q=EDAG+Hungary+Kft.&amp;sa=X&amp;ved=0ahUKEwiS2-LTrb_-AhVxhIQIHQU5ChEQmJACCM8N</t>
  </si>
  <si>
    <t>Corporate Secretaries  Pte. Ltd.</t>
  </si>
  <si>
    <t>https://www.google.com/search?gl=us&amp;hl=en&amp;q=Corporate+Secretaries++Pte.+Ltd.&amp;sa=X&amp;ved=0ahUKEwiJx5jov9P-AhVWFVkFHd3DAQY4HhCYkAIIyws</t>
  </si>
  <si>
    <t>CWS</t>
  </si>
  <si>
    <t>http://cws.com/</t>
  </si>
  <si>
    <t>https://www.google.com/search?sca_esv=560603692&amp;hl=en&amp;gl=us&amp;q=CWS&amp;sa=X&amp;ved=0ahUKEwjvhMaB3f6AAxWLE1kFHVabA5c4ChCYkAIIlAs</t>
  </si>
  <si>
    <t>https://encrypted-tbn0.gstatic.com/images?q=tbn:ANd9GcQ29cf_2VYgexmvIPo18P_lBCKrU9VIQmQFmRi0bFA&amp;s</t>
  </si>
  <si>
    <t>BDA GLOBAL SERVICES</t>
  </si>
  <si>
    <t>https://www.google.com/search?sca_esv=575393305&amp;hl=en&amp;gl=us&amp;q=BDA+GLOBAL+SERVICES&amp;sa=X&amp;ved=0ahUKEwjb3Jqnw4aCAxU2HUQIHVlCB884FBCYkAIIxgs</t>
  </si>
  <si>
    <t>Nettech India</t>
  </si>
  <si>
    <t>https://www.google.com/search?gl=us&amp;hl=en&amp;q=Nettech+India&amp;sa=X&amp;ved=0ahUKEwjmgu2xz7__AhVYSzABHXAHCYE4KBCYkAIIhgs</t>
  </si>
  <si>
    <t>Green Marble Recruitment Consultants</t>
  </si>
  <si>
    <t>https://www.google.com/search?sca_esv=567797162&amp;hl=en&amp;gl=us&amp;q=Green+Marble+Recruitment+Consultants&amp;sa=X&amp;ved=0ahUKEwjnhvrMkMCBAxV_k4kEHbAjBt4QmJACCN0L</t>
  </si>
  <si>
    <t>https://encrypted-tbn0.gstatic.com/images?q=tbn:ANd9GcQ8RtDVDrGRBEKeSdm_n884UpmbhuD0G74CqfmhocY&amp;s</t>
  </si>
  <si>
    <t>Allcan International Pte. Ltd.</t>
  </si>
  <si>
    <t>https://www.google.com/search?hl=en&amp;gl=us&amp;q=Allcan+International+Pte.+Ltd.&amp;sa=X&amp;ved=0ahUKEwiskOGez8H9AhV1j4kEHR2xBmU4HhCYkAIImwk</t>
  </si>
  <si>
    <t>BTC Recruitment Malaysia</t>
  </si>
  <si>
    <t>https://www.google.com/search?sca_esv=585192112&amp;hl=en&amp;gl=us&amp;q=BTC+Recruitment+Malaysia&amp;sa=X&amp;ved=0ahUKEwiIz_KGwd6CAxUGEkQIHWLlDwg4FBCYkAIIvQk</t>
  </si>
  <si>
    <t>EKIMETRICS</t>
  </si>
  <si>
    <t>https://www.google.com/search?ucbcb=1&amp;hl=en&amp;gl=us&amp;q=EKIMETRICS&amp;sa=X&amp;ved=0ahUKEwiWw-X8xqj9AhXZEFkFHZRBBZM4HhCYkAIIkQw</t>
  </si>
  <si>
    <t>Corvid Consulting</t>
  </si>
  <si>
    <t>https://www.google.com/search?sca_esv=559959589&amp;hl=en&amp;gl=us&amp;q=Corvid+Consulting&amp;sa=X&amp;ved=0ahUKEwi5-6Dbl_eAAxXMbDABHbt1Ay04UBCYkAII9Qo</t>
  </si>
  <si>
    <t>https://encrypted-tbn0.gstatic.com/images?q=tbn:ANd9GcSFiHSzbskMMYjBQiumOWR0LHV5WRROhJVR2qE-OUQ&amp;s</t>
  </si>
  <si>
    <t>Qalb Tech</t>
  </si>
  <si>
    <t>https://www.google.com/search?sca_esv=34b23c430a4204cf&amp;sca_upv=1&amp;gl=us&amp;hl=en&amp;q=Qalb+Tech&amp;sa=X&amp;ved=0ahUKEwjAnNKM5JCDAxU3goQIHcF7BX44PBCYkAII0go</t>
  </si>
  <si>
    <t>https://encrypted-tbn0.gstatic.com/images?q=tbn:ANd9GcQk7miwhLb9XpmS3Ccwnnsjgm046FB6LoDjHVQ-Ers&amp;s</t>
  </si>
  <si>
    <t>Are Media Pty Ltd</t>
  </si>
  <si>
    <t>http://www.aremedia.com.au/</t>
  </si>
  <si>
    <t>https://www.google.com/search?gl=us&amp;hl=en&amp;q=Are+Media+Pty+Ltd&amp;sa=X&amp;ved=0ahUKEwjj9LOFiLj_AhXZD1kFHTjTCgAQmJACCKMK</t>
  </si>
  <si>
    <t>https://encrypted-tbn0.gstatic.com/images?q=tbn:ANd9GcSF-7NgQGmYTFVJUAlXy1CKw0ktTYVRJYdUSS0eGD0&amp;s</t>
  </si>
  <si>
    <t>Piksel Group</t>
  </si>
  <si>
    <t>https://www.google.com/search?sca_esv=593697585&amp;gl=us&amp;hl=en&amp;q=Piksel+Group&amp;sa=X&amp;ved=0ahUKEwiTh6_MvKyDAxVXN2IAHaNtBlEQmJACCLAM</t>
  </si>
  <si>
    <t>Connexions Company</t>
  </si>
  <si>
    <t>https://www.google.com/search?sca_esv=585526170&amp;q=Connexions+Company&amp;sa=X&amp;ved=0ahUKEwjdlLmkx-OCAxVkv4kEHUMGBu44PBCYkAIIuws</t>
  </si>
  <si>
    <t>Recruitrix Technologies</t>
  </si>
  <si>
    <t>https://www.google.com/search?sca_esv=565857231&amp;gl=us&amp;hl=en&amp;q=Recruitrix+Technologies&amp;sa=X&amp;ved=0ahUKEwif19zFvK6BAxVnMVkFHZuFDaQ4MhCYkAIInAw</t>
  </si>
  <si>
    <t>SOFTWARE ESTRATEGICO S.A.S</t>
  </si>
  <si>
    <t>https://www.google.com/search?sca_esv=579567025&amp;gl=us&amp;hl=en&amp;q=SOFTWARE+ESTRATEGICO+S.A.S&amp;sa=X&amp;ved=0ahUKEwiAt5r4payCAxWSF1kFHYMFDB04HhCYkAII5Qw</t>
  </si>
  <si>
    <t>Pbm Investor Services Pte. Ltd.</t>
  </si>
  <si>
    <t>https://www.google.com/search?hl=en&amp;gl=us&amp;q=Pbm+Investor+Services+Pte.+Ltd.&amp;sa=X&amp;ved=0ahUKEwjfvs-_mJz-AhU_ElkFHbTeBzU4FBCYkAII-Qs</t>
  </si>
  <si>
    <t>Global Landscapes Forum (CIFOR)</t>
  </si>
  <si>
    <t>https://www.google.com/search?sca_esv=579068902&amp;hl=en&amp;gl=us&amp;q=Global+Landscapes+Forum+(CIFOR)&amp;sa=X&amp;ved=0ahUKEwjB_5usmKeCAxUGFmIAHb2KAZMQmJACCMcI</t>
  </si>
  <si>
    <t>Realfin</t>
  </si>
  <si>
    <t>https://www.google.com/search?gl=us&amp;hl=en&amp;q=Realfin&amp;sa=X&amp;ved=0ahUKEwja8KGQ6dj_AhW4FVkFHe3TA6wQmJACCPgK</t>
  </si>
  <si>
    <t>https://encrypted-tbn0.gstatic.com/images?q=tbn:ANd9GcSwjQvDnwvumoniH0cgwn3g6CScLdyCXNXLKco7ZlY&amp;s</t>
  </si>
  <si>
    <t>Roundforest</t>
  </si>
  <si>
    <t>https://www.google.com/search?hl=en&amp;gl=us&amp;q=Roundforest&amp;sa=X&amp;ved=0ahUKEwiEm-zl7-T9AhWHFFkFHV0DDH0QmJACCKML</t>
  </si>
  <si>
    <t>Sustainability Economics</t>
  </si>
  <si>
    <t>https://www.google.com/search?hl=en&amp;gl=us&amp;q=Sustainability+Economics&amp;sa=X&amp;ved=0ahUKEwjVjcaDodj9AhWPJUQIHWhlAr04RhCYkAIInAs</t>
  </si>
  <si>
    <t>TENTEN PARTNERS PTE. LTD., EA Licence No: 16S7919</t>
  </si>
  <si>
    <t>https://www.google.com/search?gl=us&amp;hl=en&amp;q=TENTEN+PARTNERS+PTE.+LTD.,+EA+Licence+No:+16S7919&amp;sa=X&amp;ved=0ahUKEwjNhdzR0-78AhWxGFkFHRKzDk4QmJACCOoK</t>
  </si>
  <si>
    <t>ADSTIFY SEARCH PTE. LTD.</t>
  </si>
  <si>
    <t>https://www.google.com/search?hl=en&amp;gl=us&amp;q=ADSTIFY+SEARCH+PTE.+LTD.&amp;sa=X&amp;ved=0ahUKEwj5lYmXgNP8AhVvnWoFHZK6Aqw4ChCYkAIIygs</t>
  </si>
  <si>
    <t>ADONE CONSEIL</t>
  </si>
  <si>
    <t>http://www.adoneconseil.fr/</t>
  </si>
  <si>
    <t>https://www.google.com/search?hl=en&amp;gl=us&amp;q=ADONE+CONSEIL&amp;sa=X&amp;ved=0ahUKEwiPnZOtl5z-AhW5pokEHfMBCi84PBCYkAIIlw0</t>
  </si>
  <si>
    <t>MANAGEMENT SOLUTIONS</t>
  </si>
  <si>
    <t>https://www.google.com/search?hl=en&amp;gl=us&amp;q=MANAGEMENT+SOLUTIONS&amp;sa=X&amp;ved=0ahUKEwj3vKqAy7r_AhUVOFkFHX2-DDwQmJACCNYK</t>
  </si>
  <si>
    <t>Kidzania Doha</t>
  </si>
  <si>
    <t>https://www.google.com/search?sca_esv=580393850&amp;gl=us&amp;hl=en&amp;q=Kidzania+Doha&amp;sa=X&amp;ved=0ahUKEwjAspuF6rOCAxU4D1kFHZWuCRIQmJACCLkJ</t>
  </si>
  <si>
    <t>BetterBuilt Storage</t>
  </si>
  <si>
    <t>http://www.betterbuiltstorage.com/</t>
  </si>
  <si>
    <t>https://www.google.com/search?gl=us&amp;hl=en&amp;q=BetterBuilt+Storage&amp;sa=X&amp;ved=0ahUKEwiL347VqYX9AhWSmWoFHVkUAWg4HhCYkAII-gs</t>
  </si>
  <si>
    <t>Al Wahat Accounts &amp; Internal Audit Services</t>
  </si>
  <si>
    <t>https://www.google.com/search?sca_esv=555386311&amp;gl=us&amp;hl=en&amp;q=Al+Wahat+Accounts+%26+Internal+Audit+Services&amp;sa=X&amp;ved=0ahUKEwis3YmXxNGAAxX_TTABHTgZAxA4KBCYkAIIhQs</t>
  </si>
  <si>
    <t>Htr Group Pty</t>
  </si>
  <si>
    <t>https://www.google.com/search?sca_esv=580774379&amp;hl=en&amp;gl=us&amp;q=Htr+Group+Pty&amp;sa=X&amp;ved=0ahUKEwif4-6-p7aCAxVKv4kEHUIVDRg4ChCYkAIIqww</t>
  </si>
  <si>
    <t>IRI South Africa</t>
  </si>
  <si>
    <t>https://www.google.com/search?sca_esv=562289703&amp;gl=us&amp;hl=en&amp;q=IRI+South+Africa&amp;sa=X&amp;ved=0ahUKEwjSlK6S6I2BAxWYEVkFHVPzA-U4ChCYkAII-Qw</t>
  </si>
  <si>
    <t>Corporate Ladder Consultants Private Limited</t>
  </si>
  <si>
    <t>https://www.google.com/search?gl=us&amp;hl=en&amp;q=Corporate+Ladder+Consultants+Private+Limited&amp;sa=X&amp;ved=0ahUKEwjW6eHDw93-AhUcJkQIHb0SADQ4ZBCYkAIIpww</t>
  </si>
  <si>
    <t>https://encrypted-tbn0.gstatic.com/images?q=tbn:ANd9GcRshxpoIsUPcHa3NlkkZBG5sc4z5pNwQBgkRtDTO_w&amp;s</t>
  </si>
  <si>
    <t>Seekho</t>
  </si>
  <si>
    <t>https://www.google.com/search?sca_esv=577385484&amp;gl=us&amp;hl=en&amp;q=Seekho&amp;sa=X&amp;ved=0ahUKEwj-gvK5ipiCAxX9mYkEHXmvAqw4HhCYkAII7Qk</t>
  </si>
  <si>
    <t>https://encrypted-tbn0.gstatic.com/images?q=tbn:ANd9GcRnlmXQv2APU9HHdhHGDuq3ADoYynE8VuzMt6lv-U4&amp;s</t>
  </si>
  <si>
    <t>UniversitÃ¤t Stuttgart</t>
  </si>
  <si>
    <t>https://www.uni-stuttgart.de/</t>
  </si>
  <si>
    <t>https://www.google.com/search?hl=en&amp;gl=us&amp;q=Universit%C3%A4t+Stuttgart&amp;sa=X&amp;ved=0ahUKEwjho8b4quf9AhWffDABHSe0BwU4RhCYkAIIxAw</t>
  </si>
  <si>
    <t>https://encrypted-tbn0.gstatic.com/images?q=tbn:ANd9GcR2F-ymMQGTD1jPe9QAP9AQq-zT3scOcVyY4aze&amp;s=0</t>
  </si>
  <si>
    <t>NTT Singapore Pte Ltd</t>
  </si>
  <si>
    <t>https://www.google.com/search?gl=us&amp;hl=en&amp;q=NTT+Singapore+Pte+Ltd&amp;sa=X&amp;ved=0ahUKEwjKkpuFrKv-AhU-FFkFHU3DD0k4MhCYkAII8ws</t>
  </si>
  <si>
    <t>IBS Software</t>
  </si>
  <si>
    <t>http://www.ibsplc.com/</t>
  </si>
  <si>
    <t>https://www.google.com/search?sca_esv=581117380&amp;hl=en&amp;gl=us&amp;q=IBS+Software&amp;sa=X&amp;ved=0ahUKEwjso56F47iCAxXiMlkFHTFqC604HhCYkAIIpQw</t>
  </si>
  <si>
    <t>https://encrypted-tbn0.gstatic.com/images?q=tbn:ANd9GcTxHKoH_k5S-WtHt38qEA8d6-j_XjH8_OC5MjWtfDc&amp;s</t>
  </si>
  <si>
    <t>Grupo EULEN</t>
  </si>
  <si>
    <t>http://www.eulen.com/</t>
  </si>
  <si>
    <t>https://www.google.com/search?sca_esv=581645294&amp;hl=en&amp;gl=us&amp;q=Grupo+EULEN&amp;sa=X&amp;ved=0ahUKEwjdna7W8r2CAxXkEFkFHeWXDXo4ChCYkAIIhgs</t>
  </si>
  <si>
    <t>https://encrypted-tbn0.gstatic.com/images?q=tbn:ANd9GcQqrSR02a6-XBMLjY1yy4qhKSfYxI7fAvNWLNx9&amp;s=0</t>
  </si>
  <si>
    <t>ABC RECLUTAMIENTO</t>
  </si>
  <si>
    <t>https://www.google.com/search?sca_esv=557708880&amp;gl=us&amp;hl=en&amp;q=ABC+RECLUTAMIENTO&amp;sa=X&amp;ved=0ahUKEwinr5_wj-OAAxU2jYkEHf4rB-w4KBCYkAII-As</t>
  </si>
  <si>
    <t>VHR Global Recruitment</t>
  </si>
  <si>
    <t>https://www.google.com/search?q=VHR+Global+Recruitment&amp;sa=X&amp;ved=0ahUKEwi-96_i_9X-AhUdlYkEHVcVAt8QmJACCIoH</t>
  </si>
  <si>
    <t>Virallo.id</t>
  </si>
  <si>
    <t>https://www.google.com/search?hl=en&amp;gl=us&amp;q=Virallo.id&amp;sa=X&amp;ved=0ahUKEwjYgOaNwqj9AhUKF1kFHRjoA5I4ChCYkAIIjgw</t>
  </si>
  <si>
    <t>https://encrypted-tbn0.gstatic.com/images?q=tbn:ANd9GcQl8wIb7jLbQQwjowMYYSFUiolStOMN44zxLMZzU0I&amp;s</t>
  </si>
  <si>
    <t>Duda</t>
  </si>
  <si>
    <t>https://www.duda.co/</t>
  </si>
  <si>
    <t>https://www.google.com/search?ucbcb=1&amp;gl=us&amp;hl=en&amp;q=Duda&amp;sa=X&amp;ved=0ahUKEwiQodbFhab9AhVNHUQIHehTALc4ChCYkAIIrgw</t>
  </si>
  <si>
    <t>MÃ©dicos Sin Fronteras LatinoamÃ©rica</t>
  </si>
  <si>
    <t>https://www.doctorswithoutborders.org/</t>
  </si>
  <si>
    <t>https://www.google.com/search?q=M%C3%A9dicos+Sin+Fronteras+Latinoam%C3%A9rica&amp;sa=X&amp;ved=0ahUKEwir4Y74o678AhW6FFkFHWxRDJ4QmJACCMkI</t>
  </si>
  <si>
    <t>https://encrypted-tbn0.gstatic.com/images?q=tbn:ANd9GcT5hU4oPe_Tzrh5JYj5U3oiCeFXDdVNHvEkmbE9fss&amp;s</t>
  </si>
  <si>
    <t>Pi Square Technologies</t>
  </si>
  <si>
    <t>https://www.google.com/search?sca_esv=569384727&amp;gl=us&amp;hl=en&amp;q=Pi+Square+Technologies&amp;sa=X&amp;ved=0ahUKEwiNyLXmk8-BAxVSl2oFHQBlBOkQmJACCJYK</t>
  </si>
  <si>
    <t>https://encrypted-tbn0.gstatic.com/images?q=tbn:ANd9GcTf4PO7YUbWaP95nYlrSheYWm0QT1oP6VnEqUHEMsg&amp;s</t>
  </si>
  <si>
    <t>TECHGYANAM TECHNOLOGIES PRIVATE LIMITED</t>
  </si>
  <si>
    <t>https://www.google.com/search?sca_esv=580393850&amp;gl=us&amp;hl=en&amp;q=TECHGYANAM+TECHNOLOGIES+PRIVATE+LIMITED&amp;sa=X&amp;ved=0ahUKEwiAvuep37OCAxX8mYkEHV88CQQQmJACCIsM</t>
  </si>
  <si>
    <t>Cardiosense</t>
  </si>
  <si>
    <t>http://cardiosense.com/</t>
  </si>
  <si>
    <t>https://www.google.com/search?gl=us&amp;hl=en&amp;q=Cardiosense&amp;sa=X&amp;ved=0ahUKEwivguPe8Zv9AhWqD1kFHXRXD244FBCYkAIIzgk</t>
  </si>
  <si>
    <t>etherinfotech</t>
  </si>
  <si>
    <t>https://www.google.com/search?hl=en&amp;gl=us&amp;q=etherinfotech&amp;sa=X&amp;ved=0ahUKEwj42biI2fj8AhV5TDABHciLCcU4ChCYkAIIyAo</t>
  </si>
  <si>
    <t>KASIKORN Business-Technology Group [KBTG]</t>
  </si>
  <si>
    <t>http://www.kbtg.tech/</t>
  </si>
  <si>
    <t>https://www.google.com/search?sca_esv=584519941&amp;hl=en&amp;gl=us&amp;q=KASIKORN+Business-Technology+Group+%5BKBTG%5D&amp;sa=X&amp;ved=0ahUKEwihrorgideCAxWxrYkEHfNbCdUQmJACCKkM</t>
  </si>
  <si>
    <t>https://encrypted-tbn0.gstatic.com/images?q=tbn:ANd9GcRY0Tvq8jynIBsNQz2us-gPO3p2RzRwIsVNfnPlTlU&amp;s</t>
  </si>
  <si>
    <t>Daikin New Zealand</t>
  </si>
  <si>
    <t>https://www.google.com/search?sca_esv=587404480&amp;gl=us&amp;hl=en&amp;q=Daikin+New+Zealand&amp;sa=X&amp;ved=0ahUKEwiV7qOi0vKCAxWVDEQIHWSaAk0QmJACCIsL</t>
  </si>
  <si>
    <t>Cont-RH</t>
  </si>
  <si>
    <t>https://www.google.com/search?gl=us&amp;hl=en&amp;q=Cont-RH&amp;sa=X&amp;ved=0ahUKEwj-s5XY4aaAAxXwk2oFHdzcBVE4FBCYkAII9Ak</t>
  </si>
  <si>
    <t>Stensul</t>
  </si>
  <si>
    <t>http://stensul.com/</t>
  </si>
  <si>
    <t>https://www.google.com/search?sca_esv=559635945&amp;hl=en&amp;gl=us&amp;q=Stensul&amp;sa=X&amp;ved=0ahUKEwiPmZqk1vSAAxXsGFkFHVEhAQMQmJACCJgK</t>
  </si>
  <si>
    <t>FourHands</t>
  </si>
  <si>
    <t>https://www.google.com/search?ucbcb=1&amp;gl=us&amp;hl=en&amp;q=FourHands&amp;sa=X&amp;ved=0ahUKEwiF093Oz5T-AhXjk4kEHdBuAoI4KBCYkAIIwgw</t>
  </si>
  <si>
    <t>https://encrypted-tbn0.gstatic.com/images?q=tbn:ANd9GcTWVHhzNpoI_nx4dqtKGMnpPkWdXGtxLjUKYmKIU2k&amp;s</t>
  </si>
  <si>
    <t>US Department of the Air Force</t>
  </si>
  <si>
    <t>https://www.google.com/search?hl=en&amp;gl=us&amp;q=US+Department+of+the+Air+Force&amp;sa=X&amp;ved=0ahUKEwiujae14aj-AhVbVTABHRwWB784PBCYkAII_Ak</t>
  </si>
  <si>
    <t>Ebiquity</t>
  </si>
  <si>
    <t>http://www.ebiquity.com/</t>
  </si>
  <si>
    <t>https://www.google.com/search?sca_esv=574353833&amp;hl=en&amp;gl=us&amp;q=Ebiquity&amp;sa=X&amp;ved=0ahUKEwjNmOP4-_6BAxXiF1kFHYXxBqg4KBCYkAIIygs</t>
  </si>
  <si>
    <t>https://encrypted-tbn0.gstatic.com/images?q=tbn:ANd9GcTFqhUJV7BFPTeOI7UALfabWIXr4mNUbT1k1VOQGac&amp;s</t>
  </si>
  <si>
    <t>Blue Cross Blue Shield of Florida, Inc., d/b/a Florida Blue</t>
  </si>
  <si>
    <t>https://www.google.com/search?sca_esv=1e69a6388d7f472f&amp;sca_upv=1&amp;gl=us&amp;hl=en&amp;q=Blue+Cross+Blue+Shield+of+Florida,+Inc.,+d/b/a+Florida+Blue&amp;sa=X&amp;ved=0ahUKEwjA9vuOoY6DAxU5SzABHX0dChM4ChCYkAIImg4</t>
  </si>
  <si>
    <t>SICCOB SOLUTIONS</t>
  </si>
  <si>
    <t>https://www.google.com/search?sca_esv=587404480&amp;hl=en&amp;gl=us&amp;q=SICCOB+SOLUTIONS&amp;sa=X&amp;ved=0ahUKEwjyuvCT0_KCAxVZlGoFHfKpBdc4MhCYkAIIkAs</t>
  </si>
  <si>
    <t>QuEST Global Services Pte. Ltd</t>
  </si>
  <si>
    <t>https://www.google.com/search?gl=us&amp;hl=en&amp;q=QuEST+Global+Services+Pte.+Ltd&amp;sa=X&amp;ved=0ahUKEwiC4YHniL3_AhXARTABHSoXBMAQmJACCPIL</t>
  </si>
  <si>
    <t>Jobspedia</t>
  </si>
  <si>
    <t>https://www.google.com/search?sca_esv=583557295&amp;gl=us&amp;hl=en&amp;q=Jobspedia&amp;sa=X&amp;ved=0ahUKEwjv-dCS9cyCAxWNkokEHe9KBgY4HhCYkAIIwAs</t>
  </si>
  <si>
    <t>Probe CX</t>
  </si>
  <si>
    <t>https://www.google.com/search?sca_esv=584506005&amp;hl=en&amp;gl=us&amp;q=Probe+CX&amp;sa=X&amp;ved=0ahUKEwibpLeh-daCAxWPD0QIHdPRDxs4ChCYkAIInAw</t>
  </si>
  <si>
    <t>https://encrypted-tbn0.gstatic.com/images?q=tbn:ANd9GcR77ukT75kTVuiOGU-V0SUkpgXhjSkgwNFWeTQBlKk&amp;s</t>
  </si>
  <si>
    <t>Sundus</t>
  </si>
  <si>
    <t>https://www.google.com/search?hl=en&amp;gl=us&amp;q=Sundus&amp;sa=X&amp;ved=0ahUKEwjXxJK1sOz9AhXtkokEHccMDPI4WhCYkAIImQs</t>
  </si>
  <si>
    <t>https://encrypted-tbn0.gstatic.com/images?q=tbn:ANd9GcQogthEj1MFhm053_Z1M5BNlPxCHqT4SDbd_tIo9Cs&amp;s</t>
  </si>
  <si>
    <t>Abrivia Recruitment Specialists Ltd.</t>
  </si>
  <si>
    <t>https://www.google.com/search?sca_esv=556221820&amp;hl=en&amp;gl=us&amp;q=Abrivia+Recruitment+Specialists+Ltd.&amp;sa=X&amp;ved=0ahUKEwixtKHFwNaAAxWkEVkFHedoAMY4ChCYkAII8Qk</t>
  </si>
  <si>
    <t>https://encrypted-tbn0.gstatic.com/images?q=tbn:ANd9GcSoe57ys_1RjxhhfJS3bwPyepFT4YxsX4yV7CbzW6E&amp;s</t>
  </si>
  <si>
    <t>nexible GmbH</t>
  </si>
  <si>
    <t>http://www.nexible.de/</t>
  </si>
  <si>
    <t>https://www.google.com/search?sca_esv=591053097&amp;hl=en&amp;gl=us&amp;q=nexible+GmbH&amp;sa=X&amp;ved=0ahUKEwiYgai85ZCDAxV7CTQIHYxMBzc4HhCYkAIImws</t>
  </si>
  <si>
    <t>https://encrypted-tbn0.gstatic.com/images?q=tbn:ANd9GcRYpnQwwm0nhqC84leqQo6n42wEQjTag5mjmWiOCCY&amp;s</t>
  </si>
  <si>
    <t>Soytul</t>
  </si>
  <si>
    <t>https://www.google.com/search?hl=en&amp;gl=us&amp;q=Soytul&amp;sa=X&amp;ved=0ahUKEwjDrKC-ha7_AhVcg4kEHVO6Bl4QmJACCNEJ</t>
  </si>
  <si>
    <t>Skill Inventions Inc</t>
  </si>
  <si>
    <t>https://www.google.com/search?sca_esv=3aab4af24e448d82&amp;gl=us&amp;hl=en&amp;q=Skill+Inventions+Inc&amp;sa=X&amp;ved=0ahUKEwib3o-El_-CAxWKRjABHbYWA-A4HhCYkAIIxgw</t>
  </si>
  <si>
    <t>https://encrypted-tbn0.gstatic.com/images?q=tbn:ANd9GcQivOtJ0UFecifpH85YjeSD1-_7XvBNDy0SSPH1qa0&amp;s</t>
  </si>
  <si>
    <t>DURA-LINE CT, s.r.o.</t>
  </si>
  <si>
    <t>https://www.google.com/search?gl=us&amp;hl=en&amp;q=DURA-LINE+CT,+s.r.o.&amp;sa=X&amp;ved=0ahUKEwjBhszmruf9AhVAjYkEHRi1AHMQmJACCKEL</t>
  </si>
  <si>
    <t>NIOè”šæ¥</t>
  </si>
  <si>
    <t>https://www.google.com/search?gl=us&amp;hl=en&amp;q=NIO%E8%94%9A%E6%9D%A5&amp;sa=X&amp;ved=0ahUKEwi3rOWuhqv9AhVIFlkFHViSBiYQmJACCN8I</t>
  </si>
  <si>
    <t>Henkel AG &amp; Co. KGaA</t>
  </si>
  <si>
    <t>https://www.google.com/search?gl=us&amp;hl=en&amp;q=Henkel+AG+%26+Co.+KGaA&amp;sa=X&amp;ved=0ahUKEwib2eK3prD-AhWxkYkEHSDNB204ChCYkAIImAw</t>
  </si>
  <si>
    <t>Be Blue Dream</t>
  </si>
  <si>
    <t>https://www.google.com/search?gl=us&amp;hl=en&amp;q=Be+Blue+Dream&amp;sa=X&amp;ved=0ahUKEwjJybOHp939AhXaZzABHWW9Bl0QmJACCNkK</t>
  </si>
  <si>
    <t>TRC Talent Solutions</t>
  </si>
  <si>
    <t>https://www.google.com/search?sca_esv=577551505&amp;gl=us&amp;hl=en&amp;q=TRC+Talent+Solutions&amp;sa=X&amp;ved=0ahUKEwiSkvvd0ZqCAxXskmoFHb7tCDwQmJACCM4J</t>
  </si>
  <si>
    <t>https://encrypted-tbn0.gstatic.com/images?q=tbn:ANd9GcSg5U0p7H4hrjCvfJoWUTCcnXh9nsS6ILL8DmFDRvs&amp;s</t>
  </si>
  <si>
    <t>Philippines</t>
  </si>
  <si>
    <t>https://www.google.com/search?sca_esv=573098824&amp;hl=en&amp;gl=us&amp;q=Philippines&amp;sa=X&amp;ved=0ahUKEwjMg-fas_KBAxUfIUQIHX95BU0QmJACCLoL</t>
  </si>
  <si>
    <t>GDN Ar</t>
  </si>
  <si>
    <t>https://www.google.com/search?sca_esv=558499452&amp;hl=en&amp;gl=us&amp;q=GDN+Ar&amp;sa=X&amp;ved=0ahUKEwjd1oD3yeqAAxVEmmoFHfCrCAM4HhCYkAII6As</t>
  </si>
  <si>
    <t>Hollard Recruitment</t>
  </si>
  <si>
    <t>https://www.google.com/search?sca_esv=556449418&amp;gl=us&amp;hl=en&amp;q=Hollard+Recruitment&amp;sa=X&amp;ved=0ahUKEwjChK-5_diAAxW5nIQIHf5iDPI4HhCYkAII6gs</t>
  </si>
  <si>
    <t>Sequoia China</t>
  </si>
  <si>
    <t>http://www.sequoiacap.cn/en/</t>
  </si>
  <si>
    <t>https://www.google.com/search?gl=us&amp;hl=en&amp;q=Sequoia+China&amp;sa=X&amp;ved=0ahUKEwiBu72M15eAAxX1UjUKHTE6CfsQmJACCPkK</t>
  </si>
  <si>
    <t>https://encrypted-tbn0.gstatic.com/images?q=tbn:ANd9GcTCGsx3hseqKQcqUb6T-dpVuuyV7hAolH-E3AJXR9k&amp;s</t>
  </si>
  <si>
    <t>Sindice Ltd.</t>
  </si>
  <si>
    <t>http://siren.io/</t>
  </si>
  <si>
    <t>https://www.google.com/search?sca_esv=556221820&amp;hl=en&amp;gl=us&amp;q=Sindice+Ltd.&amp;sa=X&amp;ved=0ahUKEwi9tvjPwNaAAxUMMVkFHaF_C5M4FBCYkAII7gs</t>
  </si>
  <si>
    <t>Professional Values Italia S.r.l.</t>
  </si>
  <si>
    <t>https://www.google.com/search?hl=en&amp;gl=us&amp;q=Professional+Values+Italia+S.r.l.&amp;sa=X&amp;ved=0ahUKEwizmMCFlMT9AhWlF1kFHbioCw44ChCYkAIIwAo</t>
  </si>
  <si>
    <t>Core &amp; Main</t>
  </si>
  <si>
    <t>http://coreandmain.com/</t>
  </si>
  <si>
    <t>https://www.google.com/search?sca_esv=579558902&amp;hl=en&amp;gl=us&amp;q=Core+%26+Main&amp;sa=X&amp;ved=0ahUKEwigwrnHl6yCAxU7FFkFHQZqD1A4ChCYkAIIvQw</t>
  </si>
  <si>
    <t>Astraea</t>
  </si>
  <si>
    <t>https://www.google.com/search?ucbcb=1&amp;gl=us&amp;hl=en&amp;q=Astraea&amp;sa=X&amp;ved=0ahUKEwitpaGd2aX8AhWLQvEDHXQqDXY4MhCYkAIIlAw</t>
  </si>
  <si>
    <t>Kpi Partners</t>
  </si>
  <si>
    <t>https://www.google.com/search?sca_esv=573703855&amp;gl=us&amp;hl=en&amp;q=Kpi+Partners&amp;sa=X&amp;ved=0ahUKEwi8xfes9PmBAxUUWDABHUPGB5o4HhCYkAII8Qs</t>
  </si>
  <si>
    <t>https://encrypted-tbn0.gstatic.com/images?q=tbn:ANd9GcR3cTkVxpnRyHPTN2XPx8xaeJYOl1tDhJ5IBuu_&amp;s=0</t>
  </si>
  <si>
    <t>RideCo</t>
  </si>
  <si>
    <t>https://www.google.com/search?gl=us&amp;hl=en&amp;q=RideCo&amp;sa=X&amp;ved=0ahUKEwiYws_t57f-AhUFMlkFHcCrAuUQmJACCLgJ</t>
  </si>
  <si>
    <t>EVERSANA Life Sciences LLC</t>
  </si>
  <si>
    <t>https://www.google.com/search?sca_esv=567797162&amp;gl=us&amp;hl=en&amp;q=EVERSANA+Life+Sciences+LLC&amp;sa=X&amp;ved=0ahUKEwjvwKT_j8CBAxVnGFkFHfWUCSUQmJACCL8L</t>
  </si>
  <si>
    <t>Bethpage Federal Credit Union</t>
  </si>
  <si>
    <t>http://www.bethpagefcu.com/</t>
  </si>
  <si>
    <t>https://www.google.com/search?sca_esv=558499452&amp;hl=en&amp;gl=us&amp;q=Bethpage+Federal+Credit+Union&amp;sa=X&amp;ved=0ahUKEwi79qfLx-qAAxXhHjQIHUY7Czw4ChCYkAII8w0</t>
  </si>
  <si>
    <t>https://encrypted-tbn0.gstatic.com/images?q=tbn:ANd9GcRnQyFRVuu5s3siRWzWkpusW1FZzTAKt4t__nsP&amp;s=0</t>
  </si>
  <si>
    <t>Triple A HR</t>
  </si>
  <si>
    <t>https://www.google.com/search?gl=us&amp;hl=en&amp;q=Triple+A+HR&amp;sa=X&amp;ved=0ahUKEwiZs9PulJ-AAxXNMVkFHbK4AsMQmJACCL4J</t>
  </si>
  <si>
    <t>Coastal Credit Union</t>
  </si>
  <si>
    <t>https://www.coastal24.com/</t>
  </si>
  <si>
    <t>https://www.google.com/search?sca_esv=569809553&amp;hl=en&amp;gl=us&amp;q=Coastal+Credit+Union&amp;sa=X&amp;ved=0ahUKEwjKsJ_GltSBAxVLrYkEHYiLAlA4UBCYkAII2Qk</t>
  </si>
  <si>
    <t>https://encrypted-tbn0.gstatic.com/images?q=tbn:ANd9GcTmsAdqgx6_YcoEh1d1igIdaZ-JH44e0PHMRHboPMo&amp;s</t>
  </si>
  <si>
    <t>In Job S.P.A.</t>
  </si>
  <si>
    <t>https://www.google.com/search?sca_esv=556449418&amp;gl=us&amp;hl=en&amp;q=In+Job+S.P.A.&amp;sa=X&amp;ved=0ahUKEwiV2_Kg_diAAxWFTTABHeXmAxw4ChCYkAIIwg0</t>
  </si>
  <si>
    <t>Pan Asia Resources</t>
  </si>
  <si>
    <t>https://www.google.com/search?sca_esv=564603026&amp;hl=en&amp;gl=us&amp;q=Pan+Asia+Resources&amp;sa=X&amp;ved=0ahUKEwi2-dOxuaSBAxWdFFkFHVB6DMIQmJACCJkI</t>
  </si>
  <si>
    <t>https://encrypted-tbn0.gstatic.com/images?q=tbn:ANd9GcSRxMhsbQlspsbDRTmbXfU2zsEsX93XMv9MCyUgbao&amp;s</t>
  </si>
  <si>
    <t>NEXTGEN Healthcare</t>
  </si>
  <si>
    <t>https://www.google.com/search?sca_esv=565570927&amp;gl=us&amp;hl=en&amp;q=NEXTGEN+Healthcare&amp;sa=X&amp;ved=0ahUKEwjx3KP6-KuBAxVtTDABHfquAr84WhCYkAIItgs</t>
  </si>
  <si>
    <t>Rhodium Group</t>
  </si>
  <si>
    <t>http://www.rhgroup.net/</t>
  </si>
  <si>
    <t>https://www.google.com/search?hl=en&amp;gl=us&amp;q=Rhodium+Group&amp;sa=X&amp;ved=0ahUKEwiAqKCnoab-AhVBKH0KHaR-Bg44RhCYkAIIyQ0</t>
  </si>
  <si>
    <t>lucastrabajo</t>
  </si>
  <si>
    <t>https://www.google.com/search?sca_esv=557359178&amp;hl=en&amp;gl=us&amp;q=lucastrabajo&amp;sa=X&amp;ved=0ahUKEwizlqmDy-CAAxW0mIQIHXLFDKAQmJACCIoN</t>
  </si>
  <si>
    <t>UniCredit Bank</t>
  </si>
  <si>
    <t>https://www.unicredit.it/</t>
  </si>
  <si>
    <t>https://www.google.com/search?sca_esv=558499452&amp;gl=us&amp;hl=en&amp;q=UniCredit+Bank&amp;sa=X&amp;ved=0ahUKEwiGtsDDyuqAAxW0D1kFHRIbDrQ4ChCYkAIIrww</t>
  </si>
  <si>
    <t>Alfamart Trading Philippines Inc</t>
  </si>
  <si>
    <t>https://www.google.com/search?ucbcb=1&amp;gl=us&amp;hl=en&amp;q=Alfamart+Trading+Philippines+Inc&amp;sa=X&amp;ved=0ahUKEwi8mpKfhYP-AhUILUQIHVj7DhgQmJACCPUL</t>
  </si>
  <si>
    <t>https://encrypted-tbn0.gstatic.com/images?q=tbn:ANd9GcQcDXlfGBTQnHcN-8VWCqJgnC2GVD_aH0zdBkVLPiY&amp;s</t>
  </si>
  <si>
    <t>Lucrum ERP</t>
  </si>
  <si>
    <t>https://www.google.com/search?sca_esv=590391945&amp;hl=en&amp;gl=us&amp;q=Lucrum+ERP&amp;sa=X&amp;ved=0ahUKEwivrbmk5YuDAxUCFlkFHdV5B6MQmJACCM0I</t>
  </si>
  <si>
    <t>https://encrypted-tbn0.gstatic.com/images?q=tbn:ANd9GcQgnPsEvdyyD9YiKCakYaCXxGQuNfPx3kRcTv60SpE&amp;s</t>
  </si>
  <si>
    <t>WellMed Medical Mgmt, Inc</t>
  </si>
  <si>
    <t>https://www.google.com/search?gl=us&amp;hl=en&amp;q=WellMed+Medical+Mgmt,+Inc&amp;sa=X&amp;ved=0ahUKEwi32ev7ncn9AhWaEFkFHdupDAI4ZBCYkAIIkQo</t>
  </si>
  <si>
    <t>Talent Army</t>
  </si>
  <si>
    <t>https://www.google.com/search?sca_esv=587404480&amp;gl=us&amp;hl=en&amp;q=Talent+Army&amp;sa=X&amp;ved=0ahUKEwjiwKqj0vKCAxWzj4kEHRqnA6A4ChCYkAIIpAo</t>
  </si>
  <si>
    <t>Webb Fontaine</t>
  </si>
  <si>
    <t>https://www.google.com/search?sca_esv=584519941&amp;hl=en&amp;gl=us&amp;q=Webb+Fontaine&amp;sa=X&amp;ved=0ahUKEwiNmaOuk9eCAxVHKlkFHSf3BbQQmJACCNQJ</t>
  </si>
  <si>
    <t>https://encrypted-tbn0.gstatic.com/images?q=tbn:ANd9GcT2eiAMOHR9pXn0Sau0yAqXkN0rcvEFENMc69mLiiU&amp;s</t>
  </si>
  <si>
    <t>AEEC</t>
  </si>
  <si>
    <t>https://www.google.com/search?hl=en&amp;gl=us&amp;q=AEEC&amp;sa=X&amp;ved=0ahUKEwjs6vLor72AAxXEj4kEHVoiDiY4HhCYkAIIgA4</t>
  </si>
  <si>
    <t>TRANS-PRO LOGISTICS</t>
  </si>
  <si>
    <t>http://www.trans-pro.com/</t>
  </si>
  <si>
    <t>https://www.google.com/search?sca_esv=567523571&amp;hl=en&amp;gl=us&amp;q=TRANS-PRO+LOGISTICS&amp;sa=X&amp;ved=0ahUKEwiY6Z_KzL2BAxU5K1kFHfKYBn0QmJACCKgM</t>
  </si>
  <si>
    <t>https://encrypted-tbn0.gstatic.com/images?q=tbn:ANd9GcTr4j1Mm-tIXzlRf7JLCHPdStwkLaHpTKECVqbR&amp;s=0</t>
  </si>
  <si>
    <t>EF Education First</t>
  </si>
  <si>
    <t>https://www.google.com/search?hl=en&amp;gl=us&amp;q=EF+Education+First&amp;sa=X&amp;ved=0ahUKEwjagKDnkbP_AhUblWoFHWKgDSg4ChCYkAII5ws</t>
  </si>
  <si>
    <t>https://encrypted-tbn0.gstatic.com/images?q=tbn:ANd9GcTctUATa246B9Pb5CR6kBsCiBWY4ZLzy5wIgOJ8&amp;s=0</t>
  </si>
  <si>
    <t>DNS Ð¢ÐµÑ…Ð½Ð¾Ð»Ð¾Ð³Ð¸Ð¸</t>
  </si>
  <si>
    <t>https://www.google.com/search?gl=us&amp;hl=en&amp;q=DNS+%D0%A2%D0%B5%D1%85%D0%BD%D0%BE%D0%BB%D0%BE%D0%B3%D0%B8%D0%B8&amp;sa=X&amp;ved=0ahUKEwiqsuS20ZyAAxWKF1kFHZ6RAZYQmJACCLUJ</t>
  </si>
  <si>
    <t>Pwc Malaysia</t>
  </si>
  <si>
    <t>https://www.google.com/search?sca_esv=569809553&amp;hl=en&amp;gl=us&amp;q=Pwc+Malaysia&amp;sa=X&amp;ved=0ahUKEwiR-7SfodSBAxU2hIkEHVCYD9QQmJACCLMJ</t>
  </si>
  <si>
    <t>https://encrypted-tbn0.gstatic.com/images?q=tbn:ANd9GcRuXnID9eP4q7DY1mzVXaI_AxIvpPQxYYnHmVUEXas&amp;s</t>
  </si>
  <si>
    <t>Queen Mary University of London</t>
  </si>
  <si>
    <t>https://www.qmul.ac.uk/</t>
  </si>
  <si>
    <t>https://www.google.com/search?sca_esv=589318964&amp;gl=us&amp;hl=en&amp;q=Queen+Mary+University+of+London&amp;sa=X&amp;ved=0ahUKEwiX56iQ2oGDAxX6mokEHaprC0o4KBCYkAIImAs</t>
  </si>
  <si>
    <t>https://encrypted-tbn0.gstatic.com/images?q=tbn:ANd9GcQjUysMQRaIhgA8tk3hO3IHnIrn0PTb1jpXhgzu&amp;s=0</t>
  </si>
  <si>
    <t>Eurail Group</t>
  </si>
  <si>
    <t>https://www.google.com/search?sca_esv=566027130&amp;hl=en&amp;gl=us&amp;q=Eurail+Group&amp;sa=X&amp;ved=0ahUKEwiL-K6K_7CBAxX7IDQIHdBXCXU4ChCYkAII7gw</t>
  </si>
  <si>
    <t>Turing.com</t>
  </si>
  <si>
    <t>http://turing.com/</t>
  </si>
  <si>
    <t>https://www.google.com/search?hl=en&amp;gl=us&amp;q=Turing.com&amp;sa=X&amp;ved=0ahUKEwj30MzjreD_AhU4F1kFHRMDBIw4HhCYkAII-Q0</t>
  </si>
  <si>
    <t>BAYARA</t>
  </si>
  <si>
    <t>https://www.google.com/search?sca_esv=558332242&amp;hl=en&amp;gl=us&amp;q=BAYARA&amp;sa=X&amp;ved=0ahUKEwjo5uiCjeiAAxVdPEQIHcIcBqwQmJACCKQK</t>
  </si>
  <si>
    <t>https://encrypted-tbn0.gstatic.com/images?q=tbn:ANd9GcRtb5q3j8kJm_cwvgqTKxRexuStwftGupQTo2pgskQ&amp;s</t>
  </si>
  <si>
    <t>Nexos Software S.A,S</t>
  </si>
  <si>
    <t>https://www.google.com/search?sca_esv=560438403&amp;hl=en&amp;gl=us&amp;q=Nexos+Software+S.A,S&amp;sa=X&amp;ved=0ahUKEwjdx-62n_yAAxWjSjABHQrKClk4FBCYkAII1ww</t>
  </si>
  <si>
    <t>Tre Sverige</t>
  </si>
  <si>
    <t>http://www.tre.se/</t>
  </si>
  <si>
    <t>https://www.google.com/search?hl=en&amp;gl=us&amp;q=Tre+Sverige&amp;sa=X&amp;ved=0ahUKEwjws67HvJn9AhWlkWoFHV2XDm0QmJACCMQM</t>
  </si>
  <si>
    <t>OZON MOBI</t>
  </si>
  <si>
    <t>https://www.google.com/search?sca_esv=586505729&amp;gl=us&amp;hl=en&amp;q=OZON+MOBI&amp;sa=X&amp;ved=0ahUKEwjkkYXei-uCAxX8GFkFHdxfCmM4FBCYkAIIlw0</t>
  </si>
  <si>
    <t>Gravitas Recruitment Group (global) Ltd</t>
  </si>
  <si>
    <t>https://www.google.com/search?sca_esv=567185982&amp;gl=us&amp;hl=en&amp;q=Gravitas+Recruitment+Group+(global)+Ltd&amp;sa=X&amp;ved=0ahUKEwj0lpS3h7uBAxVBEVkFHUvmA3sQmJACCIQN</t>
  </si>
  <si>
    <t>https://encrypted-tbn0.gstatic.com/images?q=tbn:ANd9GcQayrL1_7a7X9ndCZVt56tX7yY9TcngIGl76xdoftM&amp;s</t>
  </si>
  <si>
    <t>Positive Technologies</t>
  </si>
  <si>
    <t>http://www.ptsecurity.com/</t>
  </si>
  <si>
    <t>https://www.google.com/search?sca_esv=590053957&amp;hl=en&amp;gl=us&amp;q=Positive+Technologies&amp;sa=X&amp;ved=0ahUKEwi7vZb1p4mDAxXPFFkFHUHQDbUQmJACCOAM</t>
  </si>
  <si>
    <t>https://encrypted-tbn0.gstatic.com/images?q=tbn:ANd9GcTnUht1_U-0PwYbsLpASHJdOmwtj18JkGoOqI5H&amp;s=0</t>
  </si>
  <si>
    <t>Connect Life Sciences Inc</t>
  </si>
  <si>
    <t>https://connectlifesciences.com/</t>
  </si>
  <si>
    <t>https://www.google.com/search?sca_esv=576391435&amp;gl=us&amp;hl=en&amp;q=Connect+Life+Sciences+Inc&amp;sa=X&amp;ved=0ahUKEwjl2J3jxpCCAxX7JDQIHVBdA2A4ChCYkAII4gw</t>
  </si>
  <si>
    <t>PUMANTA sp. z o.o.</t>
  </si>
  <si>
    <t>https://www.google.com/search?gl=us&amp;hl=en&amp;q=PUMANTA+sp.+z+o.o.&amp;sa=X&amp;ved=0ahUKEwiw3dfM7-T9AhUvmGoFHfm9AdQ4ChCYkAII0Q0</t>
  </si>
  <si>
    <t>Gruppo Sincrono</t>
  </si>
  <si>
    <t>https://www.google.com/search?sca_esv=434f25a74d3e636d&amp;sca_upv=1&amp;hl=en&amp;gl=us&amp;q=Gruppo+Sincrono&amp;sa=X&amp;ved=0ahUKEwjpu8Pt1vyCAxVeRjABHTqADjw4KBCYkAIItgw</t>
  </si>
  <si>
    <t>IKEA Chile, Colombia &amp; PerÃº</t>
  </si>
  <si>
    <t>https://www.google.com/search?gl=us&amp;hl=en&amp;q=IKEA+Chile,+Colombia+%26+Per%C3%BA&amp;sa=X&amp;ved=0ahUKEwj2xJu68cH-AhUgroQIHTGKAMg4ChCYkAIIwQo</t>
  </si>
  <si>
    <t>AIKIT Digital</t>
  </si>
  <si>
    <t>http://www.aikitdigital.com/</t>
  </si>
  <si>
    <t>https://www.google.com/search?sca_esv=558505252&amp;hl=en&amp;gl=us&amp;q=AIKIT+Digital&amp;sa=X&amp;ved=0ahUKEwjZzInNzOqAAxX0FVkFHSufDLQQmJACCOQK</t>
  </si>
  <si>
    <t>Asap</t>
  </si>
  <si>
    <t>https://www.google.com/search?sca_esv=562459021&amp;hl=en&amp;gl=us&amp;q=Asap&amp;sa=X&amp;ved=0ahUKEwiWoNzGspCBAxUqF1kFHR-dBC4QmJACCN4L</t>
  </si>
  <si>
    <t>Husqvarna</t>
  </si>
  <si>
    <t>https://www.google.com/search?sca_esv=580774379&amp;gl=us&amp;hl=en&amp;q=Husqvarna&amp;sa=X&amp;ved=0ahUKEwiikPTVpraCAxV9FFkFHcyhDwEQmJACCKcK</t>
  </si>
  <si>
    <t>Charlotte County Public Schools</t>
  </si>
  <si>
    <t>https://www.google.com/search?gl=us&amp;hl=en&amp;q=Charlotte+County+Public+Schools&amp;sa=X&amp;ved=0ahUKEwippcba5Lf-AhUFEFkFHV68A6EQmJACCIoL</t>
  </si>
  <si>
    <t>AllianceBernstein L.P.</t>
  </si>
  <si>
    <t>https://www.google.com/search?sca_esv=577727843&amp;gl=us&amp;hl=en&amp;q=AllianceBernstein+L.P.&amp;sa=X&amp;ved=0ahUKEwiQ4Yy2kp2CAxUakokEHUclAhI4KBCYkAII-Qs</t>
  </si>
  <si>
    <t>CJ MORE</t>
  </si>
  <si>
    <t>https://www.google.com/search?sca_esv=578056430&amp;hl=en&amp;gl=us&amp;q=CJ+MORE&amp;sa=X&amp;ved=0ahUKEwib4cqu0p-CAxVXFlkFHXx5CIgQmJACCMgL</t>
  </si>
  <si>
    <t>https://encrypted-tbn0.gstatic.com/images?q=tbn:ANd9GcTLRwm2Tcq2vdccTS-4f0bwdBdDHInYHHwmPU4oneU&amp;s</t>
  </si>
  <si>
    <t>Wunderman Thompson MAP</t>
  </si>
  <si>
    <t>https://www.google.com/search?sca_esv=577551505&amp;gl=us&amp;hl=en&amp;q=Wunderman+Thompson+MAP&amp;sa=X&amp;ved=0ahUKEwiRpu3FzpqCAxVnJUQIHUwRCYU4ChCYkAIImAs</t>
  </si>
  <si>
    <t>Comtello</t>
  </si>
  <si>
    <t>https://www.google.com/search?hl=en&amp;gl=us&amp;q=Comtello&amp;sa=X&amp;ved=0ahUKEwi5ib2ZudP-AhUoEFkFHVppCSw4HhCYkAIIxg0</t>
  </si>
  <si>
    <t>Mindteck Singapore Pte Ltd</t>
  </si>
  <si>
    <t>https://www.google.com/search?gl=us&amp;hl=en&amp;q=Mindteck+Singapore+Pte+Ltd&amp;sa=X&amp;ved=0ahUKEwjg9u_Kovb8AhVHMlkFHX9DCck4FBCYkAIIxws</t>
  </si>
  <si>
    <t>Merit Personnel &amp; Consulting</t>
  </si>
  <si>
    <t>https://www.google.com/search?hl=en&amp;gl=us&amp;q=Merit+Personnel+%26+Consulting&amp;sa=X&amp;ved=0ahUKEwjph9uW0Mn_AhVLmYQIHVcpBTU4ChCYkAII-Aw</t>
  </si>
  <si>
    <t>DE-CIX Management GmbH</t>
  </si>
  <si>
    <t>http://www.de-cix.net/</t>
  </si>
  <si>
    <t>https://www.google.com/search?gl=us&amp;hl=en&amp;q=DE-CIX+Management+GmbH&amp;sa=X&amp;ved=0ahUKEwiMjaKq5bCAAxXrD1kFHfU0AK84FBCYkAII4Qw</t>
  </si>
  <si>
    <t>https://encrypted-tbn0.gstatic.com/images?q=tbn:ANd9GcSjsFnCzmAk4pPMTRhWI8-WnsxgpFPvLQeLLwUE&amp;s=0</t>
  </si>
  <si>
    <t>Ueni Ltd</t>
  </si>
  <si>
    <t>http://www.ueni.com/</t>
  </si>
  <si>
    <t>https://www.google.com/search?sca_esv=576391435&amp;hl=en&amp;gl=us&amp;q=Ueni+Ltd&amp;sa=X&amp;ved=0ahUKEwim6PzbxpCCAxV4FFkFHRC2CwkQmJACCLMN</t>
  </si>
  <si>
    <t>Yazen</t>
  </si>
  <si>
    <t>https://www.google.com/search?sca_esv=584519941&amp;gl=us&amp;hl=en&amp;q=Yazen&amp;sa=X&amp;ved=0ahUKEwiyiKDji9eCAxWlmGoFHTM0C2oQmJACCN8K</t>
  </si>
  <si>
    <t>Tech People 247</t>
  </si>
  <si>
    <t>https://www.google.com/search?sca_esv=562993306&amp;gl=us&amp;hl=en&amp;q=Tech+People+247&amp;sa=X&amp;ved=0ahUKEwi525DqrJWBAxX1tokEHRXiDj04ChCYkAIIvAk</t>
  </si>
  <si>
    <t>https://encrypted-tbn0.gstatic.com/images?q=tbn:ANd9GcSUTtiZp9Q0Ni4R3aHMUia0Nrq7q7A8VevTtSNwduk&amp;s</t>
  </si>
  <si>
    <t>Kalmar</t>
  </si>
  <si>
    <t>https://www.google.com/search?sca_esv=558682799&amp;hl=en&amp;gl=us&amp;q=Kalmar&amp;sa=X&amp;ved=0ahUKEwiakv3ulO2AAxUnpIkEHUu-DCQQmJACCLEI</t>
  </si>
  <si>
    <t>https://encrypted-tbn0.gstatic.com/images?q=tbn:ANd9GcTnTe0WXnxKro2wxEFiap0x6q8xvNfrPmYtaG_gRxk&amp;s</t>
  </si>
  <si>
    <t>Longenecker &amp; Associates</t>
  </si>
  <si>
    <t>https://www.google.com/search?hl=en&amp;gl=us&amp;q=Longenecker+%26+Associates&amp;sa=X&amp;ved=0ahUKEwiN_qGVkML_AhW4KFkFHfVyCBA4ChCYkAIIkQ0</t>
  </si>
  <si>
    <t>Hour Consulting</t>
  </si>
  <si>
    <t>https://www.google.com/search?gl=us&amp;hl=en&amp;q=Hour+Consulting&amp;sa=X&amp;ved=0ahUKEwiD1vSlpNv_AhUxMVkFHcMLAU84ChCYkAIIogw</t>
  </si>
  <si>
    <t>Spring Discovery</t>
  </si>
  <si>
    <t>https://www.google.com/search?hl=en&amp;gl=us&amp;q=Spring+Discovery&amp;sa=X&amp;ved=0ahUKEwjqppG9-v39AhXOfTABHeuRAH04ChCYkAIIgAo</t>
  </si>
  <si>
    <t>DataLab</t>
  </si>
  <si>
    <t>https://www.google.com/search?sca_esv=567951771&amp;gl=us&amp;hl=en&amp;q=DataLab&amp;sa=X&amp;ved=0ahUKEwia1K7x0sKBAxVcGVkFHfrIDvk4HhCYkAIIlw0</t>
  </si>
  <si>
    <t>Appcast XML - Places for People</t>
  </si>
  <si>
    <t>https://www.google.com/search?sca_esv=589318964&amp;gl=us&amp;hl=en&amp;q=Appcast+XML+-+Places+for+People&amp;sa=X&amp;ved=0ahUKEwj778ej2oGDAxXDGVkFHSZ8Cbk4MhCYkAIIlAs</t>
  </si>
  <si>
    <t>BCIC Swiss GmBH</t>
  </si>
  <si>
    <t>https://www.google.com/search?hl=en&amp;gl=us&amp;q=BCIC+Swiss+GmBH&amp;sa=X&amp;ved=0ahUKEwiRy6ng4Kj-AhXjnGoFHbBdDgwQmJACCJYI</t>
  </si>
  <si>
    <t>GCS Recruitment Specialists Ltd</t>
  </si>
  <si>
    <t>https://www.google.com/search?hl=en&amp;gl=us&amp;q=GCS+Recruitment+Specialists+Ltd&amp;sa=X&amp;ved=0ahUKEwjN5ITTrr2AAxVNk2oFHcv9CkEQmJACCPAJ</t>
  </si>
  <si>
    <t>TENTACLE TECH SSO SDN BHD</t>
  </si>
  <si>
    <t>https://www.google.com/search?sca_esv=584789655&amp;gl=us&amp;hl=en&amp;q=TENTACLE+TECH+SSO+SDN+BHD&amp;sa=X&amp;ved=0ahUKEwiBxqanvtmCAxXqMVkFHWezATQ4ChCYkAIIhQs</t>
  </si>
  <si>
    <t>Weber Shandwick</t>
  </si>
  <si>
    <t>http://www.cmgrp.com/</t>
  </si>
  <si>
    <t>https://www.google.com/search?gl=us&amp;hl=en&amp;q=Weber+Shandwick&amp;sa=X&amp;ved=0ahUKEwiQnuTx1sT_AhWEl4kEHfhxBjE4UBCYkAII1Qk</t>
  </si>
  <si>
    <t>Alegra</t>
  </si>
  <si>
    <t>https://www.google.com/search?sca_esv=560438403&amp;gl=us&amp;hl=en&amp;q=Alegra&amp;sa=X&amp;ved=0ahUKEwijsNvAn_yAAxV3F1kFHfMODqk4ChCYkAII-As</t>
  </si>
  <si>
    <t>SSTERLING WORKFORCE ENTERPRISES PRIVATE LIMITED</t>
  </si>
  <si>
    <t>https://www.google.com/search?sca_esv=577385484&amp;gl=us&amp;hl=en&amp;q=SSTERLING+WORKFORCE+ENTERPRISES+PRIVATE+LIMITED&amp;sa=X&amp;ved=0ahUKEwifl6zOipiCAxV7D1kFHfrDAwc4KBCYkAII-ww</t>
  </si>
  <si>
    <t>Closedloop.ai</t>
  </si>
  <si>
    <t>https://www.google.com/search?hl=en&amp;gl=us&amp;q=Closedloop.ai&amp;sa=X&amp;ved=0ahUKEwjK8IrNssn-AhW0bDABHd8FC4I4KBCYkAIIyws</t>
  </si>
  <si>
    <t>RMG | (Ù…Ø¬Ù…ÙˆØ¹Ø© Ø±ÙŠÙ†Ø§Ø¯ Ø§Ù„Ù…Ø¬Ø¯ (Ù„ØªÙ‚Ù†ÙŠØ© Ø§Ù„Ù…Ø¹Ù„ÙˆÙ…Ø§Øª</t>
  </si>
  <si>
    <t>https://www.google.com/search?sca_esv=697493931703dc96&amp;hl=en&amp;gl=us&amp;q=RMG+%7C+(%D9%85%D8%AC%D9%85%D9%88%D8%B9%D8%A9+%D8%B1%D9%8A%D9%86%D8%A7%D8%AF+%D8%A7%D9%84%D9%85%D8%AC%D8%AF+(%D9%84%D8%AA%D9%82%D9%86%D9%8A%D8%A9+%D8%A7%D9%84%D9%85%D8%B9%D9%84%D9%88%D9%85%D8%A7%D8%AA&amp;sa=X&amp;ved=0ahUKEwi6qsuQ5rOCAxUsQTABHY8sAU04ChCYkAIIhgs</t>
  </si>
  <si>
    <t>Euro Projects Recruitment</t>
  </si>
  <si>
    <t>http://www.europrojects.co.uk/</t>
  </si>
  <si>
    <t>https://www.google.com/search?gl=us&amp;hl=en&amp;q=Euro+Projects+Recruitment&amp;sa=X&amp;ved=0ahUKEwje98SO1Zn-AhVmElkFHbfjB7AQmJACCNUM</t>
  </si>
  <si>
    <t>HemkÃ¶p</t>
  </si>
  <si>
    <t>https://www.hemkop.se/</t>
  </si>
  <si>
    <t>https://www.google.com/search?sca_esv=586505729&amp;hl=en&amp;gl=us&amp;q=Hemk%C3%B6p&amp;sa=X&amp;ved=0ahUKEwjdoMCJjeuCAxWtIUQIHTWLC8gQmJACCLEM</t>
  </si>
  <si>
    <t>SNI Technology</t>
  </si>
  <si>
    <t>http://www.snitechnology.com/</t>
  </si>
  <si>
    <t>https://www.google.com/search?sca_esv=579068902&amp;hl=en&amp;gl=us&amp;q=SNI+Technology&amp;sa=X&amp;ved=0ahUKEwjgnrXbnKeCAxXUFlkFHUJ7B-wQmJACCIoO</t>
  </si>
  <si>
    <t>https://encrypted-tbn0.gstatic.com/images?q=tbn:ANd9GcSO-Ukuj0PDoeKWAH9oCT73-xjdjEiMgeFs2W65cW7d891PnfeTe79p6Q&amp;s</t>
  </si>
  <si>
    <t>ConEdison</t>
  </si>
  <si>
    <t>http://www.conedison.com/</t>
  </si>
  <si>
    <t>https://www.google.com/search?hl=en&amp;gl=us&amp;q=ConEdison&amp;sa=X&amp;ved=0ahUKEwjJ1-7WkPH8AhXWm2oFHY78BAc4FBCYkAII2Aw</t>
  </si>
  <si>
    <t>Oscar Insurance Corporation (Oscar)</t>
  </si>
  <si>
    <t>https://www.google.com/search?sca_esv=3141cbeaaf7e9133&amp;hl=en&amp;gl=us&amp;q=Oscar+Insurance+Corporation+(Oscar)&amp;sa=X&amp;ved=0ahUKEwjZx_TPnKKCAxVnVTABHXsKDis4HhCYkAIIjg4</t>
  </si>
  <si>
    <t>https://encrypted-tbn0.gstatic.com/images?q=tbn:ANd9GcSm13IaBC6b--sLoYbi2R-bkPFXAUJR-mZCqfoJ&amp;s=0</t>
  </si>
  <si>
    <t>Deep Neuron Lab</t>
  </si>
  <si>
    <t>https://www.google.com/search?sca_esv=562123659&amp;gl=us&amp;hl=en&amp;q=Deep+Neuron+Lab&amp;sa=X&amp;ved=0ahUKEwjC-8vZqYuBAxWZEFkFHfm5DPk4FBCYkAII9Q0</t>
  </si>
  <si>
    <t>https://encrypted-tbn0.gstatic.com/images?q=tbn:ANd9GcTgJpFLWAWgHlzXPGeThpmpv6BbPaQyHO-moylxvZw&amp;s</t>
  </si>
  <si>
    <t>foodpanda Hong Kong</t>
  </si>
  <si>
    <t>https://www.google.com/search?q=foodpanda+Hong+Kong&amp;sa=X&amp;ved=0ahUKEwiH-_Dgz-z-AhU7MlkFHQ9lCw0QmJACCKQL</t>
  </si>
  <si>
    <t>Sanderson Recruitment PLC</t>
  </si>
  <si>
    <t>https://www.google.com/search?sca_esv=584993245&amp;gl=us&amp;hl=en&amp;q=Sanderson+Recruitment+PLC&amp;sa=X&amp;ved=0ahUKEwiX-LuA_9uCAxXgmWoFHUD-AXo4RhCYkAIIyww</t>
  </si>
  <si>
    <t>The International School Nido de Aguilas</t>
  </si>
  <si>
    <t>http://www.nido.cl/</t>
  </si>
  <si>
    <t>https://www.google.com/search?gl=us&amp;hl=en&amp;q=The+International+School+Nido+de+Aguilas&amp;sa=X&amp;ved=0ahUKEwjR_fWU3KGAAxXIQzABHbZDA704KBCYkAII5go</t>
  </si>
  <si>
    <t>https://encrypted-tbn0.gstatic.com/images?q=tbn:ANd9GcSujxWBdFrMr-pgN93buWDN_ykSNAxh0vtllF00&amp;s=0</t>
  </si>
  <si>
    <t>IKI</t>
  </si>
  <si>
    <t>http://www.iki.lt/</t>
  </si>
  <si>
    <t>https://www.google.com/search?gl=us&amp;hl=en&amp;q=IKI&amp;sa=X&amp;ved=0ahUKEwi75MPVksL_AhXgEVkFHSGUDzkQmJACCPoK</t>
  </si>
  <si>
    <t>https://encrypted-tbn0.gstatic.com/images?q=tbn:ANd9GcSYJ8iukjSwVNwaLyeVQYQqm5P1kWT1UDQ-qaX43v4&amp;s</t>
  </si>
  <si>
    <t>US Department of the Air Force - Agency Wide</t>
  </si>
  <si>
    <t>https://www.google.com/search?sca_esv=559317661&amp;hl=en&amp;gl=us&amp;q=US+Department+of+the+Air+Force+-+Agency+Wide&amp;sa=X&amp;ved=0ahUKEwiRr4T_kvKAAxWRRjABHVaBCG84ChCYkAII4Qw</t>
  </si>
  <si>
    <t>PLANETA CORPORACIÃ“N, SRL</t>
  </si>
  <si>
    <t>https://www.google.com/search?sca_esv=560269821&amp;gl=us&amp;hl=en&amp;q=PLANETA+CORPORACI%C3%93N,+SRL&amp;sa=X&amp;ved=0ahUKEwj_-6_W1_mAAxUTGVkFHVPvAnk4ChCYkAIIvg0</t>
  </si>
  <si>
    <t>https://encrypted-tbn0.gstatic.com/images?q=tbn:ANd9GcQ3BwrqhKhdCz8f9MpZCmDvUV_JdR5O-8UsQE9I&amp;s=0</t>
  </si>
  <si>
    <t>Aztec Consulting Services</t>
  </si>
  <si>
    <t>https://www.google.com/search?hl=en&amp;gl=us&amp;q=Aztec+Consulting+Services&amp;sa=X&amp;ved=0ahUKEwiK78fs2sn_AhVlk2oFHZTMDJ04HhCYkAIIwAs</t>
  </si>
  <si>
    <t>https://encrypted-tbn0.gstatic.com/images?q=tbn:ANd9GcSERbb_Zc4CG0wUXzDjAOwU1vWvLVd2djKVo6enKPo&amp;s</t>
  </si>
  <si>
    <t>Patra Corporation</t>
  </si>
  <si>
    <t>http://www.patracorp.com/</t>
  </si>
  <si>
    <t>https://www.google.com/search?gl=us&amp;hl=en&amp;q=Patra+Corporation&amp;sa=X&amp;ved=0ahUKEwixgYHX_vv_AhVKKEQIHfKYBk8QmJACCOQO</t>
  </si>
  <si>
    <t>SKEEPERS</t>
  </si>
  <si>
    <t>https://www.google.com/search?sca_esv=573394023&amp;gl=us&amp;hl=en&amp;q=SKEEPERS&amp;sa=X&amp;ved=0ahUKEwjIn5_d9_SBAxX8ElkFHfTGByM4ChCYkAIImgs</t>
  </si>
  <si>
    <t>https://encrypted-tbn0.gstatic.com/images?q=tbn:ANd9GcSiyCWi1HDh47Li83yzuJMjflRhpKwLokZPKj7QYBc&amp;s</t>
  </si>
  <si>
    <t>SilVerssc</t>
  </si>
  <si>
    <t>https://www.google.com/search?sca_esv=590804984&amp;hl=en&amp;gl=us&amp;q=SilVerssc&amp;sa=X&amp;ved=0ahUKEwikgOzOoo6DAxUflIkEHdEYASMQmJACCNkM</t>
  </si>
  <si>
    <t>https://encrypted-tbn0.gstatic.com/images?q=tbn:ANd9GcS6EXcNfzg9I5dR3uF8lpTeSPC7zqI196gdJRSL7yY&amp;s</t>
  </si>
  <si>
    <t>E.T.A.I.</t>
  </si>
  <si>
    <t>https://www.google.com/search?gl=us&amp;hl=en&amp;q=E.T.A.I.&amp;sa=X&amp;ved=0ahUKEwiB24C659_9AhVZE1kFHYweBtE4KBCYkAII7g0</t>
  </si>
  <si>
    <t>REDD S.r.l.</t>
  </si>
  <si>
    <t>https://www.google.com/search?hl=en&amp;gl=us&amp;q=REDD+S.r.l.&amp;sa=X&amp;ved=0ahUKEwiOh4Sxo9b_AhXIGFkFHVSZBw44HhCYkAIIwQ0</t>
  </si>
  <si>
    <t>moveBuddha</t>
  </si>
  <si>
    <t>http://www.movebuddha.com/</t>
  </si>
  <si>
    <t>https://www.google.com/search?sca_esv=560909571&amp;gl=us&amp;hl=en&amp;q=moveBuddha&amp;sa=X&amp;ved=0ahUKEwj81uzxoYGBAxVvMUQIHeGmBXEQmJACCMsL</t>
  </si>
  <si>
    <t>https://encrypted-tbn0.gstatic.com/images?q=tbn:ANd9GcScAgn84qHBQ5HNOqpduwHkN5RycwsiL6MSJ5P2Zfg&amp;s</t>
  </si>
  <si>
    <t>Kopykitab - Digibook Technologies Pvt. Ltd</t>
  </si>
  <si>
    <t>https://www.google.com/search?hl=en&amp;gl=us&amp;q=Kopykitab+-+Digibook+Technologies+Pvt.+Ltd&amp;sa=X&amp;ved=0ahUKEwiZ87Cj_6r9AhU-FVkFHUDdCRE4MhCYkAIIwAo</t>
  </si>
  <si>
    <t>https://encrypted-tbn0.gstatic.com/images?q=tbn:ANd9GcTiTXxRMpgZkLLM2wnV6C7I8l01s07Y9iDo3bodL6c&amp;s</t>
  </si>
  <si>
    <t>HR Strategy's Client</t>
  </si>
  <si>
    <t>https://www.google.com/search?sca_esv=579388602&amp;gl=us&amp;hl=en&amp;q=HR+Strategy%27s+Client&amp;sa=X&amp;ved=0ahUKEwiSz_3e2qmCAxUTE1kFHdhTDFY4KBCYkAIIsA4</t>
  </si>
  <si>
    <t>Bauer Media Group Heinrich Bauer Verlag KG</t>
  </si>
  <si>
    <t>https://www.google.com/search?sca_esv=578736586&amp;hl=en&amp;gl=us&amp;q=Bauer+Media+Group+Heinrich+Bauer+Verlag+KG&amp;sa=X&amp;ved=0ahUKEwje8qyK1KSCAxVMElkFHRUqCKM4FBCYkAII8Qk</t>
  </si>
  <si>
    <t>bartaco</t>
  </si>
  <si>
    <t>https://www.google.com/search?gl=us&amp;hl=en&amp;q=bartaco&amp;sa=X&amp;ved=0ahUKEwi_yqD8lPT-AhXHFlkFHZHDC-04FBCYkAII_wo</t>
  </si>
  <si>
    <t>Haema</t>
  </si>
  <si>
    <t>http://www.haema.de/</t>
  </si>
  <si>
    <t>https://www.google.com/search?hl=en&amp;gl=us&amp;q=Haema&amp;sa=X&amp;ved=0ahUKEwjr9KXjvceAAxUptokEHY_aCtE4MhCYkAII3ww</t>
  </si>
  <si>
    <t>Selectra</t>
  </si>
  <si>
    <t>https://selectra.info/</t>
  </si>
  <si>
    <t>https://www.google.com/search?sca_esv=568425080&amp;hl=en&amp;gl=us&amp;q=Selectra&amp;sa=X&amp;ved=0ahUKEwiNiseR2MeBAxXKQzABHQN2D7k4HhCYkAIIygs</t>
  </si>
  <si>
    <t>https://encrypted-tbn0.gstatic.com/images?q=tbn:ANd9GcS7ARijtiPO_IdUsPbDjEVucIYED2_aQ6SbUgm31HE&amp;s</t>
  </si>
  <si>
    <t>Amplifon Group</t>
  </si>
  <si>
    <t>https://www.google.com/search?q=Amplifon+Group&amp;sa=X&amp;ved=0ahUKEwiV0Yql8Lz-AhUYRjABHYJbB5EQmJACCLoJ</t>
  </si>
  <si>
    <t>Ð’ÐµÐ»ÐµÑÑÑ‚Ñ€Ð¾Ð¹</t>
  </si>
  <si>
    <t>https://www.google.com/search?gl=us&amp;hl=en&amp;q=%D0%92%D0%B5%D0%BB%D0%B5%D1%81%D1%81%D1%82%D1%80%D0%BE%D0%B9&amp;sa=X&amp;ved=0ahUKEwjb-_nEsZL_AhXaI0QIHbiFAxoQmJACCJ4K</t>
  </si>
  <si>
    <t>https://encrypted-tbn0.gstatic.com/images?q=tbn:ANd9GcSsS0wsLxHqagc1aptYYjFeEXuQufXzx9EFsumIg7w&amp;s</t>
  </si>
  <si>
    <t>dentolo Deutschland GmbH</t>
  </si>
  <si>
    <t>http://www.dentolo.de/</t>
  </si>
  <si>
    <t>https://www.google.com/search?hl=en&amp;gl=us&amp;q=dentolo+Deutschland+GmbH&amp;sa=X&amp;ved=0ahUKEwja3q3p2vj8AhW_mmoFHfwKA00QmJACCJoN</t>
  </si>
  <si>
    <t>Argyll Scott Vietnam</t>
  </si>
  <si>
    <t>https://www.google.com/search?gl=us&amp;hl=en&amp;q=Argyll+Scott+Vietnam&amp;sa=X&amp;ved=0ahUKEwiA5MLnj7r9AhWKl2oFHRybCQgQmJACCKoM</t>
  </si>
  <si>
    <t>Chatters Limited Partnership</t>
  </si>
  <si>
    <t>http://chatters.ca/</t>
  </si>
  <si>
    <t>https://www.google.com/search?gl=us&amp;hl=en&amp;q=Chatters+Limited+Partnership&amp;sa=X&amp;ved=0ahUKEwi0xuLzgouAAxV5F1kFHfobCxgQmJACCOYP</t>
  </si>
  <si>
    <t>https://encrypted-tbn0.gstatic.com/images?q=tbn:ANd9GcSwN7Gh0rGxzyoMkqnjxSS8XdKCZsVO-7g8H0Ka&amp;s=0</t>
  </si>
  <si>
    <t>BI Network</t>
  </si>
  <si>
    <t>https://www.google.com/search?gl=us&amp;hl=en&amp;q=BI+Network&amp;sa=X&amp;ved=0ahUKEwiX79Ou4fj8AhVTg4kEHVOJCkUQmJACCMEM</t>
  </si>
  <si>
    <t>https://encrypted-tbn0.gstatic.com/images?q=tbn:ANd9GcS6phfua3JYLNA7TNsOiPVA88t93atW_aauihUvjaI&amp;s</t>
  </si>
  <si>
    <t>Vishanz Business Services</t>
  </si>
  <si>
    <t>https://www.google.com/search?sca_esv=583557295&amp;hl=en&amp;gl=us&amp;q=Vishanz+Business+Services&amp;sa=X&amp;ved=0ahUKEwiIkZya8syCAxVwvokEHX1qAP04WhCYkAII7gs</t>
  </si>
  <si>
    <t>Lululemon</t>
  </si>
  <si>
    <t>https://www.google.com/search?sca_esv=566763369&amp;gl=us&amp;hl=en&amp;q=Lululemon&amp;sa=X&amp;ved=0ahUKEwiK5qvy67eBAxVwrJUCHeTlDlsQmJACCKUO</t>
  </si>
  <si>
    <t>Stargazr UG</t>
  </si>
  <si>
    <t>https://www.google.com/search?sca_esv=574726742&amp;gl=us&amp;hl=en&amp;q=Stargazr+UG&amp;sa=X&amp;ved=0ahUKEwjo_tvUvYGCAxXUMlkFHai5MJw4RhCYkAIIvgk</t>
  </si>
  <si>
    <t>Goldman Tech</t>
  </si>
  <si>
    <t>https://www.google.com/search?sca_esv=577721307&amp;hl=en&amp;gl=us&amp;q=Goldman+Tech&amp;sa=X&amp;ved=0ahUKEwj1m4LUkJ2CAxW8MVkFHUXRB3AQmJACCPcI</t>
  </si>
  <si>
    <t>PEP Africa</t>
  </si>
  <si>
    <t>https://www.google.com/search?sca_esv=557013633&amp;gl=us&amp;hl=en&amp;q=PEP+Africa&amp;sa=X&amp;ved=0ahUKEwibweuLgd6AAxWnLFkFHYXyB4c4FBCYkAII0wo</t>
  </si>
  <si>
    <t>Lundin Mining</t>
  </si>
  <si>
    <t>http://www.lundinmining.com/</t>
  </si>
  <si>
    <t>https://www.google.com/search?hl=en&amp;gl=us&amp;q=Lundin+Mining&amp;sa=X&amp;ved=0ahUKEwj8vMqh-MSAAxXfkYkEHdrGDiU4ChCYkAIIsww</t>
  </si>
  <si>
    <t>5V Video</t>
  </si>
  <si>
    <t>https://www.google.com/search?hl=en&amp;gl=us&amp;q=5V+Video&amp;sa=X&amp;ved=0ahUKEwiztYvuwvn_AhU_EVkFHc9FDqY4ChCYkAII1Ak</t>
  </si>
  <si>
    <t>SugarCRM</t>
  </si>
  <si>
    <t>http://www.sugarcrm.com/</t>
  </si>
  <si>
    <t>https://www.google.com/search?q=SugarCRM&amp;sa=X&amp;ved=0ahUKEwjz7fu9-6j_AhU9D1kFHdIODXgQmJACCNEF</t>
  </si>
  <si>
    <t>https://encrypted-tbn0.gstatic.com/images?q=tbn:ANd9GcQEg4mxF97QnElgqFwKOjOuMJXwc5PvxFPW-QKgyu0&amp;s</t>
  </si>
  <si>
    <t>Meilleurtaux</t>
  </si>
  <si>
    <t>http://www.meilleurtaux.com/</t>
  </si>
  <si>
    <t>https://www.google.com/search?sca_esv=560269821&amp;gl=us&amp;hl=en&amp;q=Meilleurtaux&amp;sa=X&amp;ved=0ahUKEwjGntT81vmAAxVsQzABHQleAkM4FBCYkAIIvwk</t>
  </si>
  <si>
    <t>https://encrypted-tbn0.gstatic.com/images?q=tbn:ANd9GcTsFY82fyjeLvp-EZj2uFetI2uuBiNCJl1TYBkI&amp;s=0</t>
  </si>
  <si>
    <t>ExtendMyTeam</t>
  </si>
  <si>
    <t>https://www.google.com/search?hl=en&amp;gl=us&amp;q=ExtendMyTeam&amp;sa=X&amp;ved=0ahUKEwjPmPTM5Yz9AhU7EVkFHT4-C9s4PBCYkAIIwQw</t>
  </si>
  <si>
    <t>https://encrypted-tbn0.gstatic.com/images?q=tbn:ANd9GcRKNh7Ye1PhNnhdYRcuZkwo3Dj4x5lBrtMzV-LT7bw&amp;s</t>
  </si>
  <si>
    <t>Fruugo.com Ltd</t>
  </si>
  <si>
    <t>http://corporate.fruugo.com/</t>
  </si>
  <si>
    <t>https://www.google.com/search?gl=us&amp;hl=en&amp;q=Fruugo.com+Ltd&amp;sa=X&amp;ved=0ahUKEwjro_K2tvH9AhVZfzABHZv2AZY4FBCYkAII-go</t>
  </si>
  <si>
    <t>Trinity Health</t>
  </si>
  <si>
    <t>http://www.trinity-health.org/</t>
  </si>
  <si>
    <t>https://www.google.com/search?hl=en&amp;gl=us&amp;q=Trinity+Health&amp;sa=X&amp;ved=0ahUKEwiboZ_3zMT_AhWPRzABHaYYC8I4FBCYkAIIsAs</t>
  </si>
  <si>
    <t>Dsv</t>
  </si>
  <si>
    <t>https://www.google.com/search?gl=us&amp;hl=en&amp;q=Dsv&amp;sa=X&amp;ved=0ahUKEwjCk77DprOAAxXUMmIAHRZCBRAQmJACCKkO</t>
  </si>
  <si>
    <t>HRBOTICS</t>
  </si>
  <si>
    <t>https://www.google.com/search?sca_esv=591606361&amp;hl=en&amp;gl=us&amp;q=HRBOTICS&amp;sa=X&amp;ved=0ahUKEwjG-7uQ55WDAxUyhIkEHYHqANsQmJACCJUN</t>
  </si>
  <si>
    <t>https://encrypted-tbn0.gstatic.com/images?q=tbn:ANd9GcRLXhKFrz7mt3rcm0etPlRcyZJBN-_HngERHaNpDcY&amp;s</t>
  </si>
  <si>
    <t>Recruitment Matters Africa (Pvt) Ltd</t>
  </si>
  <si>
    <t>https://www.google.com/search?hl=en&amp;gl=us&amp;q=Recruitment+Matters+Africa+(Pvt)+Ltd&amp;sa=X&amp;ved=0ahUKEwiPhZ2P8L-AAxU9EVkFHbFAAaI4ChCYkAII-Ao</t>
  </si>
  <si>
    <t>https://encrypted-tbn0.gstatic.com/images?q=tbn:ANd9GcSglicfXIuIN1g9PA7xqmbls8ey_s5NFdDeVo2bxf4&amp;s</t>
  </si>
  <si>
    <t>PREMIUM SOLUTIONS CONSULTANCY</t>
  </si>
  <si>
    <t>https://www.google.com/search?sca_esv=559317661&amp;hl=en&amp;gl=us&amp;q=PREMIUM+SOLUTIONS+CONSULTANCY&amp;sa=X&amp;ved=0ahUKEwi2nbOBkvKAAxVAEFkFHYN6C5oQmJACCLYK</t>
  </si>
  <si>
    <t>https://encrypted-tbn0.gstatic.com/images?q=tbn:ANd9GcQYhXn2oDSygLRcdTMXC26mYE6ue_noEcG4bj3OpqE&amp;s</t>
  </si>
  <si>
    <t>Keytech</t>
  </si>
  <si>
    <t>https://www.google.com/search?sca_esv=565864698&amp;gl=us&amp;hl=en&amp;q=Keytech&amp;sa=X&amp;ved=0ahUKEwiMtNiKxK6BAxV-LFkFHdPgANk4FBCYkAII-As</t>
  </si>
  <si>
    <t>Taotian Group</t>
  </si>
  <si>
    <t>https://www.google.com/search?sca_esv=566763369&amp;gl=us&amp;hl=en&amp;q=Taotian+Group&amp;sa=X&amp;ved=0ahUKEwiK5qvy67eBAxVwrJUCHeTlDlsQmJACCNgM</t>
  </si>
  <si>
    <t>LegalMatch.com</t>
  </si>
  <si>
    <t>http://www.legalmatch.com/</t>
  </si>
  <si>
    <t>https://www.google.com/search?hl=en&amp;gl=us&amp;q=LegalMatch.com&amp;sa=X&amp;ved=0ahUKEwjlk5m2i-D-AhXfFlkFHVqoDuUQmJACCMgK</t>
  </si>
  <si>
    <t>https://encrypted-tbn0.gstatic.com/images?q=tbn:ANd9GcR3WHGO-3tRVAtlo8CZeseA1IZdoPut1A1k-lr3&amp;s=0</t>
  </si>
  <si>
    <t>Eliiza</t>
  </si>
  <si>
    <t>http://eliiza.com.au/</t>
  </si>
  <si>
    <t>https://www.google.com/search?gl=us&amp;hl=en&amp;q=Eliiza&amp;sa=X&amp;ved=0ahUKEwign87z94z9AhUKlYkEHTDwCgYQmJACCMcI</t>
  </si>
  <si>
    <t>https://encrypted-tbn0.gstatic.com/images?q=tbn:ANd9GcRNzJ4F9EXAjngw39C8XM8y1qtTSH6574lp4XdQXpM&amp;s</t>
  </si>
  <si>
    <t>Spire Inc.</t>
  </si>
  <si>
    <t>https://www.google.com/search?sca_esv=566763369&amp;hl=en&amp;gl=us&amp;q=Spire+Inc.&amp;sa=X&amp;ved=0ahUKEwity7PZ7LeBAxWqElkFHRXFA_Q4eBCYkAIIiAw</t>
  </si>
  <si>
    <t>Grant Thornton France</t>
  </si>
  <si>
    <t>http://www.grant-thornton.fr/</t>
  </si>
  <si>
    <t>https://www.google.com/search?sca_esv=566027130&amp;gl=us&amp;hl=en&amp;q=Grant+Thornton+France&amp;sa=X&amp;ved=0ahUKEwi23om7gLGBAxWmMlkFHbyKAKU4ChCYkAIIjQ0</t>
  </si>
  <si>
    <t>https://encrypted-tbn0.gstatic.com/images?q=tbn:ANd9GcQfuol76WD1DDJI1alypfWRJwcMFFxnk83Q_Udm&amp;s=0</t>
  </si>
  <si>
    <t>WeRoad</t>
  </si>
  <si>
    <t>http://www.weroad.it/</t>
  </si>
  <si>
    <t>https://www.google.com/search?gl=us&amp;hl=en&amp;q=WeRoad&amp;sa=X&amp;ved=0ahUKEwiq6POW5PH-AhXxj4kEHfRRBuIQmJACCJQM</t>
  </si>
  <si>
    <t>https://encrypted-tbn0.gstatic.com/images?q=tbn:ANd9GcTjz8kTHIIulu3M1bNJiErQ3Nm5q905Vk01Yer9pUI&amp;s</t>
  </si>
  <si>
    <t>Logitsrl</t>
  </si>
  <si>
    <t>https://www.google.com/search?sca_esv=563320360&amp;hl=en&amp;gl=us&amp;q=Logitsrl&amp;sa=X&amp;ved=0ahUKEwi4-I_58peBAxWvPEQIHRuxDaE4HhCYkAIIyQs</t>
  </si>
  <si>
    <t>The Very Group</t>
  </si>
  <si>
    <t>https://www.google.com/search?gl=us&amp;hl=en&amp;q=The+Very+Group&amp;sa=X&amp;ved=0ahUKEwir1ona2fj8AhVykIkEHTA8DkE4HhCYkAII1As</t>
  </si>
  <si>
    <t>Afrizan People Intelligence (Pty)Ltd</t>
  </si>
  <si>
    <t>https://www.google.com/search?sca_esv=570589756&amp;hl=en&amp;gl=us&amp;q=Afrizan+People+Intelligence+(Pty)Ltd&amp;sa=X&amp;ved=0ahUKEwiorcXH5NuBAxWRFVkFHS4HAEsQmJACCIEL</t>
  </si>
  <si>
    <t>maten</t>
  </si>
  <si>
    <t>https://www.google.com/search?gl=us&amp;hl=en&amp;q=maten&amp;sa=X&amp;ved=0ahUKEwjM2OG5ntH_AhXeFmIAHXKCAh84PBCYkAIInw4</t>
  </si>
  <si>
    <t>https://encrypted-tbn0.gstatic.com/images?q=tbn:ANd9GcSrReVgij1amznn3Ito54mTjs699llZoKJKCKxxay4&amp;s</t>
  </si>
  <si>
    <t>Wasteplan</t>
  </si>
  <si>
    <t>https://www.google.com/search?gl=us&amp;hl=en&amp;q=Wasteplan&amp;sa=X&amp;ved=0ahUKEwjP8e6NwdGAAxWflokEHb3rAjU4FBCYkAIIowo</t>
  </si>
  <si>
    <t>Elogia</t>
  </si>
  <si>
    <t>https://www.google.com/search?sca_esv=586873451&amp;hl=en&amp;gl=us&amp;q=Elogia&amp;sa=X&amp;ved=0ahUKEwjQhMDQze2CAxXdkokEHbGuCVc4ChCYkAIIxw0</t>
  </si>
  <si>
    <t>Cerence Inc.</t>
  </si>
  <si>
    <t>http://www.cerence.com/</t>
  </si>
  <si>
    <t>https://www.google.com/search?hl=en&amp;gl=us&amp;q=Cerence+Inc.&amp;sa=X&amp;ved=0ahUKEwjB0beLrr_-AhUtj4kEHRKKDNk4ChCYkAIIxAw</t>
  </si>
  <si>
    <t>Prophecy</t>
  </si>
  <si>
    <t>https://www.google.com/search?hl=en&amp;gl=us&amp;q=Prophecy&amp;sa=X&amp;ved=0ahUKEwjQ_cOFyNX8AhWOC0QIHYnRCrw4jAEQmJACCNwM</t>
  </si>
  <si>
    <t>https://encrypted-tbn0.gstatic.com/images?q=tbn:ANd9GcR97g6E_FhYFKznFNcJhAYGjkrJ80O53wHjAXPmUkM&amp;s</t>
  </si>
  <si>
    <t>Koombea Inc</t>
  </si>
  <si>
    <t>https://www.koombea.com/</t>
  </si>
  <si>
    <t>https://www.google.com/search?sca_esv=580046813&amp;gl=us&amp;hl=en&amp;q=Koombea+Inc&amp;sa=X&amp;ved=0ahUKEwi1y7eWrLGCAxXEFVkFHSQxA-c4FBCYkAIImg0</t>
  </si>
  <si>
    <t>https://encrypted-tbn0.gstatic.com/images?q=tbn:ANd9GcRicR4mAA018mC0XQ0XMA3_ahr3eYO2BeEipYcFDOU&amp;s</t>
  </si>
  <si>
    <t>Optimus Blue, LLC</t>
  </si>
  <si>
    <t>https://www.google.com/search?sca_esv=576753509&amp;gl=us&amp;hl=en&amp;q=Optimus+Blue,+LLC&amp;sa=X&amp;ved=0ahUKEwiPwpe8mZOCAxULlGoFHdkAASc4KBCYkAII0wk</t>
  </si>
  <si>
    <t>Reach Employment Services</t>
  </si>
  <si>
    <t>https://www.google.com/search?sca_esv=570589756&amp;gl=us&amp;hl=en&amp;q=Reach+Employment+Services&amp;sa=X&amp;ved=0ahUKEwj41bvU5NuBAxUXEVkFHTn0DHI4KBCYkAIInAo</t>
  </si>
  <si>
    <t>https://encrypted-tbn0.gstatic.com/images?q=tbn:ANd9GcTzNt_ksvfiQ7Q9n5c4QDdQUGhWOEAuqVfPR6mx&amp;s=0</t>
  </si>
  <si>
    <t>Rapsys Technologies Pte. Ltd.</t>
  </si>
  <si>
    <t>https://www.google.com/search?hl=en&amp;gl=us&amp;q=Rapsys+Technologies+Pte.+Ltd.&amp;sa=X&amp;ved=0ahUKEwjVub3Pner-AhXeQjABHTfpAw0QmJACCJ4M</t>
  </si>
  <si>
    <t>https://encrypted-tbn0.gstatic.com/images?q=tbn:ANd9GcR3BLEmqTBwi_zUUFg61awHkYWKNnYcY_-sP15rU7A&amp;s</t>
  </si>
  <si>
    <t>Tampa Bay Lightning</t>
  </si>
  <si>
    <t>https://www.nhl.com/lightning</t>
  </si>
  <si>
    <t>https://www.google.com/search?ucbcb=1&amp;hl=en&amp;gl=us&amp;q=Tampa+Bay+Lightning&amp;sa=X&amp;ved=0ahUKEwjWrv-EirX9AhUVk4kEHcFIAR84FBCYkAII0Qo</t>
  </si>
  <si>
    <t>https://encrypted-tbn0.gstatic.com/images?q=tbn:ANd9GcRmlbqSgt-ba23y1M0E2gRbi4s9RWgccWoGQ0up&amp;s=0</t>
  </si>
  <si>
    <t>EQ Plus</t>
  </si>
  <si>
    <t>https://www.google.com/search?sca_esv=556212212&amp;gl=us&amp;hl=en&amp;q=EQ+Plus&amp;sa=X&amp;ved=0ahUKEwiWutXPvNaAAxVBC0QIHTR2Bik4ChCYkAIIgw0</t>
  </si>
  <si>
    <t>EPSN Workforce</t>
  </si>
  <si>
    <t>https://www.google.com/search?hl=en&amp;gl=us&amp;q=EPSN+Workforce&amp;sa=X&amp;ved=0ahUKEwjr2pnTl-z8AhVQm4kEHRLNC144KBCYkAIIww0</t>
  </si>
  <si>
    <t>TecnologÃ­as y Aplicaciones MÃ©xico</t>
  </si>
  <si>
    <t>https://www.google.com/search?sca_esv=586199351&amp;hl=en&amp;gl=us&amp;q=Tecnolog%C3%ADas+y+Aplicaciones+M%C3%A9xico&amp;sa=X&amp;ved=0ahUKEwi6gZyWyuiCAxV4jYkEHc5qC3w4FBCYkAIIlA0</t>
  </si>
  <si>
    <t>AVA</t>
  </si>
  <si>
    <t>https://www.google.com/search?sca_esv=577721307&amp;hl=en&amp;gl=us&amp;q=AVA&amp;sa=X&amp;ved=0ahUKEwjy2937j52CAxUTEVkFHVnTDR4QmJACCMkO</t>
  </si>
  <si>
    <t>The Center of Applied Data Science</t>
  </si>
  <si>
    <t>https://thecads.com/</t>
  </si>
  <si>
    <t>https://www.google.com/search?sca_esv=584993245&amp;hl=en&amp;gl=us&amp;q=The+Center+of+Applied+Data+Science&amp;sa=X&amp;ved=0ahUKEwilotvHgNyCAxXiM1kFHZYJCj44ChCYkAIIoAw</t>
  </si>
  <si>
    <t>M-KOPA-SOLAR</t>
  </si>
  <si>
    <t>https://www.google.com/search?gl=us&amp;hl=en&amp;q=M-KOPA-SOLAR&amp;sa=X&amp;ved=0ahUKEwiDqcXgvqb_AhXdEVkFHUNbAj44FBCYkAIIvgo</t>
  </si>
  <si>
    <t>https://encrypted-tbn0.gstatic.com/images?q=tbn:ANd9GcRpC04KLfhMBjZcecp9L8HejVXLmS0WRuSVzozceqI&amp;s</t>
  </si>
  <si>
    <t>Qinetiq Group Plc</t>
  </si>
  <si>
    <t>https://www.google.com/search?hl=en&amp;gl=us&amp;q=Qinetiq+Group+Plc&amp;sa=X&amp;ved=0ahUKEwjK49-ChYaAAxVeFFkFHfHjBXY4ChCYkAIIugs</t>
  </si>
  <si>
    <t>https://encrypted-tbn0.gstatic.com/images?q=tbn:ANd9GcQWDsvYHV9BdhUOron4XpjSTsIUndH8a7jqq5rJ&amp;s=0</t>
  </si>
  <si>
    <t>Smart Consulting - Creating Future Leaders</t>
  </si>
  <si>
    <t>https://www.google.com/search?sca_esv=594159916&amp;gl=us&amp;hl=en&amp;q=Smart+Consulting+-+Creating+Future+Leaders&amp;sa=X&amp;ved=0ahUKEwihyZ64vLGDAxVULFkFHfObAnE4UBCYkAIIgww</t>
  </si>
  <si>
    <t>https://encrypted-tbn0.gstatic.com/images?q=tbn:ANd9GcQO2C3kvVVVR-YH5AYB0lSBPDC-hMpABTnv3cIZ3u4&amp;s</t>
  </si>
  <si>
    <t>Yeswehack</t>
  </si>
  <si>
    <t>http://www.yeswehack.com/</t>
  </si>
  <si>
    <t>https://www.google.com/search?hl=en&amp;gl=us&amp;q=Yeswehack&amp;sa=X&amp;ved=0ahUKEwid7sm9houAAxX_kYkEHcT7CGQ4MhCYkAIIlQs</t>
  </si>
  <si>
    <t>https://encrypted-tbn0.gstatic.com/images?q=tbn:ANd9GcSBbuZeU0RuSPjIro8bgGYLWqkM-GY-oIbqVVoj&amp;s=0</t>
  </si>
  <si>
    <t>Share Local Media</t>
  </si>
  <si>
    <t>https://www.google.com/search?sca_esv=553685155&amp;gl=us&amp;hl=en&amp;q=Share+Local+Media&amp;sa=X&amp;ved=0ahUKEwiYvtncqcKAAxU-soQIHVykAGkQmJACCKsK</t>
  </si>
  <si>
    <t>https://encrypted-tbn0.gstatic.com/images?q=tbn:ANd9GcQmNk2WyiwTBe0NjQjSBNp0eB2zCSVJuYKqF0HrYYE&amp;s</t>
  </si>
  <si>
    <t>Okada Manila</t>
  </si>
  <si>
    <t>https://www.google.com/search?sca_esv=579384295&amp;gl=us&amp;hl=en&amp;q=Okada+Manila&amp;sa=X&amp;ved=0ahUKEwi9jLOJ2KmCAxUjKlkFHV2LBgMQmJACCIIN</t>
  </si>
  <si>
    <t>https://encrypted-tbn0.gstatic.com/images?q=tbn:ANd9GcQb2qNcfTKusgCnteNIgGhJwdgjiLbn3DR9hDHUoBo&amp;s</t>
  </si>
  <si>
    <t>Pitney Bowes</t>
  </si>
  <si>
    <t>http://www.pitneybowes.com/</t>
  </si>
  <si>
    <t>https://www.google.com/search?gl=us&amp;hl=en&amp;q=Pitney+Bowes&amp;sa=X&amp;ved=0ahUKEwj9x7O6hJCAAxXLGFkFHauyBAU4PBCYkAIIqQo</t>
  </si>
  <si>
    <t>Howdy</t>
  </si>
  <si>
    <t>https://www.google.com/search?sca_esv=590391945&amp;gl=us&amp;hl=en&amp;q=Howdy&amp;sa=X&amp;ved=0ahUKEwikroTL5IuDAxW2GlkFHbp6CvUQmJACCKUK</t>
  </si>
  <si>
    <t>Sagarsoft (India) Ltd</t>
  </si>
  <si>
    <t>http://sagarsoft.in/</t>
  </si>
  <si>
    <t>https://www.google.com/search?sca_esv=5f286bba96fb7c60&amp;hl=en&amp;gl=us&amp;q=Sagarsoft+(India)+Ltd&amp;sa=X&amp;ved=0ahUKEwjMmv3fgISCAxUdSjABHcszAQg4KBCYkAII2ww</t>
  </si>
  <si>
    <t>https://encrypted-tbn0.gstatic.com/images?q=tbn:ANd9GcRZPVoWKHMuVI5eykxa5mdjauh8bb4I5g_W_C19IQ4&amp;s</t>
  </si>
  <si>
    <t>Intangles Lab Pvt. Ltd.</t>
  </si>
  <si>
    <t>https://www.google.com/search?hl=en&amp;gl=us&amp;q=Intangles+Lab+Pvt.+Ltd.&amp;sa=X&amp;ved=0ahUKEwiCqde2h5CAAxWvF1kFHcAgDFc4PBCYkAIIgg0</t>
  </si>
  <si>
    <t>Banco Santander Chile</t>
  </si>
  <si>
    <t>http://www.santander.cl/</t>
  </si>
  <si>
    <t>https://www.google.com/search?sca_esv=591779389&amp;gl=us&amp;hl=en&amp;q=Banco+Santander+Chile&amp;sa=X&amp;ved=0ahUKEwit3MOlrZiDAxWPkIkEHQeXChE4ChCYkAIIlAs</t>
  </si>
  <si>
    <t>https://encrypted-tbn0.gstatic.com/images?q=tbn:ANd9GcTJtFciVXM-kzduFDgnXJXHuidApqoC1OpQynKX&amp;s=0</t>
  </si>
  <si>
    <t>Grupo Tress Internacional</t>
  </si>
  <si>
    <t>https://www.google.com/search?hl=en&amp;gl=us&amp;q=Grupo+Tress+Internacional&amp;sa=X&amp;ved=0ahUKEwiSzaba8b-AAxWglokEHUs6CZE4FBCYkAIIxAs</t>
  </si>
  <si>
    <t>MinistÃ¨re de l'Ã‰ducation Nationale et de la Jeunesse</t>
  </si>
  <si>
    <t>https://www.google.com/search?sca_esv=578400713&amp;hl=en&amp;gl=us&amp;q=Minist%C3%A8re+de+l%27%C3%89ducation+Nationale+et+de+la+Jeunesse&amp;sa=X&amp;ved=0ahUKEwiQ64TEmKKCAxXQIkQIHQgzDbw4FBCYkAIIlgs</t>
  </si>
  <si>
    <t>VK, Ð’ÐšÐ¾Ð½Ñ‚Ð°ÐºÑ‚Ðµ</t>
  </si>
  <si>
    <t>http://vk.com/</t>
  </si>
  <si>
    <t>https://www.google.com/search?gl=us&amp;hl=en&amp;q=VK,+%D0%92%D0%9A%D0%BE%D0%BD%D1%82%D0%B0%D0%BA%D1%82%D0%B5&amp;sa=X&amp;ved=0ahUKEwjE_Lq39ef_AhU8F1kFHTt2C6I4ChCYkAII8Qk</t>
  </si>
  <si>
    <t>CONVERSIONISTA</t>
  </si>
  <si>
    <t>https://www.google.com/search?hl=en&amp;gl=us&amp;q=CONVERSIONISTA&amp;sa=X&amp;ved=0ahUKEwjUueO9kNj8AhUcEmIAHdRxDRs4ChCYkAIIoQ0</t>
  </si>
  <si>
    <t>https://encrypted-tbn0.gstatic.com/images?q=tbn:ANd9GcSGayBLxRvzAtXaNAWA7H7fFc0KekEej-0x19y4Hjw&amp;s</t>
  </si>
  <si>
    <t>AXIATA DIGITAL &amp; ANALYTICS</t>
  </si>
  <si>
    <t>http://ada-asia.com/</t>
  </si>
  <si>
    <t>https://www.google.com/search?sca_esv=585847208&amp;hl=en&amp;gl=us&amp;q=AXIATA+DIGITAL+%26+ANALYTICS&amp;sa=X&amp;ved=0ahUKEwjw5LjrkOaCAxUZLFkFHUF3Beg4ChCYkAIIhws</t>
  </si>
  <si>
    <t>Computer Recruiters, Inc.</t>
  </si>
  <si>
    <t>https://www.google.com/search?q=Computer+Recruiters,+Inc.&amp;sa=X&amp;ved=0ahUKEwjz44eWl6b-AhU2ElkFHUzDBYs4PBCYkAII0wo</t>
  </si>
  <si>
    <t>PandaGo</t>
  </si>
  <si>
    <t>https://www.google.com/search?sca_esv=558035255&amp;hl=en&amp;gl=us&amp;q=PandaGo&amp;sa=X&amp;ved=0ahUKEwj8uNC3yeWAAxVpD1kFHZt7AdE4ChCYkAII8g0</t>
  </si>
  <si>
    <t>Jondavidson Pte. Ltd.</t>
  </si>
  <si>
    <t>https://www.google.com/search?hl=en&amp;gl=us&amp;q=Jondavidson+Pte.+Ltd.&amp;sa=X&amp;ved=0ahUKEwjJ_MbDr5f_AhVYFVkFHV4ECp4QmJACCMoL</t>
  </si>
  <si>
    <t>https://encrypted-tbn0.gstatic.com/images?q=tbn:ANd9GcS1F8MWm8lXxFxsOqveQIV7Cl0QoD6fXFdmlLvPtvs&amp;s</t>
  </si>
  <si>
    <t>BUSINESS EDGE PERSONNEL SERVICES PTE LTD</t>
  </si>
  <si>
    <t>https://www.google.com/search?sca_esv=63d0842cf8d41c7c&amp;gl=us&amp;hl=en&amp;q=BUSINESS+EDGE+PERSONNEL+SERVICES+PTE+LTD&amp;sa=X&amp;ved=0ahUKEwiAk6SikfWCAxV8QzABHaXUCwE4ChCYkAIIlg0</t>
  </si>
  <si>
    <t>The Humble Food Company HQ</t>
  </si>
  <si>
    <t>https://www.google.com/search?sca_esv=584208532&amp;gl=us&amp;hl=en&amp;q=The+Humble+Food+Company+HQ&amp;sa=X&amp;ved=0ahUKEwj0lYHUudSCAxWXIDQIHWyHBgA4FBCYkAIIqw4</t>
  </si>
  <si>
    <t>Wooqer</t>
  </si>
  <si>
    <t>https://www.google.com/search?q=Wooqer&amp;sa=X&amp;ved=0ahUKEwiulPH4n_n-AhVIQzABHX0XDZk4RhCYkAIIkgo</t>
  </si>
  <si>
    <t>https://encrypted-tbn0.gstatic.com/images?q=tbn:ANd9GcRcd12OVJaEnC_XvC3EHceKVVIrdLNfEAeoDubNBPA&amp;s</t>
  </si>
  <si>
    <t>Sitel Group</t>
  </si>
  <si>
    <t>https://www.google.com/search?hl=en&amp;gl=us&amp;q=Sitel+Group&amp;sa=X&amp;ved=0ahUKEwiw7bqvxa39AhXyMlkFHa3zDpU4HhCYkAIIpgw</t>
  </si>
  <si>
    <t>https://encrypted-tbn0.gstatic.com/images?q=tbn:ANd9GcT4FbjVQM3czAqWXOYOVJPj-E6MfRvVdJOzqVd5v9Y&amp;s</t>
  </si>
  <si>
    <t>Amiga Informatics Pvt. Ltd</t>
  </si>
  <si>
    <t>https://www.google.com/search?sca_esv=558505252&amp;hl=en&amp;gl=us&amp;q=Amiga+Informatics+Pvt.+Ltd&amp;sa=X&amp;ved=0ahUKEwi27YuGzOqAAxXdkIkEHQ8SDjQ4HhCYkAII2ww</t>
  </si>
  <si>
    <t>Cleveland Community College</t>
  </si>
  <si>
    <t>http://www.clevelandcc.edu/</t>
  </si>
  <si>
    <t>https://www.google.com/search?sca_esv=566763369&amp;gl=us&amp;hl=en&amp;q=Cleveland+Community+College&amp;sa=X&amp;ved=0ahUKEwiOi47X7LeBAxXuD1kFHfabDuY4ZBCYkAIIwgo</t>
  </si>
  <si>
    <t>https://encrypted-tbn0.gstatic.com/images?q=tbn:ANd9GcQkhK1BK372fUKGE5xIpc4j_AfkGuKQZqXVnjfc&amp;s=0</t>
  </si>
  <si>
    <t>Cognizant Australia, Cognizant Technology Solutions</t>
  </si>
  <si>
    <t>https://www.google.com/search?ucbcb=1&amp;hl=en&amp;gl=us&amp;q=Cognizant+Australia,+Cognizant+Technology+Solutions&amp;sa=X&amp;ved=0ahUKEwjOmaabj9j8AhXPGTQIHbJ0B7I4ChCYkAII-Ao</t>
  </si>
  <si>
    <t>Deutsche Telekom Services Europe Romania (DTSE Romania)</t>
  </si>
  <si>
    <t>http://www.dtse.ro/</t>
  </si>
  <si>
    <t>https://www.google.com/search?sca_esv=589318964&amp;gl=us&amp;hl=en&amp;q=Deutsche+Telekom+Services+Europe+Romania+(DTSE+Romania)&amp;sa=X&amp;ved=0ahUKEwjto-v_24GDAxWCF1kFHRyjB1AQmJACCNcJ</t>
  </si>
  <si>
    <t>https://encrypted-tbn0.gstatic.com/images?q=tbn:ANd9GcTaxbWEBb9oyo3asFuiAnhg9HjkEvgA9_WKqAqNzQQ&amp;s</t>
  </si>
  <si>
    <t>WeSearch@Searchers and Staffers Corp.</t>
  </si>
  <si>
    <t>https://www.google.com/search?sca_esv=594376342&amp;gl=us&amp;hl=en&amp;q=WeSearch%40Searchers+and+Staffers+Corp.&amp;sa=X&amp;ved=0ahUKEwikkejahLSDAxVHv4kEHQsHB_AQmJACCIcL</t>
  </si>
  <si>
    <t>Radisson Hotel Group, Madrid Office- Finance</t>
  </si>
  <si>
    <t>https://www.google.com/search?sca_esv=585192112&amp;gl=us&amp;hl=en&amp;q=Radisson+Hotel+Group,+Madrid+Office-+Finance&amp;sa=X&amp;ved=0ahUKEwie-pL6wd6CAxWykIkEHaN7DaQ4HhCYkAIIyQs</t>
  </si>
  <si>
    <t>Edmunds</t>
  </si>
  <si>
    <t>https://www.google.com/search?sca_esv=565857231&amp;hl=en&amp;gl=us&amp;q=Edmunds&amp;sa=X&amp;ved=0ahUKEwjJicXLvK6BAxXtMlkFHUp1Aqg4FBCYkAIIuws</t>
  </si>
  <si>
    <t>Praxair</t>
  </si>
  <si>
    <t>https://www.google.com/search?gl=us&amp;hl=en&amp;q=Praxair&amp;sa=X&amp;ved=0ahUKEwiEh5G4xo_-AhUogYQIHXCPBpQ4ChCYkAII5w0</t>
  </si>
  <si>
    <t>Falabella Retail Chile</t>
  </si>
  <si>
    <t>https://www.google.com/search?sca_esv=552010940&amp;gl=us&amp;hl=en&amp;q=Falabella+Retail+Chile&amp;sa=X&amp;ved=0ahUKEwiJx8ePorOAAxVDRjABHasyAg84ChCYkAIInw0</t>
  </si>
  <si>
    <t>DEED Consulting GmbH</t>
  </si>
  <si>
    <t>https://www.google.com/search?sca_esv=582184140&amp;gl=us&amp;hl=en&amp;q=DEED+Consulting+GmbH&amp;sa=X&amp;ved=0ahUKEwju1djL9MKCAxVqLUQIHXk-Cdk4ChCYkAIIhAw</t>
  </si>
  <si>
    <t>Advantmed</t>
  </si>
  <si>
    <t>http://www.advantmed.com/</t>
  </si>
  <si>
    <t>https://www.google.com/search?sca_esv=573553702&amp;gl=us&amp;hl=en&amp;q=Advantmed&amp;sa=X&amp;ved=0ahUKEwim9LyRsPeBAxVfE1kFHfTYCKA4FBCYkAIIlwo</t>
  </si>
  <si>
    <t>Hudson Valley Community College</t>
  </si>
  <si>
    <t>http://www.hvcc.edu/</t>
  </si>
  <si>
    <t>https://www.google.com/search?sca_esv=553028280&amp;gl=us&amp;hl=en&amp;q=Hudson+Valley+Community+College&amp;sa=X&amp;ved=0ahUKEwjPh76Rpr2AAxVHRzABHeFYB4U4bhCYkAIIuww</t>
  </si>
  <si>
    <t>https://encrypted-tbn0.gstatic.com/images?q=tbn:ANd9GcS6D-TZ4hDqx2NoN0xibwFv-fJNumTZX4yUgiIx&amp;s=0</t>
  </si>
  <si>
    <t>Grabtaxi Holdings Pte. Ltd.</t>
  </si>
  <si>
    <t>https://www.google.com/search?ucbcb=1&amp;gl=us&amp;hl=en&amp;q=Grabtaxi+Holdings+Pte.+Ltd.&amp;sa=X&amp;ved=0ahUKEwjwzuaOrKv-AhU1szEKHVhhC9w4KBCYkAIImQo</t>
  </si>
  <si>
    <t>Seal Telecom Convergint</t>
  </si>
  <si>
    <t>http://www.sealtelecom.com.br/</t>
  </si>
  <si>
    <t>https://www.google.com/search?sca_esv=570589756&amp;gl=us&amp;hl=en&amp;q=Seal+Telecom+Convergint&amp;sa=X&amp;ved=0ahUKEwiP_9Cm5NuBAxW3rYkEHW-FD8w4ChCYkAIIxA0</t>
  </si>
  <si>
    <t>https://encrypted-tbn0.gstatic.com/images?q=tbn:ANd9GcSFFvIsfkpNIuxScHWaqBnWssliHDIn32TfvvPzYzI&amp;s</t>
  </si>
  <si>
    <t>Cupola Tele Services (CTS)</t>
  </si>
  <si>
    <t>http://www.cupolagroup.com/</t>
  </si>
  <si>
    <t>https://www.google.com/search?sca_esv=557359178&amp;hl=en&amp;gl=us&amp;q=Cupola+Tele+Services+(CTS)&amp;sa=X&amp;ved=0ahUKEwi9zr2ByuCAAxVNjIkEHUdwAlU4HhCYkAII5gw</t>
  </si>
  <si>
    <t>Amway Hong Kong Ltd</t>
  </si>
  <si>
    <t>https://www.google.com/search?hl=en&amp;gl=us&amp;q=Amway+Hong+Kong+Ltd&amp;sa=X&amp;ved=0ahUKEwjeouz4_oCAAxUDTTABHRh9BWU4FBCYkAII_go</t>
  </si>
  <si>
    <t>Aurec Human Capital Group</t>
  </si>
  <si>
    <t>https://www.google.com/search?gl=us&amp;hl=en&amp;q=Aurec+Human+Capital+Group&amp;sa=X&amp;ved=0ahUKEwiPu5W1prD-AhWCmIkEHawGAdMQmJACCOUL</t>
  </si>
  <si>
    <t>Travelers Companies (Import)</t>
  </si>
  <si>
    <t>https://www.google.com/search?hl=en&amp;gl=us&amp;q=Travelers+Companies+(Import)&amp;sa=X&amp;ved=0ahUKEwjhlJDjxrD_AhXdD1kFHdY-BbY4MhCYkAII2Qw</t>
  </si>
  <si>
    <t>Bluefin Talent Middle East -</t>
  </si>
  <si>
    <t>https://www.google.com/search?sca_esv=576391435&amp;gl=us&amp;hl=en&amp;q=Bluefin+Talent+Middle+East+-&amp;sa=X&amp;ved=0ahUKEwiP5fjMxpCCAxUirYkEHX33D0E4ChCYkAII2wo</t>
  </si>
  <si>
    <t>AP Thai</t>
  </si>
  <si>
    <t>http://www.apthai.com/</t>
  </si>
  <si>
    <t>https://www.google.com/search?sca_esv=579562946&amp;hl=en&amp;gl=us&amp;q=AP+Thai&amp;sa=X&amp;ved=0ahUKEwjQpL2XpKyCAxWRIkQIHSZxAbA4HhCYkAII9w0</t>
  </si>
  <si>
    <t>https://encrypted-tbn0.gstatic.com/images?q=tbn:ANd9GcRtYmHjELEuExKgBfq0A1JiSw7t6nj3v2yZI3KL&amp;s=0</t>
  </si>
  <si>
    <t>Awaze</t>
  </si>
  <si>
    <t>https://www.awaze.com/</t>
  </si>
  <si>
    <t>https://www.google.com/search?sca_esv=589318964&amp;hl=en&amp;gl=us&amp;q=Awaze&amp;sa=X&amp;ved=0ahUKEwjfwJKJ2oGDAxVhmYkEHdvDD6k4HhCYkAII2Aw</t>
  </si>
  <si>
    <t>TD Securities</t>
  </si>
  <si>
    <t>https://www.google.com/search?sca_esv=567185982&amp;gl=us&amp;hl=en&amp;q=TD+Securities&amp;sa=X&amp;ved=0ahUKEwjRwJXBh7uBAxXYmbAFHQM4CXkQmJACCL4J</t>
  </si>
  <si>
    <t>https://encrypted-tbn0.gstatic.com/images?q=tbn:ANd9GcTwtd8SKRIx30LicyS03cC7XwP_qybXTX6wTPYu51Q&amp;s</t>
  </si>
  <si>
    <t>Digital Illusions Creative Entertainment</t>
  </si>
  <si>
    <t>http://www.dice.se/</t>
  </si>
  <si>
    <t>https://www.google.com/search?gl=us&amp;hl=en&amp;q=Digital+Illusions+Creative+Entertainment&amp;sa=X&amp;ved=0ahUKEwj48K28k8T9AhWWMlkFHdP1Dg0QmJACCMsM</t>
  </si>
  <si>
    <t>https://encrypted-tbn0.gstatic.com/images?q=tbn:ANd9GcRr908fW7qpmo9ikYv34d9ISv-3th_iD5wMXPB7&amp;s=0</t>
  </si>
  <si>
    <t>SEB Embedded</t>
  </si>
  <si>
    <t>https://www.google.com/search?sca_esv=a56817d68023ccbe&amp;sca_upv=1&amp;gl=us&amp;hl=en&amp;q=SEB+Embedded&amp;sa=X&amp;ved=0ahUKEwjDvafCk-aCAxWATDABHZiNDFE4ChCYkAII4Ao</t>
  </si>
  <si>
    <t>Inviz AI Solutions</t>
  </si>
  <si>
    <t>https://www.google.com/search?gl=us&amp;hl=en&amp;q=Inviz+AI+Solutions&amp;sa=X&amp;ved=0ahUKEwi_h8iIyLX_AhWpK1kFHdJXAe44MhCYkAIIpgs</t>
  </si>
  <si>
    <t>VAST Data -</t>
  </si>
  <si>
    <t>http://vastdata.com/</t>
  </si>
  <si>
    <t>https://www.google.com/search?sca_esv=575547564&amp;gl=us&amp;hl=en&amp;q=VAST+Data+-&amp;sa=X&amp;ved=0ahUKEwjVltrzgImCAxVfEVkFHWG3DUI4FBCYkAII_Qs</t>
  </si>
  <si>
    <t>Alloc8</t>
  </si>
  <si>
    <t>https://www.google.com/search?hl=en&amp;gl=us&amp;q=Alloc8&amp;sa=X&amp;ved=0ahUKEwjg__yG3KGAAxVXElkFHeUSAPgQmJACCK8J</t>
  </si>
  <si>
    <t>Linah Group</t>
  </si>
  <si>
    <t>https://www.google.com/search?hl=en&amp;gl=us&amp;q=Linah+Group&amp;sa=X&amp;ved=0ahUKEwio-7mypLOAAxWAkmoFHZmWCjsQmJACCNYJ</t>
  </si>
  <si>
    <t>https://encrypted-tbn0.gstatic.com/images?q=tbn:ANd9GcT4Cw7ILgrLyhgykyc279BuT5UVDNrjUFSBxQ2XJNo&amp;s</t>
  </si>
  <si>
    <t>haus &amp; haus</t>
  </si>
  <si>
    <t>https://www.google.com/search?gl=us&amp;hl=en&amp;q=haus+%26+haus&amp;sa=X&amp;ved=0ahUKEwiz7-mTxNGAAxUOjIkEHeBOAUY4ChCYkAIIzAw</t>
  </si>
  <si>
    <t>Pixieset</t>
  </si>
  <si>
    <t>https://www.google.com/search?gl=us&amp;hl=en&amp;q=Pixieset&amp;sa=X&amp;ved=0ahUKEwjAosi5-KD9AhXKFFkFHfkTDzcQmJACCPQM</t>
  </si>
  <si>
    <t>RAMPS International Inc</t>
  </si>
  <si>
    <t>http://rampscorp.com/</t>
  </si>
  <si>
    <t>https://www.google.com/search?hl=en&amp;gl=us&amp;q=RAMPS+International+Inc&amp;sa=X&amp;ved=0ahUKEwicgubL68SAAxXrtokEHVQvAPoQmJACCOoN</t>
  </si>
  <si>
    <t>Gametion Global Technologies Pte. Limited</t>
  </si>
  <si>
    <t>https://www.google.com/search?gl=us&amp;hl=en&amp;q=Gametion+Global+Technologies+Pte.+Limited&amp;sa=X&amp;ved=0ahUKEwjxqpqDrKv-AhVQgIQIHVRbDSU4HhCYkAIIlAo</t>
  </si>
  <si>
    <t>HIREC</t>
  </si>
  <si>
    <t>https://www.google.com/search?hl=en&amp;gl=us&amp;q=HIREC&amp;sa=X&amp;ved=0ahUKEwi61bjSp7r-AhUEF1kFHdNtBvA4ChCYkAIInAs</t>
  </si>
  <si>
    <t>Evodian</t>
  </si>
  <si>
    <t>https://www.google.com/search?ucbcb=1&amp;hl=en&amp;gl=us&amp;q=Evodian&amp;sa=X&amp;ved=0ahUKEwiHjOqEyLf9AhVhQvEDHW-oAS0QmJACCMEK</t>
  </si>
  <si>
    <t>https://encrypted-tbn0.gstatic.com/images?q=tbn:ANd9GcT7oa9PgSPkiXY2apRYLtK1wKi5scSyEw4YYLJOG1o&amp;s</t>
  </si>
  <si>
    <t>Teceze Ltd</t>
  </si>
  <si>
    <t>http://teceze.com/</t>
  </si>
  <si>
    <t>https://www.google.com/search?gl=us&amp;hl=en&amp;q=Teceze+Ltd&amp;sa=X&amp;ved=0ahUKEwij0onb6LCAAxX9H0QIHZipBRYQmJACCMkM</t>
  </si>
  <si>
    <t>Data Solutions</t>
  </si>
  <si>
    <t>https://www.google.com/search?sca_esv=584993245&amp;gl=us&amp;hl=en&amp;q=Data+Solutions&amp;sa=X&amp;ved=0ahUKEwjTltHMgNyCAxW5MVkFHT2qAtg4MhCYkAII8Ak</t>
  </si>
  <si>
    <t>Reset HR Services</t>
  </si>
  <si>
    <t>https://www.google.com/search?sca_esv=560438403&amp;hl=en&amp;gl=us&amp;q=Reset+HR+Services&amp;sa=X&amp;ved=0ahUKEwiH7o_gofyAAxVzMlkFHfXtDu8QmJACCLEI</t>
  </si>
  <si>
    <t>Aguirre Newman</t>
  </si>
  <si>
    <t>https://www.google.com/search?hl=en&amp;gl=us&amp;q=Aguirre+Newman&amp;sa=X&amp;ved=0ahUKEwilm8KZrLiAAxX9FVkFHV4rALM4HhCYkAII4Ao</t>
  </si>
  <si>
    <t>FTI Consulting, Inc.</t>
  </si>
  <si>
    <t>https://www.google.com/search?sca_esv=558505252&amp;hl=en&amp;gl=us&amp;q=FTI+Consulting,+Inc.&amp;sa=X&amp;ved=0ahUKEwi8seH_y-qAAxXclWoFHVh1AgY4FBCYkAII4go</t>
  </si>
  <si>
    <t>REW.ca</t>
  </si>
  <si>
    <t>https://www.google.com/search?ucbcb=1&amp;gl=us&amp;hl=en&amp;q=REW.ca&amp;sa=X&amp;ved=0ahUKEwjTs4rU9u79AhWPY8AKHS7bCr04FBCYkAIIrAw</t>
  </si>
  <si>
    <t>CÃ´ng Ty Cá»• Pháº§n Chá»©ng KhoÃ¡n SSI</t>
  </si>
  <si>
    <t>http://www.ssi.com.vn/</t>
  </si>
  <si>
    <t>https://www.google.com/search?sca_esv=579388602&amp;hl=en&amp;gl=us&amp;q=C%C3%B4ng+Ty+C%E1%BB%95+Ph%E1%BA%A7n+Ch%E1%BB%A9ng+Kho%C3%A1n+SSI&amp;sa=X&amp;ved=0ahUKEwiWza_a2qmCAxUCEFkFHbwHClcQmJACCP8L</t>
  </si>
  <si>
    <t>Deevia Software India Private Limited</t>
  </si>
  <si>
    <t>https://www.google.com/search?hl=en&amp;gl=us&amp;q=Deevia+Software+India+Private+Limited&amp;sa=X&amp;ved=0ahUKEwiJwuuKhtj8AhUVAzQIHdDJAyU4ChCYkAIIoAs</t>
  </si>
  <si>
    <t>https://encrypted-tbn0.gstatic.com/images?q=tbn:ANd9GcRwMggmkg56-HGz24VJHOVZW5vzsaHL0b3n8pFim0E&amp;s</t>
  </si>
  <si>
    <t>Pricewaterhousecoopers Consulting  Pte. Ltd.</t>
  </si>
  <si>
    <t>https://www.google.com/search?hl=en&amp;gl=us&amp;q=Pricewaterhousecoopers+Consulting++Pte.+Ltd.&amp;sa=X&amp;ved=0ahUKEwihnfvdkcT9AhW2kYkEHSeLDek4HhCYkAIIlAo</t>
  </si>
  <si>
    <t>IP Camp GmbH</t>
  </si>
  <si>
    <t>https://www.google.com/search?sca_esv=567185982&amp;hl=en&amp;gl=us&amp;q=IP+Camp+GmbH&amp;sa=X&amp;ved=0ahUKEwiAnJmthruBAxVVVTUKHaAJC_84ChCYkAII9As</t>
  </si>
  <si>
    <t>FREST</t>
  </si>
  <si>
    <t>http://www.frest.cl/</t>
  </si>
  <si>
    <t>https://www.google.com/search?sca_esv=591779389&amp;gl=us&amp;hl=en&amp;q=FREST&amp;sa=X&amp;ved=0ahUKEwiA2eeprZiDAxVEGlkFHePyAAE4ChCYkAIIsAw</t>
  </si>
  <si>
    <t>Array Management Consultants</t>
  </si>
  <si>
    <t>https://www.google.com/search?hl=en&amp;gl=us&amp;q=Array+Management+Consultants&amp;sa=X&amp;ved=0ahUKEwir7LmD4YL9AhXGlGoFHVuKD9o4ZBCYkAIIngw</t>
  </si>
  <si>
    <t>GK International Consulting Sdn Bhd</t>
  </si>
  <si>
    <t>https://www.google.com/search?sca_esv=584993245&amp;hl=en&amp;gl=us&amp;q=GK+International+Consulting+Sdn+Bhd&amp;sa=X&amp;ved=0ahUKEwj_qtLIgNyCAxV5D1kFHa7aDXI4FBCYkAIIiws</t>
  </si>
  <si>
    <t>Alternatives</t>
  </si>
  <si>
    <t>https://www.google.com/search?ucbcb=1&amp;hl=en&amp;gl=us&amp;q=Alternatives&amp;sa=X&amp;ved=0ahUKEwiTspTwhKb9AhUuSDABHWBrC5E4FBCYkAIIuAk</t>
  </si>
  <si>
    <t>Mercedes-Benz USA, LLC</t>
  </si>
  <si>
    <t>https://www.google.com/search?ucbcb=1&amp;gl=us&amp;hl=en&amp;q=Mercedes-Benz+USA,+LLC&amp;sa=X&amp;ved=0ahUKEwjako33vPH9AhU1l2oFHfS5Beo4KBCYkAIIngo</t>
  </si>
  <si>
    <t>https://encrypted-tbn0.gstatic.com/images?q=tbn:ANd9GcQYirh4DPp5-GN8ZnmhHUXMJQTEyHNiSJxSyaKZ&amp;s=0</t>
  </si>
  <si>
    <t>BUKI</t>
  </si>
  <si>
    <t>https://www.google.com/search?gl=us&amp;hl=en&amp;q=BUKI&amp;sa=X&amp;ved=0ahUKEwiTmdiZ24j9AhUImmoFHb27AYQ4FBCYkAIIlws</t>
  </si>
  <si>
    <t>CSTB</t>
  </si>
  <si>
    <t>https://www.google.com/search?gl=us&amp;hl=en&amp;q=CSTB&amp;sa=X&amp;ved=0ahUKEwiwt5jahN38AhWHkYkEHdQhCPo4UBCYkAIItg0</t>
  </si>
  <si>
    <t>https://encrypted-tbn0.gstatic.com/images?q=tbn:ANd9GcTRoyRNdciF6_NeRe4rkf-RA10eY7Yct6PpyRid2WE&amp;s</t>
  </si>
  <si>
    <t>Paracon - Gauteng</t>
  </si>
  <si>
    <t>https://www.google.com/search?gl=us&amp;hl=en&amp;q=Paracon+-+Gauteng&amp;sa=X&amp;ved=0ahUKEwiMouGb8L-AAxUim2oFHe_EAOYQmJACCKEK</t>
  </si>
  <si>
    <t>https://encrypted-tbn0.gstatic.com/images?q=tbn:ANd9GcS6Sp-ZR8O6gbLOORa-UriVYeFlZekTys9cBwHWD9U&amp;s</t>
  </si>
  <si>
    <t>First Central Services</t>
  </si>
  <si>
    <t>http://www.1stcentralinsurance.com/</t>
  </si>
  <si>
    <t>https://www.google.com/search?sca_esv=565857231&amp;hl=en&amp;gl=us&amp;q=First+Central+Services&amp;sa=X&amp;ved=0ahUKEwj92NasvK6BAxXcjIkEHVBuCsg4UBCYkAIIkws</t>
  </si>
  <si>
    <t>Ekinox</t>
  </si>
  <si>
    <t>https://www.google.com/search?hl=en&amp;gl=us&amp;q=Ekinox&amp;sa=X&amp;ved=0ahUKEwjNmqX07uT9AhWhFlkFHXqADwQ4MhCYkAII7Qw</t>
  </si>
  <si>
    <t>PT. Diksha Teknologi</t>
  </si>
  <si>
    <t>https://www.google.com/search?sca_esv=579068902&amp;hl=en&amp;gl=us&amp;q=PT.+Diksha+Teknologi&amp;sa=X&amp;ved=0ahUKEwjQjOG1mKeCAxUvD1kFHbkODeEQmJACCLUN</t>
  </si>
  <si>
    <t>ENERGY FITNESS CLUBS S.P.A.</t>
  </si>
  <si>
    <t>https://www.google.com/search?sca_esv=579068902&amp;hl=en&amp;gl=us&amp;q=ENERGY+FITNESS+CLUBS+S.P.A.&amp;sa=X&amp;ved=0ahUKEwib1YjGmaeCAxUFk2oFHbP_DQoQmJACCNIK</t>
  </si>
  <si>
    <t>Afnor Groupe</t>
  </si>
  <si>
    <t>http://www.afnor.org/</t>
  </si>
  <si>
    <t>https://www.google.com/search?sca_esv=593213093&amp;hl=en&amp;gl=us&amp;q=Afnor+Groupe&amp;sa=X&amp;ved=0ahUKEwiegImp9qSDAxUHElkFHas_CMw4MhCYkAIIxAk</t>
  </si>
  <si>
    <t>https://encrypted-tbn0.gstatic.com/images?q=tbn:ANd9GcRpq7ybf_4iJpjKfP2gVo6_80SRWjTTXGEj7gJEQZ8&amp;s</t>
  </si>
  <si>
    <t>Itility US</t>
  </si>
  <si>
    <t>https://www.google.com/search?sca_esv=542140698&amp;gl=us&amp;hl=en&amp;q=Itility+US&amp;sa=X&amp;ved=0ahUKEwj8tsHk2NP_AhV9VTABHTvFDHM4WhCYkAIInwo</t>
  </si>
  <si>
    <t>https://encrypted-tbn0.gstatic.com/images?q=tbn:ANd9GcTvSIsTv1d1EsxPfHx7fp5ASyWPhqdh3Ycq3_DpLRY&amp;s</t>
  </si>
  <si>
    <t>Kavyos Consulting</t>
  </si>
  <si>
    <t>https://www.google.com/search?ucbcb=1&amp;gl=us&amp;hl=en&amp;q=Kavyos+Consulting&amp;sa=X&amp;ved=0ahUKEwi10a-dna78AhWrM0QIHfcqClc4eBCYkAII9g0</t>
  </si>
  <si>
    <t>Konnexus</t>
  </si>
  <si>
    <t>https://www.google.com/search?gl=us&amp;hl=en&amp;q=Konnexus&amp;sa=X&amp;ved=0ahUKEwiXmMjpntP9AhW4EEQIHVT6CO0QmJACCMIK</t>
  </si>
  <si>
    <t>https://encrypted-tbn0.gstatic.com/images?q=tbn:ANd9GcTrPSP-sBZg7lF2wmhEMDO_BRXJWdQ5aMaLb-9Sfpc&amp;s</t>
  </si>
  <si>
    <t>Alviere</t>
  </si>
  <si>
    <t>http://www.mezu.com/</t>
  </si>
  <si>
    <t>https://www.google.com/search?gl=us&amp;hl=en&amp;q=Alviere&amp;sa=X&amp;ved=0ahUKEwjDzfKj8sSAAxUbMlkFHUOYCK84HhCYkAII3Qw</t>
  </si>
  <si>
    <t>s360 A/S</t>
  </si>
  <si>
    <t>http://www.s360.dk/</t>
  </si>
  <si>
    <t>https://www.google.com/search?hl=en&amp;gl=us&amp;q=s360+A/S&amp;sa=X&amp;ved=0ahUKEwiiyZbwx4OAAxVsj4QIHR-ADec4ChCYkAIIzQs</t>
  </si>
  <si>
    <t>Italgas</t>
  </si>
  <si>
    <t>http://www.italgas.it/</t>
  </si>
  <si>
    <t>https://www.google.com/search?hl=en&amp;gl=us&amp;q=Italgas&amp;sa=X&amp;ved=0ahUKEwiF8d3K4NX9AhWND1kFHahkDrkQmJACCMQN</t>
  </si>
  <si>
    <t>https://encrypted-tbn0.gstatic.com/images?q=tbn:ANd9GcS-fwh-yZrvxM3QpqAy6HIfDuRCz5paKJO-Fj7Ajdk&amp;s</t>
  </si>
  <si>
    <t>Wellington Central</t>
  </si>
  <si>
    <t>https://www.google.com/search?sca_esv=591434115&amp;gl=us&amp;hl=en&amp;q=Wellington+Central&amp;sa=X&amp;ved=0ahUKEwiqlbrpq5ODAxXnE1kFHX-fDu0QmJACCKkM</t>
  </si>
  <si>
    <t>Ford de MÃ©xico</t>
  </si>
  <si>
    <t>http://www.ford.com.mx/</t>
  </si>
  <si>
    <t>https://www.google.com/search?hl=en&amp;gl=us&amp;q=Ford+de+M%C3%A9xico&amp;sa=X&amp;ved=0ahUKEwiSzaba8b-AAxWglokEHUs6CZE4FBCYkAII4Qo</t>
  </si>
  <si>
    <t>G4 Global Partners</t>
  </si>
  <si>
    <t>https://www.google.com/search?sca_esv=855c4ffa5eb7fe98&amp;sca_upv=1&amp;hl=en&amp;gl=us&amp;q=G4+Global+Partners&amp;sa=X&amp;ved=0ahUKEwix0_n_qo6DAxURkoQIHYlPCxU4ChCYkAIIlA0</t>
  </si>
  <si>
    <t>https://encrypted-tbn0.gstatic.com/images?q=tbn:ANd9GcQntyxQtK6QgxPRWa_aqNG7QRQhg345aWgAOZP3&amp;s=0</t>
  </si>
  <si>
    <t>University of Maryland</t>
  </si>
  <si>
    <t>https://www.umd.edu/</t>
  </si>
  <si>
    <t>https://www.google.com/search?gl=us&amp;hl=en&amp;q=University+of+Maryland&amp;sa=X&amp;ved=0ahUKEwj6o6q3qsKAAxVhF1kFHRDhA8o4PBCYkAIIsQs</t>
  </si>
  <si>
    <t>https://encrypted-tbn0.gstatic.com/images?q=tbn:ANd9GcSO19qPo_wRn9stkLLeNvVIq4bnsn0UvFaMCIg5&amp;s=0</t>
  </si>
  <si>
    <t>QuickSign</t>
  </si>
  <si>
    <t>https://www.google.com/search?q=QuickSign&amp;sa=X&amp;ved=0ahUKEwiRsc_d8Lz-AhUsQjABHcwUDx84HhCYkAIItAs</t>
  </si>
  <si>
    <t>NZ Ministry of Education</t>
  </si>
  <si>
    <t>https://www.google.com/search?sca_esv=585192112&amp;gl=us&amp;hl=en&amp;q=NZ+Ministry+of+Education&amp;sa=X&amp;ved=0ahUKEwi3xKynwd6CAxUvrokEHeK9CeU4FBCYkAII9Qk</t>
  </si>
  <si>
    <t>Greater Western Water Limited</t>
  </si>
  <si>
    <t>https://www.google.com/search?sca_esv=567185982&amp;gl=us&amp;hl=en&amp;q=Greater+Western+Water+Limited&amp;sa=X&amp;ved=0ahUKEwiG99Pmh7uBAxW7kWoFHSGGBoc4FBCYkAIIjgs</t>
  </si>
  <si>
    <t>The Digital Academy</t>
  </si>
  <si>
    <t>https://www.google.com/search?sca_esv=553359394&amp;hl=en&amp;gl=us&amp;q=The+Digital+Academy&amp;sa=X&amp;ved=0ahUKEwiJ94-X8L-AAxVVSDABHXDDDMU4FBCYkAIIgQs</t>
  </si>
  <si>
    <t>Mitchell Morley</t>
  </si>
  <si>
    <t>https://www.google.com/search?gl=us&amp;hl=en&amp;q=Mitchell+Morley&amp;sa=X&amp;ved=0ahUKEwjioezdmZ-AAxXMt6QKHQivDK4QmJACCJ8M</t>
  </si>
  <si>
    <t>Zung Fu Company Limited</t>
  </si>
  <si>
    <t>http://www.zungfu.com/</t>
  </si>
  <si>
    <t>https://www.google.com/search?gl=us&amp;hl=en&amp;q=Zung+Fu+Company+Limited&amp;sa=X&amp;ved=0ahUKEwjX6orm5d3_AhXOnokEHYkBDRs4ChCYkAIIlQw</t>
  </si>
  <si>
    <t>Activaa</t>
  </si>
  <si>
    <t>https://www.google.com/search?sca_esv=562993306&amp;hl=en&amp;gl=us&amp;q=Activaa&amp;sa=X&amp;ved=0ahUKEwii-6WHspWBAxVombAFHZjvBpc4ChCYkAII8g0</t>
  </si>
  <si>
    <t>NEOTECH Solutions</t>
  </si>
  <si>
    <t>https://www.google.com/search?hl=en&amp;gl=us&amp;q=NEOTECH+Solutions&amp;sa=X&amp;ved=0ahUKEwi85KTfhY3-AhUxMVkFHVQ4Co0QmJACCLkJ</t>
  </si>
  <si>
    <t>https://encrypted-tbn0.gstatic.com/images?q=tbn:ANd9GcSA7Nl6e2XO1vwunl6xY02J2wVClfZO_KvoEW_TKeg&amp;s</t>
  </si>
  <si>
    <t>National Commission for the Certification of Crane</t>
  </si>
  <si>
    <t>https://www.google.com/search?sca_esv=582530003&amp;hl=en&amp;gl=us&amp;q=National+Commission+for+the+Certification+of+Crane&amp;sa=X&amp;ved=0ahUKEwih-PHoqcWCAxVRGlkFHU4qD4Y4KBCYkAII0Qo</t>
  </si>
  <si>
    <t>Talent Complete</t>
  </si>
  <si>
    <t>https://www.google.com/search?sca_esv=575108319&amp;hl=en&amp;gl=us&amp;q=Talent+Complete&amp;sa=X&amp;ved=0ahUKEwiR99OmhoSCAxXdFVkFHXkWBjgQmJACCOAK</t>
  </si>
  <si>
    <t>https://encrypted-tbn0.gstatic.com/images?q=tbn:ANd9GcQDRDe76UDD9IHNELfba7whzwFDODFY7d6wrQpmRew&amp;s</t>
  </si>
  <si>
    <t>Axians Italia</t>
  </si>
  <si>
    <t>https://www.google.com/search?sca_esv=585192112&amp;hl=en&amp;gl=us&amp;q=Axians+Italia&amp;sa=X&amp;ved=0ahUKEwjY56ntwN6CAxXfFlkFHUVLB6g4HhCYkAII4Ao</t>
  </si>
  <si>
    <t>People &amp; Growth</t>
  </si>
  <si>
    <t>https://www.google.com/search?sca_esv=576019406&amp;hl=en&amp;gl=us&amp;q=People+%26+Growth&amp;sa=X&amp;ved=0ahUKEwjZ9pzPgo6CAxVztYkEHcqYCQ84KBCYkAIIyAs</t>
  </si>
  <si>
    <t>MetroNet Inc.</t>
  </si>
  <si>
    <t>https://www.google.com/search?sca_esv=575547564&amp;hl=en&amp;gl=us&amp;q=MetroNet+Inc.&amp;sa=X&amp;ved=0ahUKEwjnpJ6x_YiCAxUBmGoFHZKBBCU4ChCYkAIInwo</t>
  </si>
  <si>
    <t>AS White Global Pty Ltd</t>
  </si>
  <si>
    <t>https://www.google.com/search?sca_esv=578743716&amp;gl=us&amp;hl=en&amp;q=AS+White+Global+Pty+Ltd&amp;sa=X&amp;ved=0ahUKEwj4uKWY2KSCAxUPjIkEHWpmAu0QmJACCOAM</t>
  </si>
  <si>
    <t>MarketWise</t>
  </si>
  <si>
    <t>http://www.marketwise.com/</t>
  </si>
  <si>
    <t>https://www.google.com/search?hl=en&amp;gl=us&amp;q=MarketWise&amp;sa=X&amp;ved=0ahUKEwiKosKjiJWAAxV7MlkFHTWXD184bhCYkAIIsgs</t>
  </si>
  <si>
    <t>https://encrypted-tbn0.gstatic.com/images?q=tbn:ANd9GcR0FiDS8ek5SIKv3bIgO4qdwS1MYU5pX9h2Ez5r&amp;s=0</t>
  </si>
  <si>
    <t>Bellese</t>
  </si>
  <si>
    <t>https://www.google.com/search?sca_esv=559959589&amp;hl=en&amp;gl=us&amp;q=Bellese&amp;sa=X&amp;ved=0ahUKEwipt8_bnfeAAxUKEVkFHWBCClcQmJACCLsM</t>
  </si>
  <si>
    <t>https://encrypted-tbn0.gstatic.com/images?q=tbn:ANd9GcRf2znllJBGlybi8IesUOLzyBIjDgBRE0nvck7kUrw&amp;s</t>
  </si>
  <si>
    <t>Acea Group</t>
  </si>
  <si>
    <t>https://www.google.com/search?sca_esv=558682799&amp;hl=en&amp;gl=us&amp;q=Acea+Group&amp;sa=X&amp;ved=0ahUKEwj7n-Oske2AAxXaTTABHQQ0AqM4KBCYkAII4Ao</t>
  </si>
  <si>
    <t>Teradyne</t>
  </si>
  <si>
    <t>https://www.google.com/search?sca_esv=587404480&amp;gl=us&amp;hl=en&amp;q=Teradyne&amp;sa=X&amp;ved=0ahUKEwia9-vK0PKCAxXYlGoFHeeZDiAQmJACCNcM</t>
  </si>
  <si>
    <t>Lepaya</t>
  </si>
  <si>
    <t>https://www.google.com/search?gl=us&amp;hl=en&amp;q=Lepaya&amp;sa=X&amp;ved=0ahUKEwjvq6f8iLD9AhXWNEQIHWo_BKE4KBCYkAIItws</t>
  </si>
  <si>
    <t>https://encrypted-tbn0.gstatic.com/images?q=tbn:ANd9GcTj7xy3Z33SgOAbkzMGmI4nkWF7tcrvGbTuCYAOGdg&amp;s</t>
  </si>
  <si>
    <t>Werken Op Ipkw</t>
  </si>
  <si>
    <t>https://www.google.com/search?sca_esv=574353833&amp;hl=en&amp;gl=us&amp;q=Werken+Op+Ipkw&amp;sa=X&amp;ved=0ahUKEwjI2M_F_f6BAxVrIUQIHVnwBZw4HhCYkAII2ww</t>
  </si>
  <si>
    <t>Mindgraph Pte. Ltd.</t>
  </si>
  <si>
    <t>https://www.google.com/search?q=Mindgraph+Pte.+Ltd.&amp;sa=X&amp;ved=0ahUKEwiYmc6H9pn_AhUqD1kFHR3CDT0QmJACCMIK</t>
  </si>
  <si>
    <t>RateGain</t>
  </si>
  <si>
    <t>http://www.rategain.com/</t>
  </si>
  <si>
    <t>https://www.google.com/search?ucbcb=1&amp;gl=us&amp;hl=en&amp;q=RateGain&amp;sa=X&amp;ved=0ahUKEwii4_Sy_v39AhV-lokEHb0oCqo4jAEQmJACCJkK</t>
  </si>
  <si>
    <t>https://encrypted-tbn0.gstatic.com/images?q=tbn:ANd9GcS47ei47pAOUFv5UeDecac3Xp72kb514qu97ht_8KU&amp;s</t>
  </si>
  <si>
    <t>Jeeny</t>
  </si>
  <si>
    <t>https://www.google.com/search?gl=us&amp;hl=en&amp;q=Jeeny&amp;sa=X&amp;ved=0ahUKEwi1lPPnzOf-AhUtj4kEHaVxCmIQmJACCMII</t>
  </si>
  <si>
    <t>Cyber Kings Consulting Co.,Ltd.</t>
  </si>
  <si>
    <t>https://www.google.com/search?sca_esv=559635945&amp;hl=en&amp;gl=us&amp;q=Cyber+Kings+Consulting+Co.,Ltd.&amp;sa=X&amp;ved=0ahUKEwiekc6e0vSAAxUClmoFHas4C_Y4ChCYkAII8Aw</t>
  </si>
  <si>
    <t>https://encrypted-tbn0.gstatic.com/images?q=tbn:ANd9GcTzrORkyNXYZGTNKWYaq2gmea9Y9rOQ-CVFz_PJSJM&amp;s</t>
  </si>
  <si>
    <t>TECH - KLISH MEXICO</t>
  </si>
  <si>
    <t>https://www.google.com/search?sca_esv=6d5bedc1fb97438b&amp;gl=us&amp;hl=en&amp;q=TECH+-+KLISH+MEXICO&amp;sa=X&amp;ved=0ahUKEwjPiNjjze2CAxW-QzABHbMvAFA4HhCYkAIIuQ4</t>
  </si>
  <si>
    <t>Bucks County Community College</t>
  </si>
  <si>
    <t>CCL Label</t>
  </si>
  <si>
    <t>https://www.google.com/search?sca_esv=576391435&amp;gl=us&amp;hl=en&amp;q=CCL+Label&amp;sa=X&amp;ved=0ahUKEwjn7c2MxZCCAxU4FlkFHV1KDY44KBCYkAII3ww</t>
  </si>
  <si>
    <t>BPM LLP</t>
  </si>
  <si>
    <t>https://www.google.com/search?ucbcb=1&amp;hl=en&amp;gl=us&amp;q=BPM+LLP&amp;sa=X&amp;ved=0ahUKEwiwqcSkvoD-AhVYj4kEHTQAATo4ChCYkAIIkww</t>
  </si>
  <si>
    <t>https://encrypted-tbn0.gstatic.com/images?q=tbn:ANd9GcTxUMTCo8a1pLlttztPp00RodsTfyen5QZkgsOvZYY&amp;s</t>
  </si>
  <si>
    <t>Junta de Andalucia</t>
  </si>
  <si>
    <t>http://www.juntadeandalucia.es/</t>
  </si>
  <si>
    <t>https://www.google.com/search?sca_esv=569660528&amp;hl=en&amp;gl=us&amp;q=Junta+de+Andalucia&amp;sa=X&amp;ved=0ahUKEwiVpeLF29GBAxVpIUQIHR4gCVU4HhCYkAIIowo</t>
  </si>
  <si>
    <t>https://encrypted-tbn0.gstatic.com/images?q=tbn:ANd9GcQxJgi-3skfWYjPbzIssJxYjTfcg84OlTZ2sEcx&amp;s=0</t>
  </si>
  <si>
    <t>Cerner Corporation</t>
  </si>
  <si>
    <t>http://www.cerner.com/</t>
  </si>
  <si>
    <t>https://www.google.com/search?sca_esv=560438403&amp;gl=us&amp;hl=en&amp;q=Cerner+Corporation&amp;sa=X&amp;ved=0ahUKEwiX9ZHLnfyAAxWjGVkFHVy8BW84MhCYkAIIrAw</t>
  </si>
  <si>
    <t>FWD Life Insurance PCL</t>
  </si>
  <si>
    <t>https://www.google.com/search?sca_esv=855c4ffa5eb7fe98&amp;sca_upv=1&amp;hl=en&amp;gl=us&amp;q=FWD+Life+Insurance+PCL&amp;sa=X&amp;ved=0ahUKEwjb1Pqiqo6DAxUMSzABHb4WBL44FBCYkAIIvg0</t>
  </si>
  <si>
    <t>Egor</t>
  </si>
  <si>
    <t>https://www.google.com/search?sca_esv=560603692&amp;hl=en&amp;gl=us&amp;q=Egor&amp;sa=X&amp;ved=0ahUKEwjvlrz82v6AAxVfOkQIHWb_DC04FBCYkAIIvQk</t>
  </si>
  <si>
    <t>HYDAC Netherlands</t>
  </si>
  <si>
    <t>https://www.google.com/search?sca_esv=574353833&amp;hl=en&amp;gl=us&amp;q=HYDAC+Netherlands&amp;sa=X&amp;ved=0ahUKEwiPy-7b_f6BAxWhEFkFHUCKB7Y4UBCYkAIIqQw</t>
  </si>
  <si>
    <t>IMPORTANTE EMPRESA</t>
  </si>
  <si>
    <t>https://www.google.com/search?sca_esv=566763369&amp;q=IMPORTANTE+EMPRESA&amp;sa=X&amp;ved=0ahUKEwiI4_Ke67eBAxWrTTABHbxYBr8QmJACCKgJ</t>
  </si>
  <si>
    <t>https://encrypted-tbn0.gstatic.com/images?q=tbn:ANd9GcRRbgQzYoAM8n_oWBTvZu2ar9ngnsuYm5AXo-UrpLI&amp;s</t>
  </si>
  <si>
    <t>AIT Global Inc.</t>
  </si>
  <si>
    <t>https://www.google.com/search?sca_esv=573553702&amp;hl=en&amp;gl=us&amp;q=AIT+Global+Inc.&amp;sa=X&amp;ved=0ahUKEwiQs7iAsfeBAxVYlokEHTnCC144ZBCYkAIIiA4</t>
  </si>
  <si>
    <t>https://encrypted-tbn0.gstatic.com/images?q=tbn:ANd9GcSYbVGtmGxRmaxPG_LqjOmU_ejxUk-Nhe65N8lUX4s&amp;s</t>
  </si>
  <si>
    <t>Azentio Software Private Limited</t>
  </si>
  <si>
    <t>https://www.google.com/search?hl=en&amp;gl=us&amp;q=Azentio+Software+Private+Limited&amp;sa=X&amp;ved=0ahUKEwit7a-tq7L8AhXUGFkFHSDODxsQmJACCNQK</t>
  </si>
  <si>
    <t>LevelTen Energy</t>
  </si>
  <si>
    <t>http://www.leveltenenergy.com/</t>
  </si>
  <si>
    <t>https://www.google.com/search?hl=en&amp;gl=us&amp;q=LevelTen+Energy&amp;sa=X&amp;ved=0ahUKEwiSq4XkvceAAxVAM1kFHdBjAkw4PBCYkAII-Qs</t>
  </si>
  <si>
    <t>Wintershall Dea</t>
  </si>
  <si>
    <t>http://www.wintershall.com/</t>
  </si>
  <si>
    <t>https://www.google.com/search?gl=us&amp;hl=en&amp;q=Wintershall+Dea&amp;sa=X&amp;ved=0ahUKEwiE36LPhd38AhXqFVkFHfV7AgY4ChCYkAIIxQw</t>
  </si>
  <si>
    <t>https://encrypted-tbn0.gstatic.com/images?q=tbn:ANd9GcR1E9aO3aIJZF7n8Ny2t8g94gGPPHhY8MCtlZs6UAQ&amp;s</t>
  </si>
  <si>
    <t>Werken bij Defensie</t>
  </si>
  <si>
    <t>https://www.google.com/search?hl=en&amp;gl=us&amp;q=Werken+bij+Defensie&amp;sa=X&amp;ved=0ahUKEwj_r-2Vusv8AhX9IUQIHUyPDds4HhCYkAII2go</t>
  </si>
  <si>
    <t>Mariner Wealth Advisors</t>
  </si>
  <si>
    <t>https://www.google.com/search?sca_esv=565864698&amp;gl=us&amp;hl=en&amp;q=Mariner+Wealth+Advisors&amp;sa=X&amp;ved=0ahUKEwizl766xq6BAxXFpIkEHW6ZBc44ChCYkAII4go</t>
  </si>
  <si>
    <t>IDEXCEL Technologies Pvt Ltd</t>
  </si>
  <si>
    <t>https://www.google.com/search?sca_esv=594542564&amp;gl=us&amp;hl=en&amp;q=IDEXCEL+Technologies+Pvt+Ltd&amp;sa=X&amp;ved=0ahUKEwjo9qyJwLaDAxUBkmoFHfPACjcQmJACCIsN</t>
  </si>
  <si>
    <t>https://encrypted-tbn0.gstatic.com/images?q=tbn:ANd9GcTTRWbqkodssiR-pkAIMl3vmxfOPm6VTRpaLRMqiw0&amp;s</t>
  </si>
  <si>
    <t>abde-bc</t>
  </si>
  <si>
    <t>https://www.google.com/search?sca_esv=584789655&amp;hl=en&amp;gl=us&amp;q=abde-bc&amp;sa=X&amp;ved=0ahUKEwi10OWqv9mCAxUxFFkFHWPmCtA4KBCYkAII4Ao</t>
  </si>
  <si>
    <t>Fiducial</t>
  </si>
  <si>
    <t>http://www.fiducial.fr/</t>
  </si>
  <si>
    <t>https://www.google.com/search?gl=us&amp;hl=en&amp;q=Fiducial&amp;sa=X&amp;ved=0ahUKEwiqgoS6ipCAAxWiEGIAHcr0BTI4ChCYkAIIlAs</t>
  </si>
  <si>
    <t>https://encrypted-tbn0.gstatic.com/images?q=tbn:ANd9GcRoOCmV0q4_MyIZda3TwYUjqcCSvL-852hvOb3fiP4&amp;s</t>
  </si>
  <si>
    <t>STAFF SPA</t>
  </si>
  <si>
    <t>https://www.google.com/search?sca_esv=589318964&amp;hl=en&amp;gl=us&amp;q=STAFF+SPA&amp;sa=X&amp;ved=0ahUKEwiN-8W_24GDAxXkElkFHf7ZB8Q4ChCYkAIIpgo</t>
  </si>
  <si>
    <t>Grover</t>
  </si>
  <si>
    <t>https://www.grover.com/de-de</t>
  </si>
  <si>
    <t>https://www.google.com/search?q=Grover&amp;sa=X&amp;ved=0ahUKEwiN5qOEpvn-AhXNgIQIHZ_RBE4QmJACCMsN</t>
  </si>
  <si>
    <t>https://encrypted-tbn0.gstatic.com/images?q=tbn:ANd9GcT8sHgxmBb2kNBINfszMi-BrrWfyrO0USAhcPdy&amp;s=0</t>
  </si>
  <si>
    <t>Taconic Biosciences, Inc.</t>
  </si>
  <si>
    <t>http://www.taconic.com/</t>
  </si>
  <si>
    <t>https://www.google.com/search?hl=en&amp;gl=us&amp;q=Taconic+Biosciences,+Inc.&amp;sa=X&amp;ved=0ahUKEwj2j_2-95v9AhXnjYkEHW4EBbsQmJACCOcL</t>
  </si>
  <si>
    <t>Livestock Improvement Corporation (LIC)</t>
  </si>
  <si>
    <t>https://www.google.com/search?gl=us&amp;hl=en&amp;q=Livestock+Improvement+Corporation+(LIC)&amp;sa=X&amp;ved=0ahUKEwjh0JLL0uz-AhW5GlkFHTRqDc4QmJACCJQK</t>
  </si>
  <si>
    <t>https://encrypted-tbn0.gstatic.com/images?q=tbn:ANd9GcSjZZOMQuUDlxzKEXUYhUTaCMq21Bi4mrOv80v9BVw&amp;s</t>
  </si>
  <si>
    <t>Paradox</t>
  </si>
  <si>
    <t>https://www.google.com/search?sca_esv=574353833&amp;gl=us&amp;hl=en&amp;q=Paradox&amp;sa=X&amp;ved=0ahUKEwinmK6K_P6BAxWdj4kEHYHdANg4PBCYkAII-As</t>
  </si>
  <si>
    <t>Prudential Assurance Company Singapore  Limited</t>
  </si>
  <si>
    <t>https://www.google.com/search?q=Prudential+Assurance+Company+Singapore++Limited&amp;sa=X&amp;ved=0ahUKEwispdfwoqb-AhVLFlkFHcbHAhA4HhCYkAIIlgo</t>
  </si>
  <si>
    <t>Lynker</t>
  </si>
  <si>
    <t>https://www.google.com/search?hl=en&amp;gl=us&amp;q=Lynker&amp;sa=X&amp;ved=0ahUKEwjC4o_629j_AhUmF1kFHVkXA8MQmJACCNMJ</t>
  </si>
  <si>
    <t>https://encrypted-tbn0.gstatic.com/images?q=tbn:ANd9GcRGyMJp3DstujFV_so2r9CzCEf6qfvSD3CkK5_t4ho&amp;s</t>
  </si>
  <si>
    <t>Whiteforce</t>
  </si>
  <si>
    <t>https://www.google.com/search?q=Whiteforce&amp;sa=X&amp;ved=0ahUKEwie3M-s_dX-AhW1mIkEHY5aAs44HhCYkAIIwws</t>
  </si>
  <si>
    <t>Metacom Solutions, Inc.</t>
  </si>
  <si>
    <t>https://www.google.com/search?sca_esv=587404480&amp;hl=en&amp;gl=us&amp;q=Metacom+Solutions,+Inc.&amp;sa=X&amp;ved=0ahUKEwi4_p_G0PKCAxXag2oFHeuVCFU4ChCYkAIIlww</t>
  </si>
  <si>
    <t>https://encrypted-tbn0.gstatic.com/images?q=tbn:ANd9GcTEifOwbCBL2dS62Qcl5olntkcM10NPIv4naZlZUTg&amp;s</t>
  </si>
  <si>
    <t>Bloom | Spend to Earn Bitcoin</t>
  </si>
  <si>
    <t>https://www.google.com/search?gl=us&amp;hl=en&amp;q=Bloom+%7C+Spend+to+Earn+Bitcoin&amp;sa=X&amp;ved=0ahUKEwjavpWoqN39AhVFkIkEHbJ_CvwQmJACCNwK</t>
  </si>
  <si>
    <t>https://encrypted-tbn0.gstatic.com/images?q=tbn:ANd9GcRclUbAsB6sU3vSrrC1sXbzrFchQ51motouB65RjUE&amp;s</t>
  </si>
  <si>
    <t>Ø§Ù„Ù…Ø±ÙƒØ² Ø§Ù„ÙˆØ·Ù†ÙŠ Ù„Ù„Ø£Ù…Ù† Ø§Ù„Ø³ÙŠØ¨Ø±Ø§Ù†ÙŠ</t>
  </si>
  <si>
    <t>https://www.google.com/search?sca_esv=583562133&amp;hl=en&amp;gl=us&amp;q=%D8%A7%D9%84%D9%85%D8%B1%D9%83%D8%B2+%D8%A7%D9%84%D9%88%D8%B7%D9%86%D9%8A+%D9%84%D9%84%D8%A3%D9%85%D9%86+%D8%A7%D9%84%D8%B3%D9%8A%D8%A8%D8%B1%D8%A7%D9%86%D9%8A&amp;sa=X&amp;ved=0ahUKEwjYxqn0_MyCAxVGMlkFHdFnCIsQmJACCNQJ</t>
  </si>
  <si>
    <t>Serbyte servicios IT</t>
  </si>
  <si>
    <t>https://www.google.com/search?gl=us&amp;hl=en&amp;q=Serbyte+servicios+IT&amp;sa=X&amp;ved=0ahUKEwi16_325aaAAxXIFVkFHYlUCik4MhCYkAIIwws</t>
  </si>
  <si>
    <t>Spot On connections</t>
  </si>
  <si>
    <t>https://www.google.com/search?hl=en&amp;gl=us&amp;q=Spot+On+connections&amp;sa=X&amp;ved=0ahUKEwiAleb2oOr-AhVKm2oFHWW-BQg4HhCYkAIIjww</t>
  </si>
  <si>
    <t>Modern Technology Solutions</t>
  </si>
  <si>
    <t>http://www.mtsi-va.com/</t>
  </si>
  <si>
    <t>https://www.google.com/search?sca_esv=559003401&amp;gl=us&amp;hl=en&amp;q=Modern+Technology+Solutions&amp;sa=X&amp;ved=0ahUKEwi-0tvW0--AAxWFD1kFHbPeBAkQmJACCKcL</t>
  </si>
  <si>
    <t>https://encrypted-tbn0.gstatic.com/images?q=tbn:ANd9GcSstMHjHypWG9BCA5czfwbF4mwfv4lTpvlBU4Zsmt0&amp;s</t>
  </si>
  <si>
    <t>HRS</t>
  </si>
  <si>
    <t>https://www.google.com/search?sca_esv=658e7cce1db0eda3&amp;gl=us&amp;hl=en&amp;q=HRS&amp;sa=X&amp;ved=0ahUKEwiw_-_v87iCAxWWTTABHQ3-BFI4FBCYkAIIlw4</t>
  </si>
  <si>
    <t>egisinanz</t>
  </si>
  <si>
    <t>https://www.google.com/search?sca_esv=587404480&amp;gl=us&amp;hl=en&amp;q=egisinanz&amp;sa=X&amp;ved=0ahUKEwjiwKqj0vKCAxWzj4kEHRqnA6A4ChCYkAII8wk</t>
  </si>
  <si>
    <t>DOW JONES</t>
  </si>
  <si>
    <t>https://www.google.com/search?gl=us&amp;hl=en&amp;q=DOW+JONES&amp;sa=X&amp;ved=0ahUKEwiZ08fG9Zb9AhU_l2oFHXxUDlk4ChCYkAII2ww</t>
  </si>
  <si>
    <t>https://encrypted-tbn0.gstatic.com/images?q=tbn:ANd9GcQFHWuzT66WhCnOAUzEPA5_gHi-xIjtAfYGCbYR&amp;s=0</t>
  </si>
  <si>
    <t>Endava PLC</t>
  </si>
  <si>
    <t>https://www.google.com/search?sca_esv=569062438&amp;hl=en&amp;gl=us&amp;q=Endava+PLC&amp;sa=X&amp;ved=0ahUKEwiqyoXs1syBAxUKD1kFHbjsC0QQmJACCLsM</t>
  </si>
  <si>
    <t>Circle K Indonesia</t>
  </si>
  <si>
    <t>https://www.google.com/search?hl=en&amp;gl=us&amp;q=Circle+K+Indonesia&amp;sa=X&amp;ved=0ahUKEwjs1o7C1Mb9AhWAMVkFHYi_BZwQmJACCPEK</t>
  </si>
  <si>
    <t>https://encrypted-tbn0.gstatic.com/images?q=tbn:ANd9GcTal29MPpweZS5-SjVzzGap2wFhVYndYaciLraXm_E&amp;s</t>
  </si>
  <si>
    <t>Aptologics Private Limited</t>
  </si>
  <si>
    <t>https://www.google.com/search?hl=en&amp;gl=us&amp;q=Aptologics+Private+Limited&amp;sa=X&amp;ved=0ahUKEwjF1Pbi3Kj-AhUTTDABHY_jB6E4RhCYkAIIzQs</t>
  </si>
  <si>
    <t>Netvagas - (430671111)</t>
  </si>
  <si>
    <t>https://www.google.com/search?sca_esv=567523571&amp;hl=en&amp;gl=us&amp;q=Netvagas+-+(430671111)&amp;sa=X&amp;ved=0ahUKEwig_bCvzL2BAxUMmIQIHaJiDg44FBCYkAIIpAw</t>
  </si>
  <si>
    <t>Project Canary, PBC</t>
  </si>
  <si>
    <t>https://www.google.com/search?hl=en&amp;gl=us&amp;q=Project+Canary,+PBC&amp;sa=X&amp;ved=0ahUKEwjj5dvNm6v-AhUPFVkFHd50AIc4bhCYkAII9Aw</t>
  </si>
  <si>
    <t>JOOR</t>
  </si>
  <si>
    <t>http://joor.com/</t>
  </si>
  <si>
    <t>https://www.google.com/search?sca_esv=573553702&amp;gl=us&amp;hl=en&amp;q=JOOR&amp;sa=X&amp;ved=0ahUKEwix-8OvtPeBAxU0F2IAHWSPDvY4WhCYkAIIlws</t>
  </si>
  <si>
    <t>https://encrypted-tbn0.gstatic.com/images?q=tbn:ANd9GcThAESdXdi3qmFopK9uCAb1vf7ivV9WuOoiAaUEQKA&amp;s</t>
  </si>
  <si>
    <t>Cerebral Palsy Alliance</t>
  </si>
  <si>
    <t>http://www.cerebralpalsy.org.au/</t>
  </si>
  <si>
    <t>https://www.google.com/search?sca_esv=581645294&amp;gl=us&amp;hl=en&amp;q=Cerebral+Palsy+Alliance&amp;sa=X&amp;ved=0ahUKEwiQ7YPn572CAxVyFVkFHScOBeI4ChCYkAII9w0</t>
  </si>
  <si>
    <t>Omega Search</t>
  </si>
  <si>
    <t>https://www.google.com/search?sca_esv=590391945&amp;hl=en&amp;gl=us&amp;q=Omega+Search&amp;sa=X&amp;ved=0ahUKEwiP2-vy5ouDAxXdLUQIHeK1C6g4ChCYkAIImQs</t>
  </si>
  <si>
    <t>Piemme spa</t>
  </si>
  <si>
    <t>http://www.piemmeonline.it/</t>
  </si>
  <si>
    <t>https://www.google.com/search?hl=en&amp;gl=us&amp;q=Piemme+spa&amp;sa=X&amp;ved=0ahUKEwjH7qLmg4uAAxUBFVkFHZzkD8w4FBCYkAII9gs</t>
  </si>
  <si>
    <t>Postclick</t>
  </si>
  <si>
    <t>http://instapage.com/</t>
  </si>
  <si>
    <t>https://www.google.com/search?sca_esv=569384727&amp;gl=us&amp;hl=en&amp;q=Postclick&amp;sa=X&amp;ved=0ahUKEwiUsOXAn8-BAxXkLkQIHYEaBYwQmJACCKoO</t>
  </si>
  <si>
    <t>https://encrypted-tbn0.gstatic.com/images?q=tbn:ANd9GcTSZd9yyfkely7YTE9EQJ5p4JDweS5E3ePhoxMI&amp;s=0</t>
  </si>
  <si>
    <t>KlÃ¶ckner Pentaplast</t>
  </si>
  <si>
    <t>http://www.kpfilms.com/</t>
  </si>
  <si>
    <t>https://www.google.com/search?sca_esv=560438403&amp;hl=en&amp;gl=us&amp;q=Kl%C3%B6ckner+Pentaplast&amp;sa=X&amp;ved=0ahUKEwih7JeRnvyAAxUiD1kFHSANBVA4KBCYkAIIhQs</t>
  </si>
  <si>
    <t>Farmlands</t>
  </si>
  <si>
    <t>https://www.google.com/search?sca_esv=1c508151650af16b&amp;gl=us&amp;hl=en&amp;q=Farmlands&amp;sa=X&amp;ved=0ahUKEwijkNy27b2CAxVxTjABHZI0DJ84ChCYkAIIowo</t>
  </si>
  <si>
    <t>VlookUp Global Technologies</t>
  </si>
  <si>
    <t>https://www.google.com/search?sca_esv=562123659&amp;gl=us&amp;hl=en&amp;q=VlookUp+Global+Technologies&amp;sa=X&amp;ved=0ahUKEwjtndz9pouBAxXDD1kFHb5fCnY4ZBCYkAIIngw</t>
  </si>
  <si>
    <t>https://encrypted-tbn0.gstatic.com/images?q=tbn:ANd9GcS2h5vaFy-hVciTTcoQZ56QPlTbyYz5tU-BiHwgu00&amp;s</t>
  </si>
  <si>
    <t>í˜„ëŒ€ìžë™ì°¨</t>
  </si>
  <si>
    <t>https://www.google.com/search?gl=us&amp;hl=en&amp;q=%ED%98%84%EB%8C%80%EC%9E%90%EB%8F%99%EC%B0%A8&amp;sa=X&amp;ved=0ahUKEwj49JHX9Z7_AhX2rYkEHeovBj4QmJACCKEL</t>
  </si>
  <si>
    <t>LVNL</t>
  </si>
  <si>
    <t>https://www.lvnl.nl/</t>
  </si>
  <si>
    <t>https://www.google.com/search?gl=us&amp;hl=en&amp;q=LVNL&amp;sa=X&amp;ved=0ahUKEwiYnuKAqLD-AhWpFVkFHb5OBe44ChCYkAIIqA0</t>
  </si>
  <si>
    <t>cargo-partner GmbH</t>
  </si>
  <si>
    <t>http://www.cargo-partner.com/</t>
  </si>
  <si>
    <t>https://www.google.com/search?gl=us&amp;hl=en&amp;q=cargo-partner+GmbH&amp;sa=X&amp;ved=0ahUKEwi3k-jo67T8AhXMmmoFHdKMD_84FBCYkAII7ww</t>
  </si>
  <si>
    <t>Dataweave</t>
  </si>
  <si>
    <t>https://www.google.com/search?sca_esv=1e69a6388d7f472f&amp;gl=us&amp;hl=en&amp;q=Dataweave&amp;sa=X&amp;ved=0ahUKEwj9pfCEo46DAxWOSjABHag1DQ84KBCYkAII0gw</t>
  </si>
  <si>
    <t>TTI International Limited</t>
  </si>
  <si>
    <t>https://www.google.com/search?q=TTI+International+Limited&amp;sa=X&amp;ved=0ahUKEwjEisPss7z8AhV4E1kFHVqED-gQmJACCLcJ</t>
  </si>
  <si>
    <t>https://encrypted-tbn0.gstatic.com/images?q=tbn:ANd9GcR4CNfEheIeUsrNyq6X6CwNEiTElBH19tFS56yBFAU&amp;s</t>
  </si>
  <si>
    <t>GFG-Alliance</t>
  </si>
  <si>
    <t>http://www.gfgalliance.com/</t>
  </si>
  <si>
    <t>https://www.google.com/search?q=GFG-Alliance&amp;sa=X&amp;ved=0ahUKEwiit4bOqbr-AhViGlkFHekkBYIQmJACCJcK</t>
  </si>
  <si>
    <t>Innovo Technology Solutions</t>
  </si>
  <si>
    <t>https://www.google.com/search?gl=us&amp;hl=en&amp;q=Innovo+Technology+Solutions&amp;sa=X&amp;ved=0ahUKEwjf5dTR1M7_AhVjFmIAHUNqAsI4HhCYkAII4As</t>
  </si>
  <si>
    <t>INSIGNIA RESOURCES PANAMA S.A.</t>
  </si>
  <si>
    <t>https://www.google.com/search?sca_esv=e734890f2d27226f&amp;sca_upv=1&amp;hl=en&amp;gl=us&amp;q=INSIGNIA+RESOURCES+PANAMA+S.A.&amp;sa=X&amp;ved=0ahUKEwjRpbLxjOuCAxXifDABHcUrB4AQmJACCJQM</t>
  </si>
  <si>
    <t>Aspire HR Private Limited</t>
  </si>
  <si>
    <t>https://www.google.com/search?hl=en&amp;gl=us&amp;q=Aspire+HR+Private+Limited&amp;sa=X&amp;ved=0ahUKEwj4nbOI7ZT_AhWZEFkFHV87C3gQmJACCMEI</t>
  </si>
  <si>
    <t>Seven Peaks Software</t>
  </si>
  <si>
    <t>https://www.google.com/search?hl=en&amp;gl=us&amp;q=Seven+Peaks+Software&amp;sa=X&amp;ved=0ahUKEwiN-qnYyoiAAxViOkQIHWQ-Au8QmJACCL0J</t>
  </si>
  <si>
    <t>IntelliSense.io</t>
  </si>
  <si>
    <t>http://www.intellisense.io/</t>
  </si>
  <si>
    <t>https://www.google.com/search?sca_esv=580393850&amp;gl=us&amp;hl=en&amp;q=IntelliSense.io&amp;sa=X&amp;ved=0ahUKEwj8l7Sq6LOCAxUYF1kFHRv3AWY4FBCYkAIIrAw</t>
  </si>
  <si>
    <t>AIQU</t>
  </si>
  <si>
    <t>https://www.google.com/search?ucbcb=1&amp;hl=en&amp;gl=us&amp;q=AIQU&amp;sa=X&amp;ved=0ahUKEwjjitSQkJL-AhU5JkQIHeVuC1IQmJACCPsJ</t>
  </si>
  <si>
    <t>https://encrypted-tbn0.gstatic.com/images?q=tbn:ANd9GcQoMuKrG6JBnHKrsotMQHyadslY_EZpPiP1b4-pL0w&amp;s</t>
  </si>
  <si>
    <t>Ð¡Ð¸Ð¼Ð±Ð¸Ñ€Ð¡Ð¾Ñ„Ñ‚</t>
  </si>
  <si>
    <t>https://www.google.com/search?sca_esv=584993245&amp;hl=en&amp;gl=us&amp;q=%D0%A1%D0%B8%D0%BC%D0%B1%D0%B8%D1%80%D0%A1%D0%BE%D1%84%D1%82&amp;sa=X&amp;ved=0ahUKEwjYlIm4gNyCAxWQiO4BHepgAMg4ChCYkAIIlQo</t>
  </si>
  <si>
    <t>https://encrypted-tbn0.gstatic.com/images?q=tbn:ANd9GcQvb5JOyI65jGZrHDfMfe3xUFvascyDzL5YPyPFG80c2MvrOq9uGGWoQXk&amp;s</t>
  </si>
  <si>
    <t>commercetools</t>
  </si>
  <si>
    <t>http://www.commercetools.com/</t>
  </si>
  <si>
    <t>https://www.google.com/search?sca_esv=558682799&amp;hl=en&amp;gl=us&amp;q=commercetools&amp;sa=X&amp;ved=0ahUKEwjs186Vk-2AAxVVElkFHfGeALM4RhCYkAII_gs</t>
  </si>
  <si>
    <t>Insignia Resources Panama S.A.</t>
  </si>
  <si>
    <t>https://www.google.com/search?gl=us&amp;hl=en&amp;q=Insignia+Resources+Panama+S.A.&amp;sa=X&amp;ved=0ahUKEwiSutfJprOAAxXgMlkFHQvdCKo4ChCYkAIIqA0</t>
  </si>
  <si>
    <t>SHELL INFOTECH PTE. LTD.</t>
  </si>
  <si>
    <t>https://www.google.com/search?hl=en&amp;gl=us&amp;q=SHELL+INFOTECH+PTE.+LTD.&amp;sa=X&amp;ved=0ahUKEwin_6Ttqbr-AhWIGlkFHRsxBZg4FBCYkAIItwk</t>
  </si>
  <si>
    <t>AMERICAN Cast Iron Pipe Company</t>
  </si>
  <si>
    <t>http://www.american-usa.com/</t>
  </si>
  <si>
    <t>https://www.google.com/search?sca_esv=573553702&amp;gl=us&amp;hl=en&amp;q=AMERICAN+Cast+Iron+Pipe+Company&amp;sa=X&amp;ved=0ahUKEwieydLUsPeBAxX4mGoFHYeOOhY4ChCYkAIIqQ0</t>
  </si>
  <si>
    <t>https://encrypted-tbn0.gstatic.com/images?q=tbn:ANd9GcRw5TEvVK6VBKXmcAmtjy5Iu7DDciXxP_-7rKcmIcE&amp;s</t>
  </si>
  <si>
    <t>Lockton Companies (Hong Kong) Ltd</t>
  </si>
  <si>
    <t>http://www.lockton-asia.com/Hong-Kong</t>
  </si>
  <si>
    <t>https://www.google.com/search?gl=us&amp;hl=en&amp;q=Lockton+Companies+(Hong+Kong)+Ltd&amp;sa=X&amp;ved=0ahUKEwjStsaxwsyAAxUiIUQIHWdYDe4QmJACCK4L</t>
  </si>
  <si>
    <t>GreatSchools</t>
  </si>
  <si>
    <t>http://www.greatschools.org/</t>
  </si>
  <si>
    <t>https://www.google.com/search?sca_esv=587597168&amp;gl=us&amp;hl=en&amp;q=GreatSchools&amp;sa=X&amp;ved=0ahUKEwjVsLOXlfWCAxUuElkFHYufA7EQmJACCOMK</t>
  </si>
  <si>
    <t>Stadlander</t>
  </si>
  <si>
    <t>https://www.google.com/search?hl=en&amp;gl=us&amp;q=Stadlander&amp;sa=X&amp;ved=0ahUKEwjt-7uYwtGAAxWyFVkFHbwlCR84FBCYkAII8gk</t>
  </si>
  <si>
    <t>https://encrypted-tbn0.gstatic.com/images?q=tbn:ANd9GcRtUdlaFjNCOpor28Lpw3acHFir9OaZnTl0roMWqKw&amp;s</t>
  </si>
  <si>
    <t>PT Xapiens Teknologi Indonesia</t>
  </si>
  <si>
    <t>https://www.google.com/search?sca_esv=579068902&amp;hl=en&amp;gl=us&amp;q=PT+Xapiens+Teknologi+Indonesia&amp;sa=X&amp;ved=0ahUKEwj1-uu3mKeCAxVHD1kFHef2Hmo4FBCYkAIIlg4</t>
  </si>
  <si>
    <t>Emperen Technologies</t>
  </si>
  <si>
    <t>https://www.google.com/search?hl=en&amp;gl=us&amp;q=Emperen+Technologies&amp;sa=X&amp;ved=0ahUKEwjr7Zuxqdv_AhXgFVkFHbdJAbI4FBCYkAII1wo</t>
  </si>
  <si>
    <t>https://encrypted-tbn0.gstatic.com/images?q=tbn:ANd9GcTO9-25fS24MUm5LPaKrN-mDXXfgPnmM10Vm_uZsI8&amp;s</t>
  </si>
  <si>
    <t>Indiana Wesleyan University</t>
  </si>
  <si>
    <t>http://www.indwes.edu/</t>
  </si>
  <si>
    <t>https://www.google.com/search?gl=us&amp;hl=en&amp;q=Indiana+Wesleyan+University&amp;sa=X&amp;ved=0ahUKEwjZjZTF8vP9AhUQk4kEHf2ADXA4UBCYkAIIows</t>
  </si>
  <si>
    <t>https://encrypted-tbn0.gstatic.com/images?q=tbn:ANd9GcQD8Ph8JTRqWWvjlSyHT0OT2E_s8pwJMqUUb7bx&amp;s=0</t>
  </si>
  <si>
    <t>Soft Tech Consulting</t>
  </si>
  <si>
    <t>http://www.softtechconsulting.com/</t>
  </si>
  <si>
    <t>https://www.google.com/search?gl=us&amp;hl=en&amp;q=Soft+Tech+Consulting&amp;sa=X&amp;ved=0ahUKEwiWvL3CnqmAAxVHE1kFHeD_B0Q4ChCYkAIImg4</t>
  </si>
  <si>
    <t>https://encrypted-tbn0.gstatic.com/images?q=tbn:ANd9GcShWjoo2zkU1TjeAv5E1wTLEizoB5w4YHvuKjPs&amp;s=0</t>
  </si>
  <si>
    <t>Jobzem (5345377)</t>
  </si>
  <si>
    <t>https://www.google.com/search?sca_esv=566763369&amp;gl=us&amp;hl=en&amp;q=Jobzem+(5345377)&amp;sa=X&amp;ved=0ahUKEwjGw77h67eBAxXRFFkFHRaVC98QmJACCOkM</t>
  </si>
  <si>
    <t>1Password</t>
  </si>
  <si>
    <t>http://1password.com/</t>
  </si>
  <si>
    <t>https://www.google.com/search?hl=en&amp;gl=us&amp;q=1Password&amp;sa=X&amp;ved=0ahUKEwixwfj1hY3-AhUnnGoFHWygA38QmJACCKoM</t>
  </si>
  <si>
    <t>STAFFKING PTE. LTD.</t>
  </si>
  <si>
    <t>https://www.google.com/search?ucbcb=1&amp;hl=en&amp;gl=us&amp;q=STAFFKING+PTE.+LTD.&amp;sa=X&amp;ved=0ahUKEwisuqnAmKH-AhUOElkFHVtWCk84HhCYkAIIqQw</t>
  </si>
  <si>
    <t>Adel Fakhro And Sons</t>
  </si>
  <si>
    <t>https://www.google.com/search?sca_esv=560603692&amp;gl=us&amp;hl=en&amp;q=Adel+Fakhro+And+Sons&amp;sa=X&amp;ved=0ahUKEwjP1JXH2_6AAxXaM1kFHfuxAZo4ChCYkAIIuQw</t>
  </si>
  <si>
    <t>DEME Group</t>
  </si>
  <si>
    <t>http://www.deme-group.com/</t>
  </si>
  <si>
    <t>https://www.google.com/search?hl=en&amp;gl=us&amp;q=DEME+Group&amp;sa=X&amp;ved=0ahUKEwitlJ2A_MmAAxU8FlkFHQSdCMU4MhCYkAIIxgs</t>
  </si>
  <si>
    <t>LippoInsurance</t>
  </si>
  <si>
    <t>https://www.google.com/search?sca_esv=d598fe7d10136851&amp;gl=us&amp;hl=en&amp;q=LippoInsurance&amp;sa=X&amp;ved=0ahUKEwj_94CK9cyCAxXXTDABHSWcDRE4ChCYkAIIjws</t>
  </si>
  <si>
    <t>Jcyl - Jobboard</t>
  </si>
  <si>
    <t>https://www.google.com/search?sca_esv=585847208&amp;gl=us&amp;hl=en&amp;q=Jcyl+-+Jobboard&amp;sa=X&amp;ved=0ahUKEwiphp7DkOaCAxVkjYkEHZJADnQ4ChCYkAIIlQ0</t>
  </si>
  <si>
    <t>AppSphere AG</t>
  </si>
  <si>
    <t>https://www.google.com/search?sca_esv=591053097&amp;gl=us&amp;hl=en&amp;q=AppSphere+AG&amp;sa=X&amp;ved=0ahUKEwiKnKiq5ZCDAxUAFlkFHQB1CMs4FBCYkAIIjw4</t>
  </si>
  <si>
    <t>HM TREASURY</t>
  </si>
  <si>
    <t>https://www.google.com/search?sca_esv=557359178&amp;hl=en&amp;gl=us&amp;q=HM+TREASURY&amp;sa=X&amp;ved=0ahUKEwj9wdmix-CAAxX1jYkEHTn3A8oQmJACCPAJ</t>
  </si>
  <si>
    <t>https://encrypted-tbn0.gstatic.com/images?q=tbn:ANd9GcSQXz_E9gcK_ESbRG9Kafi1y3Mb-DxNSnz4DJbBB9Y&amp;s</t>
  </si>
  <si>
    <t>SAUDIA Airlines</t>
  </si>
  <si>
    <t>http://www.saudia.com/</t>
  </si>
  <si>
    <t>https://www.google.com/search?sca_esv=578056430&amp;gl=us&amp;hl=en&amp;q=SAUDIA+Airlines&amp;sa=X&amp;ved=0ahUKEwjwoKCl05-CAxWoNlkFHTWrDmAQmJACCIcL</t>
  </si>
  <si>
    <t>Megan FÃ¶rg Consulting</t>
  </si>
  <si>
    <t>https://www.google.com/search?sca_esv=557708880&amp;hl=en&amp;gl=us&amp;q=Megan+F%C3%B6rg+Consulting&amp;sa=X&amp;ved=0ahUKEwiN08PcjeOAAxXWEVkFHaAXCas4ChCYkAII_gw</t>
  </si>
  <si>
    <t>UGI Corporation</t>
  </si>
  <si>
    <t>http://www.ugicorp.com/</t>
  </si>
  <si>
    <t>https://www.google.com/search?hl=en&amp;gl=us&amp;q=UGI+Corporation&amp;sa=X&amp;ved=0ahUKEwisyZrh9pn_AhV8FFkFHS_LALg4KBCYkAII6w0</t>
  </si>
  <si>
    <t>https://encrypted-tbn0.gstatic.com/images?q=tbn:ANd9GcSwli1F8UbU9ekh3eoGrZCvxH3IrfDrVF8aBgbd&amp;s=0</t>
  </si>
  <si>
    <t>Pixarsart Studios</t>
  </si>
  <si>
    <t>https://www.google.com/search?gl=us&amp;hl=en&amp;q=Pixarsart+Studios&amp;sa=X&amp;ved=0ahUKEwiy0N7U2_v-AhVqjIkEHdJ4DGUQmJACCK0I</t>
  </si>
  <si>
    <t>https://encrypted-tbn0.gstatic.com/images?q=tbn:ANd9GcTtpYNHBsGia26WIwAVuWhdzqVyyA7jdlu3wEoGX94&amp;s</t>
  </si>
  <si>
    <t>Groupe SEB ÄŒR s.r.o.</t>
  </si>
  <si>
    <t>https://www.google.com/search?sca_esv=581440190&amp;hl=en&amp;gl=us&amp;q=Groupe+SEB+%C4%8CR+s.r.o.&amp;sa=X&amp;ved=0ahUKEwj7ove7rbuCAxUXkmoFHTdVBdYQmJACCIQL</t>
  </si>
  <si>
    <t>eSoft Development and Technologies</t>
  </si>
  <si>
    <t>https://www.google.com/search?hl=en&amp;gl=us&amp;q=eSoft+Development+and+Technologies&amp;sa=X&amp;ved=0ahUKEwirlbf3qr2AAxWih-4BHQcADk84MhCYkAIIjAs</t>
  </si>
  <si>
    <t>Mount Sinai Medical Center</t>
  </si>
  <si>
    <t>https://www.google.com/search?sca_esv=564098788&amp;gl=us&amp;hl=en&amp;q=Mount+Sinai+Medical+Center&amp;sa=X&amp;ved=0ahUKEwiBtpOOr5-BAxWLIUQIHddOA0QQmJACCNsK</t>
  </si>
  <si>
    <t>QFBA-Northumbria University</t>
  </si>
  <si>
    <t>https://www.google.com/search?sca_esv=559959589&amp;gl=us&amp;hl=en&amp;q=QFBA-Northumbria+University&amp;sa=X&amp;ved=0ahUKEwibssbymfeAAxU7QjABHasJDjoQmJACCJAM</t>
  </si>
  <si>
    <t>Tvarit</t>
  </si>
  <si>
    <t>https://www.google.com/search?sca_esv=584789655&amp;hl=en&amp;gl=us&amp;q=Tvarit&amp;sa=X&amp;ved=0ahUKEwjEgY_pu9mCAxXYlokEHdljCqg4eBCYkAIIgQ0</t>
  </si>
  <si>
    <t>The Gang</t>
  </si>
  <si>
    <t>https://www.google.com/search?hl=en&amp;gl=us&amp;q=The+Gang&amp;sa=X&amp;ved=0ahUKEwj8vdaj_4CAAxU6D1kFHY4RCK4QmJACCPAJ</t>
  </si>
  <si>
    <t>LASVIT s.r.o.</t>
  </si>
  <si>
    <t>https://www.lasvit.com/</t>
  </si>
  <si>
    <t>https://www.google.com/search?hl=en&amp;gl=us&amp;q=LASVIT+s.r.o.&amp;sa=X&amp;ved=0ahUKEwi5nZiwl-_-AhUrj4kEHb_7A6w4ChCYkAIIoA0</t>
  </si>
  <si>
    <t>Komatsu Cummins Chile</t>
  </si>
  <si>
    <t>https://www.google.com/search?sca_esv=569809553&amp;hl=en&amp;gl=us&amp;q=Komatsu+Cummins+Chile&amp;sa=X&amp;ved=0ahUKEwjq0oK9n9SBAxU-EVkFHXbAAg04ChCYkAIIyAs</t>
  </si>
  <si>
    <t>Avigna AB</t>
  </si>
  <si>
    <t>https://www.google.com/search?sca_esv=586505729&amp;hl=en&amp;gl=us&amp;q=Avigna+AB&amp;sa=X&amp;ved=0ahUKEwjV6vuKjeuCAxUQFlkFHTWEBEM4ChCYkAII9Ak</t>
  </si>
  <si>
    <t>Start Hub Consulting SPA</t>
  </si>
  <si>
    <t>https://www.google.com/search?gl=us&amp;hl=en&amp;q=Start+Hub+Consulting+SPA&amp;sa=X&amp;ved=0ahUKEwjCzdWM8L-AAxUQkIkEHdGhD184PBCYkAII9Qs</t>
  </si>
  <si>
    <t>Gwinnett Medical Center</t>
  </si>
  <si>
    <t>https://www.google.com/search?sca_esv=566763369&amp;gl=us&amp;hl=en&amp;q=Gwinnett+Medical+Center&amp;sa=X&amp;ved=0ahUKEwiapJnU7LeBAxVpWkEAHWIyBA84UBCYkAIImgw</t>
  </si>
  <si>
    <t>Sds De MÃ©xico, S. De R.L. De C.V.</t>
  </si>
  <si>
    <t>https://www.google.com/search?hl=en&amp;gl=us&amp;q=Sds+De+M%C3%A9xico,+S.+De+R.L.+De+C.V.&amp;sa=X&amp;ved=0ahUKEwj08tPDlpz-AhVZF1kFHRNpDA84HhCYkAIIiws</t>
  </si>
  <si>
    <t>Intm</t>
  </si>
  <si>
    <t>https://www.google.com/search?gl=us&amp;hl=en&amp;q=Intm&amp;sa=X&amp;ved=0ahUKEwjip_6xg6b9AhVjElkFHZixDfA4ZBCYkAIIuAs</t>
  </si>
  <si>
    <t>https://encrypted-tbn0.gstatic.com/images?q=tbn:ANd9GcTm6cJLHkQG-8KF0yHi48C3dQaBRh0Yy6_S1Wk8&amp;s=0</t>
  </si>
  <si>
    <t>EMEA Resourcing</t>
  </si>
  <si>
    <t>https://www.google.com/search?sca_esv=78549f62c70bc4fc&amp;gl=us&amp;hl=en&amp;q=EMEA+Resourcing&amp;sa=X&amp;ved=0ahUKEwjD5Yu7_syCAxVFTTABHdObCEw4ChCYkAIIkgs</t>
  </si>
  <si>
    <t>D2 Analytics</t>
  </si>
  <si>
    <t>https://www.google.com/search?q=D2+Analytics&amp;sa=X&amp;ved=0ahUKEwjQqfaK66_8AhU7F1kFHYx5C8Y4HhCYkAII6ww</t>
  </si>
  <si>
    <t>Risah Careers</t>
  </si>
  <si>
    <t>https://www.google.com/search?sca_esv=561228216&amp;hl=en&amp;gl=us&amp;q=Risah+Careers&amp;sa=X&amp;ved=0ahUKEwjg67_g5YOBAxUND1kFHes6AqU4ChCYkAIIgQ0</t>
  </si>
  <si>
    <t>Saviance</t>
  </si>
  <si>
    <t>https://www.google.com/search?hl=en&amp;gl=us&amp;q=Saviance&amp;sa=X&amp;ved=0ahUKEwiV16GYwIiAAxU2mWoFHdj9DmU4ggEQmJACCKoL</t>
  </si>
  <si>
    <t>https://encrypted-tbn0.gstatic.com/images?q=tbn:ANd9GcTqqnBuoW-xTh8b51TzGJLOutYytIor0Iw66AhQ1ns&amp;s</t>
  </si>
  <si>
    <t>Redex Pte. Ltd.</t>
  </si>
  <si>
    <t>https://www.google.com/search?hl=en&amp;gl=us&amp;q=Redex+Pte.+Ltd.&amp;sa=X&amp;ved=0ahUKEwiCsOKe_ND-AhWclIkEHfP8CBk4MhCYkAIIlgo</t>
  </si>
  <si>
    <t>Federal Highway Administration</t>
  </si>
  <si>
    <t>http://www.dot.gov/</t>
  </si>
  <si>
    <t>https://www.google.com/search?sca_esv=561545016&amp;gl=us&amp;hl=en&amp;q=Federal+Highway+Administration&amp;sa=X&amp;ved=0ahUKEwiLxNb-pYaBAxX-FmIAHc6ZBr4QmJACCJYM</t>
  </si>
  <si>
    <t>https://encrypted-tbn0.gstatic.com/images?q=tbn:ANd9GcSBEbObm9xOK9V26Tfnye5PMAY256WFXKWGfMil&amp;s=0</t>
  </si>
  <si>
    <t>Fifthgen Tech Solution</t>
  </si>
  <si>
    <t>https://www.google.com/search?ucbcb=1&amp;gl=us&amp;hl=en&amp;q=Fifthgen+Tech+Solution&amp;sa=X&amp;ved=0ahUKEwiwhPKpsZT9AhUPiFwKHao-DHw4ZBCYkAIItwk</t>
  </si>
  <si>
    <t>Victory Capital Management Inc.</t>
  </si>
  <si>
    <t>http://www.vcm.com/</t>
  </si>
  <si>
    <t>https://www.google.com/search?hl=en&amp;gl=us&amp;q=Victory+Capital+Management+Inc.&amp;sa=X&amp;ved=0ahUKEwjskaWOwrL9AhX5EVkFHbOGBQo4FBCYkAIIzwk</t>
  </si>
  <si>
    <t>Private Equity Recruitment Ltd</t>
  </si>
  <si>
    <t>https://www.google.com/search?sca_esv=591779389&amp;gl=us&amp;hl=en&amp;q=Private+Equity+Recruitment+Ltd&amp;sa=X&amp;ved=0ahUKEwiY_N3nq5iDAxX0EGIAHVtnDW04FBCYkAIItgw</t>
  </si>
  <si>
    <t>Sense</t>
  </si>
  <si>
    <t>http://www.sense.org.uk/</t>
  </si>
  <si>
    <t>https://www.google.com/search?ucbcb=1&amp;hl=en&amp;gl=us&amp;q=Sense&amp;sa=X&amp;ved=0ahUKEwivovHOoK78AhUVATQIHbuHB444MhCYkAII1gs</t>
  </si>
  <si>
    <t>https://encrypted-tbn0.gstatic.com/images?q=tbn:ANd9GcSE8LmrgK5nrg6mygQK2ueRei4oufrci0kTTSrGJGY&amp;s</t>
  </si>
  <si>
    <t>Quantum FBI</t>
  </si>
  <si>
    <t>https://www.google.com/search?sca_esv=567951771&amp;hl=en&amp;gl=us&amp;q=Quantum+FBI&amp;sa=X&amp;ved=0ahUKEwjhtvG60MKBAxXHFVkFHQFoD28QmJACCPMN</t>
  </si>
  <si>
    <t>V.S ENTERPRISES</t>
  </si>
  <si>
    <t>https://www.google.com/search?gl=us&amp;hl=en&amp;q=V.S+ENTERPRISES&amp;sa=X&amp;ved=0ahUKEwj3gtD6xrr_AhV7EVkFHYlaAYw4MhCYkAIIowo</t>
  </si>
  <si>
    <t>Enshored Inc.</t>
  </si>
  <si>
    <t>http://www.enshored.com/</t>
  </si>
  <si>
    <t>https://www.google.com/search?hl=en&amp;gl=us&amp;q=Enshored+Inc.&amp;sa=X&amp;ved=0ahUKEwjuormQruX_AhU3EVkFHQyTC2A4KBCYkAIItAs</t>
  </si>
  <si>
    <t>Insticc Digital</t>
  </si>
  <si>
    <t>https://www.google.com/search?sca_esv=557708880&amp;hl=en&amp;gl=us&amp;q=Insticc+Digital&amp;sa=X&amp;ved=0ahUKEwiN08PcjeOAAxXWEVkFHaAXCas4ChCYkAII8Ak</t>
  </si>
  <si>
    <t>Bizit Global S.A</t>
  </si>
  <si>
    <t>https://www.google.com/search?sca_esv=559635945&amp;gl=us&amp;hl=en&amp;q=Bizit+Global+S.A&amp;sa=X&amp;ved=0ahUKEwjJl-Cr1vSAAxVQGVkFHYwCCkw4ChCYkAIIqA4</t>
  </si>
  <si>
    <t>Comerica</t>
  </si>
  <si>
    <t>https://www.google.com/search?sca_esv=573098824&amp;gl=us&amp;hl=en&amp;q=Comerica&amp;sa=X&amp;ved=0ahUKEwiVzZnOrPKBAxVcEFkFHdgxDUAQmJACCMsN</t>
  </si>
  <si>
    <t>WEECAN</t>
  </si>
  <si>
    <t>https://www.google.com/search?sca_esv=593914606&amp;hl=en&amp;gl=us&amp;q=WEECAN&amp;sa=X&amp;ved=0ahUKEwiGqs3T_a6DAxWLKFkFHbOqAo4QmJACCIoO</t>
  </si>
  <si>
    <t>Elitez &amp; Associates Pte. Ltd.</t>
  </si>
  <si>
    <t>https://www.google.com/search?gl=us&amp;hl=en&amp;q=Elitez+%26+Associates+Pte.+Ltd.&amp;sa=X&amp;ved=0ahUKEwis9eiXrKv-AhWCk2oFHVBGD_s4HhCYkAII8As</t>
  </si>
  <si>
    <t>Enter Group</t>
  </si>
  <si>
    <t>https://www.google.com/search?sca_esv=578743716&amp;hl=en&amp;gl=us&amp;q=Enter+Group&amp;sa=X&amp;ved=0ahUKEwiOmp7X2aSCAxVFkYkEHTpTDiU4RhCYkAIIjA0</t>
  </si>
  <si>
    <t>ChenMed LLC</t>
  </si>
  <si>
    <t>https://www.google.com/search?hl=en&amp;gl=us&amp;q=ChenMed+LLC&amp;sa=X&amp;ved=0ahUKEwjcp8vysvH9AhXFQTABHWm2CAYQmJACCIIM</t>
  </si>
  <si>
    <t>https://encrypted-tbn0.gstatic.com/images?q=tbn:ANd9GcSi2Gk6HG1A4bnYXNpdVJYJic_QZcYq-LZPdp8PWb8&amp;s</t>
  </si>
  <si>
    <t>IDS Fund Services - a SANNE Business</t>
  </si>
  <si>
    <t>https://www.google.com/search?q=IDS+Fund+Services+-+a+SANNE+Business&amp;sa=X&amp;ved=0ahUKEwiX37er0ez-AhVXE1kFHRH7AJQ4FBCYkAIIoQw</t>
  </si>
  <si>
    <t>Banqsoft group</t>
  </si>
  <si>
    <t>https://www.google.com/search?sca_esv=572781667&amp;hl=en&amp;gl=us&amp;q=Banqsoft+group&amp;sa=X&amp;ved=0ahUKEwjPmsKy7--BAxUHDTQIHdMcA744ChCYkAII4Qo</t>
  </si>
  <si>
    <t>Jobzem (708393)</t>
  </si>
  <si>
    <t>https://www.google.com/search?sca_esv=566763369&amp;gl=us&amp;hl=en&amp;q=Jobzem+(708393)&amp;sa=X&amp;ved=0ahUKEwjjmaKR7LeBAxXkEFkFHYqsB8Q4ChCYkAIIlwg</t>
  </si>
  <si>
    <t>ERGO Technology &amp; Services S.A.</t>
  </si>
  <si>
    <t>https://www.google.com/search?ucbcb=1&amp;gl=us&amp;hl=en&amp;q=ERGO+Technology+%26+Services+S.A.&amp;sa=X&amp;ved=0ahUKEwi-jJyMqd39AhWUjYkEHZ-nCAg4ChCYkAIIog0</t>
  </si>
  <si>
    <t>Violet AI</t>
  </si>
  <si>
    <t>https://www.google.com/search?sca_esv=557708880&amp;hl=en&amp;gl=us&amp;q=Violet+AI&amp;sa=X&amp;ved=0ahUKEwjejaesjuOAAxUlF1kFHfUFATg4ChCYkAII4Qo</t>
  </si>
  <si>
    <t>Jobzem (1855891)</t>
  </si>
  <si>
    <t>https://www.google.com/search?sca_esv=566763369&amp;gl=us&amp;hl=en&amp;q=Jobzem+(1855891)&amp;sa=X&amp;ved=0ahUKEwisroWV7LeBAxUoVEEAHX32DYk4FBCYkAIIxgg</t>
  </si>
  <si>
    <t>Betfred SA</t>
  </si>
  <si>
    <t>https://www.google.com/search?sca_esv=556449418&amp;gl=us&amp;hl=en&amp;q=Betfred+SA&amp;sa=X&amp;ved=0ahUKEwiApKSx_diAAxXUsDEKHcC5AKUQmJACCLgO</t>
  </si>
  <si>
    <t>Hatchit Co</t>
  </si>
  <si>
    <t>https://hatchit.co/</t>
  </si>
  <si>
    <t>https://www.google.com/search?sca_esv=560591584&amp;hl=en&amp;gl=us&amp;q=Hatchit+Co&amp;sa=X&amp;ved=0ahUKEwjamvft1_6AAxVyF1kFHcmwAxMQmJACCNEN</t>
  </si>
  <si>
    <t>SoluCX</t>
  </si>
  <si>
    <t>https://www.google.com/search?sca_esv=567185982&amp;gl=us&amp;hl=en&amp;q=SoluCX&amp;sa=X&amp;ved=0ahUKEwiIxL7vh7uBAxW0D1kFHeYgD4oQmJACCKAL</t>
  </si>
  <si>
    <t>CÃ´ng ty TNHH PhÃºc Giang (PGI)</t>
  </si>
  <si>
    <t>https://www.google.com/search?sca_esv=572781667&amp;gl=us&amp;hl=en&amp;q=C%C3%B4ng+ty+TNHH+Ph%C3%BAc+Giang+(PGI)&amp;sa=X&amp;ved=0ahUKEwjW3Y357--BAxWfEVkFHT1iA-cQmJACCKoH</t>
  </si>
  <si>
    <t>https://encrypted-tbn0.gstatic.com/images?q=tbn:ANd9GcQFgFa1BKdc3Sm3wb6eg8rF7p7PU1ir9dndZgKfIrDfFYjSBY7N2e0fC8E&amp;s</t>
  </si>
  <si>
    <t>CÃ¡pita Works - Virtual Assistants in Mexico</t>
  </si>
  <si>
    <t>https://www.google.com/search?sca_esv=558505252&amp;gl=us&amp;hl=en&amp;q=C%C3%A1pita+Works+-+Virtual+Assistants+in+Mexico&amp;sa=X&amp;ved=0ahUKEwjj8sf-y-qAAxXmD1kFHcv9DrQ4ChCYkAIIrQw</t>
  </si>
  <si>
    <t>KLANG GAMES</t>
  </si>
  <si>
    <t>https://www.google.com/search?hl=en&amp;gl=us&amp;q=KLANG+GAMES&amp;sa=X&amp;ved=0ahUKEwih2PKXo7OAAxUzFlkFHSLmDB04FBCYkAII4Qw</t>
  </si>
  <si>
    <t>Sportradar Singapore Pte. Ltd.</t>
  </si>
  <si>
    <t>https://www.google.com/search?q=Sportradar+Singapore+Pte.+Ltd.&amp;sa=X&amp;ved=0ahUKEwj55YSo1pn-AhWpK1kFHYYvDhI4MhCYkAIIkwo</t>
  </si>
  <si>
    <t>TFI TAB Food Investments</t>
  </si>
  <si>
    <t>http://www.tabfoods.com/</t>
  </si>
  <si>
    <t>https://www.google.com/search?ucbcb=1&amp;gl=us&amp;hl=en&amp;q=TFI+TAB+Food+Investments&amp;sa=X&amp;ved=0ahUKEwinzI2l4sv9AhUnjYkEHdTfCkIQmJACCKEH</t>
  </si>
  <si>
    <t>https://encrypted-tbn0.gstatic.com/images?q=tbn:ANd9GcQFQtCPJzlio37ErQW5KHTtgzI55dBJOcl9la2jT8s&amp;s</t>
  </si>
  <si>
    <t>Wisesight</t>
  </si>
  <si>
    <t>https://www.google.com/search?sca_esv=589510079&amp;hl=en&amp;gl=us&amp;q=Wisesight&amp;sa=X&amp;ved=0ahUKEwio-5TGnISDAxUij2oFHT6cCMM4FBCYkAIIiQs</t>
  </si>
  <si>
    <t>CT Executive Search</t>
  </si>
  <si>
    <t>https://www.google.com/search?hl=en&amp;gl=us&amp;q=CT+Executive+Search&amp;sa=X&amp;ved=0ahUKEwi3yLvZ1r__AhUvnokEHUx5C8UQmJACCJEM</t>
  </si>
  <si>
    <t>https://encrypted-tbn0.gstatic.com/images?q=tbn:ANd9GcSp0FL8gkPaoN8AFF_xA5_Ek8-6netBRalcR1XUf8k&amp;s</t>
  </si>
  <si>
    <t>Inotiv</t>
  </si>
  <si>
    <t>https://www.google.com/search?hl=en&amp;gl=us&amp;q=Inotiv&amp;sa=X&amp;ved=0ahUKEwiitveE4N3_AhW1KlkFHSVnAOI4MhCYkAIIpgw</t>
  </si>
  <si>
    <t>Zuellig Pharma Holdings Pte. Limited</t>
  </si>
  <si>
    <t>https://www.google.com/search?q=Zuellig+Pharma+Holdings+Pte.+Limited&amp;sa=X&amp;ved=0ahUKEwj_48yv1pn-AhVJMlkFHU7LAKg4ChCYkAII5gk</t>
  </si>
  <si>
    <t>Catalis Holdco Inc.</t>
  </si>
  <si>
    <t>https://www.google.com/search?gl=us&amp;hl=en&amp;q=Catalis+Holdco+Inc.&amp;sa=X&amp;ved=0ahUKEwip-f769OT9AhVSFFkFHZkKD844ChCYkAIIxQo</t>
  </si>
  <si>
    <t>Specd</t>
  </si>
  <si>
    <t>https://www.google.com/search?gl=us&amp;hl=en&amp;q=Specd&amp;sa=X&amp;ved=0ahUKEwin05nDm_T-AhW4FlkFHYUrBuwQmJACCJQK</t>
  </si>
  <si>
    <t>CertX AG</t>
  </si>
  <si>
    <t>http://certx.com/</t>
  </si>
  <si>
    <t>https://www.google.com/search?sca_esv=588287231&amp;gl=us&amp;hl=en&amp;q=CertX+AG&amp;sa=X&amp;ved=0ahUKEwiQ4ovrl_qCAxU-EFkFHaDDAS04HhCYkAII5gw</t>
  </si>
  <si>
    <t>https://encrypted-tbn0.gstatic.com/images?q=tbn:ANd9GcTEw7z-_URHqOS3h85_QWbP70TL2xmcAYuibCQE&amp;s=0</t>
  </si>
  <si>
    <t>Alma Media</t>
  </si>
  <si>
    <t>http://www.almamedia.fi/</t>
  </si>
  <si>
    <t>https://www.google.com/search?sca_esv=591053097&amp;gl=us&amp;hl=en&amp;q=Alma+Media&amp;sa=X&amp;ved=0ahUKEwjz34u46JCDAxV7EVkFHR3-DaUQmJACCNgJ</t>
  </si>
  <si>
    <t>https://encrypted-tbn0.gstatic.com/images?q=tbn:ANd9GcQhL6sSBxCZ71RoNsnDZj8MECxcQOuKHyo6fnLFKb0&amp;s</t>
  </si>
  <si>
    <t>Strategic Employment</t>
  </si>
  <si>
    <t>https://www.google.com/search?sca_esv=571184275&amp;hl=en&amp;gl=us&amp;q=Strategic+Employment&amp;sa=X&amp;ved=0ahUKEwjhzeH64OCBAxW4M1kFHQ_lCZU4ChCYkAIIsws</t>
  </si>
  <si>
    <t>Sage Group PLC</t>
  </si>
  <si>
    <t>https://www.google.com/search?sca_esv=554362833&amp;gl=us&amp;hl=en&amp;q=Sage+Group+PLC&amp;sa=X&amp;ved=0ahUKEwiK7MHz-8mAAxXUgoQIHdMwBywQmJACCIML</t>
  </si>
  <si>
    <t>ST Telemedia Global Data Centres (Thailand)</t>
  </si>
  <si>
    <t>https://www.sttelemediagdc.com/</t>
  </si>
  <si>
    <t>https://www.google.com/search?hl=en&amp;gl=us&amp;q=ST+Telemedia+Global+Data+Centres+(Thailand)&amp;sa=X&amp;ved=0ahUKEwiZpZmjscH8AhUwmWoFHcCMD1s4ChCYkAIIuAw</t>
  </si>
  <si>
    <t>https://encrypted-tbn0.gstatic.com/images?q=tbn:ANd9GcS-ldeRClGufpWZzTeV3_bG5xnZF224eLhJK3On4a0&amp;s</t>
  </si>
  <si>
    <t>Spearhead Technology</t>
  </si>
  <si>
    <t>http://www.spearhead.net/</t>
  </si>
  <si>
    <t>https://www.google.com/search?sca_esv=584789655&amp;gl=us&amp;hl=en&amp;q=Spearhead+Technology&amp;sa=X&amp;ved=0ahUKEwiP4fPhu9mCAxWyle4BHd8pDXg4RhCYkAII_ww</t>
  </si>
  <si>
    <t>Canon U.S.A., Inc.</t>
  </si>
  <si>
    <t>http://usa.canon.com/</t>
  </si>
  <si>
    <t>https://www.google.com/search?hl=en&amp;gl=us&amp;q=Canon+U.S.A.,+Inc.&amp;sa=X&amp;ved=0ahUKEwjTqdrJ5rf-AhXHFlkFHXtTBiQ4RhCYkAII_wk</t>
  </si>
  <si>
    <t>ISM Technology Recruitment</t>
  </si>
  <si>
    <t>https://www.google.com/search?sca_esv=590391945&amp;hl=en&amp;gl=us&amp;q=ISM+Technology+Recruitment&amp;sa=X&amp;ved=0ahUKEwi39qLI5ouDAxUsFFkFHdwMArEQmJACCOUL</t>
  </si>
  <si>
    <t>BioMADE</t>
  </si>
  <si>
    <t>https://www.google.com/search?sca_esv=585192112&amp;hl=en&amp;gl=us&amp;q=BioMADE&amp;sa=X&amp;ved=0ahUKEwir0PKCvd6CAxXaFlkFHcmECt0QmJACCJkO</t>
  </si>
  <si>
    <t>Grand Parade Part Of William Hill</t>
  </si>
  <si>
    <t>https://www.google.com/search?sca_esv=562295586&amp;hl=en&amp;gl=us&amp;q=Grand+Parade+Part+Of+William+Hill&amp;sa=X&amp;ved=0ahUKEwiBlozK742BAxXlkIkEHfp5AGM4ChCYkAIIrQw</t>
  </si>
  <si>
    <t>Nationwide</t>
  </si>
  <si>
    <t>https://www.google.com/search?gl=us&amp;hl=en&amp;q=Nationwide&amp;sa=X&amp;ved=0ahUKEwiSqODM7-n9AhV3K0QIHbHYCFU4RhCYkAII0As</t>
  </si>
  <si>
    <t>Nidec Motor Corporation</t>
  </si>
  <si>
    <t>http://acim.nidec.com/motors/</t>
  </si>
  <si>
    <t>https://www.google.com/search?sca_esv=567951771&amp;hl=en&amp;gl=us&amp;q=Nidec+Motor+Corporation&amp;sa=X&amp;ved=0ahUKEwig-s2rz8KBAxXpg4QIHUIfAs8QmJACCOkI</t>
  </si>
  <si>
    <t>https://encrypted-tbn0.gstatic.com/images?q=tbn:ANd9GcQmQo3MYaBgMetiyeYINzwovja5zORm4LPn8hT2gaM&amp;s</t>
  </si>
  <si>
    <t>Sencinet</t>
  </si>
  <si>
    <t>https://www.google.com/search?sca_esv=566842583&amp;gl=us&amp;hl=en&amp;q=Sencinet&amp;sa=X&amp;ved=0ahUKEwixnPGWxriBAxXhMlkFHYd1AMA4FBCYkAII8g0</t>
  </si>
  <si>
    <t>https://encrypted-tbn0.gstatic.com/images?q=tbn:ANd9GcSf0qjdqKg9-lzuhd6_YgydxsrQDI8nUmzh7rn0nF0&amp;s</t>
  </si>
  <si>
    <t>Kimball Electronics</t>
  </si>
  <si>
    <t>http://www.kimballelectronics.com/</t>
  </si>
  <si>
    <t>https://www.google.com/search?hl=en&amp;gl=us&amp;q=Kimball+Electronics&amp;sa=X&amp;ved=0ahUKEwiH1LqkkJL-AhUIEFkFHbFqB204FBCYkAII8ww</t>
  </si>
  <si>
    <t>Treinta Inc</t>
  </si>
  <si>
    <t>https://www.google.com/search?hl=en&amp;gl=us&amp;q=Treinta+Inc&amp;sa=X&amp;ved=0ahUKEwjGqbG8g9P8AhUHlokEHbORADkQmJACCMcM</t>
  </si>
  <si>
    <t>https://encrypted-tbn0.gstatic.com/images?q=tbn:ANd9GcQxsVyIc81pP22Y83xHEOCWBGd8xrddwpsrm0ZHtrM&amp;s</t>
  </si>
  <si>
    <t>Valor Global</t>
  </si>
  <si>
    <t>https://www.google.com/search?gl=us&amp;hl=en&amp;q=Valor+Global&amp;sa=X&amp;ved=0ahUKEwi8x7ztnv7-AhWxk2oFHUBhA38QmJACCIwK</t>
  </si>
  <si>
    <t>https://encrypted-tbn0.gstatic.com/images?q=tbn:ANd9GcSherFb8bVZ2jCP3wsxvr2dAD1Hl742eV17zDGNjFk&amp;s</t>
  </si>
  <si>
    <t>Andel</t>
  </si>
  <si>
    <t>https://www.google.com/search?hl=en&amp;gl=us&amp;q=Andel&amp;sa=X&amp;ved=0ahUKEwjVrJi73en8AhWuD1kFHVvOCHQ4ChCYkAIIiws</t>
  </si>
  <si>
    <t>https://encrypted-tbn0.gstatic.com/images?q=tbn:ANd9GcQSSTbMC_U8Uzcu0PlNMvR4-TTpC9ecRCttxF8AWjE&amp;s</t>
  </si>
  <si>
    <t>Trends Group, Inc.</t>
  </si>
  <si>
    <t>http://www.trendsgroup.com.cn/</t>
  </si>
  <si>
    <t>https://www.google.com/search?gl=us&amp;hl=en&amp;q=Trends+Group,+Inc.&amp;sa=X&amp;ved=0ahUKEwjzhvud5-L_AhXBF1kFHWCqBYsQmJACCPwM</t>
  </si>
  <si>
    <t>https://encrypted-tbn0.gstatic.com/images?q=tbn:ANd9GcQtuhcKqztUm7sm0O67iztaiRGxTe6a6zc0FodlJ8A&amp;s</t>
  </si>
  <si>
    <t>Lingaro (Philippines), Inc.</t>
  </si>
  <si>
    <t>https://www.google.com/search?gl=us&amp;hl=en&amp;q=Lingaro+(Philippines),+Inc.&amp;sa=X&amp;ved=0ahUKEwj3q9Oe3qj-AhVgQTABHQJ3Cx8QmJACCMkM</t>
  </si>
  <si>
    <t>Minto Group</t>
  </si>
  <si>
    <t>http://www.minto.com/</t>
  </si>
  <si>
    <t>https://www.google.com/search?ucbcb=1&amp;hl=en&amp;gl=us&amp;q=Minto+Group&amp;sa=X&amp;ved=0ahUKEwi3-oD8uaP9AhXbD0QIHewRCUMQmJACCJ4N</t>
  </si>
  <si>
    <t>CMiC</t>
  </si>
  <si>
    <t>http://www.cmicgroup.com/</t>
  </si>
  <si>
    <t>https://www.google.com/search?gl=us&amp;hl=en&amp;q=CMiC&amp;sa=X&amp;ved=0ahUKEwjq6IC1rZf_AhVkmmoFHQ9rDXMQmJACCLQM</t>
  </si>
  <si>
    <t>https://encrypted-tbn0.gstatic.com/images?q=tbn:ANd9GcTOus2jtfjNjWPWMrIp83cncFJfqf0KVtyGkYqQy-A&amp;s</t>
  </si>
  <si>
    <t>People Import</t>
  </si>
  <si>
    <t>https://www.google.com/search?gl=us&amp;hl=en&amp;q=People+Import&amp;sa=X&amp;ved=0ahUKEwiOr5v0htv-AhVyjIkEHaRbA6E4ggEQmJACCJQK</t>
  </si>
  <si>
    <t>https://encrypted-tbn0.gstatic.com/images?q=tbn:ANd9GcRT7toSu8gyIRAZVvT370d5fdb1fgJ4iDpgradCPMY&amp;s</t>
  </si>
  <si>
    <t>MANCOSA</t>
  </si>
  <si>
    <t>https://www.mancosa.co.za/</t>
  </si>
  <si>
    <t>https://www.google.com/search?sca_esv=570269325&amp;gl=us&amp;hl=en&amp;q=MANCOSA&amp;sa=X&amp;ved=0ahUKEwiw3t_KpNmBAxWYvokEHbtTCqw4ChCYkAIIjws</t>
  </si>
  <si>
    <t>https://encrypted-tbn0.gstatic.com/images?q=tbn:ANd9GcRP1HzeCEQWCWLE-f1KgMvxmDYdPC1kfqINNrqe&amp;s=0</t>
  </si>
  <si>
    <t>Igenomix</t>
  </si>
  <si>
    <t>http://www.igenomix.es/</t>
  </si>
  <si>
    <t>https://www.google.com/search?hl=en&amp;gl=us&amp;q=Igenomix&amp;sa=X&amp;ved=0ahUKEwjAyIWgrLiAAxUsElkFHfcEAuE4ChCYkAIIvgs</t>
  </si>
  <si>
    <t>Data Systems Analysts</t>
  </si>
  <si>
    <t>http://www.dsainc.com/</t>
  </si>
  <si>
    <t>https://www.google.com/search?q=Data+Systems+Analysts&amp;sa=X&amp;ved=0ahUKEwjf1L_7gYuAAxWdF1kFHSBwBXs4KBCYkAIIyg0</t>
  </si>
  <si>
    <t>https://encrypted-tbn0.gstatic.com/images?q=tbn:ANd9GcTzmZ-Czgpmy02UtMzvEJ6Iv1kVMOt27JFizlj4Kwg&amp;s</t>
  </si>
  <si>
    <t>Xtramile</t>
  </si>
  <si>
    <t>https://www.google.com/search?gl=us&amp;hl=en&amp;q=Xtramile&amp;sa=X&amp;ved=0ahUKEwj6svqZq9v_AhVsEVkFHQkACFk4ChCYkAII3Qw</t>
  </si>
  <si>
    <t>Mushin sp</t>
  </si>
  <si>
    <t>https://www.google.com/search?q=Mushin+sp&amp;sa=X&amp;ved=0ahUKEwjn8cfy66_8AhW-FVkFHbGrBc4QmJACCIgH</t>
  </si>
  <si>
    <t>MULTIVAC Sepp HaggenmÃ¼ller SE &amp; Co. KG</t>
  </si>
  <si>
    <t>https://www.google.com/search?ucbcb=1&amp;gl=us&amp;hl=en&amp;q=MULTIVAC+Sepp+Haggenm%C3%BCller+SE+%26+Co.+KG&amp;sa=X&amp;ved=0ahUKEwj4_fTM2vj8AhXBkYkEHRYxAl04ChCYkAIItQs</t>
  </si>
  <si>
    <t>WhÄnau Ora Commissioning Agency</t>
  </si>
  <si>
    <t>https://www.google.com/search?sca_esv=582184140&amp;hl=en&amp;gl=us&amp;q=Wh%C4%81nau+Ora+Commissioning+Agency&amp;sa=X&amp;ved=0ahUKEwi5md2j9cKCAxUQEVkFHRZMA0cQmJACCNQJ</t>
  </si>
  <si>
    <t>Micropole Luxembourg</t>
  </si>
  <si>
    <t>https://www.google.com/search?ucbcb=1&amp;hl=en&amp;gl=us&amp;q=Micropole+Luxembourg&amp;sa=X&amp;ved=0ahUKEwjJh7_Vg-_9AhWCg4QIHb7yA9AQmJACCMMK</t>
  </si>
  <si>
    <t>https://encrypted-tbn0.gstatic.com/images?q=tbn:ANd9GcQtdFkT5xqdkW8hKSaG6i2PU19xN7kuJSFI3j9gAhg&amp;s</t>
  </si>
  <si>
    <t>mediaworks</t>
  </si>
  <si>
    <t>https://www.google.com/search?sca_esv=584993245&amp;hl=en&amp;gl=us&amp;q=mediaworks&amp;sa=X&amp;ved=0ahUKEwiM3rX-gNyCAxUlIEQIHR_YBwo4FBCYkAIIvgs</t>
  </si>
  <si>
    <t>Jobs360</t>
  </si>
  <si>
    <t>https://www.google.com/search?sca_esv=553693561&amp;hl=en&amp;gl=us&amp;q=Jobs360&amp;sa=X&amp;ved=0ahUKEwio2obDrcKAAxUQmYQIHeGWCZ44ChCYkAII8Qk</t>
  </si>
  <si>
    <t>Abylsen Luxembourg</t>
  </si>
  <si>
    <t>https://www.google.com/search?sca_esv=585369031&amp;hl=en&amp;gl=us&amp;q=Abylsen+Luxembourg&amp;sa=X&amp;ved=0ahUKEwik953qjuGCAxVrFlkFHQ0HCAgQmJACCKIK</t>
  </si>
  <si>
    <t>Upfit.AI</t>
  </si>
  <si>
    <t>https://www.google.com/search?sca_esv=572148174&amp;hl=en&amp;gl=us&amp;q=Upfit.AI&amp;sa=X&amp;ved=0ahUKEwiA9KCS9OqBAxW6kmoFHXBzAwMQmJACCIYK</t>
  </si>
  <si>
    <t>https://encrypted-tbn0.gstatic.com/images?q=tbn:ANd9GcQYqUnCnb3HaBaJcsLt0zdv9y6hVDbwgrKNe8zMqnI&amp;s</t>
  </si>
  <si>
    <t>RogueThink Inc.</t>
  </si>
  <si>
    <t>https://www.google.com/search?sca_esv=579558902&amp;gl=us&amp;hl=en&amp;q=RogueThink+Inc.&amp;sa=X&amp;ved=0ahUKEwj2oeGkl6yCAxVMlIkEHReGCDA4UBCYkAII5g0</t>
  </si>
  <si>
    <t>https://encrypted-tbn0.gstatic.com/images?q=tbn:ANd9GcRehhNpjlr6XcM4dgki9NsEoSJ87-Y5iYzWdMbdqI8&amp;s</t>
  </si>
  <si>
    <t>Accenture Services, s.r.o.</t>
  </si>
  <si>
    <t>https://www.google.com/search?q=Accenture+Services,+s.r.o.&amp;sa=X&amp;ved=0ahUKEwia3KG5tcH8AhVTVTUKHahJDB04ChCYkAIIuww</t>
  </si>
  <si>
    <t>Ð—Ð°Ð¹Ð¼Ð¸Ð³Ð¾ ÐœÐ¤Ðš</t>
  </si>
  <si>
    <t>https://www.google.com/search?sca_esv=558035255&amp;hl=en&amp;gl=us&amp;q=%D0%97%D0%B0%D0%B9%D0%BC%D0%B8%D0%B3%D0%BE+%D0%9C%D0%A4%D0%9A&amp;sa=X&amp;ved=0ahUKEwjIo8a_yuWAAxURrYkEHe_PABIQmJACCJwI</t>
  </si>
  <si>
    <t>https://encrypted-tbn0.gstatic.com/images?q=tbn:ANd9GcSNT606OHUA2BWKKfe0o-61MCJUp8oDAkKbaFnTDyM&amp;s</t>
  </si>
  <si>
    <t>DSS Software Solutions Sdn Bhd</t>
  </si>
  <si>
    <t>https://www.google.com/search?sca_esv=581835084&amp;hl=en&amp;gl=us&amp;q=DSS+Software+Solutions+Sdn+Bhd&amp;sa=X&amp;ved=0ahUKEwiL_oXxrcCCAxXgFlkFHetaCysQmJACCN4J</t>
  </si>
  <si>
    <t>Civil Aviation Authority of New Zealand</t>
  </si>
  <si>
    <t>http://www.caa.govt.nz/</t>
  </si>
  <si>
    <t>https://www.google.com/search?sca_esv=5458d41d46753ada&amp;sca_upv=1&amp;hl=en&amp;gl=us&amp;q=Civil+Aviation+Authority+of+New+Zealand&amp;sa=X&amp;ved=0ahUKEwiohbWcqLaCAxVKTTABHc7rBZwQmJACCPcL</t>
  </si>
  <si>
    <t>Rotork</t>
  </si>
  <si>
    <t>http://www.rotork.com/</t>
  </si>
  <si>
    <t>https://www.google.com/search?sca_esv=593697585&amp;hl=en&amp;gl=us&amp;q=Rotork&amp;sa=X&amp;ved=0ahUKEwjcxqDGu6yDAxVyFFkFHVB2CaY4ChCYkAIIpA0</t>
  </si>
  <si>
    <t>Liyema Consulting</t>
  </si>
  <si>
    <t>https://www.google.com/search?q=Liyema+Consulting&amp;sa=X&amp;ved=0ahUKEwjQv6645a3-AhUAD1kFHcSzBIoQmJACCMMK</t>
  </si>
  <si>
    <t>Linktrix Consultants Pte Ltd</t>
  </si>
  <si>
    <t>https://www.google.com/search?q=Linktrix+Consultants+Pte+Ltd&amp;sa=X&amp;ved=0ahUKEwjS6uL556P-AhVvFFkFHemhC6A4ChCYkAII8Ao</t>
  </si>
  <si>
    <t>City of Napier</t>
  </si>
  <si>
    <t>https://www.google.com/search?sca_esv=577551505&amp;hl=en&amp;gl=us&amp;q=City+of+Napier&amp;sa=X&amp;ved=0ahUKEwjvmvDD0JqCAxUoE0QIHQ80CTI4KBCYkAIImAs</t>
  </si>
  <si>
    <t>neoleap</t>
  </si>
  <si>
    <t>https://www.google.com/search?sca_esv=589318964&amp;hl=en&amp;gl=us&amp;q=neoleap&amp;sa=X&amp;ved=0ahUKEwjiq7Tu2YGDAxULBDQIHUbVDBYQmJACCLEN</t>
  </si>
  <si>
    <t>Trezor Company s.r.o.</t>
  </si>
  <si>
    <t>https://trezor.io/</t>
  </si>
  <si>
    <t>https://www.google.com/search?q=Trezor+Company+s.r.o.&amp;sa=X&amp;ved=0ahUKEwjN1uifytj-AhUaE1kFHcdxC6IQmJACCJ8N</t>
  </si>
  <si>
    <t>Cargolux</t>
  </si>
  <si>
    <t>https://www.google.com/search?sca_esv=585369031&amp;gl=us&amp;hl=en&amp;q=Cargolux&amp;sa=X&amp;ved=0ahUKEwiG867mjuGCAxXsEGIAHYbcCYEQmJACCKMO</t>
  </si>
  <si>
    <t>https://encrypted-tbn0.gstatic.com/images?q=tbn:ANd9GcS9CvPjZXWQ3BHQxQSQqrSehi6IwI0IGf2RKzzuNWU&amp;s</t>
  </si>
  <si>
    <t>FONCTION:SUPPORT</t>
  </si>
  <si>
    <t>https://www.google.com/search?hl=en&amp;gl=us&amp;q=FONCTION:SUPPORT&amp;sa=X&amp;ved=0ahUKEwj63u3mgaT_AhVIATQIHQ_QAtY4ChCYkAIIigs</t>
  </si>
  <si>
    <t>https://encrypted-tbn0.gstatic.com/images?q=tbn:ANd9GcQWSZwdu24GBV-NmZHUrgrplsrm2Kw50jQe9ZeIxOk&amp;s</t>
  </si>
  <si>
    <t>eBusiness Insitute</t>
  </si>
  <si>
    <t>https://www.google.com/search?gl=us&amp;hl=en&amp;q=eBusiness+Insitute&amp;sa=X&amp;ved=0ahUKEwjD4cOh8sSAAxXUE1kFHahnBcE4ChCYkAIIoQ4</t>
  </si>
  <si>
    <t>Zoom Video Communications</t>
  </si>
  <si>
    <t>https://www.google.com/search?q=Zoom+Video+Communications&amp;sa=X&amp;ved=0ahUKEwjjxOz-qpf_AhWCKlkFHWJ-D54QmJACCKsO</t>
  </si>
  <si>
    <t>https://encrypted-tbn0.gstatic.com/images?q=tbn:ANd9GcSkiD1pIjNKyP7xiP4tDTMy9ex4m4m1K06C4Qi1hqYFqncOs1ANqex1vxg&amp;s</t>
  </si>
  <si>
    <t>Qlarant Quality Solutions, Inc.</t>
  </si>
  <si>
    <t>https://www.google.com/search?sca_esv=581835084&amp;gl=us&amp;hl=en&amp;q=Qlarant+Quality+Solutions,+Inc.&amp;sa=X&amp;ved=0ahUKEwivxIOMpsCCAxX7EVkFHbBxC6Y4FBCYkAII9Qs</t>
  </si>
  <si>
    <t>Infodrive Solutions</t>
  </si>
  <si>
    <t>https://www.google.com/search?sca_esv=571511976&amp;gl=us&amp;hl=en&amp;q=Infodrive+Solutions&amp;sa=X&amp;ved=0ahUKEwj34bevp-OBAxWykIkEHXSlDyEQmJACCPoK</t>
  </si>
  <si>
    <t>https://encrypted-tbn0.gstatic.com/images?q=tbn:ANd9GcT8eYL6lkHITh_diqzmkhabyeCAVP0zlBfFFU0pijg&amp;s</t>
  </si>
  <si>
    <t>Auctane</t>
  </si>
  <si>
    <t>http://www.stamps.com/</t>
  </si>
  <si>
    <t>https://www.google.com/search?hl=en&amp;gl=us&amp;q=Auctane&amp;sa=X&amp;ved=0ahUKEwjmnPGh0-78AhW1FlkFHQuwAcoQmJACCMoM</t>
  </si>
  <si>
    <t>Siemens Industry Software, S.A. de C.V.</t>
  </si>
  <si>
    <t>https://www.google.com/search?gl=us&amp;hl=en&amp;q=Siemens+Industry+Software,+S.A.+de+C.V.&amp;sa=X&amp;ved=0ahUKEwi4_47dreD_AhVMRzABHbNSBvUQmJACCKYO</t>
  </si>
  <si>
    <t>KnowDis Data Science</t>
  </si>
  <si>
    <t>https://www.google.com/search?hl=en&amp;gl=us&amp;q=KnowDis+Data+Science&amp;sa=X&amp;ved=0ahUKEwiX_s35ndP9AhVISTABHUqSB8o4HhCYkAIIlQo</t>
  </si>
  <si>
    <t>Acquia</t>
  </si>
  <si>
    <t>http://www.acquia.com/</t>
  </si>
  <si>
    <t>https://www.google.com/search?hl=en&amp;gl=us&amp;q=Acquia&amp;sa=X&amp;ved=0ahUKEwjb8uOM2oD_AhV9jokEHU7dC4Q4ChCYkAIIpA0</t>
  </si>
  <si>
    <t>https://encrypted-tbn0.gstatic.com/images?q=tbn:ANd9GcQD_UtnCWA4g-HChwCcPSor99EUy9QxfOL-vVWq&amp;s=0</t>
  </si>
  <si>
    <t>Bank of Jordan</t>
  </si>
  <si>
    <t>https://bankofjordan.com/</t>
  </si>
  <si>
    <t>https://www.google.com/search?gl=us&amp;hl=en&amp;q=Bank+of+Jordan&amp;sa=X&amp;ved=0ahUKEwi4nteUw6H_AhXYhe4BHQo7B5EQmJACCIwH</t>
  </si>
  <si>
    <t>https://encrypted-tbn0.gstatic.com/images?q=tbn:ANd9GcQhAiKNpr6BS2tEgRHnYUnq2hZh0er_36zInyjQglA&amp;s</t>
  </si>
  <si>
    <t>aliz</t>
  </si>
  <si>
    <t>https://www.google.com/search?sca_esv=587583771&amp;gl=us&amp;hl=en&amp;q=aliz&amp;sa=X&amp;ved=0ahUKEwin2ZObkfWCAxWrjokEHWSGDn04HhCYkAII8wk</t>
  </si>
  <si>
    <t>Exitus</t>
  </si>
  <si>
    <t>https://www.google.com/search?sca_esv=558505252&amp;gl=us&amp;hl=en&amp;q=Exitus&amp;sa=X&amp;ved=0ahUKEwiY1JOHzOqAAxVvkokEHRceCAI4KBCYkAII8ws</t>
  </si>
  <si>
    <t>ÐÐ™Ð¤Ð­Ð›Ð›</t>
  </si>
  <si>
    <t>https://www.google.com/search?sca_esv=561545016&amp;gl=us&amp;hl=en&amp;q=%D0%90%D0%99%D0%A4%D0%AD%D0%9B%D0%9B&amp;sa=X&amp;ved=0ahUKEwjRgfPQpYaBAxUlnGoFHdhyD4E4ChCYkAIIgQk</t>
  </si>
  <si>
    <t>https://encrypted-tbn0.gstatic.com/images?q=tbn:ANd9GcThgx2Q4oY_NFoB6_xQOx5Zfq8pVdMDpocEMkcNtquVrTCfVTe_0E4AWqU&amp;s</t>
  </si>
  <si>
    <t>CIGNA Insurance</t>
  </si>
  <si>
    <t>https://www.google.com/search?ucbcb=1&amp;gl=us&amp;hl=en&amp;q=CIGNA+Insurance&amp;sa=X&amp;ved=0ahUKEwjlqcyK2dD9AhVERDABHXiiAVI4MhCYkAII0gk</t>
  </si>
  <si>
    <t>Amzn Data Servcs SA (Pty) Ltd</t>
  </si>
  <si>
    <t>https://www.google.com/search?gl=us&amp;hl=en&amp;q=Amzn+Data+Servcs+SA+(Pty)+Ltd&amp;sa=X&amp;ved=0ahUKEwiPltKq8bqAAxVClGoFHWtlAnA4MhCYkAIIvQk</t>
  </si>
  <si>
    <t>Eurac Research</t>
  </si>
  <si>
    <t>http://www.eurac.edu/</t>
  </si>
  <si>
    <t>https://www.google.com/search?gl=us&amp;hl=en&amp;q=Eurac+Research&amp;sa=X&amp;ved=0ahUKEwjH_qqRo7OAAxW2FlkFHWzdDFo4HhCYkAII3gw</t>
  </si>
  <si>
    <t>Gi group spa</t>
  </si>
  <si>
    <t>https://www.google.com/search?ucbcb=1&amp;hl=en&amp;gl=us&amp;q=Gi+group+spa&amp;sa=X&amp;ved=0ahUKEwiVg5eHlMT9AhVVkIkEHdZhAZ44HhCYkAII9ws</t>
  </si>
  <si>
    <t>è¬å¯¶è¯ä¼æ¥­ç®¡ç†é¡§å•è‚¡ä»½æœ‰é™å…¬å¸</t>
  </si>
  <si>
    <t>https://www.google.com/search?gl=us&amp;hl=en&amp;q=%E8%90%AC%E5%AF%B6%E8%8F%AF%E4%BC%81%E6%A5%AD%E7%AE%A1%E7%90%86%E9%A1%A7%E5%95%8F%E8%82%A1%E4%BB%BD%E6%9C%89%E9%99%90%E5%85%AC%E5%8F%B8&amp;sa=X&amp;ved=0ahUKEwiDiceEwsyAAxXwMlkFHU19CDgQmJACCLYN</t>
  </si>
  <si>
    <t>ANI Technologies (Pvt.) Ltd</t>
  </si>
  <si>
    <t>https://www.google.com/search?sca_esv=591779389&amp;hl=en&amp;gl=us&amp;q=ANI+Technologies+(Pvt.)+Ltd&amp;sa=X&amp;ved=0ahUKEwjMsqjEqpiDAxU-mokEHd5TBPwQmJACCKgH</t>
  </si>
  <si>
    <t>https://encrypted-tbn0.gstatic.com/images?q=tbn:ANd9GcQ83qLzPho22g4RIyU5WKDSgWwO2awuUFPhPCUuFd4&amp;s</t>
  </si>
  <si>
    <t>Log. It</t>
  </si>
  <si>
    <t>https://www.google.com/search?sca_esv=563320360&amp;gl=us&amp;hl=en&amp;q=Log.+It&amp;sa=X&amp;ved=0ahUKEwi_zun38peBAxUXGDQIHQ8OBYA4FBCYkAIIxQs</t>
  </si>
  <si>
    <t>Jobzem (16929070)</t>
  </si>
  <si>
    <t>https://www.google.com/search?sca_esv=566763369&amp;hl=en&amp;gl=us&amp;q=Jobzem+(16929070)&amp;sa=X&amp;ved=0ahUKEwiK-KKt7beBAxV5TkEAHftqCpUQmJACCN0K</t>
  </si>
  <si>
    <t>Ampersand World SA</t>
  </si>
  <si>
    <t>https://www.google.com/search?gl=us&amp;hl=en&amp;q=Ampersand+World+SA&amp;sa=X&amp;ved=0ahUKEwjq2duXn5qAAxUYkIkEHcIUB0Y4ChCYkAII9ws</t>
  </si>
  <si>
    <t>https://encrypted-tbn0.gstatic.com/images?q=tbn:ANd9GcTjuatQK1TIQH3kdfcs-dN1mVTbtwR7_YlFF28o3Ao&amp;s</t>
  </si>
  <si>
    <t>Tridant</t>
  </si>
  <si>
    <t>https://www.google.com/search?hl=en&amp;gl=us&amp;q=Tridant&amp;sa=X&amp;ved=0ahUKEwitucyMxo2AAxVRM1kFHd2SAZs4ChCYkAIIvgk</t>
  </si>
  <si>
    <t>Vail Resorts</t>
  </si>
  <si>
    <t>http://www.vailresorts.com/</t>
  </si>
  <si>
    <t>https://www.google.com/search?ucbcb=1&amp;gl=us&amp;hl=en&amp;q=Vail+Resorts&amp;sa=X&amp;ved=0ahUKEwilh-a7-oz9AhWUVTABHbNPAYE4FBCYkAII0Qk</t>
  </si>
  <si>
    <t>https://encrypted-tbn0.gstatic.com/images?q=tbn:ANd9GcTRN5QGTry4ssNgRFIV5Unf_QNXZM4-qajsDj5S&amp;s=0</t>
  </si>
  <si>
    <t>Premier, Inc</t>
  </si>
  <si>
    <t>http://www.phcs.me.uk/</t>
  </si>
  <si>
    <t>https://www.google.com/search?gl=us&amp;hl=en&amp;q=Premier,+Inc&amp;sa=X&amp;ved=0ahUKEwiZns6RzZeAAxW0EmIAHcaFBv84ZBCYkAIIiw4</t>
  </si>
  <si>
    <t>Session M Czech Republic s.r.o.</t>
  </si>
  <si>
    <t>https://www.google.com/search?ucbcb=1&amp;hl=en&amp;gl=us&amp;q=Session+M+Czech+Republic+s.r.o.&amp;sa=X&amp;ved=0ahUKEwiz4Ym05q3-AhXAVTABHSKHAP8QmJACCNkM</t>
  </si>
  <si>
    <t>Shamir Optical Industry Itd.</t>
  </si>
  <si>
    <t>https://www.google.com/search?sca_esv=564926619&amp;gl=us&amp;hl=en&amp;q=Shamir+Optical+Industry+Itd.&amp;sa=X&amp;ved=0ahUKEwjRq47Q-qaBAxW_FVkFHbYPABc4ChCYkAII9As</t>
  </si>
  <si>
    <t>https://encrypted-tbn0.gstatic.com/images?q=tbn:ANd9GcRCZVUwo8vUBenA-Nh23JPlqS6ciA5h6Xxx9EfqrR4&amp;s</t>
  </si>
  <si>
    <t>Reserve</t>
  </si>
  <si>
    <t>https://www.google.com/search?hl=en&amp;gl=us&amp;q=Reserve&amp;sa=X&amp;ved=0ahUKEwjSh6ej4LL-AhXKF1kFHWz8ClEQmJACCKYN</t>
  </si>
  <si>
    <t>DearDoc</t>
  </si>
  <si>
    <t>https://www.google.com/search?gl=us&amp;hl=en&amp;q=DearDoc&amp;sa=X&amp;ved=0ahUKEwj7sOyYt6H_AhW2jLAFHWW6DB0QmJACCNEL</t>
  </si>
  <si>
    <t>https://encrypted-tbn0.gstatic.com/images?q=tbn:ANd9GcRWbcdgtCXSbKR9IiUbG9Pf0D7JlIlwPlSLvlqLKd8&amp;s</t>
  </si>
  <si>
    <t>Starschema</t>
  </si>
  <si>
    <t>http://www.starschema.net/</t>
  </si>
  <si>
    <t>https://www.google.com/search?hl=en&amp;gl=us&amp;q=Starschema&amp;sa=X&amp;ved=0ahUKEwiCy_T40_b-AhUsFFkFHWKCAuo4FBCYkAII2wo</t>
  </si>
  <si>
    <t>https://encrypted-tbn0.gstatic.com/images?q=tbn:ANd9GcQ_BxBU8rNa13dopy0MqtHzesbS6O3RP0R-P8Fu&amp;s=0</t>
  </si>
  <si>
    <t>Porsche Lifestyle GmbH &amp; Co. KG</t>
  </si>
  <si>
    <t>https://www.google.com/search?ucbcb=1&amp;gl=us&amp;hl=en&amp;q=Porsche+Lifestyle+GmbH+%26+Co.+KG&amp;sa=X&amp;ved=0ahUKEwikh7y2xtr8AhUsm2oFHcMwCv04FBCYkAIIlg0</t>
  </si>
  <si>
    <t>I2S Business Solutions</t>
  </si>
  <si>
    <t>https://www.google.com/search?sca_esv=568736477&amp;gl=us&amp;hl=en&amp;q=I2S+Business+Solutions&amp;sa=X&amp;ved=0ahUKEwio2o3WkcqBAxUPFVkFHbv_DGYQmJACCKUH</t>
  </si>
  <si>
    <t>https://encrypted-tbn0.gstatic.com/images?q=tbn:ANd9GcRgnpeNHxHEdJ5JxeiGjPlYQpCgclHI0ZqTFfV-sQ0&amp;s</t>
  </si>
  <si>
    <t>International Logic Systems, Inc.</t>
  </si>
  <si>
    <t>https://www.google.com/search?gl=us&amp;hl=en&amp;q=International+Logic+Systems,+Inc.&amp;sa=X&amp;ved=0ahUKEwjG7vD0tM7-AhWwTDABHdy9AaU4WhCYkAII2A0</t>
  </si>
  <si>
    <t>Reinventing Geospatial</t>
  </si>
  <si>
    <t>https://www.google.com/search?gl=us&amp;hl=en&amp;q=Reinventing+Geospatial&amp;sa=X&amp;ved=0ahUKEwjTkezOzcT_AhWAFFkFHaGEDTQ4FBCYkAII9ws</t>
  </si>
  <si>
    <t>https://encrypted-tbn0.gstatic.com/images?q=tbn:ANd9GcQn8Hedr5zAW4T80jBBtPUeuaEX1Nu0RygfTvrx&amp;s=0</t>
  </si>
  <si>
    <t>Xfers</t>
  </si>
  <si>
    <t>https://www.google.com/search?sca_esv=580393850&amp;gl=us&amp;hl=en&amp;q=Xfers&amp;sa=X&amp;ved=0ahUKEwi6zPjp5rOCAxW5EVkFHX8jCh44FBCYkAIIkQw</t>
  </si>
  <si>
    <t>Illumix</t>
  </si>
  <si>
    <t>https://www.illumix.com/</t>
  </si>
  <si>
    <t>https://www.google.com/search?hl=en&amp;gl=us&amp;q=Illumix&amp;sa=X&amp;ved=0ahUKEwjat6yX6N_9AhVuk4kEHSR7DokQmJACCJsM</t>
  </si>
  <si>
    <t>https://encrypted-tbn0.gstatic.com/images?q=tbn:ANd9GcR-fVEO1Tt4cYoJb_WSajI00vO4m-Y3De8ZWHIGEnI&amp;s</t>
  </si>
  <si>
    <t>Ilyon</t>
  </si>
  <si>
    <t>https://www.google.com/search?hl=en&amp;gl=us&amp;q=Ilyon&amp;sa=X&amp;ved=0ahUKEwi0rdT_-_v_AhWYRzABHTyRAW0QmJACCK4M</t>
  </si>
  <si>
    <t>Daikin Comfort Technologies</t>
  </si>
  <si>
    <t>https://www.google.com/search?sca_esv=559635945&amp;gl=us&amp;hl=en&amp;q=Daikin+Comfort+Technologies&amp;sa=X&amp;ved=0ahUKEwiT5bme1_SAAxWyg2oFHePeAEY4ChCYkAIIhg0</t>
  </si>
  <si>
    <t>Prodensa</t>
  </si>
  <si>
    <t>https://www.google.com/search?sca_esv=4fa329168bc8b475&amp;gl=us&amp;hl=en&amp;q=Prodensa&amp;sa=X&amp;ved=0ahUKEwiuh8-S0_KCAxUHQzABHVgVD504KBCYkAII3Aw</t>
  </si>
  <si>
    <t>https://encrypted-tbn0.gstatic.com/images?q=tbn:ANd9GcSeSvE9nvI7uTTCf8FbjTDHFWXtvlwWAIwKsPha6qU&amp;s</t>
  </si>
  <si>
    <t>vConstruct Private Limited</t>
  </si>
  <si>
    <t>https://www.google.com/search?gl=us&amp;hl=en&amp;q=vConstruct+Private+Limited&amp;sa=X&amp;ved=0ahUKEwir0uCBodj9AhU9nWoFHUbUAUw4MhCYkAIIugk</t>
  </si>
  <si>
    <t>Clever AS</t>
  </si>
  <si>
    <t>https://www.google.com/search?sca_esv=562670942&amp;gl=us&amp;hl=en&amp;q=Clever+AS&amp;sa=X&amp;ved=0ahUKEwib0OuD65KBAxVdlIkEHZzeCqU4ChCYkAIIwQ0</t>
  </si>
  <si>
    <t>LIME search&amp;connection</t>
  </si>
  <si>
    <t>https://www.google.com/search?sca_esv=574353833&amp;hl=en&amp;gl=us&amp;q=LIME+search%26connection&amp;sa=X&amp;ved=0ahUKEwjI2M_F_f6BAxVrIUQIHVnwBZw4HhCYkAIIuw0</t>
  </si>
  <si>
    <t>Capio Sverige</t>
  </si>
  <si>
    <t>https://www.google.com/search?hl=en&amp;gl=us&amp;q=Capio+Sverige&amp;sa=X&amp;ved=0ahUKEwjH4pvPyo_-AhWvEVkFHaQkCoQQmJACCPUK</t>
  </si>
  <si>
    <t>https://encrypted-tbn0.gstatic.com/images?q=tbn:ANd9GcQ4im90YCCUIo9DreTG-zIPdodUHeNQLeHYR0tIaoE&amp;s</t>
  </si>
  <si>
    <t>DC technologies</t>
  </si>
  <si>
    <t>https://www.google.com/search?sca_esv=559959589&amp;gl=us&amp;hl=en&amp;q=DC+technologies&amp;sa=X&amp;ved=0ahUKEwiupfupn_eAAxXamYQIHZKeBw0QmJACCN0I</t>
  </si>
  <si>
    <t>https://encrypted-tbn0.gstatic.com/images?q=tbn:ANd9GcRdfJrDCB6gpHZ8z_9EHuyuZl0Gij5zyIGMNOYyvq0&amp;s</t>
  </si>
  <si>
    <t>N.P.R HR</t>
  </si>
  <si>
    <t>https://www.google.com/search?gl=us&amp;hl=en&amp;q=N.P.R+HR&amp;sa=X&amp;ved=0ahUKEwigp56Dl7P_AhXwjIkEHbTRDfgQmJACCN4M</t>
  </si>
  <si>
    <t>Malakoff Humanis</t>
  </si>
  <si>
    <t>https://www.google.com/search?sca_esv=593213093&amp;hl=en&amp;gl=us&amp;q=Malakoff+Humanis&amp;sa=X&amp;ved=0ahUKEwjmo_2m9qSDAxX0EGIAHQqLDpg4HhCYkAIImg0</t>
  </si>
  <si>
    <t>Jobzem (203027)</t>
  </si>
  <si>
    <t>https://www.google.com/search?sca_esv=566763369&amp;hl=en&amp;gl=us&amp;q=Jobzem+(203027)&amp;sa=X&amp;ved=0ahUKEwi53P-L7LeBAxXaVaQEHbgUAR04MhCYkAIIggo</t>
  </si>
  <si>
    <t>Adex Corporation</t>
  </si>
  <si>
    <t>http://www.adextelecom.com/</t>
  </si>
  <si>
    <t>https://www.google.com/search?hl=en&amp;gl=us&amp;q=Adex+Corporation&amp;sa=X&amp;ved=0ahUKEwjn6vuM9Lz-AhUhRDABHUxFAAo4KBCYkAII4gs</t>
  </si>
  <si>
    <t>Cfb Bots Pte. Ltd.</t>
  </si>
  <si>
    <t>http://www.cfb-bots.com/</t>
  </si>
  <si>
    <t>https://www.google.com/search?q=Cfb+Bots+Pte.+Ltd.&amp;sa=X&amp;ved=0ahUKEwjY2deYrKv-AhWXElkFHZlNBeo4KBCYkAIIoQw</t>
  </si>
  <si>
    <t>NKS Chartered Accountants</t>
  </si>
  <si>
    <t>https://www.google.com/search?sca_esv=557708880&amp;gl=us&amp;hl=en&amp;q=NKS+Chartered+Accountants&amp;sa=X&amp;ved=0ahUKEwj5lbTgjeOAAxXMElkFHVkfCro4KBCYkAIIoAo</t>
  </si>
  <si>
    <t>Aiken Digital</t>
  </si>
  <si>
    <t>https://www.google.com/search?hl=en&amp;gl=us&amp;q=Aiken+Digital&amp;sa=X&amp;ved=0ahUKEwiG2KnBo9P9AhUxLkQIHVTZAVMQmJACCI8K</t>
  </si>
  <si>
    <t>https://encrypted-tbn0.gstatic.com/images?q=tbn:ANd9GcTv4cemAlVLlpubztTuWINeyN57oV7I8HMJyHUPlUM&amp;s</t>
  </si>
  <si>
    <t>Vortexa</t>
  </si>
  <si>
    <t>http://www.vortexa.com/</t>
  </si>
  <si>
    <t>https://www.google.com/search?q=Vortexa&amp;sa=X&amp;ved=0ahUKEwit3rCXieD-AhWsEFkFHc5wAeUQmJACCPYL</t>
  </si>
  <si>
    <t>https://encrypted-tbn0.gstatic.com/images?q=tbn:ANd9GcRinkwaMnt-Zr5Ps_tcehRyzAZgI1tCz30HXYSR&amp;s=0</t>
  </si>
  <si>
    <t>WR.nl Solliciteren</t>
  </si>
  <si>
    <t>https://www.google.com/search?sca_esv=557013633&amp;gl=us&amp;hl=en&amp;q=WR.nl+Solliciteren&amp;sa=X&amp;ved=0ahUKEwjFvICZgt6AAxWVEFkFHUSiAvg4HhCYkAIIxA0</t>
  </si>
  <si>
    <t>Madison Black</t>
  </si>
  <si>
    <t>https://www.google.com/search?ucbcb=1&amp;hl=en&amp;gl=us&amp;q=Madison+Black&amp;sa=X&amp;ved=0ahUKEwiastLEl-z8AhW5kWoFHbOYAPM4FBCYkAIIvA0</t>
  </si>
  <si>
    <t>Peoplebank Singapore</t>
  </si>
  <si>
    <t>https://www.google.com/search?ucbcb=1&amp;gl=us&amp;hl=en&amp;q=Peoplebank+Singapore&amp;sa=X&amp;ved=0ahUKEwjltZ3K0-78AhXnFVkFHe_rAPI4ChCYkAIIoQs</t>
  </si>
  <si>
    <t>FeelIT</t>
  </si>
  <si>
    <t>https://www.google.com/search?hl=en&amp;gl=us&amp;q=FeelIT&amp;sa=X&amp;ved=0ahUKEwisnszNhbX9AhXbk4kEHZU8BzEQmJACCL0I</t>
  </si>
  <si>
    <t>Jabil Circuit  Pte. Ltd.</t>
  </si>
  <si>
    <t>http://www.jabil.com/contact/locations/singapore</t>
  </si>
  <si>
    <t>https://www.google.com/search?ucbcb=1&amp;gl=us&amp;hl=en&amp;q=Jabil+Circuit++Pte.+Ltd.&amp;sa=X&amp;ved=0ahUKEwjX5-mM6f38AhWhQEEAHRqmAjw4HhCYkAIIwQo</t>
  </si>
  <si>
    <t>Alexander James</t>
  </si>
  <si>
    <t>https://www.google.com/search?sca_esv=578743716&amp;hl=en&amp;gl=us&amp;q=Alexander+James&amp;sa=X&amp;ved=0ahUKEwj_gp6X2aSCAxVtF1kFHYBUBNwQmJACCMQL</t>
  </si>
  <si>
    <t>Credit Suisse in Luxembourg</t>
  </si>
  <si>
    <t>https://www.google.com/search?sca_esv=583261567&amp;hl=en&amp;gl=us&amp;q=Credit+Suisse+in+Luxembourg&amp;sa=X&amp;ved=0ahUKEwjroJybt8qCAxUDGFkFHWsUD2EQmJACCI4H</t>
  </si>
  <si>
    <t>Staffing Technologies</t>
  </si>
  <si>
    <t>https://www.google.com/search?hl=en&amp;gl=us&amp;q=Staffing+Technologies&amp;sa=X&amp;ved=0ahUKEwj0mral0Mn_AhUiLFkFHd2DBQc4bhCYkAII0wk</t>
  </si>
  <si>
    <t>"Dbank"</t>
  </si>
  <si>
    <t>https://www.google.com/search?hl=en&amp;gl=us&amp;q=%22Dbank%22&amp;sa=X&amp;ved=0ahUKEwjrgPiV5Kr8AhVzP30KHS1LDEoQmJACCO0I</t>
  </si>
  <si>
    <t>https://encrypted-tbn0.gstatic.com/images?q=tbn:ANd9GcSwny0mebXzm7K-Pvus3D6e56CnbRNx_p-PL0-23Tw&amp;s</t>
  </si>
  <si>
    <t>pmOne Schweiz GmbH</t>
  </si>
  <si>
    <t>https://www.google.com/search?gl=us&amp;hl=en&amp;q=pmOne+Schweiz+GmbH&amp;sa=X&amp;ved=0ahUKEwjA-Ku7hqv9AhUREVkFHVb6BN44ChCYkAIIxgw</t>
  </si>
  <si>
    <t>MNT People Solutions</t>
  </si>
  <si>
    <t>https://www.google.com/search?hl=en&amp;gl=us&amp;q=MNT+People+Solutions&amp;sa=X&amp;ved=0ahUKEwjCncmd8-n9AhWzlWoFHSlSD-w4ChCYkAIIuQk</t>
  </si>
  <si>
    <t>Talent Acquisition Group</t>
  </si>
  <si>
    <t>https://www.google.com/search?sca_esv=556658825&amp;hl=en&amp;gl=us&amp;q=Talent+Acquisition+Group&amp;sa=X&amp;ved=0ahUKEwjx_-b0vtuAAxVcMlkFHb8ODCcQmJACCKQK</t>
  </si>
  <si>
    <t>Rothschild &amp; Co</t>
  </si>
  <si>
    <t>http://www.paris-orleans.com/</t>
  </si>
  <si>
    <t>https://www.google.com/search?sca_esv=585365268&amp;hl=en&amp;gl=us&amp;q=Rothschild+%26+Co&amp;sa=X&amp;ved=0ahUKEwjOt7TRhuGCAxUuFmIAHZROB9c4HhCYkAIIyA0</t>
  </si>
  <si>
    <t>Central Washington University</t>
  </si>
  <si>
    <t>https://www.google.com/search?hl=en&amp;gl=us&amp;q=Central+Washington+University&amp;sa=X&amp;ved=0ahUKEwir0qS-nrD-AhVulWoFHZe0AN84MhCYkAII5A0</t>
  </si>
  <si>
    <t>Sogetel</t>
  </si>
  <si>
    <t>https://www.google.com/search?sca_esv=589510079&amp;gl=us&amp;hl=en&amp;q=Sogetel&amp;sa=X&amp;ved=0ahUKEwj9qc3ym4SDAxWPvokEHXKOCvU4KBCYkAIIjw0</t>
  </si>
  <si>
    <t>https://encrypted-tbn0.gstatic.com/images?q=tbn:ANd9GcRQp3vbziWXTsWHPwNOljODMavGp9huWy1XB2jLTEs&amp;s</t>
  </si>
  <si>
    <t>Athsai Consultants</t>
  </si>
  <si>
    <t>https://www.google.com/search?gl=us&amp;hl=en&amp;q=Athsai+Consultants&amp;sa=X&amp;ved=0ahUKEwjIjP_TzJT-AhU1FVkFHeUFAtgQmJACCMMK</t>
  </si>
  <si>
    <t>https://encrypted-tbn0.gstatic.com/images?q=tbn:ANd9GcTHnTlIhxUiAkKIBPkG5Osev87GA3mEx02kQT3Qq4o&amp;s</t>
  </si>
  <si>
    <t>WHO - World Health Organization</t>
  </si>
  <si>
    <t>https://www.google.com/search?sca_esv=562459021&amp;hl=en&amp;gl=us&amp;q=WHO+-+World+Health+Organization&amp;sa=X&amp;ved=0ahUKEwjdkNmzrZCBAxWoNlkFHWn-BaUQmJACCJAH</t>
  </si>
  <si>
    <t>https://encrypted-tbn0.gstatic.com/images?q=tbn:ANd9GcRPo_sgUWKiXinvQ37z0ZtQEvrbqjZAaYLTeL12rRg&amp;s</t>
  </si>
  <si>
    <t>Biomarin</t>
  </si>
  <si>
    <t>https://www.google.com/search?gl=us&amp;hl=en&amp;q=Biomarin&amp;sa=X&amp;ved=0ahUKEwjeyOazuPv9AhUurmoFHbhXAeU4KBCYkAIIpg0</t>
  </si>
  <si>
    <t>eFishery</t>
  </si>
  <si>
    <t>http://www.efishery.com/</t>
  </si>
  <si>
    <t>https://www.google.com/search?hl=en&amp;gl=us&amp;q=eFishery&amp;sa=X&amp;ved=0ahUKEwjl4cDp__39AhVBD0QIHbS8AQ4QmJACCO0K</t>
  </si>
  <si>
    <t>https://encrypted-tbn0.gstatic.com/images?q=tbn:ANd9GcSE1sNgVTxUkXoRIP4z8v7RCoCck1ZxhyZJXRg2KJA&amp;s</t>
  </si>
  <si>
    <t>baker hughes middle east</t>
  </si>
  <si>
    <t>https://www.google.com/search?sca_esv=558984878&amp;gl=us&amp;hl=en&amp;q=baker+hughes+middle+east&amp;sa=X&amp;ved=0ahUKEwiW8MHf0O-AAxWDEVkFHY9sDGIQmJACCIcN</t>
  </si>
  <si>
    <t>https://encrypted-tbn0.gstatic.com/images?q=tbn:ANd9GcTVUMu9YQiJFvXyfwpm7sMx503eXMoY18g2U8Uac74&amp;s</t>
  </si>
  <si>
    <t>Grifols</t>
  </si>
  <si>
    <t>http://www.grifols.com/</t>
  </si>
  <si>
    <t>https://www.google.com/search?sca_esv=575703562&amp;hl=en&amp;gl=us&amp;q=Grifols&amp;sa=X&amp;ved=0ahUKEwjg0KyRv4uCAxUivokEHWCmCTY4MhCYkAIIsA4</t>
  </si>
  <si>
    <t>ANYWHEEL PTE. LTD.</t>
  </si>
  <si>
    <t>https://www.google.com/search?ucbcb=1&amp;hl=en&amp;gl=us&amp;q=ANYWHEEL+PTE.+LTD.&amp;sa=X&amp;ved=0ahUKEwjHkaX72tD9AhXdi7AFHd8dAvsQmJACCMsM</t>
  </si>
  <si>
    <t>Gi Group Recruitment</t>
  </si>
  <si>
    <t>http://uk.gigroup.com/</t>
  </si>
  <si>
    <t>https://www.google.com/search?q=Gi+Group+Recruitment&amp;sa=X&amp;ved=0ahUKEwiF39jKkJL-AhWBF1kFHbNTCy04HhCYkAII3Ao</t>
  </si>
  <si>
    <t>Axians GA Netztechnik GmbH</t>
  </si>
  <si>
    <t>http://www.axians.de/</t>
  </si>
  <si>
    <t>https://www.google.com/search?sca_esv=591053097&amp;hl=en&amp;gl=us&amp;q=Axians+GA+Netztechnik+GmbH&amp;sa=X&amp;ved=0ahUKEwjIhYiy5ZCDAxVkFFkFHe83BmU4MhCYkAII5Ao</t>
  </si>
  <si>
    <t>Infomedia S.A. de C.V.</t>
  </si>
  <si>
    <t>https://www.google.com/search?gl=us&amp;hl=en&amp;q=Infomedia+S.A.+de+C.V.&amp;sa=X&amp;ved=0ahUKEwjkleDe4aaAAxV2EVkFHQnmDNw4FBCYkAIIsww</t>
  </si>
  <si>
    <t>SoloLearn</t>
  </si>
  <si>
    <t>http://www.sololearn.com/</t>
  </si>
  <si>
    <t>https://www.google.com/search?sca_esv=7d7adf22c728b5ed&amp;hl=en&amp;gl=us&amp;q=SoloLearn&amp;sa=X&amp;ved=0ahUKEwiytLTMhuGCAxWISTABHefSB0UQmJACCJMN</t>
  </si>
  <si>
    <t>https://encrypted-tbn0.gstatic.com/images?q=tbn:ANd9GcQasPP8J4Ljn2m0meNO3bD1NZMQJW7yuNif8fXe&amp;s=0</t>
  </si>
  <si>
    <t>Analytisize</t>
  </si>
  <si>
    <t>https://www.google.com/search?ucbcb=1&amp;gl=us&amp;hl=en&amp;q=Analytisize&amp;sa=X&amp;ved=0ahUKEwipj_qkuMv8AhVcMUQIHZgOCYI4PBCYkAIIjQw</t>
  </si>
  <si>
    <t>SolarEdge Technologies</t>
  </si>
  <si>
    <t>https://www.google.com/search?ucbcb=1&amp;hl=en&amp;gl=us&amp;q=SolarEdge+Technologies&amp;sa=X&amp;ved=0ahUKEwjc8L3HsOL9AhXQLkQIHdamCMAQmJACCMII</t>
  </si>
  <si>
    <t>https://encrypted-tbn0.gstatic.com/images?q=tbn:ANd9GcRF6caWsuH4hZeakvHDWiXsqcoHxtyblzsXgEa6sP4&amp;s</t>
  </si>
  <si>
    <t>Empresa: Proyectos Y Desarrollo Invespro S.A.</t>
  </si>
  <si>
    <t>https://www.google.com/search?sca_esv=556221820&amp;hl=en&amp;gl=us&amp;q=Empresa:+Proyectos+Y+Desarrollo+Invespro+S.A.&amp;sa=X&amp;ved=0ahUKEwiDofXTwtaAAxW0ElkFHXZ1CccQmJACCI4H</t>
  </si>
  <si>
    <t>Caraffi Limited</t>
  </si>
  <si>
    <t>https://www.google.com/search?hl=en&amp;gl=us&amp;q=Caraffi+Limited&amp;sa=X&amp;ved=0ahUKEwiai8CT4LCAAxWGMlkFHaLsDdsQmJACCPsL</t>
  </si>
  <si>
    <t>Cradlewise</t>
  </si>
  <si>
    <t>https://www.google.com/search?ucbcb=1&amp;gl=us&amp;hl=en&amp;q=Cradlewise&amp;sa=X&amp;ved=0ahUKEwjCtKOXy4_-AhUGO0QIHeGNDag4WhCYkAIIwQo</t>
  </si>
  <si>
    <t>https://encrypted-tbn0.gstatic.com/images?q=tbn:ANd9GcRZ7dOSaDsC4GWZB-FPTJyIIzCsoE-9eucpDbiv2Fk&amp;s</t>
  </si>
  <si>
    <t>Continuum Global Solutions</t>
  </si>
  <si>
    <t>http://www.continuumgbl.com/</t>
  </si>
  <si>
    <t>https://www.google.com/search?gl=us&amp;hl=en&amp;q=Continuum+Global+Solutions&amp;sa=X&amp;ved=0ahUKEwiNpebG8L-AAxUvEFkFHRU2Aws4ChCYkAII9Qk</t>
  </si>
  <si>
    <t>Children's Mental Health Ontario</t>
  </si>
  <si>
    <t>https://www.google.com/search?sca_esv=556449418&amp;hl=en&amp;gl=us&amp;q=Children%27s+Mental+Health+Ontario&amp;sa=X&amp;ved=0ahUKEwjSw9fw_NiAAxUlkmoFHaHGDSYQmJACCMMN</t>
  </si>
  <si>
    <t>Te Whatu Ora - Health New Zealand</t>
  </si>
  <si>
    <t>http://www.tewhatuora.govt.nz/</t>
  </si>
  <si>
    <t>https://www.google.com/search?sca_esv=584993245&amp;hl=en&amp;gl=us&amp;q=Te+Whatu+Ora+-+Health+New+Zealand&amp;sa=X&amp;ved=0ahUKEwjS_L_2gNyCAxXjEVkFHSOtDa84FBCYkAIIwQk</t>
  </si>
  <si>
    <t>Research Foundation for Mental Hygiene, Inc.</t>
  </si>
  <si>
    <t>https://www.google.com/search?sca_esv=558499452&amp;gl=us&amp;hl=en&amp;q=Research+Foundation+for+Mental+Hygiene,+Inc.&amp;sa=X&amp;ved=0ahUKEwinn5LIx-qAAxWTKlkFHYqsDLIQmJACCJoL</t>
  </si>
  <si>
    <t>https://encrypted-tbn0.gstatic.com/images?q=tbn:ANd9GcQhjszHh__UddEGqhepwp-tMu156eZadVKjIktfz4s&amp;s</t>
  </si>
  <si>
    <t>Child Care Aware Of America</t>
  </si>
  <si>
    <t>https://www.google.com/search?hl=en&amp;gl=us&amp;q=Child+Care+Aware+Of+America&amp;sa=X&amp;ved=0ahUKEwiypfLcy-n8AhV1j2oFHULcCdE4PBCYkAII6Q0</t>
  </si>
  <si>
    <t>Estudio La Mayor</t>
  </si>
  <si>
    <t>https://www.google.com/search?sca_esv=eee2898e65e03330&amp;hl=en&amp;gl=us&amp;q=Estudio+La+Mayor&amp;sa=X&amp;ved=0ahUKEwiMv4-H9b2CAxWkTDABHWZVAgkQmJACCNAM</t>
  </si>
  <si>
    <t>Intrum Justitia</t>
  </si>
  <si>
    <t>https://www.google.com/search?hl=en&amp;gl=us&amp;q=Intrum+Justitia&amp;sa=X&amp;ved=0ahUKEwiXkN708b-AAxW_FlkFHTElCgY4KBCYkAIIxQ0</t>
  </si>
  <si>
    <t>Department of Quantitative Biomedicine, Medical Informatics</t>
  </si>
  <si>
    <t>https://www.google.com/search?sca_esv=556658825&amp;gl=us&amp;hl=en&amp;q=Department+of+Quantitative+Biomedicine,+Medical+Informatics&amp;sa=X&amp;ved=0ahUKEwjB8IS4v9uAAxXXEmIAHcZdDYM4ChCYkAIIjg0</t>
  </si>
  <si>
    <t>Anthony Kettle</t>
  </si>
  <si>
    <t>https://www.google.com/search?sca_esv=557359178&amp;gl=us&amp;hl=en&amp;q=Anthony+Kettle&amp;sa=X&amp;ved=0ahUKEwj-z972xuCAAxV7fDABHT5FDgk4ChCYkAII8gw</t>
  </si>
  <si>
    <t>Chicago Public Schools - CPS</t>
  </si>
  <si>
    <t>http://www.cps.edu/</t>
  </si>
  <si>
    <t>https://www.google.com/search?hl=en&amp;gl=us&amp;q=Chicago+Public+Schools+-+CPS&amp;sa=X&amp;ved=0ahUKEwjS-P3pv4iAAxXNMDQIHR5NAQk4FBCYkAII7go</t>
  </si>
  <si>
    <t>BigData Technology Solutions</t>
  </si>
  <si>
    <t>https://www.google.com/search?sca_esv=557359178&amp;gl=us&amp;hl=en&amp;q=BigData+Technology+Solutions&amp;sa=X&amp;ved=0ahUKEwik6tiCyuCAAxXak4kEHUqnCt04KBCYkAII8gk</t>
  </si>
  <si>
    <t>RRHH RECLUTAMIENTO +</t>
  </si>
  <si>
    <t>https://www.google.com/search?sca_esv=587404480&amp;hl=en&amp;gl=us&amp;q=RRHH+RECLUTAMIENTO+%2B&amp;sa=X&amp;ved=0ahUKEwiZ0fqE0_KCAxUmrokEHUNnBss4FBCYkAIIlQ0</t>
  </si>
  <si>
    <t>GenetikaPlus</t>
  </si>
  <si>
    <t>https://www.google.com/search?gl=us&amp;hl=en&amp;q=GenetikaPlus&amp;sa=X&amp;ved=0ahUKEwjEt_yB_Pv_AhWKF1kFHezEBK4QmJACCLoL</t>
  </si>
  <si>
    <t>https://encrypted-tbn0.gstatic.com/images?q=tbn:ANd9GcSXIEsItx8B_wuQCVZJY2b03uqKtMM-nVRgjGwEdKY&amp;s</t>
  </si>
  <si>
    <t>Parent ApS</t>
  </si>
  <si>
    <t>https://www.google.com/search?sca_esv=590391945&amp;gl=us&amp;hl=en&amp;q=Parent+ApS&amp;sa=X&amp;ved=0ahUKEwjG5tqK5ouDAxXFFlkFHfUNBZEQmJACCIsN</t>
  </si>
  <si>
    <t>AVATAR TECHNO SERVICES PTE. LTD.</t>
  </si>
  <si>
    <t>https://www.google.com/search?hl=en&amp;gl=us&amp;q=AVATAR+TECHNO+SERVICES+PTE.+LTD.&amp;sa=X&amp;ved=0ahUKEwj6tOvSh5CAAxVlPkQIHelRAbgQmJACCLkL</t>
  </si>
  <si>
    <t>ë²„í‚·í”Œë ˆì´ìŠ¤</t>
  </si>
  <si>
    <t>http://ohou.se/</t>
  </si>
  <si>
    <t>https://www.google.com/search?sca_esv=591440512&amp;gl=us&amp;hl=en&amp;q=%EB%B2%84%ED%82%B7%ED%94%8C%EB%A0%88%EC%9D%B4%EC%8A%A4&amp;sa=X&amp;ved=0ahUKEwiZoeS3rpODAxUWF1kFHTHGDKAQmJACCLoK</t>
  </si>
  <si>
    <t>https://encrypted-tbn0.gstatic.com/images?q=tbn:ANd9GcT87RP8zL-qPaQdAF2MgvWMRTcnMOmuftrUBreU4oc&amp;s</t>
  </si>
  <si>
    <t>Graphite</t>
  </si>
  <si>
    <t>https://www.google.com/search?ucbcb=1&amp;hl=en&amp;gl=us&amp;q=Graphite&amp;sa=X&amp;ved=0ahUKEwi8hpGx49_9AhURMDQIHfHVD3kQmJACCNkK</t>
  </si>
  <si>
    <t>https://encrypted-tbn0.gstatic.com/images?q=tbn:ANd9GcTXf6GT7pWfRyEaWkzCfw1ARP-FlMaU3KtQDZjxiYs&amp;s</t>
  </si>
  <si>
    <t>ì•„ë§ˆì¡´ì›¹ì„œë¹„ì‹œì¦ˆì½”ë¦¬ì•„</t>
  </si>
  <si>
    <t>https://www.google.com/search?sca_esv=566746031&amp;gl=us&amp;hl=en&amp;q=%EC%95%84%EB%A7%88%EC%A1%B4%EC%9B%B9%EC%84%9C%EB%B9%84%EC%8B%9C%EC%A6%88%EC%BD%94%EB%A6%AC%EC%95%84&amp;sa=X&amp;ved=0ahUKEwjq_MGH5beBAxV3ElkFHXtQDL8QmJACCKwL</t>
  </si>
  <si>
    <t>e2open</t>
  </si>
  <si>
    <t>https://www.google.com/search?sca_esv=581117380&amp;hl=en&amp;gl=us&amp;q=e2open&amp;sa=X&amp;ved=0ahUKEwinjs7Y6riCAxWBj2oFHUpqBCgQmJACCIAJ</t>
  </si>
  <si>
    <t>CPA Vision</t>
  </si>
  <si>
    <t>http://www.cpavision.com.mx/</t>
  </si>
  <si>
    <t>https://www.google.com/search?sca_esv=576745885&amp;hl=en&amp;gl=us&amp;q=CPA+Vision&amp;sa=X&amp;ved=0ahUKEwiF2Kafh5OCAxXVFlkFHclEDsw4KBCYkAIIxw0</t>
  </si>
  <si>
    <t>Attentive Mobile Inc.</t>
  </si>
  <si>
    <t>http://www.attentive.com/</t>
  </si>
  <si>
    <t>https://www.google.com/search?sca_esv=567513126&amp;gl=us&amp;hl=en&amp;q=Attentive+Mobile+Inc.&amp;sa=X&amp;ved=0ahUKEwj004Wixr2BAxVUFFkFHbygBc84ChCYkAIIzg0</t>
  </si>
  <si>
    <t>https://encrypted-tbn0.gstatic.com/images?q=tbn:ANd9GcRNwHa6A2ZmeKmesColYOb8UMx8QjaWwRNGqpLy&amp;s=0</t>
  </si>
  <si>
    <t>Beyond Consulting Ltd.</t>
  </si>
  <si>
    <t>https://www.google.com/search?sca_esv=560282478&amp;hl=en&amp;gl=us&amp;q=Beyond+Consulting+Ltd.&amp;sa=X&amp;ved=0ahUKEwj3wf6J3fmAAxX5GFkFHd9QCc8QmJACCIkM</t>
  </si>
  <si>
    <t>LC-Service S.r.l.</t>
  </si>
  <si>
    <t>https://www.google.com/search?sca_esv=580393850&amp;gl=us&amp;hl=en&amp;q=LC-Service+S.r.l.&amp;sa=X&amp;ved=0ahUKEwiSw_Ht5bOCAxVAF1kFHf21CSg4ChCYkAIIlQ0</t>
  </si>
  <si>
    <t>Big Viking Games</t>
  </si>
  <si>
    <t>http://www.bigvikinggames.com/</t>
  </si>
  <si>
    <t>https://www.google.com/search?ucbcb=1&amp;gl=us&amp;hl=en&amp;q=Big+Viking+Games&amp;sa=X&amp;ved=0ahUKEwiWtoTvtcn-AhVtSTABHTedBZQ4ChCYkAII6Qk</t>
  </si>
  <si>
    <t>Executech Search</t>
  </si>
  <si>
    <t>https://www.google.com/search?hl=en&amp;gl=us&amp;q=Executech+Search&amp;sa=X&amp;ved=0ahUKEwjVirKk2v38AhXIEGIAHWQEB1Q4KBCYkAII8g0</t>
  </si>
  <si>
    <t>BEDROCK Intelligence</t>
  </si>
  <si>
    <t>https://www.google.com/search?sca_esv=558682799&amp;gl=us&amp;hl=en&amp;q=BEDROCK+Intelligence&amp;sa=X&amp;ved=0ahUKEwiIpIb9ku2AAxWkF1kFHQo7BrQ4FBCYkAIIkws</t>
  </si>
  <si>
    <t>Twingate</t>
  </si>
  <si>
    <t>https://www.google.com/search?hl=en&amp;gl=us&amp;q=Twingate&amp;sa=X&amp;ved=0ahUKEwiBlbut98b-AhW1mIkEHbcqDP4QmJACCMYK</t>
  </si>
  <si>
    <t>Omada Health</t>
  </si>
  <si>
    <t>https://www.google.com/search?sca_esv=558024616&amp;hl=en&amp;gl=us&amp;q=Omada+Health&amp;sa=X&amp;ved=0ahUKEwinnbqaxOWAAxUFpIkEHTvWCM84WhCYkAIIng4</t>
  </si>
  <si>
    <t>UNIVERSIDAD POLITECNICA DE MADRID</t>
  </si>
  <si>
    <t>http://www.etsiinf.upm.es/</t>
  </si>
  <si>
    <t>https://www.google.com/search?hl=en&amp;gl=us&amp;q=UNIVERSIDAD+POLITECNICA+DE+MADRID&amp;sa=X&amp;ved=0ahUKEwjr9KXjvceAAxUptokEHY_aCtE4MhCYkAII4go</t>
  </si>
  <si>
    <t>Aggreko, LLC</t>
  </si>
  <si>
    <t>http://www.aggreko.com/</t>
  </si>
  <si>
    <t>https://www.google.com/search?sca_esv=578743716&amp;hl=en&amp;gl=us&amp;q=Aggreko,+LLC&amp;sa=X&amp;ved=0ahUKEwiOmp7X2aSCAxVFkYkEHTpTDiU4RhCYkAIIpgw</t>
  </si>
  <si>
    <t>Sharesies</t>
  </si>
  <si>
    <t>http://www.sharesies.nz/</t>
  </si>
  <si>
    <t>https://www.google.com/search?sca_esv=577551505&amp;gl=us&amp;hl=en&amp;q=Sharesies&amp;sa=X&amp;ved=0ahUKEwiMzITB0JqCAxUCIjQIHXS2D4g4FBCYkAIIwQ4</t>
  </si>
  <si>
    <t>Playerunknown Productions</t>
  </si>
  <si>
    <t>https://www.google.com/search?sca_esv=568744667&amp;hl=en&amp;gl=us&amp;q=Playerunknown+Productions&amp;sa=X&amp;ved=0ahUKEwi6r4_5ksqBAxU-MVkFHYRuDmQ4KBCYkAIIyws</t>
  </si>
  <si>
    <t>Hall &amp; Partners</t>
  </si>
  <si>
    <t>http://www.hallandpartners.com/</t>
  </si>
  <si>
    <t>https://www.google.com/search?hl=en&amp;gl=us&amp;q=Hall+%26+Partners&amp;sa=X&amp;ved=0ahUKEwjbgK75pP7-AhVCiO4BHTKEC6c4ChCYkAIIugk</t>
  </si>
  <si>
    <t>https://encrypted-tbn0.gstatic.com/images?q=tbn:ANd9GcQcdf1toAmvoibexUBR6hY0cI6Bx1j_j0MwaoMuTzs&amp;s</t>
  </si>
  <si>
    <t>Paralleldots</t>
  </si>
  <si>
    <t>http://www.paralleldots.com/</t>
  </si>
  <si>
    <t>https://www.google.com/search?sca_esv=ff9ad34955b7ad42&amp;hl=en&amp;gl=us&amp;q=Paralleldots&amp;sa=X&amp;ved=0ahUKEwjm1NPH06SCAxXcmbAFHdwCCys4HhCYkAIIqww</t>
  </si>
  <si>
    <t>https://encrypted-tbn0.gstatic.com/images?q=tbn:ANd9GcRqeWvkp0aVGyRvYRVLv5FG4w6H8W-Q5wZ5IYkh6Co&amp;s</t>
  </si>
  <si>
    <t>CSA International</t>
  </si>
  <si>
    <t>https://www.google.com/search?hl=en&amp;gl=us&amp;q=CSA+International&amp;sa=X&amp;ved=0ahUKEwi5vaiOmLP_AhX5OFkFHdcRDj4QmJACCKsI</t>
  </si>
  <si>
    <t>Lands' End Inc</t>
  </si>
  <si>
    <t>https://www.google.com/search?q=Lands%27+End+Inc&amp;sa=X&amp;ved=0ahUKEwjyna_k5-f_AhXpEFkFHYFjDAU4HhCYkAIIlw0</t>
  </si>
  <si>
    <t>Cedar Recruitment</t>
  </si>
  <si>
    <t>http://cedarrecruitment.com/</t>
  </si>
  <si>
    <t>https://www.google.com/search?ucbcb=1&amp;gl=us&amp;hl=en&amp;q=Cedar+Recruitment&amp;sa=X&amp;ved=0ahUKEwjtpdLOxt_8AhX6kmoFHdZVDtc4KBCYkAII5wk</t>
  </si>
  <si>
    <t>Profil.io</t>
  </si>
  <si>
    <t>https://www.google.com/search?sca_esv=561856720&amp;hl=en&amp;gl=us&amp;q=Profil.io&amp;sa=X&amp;ved=0ahUKEwiNydPf6IiBAxVgEFkFHYpEALkQmJACCK4O</t>
  </si>
  <si>
    <t>https://encrypted-tbn0.gstatic.com/images?q=tbn:ANd9GcS_NE3orNMFkHZdLv7odbjpsfsZRGxXc0qtM0Io080&amp;s</t>
  </si>
  <si>
    <t>Sterrk IT-recruitment</t>
  </si>
  <si>
    <t>https://www.google.com/search?sca_esv=568744667&amp;gl=us&amp;hl=en&amp;q=Sterrk+IT-recruitment&amp;sa=X&amp;ved=0ahUKEwjnmNX2ksqBAxVxQjABHQuIDaY4FBCYkAIIlAs</t>
  </si>
  <si>
    <t>Foodora AB - HQ</t>
  </si>
  <si>
    <t>https://www.google.com/search?sca_esv=589324365&amp;gl=us&amp;hl=en&amp;q=Foodora+AB+-+HQ&amp;sa=X&amp;ved=0ahUKEwjDioSK34GDAxUpCnkGHdFNCg4QmJACCLcI</t>
  </si>
  <si>
    <t>Axsys</t>
  </si>
  <si>
    <t>http://www.axsysinc.com/</t>
  </si>
  <si>
    <t>https://www.google.com/search?sca_esv=580774379&amp;gl=us&amp;hl=en&amp;q=Axsys&amp;sa=X&amp;ved=0ahUKEwjilrmlqLaCAxUEJ0QIHR4CDfo4ChCYkAIIogo</t>
  </si>
  <si>
    <t>Suburban Rail Loop Authority</t>
  </si>
  <si>
    <t>https://www.google.com/search?sca_esv=562133542&amp;hl=en&amp;gl=us&amp;q=Suburban+Rail+Loop+Authority&amp;sa=X&amp;ved=0ahUKEwj67Oj3qouBAxWztYkEHXqbBlc4HhCYkAII7gs</t>
  </si>
  <si>
    <t>Susquehanna International Group, LLP</t>
  </si>
  <si>
    <t>https://www.google.com/search?hl=en&amp;gl=us&amp;q=Susquehanna+International+Group,+LLP&amp;sa=X&amp;ved=0ahUKEwjv6I7xvKb_AhUiFFkFHYbVDcA4eBCYkAII3Ao</t>
  </si>
  <si>
    <t>WIKEYS</t>
  </si>
  <si>
    <t>https://www.google.com/search?hl=en&amp;gl=us&amp;q=WIKEYS&amp;sa=X&amp;ved=0ahUKEwi4m5GqirD9AhWtk4kEHbCPAJA4eBCYkAIImw0</t>
  </si>
  <si>
    <t>SINGAPORE ZOOLOGICAL GARDENS</t>
  </si>
  <si>
    <t>https://www.google.com/search?ucbcb=1&amp;hl=en&amp;gl=us&amp;q=SINGAPORE+ZOOLOGICAL+GARDENS&amp;sa=X&amp;ved=0ahUKEwi7-MWg-Iz9AhWpGlkFHXK8DREQmJACCNkM</t>
  </si>
  <si>
    <t>OLIVER - SEAPAC</t>
  </si>
  <si>
    <t>https://www.google.com/search?sca_esv=580774379&amp;gl=us&amp;hl=en&amp;q=OLIVER+-+SEAPAC&amp;sa=X&amp;ved=0ahUKEwju4caiqraCAxWFC3kGHTlwCD44HhCYkAII8w0</t>
  </si>
  <si>
    <t>Aflac, Incorporated</t>
  </si>
  <si>
    <t>https://www.google.com/search?gl=us&amp;hl=en&amp;q=Aflac,+Incorporated&amp;sa=X&amp;ved=0ahUKEwi165SJmMf_AhW7kokEHXt4AVg4FBCYkAII_gs</t>
  </si>
  <si>
    <t>Digital Micro Services</t>
  </si>
  <si>
    <t>https://www.google.com/search?ucbcb=1&amp;hl=en&amp;gl=us&amp;q=Digital+Micro+Services&amp;sa=X&amp;ved=0ahUKEwjx3c3O5aP-AhWNmYQIHY8TDrAQmJACCMII</t>
  </si>
  <si>
    <t>Lunit</t>
  </si>
  <si>
    <t>http://www.lunit.io/</t>
  </si>
  <si>
    <t>https://www.google.com/search?sca_esv=580393850&amp;hl=en&amp;gl=us&amp;q=Lunit&amp;sa=X&amp;ved=0ahUKEwiFs-Gn6bOCAxWfEVkFHfrKA8wQmJACCKsL</t>
  </si>
  <si>
    <t>https://encrypted-tbn0.gstatic.com/images?q=tbn:ANd9GcTH0uEvjjDMmCRg3L0WiDKOUZr-vYXR3-3sATLT-Hw&amp;s</t>
  </si>
  <si>
    <t>Sph Media Limited</t>
  </si>
  <si>
    <t>https://www.google.com/search?gl=us&amp;hl=en&amp;q=Sph+Media+Limited&amp;sa=X&amp;ved=0ahUKEwj1xOL_q6v-AhXrF1kFHUzeCOoQmJACCMwL</t>
  </si>
  <si>
    <t>Silicon Labs</t>
  </si>
  <si>
    <t>http://www.silabs.com/</t>
  </si>
  <si>
    <t>https://www.google.com/search?hl=en&amp;gl=us&amp;q=Silicon+Labs&amp;sa=X&amp;ved=0ahUKEwjFhYqKrr_-AhXDJ0QIHdXoCGQQmJACCPsN</t>
  </si>
  <si>
    <t>Consulting Technical Support</t>
  </si>
  <si>
    <t>https://www.google.com/search?hl=en&amp;gl=us&amp;q=Consulting+Technical+Support&amp;sa=X&amp;ved=0ahUKEwiIydfjkJf-AhXNlYkEHXdKD1Y4HhCYkAII4Qs</t>
  </si>
  <si>
    <t>Pegatron MÃ©xico S.A. de C.V</t>
  </si>
  <si>
    <t>http://www.pegatroncorp.com/</t>
  </si>
  <si>
    <t>https://www.google.com/search?hl=en&amp;gl=us&amp;q=Pegatron+M%C3%A9xico+S.A.+de+C.V&amp;sa=X&amp;ved=0ahUKEwi80ZXh4aaAAxXCKlkFHan_DSA4KBCYkAIImQ0</t>
  </si>
  <si>
    <t>https://encrypted-tbn0.gstatic.com/images?q=tbn:ANd9GcTuOs0vJky-ahhubJAeNqFJ0Y6H6h1gXGoQ-iil6Lw&amp;s</t>
  </si>
  <si>
    <t>Platino Global Executive Search</t>
  </si>
  <si>
    <t>https://www.google.com/search?hl=en&amp;gl=us&amp;q=Platino+Global+Executive+Search&amp;sa=X&amp;ved=0ahUKEwiP7MC5xcyAAxXoElkFHf2yCg4QmJACCJAM</t>
  </si>
  <si>
    <t>Blackfort PH</t>
  </si>
  <si>
    <t>https://www.google.com/search?sca_esv=922a5eba29e7610e&amp;gl=us&amp;hl=en&amp;q=Blackfort+PH&amp;sa=X&amp;ved=0ahUKEwiX5_f0qLGCAxW0RzABHYyrC88QmJACCPAJ</t>
  </si>
  <si>
    <t>https://encrypted-tbn0.gstatic.com/images?q=tbn:ANd9GcTIKJTD_D7XgvHkMoL17im4Oj79B0SrESXRb5toStk&amp;s</t>
  </si>
  <si>
    <t>Humankind Group</t>
  </si>
  <si>
    <t>https://www.google.com/search?hl=en&amp;gl=us&amp;q=Humankind+Group&amp;sa=X&amp;ved=0ahUKEwiOhbv0qr2AAxUdkokEHSSdAF04HhCYkAIIhQ0</t>
  </si>
  <si>
    <t>British Petroleum</t>
  </si>
  <si>
    <t>https://www.google.com/search?q=British+Petroleum&amp;sa=X&amp;ved=0ahUKEwi6y5nM1PH-AhUAD1kFHUNjCjgQmJACCPsN</t>
  </si>
  <si>
    <t>Ark Data</t>
  </si>
  <si>
    <t>https://www.google.com/search?sca_esv=570589756&amp;gl=us&amp;hl=en&amp;q=Ark+Data&amp;sa=X&amp;ved=0ahUKEwjx2dfD5NuBAxXMElkFHSBGD-MQmJACCJEM</t>
  </si>
  <si>
    <t>Jasper Middle East</t>
  </si>
  <si>
    <t>https://www.google.com/search?sca_esv=591606361&amp;gl=us&amp;hl=en&amp;q=Jasper+Middle+East&amp;sa=X&amp;ved=0ahUKEwijn7SU6ZWDAxUzl4kEHcqBA6oQmJACCOoM</t>
  </si>
  <si>
    <t>IT STAFFING</t>
  </si>
  <si>
    <t>https://www.google.com/search?hl=en&amp;gl=us&amp;q=IT+STAFFING&amp;sa=X&amp;ved=0ahUKEwjv0IaW8L-AAxW1MlkFHbGAC744ChCYkAII7gk</t>
  </si>
  <si>
    <t>Northzone</t>
  </si>
  <si>
    <t>http://www.northzone.com/</t>
  </si>
  <si>
    <t>https://www.google.com/search?gl=us&amp;hl=en&amp;q=Northzone&amp;sa=X&amp;ved=0ahUKEwjfoJik3Mn_AhWjM1kFHZmxADoQmJACCI8N</t>
  </si>
  <si>
    <t>Hack The Box</t>
  </si>
  <si>
    <t>https://www.hackthebox.com/</t>
  </si>
  <si>
    <t>https://www.google.com/search?hl=en&amp;gl=us&amp;q=Hack+The+Box&amp;sa=X&amp;ved=0ahUKEwjA3L3Mhqv9AhVTEFkFHbEKBT0QmJACCNIF</t>
  </si>
  <si>
    <t>https://encrypted-tbn0.gstatic.com/images?q=tbn:ANd9GcTaIYOwKrmoCsbTxCHVSnMNbRwaF-_aiL_PTmcE6l0&amp;s</t>
  </si>
  <si>
    <t>Nuqtat Al Taknalojia</t>
  </si>
  <si>
    <t>https://www.google.com/search?sca_esv=583727050&amp;gl=us&amp;hl=en&amp;q=Nuqtat+Al+Taknalojia&amp;sa=X&amp;ved=0ahUKEwjNu86pws-CAxXIM1kFHbvdANQQmJACCJkN</t>
  </si>
  <si>
    <t>https://encrypted-tbn0.gstatic.com/images?q=tbn:ANd9GcSSBmnWtuXygeXQljZaBUP_GjOrPbwVmPwzXAW4-U8&amp;s</t>
  </si>
  <si>
    <t>HISPASAT</t>
  </si>
  <si>
    <t>http://www.hispasat.com/</t>
  </si>
  <si>
    <t>https://www.google.com/search?sca_esv=554186680&amp;hl=en&amp;gl=us&amp;q=HISPASAT&amp;sa=X&amp;ved=0ahUKEwih8qzvvceAAxWzk2oFHXxWDpQ4PBCYkAIIsAw</t>
  </si>
  <si>
    <t>AWS EMEA SARL (Spain Branch)</t>
  </si>
  <si>
    <t>https://www.google.com/search?sca_esv=585365268&amp;hl=en&amp;gl=us&amp;q=AWS+EMEA+SARL+(Spain+Branch)&amp;sa=X&amp;ved=0ahUKEwimkIHVhuGCAxXOk4kEHWmXCkc4PBCYkAII4Ao</t>
  </si>
  <si>
    <t>DXC.Technology</t>
  </si>
  <si>
    <t>https://www.google.com/search?sca_esv=562123659&amp;hl=en&amp;gl=us&amp;q=DXC.Technology&amp;sa=X&amp;ved=0ahUKEwjW-ousp4uBAxU3GlkFHaCeANMQmJACCI4L</t>
  </si>
  <si>
    <t>Cognosphere Pte. Ltd.</t>
  </si>
  <si>
    <t>https://www.google.com/search?q=Cognosphere+Pte.+Ltd.&amp;sa=X&amp;ved=0ahUKEwjv5LmU_ND-AhWMTDABHaqOBDY4HhCYkAIIzgs</t>
  </si>
  <si>
    <t>Bridge Personnel Concepts</t>
  </si>
  <si>
    <t>https://www.google.com/search?sca_esv=562289703&amp;gl=us&amp;hl=en&amp;q=Bridge+Personnel+Concepts&amp;sa=X&amp;ved=0ahUKEwjSlK6S6I2BAxWYEVkFHVPzA-U4ChCYkAIIlAw</t>
  </si>
  <si>
    <t>Auckland District Health Board</t>
  </si>
  <si>
    <t>http://www.adhb.health.nz/</t>
  </si>
  <si>
    <t>https://www.google.com/search?sca_esv=584993245&amp;gl=us&amp;hl=en&amp;q=Auckland+District+Health+Board&amp;sa=X&amp;ved=0ahUKEwjW_r_7gNyCAxUNrokEHaC8DDwQmJACCKgK</t>
  </si>
  <si>
    <t>PT Swapro International</t>
  </si>
  <si>
    <t>https://www.google.com/search?sca_esv=588643820&amp;gl=us&amp;hl=en&amp;q=PT+Swapro+International&amp;sa=X&amp;ved=0ahUKEwjQq4371_yCAxXwGlkFHZdpA7E4ChCYkAIIwg0</t>
  </si>
  <si>
    <t>Team Red Dog</t>
  </si>
  <si>
    <t>http://www.teamreddog.com/</t>
  </si>
  <si>
    <t>https://www.google.com/search?sca_esv=581639650&amp;gl=us&amp;hl=en&amp;q=Team+Red+Dog&amp;sa=X&amp;ved=0ahUKEwi-9IWe5L2CAxUhlWoFHdqiBkU4FBCYkAIItQs</t>
  </si>
  <si>
    <t>Leads Otter</t>
  </si>
  <si>
    <t>https://www.google.com/search?gl=us&amp;hl=en&amp;q=Leads+Otter&amp;sa=X&amp;ved=0ahUKEwiS1Iyk7OL_AhW0GVkFHVxOBpIQmJACCOcI</t>
  </si>
  <si>
    <t>https://encrypted-tbn0.gstatic.com/images?q=tbn:ANd9GcRzNaBABYhWLFP4MO4xGZ4gZllLoHrqTkuUA1OlOhY&amp;s</t>
  </si>
  <si>
    <t>CodeWin</t>
  </si>
  <si>
    <t>https://www.google.com/search?sca_esv=585365268&amp;gl=us&amp;hl=en&amp;q=CodeWin&amp;sa=X&amp;ved=0ahUKEwisjrCDhuGCAxWMFVkFHWmBBnwQmJACCIML</t>
  </si>
  <si>
    <t>Vista Health Pte Ltd</t>
  </si>
  <si>
    <t>https://www.google.com/search?hl=en&amp;gl=us&amp;q=Vista+Health+Pte+Ltd&amp;sa=X&amp;ved=0ahUKEwjvhPb3s-z9AhVPOkQIHQh4BWsQmJACCJoL</t>
  </si>
  <si>
    <t>https://encrypted-tbn0.gstatic.com/images?q=tbn:ANd9GcQOfyGZDWUCHcwUsD2jJrXGaIVAOYzLIO7gQ31gfvY&amp;s</t>
  </si>
  <si>
    <t>Log.It Srl</t>
  </si>
  <si>
    <t>https://www.google.com/search?sca_esv=593213093&amp;gl=us&amp;hl=en&amp;q=Log.It+Srl&amp;sa=X&amp;ved=0ahUKEwjK8L6N9aSDAxWuEVkFHWCSAEwQmJACCL0O</t>
  </si>
  <si>
    <t>Hotelplan Management AG</t>
  </si>
  <si>
    <t>https://www.google.com/search?sca_esv=561228216&amp;gl=us&amp;hl=en&amp;q=Hotelplan+Management+AG&amp;sa=X&amp;ved=0ahUKEwiUkOqn54OBAxXllIkEHTxdBdc4ChCYkAIIpww</t>
  </si>
  <si>
    <t>Plume</t>
  </si>
  <si>
    <t>https://www.google.com/search?sca_esv=578743716&amp;gl=us&amp;hl=en&amp;q=Plume&amp;sa=X&amp;ved=0ahUKEwjs15mT2KSCAxUNFVkFHbI8CZkQmJACCIUN</t>
  </si>
  <si>
    <t>Envirodynamics Solutions Pte. Ltd.</t>
  </si>
  <si>
    <t>https://www.google.com/search?gl=us&amp;hl=en&amp;q=Envirodynamics+Solutions+Pte.+Ltd.&amp;sa=X&amp;ved=0ahUKEwjN8Y_lnsn9AhVXkWoFHUiKALQ4ChCYkAIIows</t>
  </si>
  <si>
    <t>https://encrypted-tbn0.gstatic.com/images?q=tbn:ANd9GcQIm22Y1u_l8ulF_YpfbRLJN2et5dtJFDEU1mi8SVE&amp;s</t>
  </si>
  <si>
    <t>Kaizen Technologies</t>
  </si>
  <si>
    <t>http://www.kaizentek.com/</t>
  </si>
  <si>
    <t>https://www.google.com/search?q=Kaizen+Technologies&amp;sa=X&amp;ved=0ahUKEwjK-JrG15n-AhVVVTUKHVsnAmk4KBCYkAIInQ4</t>
  </si>
  <si>
    <t>DTU</t>
  </si>
  <si>
    <t>https://www.google.com/search?gl=us&amp;hl=en&amp;q=DTU&amp;sa=X&amp;ved=0ahUKEwie0ZTv9Z7_AhX6tYkEHXnSBz8QmJACCIsL</t>
  </si>
  <si>
    <t>https://encrypted-tbn0.gstatic.com/images?q=tbn:ANd9GcRg5GrxRQaSbBW6F3fH25V_OcRtMy6ToahNatbG&amp;s=0</t>
  </si>
  <si>
    <t>RedCat Recruitment</t>
  </si>
  <si>
    <t>https://www.google.com/search?hl=en&amp;gl=us&amp;q=RedCat+Recruitment&amp;sa=X&amp;ved=0ahUKEwjg1Zq-9vb_AhU-FlkFHdqICK44ChCYkAIIzAo</t>
  </si>
  <si>
    <t>Alter Domus Luxembourg</t>
  </si>
  <si>
    <t>https://www.google.com/search?hl=en&amp;gl=us&amp;q=Alter+Domus+Luxembourg&amp;sa=X&amp;ved=0ahUKEwiejtyikr3_AhVTFVkFHXOjBcoQmJACCKsL</t>
  </si>
  <si>
    <t>Commerzbank Ag</t>
  </si>
  <si>
    <t>https://www.google.com/search?sca_esv=564926619&amp;hl=en&amp;gl=us&amp;q=Commerzbank+Ag&amp;sa=X&amp;ved=0ahUKEwiD_8_E-KaBAxV8m2oFHXlxDo0QmJACCMUN</t>
  </si>
  <si>
    <t>Solinum</t>
  </si>
  <si>
    <t>https://www.google.com/search?sca_esv=554181109&amp;gl=us&amp;hl=en&amp;q=Solinum&amp;sa=X&amp;ved=0ahUKEwjfxpf2uceAAxXIlmoFHWhgChA4FBCYkAIIjg0</t>
  </si>
  <si>
    <t>Codenia Technologies LLP</t>
  </si>
  <si>
    <t>https://www.google.com/search?hl=en&amp;gl=us&amp;q=Codenia+Technologies+LLP&amp;sa=X&amp;ved=0ahUKEwiZhriA28n_AhXAq4kEHT-RDrs4ChCYkAIIpQo</t>
  </si>
  <si>
    <t>Bbva</t>
  </si>
  <si>
    <t>https://www.google.com/search?q=Bbva&amp;sa=X&amp;ved=0ahUKEwidtJmp6Lf-AhUqEFkFHdJ8BaE4FBCYkAIImww</t>
  </si>
  <si>
    <t>DevOn</t>
  </si>
  <si>
    <t>https://www.google.com/search?ucbcb=1&amp;gl=us&amp;hl=en&amp;q=DevOn&amp;sa=X&amp;ved=0ahUKEwj79q6Yqo_9AhVsVqQEHXkNDTk4FBCYkAII6wo</t>
  </si>
  <si>
    <t>https://encrypted-tbn0.gstatic.com/images?q=tbn:ANd9GcQWvDRjK6JlzDJ2C5wpTy3fEZDkRKQ-GIjo-NtSuy8&amp;s</t>
  </si>
  <si>
    <t>TopManage</t>
  </si>
  <si>
    <t>https://www.google.com/search?gl=us&amp;hl=en&amp;q=TopManage&amp;sa=X&amp;ved=0ahUKEwiSutfJprOAAxXgMlkFHQvdCKo4ChCYkAIIrws</t>
  </si>
  <si>
    <t>Phinder</t>
  </si>
  <si>
    <t>https://www.google.com/search?sca_esv=576019406&amp;hl=en&amp;gl=us&amp;q=Phinder&amp;sa=X&amp;ved=0ahUKEwjZ9pzPgo6CAxVztYkEHcqYCQ84KBCYkAIIww0</t>
  </si>
  <si>
    <t>Grow Therapy</t>
  </si>
  <si>
    <t>http://www.growtherapy.com/</t>
  </si>
  <si>
    <t>https://www.google.com/search?hl=en&amp;gl=us&amp;q=Grow+Therapy&amp;sa=X&amp;ved=0ahUKEwjrs9ernq78AhVvVTABHb5cAXo4ZBCYkAII1Qo</t>
  </si>
  <si>
    <t>https://encrypted-tbn0.gstatic.com/images?q=tbn:ANd9GcSupkZQJcBf-caqiG_l79Dta9uqKAnRXsvPjRNY&amp;s=0</t>
  </si>
  <si>
    <t>Vector NZ</t>
  </si>
  <si>
    <t>http://www.vector.co.nz/</t>
  </si>
  <si>
    <t>https://www.google.com/search?sca_esv=581645294&amp;q=Vector+NZ&amp;sa=X&amp;ved=0ahUKEwjklsq57b2CAxWGj4kEHXzeDm44ChCYkAII7As</t>
  </si>
  <si>
    <t>Newport World Resorts</t>
  </si>
  <si>
    <t>https://www.google.com/search?gl=us&amp;hl=en&amp;q=Newport+World+Resorts&amp;sa=X&amp;ved=0ahUKEwiZ76XFwtj-AhVjLEQIHcQIBCI4ChCYkAII5Ak</t>
  </si>
  <si>
    <t>https://encrypted-tbn0.gstatic.com/images?q=tbn:ANd9GcQQY528kBdc-JhVBUx1BWpb1k9hgP8Y4gF-uVAFvIQ&amp;s</t>
  </si>
  <si>
    <t>CARDSPAL PTE. LTD.</t>
  </si>
  <si>
    <t>http://www.cardspal.com/</t>
  </si>
  <si>
    <t>https://www.google.com/search?q=CARDSPAL+PTE.+LTD.&amp;sa=X&amp;ved=0ahUKEwiItp6_ieD-AhWSFFkFHd1VCuUQmJACCPYK</t>
  </si>
  <si>
    <t>Lithia Motors</t>
  </si>
  <si>
    <t>https://www.google.com/search?hl=en&amp;gl=us&amp;q=Lithia+Motors&amp;sa=X&amp;ved=0ahUKEwiWx83L1M7_AhWfOFkFHZGCBUI4PBCYkAIIyQ0</t>
  </si>
  <si>
    <t>https://encrypted-tbn0.gstatic.com/images?q=tbn:ANd9GcTlAyaliTfkH9ylUAwv5rAM52YI38eN7ejZUYNAx30&amp;s</t>
  </si>
  <si>
    <t>Makonis</t>
  </si>
  <si>
    <t>https://www.google.com/search?hl=en&amp;gl=us&amp;q=Makonis&amp;sa=X&amp;ved=0ahUKEwiJja-9uv7_AhUYFlkFHZIqB6w4FBCYkAIIpwo</t>
  </si>
  <si>
    <t>https://encrypted-tbn0.gstatic.com/images?q=tbn:ANd9GcRx_VsnuusJTxnef5sY4lOj0_qfKAdvWdlEvBnHKPs&amp;s</t>
  </si>
  <si>
    <t>Fervo Energy</t>
  </si>
  <si>
    <t>https://www.google.com/search?ucbcb=1&amp;gl=us&amp;hl=en&amp;q=Fervo+Energy&amp;sa=X&amp;ved=0ahUKEwjj1NaxsvH9AhU7LzQIHWQ5Clc4ChCYkAIIvws</t>
  </si>
  <si>
    <t>Good Company Works BV</t>
  </si>
  <si>
    <t>https://www.google.com/search?sca_esv=585526170&amp;gl=us&amp;hl=en&amp;q=Good+Company+Works+BV&amp;sa=X&amp;ved=0ahUKEwid5pbUyeOCAxXgl-4BHRzwAAkQmJACCNMK</t>
  </si>
  <si>
    <t>PMC Consultants</t>
  </si>
  <si>
    <t>https://www.google.com/search?hl=en&amp;gl=us&amp;q=PMC+Consultants&amp;sa=X&amp;ved=0ahUKEwiw3qepq7iAAxU2FFkFHRAeAXM4FBCYkAIIogw</t>
  </si>
  <si>
    <t>Salam Technology</t>
  </si>
  <si>
    <t>http://www.salamtechnology.com/</t>
  </si>
  <si>
    <t>https://www.google.com/search?sca_esv=594381902&amp;hl=en&amp;gl=us&amp;q=Salam+Technology&amp;sa=X&amp;ved=0ahUKEwj6sobpjrSDAxVMLUQIHa9eDlkQmJACCPIM</t>
  </si>
  <si>
    <t>https://encrypted-tbn0.gstatic.com/images?q=tbn:ANd9GcTIgo3JxFnCAoXkHcCqFivsKDTnYw8kHYScMwI6IMY&amp;s</t>
  </si>
  <si>
    <t>Cortilia S.p.a SocietÃ  Benefit</t>
  </si>
  <si>
    <t>https://www.google.com/search?hl=en&amp;gl=us&amp;q=Cortilia+S.p.a+Societ%C3%A0+Benefit&amp;sa=X&amp;ved=0ahUKEwjRueXQ_ICAAxWjMlkFHXXNAaE4ChCYkAIIxgs</t>
  </si>
  <si>
    <t>Tailored Access, LLC</t>
  </si>
  <si>
    <t>https://www.google.com/search?q=Tailored+Access,+LLC&amp;sa=X&amp;ved=0ahUKEwi8gPqstcv8AhUsD1kFHfBMDnE4PBCYkAIIzQo</t>
  </si>
  <si>
    <t>Commander, Navy Installations</t>
  </si>
  <si>
    <t>https://www.cnic.navy.mil/</t>
  </si>
  <si>
    <t>https://www.google.com/search?sca_esv=571511976&amp;gl=us&amp;hl=en&amp;q=Commander,+Navy+Installations&amp;sa=X&amp;ved=0ahUKEwj0pfm_qeOBAxXvj4kEHYkyD5Y4KBCYkAII6Qo</t>
  </si>
  <si>
    <t>https://encrypted-tbn0.gstatic.com/images?q=tbn:ANd9GcQVWu3EQnOabBuib-Gfb5gryFHyirT944b7oV2b&amp;s=0</t>
  </si>
  <si>
    <t>Leaseweb Asia Pacific Pte. Ltd.</t>
  </si>
  <si>
    <t>https://www.google.com/search?hl=en&amp;gl=us&amp;q=Leaseweb+Asia+Pacific+Pte.+Ltd.&amp;sa=X&amp;ved=0ahUKEwirmPuZkpf-AhUAFmIAHaE-D3Q4HhCYkAII8Ao</t>
  </si>
  <si>
    <t>Beyond Finance</t>
  </si>
  <si>
    <t>https://www.google.com/search?gl=us&amp;hl=en&amp;q=Beyond+Finance&amp;sa=X&amp;ved=0ahUKEwiNjIDAmf7-AhWylWoFHQvtBMY4HhCYkAII1Ao</t>
  </si>
  <si>
    <t>Oriental Bank</t>
  </si>
  <si>
    <t>http://www.ofgbancorp.com/</t>
  </si>
  <si>
    <t>https://www.google.com/search?sca_esv=587228370&amp;hl=en&amp;gl=us&amp;q=Oriental+Bank&amp;sa=X&amp;ved=0ahUKEwjAlr_UkvCCAxWsEVkFHWojBGwQmJACCPAJ</t>
  </si>
  <si>
    <t>https://encrypted-tbn0.gstatic.com/images?q=tbn:ANd9GcTC_FRNX55p2_wqVYPR7WpdFExlNc2Iu1AgRmLG&amp;s=0</t>
  </si>
  <si>
    <t>Bedrijf:Vattenfall</t>
  </si>
  <si>
    <t>http://group.vattenfall.com/nl</t>
  </si>
  <si>
    <t>https://www.google.com/search?hl=en&amp;gl=us&amp;q=Bedrijf:Vattenfall&amp;sa=X&amp;ved=0ahUKEwjt963Rl-z8AhUglmoFHSYyA_M4FBCYkAIIiws</t>
  </si>
  <si>
    <t>Almex Technologies Philippines, Inc.</t>
  </si>
  <si>
    <t>https://www.google.com/search?ucbcb=1&amp;gl=us&amp;hl=en&amp;q=Almex+Technologies+Philippines,+Inc.&amp;sa=X&amp;ved=0ahUKEwjkq9rgmc79AhWPlIkEHdsXAm8QmJACCNwK</t>
  </si>
  <si>
    <t>Telus International - Artificial Intelligence Data Solutions</t>
  </si>
  <si>
    <t>https://www.google.com/search?sca_esv=559959589&amp;hl=en&amp;gl=us&amp;q=Telus+International+-+Artificial+Intelligence+Data+Solutions&amp;sa=X&amp;ved=0ahUKEwjljZu9m_eAAxXgFlkFHYAiCP0QmJACCNsN</t>
  </si>
  <si>
    <t>Broadway Support Services</t>
  </si>
  <si>
    <t>https://www.google.com/search?sca_esv=560909571&amp;hl=en&amp;gl=us&amp;q=Broadway+Support+Services&amp;sa=X&amp;ved=0ahUKEwjZ0KHBo4GBAxWPEGIAHVixBUYQmJACCJEH</t>
  </si>
  <si>
    <t>ALOHAS</t>
  </si>
  <si>
    <t>https://www.google.com/search?gl=us&amp;hl=en&amp;q=ALOHAS&amp;sa=X&amp;ved=0ahUKEwiY7_-kovb8AhWMK1kFHWAiAQM4HhCYkAII8gw</t>
  </si>
  <si>
    <t>https://encrypted-tbn0.gstatic.com/images?q=tbn:ANd9GcRb9w2jaW9Auaon0Avq_IYvyD89GoInqhNVGcoeKAo&amp;s</t>
  </si>
  <si>
    <t>US Department of the Interior</t>
  </si>
  <si>
    <t>http://www.doi.gov/</t>
  </si>
  <si>
    <t>https://www.google.com/search?hl=en&amp;gl=us&amp;q=US+Department+of+the+Interior&amp;sa=X&amp;ved=0ahUKEwjx47Waws7-AhWEm4kEHZ7xBy44PBCYkAII3Qo</t>
  </si>
  <si>
    <t>LiveVox</t>
  </si>
  <si>
    <t>https://www.google.com/search?sca_esv=567185982&amp;gl=us&amp;hl=en&amp;q=LiveVox&amp;sa=X&amp;ved=0ahUKEwiptsapiLuBAxUYKFkFHX5ECbg4KBCYkAIIsgw</t>
  </si>
  <si>
    <t>ANBIMA</t>
  </si>
  <si>
    <t>http://www.anbima.com.br/</t>
  </si>
  <si>
    <t>https://www.google.com/search?gl=us&amp;hl=en&amp;q=ANBIMA&amp;sa=X&amp;ved=0ahUKEwiFt56Ko_7-AhXIkokEHTnFCaE4ChCYkAIIog0</t>
  </si>
  <si>
    <t>Keppel Enterprise Finhub Pte. Ltd.</t>
  </si>
  <si>
    <t>https://www.google.com/search?q=Keppel+Enterprise+Finhub+Pte.+Ltd.&amp;sa=X&amp;ved=0ahUKEwi51Le4mJz-AhWUEVkFHTnSBDo4HhCYkAIIlws</t>
  </si>
  <si>
    <t>Zivra Technologies</t>
  </si>
  <si>
    <t>https://www.google.com/search?sca_esv=569062438&amp;hl=en&amp;gl=us&amp;q=Zivra+Technologies&amp;sa=X&amp;ved=0ahUKEwjD65Lu08yBAxVcSzABHSeuD4I4ChCYkAIIlgk</t>
  </si>
  <si>
    <t>Aspire Ft Pte. Ltd.</t>
  </si>
  <si>
    <t>http://www.aspireapp.com/</t>
  </si>
  <si>
    <t>https://www.google.com/search?gl=us&amp;hl=en&amp;q=Aspire+Ft+Pte.+Ltd.&amp;sa=X&amp;ved=0ahUKEwjYwO6Wz8H9AhXimmoFHWMEDeM4MhCYkAII3Aw</t>
  </si>
  <si>
    <t>BPGbio, Inc.</t>
  </si>
  <si>
    <t>https://www.google.com/search?sca_esv=562451240&amp;gl=us&amp;hl=en&amp;q=BPGbio,+Inc.&amp;sa=X&amp;ved=0ahUKEwiJ5JaNpJCBAxXBFVkFHbh1De44bhCYkAIInQw</t>
  </si>
  <si>
    <t>Silicon Austria Labs (SAL)</t>
  </si>
  <si>
    <t>https://www.google.com/search?ucbcb=1&amp;hl=en&amp;gl=us&amp;q=Silicon+Austria+Labs+(SAL)&amp;sa=X&amp;ved=0ahUKEwimtIPao4D9AhUZCTQIHRh6ChA4ChCYkAII6Q0</t>
  </si>
  <si>
    <t>Corporation Service Company</t>
  </si>
  <si>
    <t>https://www.google.com/search?hl=en&amp;gl=us&amp;q=Corporation+Service+Company&amp;sa=X&amp;ved=0ahUKEwiD-9qN8b-AAxUnLFkFHXcyD60QmJACCJkN</t>
  </si>
  <si>
    <t>https://encrypted-tbn0.gstatic.com/images?q=tbn:ANd9GcRNVm2uR9KDmyTlPP7ydVHefTDcd8wFnzV0_-dN&amp;s=0</t>
  </si>
  <si>
    <t>Felbermayr Group</t>
  </si>
  <si>
    <t>http://www.felbermayr.cc/</t>
  </si>
  <si>
    <t>https://www.google.com/search?sca_esv=567185982&amp;gl=us&amp;hl=en&amp;q=Felbermayr+Group&amp;sa=X&amp;ved=0ahUKEwjg1r29iLuBAxW4KlkFHf8IDhAQmJACCKsO</t>
  </si>
  <si>
    <t>https://encrypted-tbn0.gstatic.com/images?q=tbn:ANd9GcQhWt4MELhylUz_3syskQAJpo167j1SX-V6FptZ&amp;s=0</t>
  </si>
  <si>
    <t>Waste 2 Resource Ltd</t>
  </si>
  <si>
    <t>https://www.google.com/search?sca_esv=593914606&amp;hl=en&amp;gl=us&amp;q=Waste+2+Resource+Ltd&amp;sa=X&amp;ved=0ahUKEwi1gLOE-q6DAxW7GVkFHTvGCYcQmJACCLEM</t>
  </si>
  <si>
    <t>P2 Energy Solutions</t>
  </si>
  <si>
    <t>http://www.p2energysolutions.com/</t>
  </si>
  <si>
    <t>https://www.google.com/search?sca_esv=551412035&amp;gl=us&amp;hl=en&amp;q=P2+Energy+Solutions&amp;sa=X&amp;ved=0ahUKEwiJgOyQm66AAxUGSzABHd97D1A4HhCYkAIIjQ0</t>
  </si>
  <si>
    <t>Befree</t>
  </si>
  <si>
    <t>https://www.google.com/search?sca_esv=584993245&amp;gl=us&amp;hl=en&amp;q=Befree&amp;sa=X&amp;ved=0ahUKEwj0vd3VgdyCAxVGQkEAHXDZBkE4KBCYkAII-w0</t>
  </si>
  <si>
    <t>Global Power Synergy Company Public Limited</t>
  </si>
  <si>
    <t>http://www.gpscgroup.com/</t>
  </si>
  <si>
    <t>https://www.google.com/search?sca_esv=593213093&amp;hl=en&amp;gl=us&amp;q=Global+Power+Synergy+Company+Public+Limited&amp;sa=X&amp;ved=0ahUKEwihyajm86SDAxWYEGIAHf0HDIc4FBCYkAII1gw</t>
  </si>
  <si>
    <t>https://encrypted-tbn0.gstatic.com/images?q=tbn:ANd9GcQaWqscja7JOhI2yLnpUrtiArlJKJpAJPHCeGY2gus&amp;s</t>
  </si>
  <si>
    <t>Decathlon Singapore Pte. Ltd.</t>
  </si>
  <si>
    <t>https://www.google.com/search?q=Decathlon+Singapore+Pte.+Ltd.&amp;sa=X&amp;ved=0ahUKEwjtkLbT-cv-AhWUQjABHbhcCA84ChCYkAIIkQo</t>
  </si>
  <si>
    <t>à¸šà¸£à¸´à¸©à¸±à¸— à¹€à¸™à¸Šà¸±à¹ˆà¸™ à¸à¸£à¸¸à¹Šà¸› (à¹„à¸—à¸¢à¹à¸¥à¸™à¸”à¹Œ) à¸ˆà¸³à¸à¸±à¸” (à¸¡à¸«à¸²à¸Šà¸™) / Nation Group (Thailand) Public Company Limited</t>
  </si>
  <si>
    <t>https://www.google.com/search?gl=us&amp;hl=en&amp;q=%E0%B8%9A%E0%B8%A3%E0%B8%B4%E0%B8%A9%E0%B8%B1%E0%B8%97+%E0%B9%80%E0%B8%99%E0%B8%8A%E0%B8%B1%E0%B9%88%E0%B8%99+%E0%B8%81%E0%B8%A3%E0%B8%B8%E0%B9%8A%E0%B8%9B+(%E0%B9%84%E0%B8%97%E0%B8%A2%E0%B9%81%E0%B8%A5%E0%B8%99%E0%B8%94%E0%B9%8C)+%E0%B8%88%E0%B8%B3%E0%B8%81%E0%B8%B1%E0%B8%94+(%E0%B8%A1%E0%B8%AB%E0%B8%B2%E0%B8%8A%E0%B8%99)+/+Nation+Group+(Thailand)+Public+Company+Limited&amp;sa=X&amp;ved=0ahUKEwidzuvdo9v_AhXGFlkFHaupDGcQmJACCMUN</t>
  </si>
  <si>
    <t>https://encrypted-tbn0.gstatic.com/images?q=tbn:ANd9GcSPDH8oFgSUIv1AKSpVJkibEgCsCbl4_p4DPocokSU&amp;s</t>
  </si>
  <si>
    <t>ProSites</t>
  </si>
  <si>
    <t>https://www.google.com/search?gl=us&amp;hl=en&amp;q=ProSites&amp;sa=X&amp;ved=0ahUKEwjcgoXW1Mv9AhU1mWoFHZJWAh84HhCYkAIIkAs</t>
  </si>
  <si>
    <t>PL Developments</t>
  </si>
  <si>
    <t>http://www.pldevelopments.com/</t>
  </si>
  <si>
    <t>https://www.google.com/search?sca_esv=567523571&amp;gl=us&amp;hl=en&amp;q=PL+Developments&amp;sa=X&amp;ved=0ahUKEwia84vSz72BAxVcRTABHYZ3Csw4FBCYkAII1g0</t>
  </si>
  <si>
    <t>KTM Group North America</t>
  </si>
  <si>
    <t>https://www.google.com/search?hl=en&amp;gl=us&amp;q=KTM+Group+North+America&amp;sa=X&amp;ved=0ahUKEwi17PyUl7P_AhXnjYkEHeL-Af44ChCYkAIIuAs</t>
  </si>
  <si>
    <t>ÐŸÐµÑ€ÑÐ¿ÐµÐºÑ‚Ð¸Ð²Ð°</t>
  </si>
  <si>
    <t>https://www.google.com/search?q=%D0%9F%D0%B5%D1%80%D1%81%D0%BF%D0%B5%D0%BA%D1%82%D0%B8%D0%B2%D0%B0&amp;sa=X&amp;ved=0ahUKEwiqxPKOl-_-AhUBEFkFHWfmBXw4ChCYkAII-Ao</t>
  </si>
  <si>
    <t>Aggregate Intelligence, Inc</t>
  </si>
  <si>
    <t>http://www.aggregateintelligence.com/</t>
  </si>
  <si>
    <t>https://www.google.com/search?gl=us&amp;hl=en&amp;q=Aggregate+Intelligence,+Inc&amp;sa=X&amp;ved=0ahUKEwiIlbby8b-AAxW8FFkFHTWoBkE4FBCYkAIIqgw</t>
  </si>
  <si>
    <t>Ministry of Business, Innovation and Employment</t>
  </si>
  <si>
    <t>https://www.google.com/search?hl=en&amp;gl=us&amp;q=Ministry+of+Business,+Innovation+and+Employment&amp;sa=X&amp;ved=0ahUKEwjAtNjzjLP_AhWSGFkFHQOPCq4QmJACCMIK</t>
  </si>
  <si>
    <t>https://encrypted-tbn0.gstatic.com/images?q=tbn:ANd9GcT5DtfgPqVv8ZkC7pK_TznU9PpamZpiF1soyVQx-eg&amp;s</t>
  </si>
  <si>
    <t>People Way</t>
  </si>
  <si>
    <t>https://www.google.com/search?hl=en&amp;gl=us&amp;q=People+Way&amp;sa=X&amp;ved=0ahUKEwi4gqecq9v_AhXLEkQIHT0HBf84FBCYkAII9ws</t>
  </si>
  <si>
    <t>Golden State Warriors</t>
  </si>
  <si>
    <t>http://www.nba.com/warriors/</t>
  </si>
  <si>
    <t>https://www.google.com/search?gl=us&amp;hl=en&amp;q=Golden+State+Warriors&amp;sa=X&amp;ved=0ahUKEwi_o8_0wIiAAxWlkIkEHTJbDFs4ChCYkAIIrAs</t>
  </si>
  <si>
    <t>https://encrypted-tbn0.gstatic.com/images?q=tbn:ANd9GcSlHgUi8knyj1-cxoXEFNAAEDxSpH0Dqn-iU3Wn&amp;s=0</t>
  </si>
  <si>
    <t>Pumpkin</t>
  </si>
  <si>
    <t>http://www.pumpkin.care/</t>
  </si>
  <si>
    <t>https://www.google.com/search?sca_esv=555809189&amp;hl=en&amp;gl=us&amp;q=Pumpkin&amp;sa=X&amp;ved=0ahUKEwjfzdb4htSAAxXJTDABHT7aBUwQmJACCKsN</t>
  </si>
  <si>
    <t>https://encrypted-tbn0.gstatic.com/images?q=tbn:ANd9GcT2SZk1YMlRnn-0FhiU8cy5hmZYH3y9YGXjcPu4h1kyUhAzCrg90U_MsN8&amp;s</t>
  </si>
  <si>
    <t>Perceptual</t>
  </si>
  <si>
    <t>https://www.google.com/search?sca_esv=562459021&amp;hl=en&amp;gl=us&amp;q=Perceptual&amp;sa=X&amp;ved=0ahUKEwi3sZv0q5CBAxXBMlkFHfCyD2E4HhCYkAIIxQs</t>
  </si>
  <si>
    <t>Spacetek Technology AG</t>
  </si>
  <si>
    <t>https://www.google.com/search?sca_esv=557708880&amp;gl=us&amp;hl=en&amp;q=Spacetek+Technology+AG&amp;sa=X&amp;ved=0ahUKEwjam5mhjuOAAxUDjokEHXedDRs4ChCYkAIIoA4</t>
  </si>
  <si>
    <t>Especialistas de Reclutamiento</t>
  </si>
  <si>
    <t>https://www.google.com/search?sca_esv=553359394&amp;hl=en&amp;gl=us&amp;q=Especialistas+de+Reclutamiento&amp;sa=X&amp;ved=0ahUKEwiNjLTe8b-AAxVemYQIHboLAHcQmJACCKQM</t>
  </si>
  <si>
    <t>Morgan Mckinley Pte. Ltd.</t>
  </si>
  <si>
    <t>https://www.google.com/search?gl=us&amp;hl=en&amp;q=Morgan+Mckinley+Pte.+Ltd.&amp;sa=X&amp;ved=0ahUKEwiBgdavj-f8AhXOmGoFHSkXB9g4FBCYkAII1gw</t>
  </si>
  <si>
    <t>Summit Partners</t>
  </si>
  <si>
    <t>https://www.google.com/search?sca_esv=593914606&amp;hl=en&amp;gl=us&amp;q=Summit+Partners&amp;sa=X&amp;ved=0ahUKEwiap475_K6DAxUekmoFHcwnDkwQmJACCLgJ</t>
  </si>
  <si>
    <t>Client Resources, Inc.</t>
  </si>
  <si>
    <t>http://www.clientresourcesinc.com/</t>
  </si>
  <si>
    <t>https://www.google.com/search?gl=us&amp;hl=en&amp;q=Client+Resources,+Inc.&amp;sa=X&amp;ved=0ahUKEwj6oKKzx6j9AhXqEVkFHZaVBbQ4eBCYkAII1Ao</t>
  </si>
  <si>
    <t>Symcel AB</t>
  </si>
  <si>
    <t>http://www.symcel.se/</t>
  </si>
  <si>
    <t>https://www.google.com/search?sca_esv=558035255&amp;hl=en&amp;gl=us&amp;q=Symcel+AB&amp;sa=X&amp;ved=0ahUKEwiD592oyOWAAxXWQzABHZiVCa04ChCYkAII_Qs</t>
  </si>
  <si>
    <t>HYVE AG</t>
  </si>
  <si>
    <t>http://www.hyve.net/de</t>
  </si>
  <si>
    <t>https://www.google.com/search?sca_esv=562451240&amp;hl=en&amp;gl=us&amp;q=HYVE+AG&amp;sa=X&amp;ved=0ahUKEwjRhcHZqpCBAxUYD1kFHRWNA9A4RhCYkAII4go</t>
  </si>
  <si>
    <t>gloor &amp; lang Pharma and Biotech Recruiting</t>
  </si>
  <si>
    <t>https://www.google.com/search?gl=us&amp;hl=en&amp;q=gloor+%26+lang+Pharma+and+Biotech+Recruiting&amp;sa=X&amp;ved=0ahUKEwjwh5eJhq7_AhV5kIkEHRf5CYoQmJACCJYM</t>
  </si>
  <si>
    <t>https://encrypted-tbn0.gstatic.com/images?q=tbn:ANd9GcQjBPCBL2NIjlhSoEneog6-im0sE-UO1-NFKoNxbT4&amp;s</t>
  </si>
  <si>
    <t>Tokio Marine Life Insurance Malaysia Bhd</t>
  </si>
  <si>
    <t>http://www.tokiomarine.com/my/en/personal/discover.life.html</t>
  </si>
  <si>
    <t>https://www.google.com/search?gl=us&amp;hl=en&amp;q=Tokio+Marine+Life+Insurance+Malaysia+Bhd&amp;sa=X&amp;ved=0ahUKEwj3nrq3ku_-AhXWAjQIHbCuBGk4ChCYkAIIugk</t>
  </si>
  <si>
    <t>https://encrypted-tbn0.gstatic.com/images?q=tbn:ANd9GcQ68avj1IMsdbyuCsvZMQLKTM9Ou9U4cEBngMHWH8U&amp;s</t>
  </si>
  <si>
    <t>UCSI University</t>
  </si>
  <si>
    <t>https://www.ucsiuniversity.edu.my/</t>
  </si>
  <si>
    <t>https://www.google.com/search?sca_esv=583899177&amp;gl=us&amp;hl=en&amp;q=UCSI+University&amp;sa=X&amp;ved=0ahUKEwju8frZ99GCAxWIPUQIHbc8AcQQmJACCNMK</t>
  </si>
  <si>
    <t>GCH HUMAN RESOURCES</t>
  </si>
  <si>
    <t>https://www.google.com/search?sca_esv=570589756&amp;gl=us&amp;hl=en&amp;q=GCH+HUMAN+RESOURCES&amp;sa=X&amp;ved=0ahUKEwiL6pDS5NuBAxVPE1kFHRhkA144FBCYkAIIogo</t>
  </si>
  <si>
    <t>Novartis Group</t>
  </si>
  <si>
    <t>https://www.google.com/search?sca_esv=580774379&amp;hl=en&amp;gl=us&amp;q=Novartis+Group&amp;sa=X&amp;ved=0ahUKEwjplJu0p7aCAxW_D1kFHdp8BIs4ChCYkAII2gw</t>
  </si>
  <si>
    <t>Ehati International Sdn Bhd</t>
  </si>
  <si>
    <t>https://www.google.com/search?sca_esv=584789655&amp;hl=en&amp;gl=us&amp;q=Ehati+International+Sdn+Bhd&amp;sa=X&amp;ved=0ahUKEwiByMGmvtmCAxX9g4kEHax7AUcQmJACCNUK</t>
  </si>
  <si>
    <t>KINGFISHER RECRUITMENT (SINGAPORE) PTE. LTD.</t>
  </si>
  <si>
    <t>https://www.google.com/search?gl=us&amp;hl=en&amp;q=KINGFISHER+RECRUITMENT+(SINGAPORE)+PTE.+LTD.&amp;sa=X&amp;ved=0ahUKEwiT-8H5s-z9AhWqOUQIHV6xBL44ChCYkAIIkwo</t>
  </si>
  <si>
    <t>Ice Data Services Singapore Pte. Ltd.</t>
  </si>
  <si>
    <t>https://www.google.com/search?sca_esv=559959589&amp;hl=en&amp;gl=us&amp;q=Ice+Data+Services+Singapore+Pte.+Ltd.&amp;sa=X&amp;ved=0ahUKEwi5ya7SmfeAAxWUm4kEHa8NAls4KBCYkAII6Ak</t>
  </si>
  <si>
    <t>PSA International</t>
  </si>
  <si>
    <t>https://www.google.com/search?hl=en&amp;gl=us&amp;q=PSA+International&amp;sa=X&amp;ved=0ahUKEwjX8JK-xvb9AhXYIUQIHU10D-sQmJACCO0K</t>
  </si>
  <si>
    <t>https://encrypted-tbn0.gstatic.com/images?q=tbn:ANd9GcQwdzp-_tvIsvWCuYzw5D8BtOpEwyBm8X8oHyqj&amp;s=0</t>
  </si>
  <si>
    <t>TWIG</t>
  </si>
  <si>
    <t>https://www.google.com/search?sca_esv=554186680&amp;gl=us&amp;hl=en&amp;q=TWIG&amp;sa=X&amp;ved=0ahUKEwjQrLO2wseAAxW1SzABHZ6sBF84MhCYkAIIiws</t>
  </si>
  <si>
    <t>Luminator Technology Group</t>
  </si>
  <si>
    <t>http://www.luminatortechnologygroup.com/</t>
  </si>
  <si>
    <t>https://www.google.com/search?sca_esv=583261567&amp;gl=us&amp;hl=en&amp;q=Luminator+Technology+Group&amp;sa=X&amp;ved=0ahUKEwiJ2JnGtMqCAxUyFlkFHXBcDaI4ChCYkAIIkws</t>
  </si>
  <si>
    <t>PUNTO-FA, S.L.</t>
  </si>
  <si>
    <t>https://www.google.com/search?sca_esv=557359178&amp;hl=en&amp;gl=us&amp;q=PUNTO-FA,+S.L.&amp;sa=X&amp;ved=0ahUKEwiMqp6PyeCAAxV2FVkFHXHpC1c4HhCYkAII2ww</t>
  </si>
  <si>
    <t>https://encrypted-tbn0.gstatic.com/images?q=tbn:ANd9GcShKfN1q4nCmeKsDCzrmYkryfHPFC30Hrct9YIx1k8&amp;s</t>
  </si>
  <si>
    <t>it-contracts</t>
  </si>
  <si>
    <t>https://www.google.com/search?q=it-contracts&amp;sa=X&amp;ved=0ahUKEwjN6J_doa78AhX-inIEHcGMDN44FBCYkAIIoA0</t>
  </si>
  <si>
    <t>City of Roseville, CA</t>
  </si>
  <si>
    <t>https://www.google.com/search?sca_esv=589698990&amp;gl=us&amp;hl=en&amp;q=City+of+Roseville,+CA&amp;sa=X&amp;ved=0ahUKEwjevLe62oaDAxVukYkEHUCJDvE4FBCYkAII9As</t>
  </si>
  <si>
    <t>YTL Communications Sdn Bhd</t>
  </si>
  <si>
    <t>http://www.yes.my/</t>
  </si>
  <si>
    <t>https://www.google.com/search?sca_esv=584789655&amp;gl=us&amp;hl=en&amp;q=YTL+Communications+Sdn+Bhd&amp;sa=X&amp;ved=0ahUKEwiBxqanvtmCAxXqMVkFHWezATQ4ChCYkAIItws</t>
  </si>
  <si>
    <t>https://encrypted-tbn0.gstatic.com/images?q=tbn:ANd9GcT30-V2S3aF4Xm3UvwV5XrT3B0jI1fHqe3K5FU8gGU&amp;s</t>
  </si>
  <si>
    <t>DenizBank</t>
  </si>
  <si>
    <t>http://www.denizbank.com/</t>
  </si>
  <si>
    <t>https://www.google.com/search?hl=en&amp;gl=us&amp;q=DenizBank&amp;sa=X&amp;ved=0ahUKEwjVhdPbkcL_AhVllmoFHch_CPkQmJACCM8I</t>
  </si>
  <si>
    <t>https://encrypted-tbn0.gstatic.com/images?q=tbn:ANd9GcSvQUtv_BBBWpjz_qWC9HsMizTDaRlVxqVX5zHzmrQ&amp;s</t>
  </si>
  <si>
    <t>Pregis Corporation</t>
  </si>
  <si>
    <t>http://www.pregis.com/</t>
  </si>
  <si>
    <t>https://www.google.com/search?sca_esv=558984878&amp;hl=en&amp;gl=us&amp;q=Pregis+Corporation&amp;sa=X&amp;ved=0ahUKEwjKhoaPzO-AAxWhVTABHc3rALo4MhCYkAII6wo</t>
  </si>
  <si>
    <t>KEPRO</t>
  </si>
  <si>
    <t>https://www.google.com/search?sca_esv=558024616&amp;gl=us&amp;hl=en&amp;q=KEPRO&amp;sa=X&amp;ved=0ahUKEwiv0MrRxOWAAxURkYkEHap8AWo4MhCYkAII7gs</t>
  </si>
  <si>
    <t>https://encrypted-tbn0.gstatic.com/images?q=tbn:ANd9GcQNm4trNU2uv6R9_apFAkUtwmdycjE-lIkgPjnNETY&amp;s</t>
  </si>
  <si>
    <t>ADDX PTE. LTD.</t>
  </si>
  <si>
    <t>https://www.google.com/search?sca_esv=561545016&amp;hl=en&amp;gl=us&amp;q=ADDX+PTE.+LTD.&amp;sa=X&amp;ved=0ahUKEwjf6OqjooaBAxURFVkFHYVxC7A4ChCYkAII2Aw</t>
  </si>
  <si>
    <t>PLAYSTUDIOS ASIA</t>
  </si>
  <si>
    <t>https://www.google.com/search?hl=en&amp;gl=us&amp;q=PLAYSTUDIOS+ASIA&amp;sa=X&amp;ved=0ahUKEwjS3PDC9Zb9AhUXlmoFHbueCPoQmJACCPYK</t>
  </si>
  <si>
    <t>https://encrypted-tbn0.gstatic.com/images?q=tbn:ANd9GcQftiVmVVSASDKnVH6_c0p8fCHGW49xGIDAoC_z_O4&amp;s</t>
  </si>
  <si>
    <t>Upright Talent</t>
  </si>
  <si>
    <t>https://www.google.com/search?sca_esv=578400713&amp;hl=en&amp;gl=us&amp;q=Upright+Talent&amp;sa=X&amp;ved=0ahUKEwjr-r_ImqKCAxXsFVkFHTWMDtoQmJACCLcL</t>
  </si>
  <si>
    <t>https://encrypted-tbn0.gstatic.com/images?q=tbn:ANd9GcQHL_axrs7Mt24k_Kt9loS2LOIcHoVhB5cxE-K_K0s&amp;s</t>
  </si>
  <si>
    <t>SignUp Software</t>
  </si>
  <si>
    <t>https://www.google.com/search?sca_esv=569062438&amp;hl=en&amp;gl=us&amp;q=SignUp+Software&amp;sa=X&amp;ved=0ahUKEwiN4tT_1MyBAxWOMlkFHYzxDXUQmJACCOAK</t>
  </si>
  <si>
    <t>Volvo Car Corporation</t>
  </si>
  <si>
    <t>https://www.google.com/search?sca_esv=586505729&amp;hl=en&amp;gl=us&amp;q=Volvo+Car+Corporation&amp;sa=X&amp;ved=0ahUKEwim_KCHjeuCAxVQEmIAHcxDDFYQmJACCN0K</t>
  </si>
  <si>
    <t>Next in Careers</t>
  </si>
  <si>
    <t>https://www.google.com/search?sca_esv=589004769&amp;hl=en&amp;gl=us&amp;q=Next+in+Careers&amp;sa=X&amp;ved=0ahUKEwia0tLFoP-CAxUalYkEHaOBAXM4ChCYkAIIjAs</t>
  </si>
  <si>
    <t>LAVU TECH SOLUTIONS SDN BHD</t>
  </si>
  <si>
    <t>https://www.google.com/search?sca_esv=585847208&amp;hl=en&amp;gl=us&amp;q=LAVU+TECH+SOLUTIONS+SDN+BHD&amp;sa=X&amp;ved=0ahUKEwiC497ukOaCAxUmFVkFHZraDaQQmJACCKAM</t>
  </si>
  <si>
    <t>Shuttlerock Sdn Bhd</t>
  </si>
  <si>
    <t>https://www.google.com/search?ucbcb=1&amp;hl=en&amp;gl=us&amp;q=Shuttlerock+Sdn+Bhd&amp;sa=X&amp;ved=0ahUKEwjuxMahrb_-AhWIfDABHZcMBpMQmJACCOkK</t>
  </si>
  <si>
    <t>Aish Global</t>
  </si>
  <si>
    <t>https://www.google.com/search?hl=en&amp;gl=us&amp;q=Aish+Global&amp;sa=X&amp;ved=0ahUKEwj25ujPoer-AhX2mGoFHRp7AK0QmJACCIIL</t>
  </si>
  <si>
    <t>https://encrypted-tbn0.gstatic.com/images?q=tbn:ANd9GcSI6nKf5TpWDL2BNByZOq-WOBnYDEBMqRfCoEgSmeE&amp;s</t>
  </si>
  <si>
    <t>Nlp People</t>
  </si>
  <si>
    <t>https://www.google.com/search?gl=us&amp;hl=en&amp;q=Nlp+People&amp;sa=X&amp;ved=0ahUKEwiwyM_gkML_AhVojokEHVozDEs4ChCYkAIIkQs</t>
  </si>
  <si>
    <t>Noble Resources International Pte. Ltd.</t>
  </si>
  <si>
    <t>https://www.google.com/search?gl=us&amp;hl=en&amp;q=Noble+Resources+International+Pte.+Ltd.&amp;sa=X&amp;ved=0ahUKEwi674yB6o__AhXzTTABHeM_BVU4HhCYkAII0As</t>
  </si>
  <si>
    <t>https://encrypted-tbn0.gstatic.com/images?q=tbn:ANd9GcTe7H9yUC2wkKTrzf4dmG26ThXudgmMmGC5mgyn&amp;s=0</t>
  </si>
  <si>
    <t>Biocon Biologics</t>
  </si>
  <si>
    <t>http://www.biocon.com/</t>
  </si>
  <si>
    <t>https://www.google.com/search?gl=us&amp;hl=en&amp;q=Biocon+Biologics&amp;sa=X&amp;ved=0ahUKEwjQgaSjvab_AhXvSjABHWUKC6M4eBCYkAII6Ak</t>
  </si>
  <si>
    <t>https://encrypted-tbn0.gstatic.com/images?q=tbn:ANd9GcT-vNDfGPBWpkWskOtuh-lGcLg5k7aF-k6RihRdQ7k&amp;s</t>
  </si>
  <si>
    <t>Syz Group</t>
  </si>
  <si>
    <t>http://www.syzbank.ch/</t>
  </si>
  <si>
    <t>https://www.google.com/search?hl=en&amp;gl=us&amp;q=Syz+Group&amp;sa=X&amp;ved=0ahUKEwjamOnIr-__AhUmt4QIHXZnAbY4ChCYkAIIkg0</t>
  </si>
  <si>
    <t>https://encrypted-tbn0.gstatic.com/images?q=tbn:ANd9GcTjpmRmfcefKWI5mA7wr7-r_LxLfSUGGXbJfAKf&amp;s=0</t>
  </si>
  <si>
    <t>FINNOMENA</t>
  </si>
  <si>
    <t>https://www.google.com/search?sca_esv=569384727&amp;gl=us&amp;hl=en&amp;q=FINNOMENA&amp;sa=X&amp;ved=0ahUKEwj8jaGGn8-BAxVMFlkFHaH1CN84FBCYkAII6Q0</t>
  </si>
  <si>
    <t>https://encrypted-tbn0.gstatic.com/images?q=tbn:ANd9GcSQVHzjLl0pDc6HTX0ikj57bZkNu8V2hwn-vkxbeqw&amp;s</t>
  </si>
  <si>
    <t>jaro education</t>
  </si>
  <si>
    <t>https://www.google.com/search?hl=en&amp;gl=us&amp;q=jaro+education&amp;sa=X&amp;ved=0ahUKEwiyrrqKk5qAAxWNFFkFHVkrCvs4UBCYkAIIvAk</t>
  </si>
  <si>
    <t>https://encrypted-tbn0.gstatic.com/images?q=tbn:ANd9GcTxdwKKRb4WlOaWXl4pQhyaZRnwNUQE7U_VdaVoDJc&amp;s</t>
  </si>
  <si>
    <t>Gmp Technologies  Pte Ltd</t>
  </si>
  <si>
    <t>https://www.google.com/search?q=Gmp+Technologies++Pte+Ltd&amp;sa=X&amp;ved=0ahUKEwiVsZ3wgqT_AhURM1kFHXsRDd84KBCYkAIIkgo</t>
  </si>
  <si>
    <t>Minor International</t>
  </si>
  <si>
    <t>http://www.minor.com/</t>
  </si>
  <si>
    <t>https://www.google.com/search?sca_esv=582196092&amp;gl=us&amp;hl=en&amp;q=Minor+International&amp;sa=X&amp;ved=0ahUKEwjj2JnwgcOCAxVlnokEHTTzD9cQmJACCPcJ</t>
  </si>
  <si>
    <t>https://encrypted-tbn0.gstatic.com/images?q=tbn:ANd9GcRiH_F5lRXm__yyUelTZfqaulQ5uZRb8YM7JOAv&amp;s=0</t>
  </si>
  <si>
    <t>SoftwareONE Deutschland GmbH</t>
  </si>
  <si>
    <t>http://www.softwareone.com/de-de/</t>
  </si>
  <si>
    <t>https://www.google.com/search?sca_esv=3e12060754f5ac0c&amp;gl=us&amp;hl=en&amp;q=SoftwareONE+Deutschland+GmbH&amp;sa=X&amp;ved=0ahUKEwjKgcXZ_f6BAxVHSTABHXIAB6c4PBCYkAIIrgw</t>
  </si>
  <si>
    <t>ARIAD GROUP</t>
  </si>
  <si>
    <t>https://www.google.com/search?hl=en&amp;gl=us&amp;q=ARIAD+GROUP&amp;sa=X&amp;ved=0ahUKEwjj0bm3joj-AhUnQTABHfEbByk4ChCYkAIIiAs</t>
  </si>
  <si>
    <t>Global Mountain</t>
  </si>
  <si>
    <t>https://www.google.com/search?sca_esv=576745885&amp;hl=en&amp;gl=us&amp;q=Global+Mountain&amp;sa=X&amp;ved=0ahUKEwjA8aqlh5OCAxW5LFkFHTEnBVY4KBCYkAII7w0</t>
  </si>
  <si>
    <t>CTI Group Worldwide Services</t>
  </si>
  <si>
    <t>https://www.google.com/search?sca_esv=577551505&amp;gl=us&amp;hl=en&amp;q=CTI+Group+Worldwide+Services&amp;sa=X&amp;ved=0ahUKEwj5trrIy5qCAxULFVkFHb51D5k4UBCYkAII2Q4</t>
  </si>
  <si>
    <t>https://encrypted-tbn0.gstatic.com/images?q=tbn:ANd9GcQfuJcVC9THS70uWveWJ_cD-UzIsPymubxlcQwEhMM&amp;s</t>
  </si>
  <si>
    <t>Al Tayer Group</t>
  </si>
  <si>
    <t>http://www.altayer.com/</t>
  </si>
  <si>
    <t>https://www.google.com/search?sca_esv=555377685&amp;hl=en&amp;gl=us&amp;q=Al+Tayer+Group&amp;sa=X&amp;ved=0ahUKEwj1066YxNGAAxX9kYkEHeUaDvA4MhCYkAIIjAs</t>
  </si>
  <si>
    <t>Western Midstream</t>
  </si>
  <si>
    <t>http://www.westerngas.com/</t>
  </si>
  <si>
    <t>https://www.google.com/search?sca_esv=560438403&amp;gl=us&amp;hl=en&amp;q=Western+Midstream&amp;sa=X&amp;ved=0ahUKEwjDrq6AofyAAxXQj4kEHRZIBSEQmJACCKQP</t>
  </si>
  <si>
    <t>Brightloom</t>
  </si>
  <si>
    <t>http://brightloom.com/</t>
  </si>
  <si>
    <t>https://www.google.com/search?sca_esv=591606361&amp;hl=en&amp;gl=us&amp;q=Brightloom&amp;sa=X&amp;ved=0ahUKEwiqjoWi5pWDAxWLlGoFHV7fCnM4PBCYkAIImA0</t>
  </si>
  <si>
    <t>https://encrypted-tbn0.gstatic.com/images?q=tbn:ANd9GcSkqIjJA0MPGpeve6P2p5m_3FUhRuW2os2hYLnFr5o&amp;s</t>
  </si>
  <si>
    <t>Software Ag  Pte. Ltd.</t>
  </si>
  <si>
    <t>https://www.google.com/search?ucbcb=1&amp;gl=us&amp;hl=en&amp;q=Software+Ag++Pte.+Ltd.&amp;sa=X&amp;ved=0ahUKEwi_k8D4kcT9AhVlK1kFHU7xAUk4HhCYkAIIlAo</t>
  </si>
  <si>
    <t>Programa de PrÃ¡cticas Allianz</t>
  </si>
  <si>
    <t>https://www.google.com/search?gl=us&amp;hl=en&amp;q=Programa+de+Pr%C3%A1cticas+Allianz&amp;sa=X&amp;ved=0ahUKEwiIlbby8b-AAxW8FFkFHTWoBkE4FBCYkAIIow4</t>
  </si>
  <si>
    <t>Livingston International</t>
  </si>
  <si>
    <t>http://www.livingstonintl.com/</t>
  </si>
  <si>
    <t>https://www.google.com/search?sca_esv=585361611&amp;gl=us&amp;hl=en&amp;q=Livingston+International&amp;sa=X&amp;ved=0ahUKEwiVjOis_uCCAxWqhIkEHTyBB0k4FBCYkAII_Qw</t>
  </si>
  <si>
    <t>Zebra Technologies Corporation</t>
  </si>
  <si>
    <t>https://www.google.com/search?gl=us&amp;hl=en&amp;q=Zebra+Technologies+Corporation&amp;sa=X&amp;ved=0ahUKEwiO0ZyioYD9AhXfFVkFHWlNAts4KBCYkAIIzgs</t>
  </si>
  <si>
    <t>Wunderman Thompson Commerce and Technology</t>
  </si>
  <si>
    <t>http://www.wundermanthompsoncommerce.com/</t>
  </si>
  <si>
    <t>https://www.google.com/search?sca_esv=584993245&amp;hl=en&amp;gl=us&amp;q=Wunderman+Thompson+Commerce+and+Technology&amp;sa=X&amp;ved=0ahUKEwjT_t66htyCAxWHEVkFHciNDaAQmJACCMgL</t>
  </si>
  <si>
    <t>https://encrypted-tbn0.gstatic.com/images?q=tbn:ANd9GcQpXpHZxZiqxPMmyiIq1fURvosA6gPLkdWvvCFr&amp;s=0</t>
  </si>
  <si>
    <t>Marsh Mclennan</t>
  </si>
  <si>
    <t>https://www.google.com/search?sca_esv=564926619&amp;gl=us&amp;hl=en&amp;q=Marsh+Mclennan&amp;sa=X&amp;ved=0ahUKEwixqLmf-qaBAxWqFFkFHX3mASQ4ChCYkAIIkws</t>
  </si>
  <si>
    <t>rebuy recommerce GmbH</t>
  </si>
  <si>
    <t>https://www.google.com/search?sca_esv=578400713&amp;hl=en&amp;gl=us&amp;q=rebuy+recommerce+GmbH&amp;sa=X&amp;ved=0ahUKEwiTnMeskqKCAxWbF1kFHcTaC40QmJACCKMN</t>
  </si>
  <si>
    <t>https://encrypted-tbn0.gstatic.com/images?q=tbn:ANd9GcSYm6ElTK3ab-g5PlwLtlWTX5CaLfPbNSwhZcXfAyQ&amp;s</t>
  </si>
  <si>
    <t>MAPRRE ASISTENCIA</t>
  </si>
  <si>
    <t>https://www.google.com/search?sca_esv=576745885&amp;gl=us&amp;hl=en&amp;q=MAPRRE+ASISTENCIA&amp;sa=X&amp;ved=0ahUKEwjb7qSeh5OCAxVzFlkFHU6NA7A4HhCYkAII3wo</t>
  </si>
  <si>
    <t>GDS IDC Services</t>
  </si>
  <si>
    <t>https://www.google.com/search?sca_esv=560432626&amp;hl=en&amp;gl=us&amp;q=GDS+IDC+Services&amp;sa=X&amp;ved=0ahUKEwi_h9P7l_yAAxVHlIkEHQYQDgQ4KBCYkAIIpAo</t>
  </si>
  <si>
    <t>Sisal</t>
  </si>
  <si>
    <t>http://www.sisal.com/</t>
  </si>
  <si>
    <t>https://www.google.com/search?sca_esv=588643820&amp;hl=en&amp;gl=us&amp;q=Sisal&amp;sa=X&amp;ved=0ahUKEwi5_L_l1vyCAxVjk2oFHYc7ACIQmJACCIYM</t>
  </si>
  <si>
    <t>PepsiCo Egypt</t>
  </si>
  <si>
    <t>https://www.google.com/search?sca_esv=558332242&amp;gl=us&amp;hl=en&amp;q=PepsiCo+Egypt&amp;sa=X&amp;ved=0ahUKEwjazpCriuiAAxWYElkFHepgBu0QmJACCOMJ</t>
  </si>
  <si>
    <t>Renishaw</t>
  </si>
  <si>
    <t>http://www.renishaw.com/</t>
  </si>
  <si>
    <t>https://www.google.com/search?gl=us&amp;hl=en&amp;q=Renishaw&amp;sa=X&amp;ved=0ahUKEwjW-rXdh43-AhUoVTABHaSdAJ84HhCYkAIIvQs</t>
  </si>
  <si>
    <t>TourRadar</t>
  </si>
  <si>
    <t>https://www.google.com/search?hl=en&amp;gl=us&amp;q=TourRadar&amp;sa=X&amp;ved=0ahUKEwjDgIHy6fH-AhVZk4kEHcQJDVQQmJACCMUM</t>
  </si>
  <si>
    <t>TKMtech</t>
  </si>
  <si>
    <t>https://www.google.com/search?hl=en&amp;gl=us&amp;q=TKMtech&amp;sa=X&amp;ved=0ahUKEwiv-fjf4aaAAxUIF1kFHVeHA444HhCYkAIIrQw</t>
  </si>
  <si>
    <t>Touch-Eup</t>
  </si>
  <si>
    <t>https://www.google.com/search?gl=us&amp;hl=en&amp;q=Touch-Eup&amp;sa=X&amp;ved=0ahUKEwjUgYbg_tL8AhXFFVkFHYRnBcQ4FBCYkAIIkgw</t>
  </si>
  <si>
    <t>https://encrypted-tbn0.gstatic.com/images?q=tbn:ANd9GcTncmTFsWT6BJa-I6HU6JMHNcNrw07HWdVzbROrAzY&amp;s</t>
  </si>
  <si>
    <t>NexWave</t>
  </si>
  <si>
    <t>https://www.google.com/search?hl=en&amp;gl=us&amp;q=NexWave&amp;sa=X&amp;ved=0ahUKEwjD7djrwvn_AhUihIkEHW_cBBUQmJACCN0K</t>
  </si>
  <si>
    <t>Jobzem (4038525)</t>
  </si>
  <si>
    <t>https://www.google.com/search?sca_esv=566763369&amp;gl=us&amp;hl=en&amp;q=Jobzem+(4038525)&amp;sa=X&amp;ved=0ahUKEwisroWV7LeBAxUoVEEAHX32DYk4FBCYkAII1Ak</t>
  </si>
  <si>
    <t>Beam Inc.</t>
  </si>
  <si>
    <t>https://www.google.com/search?sca_esv=584993245&amp;gl=us&amp;hl=en&amp;q=Beam+Inc.&amp;sa=X&amp;ved=0ahUKEwj0vd3VgdyCAxVGQkEAHXDZBkE4KBCYkAIIgQw</t>
  </si>
  <si>
    <t>https://encrypted-tbn0.gstatic.com/images?q=tbn:ANd9GcTbkPTUdluaxCRPcvAPsMuSbF8Vs4rO4WMwgEbPvks&amp;s</t>
  </si>
  <si>
    <t>Upfront</t>
  </si>
  <si>
    <t>https://www.google.com/search?sca_esv=577069831&amp;gl=us&amp;hl=en&amp;q=Upfront&amp;sa=X&amp;ved=0ahUKEwj6wqyzxpWCAxV7FFkFHZudAcQ4ChCYkAIIvA0</t>
  </si>
  <si>
    <t>https://encrypted-tbn0.gstatic.com/images?q=tbn:ANd9GcRqNxMtce9ADNvatYzshtZa0y6v7BC3cUqSlyNb-Yw&amp;s</t>
  </si>
  <si>
    <t>CÃ´ng ty TNHH OKXE Viá»‡t Nam</t>
  </si>
  <si>
    <t>https://www.google.com/search?sca_esv=586873451&amp;gl=us&amp;hl=en&amp;q=C%C3%B4ng+ty+TNHH+OKXE+Vi%E1%BB%87t+Nam&amp;sa=X&amp;ved=0ahUKEwiY163Dzu2CAxXlMDQIHR2rClg4ChCYkAIIjws</t>
  </si>
  <si>
    <t>AVANTGARDE Experts GmbH</t>
  </si>
  <si>
    <t>https://www.google.com/search?q=AVANTGARDE+Experts+GmbH&amp;sa=X&amp;ved=0ahUKEwiTib2Rlpz-AhWcD1kFHdwnCVo4FBCYkAII2wo</t>
  </si>
  <si>
    <t>Statworks (M) Sdn Bhd</t>
  </si>
  <si>
    <t>https://www.google.com/search?sca_esv=584789655&amp;hl=en&amp;gl=us&amp;q=Statworks+(M)+Sdn+Bhd&amp;sa=X&amp;ved=0ahUKEwiW77esvtmCAxUrGFkFHYAjAgAQmJACCNIK</t>
  </si>
  <si>
    <t>Uphold</t>
  </si>
  <si>
    <t>https://www.google.com/search?sca_esv=560438403&amp;gl=us&amp;hl=en&amp;q=Uphold&amp;sa=X&amp;ved=0ahUKEwik9vWMnvyAAxUBFlkFHeTbCRM4FBCYkAIItgs</t>
  </si>
  <si>
    <t>Technix LLC</t>
  </si>
  <si>
    <t>https://www.google.com/search?sca_esv=567513126&amp;hl=en&amp;gl=us&amp;q=Technix+LLC&amp;sa=X&amp;ved=0ahUKEwiEkNT6xb2BAxUwRTABHfzhAnA4ChCYkAII4w0</t>
  </si>
  <si>
    <t>https://encrypted-tbn0.gstatic.com/images?q=tbn:ANd9GcS_at6Jhb6rEaPgDovc__vkSeE_mY05r1s3WDGgihw&amp;s</t>
  </si>
  <si>
    <t>MUMUSO GENERAL TRADING L.L.C</t>
  </si>
  <si>
    <t>https://www.google.com/search?sca_esv=556463065&amp;gl=us&amp;hl=en&amp;q=MUMUSO+GENERAL+TRADING+L.L.C&amp;sa=X&amp;ved=0ahUKEwi10Me2gNmAAxVAFjQIHSzeBIA4ChCYkAIIvgk</t>
  </si>
  <si>
    <t>GELLIFY</t>
  </si>
  <si>
    <t>https://www.google.com/search?sca_esv=560603692&amp;gl=us&amp;hl=en&amp;q=GELLIFY&amp;sa=X&amp;ved=0ahUKEwj6idPn3P6AAxXCF1kFHa5qDqU4HhCYkAII-gs</t>
  </si>
  <si>
    <t>Absolute Software</t>
  </si>
  <si>
    <t>http://www.absolute.com/</t>
  </si>
  <si>
    <t>https://www.google.com/search?sca_esv=b51a742164900009&amp;hl=en&amp;gl=us&amp;q=Absolute+Software&amp;sa=X&amp;ved=0ahUKEwjNkNKd2KSCAxVDRzABHaWaAw44HhCYkAIIpg4</t>
  </si>
  <si>
    <t>Hyundai Motor Group Innovation Center In Singapore Pte. Ltd.</t>
  </si>
  <si>
    <t>https://www.google.com/search?gl=us&amp;hl=en&amp;q=Hyundai+Motor+Group+Innovation+Center+In+Singapore+Pte.+Ltd.&amp;sa=X&amp;ved=0ahUKEwiY3YOaz8H9AhVOmmoFHRGdBnU4ChCYkAIIuAk</t>
  </si>
  <si>
    <t>Hansen Technologies</t>
  </si>
  <si>
    <t>http://www.hsntech.com/</t>
  </si>
  <si>
    <t>https://www.google.com/search?sca_esv=577551505&amp;gl=us&amp;hl=en&amp;q=Hansen+Technologies&amp;sa=X&amp;ved=0ahUKEwjJ4_XJ0JqCAxUvF1kFHehvBgs4HhCYkAII_Qs</t>
  </si>
  <si>
    <t>ROrecruit</t>
  </si>
  <si>
    <t>https://www.google.com/search?hl=en&amp;gl=us&amp;q=ROrecruit&amp;sa=X&amp;ved=0ahUKEwjr6L-c7Nr9AhUXF1kFHQv9Cy0QmJACCIoH</t>
  </si>
  <si>
    <t>https://encrypted-tbn0.gstatic.com/images?q=tbn:ANd9GcRG4GRsbXxnOb0xc1EFbnCc8nqcjk1QgU7ciutzfT4&amp;s</t>
  </si>
  <si>
    <t>bigcjobs.com</t>
  </si>
  <si>
    <t>https://www.google.com/search?gl=us&amp;hl=en&amp;q=bigcjobs.com&amp;sa=X&amp;ved=0ahUKEwizzNvI363-AhWbFVkFHY6bBrw4MhCYkAIIwQo</t>
  </si>
  <si>
    <t>The County of Los Angeles</t>
  </si>
  <si>
    <t>https://www.google.com/search?ucbcb=1&amp;gl=us&amp;hl=en&amp;q=The+County+of+Los+Angeles&amp;sa=X&amp;ved=0ahUKEwiB-L6FnID9AhUNjIkEHbhmAvg4KBCYkAII7Qo</t>
  </si>
  <si>
    <t>Barges Technologies</t>
  </si>
  <si>
    <t>https://www.google.com/search?sca_esv=573110829&amp;hl=en&amp;gl=us&amp;q=Barges+Technologies&amp;sa=X&amp;ved=0ahUKEwiaoPazuvKBAxU-MVkFHe6NCGMQmJACCJkI</t>
  </si>
  <si>
    <t>https://encrypted-tbn0.gstatic.com/images?q=tbn:ANd9GcSXDDWZoMITYZaN7LkB5Y9mtWDYMgRrWvrMmW1rLEA&amp;s</t>
  </si>
  <si>
    <t>Home Box Concept</t>
  </si>
  <si>
    <t>https://www.google.com/search?sca_esv=570589756&amp;gl=us&amp;hl=en&amp;q=Home+Box+Concept&amp;sa=X&amp;ved=0ahUKEwiL6pDS5NuBAxVPE1kFHRhkA144FBCYkAII6ws</t>
  </si>
  <si>
    <t>Powerco</t>
  </si>
  <si>
    <t>http://www.powerco.co.nz/</t>
  </si>
  <si>
    <t>https://www.google.com/search?sca_esv=585192112&amp;gl=us&amp;hl=en&amp;q=Powerco&amp;sa=X&amp;ved=0ahUKEwik_MSmwd6CAxXypokEHVGWDQE4ChCYkAIIjw0</t>
  </si>
  <si>
    <t>Bridge.com.sg</t>
  </si>
  <si>
    <t>https://www.google.com/search?sca_esv=591434115&amp;hl=en&amp;gl=us&amp;q=Bridge.com.sg&amp;sa=X&amp;ved=0ahUKEwiTs6vHq5ODAxXsEGIAHV2mBSYQmJACCKgK</t>
  </si>
  <si>
    <t>Nedap N.V.</t>
  </si>
  <si>
    <t>https://www.google.com/search?gl=us&amp;hl=en&amp;q=Nedap+N.V.&amp;sa=X&amp;ved=0ahUKEwiV09HCl-z8AhXvlIkEHfuCD1YQmJACCIkL</t>
  </si>
  <si>
    <t>Vem ser Tahto</t>
  </si>
  <si>
    <t>https://www.google.com/search?sca_esv=575710480&amp;gl=us&amp;hl=en&amp;q=Vem+ser+Tahto&amp;sa=X&amp;ved=0ahUKEwiKlbvmx4uCAxVYOkQIHbVeCJw4ChCYkAII-w0</t>
  </si>
  <si>
    <t>Shell Infotech Pte Ltd</t>
  </si>
  <si>
    <t>https://www.google.com/search?gl=us&amp;hl=en&amp;q=Shell+Infotech+Pte+Ltd&amp;sa=X&amp;ved=0ahUKEwjL-qmCrKv-AhXXElkFHbwJAIk4FBCYkAIInAw</t>
  </si>
  <si>
    <t>TPS Software</t>
  </si>
  <si>
    <t>https://www.google.com/search?hl=en&amp;gl=us&amp;q=TPS+Software&amp;sa=X&amp;ved=0ahUKEwi_usLFovb8AhUSkYkEHf8ZDMcQmJACCJgK</t>
  </si>
  <si>
    <t>Pura</t>
  </si>
  <si>
    <t>https://www.google.com/search?hl=en&amp;gl=us&amp;q=Pura&amp;sa=X&amp;ved=0ahUKEwjH-fqLquf9AhWEl2oFHQJyDBc4KBCYkAII1Ao</t>
  </si>
  <si>
    <t>https://encrypted-tbn0.gstatic.com/images?q=tbn:ANd9GcQCp1doF87t8ACl_Us-YDB612QcVp0GCm-RYQfsaKQ&amp;s</t>
  </si>
  <si>
    <t>TYP B.V.</t>
  </si>
  <si>
    <t>https://www.google.com/search?ucbcb=1&amp;gl=us&amp;hl=en&amp;q=TYP+B.V.&amp;sa=X&amp;ved=0ahUKEwiIpLPSl-z8AhU3m4kEHdM_C0o4HhCYkAIIzw0</t>
  </si>
  <si>
    <t>United Tec Construction Pte. Ltd.</t>
  </si>
  <si>
    <t>https://www.google.com/search?q=United+Tec+Construction+Pte.+Ltd.&amp;sa=X&amp;ved=0ahUKEwjjhLzrv9P-AhVUD1kFHXYFCy04MhCYkAIIkAo</t>
  </si>
  <si>
    <t>Future Technologies, Inc</t>
  </si>
  <si>
    <t>https://www.google.com/search?hl=en&amp;gl=us&amp;q=Future+Technologies,+Inc&amp;sa=X&amp;ved=0ahUKEwjpnr_R9fv_AhUmmIkEHbYJA6s4bhCYkAIIgw4</t>
  </si>
  <si>
    <t>https://encrypted-tbn0.gstatic.com/images?q=tbn:ANd9GcRtUmftzi5iwRgIxF8cxXJeyj0U81JKniMGLIaeuWA&amp;s</t>
  </si>
  <si>
    <t>ANDS</t>
  </si>
  <si>
    <t>https://www.google.com/search?sca_esv=570589756&amp;gl=us&amp;hl=en&amp;q=ANDS&amp;sa=X&amp;ved=0ahUKEwj41bvU5NuBAxUXEVkFHTn0DHI4KBCYkAII3gs</t>
  </si>
  <si>
    <t>Exusia, Inc.</t>
  </si>
  <si>
    <t>https://www.google.com/search?q=Exusia,+Inc.&amp;sa=X&amp;ved=0ahUKEwjwsoifwcn-AhUtTDABHQIbAogQmJACCMAK</t>
  </si>
  <si>
    <t>Stella</t>
  </si>
  <si>
    <t>https://www.google.com/search?sca_esv=585526170&amp;hl=en&amp;gl=us&amp;q=Stella&amp;sa=X&amp;ved=0ahUKEwi_8ezfyeOCAxU_D1kFHT7BD2I4FBCYkAII7Ak</t>
  </si>
  <si>
    <t>KitchenPal</t>
  </si>
  <si>
    <t>https://www.google.com/search?gl=us&amp;hl=en&amp;q=KitchenPal&amp;sa=X&amp;ved=0ahUKEwi5t_qGwYOAAxXqRTABHWiBB10QmJACCNQK</t>
  </si>
  <si>
    <t>https://encrypted-tbn0.gstatic.com/images?q=tbn:ANd9GcQD8pHsw7VnoSWMdyhgzUHj6B3jjNslI5Dnu5N9nOQ&amp;s</t>
  </si>
  <si>
    <t>Durapi Consulting (Pty) Ltd</t>
  </si>
  <si>
    <t>https://www.google.com/search?hl=en&amp;gl=us&amp;q=Durapi+Consulting+(Pty)+Ltd&amp;sa=X&amp;ved=0ahUKEwiuzs2e8bqAAxUBElkFHRyOBhAQmJACCP8L</t>
  </si>
  <si>
    <t>https://encrypted-tbn0.gstatic.com/images?q=tbn:ANd9GcTKXFI9SisknxnBWIYRUZnSvX7LzMELWWj3Qxqb2TsOnNMOh-1z0vUmKfQ&amp;s</t>
  </si>
  <si>
    <t>learndirect Limited</t>
  </si>
  <si>
    <t>http://www.learndirect.com/</t>
  </si>
  <si>
    <t>https://www.google.com/search?sca_esv=574353833&amp;hl=en&amp;gl=us&amp;q=learndirect+Limited&amp;sa=X&amp;ved=0ahUKEwjg-5XJ-f6BAxWBhYkEHRjrBTs4FBCYkAIIzQw</t>
  </si>
  <si>
    <t>Center Of Applied Data Science (cads)</t>
  </si>
  <si>
    <t>https://www.google.com/search?sca_esv=584993245&amp;hl=en&amp;gl=us&amp;q=Center+Of+Applied+Data+Science+(cads)&amp;sa=X&amp;ved=0ahUKEwiyh__OgNyCAxXrkIkEHXdxDOAQmJACCLoL</t>
  </si>
  <si>
    <t>EUROPEAN SPACE AGENCY</t>
  </si>
  <si>
    <t>https://www.google.com/search?sca_esv=584789655&amp;hl=en&amp;gl=us&amp;q=EUROPEAN+SPACE+AGENCY&amp;sa=X&amp;ved=0ahUKEwjJhL6nv9mCAxV9J0QIHanUAzk4ChCYkAII3gw</t>
  </si>
  <si>
    <t>https://encrypted-tbn0.gstatic.com/images?q=tbn:ANd9GcR2FcZ0UtvUfsDAy9eDssmKIQHs0cbUW2fUnob9&amp;s=0</t>
  </si>
  <si>
    <t>Commonwealth Superannuation Corporation</t>
  </si>
  <si>
    <t>https://www.google.com/search?gl=us&amp;hl=en&amp;q=Commonwealth+Superannuation+Corporation&amp;sa=X&amp;ved=0ahUKEwjH_ref-fv_AhVHJkQIHWLeDPU4ChCYkAIIiQs</t>
  </si>
  <si>
    <t>https://encrypted-tbn0.gstatic.com/images?q=tbn:ANd9GcT1XDE-f6DZ7FrJUbWMyN-EMtYe5nD8XqbxIUWamSk&amp;s</t>
  </si>
  <si>
    <t>Charles Schwab Corporation</t>
  </si>
  <si>
    <t>https://www.google.com/search?ucbcb=1&amp;hl=en&amp;gl=us&amp;q=Charles+Schwab+Corporation&amp;sa=X&amp;ved=0ahUKEwiclNjZ5_P8AhW6l2oFHfMJAEg4KBCYkAII2Ao</t>
  </si>
  <si>
    <t>https://encrypted-tbn0.gstatic.com/images?q=tbn:ANd9GcT9xP8gQ-nAroz3pzGsNvHAcXCqrM0XE_XWcrTq&amp;s=0</t>
  </si>
  <si>
    <t>Ignite Fitness</t>
  </si>
  <si>
    <t>https://www.google.com/search?sca_esv=556449418&amp;gl=us&amp;hl=en&amp;q=Ignite+Fitness&amp;sa=X&amp;ved=0ahUKEwiApKSx_diAAxXUsDEKHcC5AKUQmJACCNoL</t>
  </si>
  <si>
    <t>I'On Group</t>
  </si>
  <si>
    <t>http://www.civitas-usa.com/</t>
  </si>
  <si>
    <t>https://www.google.com/search?hl=en&amp;gl=us&amp;q=I%27On+Group&amp;sa=X&amp;ved=0ahUKEwim18mj1O78AhWxPkQIHcqAD38QmJACCJ8N</t>
  </si>
  <si>
    <t>Jotun</t>
  </si>
  <si>
    <t>https://www.google.com/search?q=Jotun&amp;sa=X&amp;ved=0ahUKEwiKkNe3z-f-AhXHEVkFHQmDCSIQmJACCJcI</t>
  </si>
  <si>
    <t>https://encrypted-tbn0.gstatic.com/images?q=tbn:ANd9GcRKL5w_1EPWLcz-dKqnkl7Kyg7tQmZXt0j77dnasXM&amp;s</t>
  </si>
  <si>
    <t>ADVISORY KEY</t>
  </si>
  <si>
    <t>https://www.google.com/search?sca_esv=584208532&amp;gl=us&amp;hl=en&amp;q=ADVISORY+KEY&amp;sa=X&amp;ved=0ahUKEwjBzeSLv9SCAxWCElkFHSXHDVgQmJACCIkM</t>
  </si>
  <si>
    <t>SITI Group</t>
  </si>
  <si>
    <t>https://www.google.com/search?sca_esv=586873451&amp;gl=us&amp;hl=en&amp;q=SITI+Group&amp;sa=X&amp;ved=0ahUKEwiDl9Pgze2CAxU8kYkEHaYiC0A4ChCYkAIIyAs</t>
  </si>
  <si>
    <t>Heineken Mexico</t>
  </si>
  <si>
    <t>http://cuamoc.com/</t>
  </si>
  <si>
    <t>https://www.google.com/search?sca_esv=586199351&amp;hl=en&amp;gl=us&amp;q=Heineken+Mexico&amp;sa=X&amp;ved=0ahUKEwishaeXyuiCAxUAFVkFHW1IALI4HhCYkAII_As</t>
  </si>
  <si>
    <t>https://encrypted-tbn0.gstatic.com/images?q=tbn:ANd9GcTEmdR04hDCcUXJiQfK5Xczf2MkChHxiBqwZRGu&amp;s=0</t>
  </si>
  <si>
    <t>P2E Pro</t>
  </si>
  <si>
    <t>https://www.google.com/search?gl=us&amp;hl=en&amp;q=P2E+Pro&amp;sa=X&amp;ved=0ahUKEwj98JSOrOL9AhWnEVkFHZq5DWE4WhCYkAII5Qk</t>
  </si>
  <si>
    <t>https://encrypted-tbn0.gstatic.com/images?q=tbn:ANd9GcRQh1HVtGDD48O8MdQ7jxVXrnLLG6H4u8VdUHzlRzM&amp;s</t>
  </si>
  <si>
    <t>Human API</t>
  </si>
  <si>
    <t>http://humanapi.co/</t>
  </si>
  <si>
    <t>https://www.google.com/search?sca_esv=4fa329168bc8b475&amp;sca_upv=1&amp;gl=us&amp;hl=en&amp;q=Human+API&amp;sa=X&amp;ved=0ahUKEwis5byV0_KCAxUZSjABHffJCfQ4PBCYkAIImAs</t>
  </si>
  <si>
    <t>https://encrypted-tbn0.gstatic.com/images?q=tbn:ANd9GcTa7Xa57J10woxUfGI5Mx1sXwNs3ORzMDcueR76&amp;s=0</t>
  </si>
  <si>
    <t>Juntos Somos Mais</t>
  </si>
  <si>
    <t>http://www.juntossomosmais.com.br/</t>
  </si>
  <si>
    <t>https://www.google.com/search?hl=en&amp;gl=us&amp;q=Juntos+Somos+Mais&amp;sa=X&amp;ved=0ahUKEwjYy8nIucv8AhVZGEQIHRuJDZg4FBCYkAIIvQw</t>
  </si>
  <si>
    <t>Luxair S.A.</t>
  </si>
  <si>
    <t>https://www.google.com/search?hl=en&amp;gl=us&amp;q=Luxair+S.A.&amp;sa=X&amp;ved=0ahUKEwi-nIGDhtP8AhV2F1kFHYRcCX0QmJACCPoN</t>
  </si>
  <si>
    <t>Biso24</t>
  </si>
  <si>
    <t>https://www.google.com/search?sca_esv=583261567&amp;gl=us&amp;hl=en&amp;q=Biso24&amp;sa=X&amp;ved=0ahUKEwiEwqeZtMqCAxUPm2oFHQqNBWE4ChCYkAIIvg0</t>
  </si>
  <si>
    <t>Out Of The Blue.ai</t>
  </si>
  <si>
    <t>http://theblue.ai/en</t>
  </si>
  <si>
    <t>https://www.google.com/search?gl=us&amp;hl=en&amp;q=Out+Of+The+Blue.ai&amp;sa=X&amp;ved=0ahUKEwjM-Y_ghtv-AhUKkIkEHfzoAuQ4HhCYkAIIqQw</t>
  </si>
  <si>
    <t>HP Printing and Computing Solutions, S.L.U</t>
  </si>
  <si>
    <t>https://www.google.com/search?gl=us&amp;hl=en&amp;q=HP+Printing+and+Computing+Solutions,+S.L.U&amp;sa=X&amp;ved=0ahUKEwiBno-_rL2AAxWjnGoFHXSnAXQ4KBCYkAIIhgs</t>
  </si>
  <si>
    <t>AFELM US Space Command</t>
  </si>
  <si>
    <t>https://www.google.com/search?hl=en&amp;gl=us&amp;q=AFELM+US+Space+Command&amp;sa=X&amp;ved=0ahUKEwjE64bD9L-AAxWYElkFHeoxAQA4KBCYkAIIvw0</t>
  </si>
  <si>
    <t>RS Recruitment Services</t>
  </si>
  <si>
    <t>https://www.google.com/search?sca_esv=553359394&amp;hl=en&amp;gl=us&amp;q=RS+Recruitment+Services&amp;sa=X&amp;ved=0ahUKEwiJ94-X8L-AAxVVSDABHXDDDMU4FBCYkAIIxww</t>
  </si>
  <si>
    <t>The Recruitment People</t>
  </si>
  <si>
    <t>https://www.google.com/search?hl=en&amp;gl=us&amp;q=The+Recruitment+People&amp;sa=X&amp;ved=0ahUKEwixuvyZ8L-AAxXej4kEHU_SCGU4KBCYkAII5ws</t>
  </si>
  <si>
    <t>KRONICLE RESEARCH PRIVATE LIMITED</t>
  </si>
  <si>
    <t>https://www.google.com/search?q=KRONICLE+RESEARCH+PRIVATE+LIMITED&amp;sa=X&amp;ved=0ahUKEwjx2I-Zj5L-AhW0FVkFHbDSDXw4FBCYkAIIxws</t>
  </si>
  <si>
    <t>The Mount Sinai Hospital</t>
  </si>
  <si>
    <t>https://www.google.com/search?gl=us&amp;hl=en&amp;q=The+Mount+Sinai+Hospital&amp;sa=X&amp;ved=0ahUKEwja9smo29X9AhWekYkEHbDKCS04FBCYkAIIkwo</t>
  </si>
  <si>
    <t>HALLOSONNE GmbH</t>
  </si>
  <si>
    <t>http://www.hallosonne.com/</t>
  </si>
  <si>
    <t>https://www.google.com/search?sca_esv=552197865&amp;gl=us&amp;hl=en&amp;q=HALLOSONNE+GmbH&amp;sa=X&amp;ved=0ahUKEwi_5uOj5rWAAxUnRzABHfHpDjU4ChCYkAIIuQs</t>
  </si>
  <si>
    <t>Children's National Medical Center</t>
  </si>
  <si>
    <t>https://www.google.com/search?sca_esv=570874343&amp;gl=us&amp;hl=en&amp;q=Children%27s+National+Medical+Center&amp;sa=X&amp;ved=0ahUKEwjK77-5nd6BAxVAD1kFHSkwCSU4RhCYkAIImA4</t>
  </si>
  <si>
    <t>https://encrypted-tbn0.gstatic.com/images?q=tbn:ANd9GcThgFeRCFBXtblTWjo_AekflbcQCsSGu5D5zNTla1w&amp;s</t>
  </si>
  <si>
    <t>Stratco (Australia) Pty Limited</t>
  </si>
  <si>
    <t>https://www.google.com/search?sca_esv=580774379&amp;hl=en&amp;gl=us&amp;q=Stratco+(Australia)+Pty+Limited&amp;sa=X&amp;ved=0ahUKEwjplJu0p7aCAxW_D1kFHdp8BIs4ChCYkAIIqAw</t>
  </si>
  <si>
    <t>Ids</t>
  </si>
  <si>
    <t>https://www.google.com/search?ucbcb=1&amp;hl=en&amp;gl=us&amp;q=Ids&amp;sa=X&amp;ved=0ahUKEwi-mbqakJL-AhVvl2oFHW2JDTc4ChCYkAII4wk</t>
  </si>
  <si>
    <t>ARAMEX</t>
  </si>
  <si>
    <t>https://www.google.com/search?sca_esv=593217386&amp;gl=us&amp;hl=en&amp;q=ARAMEX&amp;sa=X&amp;ved=0ahUKEwjQ4NmM_aSDAxUAv4kEHYZTAL0QmJACCJAM</t>
  </si>
  <si>
    <t>Experis MÃ©xico</t>
  </si>
  <si>
    <t>https://www.google.com/search?q=Experis+M%C3%A9xico&amp;sa=X&amp;ved=0ahUKEwjLqaPa46r8AhW2kmoFHf_SDM84ChCYkAIIyQ0</t>
  </si>
  <si>
    <t>Consept</t>
  </si>
  <si>
    <t>https://www.google.com/search?hl=en&amp;gl=us&amp;q=Consept&amp;sa=X&amp;ved=0ahUKEwizrLiF2Z7-AhXmmmoFHSS2CAU4WhCYkAII8Qw</t>
  </si>
  <si>
    <t>Human Resources M.E.</t>
  </si>
  <si>
    <t>https://www.google.com/search?sca_esv=570906942&amp;gl=us&amp;hl=en&amp;q=Human+Resources+M.E.&amp;sa=X&amp;ved=0ahUKEwiuhu6ept6BAxXAKlkFHfbGCkoQmJACCMgN</t>
  </si>
  <si>
    <t>Inkan Holding Dammam</t>
  </si>
  <si>
    <t>https://www.google.com/search?sca_esv=559317661&amp;gl=us&amp;hl=en&amp;q=Inkan+Holding+Dammam&amp;sa=X&amp;ved=0ahUKEwisvqy2k_KAAxWEMVkFHRN3C4IQmJACCLAJ</t>
  </si>
  <si>
    <t>ofi</t>
  </si>
  <si>
    <t>https://www.google.com/search?gl=us&amp;hl=en&amp;q=ofi&amp;sa=X&amp;ved=0ahUKEwjV9JW194z9AhX8mmoFHVx8CmUQmJACCPUL</t>
  </si>
  <si>
    <t>Diversified Services Network</t>
  </si>
  <si>
    <t>https://www.google.com/search?gl=us&amp;hl=en&amp;q=Diversified+Services+Network&amp;sa=X&amp;ved=0ahUKEwjon_zq4p7-AhWDmGoFHRPwCQU4FBCYkAIIqg0</t>
  </si>
  <si>
    <t>WSSC Water</t>
  </si>
  <si>
    <t>https://www.google.com/search?hl=en&amp;gl=us&amp;q=WSSC+Water&amp;sa=X&amp;ved=0ahUKEwiTpLnX29X9AhWiFFkFHdZbCbI4bhCYkAIIkgo</t>
  </si>
  <si>
    <t>Agiliz</t>
  </si>
  <si>
    <t>https://www.google.com/search?gl=us&amp;hl=en&amp;q=Agiliz&amp;sa=X&amp;ved=0ahUKEwjJ3-e5-c6AAxWRIUQIHU85DrQ4FBCYkAIIiw0</t>
  </si>
  <si>
    <t>Alva Labs</t>
  </si>
  <si>
    <t>http://alvalabs.io/</t>
  </si>
  <si>
    <t>https://www.google.com/search?sca_esv=584519941&amp;gl=us&amp;hl=en&amp;q=Alva+Labs&amp;sa=X&amp;ved=0ahUKEwiTnermi9eCAxXjElkFHSV4AAc4ChCYkAII4go</t>
  </si>
  <si>
    <t>Bizongo</t>
  </si>
  <si>
    <t>https://www.google.com/search?gl=us&amp;hl=en&amp;q=Bizongo&amp;sa=X&amp;ved=0ahUKEwiBraKtkp-AAxUhFFkFHUVRBvM4HhCYkAIIpQo</t>
  </si>
  <si>
    <t>https://encrypted-tbn0.gstatic.com/images?q=tbn:ANd9GcRVYTc5407iHv38aqFcRK2PjQOAGXBTWEKZxW7Fxmk&amp;s</t>
  </si>
  <si>
    <t>Embroker, Inc.</t>
  </si>
  <si>
    <t>http://www.embroker.com/</t>
  </si>
  <si>
    <t>https://www.google.com/search?hl=en&amp;gl=us&amp;q=Embroker,+Inc.&amp;sa=X&amp;ved=0ahUKEwiMxf2yiZWAAxUhGVkFHayDAdw4HhCYkAII0A0</t>
  </si>
  <si>
    <t>Thinkers-c</t>
  </si>
  <si>
    <t>https://www.google.com/search?sca_esv=570589756&amp;gl=us&amp;hl=en&amp;q=Thinkers-c&amp;sa=X&amp;ved=0ahUKEwj41bvU5NuBAxUXEVkFHTn0DHI4KBCYkAIIzAo</t>
  </si>
  <si>
    <t>Indigenous Business Australia</t>
  </si>
  <si>
    <t>https://www.google.com/search?sca_esv=575393305&amp;hl=en&amp;gl=us&amp;q=Indigenous+Business+Australia&amp;sa=X&amp;ved=0ahUKEwj6tL-Mv4aCAxXSElkFHb-sBNwQmJACCMEL</t>
  </si>
  <si>
    <t>https://encrypted-tbn0.gstatic.com/images?q=tbn:ANd9GcT9EeDCSZ184e6XpnLmIqM_wf5e-7KHjyyJr5QyJDI&amp;s</t>
  </si>
  <si>
    <t>Advanced Micro Devices Global Services (M) Sdn. Bhd.</t>
  </si>
  <si>
    <t>https://www.google.com/search?ucbcb=1&amp;gl=us&amp;hl=en&amp;q=Advanced+Micro+Devices+Global+Services+(M)+Sdn.+Bhd.&amp;sa=X&amp;ved=0ahUKEwjq7ZGrssT-AhWLRjABHc3qBKg4ChCYkAIIugk</t>
  </si>
  <si>
    <t>CFE TUNISIE</t>
  </si>
  <si>
    <t>https://www.google.com/search?hl=en&amp;gl=us&amp;q=CFE+TUNISIE&amp;sa=X&amp;ved=0ahUKEwjQyLzd9LqAAxU8MlkFHWgYA70QmJACCI0H</t>
  </si>
  <si>
    <t>Servicios Comerciales Amazon M</t>
  </si>
  <si>
    <t>https://www.google.com/search?sca_esv=558035255&amp;hl=en&amp;gl=us&amp;q=Servicios+Comerciales+Amazon+M&amp;sa=X&amp;ved=0ahUKEwiv-4OvyeWAAxW-RzABHY1vCB44HhCYkAII3Aw</t>
  </si>
  <si>
    <t>Electric Capital</t>
  </si>
  <si>
    <t>http://www.electriccapital.com/</t>
  </si>
  <si>
    <t>https://www.google.com/search?sca_esv=562295586&amp;gl=us&amp;hl=en&amp;q=Electric+Capital&amp;sa=X&amp;ved=0ahUKEwido_Wp8o2BAxVjgYQIHcrGDkA4HhCYkAIImQs</t>
  </si>
  <si>
    <t>CRH Consultores</t>
  </si>
  <si>
    <t>https://www.google.com/search?sca_esv=552371324&amp;gl=us&amp;hl=en&amp;q=CRH+Consultores&amp;sa=X&amp;ved=0ahUKEwiYv6iWrLiAAxX-fDABHbdIASA4ChCYkAIIkQ0</t>
  </si>
  <si>
    <t>Teng Yun Technology</t>
  </si>
  <si>
    <t>https://www.google.com/search?hl=en&amp;gl=us&amp;q=Teng+Yun+Technology&amp;sa=X&amp;ved=0ahUKEwjOqMr-8rf-AhWgMVkFHQN_A2Y4ChCYkAIInws</t>
  </si>
  <si>
    <t>AmbaFlex</t>
  </si>
  <si>
    <t>https://www.google.com/search?q=AmbaFlex&amp;sa=X&amp;ved=0ahUKEwjl1tPAt6H_AhV3FlkFHXIuAuI4ChCYkAIItgs</t>
  </si>
  <si>
    <t>Yuvo Health</t>
  </si>
  <si>
    <t>http://www.yuvohealth.com/</t>
  </si>
  <si>
    <t>https://www.google.com/search?q=Yuvo+Health&amp;sa=X&amp;ved=0ahUKEwil4YyjvNj-AhU2E1kFHbIkDgQQmJACCJMK</t>
  </si>
  <si>
    <t>https://encrypted-tbn0.gstatic.com/images?q=tbn:ANd9GcRzu9HYhBH181dURQCHae1DqcY-bSfMpPFoWVqhs5A&amp;s</t>
  </si>
  <si>
    <t>Mooser &amp; Partner AG</t>
  </si>
  <si>
    <t>https://www.google.com/search?hl=en&amp;gl=us&amp;q=Mooser+%26+Partner+AG&amp;sa=X&amp;ved=0ahUKEwjvpcKavvv9AhUnGFkFHSv8CVs4MhCYkAII5Qs</t>
  </si>
  <si>
    <t>ECMS (Asia)</t>
  </si>
  <si>
    <t>https://www.google.com/search?sca_esv=585847208&amp;hl=en&amp;gl=us&amp;q=ECMS+(Asia)&amp;sa=X&amp;ved=0ahUKEwibwPyZkeaCAxXFpIkEHRKJCKIQmJACCJkI</t>
  </si>
  <si>
    <t>https://encrypted-tbn0.gstatic.com/images?q=tbn:ANd9GcS3rg2-lNwxlGzZ3nqWRxALT4uZTLnBghXXSYk5o9c&amp;s</t>
  </si>
  <si>
    <t>AVIAN, Inc.</t>
  </si>
  <si>
    <t>http://www.avian.com/</t>
  </si>
  <si>
    <t>https://www.google.com/search?gl=us&amp;hl=en&amp;q=AVIAN,+Inc.&amp;sa=X&amp;ved=0ahUKEwjXhcHmnf7-AhXBOUQIHf6cAkc4KBCYkAII0Ak</t>
  </si>
  <si>
    <t>AFFIN Group</t>
  </si>
  <si>
    <t>https://www.google.com/search?gl=us&amp;hl=en&amp;q=AFFIN+Group&amp;sa=X&amp;ved=0ahUKEwieqbLJkuD-AhU4nGoFHVO1BBoQmJACCLcJ</t>
  </si>
  <si>
    <t>https://encrypted-tbn0.gstatic.com/images?q=tbn:ANd9GcRmdWLvoUOebgEZ8RDPxTnFiBcoFPqdShkzBNoDzBs&amp;s</t>
  </si>
  <si>
    <t>Circular Capital AG</t>
  </si>
  <si>
    <t>https://www.google.com/search?sca_esv=557708880&amp;hl=en&amp;gl=us&amp;q=Circular+Capital+AG&amp;sa=X&amp;ved=0ahUKEwie2Y-gjuOAAxUsEFkFHRcpCTUQmJACCKkM</t>
  </si>
  <si>
    <t>Groupe Astek</t>
  </si>
  <si>
    <t>https://www.google.com/search?sca_esv=572781667&amp;gl=us&amp;hl=en&amp;q=Groupe+Astek&amp;sa=X&amp;ved=0ahUKEwjArJCR7--BAxV6EVkFHau9A8Y4PBCYkAIIzAs</t>
  </si>
  <si>
    <t>Southwire Company LLC</t>
  </si>
  <si>
    <t>http://www.southwire.com/</t>
  </si>
  <si>
    <t>https://www.google.com/search?hl=en&amp;gl=us&amp;q=Southwire+Company+LLC&amp;sa=X&amp;ved=0ahUKEwjP_eapyY2AAxULMVkFHTtxAh8QmJACCNMN</t>
  </si>
  <si>
    <t>Ð‘ÐµÐ»Ð¾Ñ€ÑƒÑÑÐºÐ¸Ð¹ Ð½Ð°Ñ€Ð¾Ð´Ð½Ñ‹Ð¹ Ð±Ð°Ð½Ðº</t>
  </si>
  <si>
    <t>http://www.bnb.by/</t>
  </si>
  <si>
    <t>https://www.google.com/search?hl=en&amp;gl=us&amp;q=%D0%91%D0%B5%D0%BB%D0%BE%D1%80%D1%83%D1%81%D1%81%D0%BA%D0%B8%D0%B9+%D0%BD%D0%B0%D1%80%D0%BE%D0%B4%D0%BD%D1%8B%D0%B9+%D0%B1%D0%B0%D0%BD%D0%BA&amp;sa=X&amp;ved=0ahUKEwigkZSv6Nj_AhWrE1kFHVu3CF8QmJACCJIH</t>
  </si>
  <si>
    <t>https://encrypted-tbn0.gstatic.com/images?q=tbn:ANd9GcTQBTOfLbeC5W1tclts3B0ae6YhYTUxpFPAmuz6&amp;s=0</t>
  </si>
  <si>
    <t>Rma Contracts Pte. Ltd.</t>
  </si>
  <si>
    <t>https://www.google.com/search?gl=us&amp;hl=en&amp;q=Rma+Contracts+Pte.+Ltd.&amp;sa=X&amp;ved=0ahUKEwjSsr2p3vP8AhUzmGoFHfSABbc4HhCYkAIItwk</t>
  </si>
  <si>
    <t>Upper Spring Consulting Pte. Ltd.</t>
  </si>
  <si>
    <t>https://www.google.com/search?ucbcb=1&amp;hl=en&amp;gl=us&amp;q=Upper+Spring+Consulting+Pte.+Ltd.&amp;sa=X&amp;ved=0ahUKEwiGte3m-cv-AhXmQjABHY3gAX44MhCYkAIIpgw</t>
  </si>
  <si>
    <t>Hp Singapore  Limited</t>
  </si>
  <si>
    <t>https://www.google.com/search?gl=us&amp;hl=en&amp;q=Hp+Singapore++Limited&amp;sa=X&amp;ved=0ahUKEwj8xazO0-78AhUAFmIAHZHDAnM4KBCYkAIIxgs</t>
  </si>
  <si>
    <t>Deepnote</t>
  </si>
  <si>
    <t>https://www.google.com/search?sca_esv=574726742&amp;gl=us&amp;hl=en&amp;q=Deepnote&amp;sa=X&amp;ved=0ahUKEwjnivPIvYGCAxVzkO4BHYTADLk4MhCYkAII4Qo</t>
  </si>
  <si>
    <t>The Onset</t>
  </si>
  <si>
    <t>https://www.google.com/search?hl=en&amp;gl=us&amp;q=The+Onset&amp;sa=X&amp;ved=0ahUKEwjq95qSxIiAAxWPE1kFHX_JD9AQmJACCJEM</t>
  </si>
  <si>
    <t>https://encrypted-tbn0.gstatic.com/images?q=tbn:ANd9GcRDiKynBLfg7GdS0p5nHNE0M06SLVKLkWd47lmQGgw&amp;s</t>
  </si>
  <si>
    <t>Veterans Affairs, Veterans Health Administration</t>
  </si>
  <si>
    <t>https://www.google.com/search?gl=us&amp;hl=en&amp;q=Veterans+Affairs,+Veterans+Health+Administration&amp;sa=X&amp;ved=0ahUKEwjmu8LInrOAAxVUEFkFHXiSA7s4KBCYkAII_g0</t>
  </si>
  <si>
    <t>VOLT WORKFORCE SOLUTIONS</t>
  </si>
  <si>
    <t>https://www.google.com/search?ucbcb=1&amp;hl=en&amp;gl=us&amp;q=VOLT+WORKFORCE+SOLUTIONS&amp;sa=X&amp;ved=0ahUKEwiZy_qKl6b-AhU0TTABHaBxAYM4ChCYkAIIkgs</t>
  </si>
  <si>
    <t>BNamericas</t>
  </si>
  <si>
    <t>https://www.google.com/search?sca_esv=582184140&amp;gl=us&amp;hl=en&amp;q=BNamericas&amp;sa=X&amp;ved=0ahUKEwjrmYiL98KCAxU9g2oFHawsCR04FBCYkAII4Qo</t>
  </si>
  <si>
    <t>FairMoney</t>
  </si>
  <si>
    <t>https://www.google.com/search?q=FairMoney&amp;sa=X&amp;ved=0ahUKEwiX3uba24D_AhVWlGoFHYuXCP8QmJACCNAF</t>
  </si>
  <si>
    <t>https://encrypted-tbn0.gstatic.com/images?q=tbn:ANd9GcQV0s_iK44i_jeYf760q1cph91oE58r8vRrdJDjrzw&amp;s</t>
  </si>
  <si>
    <t>Eastridge</t>
  </si>
  <si>
    <t>https://www.google.com/search?gl=us&amp;hl=en&amp;q=Eastridge&amp;sa=X&amp;ved=0ahUKEwiD1_KJr_b8AhX4FTQIHfdNCRo4RhCYkAII3Q0</t>
  </si>
  <si>
    <t>https://encrypted-tbn0.gstatic.com/images?q=tbn:ANd9GcTqFCmiST3r8B_2Dw7UFxrZWm9C0OCKRmzrQNp8&amp;s=0</t>
  </si>
  <si>
    <t>XXXLutz</t>
  </si>
  <si>
    <t>https://www.google.com/search?q=XXXLutz&amp;sa=X&amp;ved=0ahUKEwiG0oy_4aX8AhUAj3IEHQozB-k4FBCYkAIIvAs</t>
  </si>
  <si>
    <t>https://encrypted-tbn0.gstatic.com/images?q=tbn:ANd9GcSdkeI2iPQ90tac_YfO19kYU86R0ITyOQRA6kTCj2Q&amp;s</t>
  </si>
  <si>
    <t>Coca-Cola Canada Bottling Limited</t>
  </si>
  <si>
    <t>http://www.coca-cola.ca/</t>
  </si>
  <si>
    <t>https://www.google.com/search?sca_esv=577551505&amp;gl=us&amp;hl=en&amp;q=Coca-Cola+Canada+Bottling+Limited&amp;sa=X&amp;ved=0ahUKEwiiz5uDzpqCAxVOJ0QIHfkPDfs4KBCYkAIIlA0</t>
  </si>
  <si>
    <t>Rijksdienst voor Identiteitsgegevens (RvIG)</t>
  </si>
  <si>
    <t>https://www.rvig.nl/</t>
  </si>
  <si>
    <t>https://www.google.com/search?sca_esv=574353833&amp;gl=us&amp;hl=en&amp;q=Rijksdienst+voor+Identiteitsgegevens+(RvIG)&amp;sa=X&amp;ved=0ahUKEwiyjIXD_f6BAxWOj4kEHT3tBw84ChCYkAIIlgs</t>
  </si>
  <si>
    <t>Idrica</t>
  </si>
  <si>
    <t>https://www.google.com/search?hl=en&amp;gl=us&amp;q=Idrica&amp;sa=X&amp;ved=0ahUKEwjRp53z8b-AAxW0D1kFHZEIDPY4HhCYkAII2gw</t>
  </si>
  <si>
    <t>Data Vibes BV</t>
  </si>
  <si>
    <t>https://www.google.com/search?sca_esv=562993306&amp;hl=en&amp;gl=us&amp;q=Data+Vibes+BV&amp;sa=X&amp;ved=0ahUKEwiRiYSTspWBAxX_kmoFHcGTB0c4ChCYkAIIwQ0</t>
  </si>
  <si>
    <t>Techno tech</t>
  </si>
  <si>
    <t>https://www.google.com/search?sca_esv=950303a82b6b5fdf&amp;hl=en&amp;gl=us&amp;q=Techno+tech&amp;sa=X&amp;ved=0ahUKEwifnb_5wqyDAxUTjLAFHRZ9C5QQmJACCNsL</t>
  </si>
  <si>
    <t>igus GmbH</t>
  </si>
  <si>
    <t>http://www.igus.de/</t>
  </si>
  <si>
    <t>https://www.google.com/search?ucbcb=1&amp;gl=us&amp;hl=en&amp;q=igus+GmbH&amp;sa=X&amp;ved=0ahUKEwiVhuDpn8n9AhVQk2oFHZkLD2g4MhCYkAIIoA0</t>
  </si>
  <si>
    <t>https://encrypted-tbn0.gstatic.com/images?q=tbn:ANd9GcSPO4thY-TMAibLSjoIG09vx24RO0Qs5F3_dvUuZ2U&amp;s</t>
  </si>
  <si>
    <t>Scope Fluidics S.A.</t>
  </si>
  <si>
    <t>http://scopefluidics.com/</t>
  </si>
  <si>
    <t>https://www.google.com/search?gl=us&amp;hl=en&amp;q=Scope+Fluidics+S.A.&amp;sa=X&amp;ved=0ahUKEwjHrsWL__j9AhXwOUQIHTljD_gQmJACCOkL</t>
  </si>
  <si>
    <t>T.O.M.</t>
  </si>
  <si>
    <t>https://www.google.com/search?sca_esv=34b23c430a4204cf&amp;sca_upv=1&amp;gl=us&amp;hl=en&amp;q=T.O.M.&amp;sa=X&amp;ved=0ahUKEwjuz6mB5pCDAxXySjABHfwrCQQQmJACCKgH</t>
  </si>
  <si>
    <t>https://encrypted-tbn0.gstatic.com/images?q=tbn:ANd9GcRqRU4gZc_J3EMDN9V5phekttPlwa8q4eJXCoYhi8E&amp;s</t>
  </si>
  <si>
    <t>Biidf Group Services</t>
  </si>
  <si>
    <t>https://www.google.com/search?sca_esv=570589756&amp;hl=en&amp;gl=us&amp;q=Biidf+Group+Services&amp;sa=X&amp;ved=0ahUKEwiarsnP5NuBAxWul4kEHRxyA3QQmJACCPML</t>
  </si>
  <si>
    <t>Aptoide</t>
  </si>
  <si>
    <t>https://www.google.com/search?hl=en&amp;gl=us&amp;q=Aptoide&amp;sa=X&amp;ved=0ahUKEwju872e36j-AhWbEFkFHYzrBkQQmJACCIsL</t>
  </si>
  <si>
    <t>OrganÃ³n</t>
  </si>
  <si>
    <t>http://www.organon.com/</t>
  </si>
  <si>
    <t>https://www.google.com/search?gl=us&amp;hl=en&amp;q=Organ%C3%B3n&amp;sa=X&amp;ved=0ahUKEwjCk77DprOAAxXUMmIAHRZCBRAQmJACCMUN</t>
  </si>
  <si>
    <t>Kasparov Financials</t>
  </si>
  <si>
    <t>https://www.google.com/search?ucbcb=1&amp;gl=us&amp;hl=en&amp;q=Kasparov+Financials&amp;sa=X&amp;ved=0ahUKEwiIpLPSl-z8AhU3m4kEHdM_C0o4HhCYkAII3Ao</t>
  </si>
  <si>
    <t>Ambit BST</t>
  </si>
  <si>
    <t>https://www.google.com/search?sca_esv=553028280&amp;hl=en&amp;gl=us&amp;q=Ambit+BST&amp;sa=X&amp;ved=0ahUKEwj7rcTArL2AAxWnr4QIHUQXAIA4MhCYkAIIjQ0</t>
  </si>
  <si>
    <t>The Retail Performance Company</t>
  </si>
  <si>
    <t>https://www.google.com/search?hl=en&amp;gl=us&amp;q=The+Retail+Performance+Company&amp;sa=X&amp;ved=0ahUKEwjygfeTlpz-AhWcF1kFHa5pBoIQmJACCJsN</t>
  </si>
  <si>
    <t>https://encrypted-tbn0.gstatic.com/images?q=tbn:ANd9GcRHpdOneyp1_OWQRns6AYGDATlZTOsUW3U5zW36VgM&amp;s</t>
  </si>
  <si>
    <t>Yngen Datacom Corp</t>
  </si>
  <si>
    <t>https://www.google.com/search?gl=us&amp;hl=en&amp;q=Yngen+Datacom+Corp&amp;sa=X&amp;ved=0ahUKEwjyrtiaocn9AhXVBzQIHTfVBkkQmJACCOcJ</t>
  </si>
  <si>
    <t>Noovle</t>
  </si>
  <si>
    <t>http://www.noovle.com/it</t>
  </si>
  <si>
    <t>https://www.google.com/search?hl=en&amp;gl=us&amp;q=Noovle&amp;sa=X&amp;ved=0ahUKEwi8oLfVoNP9AhValIkEHcvFB3A4FBCYkAIIxAw</t>
  </si>
  <si>
    <t>https://encrypted-tbn0.gstatic.com/images?q=tbn:ANd9GcTdEmoozInKvTYT_HEwuWnyJ4WB4ds2DdNvcRv_cZY&amp;s</t>
  </si>
  <si>
    <t>CÃ´ng Ty TNHH Má»™t ThÃ nh ViÃªn Wacontre</t>
  </si>
  <si>
    <t>https://www.google.com/search?sca_esv=5458d41d46753ada&amp;gl=us&amp;hl=en&amp;q=C%C3%B4ng+Ty+TNHH+M%E1%BB%99t+Th%C3%A0nh+Vi%C3%AAn+Wacontre&amp;sa=X&amp;ved=0ahUKEwiBqa-jqraCAxVNRjABHYEDBag4KBCYkAIIoww</t>
  </si>
  <si>
    <t>Matchtech Group (UK) Ltd</t>
  </si>
  <si>
    <t>http://www.matchtech.com/</t>
  </si>
  <si>
    <t>https://www.google.com/search?sca_esv=559317661&amp;gl=us&amp;hl=en&amp;q=Matchtech+Group+(UK)+Ltd&amp;sa=X&amp;ved=0ahUKEwi-u5uQkvKAAxUeFlkFHScCDEw4FBCYkAII_As</t>
  </si>
  <si>
    <t>Provi</t>
  </si>
  <si>
    <t>http://www.tiz.com/</t>
  </si>
  <si>
    <t>https://www.google.com/search?gl=us&amp;hl=en&amp;q=Provi&amp;sa=X&amp;ved=0ahUKEwjk19ettcyAAxVxlYkEHZeDDkY4ChCYkAII4Q0</t>
  </si>
  <si>
    <t>Quench Techno Valley</t>
  </si>
  <si>
    <t>https://www.google.com/search?gl=us&amp;hl=en&amp;q=Quench+Techno+Valley&amp;sa=X&amp;ved=0ahUKEwiJ6Mrcp7r-AhVVSjABHQ13AKoQmJACCPUL</t>
  </si>
  <si>
    <t>Parker Wellbore</t>
  </si>
  <si>
    <t>https://www.google.com/search?hl=en&amp;gl=us&amp;q=Parker+Wellbore&amp;sa=X&amp;ved=0ahUKEwiK3_yJ44f9AhU0FlkFHfNXChY4KBCYkAII_wk</t>
  </si>
  <si>
    <t>Babyshop Group</t>
  </si>
  <si>
    <t>https://www.babyshop.com/</t>
  </si>
  <si>
    <t>https://www.google.com/search?ucbcb=1&amp;hl=en&amp;gl=us&amp;q=Babyshop+Group&amp;sa=X&amp;ved=0ahUKEwiqxczJvJn9AhURlmoFHbocAm4QmJACCNMM</t>
  </si>
  <si>
    <t>Ð Ð¾ÑÑ‚ÐµÐ»ÐµÐºÐ¾Ð¼ Ð˜Ð½Ñ„Ð¾Ñ€Ð¼Ð°Ñ†Ð¸Ð¾Ð½Ð½Ñ‹Ðµ Ð¢ÐµÑ…Ð½Ð¾Ð»Ð¾Ð³Ð¸Ð¸</t>
  </si>
  <si>
    <t>https://www.google.com/search?gl=us&amp;hl=en&amp;q=%D0%A0%D0%BE%D1%81%D1%82%D0%B5%D0%BB%D0%B5%D0%BA%D0%BE%D0%BC+%D0%98%D0%BD%D1%84%D0%BE%D1%80%D0%BC%D0%B0%D1%86%D0%B8%D0%BE%D0%BD%D0%BD%D1%8B%D0%B5+%D0%A2%D0%B5%D1%85%D0%BD%D0%BE%D0%BB%D0%BE%D0%B3%D0%B8%D0%B8&amp;sa=X&amp;ved=0ahUKEwj14Me4ntP9AhXofTABHd-TBeY4ChCYkAIIwAo</t>
  </si>
  <si>
    <t>https://encrypted-tbn0.gstatic.com/images?q=tbn:ANd9GcQtimnNS2njeieF4BEj0vxrD0-L1S2iU_jUA4YN41mZbp_uOJ6oVBx3Jg&amp;s</t>
  </si>
  <si>
    <t>LS E&amp;C PTE. LTD.</t>
  </si>
  <si>
    <t>https://www.google.com/search?sca_esv=568425080&amp;hl=en&amp;gl=us&amp;q=LS+E%26C+PTE.+LTD.&amp;sa=X&amp;ved=0ahUKEwjAzfT51ceBAxUemGoFHQSRB0A4ChCYkAII7ws</t>
  </si>
  <si>
    <t>Sastaticket</t>
  </si>
  <si>
    <t>http://www.sastaticket.pk/</t>
  </si>
  <si>
    <t>https://www.google.com/search?gl=us&amp;hl=en&amp;q=Sastaticket&amp;sa=X&amp;ved=0ahUKEwjMnJbAuPn_AhWlD1kFHYh-DywQmJACCM8I</t>
  </si>
  <si>
    <t>DotModus</t>
  </si>
  <si>
    <t>http://www.dotmodus.com/</t>
  </si>
  <si>
    <t>https://www.google.com/search?sca_esv=557359178&amp;hl=en&amp;gl=us&amp;q=DotModus&amp;sa=X&amp;ved=0ahUKEwj499v7xuCAAxWaElkFHT_fC004ChCYkAIItQs</t>
  </si>
  <si>
    <t>Interclypse Inc</t>
  </si>
  <si>
    <t>https://www.google.com/search?gl=us&amp;hl=en&amp;q=Interclypse+Inc&amp;sa=X&amp;ved=0ahUKEwjr1vzUn9H_AhUYElkFHZJWCZQ4HhCYkAIIsQs</t>
  </si>
  <si>
    <t>BlueHalo, LLC</t>
  </si>
  <si>
    <t>https://www.google.com/search?sca_esv=567951771&amp;gl=us&amp;hl=en&amp;q=BlueHalo,+LLC&amp;sa=X&amp;ved=0ahUKEwjC4tvT08KBAxUCKVkFHWxJBzg4FBCYkAIItw0</t>
  </si>
  <si>
    <t>Bision Consulting</t>
  </si>
  <si>
    <t>https://www.google.com/search?gl=us&amp;hl=en&amp;q=Bision+Consulting&amp;sa=X&amp;ved=0ahUKEwiK47mGi9v-AhX5FlkFHec6Bm8QmJACCKwO</t>
  </si>
  <si>
    <t>Sesame HR</t>
  </si>
  <si>
    <t>https://www.google.com/search?q=Sesame+HR&amp;sa=X&amp;ved=0ahUKEwiXn6us6Lf-AhVyD1kFHTztCfo4KBCYkAIIkww</t>
  </si>
  <si>
    <t>Dagen Personnel</t>
  </si>
  <si>
    <t>https://www.google.com/search?q=Dagen+Personnel&amp;sa=X&amp;ved=0ahUKEwifgI_w0vb-AhXoFVkFHfDTAOs4KBCYkAII8Qs</t>
  </si>
  <si>
    <t>TreQ</t>
  </si>
  <si>
    <t>https://www.google.com/search?hl=en&amp;gl=us&amp;q=TreQ&amp;sa=X&amp;ved=0ahUKEwityPT8xIr-AhUvFlkFHXXjCqc4HhCYkAII6Ak</t>
  </si>
  <si>
    <t>RAKETA</t>
  </si>
  <si>
    <t>https://www.google.com/search?gl=us&amp;hl=en&amp;q=RAKETA&amp;sa=X&amp;ved=0ahUKEwjQtdH35LCAAxVzlIkEHfCgDIAQmJACCIMJ</t>
  </si>
  <si>
    <t>https://encrypted-tbn0.gstatic.com/images?q=tbn:ANd9GcScmpDGKQx8Id8VuBh019k1GSfObhGhUx-zkG1UihavZrOrDscYRWeNSq4&amp;s</t>
  </si>
  <si>
    <t>Enpresagintza Fakultatea / Facultad de Empresariales (Mondragon Unibertsitatea)</t>
  </si>
  <si>
    <t>https://www.google.com/search?sca_esv=585365268&amp;gl=us&amp;hl=en&amp;q=Enpresagintza+Fakultatea+/+Facultad+de+Empresariales+(Mondragon+Unibertsitatea)&amp;sa=X&amp;ved=0ahUKEwiutd7YhuGCAxXAKlkFHc32B484FBCYkAIIsA4</t>
  </si>
  <si>
    <t>BVV Versicherungsverein des Bankgewerbes a.G.</t>
  </si>
  <si>
    <t>http://www.bvv.de/</t>
  </si>
  <si>
    <t>https://www.google.com/search?gl=us&amp;hl=en&amp;q=BVV+Versicherungsverein+des+Bankgewerbes+a.G.&amp;sa=X&amp;ved=0ahUKEwiJ-LHxx4OAAxXSmmoFHU0vAso4FBCYkAIIyAs</t>
  </si>
  <si>
    <t>https://encrypted-tbn0.gstatic.com/images?q=tbn:ANd9GcQh18nXXxgmkPr039ZX5h9y5DNEVq3ZWwXvPVBN&amp;s=0</t>
  </si>
  <si>
    <t>Power International Holding</t>
  </si>
  <si>
    <t>http://powerholding-intl.com/</t>
  </si>
  <si>
    <t>https://www.google.com/search?sca_esv=583562133&amp;hl=en&amp;gl=us&amp;q=Power+International+Holding&amp;sa=X&amp;ved=0ahUKEwi4-tL7_MyCAxVlGTQIHaUvCP0QmJACCKkL</t>
  </si>
  <si>
    <t>https://encrypted-tbn0.gstatic.com/images?q=tbn:ANd9GcRpsq7JHpeDsc21zf7YAIgbt8V5PSHP65yPCxyaEW0&amp;s</t>
  </si>
  <si>
    <t>Telesure Careers</t>
  </si>
  <si>
    <t>https://www.google.com/search?sca_esv=557359178&amp;gl=us&amp;hl=en&amp;q=Telesure+Careers&amp;sa=X&amp;ved=0ahUKEwjWsef3xuCAAxWTPEQIHVEaBGU4FBCYkAIIqws</t>
  </si>
  <si>
    <t>https://encrypted-tbn0.gstatic.com/images?q=tbn:ANd9GcQl5EWgujANCr1islewkPRvjlbyXZVDe3U1bvzSF54&amp;s</t>
  </si>
  <si>
    <t>Camunda</t>
  </si>
  <si>
    <t>https://www.google.com/search?ucbcb=1&amp;gl=us&amp;hl=en&amp;q=Camunda&amp;sa=X&amp;ved=0ahUKEwir9Mer9Jv9AhUPLkQIHbroBt44HhCYkAIIugk</t>
  </si>
  <si>
    <t>InfiCare Staffing</t>
  </si>
  <si>
    <t>https://www.google.com/search?q=InfiCare+Staffing&amp;sa=X&amp;ved=0ahUKEwjrxdqAudP-AhV0FVkFHX7WCGE4KBCYkAIIjww</t>
  </si>
  <si>
    <t>Substring GmbH</t>
  </si>
  <si>
    <t>https://www.google.com/search?sca_esv=558499452&amp;hl=en&amp;gl=us&amp;q=Substring+GmbH&amp;sa=X&amp;ved=0ahUKEwiQovOUy-qAAxUZAjQIHXi0Dwk4ChCYkAIIsQ4</t>
  </si>
  <si>
    <t>CN Group CZ</t>
  </si>
  <si>
    <t>http://www.cngroup.dk/</t>
  </si>
  <si>
    <t>https://www.google.com/search?ucbcb=1&amp;gl=us&amp;hl=en&amp;q=CN+Group+CZ&amp;sa=X&amp;ved=0ahUKEwiAq8-0z639AhVVmGoFHUYBB7kQmJACCMYI</t>
  </si>
  <si>
    <t>https://encrypted-tbn0.gstatic.com/images?q=tbn:ANd9GcSjTyogkAzAqHDaNdMUs3u9cX1F-z74t3qNxcqoknI&amp;s</t>
  </si>
  <si>
    <t>InTulsa</t>
  </si>
  <si>
    <t>https://www.google.com/search?ucbcb=1&amp;hl=en&amp;gl=us&amp;q=InTulsa&amp;sa=X&amp;ved=0ahUKEwjdjN-S-KX9AhV6LkQIHWW3AE04ChCYkAIIzQ0</t>
  </si>
  <si>
    <t>à¸šà¸£à¸´à¸©à¸±à¸— à¸‹à¸´à¸™à¸”à¹‰à¸² (à¸›à¸£à¸°à¹€à¸—à¸¨à¹„à¸—à¸¢) à¸ˆà¸³à¸à¸±à¸”</t>
  </si>
  <si>
    <t>https://www.google.com/search?sca_esv=585192112&amp;hl=en&amp;gl=us&amp;q=%E0%B8%9A%E0%B8%A3%E0%B8%B4%E0%B8%A9%E0%B8%B1%E0%B8%97+%E0%B8%8B%E0%B8%B4%E0%B8%99%E0%B8%94%E0%B9%89%E0%B8%B2+(%E0%B8%9B%E0%B8%A3%E0%B8%B0%E0%B9%80%E0%B8%97%E0%B8%A8%E0%B9%84%E0%B8%97%E0%B8%A2)+%E0%B8%88%E0%B8%B3%E0%B8%81%E0%B8%B1%E0%B8%94&amp;sa=X&amp;ved=0ahUKEwiUhsLAwd6CAxVzGFkFHTrUBQA4HhCYkAIIlA4</t>
  </si>
  <si>
    <t>https://encrypted-tbn0.gstatic.com/images?q=tbn:ANd9GcRa_juyoTFyaY_Hc6iT7_Q0tg3X6twT2Fbzl_W-kGC4dELvTqjkEcUS&amp;s</t>
  </si>
  <si>
    <t>VortexITS</t>
  </si>
  <si>
    <t>https://www.google.com/search?sca_esv=559317661&amp;gl=us&amp;hl=en&amp;q=VortexITS&amp;sa=X&amp;ved=0ahUKEwjZwPOEk_KAAxVihIkEHS3zATA4FBCYkAII-ws</t>
  </si>
  <si>
    <t>Attendo Oy</t>
  </si>
  <si>
    <t>http://attendo.com/fi/fi/</t>
  </si>
  <si>
    <t>https://www.google.com/search?gl=us&amp;hl=en&amp;q=Attendo+Oy&amp;sa=X&amp;ved=0ahUKEwja7sWnr5L_AhUWr4QIHVreC3AQmJACCPUK</t>
  </si>
  <si>
    <t>Cloudspire Inc</t>
  </si>
  <si>
    <t>https://www.google.com/search?sca_esv=562285161&amp;gl=us&amp;hl=en&amp;q=Cloudspire+Inc&amp;sa=X&amp;ved=0ahUKEwiK4Oa24o2BAxWlFVkFHcl0CJk4ZBCYkAIImwo</t>
  </si>
  <si>
    <t>LOGEX Group B.V</t>
  </si>
  <si>
    <t>https://www.google.com/search?sca_esv=578743716&amp;gl=us&amp;hl=en&amp;q=LOGEX+Group+B.V&amp;sa=X&amp;ved=0ahUKEwjYkIDF2aSCAxXTEFkFHV1mDN84HhCYkAIIog4</t>
  </si>
  <si>
    <t>Consult Recruitment</t>
  </si>
  <si>
    <t>http://consultrecruitment.co.nz/</t>
  </si>
  <si>
    <t>https://www.google.com/search?sca_esv=587404480&amp;gl=us&amp;hl=en&amp;q=Consult+Recruitment&amp;sa=X&amp;ved=0ahUKEwiV7qOi0vKCAxWVDEQIHWSaAk0QmJACCKkK</t>
  </si>
  <si>
    <t>Leadstar Media</t>
  </si>
  <si>
    <t>https://www.google.com/search?gl=us&amp;hl=en&amp;q=Leadstar+Media&amp;sa=X&amp;ved=0ahUKEwiD35y8lOr-AhV5pIkEHVOqA7oQmJACCMEM</t>
  </si>
  <si>
    <t>https://encrypted-tbn0.gstatic.com/images?q=tbn:ANd9GcQWph8VjY-PbHaLSNzngalHd8XBpBbCRO7ajLayB9I&amp;s</t>
  </si>
  <si>
    <t>Digital Identity Pte. Ltd.</t>
  </si>
  <si>
    <t>https://www.google.com/search?q=Digital+Identity+Pte.+Ltd.&amp;sa=X&amp;ved=0ahUKEwjx6pKr1pn-AhWIFlkFHc3HC6k4ChCYkAIIyws</t>
  </si>
  <si>
    <t>Davidson Technologies, Inc.</t>
  </si>
  <si>
    <t>http://www.davidson-tech.com/</t>
  </si>
  <si>
    <t>https://www.google.com/search?gl=us&amp;hl=en&amp;q=Davidson+Technologies,+Inc.&amp;sa=X&amp;ved=0ahUKEwiw-JSr0PH-AhWOmIQIHRXKDDg4PBCYkAIIlgo</t>
  </si>
  <si>
    <t>CÃ´ng Ty Cá»• Pháº§n Dayone</t>
  </si>
  <si>
    <t>http://www.gotit.vn/</t>
  </si>
  <si>
    <t>https://www.google.com/search?sca_esv=578743716&amp;hl=en&amp;gl=us&amp;q=C%C3%B4ng+Ty+C%E1%BB%95+Ph%E1%BA%A7n+Dayone&amp;sa=X&amp;ved=0ahUKEwiDmbyc2KSCAxWhD1kFHeHQD1o4FBCYkAIIpgw</t>
  </si>
  <si>
    <t>Leading Path Consulting LLC</t>
  </si>
  <si>
    <t>http://theleadingpath.com/</t>
  </si>
  <si>
    <t>https://www.google.com/search?sca_esv=568110489&amp;gl=us&amp;hl=en&amp;q=Leading+Path+Consulting+LLC&amp;sa=X&amp;ved=0ahUKEwjVvr_ci8WBAxW4M1kFHX8ZAsg4FBCYkAIIuw4</t>
  </si>
  <si>
    <t>CFS Recruitment</t>
  </si>
  <si>
    <t>https://www.google.com/search?gl=us&amp;hl=en&amp;q=CFS+Recruitment&amp;sa=X&amp;ved=0ahUKEwixut3qqr2AAxVsLEQIHc90C_gQmJACCOwL</t>
  </si>
  <si>
    <t>Metaverses</t>
  </si>
  <si>
    <t>https://www.google.com/search?sca_esv=3e12060754f5ac0c&amp;hl=en&amp;gl=us&amp;q=Metaverses&amp;sa=X&amp;ved=0ahUKEwiHz9_X_f6BAxVFQjABHbY7Ahg4MhCYkAII8gs</t>
  </si>
  <si>
    <t>Red Rock Government Services</t>
  </si>
  <si>
    <t>https://www.google.com/search?sca_esv=581835084&amp;q=Red+Rock+Government+Services&amp;sa=X&amp;ved=0ahUKEwiWsbOfp8CCAxWJFlkFHYoQA5g4RhCYkAIIzwk</t>
  </si>
  <si>
    <t>https://encrypted-tbn0.gstatic.com/images?q=tbn:ANd9GcQhHP0R7DvTrr580dPs4aKKd6T-CMmGihdAQQ_lW7I&amp;s</t>
  </si>
  <si>
    <t>Tech Align Pvt. Ltd.</t>
  </si>
  <si>
    <t>https://www.google.com/search?gl=us&amp;hl=en&amp;q=Tech+Align+Pvt.+Ltd.&amp;sa=X&amp;ved=0ahUKEwjRvseH493_AhU5FVkFHR2aASQQmJACCO0L</t>
  </si>
  <si>
    <t>https://encrypted-tbn0.gstatic.com/images?q=tbn:ANd9GcTzbpZ-PiE5hNM7tOc73jfs75ldUx0asSZpe39wpxU&amp;s</t>
  </si>
  <si>
    <t>RSK Group</t>
  </si>
  <si>
    <t>http://rskgroup.com/</t>
  </si>
  <si>
    <t>https://www.google.com/search?gl=us&amp;hl=en&amp;q=RSK+Group&amp;sa=X&amp;ved=0ahUKEwjr44uXtvH9AhXtD1kFHaiQDEQ4ChCYkAIIvQs</t>
  </si>
  <si>
    <t>https://encrypted-tbn0.gstatic.com/images?q=tbn:ANd9GcQtJ2Xg3AzzWQmRXepnESf6NWTqbeWdlr60kcMW&amp;s=0</t>
  </si>
  <si>
    <t>PT. ALTO Network</t>
  </si>
  <si>
    <t>http://alto.co.id/</t>
  </si>
  <si>
    <t>https://www.google.com/search?sca_esv=578056430&amp;gl=us&amp;hl=en&amp;q=PT.+ALTO+Network&amp;sa=X&amp;ved=0ahUKEwi_p-eU0Z-CAxX0FVkFHaetBlcQmJACCLcK</t>
  </si>
  <si>
    <t>Palmerston North City Council</t>
  </si>
  <si>
    <t>http://www.pncc.govt.nz/</t>
  </si>
  <si>
    <t>https://www.google.com/search?sca_esv=566763369&amp;q=Palmerston+North+City+Council&amp;sa=X&amp;ved=0ahUKEwjp9vGp67eBAxXnIUQIHUMjCe0QmJACCI0L</t>
  </si>
  <si>
    <t>Happn</t>
  </si>
  <si>
    <t>https://www.google.com/search?q=Happn&amp;sa=X&amp;ved=0ahUKEwi3xYC8l5z-AhXBgoQIHXyUDxw4FBCYkAII8g0</t>
  </si>
  <si>
    <t>https://encrypted-tbn0.gstatic.com/images?q=tbn:ANd9GcR6T0LjR6_ROy4KbhjJjpQYrpGeRocrmqPO19begn4&amp;s</t>
  </si>
  <si>
    <t>TRANSMAR</t>
  </si>
  <si>
    <t>http://www.transmar.com/</t>
  </si>
  <si>
    <t>https://www.google.com/search?sca_esv=583557295&amp;gl=us&amp;hl=en&amp;q=TRANSMAR&amp;sa=X&amp;ved=0ahUKEwiCrMy49MyCAxXcF1kFHXQpDwoQmJACCLYN</t>
  </si>
  <si>
    <t>Genesis Financial Solutions, Inc.</t>
  </si>
  <si>
    <t>http://www.genesis-fs.com/</t>
  </si>
  <si>
    <t>https://www.google.com/search?hl=en&amp;gl=us&amp;q=Genesis+Financial+Solutions,+Inc.&amp;sa=X&amp;ved=0ahUKEwj69KLH4vv-AhVyk4kEHU40BYw4FBCYkAIIrgw</t>
  </si>
  <si>
    <t>Cohere Consultants v.o.f.</t>
  </si>
  <si>
    <t>https://www.google.com/search?sca_esv=569384727&amp;hl=en&amp;gl=us&amp;q=Cohere+Consultants+v.o.f.&amp;sa=X&amp;ved=0ahUKEwjDxZnMns-BAxWUEFkFHQIvDzs4FBCYkAIInw0</t>
  </si>
  <si>
    <t>https://encrypted-tbn0.gstatic.com/images?q=tbn:ANd9GcQrPSba1V_TVaJsQKGWA4M3yv0VUeLghICUcwhQOnw&amp;s</t>
  </si>
  <si>
    <t>MoxieIT Solutions INC</t>
  </si>
  <si>
    <t>https://www.google.com/search?hl=en&amp;gl=us&amp;q=MoxieIT+Solutions+INC&amp;sa=X&amp;ved=0ahUKEwjMu8rZtZ79AhXBF1kFHQq5Cwg4ChCYkAII0As</t>
  </si>
  <si>
    <t>https://encrypted-tbn0.gstatic.com/images?q=tbn:ANd9GcTytPn2LNxngV7tpT-7WFth5TvUkfaZq56SNITky2M&amp;s</t>
  </si>
  <si>
    <t>Innova Market Insights</t>
  </si>
  <si>
    <t>https://www.google.com/search?sca_esv=574353833&amp;gl=us&amp;hl=en&amp;q=Innova+Market+Insights&amp;sa=X&amp;ved=0ahUKEwji1qzE_f6BAxVXIUQIHRCVB_c4FBCYkAIIvg0</t>
  </si>
  <si>
    <t>Brookwood Recruitment Limited</t>
  </si>
  <si>
    <t>https://www.google.com/search?hl=en&amp;gl=us&amp;q=Brookwood+Recruitment+Limited&amp;sa=X&amp;ved=0ahUKEwjTgISioqb-AhXJlYkEHahzA48QmJACCJMM</t>
  </si>
  <si>
    <t>Clifton Larson Allen</t>
  </si>
  <si>
    <t>https://www.google.com/search?sca_esv=584506005&amp;gl=us&amp;hl=en&amp;q=Clifton+Larson+Allen&amp;sa=X&amp;ved=0ahUKEwiumvWF-NaCAxVxkO4BHXN0AjE4ggEQmJACCLYM</t>
  </si>
  <si>
    <t>https://encrypted-tbn0.gstatic.com/images?q=tbn:ANd9GcSFA5TXWjAipPB5HD2Nbq70N0YESpTUeUHkomCC&amp;s=0</t>
  </si>
  <si>
    <t>Absa Bank</t>
  </si>
  <si>
    <t>https://www.google.com/search?sca_esv=561856720&amp;gl=us&amp;hl=en&amp;q=Absa+Bank&amp;sa=X&amp;ved=0ahUKEwjakJ3f5oiBAxVplmoFHYhID8gQmJACCJsM</t>
  </si>
  <si>
    <t>https://encrypted-tbn0.gstatic.com/images?q=tbn:ANd9GcQAca_yA6wOCt3ChBiY_M4IaaheQ06tdMhqbzaV&amp;s=0</t>
  </si>
  <si>
    <t>CODE LEAP</t>
  </si>
  <si>
    <t>https://www.google.com/search?sca_esv=578743716&amp;hl=en&amp;gl=us&amp;q=CODE+LEAP&amp;sa=X&amp;ved=0ahUKEwiDmbyc2KSCAxWhD1kFHeHQD1o4FBCYkAII4Ao</t>
  </si>
  <si>
    <t>GETINDATA POLAND sp. z o.o.</t>
  </si>
  <si>
    <t>https://www.google.com/search?sca_esv=ce3c85c8e30a07e6&amp;gl=us&amp;hl=en&amp;q=GETINDATA+POLAND+sp.+z+o.o.&amp;sa=X&amp;ved=0ahUKEwic-fSN9MKCAxXNRzABHecTAfY4ChCYkAIImgg</t>
  </si>
  <si>
    <t>DBS BANK LTD.</t>
  </si>
  <si>
    <t>https://www.google.com/search?gl=us&amp;hl=en&amp;q=DBS+BANK+LTD.&amp;sa=X&amp;ved=0ahUKEwiphN6Wt_n_AhUAEFkFHVhyDDcQmJACCIIN</t>
  </si>
  <si>
    <t>Cognologix</t>
  </si>
  <si>
    <t>https://www.google.com/search?gl=us&amp;hl=en&amp;q=Cognologix&amp;sa=X&amp;ved=0ahUKEwjG16ew_v39AhWqfDABHUXnD9w4eBCYkAIIuQk</t>
  </si>
  <si>
    <t>Emprego MY C2</t>
  </si>
  <si>
    <t>https://www.google.com/search?sca_esv=582537645&amp;gl=us&amp;hl=en&amp;q=Emprego+MY+C2&amp;sa=X&amp;ved=0ahUKEwj_wNWcs8WCAxWPlIkEHeNdASwQmJACCJcM</t>
  </si>
  <si>
    <t>Sanderson-iKas Singapore</t>
  </si>
  <si>
    <t>https://www.google.com/search?sca_esv=584993245&amp;gl=us&amp;hl=en&amp;q=Sanderson-iKas+Singapore&amp;sa=X&amp;ved=0ahUKEwi7m4nsgtyCAxW4C0QIHXI0AFMQmJACCN8M</t>
  </si>
  <si>
    <t>https://encrypted-tbn0.gstatic.com/images?q=tbn:ANd9GcSuljziOu9pm7CkXYECd-LBHDx6J7lLq6G5QF6S6Ck&amp;s</t>
  </si>
  <si>
    <t>Ambros Technology</t>
  </si>
  <si>
    <t>https://www.google.com/search?gl=us&amp;hl=en&amp;q=Ambros+Technology&amp;sa=X&amp;ved=0ahUKEwiXwIrw85v9AhXLI0QIHQzRBxgQmJACCOYJ</t>
  </si>
  <si>
    <t>https://encrypted-tbn0.gstatic.com/images?q=tbn:ANd9GcS0FiTi6jdnsB-_59elqzrkDwcuDyJLYKjHY6VSXds&amp;s</t>
  </si>
  <si>
    <t>Observe</t>
  </si>
  <si>
    <t>https://www.google.com/search?sca_esv=560603692&amp;hl=en&amp;gl=us&amp;q=Observe&amp;sa=X&amp;ved=0ahUKEwiu9rqI3f6AAxW-JUQIHaXUA2c4FBCYkAII4Ao</t>
  </si>
  <si>
    <t>Teleperformance USA</t>
  </si>
  <si>
    <t>https://www.google.com/search?hl=en&amp;gl=us&amp;q=Teleperformance+USA&amp;sa=X&amp;ved=0ahUKEwi1lb3J8rT8AhWDlGoFHW5UCfw4ChCYkAII3Qs</t>
  </si>
  <si>
    <t>Space Pte. Ltd.</t>
  </si>
  <si>
    <t>https://www.google.com/search?gl=us&amp;hl=en&amp;q=Space+Pte.+Ltd.&amp;sa=X&amp;ved=0ahUKEwiWneaWj73_AhXgk4kEHTpUATkQmJACCKIK</t>
  </si>
  <si>
    <t>Viessmann Research &amp; Development Center</t>
  </si>
  <si>
    <t>https://www.google.com/search?hl=en&amp;gl=us&amp;q=Viessmann+Research+%26+Development+Center&amp;sa=X&amp;ved=0ahUKEwj3lvn_2_v-AhUGLUQIHcAZBIY4ChCYkAIIuQk</t>
  </si>
  <si>
    <t>https://encrypted-tbn0.gstatic.com/images?q=tbn:ANd9GcQ8v2I4QIBqihLLObrZodM31u0RgT8sPgwkJW-Ppqw&amp;s</t>
  </si>
  <si>
    <t>IDEMIA National Security Solutions</t>
  </si>
  <si>
    <t>https://www.google.com/search?sca_esv=553028280&amp;gl=us&amp;hl=en&amp;q=IDEMIA+National+Security+Solutions&amp;sa=X&amp;ved=0ahUKEwjAzOjsr72AAxWQsoQIHc5sCfg4MhCYkAIIog4</t>
  </si>
  <si>
    <t>cÃ´ng ty tnhh dá»‹ch vá»¥ xá»­ lÃ½ sá»‘ fpt</t>
  </si>
  <si>
    <t>https://www.google.com/search?sca_esv=5458d41d46753ada&amp;gl=us&amp;hl=en&amp;q=c%C3%B4ng+ty+tnhh+d%E1%BB%8Bch+v%E1%BB%A5+x%E1%BB%AD+l%C3%BD+s%E1%BB%91+fpt&amp;sa=X&amp;ved=0ahUKEwiBqa-jqraCAxVNRjABHYEDBag4KBCYkAIIjws</t>
  </si>
  <si>
    <t>PUIG</t>
  </si>
  <si>
    <t>https://www.google.com/search?hl=en&amp;gl=us&amp;q=PUIG&amp;sa=X&amp;ved=0ahUKEwitlJ2A_MmAAxU8FlkFHQSdCMU4MhCYkAIIsw4</t>
  </si>
  <si>
    <t>PT Meorient Exhibition International</t>
  </si>
  <si>
    <t>http://www.meorient.com/</t>
  </si>
  <si>
    <t>https://www.google.com/search?sca_esv=579068902&amp;hl=en&amp;gl=us&amp;q=PT+Meorient+Exhibition+International&amp;sa=X&amp;ved=0ahUKEwjb8uu2mKeCAxUYmokEHSJeDUU4ChCYkAIIzQs</t>
  </si>
  <si>
    <t>Convertedin</t>
  </si>
  <si>
    <t>http://www.converted.in/</t>
  </si>
  <si>
    <t>https://www.google.com/search?sca_esv=580393850&amp;gl=us&amp;hl=en&amp;q=Convertedin&amp;sa=X&amp;ved=0ahUKEwji3LaV5rOCAxV6ElkFHZxWB_o4ChCYkAIIqgs</t>
  </si>
  <si>
    <t>Silobreaker</t>
  </si>
  <si>
    <t>http://www.silobreaker.com/</t>
  </si>
  <si>
    <t>https://www.google.com/search?sca_esv=559959589&amp;gl=us&amp;hl=en&amp;q=Silobreaker&amp;sa=X&amp;ved=0ahUKEwijmcmgm_eAAxXhFlkFHUXhDGg4KBCYkAII-Qw</t>
  </si>
  <si>
    <t>BIL</t>
  </si>
  <si>
    <t>https://www.google.com/search?sca_esv=584208532&amp;gl=us&amp;hl=en&amp;q=BIL&amp;sa=X&amp;ved=0ahUKEwjBzeSLv9SCAxWCElkFHSXHDVgQmJACCO8M</t>
  </si>
  <si>
    <t>https://encrypted-tbn0.gstatic.com/images?q=tbn:ANd9GcRfqOR7rV36lmIDylsEp_RLJCmhY1CqcorjtOjeBqQ&amp;s</t>
  </si>
  <si>
    <t>Zeus Industrial Products, Inc</t>
  </si>
  <si>
    <t>https://www.google.com/search?gl=us&amp;hl=en&amp;q=Zeus+Industrial+Products,+Inc&amp;sa=X&amp;ved=0ahUKEwie5-iQzIiAAxVtRDABHXHhAuY4FBCYkAIIowo</t>
  </si>
  <si>
    <t>Ettain Group</t>
  </si>
  <si>
    <t>http://www.ettaingroup.com/</t>
  </si>
  <si>
    <t>https://www.google.com/search?sca_esv=566763369&amp;gl=us&amp;hl=en&amp;q=Ettain+Group&amp;sa=X&amp;ved=0ahUKEwiapJnU7LeBAxVpWkEAHWIyBA84UBCYkAIImA4</t>
  </si>
  <si>
    <t>BUILDNOW</t>
  </si>
  <si>
    <t>https://www.google.com/search?sca_esv=554707076&amp;hl=en&amp;gl=us&amp;q=BUILDNOW&amp;sa=X&amp;ved=0ahUKEwjbxNL6vcyAAxUSnWoFHctOBeQQmJACCIYK</t>
  </si>
  <si>
    <t>https://encrypted-tbn0.gstatic.com/images?q=tbn:ANd9GcRY1jnVlH5knX_b33IGxf6Mlt4dcK1EuUO1apIwtcs&amp;s</t>
  </si>
  <si>
    <t>Hanumayamma Innovations and Technologies</t>
  </si>
  <si>
    <t>https://www.google.com/search?sca_esv=557690181&amp;hl=en&amp;gl=us&amp;q=Hanumayamma+Innovations+and+Technologies&amp;sa=X&amp;ved=0ahUKEwiNhNnqguOAAxVgMDQIHaPsD1Y4HhCYkAIIkA0</t>
  </si>
  <si>
    <t>Lumentum Operations LLC</t>
  </si>
  <si>
    <t>http://www.lumentum.com/en</t>
  </si>
  <si>
    <t>https://www.google.com/search?sca_esv=576391435&amp;hl=en&amp;gl=us&amp;q=Lumentum+Operations+LLC&amp;sa=X&amp;ved=0ahUKEwjSh_fdxpCCAxVZvokEHcaUC5w4ChCYkAIIgw0</t>
  </si>
  <si>
    <t>ISH Ventures</t>
  </si>
  <si>
    <t>https://www.google.com/search?sca_esv=564603026&amp;hl=en&amp;gl=us&amp;q=ISH+Ventures&amp;sa=X&amp;ved=0ahUKEwiGuK2nt6SBAxUfFVkFHa7JDkIQmJACCOoK</t>
  </si>
  <si>
    <t>PHARMAC</t>
  </si>
  <si>
    <t>http://www.pharmac.govt.nz/</t>
  </si>
  <si>
    <t>https://www.google.com/search?sca_esv=591434115&amp;gl=us&amp;hl=en&amp;q=PHARMAC&amp;sa=X&amp;ved=0ahUKEwitq7Hqq5ODAxVjFlkFHcupC4U4ChCYkAIIpAo</t>
  </si>
  <si>
    <t>We Hunt</t>
  </si>
  <si>
    <t>https://www.google.com/search?gl=us&amp;hl=en&amp;q=We+Hunt&amp;sa=X&amp;ved=0ahUKEwit2fSyiLj_AhX6F1kFHVM1DeQ4FBCYkAII4Qo</t>
  </si>
  <si>
    <t>Openbots.</t>
  </si>
  <si>
    <t>http://www.openbots.ai/</t>
  </si>
  <si>
    <t>https://www.google.com/search?sca_esv=578400713&amp;hl=en&amp;gl=us&amp;q=Openbots.&amp;sa=X&amp;ved=0ahUKEwiVlZnfl6KCAxWoEFkFHfF1C084FBCYkAIIkg0</t>
  </si>
  <si>
    <t>https://encrypted-tbn0.gstatic.com/images?q=tbn:ANd9GcRcmzfdXo147MbhZschlpzeYvaYuEh5NcH9N4-H&amp;s=0</t>
  </si>
  <si>
    <t>Apolix</t>
  </si>
  <si>
    <t>https://www.google.com/search?sca_esv=567513126&amp;hl=en&amp;gl=us&amp;q=Apolix&amp;sa=X&amp;ved=0ahUKEwj-h83jy72BAxXjkmoFHTLjCQk4MhCYkAIImAs</t>
  </si>
  <si>
    <t>DatvietVAC Group Holdings</t>
  </si>
  <si>
    <t>https://www.google.com/search?sca_esv=554707076&amp;hl=en&amp;gl=us&amp;q=DatvietVAC+Group+Holdings&amp;sa=X&amp;ved=0ahUKEwiM473rvMyAAxVUlGoFHTlkCXAQmJACCKUN</t>
  </si>
  <si>
    <t>https://encrypted-tbn0.gstatic.com/images?q=tbn:ANd9GcSEq69AOsaUg65qdijGkHiEy4P8UqKpYREwXZRTXYuxIoILL9ic7BmZ&amp;s</t>
  </si>
  <si>
    <t>CaldwellBPO - Ortigas</t>
  </si>
  <si>
    <t>https://www.google.com/search?hl=en&amp;gl=us&amp;q=CaldwellBPO+-+Ortigas&amp;sa=X&amp;ved=0ahUKEwjmjcWR15eAAxVLI0QIHZQKCiIQmJACCIUL</t>
  </si>
  <si>
    <t>ADVANCED ENERGY MANAGEMENT, INC.</t>
  </si>
  <si>
    <t>https://www.google.com/search?sca_esv=562451240&amp;gl=us&amp;hl=en&amp;q=ADVANCED+ENERGY+MANAGEMENT,+INC.&amp;sa=X&amp;ved=0ahUKEwjstYerpZCBAxUJmGoFHVWDCqk4bhCYkAIIiw0</t>
  </si>
  <si>
    <t>PT. Reeracoen Indonesia</t>
  </si>
  <si>
    <t>https://www.google.com/search?hl=en&amp;gl=us&amp;q=PT.+Reeracoen+Indonesia&amp;sa=X&amp;ved=0ahUKEwihsYeSz7z9AhXanWoFHRxjAWAQmJACCOgJ</t>
  </si>
  <si>
    <t>https://encrypted-tbn0.gstatic.com/images?q=tbn:ANd9GcQP8DNv1W6-_4qfPVTWAa4MZp2E1vX2VEgRyPw5De4&amp;s</t>
  </si>
  <si>
    <t>The M Wek Company Ltd</t>
  </si>
  <si>
    <t>https://www.google.com/search?hl=en&amp;gl=us&amp;q=The+M+Wek+Company+Ltd&amp;sa=X&amp;ved=0ahUKEwiB5_Dp1fb-AhUDlWoFHfrhD_o4FBCYkAIIuQk</t>
  </si>
  <si>
    <t>MetaMap</t>
  </si>
  <si>
    <t>http://www.metamap.com/</t>
  </si>
  <si>
    <t>https://www.google.com/search?gl=us&amp;hl=en&amp;q=MetaMap&amp;sa=X&amp;ved=0ahUKEwjPhqKD26GAAxVWElkFHUiOB7M4MhCYkAIIqww</t>
  </si>
  <si>
    <t>KCF Technologies</t>
  </si>
  <si>
    <t>https://www.google.com/search?hl=en&amp;gl=us&amp;q=KCF+Technologies&amp;sa=X&amp;ved=0ahUKEwi39sGL7pb9AhU8KEQIHWDbCLo4PBCYkAII3Aw</t>
  </si>
  <si>
    <t>https://encrypted-tbn0.gstatic.com/images?q=tbn:ANd9GcSOx5WQIWcGDy-xg5Gpcm29nyhfMSh2YqO3pPeP&amp;s=0</t>
  </si>
  <si>
    <t>Pupilar UAE</t>
  </si>
  <si>
    <t>https://www.google.com/search?sca_esv=561243743&amp;hl=en&amp;gl=us&amp;q=Pupilar+UAE&amp;sa=X&amp;ved=0ahUKEwi7tMjW5YOBAxWCElkFHaksDbI4RhCYkAII7As</t>
  </si>
  <si>
    <t>METAWORLD TECHNOLOGY FZ-LLC</t>
  </si>
  <si>
    <t>https://www.google.com/search?sca_esv=556463065&amp;gl=us&amp;hl=en&amp;q=METAWORLD+TECHNOLOGY+FZ-LLC&amp;sa=X&amp;ved=0ahUKEwiolN2xgNmAAxVJFlkFHd5lANYQmJACCIkL</t>
  </si>
  <si>
    <t>Simmons &amp; Simmons Llp</t>
  </si>
  <si>
    <t>http://www.simmons-simmons.com/</t>
  </si>
  <si>
    <t>https://www.google.com/search?gl=us&amp;hl=en&amp;q=Simmons+%26+Simmons+Llp&amp;sa=X&amp;ved=0ahUKEwjotIOeg67_AhUrrokEHY8nAqwQmJACCL8K</t>
  </si>
  <si>
    <t>https://encrypted-tbn0.gstatic.com/images?q=tbn:ANd9GcQ-NooAL-lENPhfWzyPDn5XvRcYCgAB1-meIbw0&amp;s=0</t>
  </si>
  <si>
    <t>Providence Global Center</t>
  </si>
  <si>
    <t>https://www.google.com/search?q=Providence+Global+Center&amp;sa=X&amp;ved=0ahUKEwiinurI-dD-AhVcFFkFHadkAA44FBCYkAIIpAw</t>
  </si>
  <si>
    <t>AlvÃ©ole Lab</t>
  </si>
  <si>
    <t>https://www.alveolelab.com/</t>
  </si>
  <si>
    <t>https://www.google.com/search?ucbcb=1&amp;gl=us&amp;hl=en&amp;q=Alv%C3%A9ole+Lab&amp;sa=X&amp;ved=0ahUKEwjQv4f77uT9AhU8lIkEHXLGASk4WhCYkAII5gs</t>
  </si>
  <si>
    <t>MEDIX</t>
  </si>
  <si>
    <t>https://www.google.com/search?sca_esv=576391435&amp;gl=us&amp;hl=en&amp;q=MEDIX&amp;sa=X&amp;ved=0ahUKEwiw8faFxZCCAxXoF1kFHbI3CEI4FBCYkAII3ww</t>
  </si>
  <si>
    <t>https://encrypted-tbn0.gstatic.com/images?q=tbn:ANd9GcQ7bpHlXg_wlF-PTJNp8A4ec7-HGjFPG26PKSDD45Q&amp;s</t>
  </si>
  <si>
    <t>Berli Jucker Public Co., Ltd.</t>
  </si>
  <si>
    <t>https://www.google.com/search?hl=en&amp;gl=us&amp;q=Berli+Jucker+Public+Co.,+Ltd.&amp;sa=X&amp;ved=0ahUKEwjB_MmUqrL8AhUkkWoFHSQND8Y4FBCYkAII9w0</t>
  </si>
  <si>
    <t>https://encrypted-tbn0.gstatic.com/images?q=tbn:ANd9GcQgaLf0On1K_oUV9XY_ggvS6lR1ukQ2LPd2U_jz&amp;s=0</t>
  </si>
  <si>
    <t>Peer Consulting Resources Inc.</t>
  </si>
  <si>
    <t>https://www.google.com/search?ucbcb=1&amp;hl=en&amp;gl=us&amp;q=Peer+Consulting+Resources+Inc.&amp;sa=X&amp;ved=0ahUKEwjl34i-jsT9AhVLFDQIHX6QA8g4ChCYkAIInQs</t>
  </si>
  <si>
    <t>https://encrypted-tbn0.gstatic.com/images?q=tbn:ANd9GcTec9b9rlf8XhSGsq9ZCxVp5MIG4vPfsr_obzGsb7c&amp;s</t>
  </si>
  <si>
    <t>TROY T&amp;D</t>
  </si>
  <si>
    <t>https://www.google.com/search?hl=en&amp;gl=us&amp;q=TROY+T%26D&amp;sa=X&amp;ved=0ahUKEwjm6MjhreD_AhU2mmoFHQDxAuU4FBCYkAIIxw0</t>
  </si>
  <si>
    <t>Eskom Pension and Provident Fund</t>
  </si>
  <si>
    <t>http://www.eppf.co.za/</t>
  </si>
  <si>
    <t>https://www.google.com/search?sca_esv=557359178&amp;hl=en&amp;gl=us&amp;q=Eskom+Pension+and+Provident+Fund&amp;sa=X&amp;ved=0ahUKEwimnbn1xuCAAxV-EVkFHcKIBpcQmJACCPUM</t>
  </si>
  <si>
    <t>Erp21 Pte Ltd</t>
  </si>
  <si>
    <t>https://www.google.com/search?hl=en&amp;gl=us&amp;q=Erp21+Pte+Ltd&amp;sa=X&amp;ved=0ahUKEwj7nez39Zn_AhWxJEQIHXJ0DFs4KBCYkAIInQs</t>
  </si>
  <si>
    <t>Bcf Software Sp. Z O.o.</t>
  </si>
  <si>
    <t>https://www.google.com/search?hl=en&amp;gl=us&amp;q=Bcf+Software+Sp.+Z+O.o.&amp;sa=X&amp;ved=0ahUKEwisrpSl0b__AhViFlkFHTKBAzs4ChCYkAII7gk</t>
  </si>
  <si>
    <t>Golden Race</t>
  </si>
  <si>
    <t>https://www.goldenrace.com/</t>
  </si>
  <si>
    <t>https://www.google.com/search?sca_esv=581645294&amp;hl=en&amp;gl=us&amp;q=Golden+Race&amp;sa=X&amp;ved=0ahUKEwjN7qbh8r2CAxVUMlkFHRWjAmk4MhCYkAII2Ao</t>
  </si>
  <si>
    <t>CTI Group</t>
  </si>
  <si>
    <t>https://www.google.com/search?sca_esv=697493931703dc96&amp;gl=us&amp;hl=en&amp;q=CTI+Group&amp;sa=X&amp;ved=0ahUKEwi73vjl5rOCAxUwRTABHS1zAUI4ChCYkAIIlA4</t>
  </si>
  <si>
    <t>US Economic Development Administration</t>
  </si>
  <si>
    <t>http://www.eda.gov/</t>
  </si>
  <si>
    <t>https://www.google.com/search?gl=us&amp;hl=en&amp;q=US+Economic+Development+Administration&amp;sa=X&amp;ved=0ahUKEwjE0tLpw-L-AhUTjIkEHcf8DPo4bhCYkAIIiAs</t>
  </si>
  <si>
    <t>https://encrypted-tbn0.gstatic.com/images?q=tbn:ANd9GcSSpinvdPDPlHaz0A42gvuQf6vryoqZJkOzoo57&amp;s=0</t>
  </si>
  <si>
    <t>Digital@Femsa Careers</t>
  </si>
  <si>
    <t>https://www.google.com/search?q=Digital%40Femsa+Careers&amp;sa=X&amp;ved=0ahUKEwjcubio67n8AhUOD1kFHcB_DMo4ChCYkAII6gs</t>
  </si>
  <si>
    <t>ValstybinÄ— mokesÄiÅ³ inspekcija</t>
  </si>
  <si>
    <t>http://www.vmi.lt/</t>
  </si>
  <si>
    <t>https://www.google.com/search?gl=us&amp;hl=en&amp;q=Valstybin%C4%97+mokes%C4%8Di%C5%B3+inspekcija&amp;sa=X&amp;ved=0ahUKEwiQ4f2wtOz9AhUdTDABHTqxAvYQmJACCKUL</t>
  </si>
  <si>
    <t>https://encrypted-tbn0.gstatic.com/images?q=tbn:ANd9GcTxQoqtP58jqHt9eNIy91QoOEfXMzfmrEFF8DXTAtU&amp;s</t>
  </si>
  <si>
    <t>Blue Star Group</t>
  </si>
  <si>
    <t>https://www.google.com/search?sca_esv=560444188&amp;hl=en&amp;gl=us&amp;q=Blue+Star+Group&amp;sa=X&amp;ved=0ahUKEwjRjYqdoPyAAxXwO0QIHSBSDIUQmJACCP4I</t>
  </si>
  <si>
    <t>CORDIA</t>
  </si>
  <si>
    <t>https://www.google.com/search?sca_esv=592739610&amp;gl=us&amp;hl=en&amp;q=CORDIA&amp;sa=X&amp;ved=0ahUKEwiIz6Wf85-DAxW_FVkFHTaFAVkQmJACCL0J</t>
  </si>
  <si>
    <t>https://encrypted-tbn0.gstatic.com/images?q=tbn:ANd9GcRpU0gTqLG0N3zQT5DYUvEKmjmJks9jrnLgSUFmpl8&amp;s</t>
  </si>
  <si>
    <t>Emprego EG C2</t>
  </si>
  <si>
    <t>https://www.google.com/search?sca_esv=579562946&amp;hl=en&amp;gl=us&amp;q=Emprego+EG+C2&amp;sa=X&amp;ved=0ahUKEwiXhejYoqyCAxUpFFkFHQddDp4QmJACCP0I</t>
  </si>
  <si>
    <t>Multilingual Solutions Inc</t>
  </si>
  <si>
    <t>http://www.mlsolutions.com/</t>
  </si>
  <si>
    <t>https://www.google.com/search?gl=us&amp;hl=en&amp;q=Multilingual+Solutions+Inc&amp;sa=X&amp;ved=0ahUKEwi9vKOO_s6AAxVmkokEHXFFDbE4HhCYkAII1wk</t>
  </si>
  <si>
    <t>https://encrypted-tbn0.gstatic.com/images?q=tbn:ANd9GcRlS-4OzAP17c9ZoVduG6OoxjzrQTnlzphsJUOi&amp;s=0</t>
  </si>
  <si>
    <t>Nordeus</t>
  </si>
  <si>
    <t>http://www.nordeus.com/</t>
  </si>
  <si>
    <t>https://www.google.com/search?gl=us&amp;hl=en&amp;q=Nordeus&amp;sa=X&amp;ved=0ahUKEwjMxJ-7psn9AhWOE0QIHVJIABMQmJACCKYL</t>
  </si>
  <si>
    <t>https://encrypted-tbn0.gstatic.com/images?q=tbn:ANd9GcR7usl5_F3-ZETKBuFbnImr7UdORkIg0qYqEDm5tjc&amp;s</t>
  </si>
  <si>
    <t>ESS</t>
  </si>
  <si>
    <t>http://essinc.com/</t>
  </si>
  <si>
    <t>https://www.google.com/search?q=ESS&amp;sa=X&amp;ved=0ahUKEwj21NnFm6b-AhUBD1kFHRYEAkg4MhCYkAII5Q0</t>
  </si>
  <si>
    <t>Kinetik Digital Recruitment</t>
  </si>
  <si>
    <t>https://www.google.com/search?gl=us&amp;hl=en&amp;q=Kinetik+Digital+Recruitment&amp;sa=X&amp;ved=0ahUKEwik3YO5zpeAAxVHF1kFHdtRBmwQmJACCM0I</t>
  </si>
  <si>
    <t>https://encrypted-tbn0.gstatic.com/images?q=tbn:ANd9GcS_2YE2QtuuHY3t7nU_v7EvAg9RTL7A6gRsIASo4QJn2K16I4FvC-rF&amp;s</t>
  </si>
  <si>
    <t>Vertex Computer Systems</t>
  </si>
  <si>
    <t>https://www.google.com/search?hl=en&amp;gl=us&amp;q=Vertex+Computer+Systems&amp;sa=X&amp;ved=0ahUKEwjahrWQ9vj9AhUJlGoFHS-5DKc4MhCYkAII3As</t>
  </si>
  <si>
    <t>Banco AV Villas</t>
  </si>
  <si>
    <t>http://www.avvillas.com.co/</t>
  </si>
  <si>
    <t>https://www.google.com/search?sca_esv=579729357&amp;hl=en&amp;gl=us&amp;q=Banco+AV+Villas&amp;sa=X&amp;ved=0ahUKEwiBscHd5q6CAxXCC0QIHcnqCMc4FBCYkAIIwAk</t>
  </si>
  <si>
    <t>Stotsenberg Leisure Park and Hotel Corporation</t>
  </si>
  <si>
    <t>http://www.hotelstotsenberg.net/</t>
  </si>
  <si>
    <t>https://www.google.com/search?q=Stotsenberg+Leisure+Park+and+Hotel+Corporation&amp;sa=X&amp;ved=0ahUKEwjHk4atzY_-AhUcEFkFHXrtDk0QmJACCO4K</t>
  </si>
  <si>
    <t>Meriti Inc</t>
  </si>
  <si>
    <t>https://www.google.com/search?sca_esv=593697585&amp;hl=en&amp;gl=us&amp;q=Meriti+Inc&amp;sa=X&amp;ved=0ahUKEwjf08j5uqyDAxWJvokEHVvQBSwQmJACCIYM</t>
  </si>
  <si>
    <t>Fyllo</t>
  </si>
  <si>
    <t>https://www.google.com/search?sca_esv=583557295&amp;hl=en&amp;gl=us&amp;q=Fyllo&amp;sa=X&amp;ved=0ahUKEwif-Myp9MyCAxWlEFkFHcbfDN04ChCYkAIInQ0</t>
  </si>
  <si>
    <t>https://encrypted-tbn0.gstatic.com/images?q=tbn:ANd9GcR7o-iOgdTjjEV1QoQVTRlf4gwIq9evcc-5cbeFR5I&amp;s</t>
  </si>
  <si>
    <t>Sight Spectrum</t>
  </si>
  <si>
    <t>https://www.google.com/search?ucbcb=1&amp;gl=us&amp;hl=en&amp;q=Sight+Spectrum&amp;sa=X&amp;ved=0ahUKEwjBzdOd08H9AhX-k4kEHbgjAbgQmJACCI0K</t>
  </si>
  <si>
    <t>https://encrypted-tbn0.gstatic.com/images?q=tbn:ANd9GcQJn5oAr8OJtdrHYEimiPMTsANH1nah7yCixvpDqJs&amp;s</t>
  </si>
  <si>
    <t>Enfusion  Pte. Ltd.</t>
  </si>
  <si>
    <t>https://www.google.com/search?q=Enfusion++Pte.+Ltd.&amp;sa=X&amp;ved=0ahUKEwjlu-6w1pn-AhWwFFkFHT_pBSU4FBCYkAIIngs</t>
  </si>
  <si>
    <t>Jobleads-AE/BR/HK/MX/ZA</t>
  </si>
  <si>
    <t>https://www.google.com/search?ucbcb=1&amp;hl=en&amp;gl=us&amp;q=Jobleads-AE/BR/HK/MX/ZA&amp;sa=X&amp;ved=0ahUKEwiG5LzNqaj8AhWpGlkFHVtKC2kQmJACCJUK</t>
  </si>
  <si>
    <t>zeotap</t>
  </si>
  <si>
    <t>http://zeotap.com/</t>
  </si>
  <si>
    <t>https://www.google.com/search?gl=us&amp;hl=en&amp;q=zeotap&amp;sa=X&amp;ved=0ahUKEwiEgJyp3aGAAxWlj4kEHQnrA3U4KBCYkAIIkws</t>
  </si>
  <si>
    <t>t3 Strategic Partners</t>
  </si>
  <si>
    <t>https://www.google.com/search?hl=en&amp;gl=us&amp;q=t3+Strategic+Partners&amp;sa=X&amp;ved=0ahUKEwj108CC9_P9AhUqD1kFHRpEBbU4ZBCYkAIIwwo</t>
  </si>
  <si>
    <t>https://encrypted-tbn0.gstatic.com/images?q=tbn:ANd9GcRhZz0AKGM8AR6A1_qZZf4E1Ih4PxncUZumdW8kZRs&amp;s</t>
  </si>
  <si>
    <t>Newroom Media GmbH</t>
  </si>
  <si>
    <t>https://www.google.com/search?sca_esv=591053097&amp;hl=en&amp;gl=us&amp;q=Newroom+Media+GmbH&amp;sa=X&amp;ved=0ahUKEwiYgai85ZCDAxV7CTQIHYxMBzc4HhCYkAIIjQ4</t>
  </si>
  <si>
    <t>iSense Solutions</t>
  </si>
  <si>
    <t>https://www.google.com/search?gl=us&amp;hl=en&amp;q=iSense+Solutions&amp;sa=X&amp;ved=0ahUKEwiTwp7z1eT8AhUSGFkFHUIwBw0QmJACCOgL</t>
  </si>
  <si>
    <t>https://encrypted-tbn0.gstatic.com/images?q=tbn:ANd9GcS0nxBA3SSsHuz8EIZrH2DbC4-eH9tUSVh9r-0E7YI&amp;s</t>
  </si>
  <si>
    <t>ITjobs, s.r.o.</t>
  </si>
  <si>
    <t>https://www.google.com/search?sca_esv=593374222&amp;gl=us&amp;hl=en&amp;q=ITjobs,+s.r.o.&amp;sa=X&amp;ved=0ahUKEwil0rzxuaeDAxXTnWoFHVMSABwQmJACCL8K</t>
  </si>
  <si>
    <t>PROCON IT</t>
  </si>
  <si>
    <t>https://www.google.com/search?hl=en&amp;gl=us&amp;q=PROCON+IT&amp;sa=X&amp;ved=0ahUKEwjFkN_LoYD9AhW3kmoFHcTlBys4RhCYkAIIuAs</t>
  </si>
  <si>
    <t>https://encrypted-tbn0.gstatic.com/images?q=tbn:ANd9GcS4MLKoyalQmf9N3P_j7EIAbS4CE08sINg1-ucj&amp;s=0</t>
  </si>
  <si>
    <t>PT Pangripta Geomatika Indonesia</t>
  </si>
  <si>
    <t>https://www.google.com/search?sca_esv=589318964&amp;gl=us&amp;hl=en&amp;q=PT+Pangripta+Geomatika+Indonesia&amp;sa=X&amp;ved=0ahUKEwin3r7J3IGDAxVjFlkFHfrhDtAQmJACCIMN</t>
  </si>
  <si>
    <t>Camas IT</t>
  </si>
  <si>
    <t>https://www.google.com/search?ucbcb=1&amp;hl=en&amp;gl=us&amp;q=Camas+IT&amp;sa=X&amp;ved=0ahUKEwiastLEl-z8AhW5kWoFHbOYAPM4FBCYkAII6A0</t>
  </si>
  <si>
    <t>CommBox</t>
  </si>
  <si>
    <t>http://www.commbox.com.au/</t>
  </si>
  <si>
    <t>https://www.google.com/search?gl=us&amp;hl=en&amp;q=CommBox&amp;sa=X&amp;ved=0ahUKEwi6j-DDsOX_AhXQI0QIHfofBxgQmJACCPAJ</t>
  </si>
  <si>
    <t>https://encrypted-tbn0.gstatic.com/images?q=tbn:ANd9GcTB8RpzMjtSPi_5RqJyifFtl5FlRE-NVNcUrL8J1Qk&amp;s</t>
  </si>
  <si>
    <t>AmerIT Consulting</t>
  </si>
  <si>
    <t>https://www.google.com/search?sca_esv=566763369&amp;hl=en&amp;gl=us&amp;q=AmerIT+Consulting&amp;sa=X&amp;ved=0ahUKEwiN1OPS7LeBAxVnEVkFHcFPA7w4RhCYkAIIrA4</t>
  </si>
  <si>
    <t>CheckedUp</t>
  </si>
  <si>
    <t>https://www.google.com/search?sca_esv=561228216&amp;hl=en&amp;gl=us&amp;q=CheckedUp&amp;sa=X&amp;ved=0ahUKEwjr5qWg2oOBAxWljIkEHS8MCCg4ChCYkAIIyQ0</t>
  </si>
  <si>
    <t>Accenture Middle East</t>
  </si>
  <si>
    <t>https://www.google.com/search?gl=us&amp;hl=en&amp;q=Accenture+Middle+East&amp;sa=X&amp;ved=0ahUKEwi4iZHEyZKAAxWXF2IAHT_nD8kQmJACCO8K</t>
  </si>
  <si>
    <t>LIDL Stiftung &amp; Co. KG</t>
  </si>
  <si>
    <t>https://www.google.com/search?sca_esv=562670942&amp;gl=us&amp;hl=en&amp;q=LIDL+Stiftung+%26+Co.+KG&amp;sa=X&amp;ved=0ahUKEwji8dW76ZKBAxX_SzABHe3LA-s4ChCYkAII4wo</t>
  </si>
  <si>
    <t>https://encrypted-tbn0.gstatic.com/images?q=tbn:ANd9GcRNFGc9DGXH_7uqOxl1-856gmC0ACSL8vZgKd1i2E0&amp;s</t>
  </si>
  <si>
    <t>Colgatepalmolive</t>
  </si>
  <si>
    <t>https://www.google.com/search?sca_esv=585847208&amp;hl=en&amp;gl=us&amp;q=Colgatepalmolive&amp;sa=X&amp;ved=0ahUKEwjw5LjrkOaCAxUZLFkFHUF3Beg4ChCYkAII8Ak</t>
  </si>
  <si>
    <t>https://encrypted-tbn0.gstatic.com/images?q=tbn:ANd9GcQhaZPv5I4DTmgPWj5HeeqXR2bkSw7al0vuoBD-PHc&amp;s</t>
  </si>
  <si>
    <t>DIGISAP SOLUTIONS</t>
  </si>
  <si>
    <t>https://www.google.com/search?gl=us&amp;hl=en&amp;q=DIGISAP+SOLUTIONS&amp;sa=X&amp;ved=0ahUKEwjIieTijOf8AhU4kWoFHVWWBLU4WhCYkAIItQs</t>
  </si>
  <si>
    <t>Social Solutions Global</t>
  </si>
  <si>
    <t>http://www.socialsolutions.com/</t>
  </si>
  <si>
    <t>https://www.google.com/search?sca_esv=567946469&amp;hl=en&amp;gl=us&amp;q=Social+Solutions+Global&amp;sa=X&amp;ved=0ahUKEwjB0cnWzcKBAxXbIEQIHd4NAUc4HhCYkAII1Ao</t>
  </si>
  <si>
    <t>NISSAN SALES CENTRAL EASTERN EUROPE Kft.</t>
  </si>
  <si>
    <t>http://www.nissan.hu/</t>
  </si>
  <si>
    <t>https://www.google.com/search?gl=us&amp;hl=en&amp;q=NISSAN+SALES+CENTRAL+EASTERN+EUROPE+Kft.&amp;sa=X&amp;ved=0ahUKEwic6_zPrb_-AhXzD1kFHcN-AL0QmJACCMMM</t>
  </si>
  <si>
    <t>UCLA Health Systems</t>
  </si>
  <si>
    <t>https://www.google.com/search?hl=en&amp;gl=us&amp;q=UCLA+Health+Systems&amp;sa=X&amp;ved=0ahUKEwiEz5Csndj9AhUJD1kFHcU7DJQ4FBCYkAIIzAk</t>
  </si>
  <si>
    <t>https://encrypted-tbn0.gstatic.com/images?q=tbn:ANd9GcQw-EIiiqS-YgAIBtzFk27Gub8qXwybuLBUZAQM7NI&amp;s</t>
  </si>
  <si>
    <t>Mednurse</t>
  </si>
  <si>
    <t>https://www.google.com/search?gl=us&amp;hl=en&amp;q=Mednurse&amp;sa=X&amp;ved=0ahUKEwi27rS70-78AhVXElkFHW51AYA4MhCYkAIIlAo</t>
  </si>
  <si>
    <t>Air Recruitment</t>
  </si>
  <si>
    <t>https://www.google.com/search?ucbcb=1&amp;gl=us&amp;hl=en&amp;q=Air+Recruitment&amp;sa=X&amp;ved=0ahUKEwjJo4fNodj9AhWPFVkFHX7qB7I4ChCYkAIIlgo</t>
  </si>
  <si>
    <t>https://encrypted-tbn0.gstatic.com/images?q=tbn:ANd9GcReBWScByZDKewqna4IGayGn98nBMfjjW3Xjt-CKCM&amp;s</t>
  </si>
  <si>
    <t>Opika</t>
  </si>
  <si>
    <t>https://www.google.com/search?sca_esv=587404480&amp;gl=us&amp;hl=en&amp;q=Opika&amp;sa=X&amp;ved=0ahUKEwiqvJLU0PKCAxVKLkQIHTehDZw4ChCYkAII7Qk</t>
  </si>
  <si>
    <t>NTT DATA Business Solutions AG</t>
  </si>
  <si>
    <t>https://www.google.com/search?sca_esv=556658825&amp;gl=us&amp;hl=en&amp;q=NTT+DATA+Business+Solutions+AG&amp;sa=X&amp;ved=0ahUKEwjr55i7v9uAAxXIPUQIHSuwBek4ChCYkAIIyQs</t>
  </si>
  <si>
    <t>https://encrypted-tbn0.gstatic.com/images?q=tbn:ANd9GcQd0O_PtHhsSh3u2wLsmLiRQdjBKonyNZYC64AJ6Eg&amp;s</t>
  </si>
  <si>
    <t>Najma Hr consultancy</t>
  </si>
  <si>
    <t>https://www.google.com/search?sca_esv=564926619&amp;gl=us&amp;hl=en&amp;q=Najma+Hr+consultancy&amp;sa=X&amp;ved=0ahUKEwixqLmf-qaBAxWqFFkFHX3mASQ4ChCYkAII3Ao</t>
  </si>
  <si>
    <t>https://encrypted-tbn0.gstatic.com/images?q=tbn:ANd9GcS7hGDkvwG9FpHkv66OBrZPf5YlnMm0Hz5LqKjpD_A&amp;s</t>
  </si>
  <si>
    <t>Stee Consulting and Software Technologies Pvt Ltd</t>
  </si>
  <si>
    <t>https://www.google.com/search?q=Stee+Consulting+and+Software+Technologies+Pvt+Ltd&amp;sa=X&amp;ved=0ahUKEwiy6eeO4qr8AhVmElkFHT1oDSs4FBCYkAII1ww</t>
  </si>
  <si>
    <t>E-Novia</t>
  </si>
  <si>
    <t>http://e-novia.it/</t>
  </si>
  <si>
    <t>https://www.google.com/search?q=E-Novia&amp;sa=X&amp;ved=0ahUKEwiKoYrC98v-AhU7TDABHelvAEI4ChCYkAIIigs</t>
  </si>
  <si>
    <t>Amazon EU Sarl - A84</t>
  </si>
  <si>
    <t>https://www.google.com/search?sca_esv=584993245&amp;hl=en&amp;gl=us&amp;q=Amazon+EU+Sarl+-+A84&amp;sa=X&amp;ved=0ahUKEwjp-867htyCAxUmEFkFHdYCD6IQmJACCKgO</t>
  </si>
  <si>
    <t>ì˜ì¹´</t>
  </si>
  <si>
    <t>http://www.socar.kr/</t>
  </si>
  <si>
    <t>https://www.google.com/search?gl=us&amp;hl=en&amp;q=%EC%8F%98%EC%B9%B4&amp;sa=X&amp;ved=0ahUKEwiv6_ax0uz-AhX1fTABHYIgAa8QmJACCIoM</t>
  </si>
  <si>
    <t>https://encrypted-tbn0.gstatic.com/images?q=tbn:ANd9GcQTYStO4AMUUMsB_dw0uzevsq83Wy1KKoh3JLNR&amp;s=0</t>
  </si>
  <si>
    <t>Asana Early Career Programs</t>
  </si>
  <si>
    <t>https://www.google.com/search?hl=en&amp;gl=us&amp;q=Asana+Early+Career+Programs&amp;sa=X&amp;ved=0ahUKEwiPwMufn7OAAxWFhYkEHSY6BI84ChCYkAIItgs</t>
  </si>
  <si>
    <t>ì•¤ì„œìŠ¤ëž©ì½”ë¦¬ì•„</t>
  </si>
  <si>
    <t>https://www.google.com/search?gl=us&amp;hl=en&amp;q=%EC%95%A4%EC%84%9C%EC%8A%A4%EB%9E%A9%EC%BD%94%EB%A6%AC%EC%95%84&amp;sa=X&amp;ved=0ahUKEwiNi-PX7uL_AhVrFmIAHUWeBSQQmJACCNgK</t>
  </si>
  <si>
    <t>https://encrypted-tbn0.gstatic.com/images?q=tbn:ANd9GcRjYc1iVSSeuSfBiwo_Amj98C-ye6Oj6VwfiOA6NVg&amp;s</t>
  </si>
  <si>
    <t>Pinnacle Solutions Incorporated</t>
  </si>
  <si>
    <t>http://thepinnaclesolutions.com/</t>
  </si>
  <si>
    <t>https://www.google.com/search?hl=en&amp;gl=us&amp;q=Pinnacle+Solutions+Incorporated&amp;sa=X&amp;ved=0ahUKEwiq0PSpotv_AhWwD1kFHXXeCNY4PBCYkAIIzg4</t>
  </si>
  <si>
    <t>https://encrypted-tbn0.gstatic.com/images?q=tbn:ANd9GcTwa4Qq2GozViydh62_KiPsFDhyVaiSKK4J4XDrse0&amp;s</t>
  </si>
  <si>
    <t>Softenger  Pte. Ltd.</t>
  </si>
  <si>
    <t>https://www.google.com/search?hl=en&amp;gl=us&amp;q=Softenger++Pte.+Ltd.&amp;sa=X&amp;ved=0ahUKEwjz96eP_ND-AhXXIEQIHbg6ADQ4KBCYkAIIkAo</t>
  </si>
  <si>
    <t>Elevate Digital B.V.</t>
  </si>
  <si>
    <t>https://www.google.com/search?sca_esv=574353833&amp;gl=us&amp;hl=en&amp;q=Elevate+Digital+B.V.&amp;sa=X&amp;ved=0ahUKEwiyjIXD_f6BAxWOj4kEHT3tBw84ChCYkAIIyAs</t>
  </si>
  <si>
    <t>Perceptual Consultores Ltda.</t>
  </si>
  <si>
    <t>https://www.google.com/search?sca_esv=579562946&amp;hl=en&amp;gl=us&amp;q=Perceptual+Consultores+Ltda.&amp;sa=X&amp;ved=0ahUKEwjjsaKMpKyCAxVsl2oFHS-yCVU4ChCYkAII9Qs</t>
  </si>
  <si>
    <t>Anexia Internetdienstleistungs GmbH</t>
  </si>
  <si>
    <t>http://www.anexia-it.com/</t>
  </si>
  <si>
    <t>https://www.google.com/search?sca_esv=575108319&amp;hl=en&amp;gl=us&amp;q=Anexia+Internetdienstleistungs+GmbH&amp;sa=X&amp;ved=0ahUKEwiIz4zUhYSCAxUkIEQIHS5BCWkQmJACCPgL</t>
  </si>
  <si>
    <t>https://encrypted-tbn0.gstatic.com/images?q=tbn:ANd9GcTriXr5M-NElbhVV26beDstEyHbFnY8FdFr5JvudpE&amp;s</t>
  </si>
  <si>
    <t>Impacto Talent</t>
  </si>
  <si>
    <t>https://www.google.com/search?gl=us&amp;hl=en&amp;q=Impacto+Talent&amp;sa=X&amp;ved=0ahUKEwjA7_r82qGAAxW1FFkFHYzhAm04ChCYkAIIxQs</t>
  </si>
  <si>
    <t>SIXHUNTERS</t>
  </si>
  <si>
    <t>https://www.google.com/search?ucbcb=1&amp;gl=us&amp;hl=en&amp;q=SIXHUNTERS&amp;sa=X&amp;ved=0ahUKEwjtpfX31oj9AhWNMDQIHToaDXo4HhCYkAII2Qw</t>
  </si>
  <si>
    <t>https://encrypted-tbn0.gstatic.com/images?q=tbn:ANd9GcTQ79YdqjL7q1Q1usH5VDych2DhDjyrEzUIh7_ZFwxWkYb6gz4_YETKZg&amp;s</t>
  </si>
  <si>
    <t>Ace Recruitment and Placment Consultants Pvt Ltd</t>
  </si>
  <si>
    <t>https://www.google.com/search?gl=us&amp;hl=en&amp;q=Ace+Recruitment+and+Placment+Consultants+Pvt+Ltd&amp;sa=X&amp;ved=0ahUKEwi2rfXgg4j-AhXsFVkFHRp2CTM4HhCYkAIIuAk</t>
  </si>
  <si>
    <t>TalkingPoints</t>
  </si>
  <si>
    <t>http://talkingpts.org/</t>
  </si>
  <si>
    <t>https://www.google.com/search?sca_esv=560603692&amp;gl=us&amp;hl=en&amp;q=TalkingPoints&amp;sa=X&amp;ved=0ahUKEwiIp4Hy4v6AAxVwF1kFHWwXChAQmJACCJIN</t>
  </si>
  <si>
    <t>TALIMARJAN OPERATIONS AND MAINTENANCE</t>
  </si>
  <si>
    <t>https://www.google.com/search?gl=us&amp;hl=en&amp;q=TALIMARJAN+OPERATIONS+AND+MAINTENANCE&amp;sa=X&amp;ved=0ahUKEwi8hf_Tn6SAAxXyFVkFHU72B4cQmJACCI8H</t>
  </si>
  <si>
    <t>JustinBradley</t>
  </si>
  <si>
    <t>https://www.google.com/search?sca_esv=561228216&amp;hl=en&amp;gl=us&amp;q=JustinBradley&amp;sa=X&amp;ved=0ahUKEwiIoJ-p2oOBAxVqRjABHSAzDBk4MhCYkAII6ww</t>
  </si>
  <si>
    <t>Ipsos France</t>
  </si>
  <si>
    <t>https://www.google.com/search?hl=en&amp;gl=us&amp;q=Ipsos+France&amp;sa=X&amp;ved=0ahUKEwiW4eTRnoD9AhU6FlkFHSsGCQ84FBCYkAIIxQ0</t>
  </si>
  <si>
    <t>https://encrypted-tbn0.gstatic.com/images?q=tbn:ANd9GcThrLgWHHY6T5k-yRvpRBtdW2S8G33kZkiXf2yO&amp;s=0</t>
  </si>
  <si>
    <t>ì¸í¬ì¹´</t>
  </si>
  <si>
    <t>https://www.google.com/search?hl=en&amp;gl=us&amp;q=%EC%9D%B8%ED%8F%AC%EC%B9%B4&amp;sa=X&amp;ved=0ahUKEwjt88v80cT_AhVQrosKHZGhAh4QmJACCP4I</t>
  </si>
  <si>
    <t>Wirtualna Polska Media S.A.</t>
  </si>
  <si>
    <t>https://www.google.com/search?ucbcb=1&amp;hl=en&amp;gl=us&amp;q=Wirtualna+Polska+Media+S.A.&amp;sa=X&amp;ved=0ahUKEwiih9Ty0e78AhViOUQIHRQxCMQ4FBCYkAIImgs</t>
  </si>
  <si>
    <t>Ilyeum</t>
  </si>
  <si>
    <t>https://www.google.com/search?sca_esv=583562133&amp;gl=us&amp;hl=en&amp;q=Ilyeum&amp;sa=X&amp;ved=0ahUKEwjM35q8_syCAxW-K1kFHdEVDtoQmJACCLoL</t>
  </si>
  <si>
    <t>Amend</t>
  </si>
  <si>
    <t>https://www.google.com/search?sca_esv=559635945&amp;gl=us&amp;hl=en&amp;q=Amend&amp;sa=X&amp;ved=0ahUKEwjUopPP2PSAAxXeFVkFHf_5Bmw4PBCYkAII1Qk</t>
  </si>
  <si>
    <t>TSP Group</t>
  </si>
  <si>
    <t>https://www.google.com/search?ucbcb=1&amp;gl=us&amp;hl=en&amp;q=TSP+Group&amp;sa=X&amp;ved=0ahUKEwjS-duOh9j8AhXvIDQIHQsgC-Y4WhCYkAIIuAk</t>
  </si>
  <si>
    <t>MOGO Uganda</t>
  </si>
  <si>
    <t>https://www.google.com/search?sca_esv=555809189&amp;hl=en&amp;gl=us&amp;q=MOGO+Uganda&amp;sa=X&amp;ved=0ahUKEwj827rBhdSAAxVoD1kFHTSyBWMQmJACCJsI</t>
  </si>
  <si>
    <t>Small Industries Development Bank of India</t>
  </si>
  <si>
    <t>http://www.sidbi.in/</t>
  </si>
  <si>
    <t>https://www.google.com/search?q=Small+Industries+Development+Bank+of+India&amp;sa=X&amp;ved=0ahUKEwim9K7vlZz-AhXcMlkFHU94Az44HhCYkAIIxww</t>
  </si>
  <si>
    <t>https://encrypted-tbn0.gstatic.com/images?q=tbn:ANd9GcTD7DvitNShufEBalXfh3X7AIVG4gbrZKDnZQel&amp;s=0</t>
  </si>
  <si>
    <t>Melza Consulting</t>
  </si>
  <si>
    <t>https://www.google.com/search?sca_esv=557359178&amp;gl=us&amp;hl=en&amp;q=Melza+Consulting&amp;sa=X&amp;ved=0ahUKEwjpvuWJyeCAAxWifDABHb7wCu44ChCYkAII9Qs</t>
  </si>
  <si>
    <t>Old Mill</t>
  </si>
  <si>
    <t>https://www.google.com/search?sca_esv=571184275&amp;gl=us&amp;hl=en&amp;q=Old+Mill&amp;sa=X&amp;ved=0ahUKEwi6ncjM4eCBAxXSEGIAHW1gCAg4ChCYkAIIvwk</t>
  </si>
  <si>
    <t>CGS Business Solutions</t>
  </si>
  <si>
    <t>https://www.google.com/search?gl=us&amp;hl=en&amp;q=CGS+Business+Solutions&amp;sa=X&amp;ved=0ahUKEwiFp-e6xo_-AhXoTTABHWxxABU4HhCYkAII9go</t>
  </si>
  <si>
    <t>Alessa</t>
  </si>
  <si>
    <t>https://www.google.com/search?sca_esv=558332242&amp;gl=us&amp;hl=en&amp;q=Alessa&amp;sa=X&amp;ved=0ahUKEwj8i5_MkOiAAxWYEFkFHSriCwUQmJACCM4I</t>
  </si>
  <si>
    <t>Activate Interactive Pte Ltd</t>
  </si>
  <si>
    <t>http://www.activate.sg/</t>
  </si>
  <si>
    <t>https://www.google.com/search?q=Activate+Interactive+Pte+Ltd&amp;sa=X&amp;ved=0ahUKEwjhjqP0oqb-AhUYElkFHfxTANQ4ChCYkAIIyAw</t>
  </si>
  <si>
    <t>MultiLead Consulting Services</t>
  </si>
  <si>
    <t>https://www.google.com/search?q=MultiLead+Consulting+Services&amp;sa=X&amp;ved=0ahUKEwjjj5f6-9D-AhVOsoQIHWBzDhE4ChCYkAII6Ao</t>
  </si>
  <si>
    <t>Savile Lloyd</t>
  </si>
  <si>
    <t>http://savilelloyd.com/</t>
  </si>
  <si>
    <t>https://www.google.com/search?sca_esv=585526170&amp;hl=en&amp;gl=us&amp;q=Savile+Lloyd&amp;sa=X&amp;ved=0ahUKEwi_8ezfyeOCAxU_D1kFHT7BD2I4FBCYkAIInwo</t>
  </si>
  <si>
    <t>Atmosfy</t>
  </si>
  <si>
    <t>http://atmosfy.io/</t>
  </si>
  <si>
    <t>https://www.google.com/search?hl=en&amp;gl=us&amp;q=Atmosfy&amp;sa=X&amp;ved=0ahUKEwiNyrjQxv7_AhWztDEKHaCKAaoQmJACCMEK</t>
  </si>
  <si>
    <t>Kamet Capital Partners Pte. Ltd.</t>
  </si>
  <si>
    <t>https://www.google.com/search?hl=en&amp;gl=us&amp;q=Kamet+Capital+Partners+Pte.+Ltd.&amp;sa=X&amp;ved=0ahUKEwjz96eP_ND-AhXXIEQIHbg6ADQ4KBCYkAIIyAw</t>
  </si>
  <si>
    <t>Artefact Consulting Singapore Pte. Ltd.</t>
  </si>
  <si>
    <t>https://www.google.com/search?hl=en&amp;gl=us&amp;q=Artefact+Consulting+Singapore+Pte.+Ltd.&amp;sa=X&amp;ved=0ahUKEwiskOGez8H9AhV1j4kEHR2xBmU4HhCYkAII7wg</t>
  </si>
  <si>
    <t>The Content House Publicidade e Propaganda LTDA</t>
  </si>
  <si>
    <t>https://www.google.com/search?sca_esv=576391435&amp;gl=us&amp;hl=en&amp;q=The+Content+House+Publicidade+e+Propaganda+LTDA&amp;sa=X&amp;ved=0ahUKEwj23Mz-z5CCAxVhuYkEHQkrDoE4FBCYkAIIlg0</t>
  </si>
  <si>
    <t>Cogent Labs</t>
  </si>
  <si>
    <t>https://www.google.com/search?gl=us&amp;hl=en&amp;q=Cogent+Labs&amp;sa=X&amp;ved=0ahUKEwiy2IKi5q3-AhWHlYkEHRiGCfgQmJACCIoH</t>
  </si>
  <si>
    <t>Athena Studio</t>
  </si>
  <si>
    <t>https://www.google.com/search?sca_esv=580774379&amp;hl=en&amp;gl=us&amp;q=Athena+Studio&amp;sa=X&amp;ved=0ahUKEwjHtcqhqraCAxVlKEQIHZ6CBFI4FBCYkAIIhg0</t>
  </si>
  <si>
    <t>PDS Tech Inc</t>
  </si>
  <si>
    <t>http://www.pdstech.com/</t>
  </si>
  <si>
    <t>https://www.google.com/search?hl=en&amp;gl=us&amp;q=PDS+Tech+Inc&amp;sa=X&amp;ved=0ahUKEwio1f6f3qX8AhV_j3IEHWmHD5c4MhCYkAIIngw</t>
  </si>
  <si>
    <t>https://encrypted-tbn0.gstatic.com/images?q=tbn:ANd9GcQMCiOXL6x0kk1TcDUJQ1gPsXgcWzaEAhdqUxJOrkE&amp;s</t>
  </si>
  <si>
    <t>SERVICIOS PARTICULARES</t>
  </si>
  <si>
    <t>https://www.google.com/search?sca_esv=558682799&amp;gl=us&amp;hl=en&amp;q=SERVICIOS+PARTICULARES&amp;sa=X&amp;ved=0ahUKEwjS2sLqku2AAxV9r4QIHUffAFw4FBCYkAIIxgs</t>
  </si>
  <si>
    <t>SIWA Online GmbH</t>
  </si>
  <si>
    <t>https://www.google.com/search?sca_esv=558332242&amp;gl=us&amp;hl=en&amp;q=SIWA+Online+GmbH&amp;sa=X&amp;ved=0ahUKEwiur8HyjeiAAxVrF1kFHVeICck4FBCYkAII9g0</t>
  </si>
  <si>
    <t>PT Fortress Data Services</t>
  </si>
  <si>
    <t>https://www.google.com/search?sca_esv=579562946&amp;hl=en&amp;gl=us&amp;q=PT+Fortress+Data+Services&amp;sa=X&amp;ved=0ahUKEwibmMW1o6yCAxXjEFkFHTxEAlQQmJACCMgL</t>
  </si>
  <si>
    <t>Air Force Materiel Command</t>
  </si>
  <si>
    <t>https://www.google.com/search?sca_esv=dfabf0b56e45fe12&amp;hl=en&amp;gl=us&amp;q=Air+Force+Materiel+Command&amp;sa=X&amp;ved=0ahUKEwjlg-ro0pWCAxWVRDABHUm8DEI4HhCYkAIIvwk</t>
  </si>
  <si>
    <t>https://encrypted-tbn0.gstatic.com/images?q=tbn:ANd9GcTLQ5LRD50xYLAVF_abbnxU6vn-qPxtQo-t1kOnw5Y&amp;s</t>
  </si>
  <si>
    <t>Forvia Faurecia</t>
  </si>
  <si>
    <t>http://www.forvia.com/</t>
  </si>
  <si>
    <t>https://www.google.com/search?sca_esv=591434115&amp;gl=us&amp;hl=en&amp;q=Forvia+Faurecia&amp;sa=X&amp;ved=0ahUKEwir0eefp5ODAxW-F1kFHZqgAd4QmJACCIsM</t>
  </si>
  <si>
    <t>Organisation M-KOPA</t>
  </si>
  <si>
    <t>https://www.google.com/search?sca_esv=b06e9024a26517cc&amp;sca_upv=1&amp;hl=en&amp;gl=us&amp;q=Organisation+M-KOPA&amp;sa=X&amp;ved=0ahUKEwjSp-Xsx-iCAxU1SzABHU0RDyM4HhCYkAIIpgo</t>
  </si>
  <si>
    <t>https://encrypted-tbn0.gstatic.com/images?q=tbn:ANd9GcRUnr6O4GZYGHoQjClrOWyF5A5-xw04AbEpkRvP&amp;s=0</t>
  </si>
  <si>
    <t>NovusPlatform.io</t>
  </si>
  <si>
    <t>https://www.google.com/search?hl=en&amp;gl=us&amp;q=NovusPlatform.io&amp;sa=X&amp;ved=0ahUKEwj1zvK-tZ79AhUTmmoFHU6SDsw4HhCYkAII1Qw</t>
  </si>
  <si>
    <t>https://encrypted-tbn0.gstatic.com/images?q=tbn:ANd9GcRjZnBeNyfwO8ECai9dgPcFRFFhTurWs2dRW_cm1I0&amp;s</t>
  </si>
  <si>
    <t>FeedMe</t>
  </si>
  <si>
    <t>https://www.google.com/search?sca_esv=563310982&amp;hl=en&amp;gl=us&amp;q=FeedMe&amp;sa=X&amp;ved=0ahUKEwje4Mq365eBAxU7lGoFHS0fAewQmJACCKMH</t>
  </si>
  <si>
    <t>https://encrypted-tbn0.gstatic.com/images?q=tbn:ANd9GcRY69lAWiLHzYNYKt8y2MXxJ9qdNkdxXIgyd9ssS60&amp;s</t>
  </si>
  <si>
    <t>Gallagher Center of Excellence</t>
  </si>
  <si>
    <t>https://www.google.com/search?sca_esv=571184275&amp;gl=us&amp;hl=en&amp;q=Gallagher+Center+of+Excellence&amp;sa=X&amp;ved=0ahUKEwjU_OTq4eCBAxUJTDABHXqnBb84FBCYkAII2Ao</t>
  </si>
  <si>
    <t>MÃ¼ller Holding GmbH &amp; Co. KG</t>
  </si>
  <si>
    <t>https://www.google.com/search?sca_esv=572136157&amp;gl=us&amp;hl=en&amp;q=M%C3%BCller+Holding+GmbH+%26+Co.+KG&amp;sa=X&amp;ved=0ahUKEwiC54bS7uqBAxXckmoFHSzUBwg4FBCYkAIIkA4</t>
  </si>
  <si>
    <t>https://encrypted-tbn0.gstatic.com/images?q=tbn:ANd9GcSKjSQSCj4NfO5KQoeyYMVCAPUqTyVsMScGsyKeHOnHY5jYTCM4mbe9gmA&amp;s</t>
  </si>
  <si>
    <t>Futurense Technologies</t>
  </si>
  <si>
    <t>https://www.google.com/search?sca_esv=573703855&amp;gl=us&amp;hl=en&amp;q=Futurense+Technologies&amp;sa=X&amp;ved=0ahUKEwi26qWv9PmBAxXlF1kFHahjBZE4MhCYkAII1wo</t>
  </si>
  <si>
    <t>H2 Green Steel</t>
  </si>
  <si>
    <t>http://www.h2greensteel.com/</t>
  </si>
  <si>
    <t>https://www.google.com/search?sca_esv=593374222&amp;hl=en&amp;gl=us&amp;q=H2+Green+Steel&amp;sa=X&amp;ved=0ahUKEwi1m8TYtaeDAxUQkmoFHVhJD6AQmJACCLUI</t>
  </si>
  <si>
    <t>careerjump</t>
  </si>
  <si>
    <t>https://www.google.com/search?sca_esv=554707076&amp;gl=us&amp;hl=en&amp;q=careerjump&amp;sa=X&amp;ved=0ahUKEwiP3vHewcyAAxVpmYQIHfEgDk0QmJACCMoI</t>
  </si>
  <si>
    <t>Three Ireland (Hutchison) Limited</t>
  </si>
  <si>
    <t>https://www.google.com/search?sca_esv=566027130&amp;gl=us&amp;hl=en&amp;q=Three+Ireland+(Hutchison)+Limited&amp;sa=X&amp;ved=0ahUKEwipuvCjgbGBAxUTkIkEHaLbDyQ4ChCYkAII4Ao</t>
  </si>
  <si>
    <t>https://encrypted-tbn0.gstatic.com/images?q=tbn:ANd9GcS_fXbq_tOgLuTQDRxbB-IhoWGQHHgdXeptJJDL_pw&amp;s</t>
  </si>
  <si>
    <t>Hylink Digital</t>
  </si>
  <si>
    <t>http://www.hylink.com/</t>
  </si>
  <si>
    <t>https://www.google.com/search?hl=en&amp;gl=us&amp;q=Hylink+Digital&amp;sa=X&amp;ved=0ahUKEwj1u5G6357-AhWdFVkFHarDAo8QmJACCP4J</t>
  </si>
  <si>
    <t>Always International Manpower Service</t>
  </si>
  <si>
    <t>https://www.google.com/search?sca_esv=561228216&amp;hl=en&amp;gl=us&amp;q=Always+International+Manpower+Service&amp;sa=X&amp;ved=0ahUKEwjMyqPU5YOBAxXzQzABHd7PDIs4MhCYkAII7As</t>
  </si>
  <si>
    <t>dyvenia</t>
  </si>
  <si>
    <t>https://www.google.com/search?sca_esv=574726742&amp;hl=en&amp;gl=us&amp;q=dyvenia&amp;sa=X&amp;ved=0ahUKEwjTyc3VvYGCAxXtGFkFHWDzDJg4UBCYkAIInQw</t>
  </si>
  <si>
    <t>Anasia</t>
  </si>
  <si>
    <t>https://www.google.com/search?sca_esv=578056430&amp;hl=en&amp;gl=us&amp;q=Anasia&amp;sa=X&amp;ved=0ahUKEwj34uH30J-CAxUJh-4BHTrfCFc4FBCYkAII3wo</t>
  </si>
  <si>
    <t>Optâ€™In Recrutement</t>
  </si>
  <si>
    <t>https://www.google.com/search?gl=us&amp;hl=en&amp;q=Opt%E2%80%99In+Recrutement&amp;sa=X&amp;ved=0ahUKEwj8xIq9jrr9AhUak2oFHTvsD5E4ZBCYkAII2wo</t>
  </si>
  <si>
    <t>Federale Verzekering</t>
  </si>
  <si>
    <t>https://www.google.com/search?hl=en&amp;gl=us&amp;q=Federale+Verzekering&amp;sa=X&amp;ved=0ahUKEwjlr6mtjoj-AhVeM0QIHR01BSE4HhCYkAII7Qw</t>
  </si>
  <si>
    <t>Redhorse</t>
  </si>
  <si>
    <t>https://www.google.com/search?gl=us&amp;hl=en&amp;q=Redhorse&amp;sa=X&amp;ved=0ahUKEwiRnLrktPb9AhXTfTABHdluCQE4KBCYkAIIng0</t>
  </si>
  <si>
    <t>Antaes Asia Pte. Ltd.</t>
  </si>
  <si>
    <t>https://www.google.com/search?gl=us&amp;hl=en&amp;q=Antaes+Asia+Pte.+Ltd.&amp;sa=X&amp;ved=0ahUKEwjtzcWRkpf-AhWkF1kFHUNdCN84FBCYkAIIvQo</t>
  </si>
  <si>
    <t>Dedalus SA</t>
  </si>
  <si>
    <t>http://www.dedalus.com/</t>
  </si>
  <si>
    <t>https://www.google.com/search?sca_esv=579562946&amp;gl=us&amp;hl=en&amp;q=Dedalus+SA&amp;sa=X&amp;ved=0ahUKEwjB1sTXoqyCAxV9F1kFHbB0CpE4FBCYkAII9gs</t>
  </si>
  <si>
    <t>OmniVista Solutions, Inc.</t>
  </si>
  <si>
    <t>http://www.omnivistasolutions.com/</t>
  </si>
  <si>
    <t>https://www.google.com/search?sca_esv=556658825&amp;gl=us&amp;hl=en&amp;q=OmniVista+Solutions,+Inc.&amp;sa=X&amp;ved=0ahUKEwix5dX6wduAAxXDEFkFHV1KDp0QmJACCMcO</t>
  </si>
  <si>
    <t>Crescentia Solutions</t>
  </si>
  <si>
    <t>https://www.google.com/search?sca_esv=574353833&amp;gl=us&amp;hl=en&amp;q=Crescentia+Solutions&amp;sa=X&amp;ved=0ahUKEwi0ioGO_P6BAxV_EVkFHV4yAjY4UBCYkAII9gs</t>
  </si>
  <si>
    <t>BC Patient Safety &amp; Quality Council</t>
  </si>
  <si>
    <t>https://www.google.com/search?q=BC+Patient+Safety+%26+Quality+Council&amp;sa=X&amp;ved=0ahUKEwinsfjZ2oD_AhVCE1kFHZ8KDQIQmJACCK4K</t>
  </si>
  <si>
    <t>IFA Hotels &amp; Resorts</t>
  </si>
  <si>
    <t>https://www.google.com/search?sca_esv=557359178&amp;hl=en&amp;gl=us&amp;q=IFA+Hotels+%26+Resorts&amp;sa=X&amp;ved=0ahUKEwi9zr2ByuCAAxVNjIkEHUdwAlU4HhCYkAII-wo</t>
  </si>
  <si>
    <t>çŸ¥åå¤–ä¼</t>
  </si>
  <si>
    <t>https://www.google.com/search?ucbcb=1&amp;hl=en&amp;gl=us&amp;q=%E7%9F%A5%E5%90%8D%E5%A4%96%E4%BC%81&amp;sa=X&amp;ved=0ahUKEwjNo9HEg_79AhUqjIkEHTF-CpYQmJACCJQI</t>
  </si>
  <si>
    <t>Abacus Research AG</t>
  </si>
  <si>
    <t>http://www.abacus.ch/</t>
  </si>
  <si>
    <t>https://www.google.com/search?q=Abacus+Research+AG&amp;sa=X&amp;ved=0ahUKEwjw3a_Boqb-AhWJGlkFHR0iC4o4KBCYkAIIow0</t>
  </si>
  <si>
    <t>Curated - Alternate Locations</t>
  </si>
  <si>
    <t>https://www.google.com/search?sca_esv=1a9d740855315b63&amp;gl=us&amp;hl=en&amp;q=Curated+-+Alternate+Locations&amp;sa=X&amp;ved=0ahUKEwiXtb2G0Z-CAxVmTTABHVH2CwE4ChCYkAIIqgw</t>
  </si>
  <si>
    <t>West Coast Personnel</t>
  </si>
  <si>
    <t>https://www.google.com/search?sca_esv=553028280&amp;gl=us&amp;hl=en&amp;q=West+Coast+Personnel&amp;sa=X&amp;ved=0ahUKEwjbh9brqr2AAxWWQzABHV2ACY44ChCYkAIIxww</t>
  </si>
  <si>
    <t>PEZ AI Bots Inc.</t>
  </si>
  <si>
    <t>https://www.google.com/search?hl=en&amp;gl=us&amp;q=PEZ+AI+Bots+Inc.&amp;sa=X&amp;ved=0ahUKEwjrhs6a__39AhW1GlkFHfl4Cq4QmJACCOYJ</t>
  </si>
  <si>
    <t>Optimize Partners</t>
  </si>
  <si>
    <t>https://www.google.com/search?hl=en&amp;gl=us&amp;q=Optimize+Partners&amp;sa=X&amp;ved=0ahUKEwjj_b2Wntj9AhUcGTQIHfwrAP44ChCYkAII3Ao</t>
  </si>
  <si>
    <t>Bilvantis Technologies Llp</t>
  </si>
  <si>
    <t>https://www.google.com/search?sca_esv=560269821&amp;gl=us&amp;hl=en&amp;q=Bilvantis+Technologies+Llp&amp;sa=X&amp;ved=0ahUKEwi7597e1fmAAxUBEFkFHdoqBrE4HhCYkAIIhws</t>
  </si>
  <si>
    <t>Rapidev Pvt Ltd</t>
  </si>
  <si>
    <t>https://www.google.com/search?sca_esv=570589756&amp;hl=en&amp;gl=us&amp;q=Rapidev+Pvt+Ltd&amp;sa=X&amp;ved=0ahUKEwjKhoTZ5NuBAxXBJUQIHRrqDoM4ChCYkAIIoQo</t>
  </si>
  <si>
    <t>The Remote Group</t>
  </si>
  <si>
    <t>https://www.google.com/search?sca_esv=576019406&amp;gl=us&amp;hl=en&amp;q=The+Remote+Group&amp;sa=X&amp;ved=0ahUKEwifp9KWg46CAxX2KlkFHeIqDAgQmJACCOkJ</t>
  </si>
  <si>
    <t>https://encrypted-tbn0.gstatic.com/images?q=tbn:ANd9GcQ4mzs1iwr0gIicWKuPPJFoJ9YAlB3Rzp4ReJJ4HWE&amp;s</t>
  </si>
  <si>
    <t>T and T Academy</t>
  </si>
  <si>
    <t>https://www.google.com/search?hl=en&amp;gl=us&amp;q=T+and+T+Academy&amp;sa=X&amp;ved=0ahUKEwjn6o-8ovv8AhXsL0QIHag5Dzo4ChCYkAII5Ak</t>
  </si>
  <si>
    <t>Zoovu</t>
  </si>
  <si>
    <t>http://www.zoovu.com/</t>
  </si>
  <si>
    <t>https://www.google.com/search?sca_esv=579384295&amp;gl=us&amp;hl=en&amp;q=Zoovu&amp;sa=X&amp;ved=0ahUKEwiEzrO42amCAxUtEVkFHatnCnQ4ChCYkAIIkgs</t>
  </si>
  <si>
    <t>G5EN KAZ</t>
  </si>
  <si>
    <t>https://www.google.com/search?sca_esv=569660528&amp;hl=en&amp;gl=us&amp;q=G5EN+KAZ&amp;sa=X&amp;ved=0ahUKEwiP7q-f3tGBAxUWE1kFHWsRCy4QmJACCNQF</t>
  </si>
  <si>
    <t>https://encrypted-tbn0.gstatic.com/images?q=tbn:ANd9GcSbXFQOoiCRbsy42fIm7GDUc_qcEOVcEaSUeU3Gpo5OCWn65Au1hqkTsLI&amp;s</t>
  </si>
  <si>
    <t>buynomics</t>
  </si>
  <si>
    <t>https://www.google.com/search?hl=en&amp;gl=us&amp;q=buynomics&amp;sa=X&amp;ved=0ahUKEwiwuPaj3aGAAxWqFVkFHV52AaI4FBCYkAIIqw4</t>
  </si>
  <si>
    <t>Inspiration Manpower Consultancy Private Limited</t>
  </si>
  <si>
    <t>https://www.google.com/search?sca_esv=558499452&amp;gl=us&amp;hl=en&amp;q=Inspiration+Manpower+Consultancy+Private+Limited&amp;sa=X&amp;ved=0ahUKEwixkp-fyuqAAxV2TDABHWLoDdg4HhCYkAIItgs</t>
  </si>
  <si>
    <t>Unicorns In Tech</t>
  </si>
  <si>
    <t>https://www.google.com/search?sca_esv=591053097&amp;hl=en&amp;gl=us&amp;q=Unicorns+In+Tech&amp;sa=X&amp;ved=0ahUKEwjIhYiy5ZCDAxVkFFkFHe83BmU4MhCYkAII2g0</t>
  </si>
  <si>
    <t>Isobar</t>
  </si>
  <si>
    <t>http://www.isobar.com/</t>
  </si>
  <si>
    <t>https://www.google.com/search?sca_esv=568425080&amp;hl=en&amp;gl=us&amp;q=Isobar&amp;sa=X&amp;ved=0ahUKEwjZq_nJ1seBAxXYMUQIHV5mDxA4FBCYkAII7g0</t>
  </si>
  <si>
    <t>https://encrypted-tbn0.gstatic.com/images?q=tbn:ANd9GcSfWzhJHqe9S6xQ9_0HV-p8j7ZtK2EemwXQ-MmpxyA&amp;s</t>
  </si>
  <si>
    <t>Raiffeisen Ware Austria</t>
  </si>
  <si>
    <t>https://www.google.com/search?sca_esv=571229774&amp;hl=en&amp;gl=us&amp;q=Raiffeisen+Ware+Austria&amp;sa=X&amp;ved=0ahUKEwirxYz45OCBAxXYD1kFHS-dDu8QmJACCPYN</t>
  </si>
  <si>
    <t>Dextra</t>
  </si>
  <si>
    <t>http://www.dextra.com.br/</t>
  </si>
  <si>
    <t>https://www.google.com/search?sca_esv=568425080&amp;gl=us&amp;hl=en&amp;q=Dextra&amp;sa=X&amp;ved=0ahUKEwiZ7Z3Q1seBAxV1D1kFHePaA-8QmJACCJIN</t>
  </si>
  <si>
    <t>https://encrypted-tbn0.gstatic.com/images?q=tbn:ANd9GcQv26WjJChNM_1RssLuKe1JbhvWwbOwRiCa0FSW&amp;s=0</t>
  </si>
  <si>
    <t>Mercedes-Benz Trucks Molsheim SASU</t>
  </si>
  <si>
    <t>https://www.google.com/search?hl=en&amp;gl=us&amp;q=Mercedes-Benz+Trucks+Molsheim+SASU&amp;sa=X&amp;ved=0ahUKEwjs89HK4v38AhX9j4kEHb77Dwc4PBCYkAIIiQs</t>
  </si>
  <si>
    <t>Abacus Consulting</t>
  </si>
  <si>
    <t>https://www.google.com/search?gl=us&amp;hl=en&amp;q=Abacus+Consulting&amp;sa=X&amp;ved=0ahUKEwj_goTfieL8AhX8kmoFHcz3DIcQmJACCOgJ</t>
  </si>
  <si>
    <t>https://encrypted-tbn0.gstatic.com/images?q=tbn:ANd9GcTM2TiajPAvLh8msSsf6YydV7tJEhnkbTN8_VPkUE0&amp;s</t>
  </si>
  <si>
    <t>DataEdge Consulting, Inc.</t>
  </si>
  <si>
    <t>https://www.google.com/search?hl=en&amp;gl=us&amp;q=DataEdge+Consulting,+Inc.&amp;sa=X&amp;ved=0ahUKEwimhIT24ND9AhWHDkQIHb76Boc4KBCYkAIImgs</t>
  </si>
  <si>
    <t>Peoplebank HK</t>
  </si>
  <si>
    <t>https://www.google.com/search?sca_esv=569384727&amp;gl=us&amp;hl=en&amp;q=Peoplebank+HK&amp;sa=X&amp;ved=0ahUKEwjkj6j4oM-BAxUZD1kFHbFdCfYQmJACCNkN</t>
  </si>
  <si>
    <t>Chi NhÃ¡nh Miá»n Báº¯c - CÃ´ng Ty TNHH MTV Tiáº¿p Váº­n Gemadept</t>
  </si>
  <si>
    <t>https://www.google.com/search?sca_esv=658e7cce1db0eda3&amp;gl=us&amp;hl=en&amp;q=Chi+Nh%C3%A1nh+Mi%E1%BB%81n+B%E1%BA%AFc+-+C%C3%B4ng+Ty+TNHH+MTV+Ti%E1%BA%BFp+V%E1%BA%ADn+Gemadept&amp;sa=X&amp;ved=0ahUKEwiw_-_v87iCAxWWTTABHQ3-BFI4FBCYkAIIgA0</t>
  </si>
  <si>
    <t>Independent Solutions</t>
  </si>
  <si>
    <t>https://www.google.com/search?sca_esv=557359178&amp;hl=en&amp;gl=us&amp;q=Independent+Solutions&amp;sa=X&amp;ved=0ahUKEwjqlpOTy-CAAxX3RzABHdplCFIQmJACCO0L</t>
  </si>
  <si>
    <t>Gazelle Global Consulting</t>
  </si>
  <si>
    <t>https://www.google.com/search?gl=us&amp;hl=en&amp;q=Gazelle+Global+Consulting&amp;sa=X&amp;ved=0ahUKEwjV-YC1v_7_AhXLTDABHZfXDRAQmJACCMoN</t>
  </si>
  <si>
    <t>Channel Mechanics</t>
  </si>
  <si>
    <t>http://www.channelmechanics.com/</t>
  </si>
  <si>
    <t>https://www.google.com/search?gl=us&amp;hl=en&amp;q=Channel+Mechanics&amp;sa=X&amp;ved=0ahUKEwiwvqat-s6AAxVRmIkEHRuPCMM4ChCYkAIIugs</t>
  </si>
  <si>
    <t>Digital Health Venture., Ltd</t>
  </si>
  <si>
    <t>https://www.google.com/search?sca_esv=556221820&amp;hl=en&amp;gl=us&amp;q=Digital+Health+Venture.,+Ltd&amp;sa=X&amp;ved=0ahUKEwidwaPUvdaAAxUjkFwKHVh9CzkQmJACCJoI</t>
  </si>
  <si>
    <t>i3 Resourcing</t>
  </si>
  <si>
    <t>https://www.google.com/search?hl=en&amp;gl=us&amp;q=i3+Resourcing&amp;sa=X&amp;ved=0ahUKEwjJqZXL2tP_AhV0MlkFHXlLDH84HhCYkAII2wo</t>
  </si>
  <si>
    <t>Praesignis  Ltd</t>
  </si>
  <si>
    <t>https://www.google.com/search?q=Praesignis++Ltd&amp;sa=X&amp;ved=0ahUKEwjyv7W7-6j_AhWMF1kFHY8CDroQmJACCKQM</t>
  </si>
  <si>
    <t>Seven Seven Global Services Inc</t>
  </si>
  <si>
    <t>https://www.google.com/search?hl=en&amp;gl=us&amp;q=Seven+Seven+Global+Services+Inc&amp;sa=X&amp;ved=0ahUKEwi3q-z99_P9AhV2RTABHeCWB_YQmJACCLcJ</t>
  </si>
  <si>
    <t>Mouri tech</t>
  </si>
  <si>
    <t>https://www.google.com/search?hl=en&amp;gl=us&amp;q=Mouri+tech&amp;sa=X&amp;ved=0ahUKEwjlpM-6_dL8AhWRGFkFHdpwCQ84KBCYkAIIwwo</t>
  </si>
  <si>
    <t>Visual Solutions (m) Sdn Bhd</t>
  </si>
  <si>
    <t>http://www.visualsolutions.com.my/</t>
  </si>
  <si>
    <t>https://www.google.com/search?hl=en&amp;gl=us&amp;q=Visual+Solutions+(m)+Sdn+Bhd&amp;sa=X&amp;ved=0ahUKEwjFka2v6bf-AhWHsIQIHSMWBicQmJACCL0J</t>
  </si>
  <si>
    <t>Hire Horatio CX</t>
  </si>
  <si>
    <t>https://www.google.com/search?gl=us&amp;hl=en&amp;q=Hire+Horatio+CX&amp;sa=X&amp;ved=0ahUKEwj7-4fG5qaAAxXGD1kFHdgLBIY4FBCYkAIIsAw</t>
  </si>
  <si>
    <t>RoundCircle</t>
  </si>
  <si>
    <t>https://www.google.com/search?sca_esv=580758711&amp;gl=us&amp;hl=en&amp;q=RoundCircle&amp;sa=X&amp;ved=0ahUKEwjX_ObrpbaCAxXcElkFHRVnC304KBCYkAIImwo</t>
  </si>
  <si>
    <t>https://encrypted-tbn0.gstatic.com/images?q=tbn:ANd9GcTs9bBv8jmZNig_RZ7W8PKKOA9h6yJHRuDzX3HCpt0&amp;s</t>
  </si>
  <si>
    <t>Xilinx Asia Pacific Pte. Ltd.</t>
  </si>
  <si>
    <t>http://www.xilinx.com/</t>
  </si>
  <si>
    <t>https://www.google.com/search?gl=us&amp;hl=en&amp;q=Xilinx+Asia+Pacific+Pte.+Ltd.&amp;sa=X&amp;ved=0ahUKEwiJx5jov9P-AhVWFVkFHd3DAQY4HhCYkAII6gk</t>
  </si>
  <si>
    <t>AllCart</t>
  </si>
  <si>
    <t>https://www.google.com/search?sca_esv=1c508151650af16b&amp;hl=en&amp;gl=us&amp;q=AllCart&amp;sa=X&amp;ved=0ahUKEwjT88Os5r2CAxU4RzABHVfGApU4ChCYkAII5As</t>
  </si>
  <si>
    <t>Solutia Global Health Solutions</t>
  </si>
  <si>
    <t>https://www.google.com/search?sca_esv=581645294&amp;hl=en&amp;gl=us&amp;q=Solutia+Global+Health+Solutions&amp;sa=X&amp;ved=0ahUKEwjEofXX8r2CAxVDkokEHRDSBto4FBCYkAII3gw</t>
  </si>
  <si>
    <t>https://encrypted-tbn0.gstatic.com/images?q=tbn:ANd9GcTjDcWoNryYvaCf_pYVVI4ZMLXoxvoZyd2ZmoNh2wM&amp;s</t>
  </si>
  <si>
    <t>ACHS</t>
  </si>
  <si>
    <t>https://www.achs.cl/</t>
  </si>
  <si>
    <t>https://www.google.com/search?hl=en&amp;gl=us&amp;q=ACHS&amp;sa=X&amp;ved=0ahUKEwjaj4Wn-fP9AhU5k4kEHUyrCOgQmJACCMgL</t>
  </si>
  <si>
    <t>https://encrypted-tbn0.gstatic.com/images?q=tbn:ANd9GcQ_v-_Dt0B9Pi2uD91hjwfy4mHE1MWwzE-odSoOoDg&amp;s</t>
  </si>
  <si>
    <t>3nyble Technologies</t>
  </si>
  <si>
    <t>https://www.google.com/search?ucbcb=1&amp;hl=en&amp;gl=us&amp;q=3nyble+Technologies&amp;sa=X&amp;ved=0ahUKEwiF3OzEk5L-AhX5jYkEHfsaCpQQmJACCIkL</t>
  </si>
  <si>
    <t>https://encrypted-tbn0.gstatic.com/images?q=tbn:ANd9GcTCZfODzEsxcAdXvz2Rh436qKqRQ6g07xxFYPZcJd4&amp;s</t>
  </si>
  <si>
    <t>First National Bank of Pennsylvania</t>
  </si>
  <si>
    <t>https://www.google.com/search?sca_esv=564105068&amp;hl=en&amp;gl=us&amp;q=First+National+Bank+of+Pennsylvania&amp;sa=X&amp;ved=0ahUKEwiahJG7sJ-BAxXaMlkFHdt5AK04eBCYkAII0w0</t>
  </si>
  <si>
    <t>https://encrypted-tbn0.gstatic.com/images?q=tbn:ANd9GcT8nxMe9v8kn3zraE1OaCVGj7ah0HdEEcV3FCFf&amp;s=0</t>
  </si>
  <si>
    <t>Jabil Circuit</t>
  </si>
  <si>
    <t>https://www.google.com/search?gl=us&amp;hl=en&amp;q=Jabil+Circuit&amp;sa=X&amp;ved=0ahUKEwj9hJbm5N3_AhUXEVkFHYe8CdQ4KBCYkAIIxw0</t>
  </si>
  <si>
    <t>Krungthai Bank Public - KTB</t>
  </si>
  <si>
    <t>https://www.google.com/search?sca_esv=579562946&amp;hl=en&amp;gl=us&amp;q=Krungthai+Bank+Public+-+KTB&amp;sa=X&amp;ved=0ahUKEwjHhICZpKyCAxV0FlkFHddSBRA4KBCYkAIIxgs</t>
  </si>
  <si>
    <t>https://encrypted-tbn0.gstatic.com/images?q=tbn:ANd9GcSG21ZM3fL-mBMPL6H9DQ7a-S2hZolAV7GsskJ-&amp;s=0</t>
  </si>
  <si>
    <t>StellarBlue</t>
  </si>
  <si>
    <t>https://www.google.com/search?sca_esv=570269325&amp;gl=us&amp;hl=en&amp;q=StellarBlue&amp;sa=X&amp;ved=0ahUKEwiRjsiNptmBAxV6MlkFHZ7UDK8QmJACCMkI</t>
  </si>
  <si>
    <t>https://encrypted-tbn0.gstatic.com/images?q=tbn:ANd9GcTp4JceHMT0OXD5NV62Y-xcPkQbO6K4TpXnanThHzw&amp;s</t>
  </si>
  <si>
    <t>Datasight Consulting</t>
  </si>
  <si>
    <t>https://www.google.com/search?hl=en&amp;gl=us&amp;q=Datasight+Consulting&amp;sa=X&amp;ved=0ahUKEwiKsJXpnNH_AhWtjokEHWGyDlU4ChCYkAII9A0</t>
  </si>
  <si>
    <t>https://encrypted-tbn0.gstatic.com/images?q=tbn:ANd9GcRfO2Bsqrfbcfv2FhMeCZf1_wAyPT7LQKldoBJFVPo&amp;s</t>
  </si>
  <si>
    <t>finAPI</t>
  </si>
  <si>
    <t>http://www.finapi.io/</t>
  </si>
  <si>
    <t>https://www.google.com/search?hl=en&amp;gl=us&amp;q=finAPI&amp;sa=X&amp;ved=0ahUKEwiLv__KoYD9AhWWlWoFHUnNBvc4PBCYkAII3Qo</t>
  </si>
  <si>
    <t>iVisa</t>
  </si>
  <si>
    <t>https://www.google.com/search?sca_esv=560438403&amp;hl=en&amp;gl=us&amp;q=iVisa&amp;sa=X&amp;ved=0ahUKEwjdx-62n_yAAxWjSjABHQrKClk4FBCYkAIIiQ0</t>
  </si>
  <si>
    <t>EnVu</t>
  </si>
  <si>
    <t>https://www.google.com/search?gl=us&amp;hl=en&amp;q=EnVu&amp;sa=X&amp;ved=0ahUKEwjWkfL3m6v-AhXEjYkEHaLdD3E4RhCYkAIIyQ0</t>
  </si>
  <si>
    <t>Dl Partners</t>
  </si>
  <si>
    <t>https://www.google.com/search?hl=en&amp;gl=us&amp;q=Dl+Partners&amp;sa=X&amp;ved=0ahUKEwjh3qiSp6v-AhVMCDQIHYdhBEs4KBCYkAIIwQ0</t>
  </si>
  <si>
    <t>Esolvit</t>
  </si>
  <si>
    <t>https://www.google.com/search?gl=us&amp;hl=en&amp;q=Esolvit&amp;sa=X&amp;ved=0ahUKEwi42smjtqP9AhV-MlkFHU3nBRc4FBCYkAIIgQ0</t>
  </si>
  <si>
    <t>SHARPENSOLS</t>
  </si>
  <si>
    <t>https://www.google.com/search?sca_esv=6d5bedc1fb97438b&amp;gl=us&amp;hl=en&amp;q=SHARPENSOLS&amp;sa=X&amp;ved=0ahUKEwinypzHzu2CAxW7ZzABHcoTDUo4FBCYkAIIkws</t>
  </si>
  <si>
    <t>Mindcom Consulting Services Pvt. Ltd</t>
  </si>
  <si>
    <t>https://www.google.com/search?sca_esv=584789655&amp;hl=en&amp;gl=us&amp;q=Mindcom+Consulting+Services+Pvt.+Ltd&amp;sa=X&amp;ved=0ahUKEwid0ZDqu9mCAxUjKUQIHSoiMUw4ggEQmJACCLoJ</t>
  </si>
  <si>
    <t>AVALOQ Philippines Operating Headquarters</t>
  </si>
  <si>
    <t>https://www.google.com/search?gl=us&amp;hl=en&amp;q=AVALOQ+Philippines+Operating+Headquarters&amp;sa=X&amp;ved=0ahUKEwi6pOOxxa39AhW3FlkFHdVvAoAQmJACCL8K</t>
  </si>
  <si>
    <t>https://encrypted-tbn0.gstatic.com/images?q=tbn:ANd9GcRj007-6xtv7tP-i_PefnaM1cjQQZL5akZdq8Ri0dLYptx-ZJyHTExpPms&amp;s</t>
  </si>
  <si>
    <t>We Assist</t>
  </si>
  <si>
    <t>https://www.google.com/search?sca_esv=558511966&amp;gl=us&amp;hl=en&amp;q=We+Assist&amp;sa=X&amp;ved=0ahUKEwjohLqI1eqAAxW0D1kFHRIbDrQQmJACCKsL</t>
  </si>
  <si>
    <t>PSI NEPLAN AG</t>
  </si>
  <si>
    <t>http://www.neplan.ch/</t>
  </si>
  <si>
    <t>https://www.google.com/search?sca_esv=561228216&amp;hl=en&amp;gl=us&amp;q=PSI+NEPLAN+AG&amp;sa=X&amp;ved=0ahUKEwjIl_io54OBAxW1GlkFHfOlDQY4FBCYkAII-Qs</t>
  </si>
  <si>
    <t>https://encrypted-tbn0.gstatic.com/images?q=tbn:ANd9GcSeFPDJZxgIb8i1Fs4qzOzfOaxCfwk1l6s-CLPs&amp;s=0</t>
  </si>
  <si>
    <t>INDRA</t>
  </si>
  <si>
    <t>https://www.google.com/search?sca_esv=d821f69a4d5d5c86&amp;hl=en&amp;gl=us&amp;q=INDRA&amp;sa=X&amp;ved=0ahUKEwiHvMGijJiCAxXTQjABHd_lBTM4FBCYkAII_g0</t>
  </si>
  <si>
    <t>NextEnergy Group</t>
  </si>
  <si>
    <t>http://www.nextenergycapital.com/</t>
  </si>
  <si>
    <t>https://www.google.com/search?sca_esv=558682799&amp;gl=us&amp;hl=en&amp;q=NextEnergy+Group&amp;sa=X&amp;ved=0ahUKEwj23buAk-2AAxV7EVkFHXjsA7s4HhCYkAIIrgw</t>
  </si>
  <si>
    <t>Synlait</t>
  </si>
  <si>
    <t>https://www.google.com/search?sca_esv=587404480&amp;hl=en&amp;gl=us&amp;q=Synlait&amp;sa=X&amp;ved=0ahUKEwi7jt2Y0vKCAxUuPEQIHTCvDgMQmJACCKgK</t>
  </si>
  <si>
    <t>Stanley Black Decker India Ltd.</t>
  </si>
  <si>
    <t>http://india.stanleyblackanddecker.com/</t>
  </si>
  <si>
    <t>https://www.google.com/search?sca_esv=565857231&amp;gl=us&amp;hl=en&amp;q=Stanley+Black+Decker+India+Ltd.&amp;sa=X&amp;ved=0ahUKEwj4rJHSvK6BAxXLRTABHbCzD-44RhCYkAIIngo</t>
  </si>
  <si>
    <t>ProvenExpert.com (Expert Systems AG)</t>
  </si>
  <si>
    <t>https://www.google.com/search?hl=en&amp;gl=us&amp;q=ProvenExpert.com+(Expert+Systems+AG)&amp;sa=X&amp;ved=0ahUKEwjK3ZGmo9b_AhXnFlkFHeNfDig4HhCYkAIIlQs</t>
  </si>
  <si>
    <t>https://encrypted-tbn0.gstatic.com/images?q=tbn:ANd9GcTIMyAMnN2CrIBV2Y-poBrbLAcPNrBFFB2iT1LqsC0&amp;s</t>
  </si>
  <si>
    <t>Ø§ÙˆØ±Ù†Ú† Ù…ØµØ±</t>
  </si>
  <si>
    <t>https://www.google.com/search?sca_esv=580393850&amp;gl=us&amp;hl=en&amp;q=%D8%A7%D9%88%D8%B1%D9%86%DA%86+%D9%85%D8%B5%D8%B1&amp;sa=X&amp;ved=0ahUKEwji3LaV5rOCAxV6ElkFHZxWB_o4ChCYkAII7Aw</t>
  </si>
  <si>
    <t>Praedico Rail</t>
  </si>
  <si>
    <t>https://www.google.com/search?hl=en&amp;gl=us&amp;q=Praedico+Rail&amp;sa=X&amp;ved=0ahUKEwjixrKJh9v-AhVEJEQIHQs4Bik4ChCYkAIIuAs</t>
  </si>
  <si>
    <t>https://encrypted-tbn0.gstatic.com/images?q=tbn:ANd9GcTmLQpaYitq1ssnYyJbzOw6l9XThRIEHWWyuyVj3Tw&amp;s</t>
  </si>
  <si>
    <t>F1RST Tecnologia</t>
  </si>
  <si>
    <t>https://www.google.com/search?hl=en&amp;gl=us&amp;q=F1RST+Tecnologia&amp;sa=X&amp;ved=0ahUKEwiHkZXNz5T-AhWHMlkFHYXeCww4FBCYkAII7gw</t>
  </si>
  <si>
    <t>Redrock Consulting Ltd</t>
  </si>
  <si>
    <t>https://www.google.com/search?q=Redrock+Consulting+Ltd&amp;sa=X&amp;ved=0ahUKEwj96Zq4_tX-AhVGtYQIHcibA2sQmJACCNAL</t>
  </si>
  <si>
    <t>Essent Guaranty, Inc.</t>
  </si>
  <si>
    <t>http://www.essent.us/</t>
  </si>
  <si>
    <t>https://www.google.com/search?gl=us&amp;hl=en&amp;q=Essent+Guaranty,+Inc.&amp;sa=X&amp;ved=0ahUKEwjIuKK1v4X-AhXsElkFHQWHDEA4PBCYkAII0Aw</t>
  </si>
  <si>
    <t>https://encrypted-tbn0.gstatic.com/images?q=tbn:ANd9GcTQn7jaa1huh-eebkrQgmfLQYDNFvwRunh0N1FM3gk&amp;s</t>
  </si>
  <si>
    <t>TotalEnergies Global Services Bucharest SRL</t>
  </si>
  <si>
    <t>https://www.google.com/search?ucbcb=1&amp;hl=en&amp;gl=us&amp;q=TotalEnergies+Global+Services+Bucharest+SRL&amp;sa=X&amp;ved=0ahUKEwjpkY3Rkpf-AhWjkYkEHfZVBYIQmJACCPEM</t>
  </si>
  <si>
    <t>https://encrypted-tbn0.gstatic.com/images?q=tbn:ANd9GcTrTq_jsZBwfQXgvLyFoniPkwunpVFBYnx1sxYIiMU&amp;s</t>
  </si>
  <si>
    <t>Iama Risorse Umane srl</t>
  </si>
  <si>
    <t>https://www.google.com/search?hl=en&amp;gl=us&amp;q=Iama+Risorse+Umane+srl&amp;sa=X&amp;ved=0ahUKEwiP7ZicxLD_AhVIk4kEHZ8cDkg4ChCYkAIIlQ0</t>
  </si>
  <si>
    <t>Huawei Technologies (Malaysia) Sdn. Bhd</t>
  </si>
  <si>
    <t>http://www.huawei.com/</t>
  </si>
  <si>
    <t>https://www.google.com/search?hl=en&amp;gl=us&amp;q=Huawei+Technologies+(Malaysia)+Sdn.+Bhd&amp;sa=X&amp;ved=0ahUKEwiUitCkkZL-AhXRVDUKHYA4CQ84ChCYkAIIlAo</t>
  </si>
  <si>
    <t>https://encrypted-tbn0.gstatic.com/images?q=tbn:ANd9GcTTauc23-HVzL-4vp1xIvB7yWVgi-lmeiZymy05KXDKPWkpS_8f5fUQ8co&amp;s</t>
  </si>
  <si>
    <t>Axios</t>
  </si>
  <si>
    <t>https://www.google.com/search?sca_esv=570874343&amp;gl=us&amp;hl=en&amp;q=Axios&amp;sa=X&amp;ved=0ahUKEwjaiqGpoN6BAxXCD1kFHXtpAcE4FBCYkAIIvQk</t>
  </si>
  <si>
    <t>Data Science Jobs</t>
  </si>
  <si>
    <t>https://www.google.com/search?gl=us&amp;hl=en&amp;q=Data+Science+Jobs&amp;sa=X&amp;ved=0ahUKEwjemMzFv87-AhVMkYkEHYlhAeYQmJACCJMM</t>
  </si>
  <si>
    <t>Tidepool</t>
  </si>
  <si>
    <t>https://www.google.com/search?sca_esv=562665302&amp;gl=us&amp;hl=en&amp;q=Tidepool&amp;sa=X&amp;ved=0ahUKEwizvqGY5pKBAxUmGVkFHVyRCNc4FBCYkAII1A0</t>
  </si>
  <si>
    <t>CELLS</t>
  </si>
  <si>
    <t>https://www.google.com/search?sca_esv=557359178&amp;hl=en&amp;gl=us&amp;q=CELLS&amp;sa=X&amp;ved=0ahUKEwjngYCayeCAAxWbTDABHdGSAlg4KBCYkAIInww</t>
  </si>
  <si>
    <t>Cour des comptes</t>
  </si>
  <si>
    <t>https://www.google.com/search?sca_esv=590804984&amp;hl=en&amp;gl=us&amp;q=Cour+des+comptes&amp;sa=X&amp;ved=0ahUKEwiepsSfpI6DAxUMJEQIHY8hCFk4FBCYkAII3Ao</t>
  </si>
  <si>
    <t>https://encrypted-tbn0.gstatic.com/images?q=tbn:ANd9GcQhzkUPxJ5uxXoBECdkonEsdJ_89f8PyPEwMiYyZuQ&amp;s</t>
  </si>
  <si>
    <t>Tachyus</t>
  </si>
  <si>
    <t>http://www.tachyus.com/</t>
  </si>
  <si>
    <t>https://www.google.com/search?gl=us&amp;hl=en&amp;q=Tachyus&amp;sa=X&amp;ved=0ahUKEwi1p9_DtY_9AhWFbTABHYFQAEcQmJACCPII</t>
  </si>
  <si>
    <t>PNC Financial Services Group, Inc.</t>
  </si>
  <si>
    <t>https://www.google.com/search?q=PNC+Financial+Services+Group,+Inc.&amp;sa=X&amp;ved=0ahUKEwjOzfiGjYuAAxXyM1kFHeOyDZw4ChCYkAII4Qo</t>
  </si>
  <si>
    <t>https://encrypted-tbn0.gstatic.com/images?q=tbn:ANd9GcRYbaqJjB6MawnvhfiiPaC747DQLj5OEFe1jCkA1rg&amp;s</t>
  </si>
  <si>
    <t>Máº­t Ong Viethoney</t>
  </si>
  <si>
    <t>https://www.google.com/search?sca_esv=577721307&amp;hl=en&amp;gl=us&amp;q=M%E1%BA%ADt+Ong+Viethoney&amp;sa=X&amp;ved=0ahUKEwj3-uG3kJ2CAxV3ElkFHUNPBvMQmJACCI8K</t>
  </si>
  <si>
    <t>Pie Insurance Services, Inc.</t>
  </si>
  <si>
    <t>http://pieinsurance.com/</t>
  </si>
  <si>
    <t>https://www.google.com/search?sca_esv=328add34912749bf&amp;hl=en&amp;gl=us&amp;q=Pie+Insurance+Services,+Inc.&amp;sa=X&amp;ved=0ahUKEwiE4prB0_yCAxUzszEKHQG0CHMQmJACCP8L</t>
  </si>
  <si>
    <t>Ã–RAG Rechtsschutzversicherungs-AG</t>
  </si>
  <si>
    <t>http://www.oerag.de/</t>
  </si>
  <si>
    <t>https://www.google.com/search?sca_esv=567513126&amp;hl=en&amp;gl=us&amp;q=%C3%96RAG+Rechtsschutzversicherungs-AG&amp;sa=X&amp;ved=0ahUKEwjk0cL5yr2BAxVaEVkFHanSCjY4FBCYkAIIhw4</t>
  </si>
  <si>
    <t>https://encrypted-tbn0.gstatic.com/images?q=tbn:ANd9GcRyMamUT0yNlH2bVVpApSWg1BI5WlFBzppK_Ja-iD8vWpJck6EqurRJfA&amp;s</t>
  </si>
  <si>
    <t>Muck Rack</t>
  </si>
  <si>
    <t>http://muckrack.com/</t>
  </si>
  <si>
    <t>https://www.google.com/search?sca_esv=565257361&amp;hl=en&amp;gl=us&amp;q=Muck+Rack&amp;sa=X&amp;ved=0ahUKEwj0iNvhtqmBAxULMVkFHfmrDOk4KBCYkAIIgww</t>
  </si>
  <si>
    <t>NGE</t>
  </si>
  <si>
    <t>http://www.nge.fr/</t>
  </si>
  <si>
    <t>https://www.google.com/search?gl=us&amp;hl=en&amp;q=NGE&amp;sa=X&amp;ved=0ahUKEwiu2-L_2J7-AhUpSjABHatrCg84MhCYkAII-A0</t>
  </si>
  <si>
    <t>recyclehero</t>
  </si>
  <si>
    <t>https://www.google.com/search?sca_esv=591053097&amp;hl=en&amp;gl=us&amp;q=recyclehero&amp;sa=X&amp;ved=0ahUKEwjIhYiy5ZCDAxVkFFkFHe83BmU4MhCYkAIIpQ0</t>
  </si>
  <si>
    <t>https://encrypted-tbn0.gstatic.com/images?q=tbn:ANd9GcSfexIhO8ctx1UcifrBgIigtCWzMUwrqPHZjwpkrDw&amp;s</t>
  </si>
  <si>
    <t>Verve Global Recruitment (Pty) Ltd</t>
  </si>
  <si>
    <t>https://www.google.com/search?sca_esv=556449418&amp;hl=en&amp;gl=us&amp;q=Verve+Global+Recruitment+(Pty)+Ltd&amp;sa=X&amp;ved=0ahUKEwjHqOy2_diAAxUPkIkEHQnFAMI4ChCYkAII0wo</t>
  </si>
  <si>
    <t>Martech (Uk) Ltd</t>
  </si>
  <si>
    <t>https://www.google.com/search?sca_esv=563943516&amp;gl=us&amp;hl=en&amp;q=Martech+(Uk)+Ltd&amp;sa=X&amp;ved=0ahUKEwiVuYr5-JyBAxX5mokEHfZ2CHA4FBCYkAIIiAs</t>
  </si>
  <si>
    <t>Commercial Bank</t>
  </si>
  <si>
    <t>https://www.google.com/search?q=Commercial+Bank&amp;sa=X&amp;ved=0ahUKEwjphsLZ3qj-AhX-M1kFHdQJCv8QmJACCKsM</t>
  </si>
  <si>
    <t>INDUS</t>
  </si>
  <si>
    <t>https://www.google.com/search?sca_esv=efb5bbfca4f9367f&amp;sca_upv=1&amp;hl=en&amp;gl=us&amp;q=INDUS&amp;sa=X&amp;ved=0ahUKEwjAocqZs5iDAxXrTTABHe-ZCUo4ChCYkAII_gs</t>
  </si>
  <si>
    <t>Wolseley</t>
  </si>
  <si>
    <t>https://www.google.com/search?hl=en&amp;gl=us&amp;q=Wolseley&amp;sa=X&amp;ved=0ahUKEwiIzJTP6bn8AhUZL1kFHSwcA8k4HhCYkAII2Qw</t>
  </si>
  <si>
    <t>https://encrypted-tbn0.gstatic.com/images?q=tbn:ANd9GcTNTGh8wZPPCCX5jdxU6BUzFIeYq_OAFpZyZ9gsTPQNKld61uDC-roq&amp;s</t>
  </si>
  <si>
    <t>Support Star Corporate</t>
  </si>
  <si>
    <t>https://www.google.com/search?sca_esv=564105068&amp;gl=us&amp;hl=en&amp;q=Support+Star+Corporate&amp;sa=X&amp;ved=0ahUKEwjC-KX7sJ-BAxVjJUQIHSUiDio4FBCYkAIInwo</t>
  </si>
  <si>
    <t>ngÃ¢n hÃ ng thÆ°Æ¡ng máº¡i cá»• pháº§n sÃ i gÃ²n</t>
  </si>
  <si>
    <t>http://www.scb.com.vn/</t>
  </si>
  <si>
    <t>https://www.google.com/search?sca_esv=578056430&amp;gl=us&amp;hl=en&amp;q=ng%C3%A2n+h%C3%A0ng+th%C6%B0%C6%A1ng+m%E1%BA%A1i+c%E1%BB%95+ph%E1%BA%A7n+s%C3%A0i+g%C3%B2n&amp;sa=X&amp;ved=0ahUKEwiskrX20p-CAxUpElkFHXCfA8sQmJACCOcL</t>
  </si>
  <si>
    <t>https://encrypted-tbn0.gstatic.com/images?q=tbn:ANd9GcRXzc8m9R72GqdCvoQ8QCuDeWH3pzjQjnSP0h5p&amp;s=0</t>
  </si>
  <si>
    <t>Altegon</t>
  </si>
  <si>
    <t>https://www.google.com/search?gl=us&amp;hl=en&amp;q=Altegon&amp;sa=X&amp;ved=0ahUKEwjc3-7Mvpn9AhVBmGoFHRzxAkAQmJACCMMI</t>
  </si>
  <si>
    <t>Skill Farm</t>
  </si>
  <si>
    <t>https://www.google.com/search?sca_esv=562123659&amp;gl=us&amp;hl=en&amp;q=Skill+Farm&amp;sa=X&amp;ved=0ahUKEwi5z8qJqouBAxVqFFkFHWA6CvoQmJACCPEJ</t>
  </si>
  <si>
    <t>https://encrypted-tbn0.gstatic.com/images?q=tbn:ANd9GcTouxtwLhF6n8TiGrlbg1R4o8OCoFVO86j6fNV8aYo&amp;s</t>
  </si>
  <si>
    <t>Kapimex B.V.</t>
  </si>
  <si>
    <t>https://www.google.com/search?hl=en&amp;gl=us&amp;q=Kapimex+B.V.&amp;sa=X&amp;ved=0ahUKEwi_-ffT8rqAAxX0FFkFHWGrBP44ChCYkAIIkgs</t>
  </si>
  <si>
    <t>https://encrypted-tbn0.gstatic.com/images?q=tbn:ANd9GcSe_5z4KQ8FGlZpKEPlNyy4j8Z_JYJ_CmkjewwfBAA&amp;s</t>
  </si>
  <si>
    <t>CONA Services</t>
  </si>
  <si>
    <t>http://www.conaservices.com/</t>
  </si>
  <si>
    <t>https://www.google.com/search?gl=us&amp;hl=en&amp;q=CONA+Services&amp;sa=X&amp;ved=0ahUKEwiW27Pg0ZT-AhXRFFkFHcjzCPE4KBCYkAIIoAo</t>
  </si>
  <si>
    <t>CommunautÃ© d'AgglomÃ©ration du Niortais</t>
  </si>
  <si>
    <t>https://www.niortagglo.fr/</t>
  </si>
  <si>
    <t>https://www.google.com/search?hl=en&amp;gl=us&amp;q=Communaut%C3%A9+d%27Agglom%C3%A9ration+du+Niortais&amp;sa=X&amp;ved=0ahUKEwjv_YGAw9GAAxUtrokEHVCDBTA4FBCYkAII2Qw</t>
  </si>
  <si>
    <t>Mahaland Company Limited</t>
  </si>
  <si>
    <t>https://www.google.com/search?gl=us&amp;hl=en&amp;q=Mahaland+Company+Limited&amp;sa=X&amp;ved=0ahUKEwir9daqz9_8AhXTmGoFHeHoBKQQmJACCM8F</t>
  </si>
  <si>
    <t>https://encrypted-tbn0.gstatic.com/images?q=tbn:ANd9GcTlx3IqmDDDQTCZ0OmVE1q2JE1D5jGIZeHzgFqxC74&amp;s</t>
  </si>
  <si>
    <t>INAVANT SA de CV</t>
  </si>
  <si>
    <t>https://www.google.com/search?hl=en&amp;gl=us&amp;q=INAVANT+SA+de+CV&amp;sa=X&amp;ved=0ahUKEwiv-fjf4aaAAxUIF1kFHVeHA444HhCYkAII4wo</t>
  </si>
  <si>
    <t>Meesh Consulting Limited</t>
  </si>
  <si>
    <t>https://www.google.com/search?sca_esv=564926619&amp;gl=us&amp;hl=en&amp;q=Meesh+Consulting+Limited&amp;sa=X&amp;ved=0ahUKEwiE79GW96aBAxVTEGIAHUK5Atw4KBCYkAIIjgs</t>
  </si>
  <si>
    <t>NetApp, Inc.</t>
  </si>
  <si>
    <t>https://www.google.com/search?sca_esv=575108319&amp;hl=en&amp;gl=us&amp;q=NetApp,+Inc.&amp;sa=X&amp;ved=0ahUKEwjC5obkgISCAxU1FFkFHQ94BXs4RhCYkAII-Qs</t>
  </si>
  <si>
    <t>NTT Limited</t>
  </si>
  <si>
    <t>https://www.google.com/search?gl=us&amp;hl=en&amp;q=NTT+Limited&amp;sa=X&amp;ved=0ahUKEwjThIqfwdGAAxVDkYkEHUdDA_E4ChCYkAIIwAs</t>
  </si>
  <si>
    <t>KAIMRC</t>
  </si>
  <si>
    <t>https://www.google.com/search?sca_esv=578056430&amp;hl=en&amp;gl=us&amp;q=KAIMRC&amp;sa=X&amp;ved=0ahUKEwilkLik05-CAxWdj4kEHbW9BuUQmJACCL4J</t>
  </si>
  <si>
    <t>Moog Inc.</t>
  </si>
  <si>
    <t>http://www.moog.com/</t>
  </si>
  <si>
    <t>https://www.google.com/search?sca_esv=3e12060754f5ac0c&amp;hl=en&amp;gl=us&amp;q=Moog+Inc.&amp;sa=X&amp;ved=0ahUKEwji1_y4-f6BAxXhmbAFHUb8Cws4KBCYkAII_gs</t>
  </si>
  <si>
    <t>Crescent Techservices</t>
  </si>
  <si>
    <t>https://www.google.com/search?sca_esv=590391945&amp;gl=us&amp;hl=en&amp;q=Crescent+Techservices&amp;sa=X&amp;ved=0ahUKEwiil-Wb5IuDAxUuk4kEHWYRC904FBCYkAIIggs</t>
  </si>
  <si>
    <t>https://encrypted-tbn0.gstatic.com/images?q=tbn:ANd9GcRMQq4k-CGkswpiNo8XTAsQ41i5etBxrogG3s_6PW4&amp;s</t>
  </si>
  <si>
    <t>R&amp;Q IngenierÃ­a</t>
  </si>
  <si>
    <t>https://www.google.com/search?sca_esv=562459021&amp;gl=us&amp;hl=en&amp;q=R%26Q+Ingenier%C3%ADa&amp;sa=X&amp;ved=0ahUKEwjb6Y_uq5CBAxVaEVkFHflNBmkQmJACCNEM</t>
  </si>
  <si>
    <t>Talright Technologies</t>
  </si>
  <si>
    <t>https://www.google.com/search?hl=en&amp;gl=us&amp;q=Talright+Technologies&amp;sa=X&amp;ved=0ahUKEwjqnsmCodj9AhWmmGoFHapCApI4PBCYkAII6Ao</t>
  </si>
  <si>
    <t>ACE Talent Consulting</t>
  </si>
  <si>
    <t>https://www.google.com/search?hl=en&amp;gl=us&amp;q=ACE+Talent+Consulting&amp;sa=X&amp;ved=0ahUKEwi5np7j5eL_AhVkElkFHQ6NABs4PBCYkAII0ww</t>
  </si>
  <si>
    <t>Ð’Ð¾Ñ‚ÐµÑ€-ÐŸÑ€Ð¾</t>
  </si>
  <si>
    <t>https://www.google.com/search?hl=en&amp;gl=us&amp;q=%D0%92%D0%BE%D1%82%D0%B5%D1%80-%D0%9F%D1%80%D0%BE&amp;sa=X&amp;ved=0ahUKEwie65_U3auAAxWjFlkFHVu3CiE4FBCYkAIIpQo</t>
  </si>
  <si>
    <t>https://encrypted-tbn0.gstatic.com/images?q=tbn:ANd9GcRM15wpdaF9YTxoUnOaNTctMnY7THjlM5n1_HHEfR4&amp;s</t>
  </si>
  <si>
    <t>Volvo Car Germany GmbH</t>
  </si>
  <si>
    <t>http://www.volvocars.com/de</t>
  </si>
  <si>
    <t>https://www.google.com/search?sca_esv=584519941&amp;hl=en&amp;gl=us&amp;q=Volvo+Car+Germany+GmbH&amp;sa=X&amp;ved=0ahUKEwjH9LDli9eCAxWxFFkFHQsmBToQmJACCPwL</t>
  </si>
  <si>
    <t>FLAME University</t>
  </si>
  <si>
    <t>http://www.flame.edu.in/</t>
  </si>
  <si>
    <t>https://www.google.com/search?sca_esv=567797162&amp;hl=en&amp;gl=us&amp;q=FLAME+University&amp;sa=X&amp;ved=0ahUKEwjJ-pmKjsCBAxWoLzQIHbA2DZA4RhCYkAII1Ao</t>
  </si>
  <si>
    <t>https://encrypted-tbn0.gstatic.com/images?q=tbn:ANd9GcQHy59av3uePDi715gMfotrVyUQM9YWBYfiXJLgY9s&amp;s</t>
  </si>
  <si>
    <t>City of Augusta, GA</t>
  </si>
  <si>
    <t>https://www.google.com/search?sca_esv=566763369&amp;gl=us&amp;hl=en&amp;q=City+of+Augusta,+GA&amp;sa=X&amp;ved=0ahUKEwiWxKPN7LeBAxVimYkEHQ7gBMI4FBCYkAIIqg4</t>
  </si>
  <si>
    <t>Mitr Phol Sugar Corp., Ltd.</t>
  </si>
  <si>
    <t>https://www.google.com/search?ucbcb=1&amp;hl=en&amp;gl=us&amp;q=Mitr+Phol+Sugar+Corp.,+Ltd.&amp;sa=X&amp;ved=0ahUKEwiMktfpj5L-AhXpC0QIHaImAtQQmJACCO8I</t>
  </si>
  <si>
    <t>https://encrypted-tbn0.gstatic.com/images?q=tbn:ANd9GcQbL8EjbmA3810V7tWOZsu3XrLOfm21_GbfplQ4&amp;s=0</t>
  </si>
  <si>
    <t>Quantik Group</t>
  </si>
  <si>
    <t>https://www.google.com/search?gl=us&amp;hl=en&amp;q=Quantik+Group&amp;sa=X&amp;ved=0ahUKEwi44Mbu2-T8AhVSF1kFHd6iBaIQmJACCN8K</t>
  </si>
  <si>
    <t>OESC (Oneida ESC Group)</t>
  </si>
  <si>
    <t>https://www.google.com/search?gl=us&amp;hl=en&amp;q=OESC+(Oneida+ESC+Group)&amp;sa=X&amp;ved=0ahUKEwiN56vm8fP9AhXzJ0QIHYLlCAA4MhCYkAII_Ao</t>
  </si>
  <si>
    <t>https://encrypted-tbn0.gstatic.com/images?q=tbn:ANd9GcR8KZK9xgHGFz2IEOK3oUChrOE-B-Nt84EKQqVSSNQ&amp;s</t>
  </si>
  <si>
    <t>Ceeno Solutions</t>
  </si>
  <si>
    <t>https://www.google.com/search?gl=us&amp;hl=en&amp;q=Ceeno+Solutions&amp;sa=X&amp;ved=0ahUKEwiflJnP5rL-AhUyTDABHRgrAwE4ChCYkAII5gk</t>
  </si>
  <si>
    <t>TM Research &amp; Development</t>
  </si>
  <si>
    <t>https://www.google.com/search?sca_esv=586873451&amp;hl=en&amp;gl=us&amp;q=TM+Research+%26+Development&amp;sa=X&amp;ved=0ahUKEwi5m9K2zO2CAxWNLFkFHerGCfAQmJACCNAK</t>
  </si>
  <si>
    <t>https://encrypted-tbn0.gstatic.com/images?q=tbn:ANd9GcQur51UJ-SqSmdkDSqk_qBcO-0QDPU0oU9uX-IO&amp;s=0</t>
  </si>
  <si>
    <t>Prevas PartnernÃ¤tverk</t>
  </si>
  <si>
    <t>https://www.google.com/search?hl=en&amp;gl=us&amp;q=Prevas+Partnern%C3%A4tverk&amp;sa=X&amp;ved=0ahUKEwjLjozoi-D-AhVcjIkEHdRbDMw4ChCYkAIIuAs</t>
  </si>
  <si>
    <t>Citylitics</t>
  </si>
  <si>
    <t>https://www.google.com/search?hl=en&amp;gl=us&amp;q=Citylitics&amp;sa=X&amp;ved=0ahUKEwimyKD-39X9AhVDkWoFHY2lBH4QmJACCMYK</t>
  </si>
  <si>
    <t>Ballance Agri-Nutrients</t>
  </si>
  <si>
    <t>http://www.ballance.co.nz/</t>
  </si>
  <si>
    <t>https://www.google.com/search?sca_esv=578743716&amp;hl=en&amp;gl=us&amp;q=Ballance+Agri-Nutrients&amp;sa=X&amp;ved=0ahUKEwjsq9mP2aSCAxUTUzUKHUxfBsg4HhCYkAIIzQs</t>
  </si>
  <si>
    <t>Mindcurv</t>
  </si>
  <si>
    <t>https://www.google.com/search?sca_esv=584993245&amp;hl=en&amp;gl=us&amp;q=Mindcurv&amp;sa=X&amp;ved=0ahUKEwin79jvgdyCAxUeOkQIHdA1CEg4WhCYkAII4wo</t>
  </si>
  <si>
    <t>OptiSol Business Solutions</t>
  </si>
  <si>
    <t>https://www.google.com/search?gl=us&amp;hl=en&amp;q=OptiSol+Business+Solutions&amp;sa=X&amp;ved=0ahUKEwjvoNbDsMT-AhVCkokEHdZnAV84ChCYkAIImQo</t>
  </si>
  <si>
    <t>Montrose Management Group</t>
  </si>
  <si>
    <t>https://www.google.com/search?hl=en&amp;gl=us&amp;q=Montrose+Management+Group&amp;sa=X&amp;ved=0ahUKEwi6r5Skv_T_AhX5j4kEHQUMA0YQmJACCJAH</t>
  </si>
  <si>
    <t>https://encrypted-tbn0.gstatic.com/images?q=tbn:ANd9GcQA7SoEXMiECHathIBg9uUqVVpsNJg3mL4pa9FV-Bqvlbqdrm9eDHBq49s&amp;s</t>
  </si>
  <si>
    <t>Harwell Management</t>
  </si>
  <si>
    <t>https://www.google.com/search?q=Harwell+Management&amp;sa=X&amp;ved=0ahUKEwjYlsiwoab-AhXVL1kFHXrrCBI4HhCYkAII9Q0</t>
  </si>
  <si>
    <t>Steinkellner Global Search GmbH</t>
  </si>
  <si>
    <t>https://www.google.com/search?ucbcb=1&amp;gl=us&amp;hl=en&amp;q=Steinkellner+Global+Search+GmbH&amp;sa=X&amp;ved=0ahUKEwjQutG2pqv-AhUQVTABHXJ8CXE4RhCYkAIItws</t>
  </si>
  <si>
    <t>VBO Global (Pty) Ltd.</t>
  </si>
  <si>
    <t>https://www.google.com/search?sca_esv=557359178&amp;gl=us&amp;hl=en&amp;q=VBO+Global+(Pty)+Ltd.&amp;sa=X&amp;ved=0ahUKEwj-z972xuCAAxV7fDABHT5FDgk4ChCYkAII1w0</t>
  </si>
  <si>
    <t>CallMiner</t>
  </si>
  <si>
    <t>http://callminer.com/</t>
  </si>
  <si>
    <t>https://www.google.com/search?gl=us&amp;hl=en&amp;q=CallMiner&amp;sa=X&amp;ved=0ahUKEwjk5tT9-fj9AhVESDABHRq9C0I4ChCYkAII-As</t>
  </si>
  <si>
    <t>Azionaria Costruzioni Macchine Automatiche *A...</t>
  </si>
  <si>
    <t>http://www.acma.it/</t>
  </si>
  <si>
    <t>https://www.google.com/search?sca_esv=567185982&amp;gl=us&amp;hl=en&amp;q=Azionaria+Costruzioni+Macchine+Automatiche+*A...&amp;sa=X&amp;ved=0ahUKEwjMu4-DhruBAxVOEFkFHUIlAAA4HhCYkAIIyw0</t>
  </si>
  <si>
    <t>NZ Post</t>
  </si>
  <si>
    <t>https://www.google.com/search?sca_esv=578743716&amp;hl=en&amp;gl=us&amp;q=NZ+Post&amp;sa=X&amp;ved=0ahUKEwimt5Kb2aSCAxU1LFkFHenDCLo4FBCYkAII7gk</t>
  </si>
  <si>
    <t>Barona Professionals AB</t>
  </si>
  <si>
    <t>https://www.google.com/search?ucbcb=1&amp;gl=us&amp;hl=en&amp;q=Barona+Professionals+AB&amp;sa=X&amp;ved=0ahUKEwjhp4HtyNr8AhXOgIQIHQD8AEA4ChCYkAIImAw</t>
  </si>
  <si>
    <t>Omnicom Media Group UK</t>
  </si>
  <si>
    <t>https://www.google.com/search?hl=en&amp;gl=us&amp;q=Omnicom+Media+Group+UK&amp;sa=X&amp;ved=0ahUKEwicjPnqirP_AhVaFFkFHdl6A1I4HhCYkAIIuAk</t>
  </si>
  <si>
    <t>https://encrypted-tbn0.gstatic.com/images?q=tbn:ANd9GcQfs1xu2O2Ae0CopHiJ_tFVZ5si6c5DzrFhJ3UxPcw&amp;s</t>
  </si>
  <si>
    <t>Reality AI</t>
  </si>
  <si>
    <t>http://reality.ai/</t>
  </si>
  <si>
    <t>https://www.google.com/search?sca_esv=03bd6b5f967a4912&amp;hl=en&amp;gl=us&amp;q=Reality+AI&amp;sa=X&amp;ved=0ahUKEwjY6qbbpKyCAxWDRTABHc4WDEoQmJACCOsK</t>
  </si>
  <si>
    <t>https://encrypted-tbn0.gstatic.com/images?q=tbn:ANd9GcRHWBe7F8r-wAspbmhKKsJ7cn3758C9T15vpIuF&amp;s=0</t>
  </si>
  <si>
    <t>HyperAir Incorporation Limited</t>
  </si>
  <si>
    <t>https://www.google.com/search?sca_esv=579562946&amp;hl=en&amp;gl=us&amp;q=HyperAir+Incorporation+Limited&amp;sa=X&amp;ved=0ahUKEwjxn4ito6yCAxWTgGoFHdl2BaYQmJACCN4J</t>
  </si>
  <si>
    <t>Homechoice</t>
  </si>
  <si>
    <t>https://www.google.com/search?sca_esv=557359178&amp;hl=en&amp;gl=us&amp;q=Homechoice&amp;sa=X&amp;ved=0ahUKEwiM4Jn5xuCAAxXqOUQIHW2-C4A4HhCYkAIIqAs</t>
  </si>
  <si>
    <t>https://encrypted-tbn0.gstatic.com/images?q=tbn:ANd9GcTAoVWF6pgdSQwqi1miFj9D7tA59KzEkiaUvcb5Iqw&amp;s</t>
  </si>
  <si>
    <t>Samsung Asia Pte. Ltd.</t>
  </si>
  <si>
    <t>https://www.google.com/search?gl=us&amp;hl=en&amp;q=Samsung+Asia+Pte.+Ltd.&amp;sa=X&amp;ved=0ahUKEwjv8szx9Pb_AhV3KEQIHWAQDeE4KBCYkAIIigs</t>
  </si>
  <si>
    <t>U3 Infotech Pte. Ltd.</t>
  </si>
  <si>
    <t>https://www.google.com/search?hl=en&amp;gl=us&amp;q=U3+Infotech+Pte.+Ltd.&amp;sa=X&amp;ved=0ahUKEwit4ZC3mJz-AhVHj4kEHfjHB_Y4FBCYkAIImQs</t>
  </si>
  <si>
    <t>https://encrypted-tbn0.gstatic.com/images?q=tbn:ANd9GcRQxDilUbNzRxVnzaYpWZKLQBUYDs4sWw0B2A9eZyg&amp;s</t>
  </si>
  <si>
    <t>Swivelt Sdn. Bhd.</t>
  </si>
  <si>
    <t>https://www.google.com/search?sca_esv=585192112&amp;gl=us&amp;hl=en&amp;q=Swivelt+Sdn.+Bhd.&amp;sa=X&amp;ved=0ahUKEwjthdiPwt6CAxV_v4kEHZ7OA504UBCYkAIIpw4</t>
  </si>
  <si>
    <t>Trtl</t>
  </si>
  <si>
    <t>https://www.google.com/search?sca_esv=556449418&amp;hl=en&amp;gl=us&amp;q=Trtl&amp;sa=X&amp;ved=0ahUKEwiU9s-I_tiAAxWtNEQIHeWqBGEQmJACCN0K</t>
  </si>
  <si>
    <t>SANTECH ENGINEERING PTE. LTD.</t>
  </si>
  <si>
    <t>https://www.google.com/search?sca_esv=560909571&amp;gl=us&amp;hl=en&amp;q=SANTECH+ENGINEERING+PTE.+LTD.&amp;sa=X&amp;ved=0ahUKEwj1gOqNoIGBAxXcEVkFHb-iB3A4KBCYkAIIhg0</t>
  </si>
  <si>
    <t>Infratec</t>
  </si>
  <si>
    <t>https://www.google.com/search?sca_esv=587404480&amp;gl=us&amp;hl=en&amp;q=Infratec&amp;sa=X&amp;ved=0ahUKEwjiwKqj0vKCAxWzj4kEHRqnA6A4ChCYkAIIuQs</t>
  </si>
  <si>
    <t>Maximus Gulf | Ù…Ø§ÙƒØ³ÙŠÙ…ÙˆØ³ Ø§Ù„Ø®Ù„ÙŠØ¬</t>
  </si>
  <si>
    <t>https://www.google.com/search?gl=us&amp;hl=en&amp;q=Maximus+Gulf+%7C+%D9%85%D8%A7%D9%83%D8%B3%D9%8A%D9%85%D9%88%D8%B3+%D8%A7%D9%84%D8%AE%D9%84%D9%8A%D8%AC&amp;sa=X&amp;ved=0ahUKEwiZz66-z-z-AhXqFlkFHRbOAm0QmJACCNgK</t>
  </si>
  <si>
    <t>https://encrypted-tbn0.gstatic.com/images?q=tbn:ANd9GcQp5lB5b7k9Q_YhQREi4mSYZt2eSyVR4ELIiALuZoQ&amp;s</t>
  </si>
  <si>
    <t>Gensolglobal</t>
  </si>
  <si>
    <t>https://www.google.com/search?hl=en&amp;gl=us&amp;q=Gensolglobal&amp;sa=X&amp;ved=0ahUKEwjX3KGo15eAAxW0FVkFHa9OC-Q4FBCYkAII0wo</t>
  </si>
  <si>
    <t>AMI Automation</t>
  </si>
  <si>
    <t>http://www.amiautomation.com/</t>
  </si>
  <si>
    <t>https://www.google.com/search?q=AMI+Automation&amp;sa=X&amp;ved=0ahUKEwjYlcmQtsb8AhVhMlkFHY2HDnQ4PBCYkAII8ww</t>
  </si>
  <si>
    <t>Bci</t>
  </si>
  <si>
    <t>https://www.google.com/search?hl=en&amp;gl=us&amp;q=Bci&amp;sa=X&amp;ved=0ahUKEwjOyK-Y3KGAAxUVFFkFHb7iCQw4ChCYkAII_Qs</t>
  </si>
  <si>
    <t>https://encrypted-tbn0.gstatic.com/images?q=tbn:ANd9GcQJnPt4AJPmpXWUA_0scyQAT421v5bUdiL1flnd_9s&amp;s</t>
  </si>
  <si>
    <t>Genting Malaysia Berhad</t>
  </si>
  <si>
    <t>https://www.gentingmalaysia.com/</t>
  </si>
  <si>
    <t>https://www.google.com/search?sca_esv=584789655&amp;hl=en&amp;gl=us&amp;q=Genting+Malaysia+Berhad&amp;sa=X&amp;ved=0ahUKEwivl_-pvtmCAxW2UEEAHepnDnI4HhCYkAIIiA0</t>
  </si>
  <si>
    <t>https://encrypted-tbn0.gstatic.com/images?q=tbn:ANd9GcSRNyD5OYq1CB2xV2oN8jNgs6cCxLDkzrCcncCB&amp;s=0</t>
  </si>
  <si>
    <t>Barilla</t>
  </si>
  <si>
    <t>https://www.google.com/search?sca_esv=558332242&amp;gl=us&amp;hl=en&amp;q=Barilla&amp;sa=X&amp;ved=0ahUKEwi0kqCVieiAAxXmmGoFHa9MDAU4HhCYkAIIuQ0</t>
  </si>
  <si>
    <t>https://encrypted-tbn0.gstatic.com/images?q=tbn:ANd9GcSu13us2uO2X4yvEOPZBhvcRvwufowyiw3lIdiyIVY&amp;s</t>
  </si>
  <si>
    <t>IT Managers, Inc.</t>
  </si>
  <si>
    <t>https://www.google.com/search?sca_esv=566842583&amp;gl=us&amp;hl=en&amp;q=IT+Managers,+Inc.&amp;sa=X&amp;ved=0ahUKEwjm_fe2xLiBAxXaM1kFHd1WAJc4FBCYkAII0Qo</t>
  </si>
  <si>
    <t>LEWIS PUBLIC RELATIONS PTE. LTD.</t>
  </si>
  <si>
    <t>https://www.google.com/search?gl=us&amp;hl=en&amp;q=LEWIS+PUBLIC+RELATIONS+PTE.+LTD.&amp;sa=X&amp;ved=0ahUKEwjlh6Lgjb_9AhU4j4kEHWNXAFsQmJACCMoL</t>
  </si>
  <si>
    <t>UniversitÃ¤t Bern</t>
  </si>
  <si>
    <t>https://www.unibe.ch/</t>
  </si>
  <si>
    <t>https://www.google.com/search?sca_esv=588643820&amp;hl=en&amp;gl=us&amp;q=Universit%C3%A4t+Bern&amp;sa=X&amp;ved=0ahUKEwjxgpi01vyCAxWsmokEHU1OCYI4PBCYkAIIlw0</t>
  </si>
  <si>
    <t>https://encrypted-tbn0.gstatic.com/images?q=tbn:ANd9GcQVfho3CRIlkwhx7w3Ey8O4KjjYaThZuledkUv0&amp;s=0</t>
  </si>
  <si>
    <t>AMG Group</t>
  </si>
  <si>
    <t>http://www.amg-group.co/</t>
  </si>
  <si>
    <t>https://www.google.com/search?hl=en&amp;gl=us&amp;q=AMG+Group&amp;sa=X&amp;ved=0ahUKEwi4jtnopa6AAxVgkIkEHUknBPoQmJACCPUJ</t>
  </si>
  <si>
    <t>Ingcoph Traders Inc.</t>
  </si>
  <si>
    <t>https://www.google.com/search?gl=us&amp;hl=en&amp;q=Ingcoph+Traders+Inc.&amp;sa=X&amp;ved=0ahUKEwiV0Nbvusn-AhXgQzABHXp3DyMQmJACCMQK</t>
  </si>
  <si>
    <t>internships.com</t>
  </si>
  <si>
    <t>https://www.google.com/search?ucbcb=1&amp;gl=us&amp;hl=en&amp;q=internships.com&amp;sa=X&amp;ved=0ahUKEwjs8sqMhd38AhWuDEQIHaNxCt04UBCYkAII6Ak</t>
  </si>
  <si>
    <t>Coconut Software</t>
  </si>
  <si>
    <t>http://www.coconutcalendar.com/</t>
  </si>
  <si>
    <t>https://www.google.com/search?gl=us&amp;hl=en&amp;q=Coconut+Software&amp;sa=X&amp;ved=0ahUKEwi__4mIoID9AhUik4kEHQY0COc4ChCYkAII3Qw</t>
  </si>
  <si>
    <t>PACIFIC REFRESHMENTS PTE. LTD.</t>
  </si>
  <si>
    <t>https://www.google.com/search?hl=en&amp;gl=us&amp;q=PACIFIC+REFRESHMENTS+PTE.+LTD.&amp;sa=X&amp;ved=0ahUKEwj_sfXWkcT9AhV8GVkFHXb_DL4QmJACCOgJ</t>
  </si>
  <si>
    <t>AG2R</t>
  </si>
  <si>
    <t>https://www.google.com/search?q=AG2R&amp;sa=X&amp;ved=0ahUKEwiuxpv2187_AhVuKVkFHdiJB2k4KBCYkAIIwQ0</t>
  </si>
  <si>
    <t>https://encrypted-tbn0.gstatic.com/images?q=tbn:ANd9GcTLd_PQD2BjZXjGPepIcZrsT-UWz4bHbFUPgCf8JQ4&amp;s</t>
  </si>
  <si>
    <t>à¸šà¸£à¸´à¸©à¸±à¸— à¹à¸­à¸”à¸§à¸²à¸™à¸‹à¹Œ à¸šà¸´à¸ªà¸‹à¸´à¹€à¸™à¸ª à¹‚à¸‹à¸¥à¸¹à¸Šà¸±à¹ˆà¸™ à¹à¸­à¸™à¸”à¹Œ à¹€à¸‹à¸­à¸£à¹Œà¸§à¸´à¸ªà¹€à¸‹à¸ª à¸ˆà¸³à¸à¸±à¸”</t>
  </si>
  <si>
    <t>https://www.google.com/search?hl=en&amp;gl=us&amp;q=%E0%B8%9A%E0%B8%A3%E0%B8%B4%E0%B8%A9%E0%B8%B1%E0%B8%97+%E0%B9%81%E0%B8%AD%E0%B8%94%E0%B8%A7%E0%B8%B2%E0%B8%99%E0%B8%8B%E0%B9%8C+%E0%B8%9A%E0%B8%B4%E0%B8%AA%E0%B8%8B%E0%B8%B4%E0%B9%80%E0%B8%99%E0%B8%AA+%E0%B9%82%E0%B8%8B%E0%B8%A5%E0%B8%B9%E0%B8%8A%E0%B8%B1%E0%B9%88%E0%B8%99+%E0%B9%81%E0%B8%AD%E0%B8%99%E0%B8%94%E0%B9%8C+%E0%B9%80%E0%B8%8B%E0%B8%AD%E0%B8%A3%E0%B9%8C%E0%B8%A7%E0%B8%B4%E0%B8%AA%E0%B9%80%E0%B8%8B%E0%B8%AA+%E0%B8%88%E0%B8%B3%E0%B8%81%E0%B8%B1%E0%B8%94&amp;sa=X&amp;ved=0ahUKEwiZoZnw4sv9AhUymWoFHYiWDBUQmJACCMkK</t>
  </si>
  <si>
    <t>https://encrypted-tbn0.gstatic.com/images?q=tbn:ANd9GcR_9FKcPTgqA-TheehihP14D8ya9YObBpU4o_yTNc5hkmNTW4-lMd3usEU&amp;s</t>
  </si>
  <si>
    <t>SkilledAsia</t>
  </si>
  <si>
    <t>https://www.google.com/search?hl=en&amp;gl=us&amp;q=SkilledAsia&amp;sa=X&amp;ved=0ahUKEwjX8u3xv7D_AhUKnGoFHUykDA04UBCYkAIIngw</t>
  </si>
  <si>
    <t>https://encrypted-tbn0.gstatic.com/images?q=tbn:ANd9GcReq2pgfYenhSUaC9zTvq3pELshm-jNVmdLvxoeJT8&amp;s</t>
  </si>
  <si>
    <t>Web D School</t>
  </si>
  <si>
    <t>https://www.google.com/search?sca_esv=555798169&amp;gl=us&amp;hl=en&amp;q=Web+D+School&amp;sa=X&amp;ved=0ahUKEwiM-8uO-dOAAxX6hIkEHUZaDiI4FBCYkAIIvgs</t>
  </si>
  <si>
    <t>https://encrypted-tbn0.gstatic.com/images?q=tbn:ANd9GcS7eaHNhOG2o8zmN3xPNeeaWY6Dmhb5Hs2Mowzf&amp;s=0</t>
  </si>
  <si>
    <t>M2C</t>
  </si>
  <si>
    <t>https://www.google.com/search?sca_esv=585192112&amp;gl=us&amp;hl=en&amp;q=M2C&amp;sa=X&amp;ved=0ahUKEwiV6LyEwt6CAxV-lYkEHW7cAok4MhCYkAII7wk</t>
  </si>
  <si>
    <t>Tec Talent</t>
  </si>
  <si>
    <t>https://www.google.com/search?hl=en&amp;gl=us&amp;q=Tec+Talent&amp;sa=X&amp;ved=0ahUKEwjextC59bqAAxXkElkFHaXQA_k4ChCYkAIIswk</t>
  </si>
  <si>
    <t>Redaptive, Inc</t>
  </si>
  <si>
    <t>https://www.google.com/search?gl=us&amp;hl=en&amp;q=Redaptive,+Inc&amp;sa=X&amp;ved=0ahUKEwjNlNKRrZf_AhUqGVkFHXl7CoYQmJACCP4L</t>
  </si>
  <si>
    <t>WOLSOME</t>
  </si>
  <si>
    <t>https://www.google.com/search?sca_esv=589510079&amp;hl=en&amp;gl=us&amp;q=WOLSOME&amp;sa=X&amp;ved=0ahUKEwiMldyNm4SDAxWjFFkFHQb0BaQ4ChCYkAII4go</t>
  </si>
  <si>
    <t>TrailStone Group</t>
  </si>
  <si>
    <t>http://trailstonegroup.com/</t>
  </si>
  <si>
    <t>https://www.google.com/search?sca_esv=34b23c430a4204cf&amp;sca_upv=1&amp;gl=us&amp;hl=en&amp;q=TrailStone+Group&amp;sa=X&amp;ved=0ahUKEwivkaix5ZCDAxWeRDABHepMDks4KBCYkAIIwws</t>
  </si>
  <si>
    <t>Keck School of Medicine</t>
  </si>
  <si>
    <t>http://keck.usc.edu/</t>
  </si>
  <si>
    <t>https://www.google.com/search?sca_esv=573710622&amp;gl=us&amp;hl=en&amp;q=Keck+School+of+Medicine&amp;sa=X&amp;ved=0ahUKEwjB2uzQ9PmBAxX9FFkFHQgVDRM4KBCYkAII4Qo</t>
  </si>
  <si>
    <t>https://encrypted-tbn0.gstatic.com/images?q=tbn:ANd9GcS5aOam8IVvreBliyV3iRd6A0eJQiIwZaIHLoFT&amp;s=0</t>
  </si>
  <si>
    <t>Best Global Logistics</t>
  </si>
  <si>
    <t>https://www.google.com/search?hl=en&amp;gl=us&amp;q=Best+Global+Logistics&amp;sa=X&amp;ved=0ahUKEwjPpp-B75n_AhXoh-4BHfzVAls4ChCYkAII5Qk</t>
  </si>
  <si>
    <t>Algorithms</t>
  </si>
  <si>
    <t>https://www.google.com/search?hl=en&amp;gl=us&amp;q=Algorithms&amp;sa=X&amp;ved=0ahUKEwjFhYqKrr_-AhXDJ0QIHdXoCGQQmJACCOUL</t>
  </si>
  <si>
    <t>My Cloud Door</t>
  </si>
  <si>
    <t>https://www.google.com/search?sca_esv=581645294&amp;hl=en&amp;gl=us&amp;q=My+Cloud+Door&amp;sa=X&amp;ved=0ahUKEwjN7qbh8r2CAxVUMlkFHRWjAmk4MhCYkAII9As</t>
  </si>
  <si>
    <t>AspireBPO - Batangas</t>
  </si>
  <si>
    <t>https://www.google.com/search?hl=en&amp;gl=us&amp;q=AspireBPO+-+Batangas&amp;sa=X&amp;ved=0ahUKEwid7q7Nntb_AhXamYQIHd2zA8EQmJACCPIJ</t>
  </si>
  <si>
    <t>Georgia Tech</t>
  </si>
  <si>
    <t>https://www.google.com/search?sca_esv=558332242&amp;gl=us&amp;hl=en&amp;q=Georgia+Tech&amp;sa=X&amp;ved=0ahUKEwj_jvOij-iAAxVZEFkFHbDnC6I4ChCYkAIInAo</t>
  </si>
  <si>
    <t>https://encrypted-tbn0.gstatic.com/images?q=tbn:ANd9GcSBFhmB6T9-gMOLPyeEihfWJLff_5x4KnpAWPS8&amp;s=0</t>
  </si>
  <si>
    <t>Centrica plc</t>
  </si>
  <si>
    <t>https://www.google.com/search?hl=en&amp;gl=us&amp;q=Centrica+plc&amp;sa=X&amp;ved=0ahUKEwiQot_X-Iz9AhWEk4kEHaphBA04ChCYkAII9go</t>
  </si>
  <si>
    <t>https://encrypted-tbn0.gstatic.com/images?q=tbn:ANd9GcQsDf4ZtPBZaoUnWQdff-qwm9xNuRFjVTKuJTVF&amp;s=0</t>
  </si>
  <si>
    <t>COPRO</t>
  </si>
  <si>
    <t>https://www.google.com/search?sca_esv=567797162&amp;hl=en&amp;gl=us&amp;q=COPRO&amp;sa=X&amp;ved=0ahUKEwiVuN-pkcCBAxWYkGoFHaAjDg44KBCYkAII-Qs</t>
  </si>
  <si>
    <t>https://encrypted-tbn0.gstatic.com/images?q=tbn:ANd9GcRnNCTCwMEGth1XFCVKboW3YC6fkSV4qaOCavSNQbM&amp;s</t>
  </si>
  <si>
    <t>Gemeente Rotterdam</t>
  </si>
  <si>
    <t>https://www.google.com/search?q=Gemeente+Rotterdam&amp;sa=X&amp;ved=0ahUKEwibnKW03oX_AhWxlGoFHeruAYcQmJACCPAL</t>
  </si>
  <si>
    <t>Currencycloud</t>
  </si>
  <si>
    <t>http://www.currencycloud.com/</t>
  </si>
  <si>
    <t>https://www.google.com/search?gl=us&amp;hl=en&amp;q=Currencycloud&amp;sa=X&amp;ved=0ahUKEwi9g_fO0uT8AhXoj2oFHXlqBtY4FBCYkAIIigw</t>
  </si>
  <si>
    <t>https://encrypted-tbn0.gstatic.com/images?q=tbn:ANd9GcQOJxU3hvQEpP83AOYsepZyy78Iskwl9_Uy2qkT15A&amp;s</t>
  </si>
  <si>
    <t>Technogen India Pvt. Ltd.</t>
  </si>
  <si>
    <t>https://www.google.com/search?sca_esv=573703855&amp;gl=us&amp;hl=en&amp;q=Technogen+India+Pvt.+Ltd.&amp;sa=X&amp;ved=0ahUKEwj957em9PmBAxW-F1kFHXZfCyg4HhCYkAIIig0</t>
  </si>
  <si>
    <t>Veriant Solutions</t>
  </si>
  <si>
    <t>https://www.google.com/search?hl=en&amp;gl=us&amp;q=Veriant+Solutions&amp;sa=X&amp;ved=0ahUKEwjCp8P-29X9AhUmFlkFHXk4Cw44FBCYkAII4gw</t>
  </si>
  <si>
    <t>superU</t>
  </si>
  <si>
    <t>https://www.google.com/search?gl=us&amp;hl=en&amp;q=superU&amp;sa=X&amp;ved=0ahUKEwiCo-nt8p7_AhWYM1kFHV2mDgUQmJACCPsL</t>
  </si>
  <si>
    <t>https://encrypted-tbn0.gstatic.com/images?q=tbn:ANd9GcTPIEC0tTfxN1UvcKhKCZdrAwHZSjzpk-WRNoWFdBY&amp;s</t>
  </si>
  <si>
    <t>TeizoSoft Private Limited</t>
  </si>
  <si>
    <t>https://www.google.com/search?sca_esv=560432626&amp;gl=us&amp;hl=en&amp;q=TeizoSoft+Private+Limited&amp;sa=X&amp;ved=0ahUKEwisxJeol_yAAxVgEFkFHfeMCB0QmJACCKgM</t>
  </si>
  <si>
    <t>https://encrypted-tbn0.gstatic.com/images?q=tbn:ANd9GcSA6AUepB5EWq5b9-cVhQ0RGarSiNzJMA1nJyKg6xA&amp;s</t>
  </si>
  <si>
    <t>al futtaim group</t>
  </si>
  <si>
    <t>https://www.google.com/search?sca_esv=558984878&amp;hl=en&amp;gl=us&amp;q=al+futtaim+group&amp;sa=X&amp;ved=0ahUKEwjcrOfX0O-AAxW8FlkFHU-GBL84ChCYkAII0Aw</t>
  </si>
  <si>
    <t>Milestone</t>
  </si>
  <si>
    <t>https://www.google.com/search?gl=us&amp;hl=en&amp;q=Milestone&amp;sa=X&amp;ved=0ahUKEwjmubLVqOf9AhVSEFkFHTCBAXw4WhCYkAII1Aw</t>
  </si>
  <si>
    <t>Success Human Resource Centre Pte. Ltd.</t>
  </si>
  <si>
    <t>https://www.google.com/search?gl=us&amp;hl=en&amp;q=Success+Human+Resource+Centre+Pte.+Ltd.&amp;sa=X&amp;ved=0ahUKEwiGwaWErKv-AhUlElkFHZJ8Dqw4KBCYkAIIygs</t>
  </si>
  <si>
    <t>WTS International</t>
  </si>
  <si>
    <t>https://www.google.com/search?sca_esv=553685155&amp;gl=us&amp;hl=en&amp;q=WTS+International&amp;sa=X&amp;ved=0ahUKEwjJ25nhqsKAAxX5goQIHcv6APs4bhCYkAIIvAw</t>
  </si>
  <si>
    <t>eMoney Advisor</t>
  </si>
  <si>
    <t>http://www.emoneyadvisor.com/</t>
  </si>
  <si>
    <t>https://www.google.com/search?hl=en&amp;gl=us&amp;q=eMoney+Advisor&amp;sa=X&amp;ved=0ahUKEwiOwOSy6uz_AhVgkIkEHcg3DXU4RhCYkAII1g0</t>
  </si>
  <si>
    <t>Icehouseventures</t>
  </si>
  <si>
    <t>http://www.icehouseventures.co.nz/</t>
  </si>
  <si>
    <t>https://www.google.com/search?sca_esv=590391945&amp;gl=us&amp;hl=en&amp;q=Icehouseventures&amp;sa=X&amp;ved=0ahUKEwiL0aOn5ouDAxULhYkEHUmPCxgQmJACCOAK</t>
  </si>
  <si>
    <t>MealSuite</t>
  </si>
  <si>
    <t>http://www.mealsuite.com/</t>
  </si>
  <si>
    <t>https://www.google.com/search?hl=en&amp;gl=us&amp;q=MealSuite&amp;sa=X&amp;ved=0ahUKEwif1O-B7qP-AhUIlmoFHZrXC7Y4FBCYkAIIjww</t>
  </si>
  <si>
    <t>Flarial Services LLP</t>
  </si>
  <si>
    <t>https://www.google.com/search?sca_esv=558499452&amp;gl=us&amp;hl=en&amp;q=Flarial+Services+LLP&amp;sa=X&amp;ved=0ahUKEwiKibWVyuqAAxURZzABHSzhAA04ChCYkAII6ws</t>
  </si>
  <si>
    <t>Darvoza savdo</t>
  </si>
  <si>
    <t>https://www.google.com/search?ucbcb=1&amp;hl=en&amp;gl=us&amp;q=Darvoza+savdo&amp;sa=X&amp;ved=0ahUKEwiTxojHs-L9AhW9kYkEHdqtBIMQmJACCM0F</t>
  </si>
  <si>
    <t>https://encrypted-tbn0.gstatic.com/images?q=tbn:ANd9GcRS8kCr4kuLBniaUn2ug2vL2M4dtjmqyXnYYgNEEvY&amp;s</t>
  </si>
  <si>
    <t>ALIMENTAIRE AI</t>
  </si>
  <si>
    <t>https://www.google.com/search?gl=us&amp;hl=en&amp;q=ALIMENTAIRE+AI&amp;sa=X&amp;ved=0ahUKEwjgxbfW8-n9AhUyVTUKHYBMBc44KBCYkAIIjgw</t>
  </si>
  <si>
    <t>ELTRONA INTERDIFFUSION S.A.</t>
  </si>
  <si>
    <t>http://www.eltrona.lu/</t>
  </si>
  <si>
    <t>https://www.google.com/search?gl=us&amp;hl=en&amp;q=ELTRONA+INTERDIFFUSION+S.A.&amp;sa=X&amp;ved=0ahUKEwjrydTgiY3-AhWdnGoFHfzUDzsQmJACCJ4N</t>
  </si>
  <si>
    <t>Eppo</t>
  </si>
  <si>
    <t>https://www.google.com/search?sca_esv=591142711&amp;gl=us&amp;hl=en&amp;q=Eppo&amp;sa=X&amp;ved=0ahUKEwjZsuPF5JCDAxWNl4kEHT2DAsoQmJACCOEM</t>
  </si>
  <si>
    <t>ESpace Networks</t>
  </si>
  <si>
    <t>https://www.google.com/search?sca_esv=565250116&amp;hl=en&amp;gl=us&amp;q=ESpace+Networks&amp;sa=X&amp;ved=0ahUKEwij8vTHtqmBAxXLF1kFHfEoATQ4FBCYkAII5gs</t>
  </si>
  <si>
    <t>https://encrypted-tbn0.gstatic.com/images?q=tbn:ANd9GcQjDlMfwyz0oEaxRnkjfxM8fNu7nxybTIEMPybDXeY&amp;s</t>
  </si>
  <si>
    <t>Schreiber Foods</t>
  </si>
  <si>
    <t>http://www.schreiberfoods.com/</t>
  </si>
  <si>
    <t>https://www.google.com/search?sca_esv=574726742&amp;hl=en&amp;gl=us&amp;q=Schreiber+Foods&amp;sa=X&amp;ved=0ahUKEwjbwJe-vYGCAxUmFFkFHSwEAJA4MhCYkAIIrww</t>
  </si>
  <si>
    <t>DB Soluciones</t>
  </si>
  <si>
    <t>https://www.google.com/search?hl=en&amp;gl=us&amp;q=DB+Soluciones&amp;sa=X&amp;ved=0ahUKEwiN2Y253KGAAxVYlIkEHa6WCNM4FBCYkAIIxQs</t>
  </si>
  <si>
    <t>Tiro Partners</t>
  </si>
  <si>
    <t>http://www.tiropartners.com/</t>
  </si>
  <si>
    <t>https://www.google.com/search?sca_esv=573553702&amp;hl=en&amp;gl=us&amp;q=Tiro+Partners&amp;sa=X&amp;ved=0ahUKEwigitqXtPeBAxW9hIkEHfOuAU04FBCYkAII4wo</t>
  </si>
  <si>
    <t>https://encrypted-tbn0.gstatic.com/images?q=tbn:ANd9GcRwkUg1uXuKRjW3wLdw2rsIWlSQHwmN38JmfHsa&amp;s=0</t>
  </si>
  <si>
    <t>Locus Robotics</t>
  </si>
  <si>
    <t>http://locusrobotics.com/</t>
  </si>
  <si>
    <t>https://www.google.com/search?gl=us&amp;hl=en&amp;q=Locus+Robotics&amp;sa=X&amp;ved=0ahUKEwi7r4zIkr_9AhWtkokEHTZgB7MQmJACCN0M</t>
  </si>
  <si>
    <t>https://encrypted-tbn0.gstatic.com/images?q=tbn:ANd9GcR1_nnS1kpHydqi94lI9LP8VQp5mUIAUP8PKQHOe253WwxgF5fMzicaUkg&amp;s</t>
  </si>
  <si>
    <t>Freudenberg Group</t>
  </si>
  <si>
    <t>https://www.google.com/search?sca_esv=09386b95ca306794&amp;gl=us&amp;hl=en&amp;q=Freudenberg+Group&amp;sa=X&amp;ved=0ahUKEwi2zpbG5LiCAxVeSjABHTpkCjAQmJACCKYN</t>
  </si>
  <si>
    <t>Promanning</t>
  </si>
  <si>
    <t>https://www.google.com/search?sca_esv=578056430&amp;hl=en&amp;gl=us&amp;q=Promanning&amp;sa=X&amp;ved=0ahUKEwjL-5n40p-CAxXIpokEHd5PD7YQmJACCJ0M</t>
  </si>
  <si>
    <t>Smart Edge Technologies Pte. Ltd.</t>
  </si>
  <si>
    <t>https://www.google.com/search?q=Smart+Edge+Technologies+Pte.+Ltd.&amp;sa=X&amp;ved=0ahUKEwiO2pWj1pn-AhXJFlkFHbZ_D1c4ChCYkAIIygs</t>
  </si>
  <si>
    <t>IET srl SocietÃ  Benefit</t>
  </si>
  <si>
    <t>https://www.google.com/search?sca_esv=589510079&amp;hl=en&amp;gl=us&amp;q=IET+srl+Societ%C3%A0+Benefit&amp;sa=X&amp;ved=0ahUKEwjJq6bpm4SDAxWGpIkEHa0NDxIQmJACCJIN</t>
  </si>
  <si>
    <t>HCA Florida JFK Hospital</t>
  </si>
  <si>
    <t>https://www.google.com/search?gl=us&amp;hl=en&amp;q=HCA+Florida+JFK+Hospital&amp;sa=X&amp;ved=0ahUKEwjTmsKZprr-AhWiVDUKHdagBSMQmJACCKAL</t>
  </si>
  <si>
    <t>TSA Group - Australia</t>
  </si>
  <si>
    <t>https://www.google.com/search?sca_esv=576019406&amp;hl=en&amp;gl=us&amp;q=TSA+Group+-+Australia&amp;sa=X&amp;ved=0ahUKEwiHgayVg46CAxVWkWoFHfMEBAQ4KBCYkAIIoQo</t>
  </si>
  <si>
    <t>AL Waleed International Recruitment</t>
  </si>
  <si>
    <t>https://www.google.com/search?sca_esv=559959589&amp;gl=us&amp;hl=en&amp;q=AL+Waleed+International+Recruitment&amp;sa=X&amp;ved=0ahUKEwibssbymfeAAxU7QjABHasJDjoQmJACCOkM</t>
  </si>
  <si>
    <t>à¸šà¸£à¸´à¸©à¸±à¸— à¸­à¸°à¸¥à¸­à¸•à¹€à¸—à¹‡à¸„ à¸ˆà¸³à¸à¸±à¸”</t>
  </si>
  <si>
    <t>https://www.alottechs.com/</t>
  </si>
  <si>
    <t>https://www.google.com/search?sca_esv=552371324&amp;gl=us&amp;hl=en&amp;q=%E0%B8%9A%E0%B8%A3%E0%B8%B4%E0%B8%A9%E0%B8%B1%E0%B8%97+%E0%B8%AD%E0%B8%B0%E0%B8%A5%E0%B8%AD%E0%B8%95%E0%B9%80%E0%B8%97%E0%B9%87%E0%B8%84+%E0%B8%88%E0%B8%B3%E0%B8%81%E0%B8%B1%E0%B8%94&amp;sa=X&amp;ved=0ahUKEwjg6JLDrLiAAxVlVzABHeaGDL4QmJACCN8P</t>
  </si>
  <si>
    <t>Tallahassee Memorial Healthcare</t>
  </si>
  <si>
    <t>https://www.google.com/search?gl=us&amp;hl=en&amp;q=Tallahassee+Memorial+Healthcare&amp;sa=X&amp;ved=0ahUKEwicoP2J9Lz-AhVGfTABHQL-ABEQmJACCMwJ</t>
  </si>
  <si>
    <t>Better Staff</t>
  </si>
  <si>
    <t>https://www.google.com/search?sca_esv=582184140&amp;hl=en&amp;gl=us&amp;q=Better+Staff&amp;sa=X&amp;ved=0ahUKEwjP4tL788KCAxXzFmIAHYsSBbo4ChCYkAIIvgs</t>
  </si>
  <si>
    <t>UNECA</t>
  </si>
  <si>
    <t>https://www.google.com/search?sca_esv=566763369&amp;gl=us&amp;hl=en&amp;q=UNECA&amp;sa=X&amp;ved=0ahUKEwin4bjg67eBAxV9NzQIHbYXAfsQmJACCNQF</t>
  </si>
  <si>
    <t>Home Credit Philippines</t>
  </si>
  <si>
    <t>http://homecredit.ph/</t>
  </si>
  <si>
    <t>https://www.google.com/search?sca_esv=567185982&amp;hl=en&amp;gl=us&amp;q=Home+Credit+Philippines&amp;sa=X&amp;ved=0ahUKEwiR4tqehruBAxU5TjABHRCUBf04HhCYkAIIvgk</t>
  </si>
  <si>
    <t>https://encrypted-tbn0.gstatic.com/images?q=tbn:ANd9GcT3RXS9BzLlFE9F6jky8U7UAWOr66PO3anq6xk4y5E&amp;s</t>
  </si>
  <si>
    <t>EvaBssi APAC</t>
  </si>
  <si>
    <t>https://www.google.com/search?hl=en&amp;gl=us&amp;q=EvaBssi+APAC&amp;sa=X&amp;ved=0ahUKEwivmue3ntH_AhU6RDABHTaoD0Y4KBCYkAIIqQw</t>
  </si>
  <si>
    <t>Capricorn Systems, Inc.</t>
  </si>
  <si>
    <t>http://www.capricornsys.com/</t>
  </si>
  <si>
    <t>https://www.google.com/search?sca_esv=566763369&amp;hl=en&amp;gl=us&amp;q=Capricorn+Systems,+Inc.&amp;sa=X&amp;ved=0ahUKEwiAuYTW7LeBAxW7L1kFHdLFAbc4WhCYkAII8wk</t>
  </si>
  <si>
    <t>https://encrypted-tbn0.gstatic.com/images?q=tbn:ANd9GcT7jUwHfk_9ViEvE9iKVDMkicSRGLVTjjhrgy7P&amp;s=0</t>
  </si>
  <si>
    <t>Canon Virginia Inc</t>
  </si>
  <si>
    <t>http://cvi.canon.com/</t>
  </si>
  <si>
    <t>https://www.google.com/search?gl=us&amp;hl=en&amp;q=Canon+Virginia+Inc&amp;sa=X&amp;ved=0ahUKEwjyk5ehhIP-AhXHFFkFHVbSAq84HhCYkAIIhAs</t>
  </si>
  <si>
    <t>Heart Aerospace</t>
  </si>
  <si>
    <t>http://heartaerospace.com/</t>
  </si>
  <si>
    <t>https://www.google.com/search?sca_esv=593213093&amp;hl=en&amp;gl=us&amp;q=Heart+Aerospace&amp;sa=X&amp;ved=0ahUKEwjhnZWZ9KSDAxXQKFkFHccgC9M4FBCYkAIIrgw</t>
  </si>
  <si>
    <t>IM Consulting</t>
  </si>
  <si>
    <t>https://www.google.com/search?sca_esv=558332242&amp;gl=us&amp;hl=en&amp;q=IM+Consulting&amp;sa=X&amp;ved=0ahUKEwjU0_jCi-iAAxW7ElkFHfvgAN44FBCYkAIIsA4</t>
  </si>
  <si>
    <t>Owl Labs Inc</t>
  </si>
  <si>
    <t>https://www.google.com/search?gl=us&amp;hl=en&amp;q=Owl+Labs+Inc&amp;sa=X&amp;ved=0ahUKEwij04Pb2oD_AhUkSjABHWiiD74QmJACCOcJ</t>
  </si>
  <si>
    <t>HGS</t>
  </si>
  <si>
    <t>http://www.teamhgs.com/</t>
  </si>
  <si>
    <t>https://www.google.com/search?sca_esv=583899177&amp;gl=us&amp;hl=en&amp;q=HGS&amp;sa=X&amp;ved=0ahUKEwihsf_99dGCAxV9v4kEHZFpBPQ4KBCYkAIIhg0</t>
  </si>
  <si>
    <t>Bmatix NV</t>
  </si>
  <si>
    <t>https://www.google.com/search?sca_esv=559959589&amp;gl=us&amp;hl=en&amp;q=Bmatix+NV&amp;sa=X&amp;ved=0ahUKEwjyt46ymfeAAxXUE1kFHVE4B5U4ChCYkAII9ws</t>
  </si>
  <si>
    <t>Graham Allen Partners</t>
  </si>
  <si>
    <t>https://www.google.com/search?hl=en&amp;gl=us&amp;q=Graham+Allen+Partners&amp;sa=X&amp;ved=0ahUKEwjhr8q8_s6AAxXzhIkEHRsSAIk4jAEQmJACCOgK</t>
  </si>
  <si>
    <t>Akamai Technologies, Inc.</t>
  </si>
  <si>
    <t>https://www.google.com/search?sca_esv=581117380&amp;gl=us&amp;hl=en&amp;q=Akamai+Technologies,+Inc.&amp;sa=X&amp;ved=0ahUKEwis7NL97riCAxUFD1kFHXtpCwE4FBCYkAII4wo</t>
  </si>
  <si>
    <t>AAA National</t>
  </si>
  <si>
    <t>https://www.google.com/search?sca_esv=562451240&amp;gl=us&amp;hl=en&amp;q=AAA+National&amp;sa=X&amp;ved=0ahUKEwjVo4n4o5CBAxULMVkFHYQwBo84MhCYkAII2go</t>
  </si>
  <si>
    <t>DOCTOLIB</t>
  </si>
  <si>
    <t>https://www.google.com/search?q=DOCTOLIB&amp;sa=X&amp;ved=0ahUKEwi04c2ql5z-AhWkElkFHbyzBMg4KBCYkAIIlAw</t>
  </si>
  <si>
    <t>The Original</t>
  </si>
  <si>
    <t>https://www.google.com/search?sca_esv=581645294&amp;hl=en&amp;gl=us&amp;q=The+Original&amp;sa=X&amp;ved=0ahUKEwj6o_bx572CAxUGmmoFHe1ICL8QmJACCJ8O</t>
  </si>
  <si>
    <t>United States Olympic Committee</t>
  </si>
  <si>
    <t>http://www.teamusa.org/</t>
  </si>
  <si>
    <t>https://www.google.com/search?q=United+States+Olympic+Committee&amp;sa=X&amp;ved=0ahUKEwjB_NKwlJL-AhXYFlkFHQUOCXQ4RhCYkAIIzgk</t>
  </si>
  <si>
    <t>JSM Business Services</t>
  </si>
  <si>
    <t>https://www.google.com/search?sca_esv=556449418&amp;hl=en&amp;gl=us&amp;q=JSM+Business+Services&amp;sa=X&amp;ved=0ahUKEwjGp9yz_diAAxXuATQIHcRYDf44FBCYkAII3Qs</t>
  </si>
  <si>
    <t>https://encrypted-tbn0.gstatic.com/images?q=tbn:ANd9GcTt7_CtcbTDiNkIt1dvXHI4I_potD277BmYLSqNmSE&amp;s</t>
  </si>
  <si>
    <t>1 Finance</t>
  </si>
  <si>
    <t>https://www.google.com/search?gl=us&amp;hl=en&amp;q=1+Finance&amp;sa=X&amp;ved=0ahUKEwiQufLQ2oD_AhX5kYkEHdqeCr0QmJACCO0I</t>
  </si>
  <si>
    <t>https://encrypted-tbn0.gstatic.com/images?q=tbn:ANd9GcRpq933jxUCgwAOiOSgc0JTD5HPo3UWfb1ec-Y59E0&amp;s</t>
  </si>
  <si>
    <t>Spare Parts 3D</t>
  </si>
  <si>
    <t>https://www.google.com/search?sca_esv=587583771&amp;hl=en&amp;gl=us&amp;q=Spare+Parts+3D&amp;sa=X&amp;ved=0ahUKEwifkoGlkfWCAxWmjIkEHeQ8AXs4HhCYkAIIzww</t>
  </si>
  <si>
    <t>AVANZARE RH</t>
  </si>
  <si>
    <t>https://www.google.com/search?gl=us&amp;hl=en&amp;q=AVANZARE+RH&amp;sa=X&amp;ved=0ahUKEwjxqdPEqLr-AhX0UjUKHS85APgQmJACCNYM</t>
  </si>
  <si>
    <t>ProvenExpert</t>
  </si>
  <si>
    <t>https://www.google.com/search?sca_esv=585365268&amp;hl=en&amp;gl=us&amp;q=ProvenExpert&amp;sa=X&amp;ved=0ahUKEwjOt7TRhuGCAxUuFmIAHZROB9c4HhCYkAIIgAw</t>
  </si>
  <si>
    <t>247 Recruitment Advice (ta Evolution Recruitment)</t>
  </si>
  <si>
    <t>https://www.google.com/search?hl=en&amp;gl=us&amp;q=247+Recruitment+Advice+(ta+Evolution+Recruitment)&amp;sa=X&amp;ved=0ahUKEwiPhZ2P8L-AAxU9EVkFHbFAAaI4ChCYkAII7Qw</t>
  </si>
  <si>
    <t>Bond App</t>
  </si>
  <si>
    <t>https://www.bond.app/</t>
  </si>
  <si>
    <t>https://www.google.com/search?sca_esv=558035255&amp;gl=us&amp;hl=en&amp;q=Bond+App&amp;sa=X&amp;ved=0ahUKEwiOspGiyeWAAxWUkokEHeQjCvQQmJACCKYO</t>
  </si>
  <si>
    <t>Sdad Iwantic S.L.</t>
  </si>
  <si>
    <t>https://www.google.com/search?q=Sdad+Iwantic+S.L.&amp;sa=X&amp;ved=0ahUKEwink4KYiuD-AhXeEFkFHbA0BeY4PBCYkAII5ww</t>
  </si>
  <si>
    <t>Quantum Light</t>
  </si>
  <si>
    <t>https://www.google.com/search?ucbcb=1&amp;gl=us&amp;hl=en&amp;q=Quantum+Light&amp;sa=X&amp;ved=0ahUKEwiO0NneqLr-AhXrkIkEHcp9AQkQmJACCNQM</t>
  </si>
  <si>
    <t>BPI France</t>
  </si>
  <si>
    <t>https://www.google.com/search?sca_esv=594159916&amp;hl=en&amp;gl=us&amp;q=BPI+France&amp;sa=X&amp;ved=0ahUKEwjE94amvbGDAxX1F1kFHdC6B804FBCYkAIItAo</t>
  </si>
  <si>
    <t>https://encrypted-tbn0.gstatic.com/images?q=tbn:ANd9GcSNv3Krnb6VUDMAhMRPzXSBgc536Bd45qiVoDNG&amp;s=0</t>
  </si>
  <si>
    <t>Hager Electro SAS</t>
  </si>
  <si>
    <t>https://www.google.com/search?sca_esv=574353833&amp;hl=en&amp;gl=us&amp;q=Hager+Electro+SAS&amp;sa=X&amp;ved=0ahUKEwjPmvCm-_6BAxUfKFkFHRL0AHI4FBCYkAIIjQs</t>
  </si>
  <si>
    <t>ç‘žå¥é›†åœ˜ SHL Medical</t>
  </si>
  <si>
    <t>https://www.google.com/search?sca_esv=587222008&amp;hl=en&amp;gl=us&amp;q=%E7%91%9E%E5%81%A5%E9%9B%86%E5%9C%98+SHL+Medical&amp;sa=X&amp;ved=0ahUKEwiY0eqnj_CCAxXSMVkFHVsZDKAQmJACCPYG</t>
  </si>
  <si>
    <t>https://encrypted-tbn0.gstatic.com/images?q=tbn:ANd9GcRcVDkBRh7uy_IU7a7-9KyhdE1ymsiFa2ZnaFxWe20&amp;s</t>
  </si>
  <si>
    <t>qatar investors group</t>
  </si>
  <si>
    <t>https://www.google.com/search?sca_esv=594381902&amp;gl=us&amp;hl=en&amp;q=qatar+investors+group&amp;sa=X&amp;ved=0ahUKEwj-hMnqjrSDAxUqFFkFHWzFCN8QmJACCLMI</t>
  </si>
  <si>
    <t>BCM Corp</t>
  </si>
  <si>
    <t>https://www.google.com/search?gl=us&amp;hl=en&amp;q=BCM+Corp&amp;sa=X&amp;ved=0ahUKEwj_8uTwreD_AhWQMVkFHXKvAdQ4KBCYkAII9Qs</t>
  </si>
  <si>
    <t>Better</t>
  </si>
  <si>
    <t>https://www.google.com/search?hl=en&amp;gl=us&amp;q=Better&amp;sa=X&amp;ved=0ahUKEwj_7s2F_aP_AhVMj4kEHQ8TAq84ChCYkAII8Qo</t>
  </si>
  <si>
    <t>Veo Technologies</t>
  </si>
  <si>
    <t>https://www.google.com/search?hl=en&amp;gl=us&amp;q=Veo+Technologies&amp;sa=X&amp;ved=0ahUKEwiuj4HH-Iz9AhUyM1kFHVdGCps4HhCYkAII2wo</t>
  </si>
  <si>
    <t>IMI Supply Chain Solutions</t>
  </si>
  <si>
    <t>http://im.se/</t>
  </si>
  <si>
    <t>https://www.google.com/search?sca_esv=586505729&amp;gl=us&amp;hl=en&amp;q=IMI+Supply+Chain+Solutions&amp;sa=X&amp;ved=0ahUKEwjR6tWOjeuCAxWzEVkFHYmVAPk4FBCYkAIIzgs</t>
  </si>
  <si>
    <t>Private Security &amp; Strategic Services company</t>
  </si>
  <si>
    <t>https://www.google.com/search?gl=us&amp;hl=en&amp;q=Private+Security+%26+Strategic+Services+company&amp;sa=X&amp;ved=0ahUKEwj5_f6wmsf_AhWHjIkEHVr7CHoQmJACCL0L</t>
  </si>
  <si>
    <t>Kodefree</t>
  </si>
  <si>
    <t>https://www.google.com/search?sca_esv=576745885&amp;hl=en&amp;gl=us&amp;q=Kodefree&amp;sa=X&amp;ved=0ahUKEwjA8aqlh5OCAxW5LFkFHTEnBVY4KBCYkAII4Qo</t>
  </si>
  <si>
    <t>ProfilePrint - AI-driven Ingredient Quality Platform</t>
  </si>
  <si>
    <t>https://www.google.com/search?sca_esv=ffdbf23409e11cd2&amp;hl=en&amp;gl=us&amp;q=ProfilePrint+-+AI-driven+Ingredient+Quality+Platform&amp;sa=X&amp;ved=0ahUKEwiIyNK28J-DAxXNTTABHfk1De8QmJACCNcK</t>
  </si>
  <si>
    <t>https://encrypted-tbn0.gstatic.com/images?q=tbn:ANd9GcQnDXWCjjCUg7XQ7yAJSUX_6g6l_fOxn_pbZK7fXRE&amp;s</t>
  </si>
  <si>
    <t>Alokab Consulting</t>
  </si>
  <si>
    <t>https://www.google.com/search?sca_esv=94b3184fe1e87ead&amp;hl=en&amp;gl=us&amp;q=Alokab+Consulting&amp;sa=X&amp;ved=0ahUKEwj0t96mws-CAxVTRjABHW1dC80QmJACCKgL</t>
  </si>
  <si>
    <t>Pin Corporation Pte Ltd</t>
  </si>
  <si>
    <t>https://www.google.com/search?q=Pin+Corporation+Pte+Ltd&amp;sa=X&amp;ved=0ahUKEwispdfwoqb-AhVLFlkFHcbHAhA4HhCYkAIIoAs</t>
  </si>
  <si>
    <t>Infogov</t>
  </si>
  <si>
    <t>https://www.google.com/search?sca_esv=589698990&amp;gl=us&amp;hl=en&amp;q=Infogov&amp;sa=X&amp;ved=0ahUKEwiF1b3V2oaDAxVrLVkFHWsZBiEQmJACCN8N</t>
  </si>
  <si>
    <t>Jobzem (2894663)</t>
  </si>
  <si>
    <t>https://www.google.com/search?sca_esv=566763369&amp;hl=en&amp;gl=us&amp;q=Jobzem+(2894663)&amp;sa=X&amp;ved=0ahUKEwi53P-L7LeBAxXaVaQEHbgUAR04MhCYkAII9Ag</t>
  </si>
  <si>
    <t>vNEXT</t>
  </si>
  <si>
    <t>https://www.google.com/search?gl=us&amp;hl=en&amp;q=vNEXT&amp;sa=X&amp;ved=0ahUKEwjtkqyc34X_AhWQkGoFHU2UCtYQmJACCMoH</t>
  </si>
  <si>
    <t>https://encrypted-tbn0.gstatic.com/images?q=tbn:ANd9GcSRokEGhvyd71Lc7y52Nto-iMj43VlkKxfrgeWIRoo&amp;s</t>
  </si>
  <si>
    <t>interxion</t>
  </si>
  <si>
    <t>http://www.interxion.com/</t>
  </si>
  <si>
    <t>https://www.google.com/search?sca_esv=558035255&amp;gl=us&amp;hl=en&amp;q=interxion&amp;sa=X&amp;ved=0ahUKEwjyi-W7yeWAAxX2ElkFHSVBAk44KBCYkAIIlg0</t>
  </si>
  <si>
    <t>https://encrypted-tbn0.gstatic.com/images?q=tbn:ANd9GcTE3ajz6VhWcfZjVhEyFqtpWeGomnS1DIak8gbcBUA&amp;s</t>
  </si>
  <si>
    <t>Glassnode</t>
  </si>
  <si>
    <t>http://www.glassnode.com/</t>
  </si>
  <si>
    <t>https://www.google.com/search?hl=en&amp;gl=us&amp;q=Glassnode&amp;sa=X&amp;ved=0ahUKEwiL3rG_87qAAxXMLFkFHSCuAkc4KBCYkAIIyQs</t>
  </si>
  <si>
    <t>https://encrypted-tbn0.gstatic.com/images?q=tbn:ANd9GcSlab7vM5neobFENQk3n1mlJ8XnY7PVtMOwc8xNwa0&amp;s</t>
  </si>
  <si>
    <t>Top Language Jobs</t>
  </si>
  <si>
    <t>https://www.google.com/search?sca_esv=575108319&amp;gl=us&amp;hl=en&amp;q=Top+Language+Jobs&amp;sa=X&amp;ved=0ahUKEwjCwcWfhoSCAxWgmIkEHelpAq0QmJACCK8O</t>
  </si>
  <si>
    <t>https://encrypted-tbn0.gstatic.com/images?q=tbn:ANd9GcQ1_HRiD-KPLHMi_K2O3aacyc1ltL--OD3xds2h6FM&amp;s</t>
  </si>
  <si>
    <t>MillerKnoll, Inc.</t>
  </si>
  <si>
    <t>https://www.google.com/search?sca_esv=569660528&amp;gl=us&amp;hl=en&amp;q=MillerKnoll,+Inc.&amp;sa=X&amp;ved=0ahUKEwj4i9vA1NGBAxX8F1kFHfQAByE4RhCYkAIIxQw</t>
  </si>
  <si>
    <t>Rythmos DB</t>
  </si>
  <si>
    <t>https://www.google.com/search?hl=en&amp;gl=us&amp;q=Rythmos+DB&amp;sa=X&amp;ved=0ahUKEwiz9-6i3sv9AhU2kmoFHa-lCMI4FBCYkAIIpgw</t>
  </si>
  <si>
    <t>https://encrypted-tbn0.gstatic.com/images?q=tbn:ANd9GcRx4ocevvGd85-ROHxX0_bJfLTpMKc81dwnS2L7ZqU&amp;s</t>
  </si>
  <si>
    <t>Geek</t>
  </si>
  <si>
    <t>https://www.google.com/search?sca_esv=583899177&amp;gl=us&amp;hl=en&amp;q=Geek&amp;sa=X&amp;ved=0ahUKEwjom5jH99GCAxXYUkEAHWJSBEQQmJACCMYN</t>
  </si>
  <si>
    <t>hCapital Executive Search</t>
  </si>
  <si>
    <t>https://www.google.com/search?hl=en&amp;gl=us&amp;q=hCapital+Executive+Search&amp;sa=X&amp;ved=0ahUKEwjSnNeb4qr8AhX4KEQIHeKSClc4PBCYkAII0Aw</t>
  </si>
  <si>
    <t>Alameda County Community Food Bank</t>
  </si>
  <si>
    <t>http://www.accfb.org/</t>
  </si>
  <si>
    <t>https://www.google.com/search?sca_esv=558024616&amp;gl=us&amp;hl=en&amp;q=Alameda+County+Community+Food+Bank&amp;sa=X&amp;ved=0ahUKEwjTvJyOxOWAAxUmmIQIHTyxD3Q4FBCYkAII1gk</t>
  </si>
  <si>
    <t>Qt Melbourne</t>
  </si>
  <si>
    <t>https://www.google.com/search?hl=en&amp;gl=us&amp;q=Qt+Melbourne&amp;sa=X&amp;ved=0ahUKEwjE7pmz4aaAAxVeMVkFHTr4AYk4FBCYkAIIjQs</t>
  </si>
  <si>
    <t>Pazarama</t>
  </si>
  <si>
    <t>https://www.google.com/search?sca_esv=565570927&amp;gl=us&amp;hl=en&amp;q=Pazarama&amp;sa=X&amp;ved=0ahUKEwjk4baW_auBAxVOF1kFHav_A7cQmJACCIYK</t>
  </si>
  <si>
    <t>https://encrypted-tbn0.gstatic.com/images?q=tbn:ANd9GcQnRIBQp8zT7lMypeQKGfukMziDz7oYUPdXrmU_fDk&amp;s</t>
  </si>
  <si>
    <t>KIVORK</t>
  </si>
  <si>
    <t>https://www.google.com/search?gl=us&amp;hl=en&amp;q=KIVORK&amp;sa=X&amp;ved=0ahUKEwiEsLDstuX_AhWol2oFHWPZAigQmJACCJEH</t>
  </si>
  <si>
    <t>https://encrypted-tbn0.gstatic.com/images?q=tbn:ANd9GcRb8I9O1dcY10IGUciEZm272eka0xgn1OL32JZ8WpU&amp;s</t>
  </si>
  <si>
    <t>RTL Networks, Inc.</t>
  </si>
  <si>
    <t>http://www.rtl-networks.com/</t>
  </si>
  <si>
    <t>https://www.google.com/search?hl=en&amp;gl=us&amp;q=RTL+Networks,+Inc.&amp;sa=X&amp;ved=0ahUKEwi-8MfDwor-AhUjhu4BHVL-BeY4HhCYkAIIsQ0</t>
  </si>
  <si>
    <t>Marigold Health</t>
  </si>
  <si>
    <t>https://www.google.com/search?hl=en&amp;gl=us&amp;q=Marigold+Health&amp;sa=X&amp;ved=0ahUKEwjWre717cH-AhWYRTABHVNvAu84MhCYkAIIuwo</t>
  </si>
  <si>
    <t>McDermott</t>
  </si>
  <si>
    <t>http://www.mcdermott.com/</t>
  </si>
  <si>
    <t>https://www.google.com/search?sca_esv=580393850&amp;gl=us&amp;hl=en&amp;q=McDermott&amp;sa=X&amp;ved=0ahUKEwj84tyL6rOCAxXStokEHfJ4AuYQmJACCOML</t>
  </si>
  <si>
    <t>HPB Health Promotion Board</t>
  </si>
  <si>
    <t>https://www.google.com/search?sca_esv=554707076&amp;gl=us&amp;hl=en&amp;q=HPB+Health+Promotion+Board&amp;sa=X&amp;ved=0ahUKEwjKsaWcxMyAAxVdlmoFHQDXCwQ4FBCYkAIIzgw</t>
  </si>
  <si>
    <t>https://encrypted-tbn0.gstatic.com/images?q=tbn:ANd9GcRfTVa8ClHqmc-OsRn_rVLHjdvImfNA4yNgDvne&amp;s=0</t>
  </si>
  <si>
    <t>National Health Funding Body</t>
  </si>
  <si>
    <t>https://www.google.com/search?gl=us&amp;hl=en&amp;q=National+Health+Funding+Body&amp;sa=X&amp;ved=0ahUKEwikk9jlntP9AhVpkokEHf_GCfkQmJACCPIK</t>
  </si>
  <si>
    <t>ICDX</t>
  </si>
  <si>
    <t>http://www.icdx.co.id/</t>
  </si>
  <si>
    <t>https://www.google.com/search?sca_esv=589318964&amp;gl=us&amp;hl=en&amp;q=ICDX&amp;sa=X&amp;ved=0ahUKEwi7s_HN3IGDAxVivokEHfwZA6c4FBCYkAIIlAs</t>
  </si>
  <si>
    <t>Panasonic Viá»‡t Nam</t>
  </si>
  <si>
    <t>https://www.google.com/search?ucbcb=1&amp;hl=en&amp;gl=us&amp;q=Panasonic+Vi%E1%BB%87t+Nam&amp;sa=X&amp;ved=0ahUKEwi71bOP57f-AhWTGFkFHSsGBTEQmJACCOkJ</t>
  </si>
  <si>
    <t>MyDataMachine</t>
  </si>
  <si>
    <t>https://www.google.com/search?gl=us&amp;hl=en&amp;q=MyDataMachine&amp;sa=X&amp;ved=0ahUKEwjC7PSS4YL9AhUzIH0KHQGDCdQ4ZBCYkAIIzQw</t>
  </si>
  <si>
    <t>GHU Paris psychiatrie &amp; neurosciences</t>
  </si>
  <si>
    <t>https://www.ghu-paris.fr/fr</t>
  </si>
  <si>
    <t>https://www.google.com/search?gl=us&amp;hl=en&amp;q=GHU+Paris+psychiatrie+%26+neurosciences&amp;sa=X&amp;ved=0ahUKEwjHrdCu05yAAxXYFVkFHdmSAlc4ChCYkAII-g0</t>
  </si>
  <si>
    <t>https://encrypted-tbn0.gstatic.com/images?q=tbn:ANd9GcRr9wtD3OJ6Vz4zyhf7BK-0jNjAG0VGx2ZzxXQIqPs&amp;s</t>
  </si>
  <si>
    <t>PT Semesta Arus Teknologi</t>
  </si>
  <si>
    <t>https://www.google.com/search?sca_esv=581117380&amp;gl=us&amp;hl=en&amp;q=PT+Semesta+Arus+Teknologi&amp;sa=X&amp;ved=0ahUKEwj3urvS7riCAxU0g4kEHaJ0BDcQmJACCPML</t>
  </si>
  <si>
    <t>UNEDIC</t>
  </si>
  <si>
    <t>http://www.unedic.org/</t>
  </si>
  <si>
    <t>https://www.google.com/search?gl=us&amp;hl=en&amp;q=UNEDIC&amp;sa=X&amp;ved=0ahUKEwjVx_vi3KGAAxWWMjQIHelKC4I4FBCYkAIIpQ4</t>
  </si>
  <si>
    <t>https://encrypted-tbn0.gstatic.com/images?q=tbn:ANd9GcTt_1eGKCKFdQcN75KbVDLJdCBzzijuIXVtZfPL3B8&amp;s</t>
  </si>
  <si>
    <t>Vibrent health India</t>
  </si>
  <si>
    <t>http://www.vibrenthealth.com/</t>
  </si>
  <si>
    <t>https://www.google.com/search?q=Vibrent+health+India&amp;sa=X&amp;ved=0ahUKEwjen4XR57f-AhXwGlkFHUA0Bts4MhCYkAII_As</t>
  </si>
  <si>
    <t>BPIE- Buildings Performance Institute Europe</t>
  </si>
  <si>
    <t>http://www.bpie.eu/</t>
  </si>
  <si>
    <t>https://www.google.com/search?hl=en&amp;gl=us&amp;q=BPIE-+Buildings+Performance+Institute+Europe&amp;sa=X&amp;ved=0ahUKEwiRr927pYX9AhX-l2oFHdHtBpk4FBCYkAII7gw</t>
  </si>
  <si>
    <t>https://encrypted-tbn0.gstatic.com/images?q=tbn:ANd9GcQRuSs2BQKHzhOvXRBiCB0N6KsPgH-HQ9NlDdy5&amp;s=0</t>
  </si>
  <si>
    <t>Watershed</t>
  </si>
  <si>
    <t>http://watershed.com/</t>
  </si>
  <si>
    <t>https://www.google.com/search?hl=en&amp;gl=us&amp;q=Watershed&amp;sa=X&amp;ved=0ahUKEwipwN75mqv-AhWWSzABHQzAB-c4ChCYkAII4ww</t>
  </si>
  <si>
    <t>NEWM</t>
  </si>
  <si>
    <t>https://www.google.com/search?hl=en&amp;gl=us&amp;q=NEWM&amp;sa=X&amp;ved=0ahUKEwiKnOXVx7L9AhWem2oFHVaACas4HhCYkAIItAs</t>
  </si>
  <si>
    <t>Tanalink Sdn Bhd</t>
  </si>
  <si>
    <t>https://www.google.com/search?sca_esv=584993245&amp;hl=en&amp;gl=us&amp;q=Tanalink+Sdn+Bhd&amp;sa=X&amp;ved=0ahUKEwjfzKDKgNyCAxWcj4kEHT-gAZo4HhCYkAIIjAs</t>
  </si>
  <si>
    <t>Visma Tech Lietuva</t>
  </si>
  <si>
    <t>https://www.google.com/search?hl=en&amp;gl=us&amp;q=Visma+Tech+Lietuva&amp;sa=X&amp;ved=0ahUKEwir5JuNzrX_AhW9FlkFHX4nDu0QmJACCNkK</t>
  </si>
  <si>
    <t>https://encrypted-tbn0.gstatic.com/images?q=tbn:ANd9GcTnOs1-ZlUUWD5iUOFXjDOswFO7UpIVS9LZqKGofIw&amp;s</t>
  </si>
  <si>
    <t>Bermica</t>
  </si>
  <si>
    <t>https://www.google.com/search?hl=en&amp;gl=us&amp;q=Bermica&amp;sa=X&amp;ved=0ahUKEwi0hdv4hIaAAxURF1kFHd6ODbw4FBCYkAIIpgo</t>
  </si>
  <si>
    <t>fundcraft Holdco S.ar.l</t>
  </si>
  <si>
    <t>https://www.google.com/search?sca_esv=553028280&amp;hl=en&amp;gl=us&amp;q=fundcraft+Holdco+S.ar.l&amp;sa=X&amp;ved=0ahUKEwj7q_-3rL2AAxUuSDABHQFtCBUQmJACCMAN</t>
  </si>
  <si>
    <t>Real Estate Investment Corporation</t>
  </si>
  <si>
    <t>http://www.rxrinvestments.com/</t>
  </si>
  <si>
    <t>https://www.google.com/search?ucbcb=1&amp;hl=en&amp;gl=us&amp;q=Real+Estate+Investment+Corporation&amp;sa=X&amp;ved=0ahUKEwjvsa3Q0sH9AhUYk4kEHSaJCIQQmJACCIAK</t>
  </si>
  <si>
    <t>Aramark Uniform &amp; Career Apparel LLC</t>
  </si>
  <si>
    <t>http://www.aramarkuniform.com/</t>
  </si>
  <si>
    <t>https://www.google.com/search?q=Aramark+Uniform+%26+Career+Apparel+LLC&amp;sa=X&amp;ved=0ahUKEwjbjbrJx93-AhXljLAFHedxCQUQmJACCOEM</t>
  </si>
  <si>
    <t>L - founders of loyalty</t>
  </si>
  <si>
    <t>https://www.google.com/search?q=L+-+founders+of+loyalty&amp;sa=X&amp;ved=0ahUKEwjF7qbYzIr-AhUMMVkFHVq6C44QmJACCJUN</t>
  </si>
  <si>
    <t>https://encrypted-tbn0.gstatic.com/images?q=tbn:ANd9GcSd_tp52sThIXZadvF1pcH_gfS-hRtzhGysipTzuZ8&amp;s</t>
  </si>
  <si>
    <t>FreeWheel</t>
  </si>
  <si>
    <t>http://www.freewheel.com/</t>
  </si>
  <si>
    <t>https://www.google.com/search?hl=en&amp;gl=us&amp;q=FreeWheel&amp;sa=X&amp;ved=0ahUKEwjC7Ie99PP9AhVAEFkFHcz_DCI4lgEQmJACCNAJ</t>
  </si>
  <si>
    <t>https://encrypted-tbn0.gstatic.com/images?q=tbn:ANd9GcRHXORVzFlZkOCniDvDfbGmXjImopr01yRu8U7_bO0&amp;s</t>
  </si>
  <si>
    <t>Coolblue</t>
  </si>
  <si>
    <t>https://www.google.com/search?gl=us&amp;hl=en&amp;q=Coolblue&amp;sa=X&amp;ved=0ahUKEwj709DHybX_AhUmPkQIHUHNAiE4ChCYkAIIpwo</t>
  </si>
  <si>
    <t>Spectraforce</t>
  </si>
  <si>
    <t>https://www.google.com/search?q=Spectraforce&amp;sa=X&amp;ved=0ahUKEwizl6e1y-z-AhWRFFkFHQEXCc04ChCYkAIIjwo</t>
  </si>
  <si>
    <t>Keyrus France</t>
  </si>
  <si>
    <t>https://www.google.com/search?sca_esv=584993245&amp;q=Keyrus+France&amp;sa=X&amp;ved=0ahUKEwjJzYzh_9uCAxWuuIkEHYTVDE84HhCYkAIIygs</t>
  </si>
  <si>
    <t>TEAM IS</t>
  </si>
  <si>
    <t>https://www.google.com/search?ucbcb=1&amp;hl=en&amp;gl=us&amp;q=TEAM+IS&amp;sa=X&amp;ved=0ahUKEwiSoO7stp79AhW9jIkEHfqcBgU4MhCYkAIImg0</t>
  </si>
  <si>
    <t>BOUYGUES CONSTRUCTION</t>
  </si>
  <si>
    <t>https://www.google.com/search?sca_esv=591434115&amp;gl=us&amp;hl=en&amp;q=BOUYGUES+CONSTRUCTION&amp;sa=X&amp;ved=0ahUKEwiZjMKKp5ODAxXfkYkEHe9xAD44HhCYkAIIqwo</t>
  </si>
  <si>
    <t>qassimi group of companies</t>
  </si>
  <si>
    <t>https://www.google.com/search?sca_esv=554186680&amp;hl=en&amp;gl=us&amp;q=qassimi+group+of+companies&amp;sa=X&amp;ved=0ahUKEwj8_sW7wseAAxWkTDABHdXMARg4ChCYkAIIngo</t>
  </si>
  <si>
    <t>BildungsCenter RheinMain e.V.</t>
  </si>
  <si>
    <t>https://www.google.com/search?sca_esv=34b23c430a4204cf&amp;sca_upv=1&amp;gl=us&amp;hl=en&amp;q=BildungsCenter+RheinMain+e.V.&amp;sa=X&amp;ved=0ahUKEwivkaix5ZCDAxWeRDABHepMDks4KBCYkAII3go</t>
  </si>
  <si>
    <t>BNP Paribas S.A.</t>
  </si>
  <si>
    <t>https://www.google.com/search?ucbcb=1&amp;hl=en&amp;gl=us&amp;q=BNP+Paribas+S.A.&amp;sa=X&amp;ved=0ahUKEwiVg5eHlMT9AhVVkIkEHdZhAZ44HhCYkAIIlgo</t>
  </si>
  <si>
    <t>Trakomatic Pte. Ltd.</t>
  </si>
  <si>
    <t>https://www.google.com/search?ucbcb=1&amp;gl=us&amp;hl=en&amp;q=Trakomatic+Pte.+Ltd.&amp;sa=X&amp;ved=0ahUKEwi_k8D4kcT9AhVlK1kFHU7xAUk4HhCYkAIIqQw</t>
  </si>
  <si>
    <t>PPG Industries, Inc</t>
  </si>
  <si>
    <t>https://www.google.com/search?hl=en&amp;gl=us&amp;q=PPG+Industries,+Inc&amp;sa=X&amp;ved=0ahUKEwjQ7Jr6mq6AAxVmK1kFHSXnCXw4eBCYkAIIxQw</t>
  </si>
  <si>
    <t>https://encrypted-tbn0.gstatic.com/images?q=tbn:ANd9GcSiHkBavduGwtO7EouE_ROh5kYBV-C6rKima-YS&amp;s=0</t>
  </si>
  <si>
    <t>Htree HR Consultants Private Limited</t>
  </si>
  <si>
    <t>https://www.google.com/search?hl=en&amp;gl=us&amp;q=Htree+HR+Consultants+Private+Limited&amp;sa=X&amp;ved=0ahUKEwj48JuxrLz8AhVJFlkFHbskA7I4WhCYkAIIuAk</t>
  </si>
  <si>
    <t>https://encrypted-tbn0.gstatic.com/images?q=tbn:ANd9GcQ95zCb6U7MuMxM0RJBkSYsHt8-af-Y1jqYL5gMP8U&amp;s</t>
  </si>
  <si>
    <t>Elo</t>
  </si>
  <si>
    <t>http://www.elo.fi/</t>
  </si>
  <si>
    <t>https://www.google.com/search?gl=us&amp;hl=en&amp;q=Elo&amp;sa=X&amp;ved=0ahUKEwich_WMxdGAAxUlF1kFHZV9CJ0QmJACCJwI</t>
  </si>
  <si>
    <t>https://encrypted-tbn0.gstatic.com/images?q=tbn:ANd9GcTfg0V4mKYAxjJqbRObJMl9exKjQenKPaYOyDOpy-Y&amp;s</t>
  </si>
  <si>
    <t>InnovaFeed</t>
  </si>
  <si>
    <t>http://innovafeed.com/</t>
  </si>
  <si>
    <t>https://www.google.com/search?hl=en&amp;gl=us&amp;q=InnovaFeed&amp;sa=X&amp;ved=0ahUKEwiTktzN24D_AhVXm2oFHRj_CI0QmJACCIsL</t>
  </si>
  <si>
    <t>https://encrypted-tbn0.gstatic.com/images?q=tbn:ANd9GcTq5RZf47cKPglVPdcZxPCgsHQRbY5qkgcozsT5MxE&amp;s</t>
  </si>
  <si>
    <t>PT Berkah Rosita Mandiri</t>
  </si>
  <si>
    <t>https://www.google.com/search?sca_esv=578056430&amp;gl=us&amp;hl=en&amp;q=PT+Berkah+Rosita+Mandiri&amp;sa=X&amp;ved=0ahUKEwjRztuT0Z-CAxVYFFkFHRgtBL4QmJACCNIF</t>
  </si>
  <si>
    <t>Cgifinance</t>
  </si>
  <si>
    <t>https://www.google.com/search?sca_esv=569384727&amp;hl=en&amp;gl=us&amp;q=Cgifinance&amp;sa=X&amp;ved=0ahUKEwje0uWroM-BAxVfkWoFHYbCBxs4FBCYkAIIvQk</t>
  </si>
  <si>
    <t>ALTEN Nederland</t>
  </si>
  <si>
    <t>https://www.google.com/search?q=ALTEN+Nederland&amp;sa=X&amp;ved=0ahUKEwiA34vjoa78AhVOiHIEHV_CAuo4MhCYkAIIigs</t>
  </si>
  <si>
    <t>https://encrypted-tbn0.gstatic.com/images?q=tbn:ANd9GcTqksi94ssIDbG6ClB2mRRgcFyCuZ861u5IGMcECCE&amp;s</t>
  </si>
  <si>
    <t>SIEMENS MOBILITY, UNIPESSOAL LDA</t>
  </si>
  <si>
    <t>https://www.google.com/search?sca_esv=581645294&amp;hl=en&amp;gl=us&amp;q=SIEMENS+MOBILITY,+UNIPESSOAL+LDA&amp;sa=X&amp;ved=0ahUKEwixv-6P7b2CAxWDElkFHeR7Bto4ChCYkAIIzQs</t>
  </si>
  <si>
    <t>DIGITAL LOLA S.A.U. - VENCA</t>
  </si>
  <si>
    <t>https://www.google.com/search?sca_esv=558035255&amp;hl=en&amp;gl=us&amp;q=DIGITAL+LOLA+S.A.U.+-+VENCA&amp;sa=X&amp;ved=0ahUKEwj91YLNyeWAAxWRnWoFHco_A2I4PBCYkAIIygs</t>
  </si>
  <si>
    <t>à¸šà¸£à¸´à¸©à¸±à¸— à¸—à¸™à¸² à¸à¸£à¸¸à¹Šà¸› à¸­à¸´à¸™à¹€à¸•à¸­à¸£à¹Œà¹€à¸™à¸Šà¸±à¹ˆà¸™à¹à¸™à¸¥ à¸ˆà¸³à¸à¸±à¸”</t>
  </si>
  <si>
    <t>https://www.google.com/search?gl=us&amp;hl=en&amp;q=%E0%B8%9A%E0%B8%A3%E0%B8%B4%E0%B8%A9%E0%B8%B1%E0%B8%97+%E0%B8%97%E0%B8%99%E0%B8%B2+%E0%B8%81%E0%B8%A3%E0%B8%B8%E0%B9%8A%E0%B8%9B+%E0%B8%AD%E0%B8%B4%E0%B8%99%E0%B9%80%E0%B8%95%E0%B8%AD%E0%B8%A3%E0%B9%8C%E0%B9%80%E0%B8%99%E0%B8%8A%E0%B8%B1%E0%B9%88%E0%B8%99%E0%B9%81%E0%B8%99%E0%B8%A5+%E0%B8%88%E0%B8%B3%E0%B8%81%E0%B8%B1%E0%B8%94&amp;sa=X&amp;ved=0ahUKEwjewtLgx42AAxVwM1kFHeCfCPIQmJACCJ4O</t>
  </si>
  <si>
    <t>https://encrypted-tbn0.gstatic.com/images?q=tbn:ANd9GcTVPf0gb35wKVnQEkKHN517Oz0IDDfOfOXD_57bpHkKh_9kBsEO8BxfTg&amp;s</t>
  </si>
  <si>
    <t>Axrail Pte. Ltd.</t>
  </si>
  <si>
    <t>https://www.google.com/search?hl=en&amp;gl=us&amp;q=Axrail+Pte.+Ltd.&amp;sa=X&amp;ved=0ahUKEwiLhrqiz8H9AhXsCTQIHd9GBeA4FBCYkAIIrAw</t>
  </si>
  <si>
    <t>Designoweb Technologies Pvt Ltd</t>
  </si>
  <si>
    <t>https://www.google.com/search?hl=en&amp;gl=us&amp;q=Designoweb+Technologies+Pvt+Ltd&amp;sa=X&amp;ved=0ahUKEwjPpbDdtcn-AhUipIkEHZAmCZE4KBCYkAII7Qo</t>
  </si>
  <si>
    <t>1&amp;1 Mail &amp; Media Applications SE</t>
  </si>
  <si>
    <t>https://www.google.com/search?q=1%261+Mail+%26+Media+Applications+SE&amp;sa=X&amp;ved=0ahUKEwikwNi2j5f-AhUmFVkFHdnWCJA4FBCYkAIIoQ0</t>
  </si>
  <si>
    <t>https://encrypted-tbn0.gstatic.com/images?q=tbn:ANd9GcThJ7KbxyQakwVMKQjkyL3sSQI1TkpGJO3Unrqi&amp;s=0</t>
  </si>
  <si>
    <t>Twinco Capital</t>
  </si>
  <si>
    <t>http://www.twincocapital.com/</t>
  </si>
  <si>
    <t>https://www.google.com/search?sca_esv=574726742&amp;hl=en&amp;gl=us&amp;q=Twinco+Capital&amp;sa=X&amp;ved=0ahUKEwjTyc3VvYGCAxXtGFkFHWDzDJg4UBCYkAIIzww</t>
  </si>
  <si>
    <t>Bernalytics</t>
  </si>
  <si>
    <t>https://www.google.com/search?sca_esv=577721307&amp;gl=us&amp;hl=en&amp;q=Bernalytics&amp;sa=X&amp;ved=0ahUKEwiKkKeej52CAxVfM1kFHV5kDJA4FBCYkAIIyws</t>
  </si>
  <si>
    <t>Taaleem</t>
  </si>
  <si>
    <t>https://www.google.com/search?q=Taaleem&amp;sa=X&amp;ved=0ahUKEwig4MSmqPn-AhXQF1kFHR34DY0QmJACCLgJ</t>
  </si>
  <si>
    <t>Mindler AB</t>
  </si>
  <si>
    <t>http://mindler.se/</t>
  </si>
  <si>
    <t>https://www.google.com/search?sca_esv=589514453&amp;gl=us&amp;hl=en&amp;q=Mindler+AB&amp;sa=X&amp;ved=0ahUKEwjdwO-mooSDAxULO0QIHZILDMcQmJACCI0L</t>
  </si>
  <si>
    <t>Danske Bank Group</t>
  </si>
  <si>
    <t>https://www.google.com/search?sca_esv=581835084&amp;gl=us&amp;hl=en&amp;q=Danske+Bank+Group&amp;sa=X&amp;ved=0ahUKEwiknNW8r8CCAxX5tokEHT4wC4IQmJACCNcK</t>
  </si>
  <si>
    <t>Career Developers, Inc.</t>
  </si>
  <si>
    <t>https://www.google.com/search?sca_esv=583718853&amp;gl=us&amp;hl=en&amp;q=Career+Developers,+Inc.&amp;sa=X&amp;ved=0ahUKEwj5m-uwsc-CAxVTJkQIHSpEDzQQmJACCIQM</t>
  </si>
  <si>
    <t>CARSOME Indonesia</t>
  </si>
  <si>
    <t>https://www.google.com/search?sca_esv=588643820&amp;gl=us&amp;hl=en&amp;q=CARSOME+Indonesia&amp;sa=X&amp;ved=0ahUKEwjQq4371_yCAxXwGlkFHZdpA7E4ChCYkAIIrQw</t>
  </si>
  <si>
    <t>Hazel Health, Inc.</t>
  </si>
  <si>
    <t>http://hazel.co/</t>
  </si>
  <si>
    <t>https://www.google.com/search?sca_esv=558024616&amp;hl=en&amp;gl=us&amp;q=Hazel+Health,+Inc.&amp;sa=X&amp;ved=0ahUKEwiZt82UxOWAAxV8ibAFHYc0D1A4RhCYkAIIyQ0</t>
  </si>
  <si>
    <t>STS PayOne</t>
  </si>
  <si>
    <t>https://www.google.com/search?sca_esv=582196092&amp;gl=us&amp;hl=en&amp;q=STS+PayOne&amp;sa=X&amp;ved=0ahUKEwj7o8qQgsOCAxW8tIkEHdhoAW0QmJACCOQI</t>
  </si>
  <si>
    <t>https://encrypted-tbn0.gstatic.com/images?q=tbn:ANd9GcSC1R2ldG2C3PKXAZxsnybJoMVvKvDQMkbijArwWfo&amp;s</t>
  </si>
  <si>
    <t>Upskills</t>
  </si>
  <si>
    <t>https://www.google.com/search?sca_esv=563943516&amp;hl=en&amp;gl=us&amp;q=Upskills&amp;sa=X&amp;ved=0ahUKEwj4-rL--ZyBAxUAF1kFHScsCOUQmJACCL0J</t>
  </si>
  <si>
    <t>https://encrypted-tbn0.gstatic.com/images?q=tbn:ANd9GcTu8X-_0Y6zG8r-OTPBP7XEWAsZVS9oGQI45z_fQXg&amp;s</t>
  </si>
  <si>
    <t>Shirley Ryan Ability Lab</t>
  </si>
  <si>
    <t>https://www.sralab.org/</t>
  </si>
  <si>
    <t>https://www.google.com/search?gl=us&amp;hl=en&amp;q=Shirley+Ryan+Ability+Lab&amp;sa=X&amp;ved=0ahUKEwjIspf-0_P8AhXzkGoFHc3zD204bhCYkAIIkQo</t>
  </si>
  <si>
    <t>HomeServe USA</t>
  </si>
  <si>
    <t>http://www.homeserveusa.com/</t>
  </si>
  <si>
    <t>https://www.google.com/search?sca_esv=556658825&amp;hl=en&amp;gl=us&amp;q=HomeServe+USA&amp;sa=X&amp;ved=0ahUKEwiIuPa2vNuAAxW9RDABHQfhB1U4KBCYkAII2ws</t>
  </si>
  <si>
    <t>à¹‚à¸£à¸‡à¸žà¸¢à¸²à¸šà¸²à¸¥à¸¨à¸´à¸£à¸´à¸£à¸²à¸Š à¸›à¸´à¸¢à¸¡à¸«à¸²à¸£à¸²à¸Šà¸à¸²à¸£à¸¸à¸“à¸¢à¹Œ</t>
  </si>
  <si>
    <t>https://www.google.com/search?sca_esv=588643820&amp;hl=en&amp;gl=us&amp;q=%E0%B9%82%E0%B8%A3%E0%B8%87%E0%B8%9E%E0%B8%A2%E0%B8%B2%E0%B8%9A%E0%B8%B2%E0%B8%A5%E0%B8%A8%E0%B8%B4%E0%B8%A3%E0%B8%B4%E0%B8%A3%E0%B8%B2%E0%B8%8A+%E0%B8%9B%E0%B8%B4%E0%B8%A2%E0%B8%A1%E0%B8%AB%E0%B8%B2%E0%B8%A3%E0%B8%B2%E0%B8%8A%E0%B8%81%E0%B8%B2%E0%B8%A3%E0%B8%B8%E0%B8%93%E0%B8%A2%E0%B9%8C&amp;sa=X&amp;ved=0ahUKEwjpr9zm1_yCAxXBE1kFHfZwAzoQmJACCNkK</t>
  </si>
  <si>
    <t>Majid al Futtaim Properties</t>
  </si>
  <si>
    <t>https://www.google.com/search?sca_esv=582184140&amp;gl=us&amp;hl=en&amp;q=Majid+al+Futtaim+Properties&amp;sa=X&amp;ved=0ahUKEwijpuPF9cKCAxWVLUQIHTB_DdQQmJACCIUL</t>
  </si>
  <si>
    <t>https://encrypted-tbn0.gstatic.com/images?q=tbn:ANd9GcRK9jlzsHeSnN12Owf2qn1I7pcbwUhAAYl0_dFc6Is&amp;s</t>
  </si>
  <si>
    <t>EP + Co.</t>
  </si>
  <si>
    <t>https://www.google.com/search?sca_esv=574726742&amp;hl=en&amp;gl=us&amp;q=EP+%2B+Co.&amp;sa=X&amp;ved=0ahUKEwic44uwwYGCAxVjlWoFHVurASMQmJACCOQN</t>
  </si>
  <si>
    <t>Alterna Savings</t>
  </si>
  <si>
    <t>http://www.alterna.ca/</t>
  </si>
  <si>
    <t>https://www.google.com/search?hl=en&amp;gl=us&amp;q=Alterna+Savings&amp;sa=X&amp;ved=0ahUKEwiDu4LRy-f-AhXKDEQIHbF2BZE4ChCYkAII9gw</t>
  </si>
  <si>
    <t>Cyncly</t>
  </si>
  <si>
    <t>http://www.2020spaces.com/</t>
  </si>
  <si>
    <t>https://www.google.com/search?hl=en&amp;gl=us&amp;q=Cyncly&amp;sa=X&amp;ved=0ahUKEwib7I_Akp-AAxV_j4kEHR4xAA04RhCYkAIItQs</t>
  </si>
  <si>
    <t>https://encrypted-tbn0.gstatic.com/images?q=tbn:ANd9GcR1kuRvId5OcczhSHEGkPXU1vDCEypeWnM48TjU4JY&amp;s</t>
  </si>
  <si>
    <t>ë…¸ë²¨ë¦¬ìŠ¤ì½”ë¦¬ì•„</t>
  </si>
  <si>
    <t>https://www.google.com/search?sca_esv=565864698&amp;hl=en&amp;gl=us&amp;q=%EB%85%B8%EB%B2%A8%EB%A6%AC%EC%8A%A4%EC%BD%94%EB%A6%AC%EC%95%84&amp;sa=X&amp;ved=0ahUKEwiH4pCew66BAxUsRjABHVfnA1gQmJACCOII</t>
  </si>
  <si>
    <t>https://encrypted-tbn0.gstatic.com/images?q=tbn:ANd9GcShgznfdg3eRfG0NHPP70n8COV9YYNLSFlfNN2RB5c&amp;s</t>
  </si>
  <si>
    <t>Upper Spring Consulting Pte Ltd</t>
  </si>
  <si>
    <t>https://www.google.com/search?hl=en&amp;gl=us&amp;q=Upper+Spring+Consulting+Pte+Ltd&amp;sa=X&amp;ved=0ahUKEwj5hOr_9cb-AhWFFFkFHeGYCow4FBCYkAIItwk</t>
  </si>
  <si>
    <t>Devoteam International</t>
  </si>
  <si>
    <t>https://www.google.com/search?sca_esv=559317661&amp;gl=us&amp;hl=en&amp;q=Devoteam+International&amp;sa=X&amp;ved=0ahUKEwisvqy2k_KAAxWEMVkFHRN3C4IQmJACCMUK</t>
  </si>
  <si>
    <t>uptimeICT</t>
  </si>
  <si>
    <t>https://www.google.com/search?sca_esv=588643820&amp;gl=us&amp;hl=en&amp;q=uptimeICT&amp;sa=X&amp;ved=0ahUKEwjIvrz33vyCAxVLGTQIHexWDSg4ChCYkAIIrww</t>
  </si>
  <si>
    <t>Scc</t>
  </si>
  <si>
    <t>http://www.scc.com/</t>
  </si>
  <si>
    <t>https://www.google.com/search?gl=us&amp;hl=en&amp;q=Scc&amp;sa=X&amp;ved=0ahUKEwi1mor-3Mn_AhUPFVkFHT8TCQg4MhCYkAIIwAk</t>
  </si>
  <si>
    <t>Hutchison Telecommunications (Hong Kong) Limited</t>
  </si>
  <si>
    <t>http://www.hthkh.com/</t>
  </si>
  <si>
    <t>https://www.google.com/search?gl=us&amp;hl=en&amp;q=Hutchison+Telecommunications+(Hong+Kong)+Limited&amp;sa=X&amp;ved=0ahUKEwjY1aDkjZWAAxXKhIkEHTZcBGA4ChCYkAIIlAw</t>
  </si>
  <si>
    <t>https://encrypted-tbn0.gstatic.com/images?q=tbn:ANd9GcRD0g7nkYXjDY7D5Sehi3OJduBYWZ2FyS_1BHksNqXZfZKCSILRHlJ72gs&amp;s</t>
  </si>
  <si>
    <t>Advising &amp; Recruiting</t>
  </si>
  <si>
    <t>https://www.google.com/search?sca_esv=589324365&amp;gl=us&amp;hl=en&amp;q=Advising+%26+Recruiting&amp;sa=X&amp;ved=0ahUKEwiz963c3YGDAxVjBUQIHSsNCmg4KBCYkAIIng0</t>
  </si>
  <si>
    <t>Dove Soft Technologies</t>
  </si>
  <si>
    <t>https://www.google.com/search?sca_esv=556221820&amp;hl=en&amp;gl=us&amp;q=Dove+Soft+Technologies&amp;sa=X&amp;ved=0ahUKEwiGv5Cjv9aAAxXSQjABHcVUCyo4MhCYkAIIigs</t>
  </si>
  <si>
    <t>Modaramo</t>
  </si>
  <si>
    <t>https://www.google.com/search?gl=us&amp;hl=en&amp;q=Modaramo&amp;sa=X&amp;ved=0ahUKEwjz16Pf4t_9AhXORjABHbTRDcQ4ChCYkAIIqQ4</t>
  </si>
  <si>
    <t>Openmind Technologies Inc.</t>
  </si>
  <si>
    <t>https://www.google.com/search?sca_esv=591053097&amp;gl=us&amp;hl=en&amp;q=Openmind+Technologies+Inc.&amp;sa=X&amp;ved=0ahUKEwjfhr7_4ZCDAxWINlkFHYncArQ4HhCYkAIItgs</t>
  </si>
  <si>
    <t>https://encrypted-tbn0.gstatic.com/images?q=tbn:ANd9GcRkLHpyD0djEoLEEYSab5CjQdN09kYEQbxIzj6E2SE&amp;s</t>
  </si>
  <si>
    <t>JDiaz Business LLC</t>
  </si>
  <si>
    <t>https://www.google.com/search?sca_esv=554362833&amp;hl=en&amp;gl=us&amp;q=JDiaz+Business+LLC&amp;sa=X&amp;ved=0ahUKEwi_1_Om_MmAAxVcfjABHfw6A6Q4HhCYkAIIqQ4</t>
  </si>
  <si>
    <t>Digital Talent Lab</t>
  </si>
  <si>
    <t>https://www.google.com/search?sca_esv=562670942&amp;hl=en&amp;gl=us&amp;q=Digital+Talent+Lab&amp;sa=X&amp;ved=0ahUKEwiv6OOZ6pKBAxXjg4kEHa_EAzYQmJACCI4N</t>
  </si>
  <si>
    <t>https://encrypted-tbn0.gstatic.com/images?q=tbn:ANd9GcQQWe7IqLTgeI9x-WmbUM7OY4rg8MHIW9lfnnVTwH4&amp;s</t>
  </si>
  <si>
    <t>Canalys Pte. Ltd.</t>
  </si>
  <si>
    <t>https://www.google.com/search?hl=en&amp;gl=us&amp;q=Canalys+Pte.+Ltd.&amp;sa=X&amp;ved=0ahUKEwj6gtPP-cv-AhUmRDABHX1ND4E4KBCYkAII7wo</t>
  </si>
  <si>
    <t>Commonwealth Financial Network</t>
  </si>
  <si>
    <t>http://www.commonwealth.com/</t>
  </si>
  <si>
    <t>https://www.google.com/search?hl=en&amp;gl=us&amp;q=Commonwealth+Financial+Network&amp;sa=X&amp;ved=0ahUKEwiW05nv5_P8AhVVhIkEHZd1BPk4FBCYkAII9gw</t>
  </si>
  <si>
    <t>https://encrypted-tbn0.gstatic.com/images?q=tbn:ANd9GcRJnfQJSmAVD7J_cIzuFAqo5EfEuUnTbq2svD1m&amp;s=0</t>
  </si>
  <si>
    <t>Gyantu</t>
  </si>
  <si>
    <t>https://www.google.com/search?sca_esv=565857231&amp;hl=en&amp;gl=us&amp;q=Gyantu&amp;sa=X&amp;ved=0ahUKEwjw-7K6vK6BAxXYEFkFHXtMChI4FBCYkAII5ws</t>
  </si>
  <si>
    <t>AKQA</t>
  </si>
  <si>
    <t>https://www.google.com/search?sca_esv=577551505&amp;gl=us&amp;hl=en&amp;q=AKQA&amp;sa=X&amp;ved=0ahUKEwjJ4_XJ0JqCAxUvF1kFHehvBgs4HhCYkAIIyAs</t>
  </si>
  <si>
    <t>Life Fitness</t>
  </si>
  <si>
    <t>http://lifefitness.com/</t>
  </si>
  <si>
    <t>https://www.google.com/search?sca_esv=583899177&amp;hl=en&amp;gl=us&amp;q=Life+Fitness&amp;sa=X&amp;ved=0ahUKEwjax96w89GCAxWjjYkEHWTSAvA4FBCYkAII7As</t>
  </si>
  <si>
    <t>https://encrypted-tbn0.gstatic.com/images?q=tbn:ANd9GcQtFW9RcyAm6GBq0TImkXfCCbDtI_vcTy6Z9_JQCMXCz6eHGSnvZk425g&amp;s</t>
  </si>
  <si>
    <t>Zendar</t>
  </si>
  <si>
    <t>https://www.google.com/search?sca_esv=569384727&amp;gl=us&amp;hl=en&amp;q=Zendar&amp;sa=X&amp;ved=0ahUKEwjQrtS6oM-BAxVqF1kFHfeeBXk4PBCYkAII4Qo</t>
  </si>
  <si>
    <t>Jobsite Direct</t>
  </si>
  <si>
    <t>https://www.google.com/search?sca_esv=557708880&amp;gl=us&amp;hl=en&amp;q=Jobsite+Direct&amp;sa=X&amp;ved=0ahUKEwjQ9vzKkOOAAxWFEFkFHWrvDkcQmJACCKAM</t>
  </si>
  <si>
    <t>Stepping EDGE</t>
  </si>
  <si>
    <t>https://www.google.com/search?gl=us&amp;hl=en&amp;q=Stepping+EDGE&amp;sa=X&amp;ved=0ahUKEwjOy-_y4IL9AhXonWoFHVGcAV04HhCYkAIIxQs</t>
  </si>
  <si>
    <t>M and J Recruitment Firm</t>
  </si>
  <si>
    <t>https://www.google.com/search?hl=en&amp;gl=us&amp;q=M+and+J+Recruitment+Firm&amp;sa=X&amp;ved=0ahUKEwjpuO7WhrP_AhUHGVkFHR99BYUQmJACCM0N</t>
  </si>
  <si>
    <t>Oxitec</t>
  </si>
  <si>
    <t>http://www.oxitec.com/</t>
  </si>
  <si>
    <t>https://www.google.com/search?sca_esv=560438403&amp;gl=us&amp;hl=en&amp;q=Oxitec&amp;sa=X&amp;ved=0ahUKEwilidvzoPyAAxV1ElkFHX11DiQQmJACCJEH</t>
  </si>
  <si>
    <t>CorTech</t>
  </si>
  <si>
    <t>https://www.google.com/search?gl=us&amp;hl=en&amp;q=CorTech&amp;sa=X&amp;ved=0ahUKEwi5nsSnp5L_AhXvg4QIHT9fCA44ChCYkAIIvQ0</t>
  </si>
  <si>
    <t>Zupee</t>
  </si>
  <si>
    <t>http://www.zupee.in/</t>
  </si>
  <si>
    <t>https://www.google.com/search?q=Zupee&amp;sa=X&amp;ved=0ahUKEwi6nc_xoNj9AhXpMlkFHXnZBxU4KBCYkAII7go</t>
  </si>
  <si>
    <t>https://encrypted-tbn0.gstatic.com/images?q=tbn:ANd9GcTONKfIiWtY4F_HBhiwlVVQNoXARjtgo5SPtpUwXmQ&amp;s</t>
  </si>
  <si>
    <t>Africhange Technologies Limited</t>
  </si>
  <si>
    <t>https://www.google.com/search?gl=us&amp;hl=en&amp;q=Africhange+Technologies+Limited&amp;sa=X&amp;ved=0ahUKEwicyLntk_H8AhX5k2oFHVMLB9cQmJACCM8F</t>
  </si>
  <si>
    <t>AlMansoori Petroleum Services</t>
  </si>
  <si>
    <t>https://www.almansoori.biz/</t>
  </si>
  <si>
    <t>https://www.google.com/search?hl=en&amp;gl=us&amp;q=AlMansoori+Petroleum+Services&amp;sa=X&amp;ved=0ahUKEwjp-43uoLOAAxUOMlkFHas7CrgQmJACCPIJ</t>
  </si>
  <si>
    <t>https://encrypted-tbn0.gstatic.com/images?q=tbn:ANd9GcQuIyXMSZHYfMFgOn1hQI6nxZY2Zyu9F3CB7sBO&amp;s=0</t>
  </si>
  <si>
    <t>MEmob Plus FZ LLC</t>
  </si>
  <si>
    <t>http://memob.com/</t>
  </si>
  <si>
    <t>https://www.google.com/search?sca_esv=555377685&amp;hl=en&amp;gl=us&amp;q=MEmob+Plus+FZ+LLC&amp;sa=X&amp;ved=0ahUKEwj1066YxNGAAxX9kYkEHeUaDvA4MhCYkAIIvQs</t>
  </si>
  <si>
    <t>Consumer Financial Protection Bureau</t>
  </si>
  <si>
    <t>http://www.consumerfinance.gov/</t>
  </si>
  <si>
    <t>https://www.google.com/search?sca_esv=56b30054a0dd1b12&amp;hl=en&amp;gl=us&amp;q=Consumer+Financial+Protection+Bureau&amp;sa=X&amp;ved=0ahUKEwiCotCjr6KDAxXZRzABHSNqCKA4HhCYkAII4Aw</t>
  </si>
  <si>
    <t>https://encrypted-tbn0.gstatic.com/images?q=tbn:ANd9GcQN7jEuWOCkG4ALQ-uJf3BN6yqIk_4ozW2bJXv-&amp;s=0</t>
  </si>
  <si>
    <t>Octapharma AG</t>
  </si>
  <si>
    <t>https://www.google.com/search?sca_esv=588287231&amp;gl=us&amp;hl=en&amp;q=Octapharma+AG&amp;sa=X&amp;ved=0ahUKEwiQ4ovrl_qCAxU-EFkFHaDDAS04HhCYkAIIyQs</t>
  </si>
  <si>
    <t>JobSquad Staffing South Florida</t>
  </si>
  <si>
    <t>https://www.google.com/search?sca_esv=571814303&amp;hl=en&amp;gl=us&amp;q=JobSquad+Staffing+South+Florida&amp;sa=X&amp;ved=0ahUKEwju9KiLpeiBAxUjFlkFHTRCDxk4HhCYkAIIlAs</t>
  </si>
  <si>
    <t>Bank of Valletta plc</t>
  </si>
  <si>
    <t>http://www.bov.com/</t>
  </si>
  <si>
    <t>https://www.google.com/search?sca_esv=591440512&amp;gl=us&amp;hl=en&amp;q=Bank+of+Valletta+plc&amp;sa=X&amp;ved=0ahUKEwiF3bnVtZODAxX9KUQIHeNoB70QmJACCJwI</t>
  </si>
  <si>
    <t>https://encrypted-tbn0.gstatic.com/images?q=tbn:ANd9GcTLVgUypJwNNAvIe0eb-BXM_XUNy1S3LyaTwqq-Svw&amp;s</t>
  </si>
  <si>
    <t>Southland Chamber Of Commerce</t>
  </si>
  <si>
    <t>https://www.google.com/search?sca_esv=593914606&amp;hl=en&amp;gl=us&amp;q=Southland+Chamber+Of+Commerce&amp;sa=X&amp;ved=0ahUKEwiap475_K6DAxUekmoFHcwnDkwQmJACCIMJ</t>
  </si>
  <si>
    <t>Backbase</t>
  </si>
  <si>
    <t>http://www.backbase.com/</t>
  </si>
  <si>
    <t>https://www.google.com/search?hl=en&amp;gl=us&amp;q=Backbase&amp;sa=X&amp;ved=0ahUKEwj82d6sofv8AhUFGVkFHc_vDk44RhCYkAIInQ0</t>
  </si>
  <si>
    <t>Sanskara Sanjaya Abadi</t>
  </si>
  <si>
    <t>https://www.google.com/search?gl=us&amp;hl=en&amp;q=Sanskara+Sanjaya+Abadi&amp;sa=X&amp;ved=0ahUKEwi_nan9t_n_AhVmFVkFHT-MBloQmJACCL4J</t>
  </si>
  <si>
    <t>https://encrypted-tbn0.gstatic.com/images?q=tbn:ANd9GcSlbEut_cLAF3juOpv_HjGRH4NnFT3lOX0mK4eSYrAIWIhqKEOXHJn1GeE&amp;s</t>
  </si>
  <si>
    <t>Perigon Group</t>
  </si>
  <si>
    <t>http://www.perigongroup.com.au/</t>
  </si>
  <si>
    <t>https://www.google.com/search?hl=en&amp;gl=us&amp;q=Perigon+Group&amp;sa=X&amp;ved=0ahUKEwi_yLS8sOr_AhVSkYkEHZ3bAocQmJACCPUL</t>
  </si>
  <si>
    <t>https://encrypted-tbn0.gstatic.com/images?q=tbn:ANd9GcRlSUVNYP-3OBOJOIOhP9e78wZORsxB36KdnSHuUQg&amp;s</t>
  </si>
  <si>
    <t>cxLoyalty</t>
  </si>
  <si>
    <t>https://www.google.com/search?sca_esv=558984878&amp;gl=us&amp;hl=en&amp;q=cxLoyalty&amp;sa=X&amp;ved=0ahUKEwj-pNrAzu-AAxVkF1kFHXuHBVY4FBCYkAII0Ao</t>
  </si>
  <si>
    <t>Fair Play Beauty</t>
  </si>
  <si>
    <t>https://www.google.com/search?sca_esv=573962864&amp;hl=en&amp;gl=us&amp;q=Fair+Play+Beauty&amp;sa=X&amp;ved=0ahUKEwjTn477vPyBAxWbk4kEHdfsB444HhCYkAIIkws</t>
  </si>
  <si>
    <t>AsiaPay Indonesia</t>
  </si>
  <si>
    <t>https://www.google.com/search?sca_esv=579562946&amp;hl=en&amp;gl=us&amp;q=AsiaPay+Indonesia&amp;sa=X&amp;ved=0ahUKEwjrvIm4o6yCAxXQrokEHUs8D0o4FBCYkAIIig0</t>
  </si>
  <si>
    <t>à¸šà¸£à¸´à¸©à¸±à¸— à¸Šà¸±à¸¢à¸£à¸±à¸Šà¸à¸²à¸£ (à¸à¸£à¸¸à¸‡à¹€à¸—à¸ž) à¸ˆà¸³à¸à¸±à¸”</t>
  </si>
  <si>
    <t>https://www.google.com/search?gl=us&amp;hl=en&amp;q=%E0%B8%9A%E0%B8%A3%E0%B8%B4%E0%B8%A9%E0%B8%B1%E0%B8%97+%E0%B8%8A%E0%B8%B1%E0%B8%A2%E0%B8%A3%E0%B8%B1%E0%B8%8A%E0%B8%81%E0%B8%B2%E0%B8%A3+(%E0%B8%81%E0%B8%A3%E0%B8%B8%E0%B8%87%E0%B9%80%E0%B8%97%E0%B8%9E)+%E0%B8%88%E0%B8%B3%E0%B8%81%E0%B8%B1%E0%B8%94&amp;sa=X&amp;ved=0ahUKEwjet-2q8b-AAxXCl2oFHaIdCK84FBCYkAII8As</t>
  </si>
  <si>
    <t>https://encrypted-tbn0.gstatic.com/images?q=tbn:ANd9GcQy-wSv_IR7lkpXVOWxLfzLMFcsMXMzMzO6YWJ7HrI&amp;s</t>
  </si>
  <si>
    <t>Grupo CMC</t>
  </si>
  <si>
    <t>http://www.grupocmc.es/</t>
  </si>
  <si>
    <t>https://www.google.com/search?sca_esv=586199351&amp;gl=us&amp;hl=en&amp;q=Grupo+CMC&amp;sa=X&amp;ved=0ahUKEwi769v8yeiCAxU6LLkGHZ04DzU4PBCYkAIIygs</t>
  </si>
  <si>
    <t>https://encrypted-tbn0.gstatic.com/images?q=tbn:ANd9GcRXDhMqwa4_1zvm26Bz2M2ibwDwbdshxsY7iLAjd_Y&amp;s</t>
  </si>
  <si>
    <t>Eldercare</t>
  </si>
  <si>
    <t>https://www.google.com/search?sca_esv=588643820&amp;hl=en&amp;gl=us&amp;q=Eldercare&amp;sa=X&amp;ved=0ahUKEwi785Ho1fyCAxVThIkEHS7oAWMQmJACCIEM</t>
  </si>
  <si>
    <t>Swedish technology</t>
  </si>
  <si>
    <t>https://www.google.com/search?sca_esv=581440190&amp;hl=en&amp;gl=us&amp;q=Swedish+technology&amp;sa=X&amp;ved=0ahUKEwjW3Z2Rq7uCAxXykIkEHRjqD7o4ChCYkAII7gs</t>
  </si>
  <si>
    <t>Balance of Nature</t>
  </si>
  <si>
    <t>https://www.google.com/search?gl=us&amp;hl=en&amp;q=Balance+of+Nature&amp;sa=X&amp;ved=0ahUKEwjThIqfwdGAAxVDkYkEHUdDA_E4ChCYkAII8ws</t>
  </si>
  <si>
    <t>Push Greece</t>
  </si>
  <si>
    <t>https://www.google.com/search?ucbcb=1&amp;hl=en&amp;gl=us&amp;q=Push+Greece&amp;sa=X&amp;ved=0ahUKEwjY76LV49X9AhXrIUQIHQtfC1QQmJACCJQI</t>
  </si>
  <si>
    <t>https://encrypted-tbn0.gstatic.com/images?q=tbn:ANd9GcSIVJf6FcchLX8Y__4GXco5sUenKqqnDaSUqExlgNk&amp;s</t>
  </si>
  <si>
    <t>AYOMI</t>
  </si>
  <si>
    <t>https://www.google.com/search?sca_esv=1c508151650af16b&amp;hl=en&amp;gl=us&amp;q=AYOMI&amp;sa=X&amp;ved=0ahUKEwiH1sfI572CAxU7TTABHTUhDqk4FBCYkAIIiQ0</t>
  </si>
  <si>
    <t>GPC</t>
  </si>
  <si>
    <t>https://www.google.com/search?q=GPC&amp;sa=X&amp;ved=0ahUKEwjpm9-b0Of-AhXsElkFHSBDDOYQmJACCNcK</t>
  </si>
  <si>
    <t>Aman Holding</t>
  </si>
  <si>
    <t>http://www.amanstores.com/</t>
  </si>
  <si>
    <t>https://www.google.com/search?gl=us&amp;hl=en&amp;q=Aman+Holding&amp;sa=X&amp;ved=0ahUKEwiU0_Wm3KaAAxUgEFkFHWTvAj0QmJACCIgN</t>
  </si>
  <si>
    <t>https://encrypted-tbn0.gstatic.com/images?q=tbn:ANd9GcRwJ4fkYqaqQI7rKthacwXNBwJofbKktgFj17gS2OU&amp;s</t>
  </si>
  <si>
    <t>McKinley Marketing Partners, Inc.</t>
  </si>
  <si>
    <t>http://mckinleymarketingpartners.com/</t>
  </si>
  <si>
    <t>https://www.google.com/search?hl=en&amp;gl=us&amp;q=McKinley+Marketing+Partners,+Inc.&amp;sa=X&amp;ved=0ahUKEwihvISiksz_AhVrEFkFHQB4AHY4ChCYkAII_w0</t>
  </si>
  <si>
    <t>https://encrypted-tbn0.gstatic.com/images?q=tbn:ANd9GcRSb2J5T98GpKdVfmmtNWhiNVs4vDR3i1Be6DG4&amp;s=0</t>
  </si>
  <si>
    <t>Quadra Informatique ESN</t>
  </si>
  <si>
    <t>https://www.google.com/search?gl=us&amp;hl=en&amp;q=Quadra+Informatique+ESN&amp;sa=X&amp;ved=0ahUKEwihhtCsg6b9AhWvFVkFHYDkCGI4KBCYkAIIlAw</t>
  </si>
  <si>
    <t>First People Recruitment Solutions</t>
  </si>
  <si>
    <t>https://www.google.com/search?sca_esv=1c508151650af16b&amp;gl=us&amp;hl=en&amp;q=First+People+Recruitment+Solutions&amp;sa=X&amp;ved=0ahUKEwiP2q2w572CAxVWRTABHW_gBEA4ChCYkAIIvQk</t>
  </si>
  <si>
    <t>Naseej</t>
  </si>
  <si>
    <t>https://www.naseej.com/</t>
  </si>
  <si>
    <t>https://www.google.com/search?sca_esv=562295586&amp;gl=us&amp;hl=en&amp;q=Naseej&amp;sa=X&amp;ved=0ahUKEwicisGb8I2BAxUXE1kFHX-EAvsQmJACCMYK</t>
  </si>
  <si>
    <t>Analytic Partners  Pte. Ltd.</t>
  </si>
  <si>
    <t>https://www.google.com/search?q=Analytic+Partners++Pte.+Ltd.&amp;sa=X&amp;ved=0ahUKEwj55YSo1pn-AhWpK1kFHYYvDhI4MhCYkAII5gk</t>
  </si>
  <si>
    <t>United Nations Environment Programme UNEP</t>
  </si>
  <si>
    <t>https://www.google.com/search?hl=en&amp;gl=us&amp;q=United+Nations+Environment+Programme+UNEP&amp;sa=X&amp;ved=0ahUKEwjrmajgpNb_AhUXq4QIHRvxBG8QmJACCNcJ</t>
  </si>
  <si>
    <t>https://encrypted-tbn0.gstatic.com/images?q=tbn:ANd9GcQGQrpriL9jLgeNhBYL6da8LrITTpa9SCk3f-1m&amp;s=0</t>
  </si>
  <si>
    <t>MEDIOTECH SOLUTIONS SDN BHD</t>
  </si>
  <si>
    <t>https://www.google.com/search?sca_esv=584993245&amp;gl=us&amp;hl=en&amp;q=MEDIOTECH+SOLUTIONS+SDN+BHD&amp;sa=X&amp;ved=0ahUKEwjd8_PGgNyCAxUXGFkFHZPpDIAQmJACCIwN</t>
  </si>
  <si>
    <t>First United Bank</t>
  </si>
  <si>
    <t>http://www.firstunitedbank.com/</t>
  </si>
  <si>
    <t>https://www.google.com/search?gl=us&amp;hl=en&amp;q=First+United+Bank&amp;sa=X&amp;ved=0ahUKEwiPpMq-wbX_AhVqjokEHZyKBoo4FBCYkAII_Ak</t>
  </si>
  <si>
    <t>https://encrypted-tbn0.gstatic.com/images?q=tbn:ANd9GcTbgzE4DepXG9eQenViFW0GchzvxnUSvJUnMRyY&amp;s=0</t>
  </si>
  <si>
    <t>Orano Group</t>
  </si>
  <si>
    <t>https://www.google.com/search?gl=us&amp;hl=en&amp;q=Orano+Group&amp;sa=X&amp;ved=0ahUKEwjlj7GtntH_AhXLJkQIHZ_XCxo4MhCYkAII0Ao</t>
  </si>
  <si>
    <t>https://encrypted-tbn0.gstatic.com/images?q=tbn:ANd9GcQ1mUxf0VRbgNb3cnC21ow6ehmz3rjbUIYQbMgc&amp;s=0</t>
  </si>
  <si>
    <t>Per Formare srl</t>
  </si>
  <si>
    <t>https://www.google.com/search?sca_esv=ff9ad34955b7ad42&amp;hl=en&amp;gl=us&amp;q=Per+Formare+srl&amp;sa=X&amp;ved=0ahUKEwiBlYK-1KSCAxXufTABHQA2BP84HhCYkAIInQ4</t>
  </si>
  <si>
    <t>Logile, Inc.</t>
  </si>
  <si>
    <t>http://www.logile.com/</t>
  </si>
  <si>
    <t>https://www.google.com/search?hl=en&amp;gl=us&amp;q=Logile,+Inc.&amp;sa=X&amp;ved=0ahUKEwiusZ7JmM79AhWPM1kFHQtyBIw4ChCYkAII5wk</t>
  </si>
  <si>
    <t>https://encrypted-tbn0.gstatic.com/images?q=tbn:ANd9GcSYe3eVZUZ9kHt1VarNmwdTkQ36yOfBpOXQrm7p_yk&amp;s</t>
  </si>
  <si>
    <t>First AML</t>
  </si>
  <si>
    <t>https://www.google.com/search?sca_esv=585196409&amp;gl=us&amp;hl=en&amp;q=First+AML&amp;sa=X&amp;ved=0ahUKEwi6j5-twd6CAxX3F1kFHbZnB_84FBCYkAIIqAo</t>
  </si>
  <si>
    <t>Pushnami</t>
  </si>
  <si>
    <t>https://www.google.com/search?sca_esv=555798169&amp;hl=en&amp;gl=us&amp;q=Pushnami&amp;sa=X&amp;ved=0ahUKEwiBpvfH99OAAxXzF1kFHcJyAA0QmJACCP4M</t>
  </si>
  <si>
    <t>Hot ITem Groep</t>
  </si>
  <si>
    <t>https://www.google.com/search?sca_esv=570589756&amp;gl=us&amp;hl=en&amp;q=Hot+ITem+Groep&amp;sa=X&amp;ved=0ahUKEwjMxof839uBAxX1STABHaiiCvo4UBCYkAIIyQs</t>
  </si>
  <si>
    <t>Discovery Health</t>
  </si>
  <si>
    <t>https://www.google.com/search?sca_esv=557708880&amp;gl=us&amp;hl=en&amp;q=Discovery+Health&amp;sa=X&amp;ved=0ahUKEwj5lbTgjeOAAxXMElkFHVkfCro4KBCYkAII0Aw</t>
  </si>
  <si>
    <t>Uniper SE</t>
  </si>
  <si>
    <t>https://www.google.com/search?gl=us&amp;hl=en&amp;q=Uniper+SE&amp;sa=X&amp;ved=0ahUKEwj6mpy8ru__AhU1TTABHUj6Bxw4MhCYkAIIyQ0</t>
  </si>
  <si>
    <t>https://encrypted-tbn0.gstatic.com/images?q=tbn:ANd9GcTv3ok9cAn2zv1wl3FltxggaIyDPgQnK_nzsEQUe-A&amp;s</t>
  </si>
  <si>
    <t>Business Insights</t>
  </si>
  <si>
    <t>https://www.google.com/search?gl=us&amp;hl=en&amp;q=Business+Insights&amp;sa=X&amp;ved=0ahUKEwiOvfeB5qaAAxWKF1kFHRGXBoE4HhCYkAIIxws</t>
  </si>
  <si>
    <t>SKL Actuarial</t>
  </si>
  <si>
    <t>https://www.google.com/search?sca_esv=581645294&amp;gl=us&amp;hl=en&amp;q=SKL+Actuarial&amp;sa=X&amp;ved=0ahUKEwiQ7YPn572CAxVyFVkFHScOBeI4ChCYkAIIkA0</t>
  </si>
  <si>
    <t>TeachTech Solutions Limited</t>
  </si>
  <si>
    <t>http://www.teachtechsolutions.co.uk/</t>
  </si>
  <si>
    <t>https://www.google.com/search?hl=en&amp;gl=us&amp;q=TeachTech+Solutions+Limited&amp;sa=X&amp;ved=0ahUKEwiqmpbiwaj9AhW7lIkEHeE2DBg4KBCYkAII9Ao</t>
  </si>
  <si>
    <t>KK Group of Companies</t>
  </si>
  <si>
    <t>https://www.google.com/search?sca_esv=7d7adf22c728b5ed&amp;hl=en&amp;gl=us&amp;q=KK+Group+of+Companies&amp;sa=X&amp;ved=0ahUKEwiV0NiJhuGCAxXHmrAFHToxAeUQmJACCPEL</t>
  </si>
  <si>
    <t>Pandora Jewelry</t>
  </si>
  <si>
    <t>https://www.google.com/search?sca_esv=577551505&amp;hl=en&amp;gl=us&amp;q=Pandora+Jewelry&amp;sa=X&amp;ved=0ahUKEwjz1c7NzpqCAxVKE1kFHVqZBI4QmJACCPkK</t>
  </si>
  <si>
    <t>https://encrypted-tbn0.gstatic.com/images?q=tbn:ANd9GcQCBdLeJVsae3pJ3qAZRw4m0olEfXPHv4dL-v3w&amp;s=0</t>
  </si>
  <si>
    <t>Yeji Data Lab</t>
  </si>
  <si>
    <t>https://www.google.com/search?sca_esv=575547564&amp;gl=us&amp;hl=en&amp;q=Yeji+Data+Lab&amp;sa=X&amp;ved=0ahUKEwi15LfygImCAxWdFFkFHXU0B9o4ChCYkAIIhgw</t>
  </si>
  <si>
    <t>Zecha Hartmetall-Werkzeugfabrikation GmbH</t>
  </si>
  <si>
    <t>https://www.google.com/search?gl=us&amp;hl=en&amp;q=Zecha+Hartmetall-Werkzeugfabrikation+GmbH&amp;sa=X&amp;ved=0ahUKEwjrkfGGxY2AAxXqFFkFHf0lD384ChCYkAIIkws</t>
  </si>
  <si>
    <t>theremotegroup</t>
  </si>
  <si>
    <t>https://www.google.com/search?sca_esv=583557295&amp;gl=us&amp;hl=en&amp;q=theremotegroup&amp;sa=X&amp;ved=0ahUKEwi8h6SQ9cyCAxXdFFkFHY_5A-w4ChCYkAIIkws</t>
  </si>
  <si>
    <t>Tipp Focus</t>
  </si>
  <si>
    <t>https://www.google.com/search?hl=en&amp;gl=us&amp;q=Tipp+Focus&amp;sa=X&amp;ved=0ahUKEwig-Lqhx9r8AhWiFFkFHWh5Cfk4FBCYkAIIjgo</t>
  </si>
  <si>
    <t>REO Group</t>
  </si>
  <si>
    <t>https://www.google.com/search?sca_esv=573962864&amp;gl=us&amp;hl=en&amp;q=REO+Group&amp;sa=X&amp;ved=0ahUKEwiwwaD5uvyBAxVxD1kFHZ_sA604ChCYkAII1go</t>
  </si>
  <si>
    <t>HSC</t>
  </si>
  <si>
    <t>http://www.hsc.com.vn/</t>
  </si>
  <si>
    <t>https://www.google.com/search?sca_esv=578400713&amp;gl=us&amp;hl=en&amp;q=HSC&amp;sa=X&amp;ved=0ahUKEwjIsLnrmaKCAxWnq4kEHekADmkQmJACCLEO</t>
  </si>
  <si>
    <t>Super Retail Group</t>
  </si>
  <si>
    <t>http://www.superretailgroup.com/</t>
  </si>
  <si>
    <t>https://www.google.com/search?sca_esv=587404480&amp;gl=us&amp;hl=en&amp;q=Super+Retail+Group&amp;sa=X&amp;ved=0ahUKEwjiwKqj0vKCAxWzj4kEHRqnA6A4ChCYkAIIoAw</t>
  </si>
  <si>
    <t>HR team</t>
  </si>
  <si>
    <t>https://www.google.com/search?sca_esv=581645294&amp;gl=us&amp;hl=en&amp;q=HR+team&amp;sa=X&amp;ved=0ahUKEwiagIHg8r2CAxUYrYkEHeKIB0w4KBCYkAIIpww</t>
  </si>
  <si>
    <t>Dotslab Marketing</t>
  </si>
  <si>
    <t>https://www.google.com/search?sca_esv=554186680&amp;hl=en&amp;gl=us&amp;q=Dotslab+Marketing&amp;sa=X&amp;ved=0ahUKEwiXvea4wseAAxUzl2oFHTWhCos4PBCYkAIImQw</t>
  </si>
  <si>
    <t>FxPro</t>
  </si>
  <si>
    <t>https://www.google.com/search?q=FxPro&amp;sa=X&amp;ved=0ahUKEwjcldvH7qP-AhVPFlkFHalrBYIQmJACCPQK</t>
  </si>
  <si>
    <t>MÃ¡xima MC</t>
  </si>
  <si>
    <t>https://www.google.com/search?gl=us&amp;hl=en&amp;q=M%C3%A1xima+MC&amp;sa=X&amp;ved=0ahUKEwi8uNS23vP8AhXQM1kFHWnQB-U4ChCYkAII7As</t>
  </si>
  <si>
    <t>https://encrypted-tbn0.gstatic.com/images?q=tbn:ANd9GcT0ihdzvA3sZPm8kFCJlYPGFhobAnBYjyjDmkbM-EU&amp;s</t>
  </si>
  <si>
    <t>Cilio AutomationFactory</t>
  </si>
  <si>
    <t>https://www.google.com/search?sca_esv=922a5eba29e7610e&amp;gl=us&amp;hl=en&amp;q=Cilio+AutomationFactory&amp;sa=X&amp;ved=0ahUKEwihqauxqbGCAxXztYQIHexxB_c4UBCYkAIInA0</t>
  </si>
  <si>
    <t>https://encrypted-tbn0.gstatic.com/images?q=tbn:ANd9GcT0hl_CFO-0E1-7bIO31s6MzPTL0fplOra0g1CV7Qc&amp;s</t>
  </si>
  <si>
    <t>Thomann</t>
  </si>
  <si>
    <t>http://www.thomann.de/</t>
  </si>
  <si>
    <t>https://www.google.com/search?q=Thomann&amp;sa=X&amp;ved=0ahUKEwjLlv6m77z-AhWvTTABHWEhAig4ChCYkAII3go</t>
  </si>
  <si>
    <t>The Support Heroes</t>
  </si>
  <si>
    <t>https://www.google.com/search?sca_esv=577721307&amp;gl=us&amp;hl=en&amp;q=The+Support+Heroes&amp;sa=X&amp;ved=0ahUKEwiHh8WVj52CAxUvKFkFHY-gBBM4ChCYkAIIqww</t>
  </si>
  <si>
    <t>Midoffice Data, Inc</t>
  </si>
  <si>
    <t>https://www.google.com/search?sca_esv=585192112&amp;hl=en&amp;gl=us&amp;q=Midoffice+Data,+Inc&amp;sa=X&amp;ved=0ahUKEwiSwuSJv96CAxUTl2oFHVo4DR84MhCYkAIIvww</t>
  </si>
  <si>
    <t>Aquinas Consulting</t>
  </si>
  <si>
    <t>http://www.aquinasconsulting.com/</t>
  </si>
  <si>
    <t>https://www.google.com/search?sca_esv=594370659&amp;gl=us&amp;hl=en&amp;q=Aquinas+Consulting&amp;sa=X&amp;ved=0ahUKEwjv9OCI_LODAxUkDHkGHVgqC8w4ChCYkAIIwQ0</t>
  </si>
  <si>
    <t>Infineon Technologies CeglÃ©d Kft.</t>
  </si>
  <si>
    <t>https://www.google.com/search?ucbcb=1&amp;gl=us&amp;hl=en&amp;q=Infineon+Technologies+Cegl%C3%A9d+Kft.&amp;sa=X&amp;ved=0ahUKEwiG0IPVrb_-AhUhmYQIHV6vC0A4ChCYkAII2wo</t>
  </si>
  <si>
    <t>Shahar La'Hagshama</t>
  </si>
  <si>
    <t>https://www.google.com/search?ucbcb=1&amp;gl=us&amp;hl=en&amp;q=Shahar+La%27Hagshama&amp;sa=X&amp;ved=0ahUKEwiy29SLqIX9AhUaD1kFHayhAvUQmJACCM4J</t>
  </si>
  <si>
    <t>Agrosuper</t>
  </si>
  <si>
    <t>http://www.agrosuper.com/</t>
  </si>
  <si>
    <t>https://www.google.com/search?sca_esv=556658825&amp;hl=en&amp;gl=us&amp;q=Agrosuper&amp;sa=X&amp;ved=0ahUKEwiL1oeCw9uAAxU4QTABHWmPALoQmJACCJ8K</t>
  </si>
  <si>
    <t>The Firelight Group</t>
  </si>
  <si>
    <t>https://www.google.com/search?sca_esv=560909571&amp;hl=en&amp;gl=us&amp;q=The+Firelight+Group&amp;sa=X&amp;ved=0ahUKEwiKwMaXoIGBAxVwTTABHS0rCYQ4ChCYkAII3go</t>
  </si>
  <si>
    <t>Munvo Solutions Inc</t>
  </si>
  <si>
    <t>http://www.munvo.com/</t>
  </si>
  <si>
    <t>https://www.google.com/search?sca_esv=558499452&amp;gl=us&amp;hl=en&amp;q=Munvo+Solutions+Inc&amp;sa=X&amp;ved=0ahUKEwiql7Sly-qAAxU9EmIAHbnVB7UQmJACCM4I</t>
  </si>
  <si>
    <t>https://encrypted-tbn0.gstatic.com/images?q=tbn:ANd9GcTZesGAQEw6RCwaSnfCQ8dgnzFhNLhd874ewRCQ&amp;s=0</t>
  </si>
  <si>
    <t>Ù…Ø¤Ø³Ø³Ø© Ø¯ÙˆÙ„ÙŠØ©</t>
  </si>
  <si>
    <t>https://www.google.com/search?sca_esv=566763369&amp;hl=en&amp;gl=us&amp;q=%D9%85%D8%A4%D8%B3%D8%B3%D8%A9+%D8%AF%D9%88%D9%84%D9%8A%D8%A9&amp;sa=X&amp;ved=0ahUKEwiNycO-7beBAxXXSvEDHX_KDeEQmJACCPcG</t>
  </si>
  <si>
    <t>Turbine AI</t>
  </si>
  <si>
    <t>https://www.google.com/search?hl=en&amp;gl=us&amp;q=Turbine+AI&amp;sa=X&amp;ved=0ahUKEwjg4qTzmMz_AhW-rIQIHQnBA_AQmJACCKYK</t>
  </si>
  <si>
    <t>https://encrypted-tbn0.gstatic.com/images?q=tbn:ANd9GcTWgXeHSSrBnyWKpop9vyFu1TKkb-9td2M2kgxfU_o&amp;s</t>
  </si>
  <si>
    <t>Bank Mayapada Int. Tbk.</t>
  </si>
  <si>
    <t>https://www.google.com/search?ucbcb=1&amp;hl=en&amp;gl=us&amp;q=Bank+Mayapada+Int.+Tbk.&amp;sa=X&amp;ved=0ahUKEwislNC0-MP8AhXBkIkEHewcDMwQmJACCO0K</t>
  </si>
  <si>
    <t>https://encrypted-tbn0.gstatic.com/images?q=tbn:ANd9GcRxM5wNIVn_FvBo5VMVJz93Ytiln3d1W5HqTetZKpo&amp;s</t>
  </si>
  <si>
    <t>Adeo Services</t>
  </si>
  <si>
    <t>https://www.google.com/search?hl=en&amp;gl=us&amp;q=Adeo+Services&amp;sa=X&amp;ved=0ahUKEwjUitqGgqT_AhX-IjQIHfGkB-04ChCYkAII7Aw</t>
  </si>
  <si>
    <t>Transpower</t>
  </si>
  <si>
    <t>http://www.transpower.co.nz/</t>
  </si>
  <si>
    <t>https://www.google.com/search?sca_esv=577551505&amp;gl=us&amp;hl=en&amp;q=Transpower&amp;sa=X&amp;ved=0ahUKEwjNtqHI0JqCAxVhGlkFHeqmDc44FBCYkAIIqAo</t>
  </si>
  <si>
    <t>Grainger Management LLC</t>
  </si>
  <si>
    <t>https://www.google.com/search?gl=us&amp;hl=en&amp;q=Grainger+Management+LLC&amp;sa=X&amp;ved=0ahUKEwi0tojAqur_AhWmsoQIHWPdCocQmJACCJIL</t>
  </si>
  <si>
    <t>Hint</t>
  </si>
  <si>
    <t>https://www.google.com/search?q=Hint&amp;sa=X&amp;ved=0ahUKEwj9kvOusbr-AhV4E1kFHX0AAToQmJACCNEF</t>
  </si>
  <si>
    <t>Parker Hannifin Corporation</t>
  </si>
  <si>
    <t>https://www.google.com/search?hl=en&amp;gl=us&amp;q=Parker+Hannifin+Corporation&amp;sa=X&amp;ved=0ahUKEwiVzLeO2qj-AhVpEVkFHUrNDGo4RhCYkAII2ws</t>
  </si>
  <si>
    <t>Epsilon Telecommunications (sp) Pte. Ltd.</t>
  </si>
  <si>
    <t>http://www.epsilontel.com/</t>
  </si>
  <si>
    <t>https://www.google.com/search?gl=us&amp;hl=en&amp;q=Epsilon+Telecommunications+(sp)+Pte.+Ltd.&amp;sa=X&amp;ved=0ahUKEwjpr4ymro_9AhW-mmoFHST9Bc0QmJACCM8L</t>
  </si>
  <si>
    <t>Lenskart Optical Trading LLC</t>
  </si>
  <si>
    <t>https://www.google.com/search?sca_esv=556221820&amp;gl=us&amp;hl=en&amp;q=Lenskart+Optical+Trading+LLC&amp;sa=X&amp;ved=0ahUKEwig99Cdv9aAAxXfkmoFHTjwAJU4ChCYkAII2Ao</t>
  </si>
  <si>
    <t>Agensi Pekerjaan ASK Resources Sdn Bhd</t>
  </si>
  <si>
    <t>https://www.google.com/search?sca_esv=584993245&amp;hl=en&amp;gl=us&amp;q=Agensi+Pekerjaan+ASK+Resources+Sdn+Bhd&amp;sa=X&amp;ved=0ahUKEwjh2ODLgNyCAxXsFVkFHaeMDkE4KBCYkAIIoww</t>
  </si>
  <si>
    <t>https://encrypted-tbn0.gstatic.com/images?q=tbn:ANd9GcSPMx3dFM-zAijkOnqF28aAS6jSa0pYS9FjbJlBRx4&amp;s</t>
  </si>
  <si>
    <t>INNOCV Solutions S.L.U.</t>
  </si>
  <si>
    <t>http://www.innocv.com/</t>
  </si>
  <si>
    <t>https://www.google.com/search?sca_esv=558035255&amp;hl=en&amp;gl=us&amp;q=INNOCV+Solutions+S.L.U.&amp;sa=X&amp;ved=0ahUKEwi36te6yeWAAxUpkokEHQDQDSU4HhCYkAII4go</t>
  </si>
  <si>
    <t>Ð Ð¸Ð´Ð¾Ñ‚Ñ‚Ð¾</t>
  </si>
  <si>
    <t>https://www.google.com/search?ucbcb=1&amp;gl=us&amp;hl=en&amp;q=%D0%A0%D0%B8%D0%B4%D0%BE%D1%82%D1%82%D0%BE&amp;sa=X&amp;ved=0ahUKEwjr_Naz1tX8AhVAQTABHeh0AlYQmJACCIAK</t>
  </si>
  <si>
    <t>TRIJIT LIMITED</t>
  </si>
  <si>
    <t>http://trijit.com/</t>
  </si>
  <si>
    <t>https://www.google.com/search?sca_esv=583261567&amp;hl=en&amp;gl=us&amp;q=TRIJIT+LIMITED&amp;sa=X&amp;ved=0ahUKEwiOlZjotMqCAxXyv4kEHfZ9Adg4FBCYkAII4Qo</t>
  </si>
  <si>
    <t>https://encrypted-tbn0.gstatic.com/images?q=tbn:ANd9GcSOvJ6cx_Huuz3SyshrguRnct-jnt0gpuzaPBCMXkk&amp;s</t>
  </si>
  <si>
    <t>AtkinsRalis</t>
  </si>
  <si>
    <t>https://www.google.com/search?sca_esv=588287231&amp;hl=en&amp;gl=us&amp;q=AtkinsRalis&amp;sa=X&amp;ved=0ahUKEwifjdnVmfqCAxUyEEQIHdWpC444ChCYkAIIoAo</t>
  </si>
  <si>
    <t>Medipath Recruitment</t>
  </si>
  <si>
    <t>https://www.google.com/search?hl=en&amp;gl=us&amp;q=Medipath+Recruitment&amp;sa=X&amp;ved=0ahUKEwjv0IaW8L-AAxW1MlkFHbGAC744ChCYkAII-Aw</t>
  </si>
  <si>
    <t>Capgemini Australia</t>
  </si>
  <si>
    <t>http://www.capgemini.com/au-en/</t>
  </si>
  <si>
    <t>https://www.google.com/search?sca_esv=584513130&amp;gl=us&amp;hl=en&amp;q=Capgemini+Australia&amp;sa=X&amp;ved=0ahUKEwilod2y_9aCAxWWFlkFHRnEBN0QmJACCKQM</t>
  </si>
  <si>
    <t>https://encrypted-tbn0.gstatic.com/images?q=tbn:ANd9GcS1m1zRracA1k7jk3TP76D0UQaVCIpBJ60dR3WN&amp;s=0</t>
  </si>
  <si>
    <t>dChain PanamÃ¡</t>
  </si>
  <si>
    <t>https://www.google.com/search?hl=en&amp;gl=us&amp;q=dChain+Panam%C3%A1&amp;sa=X&amp;ved=0ahUKEwiP7MC5xcyAAxXoElkFHf2yCg4QmJACCIsO</t>
  </si>
  <si>
    <t>Montreal Analytics</t>
  </si>
  <si>
    <t>https://www.google.com/search?hl=en&amp;gl=us&amp;q=Montreal+Analytics&amp;sa=X&amp;ved=0ahUKEwjd0vSp1fb-AhUBRjABHQOMDccQmJACCKoM</t>
  </si>
  <si>
    <t>Puncak Tegap Sdn Bhd</t>
  </si>
  <si>
    <t>http://www.puncaktegap.com.my/</t>
  </si>
  <si>
    <t>https://www.google.com/search?sca_esv=582537645&amp;gl=us&amp;hl=en&amp;q=Puncak+Tegap+Sdn+Bhd&amp;sa=X&amp;ved=0ahUKEwiU3tKds8WCAxXAEFkFHZB6A2g4ChCYkAII6As</t>
  </si>
  <si>
    <t>PetroHorizon Sdn Bhd</t>
  </si>
  <si>
    <t>https://www.google.com/search?sca_esv=581440190&amp;gl=us&amp;hl=en&amp;q=PetroHorizon+Sdn+Bhd&amp;sa=X&amp;ved=0ahUKEwiXh43cqruCAxUmkYkEHVT0BykQmJACCL0J</t>
  </si>
  <si>
    <t>https://encrypted-tbn0.gstatic.com/images?q=tbn:ANd9GcQsd_vEF8aSpFLIgJmkOxHL6uUjBlFjDNarDZTNvjk&amp;s</t>
  </si>
  <si>
    <t>Hasbro</t>
  </si>
  <si>
    <t>http://www.hasbro.com/</t>
  </si>
  <si>
    <t>https://www.google.com/search?gl=us&amp;hl=en&amp;q=Hasbro&amp;sa=X&amp;ved=0ahUKEwjFirqgpNv_AhWdElkFHVqoB8wQmJACCPgL</t>
  </si>
  <si>
    <t>https://encrypted-tbn0.gstatic.com/images?q=tbn:ANd9GcQ0es0B1f7vqlNsX2YAk524_m1GDzLgYJiAoc1_&amp;s=0</t>
  </si>
  <si>
    <t>Mazars in Switzerland</t>
  </si>
  <si>
    <t>http://www.mazars.ch/</t>
  </si>
  <si>
    <t>https://www.google.com/search?hl=en&amp;gl=us&amp;q=Mazars+in+Switzerland&amp;sa=X&amp;ved=0ahUKEwi-waGU5NP_AhWKIEQIHXAeDyQQmJACCJML</t>
  </si>
  <si>
    <t>WireCo WorldGroup</t>
  </si>
  <si>
    <t>https://www.google.com/search?sca_esv=349af6b8b067d63f&amp;sca_upv=1&amp;gl=us&amp;hl=en&amp;q=WireCo+WorldGroup&amp;sa=X&amp;ved=0ahUKEwiiuc7c_NuCAxWLTTABHavzA944KBCYkAIIgQ0</t>
  </si>
  <si>
    <t>https://encrypted-tbn0.gstatic.com/images?q=tbn:ANd9GcSeCdUQyo13cfqc3dEsRxbZLjvCuNSQkddLN6Rh&amp;s=0</t>
  </si>
  <si>
    <t>ZeniMax</t>
  </si>
  <si>
    <t>http://www.zenimax.com/</t>
  </si>
  <si>
    <t>https://www.google.com/search?sca_esv=566842583&amp;gl=us&amp;hl=en&amp;q=ZeniMax&amp;sa=X&amp;ved=0ahUKEwiy5M_FwbiBAxWZkmoFHaySBRU4ChCYkAIIuQw</t>
  </si>
  <si>
    <t>https://encrypted-tbn0.gstatic.com/images?q=tbn:ANd9GcRxG-5_-IG4rf2oDJDoDEUfx9ItzVUxWcp-qo98jWs&amp;s</t>
  </si>
  <si>
    <t>Conektr</t>
  </si>
  <si>
    <t>http://www.conektr.com/</t>
  </si>
  <si>
    <t>https://www.google.com/search?sca_esv=570589756&amp;gl=us&amp;hl=en&amp;q=Conektr&amp;sa=X&amp;ved=0ahUKEwiL6pDS5NuBAxVPE1kFHRhkA144FBCYkAIIvQk</t>
  </si>
  <si>
    <t>Sysco Ireland</t>
  </si>
  <si>
    <t>https://www.google.com/search?hl=en&amp;gl=us&amp;q=Sysco+Ireland&amp;sa=X&amp;ved=0ahUKEwjlhvzcr5f_AhWOl4kEHfhOAm84ChCYkAII9ws</t>
  </si>
  <si>
    <t>Jobzem (5349960)</t>
  </si>
  <si>
    <t>https://www.google.com/search?sca_esv=566763369&amp;gl=us&amp;hl=en&amp;q=Jobzem+(5349960)&amp;sa=X&amp;ved=0ahUKEwjGw77h67eBAxXRFFkFHRaVC98QmJACCNkL</t>
  </si>
  <si>
    <t>Morgan Campbell</t>
  </si>
  <si>
    <t>https://www.google.com/search?sca_esv=582184140&amp;hl=en&amp;gl=us&amp;q=Morgan+Campbell&amp;sa=X&amp;ved=0ahUKEwiZgr2i9cKCAxW8EVkFHWhbBuUQmJACCM4M</t>
  </si>
  <si>
    <t>EDMI Limited</t>
  </si>
  <si>
    <t>http://www.edmi-meters.com/</t>
  </si>
  <si>
    <t>https://www.google.com/search?hl=en&amp;gl=us&amp;q=EDMI+Limited&amp;sa=X&amp;ved=0ahUKEwjhhLy_77n8AhVdMVkFHSpdBmA4HhCYkAIIwgo</t>
  </si>
  <si>
    <t>https://encrypted-tbn0.gstatic.com/images?q=tbn:ANd9GcRbSOnDMilKBQP4qt91ozvl8C9Ir9BrOf6N-fwu&amp;s=0</t>
  </si>
  <si>
    <t>Dow Jones &amp; Company, Inc.</t>
  </si>
  <si>
    <t>https://www.google.com/search?gl=us&amp;hl=en&amp;q=Dow+Jones+%26+Company,+Inc.&amp;sa=X&amp;ved=0ahUKEwiN-92Gq-r_AhXamWoFHRHyA6Q4ChCYkAIIwgs</t>
  </si>
  <si>
    <t>Byteboard, Inc.</t>
  </si>
  <si>
    <t>http://byteboard.dev/</t>
  </si>
  <si>
    <t>https://www.google.com/search?sca_esv=576019406&amp;gl=us&amp;hl=en&amp;q=Byteboard,+Inc.&amp;sa=X&amp;ved=0ahUKEwiD5MKxgY6CAxUjg4kEHQoiAbc4HhCYkAII9Qs</t>
  </si>
  <si>
    <t>PT. Woh Hup Indonesia</t>
  </si>
  <si>
    <t>https://www.google.com/search?hl=en&amp;gl=us&amp;q=PT.+Woh+Hup+Indonesia&amp;sa=X&amp;ved=0ahUKEwj7p7PqlJ-AAxXvGFkFHU7EAT0QmJACCOsL</t>
  </si>
  <si>
    <t>https://encrypted-tbn0.gstatic.com/images?q=tbn:ANd9GcSc_hHpA_Y4OapJSf5fYUT3TPkYP2ZYMb1J2ow1Lgs&amp;s</t>
  </si>
  <si>
    <t>Star Drones</t>
  </si>
  <si>
    <t>https://www.google.com/search?gl=us&amp;hl=en&amp;q=Star+Drones&amp;sa=X&amp;ved=0ahUKEwiKodfv_Zb9AhUTFTQIHQFcCokQmJACCNkI</t>
  </si>
  <si>
    <t>Volkswagen Group of America, Inc.</t>
  </si>
  <si>
    <t>http://www.vw.com/</t>
  </si>
  <si>
    <t>https://www.google.com/search?sca_esv=563320360&amp;gl=us&amp;hl=en&amp;q=Volkswagen+Group+of+America,+Inc.&amp;sa=X&amp;ved=0ahUKEwiKy-iP9ZeBAxVSElkFHUJGAes4FBCYkAIIgw4</t>
  </si>
  <si>
    <t>Blauwtand</t>
  </si>
  <si>
    <t>https://www.google.com/search?sca_esv=562993306&amp;gl=us&amp;hl=en&amp;q=Blauwtand&amp;sa=X&amp;ved=0ahUKEwjN2pqXspWBAxW-nGoFHdIcBVc4KBCYkAIIsAw</t>
  </si>
  <si>
    <t>KZ INSPIRE</t>
  </si>
  <si>
    <t>https://www.google.com/search?sca_esv=580393850&amp;gl=us&amp;hl=en&amp;q=KZ+INSPIRE&amp;sa=X&amp;ved=0ahUKEwi8mc2p6LOCAxU3D1kFHa7FBYU4ChCYkAIIyAs</t>
  </si>
  <si>
    <t>mBlue CZECH</t>
  </si>
  <si>
    <t>https://www.google.com/search?gl=us&amp;hl=en&amp;q=mBlue+CZECH&amp;sa=X&amp;ved=0ahUKEwjDgpOqlqSAAxU1QjABHSzsD2sQmJACCPUL</t>
  </si>
  <si>
    <t>Lowe's Companies</t>
  </si>
  <si>
    <t>https://www.google.com/search?hl=en&amp;gl=us&amp;q=Lowe%27s+Companies&amp;sa=X&amp;ved=0ahUKEwjX0aHyxOL-AhVkmGoFHTBPAQA4HhCYkAII3go</t>
  </si>
  <si>
    <t>https://encrypted-tbn0.gstatic.com/images?q=tbn:ANd9GcSjtFI7EU2VXLoGvLbRVycOPQeKDTImRyqDZj6UiGgBQhFgGEHwvudxgH4&amp;s</t>
  </si>
  <si>
    <t>ETEAM WORKFORCE PTE. LTD.</t>
  </si>
  <si>
    <t>https://www.google.com/search?gl=us&amp;hl=en&amp;q=ETEAM+WORKFORCE+PTE.+LTD.&amp;sa=X&amp;ved=0ahUKEwjcq_7jiLj_AhVrl2oFHR6PCcU4HhCYkAII8wk</t>
  </si>
  <si>
    <t>Integrity Solutions</t>
  </si>
  <si>
    <t>https://www.google.com/search?sca_esv=558035255&amp;gl=us&amp;hl=en&amp;q=Integrity+Solutions&amp;sa=X&amp;ved=0ahUKEwispr_ZzuWAAxVUlWoFHZNfC9EQmJACCJAL</t>
  </si>
  <si>
    <t>Hr pro Recruitment Services Pte. Ltd.</t>
  </si>
  <si>
    <t>https://www.google.com/search?hl=en&amp;gl=us&amp;q=Hr+pro+Recruitment+Services+Pte.+Ltd.&amp;sa=X&amp;ved=0ahUKEwiM0aWA6o__AhUHlIkEHTB9D4w4FBCYkAII8Qs</t>
  </si>
  <si>
    <t>TalentLinc</t>
  </si>
  <si>
    <t>https://www.google.com/search?q=TalentLinc&amp;sa=X&amp;ved=0ahUKEwi4-tKgxOL-AhWFFVkFHY8vAuc4FBCYkAIIkAo</t>
  </si>
  <si>
    <t>BTOSC INFOTECH PRIVATE LIMITED</t>
  </si>
  <si>
    <t>https://www.google.com/search?sca_esv=573394023&amp;gl=us&amp;hl=en&amp;q=BTOSC+INFOTECH+PRIVATE+LIMITED&amp;sa=X&amp;ved=0ahUKEwjjh-y19fSBAxWeFFkFHdkCBa04PBCYkAII4go</t>
  </si>
  <si>
    <t>PowTech Solution</t>
  </si>
  <si>
    <t>https://www.google.com/search?sca_esv=7d7adf22c728b5ed&amp;hl=en&amp;gl=us&amp;q=PowTech+Solution&amp;sa=X&amp;ved=0ahUKEwiV0NiJhuGCAxXHmrAFHToxAeUQmJACCIoN</t>
  </si>
  <si>
    <t>Alv AS</t>
  </si>
  <si>
    <t>https://www.google.com/search?q=Alv+AS&amp;sa=X&amp;ved=0ahUKEwjrq6GEle_-AhVEMlkFHYQ0C3wQmJACCMEI</t>
  </si>
  <si>
    <t>https://encrypted-tbn0.gstatic.com/images?q=tbn:ANd9GcTALP5b4TnvU1tOWJB3e8QjDlm0gwxXmUMoYy1Gq3E&amp;s</t>
  </si>
  <si>
    <t>Potomac Company</t>
  </si>
  <si>
    <t>http://www.potomaccompany.com/</t>
  </si>
  <si>
    <t>https://www.google.com/search?gl=us&amp;hl=en&amp;q=Potomac+Company&amp;sa=X&amp;ved=0ahUKEwjEqYavobOAAxVuGVkFHWNZD-w4FBCYkAIIvwk</t>
  </si>
  <si>
    <t>WheelQ</t>
  </si>
  <si>
    <t>https://www.google.com/search?q=WheelQ&amp;sa=X&amp;ved=0ahUKEwjn9NWrgMT8AhU9STABHarYCyMQmJACCNsK</t>
  </si>
  <si>
    <t>https://encrypted-tbn0.gstatic.com/images?q=tbn:ANd9GcSq_TNChz_lwzLGIo6SKd283FDBzaK2qBZUtpwfYQQ&amp;s</t>
  </si>
  <si>
    <t>Hacktiv8</t>
  </si>
  <si>
    <t>https://www.google.com/search?sca_esv=584993245&amp;gl=us&amp;hl=en&amp;q=Hacktiv8&amp;sa=X&amp;ved=0ahUKEwjK7J24gdyCAxXzFmIAHRBjD2cQmJACCOsN</t>
  </si>
  <si>
    <t>Niricson Software Inc.</t>
  </si>
  <si>
    <t>http://www.niricson.com/</t>
  </si>
  <si>
    <t>https://www.google.com/search?sca_esv=584506005&amp;hl=en&amp;gl=us&amp;q=Niricson+Software+Inc.&amp;sa=X&amp;ved=0ahUKEwjB6Or5-daCAxVekGoFHW3vClk4ChCYkAII0Qs</t>
  </si>
  <si>
    <t>https://encrypted-tbn0.gstatic.com/images?q=tbn:ANd9GcSC4hdKW7yfgXghFBHhYHZCBij5eaY-LJUifed8&amp;s=0</t>
  </si>
  <si>
    <t>Xerago</t>
  </si>
  <si>
    <t>https://www.google.com/search?sca_esv=584993245&amp;gl=us&amp;hl=en&amp;q=Xerago&amp;sa=X&amp;ved=0ahUKEwjd8_PGgNyCAxUXGFkFHZPpDIAQmJACCMEL</t>
  </si>
  <si>
    <t>Arkane Studios</t>
  </si>
  <si>
    <t>http://www.arkane-studios.com/</t>
  </si>
  <si>
    <t>https://www.google.com/search?sca_esv=565570927&amp;gl=us&amp;hl=en&amp;q=Arkane+Studios&amp;sa=X&amp;ved=0ahUKEwi36rXe-6uBAxWeEVkFHZNGAooQmJACCNgK</t>
  </si>
  <si>
    <t>Hotiday</t>
  </si>
  <si>
    <t>https://www.google.com/search?hl=en&amp;gl=us&amp;q=Hotiday&amp;sa=X&amp;ved=0ahUKEwj1uKmtqPn-AhXAkIkEHT0yAi4QmJACCMoL</t>
  </si>
  <si>
    <t>https://encrypted-tbn0.gstatic.com/images?q=tbn:ANd9GcQshwMQ_ilgTvtH-TlEOhvsPH7OQ_kMXxt83v17Wso&amp;s</t>
  </si>
  <si>
    <t>CGI Deutschland</t>
  </si>
  <si>
    <t>http://www.cgi.com/de</t>
  </si>
  <si>
    <t>https://www.google.com/search?sca_esv=587222008&amp;hl=en&amp;gl=us&amp;q=CGI+Deutschland&amp;sa=X&amp;ved=0ahUKEwisz9OrjvCCAxWCg4kEHSBbCQc4MhCYkAIIoA0</t>
  </si>
  <si>
    <t>https://encrypted-tbn0.gstatic.com/images?q=tbn:ANd9GcSjyhRIY9SvpBjStvgyrDPFZ0tEBTQ8eeyfn2AkqoE&amp;s</t>
  </si>
  <si>
    <t>CDC Foundation</t>
  </si>
  <si>
    <t>http://www.cdcfoundation.org/</t>
  </si>
  <si>
    <t>https://www.google.com/search?q=CDC+Foundation&amp;sa=X&amp;ved=0ahUKEwiww6Prwsb8AhWWElkFHRALAhM4ChCYkAII_Qk</t>
  </si>
  <si>
    <t>https://encrypted-tbn0.gstatic.com/images?q=tbn:ANd9GcRAXlEeGYlyYp4DEYPmseb4DWGWpp-DmOFVtnb_q8s&amp;s</t>
  </si>
  <si>
    <t>https:www.linkedin.comcompany2203697</t>
  </si>
  <si>
    <t>https://www.google.com/search?sca_esv=580774379&amp;hl=en&amp;gl=us&amp;q=https:www.linkedin.comcompany2203697&amp;sa=X&amp;ved=0ahUKEwi8ooS3p7aCAxWSFFkFHYlQBtM4FBCYkAIIrgw</t>
  </si>
  <si>
    <t>Cromwell Group Holdings</t>
  </si>
  <si>
    <t>https://www.google.com/search?hl=en&amp;gl=us&amp;q=Cromwell+Group+Holdings&amp;sa=X&amp;ved=0ahUKEwiw9prE2tP_AhW_N1kFHfesBLM4ChCYkAII7gk</t>
  </si>
  <si>
    <t>Selor</t>
  </si>
  <si>
    <t>https://www.google.com/search?sca_esv=590391945&amp;gl=us&amp;hl=en&amp;q=Selor&amp;sa=X&amp;ved=0ahUKEwiomPyl6YuDAxUGMVkFHWCNDs44ChCYkAIIzQ0</t>
  </si>
  <si>
    <t>Adlib</t>
  </si>
  <si>
    <t>https://www.google.com/search?ucbcb=1&amp;gl=us&amp;hl=en&amp;q=Adlib&amp;sa=X&amp;ved=0ahUKEwiektfXxNr8AhUngf0HHUhpD7I4MhCYkAIInww</t>
  </si>
  <si>
    <t>Sistemas colombias SAS</t>
  </si>
  <si>
    <t>https://www.google.com/search?gl=us&amp;hl=en&amp;q=Sistemas+colombias+SAS&amp;sa=X&amp;ved=0ahUKEwjz6Nml_MmAAxWJmIkEHa7sA_A4FBCYkAIIkQs</t>
  </si>
  <si>
    <t>iEnterprise Online Malaysia</t>
  </si>
  <si>
    <t>https://www.google.com/search?sca_esv=561545016&amp;hl=en&amp;gl=us&amp;q=iEnterprise+Online+Malaysia&amp;sa=X&amp;ved=0ahUKEwiujprXoIaBAxVVEFkFHZ9nDR8QmJACCMoI</t>
  </si>
  <si>
    <t>https://encrypted-tbn0.gstatic.com/images?q=tbn:ANd9GcQnMFrIPv3LACiprHuPMozJiEhms2mGVvI-HLfXLtM&amp;s</t>
  </si>
  <si>
    <t>Fintech Recruiters</t>
  </si>
  <si>
    <t>https://www.google.com/search?q=Fintech+Recruiters&amp;sa=X&amp;ved=0ahUKEwjI95OnhI3-AhXOmWoFHYEhDHQQmJACCJoL</t>
  </si>
  <si>
    <t>REPS &amp; Co.</t>
  </si>
  <si>
    <t>http://www.repsandcompany.com/</t>
  </si>
  <si>
    <t>https://www.google.com/search?sca_esv=577551505&amp;hl=en&amp;gl=us&amp;q=REPS+%26+Co.&amp;sa=X&amp;ved=0ahUKEwjdk82tzZqCAxWHL1kFHTP9ApM4ChCYkAII5gw</t>
  </si>
  <si>
    <t>https://encrypted-tbn0.gstatic.com/images?q=tbn:ANd9GcSor6InIWx1FnuHmQZua2fCop0hnHARKMOVqze2&amp;s=0</t>
  </si>
  <si>
    <t>Top Brands Int.</t>
  </si>
  <si>
    <t>https://www.google.com/search?sca_esv=561228216&amp;hl=en&amp;gl=us&amp;q=Top+Brands+Int.&amp;sa=X&amp;ved=0ahUKEwihpaeY6IOBAxX6m2oFHe-XAsoQmJACCM4I</t>
  </si>
  <si>
    <t>Clarksons Singapore Pte. Limited</t>
  </si>
  <si>
    <t>https://www.google.com/search?sca_esv=559635945&amp;gl=us&amp;hl=en&amp;q=Clarksons+Singapore+Pte.+Limited&amp;sa=X&amp;ved=0ahUKEwjJrOil0_SAAxWPEVkFHWN0An44KBCYkAIIvQk</t>
  </si>
  <si>
    <t>Big Data Federation, Inc.</t>
  </si>
  <si>
    <t>https://www.google.com/search?sca_esv=589698990&amp;gl=us&amp;hl=en&amp;q=Big+Data+Federation,+Inc.&amp;sa=X&amp;ved=0ahUKEwjI1oOt24aDAxWVlGoFHT4uCGk4FBCYkAIIngo</t>
  </si>
  <si>
    <t>Pacer Staffing LLC</t>
  </si>
  <si>
    <t>https://www.google.com/search?sca_esv=562123659&amp;gl=us&amp;hl=en&amp;q=Pacer+Staffing+LLC&amp;sa=X&amp;ved=0ahUKEwjR4Pr9o4uBAxVbE1kFHZxMAY04ZBCYkAII4Q4</t>
  </si>
  <si>
    <t>https://encrypted-tbn0.gstatic.com/images?q=tbn:ANd9GcTfI31xOkwcDW_1JZeG78mvDndOv-T-Iq_BZ7eMqtw&amp;s</t>
  </si>
  <si>
    <t>Awesome CX</t>
  </si>
  <si>
    <t>https://www.google.com/search?sca_esv=583240805&amp;gl=us&amp;hl=en&amp;q=Awesome+CX&amp;sa=X&amp;ved=0ahUKEwiKpLvZr8qCAxXjmGoFHQ8qD-04ChCYkAII8As</t>
  </si>
  <si>
    <t>https://encrypted-tbn0.gstatic.com/images?q=tbn:ANd9GcTzQ72XIsbRY5eG8dmUSoHPL1Xn7mV9o-8UoOD1GCs&amp;s</t>
  </si>
  <si>
    <t>SCHERLER AG</t>
  </si>
  <si>
    <t>https://www.google.com/search?sca_esv=577080029&amp;gl=us&amp;hl=en&amp;q=SCHERLER+AG&amp;sa=X&amp;ved=0ahUKEwiTgsmK0ZWCAxX3D1kFHY39CgEQmJACCK4M</t>
  </si>
  <si>
    <t>Acciona Ferrovial JV</t>
  </si>
  <si>
    <t>https://www.google.com/search?sca_esv=571674645&amp;hl=en&amp;gl=us&amp;q=Acciona+Ferrovial+JV&amp;sa=X&amp;ved=0ahUKEwjmk6-L5-WBAxVuEFkFHdUeDokQmJACCL4L</t>
  </si>
  <si>
    <t>IFIP - Institut du porc</t>
  </si>
  <si>
    <t>https://www.google.com/search?sca_esv=571229774&amp;gl=us&amp;hl=en&amp;q=IFIP+-+Institut+du+porc&amp;sa=X&amp;ved=0ahUKEwjF0dLP5eCBAxVfoWoFHeYkCUwQmJACCMwN</t>
  </si>
  <si>
    <t>https://encrypted-tbn0.gstatic.com/images?q=tbn:ANd9GcTLfXQuFISei1JqR3SyPiViGMYHFegSPIHnEH4gQ9A&amp;s</t>
  </si>
  <si>
    <t>Officine Maccaferri</t>
  </si>
  <si>
    <t>http://www.maccaferri.com/</t>
  </si>
  <si>
    <t>https://www.google.com/search?sca_esv=589510079&amp;hl=en&amp;gl=us&amp;q=Officine+Maccaferri&amp;sa=X&amp;ved=0ahUKEwjJq6bpm4SDAxWGpIkEHa0NDxIQmJACCPkN</t>
  </si>
  <si>
    <t>Linio Colombia  Falabella</t>
  </si>
  <si>
    <t>http://www.linio.cl/</t>
  </si>
  <si>
    <t>https://www.google.com/search?gl=us&amp;hl=en&amp;q=Linio+Colombia++Falabella&amp;sa=X&amp;ved=0ahUKEwjz6Nml_MmAAxWJmIkEHa7sA_A4FBCYkAIIxQs</t>
  </si>
  <si>
    <t>AFP PlanVital</t>
  </si>
  <si>
    <t>http://www.planvital.cl/</t>
  </si>
  <si>
    <t>https://www.google.com/search?hl=en&amp;gl=us&amp;q=AFP+PlanVital&amp;sa=X&amp;ved=0ahUKEwjOyK-Y3KGAAxUVFFkFHb7iCQw4ChCYkAIIyQs</t>
  </si>
  <si>
    <t>ICB Chile</t>
  </si>
  <si>
    <t>https://www.google.com/search?sca_esv=565570927&amp;hl=en&amp;gl=us&amp;q=ICB+Chile&amp;sa=X&amp;ved=0ahUKEwi7-5qE_KuBAxVaFlkFHfr-AiEQmJACCNoK</t>
  </si>
  <si>
    <t>Controlant</t>
  </si>
  <si>
    <t>http://www.controlant.com/</t>
  </si>
  <si>
    <t>https://www.google.com/search?sca_esv=567951771&amp;hl=en&amp;gl=us&amp;q=Controlant&amp;sa=X&amp;ved=0ahUKEwif4ZL408KBAxWAIEQIHbXGBeIQmJACCNYF</t>
  </si>
  <si>
    <t>https://encrypted-tbn0.gstatic.com/images?q=tbn:ANd9GcTmk3Fuc-M6zRrIS3EX9QdnGwD_lFLDoAv2QVu5X7A&amp;s</t>
  </si>
  <si>
    <t>RANDSTAD INHOUSE SERVICES</t>
  </si>
  <si>
    <t>https://www.google.com/search?sca_esv=570589756&amp;gl=us&amp;hl=en&amp;q=RANDSTAD+INHOUSE+SERVICES&amp;sa=X&amp;ved=0ahUKEwjLwI_V5duBAxUuSDABHap7DqY4PBCYkAIIvQw</t>
  </si>
  <si>
    <t>Kazarmaconsulting</t>
  </si>
  <si>
    <t>https://www.google.com/search?sca_esv=579729357&amp;gl=us&amp;hl=en&amp;q=Kazarmaconsulting&amp;sa=X&amp;ved=0ahUKEwi95Iu56K6CAxVgjYkEHbZ4CoU4ChCYkAIIxws</t>
  </si>
  <si>
    <t>MACIF</t>
  </si>
  <si>
    <t>http://www.macif.fr/</t>
  </si>
  <si>
    <t>https://www.google.com/search?hl=en&amp;gl=us&amp;q=MACIF&amp;sa=X&amp;ved=0ahUKEwj209bgyoiAAxWJRzABHR_XC9s4HhCYkAII_Qs</t>
  </si>
  <si>
    <t>https://encrypted-tbn0.gstatic.com/images?q=tbn:ANd9GcQXKDqRFWFeQKAcEE0u3wGrQgBFeZshb1zHzp_unmE&amp;s</t>
  </si>
  <si>
    <t>PSA Antwerp</t>
  </si>
  <si>
    <t>https://www.google.com/search?ucbcb=1&amp;gl=us&amp;hl=en&amp;q=PSA+Antwerp&amp;sa=X&amp;ved=0ahUKEwiTk_fVxIX-AhWPFTQIHSYuC644ChCYkAIItAs</t>
  </si>
  <si>
    <t>Estrategas De Mexico</t>
  </si>
  <si>
    <t>https://www.google.com/search?q=Estrategas+De+Mexico&amp;sa=X&amp;ved=0ahUKEwiL4pS9lpz-AhVyElkFHW9kA80QmJACCMEN</t>
  </si>
  <si>
    <t>Infinite Observations</t>
  </si>
  <si>
    <t>https://www.google.com/search?sca_esv=567523571&amp;gl=us&amp;hl=en&amp;q=Infinite+Observations&amp;sa=X&amp;ved=0ahUKEwiZgJLWy72BAxWglGoFHQPmDK84FBCYkAII4Ao</t>
  </si>
  <si>
    <t>Orion Health</t>
  </si>
  <si>
    <t>http://orionhealth.com/</t>
  </si>
  <si>
    <t>https://www.google.com/search?sca_esv=7e779d7801f0e0a4&amp;hl=en&amp;gl=us&amp;q=Orion+Health&amp;sa=X&amp;ved=0ahUKEwimyIWE-amDAxXDSTABHaq6AV4QmJACCJQH</t>
  </si>
  <si>
    <t>AZ Sint-Lucas</t>
  </si>
  <si>
    <t>https://www.google.com/search?gl=us&amp;hl=en&amp;q=AZ+Sint-Lucas&amp;sa=X&amp;ved=0ahUKEwjxi8jxzJKAAxVaGlkFHU51C204MhCYkAIIjw0</t>
  </si>
  <si>
    <t>KPI6</t>
  </si>
  <si>
    <t>https://www.google.com/search?sca_esv=559317661&amp;hl=en&amp;gl=us&amp;q=KPI6&amp;sa=X&amp;ved=0ahUKEwjJi_WKlPKAAxVLD0QIHbVOA8I4HhCYkAII3gw</t>
  </si>
  <si>
    <t>L&amp;T Infrastructure Engineering Limited</t>
  </si>
  <si>
    <t>http://www.lntiel.com/</t>
  </si>
  <si>
    <t>https://www.google.com/search?gl=us&amp;hl=en&amp;q=L%26T+Infrastructure+Engineering+Limited&amp;sa=X&amp;ved=0ahUKEwiLlcuJ4v38AhWeFFkFHYU5CmA4KBCYkAIIugk</t>
  </si>
  <si>
    <t>https://encrypted-tbn0.gstatic.com/images?q=tbn:ANd9GcRLjZyqXGSvl6V8AssII_AZEfrRjprdZ82cxlM8&amp;s=0</t>
  </si>
  <si>
    <t>XINERGIA LABORAL SERVICIOS GENERALES SPA</t>
  </si>
  <si>
    <t>https://www.google.com/search?hl=en&amp;gl=us&amp;q=XINERGIA+LABORAL+SERVICIOS+GENERALES+SPA&amp;sa=X&amp;ved=0ahUKEwj47-K1g67_AhXXk4kEHUAlCToQmJACCMUM</t>
  </si>
  <si>
    <t>Ð£Ð‘Ð Ð¸Ð </t>
  </si>
  <si>
    <t>https://www.google.com/search?ucbcb=1&amp;hl=en&amp;gl=us&amp;q=%D0%A3%D0%91%D0%A0%D0%B8%D0%A0&amp;sa=X&amp;ved=0ahUKEwjkktqswaj9AhW3FlkFHd7-ACcQmJACCMMI</t>
  </si>
  <si>
    <t>VALIRAM GROUP</t>
  </si>
  <si>
    <t>https://www.google.com/search?sca_esv=584993245&amp;hl=en&amp;gl=us&amp;q=VALIRAM+GROUP&amp;sa=X&amp;ved=0ahUKEwj_qtLIgNyCAxV5D1kFHa7aDXI4FBCYkAII2Qo</t>
  </si>
  <si>
    <t>Dhl Express (malaysia) Sdn Bhd</t>
  </si>
  <si>
    <t>http://www.dhl.com.my/</t>
  </si>
  <si>
    <t>https://www.google.com/search?sca_esv=584993245&amp;gl=us&amp;hl=en&amp;q=Dhl+Express+(malaysia)+Sdn+Bhd&amp;sa=X&amp;ved=0ahUKEwiE-ufPgNyCAxXsD1kFHWzCCR84ChCYkAII9gk</t>
  </si>
  <si>
    <t>https://encrypted-tbn0.gstatic.com/images?q=tbn:ANd9GcSf19HxaH1BKvq05B6lGOw2x3YNoPUXTHoztyT6Cno&amp;s</t>
  </si>
  <si>
    <t>smartPM.solutions GmbH</t>
  </si>
  <si>
    <t>https://www.google.com/search?hl=en&amp;gl=us&amp;q=smartPM.solutions+GmbH&amp;sa=X&amp;ved=0ahUKEwjL4diizLf9AhVNk2oFHT60BVI4FBCYkAII4Qs</t>
  </si>
  <si>
    <t>Xm Data Strategies Inc.</t>
  </si>
  <si>
    <t>https://www.google.com/search?hl=en&amp;gl=us&amp;q=Xm+Data+Strategies+Inc.&amp;sa=X&amp;ved=0ahUKEwjMlMiotqP9AhXFkYkEHYdnCig4FBCYkAIIjQo</t>
  </si>
  <si>
    <t>Services Techniques Schlumberger</t>
  </si>
  <si>
    <t>https://www.google.com/search?ucbcb=1&amp;gl=us&amp;hl=en&amp;q=Services+Techniques+Schlumberger&amp;sa=X&amp;ved=0ahUKEwjApIPdk_H8AhVxkYkEHe0-CE84FBCYkAII5g0</t>
  </si>
  <si>
    <t>Render Networks</t>
  </si>
  <si>
    <t>https://www.google.com/search?sca_esv=551696011&amp;hl=en&amp;gl=us&amp;q=Render+Networks&amp;sa=X&amp;ved=0ahUKEwj4o6Xj4LCAAxXBQzABHfQDCQYQmJACCI8N</t>
  </si>
  <si>
    <t>M.K.Group - Redefine People search</t>
  </si>
  <si>
    <t>https://www.google.com/search?sca_esv=556449418&amp;gl=us&amp;hl=en&amp;q=M.K.Group+-+Redefine+People+search&amp;sa=X&amp;ved=0ahUKEwiMtMOT_diAAxU0STABHY5BAx0QmJACCKIK</t>
  </si>
  <si>
    <t>I-cherry</t>
  </si>
  <si>
    <t>https://www.google.com/search?sca_esv=579068902&amp;gl=us&amp;hl=en&amp;q=I-cherry&amp;sa=X&amp;ved=0ahUKEwihsrrPmqeCAxUVEVkFHTFKCME4FBCYkAII-gs</t>
  </si>
  <si>
    <t>Archdiocese of Chicago Catholic Schools</t>
  </si>
  <si>
    <t>https://www.google.com/search?hl=en&amp;gl=us&amp;q=Archdiocese+of+Chicago+Catholic+Schools&amp;sa=X&amp;ved=0ahUKEwj1nKf6t_7_AhXCEFkFHaToAyA4KBCYkAIIkQ0</t>
  </si>
  <si>
    <t>https://encrypted-tbn0.gstatic.com/images?q=tbn:ANd9GcQ76sN9r7hcQnJjrLj5UbCJXUz3jf_ghaDmcabwsag&amp;s</t>
  </si>
  <si>
    <t>Spectrum Talent Management</t>
  </si>
  <si>
    <t>http://www.stmpl.co.in/</t>
  </si>
  <si>
    <t>https://www.google.com/search?sca_esv=578743716&amp;gl=us&amp;hl=en&amp;q=Spectrum+Talent+Management&amp;sa=X&amp;ved=0ahUKEwjYwtLw2aSCAxWcElkFHSlrDBo4FBCYkAII0g0</t>
  </si>
  <si>
    <t>https://encrypted-tbn0.gstatic.com/images?q=tbn:ANd9GcS0b_HV740dp5dEDz4CefAAuGJBSJm11RsHGHaF&amp;s=0</t>
  </si>
  <si>
    <t>Deriv Services Ltd</t>
  </si>
  <si>
    <t>https://www.google.com/search?sca_esv=570589756&amp;hl=en&amp;gl=us&amp;q=Deriv+Services+Ltd&amp;sa=X&amp;ved=0ahUKEwiarsnP5NuBAxWul4kEHRxyA3QQmJACCKUM</t>
  </si>
  <si>
    <t>https://encrypted-tbn0.gstatic.com/images?q=tbn:ANd9GcRP75t0ns8ET73PWNCPjOOZeBBUUiy_lHdFAGORoKM&amp;s</t>
  </si>
  <si>
    <t>Mims Medica Sdn Bhd</t>
  </si>
  <si>
    <t>http://www.mims-cpd.com.my/</t>
  </si>
  <si>
    <t>https://www.google.com/search?sca_esv=559959589&amp;gl=us&amp;hl=en&amp;q=Mims+Medica+Sdn+Bhd&amp;sa=X&amp;ved=0ahUKEwiKn8mamPeAAxVoF1kFHVpHDQ4QmJACCKcK</t>
  </si>
  <si>
    <t>Loyal Interim</t>
  </si>
  <si>
    <t>http://www.loyalinterim.nl/</t>
  </si>
  <si>
    <t>https://www.google.com/search?ucbcb=1&amp;gl=us&amp;hl=en&amp;q=Loyal+Interim&amp;sa=X&amp;ved=0ahUKEwj9tc3Hl-z8AhVikokEHanFCDY4KBCYkAIIlg0</t>
  </si>
  <si>
    <t>Muraway Moving</t>
  </si>
  <si>
    <t>https://www.google.com/search?sca_esv=567185982&amp;gl=us&amp;hl=en&amp;q=Muraway+Moving&amp;sa=X&amp;ved=0ahUKEwi0rMGUiLuBAxVwFFkFHZxjBzcQmJACCMQL</t>
  </si>
  <si>
    <t>Atlas Technology Solutions</t>
  </si>
  <si>
    <t>https://www.google.com/search?sca_esv=582537645&amp;hl=en&amp;gl=us&amp;q=Atlas+Technology+Solutions&amp;sa=X&amp;ved=0ahUKEwi8lOivusWCAxX8lYkEHWQQA5IQmJACCLYM</t>
  </si>
  <si>
    <t>Alira Health</t>
  </si>
  <si>
    <t>http://www.alirahealth.com/</t>
  </si>
  <si>
    <t>https://www.google.com/search?gl=us&amp;hl=en&amp;q=Alira+Health&amp;sa=X&amp;ved=0ahUKEwjj-On_ke_-AhWeF1kFHQHIDOcQmJACCKAN</t>
  </si>
  <si>
    <t>https://encrypted-tbn0.gstatic.com/images?q=tbn:ANd9GcSKrtssHurULni_pzlXnnjspdMNhekzal4b6dwhwmM&amp;s</t>
  </si>
  <si>
    <t>Nochii Philippines Corporation</t>
  </si>
  <si>
    <t>https://www.google.com/search?hl=en&amp;gl=us&amp;q=Nochii+Philippines+Corporation&amp;sa=X&amp;ved=0ahUKEwiWi-ikocn9AhXYKEQIHTm0Cv8QmJACCJQI</t>
  </si>
  <si>
    <t>TRM Technologies Inc.</t>
  </si>
  <si>
    <t>http://www.trm.ca/</t>
  </si>
  <si>
    <t>https://www.google.com/search?gl=us&amp;hl=en&amp;q=TRM+Technologies+Inc.&amp;sa=X&amp;ved=0ahUKEwiR6ai07ez_AhVrF1kFHX5ID8o4KBCYkAIImg0</t>
  </si>
  <si>
    <t>https://encrypted-tbn0.gstatic.com/images?q=tbn:ANd9GcSKi7xT5VNNWMAzOoHNyDOi0yAEkybaOXgfQTZLySQ&amp;s</t>
  </si>
  <si>
    <t>Scopic</t>
  </si>
  <si>
    <t>https://www.google.com/search?sca_esv=587228370&amp;gl=us&amp;hl=en&amp;q=Scopic&amp;sa=X&amp;ved=0ahUKEwjwxtrqkPCCAxUMFFkFHcm7CWs4ChCYkAIIqAo</t>
  </si>
  <si>
    <t>https://encrypted-tbn0.gstatic.com/images?q=tbn:ANd9GcRPG4adLemZ15PNpM6ZOfQVO0OxMR9LuuPwt8OpUQk&amp;s</t>
  </si>
  <si>
    <t>Ox Warranty Group</t>
  </si>
  <si>
    <t>https://www.google.com/search?sca_esv=577385484&amp;hl=en&amp;gl=us&amp;q=Ox+Warranty+Group&amp;sa=X&amp;ved=0ahUKEwj-vbmuiJiCAxWDpokEHZ5NBa04RhCYkAII6go</t>
  </si>
  <si>
    <t>https://encrypted-tbn0.gstatic.com/images?q=tbn:ANd9GcR_wblSshoy_PGFZ45AQKoSjuxpt1GYQ0nA1hvX8BA&amp;s</t>
  </si>
  <si>
    <t>UNIQA BiztosÃ­tÃ³</t>
  </si>
  <si>
    <t>https://www.google.com/search?hl=en&amp;gl=us&amp;q=UNIQA+Biztos%C3%ADt%C3%B3&amp;sa=X&amp;ved=0ahUKEwi_-OaOxq39AhUbFFkFHW3MAAIQmJACCLcL</t>
  </si>
  <si>
    <t>https://encrypted-tbn0.gstatic.com/images?q=tbn:ANd9GcTXSbQ4uWd6cNPW0jiY1DzeI4Cka2A21mJOiJiXRJw&amp;s</t>
  </si>
  <si>
    <t>House of Blues</t>
  </si>
  <si>
    <t>http://www.houseofblues.com/</t>
  </si>
  <si>
    <t>https://www.google.com/search?hl=en&amp;gl=us&amp;q=House+of+Blues&amp;sa=X&amp;ved=0ahUKEwiCvvG-ot39AhXTmGoFHTCXBUE4UBCYkAIIqQs</t>
  </si>
  <si>
    <t>nexocode</t>
  </si>
  <si>
    <t>https://www.google.com/search?sca_esv=566763369&amp;hl=en&amp;gl=us&amp;q=nexocode&amp;sa=X&amp;ved=0ahUKEwjpzJrC67eBAxVTIUQIHd6jA4QQmJACCKUM</t>
  </si>
  <si>
    <t>https://encrypted-tbn0.gstatic.com/images?q=tbn:ANd9GcR7gTobgXFWM-4CARGkuFKJ-gIKSOw_8BbF4k6WXSw&amp;s</t>
  </si>
  <si>
    <t>Fresh Prints</t>
  </si>
  <si>
    <t>https://www.google.com/search?gl=us&amp;hl=en&amp;q=Fresh+Prints&amp;sa=X&amp;ved=0ahUKEwi5i77R3tX9AhWNEUQIHXeJCcQQmJACCJ8L</t>
  </si>
  <si>
    <t>https://encrypted-tbn0.gstatic.com/images?q=tbn:ANd9GcSPm999mjEz4N9vSdXbQrYp13qeDdR5U-c9zfvHQgI&amp;s</t>
  </si>
  <si>
    <t>Halcyon Knights - Idibu</t>
  </si>
  <si>
    <t>https://www.google.com/search?sca_esv=557351356&amp;hl=en&amp;gl=us&amp;q=Halcyon+Knights+-+Idibu&amp;sa=X&amp;ved=0ahUKEwjqybe8wuCAAxXJFFkFHfs7C844FBCYkAII9wk</t>
  </si>
  <si>
    <t>DFI Digital</t>
  </si>
  <si>
    <t>https://www.google.com/search?hl=en&amp;gl=us&amp;q=DFI+Digital&amp;sa=X&amp;ved=0ahUKEwiPl7Xi2vv-AhWlk4kEHX3tBNAQmJACCK0N</t>
  </si>
  <si>
    <t>IKI Lietuva, UAB</t>
  </si>
  <si>
    <t>https://www.google.com/search?sca_esv=554707076&amp;hl=en&amp;gl=us&amp;q=IKI+Lietuva,+UAB&amp;sa=X&amp;ved=0ahUKEwir-YnTxMyAAxVHk2oFHT5CD7QQmJACCI4H</t>
  </si>
  <si>
    <t>https://encrypted-tbn0.gstatic.com/images?q=tbn:ANd9GcT-dqYyV2EYpWrGiaYRyhy_h-bcNgZ7pk3zwYQBKfg&amp;s</t>
  </si>
  <si>
    <t>HICX</t>
  </si>
  <si>
    <t>https://www.google.com/search?gl=us&amp;hl=en&amp;q=HICX&amp;sa=X&amp;ved=0ahUKEwipvtvg98v-AhWfLkQIHcZnAAA4ChCYkAIIpQw</t>
  </si>
  <si>
    <t>DSI Group</t>
  </si>
  <si>
    <t>https://www.google.com/search?sca_esv=585855111&amp;gl=us&amp;hl=en&amp;q=DSI+Group&amp;sa=X&amp;ved=0ahUKEwjx4Le4luaCAxXHMlkFHU9kDNgQmJACCOoJ</t>
  </si>
  <si>
    <t>Brown-Forman Tequila MÃ©xico</t>
  </si>
  <si>
    <t>https://www.google.com/search?gl=us&amp;hl=en&amp;q=Brown-Forman+Tequila+M%C3%A9xico&amp;sa=X&amp;ved=0ahUKEwiIysmO8b-AAxV0K1kFHdwTD_M4ChCYkAIIlg0</t>
  </si>
  <si>
    <t>Infycle Technologies</t>
  </si>
  <si>
    <t>https://www.google.com/search?sca_esv=586873451&amp;q=Infycle+Technologies&amp;sa=X&amp;ved=0ahUKEwj7s57Nyu2CAxXpKFkFHY2cDE04MhCYkAIIvwk</t>
  </si>
  <si>
    <t>Totaltek</t>
  </si>
  <si>
    <t>https://www.google.com/search?sca_esv=569384727&amp;gl=us&amp;hl=en&amp;q=Totaltek&amp;sa=X&amp;ved=0ahUKEwjXkcb-oc-BAxVRpIkEHVtUDLUQmJACCOAJ</t>
  </si>
  <si>
    <t>WORKSTONE PTE. LTD.</t>
  </si>
  <si>
    <t>https://www.google.com/search?gl=us&amp;hl=en&amp;q=WORKSTONE+PTE.+LTD.&amp;sa=X&amp;ved=0ahUKEwj7qvH6oqb-AhUcGFkFHSnoAHQ4KBCYkAIIuAk</t>
  </si>
  <si>
    <t>PT I Like Gym Indonesia</t>
  </si>
  <si>
    <t>https://www.google.com/search?hl=en&amp;gl=us&amp;q=PT+I+Like+Gym+Indonesia&amp;sa=X&amp;ved=0ahUKEwi9taCKorOAAxWDjIkEHRABBBEQmJACCJoI</t>
  </si>
  <si>
    <t>https://encrypted-tbn0.gstatic.com/images?q=tbn:ANd9GcTzEwNTudiL5pX_AGAxZMvtfooCrikIPqnRVEhkOb8&amp;s</t>
  </si>
  <si>
    <t>Worldcoin</t>
  </si>
  <si>
    <t>https://www.google.com/search?hl=en&amp;gl=us&amp;q=Worldcoin&amp;sa=X&amp;ved=0ahUKEwjLh4CU8r-AAxWVIUQIHXlKCxA4KBCYkAII5Aw</t>
  </si>
  <si>
    <t>https://encrypted-tbn0.gstatic.com/images?q=tbn:ANd9GcSI2U-gM195fxxvwqBMkLp3o3l1iyyc5ybePqL4dQc&amp;s</t>
  </si>
  <si>
    <t>University of Kansas</t>
  </si>
  <si>
    <t>https://www.ku.edu/</t>
  </si>
  <si>
    <t>https://www.google.com/search?sca_esv=571814303&amp;gl=us&amp;hl=en&amp;q=University+of+Kansas&amp;sa=X&amp;ved=0ahUKEwioy6nlpeiBAxVTVTUKHX26B084FBCYkAIIlAw</t>
  </si>
  <si>
    <t>https://encrypted-tbn0.gstatic.com/images?q=tbn:ANd9GcSeuDXpcUnqAW-e_KFtPx6IaakellPz_9x1O-AF&amp;s=0</t>
  </si>
  <si>
    <t>E80 Group SpA</t>
  </si>
  <si>
    <t>https://www.google.com/search?hl=en&amp;gl=us&amp;q=E80+Group+SpA&amp;sa=X&amp;ved=0ahUKEwjdhufnpqv-AhW4D1kFHdG3C0E4FBCYkAII5gk</t>
  </si>
  <si>
    <t>Selfridges Careers</t>
  </si>
  <si>
    <t>http://www.selfridges.com/</t>
  </si>
  <si>
    <t>https://www.google.com/search?gl=us&amp;hl=en&amp;q=Selfridges+Careers&amp;sa=X&amp;ved=0ahUKEwiSsPmHhd38AhX9OUQIHRjzCtI4MhCYkAII1Aw</t>
  </si>
  <si>
    <t>The Chinese University of Hong Kong</t>
  </si>
  <si>
    <t>http://www.cuhk.edu.hk/</t>
  </si>
  <si>
    <t>https://www.google.com/search?hl=en&amp;gl=us&amp;q=The+Chinese+University+of+Hong+Kong&amp;sa=X&amp;ved=0ahUKEwiz45KFtqH_AhWXk4kEHZzABDcQmJACCM0L</t>
  </si>
  <si>
    <t>https://encrypted-tbn0.gstatic.com/images?q=tbn:ANd9GcR6uvyFo1LErB0lTlYnL23km7v1Kdy-Cb14JI0P&amp;s=0</t>
  </si>
  <si>
    <t>New Zealand Post</t>
  </si>
  <si>
    <t>https://www.google.com/search?sca_esv=590391945&amp;gl=us&amp;hl=en&amp;q=New+Zealand+Post&amp;sa=X&amp;ved=0ahUKEwjxw5uk5ouDAxWNMVkFHVFeD5UQmJACCLwL</t>
  </si>
  <si>
    <t>Teledyne</t>
  </si>
  <si>
    <t>http://teledyne.com/</t>
  </si>
  <si>
    <t>https://www.google.com/search?gl=us&amp;hl=en&amp;q=Teledyne&amp;sa=X&amp;ved=0ahUKEwj3k9jfzMT_AhW0H0QIHSRlDno4KBCYkAIIpAs</t>
  </si>
  <si>
    <t>LVMH Group</t>
  </si>
  <si>
    <t>https://www.google.com/search?sca_esv=570589756&amp;gl=us&amp;hl=en&amp;q=LVMH+Group&amp;sa=X&amp;ved=0ahUKEwiNz8XC5duBAxXSlIkEHcBBBFY4MhCYkAIIsw4</t>
  </si>
  <si>
    <t>https://encrypted-tbn0.gstatic.com/images?q=tbn:ANd9GcRFwrlQUZThAPNt_0IsqK69jpld-PLdSQkpTcyJp_k&amp;s</t>
  </si>
  <si>
    <t>TecQuality</t>
  </si>
  <si>
    <t>https://www.google.com/search?sca_esv=575393305&amp;hl=en&amp;gl=us&amp;q=TecQuality&amp;sa=X&amp;ved=0ahUKEwjo36O4w4aCAxVnD1kFHTmoB9g4FBCYkAIIkw0</t>
  </si>
  <si>
    <t>https://encrypted-tbn0.gstatic.com/images?q=tbn:ANd9GcRl8z1UmGweLaV5Kad4SxKTa-h-YGEtG3aw6fniESk&amp;s</t>
  </si>
  <si>
    <t>Center for Biosustainability (DTU Biosustain)</t>
  </si>
  <si>
    <t>https://www.google.com/search?gl=us&amp;hl=en&amp;q=Center+for+Biosustainability+(DTU+Biosustain)&amp;sa=X&amp;ved=0ahUKEwj6haCGuqH_AhU9lGoFHdssAgAQmJACCO8M</t>
  </si>
  <si>
    <t>Technische Technische UniversitÃ¤t MÃ¼nchen</t>
  </si>
  <si>
    <t>https://www.google.com/search?q=Technische+Technische+Universit%C3%A4t+M%C3%BCnchen&amp;sa=X&amp;ved=0ahUKEwiE2-W477z-AhWZUjABHY9-C5Q4HhCYkAIIjAs</t>
  </si>
  <si>
    <t>Ø´Ø±ÙƒØ© Ø§Ù„Ù†Ø³ÙŠÙ…</t>
  </si>
  <si>
    <t>https://www.google.com/search?gl=us&amp;hl=en&amp;q=%D8%B4%D8%B1%D9%83%D8%A9+%D8%A7%D9%84%D9%86%D8%B3%D9%8A%D9%85&amp;sa=X&amp;ved=0ahUKEwi6gZiByKj9AhVcJUQIHWxKALkQmJACCL8K</t>
  </si>
  <si>
    <t>feratel media technologies AG</t>
  </si>
  <si>
    <t>http://www.feratel.com/</t>
  </si>
  <si>
    <t>https://www.google.com/search?sca_esv=559635945&amp;gl=us&amp;hl=en&amp;q=feratel+media+technologies+AG&amp;sa=X&amp;ved=0ahUKEwjavraL1fSAAxUGjYkEHc9hBsEQmJACCO4J</t>
  </si>
  <si>
    <t>Nexttic</t>
  </si>
  <si>
    <t>https://www.google.com/search?sca_esv=581645294&amp;gl=us&amp;hl=en&amp;q=Nexttic&amp;sa=X&amp;ved=0ahUKEwiagIHg8r2CAxUYrYkEHeKIB0w4KBCYkAIIiws</t>
  </si>
  <si>
    <t>Lumapps</t>
  </si>
  <si>
    <t>https://www.google.com/search?gl=us&amp;hl=en&amp;q=Lumapps&amp;sa=X&amp;ved=0ahUKEwjq5uG8houAAxWPD1kFHeFIBQA4KBCYkAIIpA4</t>
  </si>
  <si>
    <t>Sandoz</t>
  </si>
  <si>
    <t>http://www.sandoz.at/standorte/sandoz-gmbh-kundl</t>
  </si>
  <si>
    <t>https://www.google.com/search?hl=en&amp;gl=us&amp;q=Sandoz&amp;sa=X&amp;ved=0ahUKEwiQr-605LWAAxXFkokEHS6_A7A4UBCYkAIIlQs</t>
  </si>
  <si>
    <t>Hoppenbrouwers Techniek</t>
  </si>
  <si>
    <t>https://www.google.com/search?ucbcb=1&amp;gl=us&amp;hl=en&amp;q=Hoppenbrouwers+Techniek&amp;sa=X&amp;ved=0ahUKEwiLy_vNocn9AhU3kWoFHZxlD0k4PBCYkAIIigs</t>
  </si>
  <si>
    <t>https://encrypted-tbn0.gstatic.com/images?q=tbn:ANd9GcQ1pMX4m1kp7DSdAt-P6Whmx3RmtGEMaFu4_K2RlBM&amp;s</t>
  </si>
  <si>
    <t>AMZN Spain Fulfillment, S.L.U.</t>
  </si>
  <si>
    <t>https://www.google.com/search?sca_esv=558682799&amp;gl=us&amp;hl=en&amp;q=AMZN+Spain+Fulfillment,+S.L.U.&amp;sa=X&amp;ved=0ahUKEwjw1vmUk-2AAxXFE1kFHYGnAbQ4PBCYkAII4Ao</t>
  </si>
  <si>
    <t>BLACKROCâ„¢ Group</t>
  </si>
  <si>
    <t>https://www.google.com/search?sca_esv=583240805&amp;gl=us&amp;hl=en&amp;q=BLACKROC%E2%84%A2+Group&amp;sa=X&amp;ved=0ahUKEwjts-GQscqCAxX-D0QIHYW_DVg4FBCYkAIIoAo</t>
  </si>
  <si>
    <t>https://encrypted-tbn0.gstatic.com/images?q=tbn:ANd9GcSdOZ3q5HTpZcAk3Mn5NNviFmbCqkepKMvAmuSEo-M&amp;s</t>
  </si>
  <si>
    <t>NorthStar HR Consultants</t>
  </si>
  <si>
    <t>https://www.google.com/search?gl=us&amp;hl=en&amp;q=NorthStar+HR+Consultants&amp;sa=X&amp;ved=0ahUKEwi17srH57f-AhVmE1kFHbI7AJk4ZBCYkAII7Ao</t>
  </si>
  <si>
    <t>Amerta Indah Otsuka</t>
  </si>
  <si>
    <t>https://www.google.com/search?sca_esv=579068902&amp;gl=us&amp;hl=en&amp;q=Amerta+Indah+Otsuka&amp;sa=X&amp;ved=0ahUKEwiwxKOwmKeCAxXhg4kEHQgWBII4ChCYkAII-Q0</t>
  </si>
  <si>
    <t>HSE CONTRACTORS INC.</t>
  </si>
  <si>
    <t>https://www.google.com/search?sca_esv=578736586&amp;hl=en&amp;gl=us&amp;q=HSE+CONTRACTORS+INC.&amp;sa=X&amp;ved=0ahUKEwjfzKfP1KSCAxWwLFkFHXxHC-I4HhCYkAII0go</t>
  </si>
  <si>
    <t>VCCM LTD</t>
  </si>
  <si>
    <t>https://www.google.com/search?sca_esv=577551505&amp;gl=us&amp;hl=en&amp;q=VCCM+LTD&amp;sa=X&amp;ved=0ahUKEwjX74OszJqCAxXyFFkFHct_Dck4PBCYkAIIgws</t>
  </si>
  <si>
    <t>The Daily Beast</t>
  </si>
  <si>
    <t>http://www.thedailybeast.com/</t>
  </si>
  <si>
    <t>https://www.google.com/search?ucbcb=1&amp;gl=us&amp;hl=en&amp;q=The+Daily+Beast&amp;sa=X&amp;ved=0ahUKEwjA-vmJ-9X-AhV3lGoFHWeRBlUQmJACCJsO</t>
  </si>
  <si>
    <t>Piksel SRL</t>
  </si>
  <si>
    <t>https://www.google.com/search?sca_esv=587583771&amp;hl=en&amp;gl=us&amp;q=Piksel+SRL&amp;sa=X&amp;ved=0ahUKEwiJs5HUj_WCAxUwv4kEHSQvAAIQmJACCJkN</t>
  </si>
  <si>
    <t>https://encrypted-tbn0.gstatic.com/images?q=tbn:ANd9GcSGn1gce4W8mpz8sGsNDU4_06z56y96jh22qa6U&amp;s=0</t>
  </si>
  <si>
    <t>Tawa</t>
  </si>
  <si>
    <t>https://www.google.com/search?sca_esv=560438403&amp;hl=en&amp;gl=us&amp;q=Tawa&amp;sa=X&amp;ved=0ahUKEwiN7PXinvyAAxUvtYkEHaReD604FBCYkAIIww0</t>
  </si>
  <si>
    <t>https://encrypted-tbn0.gstatic.com/images?q=tbn:ANd9GcTRHOs_gW3xE00BplZ01PVBorkerfMJ3oc5SWd0sxw&amp;s</t>
  </si>
  <si>
    <t>Price Benowitz Llp</t>
  </si>
  <si>
    <t>https://www.google.com/search?sca_esv=591434115&amp;hl=en&amp;gl=us&amp;q=Price+Benowitz+Llp&amp;sa=X&amp;ved=0ahUKEwiSx4rjrJODAxVrMlkFHdSnAB4QmJACCLkL</t>
  </si>
  <si>
    <t>Group Trucks Technology</t>
  </si>
  <si>
    <t>https://www.google.com/search?sca_esv=572781667&amp;gl=us&amp;hl=en&amp;q=Group+Trucks+Technology&amp;sa=X&amp;ved=0ahUKEwjFjbSx7--BAxWiF1kFHT8nDFYQmJACCL0M</t>
  </si>
  <si>
    <t>Sprinklr</t>
  </si>
  <si>
    <t>http://www.sprinklr.com/</t>
  </si>
  <si>
    <t>https://www.google.com/search?sca_esv=570589756&amp;gl=us&amp;hl=en&amp;q=Sprinklr&amp;sa=X&amp;ved=0ahUKEwiL6pDS5NuBAxVPE1kFHRhkA144FBCYkAIItgs</t>
  </si>
  <si>
    <t>https://encrypted-tbn0.gstatic.com/images?q=tbn:ANd9GcSJc3ixvBlmEM2oVVbGUO0z4wSZMVXAR82IF3-6&amp;s=0</t>
  </si>
  <si>
    <t>Department for International Trade</t>
  </si>
  <si>
    <t>https://www.google.com/search?hl=en&amp;gl=us&amp;q=Department+for+International+Trade&amp;sa=X&amp;ved=0ahUKEwjHh7zj4v38AhWuGVkFHUcjAW04ChCYkAIImAs</t>
  </si>
  <si>
    <t>MINOR Hotels</t>
  </si>
  <si>
    <t>https://www.google.com/search?sca_esv=578056430&amp;hl=en&amp;gl=us&amp;q=MINOR+Hotels&amp;sa=X&amp;ved=0ahUKEwjeqsmv0p-CAxX8J0QIHUyTC_g4ChCYkAII5go</t>
  </si>
  <si>
    <t>https://encrypted-tbn0.gstatic.com/images?q=tbn:ANd9GcRmN8HNP8WLlkcVFVE1sJdYfgSBF3bvhKEI3uH9&amp;s=0</t>
  </si>
  <si>
    <t>Cascade Debt</t>
  </si>
  <si>
    <t>http://www.cascadedebt.com/</t>
  </si>
  <si>
    <t>https://www.google.com/search?hl=en&amp;gl=us&amp;q=Cascade+Debt&amp;sa=X&amp;ved=0ahUKEwjNyL6N0Yj9AhU9EVkFHeDJD_44ChCYkAII3wo</t>
  </si>
  <si>
    <t>https://encrypted-tbn0.gstatic.com/images?q=tbn:ANd9GcT1-hf7sa6y8vBkYwWc1G_65Ce_kIV_gbx5aoQ9bII&amp;s</t>
  </si>
  <si>
    <t>PERI</t>
  </si>
  <si>
    <t>http://www.peri.com/</t>
  </si>
  <si>
    <t>https://www.google.com/search?sca_esv=590391945&amp;gl=us&amp;hl=en&amp;q=PERI&amp;sa=X&amp;ved=0ahUKEwiP3bzg5ouDAxWZFlkFHdViBPk4FBCYkAIIjw0</t>
  </si>
  <si>
    <t>Cloud Technology Solutions</t>
  </si>
  <si>
    <t>https://www.google.com/search?hl=en&amp;gl=us&amp;q=Cloud+Technology+Solutions&amp;sa=X&amp;ved=0ahUKEwjr2pnTl-z8AhVQm4kEHRLNC144KBCYkAIIjww</t>
  </si>
  <si>
    <t>Brinks</t>
  </si>
  <si>
    <t>https://www.google.com/search?sca_esv=78549f62c70bc4fc&amp;gl=us&amp;hl=en&amp;q=Brinks&amp;sa=X&amp;ved=0ahUKEwjD5Yu7_syCAxVFTTABHdObCEw4ChCYkAII4Qo</t>
  </si>
  <si>
    <t>GMHBA Limited</t>
  </si>
  <si>
    <t>http://www.gmhba.com.au/</t>
  </si>
  <si>
    <t>https://www.google.com/search?gl=us&amp;hl=en&amp;q=GMHBA+Limited&amp;sa=X&amp;ved=0ahUKEwj4vM2x3Kj-AhW7TTABHSL_B2g4FBCYkAIIwgo</t>
  </si>
  <si>
    <t>EOH</t>
  </si>
  <si>
    <t>http://www.eoh.co.za/</t>
  </si>
  <si>
    <t>https://www.google.com/search?sca_esv=558499452&amp;hl=en&amp;gl=us&amp;q=EOH&amp;sa=X&amp;ved=0ahUKEwimgM7kyuqAAxX-FVkFHaTIALQ4KBCYkAII0Ao</t>
  </si>
  <si>
    <t>Circle Internet Services, Inc. (d/b/a CIRCLECI)</t>
  </si>
  <si>
    <t>http://circleci.com/</t>
  </si>
  <si>
    <t>https://www.google.com/search?sca_esv=558984878&amp;hl=en&amp;gl=us&amp;q=Circle+Internet+Services,+Inc.+(d/b/a+CIRCLECI)&amp;sa=X&amp;ved=0ahUKEwiI7tHCy--AAxW9FlkFHZx5Afs4PBCYkAII-ws</t>
  </si>
  <si>
    <t>https://encrypted-tbn0.gstatic.com/images?q=tbn:ANd9GcTgFwGYoXVIzxYdS46kubpYbjiGjVwNu5OE0V2v&amp;s=0</t>
  </si>
  <si>
    <t>NYTP</t>
  </si>
  <si>
    <t>https://www.google.com/search?hl=en&amp;gl=us&amp;q=NYTP&amp;sa=X&amp;ved=0ahUKEwjqnsmCodj9AhWmmGoFHapCApI4PBCYkAII5gk</t>
  </si>
  <si>
    <t>à¸˜à¸™à¸²à¸„à¸²à¸£à¸à¸£à¸¸à¸‡à¹€à¸—à¸ž à¸ˆà¸³à¸à¸±à¸” (à¸¡à¸«à¸²à¸Šà¸™)</t>
  </si>
  <si>
    <t>https://www.google.com/search?sca_esv=573962864&amp;gl=us&amp;hl=en&amp;q=%E0%B8%98%E0%B8%99%E0%B8%B2%E0%B8%84%E0%B8%B2%E0%B8%A3%E0%B8%81%E0%B8%A3%E0%B8%B8%E0%B8%87%E0%B9%80%E0%B8%97%E0%B8%9E+%E0%B8%88%E0%B8%B3%E0%B8%81%E0%B8%B1%E0%B8%94+(%E0%B8%A1%E0%B8%AB%E0%B8%B2%E0%B8%8A%E0%B8%99)&amp;sa=X&amp;ved=0ahUKEwj3iujQvPyBAxU4FlkFHczFDJMQmJACCL4J</t>
  </si>
  <si>
    <t>Hennepin County</t>
  </si>
  <si>
    <t>https://www.google.com/search?hl=en&amp;gl=us&amp;q=Hennepin+County&amp;sa=X&amp;ved=0ahUKEwiY0ezQjJf-AhX4TTABHcC-AuU4eBCYkAII5gw</t>
  </si>
  <si>
    <t>https://encrypted-tbn0.gstatic.com/images?q=tbn:ANd9GcRZTN-XLtn6sjTqiRWHP24c3e3i3yPJlRii3fTy8T0&amp;s</t>
  </si>
  <si>
    <t>PricewaterhouseCoopers International Limited</t>
  </si>
  <si>
    <t>https://www.google.com/search?sca_esv=566027130&amp;gl=us&amp;hl=en&amp;q=PricewaterhouseCoopers+International+Limited&amp;sa=X&amp;ved=0ahUKEwit1-aegbGBAxXJFlkFHcCmC9MQmJACCMYL</t>
  </si>
  <si>
    <t>OECD   OCDE</t>
  </si>
  <si>
    <t>https://www.google.com/search?hl=en&amp;gl=us&amp;q=OECD+++OCDE&amp;sa=X&amp;ved=0ahUKEwijktmzjrr9AhVlFVkFHWaOATs4PBCYkAIInQ0</t>
  </si>
  <si>
    <t>Codersarts</t>
  </si>
  <si>
    <t>https://www.google.com/search?hl=en&amp;gl=us&amp;q=Codersarts&amp;sa=X&amp;ved=0ahUKEwi_1emp29D9AhXTmWoFHVmpDYA4FBCYkAIImws</t>
  </si>
  <si>
    <t>https://encrypted-tbn0.gstatic.com/images?q=tbn:ANd9GcQW1CbnBiK4ZQzYJ4cIoKugtQ1GNDiO0bQlVF_qFLg&amp;s</t>
  </si>
  <si>
    <t>Global Solutions</t>
  </si>
  <si>
    <t>https://www.google.com/search?gl=us&amp;hl=en&amp;q=Global+Solutions&amp;sa=X&amp;ved=0ahUKEwiDhNSy8Jv9AhXumWoFHYymAjA4ChCYkAII_A0</t>
  </si>
  <si>
    <t>Paystack</t>
  </si>
  <si>
    <t>https://www.google.com/search?gl=us&amp;hl=en&amp;q=Paystack&amp;sa=X&amp;ved=0ahUKEwjg7If00MH9AhXBkmoFHbsEBDkQmJACCNEJ</t>
  </si>
  <si>
    <t>https://encrypted-tbn0.gstatic.com/images?q=tbn:ANd9GcRVF0qwDRtN8BeFbZp25KubpuyuSSZJRdp9TXLC&amp;s=0</t>
  </si>
  <si>
    <t>ICMEC Australia</t>
  </si>
  <si>
    <t>http://www.icmec.org/</t>
  </si>
  <si>
    <t>https://www.google.com/search?sca_esv=561545016&amp;hl=en&amp;gl=us&amp;q=ICMEC+Australia&amp;sa=X&amp;ved=0ahUKEwikgY-5pIaBAxUYLFkFHe16AL44HhCYkAII2go</t>
  </si>
  <si>
    <t>https://encrypted-tbn0.gstatic.com/images?q=tbn:ANd9GcQhLpMElc6buyiXjVj0SEwwJgTQ7sRFp-uQBHM2sro&amp;s</t>
  </si>
  <si>
    <t>Let The Data Confess Private Limited</t>
  </si>
  <si>
    <t>https://www.google.com/search?sca_esv=7eb30cb793fe5954&amp;gl=us&amp;hl=en&amp;q=Let+The+Data+Confess+Private+Limited&amp;sa=X&amp;ved=0ahUKEwi06P7-9dGCAxU8STABHUyZBx84MhCYkAII_wo</t>
  </si>
  <si>
    <t>BLUEWINGS</t>
  </si>
  <si>
    <t>https://www.google.com/search?sca_esv=588967138&amp;hl=en&amp;gl=us&amp;q=BLUEWINGS&amp;sa=X&amp;ved=0ahUKEwjgw7zrnP-CAxWCOUQIHXjqAL84HhCYkAII5go</t>
  </si>
  <si>
    <t>https://encrypted-tbn0.gstatic.com/images?q=tbn:ANd9GcTR515iixgDX1vgLoH-Dj17x6GP_RIkxV6Nut25NEw&amp;s</t>
  </si>
  <si>
    <t>Savanta</t>
  </si>
  <si>
    <t>http://www.comresglobal.com/</t>
  </si>
  <si>
    <t>https://www.google.com/search?sca_esv=584993245&amp;gl=us&amp;hl=en&amp;q=Savanta&amp;sa=X&amp;ved=0ahUKEwjw3MbS_duCAxUgF1kFHR8JBnQ4KBCYkAIIiAs</t>
  </si>
  <si>
    <t>https://encrypted-tbn0.gstatic.com/images?q=tbn:ANd9GcQbMy05uItoy9mxPs1cxkGSk0g4yeshGjMoVbw7&amp;s=0</t>
  </si>
  <si>
    <t>éˆŠè±¡é›»å­</t>
  </si>
  <si>
    <t>http://www.igs.com.tw/</t>
  </si>
  <si>
    <t>https://www.google.com/search?sca_esv=586873451&amp;gl=us&amp;hl=en&amp;q=%E9%88%8A%E8%B1%A1%E9%9B%BB%E5%AD%90&amp;sa=X&amp;ved=0ahUKEwirn-r6zO2CAxXMAHkGHYewBdIQmJACCNMF</t>
  </si>
  <si>
    <t>https://encrypted-tbn0.gstatic.com/images?q=tbn:ANd9GcRkoLEkZ2F59AggpZsDjbWrpwrUPsZlRYXOSIpeV_8&amp;s</t>
  </si>
  <si>
    <t>GD Information Technology, Inc.</t>
  </si>
  <si>
    <t>https://www.google.com/search?sca_esv=566763369&amp;gl=us&amp;hl=en&amp;q=GD+Information+Technology,+Inc.&amp;sa=X&amp;ved=0ahUKEwiZgr_h7LeBAxVjXEEAHafJCZ44MhCYkAII7Qs</t>
  </si>
  <si>
    <t>NimbleBox</t>
  </si>
  <si>
    <t>https://www.google.com/search?hl=en&amp;gl=us&amp;q=NimbleBox&amp;sa=X&amp;ved=0ahUKEwiNvuz74IL9AhULnGoFHTz6A9g4KBCYkAIIpQw</t>
  </si>
  <si>
    <t>The Church of Jesus Christ of Latter-day Saints</t>
  </si>
  <si>
    <t>http://www.lds.org/</t>
  </si>
  <si>
    <t>https://www.google.com/search?gl=us&amp;hl=en&amp;q=The+Church+of+Jesus+Christ+of+Latter-day+Saints&amp;sa=X&amp;ved=0ahUKEwju5PPDudD8AhXRlIkEHXEtApM4WhCYkAII0g0</t>
  </si>
  <si>
    <t>https://encrypted-tbn0.gstatic.com/images?q=tbn:ANd9GcS_sAMS9FzcomJLIYTW_TM9SHyi6d0LZXGOy9UkAgA&amp;s</t>
  </si>
  <si>
    <t>Idc Technologies  Pte. Ltd.</t>
  </si>
  <si>
    <t>https://www.google.com/search?gl=us&amp;hl=en&amp;q=Idc+Technologies++Pte.+Ltd.&amp;sa=X&amp;ved=0ahUKEwj49--Q6f38AhXKkmoFHdsiAg04FBCYkAIIzAs</t>
  </si>
  <si>
    <t>Compathnion Technology Limited</t>
  </si>
  <si>
    <t>https://www.google.com/search?sca_esv=579562946&amp;gl=us&amp;hl=en&amp;q=Compathnion+Technology+Limited&amp;sa=X&amp;ved=0ahUKEwiToq6uo6yCAxVjElkFHUMzAmsQmJACCLwK</t>
  </si>
  <si>
    <t>Infovision</t>
  </si>
  <si>
    <t>https://www.google.com/search?sca_esv=564262174&amp;hl=en&amp;gl=us&amp;q=Infovision&amp;sa=X&amp;ved=0ahUKEwjpjP3L8KGBAxXnFVkFHbEVCLsQmJACCLoO</t>
  </si>
  <si>
    <t>Angela Adams Consulting Inc</t>
  </si>
  <si>
    <t>https://www.google.com/search?sca_esv=566193960&amp;hl=en&amp;gl=us&amp;q=Angela+Adams+Consulting+Inc&amp;sa=X&amp;ved=0ahUKEwiJ9PutxLOBAxWAfTABHQnYDgA4KBCYkAIIqgs</t>
  </si>
  <si>
    <t>Hothead Games</t>
  </si>
  <si>
    <t>https://hotheadgames.com/</t>
  </si>
  <si>
    <t>https://www.google.com/search?q=Hothead+Games&amp;sa=X&amp;ved=0ahUKEwjGqsKiuMv8AhUBMVkFHQFdD8A4HhCYkAII5Qs</t>
  </si>
  <si>
    <t>Theia Finance Labs</t>
  </si>
  <si>
    <t>https://www.google.com/search?sca_esv=589318964&amp;hl=en&amp;gl=us&amp;q=Theia+Finance+Labs&amp;sa=X&amp;ved=0ahUKEwjD5s6M24GDAxX1v4kEHZfDCrA4HhCYkAIIjAw</t>
  </si>
  <si>
    <t>Wisebits</t>
  </si>
  <si>
    <t>http://www.wisebits.com/</t>
  </si>
  <si>
    <t>https://www.google.com/search?gl=us&amp;hl=en&amp;q=Wisebits&amp;sa=X&amp;ved=0ahUKEwiwtPiK9OL_AhX9PUQIHVG-CbgQmJACCKsH</t>
  </si>
  <si>
    <t>https://encrypted-tbn0.gstatic.com/images?q=tbn:ANd9GcRm3EV1wc90JCa65XYqmB97C9RFAqC3LkIGZiECEyc&amp;s</t>
  </si>
  <si>
    <t>Qquest</t>
  </si>
  <si>
    <t>https://www.google.com/search?sca_esv=578743716&amp;hl=en&amp;gl=us&amp;q=Qquest&amp;sa=X&amp;ved=0ahUKEwiOmp7X2aSCAxVFkYkEHTpTDiU4RhCYkAII9As</t>
  </si>
  <si>
    <t>https://encrypted-tbn0.gstatic.com/images?q=tbn:ANd9GcRL6pde3lELu4PwTajrBxOEJmWMedvDADGv5qZwoYg&amp;s</t>
  </si>
  <si>
    <t>AltaGas</t>
  </si>
  <si>
    <t>https://www.google.com/search?hl=en&amp;gl=us&amp;q=AltaGas&amp;sa=X&amp;ved=0ahUKEwjO5f3a5Yz9AhWJnGoFHZrbCSY4KBCYkAIIkgo</t>
  </si>
  <si>
    <t>https://encrypted-tbn0.gstatic.com/images?q=tbn:ANd9GcTja5dc_UPGlDXDNPr117hZ4f76gEeWIAjS4HowWjI&amp;s</t>
  </si>
  <si>
    <t>PanORama Michigan</t>
  </si>
  <si>
    <t>https://www.google.com/search?sca_esv=63d0842cf8d41c7c&amp;sca_upv=1&amp;gl=us&amp;hl=en&amp;q=PanORama+Michigan&amp;sa=X&amp;ved=0ahUKEwjv19Puj_WCAxUTSzABHVsbAoY4ChCYkAII0wo</t>
  </si>
  <si>
    <t>Launch Technical Workforce Solutions</t>
  </si>
  <si>
    <t>http://www.launchtws.com/</t>
  </si>
  <si>
    <t>https://www.google.com/search?sca_esv=584794750&amp;gl=us&amp;hl=en&amp;q=Launch+Technical+Workforce+Solutions&amp;sa=X&amp;ved=0ahUKEwiJquugyNmCAxUeMlkFHdCGCCw4MhCYkAIImwo</t>
  </si>
  <si>
    <t>Groupe Karavel   Promovacances</t>
  </si>
  <si>
    <t>https://www.google.com/search?hl=en&amp;gl=us&amp;q=Groupe+Karavel+++Promovacances&amp;sa=X&amp;ved=0ahUKEwjCqYyb7pT_AhVVgoQIHROSCBc4HhCYkAII7gw</t>
  </si>
  <si>
    <t>Perceptive Recruiting, LLC</t>
  </si>
  <si>
    <t>https://www.google.com/search?q=Perceptive+Recruiting,+LLC&amp;sa=X&amp;ved=0ahUKEwj_gdTV9Lf-AhV6FVkFHW5jA8s4KBCYkAIIlgo</t>
  </si>
  <si>
    <t>Bw Epic Kosan Maritime Pte. Ltd.</t>
  </si>
  <si>
    <t>https://www.google.com/search?hl=en&amp;gl=us&amp;q=Bw+Epic+Kosan+Maritime+Pte.+Ltd.&amp;sa=X&amp;ved=0ahUKEwjy_vjO0-78AhUOFVkFHYLKAQs4MhCYkAIIwwo</t>
  </si>
  <si>
    <t>GEMS Education</t>
  </si>
  <si>
    <t>http://www.gemseducation.com/</t>
  </si>
  <si>
    <t>https://www.google.com/search?sca_esv=591779389&amp;gl=us&amp;hl=en&amp;q=GEMS+Education&amp;sa=X&amp;ved=0ahUKEwiY_N3nq5iDAxX0EGIAHVtnDW04FBCYkAII5Ao</t>
  </si>
  <si>
    <t>Ikas International  Pte. Ltd.</t>
  </si>
  <si>
    <t>https://www.google.com/search?ucbcb=1&amp;gl=us&amp;hl=en&amp;q=Ikas+International++Pte.+Ltd.&amp;sa=X&amp;ved=0ahUKEwjvs7qWrKv-AhWKJkQIHduYCqM4FBCYkAII_As</t>
  </si>
  <si>
    <t>Pulsover</t>
  </si>
  <si>
    <t>https://www.google.com/search?hl=en&amp;gl=us&amp;q=Pulsover&amp;sa=X&amp;ved=0ahUKEwj89bSY7pT_AhWjEVkFHXJPBJE4ChCYkAIIiAs</t>
  </si>
  <si>
    <t>Epunkt Gmbh</t>
  </si>
  <si>
    <t>https://www.google.com/search?sca_esv=572463874&amp;gl=us&amp;hl=en&amp;q=Epunkt+Gmbh&amp;sa=X&amp;ved=0ahUKEwjR8au7ru2BAxW1kYkEHeEvBm0QmJACCJMK</t>
  </si>
  <si>
    <t>https://encrypted-tbn0.gstatic.com/images?q=tbn:ANd9GcSL7Kou8dbmuNyDc--s2n3qT2Zp03huWqg8G8GHrI0&amp;s</t>
  </si>
  <si>
    <t>Officine CST</t>
  </si>
  <si>
    <t>https://www.google.com/search?hl=en&amp;gl=us&amp;q=Officine+CST&amp;sa=X&amp;ved=0ahUKEwjk1OXTqr2AAxXVDkQIHY8AC684HhCYkAII-Qs</t>
  </si>
  <si>
    <t>Eleos Health</t>
  </si>
  <si>
    <t>https://www.google.com/search?sca_esv=561545016&amp;hl=en&amp;gl=us&amp;q=Eleos+Health&amp;sa=X&amp;ved=0ahUKEwi_iPGupYaBAxXFF1kFHQa_AcAQmJACCMwI</t>
  </si>
  <si>
    <t>https://encrypted-tbn0.gstatic.com/images?q=tbn:ANd9GcQkbTPUjasbvQ04bjkdcJeqge9uOtoKBqw8W8TEIbQ&amp;s</t>
  </si>
  <si>
    <t>STATWORKS GROUP</t>
  </si>
  <si>
    <t>https://www.google.com/search?sca_esv=567185982&amp;gl=us&amp;hl=en&amp;q=STATWORKS+GROUP&amp;sa=X&amp;ved=0ahUKEwieo5-zibuBAxWIFFkFHUesDaAQmJACCN4L</t>
  </si>
  <si>
    <t>https://encrypted-tbn0.gstatic.com/images?q=tbn:ANd9GcR2p69aEqMi_HDAoI7BNFzay7LU8grEi2fo5qNDhZY&amp;s</t>
  </si>
  <si>
    <t>Reed &amp; Willow Talent Advisory Group</t>
  </si>
  <si>
    <t>https://www.google.com/search?q=Reed+%26+Willow+Talent+Advisory+Group&amp;sa=X&amp;ved=0ahUKEwjGnKzD57f-AhUgElkFHf64AhM4RhCYkAII6go</t>
  </si>
  <si>
    <t>Sarepta Therapeutics</t>
  </si>
  <si>
    <t>http://www.sarepta.com/</t>
  </si>
  <si>
    <t>https://www.google.com/search?gl=us&amp;hl=en&amp;q=Sarepta+Therapeutics&amp;sa=X&amp;ved=0ahUKEwis6Z218vb_AhX8LFkFHXxXCjc4KBCYkAIIoAs</t>
  </si>
  <si>
    <t>ÐœÐ¾Ð´ÑÐµÐ½ // MODSEN</t>
  </si>
  <si>
    <t>https://www.google.com/search?gl=us&amp;hl=en&amp;q=%D0%9C%D0%BE%D0%B4%D1%81%D0%B5%D0%BD+//+MODSEN&amp;sa=X&amp;ved=0ahUKEwjDnvqWptP9AhVxjIkEHU4xCNAQmJACCMMI</t>
  </si>
  <si>
    <t>Mirantis</t>
  </si>
  <si>
    <t>http://www.mirantis.com/</t>
  </si>
  <si>
    <t>https://www.google.com/search?sca_esv=556463065&amp;hl=en&amp;gl=us&amp;q=Mirantis&amp;sa=X&amp;ved=0ahUKEwiRnuPn_9iAAxW7D1kFHWlZAVk4PBCYkAII4go</t>
  </si>
  <si>
    <t>https://encrypted-tbn0.gstatic.com/images?q=tbn:ANd9GcRPaTfNF97211z5uymJrlrICBH9s7Ps6phA7w1k&amp;s=0</t>
  </si>
  <si>
    <t>4dayweek</t>
  </si>
  <si>
    <t>https://www.google.com/search?gl=us&amp;hl=en&amp;q=4dayweek&amp;sa=X&amp;ved=0ahUKEwjuqoGxo7iAAxUAm2oFHWLFCDw4HhCYkAIIhw4</t>
  </si>
  <si>
    <t>Decision Inc.</t>
  </si>
  <si>
    <t>https://www.google.com/search?gl=us&amp;hl=en&amp;q=Decision+Inc.&amp;sa=X&amp;ved=0ahUKEwjGgKr9iIj-AhXCTTABHRidBDAQmJACCLgJ</t>
  </si>
  <si>
    <t>https://encrypted-tbn0.gstatic.com/images?q=tbn:ANd9GcSbTC9hEf9fsUTOQEujni-If9hduw_qU-ZSsyVEYRI&amp;s</t>
  </si>
  <si>
    <t>Earth Relocation Inc</t>
  </si>
  <si>
    <t>https://www.google.com/search?sca_esv=579068902&amp;hl=en&amp;gl=us&amp;q=Earth+Relocation+Inc&amp;sa=X&amp;ved=0ahUKEwjqyYjenKeCAxUkGVkFHUvMBFw4HhCYkAII7Qw</t>
  </si>
  <si>
    <t>Infineon Technologies Austria AG</t>
  </si>
  <si>
    <t>http://www.infineon.com/cms/austria/en/ueber-infineon-austria/</t>
  </si>
  <si>
    <t>https://www.google.com/search?hl=en&amp;gl=us&amp;q=Infineon+Technologies+Austria+AG&amp;sa=X&amp;ved=0ahUKEwjy7arD4aX8AhWhmmoFHTKaAgg4ChCYkAIIlQw</t>
  </si>
  <si>
    <t>https://encrypted-tbn0.gstatic.com/images?q=tbn:ANd9GcQe93mVqvdPieym5WEMWOlS72knsCwIbps6EfGbRYs&amp;s</t>
  </si>
  <si>
    <t>Adecco Malaysia</t>
  </si>
  <si>
    <t>https://www.google.com/search?sca_esv=588279375&amp;gl=us&amp;hl=en&amp;q=Adecco+Malaysia&amp;sa=X&amp;ved=0ahUKEwi_w_u7lfqCAxW8hIkEHUF-Bb0QmJACCMUJ</t>
  </si>
  <si>
    <t>PruÅ¡Ã¡k Group s.r.o.</t>
  </si>
  <si>
    <t>https://www.google.com/search?gl=us&amp;hl=en&amp;q=Pru%C5%A1%C3%A1k+Group+s.r.o.&amp;sa=X&amp;ved=0ahUKEwiprt2w5q3-AhURkIkEHbs3DrAQmJACCPcK</t>
  </si>
  <si>
    <t>Gammonconstruction</t>
  </si>
  <si>
    <t>https://www.google.com/search?gl=us&amp;hl=en&amp;q=Gammonconstruction&amp;sa=X&amp;ved=0ahUKEwjrkbrpkPT-AhVFF1kFHQ2uAuwQmJACCMkL</t>
  </si>
  <si>
    <t>Early Learning Coalition of Palm Beach County</t>
  </si>
  <si>
    <t>https://www.google.com/search?hl=en&amp;gl=us&amp;q=Early+Learning+Coalition+of+Palm+Beach+County&amp;sa=X&amp;ved=0ahUKEwim_ui4gt38AhWQk4kEHRk4DUo4KBCYkAII9Qs</t>
  </si>
  <si>
    <t>https://encrypted-tbn0.gstatic.com/images?q=tbn:ANd9GcT3ZScAnZPdeKpqWJ77AYKjtCq_XDuKuFWmLw2G&amp;s=0</t>
  </si>
  <si>
    <t>Memodo s.r.o.</t>
  </si>
  <si>
    <t>https://www.google.com/search?q=Memodo+s.r.o.&amp;sa=X&amp;ved=0ahUKEwilmMjel5f-AhXQF1kFHZFKDg84ChCYkAIIjgw</t>
  </si>
  <si>
    <t>FireFreeze Est.</t>
  </si>
  <si>
    <t>https://www.google.com/search?q=FireFreeze+Est.&amp;sa=X&amp;ved=0ahUKEwiMlpeK-tD-AhV9FVkFHaLQCiQQmJACCKkM</t>
  </si>
  <si>
    <t>GROUPAMA PROTECTION JURIDIQUE</t>
  </si>
  <si>
    <t>https://www.google.com/search?ucbcb=1&amp;hl=en&amp;gl=us&amp;q=GROUPAMA+PROTECTION+JURIDIQUE&amp;sa=X&amp;ved=0ahUKEwjuwICnirD9AhX-l4kEHVBqCrQ4bhCYkAIIzQ0</t>
  </si>
  <si>
    <t>https://encrypted-tbn0.gstatic.com/images?q=tbn:ANd9GcSYu06bw2pdoWryl5lm46suO17gkTU3Eok7pCUu&amp;s=0</t>
  </si>
  <si>
    <t>Crossings Executive Search</t>
  </si>
  <si>
    <t>https://www.google.com/search?sca_esv=560438403&amp;hl=en&amp;gl=us&amp;q=Crossings+Executive+Search&amp;sa=X&amp;ved=0ahUKEwj1tfWwoPyAAxUTnokEHdoyAcc4HhCYkAII6ww</t>
  </si>
  <si>
    <t>Abhidi solution SDN BHD</t>
  </si>
  <si>
    <t>https://www.google.com/search?sca_esv=579068902&amp;hl=en&amp;gl=us&amp;q=Abhidi+solution+SDN+BHD&amp;sa=X&amp;ved=0ahUKEwj1-uu3mKeCAxVHD1kFHef2Hmo4FBCYkAII9As</t>
  </si>
  <si>
    <t>QATOS</t>
  </si>
  <si>
    <t>https://www.google.com/search?ucbcb=1&amp;hl=en&amp;gl=us&amp;q=QATOS&amp;sa=X&amp;ved=0ahUKEwii_6OG5d_9AhViLFkFHe5qDwo4jAEQmJACCI8L</t>
  </si>
  <si>
    <t>https://encrypted-tbn0.gstatic.com/images?q=tbn:ANd9GcQI_6NeDDVS32wJiXULNOhGX4xV_u44-3nt04XUlQo&amp;s</t>
  </si>
  <si>
    <t>Jobzem (5339358)</t>
  </si>
  <si>
    <t>https://www.google.com/search?sca_esv=566763369&amp;hl=en&amp;gl=us&amp;q=Jobzem+(5339358)&amp;sa=X&amp;ved=0ahUKEwjWs8Xm67eBAxXvLFkFHTn2DYUQmJACCNcH</t>
  </si>
  <si>
    <t>China Construction Bank</t>
  </si>
  <si>
    <t>https://www.google.com/search?hl=en&amp;gl=us&amp;q=China+Construction+Bank&amp;sa=X&amp;ved=0ahUKEwjdrYrpyLX_AhVWg4QIHcy3DZs4ChCYkAIIug0</t>
  </si>
  <si>
    <t>https://encrypted-tbn0.gstatic.com/images?q=tbn:ANd9GcT625ly7ECnr6YhaVxBjYqbnJvdRgHm1Z6X1qm5&amp;s=0</t>
  </si>
  <si>
    <t>Leibniz-Institut fÃ¼r Virologie (LIV)</t>
  </si>
  <si>
    <t>https://www.google.com/search?sca_esv=567951771&amp;gl=us&amp;hl=en&amp;q=Leibniz-Institut+f%C3%BCr+Virologie+(LIV)&amp;sa=X&amp;ved=0ahUKEwiizrOCz8KBAxWtEVkFHXgrBjA4FBCYkAIIjQs</t>
  </si>
  <si>
    <t>https://encrypted-tbn0.gstatic.com/images?q=tbn:ANd9GcRttOVPABOjZnD40x3C9IV6SfkUndHPdtrylLTovMYHr82w1BCMTHPyHQ&amp;s</t>
  </si>
  <si>
    <t>Carelon</t>
  </si>
  <si>
    <t>https://www.carelon.com/</t>
  </si>
  <si>
    <t>https://www.google.com/search?gl=us&amp;hl=en&amp;q=Carelon&amp;sa=X&amp;ved=0ahUKEwiF5IWE28n_AhUskIkEHTynDEs4KBCYkAIIngw</t>
  </si>
  <si>
    <t>https://encrypted-tbn0.gstatic.com/images?q=tbn:ANd9GcQbHvEsiyA9RUISrzcc-ZUpODJ7OK-cINsnIEzG&amp;s=0</t>
  </si>
  <si>
    <t>Unity Infotech Solutions</t>
  </si>
  <si>
    <t>https://www.google.com/search?sca_esv=7cd8a2a87fbd1b19&amp;gl=us&amp;hl=en&amp;q=Unity+Infotech+Solutions&amp;sa=X&amp;ved=0ahUKEwi15NOCzOiCAxXUSTABHayeAZsQmJACCJEH</t>
  </si>
  <si>
    <t>Bridge 2 Hope Parent Institute</t>
  </si>
  <si>
    <t>https://www.google.com/search?q=Bridge+2+Hope+Parent+Institute&amp;sa=X&amp;ved=0ahUKEwjHgsfnlPn-AhVmEWIAHcrNDaQQmJACCM8M</t>
  </si>
  <si>
    <t>INFOGENE</t>
  </si>
  <si>
    <t>https://www.google.com/search?q=INFOGENE&amp;sa=X&amp;ved=0ahUKEwiwzb3huc7-AhVMZzABHYeSADg4FBCYkAIIyw0</t>
  </si>
  <si>
    <t>L. L. Bean</t>
  </si>
  <si>
    <t>https://www.google.com/search?sca_esv=554193232&amp;hl=en&amp;gl=us&amp;q=L.+L.+Bean&amp;sa=X&amp;ved=0ahUKEwjzvfLHw8eAAxXLSjABHTF1A9o4ChCYkAII9Ak</t>
  </si>
  <si>
    <t>TVH Parts</t>
  </si>
  <si>
    <t>https://www.google.com/search?sca_esv=587936899&amp;gl=us&amp;hl=en&amp;q=TVH+Parts&amp;sa=X&amp;ved=0ahUKEwjyo5HZ1veCAxWUkO4BHbUGAh0QmJACCJUN</t>
  </si>
  <si>
    <t>NabuMinds</t>
  </si>
  <si>
    <t>http://www.nabuminds.com/</t>
  </si>
  <si>
    <t>https://www.google.com/search?ucbcb=1&amp;hl=en&amp;gl=us&amp;q=NabuMinds&amp;sa=X&amp;ved=0ahUKEwiJ84qi_8P8AhVTjokEHbhQAq4QmJACCP8L</t>
  </si>
  <si>
    <t>https://encrypted-tbn0.gstatic.com/images?q=tbn:ANd9GcRSEuYSU4S-EpCdH-HKn-jZ-Wh_PzqQIckz02KL83Y&amp;s</t>
  </si>
  <si>
    <t>Samsung Semiconductor, Inc.</t>
  </si>
  <si>
    <t>http://www.samsungsemi.com/</t>
  </si>
  <si>
    <t>https://www.google.com/search?q=Samsung+Semiconductor,+Inc.&amp;sa=X&amp;ved=0ahUKEwiMhqP8pOX_AhXyM1kFHQR_B3A4ChCYkAII6g4</t>
  </si>
  <si>
    <t>https://encrypted-tbn0.gstatic.com/images?q=tbn:ANd9GcRQlJjAIztxzpk4QwmYJ0r-cptqZWmlAOdEchNdhfA&amp;s</t>
  </si>
  <si>
    <t>onepoint</t>
  </si>
  <si>
    <t>https://www.google.com/search?hl=en&amp;gl=us&amp;q=onepoint&amp;sa=X&amp;ved=0ahUKEwjst6-Q3KuAAxVfFlkFHW39DREQmJACCKMK</t>
  </si>
  <si>
    <t>https://encrypted-tbn0.gstatic.com/images?q=tbn:ANd9GcS1wDgXdHT8zTTdqqOMb0Y0A3Gv-0OT98v59hdoFCk&amp;s</t>
  </si>
  <si>
    <t>twoday Finland</t>
  </si>
  <si>
    <t>https://www.google.com/search?ucbcb=1&amp;hl=en&amp;gl=us&amp;q=twoday+Finland&amp;sa=X&amp;ved=0ahUKEwjFiKDw3en8AhXqlWoFHYkhDxkQmJACCNYN</t>
  </si>
  <si>
    <t>https://encrypted-tbn0.gstatic.com/images?q=tbn:ANd9GcS05W1ifr_8ANT7pZk4LBB2PS7AO7CJ1L8q6CLbei8&amp;s</t>
  </si>
  <si>
    <t>TES - The Employment Solution</t>
  </si>
  <si>
    <t>http://www.tes.net/</t>
  </si>
  <si>
    <t>https://www.google.com/search?gl=us&amp;hl=en&amp;q=TES+-+The+Employment+Solution&amp;sa=X&amp;ved=0ahUKEwiXrcvfmPT-AhUFkokEHbU5DjY4ChCYkAIIiQs</t>
  </si>
  <si>
    <t>KÃ¤rcher SAS</t>
  </si>
  <si>
    <t>http://www.karcher.fr/</t>
  </si>
  <si>
    <t>https://www.google.com/search?hl=en&amp;gl=us&amp;q=K%C3%A4rcher+SAS&amp;sa=X&amp;ved=0ahUKEwid9MXH4v38AhW4MlkFHf4TBQY4FBCYkAIIww0</t>
  </si>
  <si>
    <t>Spice Advisors</t>
  </si>
  <si>
    <t>https://www.google.com/search?sca_esv=569384727&amp;gl=us&amp;hl=en&amp;q=Spice+Advisors&amp;sa=X&amp;ved=0ahUKEwjmub-Qnc-BAxWRMVkFHcGACc04KBCYkAIIogw</t>
  </si>
  <si>
    <t>TeraRecon, Inc</t>
  </si>
  <si>
    <t>http://www.terarecon.com/</t>
  </si>
  <si>
    <t>https://www.google.com/search?hl=en&amp;gl=us&amp;q=TeraRecon,+Inc&amp;sa=X&amp;ved=0ahUKEwiVjqWVyrz9AhX-k4kEHRShBaQQmJACCMIL</t>
  </si>
  <si>
    <t>https://encrypted-tbn0.gstatic.com/images?q=tbn:ANd9GcTkYd0Aj8QwJ1a4QYsRUOd-HdPVsQYTcl21eqL6&amp;s=0</t>
  </si>
  <si>
    <t>Kyndryl Chile SpA</t>
  </si>
  <si>
    <t>https://www.google.com/search?sca_esv=583722703&amp;hl=en&amp;gl=us&amp;q=Kyndryl+Chile+SpA&amp;sa=X&amp;ved=0ahUKEwjCtOruwM-CAxWqvokEHT6KDYYQmJACCLEM</t>
  </si>
  <si>
    <t>Ginqo</t>
  </si>
  <si>
    <t>https://www.google.com/search?sca_esv=580393850&amp;gl=us&amp;hl=en&amp;q=Ginqo&amp;sa=X&amp;ved=0ahUKEwi_v6Ke5LOCAxWqEVkFHZz2BTw4ChCYkAIIpgw</t>
  </si>
  <si>
    <t>Astound Commerce</t>
  </si>
  <si>
    <t>http://astoundcommerce.com/</t>
  </si>
  <si>
    <t>https://www.google.com/search?sca_esv=573553702&amp;hl=en&amp;gl=us&amp;q=Astound+Commerce&amp;sa=X&amp;ved=0ahUKEwjjmI2Ls_eBAxULtokEHfCnBUg4HhCYkAIIww0</t>
  </si>
  <si>
    <t>CaffÃ¨ Flor - The Original Corleone Coffe</t>
  </si>
  <si>
    <t>https://www.google.com/search?sca_esv=564268709&amp;gl=us&amp;hl=en&amp;q=Caff%C3%A8+Flor+-+The+Original+Corleone+Coffe&amp;sa=X&amp;ved=0ahUKEwj_j76-9qGBAxXbFDQIHRNtB3g4HhCYkAII4Ao</t>
  </si>
  <si>
    <t>Hconnect</t>
  </si>
  <si>
    <t>https://www.google.com/search?sca_esv=2d944822eebd4280&amp;hl=en&amp;gl=us&amp;q=Hconnect&amp;sa=X&amp;ved=0ahUKEwiS_uO_kfCCAxUhRjABHTykAiwQmJACCKIK</t>
  </si>
  <si>
    <t>https://encrypted-tbn0.gstatic.com/images?q=tbn:ANd9GcTKI-zzXVkW4op9qsoim6iUya1mkpciQum9-UfW8F4&amp;s</t>
  </si>
  <si>
    <t>The University of North Carolina at Charlotte</t>
  </si>
  <si>
    <t>http://www.charlotte.edu/</t>
  </si>
  <si>
    <t>https://www.google.com/search?sca_esv=566027130&amp;gl=us&amp;hl=en&amp;q=The+University+of+North+Carolina+at+Charlotte&amp;sa=X&amp;ved=0ahUKEwjT54XFgrGBAxU4FlkFHc_WCic4ChCYkAIInQo</t>
  </si>
  <si>
    <t>https://encrypted-tbn0.gstatic.com/images?q=tbn:ANd9GcTKPNcv1YeH1gUTC19YY3nbZpxmfI8V0SWQ8C8y&amp;s=0</t>
  </si>
  <si>
    <t>JX Nippon Oil &amp; Gas Exploration (Malaysia)Limited</t>
  </si>
  <si>
    <t>https://www.google.com/search?ucbcb=1&amp;gl=us&amp;hl=en&amp;q=JX+Nippon+Oil+%26+Gas+Exploration+(Malaysia)Limited&amp;sa=X&amp;ved=0ahUKEwi0_Jq79Mb-AhXzEUQIHRNNAD44FBCYkAII5Qk</t>
  </si>
  <si>
    <t>Civil Service</t>
  </si>
  <si>
    <t>https://www.google.com/search?sca_esv=566746031&amp;hl=en&amp;gl=us&amp;q=Civil+Service&amp;sa=X&amp;ved=0ahUKEwiQitSh4reBAxUUlmoFHbqTBlg4HhCYkAIIhws</t>
  </si>
  <si>
    <t>https://encrypted-tbn0.gstatic.com/images?q=tbn:ANd9GcQQS3_6Iczm-Itb_1Ka-LvhC0z_pNGaOOGC6wrN460&amp;s</t>
  </si>
  <si>
    <t>Ripple Effect Consulting</t>
  </si>
  <si>
    <t>https://www.rippleeffectconsulting.ca/</t>
  </si>
  <si>
    <t>https://www.google.com/search?hl=en&amp;gl=us&amp;q=Ripple+Effect+Consulting&amp;sa=X&amp;ved=0ahUKEwjaxqLqzsT_AhVYSzABHZyGAiA4FBCYkAIIgw4</t>
  </si>
  <si>
    <t>https://encrypted-tbn0.gstatic.com/images?q=tbn:ANd9GcTAkIWAIPG2IfbHpAuPStg_SVOew085EB0iyDq8&amp;s=0</t>
  </si>
  <si>
    <t>Matrimony Limited</t>
  </si>
  <si>
    <t>https://www.google.com/search?hl=en&amp;gl=us&amp;q=Matrimony+Limited&amp;sa=X&amp;ved=0ahUKEwiQt4idpbX-AhWIkokEHeN1AB84FBCYkAIInAw</t>
  </si>
  <si>
    <t>Children's Institute</t>
  </si>
  <si>
    <t>https://www.google.com/search?ucbcb=1&amp;hl=en&amp;gl=us&amp;q=Children%27s+Institute&amp;sa=X&amp;ved=0ahUKEwjW5MHescb8AhV4mFYBHf7rD_c4bhCYkAIIvg0</t>
  </si>
  <si>
    <t>https://encrypted-tbn0.gstatic.com/images?q=tbn:ANd9GcRoRDeM101qKVVcdSluuaK3LBruSPUzFMMDde2zFT4&amp;s</t>
  </si>
  <si>
    <t>BuckBill Limited</t>
  </si>
  <si>
    <t>https://www.google.com/search?sca_esv=574353833&amp;hl=en&amp;gl=us&amp;q=BuckBill+Limited&amp;sa=X&amp;ved=0ahUKEwiautuz-v6BAxWvM0QIHTzPBCI4ChCYkAII-ww</t>
  </si>
  <si>
    <t>Kinarya Alihdaya Mandiri PT</t>
  </si>
  <si>
    <t>https://www.google.com/search?sca_esv=aea56c4c0212b4ef&amp;gl=us&amp;hl=en&amp;q=Kinarya+Alihdaya+Mandiri+PT&amp;sa=X&amp;ved=0ahUKEwjH06mzo6yCAxV0QzABHSx5Av84ChCYkAIIwg0</t>
  </si>
  <si>
    <t>BlueWater Federal Solutions, Inc.</t>
  </si>
  <si>
    <t>https://www.google.com/search?sca_esv=594376342&amp;gl=us&amp;hl=en&amp;q=BlueWater+Federal+Solutions,+Inc.&amp;sa=X&amp;ved=0ahUKEwiK4JTygLSDAxXtEVkFHQbWBvI4FBCYkAIIvgs</t>
  </si>
  <si>
    <t>Cloudypedia</t>
  </si>
  <si>
    <t>https://www.google.com/search?sca_esv=590391945&amp;hl=en&amp;gl=us&amp;q=Cloudypedia&amp;sa=X&amp;ved=0ahUKEwjP6PeO5ouDAxWkFlkFHWnOBLoQmJACCJAN</t>
  </si>
  <si>
    <t>Lorvenk Technologies LLC</t>
  </si>
  <si>
    <t>https://www.google.com/search?hl=en&amp;gl=us&amp;q=Lorvenk+Technologies+LLC&amp;sa=X&amp;ved=0ahUKEwiLuqyx88v-AhWVfjABHePoAkA4RhCYkAIIigs</t>
  </si>
  <si>
    <t>Jobzem (6610343)</t>
  </si>
  <si>
    <t>https://www.google.com/search?sca_esv=566763369&amp;gl=us&amp;hl=en&amp;q=Jobzem+(6610343)&amp;sa=X&amp;ved=0ahUKEwjjmaKR7LeBAxXkEFkFHYqsB8Q4ChCYkAIIoQk</t>
  </si>
  <si>
    <t>SkillCrew Solutions</t>
  </si>
  <si>
    <t>https://www.google.com/search?hl=en&amp;gl=us&amp;q=SkillCrew+Solutions&amp;sa=X&amp;ved=0ahUKEwigg66HrOr_AhVYE1kFHVvyB5M4RhCYkAIIgg0</t>
  </si>
  <si>
    <t>https://encrypted-tbn0.gstatic.com/images?q=tbn:ANd9GcTNpMVDb_abIaufuSc5cEQPD7YNP7qUpFJAa9qrpqM&amp;s</t>
  </si>
  <si>
    <t>Repuestos Urgente Ltda</t>
  </si>
  <si>
    <t>https://www.google.com/search?gl=us&amp;hl=en&amp;q=Repuestos+Urgente+Ltda&amp;sa=X&amp;ved=0ahUKEwjp0qrB4aaAAxXPEFkFHTSoAi04ChCYkAII8g0</t>
  </si>
  <si>
    <t>CommScope</t>
  </si>
  <si>
    <t>http://www.commscope.com/</t>
  </si>
  <si>
    <t>https://www.google.com/search?sca_esv=554362833&amp;hl=en&amp;gl=us&amp;q=CommScope&amp;sa=X&amp;ved=0ahUKEwi_1_Om_MmAAxVcfjABHfw6A6Q4HhCYkAII-Qs</t>
  </si>
  <si>
    <t>rana.rafat@edge-conn.com</t>
  </si>
  <si>
    <t>https://www.google.com/search?sca_esv=578736586&amp;gl=us&amp;hl=en&amp;q=rana.rafat%40edge-conn.com&amp;sa=X&amp;ved=0ahUKEwjy3bDM1KSCAxVplGoFHelzAFkQmJACCPAJ</t>
  </si>
  <si>
    <t>China Railway 11 Bureau Group Corporation</t>
  </si>
  <si>
    <t>https://www.google.com/search?gl=us&amp;hl=en&amp;q=China+Railway+11+Bureau+Group+Corporation&amp;sa=X&amp;ved=0ahUKEwj7qvH6oqb-AhUcGFkFHSnoAHQ4KBCYkAIIuAw</t>
  </si>
  <si>
    <t>STG International</t>
  </si>
  <si>
    <t>http://www.stginternational.com/</t>
  </si>
  <si>
    <t>https://www.google.com/search?sca_esv=571506520&amp;hl=en&amp;gl=us&amp;q=STG+International&amp;sa=X&amp;ved=0ahUKEwjH_PuQoeOBAxXfmokEHS94A0s4PBCYkAIImA4</t>
  </si>
  <si>
    <t>https://encrypted-tbn0.gstatic.com/images?q=tbn:ANd9GcTK7XJ0OowCT4PLkv-EglDP0gKS4Iu1b1H43j6y&amp;s=0</t>
  </si>
  <si>
    <t>Flatiron Venture Partners</t>
  </si>
  <si>
    <t>http://flatironventurepartners.com/</t>
  </si>
  <si>
    <t>https://www.google.com/search?sca_esv=577551505&amp;gl=us&amp;hl=en&amp;q=Flatiron+Venture+Partners&amp;sa=X&amp;ved=0ahUKEwiLlPCOypqCAxWtKFkFHWp5CNUQmJACCJsK</t>
  </si>
  <si>
    <t>https://encrypted-tbn0.gstatic.com/images?q=tbn:ANd9GcQ535EgV9xctzfdfQkw22aTXXYEBhmWvZVb-DAn8qg&amp;s</t>
  </si>
  <si>
    <t>Flutter Entertainment plc</t>
  </si>
  <si>
    <t>https://www.google.com/search?hl=en&amp;gl=us&amp;q=Flutter+Entertainment+plc&amp;sa=X&amp;ved=0ahUKEwis7sbtu_n_AhWpK1kFHTmlBdwQmJACCJAN</t>
  </si>
  <si>
    <t>ExxonMobil Global Business Center Hungary</t>
  </si>
  <si>
    <t>https://www.google.com/search?gl=us&amp;hl=en&amp;q=ExxonMobil+Global+Business+Center+Hungary&amp;sa=X&amp;ved=0ahUKEwic6_zPrb_-AhXzD1kFHcN-AL0QmJACCMsN</t>
  </si>
  <si>
    <t>Ã–BB Stadler Service GmbH</t>
  </si>
  <si>
    <t>https://www.google.com/search?hl=en&amp;gl=us&amp;q=%C3%96BB+Stadler+Service+GmbH&amp;sa=X&amp;ved=0ahUKEwig7OfoxNGAAxV_KFkFHaUcAtE4ChCYkAIIyQs</t>
  </si>
  <si>
    <t>Alepo Technologies</t>
  </si>
  <si>
    <t>http://www.alepo.com/</t>
  </si>
  <si>
    <t>https://www.google.com/search?sca_esv=590391945&amp;hl=en&amp;gl=us&amp;q=Alepo+Technologies&amp;sa=X&amp;ved=0ahUKEwj20t_H54uDAxU3AHkGHU21C0M4ChCYkAIIlg4</t>
  </si>
  <si>
    <t>https://encrypted-tbn0.gstatic.com/images?q=tbn:ANd9GcRqHe9e9VpwFB8cMHm4F0dWbat7f2RQ6P1A0ahp&amp;s=0</t>
  </si>
  <si>
    <t>Glaub Automation Kft.</t>
  </si>
  <si>
    <t>https://www.google.com/search?gl=us&amp;hl=en&amp;q=Glaub+Automation+Kft.&amp;sa=X&amp;ved=0ahUKEwiS2-LTrb_-AhVxhIQIHQU5ChEQmJACCKIN</t>
  </si>
  <si>
    <t>27 Talent</t>
  </si>
  <si>
    <t>https://www.google.com/search?sca_esv=ce3c85c8e30a07e6&amp;gl=us&amp;hl=en&amp;q=27+Talent&amp;sa=X&amp;ved=0ahUKEwiL3ZDd88KCAxUOSDABHTkYCWM4HhCYkAII9As</t>
  </si>
  <si>
    <t>https://encrypted-tbn0.gstatic.com/images?q=tbn:ANd9GcTnx23_SskAx2d696kduAvI9JCucl5h-51QR3r7egvWyK8dZVkFjOX4&amp;s</t>
  </si>
  <si>
    <t>ALHOOR Commodities and Product Commercial Broker LLC</t>
  </si>
  <si>
    <t>https://www.google.com/search?sca_esv=555377685&amp;hl=en&amp;gl=us&amp;q=ALHOOR+Commodities+and+Product+Commercial+Broker+LLC&amp;sa=X&amp;ved=0ahUKEwj22-2UxNGAAxUcRjABHangAQ84FBCYkAII8Qk</t>
  </si>
  <si>
    <t>Airbnb, Inc.</t>
  </si>
  <si>
    <t>https://www.google.com/search?hl=en&amp;gl=us&amp;q=Airbnb,+Inc.&amp;sa=X&amp;ved=0ahUKEwjlhvzcr5f_AhWOl4kEHfhOAm84ChCYkAIIyAs</t>
  </si>
  <si>
    <t>Cogit sp. z o.o.</t>
  </si>
  <si>
    <t>https://www.google.com/search?gl=us&amp;hl=en&amp;q=Cogit+sp.+z+o.o.&amp;sa=X&amp;ved=0ahUKEwjCqdbindP9AhXgj4kEHUkcD984ChCYkAIImgw</t>
  </si>
  <si>
    <t>LBS Recruiting Solutions Sdn Bhd</t>
  </si>
  <si>
    <t>https://www.google.com/search?sca_esv=585847208&amp;hl=en&amp;gl=us&amp;q=LBS+Recruiting+Solutions+Sdn+Bhd&amp;sa=X&amp;ved=0ahUKEwjbr8vkkOaCAxXqD1kFHXkgCSgQmJACCJsM</t>
  </si>
  <si>
    <t>Cathay Pacific Group</t>
  </si>
  <si>
    <t>https://www.google.com/search?sca_esv=579562946&amp;gl=us&amp;hl=en&amp;q=Cathay+Pacific+Group&amp;sa=X&amp;ved=0ahUKEwjI3M6qo6yCAxWcLFkFHYRaBRkQmJACCKMK</t>
  </si>
  <si>
    <t>Seven Up Bottling Company</t>
  </si>
  <si>
    <t>http://www.sevenup.org/</t>
  </si>
  <si>
    <t>https://www.google.com/search?gl=us&amp;hl=en&amp;q=Seven+Up+Bottling+Company&amp;sa=X&amp;ved=0ahUKEwixoqSrxo2AAxWukokEHcRpA2sQmJACCLQI</t>
  </si>
  <si>
    <t>Piksel Srl</t>
  </si>
  <si>
    <t>https://www.google.com/search?sca_esv=585192112&amp;hl=en&amp;gl=us&amp;q=Piksel+Srl&amp;sa=X&amp;ved=0ahUKEwjw3b3bwN6CAxW5tokEHSYcC1EQmJACCMgL</t>
  </si>
  <si>
    <t>Teema Solutions Group</t>
  </si>
  <si>
    <t>https://www.google.com/search?ucbcb=1&amp;hl=en&amp;gl=us&amp;q=Teema+Solutions+Group&amp;sa=X&amp;ved=0ahUKEwi99MDmvPv9AhUtIEQIHWDuAU4QmJACCIwL</t>
  </si>
  <si>
    <t>https://encrypted-tbn0.gstatic.com/images?q=tbn:ANd9GcR98nIr7r-DWFlNIgLXyi96a6__cfnWh3mV2Dge&amp;s=0</t>
  </si>
  <si>
    <t>Kppm</t>
  </si>
  <si>
    <t>https://www.google.com/search?sca_esv=556463065&amp;gl=us&amp;hl=en&amp;q=Kppm&amp;sa=X&amp;ved=0ahUKEwjQ3M_BgdmAAxXIM1kFHYqqAx84ChCYkAIIrQs</t>
  </si>
  <si>
    <t>https://encrypted-tbn0.gstatic.com/images?q=tbn:ANd9GcQX14C9uGf3m8r0REf5BvsMJEfGL1c1TGdbp9_cb4U&amp;s</t>
  </si>
  <si>
    <t>Trulia</t>
  </si>
  <si>
    <t>http://www.trulia.com/</t>
  </si>
  <si>
    <t>https://www.google.com/search?ucbcb=1&amp;gl=us&amp;hl=en&amp;q=Trulia&amp;sa=X&amp;ved=0ahUKEwi6zcabp9j9AhWiOUQIHRgNB1U4FBCYkAIIwws</t>
  </si>
  <si>
    <t>Groww, India</t>
  </si>
  <si>
    <t>https://www.google.com/search?sca_esv=565857231&amp;gl=us&amp;hl=en&amp;q=Groww,+India&amp;sa=X&amp;ved=0ahUKEwi1zPDTvK6BAxXdkYkEHUvkDDA4WhCYkAII7Qk</t>
  </si>
  <si>
    <t>https://encrypted-tbn0.gstatic.com/images?q=tbn:ANd9GcQAVNPrlyztxOR-SbGc7b54XyYyGilrg6kKmU0IgeU&amp;s</t>
  </si>
  <si>
    <t>Jobzem (14592037)</t>
  </si>
  <si>
    <t>https://www.google.com/search?sca_esv=566763369&amp;gl=us&amp;hl=en&amp;q=Jobzem+(14592037)&amp;sa=X&amp;ved=0ahUKEwj64tio7beBAxXdVkEAHUX7ByoQmJACCM4L</t>
  </si>
  <si>
    <t>DCI Consultants Pte Ltd/DCI Innovation Pte Ltd/DCI Careers</t>
  </si>
  <si>
    <t>https://www.google.com/search?hl=en&amp;gl=us&amp;q=DCI+Consultants+Pte+Ltd/DCI+Innovation+Pte+Ltd/DCI+Careers&amp;sa=X&amp;ved=0ahUKEwjo_eevp_n-AhW9lIkEHSWpB5I4FBCYkAII9gs</t>
  </si>
  <si>
    <t>https://encrypted-tbn0.gstatic.com/images?q=tbn:ANd9GcQ8JPW2jEoKYiPmOQPxeE3lQVrCoMO06qqf8pcKZ7k&amp;s</t>
  </si>
  <si>
    <t>DENTSPLY International</t>
  </si>
  <si>
    <t>http://www.dentsply.com/</t>
  </si>
  <si>
    <t>https://www.google.com/search?gl=us&amp;hl=en&amp;q=DENTSPLY+International&amp;sa=X&amp;ved=0ahUKEwjHg_q--vj9AhVdFlkFHb1CCtgQmJACCJQN</t>
  </si>
  <si>
    <t>HYDAC INTERNATIONAL GmbH</t>
  </si>
  <si>
    <t>http://hydac.com/</t>
  </si>
  <si>
    <t>https://www.google.com/search?sca_esv=564105068&amp;hl=en&amp;gl=us&amp;q=HYDAC+INTERNATIONAL+GmbH&amp;sa=X&amp;ved=0ahUKEwj28d6StJ-BAxVpJ0QIHVhvClEQmJACCOMM</t>
  </si>
  <si>
    <t>https://encrypted-tbn0.gstatic.com/images?q=tbn:ANd9GcTYrpN6uufaKuvLhs09pmpko3YOA0CHJdYjs4Br&amp;s=0</t>
  </si>
  <si>
    <t>LoungeBuddy, Inc.</t>
  </si>
  <si>
    <t>http://www.loungebuddy.com/</t>
  </si>
  <si>
    <t>https://www.google.com/search?hl=en&amp;gl=us&amp;q=LoungeBuddy,+Inc.&amp;sa=X&amp;ved=0ahUKEwjzuZDYhrP_AhV7jYkEHYe3BgE4ChCYkAII3Qs</t>
  </si>
  <si>
    <t>Church of Jesus Christ of Latter-day Saints</t>
  </si>
  <si>
    <t>https://www.google.com/search?q=Church+of+Jesus+Christ+of+Latter-day+Saints&amp;sa=X&amp;ved=0ahUKEwjfjMyRuMb8AhUcGFkFHXjPAnoQmJACCPwN</t>
  </si>
  <si>
    <t>PT Bank Central Asia Tbk</t>
  </si>
  <si>
    <t>http://www.bca.co.id/</t>
  </si>
  <si>
    <t>https://www.google.com/search?sca_esv=579562946&amp;hl=en&amp;gl=us&amp;q=PT+Bank+Central+Asia+Tbk&amp;sa=X&amp;ved=0ahUKEwjrvIm4o6yCAxXQrokEHUs8D0o4FBCYkAII9Qs</t>
  </si>
  <si>
    <t>Hays Plc</t>
  </si>
  <si>
    <t>https://www.google.com/search?sca_esv=571506520&amp;hl=en&amp;gl=us&amp;q=Hays+Plc&amp;sa=X&amp;ved=0ahUKEwjM-MuWpuOBAxXFbTABHWYXBB84ChCYkAIIxgs</t>
  </si>
  <si>
    <t>Ð¡ÐÐ¢Ð•Ð›, Ð“Ñ€ÑƒÐ¿Ð¿Ð° ÐºÐ¾Ð¼Ð¿Ð°Ð½Ð¸Ð¹</t>
  </si>
  <si>
    <t>https://www.google.com/search?sca_esv=558332242&amp;gl=us&amp;hl=en&amp;q=%D0%A1%D0%90%D0%A2%D0%95%D0%9B,+%D0%93%D1%80%D1%83%D0%BF%D0%BF%D0%B0+%D0%BA%D0%BE%D0%BC%D0%BF%D0%B0%D0%BD%D0%B8%D0%B9&amp;sa=X&amp;ved=0ahUKEwi7iJDQjOiAAxU6D1kFHXJqAPAQmJACCPgG</t>
  </si>
  <si>
    <t>CSA Guidance Consulting</t>
  </si>
  <si>
    <t>https://www.google.com/search?sca_esv=574726742&amp;hl=en&amp;gl=us&amp;q=CSA+Guidance+Consulting&amp;sa=X&amp;ved=0ahUKEwjx197KuoGCAxVZMlkFHYFGD0g4RhCYkAIIzgs</t>
  </si>
  <si>
    <t>WEBTPA</t>
  </si>
  <si>
    <t>http://www.webtpa.com/</t>
  </si>
  <si>
    <t>https://www.google.com/search?hl=en&amp;gl=us&amp;q=WEBTPA&amp;sa=X&amp;ved=0ahUKEwiew_rxwor-AhXrN0QIHbl_BxM4KBCYkAIIlws</t>
  </si>
  <si>
    <t>https://encrypted-tbn0.gstatic.com/images?q=tbn:ANd9GcRCSoSgPhq9OoZ-N5U8EzWUsukIA_TCcVwuPf3euKk&amp;s</t>
  </si>
  <si>
    <t>Bully Pulpit Interactive</t>
  </si>
  <si>
    <t>http://www.bpimedia.com/</t>
  </si>
  <si>
    <t>https://www.google.com/search?sca_esv=d598fe7d10136851&amp;gl=us&amp;hl=en&amp;q=Bully+Pulpit+Interactive&amp;sa=X&amp;ved=0ahUKEwjCgMuF8MyCAxWDRTABHeM7Ag04ChCYkAIIwww</t>
  </si>
  <si>
    <t>Datumstruct (S) Pte Ltd</t>
  </si>
  <si>
    <t>https://www.google.com/search?hl=en&amp;gl=us&amp;q=Datumstruct+(S)+Pte+Ltd&amp;sa=X&amp;ved=0ahUKEwjJ2YSd9p7_AhUqlmoFHc41CrA4MhCYkAIIugk</t>
  </si>
  <si>
    <t>https://encrypted-tbn0.gstatic.com/images?q=tbn:ANd9GcTHljZNtmm3a2Ph9W04jwK09GDFzHxHSOZJykyFS_I&amp;s</t>
  </si>
  <si>
    <t>ALTUMTI</t>
  </si>
  <si>
    <t>https://www.google.com/search?hl=en&amp;gl=us&amp;q=ALTUMTI&amp;sa=X&amp;ved=0ahUKEwi61ejNhYj-AhXWD1kFHTg7BEw4FBCYkAII2go</t>
  </si>
  <si>
    <t>FVR - Suomen rokotetutkimus</t>
  </si>
  <si>
    <t>https://www.google.com/search?gl=us&amp;hl=en&amp;q=FVR+-+Suomen+rokotetutkimus&amp;sa=X&amp;ved=0ahUKEwjgn9qX46r8AhXlnHIEHT96DwAQmJACCMAK</t>
  </si>
  <si>
    <t>Marinkraft Bemanning Sverige AB</t>
  </si>
  <si>
    <t>https://www.google.com/search?sca_esv=591779389&amp;gl=us&amp;hl=en&amp;q=Marinkraft+Bemanning+Sverige+AB&amp;sa=X&amp;ved=0ahUKEwj-0LzwrZiDAxWsDEQIHXymBjAQmJACCJgM</t>
  </si>
  <si>
    <t>Infometry Inc</t>
  </si>
  <si>
    <t>https://www.google.com/search?gl=us&amp;hl=en&amp;q=Infometry+Inc&amp;sa=X&amp;ved=0ahUKEwiI7pTmhtv-AhUpFFkFHR6tBhs4UBCYkAIIngs</t>
  </si>
  <si>
    <t>https://encrypted-tbn0.gstatic.com/images?q=tbn:ANd9GcQVr-GYGjBFIvk4lORxrLVl5rtoeVe_H8Xzz7vvYNQ&amp;s</t>
  </si>
  <si>
    <t>Fraser Health Authority</t>
  </si>
  <si>
    <t>https://www.fraserhealth.ca/</t>
  </si>
  <si>
    <t>https://www.google.com/search?hl=en&amp;gl=us&amp;q=Fraser+Health+Authority&amp;sa=X&amp;ved=0ahUKEwjW4bnC5YL9AhVQj4kEHeqRCoYQmJACCPoL</t>
  </si>
  <si>
    <t>Niagaprima Paramitra</t>
  </si>
  <si>
    <t>https://www.google.com/search?sca_esv=580393850&amp;hl=en&amp;gl=us&amp;q=Niagaprima+Paramitra&amp;sa=X&amp;ved=0ahUKEwjtkvDe5rOCAxXPmokEHfpkCoIQmJACCJkO</t>
  </si>
  <si>
    <t>Coberg</t>
  </si>
  <si>
    <t>https://www.google.com/search?sca_esv=592428276&amp;hl=en&amp;gl=us&amp;q=Coberg&amp;sa=X&amp;ved=0ahUKEwi4kbj0s52DAxWXLUQIHdpvA4YQmJACCKoH</t>
  </si>
  <si>
    <t>https://encrypted-tbn0.gstatic.com/images?q=tbn:ANd9GcSAxGOhaCtppMp653xddNHyWoeBK8otfhLogLAS_TM&amp;s</t>
  </si>
  <si>
    <t>Excent</t>
  </si>
  <si>
    <t>https://www.google.com/search?hl=en&amp;gl=us&amp;q=Excent&amp;sa=X&amp;ved=0ahUKEwi7pMnH-6j_AhXGk4kEHR7JAno4ChCYkAII5As</t>
  </si>
  <si>
    <t>https://encrypted-tbn0.gstatic.com/images?q=tbn:ANd9GcTELoyNlpgFiYLOTv3-mvCCpGzAz9Lgu_f-AKKfVQM&amp;s</t>
  </si>
  <si>
    <t>Mf Rating</t>
  </si>
  <si>
    <t>https://www.google.com/search?hl=en&amp;gl=us&amp;q=Mf+Rating&amp;sa=X&amp;ved=0ahUKEwiblquGlMT9AhVrEFkFHeVPCXw4FBCYkAII9Qs</t>
  </si>
  <si>
    <t>VINCI ENERGIES COMMUNICATION &amp; SYSTEMS</t>
  </si>
  <si>
    <t>https://www.google.com/search?gl=us&amp;hl=en&amp;q=VINCI+ENERGIES+COMMUNICATION+%26+SYSTEMS&amp;sa=X&amp;ved=0ahUKEwjHoIiX2fj8AhWKFVkFHXE2Bx04ChCYkAIIlgo</t>
  </si>
  <si>
    <t>https://encrypted-tbn0.gstatic.com/images?q=tbn:ANd9GcTzsl94jyZwblytGS0LRQtHjo2tLPpccyX9KBIM-Sg&amp;s</t>
  </si>
  <si>
    <t>Conclusion</t>
  </si>
  <si>
    <t>https://www.google.com/search?hl=en&amp;gl=us&amp;q=Conclusion&amp;sa=X&amp;ved=0ahUKEwiq1tnFl-z8AhXuH0QIHRaZDvk4HhCYkAII6A0</t>
  </si>
  <si>
    <t>https://encrypted-tbn0.gstatic.com/images?q=tbn:ANd9GcR2MQ4BIexXRShL2s3elNmkoGpN7-c6BRlWmIlz4NI&amp;s</t>
  </si>
  <si>
    <t>CLEEVEN</t>
  </si>
  <si>
    <t>https://www.google.com/search?hl=en&amp;gl=us&amp;q=CLEEVEN&amp;sa=X&amp;ved=0ahUKEwiNvrOt05yAAxXNJ0QIHcpkBdEQmJACCOEM</t>
  </si>
  <si>
    <t>Groupama Paris Val de Loire</t>
  </si>
  <si>
    <t>https://www.google.com/search?sca_esv=593213093&amp;hl=en&amp;gl=us&amp;q=Groupama+Paris+Val+de+Loire&amp;sa=X&amp;ved=0ahUKEwjt0d-Z9qSDAxVFDkQIHZBKDoc4ChCYkAIIxgs</t>
  </si>
  <si>
    <t>https://encrypted-tbn0.gstatic.com/images?q=tbn:ANd9GcSac6x3k1qdYNdGDGO58iOuzSB8ns9TMpIr1YDJAS4&amp;s</t>
  </si>
  <si>
    <t>ABCW Digital</t>
  </si>
  <si>
    <t>https://www.google.com/search?gl=us&amp;hl=en&amp;q=ABCW+Digital&amp;sa=X&amp;ved=0ahUKEwiGqcfjjJWAAxVjkIkEHbUtDI8QmJACCIwN</t>
  </si>
  <si>
    <t>à¸šà¸£à¸´à¸©à¸±à¸— à¹€à¸”à¸­à¸°à¸¡à¸­à¸¥à¸¥à¹Œà¸à¸£à¸¸à¹Šà¸› à¸ˆà¸³à¸à¸±à¸” (à¸ªà¸³à¸™à¸±à¸à¸‡à¸²à¸™à¹ƒà¸«à¸à¹ˆ)</t>
  </si>
  <si>
    <t>http://www.themall.co.th/</t>
  </si>
  <si>
    <t>https://www.google.com/search?sca_esv=584993245&amp;gl=us&amp;hl=en&amp;q=%E0%B8%9A%E0%B8%A3%E0%B8%B4%E0%B8%A9%E0%B8%B1%E0%B8%97+%E0%B9%80%E0%B8%94%E0%B8%AD%E0%B8%B0%E0%B8%A1%E0%B8%AD%E0%B8%A5%E0%B8%A5%E0%B9%8C%E0%B8%81%E0%B8%A3%E0%B8%B8%E0%B9%8A%E0%B8%9B+%E0%B8%88%E0%B8%B3%E0%B8%81%E0%B8%B1%E0%B8%94+(%E0%B8%AA%E0%B8%B3%E0%B8%99%E0%B8%B1%E0%B8%81%E0%B8%87%E0%B8%B2%E0%B8%99%E0%B9%83%E0%B8%AB%E0%B8%8D%E0%B9%88)&amp;sa=X&amp;ved=0ahUKEwjI2vmYgdyCAxWBEFkFHahrAX84HhCYkAII-A4</t>
  </si>
  <si>
    <t>https://encrypted-tbn0.gstatic.com/images?q=tbn:ANd9GcT6oIF4G-cE_JHm1z4m42azgqg-EC7tqnah4OPNCjo&amp;s</t>
  </si>
  <si>
    <t>Tergos BE</t>
  </si>
  <si>
    <t>https://www.google.com/search?sca_esv=575552500&amp;gl=us&amp;hl=en&amp;q=Tergos+BE&amp;sa=X&amp;ved=0ahUKEwi9gqTviYmCAxXIpokEHSBrDRQ4ChCYkAII4ww</t>
  </si>
  <si>
    <t>Rina</t>
  </si>
  <si>
    <t>https://www.google.com/search?sca_esv=557359178&amp;gl=us&amp;hl=en&amp;q=Rina&amp;sa=X&amp;ved=0ahUKEwiUpdvoxuCAAxUYF1kFHaonDsA4HhCYkAIIkg0</t>
  </si>
  <si>
    <t>https://encrypted-tbn0.gstatic.com/images?q=tbn:ANd9GcQ_CZmbCkAL7puj7z3FIRsH5wI9yIHiqyprixf-eRA&amp;s</t>
  </si>
  <si>
    <t>Be</t>
  </si>
  <si>
    <t>https://www.google.com/search?sca_esv=570874343&amp;gl=us&amp;hl=en&amp;q=Be&amp;sa=X&amp;ved=0ahUKEwjDjLTNoN6BAxWZE1kFHROlD8Y4KBCYkAIImAs</t>
  </si>
  <si>
    <t>https://encrypted-tbn0.gstatic.com/images?q=tbn:ANd9GcTRB--L2l9DGYierJDRujQ-VWgtoD5PCQbjiwGxz10&amp;s</t>
  </si>
  <si>
    <t>Jefferson Wells Belgium</t>
  </si>
  <si>
    <t>https://www.google.com/search?q=Jefferson+Wells+Belgium&amp;sa=X&amp;ved=0ahUKEwiqgonT0JT-AhVJFlkFHcRjDXMQmJACCNsK</t>
  </si>
  <si>
    <t>https://encrypted-tbn0.gstatic.com/images?q=tbn:ANd9GcTVNq2I9vKabHPrRyGHlkEAd7ymKzWKEsbjZKUNbO4&amp;s</t>
  </si>
  <si>
    <t>Navina</t>
  </si>
  <si>
    <t>https://www.google.com/search?sca_esv=589004769&amp;hl=en&amp;gl=us&amp;q=Navina&amp;sa=X&amp;ved=0ahUKEwj1k7SboP-CAxX6IUQIHc4cAEoQmJACCJgK</t>
  </si>
  <si>
    <t>Quantsoft</t>
  </si>
  <si>
    <t>https://www.google.com/search?sca_esv=591779389&amp;gl=us&amp;hl=en&amp;q=Quantsoft&amp;sa=X&amp;ved=0ahUKEwjv5LawrZiDAxVUFVkFHSYSCzI4HhCYkAIIzAs</t>
  </si>
  <si>
    <t>Kaara</t>
  </si>
  <si>
    <t>https://www.google.com/search?sca_esv=8319645ebf1e117a&amp;sca_upv=1&amp;hl=en&amp;gl=us&amp;q=Kaara&amp;sa=X&amp;ved=0ahUKEwjM8u3Nk_qCAxUOSDABHfg9BTA4HhCYkAII4Ao</t>
  </si>
  <si>
    <t>https://encrypted-tbn0.gstatic.com/images?q=tbn:ANd9GcRkd29dxEjjLeQSrD-3Z7lSWKK2I9R98VO8yXAnx5I&amp;s</t>
  </si>
  <si>
    <t>DeetsDigital</t>
  </si>
  <si>
    <t>https://www.google.com/search?ucbcb=1&amp;gl=us&amp;hl=en&amp;q=DeetsDigital&amp;sa=X&amp;ved=0ahUKEwiH9ozcqYr9AhWlRTABHfxbBwsQmJACCNYM</t>
  </si>
  <si>
    <t>https://encrypted-tbn0.gstatic.com/images?q=tbn:ANd9GcTasB3FzlL_Zz2Vf3t_HYzjCvigCAYKDwaf4EPONgY&amp;s</t>
  </si>
  <si>
    <t>Alva</t>
  </si>
  <si>
    <t>https://www.google.com/search?sca_esv=557708880&amp;hl=en&amp;gl=us&amp;q=Alva&amp;sa=X&amp;ved=0ahUKEwjejaesjuOAAxUlF1kFHfUFATg4ChCYkAIIlg0</t>
  </si>
  <si>
    <t>Waitwhile</t>
  </si>
  <si>
    <t>https://www.google.com/search?sca_esv=584519941&amp;hl=en&amp;gl=us&amp;q=Waitwhile&amp;sa=X&amp;ved=0ahUKEwi-0fPoi9eCAxXXvokEHTjPD1E4FBCYkAII4Ao</t>
  </si>
  <si>
    <t>OpenSponsorship</t>
  </si>
  <si>
    <t>https://www.google.com/search?hl=en&amp;gl=us&amp;q=OpenSponsorship&amp;sa=X&amp;ved=0ahUKEwjR-_CDksz_AhVdnIQIHbI1AQEQmJACCK8L</t>
  </si>
  <si>
    <t>https://encrypted-tbn0.gstatic.com/images?q=tbn:ANd9GcQCGUVW7i-CvWFQWfaWT9fr5Vlv7aGHCHFbtcgyfvs&amp;s</t>
  </si>
  <si>
    <t>Mirxes Lab Pte. Ltd.</t>
  </si>
  <si>
    <t>https://www.google.com/search?hl=en&amp;gl=us&amp;q=Mirxes+Lab+Pte.+Ltd.&amp;sa=X&amp;ved=0ahUKEwiR58iE6o__AhXfjYkEHSUoA8c4ChCYkAIIpAw</t>
  </si>
  <si>
    <t>GROWTHFATHER PVT LTD</t>
  </si>
  <si>
    <t>https://www.google.com/search?sca_esv=557013633&amp;hl=en&amp;gl=us&amp;q=GROWTHFATHER+PVT+LTD&amp;sa=X&amp;ved=0ahUKEwjt74LggN6AAxXiPEQIHW30AHUQmJACCJ4K</t>
  </si>
  <si>
    <t>LSEG London Stock Exchange Group</t>
  </si>
  <si>
    <t>https://www.google.com/search?sca_esv=594381902&amp;gl=us&amp;hl=en&amp;q=LSEG+London+Stock+Exchange+Group&amp;sa=X&amp;ved=0ahUKEwjw_o_IjrSDAxUGkYkEHRoWCKYQmJACCNUJ</t>
  </si>
  <si>
    <t>Forum de recrutement Seekube</t>
  </si>
  <si>
    <t>https://www.google.com/search?ucbcb=1&amp;hl=en&amp;gl=us&amp;q=Forum+de+recrutement+Seekube&amp;sa=X&amp;ved=0ahUKEwiwoomHkYP-AhV6QzABHWXlBFk4PBCYkAIIkQw</t>
  </si>
  <si>
    <t>Gsk</t>
  </si>
  <si>
    <t>https://www.google.com/search?sca_esv=584993245&amp;gl=us&amp;hl=en&amp;q=Gsk&amp;sa=X&amp;ved=0ahUKEwiLgaaC_tuCAxWYAHkGHWAjCrk4ChCYkAIItQs</t>
  </si>
  <si>
    <t>IWC Schaffhausen</t>
  </si>
  <si>
    <t>http://www.iwc.com/</t>
  </si>
  <si>
    <t>https://www.google.com/search?hl=en&amp;gl=us&amp;q=IWC+Schaffhausen&amp;sa=X&amp;ved=0ahUKEwjroZy6hqv9AhVUhu4BHRhYCNAQmJACCIkL</t>
  </si>
  <si>
    <t>https://encrypted-tbn0.gstatic.com/images?q=tbn:ANd9GcSPuAMM1aLkaj2iRcN2_A7YVn_nGDV9tjjOJ10z&amp;s=0</t>
  </si>
  <si>
    <t>Ikusasa Recruitment Group</t>
  </si>
  <si>
    <t>https://www.google.com/search?sca_esv=558499452&amp;hl=en&amp;gl=us&amp;q=Ikusasa+Recruitment+Group&amp;sa=X&amp;ved=0ahUKEwimgM7kyuqAAxX-FVkFHaTIALQ4KBCYkAIIggs</t>
  </si>
  <si>
    <t>Amazon DataServices NewZealand</t>
  </si>
  <si>
    <t>https://www.google.com/search?sca_esv=578743716&amp;gl=us&amp;hl=en&amp;q=Amazon+DataServices+NewZealand&amp;sa=X&amp;ved=0ahUKEwjv47aY2aSCAxWaI0QIHe8BBtE4ChCYkAIIigs</t>
  </si>
  <si>
    <t>MindWave</t>
  </si>
  <si>
    <t>https://www.google.com/search?hl=en&amp;gl=us&amp;q=MindWave&amp;sa=X&amp;ved=0ahUKEwiYoufe3dP_AhUihIkEHSl1DSYQmJACCP0I</t>
  </si>
  <si>
    <t>https://encrypted-tbn0.gstatic.com/images?q=tbn:ANd9GcTUOxJzqc3GyvO5KiZqPQwv3bGpT_67_BIVGloGm8o&amp;s</t>
  </si>
  <si>
    <t>Jobzem (2237224)</t>
  </si>
  <si>
    <t>https://www.google.com/search?sca_esv=566763369&amp;gl=us&amp;hl=en&amp;q=Jobzem+(2237224)&amp;sa=X&amp;ved=0ahUKEwisroWV7LeBAxUoVEEAHX32DYk4FBCYkAII9gg</t>
  </si>
  <si>
    <t>Beacon Technologies</t>
  </si>
  <si>
    <t>http://beacon.com/</t>
  </si>
  <si>
    <t>https://www.google.com/search?gl=us&amp;hl=en&amp;q=Beacon+Technologies&amp;sa=X&amp;ved=0ahUKEwiYq9Pgy-z-AhUinGoFHeREAv44MhCYkAIIyQo</t>
  </si>
  <si>
    <t>Platinum Engineering Specialists</t>
  </si>
  <si>
    <t>https://www.google.com/search?sca_esv=556212212&amp;gl=us&amp;hl=en&amp;q=Platinum+Engineering+Specialists&amp;sa=X&amp;ved=0ahUKEwiWutXPvNaAAxVBC0QIHTR2Bik4ChCYkAIIvgk</t>
  </si>
  <si>
    <t>Presto</t>
  </si>
  <si>
    <t>https://www.google.com/search?hl=en&amp;gl=us&amp;q=Presto&amp;sa=X&amp;ved=0ahUKEwjYw9q4-cv-AhVQOEQIHU8eANEQmJACCLAL</t>
  </si>
  <si>
    <t>John Holland Pty Ltd</t>
  </si>
  <si>
    <t>https://www.google.com/search?sca_esv=5458d41d46753ada&amp;sca_upv=1&amp;gl=us&amp;hl=en&amp;q=John+Holland+Pty+Ltd&amp;sa=X&amp;ved=0ahUKEwinv-y_p7aCAxUFSTABHYnyC284FBCYkAIIkgs</t>
  </si>
  <si>
    <t>Evolution Nordics</t>
  </si>
  <si>
    <t>https://www.google.com/search?sca_esv=586199351&amp;hl=en&amp;gl=us&amp;q=Evolution+Nordics&amp;sa=X&amp;ved=0ahUKEwjEyJzVy-iCAxXLk4kEHW02CgMQmJACCJIN</t>
  </si>
  <si>
    <t>https://encrypted-tbn0.gstatic.com/images?q=tbn:ANd9GcScHrwDsY_4NDGOdJ6fvgN7XSGiIgtNMqExlXea-9Q&amp;s</t>
  </si>
  <si>
    <t>oga</t>
  </si>
  <si>
    <t>https://www.google.com/search?sca_esv=553028280&amp;gl=us&amp;hl=en&amp;q=oga&amp;sa=X&amp;ved=0ahUKEwjo7vi6rL2AAxW8TTABHXAzDoo4ChCYkAIIpw4</t>
  </si>
  <si>
    <t>KONI AMERI TECH SERVICES CANADA INC.</t>
  </si>
  <si>
    <t>http://www.katsi.com/</t>
  </si>
  <si>
    <t>https://www.google.com/search?q=KONI+AMERI+TECH+SERVICES+CANADA+INC.&amp;sa=X&amp;ved=0ahUKEwjLlv6m77z-AhWvTTABHWEhAig4ChCYkAIIyQ0</t>
  </si>
  <si>
    <t>TRG EU SRL</t>
  </si>
  <si>
    <t>https://www.google.com/search?sca_esv=552673901&amp;q=TRG+EU+SRL&amp;sa=X&amp;ved=0ahUKEwjVh_rV87qAAxXlRjABHbISBckQmJACCJoI</t>
  </si>
  <si>
    <t>Australian National University</t>
  </si>
  <si>
    <t>https://www.google.com/search?sca_esv=581645294&amp;hl=en&amp;gl=us&amp;q=Australian+National+University&amp;sa=X&amp;ved=0ahUKEwjVn4bo572CAxUgFlkFHaXlCOw4FBCYkAII4go</t>
  </si>
  <si>
    <t>Quercus IT</t>
  </si>
  <si>
    <t>https://www.google.com/search?sca_esv=571674645&amp;hl=en&amp;gl=us&amp;q=Quercus+IT&amp;sa=X&amp;ved=0ahUKEwi77LPV5uWBAxXlhYkEHUBFDdI4FBCYkAIIogo</t>
  </si>
  <si>
    <t>responsAbility Investments</t>
  </si>
  <si>
    <t>http://www.responsability.com/</t>
  </si>
  <si>
    <t>https://www.google.com/search?sca_esv=578400713&amp;gl=us&amp;hl=en&amp;q=responsAbility+Investments&amp;sa=X&amp;ved=0ahUKEwiUydyvmaKCAxXIpokEHc4hBhg4ChCYkAIIoww</t>
  </si>
  <si>
    <t>https://encrypted-tbn0.gstatic.com/images?q=tbn:ANd9GcSdRnj7wekBneyxFyatE-K4y3LGxAPApxxAgm42&amp;s=0</t>
  </si>
  <si>
    <t>ALTEN India</t>
  </si>
  <si>
    <t>https://www.google.com/search?sca_esv=586505729&amp;gl=us&amp;hl=en&amp;q=ALTEN+India&amp;sa=X&amp;ved=0ahUKEwiem9DJiOuCAxW-hIkEHeReB304RhCYkAIIpww</t>
  </si>
  <si>
    <t>https://encrypted-tbn0.gstatic.com/images?q=tbn:ANd9GcR1MUb90Ff9NDYu6wGnUD890QzpqX64J9HD34DbIsc&amp;s</t>
  </si>
  <si>
    <t>National Park Service</t>
  </si>
  <si>
    <t>https://www.nps.gov/index.htm</t>
  </si>
  <si>
    <t>https://www.google.com/search?sca_esv=571511976&amp;hl=en&amp;gl=us&amp;q=National+Park+Service&amp;sa=X&amp;ved=0ahUKEwjNkvrCqeOBAxWxpIkEHW2GBOg4RhCYkAIIxg0</t>
  </si>
  <si>
    <t>https://encrypted-tbn0.gstatic.com/images?q=tbn:ANd9GcQyRYAoAeWKklbkRI9A90FJofPucyYqVPIgRa1S&amp;s=0</t>
  </si>
  <si>
    <t>Regeneron Pharmaceuticals, Inc</t>
  </si>
  <si>
    <t>https://www.google.com/search?ucbcb=1&amp;gl=us&amp;hl=en&amp;q=Regeneron+Pharmaceuticals,+Inc&amp;sa=X&amp;ved=0ahUKEwi3oc_k7rz-AhWJmWoFHdLFA8U4HhCYkAIImgo</t>
  </si>
  <si>
    <t>Ð¡Ð‘Ð•Ð ÐÐ’Ð¢Ðž</t>
  </si>
  <si>
    <t>https://www.google.com/search?q=%D0%A1%D0%91%D0%95%D0%A0%D0%90%D0%92%D0%A2%D0%9E&amp;sa=X&amp;ved=0ahUKEwiRh43w3aj-AhVAFFkFHcyLBNE4ChCYkAIIigk</t>
  </si>
  <si>
    <t>MOH Holdings Pte Ltd (Singapore)</t>
  </si>
  <si>
    <t>http://www.mohh.com.sg/</t>
  </si>
  <si>
    <t>https://www.google.com/search?sca_esv=593914606&amp;gl=us&amp;hl=en&amp;q=MOH+Holdings+Pte+Ltd+(Singapore)&amp;sa=X&amp;ved=0ahUKEwii3o60-66DAxVQLkQIHT2tDmYQmJACCPUJ</t>
  </si>
  <si>
    <t>https://encrypted-tbn0.gstatic.com/images?q=tbn:ANd9GcR5dZjQKAkkpleOf2Yqnc0fT3exv_m26Zq-1qAr6Qw&amp;s</t>
  </si>
  <si>
    <t>Department Of Commerce</t>
  </si>
  <si>
    <t>https://www.google.com/search?sca_esv=580774379&amp;hl=en&amp;gl=us&amp;q=Department+Of+Commerce&amp;sa=X&amp;ved=0ahUKEwiW4Me9o7aCAxWEO0QIHbrbCHw4KBCYkAIIlwo</t>
  </si>
  <si>
    <t>ekaterra</t>
  </si>
  <si>
    <t>http://ekaterratea.com/</t>
  </si>
  <si>
    <t>https://www.google.com/search?q=ekaterra&amp;sa=X&amp;ved=0ahUKEwiTx-Hsh43-AhUQj2oFHb7QBdgQmJACCMsN</t>
  </si>
  <si>
    <t>https://encrypted-tbn0.gstatic.com/images?q=tbn:ANd9GcTLrb9hPX2Ec-1RLCXLSGyYF07Kidnr580-2mEJH6o&amp;s</t>
  </si>
  <si>
    <t>Nutrifood</t>
  </si>
  <si>
    <t>http://www.nutrifood.co.id/</t>
  </si>
  <si>
    <t>https://www.google.com/search?sca_esv=588643820&amp;gl=us&amp;hl=en&amp;q=Nutrifood&amp;sa=X&amp;ved=0ahUKEwiJk9_51_yCAxUEq4kEHUjgB1cQmJACCN4M</t>
  </si>
  <si>
    <t>KPLER PTE. LTD.</t>
  </si>
  <si>
    <t>https://www.google.com/search?gl=us&amp;hl=en&amp;q=KPLER+PTE.+LTD.&amp;sa=X&amp;ved=0ahUKEwic9-OU29D9AhW_FFkFHQ_DBlQ4FBCYkAIInAs</t>
  </si>
  <si>
    <t>Radiometer Danmark</t>
  </si>
  <si>
    <t>https://www.google.com/search?gl=us&amp;hl=en&amp;q=Radiometer+Danmark&amp;sa=X&amp;ved=0ahUKEwjb-pmOkoP-AhV1PUQIHcYFDgIQmJACCMAM</t>
  </si>
  <si>
    <t>https://encrypted-tbn0.gstatic.com/images?q=tbn:ANd9GcSyP55kwA3n7etw1hG7d4chakKK0AZJHN1-RWjuFDE&amp;s</t>
  </si>
  <si>
    <t>Dura Line Poland Sp. z o.o</t>
  </si>
  <si>
    <t>https://www.google.com/search?gl=us&amp;hl=en&amp;q=Dura+Line+Poland+Sp.+z+o.o&amp;sa=X&amp;ved=0ahUKEwiO6_CM-e79AhX4JDQIHcaGDAI4ChCYkAIIyQw</t>
  </si>
  <si>
    <t>Test Triangle</t>
  </si>
  <si>
    <t>https://www.google.com/search?sca_esv=556463065&amp;gl=us&amp;hl=en&amp;q=Test+Triangle&amp;sa=X&amp;ved=0ahUKEwiB3ZW6gdmAAxVzpIkEHbvKCJ8QmJACCL0J</t>
  </si>
  <si>
    <t>VKB Agriculture</t>
  </si>
  <si>
    <t>https://www.google.com/search?hl=en&amp;gl=us&amp;q=VKB+Agriculture&amp;sa=X&amp;ved=0ahUKEwjIh4fT3Pv-AhWWMlkFHY4rBzwQmJACCNMM</t>
  </si>
  <si>
    <t>SmartMeasures</t>
  </si>
  <si>
    <t>https://www.google.com/search?gl=us&amp;hl=en&amp;q=SmartMeasures&amp;sa=X&amp;ved=0ahUKEwia35_uir3_AhVXGFkFHSJHDQIQmJACCL0J</t>
  </si>
  <si>
    <t>https://encrypted-tbn0.gstatic.com/images?q=tbn:ANd9GcRe_B_A5Rp69c3rOY3S25tQZKJxXP_1-3h2C-Av-pw&amp;s</t>
  </si>
  <si>
    <t>FullStackTechies</t>
  </si>
  <si>
    <t>https://www.google.com/search?gl=us&amp;hl=en&amp;q=FullStackTechies&amp;sa=X&amp;ved=0ahUKEwjZo_W1kp-AAxXtjYkEHThpDXE4HhCYkAII1gw</t>
  </si>
  <si>
    <t>The Lottery Corporation</t>
  </si>
  <si>
    <t>http://www.thelotterycorporation.com/</t>
  </si>
  <si>
    <t>https://www.google.com/search?ucbcb=1&amp;hl=en&amp;gl=us&amp;q=The+Lottery+Corporation&amp;sa=X&amp;ved=0ahUKEwiW4JCR0MH9AhVBHUQIHb_PDp0QmJACCKEL</t>
  </si>
  <si>
    <t>https://encrypted-tbn0.gstatic.com/images?q=tbn:ANd9GcSnvIjOScanXTH322WWiDBUhIfAPhP4yaoD_lzHUiM&amp;s</t>
  </si>
  <si>
    <t>International Data Group</t>
  </si>
  <si>
    <t>https://www.google.com/search?ucbcb=1&amp;gl=us&amp;hl=en&amp;q=International+Data+Group&amp;sa=X&amp;ved=0ahUKEwjH-eyizor-AhXUq4QIHXreB54QmJACCLIO</t>
  </si>
  <si>
    <t>Sierra Business Solution LLC</t>
  </si>
  <si>
    <t>https://www.google.com/search?ucbcb=1&amp;gl=us&amp;hl=en&amp;q=Sierra+Business+Solution+LLC&amp;sa=X&amp;ved=0ahUKEwjosbahx6j9AhU5FFkFHbbCDXs4FBCYkAIIzwo</t>
  </si>
  <si>
    <t>Western EcoSystems</t>
  </si>
  <si>
    <t>https://www.google.com/search?hl=en&amp;gl=us&amp;q=Western+EcoSystems&amp;sa=X&amp;ved=0ahUKEwit7frH98b-AhVGjIkEHegUBJU4ZBCYkAIIzwo</t>
  </si>
  <si>
    <t>Datakraf Solution Sdn Bhd</t>
  </si>
  <si>
    <t>https://www.google.com/search?sca_esv=579388602&amp;gl=us&amp;hl=en&amp;q=Datakraf+Solution+Sdn+Bhd&amp;sa=X&amp;ved=0ahUKEwjvheyJ4KmCAxVRGlkFHUyvCOkQmJACCMwM</t>
  </si>
  <si>
    <t>Stream IT</t>
  </si>
  <si>
    <t>https://www.google.com/search?q=Stream+IT&amp;sa=X&amp;ved=0ahUKEwjr5r7zj5z-AhXTMVkFHTTvA904MhCYkAIIyQs</t>
  </si>
  <si>
    <t>TK ELEVATOR IBERICA HOLDING, SL UNIPERSONAL</t>
  </si>
  <si>
    <t>https://www.google.com/search?ucbcb=1&amp;hl=en&amp;gl=us&amp;q=TK+ELEVATOR+IBERICA+HOLDING,+SL+UNIPERSONAL&amp;sa=X&amp;ved=0ahUKEwiLw8fTwYD-AhWyKEQIHUHABH44ChCYkAIIkgw</t>
  </si>
  <si>
    <t>Inventech Info Solutions</t>
  </si>
  <si>
    <t>https://www.google.com/search?sca_esv=d598fe7d10136851&amp;sca_upv=1&amp;hl=en&amp;gl=us&amp;q=Inventech+Info+Solutions&amp;sa=X&amp;ved=0ahUKEwjP75GZ8syCAxVDsoQIHaf_DBI4UBCYkAII8ws</t>
  </si>
  <si>
    <t>https://encrypted-tbn0.gstatic.com/images?q=tbn:ANd9GcTuKZHRHRhWWVpNGUVeJQB55kRH4ecNO-KQydfBNR8&amp;s</t>
  </si>
  <si>
    <t>Mahindra &amp; Mahindra Limited</t>
  </si>
  <si>
    <t>https://www.google.com/search?ucbcb=1&amp;hl=en&amp;gl=us&amp;q=Mahindra+%26+Mahindra+Limited&amp;sa=X&amp;ved=0ahUKEwiV2Lyp8en9AhUskokEHUU-AOc4FBCYkAIIogs</t>
  </si>
  <si>
    <t>Albostany for real estat</t>
  </si>
  <si>
    <t>https://www.google.com/search?sca_esv=593213093&amp;hl=en&amp;gl=us&amp;q=Albostany+for+real+estat&amp;sa=X&amp;ved=0ahUKEwiR8InT9KSDAxXHFmIAHUAhBEUQmJACCNYJ</t>
  </si>
  <si>
    <t>Marrina Decisions</t>
  </si>
  <si>
    <t>https://www.google.com/search?sca_esv=565857231&amp;hl=en&amp;gl=us&amp;q=Marrina+Decisions&amp;sa=X&amp;ved=0ahUKEwjw-7K6vK6BAxXYEFkFHXtMChI4FBCYkAII1Qo</t>
  </si>
  <si>
    <t>Fast Dolphin S.A.S</t>
  </si>
  <si>
    <t>https://www.google.com/search?sca_esv=589324365&amp;gl=us&amp;hl=en&amp;q=Fast+Dolphin+S.A.S&amp;sa=X&amp;ved=0ahUKEwiz963c3YGDAxVjBUQIHSsNCmg4KBCYkAIIygs</t>
  </si>
  <si>
    <t>Data Plus Network Solutions</t>
  </si>
  <si>
    <t>https://www.google.com/search?sca_esv=593706337&amp;gl=us&amp;hl=en&amp;q=Data+Plus+Network+Solutions&amp;sa=X&amp;ved=0ahUKEwiriMX1wqyDAxW5FlkFHX_RBfIQmJACCNcJ</t>
  </si>
  <si>
    <t>7Experts</t>
  </si>
  <si>
    <t>https://www.google.com/search?gl=us&amp;hl=en&amp;q=7Experts&amp;sa=X&amp;ved=0ahUKEwj7nbDZhrP_AhX5ZjABHSKkAAU4FBCYkAII2wo</t>
  </si>
  <si>
    <t>Marston Holdings Ltd</t>
  </si>
  <si>
    <t>http://marstonholdings.co.uk/</t>
  </si>
  <si>
    <t>https://www.google.com/search?q=Marston+Holdings+Ltd&amp;sa=X&amp;ved=0ahUKEwjE2f3d1fb-AhXBFVkFHW2yBOwQmJACCP4J</t>
  </si>
  <si>
    <t>La Cisa Trasporti Industriali Srl</t>
  </si>
  <si>
    <t>https://www.google.com/search?sca_esv=556449418&amp;gl=us&amp;hl=en&amp;q=La+Cisa+Trasporti+Industriali+Srl&amp;sa=X&amp;ved=0ahUKEwiV2_Kg_diAAxWFTTABHeXmAxw4ChCYkAII4Aw</t>
  </si>
  <si>
    <t>Systems Integration Solutions</t>
  </si>
  <si>
    <t>https://www.google.com/search?ucbcb=1&amp;hl=en&amp;gl=us&amp;q=Systems+Integration+Solutions&amp;sa=X&amp;ved=0ahUKEwi4uMKb8vP9AhVQjIkEHdM_AoU4FBCYkAIIsww</t>
  </si>
  <si>
    <t>Envisage Integrated Solutions Private Limited</t>
  </si>
  <si>
    <t>https://www.google.com/search?sca_esv=565570927&amp;hl=en&amp;gl=us&amp;q=Envisage+Integrated+Solutions+Private+Limited&amp;sa=X&amp;ved=0ahUKEwj8naO4-quBAxUhlIkEHe-fDhg4ChCYkAII0go</t>
  </si>
  <si>
    <t>acto GmbH</t>
  </si>
  <si>
    <t>http://www.actogmbh.com/</t>
  </si>
  <si>
    <t>https://www.google.com/search?sca_esv=e734890f2d27226f&amp;gl=us&amp;hl=en&amp;q=acto+GmbH&amp;sa=X&amp;ved=0ahUKEwi3xKD1ieuCAxU_QzABHS47D8M4HhCYkAIIgA4</t>
  </si>
  <si>
    <t>https://encrypted-tbn0.gstatic.com/images?q=tbn:ANd9GcS813SHKkHpGrVentgsq8SJYBEGF8m0KfVg-7Cx5Bk&amp;s</t>
  </si>
  <si>
    <t>BIN QURAYA CONSTRUCTION</t>
  </si>
  <si>
    <t>http://www.binquraya.com/</t>
  </si>
  <si>
    <t>https://www.google.com/search?sca_esv=558984878&amp;hl=en&amp;gl=us&amp;q=BIN+QURAYA+CONSTRUCTION&amp;sa=X&amp;ved=0ahUKEwi-n_6l0e-AAxW8FlkFHU-GBL8QmJACCL0J</t>
  </si>
  <si>
    <t>https://encrypted-tbn0.gstatic.com/images?q=tbn:ANd9GcQDN9FJas1D1EAsSlf8mLr5qH20NZHnWK4Nsxp9&amp;s=0</t>
  </si>
  <si>
    <t>Sensedia</t>
  </si>
  <si>
    <t>https://www.google.com/search?sca_esv=573710622&amp;hl=en&amp;gl=us&amp;q=Sensedia&amp;sa=X&amp;ved=0ahUKEwj94uHw-_mBAxXYFlkFHXNWBrA4ChCYkAIIzww</t>
  </si>
  <si>
    <t>https://encrypted-tbn0.gstatic.com/images?q=tbn:ANd9GcQvMnl0_V-b16JlcMCMiipm9setFtbvkTKDqT2q8_M&amp;s</t>
  </si>
  <si>
    <t>CÃ´ng Ty Cá»• Pháº§n CÃ´ng Nghá»‡ ThÃ´ng Tin 3T</t>
  </si>
  <si>
    <t>https://www.google.com/search?sca_esv=579388602&amp;gl=us&amp;hl=en&amp;q=C%C3%B4ng+Ty+C%E1%BB%95+Ph%E1%BA%A7n+C%C3%B4ng+Ngh%E1%BB%87+Th%C3%B4ng+Tin+3T&amp;sa=X&amp;ved=0ahUKEwiD3prb2qmCAxWUD1kFHV63AFM4ChCYkAII9w0</t>
  </si>
  <si>
    <t>Biosensors Interventional Technologies Pte. Ltd.</t>
  </si>
  <si>
    <t>https://www.google.com/search?q=Biosensors+Interventional+Technologies+Pte.+Ltd.&amp;sa=X&amp;ved=0ahUKEwjL1Oik1pn-AhXtK1kFHYl8CkY4FBCYkAIIygw</t>
  </si>
  <si>
    <t>Global Career Website</t>
  </si>
  <si>
    <t>https://www.google.com/search?sca_esv=579562946&amp;hl=en&amp;gl=us&amp;q=Global+Career+Website&amp;sa=X&amp;ved=0ahUKEwi5pamco6yCAxVTnokEHaBICmoQmJACCJML</t>
  </si>
  <si>
    <t>IMDEA Materials Institute</t>
  </si>
  <si>
    <t>https://www.google.com/search?sca_esv=553028280&amp;gl=us&amp;hl=en&amp;q=IMDEA+Materials+Institute&amp;sa=X&amp;ved=0ahUKEwj9keywrL2AAxVMSTABHc-5Csk4FBCYkAII-A0</t>
  </si>
  <si>
    <t>Automatic Data Processing, Inc.</t>
  </si>
  <si>
    <t>https://www.google.com/search?sca_esv=554707076&amp;gl=us&amp;hl=en&amp;q=Automatic+Data+Processing,+Inc.&amp;sa=X&amp;ved=0ahUKEwiT1qvgvcyAAxWFSTABHaDxCoAQmJACCIkL</t>
  </si>
  <si>
    <t>Havas Media Group Spain SAU</t>
  </si>
  <si>
    <t>https://www.google.com/search?sca_esv=575100546&amp;hl=en&amp;gl=us&amp;q=Havas+Media+Group+Spain+SAU&amp;sa=X&amp;ved=0ahUKEwi3xbzK-YOCAxX_EVkFHRamAfw4ChCYkAIIkAo</t>
  </si>
  <si>
    <t>wexpandmx</t>
  </si>
  <si>
    <t>https://www.google.com/search?hl=en&amp;gl=us&amp;q=wexpandmx&amp;sa=X&amp;ved=0ahUKEwj5nKaTpa6AAxVHkYkEHaUtBegQmJACCKsO</t>
  </si>
  <si>
    <t>https://www.google.com/search?gl=us&amp;hl=en&amp;q=-++-+Zero+Motorcycles&amp;sa=X&amp;ved=0ahUKEwiGkeGLz_H-AhWDsjEKHdf0CCc4ChCYkAIIjAs</t>
  </si>
  <si>
    <t>https://encrypted-tbn0.gstatic.com/images?q=tbn:ANd9GcRWAHVgewey8a86bzH_HAaHAN9NKd7n_OwCnQYdBxQ&amp;s</t>
  </si>
  <si>
    <t>Tanya Elario</t>
  </si>
  <si>
    <t>https://www.google.com/search?hl=en&amp;gl=us&amp;q=Tanya+Elario&amp;sa=X&amp;ved=0ahUKEwjNy4iQ8L-AAxVgHEQIHR26C2c4FBCYkAII2gs</t>
  </si>
  <si>
    <t>ë¬´ì‹ ì‚¬</t>
  </si>
  <si>
    <t>https://www.google.com/search?ucbcb=1&amp;gl=us&amp;hl=en&amp;q=%EB%AC%B4%EC%8B%A0%EC%82%AC&amp;sa=X&amp;ved=0ahUKEwiE-Ind6KX8AhVnFFkFHXBkBl8QmJACCNAF</t>
  </si>
  <si>
    <t>https://encrypted-tbn0.gstatic.com/images?q=tbn:ANd9GcS398C6otUWsvW81pgUj8YHksCAM_fTNuLblwrH&amp;s=0</t>
  </si>
  <si>
    <t>VISPIRON SYSTEMS GmbH</t>
  </si>
  <si>
    <t>https://www.google.com/search?sca_esv=581835084&amp;hl=en&amp;gl=us&amp;q=VISPIRON+SYSTEMS+GmbH&amp;sa=X&amp;ved=0ahUKEwjU28myrcCCAxWRFlkFHZ1-Ds84UBCYkAIIkgs</t>
  </si>
  <si>
    <t>The Luck Factory</t>
  </si>
  <si>
    <t>https://www.google.com/search?sca_esv=581117380&amp;hl=en&amp;gl=us&amp;q=The+Luck+Factory&amp;sa=X&amp;ved=0ahUKEwigy_Pn6biCAxW_FlkFHTvMAMk4KBCYkAIIgg4</t>
  </si>
  <si>
    <t>ICF Next</t>
  </si>
  <si>
    <t>https://www.google.com/search?hl=en&amp;gl=us&amp;q=ICF+Next&amp;sa=X&amp;ved=0ahUKEwjonYDcq5f_AhU3rIQIHfseAqM4KBCYkAII0gk</t>
  </si>
  <si>
    <t>https://encrypted-tbn0.gstatic.com/images?q=tbn:ANd9GcR8qSzVLYb57XkZ9qZZvl7LdujGTdzzXoVgb3Xsd14&amp;s</t>
  </si>
  <si>
    <t>Abcde Global Pte. Ltd.</t>
  </si>
  <si>
    <t>https://www.google.com/search?q=Abcde+Global+Pte.+Ltd.&amp;sa=X&amp;ved=0ahUKEwjtgZOQ_ND-AhVpmYQIHTVrB9U4MhCYkAIIkAo</t>
  </si>
  <si>
    <t>YASSIR</t>
  </si>
  <si>
    <t>https://www.google.com/search?gl=us&amp;hl=en&amp;q=YASSIR&amp;sa=X&amp;ved=0ahUKEwj01MCCl4P-AhWfJkQIHRtiD0kQmJACCIgH</t>
  </si>
  <si>
    <t>https://encrypted-tbn0.gstatic.com/images?q=tbn:ANd9GcQU4P4GXCkbm5Hro-JC-f2myOPIkcfLzj9GoHImiIo&amp;s</t>
  </si>
  <si>
    <t>Long Home Products</t>
  </si>
  <si>
    <t>https://www.google.com/search?gl=us&amp;hl=en&amp;q=Long+Home+Products&amp;sa=X&amp;ved=0ahUKEwi0raa8qOf9AhXtNkQIHUvrA1c4FBCYkAII5Qw</t>
  </si>
  <si>
    <t>Achieve Group</t>
  </si>
  <si>
    <t>https://www.google.com/search?q=Achieve+Group&amp;sa=X&amp;ved=0ahUKEwiQz9el1pn-AhXqE1kFHfB1BWU4HhCYkAIIvwo</t>
  </si>
  <si>
    <t>https://encrypted-tbn0.gstatic.com/images?q=tbn:ANd9GcR8FKv4i7chzNdPD1P_9z8XwdNpInkAbqODbQIjOsM&amp;s</t>
  </si>
  <si>
    <t>Ecosi</t>
  </si>
  <si>
    <t>https://www.google.com/search?hl=en&amp;gl=us&amp;q=Ecosi&amp;sa=X&amp;ved=0ahUKEwjnwuzxiZCAAxVbMVkFHbKbCrk4ChCYkAIIlAs</t>
  </si>
  <si>
    <t>HuntingCube Recruitment Solutions</t>
  </si>
  <si>
    <t>https://www.google.com/search?gl=us&amp;hl=en&amp;q=HuntingCube+Recruitment+Solutions&amp;sa=X&amp;ved=0ahUKEwi-uJWdxY2AAxUAFlkFHbt8BPM4MhCYkAII8Qs</t>
  </si>
  <si>
    <t>https://encrypted-tbn0.gstatic.com/images?q=tbn:ANd9GcTMVIBv1mDlknVE_wf6L1eQxi-yr86IFQYcWU2zpkI&amp;s</t>
  </si>
  <si>
    <t>AspireConsult.in</t>
  </si>
  <si>
    <t>https://www.google.com/search?sca_esv=556212212&amp;hl=en&amp;gl=us&amp;q=AspireConsult.in&amp;sa=X&amp;ved=0ahUKEwj8tvKSvNaAAxW9FlkFHTLnCis4HhCYkAII8Ak</t>
  </si>
  <si>
    <t>https://encrypted-tbn0.gstatic.com/images?q=tbn:ANd9GcQWL0MwpS_XdMkGeUsROx1nDVQe3MdEJSjt9rEnG-w&amp;s</t>
  </si>
  <si>
    <t>Parade.ai</t>
  </si>
  <si>
    <t>http://parade.ai/</t>
  </si>
  <si>
    <t>https://www.google.com/search?ucbcb=1&amp;hl=en&amp;gl=us&amp;q=Parade.ai&amp;sa=X&amp;ved=0ahUKEwj88unbv4X-AhWpkokEHbneDaM4FBCYkAIIsw0</t>
  </si>
  <si>
    <t>https://encrypted-tbn0.gstatic.com/images?q=tbn:ANd9GcSe0ibjR6MJyCwOrWfqbhANI-VGBXTyna3Wty0fdPomF10wnpoIwJ97XSY&amp;s</t>
  </si>
  <si>
    <t>Poolia Suomi Oy</t>
  </si>
  <si>
    <t>https://www.google.com/search?gl=us&amp;hl=en&amp;q=Poolia+Suomi+Oy&amp;sa=X&amp;ved=0ahUKEwir9-aE2Yj9AhXhF1kFHbVSDbcQmJACCPMK</t>
  </si>
  <si>
    <t>ngÃ¢n hÃ ng thÆ°Æ¡ng máº¡i cá»• pháº§n viá»‡t nam thá»‹nh vÆ°á»£ng</t>
  </si>
  <si>
    <t>https://www.google.com/search?sca_esv=579388602&amp;gl=us&amp;hl=en&amp;q=ng%C3%A2n+h%C3%A0ng+th%C6%B0%C6%A1ng+m%E1%BA%A1i+c%E1%BB%95+ph%E1%BA%A7n+vi%E1%BB%87t+nam+th%E1%BB%8Bnh+v%C6%B0%E1%BB%A3ng&amp;sa=X&amp;ved=0ahUKEwj0s_jd2qmCAxUREFkFHXVNBfw4HhCYkAIIyAs</t>
  </si>
  <si>
    <t>Terpel</t>
  </si>
  <si>
    <t>http://www.terpel.com/</t>
  </si>
  <si>
    <t>https://www.google.com/search?sca_esv=328048b5492955a5&amp;gl=us&amp;hl=en&amp;q=Terpel&amp;sa=X&amp;ved=0ahUKEwiF2oKqjJOCAxVIQzABHSECACk4FBCYkAIIyAs</t>
  </si>
  <si>
    <t>Dreamdata.io</t>
  </si>
  <si>
    <t>https://www.google.com/search?hl=en&amp;gl=us&amp;q=Dreamdata.io&amp;sa=X&amp;ved=0ahUKEwih4szwh878AhXjFlkFHfhxARc4HhCYkAIIiAs</t>
  </si>
  <si>
    <t>Code for Africa</t>
  </si>
  <si>
    <t>http://codeforafrica.org/</t>
  </si>
  <si>
    <t>https://www.google.com/search?hl=en&amp;gl=us&amp;q=Code+for+Africa&amp;sa=X&amp;ved=0ahUKEwi9r8STydX8AhV4FFkFHT30BsoQmJACCNYK</t>
  </si>
  <si>
    <t>https://encrypted-tbn0.gstatic.com/images?q=tbn:ANd9GcR-wxUdu7l1dyqp_pjAHzQ0lTl2HSjXQEaMzEV7&amp;s=0</t>
  </si>
  <si>
    <t>Jellysmack</t>
  </si>
  <si>
    <t>http://jellysmack.com/</t>
  </si>
  <si>
    <t>https://www.google.com/search?sca_esv=582900893&amp;gl=us&amp;hl=en&amp;q=Jellysmack&amp;sa=X&amp;ved=0ahUKEwjj0djw8MeCAxW0JUQIHUdGCr04ChCYkAII9Ak</t>
  </si>
  <si>
    <t>https://encrypted-tbn0.gstatic.com/images?q=tbn:ANd9GcQJ-ZSSNs1GQZ1V5rukBkyrpmeIhC__BE2bxDrMmcc&amp;s</t>
  </si>
  <si>
    <t>Gemini Personnel</t>
  </si>
  <si>
    <t>https://www.google.com/search?sca_esv=580046813&amp;hl=en&amp;gl=us&amp;q=Gemini+Personnel&amp;sa=X&amp;ved=0ahUKEwjM8Z6jq7GCAxUhMVkFHTGhDT4QmJACCOIL</t>
  </si>
  <si>
    <t>Microserve</t>
  </si>
  <si>
    <t>https://www.google.com/search?q=Microserve&amp;sa=X&amp;ved=0ahUKEwjEiODpp7r-AhXyGVkFHYg1DVwQmJACCJMK</t>
  </si>
  <si>
    <t>Alliance To End Plastic Waste Limited</t>
  </si>
  <si>
    <t>https://www.google.com/search?gl=us&amp;hl=en&amp;q=Alliance+To+End+Plastic+Waste+Limited&amp;sa=X&amp;ved=0ahUKEwj5vdvw9Zn_AhVLmYQIHaCqBRY4ChCYkAII8As</t>
  </si>
  <si>
    <t>Sofodel</t>
  </si>
  <si>
    <t>https://www.google.com/search?hl=en&amp;gl=us&amp;q=Sofodel&amp;sa=X&amp;ved=0ahUKEwignY3QtZ79AhVcD1kFHX5sB2o4KBCYkAIInAs</t>
  </si>
  <si>
    <t>https://encrypted-tbn0.gstatic.com/images?q=tbn:ANd9GcTZI53noLG9QYN7qdiT6siXHo6MCM4tonO_b6yVLkE&amp;s</t>
  </si>
  <si>
    <t>Cascade Revenue Management</t>
  </si>
  <si>
    <t>https://www.google.com/search?gl=us&amp;hl=en&amp;q=Cascade+Revenue+Management&amp;sa=X&amp;ved=0ahUKEwj7hPLBtaH_AhWPJkQIHS9-Dec4HhCYkAIIxws</t>
  </si>
  <si>
    <t>Berry Appleman &amp; Leiden LLP</t>
  </si>
  <si>
    <t>http://www.bal.com/</t>
  </si>
  <si>
    <t>https://www.google.com/search?hl=en&amp;gl=us&amp;q=Berry+Appleman+%26+Leiden+LLP&amp;sa=X&amp;ved=0ahUKEwiIsKbd29j_AhU-gYQIHfbGASw4FBCYkAIIpA0</t>
  </si>
  <si>
    <t>https://encrypted-tbn0.gstatic.com/images?q=tbn:ANd9GcT5Rwso6r7v-iRUTdTnsQM6thdT0LiHCcPnJOmc&amp;s=0</t>
  </si>
  <si>
    <t>Powernet Limited</t>
  </si>
  <si>
    <t>http://www.powernet.co.nz/</t>
  </si>
  <si>
    <t>https://www.google.com/search?sca_esv=593697585&amp;hl=en&amp;gl=us&amp;q=Powernet+Limited&amp;sa=X&amp;ved=0ahUKEwiwpezfvKyDAxWDvokEHZFxCvUQmJACCLYJ</t>
  </si>
  <si>
    <t>Condo Group GmbH</t>
  </si>
  <si>
    <t>http://www.condogroup.de/</t>
  </si>
  <si>
    <t>https://www.google.com/search?gl=us&amp;hl=en&amp;q=Condo+Group+GmbH&amp;sa=X&amp;ved=0ahUKEwjqn6uEhIj-AhXTEFkFHUJrDjc4HhCYkAIIzQ0</t>
  </si>
  <si>
    <t>160over90</t>
  </si>
  <si>
    <t>http://160over90.com/</t>
  </si>
  <si>
    <t>https://www.google.com/search?sca_esv=581117380&amp;gl=us&amp;hl=en&amp;q=160over90&amp;sa=X&amp;ved=0ahUKEwjo0ZD26riCAxVJl4kEHdGMAPc4ChCYkAII7ws</t>
  </si>
  <si>
    <t>https://encrypted-tbn0.gstatic.com/images?q=tbn:ANd9GcTRLCOsY7QkAVTLstmGLm0H4zO0jWgdUHFoxwMR&amp;s=0</t>
  </si>
  <si>
    <t>Altenar</t>
  </si>
  <si>
    <t>https://www.google.com/search?q=Altenar&amp;sa=X&amp;ved=0ahUKEwj0iI-lmO_-AhVOEVkFHYjsBXMQmJACCNAF</t>
  </si>
  <si>
    <t>https://encrypted-tbn0.gstatic.com/images?q=tbn:ANd9GcR7s-MzaB742svfLDBpoVMrsgI2JXORvZVNvwJ2Xq4&amp;s</t>
  </si>
  <si>
    <t>Aimsun SLU</t>
  </si>
  <si>
    <t>http://www.aimsun.com/</t>
  </si>
  <si>
    <t>https://www.google.com/search?sca_esv=573553702&amp;gl=us&amp;hl=en&amp;q=Aimsun+SLU&amp;sa=X&amp;ved=0ahUKEwjOioKttPeBAxVYE1kFHZRBAyU4RhCYkAII4go</t>
  </si>
  <si>
    <t>VISTA KENCANA SDN. BHD.</t>
  </si>
  <si>
    <t>http://www.vistakencana.com.my/</t>
  </si>
  <si>
    <t>https://www.google.com/search?sca_esv=584208532&amp;gl=us&amp;hl=en&amp;q=VISTA+KENCANA+SDN.+BHD.&amp;sa=X&amp;ved=0ahUKEwj0lYHUudSCAxWXIDQIHWyHBgA4FBCYkAIItQw</t>
  </si>
  <si>
    <t>https://encrypted-tbn0.gstatic.com/images?q=tbn:ANd9GcTUmBoiUs7JhZyxo-Do5lYejT0VzmyRUbsx1iF4BxQ&amp;s</t>
  </si>
  <si>
    <t>Roche Pharma (Schweiz) AG</t>
  </si>
  <si>
    <t>https://www.google.com/search?hl=en&amp;gl=us&amp;q=Roche+Pharma+(Schweiz)+AG&amp;sa=X&amp;ved=0ahUKEwiOw6fEr-__AhWPIEQIHVrbDl84ChCYkAII-ws</t>
  </si>
  <si>
    <t>Apl Logistics Ltd</t>
  </si>
  <si>
    <t>https://www.google.com/search?gl=us&amp;hl=en&amp;q=Apl+Logistics+Ltd&amp;sa=X&amp;ved=0ahUKEwjascyD9pn_AhUJK0QIHSw2CLY4FBCYkAIIkgo</t>
  </si>
  <si>
    <t>Bios Engineering and Trading PLC</t>
  </si>
  <si>
    <t>https://www.google.com/search?gl=us&amp;hl=en&amp;q=Bios+Engineering+and+Trading+PLC&amp;sa=X&amp;ved=0ahUKEwj61-jslMf_AhUqfjABHV_HAdEQmJACCJAH</t>
  </si>
  <si>
    <t>Green Concept</t>
  </si>
  <si>
    <t>https://www.google.com/search?sca_esv=562133542&amp;gl=us&amp;hl=en&amp;q=Green+Concept&amp;sa=X&amp;ved=0ahUKEwjz8p-oq4uBAxXYnGoFHfE7BSw4HhCYkAIIqAw</t>
  </si>
  <si>
    <t>IMG Information Management Group, Inc.</t>
  </si>
  <si>
    <t>https://www.google.com/search?sca_esv=558024616&amp;gl=us&amp;hl=en&amp;q=IMG+Information+Management+Group,+Inc.&amp;sa=X&amp;ved=0ahUKEwjYwuaCxeWAAxXHfDABHc5_DdY4WhCYkAII1gk</t>
  </si>
  <si>
    <t>E.ON Grid Solutions</t>
  </si>
  <si>
    <t>https://www.google.com/search?sca_esv=569384727&amp;gl=us&amp;hl=en&amp;q=E.ON+Grid+Solutions&amp;sa=X&amp;ved=0ahUKEwjfh5TQnc-BAxVfF1kFHU7pCFA4HhCYkAII7Qw</t>
  </si>
  <si>
    <t>https://encrypted-tbn0.gstatic.com/images?q=tbn:ANd9GcRFxCHiZXl-rz07WEAXjW52AKcQJTu7dbI8WyaGM5w&amp;s</t>
  </si>
  <si>
    <t>Pacific Placements and Business Consultancy</t>
  </si>
  <si>
    <t>https://www.google.com/search?sca_esv=558984878&amp;hl=en&amp;gl=us&amp;q=Pacific+Placements+and+Business+Consultancy&amp;sa=X&amp;ved=0ahUKEwiIurCFzu-AAxV8ElkFHb-4AmQ4FBCYkAIIlwo</t>
  </si>
  <si>
    <t>TSMG Holding</t>
  </si>
  <si>
    <t>https://www.google.com/search?q=TSMG+Holding&amp;sa=X&amp;ved=0ahUKEwjBv9ip1Zn-AhWkEVkFHbyEDNU4RhCYkAII3Ao</t>
  </si>
  <si>
    <t>Lotus's (Ek-Chai Distribution System Co., Ltd.)</t>
  </si>
  <si>
    <t>https://www.google.com/search?sca_esv=579562946&amp;hl=en&amp;gl=us&amp;q=Lotus%27s+(Ek-Chai+Distribution+System+Co.,+Ltd.)&amp;sa=X&amp;ved=0ahUKEwjovu2bpKyCAxUJFFkFHSdZCPU4MhCYkAIIxws</t>
  </si>
  <si>
    <t>Via Medica Intl</t>
  </si>
  <si>
    <t>https://www.google.com/search?sca_esv=591606361&amp;hl=en&amp;gl=us&amp;q=Via+Medica+Intl&amp;sa=X&amp;ved=0ahUKEwjIkrCW6ZWDAxW6KlkFHcINCsY4FBCYkAII8Ak</t>
  </si>
  <si>
    <t>CopalCapital.com</t>
  </si>
  <si>
    <t>https://www.google.com/search?sca_esv=577551505&amp;hl=en&amp;gl=us&amp;q=CopalCapital.com&amp;sa=X&amp;ved=0ahUKEwip_7S01pqCAxV2lGoFHSnKAW8QmJACCNQF</t>
  </si>
  <si>
    <t>HR HUB Pvt. Ltd.</t>
  </si>
  <si>
    <t>https://www.google.com/search?ucbcb=1&amp;gl=us&amp;hl=en&amp;q=HR+HUB+Pvt.+Ltd.&amp;sa=X&amp;ved=0ahUKEwjQvZOby7f9AhXXFzQIHfX4BxoQmJACCIgH</t>
  </si>
  <si>
    <t>https://encrypted-tbn0.gstatic.com/images?q=tbn:ANd9GcTVqte7YGdrSuli3FK6EZi7DYpQOBx3Z8fO1ZFc1Qs&amp;s</t>
  </si>
  <si>
    <t>Axis</t>
  </si>
  <si>
    <t>https://www.google.com/search?sca_esv=578736586&amp;hl=en&amp;gl=us&amp;q=Axis&amp;sa=X&amp;ved=0ahUKEwjalozC1KSCAxVZFlkFHYdQCrk4ChCYkAII2g0</t>
  </si>
  <si>
    <t>People for Projects (P4P)</t>
  </si>
  <si>
    <t>https://www.google.com/search?gl=us&amp;hl=en&amp;q=People+for+Projects+(P4P)&amp;sa=X&amp;ved=0ahUKEwjLu_iHnqmAAxWWF1kFHetZDUw4ChCYkAIIjw0</t>
  </si>
  <si>
    <t>Elethu Integrated Services Pty Ltd</t>
  </si>
  <si>
    <t>https://www.google.com/search?sca_esv=553028280&amp;gl=us&amp;hl=en&amp;q=Elethu+Integrated+Services+Pty+Ltd&amp;sa=X&amp;ved=0ahUKEwjbh9brqr2AAxWWQzABHV2ACY44ChCYkAIIvQk</t>
  </si>
  <si>
    <t>Sharp Brains Ltd</t>
  </si>
  <si>
    <t>https://www.google.com/search?gl=us&amp;hl=en&amp;q=Sharp+Brains+Ltd&amp;sa=X&amp;ved=0ahUKEwjSppPZpK6AAxV4FVkFHdktBooQmJACCPUJ</t>
  </si>
  <si>
    <t>Cyfle</t>
  </si>
  <si>
    <t>https://www.cyflebuilding.co.uk/</t>
  </si>
  <si>
    <t>https://www.google.com/search?hl=en&amp;gl=us&amp;q=Cyfle&amp;sa=X&amp;ved=0ahUKEwiNx732ke_-AhVOjYkEHcXYADIQmJACCJYK</t>
  </si>
  <si>
    <t>https://encrypted-tbn0.gstatic.com/images?q=tbn:ANd9GcTmwxJI4R8b5xVvik2bs-27uhspo91_7cmmWfzn&amp;s=0</t>
  </si>
  <si>
    <t>amIT global solutions</t>
  </si>
  <si>
    <t>https://www.google.com/search?sca_esv=584789655&amp;gl=us&amp;hl=en&amp;q=amIT+global+solutions&amp;sa=X&amp;ved=0ahUKEwj68uWovtmCAxUdiO4BHfAmCj04FBCYkAII6ws</t>
  </si>
  <si>
    <t>Baltic Recruitment Services</t>
  </si>
  <si>
    <t>http://balticrecruitment.co.uk/</t>
  </si>
  <si>
    <t>https://www.google.com/search?hl=en&amp;gl=us&amp;q=Baltic+Recruitment+Services&amp;sa=X&amp;ved=0ahUKEwiCqay92tP_AhWIEFkFHXfBC6E4KBCYkAIIwAk</t>
  </si>
  <si>
    <t>TISCO Financial Group</t>
  </si>
  <si>
    <t>http://www.tisco.co.th/</t>
  </si>
  <si>
    <t>https://www.google.com/search?sca_esv=592739610&amp;hl=en&amp;gl=us&amp;q=TISCO+Financial+Group&amp;sa=X&amp;ved=0ahUKEwjs6vyC8J-DAxXaHUQIHfOoAugQmJACCIQL</t>
  </si>
  <si>
    <t>https://encrypted-tbn0.gstatic.com/images?q=tbn:ANd9GcTrVPjS9cw4lOaO44JAMQBD9ox8B6eaAx2VmLKhgqU&amp;s</t>
  </si>
  <si>
    <t>Ignatiuz Software Pvt. Ltd.</t>
  </si>
  <si>
    <t>https://www.google.com/search?gl=us&amp;hl=en&amp;q=Ignatiuz+Software+Pvt.+Ltd.&amp;sa=X&amp;ved=0ahUKEwj8gKzjw9r8AhXxF1kFHTz3C1wQmJACCM4L</t>
  </si>
  <si>
    <t>Eram Talent</t>
  </si>
  <si>
    <t>https://www.google.com/search?sca_esv=557708880&amp;gl=us&amp;hl=en&amp;q=Eram+Talent&amp;sa=X&amp;ved=0ahUKEwimkoCLjuOAAxVzF1kFHQ_4BNU4ChCYkAIIqgs</t>
  </si>
  <si>
    <t>University of California Riverside, Bourns College</t>
  </si>
  <si>
    <t>http://www.engr.ucr.edu/</t>
  </si>
  <si>
    <t>https://www.google.com/search?ucbcb=1&amp;gl=us&amp;hl=en&amp;q=University+of+California+Riverside,+Bourns+College&amp;sa=X&amp;ved=0ahUKEwjcuOSGgt38AhUPczABHQdCAVU4RhCYkAIIzgk</t>
  </si>
  <si>
    <t>DQ LAB PTE. LTD.</t>
  </si>
  <si>
    <t>https://www.google.com/search?hl=en&amp;gl=us&amp;q=DQ+LAB+PTE.+LTD.&amp;sa=X&amp;ved=0ahUKEwi7zZe3lJqAAxVJGFkFHSnBBikQmJACCL0J</t>
  </si>
  <si>
    <t>Michael Page, EA Licence No: 98C5473</t>
  </si>
  <si>
    <t>https://www.google.com/search?gl=us&amp;hl=en&amp;q=Michael+Page,+EA+Licence+No:+98C5473&amp;sa=X&amp;ved=0ahUKEwj49--Q6f38AhXKkmoFHdsiAg04FBCYkAII-Qs</t>
  </si>
  <si>
    <t>Source Control</t>
  </si>
  <si>
    <t>https://www.google.com/search?sca_esv=584789655&amp;gl=us&amp;hl=en&amp;q=Source+Control&amp;sa=X&amp;ved=0ahUKEwjMrKS8vdmCAxX7kokEHd5_Cqs4MhCYkAII-Q0</t>
  </si>
  <si>
    <t>Neb Students .co</t>
  </si>
  <si>
    <t>https://www.google.com/search?sca_esv=560603692&amp;gl=us&amp;hl=en&amp;q=Neb+Students+.co&amp;sa=X&amp;ved=0ahUKEwiGpZvX4v6AAxUSFlkFHf86D104KBCYkAIIngo</t>
  </si>
  <si>
    <t>EXPRIVIA SPA</t>
  </si>
  <si>
    <t>https://www.google.com/search?q=EXPRIVIA+SPA&amp;sa=X&amp;ved=0ahUKEwjcpsqnsJf_AhW3KFkFHbE7CAQ4KBCYkAIIkgo</t>
  </si>
  <si>
    <t>Cognizant de Mexico SA, Cognizant Technology Solutions</t>
  </si>
  <si>
    <t>https://www.google.com/search?gl=us&amp;hl=en&amp;q=Cognizant+de+Mexico+SA,+Cognizant+Technology+Solutions&amp;sa=X&amp;ved=0ahUKEwj5__7LgP79AhWXMVkFHV2tBLk4ChCYkAIImgw</t>
  </si>
  <si>
    <t>Confinder</t>
  </si>
  <si>
    <t>http://www.iconfinder.com/</t>
  </si>
  <si>
    <t>https://www.google.com/search?sca_esv=586873451&amp;hl=en&amp;gl=us&amp;q=Confinder&amp;sa=X&amp;ved=0ahUKEwj22bnFyu2CAxUEFFkFHWl6CcEQmJACCIEM</t>
  </si>
  <si>
    <t>https://encrypted-tbn0.gstatic.com/images?q=tbn:ANd9GcTaRkcE2X6nvgNsfJCzKk9OX9htBP5Vy_58EEGvh9A&amp;s</t>
  </si>
  <si>
    <t>Dell Technologies - RSA</t>
  </si>
  <si>
    <t>https://www.google.com/search?sca_esv=578056430&amp;hl=en&amp;gl=us&amp;q=Dell+Technologies+-+RSA&amp;sa=X&amp;ved=0ahUKEwi4-Pr40J-CAxX4mGoFHZf9GbI4HhCYkAIIlgs</t>
  </si>
  <si>
    <t>SWORD</t>
  </si>
  <si>
    <t>https://www.google.com/search?hl=en&amp;gl=us&amp;q=SWORD&amp;sa=X&amp;ved=0ahUKEwihk-Sj3ND9AhVvlmoFHZnfDLs4KBCYkAII6Ak</t>
  </si>
  <si>
    <t>Multiplica.Com</t>
  </si>
  <si>
    <t>https://www.google.com/search?hl=en&amp;gl=us&amp;q=Multiplica.Com&amp;sa=X&amp;ved=0ahUKEwiP9PS1xcyAAxUtHUQIHfY6C8sQmJACCL8M</t>
  </si>
  <si>
    <t>Lynk</t>
  </si>
  <si>
    <t>https://www.google.com/search?hl=en&amp;gl=us&amp;q=Lynk&amp;sa=X&amp;ved=0ahUKEwj5uYPx4IL9AhVElWoFHc1fBDg4ChCYkAII1gw</t>
  </si>
  <si>
    <t>Uniswap Labs</t>
  </si>
  <si>
    <t>http://uniswap.io/</t>
  </si>
  <si>
    <t>https://www.google.com/search?hl=en&amp;gl=us&amp;q=Uniswap+Labs&amp;sa=X&amp;ved=0ahUKEwiyoeGx29j_AhVUEFkFHQbGCQMQmJACCKEK</t>
  </si>
  <si>
    <t>https://encrypted-tbn0.gstatic.com/images?q=tbn:ANd9GcTRIaHyhUk0vvPmJus8YW-T6j8vnVQb_Vus2hL_dqg&amp;s</t>
  </si>
  <si>
    <t>lesaffre</t>
  </si>
  <si>
    <t>http://www.lesaffre.com/</t>
  </si>
  <si>
    <t>https://www.google.com/search?ucbcb=1&amp;hl=en&amp;gl=us&amp;q=lesaffre&amp;sa=X&amp;ved=0ahUKEwib-crs5qX8AhV_EFkFHcTpB9c4KBCYkAII9g0</t>
  </si>
  <si>
    <t>https://encrypted-tbn0.gstatic.com/images?q=tbn:ANd9GcTonidV5lHtWBP1eAvukOV8gDOA3KAnojjcj7hLVSI&amp;s</t>
  </si>
  <si>
    <t>Thompson Gray Inc.</t>
  </si>
  <si>
    <t>http://thompsongrayinc.com/</t>
  </si>
  <si>
    <t>https://www.google.com/search?sca_esv=577551505&amp;gl=us&amp;hl=en&amp;q=Thompson+Gray+Inc.&amp;sa=X&amp;ved=0ahUKEwi20rng0ZqCAxUsGFkFHQWLDck4FBCYkAIItg4</t>
  </si>
  <si>
    <t>Bonami</t>
  </si>
  <si>
    <t>https://www.bonami.cz/</t>
  </si>
  <si>
    <t>https://www.google.com/search?sca_esv=558984878&amp;gl=us&amp;hl=en&amp;q=Bonami&amp;sa=X&amp;ved=0ahUKEwim9dq70e-AAxX6EFkFHZGWC-4QmJACCMEN</t>
  </si>
  <si>
    <t>https://encrypted-tbn0.gstatic.com/images?q=tbn:ANd9GcRzwo04h-NLvgP5o05_6CP5wvyLLCecYgdDELjM&amp;s=0</t>
  </si>
  <si>
    <t>Bouygues BÃ¢timent Ile de France SiÃ¨ge</t>
  </si>
  <si>
    <t>http://www.bouygues-batiment-ile-de-france.com/</t>
  </si>
  <si>
    <t>https://www.google.com/search?q=Bouygues+B%C3%A2timent+Ile+de+France+Si%C3%A8ge&amp;sa=X&amp;ved=0ahUKEwjA2Jmsl5z-AhVZGVkFHTGxD6k4MhCYkAIIlww</t>
  </si>
  <si>
    <t>TCL Global</t>
  </si>
  <si>
    <t>https://www.google.com/search?sca_esv=556463065&amp;gl=us&amp;hl=en&amp;q=TCL+Global&amp;sa=X&amp;ved=0ahUKEwjk06G0gNmAAxVIg4kEHQYyDZs4FBCYkAIIiQs</t>
  </si>
  <si>
    <t>PayFast</t>
  </si>
  <si>
    <t>http://www.payfast.co.za/</t>
  </si>
  <si>
    <t>https://www.google.com/search?gl=us&amp;hl=en&amp;q=PayFast&amp;sa=X&amp;ved=0ahUKEwiKy8CO8L-AAxWTF1kFHWpNAP8QmJACCJQO</t>
  </si>
  <si>
    <t>Pioneer Insurance</t>
  </si>
  <si>
    <t>http://www.pioneerinsurance.com.bd/</t>
  </si>
  <si>
    <t>https://www.google.com/search?sca_esv=587928711&amp;gl=us&amp;hl=en&amp;q=Pioneer+Insurance&amp;sa=X&amp;ved=0ahUKEwiQ4ou70feCAxVpLUQIHYr2DN8QmJACCIIL</t>
  </si>
  <si>
    <t>https://encrypted-tbn0.gstatic.com/images?q=tbn:ANd9GcShiSQSd10bBLlxBjoiARr6wu1cnPWmkDC4amtC4lo&amp;s</t>
  </si>
  <si>
    <t>T2g Group Spa</t>
  </si>
  <si>
    <t>https://www.google.com/search?sca_esv=583722703&amp;hl=en&amp;gl=us&amp;q=T2g+Group+Spa&amp;sa=X&amp;ved=0ahUKEwjF0_7qwM-CAxVAJkQIHcHfAl04FBCYkAIIyAs</t>
  </si>
  <si>
    <t>Northside Hospital Inc.</t>
  </si>
  <si>
    <t>http://www.northside.com/</t>
  </si>
  <si>
    <t>https://www.google.com/search?hl=en&amp;gl=us&amp;q=Northside+Hospital+Inc.&amp;sa=X&amp;ved=0ahUKEwjns86R4quAAxUYk2oFHfAMB7kQmJACCKEK</t>
  </si>
  <si>
    <t>AMARILLO NATIONAL BANK GROUP</t>
  </si>
  <si>
    <t>http://www.anb.com/</t>
  </si>
  <si>
    <t>https://www.google.com/search?sca_esv=568414926&amp;gl=us&amp;hl=en&amp;q=AMARILLO+NATIONAL+BANK+GROUP&amp;sa=X&amp;ved=0ahUKEwjA0qOV1ceBAxX-FmIAHSfiD9IQmJACCNMJ</t>
  </si>
  <si>
    <t>https://encrypted-tbn0.gstatic.com/images?q=tbn:ANd9GcQvKA0MZeQazXvKrPeV-0VYvhyNi6Mjoz8TJkqT&amp;s=0</t>
  </si>
  <si>
    <t>Mediaprint Zeitungs- und Zeitschriftenverlag Ges.m.b.H. &amp; Co KG</t>
  </si>
  <si>
    <t>https://www.google.com/search?sca_esv=567797162&amp;gl=us&amp;hl=en&amp;q=Mediaprint+Zeitungs-+und+Zeitschriftenverlag+Ges.m.b.H.+%26+Co+KG&amp;sa=X&amp;ved=0ahUKEwjZjeqBkcCBAxWZEFkFHSp8BTM4HhCYkAII3wo</t>
  </si>
  <si>
    <t>https://encrypted-tbn0.gstatic.com/images?q=tbn:ANd9GcRw4DEUztAsA7mvqPWdupPKWzDJml5yxPDq6gcRBWM&amp;s</t>
  </si>
  <si>
    <t>ScoreCarts</t>
  </si>
  <si>
    <t>https://www.google.com/search?sca_esv=570589756&amp;hl=en&amp;gl=us&amp;q=ScoreCarts&amp;sa=X&amp;ved=0ahUKEwigoPrQ5NuBAxXevokEHcGsBLE4ChCYkAIIjww</t>
  </si>
  <si>
    <t>Engie Its Pte. Ltd.</t>
  </si>
  <si>
    <t>https://www.google.com/search?hl=en&amp;gl=us&amp;q=Engie+Its+Pte.+Ltd.&amp;sa=X&amp;ved=0ahUKEwirmPuZkpf-AhUAFmIAHaE-D3Q4HhCYkAII9ws</t>
  </si>
  <si>
    <t>Kmart Australia Limited</t>
  </si>
  <si>
    <t>https://www.google.com/search?sca_esv=580774379&amp;hl=en&amp;gl=us&amp;q=Kmart+Australia+Limited&amp;sa=X&amp;ved=0ahUKEwif4-6-p7aCAxVKv4kEHUIVDRg4ChCYkAII-Q0</t>
  </si>
  <si>
    <t>PT Inovasi Inti Sukses (Venation)</t>
  </si>
  <si>
    <t>https://www.google.com/search?sca_esv=579562946&amp;hl=en&amp;gl=us&amp;q=PT+Inovasi+Inti+Sukses+(Venation)&amp;sa=X&amp;ved=0ahUKEwj40JKyo6yCAxWPEVkFHZEiAmcQmJACCPkL</t>
  </si>
  <si>
    <t>Mediterranean Shipping Company</t>
  </si>
  <si>
    <t>https://www.google.com/search?sca_esv=590053957&amp;hl=en&amp;gl=us&amp;q=Mediterranean+Shipping+Company&amp;sa=X&amp;ved=0ahUKEwiSr-bpp4mDAxU_K1kFHaJiCvI4FBCYkAII5Aw</t>
  </si>
  <si>
    <t>https://encrypted-tbn0.gstatic.com/images?q=tbn:ANd9GcRyVe668RZDkd4oGZg3YyxWy06_Jk-db59WwD-M&amp;s=0</t>
  </si>
  <si>
    <t>Bank Of New York Mellon</t>
  </si>
  <si>
    <t>https://www.google.com/search?hl=en&amp;gl=us&amp;q=Bank+Of+New+York+Mellon&amp;sa=X&amp;ved=0ahUKEwi-19ybqur-AhVYkIkEHUo2AtQ4ZBCYkAII0ws</t>
  </si>
  <si>
    <t>Hiredly</t>
  </si>
  <si>
    <t>https://www.google.com/search?sca_esv=559317661&amp;hl=en&amp;gl=us&amp;q=Hiredly&amp;sa=X&amp;ved=0ahUKEwjYxOjDkPKAAxUAFVkFHV5vArYQmJACCJsL</t>
  </si>
  <si>
    <t>https://encrypted-tbn0.gstatic.com/images?q=tbn:ANd9GcTj6QS6ZjBUHGu8MEAqAXPM_RUi-zvzXRPTMrdVyoE&amp;s</t>
  </si>
  <si>
    <t>Keystone Steel &amp; Wire</t>
  </si>
  <si>
    <t>http://www.keystonesteel.com/</t>
  </si>
  <si>
    <t>https://www.google.com/search?gl=us&amp;hl=en&amp;q=Keystone+Steel+%26+Wire&amp;sa=X&amp;ved=0ahUKEwjLpMDB-YCAAxUqFFkFHf99AT0QmJACCKAK</t>
  </si>
  <si>
    <t>https://encrypted-tbn0.gstatic.com/images?q=tbn:ANd9GcSGhrRFNTyLrAsSIA2bvlAe_b6fjNsF5BZo3citrYA&amp;s</t>
  </si>
  <si>
    <t>pulseData</t>
  </si>
  <si>
    <t>http://www.pulsedata.io/</t>
  </si>
  <si>
    <t>https://www.google.com/search?gl=us&amp;hl=en&amp;q=pulseData&amp;sa=X&amp;ved=0ahUKEwi3uaLcwfv9AhWnI0QIHRO9CN8QmJACCNwL</t>
  </si>
  <si>
    <t>https://encrypted-tbn0.gstatic.com/images?q=tbn:ANd9GcRGwPiAPVLaiR44P4geFs9lI9eQh3-OT525MF9DZ0s&amp;s</t>
  </si>
  <si>
    <t>à¸šà¸£à¸´à¸©à¸±à¸— à¹€à¸ªà¸™à¸² à¹€à¸ˆ à¸žà¸£à¹‡à¸­à¸žà¹€à¸žà¸­à¸£à¹Œà¸•à¸µà¹‰ à¸ˆà¸³à¸à¸±à¸” (à¸¡à¸«à¸²à¸Šà¸™)</t>
  </si>
  <si>
    <t>https://www.google.com/search?sca_esv=579729357&amp;hl=en&amp;gl=us&amp;q=%E0%B8%9A%E0%B8%A3%E0%B8%B4%E0%B8%A9%E0%B8%B1%E0%B8%97+%E0%B9%80%E0%B8%AA%E0%B8%99%E0%B8%B2+%E0%B9%80%E0%B8%88+%E0%B8%9E%E0%B8%A3%E0%B9%87%E0%B8%AD%E0%B8%9E%E0%B9%80%E0%B8%9E%E0%B8%AD%E0%B8%A3%E0%B9%8C%E0%B8%95%E0%B8%B5%E0%B9%89+%E0%B8%88%E0%B8%B3%E0%B8%81%E0%B8%B1%E0%B8%94+(%E0%B8%A1%E0%B8%AB%E0%B8%B2%E0%B8%8A%E0%B8%99)&amp;sa=X&amp;ved=0ahUKEwicnt205a6CAxXpFVkFHTTTACkQmJACCMEK</t>
  </si>
  <si>
    <t>Streamsets</t>
  </si>
  <si>
    <t>https://www.google.com/search?sca_esv=582537645&amp;hl=en&amp;gl=us&amp;q=Streamsets&amp;sa=X&amp;ved=0ahUKEwjfyIqktMWCAxVYhIkEHaSuDDc4KBCYkAII4ww</t>
  </si>
  <si>
    <t>INTERSTELLAR GROUP PTE. LTD.</t>
  </si>
  <si>
    <t>https://www.google.com/search?gl=us&amp;hl=en&amp;q=INTERSTELLAR+GROUP+PTE.+LTD.&amp;sa=X&amp;ved=0ahUKEwiy48vE-qX9AhWYlmoFHSZBCog4FBCYkAIIzQs</t>
  </si>
  <si>
    <t>Gravity IT Resourcing</t>
  </si>
  <si>
    <t>https://www.google.com/search?q=Gravity+IT+Resourcing&amp;sa=X&amp;ved=0ahUKEwij_56T7Zn_AhVpElkFHaYACn84HhCYkAII8Q0</t>
  </si>
  <si>
    <t>Graham-Pelton</t>
  </si>
  <si>
    <t>https://www.google.com/search?sca_esv=555778131&amp;hl=en&amp;gl=us&amp;q=Graham-Pelton&amp;sa=X&amp;ved=0ahUKEwickqDq9tOAAxUokIkEHWx7Buw4HhCYkAII2ws</t>
  </si>
  <si>
    <t>TEEFI</t>
  </si>
  <si>
    <t>https://www.google.com/search?sca_esv=586873451&amp;hl=en&amp;gl=us&amp;q=TEEFI&amp;sa=X&amp;ved=0ahUKEwiSg5nGzu2CAxXyGFkFHeA2DLE4ChCYkAIIoQ4</t>
  </si>
  <si>
    <t>Edarabia</t>
  </si>
  <si>
    <t>https://www.google.com/search?hl=en&amp;gl=us&amp;q=Edarabia&amp;sa=X&amp;ved=0ahUKEwjToM6p15eAAxXFLUQIHRkgArQ4HhCYkAIIoQo</t>
  </si>
  <si>
    <t>BDx Data Centers</t>
  </si>
  <si>
    <t>http://www.bdxworld.com/</t>
  </si>
  <si>
    <t>https://www.google.com/search?q=BDx+Data+Centers&amp;sa=X&amp;ved=0ahUKEwi3jIGFi9v-AhVoLFkFHfayBOI4ChCYkAII8go</t>
  </si>
  <si>
    <t>https://encrypted-tbn0.gstatic.com/images?q=tbn:ANd9GcTXTmq5lUGLdcZzlcOCLFuc_d2EJwUOc3GlbFe8-Hk&amp;s</t>
  </si>
  <si>
    <t>Absolute Personnel Recruitment Ltd</t>
  </si>
  <si>
    <t>https://www.google.com/search?gl=us&amp;hl=en&amp;q=Absolute+Personnel+Recruitment+Ltd&amp;sa=X&amp;ved=0ahUKEwje98SO1Zn-AhVmElkFHbfjB7AQmJACCKcM</t>
  </si>
  <si>
    <t>X-Center</t>
  </si>
  <si>
    <t>https://www.google.com/search?sca_esv=590391945&amp;gl=us&amp;hl=en&amp;q=X-Center&amp;sa=X&amp;ved=0ahUKEwigovb25ouDAxU0lYkEHTbZD_I4KBCYkAIIgAw</t>
  </si>
  <si>
    <t>ACA IT</t>
  </si>
  <si>
    <t>https://www.google.com/search?q=ACA+IT&amp;sa=X&amp;ved=0ahUKEwi05MK5joj-AhXFFlkFHWOKDZE4HhCYkAIIlw0</t>
  </si>
  <si>
    <t>Strategic Personnel</t>
  </si>
  <si>
    <t>https://www.google.com/search?sca_esv=567951771&amp;hl=en&amp;gl=us&amp;q=Strategic+Personnel&amp;sa=X&amp;ved=0ahUKEwjUrcqj0MKBAxXBGVkFHWh0CUYQmJACCNkI</t>
  </si>
  <si>
    <t>Big Ass Battery</t>
  </si>
  <si>
    <t>http://bigassbattery.com/</t>
  </si>
  <si>
    <t>https://www.google.com/search?sca_esv=593016252&amp;gl=us&amp;hl=en&amp;q=Big+Ass+Battery&amp;sa=X&amp;ved=0ahUKEwibqau_t6KDAxVHJEQIHQ3uCxIQmJACCNAN</t>
  </si>
  <si>
    <t>Agcbio</t>
  </si>
  <si>
    <t>https://www.google.com/search?hl=en&amp;gl=us&amp;q=Agcbio&amp;sa=X&amp;ved=0ahUKEwizmMCFlMT9AhWlF1kFHbioCw44ChCYkAII0ww</t>
  </si>
  <si>
    <t>Pop Meals (Farm to Fork Sdn Bhd)</t>
  </si>
  <si>
    <t>http://dahmakan.com/</t>
  </si>
  <si>
    <t>https://www.google.com/search?sca_esv=584993245&amp;hl=en&amp;gl=us&amp;q=Pop+Meals+(Farm+to+Fork+Sdn+Bhd)&amp;sa=X&amp;ved=0ahUKEwilotvHgNyCAxXiM1kFHZYJCj44ChCYkAIIqAo</t>
  </si>
  <si>
    <t>https://encrypted-tbn0.gstatic.com/images?q=tbn:ANd9GcQRP-3x7mSwKLYTInKFmtsu5y5qKfzPt_Xis7-b&amp;s=0</t>
  </si>
  <si>
    <t>ZKW Group</t>
  </si>
  <si>
    <t>http://www.zkw-group.com/</t>
  </si>
  <si>
    <t>https://www.google.com/search?gl=us&amp;hl=en&amp;q=ZKW+Group&amp;sa=X&amp;ved=0ahUKEwiPu5W1prD-AhWCmIkEHawGAdMQmJACCN4K</t>
  </si>
  <si>
    <t>Ophir Corporation</t>
  </si>
  <si>
    <t>http://www.ophir.com/</t>
  </si>
  <si>
    <t>https://www.google.com/search?q=Ophir+Corporation&amp;sa=X&amp;ved=0ahUKEwjPkuuX3a3-AhWnEFkFHdq-BxQ4PBCYkAIIngs</t>
  </si>
  <si>
    <t>CandiQuest</t>
  </si>
  <si>
    <t>https://www.google.com/search?sca_esv=572781667&amp;hl=en&amp;gl=us&amp;q=CandiQuest&amp;sa=X&amp;ved=0ahUKEwiI8t-O7--BAxVJkokEHSI8AjQ4KBCYkAII9As</t>
  </si>
  <si>
    <t>https://encrypted-tbn0.gstatic.com/images?q=tbn:ANd9GcSlns5XAAQ3Gx9bhhIo2LhhDAlphAJVgmSSh7JJSsk&amp;s</t>
  </si>
  <si>
    <t>Inter Cars S. A.</t>
  </si>
  <si>
    <t>http://intercars.com.pl/</t>
  </si>
  <si>
    <t>https://www.google.com/search?sca_esv=562451240&amp;gl=us&amp;hl=en&amp;q=Inter+Cars+S.+A.&amp;sa=X&amp;ved=0ahUKEwik3sbipZCBAxWOC0QIHa4pDTUQmJACCNUK</t>
  </si>
  <si>
    <t>TEGRUS</t>
  </si>
  <si>
    <t>https://www.google.com/search?sca_esv=558332242&amp;gl=us&amp;hl=en&amp;q=TEGRUS&amp;sa=X&amp;ved=0ahUKEwixvda5ieiAAxVZEFkFHZbpC6gQmJACCJoO</t>
  </si>
  <si>
    <t>Capgemini Technologies Ltd.</t>
  </si>
  <si>
    <t>https://www.google.com/search?sca_esv=569660528&amp;hl=en&amp;gl=us&amp;q=Capgemini+Technologies+Ltd.&amp;sa=X&amp;ved=0ahUKEwialKmC19GBAxUTm4kEHSlABagQmJACCMIL</t>
  </si>
  <si>
    <t>Factset Philippines Inc.</t>
  </si>
  <si>
    <t>https://www.google.com/search?hl=en&amp;gl=us&amp;q=Factset+Philippines+Inc.&amp;sa=X&amp;ved=0ahUKEwiCr62OruX_AhX0mWoFHTxdBY84FBCYkAIIogo</t>
  </si>
  <si>
    <t>https://encrypted-tbn0.gstatic.com/images?q=tbn:ANd9GcSsKOuscIxNNilodK4_hQrqyFl4egS-VCjmQt_S9MM&amp;s</t>
  </si>
  <si>
    <t>Laboratory Corporation of America</t>
  </si>
  <si>
    <t>https://www.google.com/search?hl=en&amp;gl=us&amp;q=Laboratory+Corporation+of+America&amp;sa=X&amp;ved=0ahUKEwjerq7Q7Zn_AhXxFVkFHQg1CUoQmJACCKIN</t>
  </si>
  <si>
    <t>Holistic Developments &amp; Consulting</t>
  </si>
  <si>
    <t>https://www.google.com/search?ucbcb=1&amp;gl=us&amp;hl=en&amp;q=Holistic+Developments+%26+Consulting&amp;sa=X&amp;ved=0ahUKEwiPsNLZrLL8AhXIi7AFHcn_CxAQmJACCNIM</t>
  </si>
  <si>
    <t>Astropay</t>
  </si>
  <si>
    <t>http://www.astropay.com/</t>
  </si>
  <si>
    <t>https://www.google.com/search?sca_esv=568110489&amp;hl=en&amp;gl=us&amp;q=Astropay&amp;sa=X&amp;ved=0ahUKEwijkoLpkMWBAxUJl2oFHdZjD2YQmJACCL0J</t>
  </si>
  <si>
    <t>Huawei Technologies Co., Ltd.</t>
  </si>
  <si>
    <t>https://www.google.com/search?hl=en&amp;gl=us&amp;q=Huawei+Technologies+Co.,+Ltd.&amp;sa=X&amp;ved=0ahUKEwjumaLaspz_AhWwj4kEHYHWAb4QmJACCIEO</t>
  </si>
  <si>
    <t>Match Resources Sdn Bhd</t>
  </si>
  <si>
    <t>https://www.google.com/search?sca_esv=584789655&amp;hl=en&amp;gl=us&amp;q=Match+Resources+Sdn+Bhd&amp;sa=X&amp;ved=0ahUKEwjnsfuuvtmCAxUWPkQIHW0JC-w4FBCYkAIIpAo</t>
  </si>
  <si>
    <t>Lifework HR Services Sdn Bhd</t>
  </si>
  <si>
    <t>https://www.google.com/search?sca_esv=584993245&amp;gl=us&amp;hl=en&amp;q=Lifework+HR+Services+Sdn+Bhd&amp;sa=X&amp;ved=0ahUKEwjTltHMgNyCAxW5MVkFHT2qAtg4MhCYkAIIuws</t>
  </si>
  <si>
    <t>https://encrypted-tbn0.gstatic.com/images?q=tbn:ANd9GcQaJhwP1G51f9_aFG2V-j5-oRQ7FmoDcWN58xilVFI&amp;s</t>
  </si>
  <si>
    <t>AOTA</t>
  </si>
  <si>
    <t>https://www.aota.org/</t>
  </si>
  <si>
    <t>https://www.google.com/search?q=AOTA&amp;sa=X&amp;ved=0ahUKEwjDlP-b2aX8AhUgElkFHWmMCSM4KBCYkAII4Aw</t>
  </si>
  <si>
    <t>https://encrypted-tbn0.gstatic.com/images?q=tbn:ANd9GcRH_ndYyyKwB90BzOS3TKEJAOT-V34Ox-Uf1o2q&amp;s=0</t>
  </si>
  <si>
    <t>Siteclick</t>
  </si>
  <si>
    <t>https://www.google.com/search?ucbcb=1&amp;gl=us&amp;hl=en&amp;q=Siteclick&amp;sa=X&amp;ved=0ahUKEwipwPjA4Kj-AhUdL1kFHZujCBsQmJACCJYI</t>
  </si>
  <si>
    <t>Pace University</t>
  </si>
  <si>
    <t>https://www.pace.edu/</t>
  </si>
  <si>
    <t>https://www.google.com/search?hl=en&amp;gl=us&amp;q=Pace+University&amp;sa=X&amp;ved=0ahUKEwjCoc328sv-AhU4kokEHZgtC_g4ChCYkAIIog0</t>
  </si>
  <si>
    <t>Dapur Kobe</t>
  </si>
  <si>
    <t>https://www.google.com/search?sca_esv=583557295&amp;gl=us&amp;hl=en&amp;q=Dapur+Kobe&amp;sa=X&amp;ved=0ahUKEwjv-dCS9cyCAxWNkokEHe9KBgY4HhCYkAIIjws</t>
  </si>
  <si>
    <t>Foyer</t>
  </si>
  <si>
    <t>https://www.google.com/search?ucbcb=1&amp;gl=us&amp;hl=en&amp;q=Foyer&amp;sa=X&amp;ved=0ahUKEwiAi4jlrK78AhWhrpUCHf62B_E4ChCYkAII3Ao</t>
  </si>
  <si>
    <t>https://encrypted-tbn0.gstatic.com/images?q=tbn:ANd9GcTF6xUEv2EjEhzyC3hDsvpkBTC-V3WbBMpDKYVa&amp;s=0</t>
  </si>
  <si>
    <t>Apache Media Group</t>
  </si>
  <si>
    <t>http://apachedigital.io/</t>
  </si>
  <si>
    <t>https://www.google.com/search?sca_esv=557359178&amp;hl=en&amp;gl=us&amp;q=Apache+Media+Group&amp;sa=X&amp;ved=0ahUKEwiMqp6PyeCAAxV2FVkFHXHpC1c4HhCYkAIIqA4</t>
  </si>
  <si>
    <t>SonarSource</t>
  </si>
  <si>
    <t>https://www.google.com/search?q=SonarSource&amp;sa=X&amp;ved=0ahUKEwjKmrG7sMH8AhV8GlkFHYtYDCs4ChCYkAIIuQs</t>
  </si>
  <si>
    <t>KAVAK Careers</t>
  </si>
  <si>
    <t>https://www.google.com/search?sca_esv=569062438&amp;gl=us&amp;hl=en&amp;q=KAVAK+Careers&amp;sa=X&amp;ved=0ahUKEwjfwvCV1cyBAxW1JkQIHY_eD0w4FBCYkAII3Qw</t>
  </si>
  <si>
    <t>MatrixAlpha Technologies</t>
  </si>
  <si>
    <t>https://www.google.com/search?sca_esv=576019406&amp;hl=en&amp;gl=us&amp;q=MatrixAlpha+Technologies&amp;sa=X&amp;ved=0ahUKEwjnp9vpgo6CAxUaFVkFHXX-D9Q4ChCYkAII0Qo</t>
  </si>
  <si>
    <t>https://encrypted-tbn0.gstatic.com/images?q=tbn:ANd9GcTVRQsWSn6fI0sBp7EPR4wLqoXxSFzNpQS03f-fwK0&amp;s</t>
  </si>
  <si>
    <t>Tulane University</t>
  </si>
  <si>
    <t>https://tulane.edu/</t>
  </si>
  <si>
    <t>https://www.google.com/search?gl=us&amp;hl=en&amp;q=Tulane+University&amp;sa=X&amp;ved=0ahUKEwi2m9junq78AhX7m2oFHXc-BKM4HhCYkAII5gk</t>
  </si>
  <si>
    <t>https://encrypted-tbn0.gstatic.com/images?q=tbn:ANd9GcRh62zyJcRiWXJBmE0oOdLQVGXCba4y2CsfD6bohfM&amp;s</t>
  </si>
  <si>
    <t>TAI Inc.</t>
  </si>
  <si>
    <t>https://www.google.com/search?sca_esv=580393850&amp;hl=en&amp;gl=us&amp;q=TAI+Inc.&amp;sa=X&amp;ved=0ahUKEwj3-rqI37OCAxXqJkQIHRgdAaoQmJACCI4H</t>
  </si>
  <si>
    <t>https://encrypted-tbn0.gstatic.com/images?q=tbn:ANd9GcQKg4_0QvU7ZZezYxAQ84JXg5CFjaEkE5D9msjzSj4&amp;s</t>
  </si>
  <si>
    <t>Idibell</t>
  </si>
  <si>
    <t>https://www.google.com/search?q=Idibell&amp;sa=X&amp;ved=0ahUKEwiK9tuc-tD-AhXYD1kFHSlgDFI4ChCYkAIIoQs</t>
  </si>
  <si>
    <t>The Co-operative Bank</t>
  </si>
  <si>
    <t>http://www.co-operativebank.co.nz/</t>
  </si>
  <si>
    <t>https://www.google.com/search?sca_esv=572781667&amp;gl=us&amp;hl=en&amp;q=The+Co-operative+Bank&amp;sa=X&amp;ved=0ahUKEwjv2__b8O-BAxXUD1kFHUasBl4QmJACCKMK</t>
  </si>
  <si>
    <t>S&amp;C</t>
  </si>
  <si>
    <t>https://www.google.com/search?gl=us&amp;hl=en&amp;q=S%26C&amp;sa=X&amp;ved=0ahUKEwjnq5_ox-T8AhWil2oFHb9hBPg4HhCYkAII1w0</t>
  </si>
  <si>
    <t>PT. Flow Force Indonesia</t>
  </si>
  <si>
    <t>https://www.google.com/search?sca_esv=c30c27677fd05ae4&amp;sca_upv=1&amp;gl=us&amp;hl=en&amp;q=PT.+Flow+Force+Indonesia&amp;sa=X&amp;ved=0ahUKEwjMlPnh5ouDAxWkjLAFHZO8CBw4HhCYkAII4Qo</t>
  </si>
  <si>
    <t>Koch Business Solutions   Asia Pacific Pte. Ltd.</t>
  </si>
  <si>
    <t>https://www.google.com/search?q=Koch+Business+Solutions+++Asia+Pacific+Pte.+Ltd.&amp;sa=X&amp;ved=0ahUKEwi51Le4mJz-AhWUEVkFHTnSBDo4HhCYkAIIygw</t>
  </si>
  <si>
    <t>Exceed Hr</t>
  </si>
  <si>
    <t>http://exceedhr.co.uk/</t>
  </si>
  <si>
    <t>https://www.google.com/search?sca_esv=557359178&amp;gl=us&amp;hl=en&amp;q=Exceed+Hr&amp;sa=X&amp;ved=0ahUKEwjWsef3xuCAAxWTPEQIHVEaBGU4FBCYkAIIqA0</t>
  </si>
  <si>
    <t>International Turnkey Systems - ITS</t>
  </si>
  <si>
    <t>http://www.its.ws/</t>
  </si>
  <si>
    <t>https://www.google.com/search?sca_esv=560909571&amp;gl=us&amp;hl=en&amp;q=International+Turnkey+Systems+-+ITS&amp;sa=X&amp;ved=0ahUKEwjzmuCCqYGBAxUzRTABHQQgBQMQmJACCMIN</t>
  </si>
  <si>
    <t>https://encrypted-tbn0.gstatic.com/images?q=tbn:ANd9GcRNJ6Mn9vH9xzXthQ-IIIOZ0zallwliw00gAbz-&amp;s=0</t>
  </si>
  <si>
    <t>ORANGE BUSINESS SERVICES</t>
  </si>
  <si>
    <t>https://www.google.com/search?q=ORANGE+BUSINESS+SERVICES&amp;sa=X&amp;ved=0ahUKEwjhuu7My-L-AhUMFlkFHfqcAOY4ChCYkAIIyg0</t>
  </si>
  <si>
    <t>Neusource Technologies</t>
  </si>
  <si>
    <t>https://www.google.com/search?gl=us&amp;hl=en&amp;q=Neusource+Technologies&amp;sa=X&amp;ved=0ahUKEwi_59OflMz_AhVmj4kEHaDjD3Y4HhCYkAIImQw</t>
  </si>
  <si>
    <t>747 Studios Gmbh</t>
  </si>
  <si>
    <t>https://www.google.com/search?sca_esv=581835084&amp;gl=us&amp;hl=en&amp;q=747+Studios+Gmbh&amp;sa=X&amp;ved=0ahUKEwjG49-trcCCAxWhMlkFHdMACkc4MhCYkAII8g0</t>
  </si>
  <si>
    <t>ADR Aeroporti di Roma</t>
  </si>
  <si>
    <t>http://www.adr.it/</t>
  </si>
  <si>
    <t>https://www.google.com/search?gl=us&amp;hl=en&amp;q=ADR+Aeroporti+di+Roma&amp;sa=X&amp;ved=0ahUKEwiehIHl2c7_AhXAFVkFHe3QDBYQmJACCO8L</t>
  </si>
  <si>
    <t>https://encrypted-tbn0.gstatic.com/images?q=tbn:ANd9GcS0T7tBCHq22L16pB8GnrGIniYzo88KYtO9Dq0HcUs&amp;s</t>
  </si>
  <si>
    <t>smartdept. inc.</t>
  </si>
  <si>
    <t>http://www.thesmartdept.com/</t>
  </si>
  <si>
    <t>https://www.google.com/search?sca_esv=594370659&amp;gl=us&amp;hl=en&amp;q=smartdept.+inc.&amp;sa=X&amp;ved=0ahUKEwjv9OCI_LODAxUkDHkGHVgqC8w4ChCYkAII6Qo</t>
  </si>
  <si>
    <t>GuruWalk</t>
  </si>
  <si>
    <t>https://www.google.com/search?sca_esv=574726742&amp;hl=en&amp;gl=us&amp;q=GuruWalk&amp;sa=X&amp;ved=0ahUKEwjbwJe-vYGCAxUmFFkFHSwEAJA4MhCYkAIIlAs</t>
  </si>
  <si>
    <t>Brandt Business Services Sdn. Bhd.</t>
  </si>
  <si>
    <t>https://www.google.com/search?gl=us&amp;hl=en&amp;q=Brandt+Business+Services+Sdn.+Bhd.&amp;sa=X&amp;ved=0ahUKEwiXoL-5ku_-AhW7NEQIHb3mAJU4FBCYkAIIuAk</t>
  </si>
  <si>
    <t>Salt South Africa</t>
  </si>
  <si>
    <t>https://www.google.com/search?q=Salt+South+Africa&amp;sa=X&amp;ved=0ahUKEwj2uLjov87-AhVxq4QIHbuLDdA4ChCYkAII1ww</t>
  </si>
  <si>
    <t>Vulcan Recruit</t>
  </si>
  <si>
    <t>https://www.google.com/search?sca_esv=562123659&amp;gl=us&amp;hl=en&amp;q=Vulcan+Recruit&amp;sa=X&amp;ved=0ahUKEwiGjvKHp4uBAxU5FVkFHXYcA8QQmJACCIgL</t>
  </si>
  <si>
    <t>Nesco Resource, LLC</t>
  </si>
  <si>
    <t>https://www.google.com/search?gl=us&amp;hl=en&amp;q=Nesco+Resource,+LLC&amp;sa=X&amp;ved=0ahUKEwjZxK6f7-n9AhVElIkEHf-ED-U4KBCYkAIIoAw</t>
  </si>
  <si>
    <t>https://encrypted-tbn0.gstatic.com/images?q=tbn:ANd9GcSvD0gp4EpMWmHRkisROd4TRGlC3IBAqgMgE3wqRYY&amp;s</t>
  </si>
  <si>
    <t>Adform Sp. z o.o.</t>
  </si>
  <si>
    <t>https://www.google.com/search?ucbcb=1&amp;gl=us&amp;hl=en&amp;q=Adform+Sp.+z+o.o.&amp;sa=X&amp;ved=0ahUKEwidiuWvwqj9AhWtEFkFHXMRCg44HhCYkAII3As</t>
  </si>
  <si>
    <t>Raketech</t>
  </si>
  <si>
    <t>https://www.google.com/search?hl=en&amp;gl=us&amp;q=Raketech&amp;sa=X&amp;ved=0ahUKEwj1mfX_3sn_AhV-SDABHYGKCLc4ChCYkAII4gw</t>
  </si>
  <si>
    <t>https://encrypted-tbn0.gstatic.com/images?q=tbn:ANd9GcRLS00fDd-AX-x-4PLXA2I80LimMFfJ_IWLNtFoMdQ&amp;s</t>
  </si>
  <si>
    <t>Organization: Strathcona County</t>
  </si>
  <si>
    <t>https://www.google.com/search?ucbcb=1&amp;hl=en&amp;gl=us&amp;q=Organization:+Strathcona+County&amp;sa=X&amp;ved=0ahUKEwjF-JSfuMv8AhXsh1YBHUjFBJ8QmJACCMgM</t>
  </si>
  <si>
    <t>Cognitive Group</t>
  </si>
  <si>
    <t>http://www.cognitive-group.com/</t>
  </si>
  <si>
    <t>https://www.google.com/search?gl=us&amp;hl=en&amp;q=Cognitive+Group&amp;sa=X&amp;ved=0ahUKEwjYre2W1Zn-AhWTkIkEHc5PDPoQmJACCOwJ</t>
  </si>
  <si>
    <t>https://encrypted-tbn0.gstatic.com/images?q=tbn:ANd9GcTVEmOKZBpooCTrBUpSWE9QLKDmGdcp_yap8_syBMHce3yWkkepe0HR&amp;s</t>
  </si>
  <si>
    <t>Vaillant Group Business Services GmbH</t>
  </si>
  <si>
    <t>https://www.google.com/search?hl=en&amp;gl=us&amp;q=Vaillant+Group+Business+Services+GmbH&amp;sa=X&amp;ved=0ahUKEwjfoZr9wsyAAxUtrYkEHfGNBZg4FBCYkAIIkws</t>
  </si>
  <si>
    <t>ITCL Centro TecnolÃ³gico</t>
  </si>
  <si>
    <t>https://www.google.com/search?sca_esv=566763369&amp;hl=en&amp;gl=us&amp;q=ITCL+Centro+Tecnol%C3%B3gico&amp;sa=X&amp;ved=0ahUKEwiZtu7Y6reBAxXfJkQIHff2ASc4FBCYkAII4Ao</t>
  </si>
  <si>
    <t>https://encrypted-tbn0.gstatic.com/images?q=tbn:ANd9GcRhlQ7NWZQJ6UIwNhcxbSYsjFRBGOMoM1dE8_hr-_g&amp;s</t>
  </si>
  <si>
    <t>Advanced Developers &amp; Distribution Ltd</t>
  </si>
  <si>
    <t>https://www.google.com/search?sca_esv=574726742&amp;gl=us&amp;hl=en&amp;q=Advanced+Developers+%26+Distribution+Ltd&amp;sa=X&amp;ved=0ahUKEwiui_P0vYGCAxXcElkFHYJBCAEQmJACCIcK</t>
  </si>
  <si>
    <t>https://encrypted-tbn0.gstatic.com/images?q=tbn:ANd9GcQ8V8xNs3FicjPkrAUIqP_CQp2-Xhnr3UmnVbGMKEA&amp;s</t>
  </si>
  <si>
    <t>Datson360 LLC</t>
  </si>
  <si>
    <t>https://www.google.com/search?sca_esv=560282478&amp;gl=us&amp;hl=en&amp;q=Datson360+LLC&amp;sa=X&amp;ved=0ahUKEwjuvOGe3fmAAxXurokEHXYsD5Q4MhCYkAII5Ao</t>
  </si>
  <si>
    <t>Pizza Hut Digital Ventures</t>
  </si>
  <si>
    <t>https://www.google.com/search?sca_esv=580774379&amp;gl=us&amp;hl=en&amp;q=Pizza+Hut+Digital+Ventures&amp;sa=X&amp;ved=0ahUKEwiY_OqcqraCAxW_MVkFHeNKDMgQmJACCMQN</t>
  </si>
  <si>
    <t>molex vietnam co. ltd</t>
  </si>
  <si>
    <t>https://www.google.com/search?sca_esv=577721307&amp;hl=en&amp;gl=us&amp;q=molex+vietnam+co.+ltd&amp;sa=X&amp;ved=0ahUKEwj3-uG3kJ2CAxV3ElkFHUNPBvMQmJACCPAK</t>
  </si>
  <si>
    <t>Diersch &amp; SchrÃ¶der GmbH &amp; Co. KG</t>
  </si>
  <si>
    <t>https://www.google.com/search?q=Diersch+%26+Schr%C3%B6der+GmbH+%26+Co.+KG&amp;sa=X&amp;ved=0ahUKEwi3rLmYidv-AhXyFlkFHcCjAnk4KBCYkAII7As</t>
  </si>
  <si>
    <t>Nawy Real Estate</t>
  </si>
  <si>
    <t>https://www.google.com/search?sca_esv=578736586&amp;hl=en&amp;gl=us&amp;q=Nawy+Real+Estate&amp;sa=X&amp;ved=0ahUKEwj10ejA1KSCAxXwD1kFHUQxBkQQmJACCKkL</t>
  </si>
  <si>
    <t>Fluidata, Inc.</t>
  </si>
  <si>
    <t>http://www.fluidata.co.uk/</t>
  </si>
  <si>
    <t>https://www.google.com/search?gl=us&amp;hl=en&amp;q=Fluidata,+Inc.&amp;sa=X&amp;ved=0ahUKEwiJkrX2oNj9AhUYD1kFHRGdCzQQmJACCNkM</t>
  </si>
  <si>
    <t>https://encrypted-tbn0.gstatic.com/images?q=tbn:ANd9GcQFhdZzy21t8LIReD6fGsBtAhaJmSgjXmgS71-0&amp;s=0</t>
  </si>
  <si>
    <t>Arrow Financial Services</t>
  </si>
  <si>
    <t>https://www.google.com/search?hl=en&amp;gl=us&amp;q=Arrow+Financial+Services&amp;sa=X&amp;ved=0ahUKEwiApuHxqpf_AhUHkIkEHSpPBLU4FBCYkAIInQ0</t>
  </si>
  <si>
    <t>NAGRA</t>
  </si>
  <si>
    <t>https://www.google.com/search?sca_esv=564926619&amp;gl=us&amp;hl=en&amp;q=NAGRA&amp;sa=X&amp;ved=0ahUKEwiU5-GC-KaBAxVUEFkFHTkjC984ggEQmJACCL0L</t>
  </si>
  <si>
    <t>https://encrypted-tbn0.gstatic.com/images?q=tbn:ANd9GcR_LcE_1o1H4p4QpBG5c0gXLC63CtK08HSXL5dvKwI&amp;s</t>
  </si>
  <si>
    <t>STEPBeyd Strategic Global Consulting</t>
  </si>
  <si>
    <t>https://www.google.com/search?hl=en&amp;gl=us&amp;q=STEPBeyd+Strategic+Global+Consulting&amp;sa=X&amp;ved=0ahUKEwjqnsmCodj9AhWmmGoFHapCApI4PBCYkAII7gs</t>
  </si>
  <si>
    <t>British University Vietnam</t>
  </si>
  <si>
    <t>https://www.google.com/search?sca_esv=583261567&amp;hl=en&amp;gl=us&amp;q=British+University+Vietnam&amp;sa=X&amp;ved=0ahUKEwj8_tqVtMqCAxVZvokEHT7WCC0QmJACCMkM</t>
  </si>
  <si>
    <t>GreenTree Advisory Services</t>
  </si>
  <si>
    <t>https://www.google.com/search?sca_esv=578056430&amp;gl=us&amp;hl=en&amp;q=GreenTree+Advisory+Services&amp;sa=X&amp;ved=0ahUKEwi9jID6z5-CAxUsnokEHftiBo04MhCYkAIIxAw</t>
  </si>
  <si>
    <t>Lynntech, Inc.</t>
  </si>
  <si>
    <t>http://www.lynntech.com/</t>
  </si>
  <si>
    <t>https://www.google.com/search?hl=en&amp;gl=us&amp;q=Lynntech,+Inc.&amp;sa=X&amp;ved=0ahUKEwjj4NTN_vv_AhXaFVkFHcj-ANk4FBCYkAIIvAs</t>
  </si>
  <si>
    <t>Alentaris Recruitment Ltd</t>
  </si>
  <si>
    <t>https://www.google.com/search?hl=en&amp;gl=us&amp;q=Alentaris+Recruitment+Ltd&amp;sa=X&amp;ved=0ahUKEwiMqOG_18T_AhWuk4kEHaG_AAYQmJACCNUF</t>
  </si>
  <si>
    <t>Soluto</t>
  </si>
  <si>
    <t>http://www.soluto.com/</t>
  </si>
  <si>
    <t>https://www.google.com/search?hl=en&amp;gl=us&amp;q=Soluto&amp;sa=X&amp;ved=0ahUKEwjSkd3Hs-__AhWri7AFHSH5A0kQmJACCLQI</t>
  </si>
  <si>
    <t>https://encrypted-tbn0.gstatic.com/images?q=tbn:ANd9GcS-GPnDPjD9bC-QiJRAOOanCEZ_7YS0DNeaGCHZbr4&amp;s</t>
  </si>
  <si>
    <t>ExamRoomÂ®</t>
  </si>
  <si>
    <t>https://www.google.com/search?hl=en&amp;gl=us&amp;q=ExamRoom%C2%AE&amp;sa=X&amp;ved=0ahUKEwiI2-fa8JH9AhWxSzABHV8gBqg4UBCYkAIIlws</t>
  </si>
  <si>
    <t>IMPETUS CONCEPTUS PTE. LTD.</t>
  </si>
  <si>
    <t>https://www.google.com/search?hl=en&amp;gl=us&amp;q=IMPETUS+CONCEPTUS+PTE.+LTD.&amp;sa=X&amp;ved=0ahUKEwjKi_SKn9H_AhUlroQIHej4Dcg4FBCYkAIIhws</t>
  </si>
  <si>
    <t>Streetcorner Lending Corp. (Akulaku Ph)</t>
  </si>
  <si>
    <t>http://akulaku.com/</t>
  </si>
  <si>
    <t>https://www.google.com/search?gl=us&amp;hl=en&amp;q=Streetcorner+Lending+Corp.+(Akulaku+Ph)&amp;sa=X&amp;ved=0ahUKEwiPm-yNnq6AAxXGElkFHeGeAU8QmJACCJIL</t>
  </si>
  <si>
    <t>BDO Limited</t>
  </si>
  <si>
    <t>http://www.bdo.com.hk/</t>
  </si>
  <si>
    <t>https://www.google.com/search?sca_esv=558984878&amp;hl=en&amp;gl=us&amp;q=BDO+Limited&amp;sa=X&amp;ved=0ahUKEwiE8-aP0--AAxVOFVkFHZRqDDs4HhCYkAIIrgs</t>
  </si>
  <si>
    <t>One Consulting  Pte. Ltd.</t>
  </si>
  <si>
    <t>https://www.google.com/search?hl=en&amp;gl=us&amp;q=One+Consulting++Pte.+Ltd.&amp;sa=X&amp;ved=0ahUKEwi0k5SYkpf-AhWZEVkFHYASAKY4FBCYkAII9gs</t>
  </si>
  <si>
    <t>Hilla Group Oyj</t>
  </si>
  <si>
    <t>http://konserni.kpk.fi/</t>
  </si>
  <si>
    <t>https://www.google.com/search?sca_esv=568425080&amp;gl=us&amp;hl=en&amp;q=Hilla+Group+Oyj&amp;sa=X&amp;ved=0ahUKEwjC3qi82MeBAxWMLVkFHcb1BpEQmJACCN0K</t>
  </si>
  <si>
    <t>https://encrypted-tbn0.gstatic.com/images?q=tbn:ANd9GcRWjInhw555IskoXjeSwg2sImW44Sa9ObZ2UIMv&amp;s=0</t>
  </si>
  <si>
    <t>Open League</t>
  </si>
  <si>
    <t>https://www.google.com/search?sca_esv=585192112&amp;gl=us&amp;hl=en&amp;q=Open+League&amp;sa=X&amp;ved=0ahUKEwjrj_b4wd6CAxWtElkFHasgDq44FBCYkAIIuw4</t>
  </si>
  <si>
    <t>IWB (Industrielle Werke Basel)</t>
  </si>
  <si>
    <t>http://www.iwb.ch/</t>
  </si>
  <si>
    <t>https://www.google.com/search?gl=us&amp;hl=en&amp;q=IWB+(Industrielle+Werke+Basel)&amp;sa=X&amp;ved=0ahUKEwjIg4nbrPb8AhXbkIkEHVTIDX04FBCYkAIIxgw</t>
  </si>
  <si>
    <t>https://encrypted-tbn0.gstatic.com/images?q=tbn:ANd9GcQASEHt-Rp2LxKZTYN4A7QUqgvLwhnpk7aNSSqx&amp;s=0</t>
  </si>
  <si>
    <t>HARRY HOPE</t>
  </si>
  <si>
    <t>https://www.google.com/search?hl=en&amp;gl=us&amp;q=HARRY+HOPE&amp;sa=X&amp;ved=0ahUKEwj3-beRt-r_AhWxrYkEHdAOCYo4HhCYkAII3gw</t>
  </si>
  <si>
    <t>RBHU ETG Private Limited</t>
  </si>
  <si>
    <t>https://www.google.com/search?q=RBHU+ETG+Private+Limited&amp;sa=X&amp;ved=0ahUKEwjTke2mj5f-AhVuFlkFHQMpCA44WhCYkAII7go</t>
  </si>
  <si>
    <t>https://encrypted-tbn0.gstatic.com/images?q=tbn:ANd9GcT87GG86Ysw1fWaShXhUExeDCrZrfCo2NB3Ol8mBdI&amp;s</t>
  </si>
  <si>
    <t>STACS</t>
  </si>
  <si>
    <t>https://www.google.com/search?sca_esv=362cbec781060a3d&amp;hl=en&amp;gl=us&amp;q=STACS&amp;sa=X&amp;ved=0ahUKEwjOp4bmgrSDAxU6TTABHUpiCe84ChCYkAII7Qs</t>
  </si>
  <si>
    <t>https://encrypted-tbn0.gstatic.com/images?q=tbn:ANd9GcSLWeYsscOfgfvU5R8PMTTGWJ3io3vLA_hcRgRUn4c&amp;s</t>
  </si>
  <si>
    <t>Adecco Taiwan Staffing-ITS</t>
  </si>
  <si>
    <t>https://www.google.com/search?hl=en&amp;gl=us&amp;q=Adecco+Taiwan+Staffing-ITS&amp;sa=X&amp;ved=0ahUKEwjF8ojihYuAAxVWk2oFHQMYDroQmJACCPYG</t>
  </si>
  <si>
    <t>PT Berlian Sistem Informasi</t>
  </si>
  <si>
    <t>http://www.bsi.co.id/</t>
  </si>
  <si>
    <t>https://www.google.com/search?ucbcb=1&amp;hl=en&amp;gl=us&amp;q=PT+Berlian+Sistem+Informasi&amp;sa=X&amp;ved=0ahUKEwjT8PKwx9_8AhXkFlkFHdD1AREQmJACCMMI</t>
  </si>
  <si>
    <t>https://encrypted-tbn0.gstatic.com/images?q=tbn:ANd9GcQaH_glurqc55UvLZ9CQaiMgg77YcloIVh2gU0AtzM&amp;s</t>
  </si>
  <si>
    <t>Sabenza IT</t>
  </si>
  <si>
    <t>https://www.google.com/search?ucbcb=1&amp;gl=us&amp;hl=en&amp;q=Sabenza+IT&amp;sa=X&amp;ved=0ahUKEwi-2dPVusn-AhXgkokEHRGsCQo4KBCYkAII5gs</t>
  </si>
  <si>
    <t>Manpower Core Group Inc.</t>
  </si>
  <si>
    <t>https://www.google.com/search?sca_esv=564926619&amp;hl=en&amp;gl=us&amp;q=Manpower+Core+Group+Inc.&amp;sa=X&amp;ved=0ahUKEwin3tGU-KaBAxVTF1kFHU4eAac4ChCYkAII9Ak</t>
  </si>
  <si>
    <t>Vase.ai</t>
  </si>
  <si>
    <t>http://vase.ai/</t>
  </si>
  <si>
    <t>https://www.google.com/search?sca_esv=575108319&amp;hl=en&amp;gl=us&amp;q=Vase.ai&amp;sa=X&amp;ved=0ahUKEwj41dviiISCAxXXlIkEHfQ2CDIQmJACCNIK</t>
  </si>
  <si>
    <t>https://encrypted-tbn0.gstatic.com/images?q=tbn:ANd9GcQOua1H-HmReTGyuXbu_s3yOKit8opQQCtGbSI3j8s&amp;s</t>
  </si>
  <si>
    <t>Voyago</t>
  </si>
  <si>
    <t>http://voyago.ca/</t>
  </si>
  <si>
    <t>https://www.google.com/search?sca_esv=577551505&amp;gl=us&amp;hl=en&amp;q=Voyago&amp;sa=X&amp;ved=0ahUKEwiiz5uDzpqCAxVOJ0QIHfkPDfs4KBCYkAII-ws</t>
  </si>
  <si>
    <t>EWI Recruitment</t>
  </si>
  <si>
    <t>https://www.google.com/search?gl=us&amp;hl=en&amp;q=EWI+Recruitment&amp;sa=X&amp;ved=0ahUKEwiJkZ6_l8f_AhVJjIkEHfRtCrQ4ChCYkAIIrAw</t>
  </si>
  <si>
    <t>BK Talent Lease Consulting</t>
  </si>
  <si>
    <t>https://www.google.com/search?sca_esv=565857231&amp;gl=us&amp;hl=en&amp;q=BK+Talent+Lease+Consulting&amp;sa=X&amp;ved=0ahUKEwjfk83UvK6BAxVSEmIAHSjFBeQ4ZBCYkAII4gs</t>
  </si>
  <si>
    <t>https://encrypted-tbn0.gstatic.com/images?q=tbn:ANd9GcRzuBKzqNxQJnWpvNjaEhDjyIAfvNSTjoElmDZKM2M&amp;s</t>
  </si>
  <si>
    <t>Khazna Tech</t>
  </si>
  <si>
    <t>https://www.google.com/search?sca_esv=580393850&amp;hl=en&amp;gl=us&amp;q=Khazna+Tech&amp;sa=X&amp;ved=0ahUKEwia57aM5rOCAxX7EFkFHePPBjIQmJACCNcK</t>
  </si>
  <si>
    <t>Greentick Value</t>
  </si>
  <si>
    <t>https://www.google.com/search?q=Greentick+Value&amp;sa=X&amp;ved=0ahUKEwiV-o2E6K_8AhU1oXIEHasbDPo4UBCYkAIItgk</t>
  </si>
  <si>
    <t>ARMSCOR GLOBAL DEFENSE, INC.</t>
  </si>
  <si>
    <t>https://www.google.com/search?sca_esv=590391945&amp;gl=us&amp;hl=en&amp;q=ARMSCOR+GLOBAL+DEFENSE,+INC.&amp;sa=X&amp;ved=0ahUKEwjPz7H444uDAxWSFmIAHbArBF8QmJACCNMK</t>
  </si>
  <si>
    <t>Jobzem (14118044)</t>
  </si>
  <si>
    <t>https://www.google.com/search?sca_esv=566763369&amp;hl=en&amp;gl=us&amp;q=Jobzem+(14118044)&amp;sa=X&amp;ved=0ahUKEwipwtSu7beBAxVbREEAHamICPM4ChCYkAII6Qk</t>
  </si>
  <si>
    <t>United Nations Office for Project Services</t>
  </si>
  <si>
    <t>https://www.google.com/search?sca_esv=560603692&amp;hl=en&amp;gl=us&amp;q=United+Nations+Office+for+Project+Services&amp;sa=X&amp;ved=0ahUKEwj95eCA3f6AAxXHMlkFHeoZB94QmJACCJML</t>
  </si>
  <si>
    <t>Atyeti Pte. Ltd.</t>
  </si>
  <si>
    <t>https://www.google.com/search?hl=en&amp;gl=us&amp;q=Atyeti+Pte.+Ltd.&amp;sa=X&amp;ved=0ahUKEwirmPuZkpf-AhUAFmIAHaE-D3Q4HhCYkAII0gw</t>
  </si>
  <si>
    <t>CLARDEY GLOBAL PRIVATE LIMITED</t>
  </si>
  <si>
    <t>https://www.google.com/search?sca_esv=576391435&amp;hl=en&amp;gl=us&amp;q=CLARDEY+GLOBAL+PRIVATE+LIMITED&amp;sa=X&amp;ved=0ahUKEwia26mRxZCCAxXtM1kFHQswBEoQmJACCL8L</t>
  </si>
  <si>
    <t>JLR Careers</t>
  </si>
  <si>
    <t>https://www.google.com/search?hl=en&amp;gl=us&amp;q=JLR+Careers&amp;sa=X&amp;ved=0ahUKEwiwlpvM2tP_AhWKFFkFHaACD3M4KBCYkAII7As</t>
  </si>
  <si>
    <t>Tentacle Sso Sdn.bhd.</t>
  </si>
  <si>
    <t>https://www.google.com/search?sca_esv=568744667&amp;gl=us&amp;hl=en&amp;q=Tentacle+Sso+Sdn.bhd.&amp;sa=X&amp;ved=0ahUKEwior6zzlMqBAxWPlGoFHfezAs84ChCYkAII7Qk</t>
  </si>
  <si>
    <t>https://encrypted-tbn0.gstatic.com/images?q=tbn:ANd9GcRjT3c2SITeixTQIUPELmI_ZMOMkjWGtLvC70m3XgGTb5uMciHb7zVzRhQ&amp;s</t>
  </si>
  <si>
    <t>PANATLANTICA TUBOS</t>
  </si>
  <si>
    <t>http://www.panatlanticatubos.com.br/</t>
  </si>
  <si>
    <t>https://www.google.com/search?ucbcb=1&amp;gl=us&amp;hl=en&amp;q=PANATLANTICA+TUBOS&amp;sa=X&amp;ved=0ahUKEwju3dudyN_8AhVgnWoFHTV4Brs4FBCYkAII4gs</t>
  </si>
  <si>
    <t>Direct Fidoo a.s.</t>
  </si>
  <si>
    <t>http://www.fidoo.com/</t>
  </si>
  <si>
    <t>https://www.google.com/search?hl=en&amp;gl=us&amp;q=Direct+Fidoo+a.s.&amp;sa=X&amp;ved=0ahUKEwiIuvyJrav-AhX_lmoFHdfbAXw4ChCYkAIIvAs</t>
  </si>
  <si>
    <t>Teleflex</t>
  </si>
  <si>
    <t>http://www.teleflex.com/</t>
  </si>
  <si>
    <t>https://www.google.com/search?ucbcb=1&amp;gl=us&amp;hl=en&amp;q=Teleflex&amp;sa=X&amp;ved=0ahUKEwjd16z79On9AhU3LUQIHUqwDis4KBCYkAII8Ao</t>
  </si>
  <si>
    <t>https://encrypted-tbn0.gstatic.com/images?q=tbn:ANd9GcRXeIhTxQgyVWCLLcotzyz56Kpbslrx26_uCNoc&amp;s=0</t>
  </si>
  <si>
    <t>Ensco, Inc.</t>
  </si>
  <si>
    <t>https://www.google.com/search?gl=us&amp;hl=en&amp;q=Ensco,+Inc.&amp;sa=X&amp;ved=0ahUKEwjotYHWs8T-AhW4kYkEHazuArgQmJACCJUM</t>
  </si>
  <si>
    <t>Hanover Insurance Company</t>
  </si>
  <si>
    <t>https://www.google.com/search?sca_esv=589698990&amp;gl=us&amp;hl=en&amp;q=Hanover+Insurance+Company&amp;sa=X&amp;ved=0ahUKEwjt8sep2oaDAxXoFFkFHYgPDgA4ChCYkAII4A4</t>
  </si>
  <si>
    <t>Kivos</t>
  </si>
  <si>
    <t>https://www.google.com/search?sca_esv=591053097&amp;gl=us&amp;hl=en&amp;q=Kivos&amp;sa=X&amp;ved=0ahUKEwi1x5bw55CDAxXlNjQIHWBxBToQmJACCNUF</t>
  </si>
  <si>
    <t>https://encrypted-tbn0.gstatic.com/images?q=tbn:ANd9GcTPHbO9chZmQmLYhvH2Hk8_2npQx-Kn8YseLRoeCgo&amp;s</t>
  </si>
  <si>
    <t>Prosimo Oy - Azure Consulting</t>
  </si>
  <si>
    <t>http://www.prosimo.fi/</t>
  </si>
  <si>
    <t>https://www.google.com/search?hl=en&amp;gl=us&amp;q=Prosimo+Oy+-+Azure+Consulting&amp;sa=X&amp;ved=0ahUKEwjPo8Ggha7_AhVyhIkEHbbwC9YQmJACCI0L</t>
  </si>
  <si>
    <t>https://encrypted-tbn0.gstatic.com/images?q=tbn:ANd9GcRdh8lrIf4sEgh2xXHyKpvqI-86FACb_3wWPQQafzM&amp;s</t>
  </si>
  <si>
    <t>Tiktok</t>
  </si>
  <si>
    <t>http://www.tiktok.com/</t>
  </si>
  <si>
    <t>https://www.google.com/search?sca_esv=562295586&amp;hl=en&amp;gl=us&amp;q=Tiktok&amp;sa=X&amp;ved=0ahUKEwiGv_qN8I2BAxWxJkQIHXZZAbQ4FBCYkAII9Ak</t>
  </si>
  <si>
    <t>Commerce Bank</t>
  </si>
  <si>
    <t>https://www.google.com/search?sca_esv=566763369&amp;gl=us&amp;hl=en&amp;q=Commerce+Bank&amp;sa=X&amp;ved=0ahUKEwiv6Lnf7LeBAxXZVPEDHYAMAGY4HhCYkAII7ww</t>
  </si>
  <si>
    <t>https://encrypted-tbn0.gstatic.com/images?q=tbn:ANd9GcSD4Y-N1irxrnZimc4i62uaMTp0ZfFXVkCym1lw&amp;s=0</t>
  </si>
  <si>
    <t>BuscoJobs IT C2</t>
  </si>
  <si>
    <t>https://www.google.com/search?sca_esv=593529204&amp;gl=us&amp;hl=en&amp;q=BuscoJobs+IT+C2&amp;sa=X&amp;ved=0ahUKEwiQk7_r-KmDAxXCD1kFHWfXDdc4ChCYkAII4Qo</t>
  </si>
  <si>
    <t>M &amp; J Solutions Provider Inc. - Recruitment</t>
  </si>
  <si>
    <t>https://www.google.com/search?gl=us&amp;hl=en&amp;q=M+%26+J+Solutions+Provider+Inc.+-+Recruitment&amp;sa=X&amp;ved=0ahUKEwiKnsPkmc79AhXnFzQIHWKxC4oQmJACCKEH</t>
  </si>
  <si>
    <t>CLINOTEL-Krankenhausverbund</t>
  </si>
  <si>
    <t>https://www.google.com/search?sca_esv=593914606&amp;hl=en&amp;gl=us&amp;q=CLINOTEL-Krankenhausverbund&amp;sa=X&amp;ved=0ahUKEwjo5tnt-66DAxXjMDQIHTf9CAU4FBCYkAIImw0</t>
  </si>
  <si>
    <t>ALDI SÃœD IT</t>
  </si>
  <si>
    <t>https://www.google.com/search?sca_esv=591053097&amp;hl=en&amp;gl=us&amp;q=ALDI+S%C3%9CD+IT&amp;sa=X&amp;ved=0ahUKEwjIhYiy5ZCDAxVkFFkFHe83BmU4MhCYkAII8Qw</t>
  </si>
  <si>
    <t>CIMSOLUTIONS B.V.</t>
  </si>
  <si>
    <t>http://www.cimsolutions.nl/</t>
  </si>
  <si>
    <t>https://www.google.com/search?hl=en&amp;gl=us&amp;q=CIMSOLUTIONS+B.V.&amp;sa=X&amp;ved=0ahUKEwj2reqeoqj8AhXBNEQIHXjjDFY4ChCYkAII2wo</t>
  </si>
  <si>
    <t>https://encrypted-tbn0.gstatic.com/images?q=tbn:ANd9GcQS2i2_ZB03l4fSihU-xoPZMTXRcGRVcY7E2AvfrH8&amp;s</t>
  </si>
  <si>
    <t>Neovia Logistics Services, LLC</t>
  </si>
  <si>
    <t>https://www.google.com/search?gl=us&amp;hl=en&amp;q=Neovia+Logistics+Services,+LLC&amp;sa=X&amp;ved=0ahUKEwiQpPm3g7X9AhVRD1kFHXUUCGY4RhCYkAIIiA0</t>
  </si>
  <si>
    <t>WILD Gruppe</t>
  </si>
  <si>
    <t>https://www.google.com/search?gl=us&amp;hl=en&amp;q=WILD+Gruppe&amp;sa=X&amp;ved=0ahUKEwiq-_O09_b_AhWkElkFHXZsDD4QmJACCLoO</t>
  </si>
  <si>
    <t>Cloudiction Global It Works</t>
  </si>
  <si>
    <t>https://www.google.com/search?sca_esv=564603026&amp;gl=us&amp;hl=en&amp;q=Cloudiction+Global+It+Works&amp;sa=X&amp;ved=0ahUKEwiYzM7VtqSBAxU1VTUKHZoaBTI4ChCYkAIIyQs</t>
  </si>
  <si>
    <t>InfoStretch Corporation</t>
  </si>
  <si>
    <t>https://www.google.com/search?sca_esv=558675104&amp;hl=en&amp;gl=us&amp;q=InfoStretch+Corporation&amp;sa=X&amp;ved=0ahUKEwjQ4K2Uiu2AAxW9EFkFHQtJDw04FBCYkAIIkwo</t>
  </si>
  <si>
    <t>https://encrypted-tbn0.gstatic.com/images?q=tbn:ANd9GcSCTJB_ZS9VtBPKgIyxkZh5KlTTwzOapb-7x2Y9&amp;s=0</t>
  </si>
  <si>
    <t>Directories Philippines Corporation</t>
  </si>
  <si>
    <t>https://www.google.com/search?hl=en&amp;gl=us&amp;q=Directories+Philippines+Corporation&amp;sa=X&amp;ved=0ahUKEwiampWLruX_AhXPK1kFHbNdCSoQmJACCPwM</t>
  </si>
  <si>
    <t>KTek Resourcing LLC</t>
  </si>
  <si>
    <t>https://www.google.com/search?sca_esv=575386901&amp;gl=us&amp;hl=en&amp;q=KTek+Resourcing+LLC&amp;sa=X&amp;ved=0ahUKEwjNt8amvIaCAxXtMEQIHXOEDKc4KBCYkAII7Qs</t>
  </si>
  <si>
    <t>SOCIAL TEC HUNTING</t>
  </si>
  <si>
    <t>https://www.google.com/search?sca_esv=560438403&amp;hl=en&amp;gl=us&amp;q=SOCIAL+TEC+HUNTING&amp;sa=X&amp;ved=0ahUKEwiM5qnJnfyAAxWdFFkFHULcA0g4KBCYkAIIxAs</t>
  </si>
  <si>
    <t>Acl Digital</t>
  </si>
  <si>
    <t>http://www.acldigital.com/</t>
  </si>
  <si>
    <t>https://www.google.com/search?sca_esv=562451240&amp;gl=us&amp;hl=en&amp;q=Acl+Digital&amp;sa=X&amp;ved=0ahUKEwiUpLbOpZCBAxWoD1kFHfOTAU84MhCYkAIIhQs</t>
  </si>
  <si>
    <t>I&amp;I Group PLC. - iiG</t>
  </si>
  <si>
    <t>http://www.ii.co.th/</t>
  </si>
  <si>
    <t>https://www.google.com/search?sca_esv=570589756&amp;hl=en&amp;gl=us&amp;q=I%26I+Group+PLC.+-+iiG&amp;sa=X&amp;ved=0ahUKEwi_z7mi5NuBAxXoRDABHaFHBMkQmJACCOAL</t>
  </si>
  <si>
    <t>https://encrypted-tbn0.gstatic.com/images?q=tbn:ANd9GcQJ1mRx4DhgE6PWR0ov85UilwiCqKXPCZGJHxxt7mE&amp;s</t>
  </si>
  <si>
    <t>GENERAL ELECTRIC GE Power Portfolio</t>
  </si>
  <si>
    <t>https://www.google.com/search?sca_esv=564105068&amp;hl=en&amp;gl=us&amp;q=GENERAL+ELECTRIC+GE+Power+Portfolio&amp;sa=X&amp;ved=0ahUKEwiB7NLms5-BAxVpJ0QIHdAkDNI4MhCYkAIIwQ0</t>
  </si>
  <si>
    <t>The New Zealand Automobile Association Inc.</t>
  </si>
  <si>
    <t>http://www.aa.co.nz/</t>
  </si>
  <si>
    <t>https://www.google.com/search?sca_esv=584993245&amp;gl=us&amp;hl=en&amp;q=The+New+Zealand+Automobile+Association+Inc.&amp;sa=X&amp;ved=0ahUKEwjW_r_7gNyCAxUNrokEHaC8DDwQmJACCPYL</t>
  </si>
  <si>
    <t>Multicloud4U Technologies</t>
  </si>
  <si>
    <t>https://www.google.com/search?sca_esv=584789655&amp;gl=us&amp;hl=en&amp;q=Multicloud4U+Technologies&amp;sa=X&amp;ved=0ahUKEwjzoNz3u9mCAxXYGDQIHTojDAI4ZBCYkAII1Ao</t>
  </si>
  <si>
    <t>WeNetwork</t>
  </si>
  <si>
    <t>https://www.google.com/search?q=WeNetwork&amp;sa=X&amp;ved=0ahUKEwjY88aUof7-AhXdD1kFHU-gClIQmJACCO0I</t>
  </si>
  <si>
    <t>https://encrypted-tbn0.gstatic.com/images?q=tbn:ANd9GcT5esFQh4du-8UdYNSuvdeiwmkMX5vUJgw9h4OeRNc&amp;s</t>
  </si>
  <si>
    <t>GCG Technologies</t>
  </si>
  <si>
    <t>https://www.google.com/search?hl=en&amp;gl=us&amp;q=GCG+Technologies&amp;sa=X&amp;ved=0ahUKEwjM-52XmJz-AhWaRTABHZkdDXI4ChCYkAII8Ao</t>
  </si>
  <si>
    <t>VISEO ASIA</t>
  </si>
  <si>
    <t>https://www.google.com/search?sca_esv=586199351&amp;hl=en&amp;gl=us&amp;q=VISEO+ASIA&amp;sa=X&amp;ved=0ahUKEwj3hOrPyuiCAxUEtIkEHWb4D_IQmJACCPcJ</t>
  </si>
  <si>
    <t>Bridgewater Consulting Group</t>
  </si>
  <si>
    <t>https://www.google.com/search?hl=en&amp;gl=us&amp;q=Bridgewater+Consulting+Group&amp;sa=X&amp;ved=0ahUKEwjH16K8vNj-AhW4kIkEHfoADIA4ChCYkAIIpQ4</t>
  </si>
  <si>
    <t>VCA Inc.</t>
  </si>
  <si>
    <t>http://www.vca.com/</t>
  </si>
  <si>
    <t>https://www.google.com/search?sca_esv=556449418&amp;gl=us&amp;hl=en&amp;q=VCA+Inc.&amp;sa=X&amp;ved=0ahUKEwj3z-f2_NiAAxXiF1kFHRi0BS8QmJACCNwN</t>
  </si>
  <si>
    <t>https://encrypted-tbn0.gstatic.com/images?q=tbn:ANd9GcTvEWWeS8jiunbXswIucR6vnIifseegt67QXFNp&amp;s=0</t>
  </si>
  <si>
    <t>LÃ¶wenstein Medical Technology GmbH + Co. KG</t>
  </si>
  <si>
    <t>https://www.google.com/search?gl=us&amp;hl=en&amp;q=L%C3%B6wenstein+Medical+Technology+GmbH+%2B+Co.+KG&amp;sa=X&amp;ved=0ahUKEwju8e79tZ79AhXClmoFHczxCCk4FBCYkAIItws</t>
  </si>
  <si>
    <t>Unified Fire Authority</t>
  </si>
  <si>
    <t>https://www.google.com/search?hl=en&amp;gl=us&amp;q=Unified+Fire+Authority&amp;sa=X&amp;ved=0ahUKEwjn7qGU7_H_AhWCFzQIHaHhAG04HhCYkAIIoww</t>
  </si>
  <si>
    <t>https://encrypted-tbn0.gstatic.com/images?q=tbn:ANd9GcSupbBshil8JtiHpBva9fS-m4G9PrFmLvezYiIVyI8&amp;s</t>
  </si>
  <si>
    <t>Betfair Romania</t>
  </si>
  <si>
    <t>https://www.google.com/search?hl=en&amp;gl=us&amp;q=Betfair+Romania&amp;sa=X&amp;ved=0ahUKEwiBjpS1pa6AAxWwF1kFHaxqD3cQmJACCOAK</t>
  </si>
  <si>
    <t>Techlogix</t>
  </si>
  <si>
    <t>http://www.techlogix.com/</t>
  </si>
  <si>
    <t>https://www.google.com/search?sca_esv=589318964&amp;gl=us&amp;hl=en&amp;q=Techlogix&amp;sa=X&amp;ved=0ahUKEwjVxOvw2YGDAxWMMlkFHbXfB7kQmJACCOMK</t>
  </si>
  <si>
    <t>InterJobÂ® GmbH</t>
  </si>
  <si>
    <t>https://www.google.com/search?q=InterJob%C2%AE+GmbH&amp;sa=X&amp;ved=0ahUKEwjoxNqw7sH-AhUofjABHeEfC3g4HhCYkAIIiQs</t>
  </si>
  <si>
    <t>MSP Staffing Pty Ltd</t>
  </si>
  <si>
    <t>https://www.google.com/search?sca_esv=594376342&amp;gl=us&amp;hl=en&amp;q=MSP+Staffing+Pty+Ltd&amp;sa=X&amp;ved=0ahUKEwi0poXohLSDAxWqAHkGHdLVBdEQmJACCNMM</t>
  </si>
  <si>
    <t>https://encrypted-tbn0.gstatic.com/images?q=tbn:ANd9GcQVCyVQaif3dHtGN1yyze1X-w1rdaXY8Mr3RHVYdXuPjBAYY4r9lCVeNA&amp;s</t>
  </si>
  <si>
    <t>Jobzem (13475419)</t>
  </si>
  <si>
    <t>https://www.google.com/search?sca_esv=566763369&amp;hl=en&amp;gl=us&amp;q=Jobzem+(13475419)&amp;sa=X&amp;ved=0ahUKEwipwtSu7beBAxVbREEAHamICPM4ChCYkAII_Ao</t>
  </si>
  <si>
    <t>Smartfren</t>
  </si>
  <si>
    <t>http://www.smartfren.com/</t>
  </si>
  <si>
    <t>https://www.google.com/search?hl=en&amp;gl=us&amp;q=Smartfren&amp;sa=X&amp;ved=0ahUKEwiE5qjwwYOAAxXiK1kFHcxRCHIQmJACCIoL</t>
  </si>
  <si>
    <t>https://encrypted-tbn0.gstatic.com/images?q=tbn:ANd9GcSv6uIIz-_MWvyq8DVRHmk1sdsuy8syndNwLXuCBeQ&amp;s</t>
  </si>
  <si>
    <t>Hamis BADAROU</t>
  </si>
  <si>
    <t>https://www.google.com/search?hl=en&amp;gl=us&amp;q=Hamis+BADAROU&amp;sa=X&amp;ved=0ahUKEwi6-L3-wtGAAxUKjYkEHU2YApc4ChCYkAII8w0</t>
  </si>
  <si>
    <t>Techno Global Team</t>
  </si>
  <si>
    <t>https://www.google.com/search?sca_esv=586505729&amp;gl=us&amp;hl=en&amp;q=Techno+Global+Team&amp;sa=X&amp;ved=0ahUKEwi01dKYiOuCAxWZKEQIHYi2DoYQmJACCLcL</t>
  </si>
  <si>
    <t>https://encrypted-tbn0.gstatic.com/images?q=tbn:ANd9GcTjtsBYVeN4R8vmgMec_tY2JDOmFc96YqLu6QZ2P_tOjm-6VO4_ibHEzA&amp;s</t>
  </si>
  <si>
    <t>ACCENTURE PTE LTD</t>
  </si>
  <si>
    <t>https://www.google.com/search?hl=en&amp;gl=us&amp;q=ACCENTURE+PTE+LTD&amp;sa=X&amp;ved=0ahUKEwjVqKCkw7D_AhV-EVkFHTdcBbY4ChCYkAIImAo</t>
  </si>
  <si>
    <t>PT MicroAd Indonesia</t>
  </si>
  <si>
    <t>https://www.google.com/search?sca_esv=580393850&amp;hl=en&amp;gl=us&amp;q=PT+MicroAd+Indonesia&amp;sa=X&amp;ved=0ahUKEwiqzsji5rOCAxVWFlkFHdFsBjc4FBCYkAII3go</t>
  </si>
  <si>
    <t>MATRIX Resources, Inc.</t>
  </si>
  <si>
    <t>https://www.google.com/search?gl=us&amp;hl=en&amp;q=MATRIX+Resources,+Inc.&amp;sa=X&amp;ved=0ahUKEwjS-PKUrvb8AhXlfTABHSw5CEU4FBCYkAIItw0</t>
  </si>
  <si>
    <t>JULO</t>
  </si>
  <si>
    <t>https://www.google.com/search?sca_esv=579068902&amp;hl=en&amp;gl=us&amp;q=JULO&amp;sa=X&amp;ved=0ahUKEwjb8uu2mKeCAxUYmokEHSJeDUU4ChCYkAIIow4</t>
  </si>
  <si>
    <t>Volkswagen do Brasil</t>
  </si>
  <si>
    <t>http://www.volkswagen.com.br/</t>
  </si>
  <si>
    <t>https://www.google.com/search?hl=en&amp;gl=us&amp;q=Volkswagen+do+Brasil&amp;sa=X&amp;ved=0ahUKEwjV3piWz4_-AhVMI0QIHW6xDXM4ChCYkAII-gs</t>
  </si>
  <si>
    <t>Networth Corp</t>
  </si>
  <si>
    <t>https://www.google.com/search?hl=en&amp;gl=us&amp;q=Networth+Corp&amp;sa=X&amp;ved=0ahUKEwibtPLs3tX9AhU-RDABHesOBZI4KBCYkAIIoAw</t>
  </si>
  <si>
    <t>Proceed</t>
  </si>
  <si>
    <t>https://www.google.com/search?sca_esv=590053957&amp;hl=en&amp;gl=us&amp;q=Proceed&amp;sa=X&amp;ved=0ahUKEwiGrurtqYmDAxUWEVkFHaVHBcwQmJACCNIK</t>
  </si>
  <si>
    <t>https://encrypted-tbn0.gstatic.com/images?q=tbn:ANd9GcRWQHyWy28BO_eCIBneuU6MxtJ4LH6ckGLH7ttTUSY&amp;s</t>
  </si>
  <si>
    <t>Kaishi Partners Pte. Ltd.</t>
  </si>
  <si>
    <t>https://www.google.com/search?hl=en&amp;gl=us&amp;q=Kaishi+Partners+Pte.+Ltd.&amp;sa=X&amp;ved=0ahUKEwirz8Hvjb_9AhVMnGoFHVJJDPE4HhCYkAII7wo</t>
  </si>
  <si>
    <t>https://encrypted-tbn0.gstatic.com/images?q=tbn:ANd9GcT6M3BPyh1xTnGTDPdrNUFKllsw_F687m1T1PN9Zf-ntGqnpAoaA_Q6lQ&amp;s</t>
  </si>
  <si>
    <t>FENESTRA</t>
  </si>
  <si>
    <t>https://www.google.com/search?hl=en&amp;gl=us&amp;q=FENESTRA&amp;sa=X&amp;ved=0ahUKEwiIg-XB_tX-AhXGlGoFHQfQAq04ChCYkAII8As</t>
  </si>
  <si>
    <t>Variacode Software SpA</t>
  </si>
  <si>
    <t>https://www.google.com/search?gl=us&amp;hl=en&amp;q=Variacode+Software+SpA&amp;sa=X&amp;ved=0ahUKEwjCk77DprOAAxXUMmIAHRZCBRAQmJACCJUL</t>
  </si>
  <si>
    <t>DAMAS MEDICAL CENTER</t>
  </si>
  <si>
    <t>https://www.google.com/search?sca_esv=555386311&amp;gl=us&amp;hl=en&amp;q=DAMAS+MEDICAL+CENTER&amp;sa=X&amp;ved=0ahUKEwis3YmXxNGAAxX_TTABHTgZAxA4KBCYkAII0Qw</t>
  </si>
  <si>
    <t>Solar Philippines Nueva Ecija Corporation</t>
  </si>
  <si>
    <t>https://www.google.com/search?sca_esv=562123659&amp;hl=en&amp;gl=us&amp;q=Solar+Philippines+Nueva+Ecija+Corporation&amp;sa=X&amp;ved=0ahUKEwin7fWmp4uBAxUUD1kFHbmTAVw4ChCYkAIIvwk</t>
  </si>
  <si>
    <t>Net Talent</t>
  </si>
  <si>
    <t>https://www.google.com/search?gl=us&amp;hl=en&amp;q=Net+Talent&amp;sa=X&amp;ved=0ahUKEwjN-uGD47WAAxVWGFkFHXNWCqQQmJACCL8J</t>
  </si>
  <si>
    <t>https://encrypted-tbn0.gstatic.com/images?q=tbn:ANd9GcQONK_YuGcjW6kRbR08O0BcWR1MJ0ymMZn6LPiN&amp;s=0</t>
  </si>
  <si>
    <t>Fokus</t>
  </si>
  <si>
    <t>https://www.google.com/search?gl=us&amp;hl=en&amp;q=Fokus&amp;sa=X&amp;ved=0ahUKEwiR-r6m0pyAAxUkmIQIHfNtDws4ChCYkAII-Ao</t>
  </si>
  <si>
    <t>ValtedSeq</t>
  </si>
  <si>
    <t>https://www.google.com/search?ucbcb=1&amp;gl=us&amp;hl=en&amp;q=ValtedSeq&amp;sa=X&amp;ved=0ahUKEwitpaGd2aX8AhWLQvEDHXQqDXY4MhCYkAII1gw</t>
  </si>
  <si>
    <t>BVP Colombia</t>
  </si>
  <si>
    <t>https://www.google.com/search?sca_esv=577721307&amp;gl=us&amp;hl=en&amp;q=BVP+Colombia&amp;sa=X&amp;ved=0ahUKEwiW-Kmkj52CAxXFE1kFHSg_A8E4HhCYkAIIxQs</t>
  </si>
  <si>
    <t>Adventist Health System</t>
  </si>
  <si>
    <t>https://www.google.com/search?gl=us&amp;hl=en&amp;q=Adventist+Health+System&amp;sa=X&amp;ved=0ahUKEwit2PnZorD-AhUlFFkFHavmCO04KBCYkAIIywk</t>
  </si>
  <si>
    <t>Wood PLC</t>
  </si>
  <si>
    <t>https://www.google.com/search?sca_esv=585526170&amp;gl=us&amp;hl=en&amp;q=Wood+PLC&amp;sa=X&amp;ved=0ahUKEwj53fTXzOOCAxW9MzQIHZL-Di8QmJACCMIJ</t>
  </si>
  <si>
    <t>Blackboard</t>
  </si>
  <si>
    <t>http://www.blackboard.com/</t>
  </si>
  <si>
    <t>https://www.google.com/search?sca_esv=591779389&amp;hl=en&amp;gl=us&amp;q=Blackboard&amp;sa=X&amp;ved=0ahUKEwjdyvTXrJiDAxXYFlkFHSL7D4I4FBCYkAII4wo</t>
  </si>
  <si>
    <t>Root Capital</t>
  </si>
  <si>
    <t>http://rootcapital.org/</t>
  </si>
  <si>
    <t>https://www.google.com/search?hl=en&amp;gl=us&amp;q=Root+Capital&amp;sa=X&amp;ved=0ahUKEwjExrLV75n_AhUkk2oFHVhHD3wQmJACCM0L</t>
  </si>
  <si>
    <t>KKLab Technologies</t>
  </si>
  <si>
    <t>https://www.google.com/search?gl=us&amp;hl=en&amp;q=KKLab+Technologies&amp;sa=X&amp;ved=0ahUKEwjxw83UmqmAAxU8M1kFHQPrBWYQmJACCOcI</t>
  </si>
  <si>
    <t>Nala Employment Services</t>
  </si>
  <si>
    <t>https://www.google.com/search?sca_esv=585847208&amp;hl=en&amp;gl=us&amp;q=Nala+Employment+Services&amp;sa=X&amp;ved=0ahUKEwiC497ukOaCAxUmFVkFHZraDaQQmJACCNcK</t>
  </si>
  <si>
    <t>Macmillan</t>
  </si>
  <si>
    <t>https://www.google.com/search?gl=us&amp;hl=en&amp;q=Macmillan&amp;sa=X&amp;ved=0ahUKEwixgJ2898b-AhUpFFkFHX4RDvY4ChCYkAII0go</t>
  </si>
  <si>
    <t>SMALL WORLD / Work in Japan?</t>
  </si>
  <si>
    <t>https://www.google.com/search?sca_esv=568744667&amp;gl=us&amp;hl=en&amp;q=SMALL+WORLD+/+Work+in+Japan%3F&amp;sa=X&amp;ved=0ahUKEwiRjsWDlsqBAxWPD1kFHSxrCmUQmJACCOII</t>
  </si>
  <si>
    <t>https://encrypted-tbn0.gstatic.com/images?q=tbn:ANd9GcQfWQgCfzwnhe4wYVrx1jnSGRcEDw5e9FBTSD9q_R0&amp;s</t>
  </si>
  <si>
    <t>BP (corporate) Careers</t>
  </si>
  <si>
    <t>https://www.google.com/search?gl=us&amp;hl=en&amp;q=BP+(corporate)+Careers&amp;sa=X&amp;ved=0ahUKEwjV1ajgxt_8AhUgKlkFHSSUAvQ4ChCYkAII-Ao</t>
  </si>
  <si>
    <t>FRANCK PROVOST</t>
  </si>
  <si>
    <t>https://www.google.com/search?gl=us&amp;hl=en&amp;q=FRANCK+PROVOST&amp;sa=X&amp;ved=0ahUKEwjFipiqh43-AhU3LUQIHcx6Dmg4MhCYkAIItQs</t>
  </si>
  <si>
    <t>Redcloud Technologies</t>
  </si>
  <si>
    <t>http://redcloudtechnology.com/</t>
  </si>
  <si>
    <t>https://www.google.com/search?hl=en&amp;gl=us&amp;q=Redcloud+Technologies&amp;sa=X&amp;ved=0ahUKEwiN7uCwtZ79AhV6mWoFHVtgB4w4ChCYkAIIlww</t>
  </si>
  <si>
    <t>GHN</t>
  </si>
  <si>
    <t>https://www.google.com/search?sca_esv=579567025&amp;gl=us&amp;hl=en&amp;q=GHN&amp;sa=X&amp;ved=0ahUKEwjV0P7ZpKyCAxVDBUQIHdvbAJEQmJACCNgJ</t>
  </si>
  <si>
    <t>BP (corporate)</t>
  </si>
  <si>
    <t>https://www.google.com/search?hl=en&amp;gl=us&amp;q=BP+(corporate)&amp;sa=X&amp;ved=0ahUKEwjz4pzY0uT8AhXEFlkFHSAOBgsQmJACCLwK</t>
  </si>
  <si>
    <t>LogiCamms Limited</t>
  </si>
  <si>
    <t>http://www.logicamms.com/</t>
  </si>
  <si>
    <t>https://www.google.com/search?sca_esv=587404480&amp;gl=us&amp;hl=en&amp;q=LogiCamms+Limited&amp;sa=X&amp;ved=0ahUKEwjiwKqj0vKCAxWzj4kEHRqnA6A4ChCYkAII1wo</t>
  </si>
  <si>
    <t>Plex Consulting, LLC</t>
  </si>
  <si>
    <t>https://www.google.com/search?sca_esv=593016252&amp;hl=en&amp;gl=us&amp;q=Plex+Consulting,+LLC&amp;sa=X&amp;ved=0ahUKEwjkuIDKsKKDAxV6FFkFHXCGBAo4jAEQmJACCP4L</t>
  </si>
  <si>
    <t>https://encrypted-tbn0.gstatic.com/images?q=tbn:ANd9GcQEcwtIchyARGAtxgMD1kA8BR-Gu2K_WMDKvSUie70&amp;s</t>
  </si>
  <si>
    <t>Fugro Germany Land GmbH</t>
  </si>
  <si>
    <t>http://www.fugro.de/</t>
  </si>
  <si>
    <t>https://www.google.com/search?gl=us&amp;hl=en&amp;q=Fugro+Germany+Land+GmbH&amp;sa=X&amp;ved=0ahUKEwj7gr6Vm_T-AhVgFjQIHdw9DxA4KBCYkAIIiQs</t>
  </si>
  <si>
    <t>Goodwill of Central &amp; Southern Indiana</t>
  </si>
  <si>
    <t>http://www.goodwillindy.org/</t>
  </si>
  <si>
    <t>https://www.google.com/search?sca_esv=571184275&amp;gl=us&amp;hl=en&amp;q=Goodwill+of+Central+%26+Southern+Indiana&amp;sa=X&amp;ved=0ahUKEwj_0LzN3-CBAxV4H0QIHZfnDnQ4MhCYkAIIyw0</t>
  </si>
  <si>
    <t>PT Koltiva</t>
  </si>
  <si>
    <t>http://www.koltiva.com/</t>
  </si>
  <si>
    <t>https://www.google.com/search?sca_esv=587928711&amp;hl=en&amp;gl=us&amp;q=PT+Koltiva&amp;sa=X&amp;ved=0ahUKEwiwsM_c1PeCAxUim4kEHZIbCh8QmJACCNAI</t>
  </si>
  <si>
    <t>CHAMBRE REGIONALE DE METIERS ET DE L'ARTISANAT HAUTS-DE-FRANCE</t>
  </si>
  <si>
    <t>https://www.google.com/search?sca_esv=591053097&amp;hl=en&amp;gl=us&amp;q=CHAMBRE+REGIONALE+DE+METIERS+ET+DE+L%27ARTISANAT+HAUTS-DE-FRANCE&amp;sa=X&amp;ved=0ahUKEwicj4Ci5ZCDAxWPJUQIHcyuDKI4HhCYkAIIsgw</t>
  </si>
  <si>
    <t>OMP Belgium</t>
  </si>
  <si>
    <t>https://www.google.com/search?sca_esv=559635945&amp;gl=us&amp;hl=en&amp;q=OMP+Belgium&amp;sa=X&amp;ved=0ahUKEwjTrdqN0_SAAxX7m2oFHccTC3w4ChCYkAIIqgw</t>
  </si>
  <si>
    <t>Lancesoft Pte. Ltd.</t>
  </si>
  <si>
    <t>https://www.google.com/search?ucbcb=1&amp;hl=en&amp;gl=us&amp;q=Lancesoft+Pte.+Ltd.&amp;sa=X&amp;ved=0ahUKEwjpw_bn-cv-AhVnj4kEHUfkDjI4PBCYkAIIngs</t>
  </si>
  <si>
    <t>RED DOT ANALYTICS PTE. LTD.</t>
  </si>
  <si>
    <t>http://www.rda.ai/</t>
  </si>
  <si>
    <t>https://www.google.com/search?gl=us&amp;hl=en&amp;q=RED+DOT+ANALYTICS+PTE.+LTD.&amp;sa=X&amp;ved=0ahUKEwjcq_7jiLj_AhVrl2oFHR6PCcU4HhCYkAIIpgo</t>
  </si>
  <si>
    <t>https://encrypted-tbn0.gstatic.com/images?q=tbn:ANd9GcRG_2MfEq-2ZTnJ_m7CkUUT-xnOdTYx9IP6poZi&amp;s=0</t>
  </si>
  <si>
    <t>TopCompare.be</t>
  </si>
  <si>
    <t>https://www.google.com/search?hl=en&amp;gl=us&amp;q=TopCompare.be&amp;sa=X&amp;ved=0ahUKEwiUs-HCj5WAAxWYlWoFHf-0DOQQmJACCPcL</t>
  </si>
  <si>
    <t>SMART FORTE CONSULTING LLP</t>
  </si>
  <si>
    <t>https://www.google.com/search?sca_esv=561545016&amp;hl=en&amp;gl=us&amp;q=SMART+FORTE+CONSULTING+LLP&amp;sa=X&amp;ved=0ahUKEwjQtoSnooaBAxV3EVkFHZwhB5k4KBCYkAIIhw0</t>
  </si>
  <si>
    <t>Iliad</t>
  </si>
  <si>
    <t>https://www.google.com/search?q=Iliad&amp;sa=X&amp;ved=0ahUKEwjRhOvp5qX8AhVnknIEHRZwC-g4ChCYkAIIxQ0</t>
  </si>
  <si>
    <t>https://encrypted-tbn0.gstatic.com/images?q=tbn:ANd9GcRIq2AtLATfIFZDs3-KHmo-PBAWbGK65NtkI7_5JDo&amp;s</t>
  </si>
  <si>
    <t>Groove Labs</t>
  </si>
  <si>
    <t>http://www.groove.co/</t>
  </si>
  <si>
    <t>https://www.google.com/search?hl=en&amp;gl=us&amp;q=Groove+Labs&amp;sa=X&amp;ved=0ahUKEwjO0Ia7m6v-AhUjjYkEHc1_DyU4WhCYkAII5g0</t>
  </si>
  <si>
    <t>Jobzem (5226112)</t>
  </si>
  <si>
    <t>https://www.google.com/search?sca_esv=566763369&amp;gl=us&amp;hl=en&amp;q=Jobzem+(5226112)&amp;sa=X&amp;ved=0ahUKEwjGw77h67eBAxXRFFkFHRaVC98QmJACCMkK</t>
  </si>
  <si>
    <t>University of Kansas Medical Center</t>
  </si>
  <si>
    <t>https://www.google.com/search?gl=us&amp;hl=en&amp;q=University+of+Kansas+Medical+Center&amp;sa=X&amp;ved=0ahUKEwim0p3UgYuAAxWdEVkFHfkcCxc4UBCYkAII5go</t>
  </si>
  <si>
    <t>PT. SATNETCOM</t>
  </si>
  <si>
    <t>https://www.google.com/search?gl=us&amp;hl=en&amp;q=PT.+SATNETCOM&amp;sa=X&amp;ved=0ahUKEwjqhLDanqb-AhXFpokEHUMcDTMQmJACCP8J</t>
  </si>
  <si>
    <t>Sanar</t>
  </si>
  <si>
    <t>https://www.google.com/search?sca_esv=558035255&amp;gl=us&amp;hl=en&amp;q=Sanar&amp;sa=X&amp;ved=0ahUKEwjxvfzdx-WAAxW2kYkEHbPdA904FBCYkAII-As</t>
  </si>
  <si>
    <t>https://encrypted-tbn0.gstatic.com/images?q=tbn:ANd9GcQlltwLud_Zsvr6P5GlnWognQZdCVTOnTK6d5ag2oU&amp;s</t>
  </si>
  <si>
    <t>Affecto Recruitment Ltd</t>
  </si>
  <si>
    <t>http://www.affecto.co.uk/</t>
  </si>
  <si>
    <t>https://www.google.com/search?gl=us&amp;hl=en&amp;q=Affecto+Recruitment+Ltd&amp;sa=X&amp;ved=0ahUKEwjZ0djb98v-AhWUKEQIHWKQBFY4HhCYkAIIyAg</t>
  </si>
  <si>
    <t>ACURA SOLUTIONS LTD</t>
  </si>
  <si>
    <t>https://www.google.com/search?gl=us&amp;hl=en&amp;q=ACURA+SOLUTIONS+LTD&amp;sa=X&amp;ved=0ahUKEwjb2vH99vP9AhUCJH0KHb_ZDJg4WhCYkAII5wo</t>
  </si>
  <si>
    <t>à¸šà¸£à¸´à¸©à¸±à¸— à¸žà¸µà¸­à¸²à¸£à¹Œà¸—à¸µà¸­à¸²à¸£à¹Œ à¸à¸£à¸¸à¹Šà¸› à¸ˆà¸³à¸à¸±à¸” (à¸¡à¸«à¸²à¸Šà¸™) /PRTR GROUP PCL.</t>
  </si>
  <si>
    <t>https://www.google.com/search?hl=en&amp;gl=us&amp;q=%E0%B8%9A%E0%B8%A3%E0%B8%B4%E0%B8%A9%E0%B8%B1%E0%B8%97+%E0%B8%9E%E0%B8%B5%E0%B8%AD%E0%B8%B2%E0%B8%A3%E0%B9%8C%E0%B8%97%E0%B8%B5%E0%B8%AD%E0%B8%B2%E0%B8%A3%E0%B9%8C+%E0%B8%81%E0%B8%A3%E0%B8%B8%E0%B9%8A%E0%B8%9B+%E0%B8%88%E0%B8%B3%E0%B8%81%E0%B8%B1%E0%B8%94+(%E0%B8%A1%E0%B8%AB%E0%B8%B2%E0%B8%8A%E0%B8%99)+/PRTR+GROUP+PCL.&amp;sa=X&amp;ved=0ahUKEwiM0quylsf_AhVwk4kEHVZrDeA4ChCYkAIIxws</t>
  </si>
  <si>
    <t>https://encrypted-tbn0.gstatic.com/images?q=tbn:ANd9GcT2Vrh80I8S3tnw0yjiAOQxkve02Z6Pk1CSbSD9XVc&amp;s</t>
  </si>
  <si>
    <t>Laboratorios FarmacÃ©uticos ROVI, S.A.</t>
  </si>
  <si>
    <t>http://www.rovi.es/</t>
  </si>
  <si>
    <t>https://www.google.com/search?sca_esv=584789655&amp;hl=en&amp;gl=us&amp;q=Laboratorios+Farmac%C3%A9uticos+ROVI,+S.A.&amp;sa=X&amp;ved=0ahUKEwjLsNajv9mCAxU5rokEHYjyA6M4KBCYkAII3gw</t>
  </si>
  <si>
    <t>https://encrypted-tbn0.gstatic.com/images?q=tbn:ANd9GcTB0mgwYOj9CsmqMD-72CQUpj6r5UrKEHRdM9v3pCM&amp;s</t>
  </si>
  <si>
    <t>Alzforum</t>
  </si>
  <si>
    <t>https://www.google.com/search?q=Alzforum&amp;sa=X&amp;ved=0ahUKEwiNhuTa1fb-AhXwEFkFHYSMA-s4KBCYkAIIkQ0</t>
  </si>
  <si>
    <t>Integrated Federal Solutions</t>
  </si>
  <si>
    <t>https://www.google.com/search?hl=en&amp;gl=us&amp;q=Integrated+Federal+Solutions&amp;sa=X&amp;ved=0ahUKEwiOnpGB2auAAxV6EFkFHbT5A3w4KBCYkAIIlw4</t>
  </si>
  <si>
    <t>SALESLAND</t>
  </si>
  <si>
    <t>https://www.google.com/search?sca_esv=581645294&amp;gl=us&amp;hl=en&amp;q=SALESLAND&amp;sa=X&amp;ved=0ahUKEwj00IbS8r2CAxV9tYkEHR0HAmQ4HhCYkAIIhgs</t>
  </si>
  <si>
    <t>https://encrypted-tbn0.gstatic.com/images?q=tbn:ANd9GcQaRdFbvc9DQNh6X2iQHW56CGxvtD5iNO98qifCc_A&amp;s</t>
  </si>
  <si>
    <t>BroadAxis</t>
  </si>
  <si>
    <t>https://www.google.com/search?hl=en&amp;gl=us&amp;q=BroadAxis&amp;sa=X&amp;ved=0ahUKEwifl-WCg4P-AhWyg4kEHTSLBmA4bhCYkAIIkAo</t>
  </si>
  <si>
    <t>https://encrypted-tbn0.gstatic.com/images?q=tbn:ANd9GcT4mvNWjns3bYWcVysmyzNs4U1yya-kP_CQhdJZihU&amp;s</t>
  </si>
  <si>
    <t>Allegis Group Singapore Private Limited</t>
  </si>
  <si>
    <t>https://www.google.com/search?hl=en&amp;gl=us&amp;q=Allegis+Group+Singapore+Private+Limited&amp;sa=X&amp;ved=0ahUKEwiUw7alz8H9AhXNkIkEHYkiAA84KBCYkAII-Qs</t>
  </si>
  <si>
    <t>Militaire Inlichtingen- en Veiligheidsdienst</t>
  </si>
  <si>
    <t>http://www.mindef.nl/mivd/</t>
  </si>
  <si>
    <t>https://www.google.com/search?sca_esv=574353833&amp;hl=en&amp;gl=us&amp;q=Militaire+Inlichtingen-+en+Veiligheidsdienst&amp;sa=X&amp;ved=0ahUKEwjI2M_F_f6BAxVrIUQIHVnwBZw4HhCYkAII4Qo</t>
  </si>
  <si>
    <t>https://encrypted-tbn0.gstatic.com/images?q=tbn:ANd9GcQOTvuvjS49Bcb7k1-jDN0NpunN08QgUtXpi71z&amp;s=0</t>
  </si>
  <si>
    <t>La Caja</t>
  </si>
  <si>
    <t>https://www.google.com/search?sca_esv=560282478&amp;hl=en&amp;gl=us&amp;q=La+Caja&amp;sa=X&amp;ved=0ahUKEwiZ4KGM2_mAAxVfF1kFHWAGBhwQmJACCLYL</t>
  </si>
  <si>
    <t>GP Solutions</t>
  </si>
  <si>
    <t>https://www.google.com/search?gl=us&amp;hl=en&amp;q=GP+Solutions&amp;sa=X&amp;ved=0ahUKEwjZ0Kr2u-X_AhWtFFkFHUIDBBwQmJACCI4H</t>
  </si>
  <si>
    <t>Forecon Oy</t>
  </si>
  <si>
    <t>http://forecon.fi/en/</t>
  </si>
  <si>
    <t>https://www.google.com/search?gl=us&amp;hl=en&amp;q=Forecon+Oy&amp;sa=X&amp;ved=0ahUKEwjykueKxdGAAxXVk4kEHRV1A1EQmJACCKsK</t>
  </si>
  <si>
    <t>https://encrypted-tbn0.gstatic.com/images?q=tbn:ANd9GcRRFAPIs1MTE7lvtPSE66xsVlFfkQf9Nx4ZgzGBuMw&amp;s</t>
  </si>
  <si>
    <t>AbAKUS IT Solutions</t>
  </si>
  <si>
    <t>https://www.google.com/search?sca_esv=78549f62c70bc4fc&amp;sca_upv=1&amp;gl=us&amp;hl=en&amp;q=AbAKUS+IT+Solutions&amp;sa=X&amp;ved=0ahUKEwj6q8O5_syCAxUCbzABHQADBcEQmJACCOEM</t>
  </si>
  <si>
    <t>BEHIVE</t>
  </si>
  <si>
    <t>https://www.google.com/search?gl=us&amp;hl=en&amp;q=BEHIVE&amp;sa=X&amp;ved=0ahUKEwjh1OKdg6b9AhWwSjABHTDnBEQ4PBCYkAIIwQ0</t>
  </si>
  <si>
    <t>zooplus Services ESP S.L.</t>
  </si>
  <si>
    <t>http://www.jobs.zooplus.es/</t>
  </si>
  <si>
    <t>https://www.google.com/search?sca_esv=558682799&amp;hl=en&amp;gl=us&amp;q=zooplus+Services+ESP+S.L.&amp;sa=X&amp;ved=0ahUKEwinxeCHk-2AAxVDfTABHbG2AHI4ChCYkAIIqAw</t>
  </si>
  <si>
    <t>Cea</t>
  </si>
  <si>
    <t>http://www.cea.fr/</t>
  </si>
  <si>
    <t>https://www.google.com/search?hl=en&amp;gl=us&amp;q=Cea&amp;sa=X&amp;ved=0ahUKEwi1-oPO-6j_AhV6EVkFHZAADiA4ChCYkAIIvQk</t>
  </si>
  <si>
    <t>https://encrypted-tbn0.gstatic.com/images?q=tbn:ANd9GcSRG3rOKYkHYiHnuLQg5Vlz5PXzzCAp28LbwgWCuSs&amp;s</t>
  </si>
  <si>
    <t>Experis Portugal</t>
  </si>
  <si>
    <t>https://www.google.com/search?sca_esv=581117380&amp;gl=us&amp;hl=en&amp;q=Experis+Portugal&amp;sa=X&amp;ved=0ahUKEwic8KPl6biCAxWskWoFHTImBdY4FBCYkAII_Q0</t>
  </si>
  <si>
    <t>SOS International LLC</t>
  </si>
  <si>
    <t>https://www.google.com/search?sca_esv=566763369&amp;hl=en&amp;gl=us&amp;q=SOS+International+LLC&amp;sa=X&amp;ved=0ahUKEwjw3vCI7beBAxV0UUEAHbRKBog4PBCYkAII4Q4</t>
  </si>
  <si>
    <t>https://encrypted-tbn0.gstatic.com/images?q=tbn:ANd9GcSQEHJ6gB5dXP4DyB0cLw1FSY_JMGOCRbGAAx5f5Jg&amp;s</t>
  </si>
  <si>
    <t>EXL Service Philippines, Inc.</t>
  </si>
  <si>
    <t>https://www.google.com/search?ucbcb=1&amp;hl=en&amp;gl=us&amp;q=EXL+Service+Philippines,+Inc.&amp;sa=X&amp;ved=0ahUKEwi9muX_pqv-AhWOZjABHdv3BWg4ChCYkAII_As</t>
  </si>
  <si>
    <t>Q Signature</t>
  </si>
  <si>
    <t>https://www.google.com/search?sca_esv=566763369&amp;gl=us&amp;hl=en&amp;q=Q+Signature&amp;sa=X&amp;ved=0ahUKEwicuum867eBAxWGUUEAHTkqAzAQmJACCNQJ</t>
  </si>
  <si>
    <t>Ana Tabanera IT Recruiting</t>
  </si>
  <si>
    <t>https://www.google.com/search?sca_esv=560438403&amp;gl=us&amp;hl=en&amp;q=Ana+Tabanera+IT+Recruiting&amp;sa=X&amp;ved=0ahUKEwjJ_tqsoPyAAxV5jLAFHcH3DCU4MhCYkAIIxAs</t>
  </si>
  <si>
    <t>ProcesosBilingues</t>
  </si>
  <si>
    <t>https://www.google.com/search?sca_esv=567951771&amp;hl=en&amp;gl=us&amp;q=ProcesosBilingues&amp;sa=X&amp;ved=0ahUKEwjI4PjA0MKBAxXxRzABHUPEA-M4KBCYkAIIxws</t>
  </si>
  <si>
    <t>Evo Outsourcing Solutions Pte. Ltd.</t>
  </si>
  <si>
    <t>https://www.google.com/search?gl=us&amp;hl=en&amp;q=Evo+Outsourcing+Solutions+Pte.+Ltd.&amp;sa=X&amp;ved=0ahUKEwjascyD9pn_AhUJK0QIHSw2CLY4FBCYkAII9As</t>
  </si>
  <si>
    <t>Harvy IT Services Pvt Ltd</t>
  </si>
  <si>
    <t>https://www.google.com/search?hl=en&amp;gl=us&amp;q=Harvy+IT+Services+Pvt+Ltd&amp;sa=X&amp;ved=0ahUKEwiHyMHd3Kj-AhUKMVkFHV14DxI4HhCYkAIIoAs</t>
  </si>
  <si>
    <t>DaBrein Solutions</t>
  </si>
  <si>
    <t>https://www.google.com/search?hl=en&amp;gl=us&amp;q=DaBrein+Solutions&amp;sa=X&amp;ved=0ahUKEwj0v_nX5LL-AhWzg4QIHc04AYU4ChCYkAIIhQs</t>
  </si>
  <si>
    <t>Hometap</t>
  </si>
  <si>
    <t>https://www.google.com/search?hl=en&amp;gl=us&amp;q=Hometap&amp;sa=X&amp;ved=0ahUKEwiR8NmC5Lf-AhUmlGoFHUscCzI4HhCYkAII6w0</t>
  </si>
  <si>
    <t>Sourcebynet Pte Ltd</t>
  </si>
  <si>
    <t>http://www.sourcebynet.com/</t>
  </si>
  <si>
    <t>https://www.google.com/search?gl=us&amp;hl=en&amp;q=Sourcebynet+Pte+Ltd&amp;sa=X&amp;ved=0ahUKEwi674yB6o__AhXzTTABHeM_BVU4HhCYkAII6gk</t>
  </si>
  <si>
    <t>https://encrypted-tbn0.gstatic.com/images?q=tbn:ANd9GcTW3Xa-Rdxexfrby4CSTFGOOjYk6TtPUyAPkqM-&amp;s=0</t>
  </si>
  <si>
    <t>Job Sqd Recruitment</t>
  </si>
  <si>
    <t>https://www.google.com/search?sca_esv=558511966&amp;hl=en&amp;gl=us&amp;q=Job+Sqd+Recruitment&amp;sa=X&amp;ved=0ahUKEwid_76z2uqAAxUVVTABHTkVCm4QmJACCP8I</t>
  </si>
  <si>
    <t>https://encrypted-tbn0.gstatic.com/images?q=tbn:ANd9GcTC7a03XB983piybfluPHuSBW6HR5Img6cVzwfpPv0&amp;s</t>
  </si>
  <si>
    <t>Numlabs</t>
  </si>
  <si>
    <t>https://www.google.com/search?gl=us&amp;hl=en&amp;q=Numlabs&amp;sa=X&amp;ved=0ahUKEwicyYmBhK7_AhXtlmoFHUNEDDMQmJACCPIL</t>
  </si>
  <si>
    <t>Octopus Group</t>
  </si>
  <si>
    <t>http://octopusgroup.com/</t>
  </si>
  <si>
    <t>https://www.google.com/search?sca_esv=565857231&amp;hl=en&amp;gl=us&amp;q=Octopus+Group&amp;sa=X&amp;ved=0ahUKEwiIsamcvK6BAxX3g4kEHcsWDF44FBCYkAII8wk</t>
  </si>
  <si>
    <t>KALE Recruitment</t>
  </si>
  <si>
    <t>https://www.google.com/search?hl=en&amp;gl=us&amp;q=KALE+Recruitment&amp;sa=X&amp;ved=0ahUKEwj3z8zOqriAAxX6FlkFHVR-Am44FBCYkAII_As</t>
  </si>
  <si>
    <t>Muuula Games</t>
  </si>
  <si>
    <t>http://www.muuula.com/</t>
  </si>
  <si>
    <t>https://www.google.com/search?gl=us&amp;hl=en&amp;q=Muuula+Games&amp;sa=X&amp;ved=0ahUKEwj_1_Hf18T_AhX8TDABHbKSAEY4ChCYkAII4Qw</t>
  </si>
  <si>
    <t>https://encrypted-tbn0.gstatic.com/images?q=tbn:ANd9GcQUzmUWTr-AeccS0gF8gJQltc2VxrgPPy7VuaYIdB0&amp;s</t>
  </si>
  <si>
    <t>Cross Boundary</t>
  </si>
  <si>
    <t>https://www.google.com/search?hl=en&amp;gl=us&amp;q=Cross+Boundary&amp;sa=X&amp;ved=0ahUKEwifwpjR1r__AhWNMVkFHXhWC8wQmJACCNcJ</t>
  </si>
  <si>
    <t>https://encrypted-tbn0.gstatic.com/images?q=tbn:ANd9GcR2JWqX6lrmduW_aex5p40IBgTkfDNT3qpHO4vwSPc&amp;s</t>
  </si>
  <si>
    <t>BIGVU</t>
  </si>
  <si>
    <t>https://www.google.com/search?sca_esv=579068902&amp;gl=us&amp;hl=en&amp;q=BIGVU&amp;sa=X&amp;ved=0ahUKEwiW_c_6mKeCAxXOFlkFHfTCBZMQmJACCLEL</t>
  </si>
  <si>
    <t>https://encrypted-tbn0.gstatic.com/images?q=tbn:ANd9GcTjV5LIwSVA1xHizv6HkThB9nIoNmzSXOeAQkVYdSM&amp;s</t>
  </si>
  <si>
    <t>Stealth Solutions Sdn Bhd</t>
  </si>
  <si>
    <t>http://www.stealthsolutions.com.my/</t>
  </si>
  <si>
    <t>https://www.google.com/search?sca_esv=584993245&amp;gl=us&amp;hl=en&amp;q=Stealth+Solutions+Sdn+Bhd&amp;sa=X&amp;ved=0ahUKEwjTltHMgNyCAxW5MVkFHT2qAtg4MhCYkAIIwAk</t>
  </si>
  <si>
    <t>Premo</t>
  </si>
  <si>
    <t>https://www.google.com/search?sca_esv=574726742&amp;gl=us&amp;hl=en&amp;q=Premo&amp;sa=X&amp;ved=0ahUKEwjo_tvUvYGCAxXUMlkFHai5MJw4RhCYkAIIkQ0</t>
  </si>
  <si>
    <t>Cyberthink, Inc</t>
  </si>
  <si>
    <t>https://www.google.com/search?hl=en&amp;gl=us&amp;q=Cyberthink,+Inc&amp;sa=X&amp;ved=0ahUKEwjYob3klPb8AhXRg4kEHSTkAXc4KBCYkAIIrws</t>
  </si>
  <si>
    <t>Calliere Group</t>
  </si>
  <si>
    <t>https://www.google.com/search?sca_esv=571674645&amp;hl=en&amp;gl=us&amp;q=Calliere+Group&amp;sa=X&amp;ved=0ahUKEwja-MHW5uWBAxWiMTQIHZ-JAqs4HhCYkAII3wo</t>
  </si>
  <si>
    <t>PT. Jasa Teknologi Informasi IBM</t>
  </si>
  <si>
    <t>https://www.google.com/search?sca_esv=589318964&amp;gl=us&amp;hl=en&amp;q=PT.+Jasa+Teknologi+Informasi+IBM&amp;sa=X&amp;ved=0ahUKEwjc2d3L3IGDAxVwM1kFHQapAnA4ChCYkAIIxA0</t>
  </si>
  <si>
    <t>ARISâ€¢ZINC GROUP</t>
  </si>
  <si>
    <t>https://www.google.com/search?sca_esv=579068902&amp;hl=en&amp;gl=us&amp;q=ARIS%E2%80%A2ZINC+GROUP&amp;sa=X&amp;ved=0ahUKEwjX7bv-lqeCAxUYH0QIHQiKCVc4HhCYkAII7ws</t>
  </si>
  <si>
    <t>https://encrypted-tbn0.gstatic.com/images?q=tbn:ANd9GcTubl4PwJSnYrogKPK-OAJQJkXjTW_rGPRRAMvkCr8&amp;s</t>
  </si>
  <si>
    <t>Avisys Services</t>
  </si>
  <si>
    <t>http://www.avisys.in/</t>
  </si>
  <si>
    <t>https://www.google.com/search?sca_esv=560603692&amp;hl=en&amp;gl=us&amp;q=Avisys+Services&amp;sa=X&amp;ved=0ahUKEwic9NLE2_6AAxVkFFkFHfUdDykQmJACCIgK</t>
  </si>
  <si>
    <t>Enterprise Minds, Inc</t>
  </si>
  <si>
    <t>https://eminds.ai/</t>
  </si>
  <si>
    <t>https://www.google.com/search?sca_esv=569660528&amp;hl=en&amp;gl=us&amp;q=Enterprise+Minds,+Inc&amp;sa=X&amp;ved=0ahUKEwialKmC19GBAxUTm4kEHSlABagQmJACCNgK</t>
  </si>
  <si>
    <t>https://encrypted-tbn0.gstatic.com/images?q=tbn:ANd9GcQW5kJbGRAPHjqanFOSJc9Wg8SLJDFlyGCIVep7yFU&amp;s</t>
  </si>
  <si>
    <t>Beniva Consulting Group Inc.</t>
  </si>
  <si>
    <t>https://www.google.com/search?gl=us&amp;hl=en&amp;q=Beniva+Consulting+Group+Inc.&amp;sa=X&amp;ved=0ahUKEwiu65S9j5L-AhXqFlkFHdHfAGo4HhCYkAIIlAw</t>
  </si>
  <si>
    <t>Gersh Autism</t>
  </si>
  <si>
    <t>https://www.google.com/search?sca_esv=588279375&amp;gl=us&amp;hl=en&amp;q=Gersh+Autism&amp;sa=X&amp;ved=0ahUKEwjKoImEkfqCAxUiKUQIHQmWDT84HhCYkAII7Qw</t>
  </si>
  <si>
    <t>https://encrypted-tbn0.gstatic.com/images?q=tbn:ANd9GcSWYdY9SaADxoq1yUBy5YghlZ2NYgjFHbqleoxziZ4&amp;s</t>
  </si>
  <si>
    <t>CareerValue.</t>
  </si>
  <si>
    <t>https://www.google.com/search?sca_esv=576391435&amp;gl=us&amp;hl=en&amp;q=CareerValue.&amp;sa=X&amp;ved=0ahUKEwiMz9fs0JCCAxWhEFkFHTD7A3g4PBCYkAII3wo</t>
  </si>
  <si>
    <t>Azertium It Global Services Sl</t>
  </si>
  <si>
    <t>https://www.google.com/search?q=Azertium+It+Global+Services+Sl&amp;sa=X&amp;ved=0ahUKEwink4KYiuD-AhXeEFkFHbA0BeY4PBCYkAIIww0</t>
  </si>
  <si>
    <t>Permian Resources</t>
  </si>
  <si>
    <t>https://www.cdevinc.com/</t>
  </si>
  <si>
    <t>https://www.google.com/search?ucbcb=1&amp;gl=us&amp;hl=en&amp;q=Permian+Resources&amp;sa=X&amp;ved=0ahUKEwiB0uW1r7X-AhV8RDABHckJBs04FBCYkAIIjww</t>
  </si>
  <si>
    <t>Tech4s Group</t>
  </si>
  <si>
    <t>https://www.google.com/search?gl=us&amp;hl=en&amp;q=Tech4s+Group&amp;sa=X&amp;ved=0ahUKEwiU0NrDtZf_AhVClIkEHXaUAS8QmJACCJUI</t>
  </si>
  <si>
    <t>Clic &amp; Tour</t>
  </si>
  <si>
    <t>https://www.google.com/search?sca_esv=579724128&amp;gl=us&amp;hl=en&amp;q=Clic+%26+Tour&amp;sa=X&amp;ved=0ahUKEwi54Yb8266CAxXzjokEHeR7ADI4HhCYkAIIzAw</t>
  </si>
  <si>
    <t>ÐœÐ°Ð¼Ð°ÐµÐ²Ð° Ð˜Ñ€Ð¸Ð½Ð° ÐÐ½Ð°Ñ‚Ð¾Ð»ÑŒÐµÐ²Ð½Ð°</t>
  </si>
  <si>
    <t>https://www.google.com/search?gl=us&amp;hl=en&amp;q=%D0%9C%D0%B0%D0%BC%D0%B0%D0%B5%D0%B2%D0%B0+%D0%98%D1%80%D0%B8%D0%BD%D0%B0+%D0%90%D0%BD%D0%B0%D1%82%D0%BE%D0%BB%D1%8C%D0%B5%D0%B2%D0%BD%D0%B0&amp;sa=X&amp;ved=0ahUKEwjBkIzOr8KAAxVYkokEHV20Ah84ChCYkAIIjwo</t>
  </si>
  <si>
    <t>Kwan</t>
  </si>
  <si>
    <t>https://www.google.com/search?sca_esv=592739610&amp;hl=en&amp;gl=us&amp;q=Kwan&amp;sa=X&amp;ved=0ahUKEwjzstnk8p-DAxXHGVkFHWPDAo0QmJACCMsL</t>
  </si>
  <si>
    <t>Lanhdao Human Resource Consultancy Services</t>
  </si>
  <si>
    <t>https://www.google.com/search?gl=us&amp;hl=en&amp;q=Lanhdao+Human+Resource+Consultancy+Services&amp;sa=X&amp;ved=0ahUKEwjFgq_R29P_AhX5MlkFHYsYCFE4ChCYkAII-Qw</t>
  </si>
  <si>
    <t>https://encrypted-tbn0.gstatic.com/images?q=tbn:ANd9GcQusTOs_6e3trE3vU38RvYUtbEAbO-JRuUsCuacyuU&amp;s</t>
  </si>
  <si>
    <t>ì‚¼ì„±ì„œìš¸ë³‘ì›</t>
  </si>
  <si>
    <t>https://www.google.com/search?hl=en&amp;gl=us&amp;q=%EC%82%BC%EC%84%B1%EC%84%9C%EC%9A%B8%EB%B3%91%EC%9B%90&amp;sa=X&amp;ved=0ahUKEwjt88v80cT_AhVQrosKHZGhAh4QmJACCK0J</t>
  </si>
  <si>
    <t>kompare.hr</t>
  </si>
  <si>
    <t>https://www.google.com/search?gl=us&amp;hl=en&amp;q=kompare.hr&amp;sa=X&amp;ved=0ahUKEwimrpzWvJn9AhXVlmoFHfaMCn8QmJACCKML</t>
  </si>
  <si>
    <t>https://encrypted-tbn0.gstatic.com/images?q=tbn:ANd9GcTaIVD5W4xwlfOHjtGBsiatksUHfofb-0zrYqwjJPQ&amp;s</t>
  </si>
  <si>
    <t>Michael Page International (Malaysia) Sdn Bhd</t>
  </si>
  <si>
    <t>https://www.google.com/search?sca_esv=564603026&amp;gl=us&amp;hl=en&amp;q=Michael+Page+International+(Malaysia)+Sdn+Bhd&amp;sa=X&amp;ved=0ahUKEwj4otqsuaSBAxUaSDABHRuNC_UQmJACCPwK</t>
  </si>
  <si>
    <t>https://encrypted-tbn0.gstatic.com/images?q=tbn:ANd9GcRR2igR6pSScA8M6K_OTqPalZspJobGYDdQOlyAk1Y&amp;s</t>
  </si>
  <si>
    <t>The BIG Group</t>
  </si>
  <si>
    <t>https://www.google.com/search?sca_esv=584789655&amp;gl=us&amp;hl=en&amp;q=The+BIG+Group&amp;sa=X&amp;ved=0ahUKEwj68uWovtmCAxUdiO4BHfAmCj04FBCYkAII7Qk</t>
  </si>
  <si>
    <t>PT RGF Human Resources Agent Indonesia</t>
  </si>
  <si>
    <t>https://www.google.com/search?sca_esv=580393850&amp;gl=us&amp;hl=en&amp;q=PT+RGF+Human+Resources+Agent+Indonesia&amp;sa=X&amp;ved=0ahUKEwi6zPjp5rOCAxW5EVkFHX8jCh44FBCYkAII7Ak</t>
  </si>
  <si>
    <t>Phanda Personnel CC</t>
  </si>
  <si>
    <t>https://www.google.com/search?sca_esv=557013633&amp;gl=us&amp;hl=en&amp;q=Phanda+Personnel+CC&amp;sa=X&amp;ved=0ahUKEwi40MmQgd6AAxXfF1kFHbLoBoI4FBCYkAIIywg</t>
  </si>
  <si>
    <t>CRU</t>
  </si>
  <si>
    <t>https://www.google.com/search?hl=en&amp;gl=us&amp;q=CRU&amp;sa=X&amp;ved=0ahUKEwj5vo2tjIP-AhUuLUQIHbOhDqwQmJACCPMI</t>
  </si>
  <si>
    <t>https://encrypted-tbn0.gstatic.com/images?q=tbn:ANd9GcTrQOStkSbY5FMSIRJMCnZgGcXLG7UXAIFkdTqSWvg&amp;s</t>
  </si>
  <si>
    <t>Empresa: Shockoe</t>
  </si>
  <si>
    <t>https://www.google.com/search?sca_esv=569384727&amp;gl=us&amp;hl=en&amp;q=Empresa:+Shockoe&amp;sa=X&amp;ved=0ahUKEwjXkcb-oc-BAxVRpIkEHVtUDLUQmJACCPUK</t>
  </si>
  <si>
    <t>Energy at Work Projects</t>
  </si>
  <si>
    <t>https://www.google.com/search?sca_esv=553359394&amp;hl=en&amp;gl=us&amp;q=Energy+at+Work+Projects&amp;sa=X&amp;ved=0ahUKEwiJ94-X8L-AAxVVSDABHXDDDMU4FBCYkAIIlgw</t>
  </si>
  <si>
    <t>Flexday Solutions LLC</t>
  </si>
  <si>
    <t>https://www.google.com/search?hl=en&amp;gl=us&amp;q=Flexday+Solutions+LLC&amp;sa=X&amp;ved=0ahUKEwic7PjDjML_AhXUE1kFHT62Ddk4ChCYkAIImww</t>
  </si>
  <si>
    <t>https://encrypted-tbn0.gstatic.com/images?q=tbn:ANd9GcRAyG51VrFOR6sBO0oPVdYjPmSyDiOqbM_SBeGsN4w&amp;s</t>
  </si>
  <si>
    <t>IC Resources - Recruitment Partner to the Global Technology Community</t>
  </si>
  <si>
    <t>https://www.google.com/search?sca_esv=593529204&amp;hl=en&amp;gl=us&amp;q=IC+Resources+-+Recruitment+Partner+to+the+Global+Technology+Community&amp;sa=X&amp;ved=0ahUKEwjQh4DY-KmDAxW7hu4BHSCuCeg4ChCYkAII5Q0</t>
  </si>
  <si>
    <t>Nier Ingegneria</t>
  </si>
  <si>
    <t>https://www.google.com/search?sca_esv=563320360&amp;hl=en&amp;gl=us&amp;q=Nier+Ingegneria&amp;sa=X&amp;ved=0ahUKEwi54szl8peBAxV-L1kFHZnVD5I4FBCYkAIIkg0</t>
  </si>
  <si>
    <t>CHC Helicopters</t>
  </si>
  <si>
    <t>https://www.chcheli.com/</t>
  </si>
  <si>
    <t>https://www.google.com/search?sca_esv=561228216&amp;hl=en&amp;gl=us&amp;q=CHC+Helicopters&amp;sa=X&amp;ved=0ahUKEwjYptbd5oOBAxUGD1kFHVHbCJYQmJACCOgK</t>
  </si>
  <si>
    <t>https://encrypted-tbn0.gstatic.com/images?q=tbn:ANd9GcTxYTqwjlHzs62HfC_RXDJPeMqrNn7OPCTGvwZp&amp;s=0</t>
  </si>
  <si>
    <t>Unga Holdings Limited</t>
  </si>
  <si>
    <t>http://www.seaboardoverseas.com/location/unga-holdings-limited</t>
  </si>
  <si>
    <t>https://www.google.com/search?hl=en&amp;gl=us&amp;q=Unga+Holdings+Limited&amp;sa=X&amp;ved=0ahUKEwiXo8XzzKj9AhWuF1kFHSB8CNUQmJACCNMJ</t>
  </si>
  <si>
    <t>Ontario Health | SantÃ© Ontario</t>
  </si>
  <si>
    <t>https://www.google.com/search?hl=en&amp;gl=us&amp;q=Ontario+Health+%7C+Sant%C3%A9+Ontario&amp;sa=X&amp;ved=0ahUKEwibvL3S__39AhU1EFkFHXgrBjM4FBCYkAIIqAw</t>
  </si>
  <si>
    <t>Cialfo Pte. Ltd.</t>
  </si>
  <si>
    <t>http://cialfo.co/</t>
  </si>
  <si>
    <t>https://www.google.com/search?gl=us&amp;hl=en&amp;q=Cialfo+Pte.+Ltd.&amp;sa=X&amp;ved=0ahUKEwjtzcWRkpf-AhWkF1kFHUNdCN84FBCYkAII6wo</t>
  </si>
  <si>
    <t>ORBIS OPERATIONS</t>
  </si>
  <si>
    <t>https://www.google.com/search?hl=en&amp;gl=us&amp;q=ORBIS+OPERATIONS&amp;sa=X&amp;ved=0ahUKEwj6keL9r5f_AhWHGlkFHZZwBEc4ggEQmJACCOkN</t>
  </si>
  <si>
    <t>Redington Limited</t>
  </si>
  <si>
    <t>http://www.redingtongroup.com/</t>
  </si>
  <si>
    <t>https://www.google.com/search?gl=us&amp;hl=en&amp;q=Redington+Limited&amp;sa=X&amp;ved=0ahUKEwje3d6C4YL9AhWlnWoFHfmKDc04WhCYkAII6go</t>
  </si>
  <si>
    <t>Bruker Switzerland AG</t>
  </si>
  <si>
    <t>https://www.google.com/search?hl=en&amp;gl=us&amp;q=Bruker+Switzerland+AG&amp;sa=X&amp;ved=0ahUKEwjGkNj5zKj9AhUJFVkFHaVeAkMQmJACCJQM</t>
  </si>
  <si>
    <t>Inner Workings</t>
  </si>
  <si>
    <t>https://www.google.com/search?sca_esv=553028280&amp;gl=us&amp;hl=en&amp;q=Inner+Workings&amp;sa=X&amp;ved=0ahUKEwjbh9brqr2AAxWWQzABHV2ACY44ChCYkAIIzgo</t>
  </si>
  <si>
    <t>ASPIRE NXT PTE. LTD.</t>
  </si>
  <si>
    <t>https://www.google.com/search?gl=us&amp;hl=en&amp;q=ASPIRE+NXT+PTE.+LTD.&amp;sa=X&amp;ved=0ahUKEwjZudiHzbr_AhV9JEQIHQOgDmoQmJACCJoI</t>
  </si>
  <si>
    <t>Alrek Business Solutions Inc</t>
  </si>
  <si>
    <t>https://www.google.com/search?gl=us&amp;hl=en&amp;q=Alrek+Business+Solutions+Inc&amp;sa=X&amp;ved=0ahUKEwjflt78hZCAAxUXkGoFHbVDC_o4lgEQmJACCNcO</t>
  </si>
  <si>
    <t>https://encrypted-tbn0.gstatic.com/images?q=tbn:ANd9GcTyoqet75MN7TdcqmarrL4PePYkGis0nnT8-Yv_8kQ&amp;s</t>
  </si>
  <si>
    <t>PK Global</t>
  </si>
  <si>
    <t>https://www.google.com/search?sca_esv=77476dd391e0ddb6&amp;hl=en&amp;gl=us&amp;q=PK+Global&amp;sa=X&amp;ved=0ahUKEwi3nuqAl6eCAxUQgoQIHVDjC5Q4ChCYkAIIqgo</t>
  </si>
  <si>
    <t>ADIV Human Resources Consultancy</t>
  </si>
  <si>
    <t>https://www.google.com/search?sca_esv=554186680&amp;hl=en&amp;gl=us&amp;q=ADIV+Human+Resources+Consultancy&amp;sa=X&amp;ved=0ahUKEwiXvea4wseAAxUzl2oFHTWhCos4PBCYkAII0Qo</t>
  </si>
  <si>
    <t>Loyola Medicine</t>
  </si>
  <si>
    <t>https://www.loyolamedicine.org/</t>
  </si>
  <si>
    <t>https://www.google.com/search?gl=us&amp;hl=en&amp;q=Loyola+Medicine&amp;sa=X&amp;ved=0ahUKEwj5mpf5vbD_AhVchYkEHfC5CzE4KBCYkAII2wo</t>
  </si>
  <si>
    <t>https://encrypted-tbn0.gstatic.com/images?q=tbn:ANd9GcQtqEzBCsiimSuX6ZgdOzEbkfMftgwZKJhFKlHLc5A&amp;s</t>
  </si>
  <si>
    <t>PAPEL Holding</t>
  </si>
  <si>
    <t>https://www.google.com/search?sca_esv=576026540&amp;gl=us&amp;hl=en&amp;q=PAPEL+Holding&amp;sa=X&amp;ved=0ahUKEwiHvO_Sio6CAxXNmWoFHehHC2IQmJACCPoJ</t>
  </si>
  <si>
    <t>https://encrypted-tbn0.gstatic.com/images?q=tbn:ANd9GcTrcPhfQTe3lWkexUW-vDzanV9Snt_urVITzjAAvWY&amp;s</t>
  </si>
  <si>
    <t>FullStop Recruitment Services</t>
  </si>
  <si>
    <t>https://www.google.com/search?sca_esv=562289703&amp;gl=us&amp;hl=en&amp;q=FullStop+Recruitment+Services&amp;sa=X&amp;ved=0ahUKEwjSlK6S6I2BAxWYEVkFHVPzA-U4ChCYkAII4ws</t>
  </si>
  <si>
    <t>Statistics New Zealand</t>
  </si>
  <si>
    <t>https://www.stats.govt.nz/</t>
  </si>
  <si>
    <t>https://www.google.com/search?hl=en&amp;gl=us&amp;q=Statistics+New+Zealand&amp;sa=X&amp;ved=0ahUKEwjr_uaXo_7-AhVEPUQIHSlLA2EQmJACCKQL</t>
  </si>
  <si>
    <t>Wesfarmers Health</t>
  </si>
  <si>
    <t>http://www.wesfarmers.com.au/</t>
  </si>
  <si>
    <t>https://www.google.com/search?hl=en&amp;gl=us&amp;q=Wesfarmers+Health&amp;sa=X&amp;ved=0ahUKEwiWrMm-jpf-AhVfSzABHexSANsQmJACCPkK</t>
  </si>
  <si>
    <t>https://encrypted-tbn0.gstatic.com/images?q=tbn:ANd9GcQigy8psUbhScfqZKw07RM1E7zhuQlgGFNy7w4JT2k&amp;s</t>
  </si>
  <si>
    <t>Trescon</t>
  </si>
  <si>
    <t>https://www.google.com/search?gl=us&amp;hl=en&amp;q=Trescon&amp;sa=X&amp;ved=0ahUKEwiF5JW20JyAAxXwLFkFHYAXCLs4FBCYkAIIhg0</t>
  </si>
  <si>
    <t>https://encrypted-tbn0.gstatic.com/images?q=tbn:ANd9GcT2tm6i3w15ptjULQoQjaP3y6xFoCZ9ng4H4pm7N9s&amp;s</t>
  </si>
  <si>
    <t>INVIVOO</t>
  </si>
  <si>
    <t>http://www.invivoo.com/</t>
  </si>
  <si>
    <t>https://www.google.com/search?gl=us&amp;hl=en&amp;q=INVIVOO&amp;sa=X&amp;ved=0ahUKEwifwKHc5tr9AhWtEFkFHeR_AuY4PBCYkAII-A0</t>
  </si>
  <si>
    <t>Growth Rhino</t>
  </si>
  <si>
    <t>https://www.google.com/search?hl=en&amp;gl=us&amp;q=Growth+Rhino&amp;sa=X&amp;ved=0ahUKEwiEoMnRnJqAAxVtFlkFHRY5CocQmJACCI4M</t>
  </si>
  <si>
    <t>https://encrypted-tbn0.gstatic.com/images?q=tbn:ANd9GcTxfns0inBvXnVGaFyipVCftqLOmfiIAw-5zJ52G-I&amp;s</t>
  </si>
  <si>
    <t>Clac | Tecnologie Digitali</t>
  </si>
  <si>
    <t>https://www.google.com/search?hl=en&amp;gl=us&amp;q=Clac+%7C+Tecnologie+Digitali&amp;sa=X&amp;ved=0ahUKEwjs4Pf114j9AhVaEFkFHV5OAGgQmJACCL8K</t>
  </si>
  <si>
    <t>https://encrypted-tbn0.gstatic.com/images?q=tbn:ANd9GcSR4c0sjAGVnYd4Ca7lchrDPIXqzrb2dmzf_dCSbno&amp;s</t>
  </si>
  <si>
    <t>AXIANS</t>
  </si>
  <si>
    <t>https://www.google.com/search?gl=us&amp;hl=en&amp;q=AXIANS&amp;sa=X&amp;ved=0ahUKEwi64-L4187_AhWDkIQIHc9GA6c4MhCYkAIIiAs</t>
  </si>
  <si>
    <t>https://encrypted-tbn0.gstatic.com/images?q=tbn:ANd9GcTp1nIcbHBIqcTAJvLBQqD0XNFNTuMSMTZBp1s4Es8&amp;s</t>
  </si>
  <si>
    <t>Casavo Soft</t>
  </si>
  <si>
    <t>https://www.google.com/search?sca_esv=577551505&amp;gl=us&amp;hl=en&amp;q=Casavo+Soft&amp;sa=X&amp;ved=0ahUKEwit3ZurzJqCAxWbD1kFHXQaCIM4MhCYkAIIyAo</t>
  </si>
  <si>
    <t>https://encrypted-tbn0.gstatic.com/images?q=tbn:ANd9GcT0exnr80x5lDdApijcaLDbCeq3EiDhlkOuv3axK10&amp;s</t>
  </si>
  <si>
    <t>NexGen Cloud</t>
  </si>
  <si>
    <t>https://www.google.com/search?hl=en&amp;gl=us&amp;q=NexGen+Cloud&amp;sa=X&amp;ved=0ahUKEwj4zIPRjJWAAxUWF1kFHd_fAw84FBCYkAII4Ao</t>
  </si>
  <si>
    <t>Ð¤Ð“Ð‘Ð£ ÐÐ°Ñ†Ð¸Ð¾Ð½Ð°Ð»ÑŒÐ½Ñ‹Ð¹ ÐœÐµÐ´Ð¸Ñ†Ð¸Ð½ÑÐºÐ¸Ð¹ Ð˜ÑÑÐ»ÐµÐ´Ð¾Ð²Ð°Ñ‚ÐµÐ»ÑŒÑÐºÐ¸Ð¹ Ð¦ÐµÐ½Ñ‚Ñ€ ÐžÐ½ÐºÐ¾Ð»Ð¾Ð³Ð¸Ð¸ Ð˜Ð¼ÐµÐ½Ð¸ Ð.Ð. ÐŸÐµÑ‚Ñ€Ð¾Ð²Ð° ÐœÐ¸Ð½Ð¸ÑÑ‚ÐµÑ€ÑÑ‚Ð²Ð° Ð—Ð´Ñ€Ð°Ð²Ð¾Ð¾Ñ…Ñ€Ð°Ð½ÐµÐ½Ð¸Ñ Ð Ð¾ÑÑÐ¸Ð¹ÑÐºÐ¾Ð¹ Ð¤ÐµÐ´ÐµÑ€Ð°Ñ†Ð¸Ð¸</t>
  </si>
  <si>
    <t>http://www.niioncologii.ru/</t>
  </si>
  <si>
    <t>https://www.google.com/search?hl=en&amp;gl=us&amp;q=%D0%A4%D0%93%D0%91%D0%A3+%D0%9D%D0%B0%D1%86%D0%B8%D0%BE%D0%BD%D0%B0%D0%BB%D1%8C%D0%BD%D1%8B%D0%B9+%D0%9C%D0%B5%D0%B4%D0%B8%D1%86%D0%B8%D0%BD%D1%81%D0%BA%D0%B8%D0%B9+%D0%98%D1%81%D1%81%D0%BB%D0%B5%D0%B4%D0%BE%D0%B2%D0%B0%D1%82%D0%B5%D0%BB%D1%8C%D1%81%D0%BA%D0%B8%D0%B9+%D0%A6%D0%B5%D0%BD%D1%82%D1%80+%D0%9E%D0%BD%D0%BA%D0%BE%D0%BB%D0%BE%D0%B3%D0%B8%D0%B8+%D0%98%D0%BC%D0%B5%D0%BD%D0%B8+%D0%9D.%D0%9D.+%D0%9F%D0%B5%D1%82%D1%80%D0%BE%D0%B2%D0%B0+%D0%9C%D0%B8%D0%BD%D0%B8%D1%81%D1%82%D0%B5%D1%80%D1%81%D1%82%D0%B2%D0%B0+%D0%97%D0%B4%D1%80%D0%B0%D0%B2%D0%BE%D0%BE%D1%85%D1%80%D0%B0%D0%BD%D0%B5%D0%BD%D0%B8%D1%8F+%D0%A0%D0%BE%D1%81%D1%81%D0%B8%D0%B9%D1%81%D0%BA%D0%BE%D0%B9+%D0%A4%D0%B5%D0%B4%D0%B5%D1%80%D0%B0%D1%86%D0%B8%D0%B8&amp;sa=X&amp;ved=0ahUKEwil3duI9LqAAxWvnGoFHfX7C8s4FBCYkAIIjQs</t>
  </si>
  <si>
    <t>Web Geek Technology</t>
  </si>
  <si>
    <t>https://www.google.com/search?hl=en&amp;gl=us&amp;q=Web+Geek+Technology&amp;sa=X&amp;ved=0ahUKEwiWwY_zq7_-AhWCk4kEHfGZDI44MhCYkAIIygs</t>
  </si>
  <si>
    <t>Core and Main</t>
  </si>
  <si>
    <t>https://www.google.com/search?sca_esv=561848188&amp;gl=us&amp;hl=en&amp;q=Core+and+Main&amp;sa=X&amp;ved=0ahUKEwi5v7u_3oiBAxX5OFkFHaIJDyo4MhCYkAIIog4</t>
  </si>
  <si>
    <t>Helderberg Personnel</t>
  </si>
  <si>
    <t>https://www.google.com/search?sca_esv=558499452&amp;gl=us&amp;hl=en&amp;q=Helderberg+Personnel&amp;sa=X&amp;ved=0ahUKEwjElInYyuqAAxVdE1kFHVf0CLU4ChCYkAII2gs</t>
  </si>
  <si>
    <t>Pactera Edge Technologies Malaysia Sdn Bhd</t>
  </si>
  <si>
    <t>https://www.google.com/search?sca_esv=584993245&amp;hl=en&amp;gl=us&amp;q=Pactera+Edge+Technologies+Malaysia+Sdn+Bhd&amp;sa=X&amp;ved=0ahUKEwjfzKDKgNyCAxWcj4kEHT-gAZo4HhCYkAII2Qo</t>
  </si>
  <si>
    <t>Precise Systems, Inc.</t>
  </si>
  <si>
    <t>https://www.google.com/search?hl=en&amp;gl=us&amp;q=Precise+Systems,+Inc.&amp;sa=X&amp;ved=0ahUKEwiH0YrkqcKAAxWyMlkFHX12BMw4MhCYkAII6wo</t>
  </si>
  <si>
    <t>Filias B.V.</t>
  </si>
  <si>
    <t>https://www.google.com/search?sca_esv=567513126&amp;hl=en&amp;gl=us&amp;q=Filias+B.V.&amp;sa=X&amp;ved=0ahUKEwj-h83jy72BAxXjkmoFHTLjCQk4MhCYkAIIgQw</t>
  </si>
  <si>
    <t>Henco</t>
  </si>
  <si>
    <t>https://www.google.com/search?sca_esv=576391435&amp;hl=en&amp;gl=us&amp;q=Henco&amp;sa=X&amp;ved=0ahUKEwiiuN_-xJCCAxUTGVkFHdUOB484FBCYkAIIwQ0</t>
  </si>
  <si>
    <t>Primark</t>
  </si>
  <si>
    <t>https://www.google.com/search?gl=us&amp;hl=en&amp;q=Primark&amp;sa=X&amp;ved=0ahUKEwi0-8jawP7_AhW-L1kFHVISAdg4ChCYkAIIwgk</t>
  </si>
  <si>
    <t>https://encrypted-tbn0.gstatic.com/images?q=tbn:ANd9GcR2aruR0uGv0lPWrF1yISLNLBb2jlTIRLtXD8c8MIA&amp;s</t>
  </si>
  <si>
    <t>Bidea Factory</t>
  </si>
  <si>
    <t>https://www.google.com/search?sca_esv=567797162&amp;hl=en&amp;gl=us&amp;q=Bidea+Factory&amp;sa=X&amp;ved=0ahUKEwjMkL_vkMCBAxVzEEQIHdmPAUw4HhCYkAIInw4</t>
  </si>
  <si>
    <t>Zigsaw</t>
  </si>
  <si>
    <t>https://www.google.com/search?sca_esv=583899177&amp;gl=us&amp;hl=en&amp;q=Zigsaw&amp;sa=X&amp;ved=0ahUKEwjOkJ-C9tGCAxW3F1kFHVjdCDw4PBCYkAIImwo</t>
  </si>
  <si>
    <t>https://encrypted-tbn0.gstatic.com/images?q=tbn:ANd9GcSZCH42oPH0gk_woy3tx3qdLb4iVr1c5Kxkke84z7s&amp;s</t>
  </si>
  <si>
    <t>Steer</t>
  </si>
  <si>
    <t>https://www.google.com/search?sca_esv=586873451&amp;hl=en&amp;gl=us&amp;q=Steer&amp;sa=X&amp;ved=0ahUKEwiw77zoze2CAxVIl4kEHVn-Dko4MhCYkAIIgg4</t>
  </si>
  <si>
    <t>NN Personeel B.V.</t>
  </si>
  <si>
    <t>https://www.google.com/search?sca_esv=585526170&amp;hl=en&amp;gl=us&amp;q=NN+Personeel+B.V.&amp;sa=X&amp;ved=0ahUKEwjlv8PbyeOCAxVXM1kFHTL3A0w4FBCYkAII9ws</t>
  </si>
  <si>
    <t>Optential Consulting (Pty) Ltd</t>
  </si>
  <si>
    <t>https://www.google.com/search?gl=us&amp;hl=en&amp;q=Optential+Consulting+(Pty)+Ltd&amp;sa=X&amp;ved=0ahUKEwinv-CxrbX-AhUxD1kFHbH0A984ChCYkAIIvgo</t>
  </si>
  <si>
    <t>Minesense</t>
  </si>
  <si>
    <t>https://www.google.com/search?sca_esv=569809553&amp;hl=en&amp;gl=us&amp;q=Minesense&amp;sa=X&amp;ved=0ahUKEwiesfHGn9SBAxVMmYkEHfJXDMo4FBCYkAIIlw0</t>
  </si>
  <si>
    <t>Soonly Finance</t>
  </si>
  <si>
    <t>https://www.google.com/search?ucbcb=1&amp;gl=us&amp;hl=en&amp;q=Soonly+Finance&amp;sa=X&amp;ved=0ahUKEwiqgfCA14j9AhWREFkFHSv-Aag4KBCYkAII3Ao</t>
  </si>
  <si>
    <t>Sun Life Financial Inc.</t>
  </si>
  <si>
    <t>https://www.google.com/search?ucbcb=1&amp;hl=en&amp;gl=us&amp;q=Sun+Life+Financial+Inc.&amp;sa=X&amp;ved=0ahUKEwi2xpedq4r9AhVnMDQIHZz2DH44HhCYkAIIlgo</t>
  </si>
  <si>
    <t>https://encrypted-tbn0.gstatic.com/images?q=tbn:ANd9GcROqIIpdBsfVRxaiJqzUlESwGAFhOpfsPPL2OkMB7A&amp;s</t>
  </si>
  <si>
    <t>MOBILE TECH PEOPLE</t>
  </si>
  <si>
    <t>https://www.google.com/search?gl=us&amp;hl=en&amp;q=MOBILE+TECH+PEOPLE&amp;sa=X&amp;ved=0ahUKEwi64-L4187_AhWDkIQIHc9GA6c4MhCYkAII0ww</t>
  </si>
  <si>
    <t>https://encrypted-tbn0.gstatic.com/images?q=tbn:ANd9GcRcLbVxv1lXIwNRkb8Te01Knvctbd-3_KC-dZq_qPs&amp;s</t>
  </si>
  <si>
    <t>PT. MUST</t>
  </si>
  <si>
    <t>https://www.google.com/search?sca_esv=583557295&amp;gl=us&amp;hl=en&amp;q=PT.+MUST&amp;sa=X&amp;ved=0ahUKEwi8h6SQ9cyCAxXdFFkFHY_5A-w4ChCYkAII8ws</t>
  </si>
  <si>
    <t>Toughbyte Ltd</t>
  </si>
  <si>
    <t>https://www.google.com/search?sca_esv=584993245&amp;hl=en&amp;gl=us&amp;q=Toughbyte+Ltd&amp;sa=X&amp;ved=0ahUKEwjA6PnogdyCAxXlhIkEHToSARs4HhCYkAII3ww</t>
  </si>
  <si>
    <t>Heidelberger Druckmaschinen</t>
  </si>
  <si>
    <t>https://www.google.com/search?gl=us&amp;hl=en&amp;q=Heidelberger+Druckmaschinen&amp;sa=X&amp;ved=0ahUKEwja-rWCwtj-AhWVhu4BHVwJA48QmJACCJcO</t>
  </si>
  <si>
    <t>Green Rebel</t>
  </si>
  <si>
    <t>http://greenbutcherfoods.com/</t>
  </si>
  <si>
    <t>https://www.google.com/search?sca_esv=570906942&amp;hl=en&amp;gl=us&amp;q=Green+Rebel&amp;sa=X&amp;ved=0ahUKEwiAodilpd6BAxUgm4kEHVJUAYsQmJACCKMM</t>
  </si>
  <si>
    <t>https://encrypted-tbn0.gstatic.com/images?q=tbn:ANd9GcTlEhpW5BZhqBmLQmq8spUEl6LcQy2LKOmCwclZKpI&amp;s</t>
  </si>
  <si>
    <t>General Atomics</t>
  </si>
  <si>
    <t>http://www.ga.com/</t>
  </si>
  <si>
    <t>https://www.google.com/search?sca_esv=583899177&amp;hl=en&amp;gl=us&amp;q=General+Atomics&amp;sa=X&amp;ved=0ahUKEwicxrDH89GCAxWXHEQIHeaNBK4QmJACCKIM</t>
  </si>
  <si>
    <t>https://encrypted-tbn0.gstatic.com/images?q=tbn:ANd9GcQ-YyjkeQ8jronjuTZDgzFCl7rOjZmwbkVnoDpc&amp;s=0</t>
  </si>
  <si>
    <t>DUOZOULU</t>
  </si>
  <si>
    <t>https://www.google.com/search?sca_esv=1c508151650af16b&amp;hl=en&amp;gl=us&amp;q=DUOZOULU&amp;sa=X&amp;ved=0ahUKEwiCyaTQ7b2CAxUHroQIHVF0Bo44ChCYkAII7Ak</t>
  </si>
  <si>
    <t>Tritusa Consulting</t>
  </si>
  <si>
    <t>https://www.google.com/search?sca_esv=567797162&amp;hl=en&amp;gl=us&amp;q=Tritusa+Consulting&amp;sa=X&amp;ved=0ahUKEwiBwa-4kMCBAxWrMVkFHc7qDQY4FBCYkAII1Aw</t>
  </si>
  <si>
    <t>https://encrypted-tbn0.gstatic.com/images?q=tbn:ANd9GcSI3VR05nRlMZCp_MEJpZudEjabsO5q3tXAvC1bE_k&amp;s</t>
  </si>
  <si>
    <t>Innovating 2Gether</t>
  </si>
  <si>
    <t>https://www.google.com/search?hl=en&amp;gl=us&amp;q=Innovating+2Gether&amp;sa=X&amp;ved=0ahUKEwiXkN708b-AAxW_FlkFHTElCgY4KBCYkAIIkg0</t>
  </si>
  <si>
    <t>Cloubis</t>
  </si>
  <si>
    <t>https://www.google.com/search?sca_esv=569384727&amp;hl=en&amp;gl=us&amp;q=Cloubis&amp;sa=X&amp;ved=0ahUKEwiPqJSLoM-BAxV2MlkFHWj6DYkQmJACCK0M</t>
  </si>
  <si>
    <t>https://encrypted-tbn0.gstatic.com/images?q=tbn:ANd9GcTT2v4kOSXAzJPoOvK-E0GHyoID3h66Yz6TbjG2iBM&amp;s</t>
  </si>
  <si>
    <t>Hapag-lloyd Ag</t>
  </si>
  <si>
    <t>https://www.google.com/search?sca_esv=573710622&amp;gl=us&amp;hl=en&amp;q=Hapag-lloyd+Ag&amp;sa=X&amp;ved=0ahUKEwjunrzR9fmBAxXmk2oFHXs7BSoQmJACCLQM</t>
  </si>
  <si>
    <t>KATA SOFTWARE</t>
  </si>
  <si>
    <t>https://www.google.com/search?sca_esv=579562946&amp;gl=us&amp;hl=en&amp;q=KATA+SOFTWARE&amp;sa=X&amp;ved=0ahUKEwi0o9-mo6yCAxUIEVkFHcn1Drc4FBCYkAIIlQ0</t>
  </si>
  <si>
    <t>Arch Global Services</t>
  </si>
  <si>
    <t>https://www.google.com/search?hl=en&amp;gl=us&amp;q=Arch+Global+Services&amp;sa=X&amp;ved=0ahUKEwiYg7maoPn-AhXPkokEHdAiCzwQmJACCKMM</t>
  </si>
  <si>
    <t>DELEGATION UNEDIC AGS - DUA</t>
  </si>
  <si>
    <t>https://www.google.com/search?ucbcb=1&amp;hl=en&amp;gl=us&amp;q=DELEGATION+UNEDIC+AGS+-+DUA&amp;sa=X&amp;ved=0ahUKEwi09LyBx6j9AhWsKkQIHaRRAXI4PBCYkAII4gs</t>
  </si>
  <si>
    <t>Teresa Carles</t>
  </si>
  <si>
    <t>https://www.google.com/search?gl=us&amp;hl=en&amp;q=Teresa+Carles&amp;sa=X&amp;ved=0ahUKEwj15ZLGmc79AhUhlGoFHQ6ABBQ4HhCYkAII4ws</t>
  </si>
  <si>
    <t>HNM Solutions Group</t>
  </si>
  <si>
    <t>https://www.google.com/search?sca_esv=569384727&amp;gl=us&amp;hl=en&amp;q=HNM+Solutions+Group&amp;sa=X&amp;ved=0ahUKEwjT4rKenc-BAxVwFVkFHfKfAL04RhCYkAII6ws</t>
  </si>
  <si>
    <t>LaSalle Investment Management</t>
  </si>
  <si>
    <t>https://www.google.com/search?sca_esv=575547564&amp;gl=us&amp;hl=en&amp;q=LaSalle+Investment+Management&amp;sa=X&amp;ved=0ahUKEwiTpJLf_4iCAxVbKFkFHSSpA4sQmJACCLgL</t>
  </si>
  <si>
    <t>Maximon</t>
  </si>
  <si>
    <t>https://www.google.com/search?ucbcb=1&amp;hl=en&amp;gl=us&amp;q=Maximon&amp;sa=X&amp;ved=0ahUKEwi1kqyLvPv9AhUNF1kFHfsjBUoQmJACCLgJ</t>
  </si>
  <si>
    <t>Onwelo S.A.</t>
  </si>
  <si>
    <t>https://www.google.com/search?gl=us&amp;hl=en&amp;q=Onwelo+S.A.&amp;sa=X&amp;ved=0ahUKEwic49f78en9AhUVEFkFHRYYBWU4HhCYkAII6As</t>
  </si>
  <si>
    <t>WeSource</t>
  </si>
  <si>
    <t>http://www.wesource.io/</t>
  </si>
  <si>
    <t>https://www.google.com/search?sca_esv=556221820&amp;hl=en&amp;gl=us&amp;q=WeSource&amp;sa=X&amp;ved=0ahUKEwi5z5Siv9aAAxWJFVkFHbYlD6A4KBCYkAIIhw0</t>
  </si>
  <si>
    <t>Jobandtalent</t>
  </si>
  <si>
    <t>http://jobandtalent.com/</t>
  </si>
  <si>
    <t>https://www.google.com/search?hl=en&amp;gl=us&amp;q=Jobandtalent&amp;sa=X&amp;ved=0ahUKEwj0l6qWw9GAAxUkGFkFHWXiCk4QmJACCKcK</t>
  </si>
  <si>
    <t>https://encrypted-tbn0.gstatic.com/images?q=tbn:ANd9GcTO7agNdNiVlyWZbVNjhSoA3p9zhFxZyrUy6BZ90GA&amp;s</t>
  </si>
  <si>
    <t>Noetic Strategies Inc.</t>
  </si>
  <si>
    <t>http://noeticstrategies.com/</t>
  </si>
  <si>
    <t>https://www.google.com/search?hl=en&amp;gl=us&amp;q=Noetic+Strategies+Inc.&amp;sa=X&amp;ved=0ahUKEwjQ36OR4of9AhUvGVkFHQnMBso4MhCYkAII0As</t>
  </si>
  <si>
    <t>Ð›Ð°Ð¹Ñ„Ñ‚ÐµÑ…</t>
  </si>
  <si>
    <t>https://www.google.com/search?gl=us&amp;hl=en&amp;q=%D0%9B%D0%B0%D0%B9%D1%84%D1%82%D0%B5%D1%85&amp;sa=X&amp;ved=0ahUKEwifooSBw6H_AhVEk2oFHcWNDVEQmJACCOkJ</t>
  </si>
  <si>
    <t>Jupiter</t>
  </si>
  <si>
    <t>https://www.google.com/search?sca_esv=590804984&amp;hl=en&amp;gl=us&amp;q=Jupiter&amp;sa=X&amp;ved=0ahUKEwjltpj3oo6DAxW9FFkFHYO2DCI4KBCYkAII7gs</t>
  </si>
  <si>
    <t>https://encrypted-tbn0.gstatic.com/images?q=tbn:ANd9GcQIsO867iiB-P0m_hHPvshoFV63lqFAjashmrocGnA&amp;s</t>
  </si>
  <si>
    <t>Kofax</t>
  </si>
  <si>
    <t>http://www.kofax.com/</t>
  </si>
  <si>
    <t>https://www.google.com/search?q=Kofax&amp;sa=X&amp;ved=0ahUKEwiNibX17LT8AhUhMVkFHdNAAK04HhCYkAIIxAo</t>
  </si>
  <si>
    <t>Access Million</t>
  </si>
  <si>
    <t>https://www.google.com/search?sca_esv=7eb30cb793fe5954&amp;gl=us&amp;hl=en&amp;q=Access+Million&amp;sa=X&amp;ved=0ahUKEwi06P7-9dGCAxU8STABHUyZBx84MhCYkAIIrgs</t>
  </si>
  <si>
    <t>FloInsights Ltd</t>
  </si>
  <si>
    <t>https://www.google.com/search?gl=us&amp;hl=en&amp;q=FloInsights+Ltd&amp;sa=X&amp;ved=0ahUKEwiL6uriusn-AhUFLEQIHezbCxw4FBCYkAIIxgs</t>
  </si>
  <si>
    <t>7324 02/09/2022</t>
  </si>
  <si>
    <t>https://www.google.com/search?sca_esv=557359178&amp;hl=en&amp;gl=us&amp;q=7324+02/09/2022&amp;sa=X&amp;ved=0ahUKEwjc4s-XyeCAAxVomokEHQZoC4Q4FBCYkAII2Qw</t>
  </si>
  <si>
    <t>Gruppo SKF</t>
  </si>
  <si>
    <t>https://www.google.com/search?q=Gruppo+SKF&amp;sa=X&amp;ved=0ahUKEwje7Im5pqv-AhXfElkFHTKKCsY4WhCYkAIIxAw</t>
  </si>
  <si>
    <t>WM</t>
  </si>
  <si>
    <t>http://www.wm.com/</t>
  </si>
  <si>
    <t>https://www.google.com/search?sca_esv=580393850&amp;hl=en&amp;gl=us&amp;q=WM&amp;sa=X&amp;ved=0ahUKEwiXkqyG7LOCAxUYEVkFHbW4DRcQmJACCM0I</t>
  </si>
  <si>
    <t>Zambo</t>
  </si>
  <si>
    <t>https://www.google.com/search?gl=us&amp;hl=en&amp;q=Zambo&amp;sa=X&amp;ved=0ahUKEwiSzYCS8b-AAxV2l2oFHZAqDiw4ChCYkAII2Qw</t>
  </si>
  <si>
    <t>CCM Worldwide</t>
  </si>
  <si>
    <t>https://www.google.com/search?sca_esv=565864698&amp;hl=en&amp;gl=us&amp;q=CCM+Worldwide&amp;sa=X&amp;ved=0ahUKEwitk7_Sxq6BAxXKl2oFHblkBfsQmJACCNEF</t>
  </si>
  <si>
    <t>https://encrypted-tbn0.gstatic.com/images?q=tbn:ANd9GcS8Xv1K3n_PK2OqrDFvaaiP_doXJ7rzYYrMwfai0nw&amp;s</t>
  </si>
  <si>
    <t>OTIF</t>
  </si>
  <si>
    <t>https://www.google.com/search?sca_esv=587228370&amp;hl=en&amp;gl=us&amp;q=OTIF&amp;sa=X&amp;ved=0ahUKEwjY-MCDkPCCAxVNhIkEHaGjAsU4HhCYkAIIpg4</t>
  </si>
  <si>
    <t>Veeam Software (Czech Republic) s.r.o.</t>
  </si>
  <si>
    <t>https://www.google.com/search?ucbcb=1&amp;hl=en&amp;gl=us&amp;q=Veeam+Software+(Czech+Republic)+s.r.o.&amp;sa=X&amp;ved=0ahUKEwiz4Ym05q3-AhXAVTABHSKHAP8QmJACCK0M</t>
  </si>
  <si>
    <t>PremiQaMed Holding</t>
  </si>
  <si>
    <t>https://www.google.com/search?sca_esv=562295586&amp;hl=en&amp;gl=us&amp;q=PremiQaMed+Holding&amp;sa=X&amp;ved=0ahUKEwiuztjE8I2BAxUhMVkFHc1eAeIQmJACCNcK</t>
  </si>
  <si>
    <t>CREAL</t>
  </si>
  <si>
    <t>https://www.google.com/search?sca_esv=585365268&amp;hl=en&amp;gl=us&amp;q=CREAL&amp;sa=X&amp;ved=0ahUKEwj1spTahuGCAxWEO0QIHayPCwY4HhCYkAII4ww</t>
  </si>
  <si>
    <t>Kom op tegen Kanker vzw</t>
  </si>
  <si>
    <t>https://www.google.com/search?hl=en&amp;gl=us&amp;q=Kom+op+tegen+Kanker+vzw&amp;sa=X&amp;ved=0ahUKEwjdnKfq59j_AhVCVzABHfOsDtM4ChCYkAIIqww</t>
  </si>
  <si>
    <t>Yo recluto mx</t>
  </si>
  <si>
    <t>https://www.google.com/search?hl=en&amp;gl=us&amp;q=Yo+recluto+mx&amp;sa=X&amp;ved=0ahUKEwikwubyreD_AhXhFlkFHQuuChM4PBCYkAIIkQs</t>
  </si>
  <si>
    <t>VINCI Energies</t>
  </si>
  <si>
    <t>http://www.vinci-energies.com/</t>
  </si>
  <si>
    <t>https://www.google.com/search?sca_esv=3c427b1dcb216181&amp;hl=en&amp;gl=us&amp;q=VINCI+Energies&amp;sa=X&amp;ved=0ahUKEwjJuOzHmPqCAxVqgIQIHUEOAdI4ChCYkAII4go</t>
  </si>
  <si>
    <t>https://encrypted-tbn0.gstatic.com/images?q=tbn:ANd9GcTrdkW47E_qrfAYLT3Nh9xsA946-IevfpN7hAdJARo&amp;s</t>
  </si>
  <si>
    <t>media:net</t>
  </si>
  <si>
    <t>https://www.google.com/search?gl=us&amp;hl=en&amp;q=media:net&amp;sa=X&amp;ved=0ahUKEwjlh-bVquf9AhV8HjQIHc9gBTk4KBCYkAII2wo</t>
  </si>
  <si>
    <t>https://encrypted-tbn0.gstatic.com/images?q=tbn:ANd9GcSnPpYWLQmXXWwzT4Bhc14NIMf1ANV77h1Gxpu7xA4&amp;s</t>
  </si>
  <si>
    <t>PeopleLogic</t>
  </si>
  <si>
    <t>https://www.google.com/search?gl=us&amp;hl=en&amp;q=PeopleLogic&amp;sa=X&amp;ved=0ahUKEwjcgPvjp7r-AhVUD1kFHdCWBjM4KBCYkAIIlAo</t>
  </si>
  <si>
    <t>Remotivate LLC</t>
  </si>
  <si>
    <t>https://www.google.com/search?sca_esv=559310888&amp;hl=en&amp;gl=us&amp;q=Remotivate+LLC&amp;sa=X&amp;ved=0ahUKEwjVq9y2jfKAAxUPMVkFHUWbBXw4HhCYkAIIlQo</t>
  </si>
  <si>
    <t>UMATR</t>
  </si>
  <si>
    <t>https://www.google.com/search?hl=en&amp;gl=us&amp;q=UMATR&amp;sa=X&amp;ved=0ahUKEwjfle2Z1oj9AhUXmGoFHdmmC8EQmJACCJwN</t>
  </si>
  <si>
    <t>https://encrypted-tbn0.gstatic.com/images?q=tbn:ANd9GcSkmKuItxQDgrJ9tU112mC7DFQEFD9AJ7hUGlNkIuA&amp;s</t>
  </si>
  <si>
    <t>VRK IT Vision Inc</t>
  </si>
  <si>
    <t>https://www.google.com/search?sca_esv=559310888&amp;gl=us&amp;hl=en&amp;q=VRK+IT+Vision+Inc&amp;sa=X&amp;ved=0ahUKEwi8yaKMjvKAAxWcFmIAHeQvAvo4ChCYkAII-ws</t>
  </si>
  <si>
    <t>FCC Infrastructure</t>
  </si>
  <si>
    <t>https://www.google.com/search?sca_esv=580774379&amp;gl=us&amp;hl=en&amp;q=FCC+Infrastructure&amp;sa=X&amp;ved=0ahUKEwiYr9WiqLaCAxUiFFkFHTfwAu4QmJACCLQL</t>
  </si>
  <si>
    <t>datacraft</t>
  </si>
  <si>
    <t>https://www.google.com/search?sca_esv=576391435&amp;gl=us&amp;hl=en&amp;q=datacraft&amp;sa=X&amp;ved=0ahUKEwiWwpKax5CCAxX_EVkFHec2ANo4ChCYkAII2ww</t>
  </si>
  <si>
    <t>https://encrypted-tbn0.gstatic.com/images?q=tbn:ANd9GcSUz0EWL7cLvQsTVEFKqAMBqwcMmQVAgpQbniGZzQU&amp;s</t>
  </si>
  <si>
    <t>Sigholm</t>
  </si>
  <si>
    <t>https://www.google.com/search?hl=en&amp;gl=us&amp;q=Sigholm&amp;sa=X&amp;ved=0ahUKEwjGwo2dvqb_AhXbPEQIHdSrApoQmJACCOYL</t>
  </si>
  <si>
    <t>https://encrypted-tbn0.gstatic.com/images?q=tbn:ANd9GcRbFWhISVpzZx_BG7DBZMrIcMyeWupbiGbFeJWtTuQ&amp;s</t>
  </si>
  <si>
    <t>Hotelplan Group</t>
  </si>
  <si>
    <t>http://www.hotelplan.com/</t>
  </si>
  <si>
    <t>https://www.google.com/search?sca_esv=561228216&amp;gl=us&amp;hl=en&amp;q=Hotelplan+Group&amp;sa=X&amp;ved=0ahUKEwiUkOqn54OBAxXllIkEHTxdBdc4ChCYkAIIlQs</t>
  </si>
  <si>
    <t>https://encrypted-tbn0.gstatic.com/images?q=tbn:ANd9GcTo7HWymRIUpT7LsmlTrMbCREqjKAQrv_H015pq&amp;s=0</t>
  </si>
  <si>
    <t>Rit Solutions, Inc.</t>
  </si>
  <si>
    <t>https://www.google.com/search?hl=en&amp;gl=us&amp;q=Rit+Solutions,+Inc.&amp;sa=X&amp;ved=0ahUKEwjgttrHprOAAxWuMlkFHRhuD4QQmJACCKwN</t>
  </si>
  <si>
    <t>eSmart Group</t>
  </si>
  <si>
    <t>https://www.google.com/search?sca_esv=556212212&amp;hl=en&amp;gl=us&amp;q=eSmart+Group&amp;sa=X&amp;ved=0ahUKEwj2sK3MvNaAAxX2l2oFHX8bCP04KBCYkAII_Aw</t>
  </si>
  <si>
    <t>Stellaxius</t>
  </si>
  <si>
    <t>https://www.google.com/search?sca_esv=585361611&amp;gl=us&amp;hl=en&amp;q=Stellaxius&amp;sa=X&amp;ved=0ahUKEwjN9L77_-CCAxXNMlkFHR8KA2UQmJACCIQJ</t>
  </si>
  <si>
    <t>ALSTOM Rail Sweden AB</t>
  </si>
  <si>
    <t>https://www.google.com/search?sca_esv=586505729&amp;gl=us&amp;hl=en&amp;q=ALSTOM+Rail+Sweden+AB&amp;sa=X&amp;ved=0ahUKEwjR6tWOjeuCAxWzEVkFHYmVAPk4FBCYkAII_Q0</t>
  </si>
  <si>
    <t>RadicalX</t>
  </si>
  <si>
    <t>https://www.google.com/search?sca_esv=570589756&amp;hl=en&amp;gl=us&amp;q=RadicalX&amp;sa=X&amp;ved=0ahUKEwjKhoTZ5NuBAxXBJUQIHRrqDoM4ChCYkAII0Ao</t>
  </si>
  <si>
    <t>Ð¢Ð°Ð¹Ð¼-Ð¢Ñ€ÐµÐ¹Ð´</t>
  </si>
  <si>
    <t>https://www.google.com/search?hl=en&amp;gl=us&amp;q=%D0%A2%D0%B0%D0%B9%D0%BC-%D0%A2%D1%80%D0%B5%D0%B9%D0%B4&amp;sa=X&amp;ved=0ahUKEwj2u9vU9bz-AhXhtpUCHcxbDsoQmJACCM8L</t>
  </si>
  <si>
    <t>Golden Key Group</t>
  </si>
  <si>
    <t>https://www.google.com/search?hl=en&amp;gl=us&amp;q=Golden+Key+Group&amp;sa=X&amp;ved=0ahUKEwjB-6-jl6mAAxWbFFkFHXGFDTI4eBCYkAII4Qo</t>
  </si>
  <si>
    <t>Yazoo Recruitment</t>
  </si>
  <si>
    <t>https://www.google.com/search?gl=us&amp;hl=en&amp;q=Yazoo+Recruitment&amp;sa=X&amp;ved=0ahUKEwisv7-XyrX_AhXXkYkEHYiGBI44FBCYkAII6wo</t>
  </si>
  <si>
    <t>ACT Consulting, Inc.</t>
  </si>
  <si>
    <t>https://www.google.com/search?ucbcb=1&amp;gl=us&amp;hl=en&amp;q=ACT+Consulting,+Inc.&amp;sa=X&amp;ved=0ahUKEwiHrfypo4r9AhWXcvEDHXVYCfYQmJACCPEO</t>
  </si>
  <si>
    <t>https://encrypted-tbn0.gstatic.com/images?q=tbn:ANd9GcTOtPMwa4EkM7qQNlem_4_TlICkfkTEHd0adZcgl_I&amp;s</t>
  </si>
  <si>
    <t>Innovation Employment Services</t>
  </si>
  <si>
    <t>https://www.google.com/search?sca_esv=564603026&amp;gl=us&amp;hl=en&amp;q=Innovation+Employment+Services&amp;sa=X&amp;ved=0ahUKEwjt8bbJt6SBAxWNFlkFHZ-OAwAQmJACCKYM</t>
  </si>
  <si>
    <t>https://encrypted-tbn0.gstatic.com/images?q=tbn:ANd9GcR-SOtOHcsOjlPeeC2ZZJxIXP5fMtUsV1bjAkcf7AU&amp;s</t>
  </si>
  <si>
    <t>Arnaldo C. Castro.</t>
  </si>
  <si>
    <t>https://www.google.com/search?sca_esv=558682799&amp;gl=us&amp;hl=en&amp;q=Arnaldo+C.+Castro.&amp;sa=X&amp;ved=0ahUKEwjE94WHl-2AAxV5GFkFHSx3CrQQmJACCLsK</t>
  </si>
  <si>
    <t>Hardis Group</t>
  </si>
  <si>
    <t>http://www.hardis-group.com/</t>
  </si>
  <si>
    <t>https://www.google.com/search?gl=us&amp;hl=en&amp;q=Hardis+Group&amp;sa=X&amp;ved=0ahUKEwje2v69mcz_AhWWhIkEHZqIAMw4UBCYkAIIqww</t>
  </si>
  <si>
    <t>IBM Singapore Pte Ltd</t>
  </si>
  <si>
    <t>http://www.ibm.com/sg-en</t>
  </si>
  <si>
    <t>https://www.google.com/search?hl=en&amp;gl=us&amp;q=IBM+Singapore+Pte+Ltd&amp;sa=X&amp;ved=0ahUKEwjLnNigz8H9AhVeFVkFHZygCS84ChCYkAIInws</t>
  </si>
  <si>
    <t>https://encrypted-tbn0.gstatic.com/images?q=tbn:ANd9GcQkY8Po8SyPbiiszSB23RMbxgx9bX_zm5qIpQCwIPA&amp;s</t>
  </si>
  <si>
    <t>The Instillery</t>
  </si>
  <si>
    <t>https://www.google.com/search?sca_esv=577551505&amp;gl=us&amp;hl=en&amp;q=The+Instillery&amp;sa=X&amp;ved=0ahUKEwjNtqHI0JqCAxVhGlkFHeqmDc44FBCYkAIIxAs</t>
  </si>
  <si>
    <t>The Moment Group</t>
  </si>
  <si>
    <t>https://www.google.com/search?hl=en&amp;gl=us&amp;q=The+Moment+Group&amp;sa=X&amp;ved=0ahUKEwiwm5qc9u79AhXhkokEHccfCHU4FBCYkAIIrgw</t>
  </si>
  <si>
    <t>https://encrypted-tbn0.gstatic.com/images?q=tbn:ANd9GcR6gBtuShC2BhjQxksJzQgNj8Ybtb6VPACDgUBcLXg&amp;s</t>
  </si>
  <si>
    <t>Edison S.p.A.</t>
  </si>
  <si>
    <t>https://www.google.com/search?gl=us&amp;hl=en&amp;q=Edison+S.p.A.&amp;sa=X&amp;ved=0ahUKEwjIo8in4fj8AhXVFlkFHeqOAnw4KBCYkAIIxgs</t>
  </si>
  <si>
    <t>https://encrypted-tbn0.gstatic.com/images?q=tbn:ANd9GcT7vJHgQtjcsgb9nqqO9BxqNe2PTVuyAvXoqLILJIw&amp;s</t>
  </si>
  <si>
    <t>NSBM Green University</t>
  </si>
  <si>
    <t>https://www.nsbm.ac.lk/</t>
  </si>
  <si>
    <t>https://www.google.com/search?hl=en&amp;gl=us&amp;q=NSBM+Green+University&amp;sa=X&amp;ved=0ahUKEwjSjeer3aj-AhXFF1kFHetqA5kQmJACCI0H</t>
  </si>
  <si>
    <t>FLSmidth, Inc.</t>
  </si>
  <si>
    <t>https://www.google.com/search?sca_esv=559959589&amp;gl=us&amp;hl=en&amp;q=FLSmidth,+Inc.&amp;sa=X&amp;ved=0ahUKEwi-tvf1mveAAxV0GFkFHbBcB2E4FBCYkAIIjgs</t>
  </si>
  <si>
    <t>LandinspektÃ¸rfirmaet LE34 A/S</t>
  </si>
  <si>
    <t>https://www.google.com/search?gl=us&amp;hl=en&amp;q=Landinspekt%C3%B8rfirmaet+LE34+A/S&amp;sa=X&amp;ved=0ahUKEwiJ-LHxx4OAAxXSmmoFHU0vAso4FBCYkAIIrAw</t>
  </si>
  <si>
    <t>SSDU Innovations Sdn. Bhd.</t>
  </si>
  <si>
    <t>https://www.google.com/search?sca_esv=585192112&amp;gl=us&amp;hl=en&amp;q=SSDU+Innovations+Sdn.+Bhd.&amp;sa=X&amp;ved=0ahUKEwj5hIaJwd6CAxVEGFkFHek3Cs8QmJACCNQM</t>
  </si>
  <si>
    <t>PT. Graha Karya Informasi</t>
  </si>
  <si>
    <t>https://www.google.com/search?gl=us&amp;hl=en&amp;q=PT.+Graha+Karya+Informasi&amp;sa=X&amp;ved=0ahUKEwjW4pS94LCAAxWvgGoFHRe3BhUQmJACCJAK</t>
  </si>
  <si>
    <t>https://encrypted-tbn0.gstatic.com/images?q=tbn:ANd9GcRM6316HMgpcjnztBGwi20NM02cgITaNflRFekgrLE&amp;s</t>
  </si>
  <si>
    <t>MTG</t>
  </si>
  <si>
    <t>https://www.google.com/search?sca_esv=558505252&amp;gl=us&amp;hl=en&amp;q=MTG&amp;sa=X&amp;ved=0ahUKEwiY1JOHzOqAAxVvkokEHRceCAI4KBCYkAIIpQw</t>
  </si>
  <si>
    <t>SAFRO TECH</t>
  </si>
  <si>
    <t>https://www.google.com/search?gl=us&amp;hl=en&amp;q=SAFRO+TECH&amp;sa=X&amp;ved=0ahUKEwi4lYe90uz-AhU7EVkFHRczC8wQmJACCNIN</t>
  </si>
  <si>
    <t>Ginas Tech Jobs</t>
  </si>
  <si>
    <t>https://www.google.com/search?sca_esv=569062438&amp;hl=en&amp;gl=us&amp;q=Ginas+Tech+Jobs&amp;sa=X&amp;ved=0ahUKEwiJ56XW0MyBAxWCLFkFHQlPBmQ4ChCYkAIImgs</t>
  </si>
  <si>
    <t>U.S. Navy</t>
  </si>
  <si>
    <t>https://www.google.com/search?hl=en&amp;gl=us&amp;q=U.S.+Navy&amp;sa=X&amp;ved=0ahUKEwiXzf_w46j-AhVYFVkFHdfoAEgQmJACCNAF</t>
  </si>
  <si>
    <t>TransformaciÃ³n Ganadera</t>
  </si>
  <si>
    <t>https://www.google.com/search?gl=us&amp;hl=en&amp;q=Transformaci%C3%B3n+Ganadera&amp;sa=X&amp;ved=0ahUKEwi9ldf9-8mAAxVSFlkFHZoTB8Q4HhCYkAIIxA0</t>
  </si>
  <si>
    <t>Lykke Business</t>
  </si>
  <si>
    <t>https://www.google.com/search?hl=en&amp;gl=us&amp;q=Lykke+Business&amp;sa=X&amp;ved=0ahUKEwj4sLnP39D9AhV-FVkFHQqGBhIQmJACCMAN</t>
  </si>
  <si>
    <t>https://encrypted-tbn0.gstatic.com/images?q=tbn:ANd9GcTpCfWucyUzBaySt8o-3rew5Y9iOOPaSuxoN9hh08k&amp;s</t>
  </si>
  <si>
    <t>IPSOS s.r.o.</t>
  </si>
  <si>
    <t>http://www.ipsos.cz/</t>
  </si>
  <si>
    <t>https://www.google.com/search?gl=us&amp;hl=en&amp;q=IPSOS+s.r.o.&amp;sa=X&amp;ved=0ahUKEwjvgvKNi4uAAxV9iO4BHYv3DVI4ChCYkAIIxgs</t>
  </si>
  <si>
    <t>RAWAFID for Electromechanical and Communication</t>
  </si>
  <si>
    <t>https://www.google.com/search?sca_esv=573110829&amp;hl=en&amp;gl=us&amp;q=RAWAFID+for+Electromechanical+and+Communication&amp;sa=X&amp;ved=0ahUKEwjn8uDovvKBAxVaEGIAHceaDcMQmJACCIMK</t>
  </si>
  <si>
    <t>Move Solutions</t>
  </si>
  <si>
    <t>https://www.google.com/search?sca_esv=559317661&amp;gl=us&amp;hl=en&amp;q=Move+Solutions&amp;sa=X&amp;ved=0ahUKEwix_8GRlPKAAxU_GVkFHVrmBD84FBCYkAIIoww</t>
  </si>
  <si>
    <t>OLH Technical Services</t>
  </si>
  <si>
    <t>https://www.google.com/search?gl=us&amp;hl=en&amp;q=OLH+Technical+Services&amp;sa=X&amp;ved=0ahUKEwje-dSi5LqAAxWFFlkFHeckBl44ZBCYkAIImgw</t>
  </si>
  <si>
    <t>PostNord Group AB</t>
  </si>
  <si>
    <t>http://www.postnord.com/</t>
  </si>
  <si>
    <t>https://www.google.com/search?sca_esv=553028280&amp;hl=en&amp;gl=us&amp;q=PostNord+Group+AB&amp;sa=X&amp;ved=0ahUKEwia87S1q72AAxWhmIQIHb1wDDkQmJACCNoK</t>
  </si>
  <si>
    <t>Advanzia Bank S.A.</t>
  </si>
  <si>
    <t>https://www.advanzia.com/de-de</t>
  </si>
  <si>
    <t>https://www.google.com/search?sca_esv=585201322&amp;hl=en&amp;gl=us&amp;q=Advanzia+Bank+S.A.&amp;sa=X&amp;ved=0ahUKEwi4gemb0N6CAxXhF2IAHTWyBoIQmJACCMgL</t>
  </si>
  <si>
    <t>Dovestone Technology Solutions</t>
  </si>
  <si>
    <t>https://www.google.com/search?q=Dovestone+Technology+Solutions&amp;sa=X&amp;ved=0ahUKEwj96Zq4_tX-AhVGtYQIHcibA2sQmJACCPMK</t>
  </si>
  <si>
    <t>MedÃ¡ Fintech</t>
  </si>
  <si>
    <t>https://www.google.com/search?gl=us&amp;hl=en&amp;q=Med%C3%A1+Fintech&amp;sa=X&amp;ved=0ahUKEwi8y6633KGAAxWjLFkFHb86C1s4ChCYkAIIrQw</t>
  </si>
  <si>
    <t>Minopex</t>
  </si>
  <si>
    <t>https://www.google.com/search?sca_esv=553359394&amp;hl=en&amp;gl=us&amp;q=Minopex&amp;sa=X&amp;ved=0ahUKEwiz6PaT8L-AAxVQbzABHSP4AFcQmJACCNIK</t>
  </si>
  <si>
    <t>Antas Pte. Ltd.</t>
  </si>
  <si>
    <t>https://www.google.com/search?ucbcb=1&amp;gl=us&amp;hl=en&amp;q=Antas+Pte.+Ltd.&amp;sa=X&amp;ved=0ahUKEwiPuJKkz8H9AhUMAjQIHRyzCuY4HhCYkAII-Qs</t>
  </si>
  <si>
    <t>Bergfreunde</t>
  </si>
  <si>
    <t>http://www.bergfreunde.de/</t>
  </si>
  <si>
    <t>https://www.google.com/search?sca_esv=570269325&amp;gl=us&amp;hl=en&amp;q=Bergfreunde&amp;sa=X&amp;ved=0ahUKEwjezejpodmBAxUaRzABHQpHC4g4FBCYkAIIkw4</t>
  </si>
  <si>
    <t>https://encrypted-tbn0.gstatic.com/images?q=tbn:ANd9GcR6Jz-6AP-YHhETGiZjeYlgOpGE4DEwkfoM14k9MNc&amp;s</t>
  </si>
  <si>
    <t>Opus It Services Pte Ltd</t>
  </si>
  <si>
    <t>http://www.opusit.com.sg/</t>
  </si>
  <si>
    <t>https://www.google.com/search?gl=us&amp;hl=en&amp;q=Opus+It+Services+Pte+Ltd&amp;sa=X&amp;ved=0ahUKEwj8xazO0-78AhUAFmIAHZHDAnM4KBCYkAIIzgw</t>
  </si>
  <si>
    <t>https://encrypted-tbn0.gstatic.com/images?q=tbn:ANd9GcRH2tZSD02pEHv3PZAKazwqeo1LpEy0k4bU8z_m&amp;s=0</t>
  </si>
  <si>
    <t>The Hiring House</t>
  </si>
  <si>
    <t>https://www.google.com/search?hl=en&amp;gl=us&amp;q=The+Hiring+House&amp;sa=X&amp;ved=0ahUKEwjil739ter_AhWqtokEHWBWBxwQmJACCN4K</t>
  </si>
  <si>
    <t>European Patent Office (EPO)</t>
  </si>
  <si>
    <t>http://www.epo.org/</t>
  </si>
  <si>
    <t>https://www.google.com/search?hl=en&amp;gl=us&amp;q=European+Patent+Office+(EPO)&amp;sa=X&amp;ved=0ahUKEwjryPKep66AAxXPg4kEHUawAL84ChCYkAII_A0</t>
  </si>
  <si>
    <t>https://encrypted-tbn0.gstatic.com/images?q=tbn:ANd9GcSZhnuHmni9sTDoLw6BOz0OI0WFWvH1vn0Gk0LD&amp;s=0</t>
  </si>
  <si>
    <t>American Standard</t>
  </si>
  <si>
    <t>http://www.americanstandard.com/</t>
  </si>
  <si>
    <t>https://www.google.com/search?hl=en&amp;gl=us&amp;q=American+Standard&amp;sa=X&amp;ved=0ahUKEwjQ_JPereD_AhUTtokEHTKqBu04ChCYkAIIxAs</t>
  </si>
  <si>
    <t>etalentum</t>
  </si>
  <si>
    <t>https://www.google.com/search?sca_esv=553028280&amp;hl=en&amp;gl=us&amp;q=etalentum&amp;sa=X&amp;ved=0ahUKEwj7rcTArL2AAxWnr4QIHUQXAIA4MhCYkAIIkws</t>
  </si>
  <si>
    <t>Synelience</t>
  </si>
  <si>
    <t>http://www.tmm-groupe.com/</t>
  </si>
  <si>
    <t>https://www.google.com/search?gl=us&amp;hl=en&amp;q=Synelience&amp;sa=X&amp;ved=0ahUKEwjkp477187_AhX6JUQIHeFYAmY4PBCYkAII3Qw</t>
  </si>
  <si>
    <t>Crowdfarming</t>
  </si>
  <si>
    <t>https://www.google.com/search?sca_esv=574353833&amp;gl=us&amp;hl=en&amp;q=Crowdfarming&amp;sa=X&amp;ved=0ahUKEwiH5s71-_6BAxXaMlkFHab7DFA4ChCYkAII4ww</t>
  </si>
  <si>
    <t>https://encrypted-tbn0.gstatic.com/images?q=tbn:ANd9GcQkUV2zjQzdVB-VcbX5wsiAj60tf7NVWM8lQqTogwc&amp;s</t>
  </si>
  <si>
    <t>PT Vesperia Global Merdeka</t>
  </si>
  <si>
    <t>https://www.google.com/search?sca_esv=579068902&amp;hl=en&amp;gl=us&amp;q=PT+Vesperia+Global+Merdeka&amp;sa=X&amp;ved=0ahUKEwjQjOG1mKeCAxUvD1kFHbkODeEQmJACCN4K</t>
  </si>
  <si>
    <t>Finterra</t>
  </si>
  <si>
    <t>https://www.google.com/search?gl=us&amp;hl=en&amp;q=Finterra&amp;sa=X&amp;ved=0ahUKEwjdja-E3auAAxWON1kFHRVAC8Q4ChCYkAIIwQs</t>
  </si>
  <si>
    <t>à¸šà¸£à¸´à¸©à¸±à¸— à¸­à¸´à¸™à¹‚à¸™-à¸„à¸­à¸™à¸ªà¹Œ (à¸›à¸£à¸°à¹€à¸—à¸¨à¹„à¸—à¸¢) à¸ˆà¸³à¸à¸±à¸”</t>
  </si>
  <si>
    <t>https://www.google.com/search?hl=en&amp;gl=us&amp;q=%E0%B8%9A%E0%B8%A3%E0%B8%B4%E0%B8%A9%E0%B8%B1%E0%B8%97+%E0%B8%AD%E0%B8%B4%E0%B8%99%E0%B9%82%E0%B8%99-%E0%B8%84%E0%B8%AD%E0%B8%99%E0%B8%AA%E0%B9%8C+(%E0%B8%9B%E0%B8%A3%E0%B8%B0%E0%B9%80%E0%B8%97%E0%B8%A8%E0%B9%84%E0%B8%97%E0%B8%A2)+%E0%B8%88%E0%B8%B3%E0%B8%81%E0%B8%B1%E0%B8%94&amp;sa=X&amp;ved=0ahUKEwjbg_uNrsKAAxUEMlkFHc7tCdw4ChCYkAII0wo</t>
  </si>
  <si>
    <t>https://encrypted-tbn0.gstatic.com/images?q=tbn:ANd9GcQF2ISVWjpop9hBnBTOJ4CTEwXXigc69tqyo1qwuSs&amp;s</t>
  </si>
  <si>
    <t>ArmÃ©e de l'air et de l'espace</t>
  </si>
  <si>
    <t>https://www.google.com/search?sca_esv=574353833&amp;hl=en&amp;gl=us&amp;q=Arm%C3%A9e+de+l%27air+et+de+l%27espace&amp;sa=X&amp;ved=0ahUKEwj6iZvT_f6BAxUdLkQIHbxiAsM4FBCYkAIIxws</t>
  </si>
  <si>
    <t>SYZYGY</t>
  </si>
  <si>
    <t>http://www.syzygy.net/</t>
  </si>
  <si>
    <t>https://www.google.com/search?hl=en&amp;gl=us&amp;q=SYZYGY&amp;sa=X&amp;ved=0ahUKEwjG1dX8pav-AhW4nWoFHaw-B7M4KBCYkAII3go</t>
  </si>
  <si>
    <t>World Wide Fund for Nature</t>
  </si>
  <si>
    <t>https://www.google.com/search?sca_esv=577721307&amp;gl=us&amp;hl=en&amp;q=World+Wide+Fund+for+Nature&amp;sa=X&amp;ved=0ahUKEwiztrnCjJ2CAxWOKEQIHT4YB0g4UBCYkAIImwo</t>
  </si>
  <si>
    <t>National Bank of Ras Al-Khaimah PJSC</t>
  </si>
  <si>
    <t>https://www.google.com/search?hl=en&amp;gl=us&amp;q=National+Bank+of+Ras+Al-Khaimah+PJSC&amp;sa=X&amp;ved=0ahUKEwjX3KGo15eAAxW0FVkFHa9OC-Q4FBCYkAIImww</t>
  </si>
  <si>
    <t>https://encrypted-tbn0.gstatic.com/images?q=tbn:ANd9GcQYhvK5icQ07M_EhUcoH_nwz3tqW5ymfn_ue2qU&amp;s=0</t>
  </si>
  <si>
    <t>True Value</t>
  </si>
  <si>
    <t>http://www.truevalue.com/</t>
  </si>
  <si>
    <t>https://www.google.com/search?q=True+Value&amp;sa=X&amp;ved=0ahUKEwiB1LGV99D-AhXPFFkFHX6ZA3s4FBCYkAIIhww</t>
  </si>
  <si>
    <t>HDR Partners</t>
  </si>
  <si>
    <t>http://www.hdrpartners.se/</t>
  </si>
  <si>
    <t>https://www.google.com/search?gl=us&amp;hl=en&amp;q=HDR+Partners&amp;sa=X&amp;ved=0ahUKEwi6oLzoku_-AhV_QzABHTs-Ae4QmJACCPgM</t>
  </si>
  <si>
    <t>cÃ´ng ty cá»• pháº§n chá»©ng khoÃ¡n beta</t>
  </si>
  <si>
    <t>https://www.google.com/search?sca_esv=578400713&amp;hl=en&amp;gl=us&amp;q=c%C3%B4ng+ty+c%E1%BB%95+ph%E1%BA%A7n+ch%E1%BB%A9ng+kho%C3%A1n+beta&amp;sa=X&amp;ved=0ahUKEwiql7XsmaKCAxX-FVkFHeIxCt44ChCYkAIIxQs</t>
  </si>
  <si>
    <t>BP Business Service Centre Asia Sdn Bhd</t>
  </si>
  <si>
    <t>https://www.google.com/search?gl=us&amp;hl=en&amp;q=BP+Business+Service+Centre+Asia+Sdn+Bhd&amp;sa=X&amp;ved=0ahUKEwjMneeq3KGAAxXUVDUKHVIEAbsQmJACCKMK</t>
  </si>
  <si>
    <t>https://encrypted-tbn0.gstatic.com/images?q=tbn:ANd9GcR294dLe6_4qyndGN64WDnfALcYcMF1KDZBa8NC9co&amp;s</t>
  </si>
  <si>
    <t>Hope IT Consulting</t>
  </si>
  <si>
    <t>https://www.google.com/search?gl=us&amp;hl=en&amp;q=Hope+IT+Consulting&amp;sa=X&amp;ved=0ahUKEwjS-a2e3auAAxWWElkFHcXZDAk4FBCYkAIIiQ0</t>
  </si>
  <si>
    <t>Araca</t>
  </si>
  <si>
    <t>http://www.araca.com/</t>
  </si>
  <si>
    <t>https://www.google.com/search?gl=us&amp;hl=en&amp;q=Araca&amp;sa=X&amp;ved=0ahUKEwjO8eOMk5qAAxWyFVkFHX9eCJk4ChCYkAIIjws</t>
  </si>
  <si>
    <t>Bytes To Bots consultancy services</t>
  </si>
  <si>
    <t>https://www.google.com/search?sca_esv=589318964&amp;gl=us&amp;hl=en&amp;q=Bytes+To+Bots+consultancy+services&amp;sa=X&amp;ved=0ahUKEwid6vqS2YGDAxWukIkEHchPBBs4UBCYkAII4Aw</t>
  </si>
  <si>
    <t>Red Alpha LLC</t>
  </si>
  <si>
    <t>https://www.google.com/search?gl=us&amp;hl=en&amp;q=Red+Alpha+LLC&amp;sa=X&amp;ved=0ahUKEwiulu7j-9L8AhWhFlkFHVcVBu04RhCYkAII0Qk</t>
  </si>
  <si>
    <t>DK Company A/S</t>
  </si>
  <si>
    <t>http://www.dkcompany.com/en-en</t>
  </si>
  <si>
    <t>https://www.google.com/search?sca_esv=584208532&amp;hl=en&amp;gl=us&amp;q=DK+Company+A/S&amp;sa=X&amp;ved=0ahUKEwimzJHBu9SCAxW0ElkFHXTKA2UQmJACCOEK</t>
  </si>
  <si>
    <t>https://encrypted-tbn0.gstatic.com/images?q=tbn:ANd9GcQhN0eOkQsjmmwKUWCUU1AzSVxPBB7XwKiv5FlTMu4&amp;s</t>
  </si>
  <si>
    <t>Quotient Technology</t>
  </si>
  <si>
    <t>https://www.google.com/search?ucbcb=1&amp;hl=en&amp;gl=us&amp;q=Quotient+Technology&amp;sa=X&amp;ved=0ahUKEwif67zJoIX9AhUBlWoFHcpMD-44PBCYkAII0gk</t>
  </si>
  <si>
    <t>https://encrypted-tbn0.gstatic.com/images?q=tbn:ANd9GcQPUtqlqHlUw6y5JcIlkaAKWbpn3CXkyeVB7UGc&amp;s=0</t>
  </si>
  <si>
    <t>In Parallel</t>
  </si>
  <si>
    <t>https://www.google.com/search?sca_esv=593914606&amp;hl=en&amp;gl=us&amp;q=In+Parallel&amp;sa=X&amp;ved=0ahUKEwiftfLR_a6DAxVbl4kEHZqgDb4QmJACCNQF</t>
  </si>
  <si>
    <t>AptoNet Inc</t>
  </si>
  <si>
    <t>https://www.google.com/search?hl=en&amp;gl=us&amp;q=AptoNet+Inc&amp;sa=X&amp;ved=0ahUKEwiWybzpyd3-AhXcjIkEHYI4BU0QmJACCOMN</t>
  </si>
  <si>
    <t>Experts Vision Consulting</t>
  </si>
  <si>
    <t>https://www.google.com/search?hl=en&amp;gl=us&amp;q=Experts+Vision+Consulting&amp;sa=X&amp;ved=0ahUKEwjY2P7CyZKAAxVpF1kFHT8AAvYQmJACCPQM</t>
  </si>
  <si>
    <t>OMB - Etisalat Services Holding</t>
  </si>
  <si>
    <t>https://www.google.com/search?sca_esv=557359178&amp;gl=us&amp;hl=en&amp;q=OMB+-+Etisalat+Services+Holding&amp;sa=X&amp;ved=0ahUKEwi2t4__yeCAAxVQjYkEHUbtDJo4ChCYkAII8wk</t>
  </si>
  <si>
    <t>Applify</t>
  </si>
  <si>
    <t>https://www.google.com/search?sca_esv=b5dd30ef995f144c&amp;sca_upv=1&amp;hl=en&amp;gl=us&amp;q=Applify&amp;sa=X&amp;ved=0ahUKEwiRsuuhrMWCAxXKfDABHVI6BnA4FBCYkAIImgw</t>
  </si>
  <si>
    <t>https://encrypted-tbn0.gstatic.com/images?q=tbn:ANd9GcQLfKc-fvcR4sEtNJdNTgAowPuywLUomDBsc2mrmRQ&amp;s</t>
  </si>
  <si>
    <t>Jobszone International (Pvt) Ltd</t>
  </si>
  <si>
    <t>https://www.google.com/search?q=Jobszone+International+(Pvt)+Ltd&amp;sa=X&amp;ved=0ahUKEwigiaXBuM7-AhXoSjABHRBxBt4QmJACCNAF</t>
  </si>
  <si>
    <t>HSH Group</t>
  </si>
  <si>
    <t>http://www.hshgroup.com/</t>
  </si>
  <si>
    <t>https://www.google.com/search?sca_esv=579562946&amp;hl=en&amp;gl=us&amp;q=HSH+Group&amp;sa=X&amp;ved=0ahUKEwjovu2bpKyCAxUJFFkFHSdZCPU4MhCYkAII5Qo</t>
  </si>
  <si>
    <t>https://encrypted-tbn0.gstatic.com/images?q=tbn:ANd9GcTWaOZdTeTshS7WH1I9I6pFgSFFzGS5Tq7WMqJC&amp;s=0</t>
  </si>
  <si>
    <t>Yotepresto</t>
  </si>
  <si>
    <t>https://www.google.com/search?hl=en&amp;gl=us&amp;q=Yotepresto&amp;sa=X&amp;ved=0ahUKEwiypp3nreD_AhX7EVkFHSwHAkA4ChCYkAIIiw0</t>
  </si>
  <si>
    <t>Bundesanstalt fÃ¼r StraÃŸenwesen (BASt)</t>
  </si>
  <si>
    <t>https://www.google.com/search?sca_esv=567951771&amp;hl=en&amp;gl=us&amp;q=Bundesanstalt+f%C3%BCr+Stra%C3%9Fenwesen+(BASt)&amp;sa=X&amp;ved=0ahUKEwi9hciBz8KBAxWPKlkFHXPpAJo4ChCYkAIIiAs</t>
  </si>
  <si>
    <t>https://encrypted-tbn0.gstatic.com/images?q=tbn:ANd9GcTAxXN05Jyg6QesQBouz0pi70f0wRekH1a-ydO2e_Y&amp;s</t>
  </si>
  <si>
    <t>New JOBS Kenya</t>
  </si>
  <si>
    <t>https://www.google.com/search?sca_esv=593706337&amp;gl=us&amp;hl=en&amp;q=New+JOBS+Kenya&amp;sa=X&amp;ved=0ahUKEwie9Ja-wayDAxWpK1kFHckTCxAQmJACCLsK</t>
  </si>
  <si>
    <t>https://encrypted-tbn0.gstatic.com/images?q=tbn:ANd9GcQ2UFQp6F37Vc9rfi0L6Y_r_0_MuzWBn5lVG-Ho3aU&amp;s</t>
  </si>
  <si>
    <t>DispatchHealth</t>
  </si>
  <si>
    <t>https://www.google.com/search?sca_esv=586199351&amp;hl=en&amp;gl=us&amp;q=DispatchHealth&amp;sa=X&amp;ved=0ahUKEwj-h8qsyuiCAxVZkGoFHfGaBw04UBCYkAII6g0</t>
  </si>
  <si>
    <t>Runa Capital</t>
  </si>
  <si>
    <t>http://runacap.com/</t>
  </si>
  <si>
    <t>https://www.google.com/search?sca_esv=591606361&amp;hl=en&amp;gl=us&amp;q=Runa+Capital&amp;sa=X&amp;ved=0ahUKEwjCgfra6JWDAxUEkWoFHdefDVQ4FBCYkAIInQ0</t>
  </si>
  <si>
    <t>https://encrypted-tbn0.gstatic.com/images?q=tbn:ANd9GcTEOyQDPpluPTYQyLDxh447j2zrEBJXRfleqMYg&amp;s=0</t>
  </si>
  <si>
    <t>Insighture</t>
  </si>
  <si>
    <t>https://www.google.com/search?gl=us&amp;hl=en&amp;q=Insighture&amp;sa=X&amp;ved=0ahUKEwiDqO3Lx42AAxVshe4BHaPhAjMQmJACCNUJ</t>
  </si>
  <si>
    <t>https://encrypted-tbn0.gstatic.com/images?q=tbn:ANd9GcSY08ejAjybkRg0qHlUO-ntvb93L8i2QELzj0c6yfc&amp;s</t>
  </si>
  <si>
    <t>GFG</t>
  </si>
  <si>
    <t>https://www.google.com/search?sca_esv=556658825&amp;gl=us&amp;hl=en&amp;q=GFG&amp;sa=X&amp;ved=0ahUKEwix5dX6wduAAxXDEFkFHV1KDp0QmJACCJMO</t>
  </si>
  <si>
    <t>LPP S.A.</t>
  </si>
  <si>
    <t>https://www.lpp.com/</t>
  </si>
  <si>
    <t>https://www.google.com/search?ucbcb=1&amp;gl=us&amp;hl=en&amp;q=LPP+S.A.&amp;sa=X&amp;ved=0ahUKEwi-jJyMqd39AhWUjYkEHZ-nCAg4ChCYkAIIgg4</t>
  </si>
  <si>
    <t>https://encrypted-tbn0.gstatic.com/images?q=tbn:ANd9GcRv9RSjfrfklyqQcYIp7q5b_6xJxvaFYrDrGqcp&amp;s=0</t>
  </si>
  <si>
    <t>Ruangguru</t>
  </si>
  <si>
    <t>http://www.ruangguru.com/</t>
  </si>
  <si>
    <t>https://www.google.com/search?sca_esv=e734890f2d27226f&amp;sca_upv=1&amp;gl=us&amp;hl=en&amp;q=Ruangguru&amp;sa=X&amp;ved=0ahUKEwiGn8aAi-uCAxVZSDABHU9GC5Q4ChCYkAII2Qs</t>
  </si>
  <si>
    <t>TaniHub Group</t>
  </si>
  <si>
    <t>http://www.tanihub.com/</t>
  </si>
  <si>
    <t>https://www.google.com/search?sca_esv=579562946&amp;hl=en&amp;gl=us&amp;q=TaniHub+Group&amp;sa=X&amp;ved=0ahUKEwibmMW1o6yCAxXjEFkFHTxEAlQQmJACCN0M</t>
  </si>
  <si>
    <t>Superposition- more than HR</t>
  </si>
  <si>
    <t>https://www.google.com/search?hl=en&amp;gl=us&amp;q=Superposition-+more+than+HR&amp;sa=X&amp;ved=0ahUKEwiK642e-PH_AhU7MlkFHU_WBBcQmJACCKIK</t>
  </si>
  <si>
    <t>https://encrypted-tbn0.gstatic.com/images?q=tbn:ANd9GcQgb6btJUrUB-XI5j6Y9G1g1jPunyr995xnrJlvf3g&amp;s</t>
  </si>
  <si>
    <t>NgÃ¢n HÃ ng TMCP Quá»‘c DÃ¢n (NCB BANK) - Há»“ ChÃ­ Minh</t>
  </si>
  <si>
    <t>https://www.google.com/search?sca_esv=581125403&amp;hl=en&amp;gl=us&amp;q=Ng%C3%A2n+H%C3%A0ng+TMCP+Qu%E1%BB%91c+D%C3%A2n+(NCB+BANK)+-+H%E1%BB%93+Ch%C3%AD+Minh&amp;sa=X&amp;ved=0ahUKEwje1fjt87iCAxV4lokEHU5oDcIQmJACCPUL</t>
  </si>
  <si>
    <t>Metlifecare</t>
  </si>
  <si>
    <t>http://www.metlifecare.co.nz/</t>
  </si>
  <si>
    <t>https://www.google.com/search?sca_esv=590391945&amp;gl=us&amp;hl=en&amp;q=Metlifecare&amp;sa=X&amp;ved=0ahUKEwiL0aOn5ouDAxULhYkEHUmPCxgQmJACCKEN</t>
  </si>
  <si>
    <t>Tower Legal Solutions</t>
  </si>
  <si>
    <t>http://towerls.com/</t>
  </si>
  <si>
    <t>https://www.google.com/search?sca_esv=567513126&amp;hl=en&amp;gl=us&amp;q=Tower+Legal+Solutions&amp;sa=X&amp;ved=0ahUKEwjQubCQxb2BAxXdFlkFHb7ZDQI4KBCYkAII2Q0</t>
  </si>
  <si>
    <t>ngÃ¢n hÃ ng Ã¡ chÃ¢u - acb</t>
  </si>
  <si>
    <t>http://acb.com.vn/</t>
  </si>
  <si>
    <t>https://www.google.com/search?sca_esv=578743716&amp;hl=en&amp;gl=us&amp;q=ng%C3%A2n+h%C3%A0ng+%C3%A1+ch%C3%A2u+-+acb&amp;sa=X&amp;ved=0ahUKEwiDmbyc2KSCAxWhD1kFHeHQD1o4FBCYkAII8ws</t>
  </si>
  <si>
    <t>à¸šà¸£à¸´à¸©à¸±à¸— à¸ˆà¸µ à¹à¸„à¸›à¸›à¸´à¸•à¸­à¸¥ à¸ˆà¹à¸²à¸à¸±à¸” (à¸¡à¸«à¸²à¸Šà¸™)</t>
  </si>
  <si>
    <t>https://www.google.com/search?gl=us&amp;hl=en&amp;q=%E0%B8%9A%E0%B8%A3%E0%B8%B4%E0%B8%A9%E0%B8%B1%E0%B8%97+%E0%B8%88%E0%B8%B5+%E0%B9%81%E0%B8%84%E0%B8%9B%E0%B8%9B%E0%B8%B4%E0%B8%95%E0%B8%AD%E0%B8%A5+%E0%B8%88%E0%B9%8D%E0%B8%B2%E0%B8%81%E0%B8%B1%E0%B8%94+(%E0%B8%A1%E0%B8%AB%E0%B8%B2%E0%B8%8A%E0%B8%99)&amp;sa=X&amp;ved=0ahUKEwjl2NiNjLP_AhUyFFkFHRU1ByI4ChCYkAIIhgs</t>
  </si>
  <si>
    <t>https://encrypted-tbn0.gstatic.com/images?q=tbn:ANd9GcSLENNEcf-ffGGDVQZRdk6u9wqSAUftlVqTFp_H-e8&amp;s</t>
  </si>
  <si>
    <t>DYSON OPERATIONS PTE. LTD.</t>
  </si>
  <si>
    <t>https://www.google.com/search?q=DYSON+OPERATIONS+PTE.+LTD.&amp;sa=X&amp;ved=0ahUKEwjcoPDFwNj-AhX2MVkFHZ6lDQQ4FBCYkAIIzAw</t>
  </si>
  <si>
    <t>Jb Hi-Fi Limited</t>
  </si>
  <si>
    <t>https://www.google.com/search?sca_esv=571674645&amp;gl=us&amp;hl=en&amp;q=Jb+Hi-Fi+Limited&amp;sa=X&amp;ved=0ahUKEwiBu4iN5-WBAxX3EFkFHVn-Cho4ChCYkAIIqAw</t>
  </si>
  <si>
    <t>https://encrypted-tbn0.gstatic.com/images?q=tbn:ANd9GcTtGRETBeJKWygCth5RNHrrH2FJQPpCJJ9TcJ_E&amp;s=0</t>
  </si>
  <si>
    <t>Allianz Taiwan Life Insurance</t>
  </si>
  <si>
    <t>http://www.allianz.com.tw/</t>
  </si>
  <si>
    <t>https://www.google.com/search?sca_esv=591434115&amp;gl=us&amp;hl=en&amp;q=Allianz+Taiwan+Life+Insurance&amp;sa=X&amp;ved=0ahUKEwjH9aaXrJODAxVwkYkEHdUaC9gQmJACCKoH</t>
  </si>
  <si>
    <t>https://encrypted-tbn0.gstatic.com/images?q=tbn:ANd9GcSdGPWW_HCSF_tocGouBCbcoIlbomgdonoCTOYaEmI&amp;s</t>
  </si>
  <si>
    <t>CORE Advisory Partners</t>
  </si>
  <si>
    <t>http://www.coreadvisorypartners.com/</t>
  </si>
  <si>
    <t>https://www.google.com/search?sca_esv=573553702&amp;gl=us&amp;hl=en&amp;q=CORE+Advisory+Partners&amp;sa=X&amp;ved=0ahUKEwj9sLeQsPeBAxVxAjQIHTemD384ChCYkAII6wo</t>
  </si>
  <si>
    <t>https://encrypted-tbn0.gstatic.com/images?q=tbn:ANd9GcTLVKU8EVQ0BV0zse5CUzyXEekdOcJmOWNekhsp4LY&amp;s</t>
  </si>
  <si>
    <t>Alberta Securities Commission</t>
  </si>
  <si>
    <t>http://www.albertasecurities.com/</t>
  </si>
  <si>
    <t>https://www.google.com/search?hl=en&amp;gl=us&amp;q=Alberta+Securities+Commission&amp;sa=X&amp;ved=0ahUKEwis2Yu31Mb9AhXPFlkFHUJ_BL8QmJACCIgN</t>
  </si>
  <si>
    <t>Tobii Dynavox AB</t>
  </si>
  <si>
    <t>https://www.google.com/search?sca_esv=ffdbf23409e11cd2&amp;gl=us&amp;hl=en&amp;q=Tobii+Dynavox+AB&amp;sa=X&amp;ved=0ahUKEwiyy7ii8J-DAxVffTABHZT_DewQmJACCL0K</t>
  </si>
  <si>
    <t>CÃ´ng ty TNHH Officience</t>
  </si>
  <si>
    <t>https://www.google.com/search?sca_esv=579388602&amp;hl=en&amp;gl=us&amp;q=C%C3%B4ng+ty+TNHH+Officience&amp;sa=X&amp;ved=0ahUKEwiWza_a2qmCAxUCEFkFHbwHClcQmJACCK8O</t>
  </si>
  <si>
    <t>à¸šà¸£à¸´à¸©à¸±à¸— à¹€à¸­à¸ªà¸§à¸µà¹‚à¸­à¹€à¸­ à¸ˆà¸³à¸à¸±à¸” (à¸¡à¸«à¸²à¸Šà¸™)</t>
  </si>
  <si>
    <t>http://www.svoa.co.th/</t>
  </si>
  <si>
    <t>https://www.google.com/search?sca_esv=577551505&amp;gl=us&amp;hl=en&amp;q=%E0%B8%9A%E0%B8%A3%E0%B8%B4%E0%B8%A9%E0%B8%B1%E0%B8%97+%E0%B9%80%E0%B8%AD%E0%B8%AA%E0%B8%A7%E0%B8%B5%E0%B9%82%E0%B8%AD%E0%B9%80%E0%B8%AD+%E0%B8%88%E0%B8%B3%E0%B8%81%E0%B8%B1%E0%B8%94+(%E0%B8%A1%E0%B8%AB%E0%B8%B2%E0%B8%8A%E0%B8%99)&amp;sa=X&amp;ved=0ahUKEwjFuvnKzpqCAxWSmmoFHaeZBE44KBCYkAIIiw0</t>
  </si>
  <si>
    <t>https://encrypted-tbn0.gstatic.com/images?q=tbn:ANd9GcQzSuap4_7jZQaMWidbPry4BIGpWY7YkJDF7aG9&amp;s=0</t>
  </si>
  <si>
    <t>Bunzl, plc</t>
  </si>
  <si>
    <t>https://www.google.com/search?hl=en&amp;gl=us&amp;q=Bunzl,+plc&amp;sa=X&amp;ved=0ahUKEwjH9LLW-s38AhUKElkFHZ7pBcw4ChCYkAIIrA4</t>
  </si>
  <si>
    <t>V2 Digital</t>
  </si>
  <si>
    <t>https://www.google.com/search?sca_esv=560909571&amp;gl=us&amp;hl=en&amp;q=V2+Digital&amp;sa=X&amp;ved=0ahUKEwjWhcDtnoGBAxW5D1kFHdtED-MQmJACCJwM</t>
  </si>
  <si>
    <t>Nextwave Multimedia</t>
  </si>
  <si>
    <t>http://www.nextwavemultimedia.com/</t>
  </si>
  <si>
    <t>https://www.google.com/search?ucbcb=1&amp;hl=en&amp;gl=us&amp;q=Nextwave+Multimedia&amp;sa=X&amp;ved=0ahUKEwjH8MPyoNj9AhV-m2oFHeAmARo4MhCYkAIInAs</t>
  </si>
  <si>
    <t>https://encrypted-tbn0.gstatic.com/images?q=tbn:ANd9GcTdYk3wEg669CAWP81JnXZkMNZDUwjlOu-yXIlf&amp;s=0</t>
  </si>
  <si>
    <t>3iQs</t>
  </si>
  <si>
    <t>https://www.google.com/search?sca_esv=580393850&amp;hl=en&amp;gl=us&amp;q=3iQs&amp;sa=X&amp;ved=0ahUKEwiXq43l6bOCAxURFlkFHfS7AUY4FBCYkAIIhAw</t>
  </si>
  <si>
    <t>Knappschaft Kliniken GmbH</t>
  </si>
  <si>
    <t>https://www.knappschaft-kliniken.de/</t>
  </si>
  <si>
    <t>https://www.google.com/search?gl=us&amp;hl=en&amp;q=Knappschaft+Kliniken+GmbH&amp;sa=X&amp;ved=0ahUKEwjd1pm90b__AhW1FFkFHb-RBNA4FBCYkAIIlQs</t>
  </si>
  <si>
    <t>Axity MÃ©xico</t>
  </si>
  <si>
    <t>https://www.google.com/search?sca_esv=587228370&amp;hl=en&amp;gl=us&amp;q=Axity+M%C3%A9xico&amp;sa=X&amp;ved=0ahUKEwjfnbGXkPCCAxUAGlkFHcbgAGQ4HhCYkAIIwQ0</t>
  </si>
  <si>
    <t>Stantec Consulting International Ltd.</t>
  </si>
  <si>
    <t>https://www.google.com/search?gl=us&amp;hl=en&amp;q=Stantec+Consulting+International+Ltd.&amp;sa=X&amp;ved=0ahUKEwjekPOBq8KAAxWJEFkFHQw6DJA4MhCYkAIIoAs</t>
  </si>
  <si>
    <t>American Systems</t>
  </si>
  <si>
    <t>https://www.google.com/search?q=American+Systems&amp;sa=X&amp;ved=0ahUKEwjYuurf8vb_AhWlnGoFHSr7Bms4KBCYkAIIsws</t>
  </si>
  <si>
    <t>HOMAGE CO PTE. LTD.</t>
  </si>
  <si>
    <t>http://homage.sg/</t>
  </si>
  <si>
    <t>https://www.google.com/search?gl=us&amp;hl=en&amp;q=HOMAGE+CO+PTE.+LTD.&amp;sa=X&amp;ved=0ahUKEwie16r436j-AhWNIUQIHbeOBbQQmJACCIwL</t>
  </si>
  <si>
    <t>Jupiter Data</t>
  </si>
  <si>
    <t>https://www.google.com/search?sca_esv=557359178&amp;hl=en&amp;gl=us&amp;q=Jupiter+Data&amp;sa=X&amp;ved=0ahUKEwjP8JWzyeCAAxXvl4kEHV_QAKs4ChCYkAIIlw0</t>
  </si>
  <si>
    <t>Batavia Groep</t>
  </si>
  <si>
    <t>https://www.google.com/search?sca_esv=570269325&amp;hl=en&amp;gl=us&amp;q=Batavia+Groep&amp;sa=X&amp;ved=0ahUKEwiL0Pv8otmBAxV6EVkFHdHkDUE4ChCYkAII5Aw</t>
  </si>
  <si>
    <t>Perdana University</t>
  </si>
  <si>
    <t>https://perdanauniversity.edu.my/</t>
  </si>
  <si>
    <t>https://www.google.com/search?sca_esv=585526170&amp;gl=us&amp;hl=en&amp;q=Perdana+University&amp;sa=X&amp;ved=0ahUKEwi-zueLyeOCAxVLFVkFHUaqBRw4ChCYkAII3Qo</t>
  </si>
  <si>
    <t>https://encrypted-tbn0.gstatic.com/images?q=tbn:ANd9GcSKr9kBcZMtejP3pygj1pwebns17hJg9k5Zr19i&amp;s=0</t>
  </si>
  <si>
    <t>Eric's Jobs</t>
  </si>
  <si>
    <t>https://www.google.com/search?hl=en&amp;gl=us&amp;q=Eric%27s+Jobs&amp;sa=X&amp;ved=0ahUKEwiT7LaZ_Kr9AhU2KlkFHRnCBU44MhCYkAIIgAo</t>
  </si>
  <si>
    <t>skill-smiths</t>
  </si>
  <si>
    <t>https://www.google.com/search?sca_esv=557708880&amp;gl=us&amp;hl=en&amp;q=skill-smiths&amp;sa=X&amp;ved=0ahUKEwjN5-_ajeOAAxUXMlkFHddKBM4QmJACCLYL</t>
  </si>
  <si>
    <t>HamlynWilliams</t>
  </si>
  <si>
    <t>https://www.google.com/search?sca_esv=576745885&amp;gl=us&amp;hl=en&amp;q=HamlynWilliams&amp;sa=X&amp;ved=0ahUKEwi4sL_9kZOCAxVQEFkFHY_PByMQmJACCIkL</t>
  </si>
  <si>
    <t>LG Electronics</t>
  </si>
  <si>
    <t>https://www.google.com/search?gl=us&amp;hl=en&amp;q=LG+Electronics&amp;sa=X&amp;ved=0ahUKEwjN47DW47WAAxVSFlkFHaQUBI4QmJACCIYO</t>
  </si>
  <si>
    <t>https://encrypted-tbn0.gstatic.com/images?q=tbn:ANd9GcQ3JNgn2FUX6KQZaKQh-YKDaclKJp6BXUYPHJY7&amp;s=0</t>
  </si>
  <si>
    <t>Chevron Corporation</t>
  </si>
  <si>
    <t>https://www.google.com/search?sca_esv=590812421&amp;gl=us&amp;hl=en&amp;q=Chevron+Corporation&amp;sa=X&amp;ved=0ahUKEwjq0-C6s46DAxUjmIkEHfRjBqg4ChCYkAIInwo</t>
  </si>
  <si>
    <t>https://encrypted-tbn0.gstatic.com/images?q=tbn:ANd9GcQor_pykkyYffcL0dBHGXlWNYLT_bTD3kXzLOSu&amp;s=0</t>
  </si>
  <si>
    <t>STAR</t>
  </si>
  <si>
    <t>https://www.google.com/search?q=STAR&amp;sa=X&amp;ved=0ahUKEwjZxoqf0uf-AhV8EGIAHYFvAec4ChCYkAIIkAw</t>
  </si>
  <si>
    <t>Knackease</t>
  </si>
  <si>
    <t>https://www.google.com/search?gl=us&amp;hl=en&amp;q=Knackease&amp;sa=X&amp;ved=0ahUKEwiggOytxK39AhUwkmoFHf9BCZE4WhCYkAII5gk</t>
  </si>
  <si>
    <t>https://encrypted-tbn0.gstatic.com/images?q=tbn:ANd9GcSv0Tu45q7d_zisacwfwhvH-0_crvaXVlx1Wy-0_2M&amp;s</t>
  </si>
  <si>
    <t>Chotot</t>
  </si>
  <si>
    <t>http://www.chotot.vn/</t>
  </si>
  <si>
    <t>https://www.google.com/search?sca_esv=579388602&amp;gl=us&amp;hl=en&amp;q=Chotot&amp;sa=X&amp;ved=0ahUKEwj0s_jd2qmCAxUREFkFHXVNBfw4HhCYkAIIkg0</t>
  </si>
  <si>
    <t>Unicity International Inc</t>
  </si>
  <si>
    <t>http://www.unicity.com/</t>
  </si>
  <si>
    <t>https://www.google.com/search?sca_esv=577069831&amp;gl=us&amp;hl=en&amp;q=Unicity+International+Inc&amp;sa=X&amp;ved=0ahUKEwjljPPyyJWCAxWRjIkEHfvRA8k4FBCYkAIIvg4</t>
  </si>
  <si>
    <t>https://encrypted-tbn0.gstatic.com/images?q=tbn:ANd9GcRAqhChyjkukvCDE5q_jkApkYiwhhDcsSrrzfwC&amp;s=0</t>
  </si>
  <si>
    <t>Netvagas - (543257826)</t>
  </si>
  <si>
    <t>https://www.google.com/search?sca_esv=583899177&amp;q=Netvagas+-+(543257826)&amp;sa=X&amp;ved=0ahUKEwiQ_re19dGCAxX9FlkFHaRNCjs4FBCYkAII1wo</t>
  </si>
  <si>
    <t>Global Headstart Specialist, Inc.</t>
  </si>
  <si>
    <t>https://www.google.com/search?sca_esv=593016252&amp;gl=us&amp;hl=en&amp;q=Global+Headstart+Specialist,+Inc.&amp;sa=X&amp;ved=0ahUKEwidkJGqt6KDAxUhFFkFHXg1Aw44ChCYkAIIoAw</t>
  </si>
  <si>
    <t>https://encrypted-tbn0.gstatic.com/images?q=tbn:ANd9GcTjx_5ucH43kZKscNcz0RkE3Zca_Ho9zAu-p7Gvtz8&amp;s</t>
  </si>
  <si>
    <t>Axians Business Analytics Laren</t>
  </si>
  <si>
    <t>https://www.google.com/search?gl=us&amp;hl=en&amp;q=Axians+Business+Analytics+Laren&amp;sa=X&amp;ved=0ahUKEwi3z6zeq72AAxWrh-4BHajEC4w4KBCYkAII8gs</t>
  </si>
  <si>
    <t>Gringo</t>
  </si>
  <si>
    <t>https://www.google.com/search?sca_esv=572136157&amp;gl=us&amp;hl=en&amp;q=Gringo&amp;sa=X&amp;ved=0ahUKEwjuloiR8eqBAxVcMlkFHR0lB-44FBCYkAII2ww</t>
  </si>
  <si>
    <t>RGE</t>
  </si>
  <si>
    <t>http://www.rgei.com/</t>
  </si>
  <si>
    <t>https://www.google.com/search?sca_esv=579068902&amp;gl=us&amp;hl=en&amp;q=RGE&amp;sa=X&amp;ved=0ahUKEwjltvC4mKeCAxUSD1kFHXFiDGI4HhCYkAIIjg0</t>
  </si>
  <si>
    <t>Centific Global Solutions  Pte. Ltd.</t>
  </si>
  <si>
    <t>https://www.google.com/search?q=Centific+Global+Solutions++Pte.+Ltd.&amp;sa=X&amp;ved=0ahUKEwjtgZOQ_ND-AhVpmYQIHTVrB9U4MhCYkAII7Qo</t>
  </si>
  <si>
    <t>CompuCom Systems, Inc.</t>
  </si>
  <si>
    <t>http://www.compucom.com/</t>
  </si>
  <si>
    <t>https://www.google.com/search?sca_esv=558035255&amp;hl=en&amp;gl=us&amp;q=CompuCom+Systems,+Inc.&amp;sa=X&amp;ved=0ahUKEwiv-4OvyeWAAxW-RzABHY1vCB44HhCYkAIIww0</t>
  </si>
  <si>
    <t>OUTsurance</t>
  </si>
  <si>
    <t>http://www.outsurance.co.za/</t>
  </si>
  <si>
    <t>https://www.google.com/search?hl=en&amp;gl=us&amp;q=OUTsurance&amp;sa=X&amp;ved=0ahUKEwjZ8eGY8L-AAxUSmokEHXwtDlM4HhCYkAIIxAw</t>
  </si>
  <si>
    <t>CÃ´ng Ty Cá»• Pháº§n React Plus</t>
  </si>
  <si>
    <t>https://www.google.com/search?sca_esv=590812421&amp;hl=en&amp;gl=us&amp;q=C%C3%B4ng+Ty+C%E1%BB%95+Ph%E1%BA%A7n+React+Plus&amp;sa=X&amp;ved=0ahUKEwiFwuLZsI6DAxW_FFkFHbFkCyMQmJACCOEH</t>
  </si>
  <si>
    <t>STL   Sterlite Technologies Limited</t>
  </si>
  <si>
    <t>https://www.google.com/search?gl=us&amp;hl=en&amp;q=STL+++Sterlite+Technologies+Limited&amp;sa=X&amp;ved=0ahUKEwiIhoHa8JH9AhX3kmoFHWqdAn04RhCYkAII_ws</t>
  </si>
  <si>
    <t>Ergon Informatik AG</t>
  </si>
  <si>
    <t>https://www.google.com/search?q=Ergon+Informatik+AG&amp;sa=X&amp;ved=0ahUKEwikx9WxvMv8AhVklWoFHftRCIo4FBCYkAIIjQw</t>
  </si>
  <si>
    <t>Holmusk</t>
  </si>
  <si>
    <t>http://www.holmusk.com/</t>
  </si>
  <si>
    <t>https://www.google.com/search?q=Holmusk&amp;sa=X&amp;ved=0ahUKEwjcs8TZz-f-AhWgD1kFHcT6C-Q4ChCYkAIIugk</t>
  </si>
  <si>
    <t>https://encrypted-tbn0.gstatic.com/images?q=tbn:ANd9GcTa2NCNVE2y9804ckhPzjTT3MbqeLtLFSk8JcIs9Wg&amp;s</t>
  </si>
  <si>
    <t>Yaamava Resort &amp; Casino at San Manuel - 3.1</t>
  </si>
  <si>
    <t>https://www.google.com/search?gl=us&amp;hl=en&amp;q=Yaamava+Resort+%26+Casino+at+San+Manuel+-+3.1&amp;sa=X&amp;ved=0ahUKEwjK2NDFo4r9AhUDD1kFHXO0BLM4HhCYkAII1Ao</t>
  </si>
  <si>
    <t>Aqemia</t>
  </si>
  <si>
    <t>https://www.google.com/search?ucbcb=1&amp;gl=us&amp;hl=en&amp;q=Aqemia&amp;sa=X&amp;ved=0ahUKEwi5k_CVqN39AhX8h-4BHdMWCq84ChCYkAIItgs</t>
  </si>
  <si>
    <t>Arc Aspicio</t>
  </si>
  <si>
    <t>http://www.arcaspicio.com/</t>
  </si>
  <si>
    <t>https://www.google.com/search?hl=en&amp;gl=us&amp;q=Arc+Aspicio&amp;sa=X&amp;ved=0ahUKEwjc8oPL3K3-AhWND1kFHVlmC-c4HhCYkAII0Ak</t>
  </si>
  <si>
    <t>adform</t>
  </si>
  <si>
    <t>https://www.google.com/search?sca_esv=580046813&amp;hl=en&amp;gl=us&amp;q=adform&amp;sa=X&amp;ved=0ahUKEwjVtJeIqrGCAxV8GFkFHZJLBbsQmJACCIgN</t>
  </si>
  <si>
    <t>Peregrine Recruitment</t>
  </si>
  <si>
    <t>https://www.google.com/search?gl=us&amp;hl=en&amp;q=Peregrine+Recruitment&amp;sa=X&amp;ved=0ahUKEwjAhuq1-vj9AhXgPUQIHXL-D5EQmJACCLcJ</t>
  </si>
  <si>
    <t>https://encrypted-tbn0.gstatic.com/images?q=tbn:ANd9GcSD3ybsd0aXr2jNB0ihsNHRJ6XWoeUX5in5uObdsB4&amp;s</t>
  </si>
  <si>
    <t>ELSC Logistics and SC conultants</t>
  </si>
  <si>
    <t>https://www.google.com/search?sca_esv=577721307&amp;gl=us&amp;hl=en&amp;q=ELSC+Logistics+and+SC+conultants&amp;sa=X&amp;ved=0ahUKEwj9obngkJ2CAxWFFFkFHT4kBFIQmJACCLMI</t>
  </si>
  <si>
    <t>CIBI Information Inc.</t>
  </si>
  <si>
    <t>http://www.cibi.com.ph/</t>
  </si>
  <si>
    <t>https://www.google.com/search?q=CIBI+Information+Inc.&amp;sa=X&amp;ved=0ahUKEwiqqJfw1fH-AhUZFVkFHSzyDTY4FBCYkAII5wo</t>
  </si>
  <si>
    <t>https://encrypted-tbn0.gstatic.com/images?q=tbn:ANd9GcSNRxEtsjT8dPh7V37tSLFRqtCLnO-8Oy3VyMfBg4c&amp;s</t>
  </si>
  <si>
    <t>OCTACROM ENTERPRISE CORP.</t>
  </si>
  <si>
    <t>https://www.google.com/search?hl=en&amp;gl=us&amp;q=OCTACROM+ENTERPRISE+CORP.&amp;sa=X&amp;ved=0ahUKEwi286KGgKv9AhUTm2oFHQzKDso4FBCYkAIIygs</t>
  </si>
  <si>
    <t>Redworkz Engineering</t>
  </si>
  <si>
    <t>https://www.google.com/search?hl=en&amp;gl=us&amp;q=Redworkz+Engineering&amp;sa=X&amp;ved=0ahUKEwiCsOKe_ND-AhWclIkEHfP8CBk4MhCYkAII7wo</t>
  </si>
  <si>
    <t>à¸šà¸£à¸´à¸©à¸±à¸— à¸§à¸´à¸£à¸´à¸¢à¸°à¸›à¸£à¸°à¸à¸±à¸™à¸ à¸±à¸¢ à¸ˆà¸³à¸à¸±à¸” (à¸¡à¸«à¸²à¸Šà¸™)</t>
  </si>
  <si>
    <t>http://www.viriyah.co.th/</t>
  </si>
  <si>
    <t>https://www.google.com/search?sca_esv=577551505&amp;gl=us&amp;hl=en&amp;q=%E0%B8%9A%E0%B8%A3%E0%B8%B4%E0%B8%A9%E0%B8%B1%E0%B8%97+%E0%B8%A7%E0%B8%B4%E0%B8%A3%E0%B8%B4%E0%B8%A2%E0%B8%B0%E0%B8%9B%E0%B8%A3%E0%B8%B0%E0%B8%81%E0%B8%B1%E0%B8%99%E0%B8%A0%E0%B8%B1%E0%B8%A2+%E0%B8%88%E0%B8%B3%E0%B8%81%E0%B8%B1%E0%B8%94+(%E0%B8%A1%E0%B8%AB%E0%B8%B2%E0%B8%8A%E0%B8%99)&amp;sa=X&amp;ved=0ahUKEwiRpu3FzpqCAxVnJUQIHUwRCYU4ChCYkAII2ww</t>
  </si>
  <si>
    <t>https://encrypted-tbn0.gstatic.com/images?q=tbn:ANd9GcRMVoaEN-3AWtA9uB7KfjZH8Vh7CBR06v4RyYs2&amp;s=0</t>
  </si>
  <si>
    <t>Succexa Ltd</t>
  </si>
  <si>
    <t>https://www.google.com/search?q=Succexa+Ltd&amp;sa=X&amp;ved=0ahUKEwjPgMyv1Oz-AhVnEVkFHaanBHIQmJACCK4I</t>
  </si>
  <si>
    <t>https://encrypted-tbn0.gstatic.com/images?q=tbn:ANd9GcRoYQZ_j7Kko21S9zU78t9NGWk3xNxDYo6zFYR5yhs&amp;s</t>
  </si>
  <si>
    <t>sense4data</t>
  </si>
  <si>
    <t>https://www.google.com/search?gl=us&amp;hl=en&amp;q=sense4data&amp;sa=X&amp;ved=0ahUKEwjjuvzi7eL_AhVdkIkEHcafC8cQmJACCKYO</t>
  </si>
  <si>
    <t>MOoN Recruitment</t>
  </si>
  <si>
    <t>https://www.google.com/search?sca_esv=587597168&amp;gl=us&amp;hl=en&amp;q=MOoN+Recruitment&amp;sa=X&amp;ved=0ahUKEwixlcX9lfWCAxWkk2oFHZAlAdc4ChCYkAIIyw0</t>
  </si>
  <si>
    <t>EFL</t>
  </si>
  <si>
    <t>https://www.google.com/search?sca_esv=573394023&amp;gl=us&amp;hl=en&amp;q=EFL&amp;sa=X&amp;ved=0ahUKEwjShqPh9_SBAxVbrokEHTleCx0QmJACCI4H</t>
  </si>
  <si>
    <t>https://encrypted-tbn0.gstatic.com/images?q=tbn:ANd9GcTgbpecSAk-Prz9V4iqCzsi2rEgxrbJ5jRCTjo27_c&amp;s</t>
  </si>
  <si>
    <t>Beno</t>
  </si>
  <si>
    <t>https://www.google.com/search?sca_esv=555386311&amp;gl=us&amp;hl=en&amp;q=Beno&amp;sa=X&amp;ved=0ahUKEwis3YmXxNGAAxX_TTABHTgZAxA4KBCYkAIIhA0</t>
  </si>
  <si>
    <t>Quidel</t>
  </si>
  <si>
    <t>https://www.google.com/search?hl=en&amp;gl=us&amp;q=Quidel&amp;sa=X&amp;ved=0ahUKEwiIp_PJrpn9AhXAj2oFHUGgCN44KBCYkAIIww8</t>
  </si>
  <si>
    <t>https://encrypted-tbn0.gstatic.com/images?q=tbn:ANd9GcRI-jj047SB7U_oIGJoGwLZ8r81-IJDdoLbH-wcKLU&amp;s</t>
  </si>
  <si>
    <t>Keppel Digi Pte. Ltd.</t>
  </si>
  <si>
    <t>https://www.google.com/search?gl=us&amp;hl=en&amp;q=Keppel+Digi+Pte.+Ltd.&amp;sa=X&amp;ved=0ahUKEwiuv7ah4Pj8AhVvRDABHQX5C184FBCYkAIIjgo</t>
  </si>
  <si>
    <t>Les Mills</t>
  </si>
  <si>
    <t>https://www.lesmills.com/</t>
  </si>
  <si>
    <t>https://www.google.com/search?sca_esv=584208532&amp;hl=en&amp;gl=us&amp;q=Les+Mills&amp;sa=X&amp;ved=0ahUKEwjuh4D7udSCAxUJFFkFHRV4DJkQmJACCO8J</t>
  </si>
  <si>
    <t>Border States</t>
  </si>
  <si>
    <t>https://www.google.com/search?hl=en&amp;gl=us&amp;q=Border+States&amp;sa=X&amp;ved=0ahUKEwiTvrDRkJWAAxWuD1kFHYemA7oQmJACCPAL</t>
  </si>
  <si>
    <t>Spectrum One</t>
  </si>
  <si>
    <t>https://www.google.com/search?gl=us&amp;hl=en&amp;q=Spectrum+One&amp;sa=X&amp;ved=0ahUKEwiVqZuto4X9AhWqFVkFHTSyD3s4ChCYkAIIzAs</t>
  </si>
  <si>
    <t>Altumware Sc</t>
  </si>
  <si>
    <t>https://www.google.com/search?gl=us&amp;hl=en&amp;q=Altumware+Sc&amp;sa=X&amp;ved=0ahUKEwia953Rq4_9AhXDGlkFHTlQCgY4ChCYkAIIsQs</t>
  </si>
  <si>
    <t>Dimensional Thinking</t>
  </si>
  <si>
    <t>https://www.google.com/search?sca_esv=562289703&amp;hl=en&amp;gl=us&amp;q=Dimensional+Thinking&amp;sa=X&amp;ved=0ahUKEwjerdqb442BAxVZEFkFHYeVDzE4WhCYkAII4ww</t>
  </si>
  <si>
    <t>AEM ENERGY SOLUTIONS SDN BHD</t>
  </si>
  <si>
    <t>https://www.google.com/search?sca_esv=585192112&amp;hl=en&amp;gl=us&amp;q=AEM+ENERGY+SOLUTIONS+SDN+BHD&amp;sa=X&amp;ved=0ahUKEwjPzoSFwd6CAxWijokEHQGNDJkQmJACCJgM</t>
  </si>
  <si>
    <t>PT Gifera Odo Technology</t>
  </si>
  <si>
    <t>https://www.google.com/search?sca_esv=579562946&amp;hl=en&amp;gl=us&amp;q=PT+Gifera+Odo+Technology&amp;sa=X&amp;ved=0ahUKEwjrvIm4o6yCAxXQrokEHUs8D0o4FBCYkAII2Qw</t>
  </si>
  <si>
    <t>GIBRALTAR TECHNOLOGIES LLC</t>
  </si>
  <si>
    <t>https://www.google.com/search?sca_esv=557359178&amp;gl=us&amp;hl=en&amp;q=GIBRALTAR+TECHNOLOGIES+LLC&amp;sa=X&amp;ved=0ahUKEwi2t4__yeCAAxVQjYkEHUbtDJo4ChCYkAIIzww</t>
  </si>
  <si>
    <t>CA Global Headhunters</t>
  </si>
  <si>
    <t>https://www.google.com/search?sca_esv=553028280&amp;gl=us&amp;hl=en&amp;q=CA+Global+Headhunters&amp;sa=X&amp;ved=0ahUKEwi66sXsqr2AAxXfmIQIHdVgC604FBCYkAIIvwk</t>
  </si>
  <si>
    <t>ElectraNet</t>
  </si>
  <si>
    <t>http://www.electranet.com.au/</t>
  </si>
  <si>
    <t>https://www.google.com/search?sca_esv=567185982&amp;gl=us&amp;hl=en&amp;q=ElectraNet&amp;sa=X&amp;ved=0ahUKEwjP_ZHlh7uBAxWiMVkFHfDDC-g4ChCYkAIIkAs</t>
  </si>
  <si>
    <t>Pharmeng Technology Pte. Ltd.</t>
  </si>
  <si>
    <t>https://www.google.com/search?ucbcb=1&amp;gl=us&amp;hl=en&amp;q=Pharmeng+Technology+Pte.+Ltd.&amp;sa=X&amp;ved=0ahUKEwi1roDN-cv-AhXvmGoFHVqhDYM4ChCYkAII8gs</t>
  </si>
  <si>
    <t>Local Engagement Outsourcing Services, Inc.</t>
  </si>
  <si>
    <t>https://www.google.com/search?gl=us&amp;hl=en&amp;q=Local+Engagement+Outsourcing+Services,+Inc.&amp;sa=X&amp;ved=0ahUKEwijtZDSz4j9AhUyIUQIHVhdBXUQmJACCJwL</t>
  </si>
  <si>
    <t>Silicon Development LLC</t>
  </si>
  <si>
    <t>https://www.google.com/search?hl=en&amp;gl=us&amp;q=Silicon+Development+LLC&amp;sa=X&amp;ved=0ahUKEwjP1IyW9ZH9AhUYpokEHS1oCc04KBCYkAII9w0</t>
  </si>
  <si>
    <t>Us Bank</t>
  </si>
  <si>
    <t>https://www.google.com/search?gl=us&amp;hl=en&amp;q=Us+Bank&amp;sa=X&amp;ved=0ahUKEwie_vnar5f_AhWrE1kFHbFuCVIQmJACCOsJ</t>
  </si>
  <si>
    <t>HealthFirst</t>
  </si>
  <si>
    <t>http://www.healthfirstny.com/</t>
  </si>
  <si>
    <t>https://www.google.com/search?sca_esv=7eb30cb793fe5954&amp;sca_upv=1&amp;gl=us&amp;hl=en&amp;q=HealthFirst&amp;sa=X&amp;ved=0ahUKEwimu7P-89GCAxXinYQIHeIUB7E4ggEQmJACCMgM</t>
  </si>
  <si>
    <t>https://encrypted-tbn0.gstatic.com/images?q=tbn:ANd9GcRXSIQr7qSF01lCARRHqiP2_9ccRLQ3ZOjOxSiuSXg&amp;s</t>
  </si>
  <si>
    <t>Curriculum Associates</t>
  </si>
  <si>
    <t>http://www.curriculumassociates.com/</t>
  </si>
  <si>
    <t>https://www.google.com/search?gl=us&amp;hl=en&amp;q=Curriculum+Associates&amp;sa=X&amp;ved=0ahUKEwiX8IeohpCAAxWuRzABHW9iBfg4MhCYkAIIsgs</t>
  </si>
  <si>
    <t>Banco Popular Puerto Rico</t>
  </si>
  <si>
    <t>http://www.popular.com/</t>
  </si>
  <si>
    <t>https://www.google.com/search?gl=us&amp;hl=en&amp;q=Banco+Popular+Puerto+Rico&amp;sa=X&amp;ved=0ahUKEwj_mq_Vk-f8AhXKlWoFHSGoCIkQmJACCNcM</t>
  </si>
  <si>
    <t>https://encrypted-tbn0.gstatic.com/images?q=tbn:ANd9GcRi9ePBgjrZvSVCj5IWUh0ik-a8AjtbBgUguIHT&amp;s=0</t>
  </si>
  <si>
    <t>Sembcorp Industries Ltd</t>
  </si>
  <si>
    <t>https://www.google.com/search?sca_esv=584208532&amp;hl=en&amp;gl=us&amp;q=Sembcorp+Industries+Ltd&amp;sa=X&amp;ved=0ahUKEwiC0ZX5utSCAxW_j4kEHeeVCY4QmJACCL4J</t>
  </si>
  <si>
    <t>https://encrypted-tbn0.gstatic.com/images?q=tbn:ANd9GcRwi2YEuGjszealD7ew3RhXpvr7mWufaZReYx8YN1s&amp;s</t>
  </si>
  <si>
    <t>SRMG</t>
  </si>
  <si>
    <t>http://www.srmg.com/</t>
  </si>
  <si>
    <t>https://www.google.com/search?sca_esv=562295586&amp;gl=us&amp;hl=en&amp;q=SRMG&amp;sa=X&amp;ved=0ahUKEwi13NqZ8I2BAxVYFFkFHateApIQmJACCOEK</t>
  </si>
  <si>
    <t>Southwestern Health Resources</t>
  </si>
  <si>
    <t>http://www.southwesternhealth.org/</t>
  </si>
  <si>
    <t>https://www.google.com/search?sca_esv=583718853&amp;gl=us&amp;hl=en&amp;q=Southwestern+Health+Resources&amp;sa=X&amp;ved=0ahUKEwiA07K3sc-CAxXhlGoFHWDwCnk4ChCYkAIIgQo</t>
  </si>
  <si>
    <t>Kicklox</t>
  </si>
  <si>
    <t>http://www.kicklox.com/</t>
  </si>
  <si>
    <t>https://www.google.com/search?gl=us&amp;hl=en&amp;q=Kicklox&amp;sa=X&amp;ved=0ahUKEwiuqNOirLiAAxUUrYkEHR0ECTQ4HhCYkAII1go</t>
  </si>
  <si>
    <t>IKSHB</t>
  </si>
  <si>
    <t>https://www.google.com/search?sca_esv=585365268&amp;gl=us&amp;hl=en&amp;q=IKSHB&amp;sa=X&amp;ved=0ahUKEwjque2GhuGCAxUiKFkFHQRPDYs4FBCYkAII8wk</t>
  </si>
  <si>
    <t>Qorvo</t>
  </si>
  <si>
    <t>http://www.rfmd.com/</t>
  </si>
  <si>
    <t>https://www.google.com/search?sca_esv=563320360&amp;gl=us&amp;hl=en&amp;q=Qorvo&amp;sa=X&amp;ved=0ahUKEwib-_yQ9JeBAxWzL0QIHVDNAjQ4HhCYkAIIgQ4</t>
  </si>
  <si>
    <t>https://encrypted-tbn0.gstatic.com/images?q=tbn:ANd9GcTzzQzK8baeXoggKY-3_7NRjVMk8GwvUQWBo13V&amp;s=0</t>
  </si>
  <si>
    <t>Aquip Pte. Ltd.</t>
  </si>
  <si>
    <t>https://www.google.com/search?sca_esv=560438403&amp;hl=en&amp;gl=us&amp;q=Aquip+Pte.+Ltd.&amp;sa=X&amp;ved=0ahUKEwjUnPvlnfyAAxWpD1kFHckmBFQ4RhCYkAIItAs</t>
  </si>
  <si>
    <t>Superform Consulting Pte. Ltd.</t>
  </si>
  <si>
    <t>https://www.google.com/search?gl=us&amp;hl=en&amp;q=Superform+Consulting+Pte.+Ltd.&amp;sa=X&amp;ved=0ahUKEwiEm7LY0-78AhU7D1kFHbzTAGw4HhCYkAIIyww</t>
  </si>
  <si>
    <t>https://encrypted-tbn0.gstatic.com/images?q=tbn:ANd9GcR4uJoSAIKTBPwHGgDlaGeJ9EOO-lA9XYzfIHNGCts&amp;s</t>
  </si>
  <si>
    <t>Nextfix</t>
  </si>
  <si>
    <t>https://www.google.com/search?hl=en&amp;gl=us&amp;q=Nextfix&amp;sa=X&amp;ved=0ahUKEwif3bSjipCAAxXsFFkFHY1RAfMQmJACCLcK</t>
  </si>
  <si>
    <t>https://encrypted-tbn0.gstatic.com/images?q=tbn:ANd9GcSFoUclbf0-_zGhQxmfkh0_JL6-YYqXjimTYyc_RU0&amp;s</t>
  </si>
  <si>
    <t>Getz Group</t>
  </si>
  <si>
    <t>http://getz.co/</t>
  </si>
  <si>
    <t>https://www.google.com/search?sca_esv=570580370&amp;gl=us&amp;hl=en&amp;q=Getz+Group&amp;sa=X&amp;ved=0ahUKEwjKoruw3tuBAxWypIkEHW4mArEQmJACCNUF</t>
  </si>
  <si>
    <t>https://encrypted-tbn0.gstatic.com/images?q=tbn:ANd9GcQ_i1OTelWGegAlAXaFYtPk4uD1nkezqO2S8sCV_-M&amp;s</t>
  </si>
  <si>
    <t>State of Massachusetts</t>
  </si>
  <si>
    <t>https://www.google.com/search?gl=us&amp;hl=en&amp;q=State+of+Massachusetts&amp;sa=X&amp;ved=0ahUKEwiM5fbM3K3-AhWVD1kFHUFwBOM4MhCYkAIIzA0</t>
  </si>
  <si>
    <t>FlowCentric Resourcing</t>
  </si>
  <si>
    <t>https://www.google.com/search?sca_esv=555798169&amp;gl=us&amp;hl=en&amp;q=FlowCentric+Resourcing&amp;sa=X&amp;ved=0ahUKEwiLrtKj_tOAAxVWh-4BHR_qCK04HhCYkAIIkgo</t>
  </si>
  <si>
    <t>https://encrypted-tbn0.gstatic.com/images?q=tbn:ANd9GcQT-OgvSAj7oDbUKSQPXwASw7sSeQFBBavbgG_TiKF267T2AdmJJVeIVy0&amp;s</t>
  </si>
  <si>
    <t>Singapore Technologies Engineering</t>
  </si>
  <si>
    <t>https://www.google.com/search?hl=en&amp;gl=us&amp;q=Singapore+Technologies+Engineering&amp;sa=X&amp;ved=0ahUKEwiv8I2JrKv-AhWJEVkFHfbrArEQmJACCJIK</t>
  </si>
  <si>
    <t>Texas Parks and Wildlife Department</t>
  </si>
  <si>
    <t>http://www.tpwd.state.tx.us/</t>
  </si>
  <si>
    <t>https://www.google.com/search?sca_esv=580393850&amp;gl=us&amp;hl=en&amp;q=Texas+Parks+and+Wildlife+Department&amp;sa=X&amp;ved=0ahUKEwjVgv2P3bOCAxUZmGoFHfn3DpoQmJACCPUL</t>
  </si>
  <si>
    <t>https://encrypted-tbn0.gstatic.com/images?q=tbn:ANd9GcQydKK6fItFmS55SLTkxsMNGhQ9UMNPSzBRt4-9&amp;s=0</t>
  </si>
  <si>
    <t>CareQuest Institute for Oral Health Inc</t>
  </si>
  <si>
    <t>https://www.google.com/search?sca_esv=591440512&amp;gl=us&amp;hl=en&amp;q=CareQuest+Institute+for+Oral+Health+Inc&amp;sa=X&amp;ved=0ahUKEwjokq7zr5ODAxUsg4kEHbeCAIg4HhCYkAIIwQw</t>
  </si>
  <si>
    <t>E-Solutions INC</t>
  </si>
  <si>
    <t>https://www.google.com/search?sca_esv=577721307&amp;hl=en&amp;gl=us&amp;q=E-Solutions+INC&amp;sa=X&amp;ved=0ahUKEwjq3OWjjJ2CAxWUm4kEHSl8DhI4HhCYkAIIyg4</t>
  </si>
  <si>
    <t>It Business Solutions Sdn Bhd</t>
  </si>
  <si>
    <t>https://www.google.com/search?sca_esv=560432626&amp;gl=us&amp;hl=en&amp;q=It+Business+Solutions+Sdn+Bhd&amp;sa=X&amp;ved=0ahUKEwistczyl_yAAxW3GFkFHUzdBiQ4KBCYkAII2Ao</t>
  </si>
  <si>
    <t>Air Force Personnel Center</t>
  </si>
  <si>
    <t>https://www.afpc.af.mil/</t>
  </si>
  <si>
    <t>https://www.google.com/search?sca_esv=584794750&amp;gl=us&amp;hl=en&amp;q=Air+Force+Personnel+Center&amp;sa=X&amp;ved=0ahUKEwiYyNGBydmCAxXirokEHSIAAwEQmJACCPQL</t>
  </si>
  <si>
    <t>https://encrypted-tbn0.gstatic.com/images?q=tbn:ANd9GcRyuZhHePy7AqP2GxZvQwJiemOJpMa_T69_wGs4Ydo&amp;s</t>
  </si>
  <si>
    <t>Resource Innovations</t>
  </si>
  <si>
    <t>http://www.resource-innovations.com/</t>
  </si>
  <si>
    <t>https://www.google.com/search?sca_esv=5cfedfb0e3f336bc&amp;gl=us&amp;hl=en&amp;q=Resource+Innovations&amp;sa=X&amp;ved=0ahUKEwje0M77_7iDAxVXSTABHX2WCz04ChCYkAII2Qk</t>
  </si>
  <si>
    <t>https://encrypted-tbn0.gstatic.com/images?q=tbn:ANd9GcSK95KOxq_iW5N8gDopWnaH1sUkgVrE4Ehi2QRa&amp;s=0</t>
  </si>
  <si>
    <t>Ð ÐµÐºÑÐ¾Ñ„Ñ‚</t>
  </si>
  <si>
    <t>http://www.reksoft.com/</t>
  </si>
  <si>
    <t>https://www.google.com/search?hl=en&amp;gl=us&amp;q=%D0%A0%D0%B5%D0%BA%D1%81%D0%BE%D1%84%D1%82&amp;sa=X&amp;ved=0ahUKEwiz3LLW8JT_AhUERzABHcoKCrsQmJACCLsJ</t>
  </si>
  <si>
    <t>https://encrypted-tbn0.gstatic.com/images?q=tbn:ANd9GcTvwRSK-ZZOvw9L4vlKF2lREnZh1z6vDWLj5u0C&amp;s=0</t>
  </si>
  <si>
    <t>IAT Insurance Group</t>
  </si>
  <si>
    <t>http://www.iat-group.com/</t>
  </si>
  <si>
    <t>https://www.google.com/search?sca_esv=554003346&amp;hl=en&amp;gl=us&amp;q=IAT+Insurance+Group&amp;sa=X&amp;ved=0ahUKEwiuj5eQ7MSAAxW1SzABHZ6sBF8QmJACCOUN</t>
  </si>
  <si>
    <t>https://encrypted-tbn0.gstatic.com/images?q=tbn:ANd9GcSF0B9Q75WfvhZTi5muV2J-B4To0cFCidIntTAnNwU&amp;s</t>
  </si>
  <si>
    <t>Analytics Client</t>
  </si>
  <si>
    <t>https://www.google.com/search?hl=en&amp;gl=us&amp;q=Analytics+Client&amp;sa=X&amp;ved=0ahUKEwj9w-bx4IL9AhWnmGoFHWb7AQI4FBCYkAIIoQw</t>
  </si>
  <si>
    <t>Businessmann A/S</t>
  </si>
  <si>
    <t>https://www.google.com/search?hl=en&amp;gl=us&amp;q=Businessmann+A/S&amp;sa=X&amp;ved=0ahUKEwiohNi8j8L_AhXVkWoFHUqhDBcQmJACCMcL</t>
  </si>
  <si>
    <t>ç«¯å‚³åª’ Initium Media</t>
  </si>
  <si>
    <t>http://theinitium.com/</t>
  </si>
  <si>
    <t>https://www.google.com/search?hl=en&amp;gl=us&amp;q=%E7%AB%AF%E5%82%B3%E5%AA%92+Initium+Media&amp;sa=X&amp;ved=0ahUKEwjLhsuW1ZeAAxU2ElkFHTV6B6YQmJACCNcF</t>
  </si>
  <si>
    <t>https://encrypted-tbn0.gstatic.com/images?q=tbn:ANd9GcRhSPBSVT-iqfuHyUxrMfWVBXJK6AMT8TSWPjOA&amp;s=0</t>
  </si>
  <si>
    <t>Malayan Flour Mills Berhad</t>
  </si>
  <si>
    <t>http://www.mfm.com.my/</t>
  </si>
  <si>
    <t>https://www.google.com/search?gl=us&amp;hl=en&amp;q=Malayan+Flour+Mills+Berhad&amp;sa=X&amp;ved=0ahUKEwjvjKb2uc7-AhX4lokEHZFxBnw4HhCYkAIIzgs</t>
  </si>
  <si>
    <t>Blue Mountain</t>
  </si>
  <si>
    <t>https://www.google.com/search?sca_esv=592731573&amp;hl=en&amp;gl=us&amp;q=Blue+Mountain&amp;sa=X&amp;ved=0ahUKEwjg-r-G7Z-DAxWnrYkEHQTYBME4UBCYkAII2w4</t>
  </si>
  <si>
    <t>https://encrypted-tbn0.gstatic.com/images?q=tbn:ANd9GcRajU-pVkFiapYFQp67kVbnG9mVwrv6pA_fljgDa6U&amp;s</t>
  </si>
  <si>
    <t>Shadow</t>
  </si>
  <si>
    <t>http://www.blade-group.com/</t>
  </si>
  <si>
    <t>https://www.google.com/search?ucbcb=1&amp;hl=en&amp;gl=us&amp;q=Shadow&amp;sa=X&amp;ved=0ahUKEwierIyH_vj9AhXiLUQIHRPRAps4WhCYkAIImA0</t>
  </si>
  <si>
    <t>Tatum Technology s.r.o.</t>
  </si>
  <si>
    <t>https://www.google.com/search?gl=us&amp;hl=en&amp;q=Tatum+Technology+s.r.o.&amp;sa=X&amp;ved=0ahUKEwih-cqN8Ln8AhUhl2oFHZfxDUMQmJACCJQM</t>
  </si>
  <si>
    <t>YAYDOO</t>
  </si>
  <si>
    <t>http://yaydoo.com/</t>
  </si>
  <si>
    <t>https://www.google.com/search?sca_esv=586199351&amp;hl=en&amp;gl=us&amp;q=YAYDOO&amp;sa=X&amp;ved=0ahUKEwji6_KnyuiCAxXavokEHSUxCmM4MhCYkAIIhAw</t>
  </si>
  <si>
    <t>DanChurchAid (DCA)</t>
  </si>
  <si>
    <t>https://www.google.com/search?hl=en&amp;gl=us&amp;q=DanChurchAid+(DCA)&amp;sa=X&amp;ved=0ahUKEwiVupHBuvH9AhXYF1kFHW7-BUkQmJACCNAL</t>
  </si>
  <si>
    <t>Lenkep recruitment</t>
  </si>
  <si>
    <t>https://www.google.com/search?gl=us&amp;hl=en&amp;q=Lenkep+recruitment&amp;sa=X&amp;ved=0ahUKEwi8l7zoruX_AhWJFlkFHUFVDwo4ChCYkAIIwgo</t>
  </si>
  <si>
    <t>Santa Barbara County Education Office</t>
  </si>
  <si>
    <t>https://www.google.com/search?gl=us&amp;hl=en&amp;q=Santa+Barbara+County+Education+Office&amp;sa=X&amp;ved=0ahUKEwjcr9D-3YL9AhXwlWoFHcaODK84HhCYkAIItQ0</t>
  </si>
  <si>
    <t>IN4GE sp. z o.o.</t>
  </si>
  <si>
    <t>https://www.google.com/search?sca_esv=593374222&amp;hl=en&amp;gl=us&amp;q=IN4GE+sp.+z+o.o.&amp;sa=X&amp;ved=0ahUKEwihsYjqtKeDAxU1MlkFHQRTA7QQmJACCJcL</t>
  </si>
  <si>
    <t>Radwell International</t>
  </si>
  <si>
    <t>https://www.google.com/search?ucbcb=1&amp;hl=en&amp;gl=us&amp;q=Radwell+International&amp;sa=X&amp;ved=0ahUKEwjZqPXZ8vP9AhXGhIkEHYx9Dtc4MhCYkAIIuw4</t>
  </si>
  <si>
    <t>https://encrypted-tbn0.gstatic.com/images?q=tbn:ANd9GcSeKCBDGi4KC4kM8a6_7N_JJMWIuNW1t0QrOn-6wcM&amp;s</t>
  </si>
  <si>
    <t>Ryman Healthcare</t>
  </si>
  <si>
    <t>http://www.rymanhealthcare.co.nz/</t>
  </si>
  <si>
    <t>https://www.google.com/search?sca_esv=578743716&amp;hl=en&amp;gl=us&amp;q=Ryman+Healthcare&amp;sa=X&amp;ved=0ahUKEwjsq9mP2aSCAxUTUzUKHUxfBsg4HhCYkAIInQ0</t>
  </si>
  <si>
    <t>Reeracoen Thailand</t>
  </si>
  <si>
    <t>https://www.google.com/search?sca_esv=578056430&amp;hl=en&amp;gl=us&amp;q=Reeracoen+Thailand&amp;sa=X&amp;ved=0ahUKEwjeqsmv0p-CAxX8J0QIHUyTC_g4ChCYkAII-ws</t>
  </si>
  <si>
    <t>Agensi Pekerjaan MVC Resources Sdn Bhd</t>
  </si>
  <si>
    <t>https://www.google.com/search?sca_esv=561228216&amp;hl=en&amp;gl=us&amp;q=Agensi+Pekerjaan+MVC+Resources+Sdn+Bhd&amp;sa=X&amp;ved=0ahUKEwiJnIbH4oOBAxWYGFkFHeutAy4QmJACCIUL</t>
  </si>
  <si>
    <t>Infosys Mexico</t>
  </si>
  <si>
    <t>https://www.google.com/search?gl=us&amp;hl=en&amp;q=Infosys+Mexico&amp;sa=X&amp;ved=0ahUKEwirxsvm_6P_AhWOgoQIHVezDws4ChCYkAIIwww</t>
  </si>
  <si>
    <t>https://encrypted-tbn0.gstatic.com/images?q=tbn:ANd9GcTC22dJdjxkBLANvG4_BPykPtzBww5e6eUkHL9g&amp;s=0</t>
  </si>
  <si>
    <t>B-HIVE</t>
  </si>
  <si>
    <t>https://www.google.com/search?gl=us&amp;hl=en&amp;q=B-HIVE&amp;sa=X&amp;ved=0ahUKEwi59qX38-n9AhWhLVkFHW_lBPg4RhCYkAIIhws</t>
  </si>
  <si>
    <t>https://encrypted-tbn0.gstatic.com/images?q=tbn:ANd9GcT5bMspqthR9hHYEq1szP2Dv2jvUOdO5WYcbIKU91o&amp;s</t>
  </si>
  <si>
    <t>Intertek Group plc</t>
  </si>
  <si>
    <t>http://www.intertek.com/</t>
  </si>
  <si>
    <t>https://www.google.com/search?sca_esv=594166249&amp;gl=us&amp;hl=en&amp;q=Intertek+Group+plc&amp;sa=X&amp;ved=0ahUKEwiUhfOKwrGDAxXjhu4BHUECCoEQmJACCOMM</t>
  </si>
  <si>
    <t>aquaservice</t>
  </si>
  <si>
    <t>http://www.aquaservice.com/</t>
  </si>
  <si>
    <t>https://www.google.com/search?sca_esv=585192112&amp;gl=us&amp;hl=en&amp;q=aquaservice&amp;sa=X&amp;ved=0ahUKEwjrj_b4wd6CAxWtElkFHasgDq44FBCYkAII6ww</t>
  </si>
  <si>
    <t>https://encrypted-tbn0.gstatic.com/images?q=tbn:ANd9GcSq-UZQLxuPniwA1mkO4OFldkYjxMazvUsY1uj0H1E&amp;s</t>
  </si>
  <si>
    <t>Jinko Solar Technology Sdn Bhd</t>
  </si>
  <si>
    <t>https://www.google.com/search?sca_esv=560432626&amp;hl=en&amp;gl=us&amp;q=Jinko+Solar+Technology+Sdn+Bhd&amp;sa=X&amp;ved=0ahUKEwjO85Txl_yAAxUfk2oFHdEwCdo4HhCYkAII3Qw</t>
  </si>
  <si>
    <t>https://encrypted-tbn0.gstatic.com/images?q=tbn:ANd9GcSDlmQryD9urSfy1iF8rtDBQtu1sWPh-S5GjOcg-RM&amp;s</t>
  </si>
  <si>
    <t>Talent Chain Recruitment</t>
  </si>
  <si>
    <t>https://www.google.com/search?gl=us&amp;hl=en&amp;q=Talent+Chain+Recruitment&amp;sa=X&amp;ved=0ahUKEwiqlKXA1uL-AhWhlWoFHeKYALYQmJACCM8J</t>
  </si>
  <si>
    <t>https://encrypted-tbn0.gstatic.com/images?q=tbn:ANd9GcQJrJOu86IwPB8gvhyDnvALL55nfu1j56puzCcSIj8&amp;s</t>
  </si>
  <si>
    <t>Royal BAM Group</t>
  </si>
  <si>
    <t>http://www.bam.com/</t>
  </si>
  <si>
    <t>https://www.google.com/search?ucbcb=1&amp;hl=en&amp;gl=us&amp;q=Royal+BAM+Group&amp;sa=X&amp;ved=0ahUKEwjy1_i0q6v-AhVKiO4BHWC-BlkQmJACCL8N</t>
  </si>
  <si>
    <t>SmartChoice International Limited</t>
  </si>
  <si>
    <t>https://www.google.com/search?hl=en&amp;gl=us&amp;q=SmartChoice+International+Limited&amp;sa=X&amp;ved=0ahUKEwjxrIDytPT_AhUsM1kFHZ23Dz8QmJACCIoL</t>
  </si>
  <si>
    <t>https://encrypted-tbn0.gstatic.com/images?q=tbn:ANd9GcRqvNbbn5J1zqQ3LdmZ-SfbBUBj0qctIjbU-Ld_AfE&amp;s</t>
  </si>
  <si>
    <t>Victim Support</t>
  </si>
  <si>
    <t>https://www.victimsupport.org.uk/</t>
  </si>
  <si>
    <t>https://www.google.com/search?gl=us&amp;hl=en&amp;q=Victim+Support&amp;sa=X&amp;ved=0ahUKEwjywq-Khd38AhW6F1kFHSL5BBI4RhCYkAII2gw</t>
  </si>
  <si>
    <t>Robert Half United Arab Emirates</t>
  </si>
  <si>
    <t>https://www.google.com/search?sca_esv=591779389&amp;gl=us&amp;hl=en&amp;q=Robert+Half+United+Arab+Emirates&amp;sa=X&amp;ved=0ahUKEwiT-MTmq5iDAxWkKEQIHYS2AGw4ChCYkAIIvgs</t>
  </si>
  <si>
    <t>Office of the Chief of Staff of the Army</t>
  </si>
  <si>
    <t>https://www.google.com/search?sca_esv=56b30054a0dd1b12&amp;hl=en&amp;gl=us&amp;q=Office+of+the+Chief+of+Staff+of+the+Army&amp;sa=X&amp;ved=0ahUKEwiCotCjr6KDAxXZRzABHSNqCKA4HhCYkAIIyQo</t>
  </si>
  <si>
    <t>GapSoftware</t>
  </si>
  <si>
    <t>https://www.google.com/search?hl=en&amp;gl=us&amp;q=GapSoftware&amp;sa=X&amp;ved=0ahUKEwi4uOfC5N3_AhXEGVkFHenQBQMQmJACCNQF</t>
  </si>
  <si>
    <t>Feeld</t>
  </si>
  <si>
    <t>https://www.google.com/search?hl=en&amp;gl=us&amp;q=Feeld&amp;sa=X&amp;ved=0ahUKEwiJmfCPtor9AhVqMVkFHUx2B9wQmJACCN0K</t>
  </si>
  <si>
    <t>https://encrypted-tbn0.gstatic.com/images?q=tbn:ANd9GcSMzbhTYkC8eHxZMwzwa8jbKxoJrzeepC4YsEsdGLQ&amp;s</t>
  </si>
  <si>
    <t>essent</t>
  </si>
  <si>
    <t>https://www.google.com/search?sca_esv=574353833&amp;hl=en&amp;gl=us&amp;q=essent&amp;sa=X&amp;ved=0ahUKEwiPy-7b_f6BAxWhEFkFHUCKB7Y4UBCYkAII4go</t>
  </si>
  <si>
    <t>XP</t>
  </si>
  <si>
    <t>https://www.google.com/search?hl=en&amp;gl=us&amp;q=XP&amp;sa=X&amp;ved=0ahUKEwiQ_6Xt7bf-AhVxATQIHdaFBYE4FBCYkAIIoA0</t>
  </si>
  <si>
    <t>Preh Portugal</t>
  </si>
  <si>
    <t>https://www.google.com/search?sca_esv=561228216&amp;hl=en&amp;gl=us&amp;q=Preh+Portugal&amp;sa=X&amp;ved=0ahUKEwis6a7d5IOBAxX2rYkEHRDeCd04KBCYkAIIiQs</t>
  </si>
  <si>
    <t>Pro Shine Cleaning Services</t>
  </si>
  <si>
    <t>https://www.google.com/search?sca_esv=556221820&amp;gl=us&amp;hl=en&amp;q=Pro+Shine+Cleaning+Services&amp;sa=X&amp;ved=0ahUKEwiSnqOhv9aAAxUyEEQIHdLXCnw4HhCYkAII7As</t>
  </si>
  <si>
    <t>TennecoFederal Mogul Motorparts</t>
  </si>
  <si>
    <t>https://www.google.com/search?sca_esv=22b21698da883b90&amp;sca_upv=1&amp;gl=us&amp;hl=en&amp;q=TennecoFederal+Mogul+Motorparts&amp;sa=X&amp;ved=0ahUKEwiaqP7ap5iDAxV4SzABHRXNCIUQmJACCOsO</t>
  </si>
  <si>
    <t>Talentvis Singapore Pte. Ltd.</t>
  </si>
  <si>
    <t>https://www.google.com/search?sca_esv=565257361&amp;gl=us&amp;hl=en&amp;q=Talentvis+Singapore+Pte.+Ltd.&amp;sa=X&amp;ved=0ahUKEwizs8iUuqmBAxVETDABHXNVCZAQmJACCJ0M</t>
  </si>
  <si>
    <t>https://encrypted-tbn0.gstatic.com/images?q=tbn:ANd9GcSjEM-2uUBef3_uWW9p68-L103aoNwuEDyWSXqa2t4&amp;s</t>
  </si>
  <si>
    <t>Global Sage</t>
  </si>
  <si>
    <t>https://www.google.com/search?hl=en&amp;gl=us&amp;q=Global+Sage&amp;sa=X&amp;ved=0ahUKEwjqkcTE7LT8AhWIlmoFHXQOA6QQmJACCLgJ</t>
  </si>
  <si>
    <t>https://encrypted-tbn0.gstatic.com/images?q=tbn:ANd9GcQKQ51g0mT6KbiPJUJDOfdQLr5Wop_VdsCqluhrbj8&amp;s</t>
  </si>
  <si>
    <t>Agensi Pekerjaan 3S Talent Search Sdn. Bhd.</t>
  </si>
  <si>
    <t>https://www.google.com/search?sca_esv=584208532&amp;hl=en&amp;gl=us&amp;q=Agensi+Pekerjaan+3S+Talent+Search+Sdn.+Bhd.&amp;sa=X&amp;ved=0ahUKEwiduojWudSCAxUlKFkFHehfAnsQmJACCNUJ</t>
  </si>
  <si>
    <t>Thai Group Holdings</t>
  </si>
  <si>
    <t>http://www.tgh.co.th/</t>
  </si>
  <si>
    <t>https://www.google.com/search?hl=en&amp;gl=us&amp;q=Thai+Group+Holdings&amp;sa=X&amp;ved=0ahUKEwjo3fjCjsL_AhV6hIkEHTgACb4QmJACCL4J</t>
  </si>
  <si>
    <t>https://encrypted-tbn0.gstatic.com/images?q=tbn:ANd9GcQEwQyMWS2CSznTMBPQg0AfpMiMen_RCYvZN5eFuWk&amp;s</t>
  </si>
  <si>
    <t>Ratp</t>
  </si>
  <si>
    <t>https://www.google.com/search?q=Ratp&amp;sa=X&amp;ved=0ahUKEwif7unVpvn-AhXQFVkFHU-CCKE4FBCYkAIIuQs</t>
  </si>
  <si>
    <t>https://encrypted-tbn0.gstatic.com/images?q=tbn:ANd9GcRCymhx5T435hpPutvdtp1avdU0HH_LscCrT59CMRA&amp;s</t>
  </si>
  <si>
    <t>Merkle DACH</t>
  </si>
  <si>
    <t>https://www.google.com/search?q=Merkle+DACH&amp;sa=X&amp;ved=0ahUKEwi_3PG0y-L-AhVUfzABHRYJAbg4HhCYkAIIiQs</t>
  </si>
  <si>
    <t>Rand Mutual Assurance</t>
  </si>
  <si>
    <t>https://www.google.com/search?sca_esv=558499452&amp;hl=en&amp;gl=us&amp;q=Rand+Mutual+Assurance&amp;sa=X&amp;ved=0ahUKEwjp_JLXyuqAAxV2FVkFHRKNB7MQmJACCMIM</t>
  </si>
  <si>
    <t>Lurtis Rules</t>
  </si>
  <si>
    <t>https://www.google.com/search?sca_esv=553028280&amp;gl=us&amp;hl=en&amp;q=Lurtis+Rules&amp;sa=X&amp;ved=0ahUKEwjo7vi6rL2AAxW8TTABHXAzDoo4ChCYkAII9g0</t>
  </si>
  <si>
    <t>Now Interact</t>
  </si>
  <si>
    <t>https://www.google.com/search?hl=en&amp;gl=us&amp;q=Now+Interact&amp;sa=X&amp;ved=0ahUKEwie8_TPybX_AhVoMVkFHZGiC5YQmJACCM4J</t>
  </si>
  <si>
    <t>https://encrypted-tbn0.gstatic.com/images?q=tbn:ANd9GcQYXwQV5IcXnHdjjNlSonQUuFMiIWo6cC78q25P3Xw&amp;s</t>
  </si>
  <si>
    <t>CYBER SENSE TECHNOLOGIES PTE. LTD.</t>
  </si>
  <si>
    <t>https://www.google.com/search?hl=en&amp;gl=us&amp;q=CYBER+SENSE+TECHNOLOGIES+PTE.+LTD.&amp;sa=X&amp;ved=0ahUKEwiPlY353vH-AhX7jokEHTX_A0QQmJACCPMK</t>
  </si>
  <si>
    <t>Indika AI</t>
  </si>
  <si>
    <t>https://www.google.com/search?gl=us&amp;hl=en&amp;q=Indika+AI&amp;sa=X&amp;ved=0ahUKEwiFvvT74f38AhUiLEQIHdpcDesQmJACCOYJ</t>
  </si>
  <si>
    <t>DRAM Consultoria</t>
  </si>
  <si>
    <t>https://www.google.com/search?hl=en&amp;gl=us&amp;q=DRAM+Consultoria&amp;sa=X&amp;ved=0ahUKEwjKwMGX8sSAAxUrE1kFHQOxBA84HhCYkAIIlAs</t>
  </si>
  <si>
    <t>Codeway SA</t>
  </si>
  <si>
    <t>https://www.google.com/search?sca_esv=588287231&amp;gl=us&amp;hl=en&amp;q=Codeway+SA&amp;sa=X&amp;ved=0ahUKEwiQ4ovrl_qCAxU-EFkFHaDDAS04HhCYkAII_As</t>
  </si>
  <si>
    <t>Xcel Agency Inc</t>
  </si>
  <si>
    <t>https://www.google.com/search?sca_esv=558024616&amp;hl=en&amp;gl=us&amp;q=Xcel+Agency+Inc&amp;sa=X&amp;ved=0ahUKEwiM2J-cxOWAAxVSEFkFHcA_CtU4ZBCYkAIIzwk</t>
  </si>
  <si>
    <t>Jobzem (708523)</t>
  </si>
  <si>
    <t>https://www.google.com/search?sca_esv=566763369&amp;hl=en&amp;gl=us&amp;q=Jobzem+(708523)&amp;sa=X&amp;ved=0ahUKEwj4_OKP7LeBAxWMVKQEHebGB5MQmJACCNsK</t>
  </si>
  <si>
    <t>CLOUDASSIST SERVICES PTE. LTD.</t>
  </si>
  <si>
    <t>https://www.google.com/search?gl=us&amp;hl=en&amp;q=CLOUDASSIST+SERVICES+PTE.+LTD.&amp;sa=X&amp;ved=0ahUKEwic9-OU29D9AhW_FFkFHQ_DBlQ4FBCYkAIItwk</t>
  </si>
  <si>
    <t>Asm Front-end Manufacturing Singapore Pte. Ltd.</t>
  </si>
  <si>
    <t>https://www.google.com/search?sca_esv=558984878&amp;gl=us&amp;hl=en&amp;q=Asm+Front-end+Manufacturing+Singapore+Pte.+Ltd.&amp;sa=X&amp;ved=0ahUKEwjOmqHuz--AAxXWM1kFHdw7AtY4ChCYkAII1Qo</t>
  </si>
  <si>
    <t>https://encrypted-tbn0.gstatic.com/images?q=tbn:ANd9GcRdLVH4ZPDQ2jFiZmJnPpVn-9Gw18yuqNo2_eZqKVI&amp;s</t>
  </si>
  <si>
    <t>ClearSale</t>
  </si>
  <si>
    <t>https://br.clear.sale/</t>
  </si>
  <si>
    <t>https://www.google.com/search?hl=en&amp;gl=us&amp;q=ClearSale&amp;sa=X&amp;ved=0ahUKEwiB-6qgwdGAAxWfFFkFHffDBu04FBCYkAIIvwk</t>
  </si>
  <si>
    <t>https://encrypted-tbn0.gstatic.com/images?q=tbn:ANd9GcS_fgnlLbeWy34JAWZ3eerzRgkxxNcRKZx4e8fbsRM&amp;s</t>
  </si>
  <si>
    <t>SHV Holdings</t>
  </si>
  <si>
    <t>http://www.shv.nl/</t>
  </si>
  <si>
    <t>https://www.google.com/search?ucbcb=1&amp;gl=us&amp;hl=en&amp;q=SHV+Holdings&amp;sa=X&amp;ved=0ahUKEwiD77WJhd38AhWcl2oFHaGkCvQ4PBCYkAIIows</t>
  </si>
  <si>
    <t>Scooterson Pte. Ltd.</t>
  </si>
  <si>
    <t>https://www.google.com/search?hl=en&amp;gl=us&amp;q=Scooterson+Pte.+Ltd.&amp;sa=X&amp;ved=0ahUKEwjfvs-_mJz-AhU_ElkFHbTeBzU4FBCYkAIIuQk</t>
  </si>
  <si>
    <t>ICF International Inc</t>
  </si>
  <si>
    <t>https://www.google.com/search?sca_esv=571655468&amp;gl=us&amp;hl=en&amp;q=ICF+International+Inc&amp;sa=X&amp;ved=0ahUKEwi8qoaI4-WBAxXDGlkFHWn0BPo4UBCYkAII2Q0</t>
  </si>
  <si>
    <t>Luwjistik</t>
  </si>
  <si>
    <t>http://luwjistik.com/</t>
  </si>
  <si>
    <t>https://www.google.com/search?sca_esv=586505729&amp;gl=us&amp;hl=en&amp;q=Luwjistik&amp;sa=X&amp;ved=0ahUKEwij2oD9iuuCAxXHFlkFHR63AkkQmJACCMYM</t>
  </si>
  <si>
    <t>MedImpact Healthcare System</t>
  </si>
  <si>
    <t>https://www.google.com/search?hl=en&amp;gl=us&amp;q=MedImpact+Healthcare+System&amp;sa=X&amp;ved=0ahUKEwjH3dDJ1M7_AhUCMmIAHeCrDfU4KBCYkAIIoQ0</t>
  </si>
  <si>
    <t>Advanced Programs</t>
  </si>
  <si>
    <t>https://www.google.com/search?hl=en&amp;gl=us&amp;q=Advanced+Programs&amp;sa=X&amp;ved=0ahUKEwjt963Rl-z8AhUglmoFHSYyA_M4FBCYkAII-Q0</t>
  </si>
  <si>
    <t>Citigroup, Inc.</t>
  </si>
  <si>
    <t>https://www.google.com/search?hl=en&amp;gl=us&amp;q=Citigroup,+Inc.&amp;sa=X&amp;ved=0ahUKEwiT8KTLlcf_AhWZRzABHcnNBZAQmJACCMkL</t>
  </si>
  <si>
    <t>https://encrypted-tbn0.gstatic.com/images?q=tbn:ANd9GcRUVPNyoQuzridEYLueovcsjyzhx3o2vnz6O7IKNa0&amp;s</t>
  </si>
  <si>
    <t>Phoree</t>
  </si>
  <si>
    <t>https://www.google.com/search?hl=en&amp;gl=us&amp;q=Phoree&amp;sa=X&amp;ved=0ahUKEwjX3KGo15eAAxW0FVkFHa9OC-Q4FBCYkAII_gw</t>
  </si>
  <si>
    <t>https://encrypted-tbn0.gstatic.com/images?q=tbn:ANd9GcRCMgBsjkuVrTL2Ax7u9xjtlOff9ZZvVpeF7D5CN4s&amp;s</t>
  </si>
  <si>
    <t>RealPage</t>
  </si>
  <si>
    <t>https://www.google.com/search?sca_esv=560438403&amp;gl=us&amp;hl=en&amp;q=RealPage&amp;sa=X&amp;ved=0ahUKEwjYj8PHn_yAAxV_j4kEHdrjAa84MhCYkAII4Qw</t>
  </si>
  <si>
    <t>CAF</t>
  </si>
  <si>
    <t>https://www.google.com/search?sca_esv=562451240&amp;hl=en&amp;gl=us&amp;q=CAF&amp;sa=X&amp;ved=0ahUKEwjRhcHZqpCBAxUYD1kFHRWNA9A4RhCYkAIIlA0</t>
  </si>
  <si>
    <t>Veegil Media</t>
  </si>
  <si>
    <t>https://www.google.com/search?hl=en&amp;gl=us&amp;q=Veegil+Media&amp;sa=X&amp;ved=0ahUKEwjLid7koav-AhU2LUQIHbJ3DT4QmJACCNEJ</t>
  </si>
  <si>
    <t>SYSPRO</t>
  </si>
  <si>
    <t>https://www.syspro.com/</t>
  </si>
  <si>
    <t>https://www.google.com/search?sca_esv=558499452&amp;hl=en&amp;gl=us&amp;q=SYSPRO&amp;sa=X&amp;ved=0ahUKEwjB4PjjyuqAAxWVFFkFHYghC7Q4HhCYkAIIgQ0</t>
  </si>
  <si>
    <t>Shorelight</t>
  </si>
  <si>
    <t>https://www.google.com/search?gl=us&amp;hl=en&amp;q=Shorelight&amp;sa=X&amp;ved=0ahUKEwiwh_CCl879AhU0k4kEHTArBcM4ChCYkAII3gs</t>
  </si>
  <si>
    <t>https://encrypted-tbn0.gstatic.com/images?q=tbn:ANd9GcTQeODxpJZg1R6bILkAYxd8LJT2viOERBipt-KwsOw&amp;s</t>
  </si>
  <si>
    <t>Stallions Technologies</t>
  </si>
  <si>
    <t>https://www.google.com/search?gl=us&amp;hl=en&amp;q=Stallions+Technologies&amp;sa=X&amp;ved=0ahUKEwjOnd6Bx4D-AhXGCjQIHfmiAVwQmJACCMIK</t>
  </si>
  <si>
    <t>https://encrypted-tbn0.gstatic.com/images?q=tbn:ANd9GcQCdtQj1T3XpIKIebXf81UZu4jLW1YSgo_Kio7CRsg&amp;s</t>
  </si>
  <si>
    <t>Avantio</t>
  </si>
  <si>
    <t>https://www.google.com/search?sca_esv=585365268&amp;gl=us&amp;hl=en&amp;q=Avantio&amp;sa=X&amp;ved=0ahUKEwiskJ7vhuGCAxV8MlkFHaTWBXQ4PBCYkAIIlws</t>
  </si>
  <si>
    <t>Pan-United Corporation</t>
  </si>
  <si>
    <t>http://www.panunited.com.sg/</t>
  </si>
  <si>
    <t>https://www.google.com/search?q=Pan-United+Corporation&amp;sa=X&amp;ved=0ahUKEwjS6uL556P-AhVvFFkFHemhC6A4ChCYkAIIlgo</t>
  </si>
  <si>
    <t>Profexec Services</t>
  </si>
  <si>
    <t>https://www.google.com/search?gl=us&amp;hl=en&amp;q=Profexec+Services&amp;sa=X&amp;ved=0ahUKEwiIi9u1pPv8AhUFIEQIHZeCC14QmJACCPAN</t>
  </si>
  <si>
    <t>https://encrypted-tbn0.gstatic.com/images?q=tbn:ANd9GcRsoVWfSTPHPv_UC5Hs6X8EJY-Z1XCR_rYo5sv_mv0&amp;s</t>
  </si>
  <si>
    <t>WEB SYNERGIES (S) PTE LTD</t>
  </si>
  <si>
    <t>https://www.google.com/search?sca_esv=558984878&amp;hl=en&amp;gl=us&amp;q=WEB+SYNERGIES+(S)+PTE+LTD&amp;sa=X&amp;ved=0ahUKEwi175Lsz--AAxWSFFkFHfAYA0EQmJACCKUM</t>
  </si>
  <si>
    <t>Byte Precision Sdn Bhd</t>
  </si>
  <si>
    <t>https://www.google.com/search?sca_esv=585526170&amp;gl=us&amp;hl=en&amp;q=Byte+Precision+Sdn+Bhd&amp;sa=X&amp;ved=0ahUKEwi-zueLyeOCAxVLFVkFHUaqBRw4ChCYkAIIjws</t>
  </si>
  <si>
    <t>Stena</t>
  </si>
  <si>
    <t>http://www.stena.com/</t>
  </si>
  <si>
    <t>https://www.google.com/search?gl=us&amp;hl=en&amp;q=Stena&amp;sa=X&amp;ved=0ahUKEwj48ciOsu__AhU3TTABHbGsA80QmJACCK8O</t>
  </si>
  <si>
    <t>https://encrypted-tbn0.gstatic.com/images?q=tbn:ANd9GcQZKf5ht12XayX84T7pwE3hJq7zVrWwLvtFM7-7&amp;s=0</t>
  </si>
  <si>
    <t>aruba.it</t>
  </si>
  <si>
    <t>https://www.google.com/search?hl=en&amp;gl=us&amp;q=aruba.it&amp;sa=X&amp;ved=0ahUKEwjIvbKJ8L-AAxVSFFkFHQ13C9A4HhCYkAIIrww</t>
  </si>
  <si>
    <t>Danos</t>
  </si>
  <si>
    <t>https://www.google.com/search?gl=us&amp;hl=en&amp;q=Danos&amp;sa=X&amp;ved=0ahUKEwie2-KHtu__AhVukmoFHZa8B3oQmJACCIAJ</t>
  </si>
  <si>
    <t>ADXP consultancy</t>
  </si>
  <si>
    <t>https://www.google.com/search?sca_esv=555377685&amp;hl=en&amp;gl=us&amp;q=ADXP+consultancy&amp;sa=X&amp;ved=0ahUKEwj1066YxNGAAxX9kYkEHeUaDvA4MhCYkAIIgQ0</t>
  </si>
  <si>
    <t>Hq_Talento</t>
  </si>
  <si>
    <t>https://www.google.com/search?gl=us&amp;hl=en&amp;q=Hq_Talento&amp;sa=X&amp;ved=0ahUKEwip9viikJL-AhWEEUQIHT9rDt44ChCYkAIIkQw</t>
  </si>
  <si>
    <t>BEATHCHAPMAN (PTE. LTD.)</t>
  </si>
  <si>
    <t>https://www.google.com/search?gl=us&amp;hl=en&amp;q=BEATHCHAPMAN+(PTE.+LTD.)&amp;sa=X&amp;ved=0ahUKEwic9-OU29D9AhW_FFkFHQ_DBlQ4FBCYkAII7wo</t>
  </si>
  <si>
    <t>ASAL TECHNOLOGIES</t>
  </si>
  <si>
    <t>https://www.asaltech.com/</t>
  </si>
  <si>
    <t>https://www.google.com/search?sca_esv=566763369&amp;gl=us&amp;hl=en&amp;q=ASAL+TECHNOLOGIES&amp;sa=X&amp;ved=0ahUKEwiH6M2b7beBAxWOGbkGHXs_CP0QmJACCNUF</t>
  </si>
  <si>
    <t>https://encrypted-tbn0.gstatic.com/images?q=tbn:ANd9GcT_3zZO1x5Y9_jhYhsdH17oe4zgpBXuD_ntOYsL&amp;s=0</t>
  </si>
  <si>
    <t>Obsidian Solutions Group</t>
  </si>
  <si>
    <t>http://www.obsidiansg.com/</t>
  </si>
  <si>
    <t>https://www.google.com/search?gl=us&amp;hl=en&amp;q=Obsidian+Solutions+Group&amp;sa=X&amp;ved=0ahUKEwiMgcPsiY3-AhUnFlkFHTZxCYE4ChCYkAII5ws</t>
  </si>
  <si>
    <t>ARD RACCANELLO SPA</t>
  </si>
  <si>
    <t>http://www.ard-raccanello.it/</t>
  </si>
  <si>
    <t>https://www.google.com/search?sca_esv=ff9ad34955b7ad42&amp;gl=us&amp;hl=en&amp;q=ARD+RACCANELLO+SPA&amp;sa=X&amp;ved=0ahUKEwjRpbqq1KSCAxUxTTABHZOLBDA4FBCYkAIIwQ0</t>
  </si>
  <si>
    <t>Upshoot</t>
  </si>
  <si>
    <t>https://www.google.com/search?gl=us&amp;hl=en&amp;q=Upshoot&amp;sa=X&amp;ved=0ahUKEwjficzrrJL_AhU2g4QIHevMBEk4ChCYkAII0Aw</t>
  </si>
  <si>
    <t>https://encrypted-tbn0.gstatic.com/images?q=tbn:ANd9GcTccjIrnmfWBg8Z_8xyrAFphY-c3Ht4U2lsT1EHfHQ&amp;s</t>
  </si>
  <si>
    <t>Pacific Gas &amp; Electric (PGE)</t>
  </si>
  <si>
    <t>https://www.google.com/search?gl=us&amp;hl=en&amp;q=Pacific+Gas+%26+Electric+(PGE)&amp;sa=X&amp;ved=0ahUKEwjNmYX7odv_AhVEH0QIHdgRB8Y4ChCYkAII7As</t>
  </si>
  <si>
    <t>UBS Card Center AG</t>
  </si>
  <si>
    <t>https://www.google.com/search?sca_esv=570269325&amp;hl=en&amp;gl=us&amp;q=UBS+Card+Center+AG&amp;sa=X&amp;ved=0ahUKEwjpvYDxpdmBAxXkJkQIHejsCjc4ChCYkAII4go</t>
  </si>
  <si>
    <t>https://encrypted-tbn0.gstatic.com/images?q=tbn:ANd9GcRaHmAE6un2Gg2twXqoE0wvUiJf0mJ6_OsGPw00O4w&amp;s</t>
  </si>
  <si>
    <t>ì‹œë‹ˆì–´ì•¤íŒŒíŠ¸ë„ˆì¦ˆ</t>
  </si>
  <si>
    <t>https://www.google.com/search?gl=us&amp;hl=en&amp;q=%EC%8B%9C%EB%8B%88%EC%96%B4%EC%95%A4%ED%8C%8C%ED%8A%B8%EB%84%88%EC%A6%88&amp;sa=X&amp;ved=0ahUKEwiv6_ax0uz-AhX1fTABHYIgAa8QmJACCIkL</t>
  </si>
  <si>
    <t>Sourced Group, an Amdocs Company</t>
  </si>
  <si>
    <t>http://www.sourcedgroup.com/</t>
  </si>
  <si>
    <t>https://www.google.com/search?sca_esv=590391945&amp;hl=en&amp;gl=us&amp;q=Sourced+Group,+an+Amdocs+Company&amp;sa=X&amp;ved=0ahUKEwi-r9Gq5IuDAxVjkokEHcx0DDs4KBCYkAII0go</t>
  </si>
  <si>
    <t>https://encrypted-tbn0.gstatic.com/images?q=tbn:ANd9GcQbEfWu0fD8vmuaYhod84K54KVzqmx9wmLBkVf8&amp;s=0</t>
  </si>
  <si>
    <t>Saburi Consulting Services Pte Ltd</t>
  </si>
  <si>
    <t>https://www.google.com/search?hl=en&amp;gl=us&amp;q=Saburi+Consulting+Services+Pte+Ltd&amp;sa=X&amp;ved=0ahUKEwj_9pvAjtj8AhVoElkFHb3xA3sQmJACCLoL</t>
  </si>
  <si>
    <t>https://encrypted-tbn0.gstatic.com/images?q=tbn:ANd9GcRJctlzDv50N3Z88W9G2FDkrU9ayAFVyJR993AYgDc&amp;s</t>
  </si>
  <si>
    <t>ARGOS Art Management</t>
  </si>
  <si>
    <t>https://www.google.com/search?gl=us&amp;hl=en&amp;q=ARGOS+Art+Management&amp;sa=X&amp;ved=0ahUKEwib2eK3prD-AhWxkYkEHSDNB204ChCYkAII9Aw</t>
  </si>
  <si>
    <t>Abantu Staffing Solutions</t>
  </si>
  <si>
    <t>https://www.google.com/search?hl=en&amp;gl=us&amp;q=Abantu+Staffing+Solutions&amp;sa=X&amp;ved=0ahUKEwi6h9-A9Z7_AhU7jYkEHZEzDUA4FBCYkAIIxAs</t>
  </si>
  <si>
    <t>https://encrypted-tbn0.gstatic.com/images?q=tbn:ANd9GcS2nzMWgmFOe7lM0BKWeadle6OWmki9YHP1zFu7ul4&amp;s</t>
  </si>
  <si>
    <t>Stc</t>
  </si>
  <si>
    <t>https://www.google.com/search?sca_esv=585196409&amp;hl=en&amp;gl=us&amp;q=Stc&amp;sa=X&amp;ved=0ahUKEwj3hvTeyN6CAxU6mokEHeEECT0QmJACCP0I</t>
  </si>
  <si>
    <t>Jiva</t>
  </si>
  <si>
    <t>https://www.google.com/search?gl=us&amp;hl=en&amp;q=Jiva&amp;sa=X&amp;ved=0ahUKEwjOy-_y4IL9AhXonWoFHVGcAV04HhCYkAIIoQw</t>
  </si>
  <si>
    <t>Nec Corporation India Private Limited Singapore Branch</t>
  </si>
  <si>
    <t>https://www.google.com/search?q=Nec+Corporation+India+Private+Limited+Singapore+Branch&amp;sa=X&amp;ved=0ahUKEwiYo4ua_ND-AhXGFlkFHRH0AqM4FBCYkAII0ww</t>
  </si>
  <si>
    <t>G.D. Grafidata</t>
  </si>
  <si>
    <t>https://www.google.com/search?gl=us&amp;hl=en&amp;q=G.D.+Grafidata&amp;sa=X&amp;ved=0ahUKEwjdzNDi39j_AhUVZzABHQLMC5wQmJACCPIN</t>
  </si>
  <si>
    <t>https://encrypted-tbn0.gstatic.com/images?q=tbn:ANd9GcQSoLpqoY57DfQlgvt65fog1QFAmQqjAzwBdwoY81E&amp;s</t>
  </si>
  <si>
    <t>Ascentpro</t>
  </si>
  <si>
    <t>https://www.google.com/search?hl=en&amp;gl=us&amp;q=Ascentpro&amp;sa=X&amp;ved=0ahUKEwjW1oGv66_8AhVnjokEHeuRCioQmJACCOcJ</t>
  </si>
  <si>
    <t>ÐŸÑ€Ð°ÐºÑ‚Ð¸ÐºÐ°</t>
  </si>
  <si>
    <t>https://www.google.com/search?sca_esv=586190494&amp;hl=en&amp;gl=us&amp;q=%D0%9F%D1%80%D0%B0%D0%BA%D1%82%D0%B8%D0%BA%D0%B0&amp;sa=X&amp;ved=0ahUKEwiKr8z0yOiCAxUPF2IAHRNwDhsQmJACCMsI</t>
  </si>
  <si>
    <t>Exceptional Recruitment</t>
  </si>
  <si>
    <t>https://www.google.com/search?hl=en&amp;gl=us&amp;q=Exceptional+Recruitment&amp;sa=X&amp;ved=0ahUKEwiWuJmBuJT9AhUylmoFHVOnDHw4ChCYkAII-Qo</t>
  </si>
  <si>
    <t>linkdpro</t>
  </si>
  <si>
    <t>https://www.google.com/search?sca_esv=3aab4af24e448d82&amp;sca_upv=1&amp;hl=en&amp;gl=us&amp;q=linkdpro&amp;sa=X&amp;ved=0ahUKEwj9qLi7nP-CAxWWSTABHSRZDyM4ChCYkAIImgg</t>
  </si>
  <si>
    <t>Tritronik</t>
  </si>
  <si>
    <t>https://www.google.com/search?sca_esv=572463874&amp;hl=en&amp;gl=us&amp;q=Tritronik&amp;sa=X&amp;ved=0ahUKEwjD2oezrO2BAxVGFlkFHdgjC1gQmJACCNsJ</t>
  </si>
  <si>
    <t>https://encrypted-tbn0.gstatic.com/images?q=tbn:ANd9GcQLg2cUkTU0_3Lwy8nCUUx_RBWpW2yamsRJKXyaOiY&amp;s</t>
  </si>
  <si>
    <t>Keyfactor, Inc.</t>
  </si>
  <si>
    <t>http://www.keyfactor.com/</t>
  </si>
  <si>
    <t>https://www.google.com/search?sca_esv=585526170&amp;hl=en&amp;gl=us&amp;q=Keyfactor,+Inc.&amp;sa=X&amp;ved=0ahUKEwjp_6ryyeOCAxW_FlkFHV2EBvA4HhCYkAII_As</t>
  </si>
  <si>
    <t>https://encrypted-tbn0.gstatic.com/images?q=tbn:ANd9GcTpE9C9d6T8h5jRRM34gaaYkcZU9zWUU0g_bKSH&amp;s=0</t>
  </si>
  <si>
    <t>Ente Bancario e di Investimento Internazionale</t>
  </si>
  <si>
    <t>https://www.google.com/search?gl=us&amp;hl=en&amp;q=Ente+Bancario+e+di+Investimento+Internazionale&amp;sa=X&amp;ved=0ahUKEwjK79X_g6v9AhXCEVkFHRrED4sQmJACCJ0N</t>
  </si>
  <si>
    <t>CORE ADVISORY PARTNERS LLC</t>
  </si>
  <si>
    <t>https://www.google.com/search?sca_esv=588279375&amp;hl=en&amp;gl=us&amp;q=CORE+ADVISORY+PARTNERS+LLC&amp;sa=X&amp;ved=0ahUKEwinjceXkfqCAxVKF1kFHXNYCQA4MhCYkAII6Qo</t>
  </si>
  <si>
    <t>IT Di-Visions AG</t>
  </si>
  <si>
    <t>https://www.google.com/search?sca_esv=588287231&amp;gl=us&amp;hl=en&amp;q=IT+Di-Visions+AG&amp;sa=X&amp;ved=0ahUKEwiQ4ovrl_qCAxU-EFkFHaDDAS04HhCYkAIIsQw</t>
  </si>
  <si>
    <t>Trax Group</t>
  </si>
  <si>
    <t>https://www.google.com/search?hl=en&amp;gl=us&amp;q=Trax+Group&amp;sa=X&amp;ved=0ahUKEwictrzioPb8AhX5FFkFHVumD30QmJACCOoM</t>
  </si>
  <si>
    <t>https://encrypted-tbn0.gstatic.com/images?q=tbn:ANd9GcSUY8ieiQvthKBHjmTKEa26tlDRGL7pFBZYSd8muH8&amp;s</t>
  </si>
  <si>
    <t>IVYARC</t>
  </si>
  <si>
    <t>https://www.google.com/search?sca_esv=560438403&amp;gl=us&amp;hl=en&amp;q=IVYARC&amp;sa=X&amp;ved=0ahUKEwjLjOyGovyAAxXXk4kEHflRA9MQmJACCLcK</t>
  </si>
  <si>
    <t>PCCW GLOBAL Limited</t>
  </si>
  <si>
    <t>http://www.pccwglobal.com/</t>
  </si>
  <si>
    <t>https://www.google.com/search?sca_esv=586873451&amp;hl=en&amp;gl=us&amp;q=PCCW+GLOBAL+Limited&amp;sa=X&amp;ved=0ahUKEwig_4D-ze2CAxWVEFkFHQ7vD784ChCYkAIIqQo</t>
  </si>
  <si>
    <t>https://encrypted-tbn0.gstatic.com/images?q=tbn:ANd9GcSH2TtvwlF5D6Y9s_p-tDM8KizMlDq6iLGBpEIZuSk&amp;s</t>
  </si>
  <si>
    <t>Andeo Group LLC</t>
  </si>
  <si>
    <t>https://www.google.com/search?gl=us&amp;hl=en&amp;q=Andeo+Group+LLC&amp;sa=X&amp;ved=0ahUKEwiZ8orrlfT-AhVCr4QIHfR5D844FBCYkAIIxQ0</t>
  </si>
  <si>
    <t>https://encrypted-tbn0.gstatic.com/images?q=tbn:ANd9GcRTX13Z9-BlLIQ6TNSq5cZEe2HwdfocPjhzbTr37VI&amp;s</t>
  </si>
  <si>
    <t>Lakeview Loan Servicing</t>
  </si>
  <si>
    <t>http://www.lakeview.com/</t>
  </si>
  <si>
    <t>https://www.google.com/search?sca_esv=586505729&amp;gl=us&amp;hl=en&amp;q=Lakeview+Loan+Servicing&amp;sa=X&amp;ved=0ahUKEwjP0djNhuuCAxUQrYkEHQlTCw84ChCYkAII7A0</t>
  </si>
  <si>
    <t>https://encrypted-tbn0.gstatic.com/images?q=tbn:ANd9GcRODuugIvh4PKe1nnWOexmwGzeYczdB3GtYMjnvrdrbJpzj14GtprA6EA&amp;s</t>
  </si>
  <si>
    <t>Prostaff Recruitment Specialists</t>
  </si>
  <si>
    <t>https://www.google.com/search?sca_esv=558499452&amp;hl=en&amp;gl=us&amp;q=Prostaff+Recruitment+Specialists&amp;sa=X&amp;ved=0ahUKEwimgM7kyuqAAxX-FVkFHaTIALQ4KBCYkAII7wk</t>
  </si>
  <si>
    <t>Benevity, Inc.</t>
  </si>
  <si>
    <t>http://www.benevity.com/</t>
  </si>
  <si>
    <t>https://www.google.com/search?sca_esv=565570927&amp;hl=en&amp;gl=us&amp;q=Benevity,+Inc.&amp;sa=X&amp;ved=0ahUKEwjq-4Pl-6uBAxUuEVkFHULtCP84FBCYkAII8gs</t>
  </si>
  <si>
    <t>Emuge-werk Richard Glimpel Gmbh &amp; Co. Kg</t>
  </si>
  <si>
    <t>https://www.google.com/search?hl=en&amp;gl=us&amp;q=Emuge-werk+Richard+Glimpel+Gmbh+%26+Co.+Kg&amp;sa=X&amp;ved=0ahUKEwi7z57Is7iAAxWMEFkFHa1jDjkQmJACCIcL</t>
  </si>
  <si>
    <t>TangoMe</t>
  </si>
  <si>
    <t>https://www.google.com/search?sca_esv=570269325&amp;gl=us&amp;hl=en&amp;q=TangoMe&amp;sa=X&amp;ved=0ahUKEwie2eqKptmBAxWoEGIAHRpkAeQQmJACCMAL</t>
  </si>
  <si>
    <t>Epsilon Telecommunications  Pte. Ltd.</t>
  </si>
  <si>
    <t>https://www.google.com/search?q=Epsilon+Telecommunications++Pte.+Ltd.&amp;sa=X&amp;ved=0ahUKEwjY2deYrKv-AhWXElkFHZlNBeo4KBCYkAIIzgw</t>
  </si>
  <si>
    <t>Fujitsu Australia and New Zealand</t>
  </si>
  <si>
    <t>https://www.google.com/search?hl=en&amp;gl=us&amp;q=Fujitsu+Australia+and+New+Zealand&amp;sa=X&amp;ved=0ahUKEwjeguOHvP7_AhVVPUQIHThdANM4ChCYkAIIvQk</t>
  </si>
  <si>
    <t>https://encrypted-tbn0.gstatic.com/images?q=tbn:ANd9GcR-Wnb61hHGP624Bhivz1HmUcejNglP_YBqIhvv-j0&amp;s</t>
  </si>
  <si>
    <t>PSK</t>
  </si>
  <si>
    <t>https://www.google.com/search?ucbcb=1&amp;hl=en&amp;gl=us&amp;q=PSK&amp;sa=X&amp;ved=0ahUKEwjPotWP0Yj9AhXFlGoFHbZNC4o4ChCYkAII2go</t>
  </si>
  <si>
    <t>https://encrypted-tbn0.gstatic.com/images?q=tbn:ANd9GcQNclivJCOXKjY7NOXE_o54-SPq9Dq2SAtCkwGS8T4&amp;s</t>
  </si>
  <si>
    <t>Downer Professional Services</t>
  </si>
  <si>
    <t>https://www.google.com/search?sca_esv=565257361&amp;hl=en&amp;gl=us&amp;q=Downer+Professional+Services&amp;sa=X&amp;ved=0ahUKEwi77PGxuqmBAxVqIzQIHa7KB4k4ChCYkAIIqQw</t>
  </si>
  <si>
    <t>https://encrypted-tbn0.gstatic.com/images?q=tbn:ANd9GcQoYL3-BYrQOgJpGXuqYH26iOESge9ceKEyZQPjdbE&amp;s</t>
  </si>
  <si>
    <t>Dustin Netherlands B.V.</t>
  </si>
  <si>
    <t>https://www.google.com/search?ucbcb=1&amp;gl=us&amp;hl=en&amp;q=Dustin+Netherlands+B.V.&amp;sa=X&amp;ved=0ahUKEwj5qvLNl-z8AhUkkGoFHR5UAgMQmJACCMAM</t>
  </si>
  <si>
    <t>Port of Tanjung Pelepas</t>
  </si>
  <si>
    <t>https://www.google.com/search?sca_esv=577551505&amp;hl=en&amp;gl=us&amp;q=Port+of+Tanjung+Pelepas&amp;sa=X&amp;ved=0ahUKEwi4ptGs0JqCAxXMODQIHXhJANM4FBCYkAIIvwk</t>
  </si>
  <si>
    <t>Zazmic Inc.</t>
  </si>
  <si>
    <t>https://www.google.com/search?gl=us&amp;hl=en&amp;q=Zazmic+Inc.&amp;sa=X&amp;ved=0ahUKEwjZ2rDCr-X_AhUXEVkFHU_ACR44HhCYkAII9Q0</t>
  </si>
  <si>
    <t>Talent Bea</t>
  </si>
  <si>
    <t>https://www.google.com/search?sca_esv=561545016&amp;hl=en&amp;gl=us&amp;q=Talent+Bea&amp;sa=X&amp;ved=0ahUKEwi6mbr-n4aBAxVYD1kFHfSrCtQ4KBCYkAIImAw</t>
  </si>
  <si>
    <t>https://encrypted-tbn0.gstatic.com/images?q=tbn:ANd9GcR0KCwSd3R6xS5UQaHW3m4QsZ6UenotC399xCjye98&amp;s</t>
  </si>
  <si>
    <t>Formadores IT</t>
  </si>
  <si>
    <t>https://www.google.com/search?sca_esv=562451240&amp;hl=en&amp;gl=us&amp;q=Formadores+IT&amp;sa=X&amp;ved=0ahUKEwjT6MrVqpCBAxWuMlkFHa2NBG04MhCYkAIIrw4</t>
  </si>
  <si>
    <t>Partnership for Ontario County, Inc.</t>
  </si>
  <si>
    <t>https://www.google.com/search?hl=en&amp;gl=us&amp;q=Partnership+for+Ontario+County,+Inc.&amp;sa=X&amp;ved=0ahUKEwiCsbX4yZT-AhUQD1kFHUCMA7w4RhCYkAII3As</t>
  </si>
  <si>
    <t>Profusion</t>
  </si>
  <si>
    <t>https://www.google.com/search?sca_esv=580774379&amp;hl=en&amp;gl=us&amp;q=Profusion&amp;sa=X&amp;ved=0ahUKEwi8ooS3p7aCAxWSFFkFHYlQBtM4FBCYkAIIsA4</t>
  </si>
  <si>
    <t>Framework Science</t>
  </si>
  <si>
    <t>https://www.google.com/search?sca_esv=576745885&amp;gl=us&amp;hl=en&amp;q=Framework+Science&amp;sa=X&amp;ved=0ahUKEwinzaSXh5OCAxU3F2IAHRt9Bs04KBCYkAIIkws</t>
  </si>
  <si>
    <t>Irish Life Group Services Limited</t>
  </si>
  <si>
    <t>http://irishlifegroup.ie/</t>
  </si>
  <si>
    <t>https://www.google.com/search?q=Irish+Life+Group+Services+Limited&amp;sa=X&amp;ved=0ahUKEwjngcD405n-AhUmFFkFHfWAAwgQmJACCMgK</t>
  </si>
  <si>
    <t>Planetwatch</t>
  </si>
  <si>
    <t>https://www.google.com/search?sca_esv=584789655&amp;gl=us&amp;hl=en&amp;q=Planetwatch&amp;sa=X&amp;ved=0ahUKEwjkqv-3v9mCAxWUkYkEHZyQC9A4RhCYkAIIrAw</t>
  </si>
  <si>
    <t>Institut de Recerca Sant Joan de DÃ©u (IRSJD)</t>
  </si>
  <si>
    <t>https://www.irsjd.org/ca/</t>
  </si>
  <si>
    <t>https://www.google.com/search?sca_esv=581440190&amp;gl=us&amp;hl=en&amp;q=Institut+de+Recerca+Sant+Joan+de+D%C3%A9u+(IRSJD)&amp;sa=X&amp;ved=0ahUKEwiYxLm-q7uCAxWwkYkEHQkDD2g4ChCYkAIIvAk</t>
  </si>
  <si>
    <t>https://encrypted-tbn0.gstatic.com/images?q=tbn:ANd9GcTYcLYOJ6aiW81Up43ie5ZkleH4Y067pcYbscd4&amp;s=0</t>
  </si>
  <si>
    <t>GPRH</t>
  </si>
  <si>
    <t>https://www.google.com/search?hl=en&amp;gl=us&amp;q=GPRH&amp;sa=X&amp;ved=0ahUKEwiElJL73Mn_AhU4mGoFHWG3AH04FBCYkAII0wo</t>
  </si>
  <si>
    <t>WeStride</t>
  </si>
  <si>
    <t>https://www.google.com/search?gl=us&amp;hl=en&amp;q=WeStride&amp;sa=X&amp;ved=0ahUKEwi3-IWy5aP-AhXGD1kFHdNRAW4QmJACCOML</t>
  </si>
  <si>
    <t>Head Hunter IT</t>
  </si>
  <si>
    <t>https://www.google.com/search?sca_esv=d5b2c192e00b6bbb&amp;hl=en&amp;gl=us&amp;q=Head+Hunter+IT&amp;sa=X&amp;ved=0ahUKEwisvd2BxZCCAxXjTTABHbHlCD04HhCYkAIIkgs</t>
  </si>
  <si>
    <t>PNR Software Solutions</t>
  </si>
  <si>
    <t>https://www.google.com/search?gl=us&amp;hl=en&amp;q=PNR+Software+Solutions&amp;sa=X&amp;ved=0ahUKEwjXn8vBt8v8AhWfk4kEHSvlBds4MhCYkAII5gk</t>
  </si>
  <si>
    <t>GFG Alliance</t>
  </si>
  <si>
    <t>https://www.google.com/search?sca_esv=3e12060754f5ac0c&amp;hl=en&amp;gl=us&amp;q=GFG+Alliance&amp;sa=X&amp;ved=0ahUKEwi0tbW0-f6BAxXvTTABHQP5D_A4ChCYkAIIsAw</t>
  </si>
  <si>
    <t>https://encrypted-tbn0.gstatic.com/images?q=tbn:ANd9GcScHbEnvdSbqa65A9V7rTPFE-u3DyGrpcMqWu5-&amp;s=0</t>
  </si>
  <si>
    <t>Intracom Bulgaria S.A</t>
  </si>
  <si>
    <t>http://www.intracombg.com/</t>
  </si>
  <si>
    <t>https://www.google.com/search?sca_esv=567523571&amp;gl=us&amp;hl=en&amp;q=Intracom+Bulgaria+S.A&amp;sa=X&amp;ved=0ahUKEwiSw-v1zr2BAxVblIkEHbBQDRcQmJACCJQM</t>
  </si>
  <si>
    <t>https://encrypted-tbn0.gstatic.com/images?q=tbn:ANd9GcRc5Xuu2Hu5_9eLDOwT-isxcPmNdYI0fUDHQ-JRgh4&amp;s</t>
  </si>
  <si>
    <t>Merkle Australia</t>
  </si>
  <si>
    <t>https://www.google.com/search?sca_esv=591053097&amp;gl=us&amp;hl=en&amp;q=Merkle+Australia&amp;sa=X&amp;ved=0ahUKEwjU78T75JCDAxU8DEQIHYjBCREQmJACCPAJ</t>
  </si>
  <si>
    <t>https://encrypted-tbn0.gstatic.com/images?q=tbn:ANd9GcT2Jbdx4Bq3HysEL0dOQgZm46KJFSH6l8akA68W5TQ&amp;s</t>
  </si>
  <si>
    <t>case in point co.</t>
  </si>
  <si>
    <t>https://www.google.com/search?sca_esv=1a9d740855315b63&amp;gl=us&amp;hl=en&amp;q=case+in+point+co.&amp;sa=X&amp;ved=0ahUKEwiVov6g05-CAxWDibAFHekIAncQmJACCOwK</t>
  </si>
  <si>
    <t>BAT ASPAC SERVICE CENTRE SDN BHD</t>
  </si>
  <si>
    <t>http://www.batmalaysia.com/</t>
  </si>
  <si>
    <t>https://www.google.com/search?sca_esv=584993245&amp;hl=en&amp;gl=us&amp;q=BAT+ASPAC+SERVICE+CENTRE+SDN+BHD&amp;sa=X&amp;ved=0ahUKEwiyh__OgNyCAxXrkIkEHXdxDOAQmJACCKQK</t>
  </si>
  <si>
    <t>APSA</t>
  </si>
  <si>
    <t>https://www.google.com/search?gl=us&amp;hl=en&amp;q=APSA&amp;sa=X&amp;ved=0ahUKEwib2eK3prD-AhWxkYkEHSDNB204ChCYkAII0A0</t>
  </si>
  <si>
    <t>MAB Environmental Consultancy LLC</t>
  </si>
  <si>
    <t>https://www.google.com/search?sca_esv=555386311&amp;gl=us&amp;hl=en&amp;q=MAB+Environmental+Consultancy+LLC&amp;sa=X&amp;ved=0ahUKEwis3YmXxNGAAxX_TTABHTgZAxA4KBCYkAII1Qo</t>
  </si>
  <si>
    <t>IPS especialistas en RH</t>
  </si>
  <si>
    <t>https://www.google.com/search?sca_esv=567185982&amp;hl=en&amp;gl=us&amp;q=IPS+especialistas+en+RH&amp;sa=X&amp;ved=0ahUKEwi3uZfhhruBAxV6jYkEHaEtB-04ChCYkAII5Qs</t>
  </si>
  <si>
    <t>Mitra Utama Madani PT</t>
  </si>
  <si>
    <t>https://www.google.com/search?sca_esv=588643820&amp;gl=us&amp;hl=en&amp;q=Mitra+Utama+Madani+PT&amp;sa=X&amp;ved=0ahUKEwjQq4371_yCAxXwGlkFHZdpA7E4ChCYkAII8g0</t>
  </si>
  <si>
    <t>Carousel Consultancy Ltd</t>
  </si>
  <si>
    <t>https://www.google.com/search?sca_esv=566763369&amp;gl=us&amp;hl=en&amp;q=Carousel+Consultancy+Ltd&amp;sa=X&amp;ved=0ahUKEwiv6Lnf7LeBAxXZVPEDHYAMAGY4HhCYkAIIvw4</t>
  </si>
  <si>
    <t>IT Company</t>
  </si>
  <si>
    <t>https://www.google.com/search?sca_esv=582900893&amp;hl=en&amp;gl=us&amp;q=IT+Company&amp;sa=X&amp;ved=0ahUKEwiwrdra7seCAxVDtokEHV-oAaw4RhCYkAIIugk</t>
  </si>
  <si>
    <t>Whitman Requardt and Associates</t>
  </si>
  <si>
    <t>http://www.wrallp.com/</t>
  </si>
  <si>
    <t>https://www.google.com/search?hl=en&amp;gl=us&amp;q=Whitman+Requardt+and+Associates&amp;sa=X&amp;ved=0ahUKEwjmqdDTheX-AhUbEFkFHTAYDkY4HhCYkAII1go</t>
  </si>
  <si>
    <t>ICDS Group</t>
  </si>
  <si>
    <t>https://www.google.com/search?hl=en&amp;gl=us&amp;q=ICDS+Group&amp;sa=X&amp;ved=0ahUKEwivjpOGhd38AhXWD1kFHQb5CgY4KBCYkAIIlwo</t>
  </si>
  <si>
    <t>Honorvet Technologies</t>
  </si>
  <si>
    <t>https://www.google.com/search?gl=us&amp;hl=en&amp;q=Honorvet+Technologies&amp;sa=X&amp;ved=0ahUKEwiSutfJprOAAxXgMlkFHQvdCKo4ChCYkAII2w0</t>
  </si>
  <si>
    <t>THiNKNET Co., Ltd.</t>
  </si>
  <si>
    <t>https://www.google.com/search?q=THiNKNET+Co.,+Ltd.&amp;sa=X&amp;ved=0ahUKEwiJy_rc_dX-AhWjSDABHWV7CgsQmJACCO0I</t>
  </si>
  <si>
    <t>NTU International A/S</t>
  </si>
  <si>
    <t>https://www.google.com/search?sca_esv=93b8e086a35e318f&amp;hl=en&amp;gl=us&amp;q=NTU+International+A/S&amp;sa=X&amp;ved=0ahUKEwjQh5P4wd6CAxWRRDABHXxSDas4ChCYkAIIkws</t>
  </si>
  <si>
    <t>https://encrypted-tbn0.gstatic.com/images?q=tbn:ANd9GcQmAYsOedz0kYuq4b8Rnrf8qfMAowga2DOTNXGvzVo&amp;s</t>
  </si>
  <si>
    <t>MaxisIT Inc.</t>
  </si>
  <si>
    <t>http://www.maxisit.com/</t>
  </si>
  <si>
    <t>https://www.google.com/search?ucbcb=1&amp;gl=us&amp;hl=en&amp;q=MaxisIT+Inc.&amp;sa=X&amp;ved=0ahUKEwjDj_-q49r9AhU1ElkFHYe4BJUQmJACCOgM</t>
  </si>
  <si>
    <t>https://encrypted-tbn0.gstatic.com/images?q=tbn:ANd9GcQOCeB4pUQKKP8VWSdQtpljVQS_BTBh5a7lcDgS&amp;s=0</t>
  </si>
  <si>
    <t>ElitMind Sp. z o.o.</t>
  </si>
  <si>
    <t>https://www.google.com/search?gl=us&amp;hl=en&amp;q=ElitMind+Sp.+z+o.o.&amp;sa=X&amp;ved=0ahUKEwi41qS7uvH9AhV_kWoFHZZgAqk4FBCYkAIIuQk</t>
  </si>
  <si>
    <t>John Sisk and Son</t>
  </si>
  <si>
    <t>http://www.johnsiskandson.com/</t>
  </si>
  <si>
    <t>https://www.google.com/search?q=John+Sisk+and+Son&amp;sa=X&amp;ved=0ahUKEwjbzqjfqaj8AhXklWoFHfsGCO04ChCYkAIIzQs</t>
  </si>
  <si>
    <t>https://encrypted-tbn0.gstatic.com/images?q=tbn:ANd9GcQt1OZXZBhz6K1DmlJf0Q9S9p4K0iAzGYjuORzXj0Q&amp;s</t>
  </si>
  <si>
    <t>4Bell Technology</t>
  </si>
  <si>
    <t>https://www.google.com/search?sca_esv=575100546&amp;hl=en&amp;gl=us&amp;q=4Bell+Technology&amp;sa=X&amp;ved=0ahUKEwiA3IXZgISCAxVDv4kEHW7yCVEQmJACCK0M</t>
  </si>
  <si>
    <t>OP Financial Group</t>
  </si>
  <si>
    <t>https://www.google.com/search?hl=en&amp;gl=us&amp;q=OP+Financial+Group&amp;sa=X&amp;ved=0ahUKEwiGztuSnvH8AhWkFVkFHcAVCyEQmJACCN4K</t>
  </si>
  <si>
    <t>https://encrypted-tbn0.gstatic.com/images?q=tbn:ANd9GcQlGOHq9xqLF0Z4MUgPf3MytHUekxSu7LWsHKuYyHM&amp;s</t>
  </si>
  <si>
    <t>BundesverwaltungCH</t>
  </si>
  <si>
    <t>https://www.google.com/search?hl=en&amp;gl=us&amp;q=BundesverwaltungCH&amp;sa=X&amp;ved=0ahUKEwiwjYPDr-__AhVLmIkEHQODDzMQmJACCJQN</t>
  </si>
  <si>
    <t>ConverzAI</t>
  </si>
  <si>
    <t>https://www.google.com/search?gl=us&amp;hl=en&amp;q=ConverzAI&amp;sa=X&amp;ved=0ahUKEwiQrtT94IL9AhWCkmoFHampBbc4PBCYkAIIlAo</t>
  </si>
  <si>
    <t>Maersk Line, Limited</t>
  </si>
  <si>
    <t>http://www.maersklinelimited.com/</t>
  </si>
  <si>
    <t>https://www.google.com/search?q=Maersk+Line,+Limited&amp;sa=X&amp;ved=0ahUKEwj2r43bo6j8AhWUknIEHRZkDugQmJACCOYL</t>
  </si>
  <si>
    <t>optronix.ai</t>
  </si>
  <si>
    <t>https://www.google.com/search?sca_esv=567797162&amp;gl=us&amp;hl=en&amp;q=optronix.ai&amp;sa=X&amp;ved=0ahUKEwiZiPaoj8CBAxWNIUQIHXDdCBkQmJACCL0J</t>
  </si>
  <si>
    <t>Skill Success</t>
  </si>
  <si>
    <t>https://www.google.com/search?sca_esv=587222008&amp;hl=en&amp;gl=us&amp;q=Skill+Success&amp;sa=X&amp;ved=0ahUKEwiNgtuijPCCAxV6hIkEHVfTAoc4ChCYkAIIvgs</t>
  </si>
  <si>
    <t>Tiva's client</t>
  </si>
  <si>
    <t>https://www.google.com/search?gl=us&amp;hl=en&amp;q=Tiva%27s+client&amp;sa=X&amp;ved=0ahUKEwjMmdD-8fP9AhVmpYsKHZ5yDsE4PBCYkAII3ws</t>
  </si>
  <si>
    <t>CompQsoft</t>
  </si>
  <si>
    <t>https://www.google.com/search?sca_esv=575703562&amp;hl=en&amp;gl=us&amp;q=CompQsoft&amp;sa=X&amp;ved=0ahUKEwiY34bOv4uCAxWXKEQIHTV6Drc4KBCYkAII4ww</t>
  </si>
  <si>
    <t>https://encrypted-tbn0.gstatic.com/images?q=tbn:ANd9GcSmJa3LBL4NJRBzMS_7-_oK3MuPmCMc2hOhOiL8WpI&amp;s</t>
  </si>
  <si>
    <t>AWCape</t>
  </si>
  <si>
    <t>http://www.awcape.co.za/</t>
  </si>
  <si>
    <t>https://www.google.com/search?hl=en&amp;gl=us&amp;q=AWCape&amp;sa=X&amp;ved=0ahUKEwj7-c_G3Pv-AhVfRTABHQQXCK4QmJACCNYJ</t>
  </si>
  <si>
    <t>https://encrypted-tbn0.gstatic.com/images?q=tbn:ANd9GcQRl-AXLWUAt2lCpTuYAbMCTR92LG3w-aqvtffFOgM&amp;s</t>
  </si>
  <si>
    <t>Columbia Sportswear Company</t>
  </si>
  <si>
    <t>https://www.google.com/search?sca_esv=590812421&amp;gl=us&amp;hl=en&amp;q=Columbia+Sportswear+Company&amp;sa=X&amp;ved=0ahUKEwim74vJsI6DAxX6oWoFHbbKAQkQmJACCNUN</t>
  </si>
  <si>
    <t>https://encrypted-tbn0.gstatic.com/images?q=tbn:ANd9GcQR7P9ZEHPxeyEn-m1tC-uO--hOAaAq_1D3_qG7ekI&amp;s</t>
  </si>
  <si>
    <t>RIA Advisory</t>
  </si>
  <si>
    <t>https://www.google.com/search?hl=en&amp;gl=us&amp;q=RIA+Advisory&amp;sa=X&amp;ved=0ahUKEwjhg5DYuv7_AhUQFFkFHfyVDyQ4FBCYkAII1Ao</t>
  </si>
  <si>
    <t>CORNERSTONE STAFFING</t>
  </si>
  <si>
    <t>https://www.google.com/search?hl=en&amp;gl=us&amp;q=CORNERSTONE+STAFFING&amp;sa=X&amp;ved=0ahUKEwiW2IHHorX-AhUwlYkEHTk4DNI4MhCYkAIIwws</t>
  </si>
  <si>
    <t>GP Strategies</t>
  </si>
  <si>
    <t>https://www.google.com/search?sca_esv=571506520&amp;gl=us&amp;hl=en&amp;q=GP+Strategies&amp;sa=X&amp;ved=0ahUKEwj1s6HkpeOBAxWAq4kEHdC6DYAQmJACCOgM</t>
  </si>
  <si>
    <t>Kynetec Germany GmbH</t>
  </si>
  <si>
    <t>https://www.google.com/search?gl=us&amp;hl=en&amp;q=Kynetec+Germany+GmbH&amp;sa=X&amp;ved=0ahUKEwi7pe-X9e79AhXRQjABHVPhAWQ4KBCYkAIIuAw</t>
  </si>
  <si>
    <t>https://encrypted-tbn0.gstatic.com/images?q=tbn:ANd9GcQtGyoM3VaekYrcZ6RlFNhL-EqVMyYeFhh0G-mkqfA&amp;s</t>
  </si>
  <si>
    <t>Nebeus</t>
  </si>
  <si>
    <t>https://www.google.com/search?gl=us&amp;hl=en&amp;q=Nebeus&amp;sa=X&amp;ved=0ahUKEwj22JXAmc79AhUhl2oFHZdCDBQ4FBCYkAIIuQs</t>
  </si>
  <si>
    <t>Sumaco Manpower Recruitment</t>
  </si>
  <si>
    <t>https://www.google.com/search?gl=us&amp;hl=en&amp;q=Sumaco+Manpower+Recruitment&amp;sa=X&amp;ved=0ahUKEwjoh4aCyZKAAxV2EGIAHW_SCTsQmJACCMwM</t>
  </si>
  <si>
    <t>Scitech Placements Pty Ltd</t>
  </si>
  <si>
    <t>https://www.google.com/search?gl=us&amp;hl=en&amp;q=Scitech+Placements+Pty+Ltd&amp;sa=X&amp;ved=0ahUKEwi2_4r-iIj-AhUwEVkFHWgCBK44ChCYkAIIxAw</t>
  </si>
  <si>
    <t>https://encrypted-tbn0.gstatic.com/images?q=tbn:ANd9GcTgeIWL4a_-uND_r4OBGdJYx-zW-kPz6xIs1VerouY&amp;s</t>
  </si>
  <si>
    <t>Hitachi Energy Spain, S.A.U.</t>
  </si>
  <si>
    <t>https://www.google.com/search?gl=us&amp;hl=en&amp;q=Hitachi+Energy+Spain,+S.A.U.&amp;sa=X&amp;ved=0ahUKEwiEgJyp3aGAAxWlj4kEHQnrA3U4KBCYkAIIjg0</t>
  </si>
  <si>
    <t>UniversitÃ© Toulouse Capitole</t>
  </si>
  <si>
    <t>http://www.ut-capitole.fr/</t>
  </si>
  <si>
    <t>https://www.google.com/search?sca_esv=574726742&amp;hl=en&amp;gl=us&amp;q=Universit%C3%A9+Toulouse+Capitole&amp;sa=X&amp;ved=0ahUKEwjekIO6vIGCAxUyElkFHXYcAoI4HhCYkAIIzQ0</t>
  </si>
  <si>
    <t>https://encrypted-tbn0.gstatic.com/images?q=tbn:ANd9GcQ6qUGOgvJiijjn-4Yc3ZEYHFkZeouApUQZviHk&amp;s=0</t>
  </si>
  <si>
    <t>Bluebik Group PCL</t>
  </si>
  <si>
    <t>https://www.google.com/search?sca_esv=560909571&amp;hl=en&amp;gl=us&amp;q=Bluebik+Group+PCL&amp;sa=X&amp;ved=0ahUKEwiooN3mnoGBAxVwF1kFHSNvDTs4ChCYkAIImwg</t>
  </si>
  <si>
    <t>https://encrypted-tbn0.gstatic.com/images?q=tbn:ANd9GcTKhlr_PjfWD7kiY1OcU5dn3iKrBhb3bWoczykN448&amp;s</t>
  </si>
  <si>
    <t>ISAI</t>
  </si>
  <si>
    <t>https://www.google.com/search?hl=en&amp;gl=us&amp;q=ISAI&amp;sa=X&amp;ved=0ahUKEwiUroKXh4aAAxXXM1kFHcVxAoY4MhCYkAIIqA4</t>
  </si>
  <si>
    <t>Revvo,</t>
  </si>
  <si>
    <t>https://www.google.com/search?sca_esv=562451240&amp;hl=en&amp;gl=us&amp;q=Revvo,&amp;sa=X&amp;ved=0ahUKEwiwhb-RpJCBAxXPsoQIHai1BvI4ChCYkAIIhAw</t>
  </si>
  <si>
    <t>Tracking Talent: a WilsonHCG Company</t>
  </si>
  <si>
    <t>http://trackingtalent.co.za/</t>
  </si>
  <si>
    <t>https://www.google.com/search?hl=en&amp;gl=us&amp;q=Tracking+Talent:+a+WilsonHCG+Company&amp;sa=X&amp;ved=0ahUKEwixuvyZ8L-AAxXej4kEHU_SCGU4KBCYkAIIowo</t>
  </si>
  <si>
    <t>University of Pretoria/Universiteit van Pretoria</t>
  </si>
  <si>
    <t>https://www.google.com/search?sca_esv=571229774&amp;hl=en&amp;gl=us&amp;q=University+of+Pretoria/Universiteit+van+Pretoria&amp;sa=X&amp;ved=0ahUKEwi6it-95OCBAxXhF1kFHeYZDcM4ChCYkAIIygw</t>
  </si>
  <si>
    <t>https://encrypted-tbn0.gstatic.com/images?q=tbn:ANd9GcSIMkkiGmbJxLqLf0-Cud0JRAKtILOuVTUd1duDyGc&amp;s</t>
  </si>
  <si>
    <t>Balenciaga</t>
  </si>
  <si>
    <t>http://www.balenciaga.com/</t>
  </si>
  <si>
    <t>https://www.google.com/search?sca_esv=557708880&amp;gl=us&amp;hl=en&amp;q=Balenciaga&amp;sa=X&amp;ved=0ahUKEwjP4tzNkOOAAxUXTTABHXwtAtI4FBCYkAII2Ao</t>
  </si>
  <si>
    <t>https://encrypted-tbn0.gstatic.com/images?q=tbn:ANd9GcSby8fmazTn3Q-qY2vC7F-ySRU4G7Aj3VHn2D5Z&amp;s=0</t>
  </si>
  <si>
    <t>Developmental Disabilities Institute</t>
  </si>
  <si>
    <t>https://www.google.com/search?sca_esv=559959589&amp;hl=en&amp;gl=us&amp;q=Developmental+Disabilities+Institute&amp;sa=X&amp;ved=0ahUKEwjvg73-kPeAAxUOSTABHZw-Ajk4KBCYkAIIngs</t>
  </si>
  <si>
    <t>Gousto</t>
  </si>
  <si>
    <t>http://www.gousto.co.uk/</t>
  </si>
  <si>
    <t>https://www.google.com/search?sca_esv=575547564&amp;hl=en&amp;gl=us&amp;q=Gousto&amp;sa=X&amp;ved=0ahUKEwj5xrWMgImCAxVlEFkFHaFuCig4MhCYkAIIqww</t>
  </si>
  <si>
    <t>https://encrypted-tbn0.gstatic.com/images?q=tbn:ANd9GcTngy6uo6folFrC8Ri0FhWbYE8j09BJ_CxpLzssC6E&amp;s</t>
  </si>
  <si>
    <t>JKS Consulting Limited</t>
  </si>
  <si>
    <t>http://www.jksconsulting.net/</t>
  </si>
  <si>
    <t>https://www.google.com/search?hl=en&amp;gl=us&amp;q=JKS+Consulting+Limited&amp;sa=X&amp;ved=0ahUKEwiuup7ijZWAAxVSjLAFHZkPADAQmJACCLQN</t>
  </si>
  <si>
    <t>HealthVerity, Inc.</t>
  </si>
  <si>
    <t>https://www.google.com/search?sca_esv=589698990&amp;gl=us&amp;hl=en&amp;q=HealthVerity,+Inc.&amp;sa=X&amp;ved=0ahUKEwiOsYao2oaDAxVDFFkFHQOfDL8QmJACCIoN</t>
  </si>
  <si>
    <t>https://encrypted-tbn0.gstatic.com/images?q=tbn:ANd9GcQ2Mdbtq0bWb1G0vYsQ_-5zonUzh8lFj97gMMml&amp;s=0</t>
  </si>
  <si>
    <t>Allianz Global Corporate &amp; Specialty SE</t>
  </si>
  <si>
    <t>http://www.agcs.allianz.com/</t>
  </si>
  <si>
    <t>https://www.google.com/search?q=Allianz+Global+Corporate+%26+Specialty+SE&amp;sa=X&amp;ved=0ahUKEwiAz-n7sMT-AhV8RzABHZrtB_E4HhCYkAIIgQ4</t>
  </si>
  <si>
    <t>Backcountry</t>
  </si>
  <si>
    <t>http://backcountry.com/</t>
  </si>
  <si>
    <t>https://www.google.com/search?sca_esv=582196092&amp;gl=us&amp;hl=en&amp;q=Backcountry&amp;sa=X&amp;ved=0ahUKEwij1sTxgcOCAxVGFVkFHc9HDNM4ChCYkAII2ww</t>
  </si>
  <si>
    <t>https://encrypted-tbn0.gstatic.com/images?q=tbn:ANd9GcRtmXywfKzCPS0uwU42PA--YycLBsNXUFlKcN5J&amp;s=0</t>
  </si>
  <si>
    <t>Full Circle Partners</t>
  </si>
  <si>
    <t>https://www.google.com/search?sca_esv=579068902&amp;hl=en&amp;gl=us&amp;q=Full+Circle+Partners&amp;sa=X&amp;ved=0ahUKEwiS4IT8lqeCAxWfEFkFHZvjDKY4ChCYkAII1Qo</t>
  </si>
  <si>
    <t>Optiva Media - an EPAM Company</t>
  </si>
  <si>
    <t>http://www.optivamedia.com/</t>
  </si>
  <si>
    <t>https://www.google.com/search?sca_esv=582184140&amp;hl=en&amp;gl=us&amp;q=Optiva+Media+-+an+EPAM+Company&amp;sa=X&amp;ved=0ahUKEwjphbiD9sKCAxUUlGoFHWp2DMM4FBCYkAII_Q0</t>
  </si>
  <si>
    <t>https://encrypted-tbn0.gstatic.com/images?q=tbn:ANd9GcTeavyNUrBQLewvW8JNVkmova2PCzpHvnYd5y_dR6Y&amp;s</t>
  </si>
  <si>
    <t>INSIGHT Business Solutions</t>
  </si>
  <si>
    <t>https://www.google.com/search?sca_esv=593217386&amp;gl=us&amp;hl=en&amp;q=INSIGHT+Business+Solutions&amp;sa=X&amp;ved=0ahUKEwjQ4NmM_aSDAxUAv4kEHYZTAL0QmJACCMAM</t>
  </si>
  <si>
    <t>TODAY'S HOMECARE, INC</t>
  </si>
  <si>
    <t>https://www.google.com/search?hl=en&amp;gl=us&amp;q=TODAY%27S+HOMECARE,+INC&amp;sa=X&amp;ved=0ahUKEwieheKNzcT_AhXlFVkFHSLDA1YQmJACCKUL</t>
  </si>
  <si>
    <t>à¸šà¸£à¸´à¸©à¸±à¸— à¸®à¸­à¸™à¸”à¹‰à¸² à¹€à¸—à¸£à¸”à¸”à¸´à¹‰à¸‡ à¹€à¸­à¹€à¸Šà¸µà¸¢ à¸ˆà¸³à¸à¸±à¸”</t>
  </si>
  <si>
    <t>https://www.google.com/search?sca_esv=067143e154801387&amp;hl=en&amp;gl=us&amp;q=%E0%B8%9A%E0%B8%A3%E0%B8%B4%E0%B8%A9%E0%B8%B1%E0%B8%97+%E0%B8%AE%E0%B8%AD%E0%B8%99%E0%B8%94%E0%B9%89%E0%B8%B2+%E0%B9%80%E0%B8%97%E0%B8%A3%E0%B8%94%E0%B8%94%E0%B8%B4%E0%B9%89%E0%B8%87+%E0%B9%80%E0%B8%AD%E0%B9%80%E0%B8%8A%E0%B8%B5%E0%B8%A2+%E0%B8%88%E0%B8%B3%E0%B8%81%E0%B8%B1%E0%B8%94&amp;sa=X&amp;ved=0ahUKEwilyIez3IGDAxU2fTABHYynBpw4ChCYkAII8A0</t>
  </si>
  <si>
    <t>Post Office</t>
  </si>
  <si>
    <t>https://www.google.com/search?gl=us&amp;hl=en&amp;q=Post+Office&amp;sa=X&amp;ved=0ahUKEwiSsPmHhd38AhX9OUQIHRjzCtI4MhCYkAIIwwo</t>
  </si>
  <si>
    <t>Dante Personnel</t>
  </si>
  <si>
    <t>https://www.google.com/search?gl=us&amp;hl=en&amp;q=Dante+Personnel&amp;sa=X&amp;ved=0ahUKEwiO_7Dqxo2AAxVCMVkFHYrxBB0QmJACCPoK</t>
  </si>
  <si>
    <t>https://encrypted-tbn0.gstatic.com/images?q=tbn:ANd9GcQt90v0v1cfWT0QmDQXpMrBXeQbIY3K0vHaqF88QTI&amp;s</t>
  </si>
  <si>
    <t>Sherman Global Management Consultants</t>
  </si>
  <si>
    <t>https://www.google.com/search?hl=en&amp;gl=us&amp;q=Sherman+Global+Management+Consultants&amp;sa=X&amp;ved=0ahUKEwiy2e__-M6AAxXajYkEHTcABi8QmJACCJwM</t>
  </si>
  <si>
    <t>YMA Consulting</t>
  </si>
  <si>
    <t>https://www.google.com/search?hl=en&amp;gl=us&amp;q=YMA+Consulting&amp;sa=X&amp;ved=0ahUKEwiPhZ2P8L-AAxU9EVkFHbFAAaI4ChCYkAIIvAw</t>
  </si>
  <si>
    <t>Khushi Baby</t>
  </si>
  <si>
    <t>https://www.google.com/search?hl=en&amp;gl=us&amp;q=Khushi+Baby&amp;sa=X&amp;ved=0ahUKEwiVlqnI9e79AhWhlGoFHaJ1BwI4MhCYkAIIvgo</t>
  </si>
  <si>
    <t>JABIL</t>
  </si>
  <si>
    <t>https://www.google.com/search?hl=en&amp;gl=us&amp;q=JABIL&amp;sa=X&amp;ved=0ahUKEwiCyILcsZL_AhWZOUQIHetiC68QmJACCNEF</t>
  </si>
  <si>
    <t>https://encrypted-tbn0.gstatic.com/images?q=tbn:ANd9GcS3SoEPcQtFCKLoJ4pWlitBrv-D9GkouOYQRHvb1KE&amp;s</t>
  </si>
  <si>
    <t>1Bstories</t>
  </si>
  <si>
    <t>https://www.google.com/search?hl=en&amp;gl=us&amp;q=1Bstories&amp;sa=X&amp;ved=0ahUKEwjr_obi3cn_AhVgQjABHSMyCVMQmJACCKYK</t>
  </si>
  <si>
    <t>https://encrypted-tbn0.gstatic.com/images?q=tbn:ANd9GcS_0cXnkPZK-GoTDhlwarC-CtY78U6N-wIzz1alcds&amp;s</t>
  </si>
  <si>
    <t>Spendgo</t>
  </si>
  <si>
    <t>http://www.spendgo.com/</t>
  </si>
  <si>
    <t>https://www.google.com/search?sca_esv=562123659&amp;gl=us&amp;hl=en&amp;q=Spendgo&amp;sa=X&amp;ved=0ahUKEwjtndz9pouBAxXDD1kFHb5fCnY4ZBCYkAIIiws</t>
  </si>
  <si>
    <t>https://encrypted-tbn0.gstatic.com/images?q=tbn:ANd9GcQGrt3zVzeTsBlWFk-UYWGqifV2egRivawLMr7j&amp;s=0</t>
  </si>
  <si>
    <t>Northbridge Recruitment</t>
  </si>
  <si>
    <t>https://www.google.com/search?hl=en&amp;gl=us&amp;q=Northbridge+Recruitment&amp;sa=X&amp;ved=0ahUKEwiRsN-phYaAAxXyM1kFHeOyDZw4ChCYkAII7gk</t>
  </si>
  <si>
    <t>Jobzem (5963359)</t>
  </si>
  <si>
    <t>https://www.google.com/search?sca_esv=566763369&amp;hl=en&amp;gl=us&amp;q=Jobzem+(5963359)&amp;sa=X&amp;ved=0ahUKEwiApZDl67eBAxWQJ0QIHdpXCOEQmJACCPQG</t>
  </si>
  <si>
    <t>Singapore Technologies Engineering Ltd</t>
  </si>
  <si>
    <t>https://www.google.com/search?gl=us&amp;hl=en&amp;q=Singapore+Technologies+Engineering+Ltd&amp;sa=X&amp;ved=0ahUKEwjHveO-1r__AhURFFkFHV4yAJg4ChCYkAIImAw</t>
  </si>
  <si>
    <t>Finaccel Pte. Ltd.</t>
  </si>
  <si>
    <t>https://www.google.com/search?hl=en&amp;gl=us&amp;q=Finaccel+Pte.+Ltd.&amp;sa=X&amp;ved=0ahUKEwj9hcDAr5f_AhXgFVkFHYYWA8kQmJACCPMK</t>
  </si>
  <si>
    <t>https://encrypted-tbn0.gstatic.com/images?q=tbn:ANd9GcRe2I-llDz_R8wFqGs78Vaubok5CmV1DScRYWho&amp;s=0</t>
  </si>
  <si>
    <t>MainStreet Family Care</t>
  </si>
  <si>
    <t>https://www.google.com/search?sca_esv=555798169&amp;hl=en&amp;gl=us&amp;q=MainStreet+Family+Care&amp;sa=X&amp;ved=0ahUKEwj9ksPc99OAAxXJFFkFHXMRAzE4HhCYkAII3Aw</t>
  </si>
  <si>
    <t>Assystem Engineering And Operation Services</t>
  </si>
  <si>
    <t>https://www.google.com/search?ucbcb=1&amp;hl=en&amp;gl=us&amp;q=Assystem+Engineering+And+Operation+Services&amp;sa=X&amp;ved=0ahUKEwiRtbH6gc78AhXPmIkEHdiaDYQ4PBCYkAII3Qo</t>
  </si>
  <si>
    <t>Delhivery</t>
  </si>
  <si>
    <t>http://www.delhivery.com/</t>
  </si>
  <si>
    <t>https://www.google.com/search?gl=us&amp;hl=en&amp;q=Delhivery&amp;sa=X&amp;ved=0ahUKEwi4r9jI57f-AhWATDABHSvJAr84bhCYkAII6Ak</t>
  </si>
  <si>
    <t>TRANSGOURMET</t>
  </si>
  <si>
    <t>https://www.google.com/search?q=TRANSGOURMET&amp;sa=X&amp;ved=0ahUKEwjGitOK2Z7-AhWXFFkFHbSuCzM4ZBCYkAIIuQs</t>
  </si>
  <si>
    <t>Nice S.P.A.</t>
  </si>
  <si>
    <t>http://www.niceforyou.com/</t>
  </si>
  <si>
    <t>https://www.google.com/search?sca_esv=593529204&amp;hl=en&amp;gl=us&amp;q=Nice+S.P.A.&amp;sa=X&amp;ved=0ahUKEwiL0MDq-KmDAxUlmYkEHZTkDcoQmJACCOIK</t>
  </si>
  <si>
    <t>Mnosys Sdn Bhd</t>
  </si>
  <si>
    <t>https://www.google.com/search?sca_esv=579388602&amp;gl=us&amp;hl=en&amp;q=Mnosys+Sdn+Bhd&amp;sa=X&amp;ved=0ahUKEwjvheyJ4KmCAxVRGlkFHUyvCOkQmJACCJgK</t>
  </si>
  <si>
    <t>goPuff</t>
  </si>
  <si>
    <t>https://www.google.com/search?gl=us&amp;hl=en&amp;q=goPuff&amp;sa=X&amp;ved=0ahUKEwi3k-jo67T8AhXMmmoFHdKMD_84FBCYkAIItQs</t>
  </si>
  <si>
    <t>Robert Half Finance &amp; Accounting</t>
  </si>
  <si>
    <t>https://www.google.com/search?ucbcb=1&amp;gl=us&amp;hl=en&amp;q=Robert+Half+Finance+%26+Accounting&amp;sa=X&amp;ved=0ahUKEwij5qnQwNr8AhXUSzABHfl5Cwk4FBCYkAII7A4</t>
  </si>
  <si>
    <t>Midland Credit Management, Inc.</t>
  </si>
  <si>
    <t>http://www.midlandcredit.com/</t>
  </si>
  <si>
    <t>https://www.google.com/search?gl=us&amp;hl=en&amp;q=Midland+Credit+Management,+Inc.&amp;sa=X&amp;ved=0ahUKEwio4MPGw8eAAxXamokEHfTSDEUQmJACCMEL</t>
  </si>
  <si>
    <t>B Braun</t>
  </si>
  <si>
    <t>https://www.google.com/search?gl=us&amp;hl=en&amp;q=B+Braun&amp;sa=X&amp;ved=0ahUKEwievJnlm5-AAxU_kIkEHeQiAmE4ChCYkAIIxAs</t>
  </si>
  <si>
    <t>TuneCore, Inc.</t>
  </si>
  <si>
    <t>http://www.tunecore.com/</t>
  </si>
  <si>
    <t>https://www.google.com/search?sca_esv=3e12060754f5ac0c&amp;hl=en&amp;gl=us&amp;q=TuneCore,+Inc.&amp;sa=X&amp;ved=0ahUKEwiJ76yP-_6BAxXhmbAFHUb8Cws4FBCYkAIIpgo</t>
  </si>
  <si>
    <t>https://encrypted-tbn0.gstatic.com/images?q=tbn:ANd9GcTfmmsCjJ3XanPEGG7Td3o7nUy8lRemeFQ_f6KS&amp;s=0</t>
  </si>
  <si>
    <t>Sentient Energy</t>
  </si>
  <si>
    <t>http://www.sentient-energy.com/</t>
  </si>
  <si>
    <t>https://www.google.com/search?sca_esv=a19d8a02fe698beb&amp;gl=us&amp;hl=en&amp;q=Sentient+Energy&amp;sa=X&amp;ved=0ahUKEwjU9d_0o5ODAxUkSzABHZ8BC2A4KBCYkAIItQs</t>
  </si>
  <si>
    <t>Tymbark Bulgaria</t>
  </si>
  <si>
    <t>https://www.google.com/search?sca_esv=576026540&amp;gl=us&amp;hl=en&amp;q=Tymbark+Bulgaria&amp;sa=X&amp;ved=0ahUKEwivjMeai46CAxXSkIkEHdFzDzIQmJACCNwL</t>
  </si>
  <si>
    <t>https://encrypted-tbn0.gstatic.com/images?q=tbn:ANd9GcT3cmQRiALRvwGastvgwb1hIFTvtpbPquX2VHB_VP4&amp;s</t>
  </si>
  <si>
    <t>FRONTIERE</t>
  </si>
  <si>
    <t>https://www.google.com/search?hl=en&amp;gl=us&amp;q=FRONTIERE&amp;sa=X&amp;ved=0ahUKEwi2oMDK-vj9AhXai7AFHaTIBP0QmJACCMYN</t>
  </si>
  <si>
    <t>Cebu City, Philippines</t>
  </si>
  <si>
    <t>https://www.google.com/search?sca_esv=573098824&amp;hl=en&amp;gl=us&amp;q=Cebu+City,+Philippines&amp;sa=X&amp;ved=0ahUKEwiY3PHVs_KBAxWpmYQIHZ5uAws4ChCYkAII0Ao</t>
  </si>
  <si>
    <t>Douugh</t>
  </si>
  <si>
    <t>https://www.google.com/search?sca_esv=1c508151650af16b&amp;hl=en&amp;gl=us&amp;q=Douugh&amp;sa=X&amp;ved=0ahUKEwjW89v1572CAxVvSTABHVpGBHQ4HhCYkAII_Q0</t>
  </si>
  <si>
    <t>CBI</t>
  </si>
  <si>
    <t>https://www.google.com/search?q=CBI&amp;sa=X&amp;ved=0ahUKEwiS19yjuMv8AhUpD1kFHb5iAfk4MhCYkAIItQs</t>
  </si>
  <si>
    <t>Ordaos Bio</t>
  </si>
  <si>
    <t>https://www.google.com/search?gl=us&amp;hl=en&amp;q=Ordaos+Bio&amp;sa=X&amp;ved=0ahUKEwiUuOGTo939AhXOkWoFHVOQA9wQmJACCOML</t>
  </si>
  <si>
    <t>https://encrypted-tbn0.gstatic.com/images?q=tbn:ANd9GcTmmwjcMVRe8Oq15OrAsuyxWrq8teFrCsoQ4YqYFj0&amp;s</t>
  </si>
  <si>
    <t>Richard Lloyd</t>
  </si>
  <si>
    <t>https://www.google.com/search?sca_esv=579068902&amp;hl=en&amp;gl=us&amp;q=Richard+Lloyd&amp;sa=X&amp;ved=0ahUKEwiK2r33lqeCAxVLtIkEHW_YCzI4ChCYkAIIvgk</t>
  </si>
  <si>
    <t>Vareto</t>
  </si>
  <si>
    <t>http://www.vareto.com/</t>
  </si>
  <si>
    <t>https://www.google.com/search?sca_esv=571674645&amp;hl=en&amp;gl=us&amp;q=Vareto&amp;sa=X&amp;ved=0ahUKEwi77LPV5uWBAxXlhYkEHUBFDdI4FBCYkAII1Qo</t>
  </si>
  <si>
    <t>Counties Manukau District Health Board</t>
  </si>
  <si>
    <t>http://www.countiesmanukau.health.nz/</t>
  </si>
  <si>
    <t>https://www.google.com/search?sca_esv=581645294&amp;q=Counties+Manukau+District+Health+Board&amp;sa=X&amp;ved=0ahUKEwjklsq57b2CAxWGj4kEHXzeDm44ChCYkAII1Qw</t>
  </si>
  <si>
    <t>Black Knight Financial Technology Solutions LLC</t>
  </si>
  <si>
    <t>http://www.lpsvcs.com/</t>
  </si>
  <si>
    <t>https://www.google.com/search?gl=us&amp;hl=en&amp;q=Black+Knight+Financial+Technology+Solutions+LLC&amp;sa=X&amp;ved=0ahUKEwi8nJSDuPv9AhXtNkQIHYOGAzI4FBCYkAIIzws</t>
  </si>
  <si>
    <t>https://encrypted-tbn0.gstatic.com/images?q=tbn:ANd9GcQal7vpV8C2bCBIJWegC1new-TRIqw1Jc30vYHYHuY&amp;s</t>
  </si>
  <si>
    <t>PST.AG</t>
  </si>
  <si>
    <t>https://www.google.com/search?hl=en&amp;gl=us&amp;q=PST.AG&amp;sa=X&amp;ved=0ahUKEwi_k63MwYX-AhXKEVkFHQFlCv04WhCYkAII9Qs</t>
  </si>
  <si>
    <t>https://encrypted-tbn0.gstatic.com/images?q=tbn:ANd9GcS6crMQxYLnqCsneN-NT2W_7SRVWoilrHiTcz1AnnQ&amp;s</t>
  </si>
  <si>
    <t>Promethium, Inc.</t>
  </si>
  <si>
    <t>http://www.pm61data.com/</t>
  </si>
  <si>
    <t>https://www.google.com/search?sca_esv=562451240&amp;hl=en&amp;gl=us&amp;q=Promethium,+Inc.&amp;sa=X&amp;ved=0ahUKEwj23LHUo5CBAxV9EGIAHbu9DA44MhCYkAIIgA0</t>
  </si>
  <si>
    <t>Fintax</t>
  </si>
  <si>
    <t>https://www.google.com/search?sca_esv=697493931703dc96&amp;gl=us&amp;hl=en&amp;q=Fintax&amp;sa=X&amp;ved=0ahUKEwi73vjl5rOCAxUwRTABHS1zAUI4ChCYkAII3go</t>
  </si>
  <si>
    <t>Dataseat (Now part of Verve Group)</t>
  </si>
  <si>
    <t>http://dataseat.com/</t>
  </si>
  <si>
    <t>https://www.google.com/search?ucbcb=1&amp;gl=us&amp;hl=en&amp;q=Dataseat+(Now+part+of+Verve+Group)&amp;sa=X&amp;ved=0ahUKEwis__-L3qj-AhUKSjABHWAAC8Y4ChCYkAIIoAs</t>
  </si>
  <si>
    <t>Honda Motors</t>
  </si>
  <si>
    <t>https://www.google.com/search?gl=us&amp;hl=en&amp;q=Honda+Motors&amp;sa=X&amp;ved=0ahUKEwjZoIeym6v-AhUTEFkFHY3GBos4FBCYkAIImA0</t>
  </si>
  <si>
    <t>Critical Capital Solutions</t>
  </si>
  <si>
    <t>https://www.google.com/search?hl=en&amp;gl=us&amp;q=Critical+Capital+Solutions&amp;sa=X&amp;ved=0ahUKEwi6m7u66uz_AhWymYQIHa9gCS04ZBCYkAIIuAs</t>
  </si>
  <si>
    <t>https://encrypted-tbn0.gstatic.com/images?q=tbn:ANd9GcRIoKhyByMo-AcBM38RDX3i3WsMuf9h8EEy_aoFRhI&amp;s</t>
  </si>
  <si>
    <t>Yamato Logistics (HK) Ltd.</t>
  </si>
  <si>
    <t>http://www.yamatohk.com.hk/</t>
  </si>
  <si>
    <t>https://www.google.com/search?sca_esv=558682799&amp;gl=us&amp;hl=en&amp;q=Yamato+Logistics+(HK)+Ltd.&amp;sa=X&amp;ved=0ahUKEwjF6fvNku2AAxX5IEQIHUGqBL8QmJACCKUN</t>
  </si>
  <si>
    <t>Coguasimales</t>
  </si>
  <si>
    <t>https://www.google.com/search?sca_esv=557359178&amp;gl=us&amp;hl=en&amp;q=Coguasimales&amp;sa=X&amp;ved=0ahUKEwjriJS1yeCAAxUWlIkEHZn8ARgQmJACCLEO</t>
  </si>
  <si>
    <t>Hawk Tech</t>
  </si>
  <si>
    <t>https://www.google.com/search?hl=en&amp;gl=us&amp;q=Hawk+Tech&amp;sa=X&amp;ved=0ahUKEwiM69nx0e78AhVvjbAFHUjCCkg4ChCYkAIIwQo</t>
  </si>
  <si>
    <t>7-Eleven</t>
  </si>
  <si>
    <t>https://www.google.com/search?sca_esv=558024616&amp;hl=en&amp;gl=us&amp;q=7-Eleven&amp;sa=X&amp;ved=0ahUKEwju14r2xOWAAxV7AzQIHVUwDDg4FBCYkAIIxQ4</t>
  </si>
  <si>
    <t>https://encrypted-tbn0.gstatic.com/images?q=tbn:ANd9GcQgDkkcDHo8vQNtzc5_4QJSzgRqj1nHvZfxkm4Yh30&amp;s</t>
  </si>
  <si>
    <t>Beautyhaul</t>
  </si>
  <si>
    <t>https://www.beautyhaul.com/</t>
  </si>
  <si>
    <t>https://www.google.com/search?sca_esv=580393850&amp;gl=us&amp;hl=en&amp;q=Beautyhaul&amp;sa=X&amp;ved=0ahUKEwiF98fk5rOCAxXQl4kEHaSeD3wQmJACCJYL</t>
  </si>
  <si>
    <t>Greenville Water</t>
  </si>
  <si>
    <t>https://www.google.com/search?sca_esv=575703562&amp;gl=us&amp;hl=en&amp;q=Greenville+Water&amp;sa=X&amp;ved=0ahUKEwjmqZrtv4uCAxUmPkQIHUR4EbY4FBCYkAII_Qs</t>
  </si>
  <si>
    <t>https://encrypted-tbn0.gstatic.com/images?q=tbn:ANd9GcSP5PdWVsyVtrnS-U2d_wi4pvajVNaoJeBpNeiCUvA&amp;s</t>
  </si>
  <si>
    <t>AKKA France</t>
  </si>
  <si>
    <t>https://www.google.com/search?gl=us&amp;hl=en&amp;q=AKKA+France&amp;sa=X&amp;ved=0ahUKEwjm0bKZ2fj8AhWwlIkEHSEsD5c4HhCYkAII6Ak</t>
  </si>
  <si>
    <t>https://encrypted-tbn0.gstatic.com/images?q=tbn:ANd9GcTKLWkNm0S2Nh-YQn4upS4F-37ZGLMRdq4NQ-bk&amp;s=0</t>
  </si>
  <si>
    <t>VideoVerse</t>
  </si>
  <si>
    <t>https://www.google.com/search?hl=en&amp;gl=us&amp;q=VideoVerse&amp;sa=X&amp;ved=0ahUKEwiElN3lmvT-AhXNRzABHUyiDQcQmJACCPQK</t>
  </si>
  <si>
    <t>MASSADR HR SERVICES CO. Riyadh</t>
  </si>
  <si>
    <t>https://www.google.com/search?sca_esv=559635945&amp;gl=us&amp;hl=en&amp;q=MASSADR+HR+SERVICES+CO.+Riyadh&amp;sa=X&amp;ved=0ahUKEwiN9Zvs1PSAAxUNGjQIHdQaAWwQmJACCM0J</t>
  </si>
  <si>
    <t>Penguin Formula</t>
  </si>
  <si>
    <t>https://www.google.com/search?gl=us&amp;hl=en&amp;q=Penguin+Formula&amp;sa=X&amp;ved=0ahUKEwiMhLTazd_8AhWaLEQIHbXKD544ChCYkAIIhws</t>
  </si>
  <si>
    <t>Sangoma</t>
  </si>
  <si>
    <t>http://www.sangoma.com/</t>
  </si>
  <si>
    <t>https://www.google.com/search?sca_esv=558511966&amp;hl=en&amp;gl=us&amp;q=Sangoma&amp;sa=X&amp;ved=0ahUKEwi1qpr61OqAAxW-F1kFHVP-DLYQmJACCLEJ</t>
  </si>
  <si>
    <t>ORBUND</t>
  </si>
  <si>
    <t>http://orbund.com/</t>
  </si>
  <si>
    <t>https://www.google.com/search?hl=en&amp;gl=us&amp;q=ORBUND&amp;sa=X&amp;ved=0ahUKEwjwn57Y3dP_AhVLFlkFHS8PDKwQmJACCOcI</t>
  </si>
  <si>
    <t>EXL INDIA</t>
  </si>
  <si>
    <t>https://www.google.com/search?ucbcb=1&amp;gl=us&amp;hl=en&amp;q=EXL+INDIA&amp;sa=X&amp;ved=0ahUKEwiWwOXc8Iz9AhVei7AFHebJByQ4UBCYkAIIuAk</t>
  </si>
  <si>
    <t>IntermarchÃ©</t>
  </si>
  <si>
    <t>http://www.intermarche.com/</t>
  </si>
  <si>
    <t>https://www.google.com/search?gl=us&amp;hl=en&amp;q=Intermarch%C3%A9&amp;sa=X&amp;ved=0ahUKEwjzhoKBkZL-AhVMMlkFHTuiA684PBCYkAII8Aw</t>
  </si>
  <si>
    <t>https://encrypted-tbn0.gstatic.com/images?q=tbn:ANd9GcQhjqyfExb40xNS3rdVggVEmk99q6VvbyW90PmKhqg&amp;s</t>
  </si>
  <si>
    <t>Cleerly</t>
  </si>
  <si>
    <t>http://cleerlyhealth.com/</t>
  </si>
  <si>
    <t>https://www.google.com/search?hl=en&amp;gl=us&amp;q=Cleerly&amp;sa=X&amp;ved=0ahUKEwiEr8W8svH9AhV3mmoFHZLTD8g4PBCYkAII2Q0</t>
  </si>
  <si>
    <t>Dechen Enterprise PVT LTD</t>
  </si>
  <si>
    <t>https://www.google.com/search?ucbcb=1&amp;hl=en&amp;gl=us&amp;q=Dechen+Enterprise+PVT+LTD&amp;sa=X&amp;ved=0ahUKEwin-MKVtMb8AhWYLzQIHW-ICjE4PBCYkAIIxws</t>
  </si>
  <si>
    <t>Cactus Communications Services Pte. Ltd.</t>
  </si>
  <si>
    <t>https://www.google.com/search?hl=en&amp;gl=us&amp;q=Cactus+Communications+Services+Pte.+Ltd.&amp;sa=X&amp;ved=0ahUKEwics97WmamAAxXCKlkFHeGwDJUQmJACCLsL</t>
  </si>
  <si>
    <t>Saksoft Pte Limited</t>
  </si>
  <si>
    <t>https://www.google.com/search?gl=us&amp;hl=en&amp;q=Saksoft+Pte+Limited&amp;sa=X&amp;ved=0ahUKEwiEm7LY0-78AhU7D1kFHbzTAGw4HhCYkAII8As</t>
  </si>
  <si>
    <t>Mallplaza</t>
  </si>
  <si>
    <t>https://www.google.com/search?sca_esv=569062438&amp;gl=us&amp;hl=en&amp;q=Mallplaza&amp;sa=X&amp;ved=0ahUKEwj7mrif1cyBAxXFE1kFHSLAArIQmJACCMkN</t>
  </si>
  <si>
    <t>https://encrypted-tbn0.gstatic.com/images?q=tbn:ANd9GcSZShCMXtAR-3eTYIQWcW_jRtz-SQSEG8ga1HK_&amp;s=0</t>
  </si>
  <si>
    <t>Beklever</t>
  </si>
  <si>
    <t>https://www.google.com/search?sca_esv=580393850&amp;hl=en&amp;gl=us&amp;q=Beklever&amp;sa=X&amp;ved=0ahUKEwj7_8Cb5LOCAxXQEFkFHTVxBrY4ChCYkAII1Qo</t>
  </si>
  <si>
    <t>Gmp Recruitment Services (s) Pte Ltd</t>
  </si>
  <si>
    <t>https://www.google.com/search?sca_esv=584794750&amp;gl=us&amp;hl=en&amp;q=Gmp+Recruitment+Services+(s)+Pte+Ltd&amp;sa=X&amp;ved=0ahUKEwjrpLfpxNmCAxU-CnkGHRFJDbQ4KBCYkAIIyww</t>
  </si>
  <si>
    <t>https://encrypted-tbn0.gstatic.com/images?q=tbn:ANd9GcSvEgZl0sD7ucSZScl1tW30SvsSMgarQ6WKwfYu-cg&amp;s</t>
  </si>
  <si>
    <t>MUMUSO</t>
  </si>
  <si>
    <t>https://www.google.com/search?sca_esv=570589756&amp;gl=us&amp;hl=en&amp;q=MUMUSO&amp;sa=X&amp;ved=0ahUKEwjzxdDT5NuBAxW1D1kFHUmbCuM4HhCYkAII3Ao</t>
  </si>
  <si>
    <t>Amazon Spain Services, S.L.</t>
  </si>
  <si>
    <t>https://www.google.com/search?sca_esv=584789655&amp;hl=en&amp;gl=us&amp;q=Amazon+Spain+Services,+S.L.&amp;sa=X&amp;ved=0ahUKEwjiv9qiv9mCAxXrAHkGHfzvD5w4HhCYkAIIkQs</t>
  </si>
  <si>
    <t>Synnax Technologies</t>
  </si>
  <si>
    <t>https://www.google.com/search?sca_esv=591053097&amp;hl=en&amp;gl=us&amp;q=Synnax+Technologies&amp;sa=X&amp;ved=0ahUKEwjFydmx5pCDAxW7jokEHTWpB8wQmJACCOYI</t>
  </si>
  <si>
    <t>CENTRIC SOFTWARE</t>
  </si>
  <si>
    <t>https://www.google.com/search?hl=en&amp;gl=us&amp;q=CENTRIC+SOFTWARE&amp;sa=X&amp;ved=0ahUKEwj-pObeuM7-AhXWIEQIHQ8eDp04ZBCYkAII5gw</t>
  </si>
  <si>
    <t>Twenty20Systems</t>
  </si>
  <si>
    <t>https://www.google.com/search?hl=en&amp;gl=us&amp;q=Twenty20Systems&amp;sa=X&amp;ved=0ahUKEwjut6D7v7D_AhVBEVkFHZW5BbU4HhCYkAII5wk</t>
  </si>
  <si>
    <t>irwin &amp; dow</t>
  </si>
  <si>
    <t>https://www.google.com/search?hl=en&amp;gl=us&amp;q=irwin+%26+dow&amp;sa=X&amp;ved=0ahUKEwi96b_5lZqAAxV7FFkFHdzFBOIQmJACCOsL</t>
  </si>
  <si>
    <t>https://encrypted-tbn0.gstatic.com/images?q=tbn:ANd9GcSr6G98qJJ_qSCLkcjfJz3IFnOaafUFUaZUF15qnjs&amp;s</t>
  </si>
  <si>
    <t>Class Pcn Pte. Ltd.</t>
  </si>
  <si>
    <t>https://www.google.com/search?q=Class+Pcn+Pte.+Ltd.&amp;sa=X&amp;ved=0ahUKEwiVsZ3wgqT_AhURM1kFHXsRDd84KBCYkAIIuAk</t>
  </si>
  <si>
    <t>Global Technology Solutions</t>
  </si>
  <si>
    <t>https://www.google.com/search?hl=en&amp;gl=us&amp;q=Global+Technology+Solutions&amp;sa=X&amp;ved=0ahUKEwj21KDer5f_AhXNM0QIHfReARk4FBCYkAIIuwk</t>
  </si>
  <si>
    <t>LAURELSOFT (M) SDN BHD</t>
  </si>
  <si>
    <t>https://www.google.com/search?sca_esv=584993245&amp;hl=en&amp;gl=us&amp;q=LAURELSOFT+(M)+SDN+BHD&amp;sa=X&amp;ved=0ahUKEwj9pJjVgNyCAxUIk4kEHZO3DtQQmJACCNAM</t>
  </si>
  <si>
    <t>Icare technology</t>
  </si>
  <si>
    <t>https://www.google.com/search?sca_esv=582184140&amp;gl=us&amp;hl=en&amp;q=Icare+technology&amp;sa=X&amp;ved=0ahUKEwi3rZTE9cKCAxX4kIkEHUDRDkw4ChCYkAIIpwo</t>
  </si>
  <si>
    <t>https://encrypted-tbn0.gstatic.com/images?q=tbn:ANd9GcQpfiSl61AxKEOo-lnUoVE8OwXpmq_9yP25yYXAxHA&amp;s</t>
  </si>
  <si>
    <t>SINGAPORE EXCHANGE LIMITED</t>
  </si>
  <si>
    <t>http://www.sgx.com/</t>
  </si>
  <si>
    <t>https://www.google.com/search?hl=en&amp;gl=us&amp;q=SINGAPORE+EXCHANGE+LIMITED&amp;sa=X&amp;ved=0ahUKEwidi8zavpn9AhUTkYkEHfESC5kQmJACCP8L</t>
  </si>
  <si>
    <t>CodeNinja Inc.</t>
  </si>
  <si>
    <t>https://www.google.com/search?sca_esv=561545016&amp;hl=en&amp;gl=us&amp;q=CodeNinja+Inc.&amp;sa=X&amp;ved=0ahUKEwiR8ZH8pYaBAxXOm4kEHVX8DcYQmJACCIAL</t>
  </si>
  <si>
    <t>https://encrypted-tbn0.gstatic.com/images?q=tbn:ANd9GcRmg5qsvSPMcEYQ4wfmKYYYMyoNiTqaz4aK_l0E0sM&amp;s</t>
  </si>
  <si>
    <t>Talentor Advanced Search</t>
  </si>
  <si>
    <t>https://www.google.com/search?q=Talentor+Advanced+Search&amp;sa=X&amp;ved=0ahUKEwjVpMfq87f-AhUuFFkFHVp-AC0QmJACCKcM</t>
  </si>
  <si>
    <t>Aperture Solutions Group</t>
  </si>
  <si>
    <t>https://www.google.com/search?sca_esv=573703855&amp;hl=en&amp;gl=us&amp;q=Aperture+Solutions+Group&amp;sa=X&amp;ved=0ahUKEwicjcj08fmBAxUmHjQIHQVCBH44KBCYkAII3Ao</t>
  </si>
  <si>
    <t>Super Chain - Ecommerce KPI Analytics</t>
  </si>
  <si>
    <t>https://www.google.com/search?hl=en&amp;gl=us&amp;q=Super+Chain+-+Ecommerce+KPI+Analytics&amp;sa=X&amp;ved=0ahUKEwj_6Kigy4iAAxVJjIkEHeXwCWUQmJACCKkL</t>
  </si>
  <si>
    <t>https://encrypted-tbn0.gstatic.com/images?q=tbn:ANd9GcQLjWtM60q6dAVcr5L5KndzNUXJedYjBQjUmojBs7s&amp;s</t>
  </si>
  <si>
    <t>Harper College</t>
  </si>
  <si>
    <t>https://www.harpercollege.edu/</t>
  </si>
  <si>
    <t>https://www.google.com/search?gl=us&amp;hl=en&amp;q=Harper+College&amp;sa=X&amp;ved=0ahUKEwiYq9Pgy-z-AhUinGoFHeREAv44MhCYkAIIjw4</t>
  </si>
  <si>
    <t>Signicat</t>
  </si>
  <si>
    <t>http://www.signicat.com/</t>
  </si>
  <si>
    <t>https://www.google.com/search?sca_esv=564592924&amp;gl=us&amp;hl=en&amp;q=Signicat&amp;sa=X&amp;ved=0ahUKEwinnq3ftqSBAxVwKFkFHQiWDpU4FBCYkAIIkg0</t>
  </si>
  <si>
    <t>https://encrypted-tbn0.gstatic.com/images?q=tbn:ANd9GcS9n5DMxFfU0HRkipS81JTw6t_kLIqxaHzemb2d&amp;s=0</t>
  </si>
  <si>
    <t>Home Credit Indonesia</t>
  </si>
  <si>
    <t>https://www.google.com/search?sca_esv=583557295&amp;gl=us&amp;hl=en&amp;q=Home+Credit+Indonesia&amp;sa=X&amp;ved=0ahUKEwi-hfeI9cyCAxWAkYkEHWr8BicQmJACCJAL</t>
  </si>
  <si>
    <t>Ssquare Consulting</t>
  </si>
  <si>
    <t>https://www.google.com/search?sca_esv=584506005&amp;gl=us&amp;hl=en&amp;q=Ssquare+Consulting&amp;sa=X&amp;ved=0ahUKEwiS2Me1_9aCAxXEFlkFHX8yBDMQmJACCL8L</t>
  </si>
  <si>
    <t>https://encrypted-tbn0.gstatic.com/images?q=tbn:ANd9GcSPv610sh84Oyhuodi5clTUeQRl6jB6AEo5OpwXOk4&amp;s</t>
  </si>
  <si>
    <t>Ezsvs Singapore  Ltd.</t>
  </si>
  <si>
    <t>https://www.google.com/search?hl=en&amp;gl=us&amp;q=Ezsvs+Singapore++Ltd.&amp;sa=X&amp;ved=0ahUKEwi0k5SYkpf-AhWZEVkFHYASAKY4FBCYkAIIogw</t>
  </si>
  <si>
    <t>Digitalenta</t>
  </si>
  <si>
    <t>https://www.google.com/search?sca_esv=559317661&amp;gl=us&amp;hl=en&amp;q=Digitalenta&amp;sa=X&amp;ved=0ahUKEwjaiMqnk_KAAxXVKlkFHTZ2A6w4ChCYkAIIkg0</t>
  </si>
  <si>
    <t>Jobzem (14111429)</t>
  </si>
  <si>
    <t>https://www.google.com/search?sca_esv=566763369&amp;gl=us&amp;hl=en&amp;q=Jobzem+(14111429)&amp;sa=X&amp;ved=0ahUKEwj64tio7beBAxXdVkEAHUX7ByoQmJACCKwM</t>
  </si>
  <si>
    <t>ActivAsia</t>
  </si>
  <si>
    <t>https://www.google.com/search?q=ActivAsia&amp;sa=X&amp;ved=0ahUKEwjotZGf78H-AhWCVTABHU4UATcQmJACCOUJ</t>
  </si>
  <si>
    <t>Align Solution Co., Ltd.</t>
  </si>
  <si>
    <t>http://www.alignsolution.com/</t>
  </si>
  <si>
    <t>https://www.google.com/search?sca_esv=586190494&amp;gl=us&amp;hl=en&amp;q=Align+Solution+Co.,+Ltd.&amp;sa=X&amp;ved=0ahUKEwjdiYK2yeiCAxWQv4kEHXKmDJY4FBCYkAII0Qw</t>
  </si>
  <si>
    <t>https://encrypted-tbn0.gstatic.com/images?q=tbn:ANd9GcQrPfou5yA3Z9DErG1YS8ZUVC9WYzugTqzHUoKQ-IM&amp;s</t>
  </si>
  <si>
    <t>Zitro Games</t>
  </si>
  <si>
    <t>https://www.google.com/search?sca_esv=553028280&amp;hl=en&amp;gl=us&amp;q=Zitro+Games&amp;sa=X&amp;ved=0ahUKEwj7rcTArL2AAxWnr4QIHUQXAIA4MhCYkAIIwA0</t>
  </si>
  <si>
    <t>Ultimate</t>
  </si>
  <si>
    <t>https://www.google.com/search?sca_esv=584208532&amp;gl=us&amp;hl=en&amp;q=Ultimate&amp;sa=X&amp;ved=0ahUKEwi37eKGudSCAxVklWoFHTIYAWw4ChCYkAIIsg4</t>
  </si>
  <si>
    <t>Dorset HealthCare University NHS Foundation Trust</t>
  </si>
  <si>
    <t>https://www.dorsethealthcare.nhs.uk/</t>
  </si>
  <si>
    <t>https://www.google.com/search?sca_esv=589318964&amp;hl=en&amp;gl=us&amp;q=Dorset+HealthCare+University+NHS+Foundation+Trust&amp;sa=X&amp;ved=0ahUKEwiFnNGk2oGDAxXbElkFHTbgCSg4PBCYkAII4Qo</t>
  </si>
  <si>
    <t>Ocean Infinity</t>
  </si>
  <si>
    <t>http://oceaninfinity.com/</t>
  </si>
  <si>
    <t>https://www.google.com/search?sca_esv=553028280&amp;hl=en&amp;gl=us&amp;q=Ocean+Infinity&amp;sa=X&amp;ved=0ahUKEwia87S1q72AAxWhmIQIHb1wDDkQmJACCNwM</t>
  </si>
  <si>
    <t>https://encrypted-tbn0.gstatic.com/images?q=tbn:ANd9GcRwexdaeoEYfr579G4zBLdLuAzqji-DT3dL16hs&amp;s=0</t>
  </si>
  <si>
    <t>ImmunoPrecise Antibodies Ltd.</t>
  </si>
  <si>
    <t>https://www.google.com/search?gl=us&amp;hl=en&amp;q=ImmunoPrecise+Antibodies+Ltd.&amp;sa=X&amp;ved=0ahUKEwj2jqj5zJKAAxW7h-4BHYaHAwUQmJACCMEN</t>
  </si>
  <si>
    <t>Sysgen RPO Inc</t>
  </si>
  <si>
    <t>https://www.google.com/search?sca_esv=558499452&amp;hl=en&amp;gl=us&amp;q=Sysgen+RPO+Inc&amp;sa=X&amp;ved=0ahUKEwiom9GSy-qAAxWKnWoFHRzwAPEQmJACCMsI</t>
  </si>
  <si>
    <t>https://encrypted-tbn0.gstatic.com/images?q=tbn:ANd9GcQ0KBEvXXzZn-L7hj2mTFN0eO6hhU2Pd_0jY3vFX-Q&amp;s</t>
  </si>
  <si>
    <t>Williams Sonoma</t>
  </si>
  <si>
    <t>http://www.williams-sonomainc.com/</t>
  </si>
  <si>
    <t>https://www.google.com/search?sca_esv=587928711&amp;hl=en&amp;gl=us&amp;q=Williams+Sonoma&amp;sa=X&amp;ved=0ahUKEwifsa631feCAxVejokEHUq0CK0QmJACCI0N</t>
  </si>
  <si>
    <t>https://encrypted-tbn0.gstatic.com/images?q=tbn:ANd9GcQ9J-h3sX4B0i9gkuHxZVFdeTmp3XuGwN5cjAJd&amp;s=0</t>
  </si>
  <si>
    <t>SRK Consulting</t>
  </si>
  <si>
    <t>http://www.na.srk.com/</t>
  </si>
  <si>
    <t>https://www.google.com/search?sca_esv=559959589&amp;hl=en&amp;gl=us&amp;q=SRK+Consulting&amp;sa=X&amp;ved=0ahUKEwi-xeLAmPeAAxV9rokEHfErDbkQmJACCOoJ</t>
  </si>
  <si>
    <t>https://encrypted-tbn0.gstatic.com/images?q=tbn:ANd9GcTha0QPgnxzc-sQtMpZEVA90aR8OU1OXdXtq5wRn9U&amp;s</t>
  </si>
  <si>
    <t>SymphonyAI Retail CPG</t>
  </si>
  <si>
    <t>http://www.symphonyretailai.com/</t>
  </si>
  <si>
    <t>https://www.google.com/search?sca_esv=558984878&amp;gl=us&amp;hl=en&amp;q=SymphonyAI+Retail+CPG&amp;sa=X&amp;ved=0ahUKEwjqsaOUzu-AAxX_iO4BHRW6Ckg4KBCYkAIIpQw</t>
  </si>
  <si>
    <t>https://encrypted-tbn0.gstatic.com/images?q=tbn:ANd9GcQ_9ue4Kqw3m1KN3ADS_M8-K327CRYndI9HAZCQFNw&amp;s</t>
  </si>
  <si>
    <t>Florida Health Care Plans</t>
  </si>
  <si>
    <t>https://www.google.com/search?sca_esv=562451240&amp;gl=us&amp;hl=en&amp;q=Florida+Health+Care+Plans&amp;sa=X&amp;ved=0ahUKEwjVo4n4o5CBAxULMVkFHYQwBo84MhCYkAIIlgs</t>
  </si>
  <si>
    <t>CREDIT DU MAROC</t>
  </si>
  <si>
    <t>http://www.cdm.co.ma/</t>
  </si>
  <si>
    <t>https://www.google.com/search?hl=en&amp;gl=us&amp;q=CREDIT+DU+MAROC&amp;sa=X&amp;ved=0ahUKEwiY84_X4ZeAAxW0D1kFHSX0BDYQmJACCJEH</t>
  </si>
  <si>
    <t>https://encrypted-tbn0.gstatic.com/images?q=tbn:ANd9GcSTFBBCMAAkkQSttwfWaPQSCVEnOYVh05yRfBotDFY&amp;s</t>
  </si>
  <si>
    <t>Talent Corner HR Services Private Limited</t>
  </si>
  <si>
    <t>https://www.google.com/search?gl=us&amp;hl=en&amp;q=Talent+Corner+HR+Services+Private+Limited&amp;sa=X&amp;ved=0ahUKEwi81baLtvH9AhUbJEQIHUKVCVA4KBCYkAIIwwo</t>
  </si>
  <si>
    <t>CoServ Gas Ltd.</t>
  </si>
  <si>
    <t>https://www.google.com/search?sca_esv=581835084&amp;gl=us&amp;hl=en&amp;q=CoServ+Gas+Ltd.&amp;sa=X&amp;ved=0ahUKEwic1-ikpsCCAxVKFVkFHVg0Dnc4ChCYkAIIzw0</t>
  </si>
  <si>
    <t>ST ENGINEERING URBAN SOLUTIONS LTD.</t>
  </si>
  <si>
    <t>https://www.google.com/search?gl=us&amp;hl=en&amp;q=ST+ENGINEERING+URBAN+SOLUTIONS+LTD.&amp;sa=X&amp;ved=0ahUKEwj_zpyl3_H-AhXxkmoFHSOsCWQ4HhCYkAIIxws</t>
  </si>
  <si>
    <t>AddRec Solutions Pvt. Ltd.</t>
  </si>
  <si>
    <t>https://www.google.com/search?hl=en&amp;gl=us&amp;q=AddRec+Solutions+Pvt.+Ltd.&amp;sa=X&amp;ved=0ahUKEwi-6I3Dh5CAAxWsFFkFHWRaBdk4UBCYkAIIoQo</t>
  </si>
  <si>
    <t>https://encrypted-tbn0.gstatic.com/images?q=tbn:ANd9GcSRY_jVmawNM0S79BE1FEkpMuJOUlSAXwjbKPv3oag&amp;s</t>
  </si>
  <si>
    <t>Manpower Services (Hong Kong)Limited</t>
  </si>
  <si>
    <t>https://www.google.com/search?hl=en&amp;gl=us&amp;q=Manpower+Services+(Hong+Kong)Limited&amp;sa=X&amp;ved=0ahUKEwjokqzHos79AhW5lIkEHWUtAJUQmJACCJcM</t>
  </si>
  <si>
    <t>https://encrypted-tbn0.gstatic.com/images?q=tbn:ANd9GcRpJLJkO7S9aeSgoO2yDSW9bGcjI0kDkSeaQljW5VM&amp;s</t>
  </si>
  <si>
    <t>match digital.</t>
  </si>
  <si>
    <t>https://www.google.com/search?gl=us&amp;hl=en&amp;q=match+digital.&amp;sa=X&amp;ved=0ahUKEwi09suRhIuAAxXikWoFHZjoB3g4FBCYkAII5gs</t>
  </si>
  <si>
    <t>https://encrypted-tbn0.gstatic.com/images?q=tbn:ANd9GcRCh_zW_uyXwPU2DAXJFhcCArLOIIrru9buW4TGSwI&amp;s</t>
  </si>
  <si>
    <t>Solved By Tanna</t>
  </si>
  <si>
    <t>https://www.google.com/search?hl=en&amp;gl=us&amp;q=Solved+By+Tanna&amp;sa=X&amp;ved=0ahUKEwjy2IT94Yf9AhX6EmIAHcFmCm84ChCYkAIIqQ0</t>
  </si>
  <si>
    <t>Awal Plastics</t>
  </si>
  <si>
    <t>https://www.google.com/search?sca_esv=585196409&amp;hl=en&amp;gl=us&amp;q=Awal+Plastics&amp;sa=X&amp;ved=0ahUKEwj3hvTeyN6CAxU6mokEHeEECT0QmJACCJsI</t>
  </si>
  <si>
    <t>Punto Clave</t>
  </si>
  <si>
    <t>https://www.google.com/search?sca_esv=554186680&amp;gl=us&amp;hl=en&amp;q=Punto+Clave&amp;sa=X&amp;ved=0ahUKEwj88fzJvceAAxUXSjABHcb9D084FBCYkAIIoww</t>
  </si>
  <si>
    <t>CareerDC</t>
  </si>
  <si>
    <t>https://www.google.com/search?hl=en&amp;gl=us&amp;q=CareerDC&amp;sa=X&amp;ved=0ahUKEwir05_r7cSAAxWllIkEHYo3AHAQmJACCK0L</t>
  </si>
  <si>
    <t>Talent Search Pte. Ltd.</t>
  </si>
  <si>
    <t>https://www.google.com/search?gl=us&amp;hl=en&amp;q=Talent+Search+Pte.+Ltd.&amp;sa=X&amp;ved=0ahUKEwijlvzzner-AhWtkmoFHaJCBl04MhCYkAII7Qo</t>
  </si>
  <si>
    <t>Experience.com</t>
  </si>
  <si>
    <t>https://www.google.com/search?sca_esv=581645294&amp;gl=us&amp;hl=en&amp;q=Experience.com&amp;sa=X&amp;ved=0ahUKEwiM55a05r2CAxX8M1kFHfV8CLQ4HhCYkAIImwo</t>
  </si>
  <si>
    <t>https://encrypted-tbn0.gstatic.com/images?q=tbn:ANd9GcT_gzhKP-ZpvtjLXfWFfFVBwWuYVGNz9P5MA7mSE-s&amp;s</t>
  </si>
  <si>
    <t>Pioneer InfoTech (S) Pte Ltd</t>
  </si>
  <si>
    <t>https://www.google.com/search?sca_esv=589004769&amp;hl=en&amp;gl=us&amp;q=Pioneer+InfoTech+(S)+Pte+Ltd&amp;sa=X&amp;ved=0ahUKEwifxsr5n_-CAxUyC3kGHX1MATU4MhCYkAIIqgo</t>
  </si>
  <si>
    <t>https://encrypted-tbn0.gstatic.com/images?q=tbn:ANd9GcSMckzCCvsOKnLvvvpiz710VqViMVHkePf7AisvTRw&amp;s</t>
  </si>
  <si>
    <t>University of Waterloo</t>
  </si>
  <si>
    <t>https://uwaterloo.ca/</t>
  </si>
  <si>
    <t>https://www.google.com/search?gl=us&amp;hl=en&amp;q=University+of+Waterloo&amp;sa=X&amp;ved=0ahUKEwiBn-zUydX8AhXeFlkFHS5xAesQmJACCJwM</t>
  </si>
  <si>
    <t>https://encrypted-tbn0.gstatic.com/images?q=tbn:ANd9GcRbIXNQC6-qd7wPILskkf5stXbe_EembvULJBMK&amp;s=0</t>
  </si>
  <si>
    <t>CAT Software Services</t>
  </si>
  <si>
    <t>https://www.google.com/search?hl=en&amp;gl=us&amp;q=CAT+Software+Services&amp;sa=X&amp;ved=0ahUKEwi89sGa1fH-AhW3j4kEHT1JC1k4ZBCYkAIImgs</t>
  </si>
  <si>
    <t>https://encrypted-tbn0.gstatic.com/images?q=tbn:ANd9GcTnebrSsdzgPmhqJJHF3SVuUTtMyFDLZ96Qs0wERKk&amp;s</t>
  </si>
  <si>
    <t>O7 Therapy</t>
  </si>
  <si>
    <t>https://www.google.com/search?sca_esv=580393850&amp;hl=en&amp;gl=us&amp;q=O7+Therapy&amp;sa=X&amp;ved=0ahUKEwia57aM5rOCAxX7EFkFHePPBjIQmJACCPEJ</t>
  </si>
  <si>
    <t>Deposco</t>
  </si>
  <si>
    <t>http://www.deposco.com/</t>
  </si>
  <si>
    <t>https://www.google.com/search?sca_esv=566763369&amp;gl=us&amp;hl=en&amp;q=Deposco&amp;sa=X&amp;ved=0ahUKEwicrfLQ7LeBAxXvLFkFHTn2DYU4MhCYkAII1Q0</t>
  </si>
  <si>
    <t>UpHealth, Inc.</t>
  </si>
  <si>
    <t>http://uphealthinc.com/</t>
  </si>
  <si>
    <t>https://www.google.com/search?gl=us&amp;hl=en&amp;q=UpHealth,+Inc.&amp;sa=X&amp;ved=0ahUKEwjsyIjxqsKAAxUtJ0QIHZf6ApQ4WhCYkAII6As</t>
  </si>
  <si>
    <t>Accenture Chile</t>
  </si>
  <si>
    <t>https://www.google.com/search?hl=en&amp;gl=us&amp;q=Accenture+Chile&amp;sa=X&amp;ved=0ahUKEwiSnaSOr-D_AhUuFVkFHeaQC1UQmJACCIMJ</t>
  </si>
  <si>
    <t>8200 Architects</t>
  </si>
  <si>
    <t>https://www.google.com/search?q=8200+Architects&amp;sa=X&amp;ved=0ahUKEwi-ibLvqrr-AhVPEVkFHdc1CNEQmJACCJEK</t>
  </si>
  <si>
    <t>Core Clinical Services</t>
  </si>
  <si>
    <t>https://www.google.com/search?sca_esv=594376342&amp;hl=en&amp;gl=us&amp;q=Core+Clinical+Services&amp;sa=X&amp;ved=0ahUKEwjRxdiCg7SDAxWHL1kFHUBiDpAQmJACCIIN</t>
  </si>
  <si>
    <t>Chalhoub Groups -</t>
  </si>
  <si>
    <t>https://www.chalhoubgroup.com/</t>
  </si>
  <si>
    <t>https://www.google.com/search?sca_esv=576391435&amp;gl=us&amp;hl=en&amp;q=Chalhoub+Groups+-&amp;sa=X&amp;ved=0ahUKEwjlxuPLxpCCAxWgEFkFHSgzAsIQmJACCP8I</t>
  </si>
  <si>
    <t>THB</t>
  </si>
  <si>
    <t>https://www.google.com/search?hl=en&amp;gl=us&amp;q=THB&amp;sa=X&amp;ved=0ahUKEwj6uvCtkOr-AhVWD1kFHbS_BxI4MhCYkAIInws</t>
  </si>
  <si>
    <t>Sales Forecast</t>
  </si>
  <si>
    <t>https://www.google.com/search?sca_esv=567951771&amp;gl=us&amp;hl=en&amp;q=Sales+Forecast&amp;sa=X&amp;ved=0ahUKEwiLjprXzsKBAxVRK1kFHckgC5U4ChCYkAII8Qs</t>
  </si>
  <si>
    <t>EagleBurgmann IbÃ©rica S.A.</t>
  </si>
  <si>
    <t>https://www.google.com/search?sca_esv=558682799&amp;hl=en&amp;gl=us&amp;q=EagleBurgmann+Ib%C3%A9rica+S.A.&amp;sa=X&amp;ved=0ahUKEwjs186Vk-2AAxVVElkFHfGeALM4RhCYkAIIyQs</t>
  </si>
  <si>
    <t>Quinnox Solutions Pte. Ltd.</t>
  </si>
  <si>
    <t>https://www.google.com/search?gl=us&amp;hl=en&amp;q=Quinnox+Solutions+Pte.+Ltd.&amp;sa=X&amp;ved=0ahUKEwi5xLzbv9P-AhU0EFkFHfcnAgMQmJACCOsK</t>
  </si>
  <si>
    <t>MARINE NATIONALE</t>
  </si>
  <si>
    <t>https://www.etremarin.fr/</t>
  </si>
  <si>
    <t>https://www.google.com/search?sca_esv=591434115&amp;gl=us&amp;hl=en&amp;q=MARINE+NATIONALE&amp;sa=X&amp;ved=0ahUKEwjyj-6Lp5ODAxUcAHkGHX14CHQ4KBCYkAIIkQs</t>
  </si>
  <si>
    <t>The Information Lab Italia</t>
  </si>
  <si>
    <t>http://www.theinformationlab.co.uk/</t>
  </si>
  <si>
    <t>https://www.google.com/search?hl=en&amp;gl=us&amp;q=The+Information+Lab+Italia&amp;sa=X&amp;ved=0ahUKEwj3x6TUlrP_AhUFJkQIHQ-pBrwQmJACCN0K</t>
  </si>
  <si>
    <t>https://encrypted-tbn0.gstatic.com/images?q=tbn:ANd9GcTSSjw7Wly8agFZvtgxJV3JxxaDG_DsbIt3FFBWqR8&amp;s</t>
  </si>
  <si>
    <t>Stiegelmeyer GmbH &amp; Co. KG</t>
  </si>
  <si>
    <t>https://www.google.com/search?gl=us&amp;hl=en&amp;q=Stiegelmeyer+GmbH+%26+Co.+KG&amp;sa=X&amp;ved=0ahUKEwjRs6_31aGAAxX2RzABHdL8CFE4ChCYkAIIlQ0</t>
  </si>
  <si>
    <t>https://encrypted-tbn0.gstatic.com/images?q=tbn:ANd9GcSv9y9oloHQhiNTWjI4XOgYvf5p36s0a2KBCHpou6c&amp;s</t>
  </si>
  <si>
    <t>IULIUS</t>
  </si>
  <si>
    <t>https://www.google.com/search?sca_esv=d5b2c192e00b6bbb&amp;hl=en&amp;gl=us&amp;q=IULIUS&amp;sa=X&amp;ved=0ahUKEwigrZ76xpCCAxVwTTABHRmWDmIQmJACCLUM</t>
  </si>
  <si>
    <t>https://encrypted-tbn0.gstatic.com/images?q=tbn:ANd9GcSNnFCGWXnFteX7MBg0-syuRK13JqhtvIsfSgXws4M&amp;s</t>
  </si>
  <si>
    <t>Skatteforvaltningen, Taastrup, Engelholm Alle 1</t>
  </si>
  <si>
    <t>https://www.google.com/search?sca_esv=f84d5352022238d2&amp;sca_upv=1&amp;hl=en&amp;gl=us&amp;q=Skatteforvaltningen,+Taastrup,+Engelholm+Alle+1&amp;sa=X&amp;ved=0ahUKEwiTlcbBtp2DAxWtVzABHU8pBrUQmJACCIUJ</t>
  </si>
  <si>
    <t>CabaÃ¯a</t>
  </si>
  <si>
    <t>http://www.cabaia.fr/</t>
  </si>
  <si>
    <t>https://www.google.com/search?hl=en&amp;gl=us&amp;q=Caba%C3%AFa&amp;sa=X&amp;ved=0ahUKEwj5j7-Iw9GAAxWuMVkFHQPQDnU4FBCYkAII4wo</t>
  </si>
  <si>
    <t>MERAKI GROUP</t>
  </si>
  <si>
    <t>http://merakigroup.co.uk/</t>
  </si>
  <si>
    <t>https://www.google.com/search?sca_esv=591606361&amp;hl=en&amp;gl=us&amp;q=MERAKI+GROUP&amp;sa=X&amp;ved=0ahUKEwjxg8mV6ZWDAxVZj4kEHYFgCms4ChCYkAIIrAw</t>
  </si>
  <si>
    <t>Praaxis Consultants Pvt. Ltd</t>
  </si>
  <si>
    <t>https://www.google.com/search?sca_esv=567513126&amp;hl=en&amp;gl=us&amp;q=Praaxis+Consultants+Pvt.+Ltd&amp;sa=X&amp;ved=0ahUKEwiegsXsxr2BAxVPE1kFHeX9Dik4KBCYkAII_Qo</t>
  </si>
  <si>
    <t>Belgische politie - Police belge</t>
  </si>
  <si>
    <t>https://www.politie.be/nl/</t>
  </si>
  <si>
    <t>https://www.google.com/search?sca_esv=581125403&amp;hl=en&amp;gl=us&amp;q=Belgische+politie+-+Police+belge&amp;sa=X&amp;ved=0ahUKEwim4InN9LiCAxWgElkFHfm3BaEQmJACCK8M</t>
  </si>
  <si>
    <t>https://encrypted-tbn0.gstatic.com/images?q=tbn:ANd9GcRy2J2Fu69Hri1o40rjXkDbZByMVOcs6BU3Qzh0qnc&amp;s</t>
  </si>
  <si>
    <t>Dataseal Software Limited</t>
  </si>
  <si>
    <t>https://www.google.com/search?hl=en&amp;gl=us&amp;q=Dataseal+Software+Limited&amp;sa=X&amp;ved=0ahUKEwix3_D5hYaAAxXiEFkFHWalDFYQmJACCNcJ</t>
  </si>
  <si>
    <t>TSR Recycling GmbH &amp; Co. KG</t>
  </si>
  <si>
    <t>http://www.tsr.eu/</t>
  </si>
  <si>
    <t>https://www.google.com/search?sca_esv=567513126&amp;hl=en&amp;gl=us&amp;q=TSR+Recycling+GmbH+%26+Co.+KG&amp;sa=X&amp;ved=0ahUKEwic8PCBy72BAxU2mbAFHZf2CF84KBCYkAIItAw</t>
  </si>
  <si>
    <t>https://encrypted-tbn0.gstatic.com/images?q=tbn:ANd9GcR57pfqRtBUUSn8A_WUs_z71THGSzoLcrf0-Wa7&amp;s=0</t>
  </si>
  <si>
    <t>Veltris</t>
  </si>
  <si>
    <t>http://www.veltris.com/</t>
  </si>
  <si>
    <t>https://www.google.com/search?sca_esv=593016252&amp;gl=us&amp;hl=en&amp;q=Veltris&amp;sa=X&amp;ved=0ahUKEwj-8sKMsaKDAxXsFFkFHdfSDks4FBCYkAII8gs</t>
  </si>
  <si>
    <t>https://encrypted-tbn0.gstatic.com/images?q=tbn:ANd9GcQA2R_w8CQH5CTpSw2pW8zwGxXjSezzzgzXULeNprI&amp;s</t>
  </si>
  <si>
    <t>Siegwerk</t>
  </si>
  <si>
    <t>http://www.siegwerk.com/</t>
  </si>
  <si>
    <t>https://www.google.com/search?ucbcb=1&amp;gl=us&amp;hl=en&amp;q=Siegwerk&amp;sa=X&amp;ved=0ahUKEwiOzsDgquf9AhXUNcAKHbV0C684HhCYkAIIxQw</t>
  </si>
  <si>
    <t>Â«KOLESAÂ» ( Avtoelon.UZ )</t>
  </si>
  <si>
    <t>https://www.google.com/search?sca_esv=585847208&amp;hl=en&amp;gl=us&amp;q=%C2%ABKOLESA%C2%BB+(+Avtoelon.UZ+)&amp;sa=X&amp;ved=0ahUKEwjXjcORk-aCAxVID1kFHVgnDwEQmJACCNUF</t>
  </si>
  <si>
    <t>Nexteer Automotive Corporation</t>
  </si>
  <si>
    <t>http://www.nexteer.com/</t>
  </si>
  <si>
    <t>https://www.google.com/search?hl=en&amp;gl=us&amp;q=Nexteer+Automotive+Corporation&amp;sa=X&amp;ved=0ahUKEwix9crTzOL-AhXtk2oFHTKUAxQQmJACCM8L</t>
  </si>
  <si>
    <t>Jobs for women in UAE</t>
  </si>
  <si>
    <t>https://www.google.com/search?sca_esv=554186680&amp;gl=us&amp;hl=en&amp;q=Jobs+for+women+in+UAE&amp;sa=X&amp;ved=0ahUKEwiOnumywseAAxVwlWoFHcs3C3A4FBCYkAII7As</t>
  </si>
  <si>
    <t>Motorway</t>
  </si>
  <si>
    <t>https://www.google.com/search?hl=en&amp;gl=us&amp;q=Motorway&amp;sa=X&amp;ved=0ahUKEwijtNyimc79AhVTlGoFHbN-BpQQmJACCM4L</t>
  </si>
  <si>
    <t>Ipsos Srl</t>
  </si>
  <si>
    <t>https://www.google.com/search?gl=us&amp;hl=en&amp;q=Ipsos+Srl&amp;sa=X&amp;ved=0ahUKEwjL1M3jkML_AhXeD1kFHZhUAjE4HhCYkAII4Qw</t>
  </si>
  <si>
    <t>HyperVerge</t>
  </si>
  <si>
    <t>https://www.google.com/search?gl=us&amp;hl=en&amp;q=HyperVerge&amp;sa=X&amp;ved=0ahUKEwj3mq6yrOX_AhWDEVkFHUlTAXU4FBCYkAII8gk</t>
  </si>
  <si>
    <t>https://encrypted-tbn0.gstatic.com/images?q=tbn:ANd9GcRC-c42HparIvlMqawTocKv814ABX1rKXi-5BpL8YaD77xzrRJYv4zzhxw&amp;s</t>
  </si>
  <si>
    <t>Ut Information Technologies (Pty) Ltd</t>
  </si>
  <si>
    <t>https://www.google.com/search?hl=en&amp;gl=us&amp;q=Ut+Information+Technologies+(Pty)+Ltd&amp;sa=X&amp;ved=0ahUKEwjLzridrI_9AhVfEVkFHTEyDFo4MhCYkAIIvAk</t>
  </si>
  <si>
    <t>SEVP/COO</t>
  </si>
  <si>
    <t>https://www.google.com/search?sca_esv=556449418&amp;hl=en&amp;gl=us&amp;q=SEVP/COO&amp;sa=X&amp;ved=0ahUKEwifvMHp-tiAAxXsM1kFHYhoAFk4HhCYkAIIoQw</t>
  </si>
  <si>
    <t>PT.PELANGI FORTUNA GLOBAL</t>
  </si>
  <si>
    <t>https://www.google.com/search?sca_esv=579068902&amp;gl=us&amp;hl=en&amp;q=PT.PELANGI+FORTUNA+GLOBAL&amp;sa=X&amp;ved=0ahUKEwiwxKOwmKeCAxXhg4kEHQgWBII4ChCYkAIIxg0</t>
  </si>
  <si>
    <t>Fondation De France</t>
  </si>
  <si>
    <t>http://www.fondationdefrance.org/</t>
  </si>
  <si>
    <t>https://www.google.com/search?gl=us&amp;hl=en&amp;q=Fondation+De+France&amp;sa=X&amp;ved=0ahUKEwi5kt72kJf-AhXJMlkFHTDZC7M4MhCYkAII3Qo</t>
  </si>
  <si>
    <t>https://encrypted-tbn0.gstatic.com/images?q=tbn:ANd9GcS8yQHS9qEZAThrO0HSbeUs1ztTNFpQYPfwAG4y&amp;s=0</t>
  </si>
  <si>
    <t>PreparEd Academy</t>
  </si>
  <si>
    <t>https://www.google.com/search?hl=en&amp;gl=us&amp;q=PreparEd+Academy&amp;sa=X&amp;ved=0ahUKEwj74fKVxNGAAxWUMDQIHZzIALc4HhCYkAII0Aw</t>
  </si>
  <si>
    <t>Phytopharma</t>
  </si>
  <si>
    <t>https://www.google.com/search?sca_esv=579068902&amp;gl=us&amp;hl=en&amp;q=Phytopharma&amp;sa=X&amp;ved=0ahUKEwigmPa-nKeCAxWkEVkFHdtwBF8QmJACCN8K</t>
  </si>
  <si>
    <t>Saltside</t>
  </si>
  <si>
    <t>http://www.saltside.se/</t>
  </si>
  <si>
    <t>https://www.google.com/search?gl=us&amp;hl=en&amp;q=Saltside&amp;sa=X&amp;ved=0ahUKEwjHq7XQ7ez_AhX_FlkFHWdQBNkQmJACCIkL</t>
  </si>
  <si>
    <t>https://encrypted-tbn0.gstatic.com/images?q=tbn:ANd9GcRhZa0YfLKOfOvoJXydblswZLGMTutFafIVAVqsXec&amp;s</t>
  </si>
  <si>
    <t>Nova Ti Group</t>
  </si>
  <si>
    <t>https://www.google.com/search?sca_esv=560603692&amp;gl=us&amp;hl=en&amp;q=Nova+Ti+Group&amp;sa=X&amp;ved=0ahUKEwidqvfg2_6AAxUckYkEHeXKBIU4MhCYkAIIrQw</t>
  </si>
  <si>
    <t>Whatsnew ( Orami )</t>
  </si>
  <si>
    <t>https://www.google.com/search?sca_esv=579562946&amp;hl=en&amp;gl=us&amp;q=Whatsnew+(+Orami+)&amp;sa=X&amp;ved=0ahUKEwiXg4GWpKyCAxXPEFkFHSEsDSg4FBCYkAII9Qs</t>
  </si>
  <si>
    <t>NCH Healthcare</t>
  </si>
  <si>
    <t>https://www.google.com/search?gl=us&amp;hl=en&amp;q=NCH+Healthcare&amp;sa=X&amp;ved=0ahUKEwj7pt78v4iAAxXTg4kEHc9HBgY4HhCYkAIIlg4</t>
  </si>
  <si>
    <t>BollorÃ© Logistics</t>
  </si>
  <si>
    <t>https://www.google.com/search?sca_esv=581645294&amp;hl=en&amp;gl=us&amp;q=Bollor%C3%A9+Logistics&amp;sa=X&amp;ved=0ahUKEwigl4DN572CAxXeFFkFHZNZAbQ4FBCYkAIIlgs</t>
  </si>
  <si>
    <t>Thomas &amp; Dessain</t>
  </si>
  <si>
    <t>https://www.google.com/search?hl=en&amp;gl=us&amp;q=Thomas+%26+Dessain&amp;sa=X&amp;ved=0ahUKEwivjpOGhd38AhXWD1kFHQb5CgY4KBCYkAIIqgw</t>
  </si>
  <si>
    <t>Keep</t>
  </si>
  <si>
    <t>https://www.google.com/search?gl=us&amp;hl=en&amp;q=Keep&amp;sa=X&amp;ved=0ahUKEwj7vfXX8b-AAxXIKEQIHQEvAEQQmJACCOEK</t>
  </si>
  <si>
    <t>Liebherr-Aerospace Toulouse SAS</t>
  </si>
  <si>
    <t>http://www.liebherr.com/en/deu/about-liebherr/liebherr-worldwide/france/toulouse/toulouse-aerospace.html</t>
  </si>
  <si>
    <t>https://www.google.com/search?gl=us&amp;hl=en&amp;q=Liebherr-Aerospace+Toulouse+SAS&amp;sa=X&amp;ved=0ahUKEwjl9pf1187_AhXAMlkFHTz3DNU4HhCYkAIIuA0</t>
  </si>
  <si>
    <t>Plotly, Inc.</t>
  </si>
  <si>
    <t>https://www.google.com/search?sca_esv=556449418&amp;gl=us&amp;hl=en&amp;q=Plotly,+Inc.&amp;sa=X&amp;ved=0ahUKEwjXoY71_NiAAxVWElkFHaVpCZs4ChCYkAIIxAs</t>
  </si>
  <si>
    <t>Adroit People Ltd</t>
  </si>
  <si>
    <t>https://www.google.com/search?sca_esv=7d7adf22c728b5ed&amp;sca_upv=1&amp;gl=us&amp;hl=en&amp;q=Adroit+People+Ltd&amp;sa=X&amp;ved=0ahUKEwjdkfXnhuGCAxUYSjABHb9ACS44HhCYkAIIiw4</t>
  </si>
  <si>
    <t>Skill Quotient Resources Sdn. Bhd</t>
  </si>
  <si>
    <t>https://www.google.com/search?gl=us&amp;hl=en&amp;q=Skill+Quotient+Resources+Sdn.+Bhd&amp;sa=X&amp;ved=0ahUKEwiWzaLuxpKAAxWpEVkFHU0bAt8QmJACCO8M</t>
  </si>
  <si>
    <t>Paladium Technologies</t>
  </si>
  <si>
    <t>https://www.google.com/search?hl=en&amp;gl=us&amp;q=Paladium+Technologies&amp;sa=X&amp;ved=0ahUKEwinkYHUvtD8AhV2mYQIHXe1BeoQmJACCOYJ</t>
  </si>
  <si>
    <t>https://encrypted-tbn0.gstatic.com/images?q=tbn:ANd9GcS8QOC6ZbmCkY7zLv5VEXQguUFSpi7m82UzbSEfpe4&amp;s</t>
  </si>
  <si>
    <t>Trippy.ai</t>
  </si>
  <si>
    <t>https://www.google.com/search?sca_esv=567185982&amp;gl=us&amp;hl=en&amp;q=Trippy.ai&amp;sa=X&amp;ved=0ahUKEwi856nrg7uBAxU7FVkFHcZfBrE4FBCYkAIImA0</t>
  </si>
  <si>
    <t>Lovisa</t>
  </si>
  <si>
    <t>https://www.google.com/search?hl=en&amp;gl=us&amp;q=Lovisa&amp;sa=X&amp;ved=0ahUKEwial-K1uPb9AhXwrYkEHVlyBok4KBCYkAII8go</t>
  </si>
  <si>
    <t>CyberProof</t>
  </si>
  <si>
    <t>http://www.cyberproof.com/</t>
  </si>
  <si>
    <t>https://www.google.com/search?sca_esv=557359178&amp;gl=us&amp;hl=en&amp;q=CyberProof&amp;sa=X&amp;ved=0ahUKEwiqjsuDyeCAAxXuFlkFHV33BWc4HhCYkAIImAw</t>
  </si>
  <si>
    <t>Dataleads</t>
  </si>
  <si>
    <t>https://www.google.com/search?sca_esv=63d0842cf8d41c7c&amp;gl=us&amp;hl=en&amp;q=Dataleads&amp;sa=X&amp;ved=0ahUKEwjH5ovEjvWCAxX7STABHWuUDlI4bhCYkAII7gk</t>
  </si>
  <si>
    <t>AGCO LIMITED</t>
  </si>
  <si>
    <t>http://int.masseyferguson.com/</t>
  </si>
  <si>
    <t>https://www.google.com/search?gl=us&amp;hl=en&amp;q=AGCO+LIMITED&amp;sa=X&amp;ved=0ahUKEwjQxKeY8I__AhWLjIkEHQFbDygQmJACCJEM</t>
  </si>
  <si>
    <t>ABÂ·Inventech A/S</t>
  </si>
  <si>
    <t>http://www.ab-inventech.dk/</t>
  </si>
  <si>
    <t>https://www.google.com/search?sca_esv=566027130&amp;gl=us&amp;hl=en&amp;q=AB%C2%B7Inventech+A/S&amp;sa=X&amp;ved=0ahUKEwiWxPfPgLGBAxWvpIkEHZAvAw4QmJACCMsN</t>
  </si>
  <si>
    <t>MTS Incoming, S.L.U.</t>
  </si>
  <si>
    <t>http://www.mtsglobe.com/</t>
  </si>
  <si>
    <t>https://www.google.com/search?sca_esv=581645294&amp;hl=en&amp;gl=us&amp;q=MTS+Incoming,+S.L.U.&amp;sa=X&amp;ved=0ahUKEwi47afi8r2CAxXUF2IAHe_xCZ04PBCYkAII8wk</t>
  </si>
  <si>
    <t>North American Search Group</t>
  </si>
  <si>
    <t>https://www.google.com/search?gl=us&amp;hl=en&amp;q=North+American+Search+Group&amp;sa=X&amp;ved=0ahUKEwivrL2ouMv8AhVzLEQIHWaVBjg4HhCYkAII9A0</t>
  </si>
  <si>
    <t>Converge ICT Solutions Inc</t>
  </si>
  <si>
    <t>https://www.google.com/search?hl=en&amp;gl=us&amp;q=Converge+ICT+Solutions+Inc&amp;sa=X&amp;ved=0ahUKEwjrhs6a__39AhW1GlkFHfl4Cq4QmJACCPQL</t>
  </si>
  <si>
    <t>TGRAF Inc.</t>
  </si>
  <si>
    <t>https://www.google.com/search?sca_esv=572136157&amp;gl=us&amp;hl=en&amp;q=TGRAF+Inc.&amp;sa=X&amp;ved=0ahUKEwjmsK7D7uqBAxVihIkEHSMdAww4FBCYkAII5As</t>
  </si>
  <si>
    <t>MFEC Co.,Ltd</t>
  </si>
  <si>
    <t>https://www.google.com/search?sca_esv=577721307&amp;gl=us&amp;hl=en&amp;q=MFEC+Co.,Ltd&amp;sa=X&amp;ved=0ahUKEwiHtdv3j52CAxUEElkFHZdVCDU4ChCYkAIIyA4</t>
  </si>
  <si>
    <t>Marathon Talent</t>
  </si>
  <si>
    <t>https://www.google.com/search?sca_esv=569384727&amp;gl=us&amp;hl=en&amp;q=Marathon+Talent&amp;sa=X&amp;ved=0ahUKEwjL-IDVn8-BAxUZKlkFHSQMBag4KBCYkAII9gs</t>
  </si>
  <si>
    <t>MÃ©decins du Monde</t>
  </si>
  <si>
    <t>http://www.medicosdelmundo.org/</t>
  </si>
  <si>
    <t>https://www.google.com/search?gl=us&amp;hl=en&amp;q=M%C3%A9decins+du+Monde&amp;sa=X&amp;ved=0ahUKEwi64-L4187_AhWDkIQIHc9GA6c4MhCYkAIIvAs</t>
  </si>
  <si>
    <t>https://encrypted-tbn0.gstatic.com/images?q=tbn:ANd9GcRhRPw7f8UHXwV2m3pdsWCodV__ohM2QDO7W0gr&amp;s=0</t>
  </si>
  <si>
    <t>BILLA, spol. s r. o.</t>
  </si>
  <si>
    <t>https://www.google.com/search?gl=us&amp;hl=en&amp;q=BILLA,+spol.+s+r.+o.&amp;sa=X&amp;ved=0ahUKEwjBhszmruf9AhVAjYkEHRi1AHMQmJACCKoM</t>
  </si>
  <si>
    <t>INSIGHTLAND sp. z o.o.</t>
  </si>
  <si>
    <t>https://www.google.com/search?sca_esv=593374222&amp;gl=us&amp;hl=en&amp;q=INSIGHTLAND+sp.+z+o.o.&amp;sa=X&amp;ved=0ahUKEwjY9drotKeDAxU0IEQIHcvqAeQ4ChCYkAII-gs</t>
  </si>
  <si>
    <t>Cbc Group  Pte. Ltd.</t>
  </si>
  <si>
    <t>https://www.google.com/search?gl=us&amp;hl=en&amp;q=Cbc+Group++Pte.+Ltd.&amp;sa=X&amp;ved=0ahUKEwjBn4_u7pT_AhVdkYkEHS7pC6w4HhCYkAII8As</t>
  </si>
  <si>
    <t>Tyme Vietnam</t>
  </si>
  <si>
    <t>https://www.google.com/search?gl=us&amp;hl=en&amp;q=Tyme+Vietnam&amp;sa=X&amp;ved=0ahUKEwi_96eDi4P-AhV5jokEHZtOBx0QmJACCJUI</t>
  </si>
  <si>
    <t>https://encrypted-tbn0.gstatic.com/images?q=tbn:ANd9GcRi-WT9AsKr7fA0YPCOzR1eqAJle1-JTj7sNIAlH-k&amp;s</t>
  </si>
  <si>
    <t>Civitas Learning, Inc.</t>
  </si>
  <si>
    <t>https://www.google.com/search?sca_esv=c366f274065cd310&amp;sca_upv=1&amp;hl=en&amp;gl=us&amp;q=Civitas+Learning,+Inc.&amp;sa=X&amp;ved=0ahUKEwjau9fLnYSDAxWoVzABHcVxBro4FBCYkAII2g0</t>
  </si>
  <si>
    <t>BRI</t>
  </si>
  <si>
    <t>https://ir-bri.com/</t>
  </si>
  <si>
    <t>https://www.google.com/search?sca_esv=576391435&amp;gl=us&amp;hl=en&amp;q=BRI&amp;sa=X&amp;ved=0ahUKEwim-72_xpCCAxW9K0QIHQrYDTEQmJACCOEK</t>
  </si>
  <si>
    <t>https://encrypted-tbn0.gstatic.com/images?q=tbn:ANd9GcRGlzpcOvVgnuPku1TX1md7Xpc_NPM2TYa7izu2&amp;s=0</t>
  </si>
  <si>
    <t>Bajaj Finserv</t>
  </si>
  <si>
    <t>https://www.google.com/search?gl=us&amp;hl=en&amp;q=Bajaj+Finserv&amp;sa=X&amp;ved=0ahUKEwjdpO73-aj_AhXNElkFHUz4C4o4FBCYkAIImQs</t>
  </si>
  <si>
    <t>https://encrypted-tbn0.gstatic.com/images?q=tbn:ANd9GcTUu_GiHn9Sn_MvHSBC6F-OSa7aRWyC20Z5OS79Z-A&amp;s</t>
  </si>
  <si>
    <t>Genus Plc</t>
  </si>
  <si>
    <t>http://www.genusplc.com/</t>
  </si>
  <si>
    <t>https://www.google.com/search?hl=en&amp;gl=us&amp;q=Genus+Plc&amp;sa=X&amp;ved=0ahUKEwixh9aU9JH9AhUvEVkFHdRuBRUQmJACCN4K</t>
  </si>
  <si>
    <t>https://encrypted-tbn0.gstatic.com/images?q=tbn:ANd9GcRV3ltAs1JF0KAPVe-FVYewpqTRFTFMnsgYmpdb&amp;s=0</t>
  </si>
  <si>
    <t>Unisys Colombia</t>
  </si>
  <si>
    <t>https://www.google.com/search?hl=en&amp;gl=us&amp;q=Unisys+Colombia&amp;sa=X&amp;ved=0ahUKEwi5xMrfprOAAxUKElkFHSxwDjcQmJACCPEK</t>
  </si>
  <si>
    <t>Demir Kyrgyz International Bank</t>
  </si>
  <si>
    <t>http://www.demirbank.kg/</t>
  </si>
  <si>
    <t>https://www.google.com/search?sca_esv=563950002&amp;hl=en&amp;gl=us&amp;q=Demir+Kyrgyz+International+Bank&amp;sa=X&amp;ved=0ahUKEwjC6fCmhZ2BAxX3g4QIHaF5AtoQmJACCLMI</t>
  </si>
  <si>
    <t>https://encrypted-tbn0.gstatic.com/images?q=tbn:ANd9GcR1OJrajKcHGB6f2ad0L18u_g1UuNvh5CnxtqGz&amp;s=0</t>
  </si>
  <si>
    <t>Kuribay Hr Consulting</t>
  </si>
  <si>
    <t>https://www.google.com/search?gl=us&amp;hl=en&amp;q=Kuribay+Hr+Consulting&amp;sa=X&amp;ved=0ahUKEwiv6f6PzrL9AhWTkYkEHd9cDmU4ChCYkAIIwQw</t>
  </si>
  <si>
    <t>Ooredoo Tunisie</t>
  </si>
  <si>
    <t>http://www.ooredoo.tn/</t>
  </si>
  <si>
    <t>https://www.google.com/search?hl=en&amp;gl=us&amp;q=Ooredoo+Tunisie&amp;sa=X&amp;ved=0ahUKEwiKpoDnzNX8AhXTEVkFHavBD0YQmJACCNEF</t>
  </si>
  <si>
    <t>https://encrypted-tbn0.gstatic.com/images?q=tbn:ANd9GcQ4R8x9iQxZAqyP2pzEFZGAGAgnLpl9UdpVpACrpqY&amp;s</t>
  </si>
  <si>
    <t>STX Next Sp z.o.o</t>
  </si>
  <si>
    <t>https://www.google.com/search?sca_esv=558505252&amp;gl=us&amp;hl=en&amp;q=STX+Next+Sp+z.o.o&amp;sa=X&amp;ved=0ahUKEwjrysOIzOqAAxXnFVkFHUL2DbIQmJACCPcL</t>
  </si>
  <si>
    <t>Localize Direct</t>
  </si>
  <si>
    <t>http://www.localizedirect.com/</t>
  </si>
  <si>
    <t>https://www.google.com/search?sca_esv=580774379&amp;gl=us&amp;hl=en&amp;q=Localize+Direct&amp;sa=X&amp;ved=0ahUKEwju4caiqraCAxWFC3kGHTlwCD44HhCYkAII-As</t>
  </si>
  <si>
    <t>Fedcap</t>
  </si>
  <si>
    <t>https://www.google.com/search?q=Fedcap&amp;sa=X&amp;ved=0ahUKEwjOpqjA9fv_AhV4EFkFHSLmCU44ChCYkAII3go</t>
  </si>
  <si>
    <t>https://encrypted-tbn0.gstatic.com/images?q=tbn:ANd9GcSnrALXl1-qDIGtQ0_AUCOxTutR9QRlO-Z8fmgugyg&amp;s</t>
  </si>
  <si>
    <t>Agensi Pekerjaan RF Solution Sdn Bhd</t>
  </si>
  <si>
    <t>https://www.google.com/search?gl=us&amp;hl=en&amp;q=Agensi+Pekerjaan+RF+Solution+Sdn+Bhd&amp;sa=X&amp;ved=0ahUKEwj3_46hsZz_AhVdJ0QIHSsyAG0QmJACCLoJ</t>
  </si>
  <si>
    <t>https://encrypted-tbn0.gstatic.com/images?q=tbn:ANd9GcQvZdtzhkXfcNy_Nd_-67Py5MizXSs3kxFfT8bMNBXHzcn-rqakD0_Z82E&amp;s</t>
  </si>
  <si>
    <t>Final</t>
  </si>
  <si>
    <t>https://www.google.com/search?sca_esv=575710480&amp;hl=en&amp;gl=us&amp;q=Final&amp;sa=X&amp;ved=0ahUKEwiOmNrFxouCAxV8lIkEHdLhBgEQmJACCMgL</t>
  </si>
  <si>
    <t>Cerner Wellness</t>
  </si>
  <si>
    <t>https://www.google.com/search?ucbcb=1&amp;hl=en&amp;gl=us&amp;q=Cerner+Wellness&amp;sa=X&amp;ved=0ahUKEwj5rqqIvtP-AhW_k4kEHQivC2c4KBCYkAIIxAw</t>
  </si>
  <si>
    <t>Cella</t>
  </si>
  <si>
    <t>https://www.google.com/search?ucbcb=1&amp;hl=en&amp;gl=us&amp;q=Cella&amp;sa=X&amp;ved=0ahUKEwiN2dimg7X9AhVeJkQIHdL4B204FBCYkAII2gw</t>
  </si>
  <si>
    <t>https://encrypted-tbn0.gstatic.com/images?q=tbn:ANd9GcSWRyJldf7_bl-ePiQdZsJJepVqNubFpYPtRmgDaK4&amp;s</t>
  </si>
  <si>
    <t>Remedica</t>
  </si>
  <si>
    <t>http://www.remedia.eu/</t>
  </si>
  <si>
    <t>https://www.google.com/search?hl=en&amp;gl=us&amp;q=Remedica&amp;sa=X&amp;ved=0ahUKEwjx1Y7hj6T_AhUOEFkFHdOSDR0QmJACCJcI</t>
  </si>
  <si>
    <t>https://encrypted-tbn0.gstatic.com/images?q=tbn:ANd9GcQojxT-L2fDFGbvQBcU_N1qWkjPESYbqvbZa9FP4jc&amp;s</t>
  </si>
  <si>
    <t>Jobzem (899547)</t>
  </si>
  <si>
    <t>https://www.google.com/search?sca_esv=566763369&amp;gl=us&amp;hl=en&amp;q=Jobzem+(899547)&amp;sa=X&amp;ved=0ahUKEwjFw4OU7LeBAxWBjYkEHUhtCng4ChCYkAIIwQs</t>
  </si>
  <si>
    <t>Galenica AG</t>
  </si>
  <si>
    <t>http://www.galenica.com/</t>
  </si>
  <si>
    <t>https://www.google.com/search?sca_esv=d2d2c4fba10c0c7e&amp;sca_upv=1&amp;gl=us&amp;hl=en&amp;q=Galenica+AG&amp;sa=X&amp;ved=0ahUKEwihqcrs9qSDAxWyfzABHZKPAPg4ChCYkAIIhAw</t>
  </si>
  <si>
    <t>Manpower Netherlands</t>
  </si>
  <si>
    <t>http://www.manpower.nl/</t>
  </si>
  <si>
    <t>https://www.google.com/search?sca_esv=574353833&amp;hl=en&amp;gl=us&amp;q=Manpower+Netherlands&amp;sa=X&amp;ved=0ahUKEwiVk6_K_f6BAxXwlIkEHWy-BeQ4FBCYkAIIuw0</t>
  </si>
  <si>
    <t>https://encrypted-tbn0.gstatic.com/images?q=tbn:ANd9GcQUZJEO0oVrye9Y8Xcn2lmibNT_qT--Ssd4gdCBe0M&amp;s</t>
  </si>
  <si>
    <t>Nium</t>
  </si>
  <si>
    <t>https://www.google.com/search?ucbcb=1&amp;gl=us&amp;hl=en&amp;q=Nium&amp;sa=X&amp;ved=0ahUKEwjDz7OtpbX-AhVpJkQIHf3QCk84UBCYkAIIugk</t>
  </si>
  <si>
    <t>Andalin</t>
  </si>
  <si>
    <t>http://www.andalin.com/</t>
  </si>
  <si>
    <t>https://www.google.com/search?gl=us&amp;hl=en&amp;q=Andalin&amp;sa=X&amp;ved=0ahUKEwjVjKyG1vP8AhUSSzABHXy6BBQQmJACCNIM</t>
  </si>
  <si>
    <t>Page Personnel Italia spa</t>
  </si>
  <si>
    <t>http://www.pagepersonnel.it/</t>
  </si>
  <si>
    <t>https://www.google.com/search?hl=en&amp;gl=us&amp;q=Page+Personnel+Italia+spa&amp;sa=X&amp;ved=0ahUKEwiS84-Qo7OAAxVBF1kFHVDzDSY4FBCYkAIIkQ0</t>
  </si>
  <si>
    <t>https://encrypted-tbn0.gstatic.com/images?q=tbn:ANd9GcQWf3Fr8pLNiyGkwdYmCtqYKTrC0baAtz3GLHypwTM&amp;s</t>
  </si>
  <si>
    <t>ThinkWell</t>
  </si>
  <si>
    <t>https://www.google.com/search?ucbcb=1&amp;hl=en&amp;gl=us&amp;q=ThinkWell&amp;sa=X&amp;ved=0ahUKEwj3zKeIh_n9AhW9QzABHceKBaYQmJACCIoH</t>
  </si>
  <si>
    <t>https://encrypted-tbn0.gstatic.com/images?q=tbn:ANd9GcT-S1wFtGWjiKWISXnAR1gYV8jP13paZ46c-QkPXKQ&amp;s</t>
  </si>
  <si>
    <t>Western Cape Blood Service</t>
  </si>
  <si>
    <t>https://www.google.com/search?sca_esv=558332242&amp;gl=us&amp;hl=en&amp;q=Western+Cape+Blood+Service&amp;sa=X&amp;ved=0ahUKEwjCt5ztieiAAxXBSDABHXQ3Co44FBCYkAII0ww</t>
  </si>
  <si>
    <t>Bussan Auto Finance</t>
  </si>
  <si>
    <t>http://www.baf.id/</t>
  </si>
  <si>
    <t>https://www.google.com/search?sca_esv=580393850&amp;hl=en&amp;gl=us&amp;q=Bussan+Auto+Finance&amp;sa=X&amp;ved=0ahUKEwiqzsji5rOCAxVWFlkFHdFsBjc4FBCYkAIIwQs</t>
  </si>
  <si>
    <t>RedAllianz</t>
  </si>
  <si>
    <t>https://www.google.com/search?sca_esv=562451240&amp;hl=en&amp;gl=us&amp;q=RedAllianz&amp;sa=X&amp;ved=0ahUKEwi-mKfQpZCBAxWslGoFHQ7dCYg4PBCYkAIIggs</t>
  </si>
  <si>
    <t>https://encrypted-tbn0.gstatic.com/images?q=tbn:ANd9GcThB7XB3cQhEGFwd0d2Uf1tCcWyj-Mmq1sAjkmfW_U&amp;s</t>
  </si>
  <si>
    <t>LM Wind Power</t>
  </si>
  <si>
    <t>https://www.lmwindpower.com/</t>
  </si>
  <si>
    <t>https://www.google.com/search?sca_esv=574726742&amp;gl=us&amp;hl=en&amp;q=LM+Wind+Power&amp;sa=X&amp;ved=0ahUKEwjo_tvUvYGCAxXUMlkFHai5MJw4RhCYkAIIjws</t>
  </si>
  <si>
    <t>https://encrypted-tbn0.gstatic.com/images?q=tbn:ANd9GcSMPb0UgZqhCElIfYMTNt0tXxvqJmArZQ0RHLeD5os&amp;s</t>
  </si>
  <si>
    <t>Callbox Sales and Marketing Solutions</t>
  </si>
  <si>
    <t>https://www.google.com/search?sca_esv=567523571&amp;hl=en&amp;gl=us&amp;q=Callbox+Sales+and+Marketing+Solutions&amp;sa=X&amp;ved=0ahUKEwiY6Z_KzL2BAxU5K1kFHfKYBn0QmJACCIsN</t>
  </si>
  <si>
    <t>Diskover</t>
  </si>
  <si>
    <t>https://www.google.com/search?gl=us&amp;hl=en&amp;q=Diskover&amp;sa=X&amp;ved=0ahUKEwjy2LGe5PH-AhVklIkEHXJ7D_8QmJACCPQL</t>
  </si>
  <si>
    <t>Solplanet</t>
  </si>
  <si>
    <t>https://www.google.com/search?gl=us&amp;hl=en&amp;q=Solplanet&amp;sa=X&amp;ved=0ahUKEwjH_qqRo7OAAxW2FlkFHWzdDFo4HhCYkAIIjw0</t>
  </si>
  <si>
    <t>https://encrypted-tbn0.gstatic.com/images?q=tbn:ANd9GcQo3IONC5DOR-xpqQFiSKiOVykIc0tdESgQ5NBnvUc&amp;s</t>
  </si>
  <si>
    <t>Proofpoint Inc</t>
  </si>
  <si>
    <t>https://www.google.com/search?sca_esv=583727050&amp;hl=en&amp;gl=us&amp;q=Proofpoint+Inc&amp;sa=X&amp;ved=0ahUKEwj5k9iqws-CAxUyhYkEHcimDJ44ChCYkAIIqgs</t>
  </si>
  <si>
    <t>Vietcredit</t>
  </si>
  <si>
    <t>https://www.google.com/search?sca_esv=578056430&amp;gl=us&amp;hl=en&amp;q=Vietcredit&amp;sa=X&amp;ved=0ahUKEwiskrX20p-CAxUpElkFHXCfA8sQmJACCJ8K</t>
  </si>
  <si>
    <t>1Nebula</t>
  </si>
  <si>
    <t>https://www.google.com/search?hl=en&amp;gl=us&amp;q=1Nebula&amp;sa=X&amp;ved=0ahUKEwjv15_xxo2AAxW9F1kFHWZjBoIQmJACCIQL</t>
  </si>
  <si>
    <t>https://encrypted-tbn0.gstatic.com/images?q=tbn:ANd9GcSzysV_D49qOIvmRYOM8LgS5iISFgnT4GBZS6QbwkE&amp;s</t>
  </si>
  <si>
    <t>apsa personnel concepts</t>
  </si>
  <si>
    <t>https://www.google.com/search?gl=us&amp;hl=en&amp;q=apsa+personnel+concepts&amp;sa=X&amp;ved=0ahUKEwjv27eUnJ-AAxV_j4kEHR4xAA0QmJACCOwL</t>
  </si>
  <si>
    <t>https://encrypted-tbn0.gstatic.com/images?q=tbn:ANd9GcT4UovPjJC6CuBW--qEdw4Q5l35HSwQN_2op9TwUpw&amp;s</t>
  </si>
  <si>
    <t>Raiffeisen Bank Hungary</t>
  </si>
  <si>
    <t>http://www.raiffeisen.hu/</t>
  </si>
  <si>
    <t>https://www.google.com/search?hl=en&amp;gl=us&amp;q=Raiffeisen+Bank+Hungary&amp;sa=X&amp;ved=0ahUKEwjsmufowqj9AhVRDRAIHfl3BawQmJACCLwL</t>
  </si>
  <si>
    <t>https://encrypted-tbn0.gstatic.com/images?q=tbn:ANd9GcQjwqHH9qpJsfLAP8W6UMYxCg1HJmvyqGDC_A51Ft0&amp;s</t>
  </si>
  <si>
    <t>BMG Indonesia</t>
  </si>
  <si>
    <t>https://www.google.com/search?sca_esv=571506520&amp;gl=us&amp;hl=en&amp;q=BMG+Indonesia&amp;sa=X&amp;ved=0ahUKEwignvGWpOOBAxVTkokEHYDaChcQmJACCJgI</t>
  </si>
  <si>
    <t>https://encrypted-tbn0.gstatic.com/images?q=tbn:ANd9GcT2WTnsIF1850eHi9LxK6kZKirSqVVEepsmQv0_C5E&amp;s</t>
  </si>
  <si>
    <t>Fiderim</t>
  </si>
  <si>
    <t>https://www.google.com/search?gl=us&amp;hl=en&amp;q=Fiderim&amp;sa=X&amp;ved=0ahUKEwjAwuqgwrD_AhWUGVkFHbVIDbY4ChCYkAIIzA0</t>
  </si>
  <si>
    <t>Red Arbor</t>
  </si>
  <si>
    <t>https://www.google.com/search?sca_esv=584789655&amp;hl=en&amp;gl=us&amp;q=Red+Arbor&amp;sa=X&amp;ved=0ahUKEwjzooawv9mCAxVnAHkGHcCaDf04FBCYkAII4Qw</t>
  </si>
  <si>
    <t>CÃ´ng Ty TNHH Aoba Viá»‡t Nam</t>
  </si>
  <si>
    <t>https://www.google.com/search?sca_esv=583261567&amp;gl=us&amp;hl=en&amp;q=C%C3%B4ng+Ty+TNHH+Aoba+Vi%E1%BB%87t+Nam&amp;sa=X&amp;ved=0ahUKEwir5KyatMqCAxXyMlkFHSKGBV44FBCYkAII_Q0</t>
  </si>
  <si>
    <t>Emotiv Technical Recruitment Ltd</t>
  </si>
  <si>
    <t>https://www.google.com/search?gl=us&amp;hl=en&amp;q=Emotiv+Technical+Recruitment+Ltd&amp;sa=X&amp;ved=0ahUKEwjCoZ_Cxt_8AhU8rmoFHTSHA04QmJACCMsL</t>
  </si>
  <si>
    <t>Genesis Networks Pte Ltd</t>
  </si>
  <si>
    <t>http://www.gen-net.com.sg/</t>
  </si>
  <si>
    <t>https://www.google.com/search?ucbcb=1&amp;gl=us&amp;hl=en&amp;q=Genesis+Networks+Pte+Ltd&amp;sa=X&amp;ved=0ahUKEwiPuJKkz8H9AhUMAjQIHRyzCuY4HhCYkAIImws</t>
  </si>
  <si>
    <t>https://encrypted-tbn0.gstatic.com/images?q=tbn:ANd9GcTM36EBvSjWS2LsdT8XntHhtfBbolnY2HwmCmbX&amp;s=0</t>
  </si>
  <si>
    <t>Immersive Infotech Pvt. Ltd.</t>
  </si>
  <si>
    <t>https://www.google.com/search?q=Immersive+Infotech+Pvt.+Ltd.&amp;sa=X&amp;ved=0ahUKEwjaxMXT57f-AhXiD1kFHbBjDEA4RhCYkAIIugo</t>
  </si>
  <si>
    <t>Lifewood Data Technology</t>
  </si>
  <si>
    <t>https://www.google.com/search?sca_esv=571506520&amp;hl=en&amp;gl=us&amp;q=Lifewood+Data+Technology&amp;sa=X&amp;ved=0ahUKEwjfrfTjo-OBAxULhIkEHZ85ABQQmJACCIML</t>
  </si>
  <si>
    <t>St Dynamo Sg Pte. Ltd.</t>
  </si>
  <si>
    <t>https://www.google.com/search?gl=us&amp;hl=en&amp;q=St+Dynamo+Sg+Pte.+Ltd.&amp;sa=X&amp;ved=0ahUKEwiqldHonsn9AhXdFlkFHQ_eD304FBCYkAIIygs</t>
  </si>
  <si>
    <t>GENIALLY WEB, S.L.</t>
  </si>
  <si>
    <t>http://www.genial.ly/</t>
  </si>
  <si>
    <t>https://www.google.com/search?sca_esv=560438403&amp;hl=en&amp;gl=us&amp;q=GENIALLY+WEB,+S.L.&amp;sa=X&amp;ved=0ahUKEwiM5qnJnfyAAxWdFFkFHULcA0g4KBCYkAIIjg0</t>
  </si>
  <si>
    <t>High Point Technologies</t>
  </si>
  <si>
    <t>https://www.google.com/search?sca_esv=558682799&amp;hl=en&amp;gl=us&amp;q=High+Point+Technologies&amp;sa=X&amp;ved=0ahUKEwjYxKOfke2AAxWpEVkFHTi_ArQ4UBCYkAIIuws</t>
  </si>
  <si>
    <t>ADCI - Haryana</t>
  </si>
  <si>
    <t>https://www.google.com/search?sca_esv=7eb30cb793fe5954&amp;gl=us&amp;hl=en&amp;q=ADCI+-+Haryana&amp;sa=X&amp;ved=0ahUKEwi06P7-9dGCAxU8STABHUyZBx84MhCYkAIIzwo</t>
  </si>
  <si>
    <t>The Garrett Group Inc.</t>
  </si>
  <si>
    <t>https://www.google.com/search?gl=us&amp;hl=en&amp;q=The+Garrett+Group+Inc.&amp;sa=X&amp;ved=0ahUKEwjqx7_bgIj-AhVPk4kEHYU2AiA4MhCYkAIIyQk</t>
  </si>
  <si>
    <t>https://encrypted-tbn0.gstatic.com/images?q=tbn:ANd9GcTHAjsUwb2hJY8huZeKocm00eKTZQLaofN4O-HcXJA&amp;s</t>
  </si>
  <si>
    <t>Jobzem (5676287)</t>
  </si>
  <si>
    <t>https://www.google.com/search?sca_esv=566763369&amp;gl=us&amp;hl=en&amp;q=Jobzem+(5676287)&amp;sa=X&amp;ved=0ahUKEwjGw77h67eBAxXRFFkFHRaVC98QmJACCIkM</t>
  </si>
  <si>
    <t>PAN AMERICAN LIFE INSURANCE GROUP</t>
  </si>
  <si>
    <t>http://www.palig.com/</t>
  </si>
  <si>
    <t>https://www.google.com/search?sca_esv=577395672&amp;hl=en&amp;gl=us&amp;q=PAN+AMERICAN+LIFE+INSURANCE+GROUP&amp;sa=X&amp;ved=0ahUKEwi66dfbmZiCAxU8g4kEHXvZBKwQmJACCNQM</t>
  </si>
  <si>
    <t>CI&amp;T Software S.A.</t>
  </si>
  <si>
    <t>https://www.google.com/search?sca_esv=570906942&amp;gl=us&amp;hl=en&amp;q=CI%26T+Software+S.A.&amp;sa=X&amp;ved=0ahUKEwjyuL_Qot6BAxXBlYkEHTdiBeE4ChCYkAIIyQs</t>
  </si>
  <si>
    <t>Brainworks Business Solutions Private Limited</t>
  </si>
  <si>
    <t>https://www.google.com/search?sca_esv=1e69a6388d7f472f&amp;gl=us&amp;hl=en&amp;q=Brainworks+Business+Solutions+Private+Limited&amp;sa=X&amp;ved=0ahUKEwj9pfCEo46DAxWOSjABHag1DQ84KBCYkAIIvwk</t>
  </si>
  <si>
    <t>Abu Dhabi Ports</t>
  </si>
  <si>
    <t>https://www.adportsgroup.com/</t>
  </si>
  <si>
    <t>https://www.google.com/search?sca_esv=570589756&amp;gl=us&amp;hl=en&amp;q=Abu+Dhabi+Ports&amp;sa=X&amp;ved=0ahUKEwj8y8_V5NuBAxU2VTABHQZ4DogQmJACCIML</t>
  </si>
  <si>
    <t>https://encrypted-tbn0.gstatic.com/images?q=tbn:ANd9GcQiBLJ7H8TW1QiXPP9aX7fqf-Ids_W7jK9_pCw1-FY&amp;s</t>
  </si>
  <si>
    <t>PassionHR</t>
  </si>
  <si>
    <t>https://www.google.com/search?gl=us&amp;hl=en&amp;q=PassionHR&amp;sa=X&amp;ved=0ahUKEwiC96-c-Jv9AhUFElkFHWzdARw4UBCYkAII2w0</t>
  </si>
  <si>
    <t>CannabizTeam</t>
  </si>
  <si>
    <t>https://www.google.com/search?hl=en&amp;gl=us&amp;q=CannabizTeam&amp;sa=X&amp;ved=0ahUKEwjWjMP768SAAxV8DEQIHS_0Ark4FBCYkAIIsQw</t>
  </si>
  <si>
    <t>TrustYou GmbH</t>
  </si>
  <si>
    <t>http://www.trustyou.com/</t>
  </si>
  <si>
    <t>https://www.google.com/search?sca_esv=574726742&amp;gl=us&amp;hl=en&amp;q=TrustYou+GmbH&amp;sa=X&amp;ved=0ahUKEwjO06jTvYGCAxVGrmoFHZHfDI04PBCYkAII3Ao</t>
  </si>
  <si>
    <t>https://encrypted-tbn0.gstatic.com/images?q=tbn:ANd9GcSGycDxbV7igEYj3UrE00D33b2kkQo0xAkgqd38&amp;s=0</t>
  </si>
  <si>
    <t>PX, Inc</t>
  </si>
  <si>
    <t>https://www.google.com/search?sca_esv=577080029&amp;gl=us&amp;hl=en&amp;q=PX,+Inc&amp;sa=X&amp;ved=0ahUKEwi4z-_P05WCAxWrEzQIHctNDF4QmJACCMcM</t>
  </si>
  <si>
    <t>Australian Communications and Media Authority</t>
  </si>
  <si>
    <t>http://www.acma.gov.au/</t>
  </si>
  <si>
    <t>https://www.google.com/search?sca_esv=697493931703dc96&amp;hl=en&amp;gl=us&amp;q=Australian+Communications+and+Media+Authority&amp;sa=X&amp;ved=0ahUKEwjZue_85LOCAxWofTABHe5pAoo4FBCYkAII-As</t>
  </si>
  <si>
    <t>TROOPERS</t>
  </si>
  <si>
    <t>https://www.google.com/search?gl=us&amp;hl=en&amp;q=TROOPERS&amp;sa=X&amp;ved=0ahUKEwix0O35na6AAxWgElkFHYMyDoUQmJACCL0J</t>
  </si>
  <si>
    <t>https://encrypted-tbn0.gstatic.com/images?q=tbn:ANd9GcSxQRXpAMhq77V9bRrstFT2w8oNHHKpTFNzsXXXsy4&amp;s</t>
  </si>
  <si>
    <t>Century Pacific Food Inc.</t>
  </si>
  <si>
    <t>http://www.centurypacific.com.ph/</t>
  </si>
  <si>
    <t>https://www.google.com/search?sca_esv=580393850&amp;gl=us&amp;hl=en&amp;q=Century+Pacific+Food+Inc.&amp;sa=X&amp;ved=0ahUKEwj9rOL-3rOCAxWQFVkFHdTUBSE4FBCYkAII8Qs</t>
  </si>
  <si>
    <t>Tecquality</t>
  </si>
  <si>
    <t>https://www.google.com/search?sca_esv=567797162&amp;gl=us&amp;hl=en&amp;q=Tecquality&amp;sa=X&amp;ved=0ahUKEwjpi8iokcCBAxXYkYkEHVctBn44HhCYkAIIuQ0</t>
  </si>
  <si>
    <t>Uniqruit</t>
  </si>
  <si>
    <t>https://www.google.com/search?sca_esv=559959589&amp;hl=en&amp;gl=us&amp;q=Uniqruit&amp;sa=X&amp;ved=0ahUKEwjliZyRm_eAAxWUFVkFHdGxCNoQmJACCNUN</t>
  </si>
  <si>
    <t>Klik Digital Sinergi</t>
  </si>
  <si>
    <t>https://www.google.com/search?sca_esv=580393850&amp;gl=us&amp;hl=en&amp;q=Klik+Digital+Sinergi&amp;sa=X&amp;ved=0ahUKEwi6zPjp5rOCAxW5EVkFHX8jCh44FBCYkAII4Qs</t>
  </si>
  <si>
    <t>Murex</t>
  </si>
  <si>
    <t>https://www.google.com/search?sca_esv=569062438&amp;hl=en&amp;gl=us&amp;q=Murex&amp;sa=X&amp;ved=0ahUKEwio6PeU1cyBAxVpkIkEHdHuAVk4ChCYkAII-ws</t>
  </si>
  <si>
    <t>https://encrypted-tbn0.gstatic.com/images?q=tbn:ANd9GcRuihqwxbNYcBHn4zS-s8_HFD-ZxWJiaex0Wh2g5ew&amp;s</t>
  </si>
  <si>
    <t>OLRANGE</t>
  </si>
  <si>
    <t>https://www.google.com/search?sca_esv=580774379&amp;gl=us&amp;hl=en&amp;q=OLRANGE&amp;sa=X&amp;ved=0ahUKEwjZhpDQqLaCAxXOkmoFHQ6FCzgQmJACCNQF</t>
  </si>
  <si>
    <t>https://encrypted-tbn0.gstatic.com/images?q=tbn:ANd9GcSmBT3jbRJmkZSGS9maUHaKIvMMXy0E2Lyub8OJLJE&amp;s</t>
  </si>
  <si>
    <t>Movavi</t>
  </si>
  <si>
    <t>http://www.movavi.com/</t>
  </si>
  <si>
    <t>https://www.google.com/search?hl=en&amp;gl=us&amp;q=Movavi&amp;sa=X&amp;ved=0ahUKEwiHocjYscT-AhUecDABHVcWAms4FBCYkAII9wg</t>
  </si>
  <si>
    <t>Akuaro Work Slu</t>
  </si>
  <si>
    <t>https://www.google.com/search?q=Akuaro+Work+Slu&amp;sa=X&amp;ved=0ahUKEwji74nFuM7-AhWuZzABHUJhD3A4ChCYkAIIxgw</t>
  </si>
  <si>
    <t>Enertis Applus+</t>
  </si>
  <si>
    <t>http://www.enertis.com/</t>
  </si>
  <si>
    <t>https://www.google.com/search?hl=en&amp;gl=us&amp;q=Enertis+Applus%2B&amp;sa=X&amp;ved=0ahUKEwiQyfGCypKAAxXOmYQIHTRBCS0QmJACCJIN</t>
  </si>
  <si>
    <t>1200 Kyndryl Brasil Servicos Limitada</t>
  </si>
  <si>
    <t>https://www.google.com/search?hl=en&amp;gl=us&amp;q=1200+Kyndryl+Brasil+Servicos+Limitada&amp;sa=X&amp;ved=0ahUKEwj-ptThvcyAAxW3MmIAHYIZAf0QmJACCJQI</t>
  </si>
  <si>
    <t>EnerMech</t>
  </si>
  <si>
    <t>http://enermech.com/</t>
  </si>
  <si>
    <t>https://www.google.com/search?sca_esv=587583771&amp;gl=us&amp;hl=en&amp;q=EnerMech&amp;sa=X&amp;ved=0ahUKEwi4m_CSkfWCAxXzEVkFHeGsDXE4FBCYkAIIigs</t>
  </si>
  <si>
    <t>Takeaway</t>
  </si>
  <si>
    <t>https://www.google.com/search?q=Takeaway&amp;sa=X&amp;ved=0ahUKEwiUsIPmt-r_AhVslWoFHShgCKsQmJACCN0M</t>
  </si>
  <si>
    <t>https://encrypted-tbn0.gstatic.com/images?q=tbn:ANd9GcToK66Mfi7XZRTyIxyC1GO70OnZ0vPNe_3xPeJeQW8&amp;s</t>
  </si>
  <si>
    <t>Spring Computing Technologies Pvt. Ltd.</t>
  </si>
  <si>
    <t>http://www.springcomputing.in/</t>
  </si>
  <si>
    <t>https://www.google.com/search?sca_esv=559959589&amp;hl=en&amp;gl=us&amp;q=Spring+Computing+Technologies+Pvt.+Ltd.&amp;sa=X&amp;ved=0ahUKEwjj94fZl_eAAxVEEVkFHUDpBSU4PBCYkAII7wk</t>
  </si>
  <si>
    <t>https://encrypted-tbn0.gstatic.com/images?q=tbn:ANd9GcSUSfTUAVvW0oAZVPs1n3wZoEcboA86H0kwyK3K_MY&amp;s</t>
  </si>
  <si>
    <t>SKS Enterpprises - Human Resource Planning and Management</t>
  </si>
  <si>
    <t>https://www.google.com/search?sca_esv=591440512&amp;gl=us&amp;hl=en&amp;q=SKS+Enterpprises+-+Human+Resource+Planning+and+Management&amp;sa=X&amp;ved=0ahUKEwjE-82Jr5ODAxXII0QIHR70CMkQmJACCPMK</t>
  </si>
  <si>
    <t>https://encrypted-tbn0.gstatic.com/images?q=tbn:ANd9GcQp7CCxPzfymOIPh6UjhnrP8ySuZJsKELta4O36dTc&amp;s</t>
  </si>
  <si>
    <t>Ð”ÐµÐ»Ð¾Ð²Ñ‹Ðµ Ð›Ð¸Ð½Ð¸Ð¸</t>
  </si>
  <si>
    <t>https://www.google.com/search?sca_esv=558332242&amp;gl=us&amp;hl=en&amp;q=%D0%94%D0%B5%D0%BB%D0%BE%D0%B2%D1%8B%D0%B5+%D0%9B%D0%B8%D0%BD%D0%B8%D0%B8&amp;sa=X&amp;ved=0ahUKEwi7iJDQjOiAAxU6D1kFHXJqAPAQmJACCN4H</t>
  </si>
  <si>
    <t>Place Recruitment</t>
  </si>
  <si>
    <t>https://www.google.com/search?sca_esv=585192112&amp;gl=us&amp;hl=en&amp;q=Place+Recruitment&amp;sa=X&amp;ved=0ahUKEwik_MSmwd6CAxXypokEHVGWDQE4ChCYkAIIpwo</t>
  </si>
  <si>
    <t>ARES - (Association of Retired ESA Staff in Nederland).</t>
  </si>
  <si>
    <t>https://www.google.com/search?gl=us&amp;hl=en&amp;q=ARES+-+(Association+of+Retired+ESA+Staff+in+Nederland).&amp;sa=X&amp;ved=0ahUKEwjUydWegKv9AhU9RDABHTUaAgk4ChCYkAII5Qs</t>
  </si>
  <si>
    <t>Conekt Dynamix</t>
  </si>
  <si>
    <t>https://www.google.com/search?gl=us&amp;hl=en&amp;q=Conekt+Dynamix&amp;sa=X&amp;ved=0ahUKEwjvtZbEvcyAAxVkjYkEHX5RAXU4ChCYkAII4gs</t>
  </si>
  <si>
    <t>ENGIE Energy Access (EEA)</t>
  </si>
  <si>
    <t>https://www.google.com/search?ucbcb=1&amp;hl=en&amp;gl=us&amp;q=ENGIE+Energy+Access+(EEA)&amp;sa=X&amp;ved=0ahUKEwiPrama7K_8AhWUk4kEHUMpDisQmJACCIkH</t>
  </si>
  <si>
    <t>GRACE CONSULTING   TECNOLOGIA E PESSOAS LTDA</t>
  </si>
  <si>
    <t>https://www.google.com/search?gl=us&amp;hl=en&amp;q=GRACE+CONSULTING+++TECNOLOGIA+E+PESSOAS+LTDA&amp;sa=X&amp;ved=0ahUKEwjH-LiMiI3-AhUJIEQIHbxdAioQmJACCL8K</t>
  </si>
  <si>
    <t>KoMarket</t>
  </si>
  <si>
    <t>https://www.google.com/search?ucbcb=1&amp;gl=us&amp;hl=en&amp;q=KoMarket&amp;sa=X&amp;ved=0ahUKEwjz8tuWgfn9AhVTi1wKHQ90C1IQmJACCJMK</t>
  </si>
  <si>
    <t>Parsons Co.</t>
  </si>
  <si>
    <t>https://www.google.com/search?sca_esv=566763369&amp;hl=en&amp;gl=us&amp;q=Parsons+Co.&amp;sa=X&amp;ved=0ahUKEwjThK3e7LeBAxW7EVkFHZm_Ak04FBCYkAIIkwo</t>
  </si>
  <si>
    <t>Talos</t>
  </si>
  <si>
    <t>https://www.google.com/search?sca_esv=592428276&amp;gl=us&amp;hl=en&amp;q=Talos&amp;sa=X&amp;ved=0ahUKEwi2n4znsp2DAxXkEVkFHTgdDwIQmJACCLEK</t>
  </si>
  <si>
    <t>https://encrypted-tbn0.gstatic.com/images?q=tbn:ANd9GcQNPYnQrJIGupmDHLWXDaN6snlBIYjReVQeoBZVPxw&amp;s</t>
  </si>
  <si>
    <t>The EstÃ©e Lauder Companies Inc.</t>
  </si>
  <si>
    <t>https://www.google.com/search?gl=us&amp;hl=en&amp;q=The+Est%C3%A9e+Lauder+Companies+Inc.&amp;sa=X&amp;ved=0ahUKEwjtpfm6-tD-AhX3KEQIHaGPC48QmJACCKQJ</t>
  </si>
  <si>
    <t>CRU International</t>
  </si>
  <si>
    <t>https://www.google.com/search?sca_esv=569809553&amp;hl=en&amp;gl=us&amp;q=CRU+International&amp;sa=X&amp;ved=0ahUKEwj-yvS4n9SBAxUHRjABHc7LB5o4ChCYkAII4Ao</t>
  </si>
  <si>
    <t>Cyware</t>
  </si>
  <si>
    <t>https://www.google.com/search?sca_esv=584789655&amp;gl=us&amp;hl=en&amp;q=Cyware&amp;sa=X&amp;ved=0ahUKEwjQ1u7zu9mCAxWlmGoFHfWmCQg4RhCYkAIInAo</t>
  </si>
  <si>
    <t>https://encrypted-tbn0.gstatic.com/images?q=tbn:ANd9GcQofLNPiMMNenbK9_eMjGgp0QfZSv0gjSLOvrf39tA&amp;s</t>
  </si>
  <si>
    <t>Leega Consultoria</t>
  </si>
  <si>
    <t>https://www.google.com/search?gl=us&amp;hl=en&amp;q=Leega+Consultoria&amp;sa=X&amp;ved=0ahUKEwiYura02en8AhXSGFkFHQxzB844HhCYkAII8ww</t>
  </si>
  <si>
    <t>Jobsonic Data &amp; AI</t>
  </si>
  <si>
    <t>https://www.google.com/search?ucbcb=1&amp;hl=en&amp;gl=us&amp;q=Jobsonic+Data+%26+AI&amp;sa=X&amp;ved=0ahUKEwi0ypfxl6H-AhVQlmoFHTzEDwU4ChCYkAIIyQ0</t>
  </si>
  <si>
    <t>Modular Mining Systems, Inc</t>
  </si>
  <si>
    <t>http://www.mmsi.com/</t>
  </si>
  <si>
    <t>https://www.google.com/search?sca_esv=570269325&amp;hl=en&amp;gl=us&amp;q=Modular+Mining+Systems,+Inc&amp;sa=X&amp;ved=0ahUKEwi0yPempNmBAxVMIUQIHV3kAMw4ChCYkAIItAw</t>
  </si>
  <si>
    <t>https://encrypted-tbn0.gstatic.com/images?q=tbn:ANd9GcT_7XrYHt2ZEiu-eQ92vcJ950deddPY0oEN3g25&amp;s=0</t>
  </si>
  <si>
    <t>Conigma HR Solutions</t>
  </si>
  <si>
    <t>https://www.google.com/search?sca_esv=553028280&amp;gl=us&amp;hl=en&amp;q=Conigma+HR+Solutions&amp;sa=X&amp;ved=0ahUKEwjbh9brqr2AAxWWQzABHV2ACY44ChCYkAII7gk</t>
  </si>
  <si>
    <t>Mitra Informatika</t>
  </si>
  <si>
    <t>https://www.google.com/search?hl=en&amp;gl=us&amp;q=Mitra+Informatika&amp;sa=X&amp;ved=0ahUKEwi5pIHm0pyAAxXlEFkFHfcOC3wQmJACCMAI</t>
  </si>
  <si>
    <t>https://encrypted-tbn0.gstatic.com/images?q=tbn:ANd9GcRs9qCK2EqEZRZDv8nMDE40vWLOUPpRHJdhDXzMw74&amp;s</t>
  </si>
  <si>
    <t>CÃ´ng ty TNHH CÃ´ng nghá»‡ vÃ  Giáº£i phÃ¡p CMC SÃ i GÃ²n</t>
  </si>
  <si>
    <t>https://www.google.com/search?hl=en&amp;gl=us&amp;q=C%C3%B4ng+ty+TNHH+C%C3%B4ng+ngh%E1%BB%87+v%C3%A0+Gi%E1%BA%A3i+ph%C3%A1p+CMC+S%C3%A0i+G%C3%B2n&amp;sa=X&amp;ved=0ahUKEwi_usLFovb8AhUSkYkEHf8ZDMcQmJACCPMK</t>
  </si>
  <si>
    <t>https://encrypted-tbn0.gstatic.com/images?q=tbn:ANd9GcSovBd0Z63wYdxjiNd9LRH9rSqYwpyz4jqhcbVqOp4&amp;s</t>
  </si>
  <si>
    <t>Talent Legal Global Search Consultancy  Ltd.</t>
  </si>
  <si>
    <t>https://www.google.com/search?q=Talent+Legal+Global+Search+Consultancy++Ltd.&amp;sa=X&amp;ved=0ahUKEwjhy--9mJz-AhWlE1kFHcshD6QQmJACCJkL</t>
  </si>
  <si>
    <t>Aqore Nepal</t>
  </si>
  <si>
    <t>https://www.google.com/search?sca_esv=565257361&amp;gl=us&amp;hl=en&amp;q=Aqore+Nepal&amp;sa=X&amp;ved=0ahUKEwjP0vbiu6mBAxWJibAFHbiICAcQmJACCI4H</t>
  </si>
  <si>
    <t>https://encrypted-tbn0.gstatic.com/images?q=tbn:ANd9GcRwd9lAmh9rc7YWd1FLGukDyY1DIrk7DTQ5Uqhw3f8&amp;s</t>
  </si>
  <si>
    <t>CO-WORKER TECHNOLOGY</t>
  </si>
  <si>
    <t>https://www.google.com/search?hl=en&amp;gl=us&amp;q=CO-WORKER+TECHNOLOGY&amp;sa=X&amp;ved=0ahUKEwjlsOn2oav-AhX7MlkFHWdSD4UQmJACCIwL</t>
  </si>
  <si>
    <t>Jobzem (13964953)</t>
  </si>
  <si>
    <t>https://www.google.com/search?sca_esv=566763369&amp;gl=us&amp;hl=en&amp;q=Jobzem+(13964953)&amp;sa=X&amp;ved=0ahUKEwj64tio7beBAxXdVkEAHUX7ByoQmJACCP0L</t>
  </si>
  <si>
    <t>PlanerAI GmbH</t>
  </si>
  <si>
    <t>https://www.google.com/search?sca_esv=573553702&amp;gl=us&amp;hl=en&amp;q=PlanerAI+GmbH&amp;sa=X&amp;ved=0ahUKEwjVvM-1sveBAxURFFkFHTvKASw4FBCYkAIIiw4</t>
  </si>
  <si>
    <t>AllTrails</t>
  </si>
  <si>
    <t>https://www.google.com/search?sca_esv=575547564&amp;gl=us&amp;hl=en&amp;q=AllTrails&amp;sa=X&amp;ved=0ahUKEwibqdSb_YiCAxVTEGIAHduoAO8QmJACCOsK</t>
  </si>
  <si>
    <t>https://encrypted-tbn0.gstatic.com/images?q=tbn:ANd9GcS7SCmN3Rv220OYpgx_oMasxIFbg6B8mnipXBYm3oY&amp;s</t>
  </si>
  <si>
    <t>AlMosafer</t>
  </si>
  <si>
    <t>https://www.google.com/search?sca_esv=577721307&amp;gl=us&amp;hl=en&amp;q=AlMosafer&amp;sa=X&amp;ved=0ahUKEwj9obngkJ2CAxWFFFkFHT4kBFIQmJACCOEK</t>
  </si>
  <si>
    <t>NewMarket Corporation</t>
  </si>
  <si>
    <t>http://www.newmarket.com/</t>
  </si>
  <si>
    <t>https://www.google.com/search?sca_esv=562451240&amp;gl=us&amp;hl=en&amp;q=NewMarket+Corporation&amp;sa=X&amp;ved=0ahUKEwj0sYyApJCBAxVSk4QIHXN0AL84HhCYkAII0Q4</t>
  </si>
  <si>
    <t>https://encrypted-tbn0.gstatic.com/images?q=tbn:ANd9GcQqKVJRI_jcz9HtLGT9pCjIgNm5mxqvFmulVKuMGZ4&amp;s</t>
  </si>
  <si>
    <t>Adevinta Spain</t>
  </si>
  <si>
    <t>https://www.google.com/search?gl=us&amp;hl=en&amp;q=Adevinta+Spain&amp;sa=X&amp;ved=0ahUKEwjf2b765aaAAxWYfDABHQmQCDo4ChCYkAIIkws</t>
  </si>
  <si>
    <t>https://encrypted-tbn0.gstatic.com/images?q=tbn:ANd9GcQ4lVU8QgjvhTuoqhDmfdgVJv33z5Be2k5SX8TUCAE&amp;s</t>
  </si>
  <si>
    <t>PT Harapan Lancar Sejahtera</t>
  </si>
  <si>
    <t>https://www.google.com/search?sca_esv=579068902&amp;hl=en&amp;gl=us&amp;q=PT+Harapan+Lancar+Sejahtera&amp;sa=X&amp;ved=0ahUKEwj1-uu3mKeCAxVHD1kFHef2Hmo4FBCYkAIItw0</t>
  </si>
  <si>
    <t>6101 ATS,S.A. Company</t>
  </si>
  <si>
    <t>https://www.google.com/search?sca_esv=593374222&amp;hl=en&amp;gl=us&amp;q=6101+ATS,S.A.+Company&amp;sa=X&amp;ved=0ahUKEwjcqePsuqeDAxWXFlkFHbu8BR8QmJACCM4L</t>
  </si>
  <si>
    <t>Falabella Retail</t>
  </si>
  <si>
    <t>https://www.google.com/search?hl=en&amp;gl=us&amp;q=Falabella+Retail&amp;sa=X&amp;ved=0ahUKEwi6q8qi3KGAAxVxEVkFHeZUBu04HhCYkAIIqA4</t>
  </si>
  <si>
    <t>https://encrypted-tbn0.gstatic.com/images?q=tbn:ANd9GcRw6_IVGRlJau-5Pr8kNg7tu42U1akzc47XGSJP8aE&amp;s</t>
  </si>
  <si>
    <t>Hudson Australia</t>
  </si>
  <si>
    <t>https://www.google.com/search?sca_esv=589318964&amp;hl=en&amp;gl=us&amp;q=Hudson+Australia&amp;sa=X&amp;ved=0ahUKEwjO9PG32oGDAxWklokEHeGcDMIQmJACCIsL</t>
  </si>
  <si>
    <t>Consort</t>
  </si>
  <si>
    <t>https://www.google.com/search?sca_esv=575552500&amp;gl=us&amp;hl=en&amp;q=Consort&amp;sa=X&amp;ved=0ahUKEwi9gqTviYmCAxXIpokEHSBrDRQ4ChCYkAIIsQw</t>
  </si>
  <si>
    <t>https://encrypted-tbn0.gstatic.com/images?q=tbn:ANd9GcRBXEvW-pxeDdKCaonyC7hFEpydzu6YJp8H11rT&amp;s=0</t>
  </si>
  <si>
    <t>Werkorganisatie HLTsamen</t>
  </si>
  <si>
    <t>https://www.google.com/search?sca_esv=585526170&amp;gl=us&amp;hl=en&amp;q=Werkorganisatie+HLTsamen&amp;sa=X&amp;ved=0ahUKEwj1zsnWyeOCAxUKhe4BHbNuDKQ4ChCYkAIInAw</t>
  </si>
  <si>
    <t>Coherent Tech Inc</t>
  </si>
  <si>
    <t>https://www.google.com/search?sca_esv=581645294&amp;hl=en&amp;gl=us&amp;q=Coherent+Tech+Inc&amp;sa=X&amp;ved=0ahUKEwitwPux5r2CAxXEEFkFHcC1BzM4ChCYkAIIvAs</t>
  </si>
  <si>
    <t>Cencosud S.A</t>
  </si>
  <si>
    <t>https://www.google.com/search?sca_esv=591779389&amp;gl=us&amp;hl=en&amp;q=Cencosud+S.A&amp;sa=X&amp;ved=0ahUKEwj0_7mmrZiDAxUSGFkFHTK1Bjg4FBCYkAIInA0</t>
  </si>
  <si>
    <t>https://encrypted-tbn0.gstatic.com/images?q=tbn:ANd9GcTt7C0AMJT_SSOlklxQWgxaEHC4Ts7tzhQnLyE4JrE&amp;s</t>
  </si>
  <si>
    <t>alanta health group GmbH</t>
  </si>
  <si>
    <t>http://www.alanta-group.de/</t>
  </si>
  <si>
    <t>https://www.google.com/search?ucbcb=1&amp;gl=us&amp;hl=en&amp;q=alanta+health+group+GmbH&amp;sa=X&amp;ved=0ahUKEwihjJ-koq78AhVsFlkFHbhFDtA4MhCYkAII6gs</t>
  </si>
  <si>
    <t>Travtus</t>
  </si>
  <si>
    <t>http://www.travtus.com/</t>
  </si>
  <si>
    <t>https://www.google.com/search?sca_esv=575710480&amp;gl=us&amp;hl=en&amp;q=Travtus&amp;sa=X&amp;ved=0ahUKEwi2rqy3xYuCAxUVFmIAHToWDhk4ChCYkAIIkw0</t>
  </si>
  <si>
    <t>Prueba Eddy</t>
  </si>
  <si>
    <t>https://www.google.com/search?gl=us&amp;hl=en&amp;q=Prueba+Eddy&amp;sa=X&amp;ved=0ahUKEwj678Hmpqv-AhUUEVkFHSYmAvYQmJACCPQL</t>
  </si>
  <si>
    <t>Eurofragance</t>
  </si>
  <si>
    <t>http://www.eurofragance.com/</t>
  </si>
  <si>
    <t>https://www.google.com/search?gl=us&amp;hl=en&amp;q=Eurofragance&amp;sa=X&amp;ved=0ahUKEwjToLP75aaAAxWjElkFHaiMDmc4FBCYkAII-ws</t>
  </si>
  <si>
    <t>https://encrypted-tbn0.gstatic.com/images?q=tbn:ANd9GcQOwdeCQpHpcblZ5MxSVd51WnTvdigWtIkwwDPiKl4&amp;s</t>
  </si>
  <si>
    <t>General Dynamics Mission Systems - Italy</t>
  </si>
  <si>
    <t>https://www.google.com/search?sca_esv=565257361&amp;hl=en&amp;gl=us&amp;q=General+Dynamics+Mission+Systems+-+Italy&amp;sa=X&amp;ved=0ahUKEwi78PeBuamBAxWgq4kEHU-3DLg4ChCYkAII8As</t>
  </si>
  <si>
    <t>Zid</t>
  </si>
  <si>
    <t>https://www.google.com/search?sca_esv=589318964&amp;gl=us&amp;hl=en&amp;q=Zid&amp;sa=X&amp;ved=0ahUKEwjVxOvw2YGDAxWMMlkFHbXfB7kQmJACCJUL</t>
  </si>
  <si>
    <t>Msci Inc</t>
  </si>
  <si>
    <t>https://www.google.com/search?q=Msci+Inc&amp;sa=X&amp;ved=0ahUKEwjGuOfKyav_AhUoE1kFHXA7A_IQmJACCIsL</t>
  </si>
  <si>
    <t>RevenueMantra Digital Media</t>
  </si>
  <si>
    <t>https://www.google.com/search?sca_esv=566027130&amp;hl=en&amp;gl=us&amp;q=RevenueMantra+Digital+Media&amp;sa=X&amp;ved=0ahUKEwiqk6-D_rCBAxUFFFkFHcK2DYoQmJACCI8N</t>
  </si>
  <si>
    <t>Value Clinic Oy</t>
  </si>
  <si>
    <t>https://www.google.com/search?sca_esv=570906942&amp;hl=en&amp;gl=us&amp;q=Value+Clinic+Oy&amp;sa=X&amp;ved=0ahUKEwiq_czEpd6BAxVwF2IAHWpaCIEQmJACCKwL</t>
  </si>
  <si>
    <t>Pharmaceutical Research Associates, Inc</t>
  </si>
  <si>
    <t>https://www.google.com/search?gl=us&amp;hl=en&amp;q=Pharmaceutical+Research+Associates,+Inc&amp;sa=X&amp;ved=0ahUKEwjduq20ha7_AhXHSzABHYpwDycQmJACCKAH</t>
  </si>
  <si>
    <t>MULTIVERSE COMPUTING SL</t>
  </si>
  <si>
    <t>https://www.google.com/search?sca_esv=574353833&amp;gl=us&amp;hl=en&amp;q=MULTIVERSE+COMPUTING+SL&amp;sa=X&amp;ved=0ahUKEwjy1t-A_P6BAxWwpokEHVtaBWM4KBCYkAII4ww</t>
  </si>
  <si>
    <t>https://encrypted-tbn0.gstatic.com/images?q=tbn:ANd9GcRnKUvIHNUco-MzuxN4mgXic79nTzwFOR8bap6G&amp;s=0</t>
  </si>
  <si>
    <t>DataTheta</t>
  </si>
  <si>
    <t>https://www.google.com/search?sca_esv=575100546&amp;hl=en&amp;gl=us&amp;q=DataTheta&amp;sa=X&amp;ved=0ahUKEwjHypXogISCAxUujokEHelYDEQ4WhCYkAII7As</t>
  </si>
  <si>
    <t>INTERTECH</t>
  </si>
  <si>
    <t>https://www.google.com/search?sca_esv=593914606&amp;gl=us&amp;hl=en&amp;q=INTERTECH&amp;sa=X&amp;ved=0ahUKEwi_o5Lo-66DAxV2C0QIHcPqBisQmJACCJAH</t>
  </si>
  <si>
    <t>https://encrypted-tbn0.gstatic.com/images?q=tbn:ANd9GcSmuiYQ44tBhRTahNVUzu1-SQNrQr4ABZeFf_x42YA&amp;s</t>
  </si>
  <si>
    <t>iHub-Data, IIIT Hyderabad</t>
  </si>
  <si>
    <t>https://www.iiit.ac.in/</t>
  </si>
  <si>
    <t>https://www.google.com/search?sca_esv=588279375&amp;gl=us&amp;hl=en&amp;q=iHub-Data,+IIIT+Hyderabad&amp;sa=X&amp;ved=0ahUKEwiuqMnKk_qCAxVsO0QIHYFODxIQmJACCJgL</t>
  </si>
  <si>
    <t>https://encrypted-tbn0.gstatic.com/images?q=tbn:ANd9GcQ5Q1RldV0ljONyXDuh_btETJuLnqSekE_RbPX_I8Q&amp;s</t>
  </si>
  <si>
    <t>Nexity</t>
  </si>
  <si>
    <t>http://www.nexity.fr/</t>
  </si>
  <si>
    <t>https://www.google.com/search?q=Nexity&amp;sa=X&amp;ved=0ahUKEwjIlPXkieD-AhVrEFkFHQP6AuU4PBCYkAIItws</t>
  </si>
  <si>
    <t>https://encrypted-tbn0.gstatic.com/images?q=tbn:ANd9GcSvwVBZ26sX2wgqGCWLpHIXV-4Xp6gkyY7i--VNikA&amp;s</t>
  </si>
  <si>
    <t>International Software MNC</t>
  </si>
  <si>
    <t>https://www.google.com/search?gl=us&amp;hl=en&amp;q=International+Software+MNC&amp;sa=X&amp;ved=0ahUKEwihwb3ctcn-AhVck4kEHZvXCbg4HhCYkAIIngw</t>
  </si>
  <si>
    <t>Promantus Inc</t>
  </si>
  <si>
    <t>https://www.google.com/search?ucbcb=1&amp;hl=en&amp;gl=us&amp;q=Promantus+Inc&amp;sa=X&amp;ved=0ahUKEwj7_-GvrLz8AhUKRzABHc0xAHc4UBCYkAIIuQk</t>
  </si>
  <si>
    <t>https://encrypted-tbn0.gstatic.com/images?q=tbn:ANd9GcSI4RA9pzhkyHFSu0NHt18sNmeybmc9l6Jw6fKBZAg&amp;s</t>
  </si>
  <si>
    <t>Na-Kd.com</t>
  </si>
  <si>
    <t>https://www.google.com/search?gl=us&amp;hl=en&amp;q=Na-Kd.com&amp;sa=X&amp;ved=0ahUKEwjYvo7i3aGAAxUDElkFHf0KD8wQmJACCJUN</t>
  </si>
  <si>
    <t>West Recruitment Pty Ltd</t>
  </si>
  <si>
    <t>https://www.google.com/search?sca_esv=593914606&amp;hl=en&amp;gl=us&amp;q=West+Recruitment+Pty+Ltd&amp;sa=X&amp;ved=0ahUKEwiap475_K6DAxUekmoFHcwnDkwQmJACCM8I</t>
  </si>
  <si>
    <t>Barmherzigen BrÃ¼der</t>
  </si>
  <si>
    <t>https://www.google.com/search?sca_esv=c30c27677fd05ae4&amp;hl=en&amp;gl=us&amp;q=Barmherzigen+Br%C3%BCder&amp;sa=X&amp;ved=0ahUKEwiy3c3a5YuDAxWDVTABHcmlCR44ChCYkAIIhQw</t>
  </si>
  <si>
    <t>OrangeTee &amp; Tie Pte Ltd</t>
  </si>
  <si>
    <t>http://www.orangetee.com/</t>
  </si>
  <si>
    <t>https://www.google.com/search?ucbcb=1&amp;hl=en&amp;gl=us&amp;q=OrangeTee+%26+Tie+Pte+Ltd&amp;sa=X&amp;ved=0ahUKEwj5p_CJxIX-AhVaADQIHah4C1M4FBCYkAII7wo</t>
  </si>
  <si>
    <t>Forbmax</t>
  </si>
  <si>
    <t>https://www.google.com/search?hl=en&amp;gl=us&amp;q=Forbmax&amp;sa=X&amp;ved=0ahUKEwiO3p7v3KuAAxVJnGoFHcWUD5YQmJACCIsL</t>
  </si>
  <si>
    <t>https://encrypted-tbn0.gstatic.com/images?q=tbn:ANd9GcSXXZk06houNqE61EU7xXuzD-kT7JOLER2TdbkAKzg&amp;s</t>
  </si>
  <si>
    <t>Executive Source HR Consultancy</t>
  </si>
  <si>
    <t>https://www.google.com/search?sca_esv=555377685&amp;hl=en&amp;gl=us&amp;q=Executive+Source+HR+Consultancy&amp;sa=X&amp;ved=0ahUKEwiE2YCaxNGAAxVpsYQIHRx0ABg4PBCYkAIIiAs</t>
  </si>
  <si>
    <t>Whiteblue Cloud Services</t>
  </si>
  <si>
    <t>https://www.google.com/search?sca_esv=573703855&amp;gl=us&amp;hl=en&amp;q=Whiteblue+Cloud+Services&amp;sa=X&amp;ved=0ahUKEwi8xfes9PmBAxUUWDABHUPGB5o4HhCYkAII1Ao</t>
  </si>
  <si>
    <t>Yoto</t>
  </si>
  <si>
    <t>http://www.yotoplay.com/</t>
  </si>
  <si>
    <t>https://www.google.com/search?gl=us&amp;hl=en&amp;q=Yoto&amp;sa=X&amp;ved=0ahUKEwif65K1r-__AhWdEVkFHYFKC9MQmJACCL0L</t>
  </si>
  <si>
    <t>https://encrypted-tbn0.gstatic.com/images?q=tbn:ANd9GcQDI18jnCcpIcAansd3cArEraiZR-CkEq9mnsMG_H4&amp;s</t>
  </si>
  <si>
    <t>IMMOFINANZ</t>
  </si>
  <si>
    <t>http://www.immofinanz.com/</t>
  </si>
  <si>
    <t>https://www.google.com/search?gl=us&amp;hl=en&amp;q=IMMOFINANZ&amp;sa=X&amp;ved=0ahUKEwjP476_msf_AhUBmYQIHVZZBBYQmJACCJUL</t>
  </si>
  <si>
    <t>https://encrypted-tbn0.gstatic.com/images?q=tbn:ANd9GcTqAxaI1rYGihgBAMx1Y6R_2Ap84h9JF5UpAM1jguQ&amp;s</t>
  </si>
  <si>
    <t>TechnoScience (Domnic Lewis International LLC)</t>
  </si>
  <si>
    <t>https://www.google.com/search?q=TechnoScience+(Domnic+Lewis+International+LLC)&amp;sa=X&amp;ved=0ahUKEwiX-LOBt_n_AhUUk2oFHcglCEI4UBCYkAII7gk</t>
  </si>
  <si>
    <t>https://encrypted-tbn0.gstatic.com/images?q=tbn:ANd9GcQEVxr2qL5wKDVPRogFQvWLE301OfljtVWdNm7-jJM&amp;s</t>
  </si>
  <si>
    <t>å¤–è³‡ç³»é‡‘èžã‚¢ãƒ‰ãƒã‚¤ã‚¶ãƒªãƒ¼ä¼æ¥­</t>
  </si>
  <si>
    <t>https://www.google.com/search?ucbcb=1&amp;gl=us&amp;hl=en&amp;q=%E5%A4%96%E8%B3%87%E7%B3%BB%E9%87%91%E8%9E%8D%E3%82%A2%E3%83%89%E3%83%90%E3%82%A4%E3%82%B6%E3%83%AA%E3%83%BC%E4%BC%81%E6%A5%AD&amp;sa=X&amp;ved=0ahUKEwiV-vDdoM79AhWePEQIHcoMBG0QmJACCJ8L</t>
  </si>
  <si>
    <t>Excelacom</t>
  </si>
  <si>
    <t>http://www.excelacom.com/</t>
  </si>
  <si>
    <t>https://www.google.com/search?gl=us&amp;hl=en&amp;q=Excelacom&amp;sa=X&amp;ved=0ahUKEwiOrO2b7Zn_AhV_lYkEHUeWCK44HhCYkAIIlA0</t>
  </si>
  <si>
    <t>CollegeDekho</t>
  </si>
  <si>
    <t>http://www.collegedekho.com/</t>
  </si>
  <si>
    <t>https://www.google.com/search?sca_esv=591434115&amp;hl=en&amp;gl=us&amp;q=CollegeDekho&amp;sa=X&amp;ved=0ahUKEwiUwJ_5pZODAxU1l2oFHfkADnk4PBCYkAIIpgo</t>
  </si>
  <si>
    <t>https://encrypted-tbn0.gstatic.com/images?q=tbn:ANd9GcT83P3rEjV3KVvuvc1rtFfRBdYNnG0jZmV0NbTt-lI&amp;s</t>
  </si>
  <si>
    <t>RSA India</t>
  </si>
  <si>
    <t>https://www.google.com/search?sca_esv=574353833&amp;hl=en&amp;gl=us&amp;q=RSA+India&amp;sa=X&amp;ved=0ahUKEwjcopHR-P6BAxVPJ0QIHZG3B044UBCYkAII1Ao</t>
  </si>
  <si>
    <t>https://encrypted-tbn0.gstatic.com/images?q=tbn:ANd9GcSUYKixViZiZQvCv8RA_xAdwiSgx73zVkTuaCKH9eA&amp;s</t>
  </si>
  <si>
    <t>Smith Solutions</t>
  </si>
  <si>
    <t>https://www.google.com/search?gl=us&amp;hl=en&amp;q=Smith+Solutions&amp;sa=X&amp;ved=0ahUKEwj02vrTl-z8AhW_kokEHZLuCHI4MhCYkAIIjAs</t>
  </si>
  <si>
    <t>Dipam Solutions OPS</t>
  </si>
  <si>
    <t>https://www.google.com/search?q=Dipam+Solutions+OPS&amp;sa=X&amp;ved=0ahUKEwikppjd_q3_AhWkF1kFHSXxD3YQmJACCKUM</t>
  </si>
  <si>
    <t>PT ADI PERDANA NUSANTARA</t>
  </si>
  <si>
    <t>https://www.google.com/search?sca_esv=594376342&amp;gl=us&amp;hl=en&amp;q=PT+ADI+PERDANA+NUSANTARA&amp;sa=X&amp;ved=0ahUKEwiUqcjTg7SDAxVzlYkEHQVvC1cQmJACCOMJ</t>
  </si>
  <si>
    <t>Mr. D.I.Y. Trading Sdn Bhd</t>
  </si>
  <si>
    <t>http://www.mrdiy.com/</t>
  </si>
  <si>
    <t>https://www.google.com/search?sca_esv=584993245&amp;hl=en&amp;gl=us&amp;q=Mr.+D.I.Y.+Trading+Sdn+Bhd&amp;sa=X&amp;ved=0ahUKEwilotvHgNyCAxXiM1kFHZYJCj44ChCYkAIIvAs</t>
  </si>
  <si>
    <t>https://encrypted-tbn0.gstatic.com/images?q=tbn:ANd9GcSLMYm7BnBe4B87hpbyqBH3GtLMBpcvJ528Brq-&amp;s=0</t>
  </si>
  <si>
    <t>Different Technologies Pty Ltd.</t>
  </si>
  <si>
    <t>http://different.com.au/</t>
  </si>
  <si>
    <t>https://www.google.com/search?hl=en&amp;gl=us&amp;q=Different+Technologies+Pty+Ltd.&amp;sa=X&amp;ved=0ahUKEwjBmPq-6r-AAxX-LEQIHSd2DaA4ChCYkAIIpgo</t>
  </si>
  <si>
    <t>CapZen Technologies Pvt. Ltd.</t>
  </si>
  <si>
    <t>https://www.google.com/search?hl=en&amp;gl=us&amp;q=CapZen+Technologies+Pvt.+Ltd.&amp;sa=X&amp;ved=0ahUKEwj5lZ2huv7_AhVhFlkFHWoVCGEQmJACCJoM</t>
  </si>
  <si>
    <t>https://encrypted-tbn0.gstatic.com/images?q=tbn:ANd9GcRfK-n8gZk1spG-b1L80iU3gUnpNhTuBI7mRuZ8pHI&amp;s</t>
  </si>
  <si>
    <t>Xpo HR Pvt Ltd</t>
  </si>
  <si>
    <t>https://www.google.com/search?q=Xpo+HR+Pvt+Ltd&amp;sa=X&amp;ved=0ahUKEwjS9JSzj5L-AhUOE1kFHRz4Cw44PBCYkAIIpQw</t>
  </si>
  <si>
    <t>https://encrypted-tbn0.gstatic.com/images?q=tbn:ANd9GcSbP2TJ19hRs_qTwwC3xve971H8J7ftLtCdBBbFgEQ&amp;s</t>
  </si>
  <si>
    <t>Mintek</t>
  </si>
  <si>
    <t>http://www.mintek.co.za/</t>
  </si>
  <si>
    <t>https://www.google.com/search?sca_esv=556449418&amp;hl=en&amp;gl=us&amp;q=Mintek&amp;sa=X&amp;ved=0ahUKEwiUm6i6_diAAxWtF2IAHV9kCXg4KBCYkAIInww</t>
  </si>
  <si>
    <t>https://encrypted-tbn0.gstatic.com/images?q=tbn:ANd9GcSWZeZBGD4p1ygmZzaiqZZXAkNgnXGutW0bBOujvgM&amp;s</t>
  </si>
  <si>
    <t>TalentumPH</t>
  </si>
  <si>
    <t>https://www.google.com/search?hl=en&amp;gl=us&amp;q=TalentumPH&amp;sa=X&amp;ved=0ahUKEwjH7tiq857_AhVqZjABHTT6AwU4FBCYkAIIigs</t>
  </si>
  <si>
    <t>https://encrypted-tbn0.gstatic.com/images?q=tbn:ANd9GcQnN8W7nL1wK4lyNTmaw5Dj2RlXD4FyQ2lX9goMjpE&amp;s</t>
  </si>
  <si>
    <t>Software Engineering Institute</t>
  </si>
  <si>
    <t>https://www.google.com/search?gl=us&amp;hl=en&amp;q=Software+Engineering+Institute&amp;sa=X&amp;ved=0ahUKEwiUrrTJ3Nj_AhWvFFkFHSg0C6U4eBCYkAIIpws</t>
  </si>
  <si>
    <t>Zenni Optical</t>
  </si>
  <si>
    <t>https://www.zennioptical.com/</t>
  </si>
  <si>
    <t>https://www.google.com/search?sca_esv=576019406&amp;gl=us&amp;hl=en&amp;q=Zenni+Optical&amp;sa=X&amp;ved=0ahUKEwibrc-ggY6CAxWQGVkFHYMSBfY4ChCYkAII1wk</t>
  </si>
  <si>
    <t>https://encrypted-tbn0.gstatic.com/images?q=tbn:ANd9GcTmgbqruxbVz9vrl44yGul1DoBrqumVrczxuLQ2&amp;s=0</t>
  </si>
  <si>
    <t>Gulfstream Aerospace Corporation</t>
  </si>
  <si>
    <t>https://www.google.com/search?hl=en&amp;gl=us&amp;q=Gulfstream+Aerospace+Corporation&amp;sa=X&amp;ved=0ahUKEwiHqbC_0NX8AhUzF2IAHaO7CJw4FBCYkAIIvQ4</t>
  </si>
  <si>
    <t>CUJO</t>
  </si>
  <si>
    <t>http://www.cujo.com/</t>
  </si>
  <si>
    <t>https://www.google.com/search?sca_esv=588287231&amp;gl=us&amp;hl=en&amp;q=CUJO&amp;sa=X&amp;ved=0ahUKEwiCuPW6mPqCAxXZJEQIHQpNBAoQmJACCNgM</t>
  </si>
  <si>
    <t>MorphWorks</t>
  </si>
  <si>
    <t>https://www.google.com/search?sca_esv=561545016&amp;hl=en&amp;gl=us&amp;q=MorphWorks&amp;sa=X&amp;ved=0ahUKEwjiyMX2p4aBAxXdElkFHS-XA5k4PBCYkAIIiA0</t>
  </si>
  <si>
    <t>https://encrypted-tbn0.gstatic.com/images?q=tbn:ANd9GcSWcXErB6lv6CTQEHEwCGGQajbAMSjqXNqy5tgDibs&amp;s</t>
  </si>
  <si>
    <t>Velatia Careers</t>
  </si>
  <si>
    <t>https://www.google.com/search?sca_esv=583722703&amp;hl=en&amp;gl=us&amp;q=Velatia+Careers&amp;sa=X&amp;ved=0ahUKEwj08ar7v8-CAxVvg4kEHec7DHQQmJACCLkL</t>
  </si>
  <si>
    <t>We Are Kadre LLC</t>
  </si>
  <si>
    <t>https://www.google.com/search?sca_esv=585365268&amp;hl=en&amp;gl=us&amp;q=We+Are+Kadre+LLC&amp;sa=X&amp;ved=0ahUKEwj8z4T3huGCAxXZKFkFHZfpCqQ4bhCYkAII4Qo</t>
  </si>
  <si>
    <t>ISI Emerging Markets Group</t>
  </si>
  <si>
    <t>http://www.isimarkets.com/</t>
  </si>
  <si>
    <t>https://www.google.com/search?sca_esv=580046813&amp;hl=en&amp;gl=us&amp;q=ISI+Emerging+Markets+Group&amp;sa=X&amp;ved=0ahUKEwjAoMX7qrGCAxVxFlkFHc9kC9oQmJACCKcH</t>
  </si>
  <si>
    <t>https://encrypted-tbn0.gstatic.com/images?q=tbn:ANd9GcTLJ1NxKCoX-LSbm3vrnNuUTe5xEHYj6_jEa2857Ks&amp;s</t>
  </si>
  <si>
    <t>Evolve Capital Advisory Private Limited</t>
  </si>
  <si>
    <t>http://www.evolvecapitalasia.com/</t>
  </si>
  <si>
    <t>https://www.google.com/search?hl=en&amp;gl=us&amp;q=Evolve+Capital+Advisory+Private+Limited&amp;sa=X&amp;ved=0ahUKEwit4ZC3mJz-AhVHj4kEHfjHB_Y4FBCYkAIIxws</t>
  </si>
  <si>
    <t>Knox City Council</t>
  </si>
  <si>
    <t>https://www.google.com/search?gl=us&amp;hl=en&amp;q=Knox+City+Council&amp;sa=X&amp;ved=0ahUKEwiL3LvKzJT-AhV5EkQIHck2AA8QmJACCKQL</t>
  </si>
  <si>
    <t>https://encrypted-tbn0.gstatic.com/images?q=tbn:ANd9GcQddMMm4vwLmvfMdljQ_vI2ChUW6m1sR4l2ViSYJnw&amp;s</t>
  </si>
  <si>
    <t>Analytiks Inc.</t>
  </si>
  <si>
    <t>https://www.google.com/search?sca_esv=587404480&amp;gl=us&amp;hl=en&amp;q=Analytiks+Inc.&amp;sa=X&amp;ved=0ahUKEwiMjtjJ0PKCAxWKE1kFHSWsDScQmJACCI0I</t>
  </si>
  <si>
    <t>Gemmo</t>
  </si>
  <si>
    <t>https://www.google.com/search?gl=us&amp;hl=en&amp;q=Gemmo&amp;sa=X&amp;ved=0ahUKEwiBme7T-tD-AhUSmGoFHXn4Ats4ChCYkAIIvww</t>
  </si>
  <si>
    <t>Apotheco, LLC</t>
  </si>
  <si>
    <t>http://www.apothecopharmacy.com/</t>
  </si>
  <si>
    <t>https://www.google.com/search?sca_esv=594376342&amp;hl=en&amp;gl=us&amp;q=Apotheco,+LLC&amp;sa=X&amp;ved=0ahUKEwi86NrugLSDAxVID1kFHWxKCRQQmJACCKYO</t>
  </si>
  <si>
    <t>https://encrypted-tbn0.gstatic.com/images?q=tbn:ANd9GcTgJBdn0PNkO7MV-jJNts6p6nKX2R2JLXsOYONa_ug&amp;s</t>
  </si>
  <si>
    <t>Bradken</t>
  </si>
  <si>
    <t>http://www.bradken.com.au/</t>
  </si>
  <si>
    <t>https://www.google.com/search?sca_esv=584208532&amp;gl=us&amp;hl=en&amp;q=Bradken&amp;sa=X&amp;ved=0ahUKEwir-MzRudSCAxXFpIkEHUHzDF84ChCYkAIIrww</t>
  </si>
  <si>
    <t>https://encrypted-tbn0.gstatic.com/images?q=tbn:ANd9GcTs3YzJtKmCFyUJ4E6yINjeYwMJmUZxxtM_OSf7&amp;s=0</t>
  </si>
  <si>
    <t>SRKK Group</t>
  </si>
  <si>
    <t>https://www.google.com/search?q=SRKK+Group&amp;sa=X&amp;ved=0ahUKEwjQkOnosfT_AhV6lmoFHUmUDnI4ChCYkAII9Ak</t>
  </si>
  <si>
    <t>https://encrypted-tbn0.gstatic.com/images?q=tbn:ANd9GcSXkL-ngzfPjmJLtPgvS_npxeZcv87UqK0Rsbua0Y4&amp;s</t>
  </si>
  <si>
    <t>Nexus Corporation</t>
  </si>
  <si>
    <t>https://www.google.com/search?sca_esv=585192112&amp;gl=us&amp;hl=en&amp;q=Nexus+Corporation&amp;sa=X&amp;ved=0ahUKEwjftLqgwt6CAxWqj4kEHS3UAZAQmJACCK4L</t>
  </si>
  <si>
    <t>https://encrypted-tbn0.gstatic.com/images?q=tbn:ANd9GcRUpTYkZ1hiNpE9QPCeNvvSt3yrsup-YtOu2UEGO68&amp;s</t>
  </si>
  <si>
    <t>United Nations Office for the Coordination of Humanitarian Affairs</t>
  </si>
  <si>
    <t>https://www.unocha.org/</t>
  </si>
  <si>
    <t>https://www.google.com/search?hl=en&amp;gl=us&amp;q=United+Nations+Office+for+the+Coordination+of+Humanitarian+Affairs&amp;sa=X&amp;ved=0ahUKEwiBtqPt0JT-AhVsFlkFHRijDhUQmJACCIwH</t>
  </si>
  <si>
    <t>https://encrypted-tbn0.gstatic.com/images?q=tbn:ANd9GcRbho3oK4bJJI9oSLI9piXBhqTMNXKa-sr1gQ3N&amp;s=0</t>
  </si>
  <si>
    <t>EDA Nepal Pvt Ltd</t>
  </si>
  <si>
    <t>https://www.google.com/search?q=EDA+Nepal+Pvt+Ltd&amp;sa=X&amp;ved=0ahUKEwj2_JGAmZz-AhUQTTABHdWdBN4QmJACCIsH</t>
  </si>
  <si>
    <t>https://encrypted-tbn0.gstatic.com/images?q=tbn:ANd9GcR4In2MTRmAESLxYkl_ehluCeAp9yIbfZnZYu6w5q4&amp;s</t>
  </si>
  <si>
    <t>ABA Bank</t>
  </si>
  <si>
    <t>http://www.ababank.com/</t>
  </si>
  <si>
    <t>https://www.google.com/search?sca_esv=570269325&amp;hl=en&amp;gl=us&amp;q=ABA+Bank&amp;sa=X&amp;ved=0ahUKEwim9aHtptmBAxWBSDABHW6QBU4QmJACCJAH</t>
  </si>
  <si>
    <t>https://encrypted-tbn0.gstatic.com/images?q=tbn:ANd9GcR1lx0z8vhFazrWxbBt_KQRZIn2qiKuW0BqPxINNXM&amp;s</t>
  </si>
  <si>
    <t>DTU Compute</t>
  </si>
  <si>
    <t>https://www.google.com/search?hl=en&amp;gl=us&amp;q=DTU+Compute&amp;sa=X&amp;ved=0ahUKEwjVxJPsx4OAAxUrGFkFHRc6AH44ChCYkAIIkws</t>
  </si>
  <si>
    <t>Eddy Pump</t>
  </si>
  <si>
    <t>http://www.eddypump.com/</t>
  </si>
  <si>
    <t>https://www.google.com/search?sca_esv=573962864&amp;gl=us&amp;hl=en&amp;q=Eddy+Pump&amp;sa=X&amp;ved=0ahUKEwjg2KjJuvyBAxVKKlkFHcpZBkU4FBCYkAIImAw</t>
  </si>
  <si>
    <t>https://encrypted-tbn0.gstatic.com/images?q=tbn:ANd9GcQJuSojgJWWCK_2jNL9jiM89FYhKyHJWbUHKMM1&amp;s=0</t>
  </si>
  <si>
    <t>Thomas Mazieres</t>
  </si>
  <si>
    <t>https://www.google.com/search?gl=us&amp;hl=en&amp;q=Thomas+Mazieres&amp;sa=X&amp;ved=0ahUKEwiHhuPx36uAAxWdFFkFHZOqBAYQmJACCOEK</t>
  </si>
  <si>
    <t>Olly Olly</t>
  </si>
  <si>
    <t>https://www.google.com/search?sca_esv=579729357&amp;gl=us&amp;hl=en&amp;q=Olly+Olly&amp;sa=X&amp;ved=0ahUKEwj2wML26K6CAxVtFlkFHUntAaM4HhCYkAIImAs</t>
  </si>
  <si>
    <t>Hucon Solutions India Private Limited</t>
  </si>
  <si>
    <t>https://www.google.com/search?hl=en&amp;gl=us&amp;q=Hucon+Solutions+India+Private+Limited&amp;sa=X&amp;ved=0ahUKEwiowp-0j5L-AhW4D1kFHeJdDA04RhCYkAIIlws</t>
  </si>
  <si>
    <t>TK-Chain</t>
  </si>
  <si>
    <t>https://www.google.com/search?sca_esv=560269821&amp;gl=us&amp;hl=en&amp;q=TK-Chain&amp;sa=X&amp;ved=0ahUKEwir8c3a1fmAAxXREVkFHbezDygQmJACCNoM</t>
  </si>
  <si>
    <t>Moventas Wind Ltd</t>
  </si>
  <si>
    <t>http://www.moventas.com/</t>
  </si>
  <si>
    <t>https://www.google.com/search?hl=en&amp;gl=us&amp;q=Moventas+Wind+Ltd&amp;sa=X&amp;ved=0ahUKEwjlws3QwrD_AhUlEFkFHVmWC7YQmJACCIAK</t>
  </si>
  <si>
    <t>GuruLink</t>
  </si>
  <si>
    <t>https://www.google.com/search?gl=us&amp;hl=en&amp;q=GuruLink&amp;sa=X&amp;ved=0ahUKEwj_wcrmsMT-AhX5goQIHW8dA104HhCYkAIInww</t>
  </si>
  <si>
    <t>AIS (Applied Information Sciences)</t>
  </si>
  <si>
    <t>https://www.google.com/search?q=AIS+(Applied+Information+Sciences)&amp;sa=X&amp;ved=0ahUKEwj27vGHscb8AhVoFFkFHUlKAUY4RhCYkAII0Ak</t>
  </si>
  <si>
    <t>https://encrypted-tbn0.gstatic.com/images?q=tbn:ANd9GcTZHcreM0AUmf7-KkYZeziy1SC82UjQXhU23VcC6nReb90hm6DLymahxb8&amp;s</t>
  </si>
  <si>
    <t>Sprouts.ai</t>
  </si>
  <si>
    <t>https://www.google.com/search?gl=us&amp;hl=en&amp;q=Sprouts.ai&amp;sa=X&amp;ved=0ahUKEwi2h5ijxY2AAxW-RDABHdCQBCw4ChCYkAIIhws</t>
  </si>
  <si>
    <t>https://encrypted-tbn0.gstatic.com/images?q=tbn:ANd9GcQhcU1dIash_a_jnoksHsTmLp5yZFZxKcnT7z9u97A&amp;s</t>
  </si>
  <si>
    <t>CÃ´ng Ty Pháº§n Má»m Gear Inc. Viá»‡t Nam</t>
  </si>
  <si>
    <t>https://www.google.com/search?sca_esv=580774379&amp;gl=us&amp;hl=en&amp;q=C%C3%B4ng+Ty+Ph%E1%BA%A7n+M%E1%BB%81m+Gear+Inc.+Vi%E1%BB%87t+Nam&amp;sa=X&amp;ved=0ahUKEwju4caiqraCAxWFC3kGHTlwCD44HhCYkAII3Qw</t>
  </si>
  <si>
    <t>Ratbacher GmbH (Deutschland)</t>
  </si>
  <si>
    <t>https://www.google.com/search?ucbcb=1&amp;gl=us&amp;hl=en&amp;q=Ratbacher+GmbH+(Deutschland)&amp;sa=X&amp;ved=0ahUKEwixjde5prD-AhVqnGoFHQixDgg4FBCYkAIIlAw</t>
  </si>
  <si>
    <t>R-Everse SpA</t>
  </si>
  <si>
    <t>https://www.google.com/search?gl=us&amp;hl=en&amp;q=R-Everse+SpA&amp;sa=X&amp;ved=0ahUKEwis7ov6orOAAxUyF2IAHSVXBPU4FBCYkAIIxAs</t>
  </si>
  <si>
    <t>Square One Resources Limited</t>
  </si>
  <si>
    <t>https://www.google.com/search?sca_esv=579724128&amp;hl=en&amp;gl=us&amp;q=Square+One+Resources+Limited&amp;sa=X&amp;ved=0ahUKEwjk1byf4a6CAxUekWoFHcsID2Q4ChCYkAII4gw</t>
  </si>
  <si>
    <t>Hindustan Computers Limited</t>
  </si>
  <si>
    <t>https://www.google.com/search?hl=en&amp;gl=us&amp;q=Hindustan+Computers+Limited&amp;sa=X&amp;ved=0ahUKEwit_sPyvMyAAxVOHzQIHaRlAjE4FBCYkAIIngw</t>
  </si>
  <si>
    <t>https://encrypted-tbn0.gstatic.com/images?q=tbn:ANd9GcS-tL3Tgl0yr4HOskclzFlSXe0DiOjTvbiKta3ScCU&amp;s</t>
  </si>
  <si>
    <t>Blue</t>
  </si>
  <si>
    <t>https://www.google.com/search?ucbcb=1&amp;gl=us&amp;hl=en&amp;q=Blue&amp;sa=X&amp;ved=0ahUKEwiP1ueT4YL9AhUsM1kFHTNYD384bhCYkAIIwAo</t>
  </si>
  <si>
    <t>CodeStream, Inc.</t>
  </si>
  <si>
    <t>http://www.codestream.com/</t>
  </si>
  <si>
    <t>https://www.google.com/search?gl=us&amp;hl=en&amp;q=CodeStream,+Inc.&amp;sa=X&amp;ved=0ahUKEwj-zeC23bCAAxWdGVkFHV-3CSI4ChCYkAIIsA4</t>
  </si>
  <si>
    <t>https://encrypted-tbn0.gstatic.com/images?q=tbn:ANd9GcSKypNAivGZMfTYBCaM2XLci4qjUo9i5PBgM59WVwU&amp;s</t>
  </si>
  <si>
    <t>TalentScript</t>
  </si>
  <si>
    <t>https://www.google.com/search?sca_esv=560909571&amp;gl=us&amp;hl=en&amp;q=TalentScript&amp;sa=X&amp;ved=0ahUKEwjzmuCCqYGBAxUzRTABHQQgBQMQmJACCKsM</t>
  </si>
  <si>
    <t>Celus</t>
  </si>
  <si>
    <t>https://www.google.com/search?hl=en&amp;gl=us&amp;q=Celus&amp;sa=X&amp;ved=0ahUKEwjd4dqIwtj-AhXglIkEHT_WD1Q4HhCYkAIItws</t>
  </si>
  <si>
    <t>Rau Precision Metals S.A.</t>
  </si>
  <si>
    <t>https://www.google.com/search?sca_esv=b51a742164900009&amp;gl=us&amp;hl=en&amp;q=Rau+Precision+Metals+S.A.&amp;sa=X&amp;ved=0ahUKEwiygPn12aSCAxWoSTABHR7bAtQ4ChCYkAIIww4</t>
  </si>
  <si>
    <t>Government Consulting Solutions, LLC</t>
  </si>
  <si>
    <t>https://www.google.com/search?sca_esv=584513130&amp;hl=en&amp;gl=us&amp;q=Government+Consulting+Solutions,+LLC&amp;sa=X&amp;ved=0ahUKEwjkgsLUhdeCAxUbjYkEHTP-AeIQmJACCPAN</t>
  </si>
  <si>
    <t>SparkBrains Pvt. Ltd.</t>
  </si>
  <si>
    <t>https://www.google.com/search?hl=en&amp;gl=us&amp;q=SparkBrains+Pvt.+Ltd.&amp;sa=X&amp;ved=0ahUKEwj13Zel2vv-AhWPmmoFHVZuDnU4UBCYkAII6Qo</t>
  </si>
  <si>
    <t>https://encrypted-tbn0.gstatic.com/images?q=tbn:ANd9GcRcsLhAesJ9oocFRk-RfYdA0yQ4v5BAPMq3ek1SlAc&amp;s</t>
  </si>
  <si>
    <t>Incubit Inc.</t>
  </si>
  <si>
    <t>http://www.incubit.co.jp/</t>
  </si>
  <si>
    <t>https://www.google.com/search?sca_esv=593016252&amp;hl=en&amp;gl=us&amp;q=Incubit+Inc.&amp;sa=X&amp;ved=0ahUKEwjpjNqduqKDAxXdkokEHa8EDqcQmJACCJIH</t>
  </si>
  <si>
    <t>https://encrypted-tbn0.gstatic.com/images?q=tbn:ANd9GcSQ20MOItDBO-ivWLlxGeXZMJ_4QPT-Twzv_j-j&amp;s=0</t>
  </si>
  <si>
    <t>Projob21 Ltd.</t>
  </si>
  <si>
    <t>https://www.google.com/search?sca_esv=560438403&amp;gl=us&amp;hl=en&amp;q=Projob21+Ltd.&amp;sa=X&amp;ved=0ahUKEwjLyvOvoPyAAxUSD1kFHQm8Byg4FBCYkAII0w0</t>
  </si>
  <si>
    <t>DIKW Services</t>
  </si>
  <si>
    <t>https://www.google.com/search?gl=us&amp;hl=en&amp;q=DIKW+Services&amp;sa=X&amp;ved=0ahUKEwiGjMSgn9b_AhX7PEQIHfF_ABU4FBCYkAII4Qo</t>
  </si>
  <si>
    <t>United Surgical Partners International, Inc</t>
  </si>
  <si>
    <t>http://www.uspi.com/</t>
  </si>
  <si>
    <t>https://www.google.com/search?gl=us&amp;hl=en&amp;q=United+Surgical+Partners+International,+Inc&amp;sa=X&amp;ved=0ahUKEwjHiL7b68H-AhUqjokEHSP3CzI4FBCYkAII6gs</t>
  </si>
  <si>
    <t>Evren S.A de C.V.</t>
  </si>
  <si>
    <t>https://www.google.com/search?gl=us&amp;hl=en&amp;q=Evren+S.A+de+C.V.&amp;sa=X&amp;ved=0ahUKEwjdztSsrLiAAxVGlmoFHaUiCdkQmJACCNcK</t>
  </si>
  <si>
    <t>Iterum Connections</t>
  </si>
  <si>
    <t>https://www.google.com/search?sca_esv=577080029&amp;gl=us&amp;hl=en&amp;q=Iterum+Connections&amp;sa=X&amp;ved=0ahUKEwi4z-_P05WCAxWrEzQIHctNDF4QmJACCKwL</t>
  </si>
  <si>
    <t>https://encrypted-tbn0.gstatic.com/images?q=tbn:ANd9GcSIltoCsV75RIYbK5vcJbNKNDv50XLTdz5grnac&amp;s=0</t>
  </si>
  <si>
    <t>Modo Energy</t>
  </si>
  <si>
    <t>http://modo.energy/</t>
  </si>
  <si>
    <t>https://www.google.com/search?hl=en&amp;gl=us&amp;q=Modo+Energy&amp;sa=X&amp;ved=0ahUKEwilqLSIzpyAAxVAM1kFHbskAGcQmJACCIAM</t>
  </si>
  <si>
    <t>Ministerie van Economische Zaken en Klimaat</t>
  </si>
  <si>
    <t>http://www.rijksoverheid.nl/</t>
  </si>
  <si>
    <t>https://www.google.com/search?gl=us&amp;hl=en&amp;q=Ministerie+van+Economische+Zaken+en+Klimaat&amp;sa=X&amp;ved=0ahUKEwiIm9Xvl6H-AhXIMVkFHesEA6IQmJACCPAN</t>
  </si>
  <si>
    <t>https://encrypted-tbn0.gstatic.com/images?q=tbn:ANd9GcSyb4PO_lTmE2TQZDcabpjNGY0dGmzxFlOKQPViBIY&amp;s</t>
  </si>
  <si>
    <t>Enterprise Knowledge</t>
  </si>
  <si>
    <t>https://www.google.com/search?sca_esv=554373986&amp;hl=en&amp;gl=us&amp;q=Enterprise+Knowledge&amp;sa=X&amp;ved=0ahUKEwjD7qXeg8qAAxWwRzABHSSyDL44KBCYkAIIvQw</t>
  </si>
  <si>
    <t>Think Research</t>
  </si>
  <si>
    <t>https://www.thinkresearch.com/</t>
  </si>
  <si>
    <t>https://www.google.com/search?hl=en&amp;gl=us&amp;q=Think+Research&amp;sa=X&amp;ved=0ahUKEwjt77iXq4r9AhV_OEQIHXhBANYQmJACCPcK</t>
  </si>
  <si>
    <t>https://encrypted-tbn0.gstatic.com/images?q=tbn:ANd9GcRNLEQXhE9nkhb_GGpxTXe6TMuinFbnfioksqluHC4&amp;s</t>
  </si>
  <si>
    <t>Angels of Care Pediatric Home Health</t>
  </si>
  <si>
    <t>http://angelsofcare.com/</t>
  </si>
  <si>
    <t>https://www.google.com/search?sca_esv=579384295&amp;gl=us&amp;hl=en&amp;q=Angels+of+Care+Pediatric+Home+Health&amp;sa=X&amp;ved=0ahUKEwiolZrJ1amCAxVuMlkFHRM4CqkQmJACCJQK</t>
  </si>
  <si>
    <t>DigitalEx</t>
  </si>
  <si>
    <t>https://www.google.com/search?q=DigitalEx&amp;sa=X&amp;ved=0ahUKEwjLtZvB57f-AhXzD1kFHVdwARY4MhCYkAII6go</t>
  </si>
  <si>
    <t>Amazon Support Services Costa Rica SRL</t>
  </si>
  <si>
    <t>https://www.google.com/search?sca_esv=579068902&amp;gl=us&amp;hl=en&amp;q=Amazon+Support+Services+Costa+Rica+SRL&amp;sa=X&amp;ved=0ahUKEwi-nJ3qm6eCAxXTp4kEHd77BZA4ChCYkAII7Aw</t>
  </si>
  <si>
    <t>Rengineers B.V.</t>
  </si>
  <si>
    <t>https://www.google.com/search?sca_esv=574353833&amp;gl=us&amp;hl=en&amp;q=Rengineers+B.V.&amp;sa=X&amp;ved=0ahUKEwiyjIXD_f6BAxWOj4kEHT3tBw84ChCYkAIIrAw</t>
  </si>
  <si>
    <t>Grizzly.jobs</t>
  </si>
  <si>
    <t>https://www.google.com/search?sca_esv=580393850&amp;gl=us&amp;hl=en&amp;q=Grizzly.jobs&amp;sa=X&amp;ved=0ahUKEwiy3t3X5bOCAxVLIkQIHVsVCpcQmJACCPAL</t>
  </si>
  <si>
    <t>Ð›Ð°Ð±Ð¾Ñ€Ð°Ñ‚Ð¾Ñ€Ð¸Ñ ÐÐ°Ð½Ð¾ÑÐµÐ¼Ð°Ð½Ñ‚Ð¸ÐºÐ°</t>
  </si>
  <si>
    <t>https://www.google.com/search?hl=en&amp;gl=us&amp;q=%D0%9B%D0%B0%D0%B1%D0%BE%D1%80%D0%B0%D1%82%D0%BE%D1%80%D0%B8%D1%8F+%D0%9D%D0%B0%D0%BD%D0%BE%D1%81%D0%B5%D0%BC%D0%B0%D0%BD%D1%82%D0%B8%D0%BA%D0%B0&amp;sa=X&amp;ved=0ahUKEwjhvvb8zbz9AhXxkIkEHRJXCRkQmJACCPIK</t>
  </si>
  <si>
    <t>https://encrypted-tbn0.gstatic.com/images?q=tbn:ANd9GcQ1cuftGjUG5oCSyKg6zq8CAbrZiuKssbQmSm8WYfI&amp;s</t>
  </si>
  <si>
    <t>Tele2 Sweden AB</t>
  </si>
  <si>
    <t>https://www.google.com/search?sca_esv=586505729&amp;hl=en&amp;gl=us&amp;q=Tele2+Sweden+AB&amp;sa=X&amp;ved=0ahUKEwiJ75eNjeuCAxUTKkQIHWQlBp04ChCYkAII-w0</t>
  </si>
  <si>
    <t>Innovacare Health</t>
  </si>
  <si>
    <t>https://www.google.com/search?hl=en&amp;gl=us&amp;q=Innovacare+Health&amp;sa=X&amp;ved=0ahUKEwi-5aqhwdr8AhWZEVkFHT0pBKo4HhCYkAIIhQ0</t>
  </si>
  <si>
    <t>Techtronic Industries Thailand Limited</t>
  </si>
  <si>
    <t>https://www.google.com/search?q=Techtronic+Industries+Thailand+Limited&amp;sa=X&amp;ved=0ahUKEwjL_pGSqrL8AhUMFlkFHZa_B1QQmJACCPIM</t>
  </si>
  <si>
    <t>CÃ´ng ty cÃ´ng nghá»‡ Mitek</t>
  </si>
  <si>
    <t>https://www.google.com/search?sca_esv=03bd6b5f967a4912&amp;hl=en&amp;gl=us&amp;q=C%C3%B4ng+ty+c%C3%B4ng+ngh%E1%BB%87+Mitek&amp;sa=X&amp;ved=0ahUKEwjY6qbbpKyCAxWDRTABHc4WDEoQmJACCLoK</t>
  </si>
  <si>
    <t>Infinitus Systems</t>
  </si>
  <si>
    <t>http://www.infinitus.ai/</t>
  </si>
  <si>
    <t>https://www.google.com/search?gl=us&amp;hl=en&amp;q=Infinitus+Systems&amp;sa=X&amp;ved=0ahUKEwil36zava39AhXYkokEHfIxB_04FBCYkAII2A0</t>
  </si>
  <si>
    <t>https://encrypted-tbn0.gstatic.com/images?q=tbn:ANd9GcQTl41nL9o1EbM8wREvQvrBpBTT_0keZoGWf2rJgMU&amp;s</t>
  </si>
  <si>
    <t>HireGenics/Innova Solutions</t>
  </si>
  <si>
    <t>https://www.google.com/search?sca_esv=558984878&amp;hl=en&amp;gl=us&amp;q=HireGenics/Innova+Solutions&amp;sa=X&amp;ved=0ahUKEwjQvqKYzO-AAxWghIkEHddjBuA4HhCYkAIIzQs</t>
  </si>
  <si>
    <t>AID</t>
  </si>
  <si>
    <t>https://www.google.com/search?hl=en&amp;gl=us&amp;q=AID&amp;sa=X&amp;ved=0ahUKEwi7ireXoPb8AhUuADQIHWuRAp84KBCYkAIIuww</t>
  </si>
  <si>
    <t>Latitude IT</t>
  </si>
  <si>
    <t>https://www.google.com/search?sca_esv=591434115&amp;gl=us&amp;hl=en&amp;q=Latitude+IT&amp;sa=X&amp;ved=0ahUKEwjgysPqppODAxUkkGoFHfl-B3QQmJACCPcJ</t>
  </si>
  <si>
    <t>https://encrypted-tbn0.gstatic.com/images?q=tbn:ANd9GcTzKshV7C9GYgzp3bquyUhQFoQmUwE7JFx4I9YmhS8&amp;s</t>
  </si>
  <si>
    <t>DPG Media Group</t>
  </si>
  <si>
    <t>https://www.dpgmediagroup.com/</t>
  </si>
  <si>
    <t>https://www.google.com/search?sca_esv=559317661&amp;hl=en&amp;gl=us&amp;q=DPG+Media+Group&amp;sa=X&amp;ved=0ahUKEwilvYLGkfKAAxWCElkFHchlC4c4FBCYkAIIqAw</t>
  </si>
  <si>
    <t>https://encrypted-tbn0.gstatic.com/images?q=tbn:ANd9GcRchLevxsutMwIL36MU0r7XFDvCo5tJqUt8dvdwG_g&amp;s</t>
  </si>
  <si>
    <t>Luminor bank, AB</t>
  </si>
  <si>
    <t>http://www.luminor.lt/</t>
  </si>
  <si>
    <t>https://www.google.com/search?gl=us&amp;hl=en&amp;q=Luminor+bank,+AB&amp;sa=X&amp;ved=0ahUKEwiZx4HO593_AhUEQjABHcpNDZEQmJACCIcK</t>
  </si>
  <si>
    <t>Skydropx</t>
  </si>
  <si>
    <t>http://www.skydropx.com/</t>
  </si>
  <si>
    <t>https://www.google.com/search?sca_esv=587583771&amp;hl=en&amp;gl=us&amp;q=Skydropx&amp;sa=X&amp;ved=0ahUKEwj70c3skPWCAxXhomoFHXy7DyIQmJACCPgN</t>
  </si>
  <si>
    <t>First Solar</t>
  </si>
  <si>
    <t>http://www.firstsolar.com/</t>
  </si>
  <si>
    <t>https://www.google.com/search?sca_esv=93b8e086a35e318f&amp;gl=us&amp;hl=en&amp;q=First+Solar&amp;sa=X&amp;ved=0ahUKEwjN1IaGwd6CAxV7RTABHceVAjM4ChCYkAII1gw</t>
  </si>
  <si>
    <t>https://encrypted-tbn0.gstatic.com/images?q=tbn:ANd9GcQHa6GAjQm7jHmtx4sBAnwJomCSYSo0y8MV-X17QGY&amp;s</t>
  </si>
  <si>
    <t>Empregara</t>
  </si>
  <si>
    <t>https://www.google.com/search?sca_esv=571506520&amp;hl=en&amp;gl=us&amp;q=Empregara&amp;sa=X&amp;ved=0ahUKEwiUg5nupeOBAxUDk2oFHXGgAcw4FBCYkAIIlQs</t>
  </si>
  <si>
    <t>Seisma</t>
  </si>
  <si>
    <t>https://www.google.com/search?hl=en&amp;gl=us&amp;q=Seisma&amp;sa=X&amp;ved=0ahUKEwj0xJrM3vP8AhWCVjUKHWDAC1wQmJACCOcJ</t>
  </si>
  <si>
    <t>Propper International</t>
  </si>
  <si>
    <t>https://www.google.com/search?sca_esv=584784815&amp;hl=en&amp;gl=us&amp;q=Propper+International&amp;sa=X&amp;ved=0ahUKEwits5OZudmCAxUQhIkEHYNvCiMQmJACCPYM</t>
  </si>
  <si>
    <t>https://encrypted-tbn0.gstatic.com/images?q=tbn:ANd9GcR3Kg8lN75R9elBUpR_VERn68mlDDbeDPHnMsBws1Q&amp;s</t>
  </si>
  <si>
    <t>Gforce Consulting Solutions</t>
  </si>
  <si>
    <t>https://www.google.com/search?sca_esv=1076e96a6c45550b&amp;gl=us&amp;hl=en&amp;q=Gforce+Consulting+Solutions&amp;sa=X&amp;ved=0ahUKEwj-sden_4iCAxX_STABHY_ODVg4FBCYkAIIwg0</t>
  </si>
  <si>
    <t>Base Camp Recruitment</t>
  </si>
  <si>
    <t>https://www.google.com/search?ucbcb=1&amp;hl=en&amp;gl=us&amp;q=Base+Camp+Recruitment&amp;sa=X&amp;ved=0ahUKEwifmoGh9-79AhU1OUQIHV0xAcgQmJACCOYK</t>
  </si>
  <si>
    <t>https://encrypted-tbn0.gstatic.com/images?q=tbn:ANd9GcT5TDodSWPEVHqOwR-4_TIWr1AyLA8N06sGdQptbAk&amp;s</t>
  </si>
  <si>
    <t>Datylon</t>
  </si>
  <si>
    <t>https://www.google.com/search?sca_esv=579729357&amp;hl=en&amp;gl=us&amp;q=Datylon&amp;sa=X&amp;ved=0ahUKEwj45_rA6K6CAxX1F1kFHerwDT44ChCYkAIIkgs</t>
  </si>
  <si>
    <t>SAA Careers</t>
  </si>
  <si>
    <t>https://www.google.com/search?hl=en&amp;gl=us&amp;q=SAA+Careers&amp;sa=X&amp;ved=0ahUKEwjIwNe-ooD9AhWKEFkFHY7CB_A4FBCYkAIIwAs</t>
  </si>
  <si>
    <t>Berjaya Corporation Berhad</t>
  </si>
  <si>
    <t>http://www.berjaya.com/</t>
  </si>
  <si>
    <t>https://www.google.com/search?sca_esv=577721307&amp;gl=us&amp;hl=en&amp;q=Berjaya+Corporation+Berhad&amp;sa=X&amp;ved=0ahUKEwiv7tmHkZ2CAxURFlkFHRB7CPUQmJACCNYK</t>
  </si>
  <si>
    <t>https://encrypted-tbn0.gstatic.com/images?q=tbn:ANd9GcTd77P5Wi3WdwaLZ5DN0MOiBb6vSXhs16nuNm6e&amp;s=0</t>
  </si>
  <si>
    <t>XO Global</t>
  </si>
  <si>
    <t>https://www.google.com/search?gl=us&amp;hl=en&amp;q=XO+Global&amp;sa=X&amp;ved=0ahUKEwjCt9_M0_P8AhXvFVkFHRG-AjAQmJACCNUN</t>
  </si>
  <si>
    <t>Beefirst</t>
  </si>
  <si>
    <t>https://www.google.com/search?hl=en&amp;gl=us&amp;q=Beefirst&amp;sa=X&amp;ved=0ahUKEwj3heqp6bf-AhXEEVkFHdUHAbo4FBCYkAII9w0</t>
  </si>
  <si>
    <t>Zeigler Automotive Group</t>
  </si>
  <si>
    <t>https://www.google.com/search?hl=en&amp;gl=us&amp;q=Zeigler+Automotive+Group&amp;sa=X&amp;ved=0ahUKEwiAteDKzcT_AhUUjYkEHdNKBzcQmJACCIgN</t>
  </si>
  <si>
    <t>CARE</t>
  </si>
  <si>
    <t>https://www.google.com/search?sca_esv=560909571&amp;gl=us&amp;hl=en&amp;q=CARE&amp;sa=X&amp;ved=0ahUKEwiJl5zMooGBAxW8GFkFHQ2yCak4ChCYkAIIkws</t>
  </si>
  <si>
    <t>Wilco Source, LLC</t>
  </si>
  <si>
    <t>https://www.google.com/search?hl=en&amp;gl=us&amp;q=Wilco+Source,+LLC&amp;sa=X&amp;ved=0ahUKEwiq7oCj49_9AhWeGFkFHZnSCgs4KBCYkAII2gs</t>
  </si>
  <si>
    <t>Norionbank</t>
  </si>
  <si>
    <t>https://www.google.com/search?sca_esv=579729357&amp;gl=us&amp;hl=en&amp;q=Norionbank&amp;sa=X&amp;ved=0ahUKEwjM3Y-b6K6CAxWKE1kFHZz1BEM4ChCYkAII5Aw</t>
  </si>
  <si>
    <t>BBC Studioworks</t>
  </si>
  <si>
    <t>http://www.bbcstudioworks.com/</t>
  </si>
  <si>
    <t>https://www.google.com/search?sca_esv=584993245&amp;gl=us&amp;hl=en&amp;q=BBC+Studioworks&amp;sa=X&amp;ved=0ahUKEwi_n6L9_tuCAxUnmIkEHRuwC7w4PBCYkAIIiQs</t>
  </si>
  <si>
    <t>Amazon Logistik Achim GmbH</t>
  </si>
  <si>
    <t>https://www.google.com/search?hl=en&amp;gl=us&amp;q=Amazon+Logistik+Achim+GmbH&amp;sa=X&amp;ved=0ahUKEwicyeLiksT9AhWKl2oFHV8cD1c4KBCYkAIIgA4</t>
  </si>
  <si>
    <t>NJ Placement Consulting</t>
  </si>
  <si>
    <t>https://www.google.com/search?gl=us&amp;hl=en&amp;q=NJ+Placement+Consulting&amp;sa=X&amp;ved=0ahUKEwiqr8eQuPH9AhURlmoFHVErDck4ChCYkAII_Qs</t>
  </si>
  <si>
    <t>ALTEN IngenierÃ­a</t>
  </si>
  <si>
    <t>https://www.google.com/search?sca_esv=575393305&amp;hl=en&amp;gl=us&amp;q=ALTEN+Ingenier%C3%ADa&amp;sa=X&amp;ved=0ahUKEwiml8r3wYaCAxVZEFkFHWpRClM4FBCYkAIIjQ0</t>
  </si>
  <si>
    <t>https://encrypted-tbn0.gstatic.com/images?q=tbn:ANd9GcSC_axOX-lBtNM22mz6vLoiyFgPUfya_J7tZPaTilA&amp;s</t>
  </si>
  <si>
    <t>SRKay Consulting Group</t>
  </si>
  <si>
    <t>http://srkay.com/</t>
  </si>
  <si>
    <t>https://www.google.com/search?sca_esv=9f424c2c213da00f&amp;hl=en&amp;gl=us&amp;q=SRKay+Consulting+Group&amp;sa=X&amp;ved=0ahUKEwiehfSDqbuCAxX3QjABHbwLBM04HhCYkAIIugw</t>
  </si>
  <si>
    <t>https://encrypted-tbn0.gstatic.com/images?q=tbn:ANd9GcSDtVB36V97YKaC3ywfLdfekZa5jBSmyPs4pY_iF3g&amp;s</t>
  </si>
  <si>
    <t>International Business Machines</t>
  </si>
  <si>
    <t>https://www.google.com/search?sca_esv=559635945&amp;gl=us&amp;hl=en&amp;q=International+Business+Machines&amp;sa=X&amp;ved=0ahUKEwj32PbD0fSAAxW2MlkFHVjaDbo4MhCYkAII8go</t>
  </si>
  <si>
    <t>https://encrypted-tbn0.gstatic.com/images?q=tbn:ANd9GcQNqWhThAe9WwzQF_Xva1M_0J_nQ-9BToO9uyqB2kI&amp;s</t>
  </si>
  <si>
    <t>UniCredit Bank Romania</t>
  </si>
  <si>
    <t>http://www.unicredit-tiriac.ro/</t>
  </si>
  <si>
    <t>https://www.google.com/search?hl=en&amp;gl=us&amp;q=UniCredit+Bank+Romania&amp;sa=X&amp;ved=0ahUKEwip6KCsipCAAxWlMEQIHUfWDPUQmJACCK4M</t>
  </si>
  <si>
    <t>https://encrypted-tbn0.gstatic.com/images?q=tbn:ANd9GcRSDPePx0maZw1cV6wagP5SIGelw7VvmOPpWCqIPZY&amp;s</t>
  </si>
  <si>
    <t>Viral Nation Inc.</t>
  </si>
  <si>
    <t>http://www.viralnation.com/</t>
  </si>
  <si>
    <t>https://www.google.com/search?gl=us&amp;hl=en&amp;q=Viral+Nation+Inc.&amp;sa=X&amp;ved=0ahUKEwidyNHIz-z-AhWQZzABHQp0AHk4ChCYkAIIoQ0</t>
  </si>
  <si>
    <t>https://encrypted-tbn0.gstatic.com/images?q=tbn:ANd9GcS_Pbh-a21AczI_7aOnsk0KdoceOyjJnOU-MgkYewU&amp;s</t>
  </si>
  <si>
    <t>Global Consulting S. A</t>
  </si>
  <si>
    <t>https://www.google.com/search?sca_esv=562295586&amp;hl=en&amp;gl=us&amp;q=Global+Consulting+S.+A&amp;sa=X&amp;ved=0ahUKEwiH6rju742BAxWPGVkFHbutDtk4HhCYkAIIsAw</t>
  </si>
  <si>
    <t>Onebox Creative Limited</t>
  </si>
  <si>
    <t>https://www.google.com/search?hl=en&amp;gl=us&amp;q=Onebox+Creative+Limited&amp;sa=X&amp;ved=0ahUKEwi0pK-NyI2AAxU9OkQIHQmuCpU4FBCYkAIItA0</t>
  </si>
  <si>
    <t>Kissterra</t>
  </si>
  <si>
    <t>https://www.google.com/search?sca_esv=567523571&amp;hl=en&amp;gl=us&amp;q=Kissterra&amp;sa=X&amp;ved=0ahUKEwicp7z7zL2BAxXxsoQIHUe7BOAQmJACCN8K</t>
  </si>
  <si>
    <t>https://encrypted-tbn0.gstatic.com/images?q=tbn:ANd9GcRpQgMUkHc0SJHN5s8emzS-h0abjTHU7ycw9Ymfz1I&amp;s</t>
  </si>
  <si>
    <t>Ironside</t>
  </si>
  <si>
    <t>https://www.google.com/search?hl=en&amp;gl=us&amp;q=Ironside&amp;sa=X&amp;ved=0ahUKEwjb8uOM2oD_AhV9jokEHU7dC4Q4ChCYkAII0Ak</t>
  </si>
  <si>
    <t>https://encrypted-tbn0.gstatic.com/images?q=tbn:ANd9GcS9CxkRv7MlLdy7JlpHcmOneMIXahKG1hrMu4ZjSag&amp;s</t>
  </si>
  <si>
    <t>catalina</t>
  </si>
  <si>
    <t>https://www.google.com/search?gl=us&amp;hl=en&amp;q=catalina&amp;sa=X&amp;ved=0ahUKEwiUjYvkzcT_AhW9mGoFHU_zA_U4ChCYkAII-gw</t>
  </si>
  <si>
    <t>Enrichment Technology Company Ltd. Zweigniederlassung Deutschland</t>
  </si>
  <si>
    <t>https://www.google.com/search?sca_esv=571229774&amp;gl=us&amp;hl=en&amp;q=Enrichment+Technology+Company+Ltd.+Zweigniederlassung+Deutschland&amp;sa=X&amp;ved=0ahUKEwj9mffD4uCBAxXhF1kFHcfBC204MhCYkAIIlAs</t>
  </si>
  <si>
    <t>Huron</t>
  </si>
  <si>
    <t>https://www.google.com/search?gl=us&amp;hl=en&amp;q=Huron&amp;sa=X&amp;ved=0ahUKEwjT2drbn_v8AhXvFVkFHTMnBWw4WhCYkAIIugk</t>
  </si>
  <si>
    <t>https://encrypted-tbn0.gstatic.com/images?q=tbn:ANd9GcSxUwD_vxuNUXZMhzkTwGXWmDXQ-0cIDR9PS19P9CY&amp;s</t>
  </si>
  <si>
    <t>Noases</t>
  </si>
  <si>
    <t>https://www.google.com/search?sca_esv=573394023&amp;hl=en&amp;gl=us&amp;q=Noases&amp;sa=X&amp;ved=0ahUKEwjbmd3J9vSBAxVttIkEHfKCAL0QmJACCMEL</t>
  </si>
  <si>
    <t>https://encrypted-tbn0.gstatic.com/images?q=tbn:ANd9GcRSkQSu2BK6ND8Vxdb8FA6BPJlTxuqjvMSF1y5RojYr1y91dEiEXfIcl78&amp;s</t>
  </si>
  <si>
    <t>Abubaker Technical Services and General Supplies Limited</t>
  </si>
  <si>
    <t>https://www.google.com/search?sca_esv=564926619&amp;hl=en&amp;gl=us&amp;q=Abubaker+Technical+Services+and+General+Supplies+Limited&amp;sa=X&amp;ved=0ahUKEwihwNuY_aaBAxVVMUQIHaWUB2AQmJACCJAH</t>
  </si>
  <si>
    <t>å­Ÿå‹å’¨è¯¢</t>
  </si>
  <si>
    <t>https://www.google.com/search?q=%E5%AD%9F%E5%8F%8B%E5%92%A8%E8%AF%A2&amp;sa=X&amp;ved=0ahUKEwjrscOps8H8AhX-lGoFHdyXBtg4FBCYkAII9ws</t>
  </si>
  <si>
    <t>https://encrypted-tbn0.gstatic.com/images?q=tbn:ANd9GcS-9CyDsdGbwW-58W-JoSfMCWlm-6RtuOocr34Ksvk&amp;s</t>
  </si>
  <si>
    <t>Sunrise Systems</t>
  </si>
  <si>
    <t>http://sunrise-sys.com/</t>
  </si>
  <si>
    <t>https://www.google.com/search?q=Sunrise+Systems&amp;sa=X&amp;ved=0ahUKEwiaw9CS9Mj8AhWYkmoFHYfnDk84HhCYkAIIhwo</t>
  </si>
  <si>
    <t>Edison Systems</t>
  </si>
  <si>
    <t>https://www.google.com/search?ucbcb=1&amp;gl=us&amp;hl=en&amp;q=Edison+Systems&amp;sa=X&amp;ved=0ahUKEwij0cOv9vj9AhXpITQIHd8EAJ84HhCYkAIIjAs</t>
  </si>
  <si>
    <t>PYLONIX, Inc.</t>
  </si>
  <si>
    <t>https://www.google.com/search?sca_esv=571184275&amp;hl=en&amp;gl=us&amp;q=PYLONIX,+Inc.&amp;sa=X&amp;ved=0ahUKEwj2s9y13-CBAxVZD1kFHcoqC0I4HhCYkAII9As</t>
  </si>
  <si>
    <t>https://encrypted-tbn0.gstatic.com/images?q=tbn:ANd9GcS1XERpHhWSi8qw-YuO_-csulBiSEOcI6thjMF5xkg&amp;s</t>
  </si>
  <si>
    <t>Ambev Tech</t>
  </si>
  <si>
    <t>https://www.google.com/search?sca_esv=551696011&amp;hl=en&amp;gl=us&amp;q=Ambev+Tech&amp;sa=X&amp;ved=0ahUKEwja9LG24LCAAxUdRzABHWObDiY4ChCYkAII4Ao</t>
  </si>
  <si>
    <t>Talent Stock Solutions</t>
  </si>
  <si>
    <t>https://www.google.com/search?gl=us&amp;hl=en&amp;q=Talent+Stock+Solutions&amp;sa=X&amp;ved=0ahUKEwjktO7Ah5CAAxUKJ0QIHT9bCRk4PBCYkAII7ws</t>
  </si>
  <si>
    <t>https://encrypted-tbn0.gstatic.com/images?q=tbn:ANd9GcQZwyYB2oQSoNSUN0Czx30c-bQvREHXCsZvg8i4LNw&amp;s</t>
  </si>
  <si>
    <t>ALDEBARAN GROUP</t>
  </si>
  <si>
    <t>https://www.google.com/search?sca_esv=591434115&amp;hl=en&amp;gl=us&amp;q=ALDEBARAN+GROUP&amp;sa=X&amp;ved=0ahUKEwj4xYeep5ODAxVJl4kEHbE6CiM4KBCYkAIIhA4</t>
  </si>
  <si>
    <t>https://encrypted-tbn0.gstatic.com/images?q=tbn:ANd9GcQTwzTWCN50vNbm3-U6eD6vazlb6Ktbqv8j2tmrtYU&amp;s</t>
  </si>
  <si>
    <t>CÃ´ng ty CP CÃ´ng nghá»‡ giÃ¡o dá»¥c TrÆ°á»ng há»c trá»±c tuyáº¿n (ONSCHOOL)</t>
  </si>
  <si>
    <t>https://www.google.com/search?gl=us&amp;hl=en&amp;q=C%C3%B4ng+ty+CP+C%C3%B4ng+ngh%E1%BB%87+gi%C3%A1o+d%E1%BB%A5c+Tr%C6%B0%E1%BB%9Dng+h%E1%BB%8Dc+tr%E1%BB%B1c+tuy%E1%BA%BFn+(ONSCHOOL)&amp;sa=X&amp;ved=0ahUKEwjNstSIpYX9AhWCFVkFHddSA-UQmJACCOwK</t>
  </si>
  <si>
    <t>https://encrypted-tbn0.gstatic.com/images?q=tbn:ANd9GcQYck2bYTWlFaKjMiKdyCY6RftqrzLgryqmAg3xTFg&amp;s</t>
  </si>
  <si>
    <t>Better Collective A/S</t>
  </si>
  <si>
    <t>https://www.google.com/search?sca_esv=581117380&amp;gl=us&amp;hl=en&amp;q=Better+Collective+A/S&amp;sa=X&amp;ved=0ahUKEwibx8fp6biCAxViFlkFHZ2VDnI4MhCYkAII5Qo</t>
  </si>
  <si>
    <t>Slang</t>
  </si>
  <si>
    <t>https://www.google.com/search?gl=us&amp;hl=en&amp;q=Slang&amp;sa=X&amp;ved=0ahUKEwiVh83Gt_H9AhUDk2oFHV2UC8YQmJACCIsL</t>
  </si>
  <si>
    <t>Us Foods</t>
  </si>
  <si>
    <t>https://www.google.com/search?gl=us&amp;hl=en&amp;q=Us+Foods&amp;sa=X&amp;ved=0ahUKEwiuv7yTgPT9AhVZLFkFHR7YASQ4ChCYkAIIkQw</t>
  </si>
  <si>
    <t>The Talent Source Inc</t>
  </si>
  <si>
    <t>https://www.google.com/search?gl=us&amp;hl=en&amp;q=The+Talent+Source+Inc&amp;sa=X&amp;ved=0ahUKEwj6iPKImtb_AhWbFFkFHYtEAUo4KBCYkAIIgw0</t>
  </si>
  <si>
    <t>Grey Anderson Limited</t>
  </si>
  <si>
    <t>https://www.google.com/search?hl=en&amp;gl=us&amp;q=Grey+Anderson+Limited&amp;sa=X&amp;ved=0ahUKEwiuup7ijZWAAxVSjLAFHZkPADAQmJACCOgL</t>
  </si>
  <si>
    <t>The University of Iowa</t>
  </si>
  <si>
    <t>https://www.google.com/search?sca_esv=572078159&amp;hl=en&amp;gl=us&amp;q=The+University+of+Iowa&amp;sa=X&amp;ved=0ahUKEwjUvcSM5-qBAxW-SzABHVJtD1UQmJACCMIM</t>
  </si>
  <si>
    <t>Sub-Zero &amp; Wolf Appliance</t>
  </si>
  <si>
    <t>https://www.google.com/search?sca_esv=591772337&amp;hl=en&amp;gl=us&amp;q=Sub-Zero+%26+Wolf+Appliance&amp;sa=X&amp;ved=0ahUKEwiL7NHep5iDAxV0F1kFHSEjA5c4HhCYkAIIqQs</t>
  </si>
  <si>
    <t>PERSOLKELLY Singapore(Formerly Kelly Services Singapore )</t>
  </si>
  <si>
    <t>https://www.google.com/search?sca_esv=583562133&amp;gl=us&amp;hl=en&amp;q=PERSOLKELLY+Singapore(Formerly+Kelly+Services+Singapore+)&amp;sa=X&amp;ved=0ahUKEwiczLWA9syCAxVQEGIAHS4_ALwQmJACCNsM</t>
  </si>
  <si>
    <t>Eden Global Associates Worldwide Ltd</t>
  </si>
  <si>
    <t>https://www.google.com/search?gl=us&amp;hl=en&amp;q=Eden+Global+Associates+Worldwide+Ltd&amp;sa=X&amp;ved=0ahUKEwiRv4KYydX8AhXWmIQIHRpGBSkQmJACCKYL</t>
  </si>
  <si>
    <t>CGI Group</t>
  </si>
  <si>
    <t>https://www.google.com/search?ucbcb=1&amp;hl=en&amp;gl=us&amp;q=CGI+Group&amp;sa=X&amp;ved=0ahUKEwi0labbydX8AhV9lWoFHZs2BVw4ChCYkAIIugk</t>
  </si>
  <si>
    <t>Neo Aid</t>
  </si>
  <si>
    <t>https://www.google.com/search?q=Neo+Aid&amp;sa=X&amp;ved=0ahUKEwjTke2mj5f-AhVuFlkFHQMpCA44WhCYkAIIzww</t>
  </si>
  <si>
    <t>https://encrypted-tbn0.gstatic.com/images?q=tbn:ANd9GcQE33JPsByl_3QOHobLCFcrpmgmV6mqhe-Utrnv0qU&amp;s</t>
  </si>
  <si>
    <t>PERSOLKELLY Singapore Pte Ltd, EA Licence No: 01C4394</t>
  </si>
  <si>
    <t>https://www.google.com/search?ucbcb=1&amp;gl=us&amp;hl=en&amp;q=PERSOLKELLY+Singapore+Pte+Ltd,+EA+Licence+No:+01C4394&amp;sa=X&amp;ved=0ahUKEwjltZ3K0-78AhXnFVkFHe_rAPI4ChCYkAII5gk</t>
  </si>
  <si>
    <t>Simplify3x Software Private Limited</t>
  </si>
  <si>
    <t>https://www.google.com/search?sca_esv=573394023&amp;gl=us&amp;hl=en&amp;q=Simplify3x+Software+Private+Limited&amp;sa=X&amp;ved=0ahUKEwjcspe49fSBAxUqIUQIHTx0DZc4UBCYkAII4Qs</t>
  </si>
  <si>
    <t>https://encrypted-tbn0.gstatic.com/images?q=tbn:ANd9GcTBNDdEN1NMdRSThoG6sPdYwnlRCs6YJdMCZnm94cs&amp;s</t>
  </si>
  <si>
    <t>Koniag Government Services</t>
  </si>
  <si>
    <t>http://www.koniag.com/</t>
  </si>
  <si>
    <t>https://www.google.com/search?sca_esv=566763369&amp;hl=en&amp;gl=us&amp;q=Koniag+Government+Services&amp;sa=X&amp;ved=0ahUKEwjBzeTs7LeBAxXbLFkFHdN_AL84bhCYkAII7As</t>
  </si>
  <si>
    <t>https://encrypted-tbn0.gstatic.com/images?q=tbn:ANd9GcRSBGcIqqPkIAtmELkqdbcOOzXgTopWoYtLaAQOvxA&amp;s</t>
  </si>
  <si>
    <t>UAB â€žBarboraâ€œ</t>
  </si>
  <si>
    <t>https://www.google.com/search?sca_esv=566763369&amp;hl=en&amp;gl=us&amp;q=UAB+%E2%80%9EBarbora%E2%80%9C&amp;sa=X&amp;ved=0ahUKEwiRjPqG67eBAxWuU0EAHQCwCoQQmJACCOoK</t>
  </si>
  <si>
    <t>https://encrypted-tbn0.gstatic.com/images?q=tbn:ANd9GcRL3ABHGgusje3wxNmfpchMOnSkZPz31HqEyIXW&amp;s=0</t>
  </si>
  <si>
    <t>Goldmann Personaldienste Inci Kaygisuz</t>
  </si>
  <si>
    <t>https://www.google.com/search?sca_esv=567185982&amp;hl=en&amp;gl=us&amp;q=Goldmann+Personaldienste+Inci+Kaygisuz&amp;sa=X&amp;ved=0ahUKEwjXpOCnhruBAxV9FFkFHS-mBtE4FBCYkAII5wo</t>
  </si>
  <si>
    <t>Infotrans</t>
  </si>
  <si>
    <t>https://www.google.com/search?sca_esv=567951771&amp;hl=en&amp;gl=us&amp;q=Infotrans&amp;sa=X&amp;ved=0ahUKEwjI4PjA0MKBAxXxRzABHUPEA-M4KBCYkAII3gw</t>
  </si>
  <si>
    <t>The University of South Carolina</t>
  </si>
  <si>
    <t>https://www.google.com/search?sca_esv=567951771&amp;hl=en&amp;gl=us&amp;q=The+University+of+South+Carolina&amp;sa=X&amp;ved=0ahUKEwi9wPzL08KBAxUgjYkEHRzvAOA4ChCYkAII6Qs</t>
  </si>
  <si>
    <t>HRBoost</t>
  </si>
  <si>
    <t>http://www.hrboost.com/</t>
  </si>
  <si>
    <t>https://www.google.com/search?sca_esv=561228216&amp;hl=en&amp;gl=us&amp;q=HRBoost&amp;sa=X&amp;ved=0ahUKEwjy7pGZ24OBAxW7MmIAHdTbA1Y4PBCYkAIImQo</t>
  </si>
  <si>
    <t>Viá»‡c Æ i Client</t>
  </si>
  <si>
    <t>https://www.google.com/search?sca_esv=583261567&amp;gl=us&amp;hl=en&amp;q=Vi%E1%BB%87c+%C6%A0i+Client&amp;sa=X&amp;ved=0ahUKEwiEwqeZtMqCAxUPm2oFHQqNBWE4ChCYkAIIjA0</t>
  </si>
  <si>
    <t>Kreissparkasse KÃ¶ln</t>
  </si>
  <si>
    <t>https://www.google.com/search?hl=en&amp;gl=us&amp;q=Kreissparkasse+K%C3%B6ln&amp;sa=X&amp;ved=0ahUKEwiJxZCn5aP-AhUtg4QIHa5mAU84FBCYkAIIkw0</t>
  </si>
  <si>
    <t>FORKLOUD</t>
  </si>
  <si>
    <t>https://www.google.com/search?hl=en&amp;gl=us&amp;q=FORKLOUD&amp;sa=X&amp;ved=0ahUKEwi1i9SGzLr_AhWNFFkFHQsJDN44KBCYkAII3gw</t>
  </si>
  <si>
    <t>Incept Data Solutions, Inc.</t>
  </si>
  <si>
    <t>https://www.google.com/search?sca_esv=556658825&amp;gl=us&amp;hl=en&amp;q=Incept+Data+Solutions,+Inc.&amp;sa=X&amp;ved=0ahUKEwjupuXUvNuAAxWyMDQIHWzeADw4MhCYkAIIhg0</t>
  </si>
  <si>
    <t>NOMURA SINGAPORE LIMITED</t>
  </si>
  <si>
    <t>https://www.google.com/search?hl=en&amp;gl=us&amp;q=NOMURA+SINGAPORE+LIMITED&amp;sa=X&amp;ved=0ahUKEwjjrOOF0JT-AhU2JkQIHXRQAhc4ChCYkAIIuAk</t>
  </si>
  <si>
    <t>Priority, Inc.</t>
  </si>
  <si>
    <t>http://www.priorityinc.com/</t>
  </si>
  <si>
    <t>https://www.google.com/search?sca_esv=558675104&amp;gl=us&amp;hl=en&amp;q=Priority,+Inc.&amp;sa=X&amp;ved=0ahUKEwi8z6Kgiu2AAxUCEVkFHc1PCbE4HhCYkAII_ww</t>
  </si>
  <si>
    <t>https://encrypted-tbn0.gstatic.com/images?q=tbn:ANd9GcQf7e60DJrKWdQtT_7UrcqgOV05p5B5wuym6RXkPr4&amp;s</t>
  </si>
  <si>
    <t>UTM Consultants</t>
  </si>
  <si>
    <t>http://www.utmconsultants.com/</t>
  </si>
  <si>
    <t>https://www.google.com/search?sca_esv=590391945&amp;hl=en&amp;gl=us&amp;q=UTM+Consultants&amp;sa=X&amp;ved=0ahUKEwjDn9yR5ouDAxXPkIkEHUy4DG44ChCYkAIIhw0</t>
  </si>
  <si>
    <t>VIAMATICA S.A.</t>
  </si>
  <si>
    <t>https://www.google.com/search?sca_esv=558682799&amp;hl=en&amp;gl=us&amp;q=VIAMATICA+S.A.&amp;sa=X&amp;ved=0ahUKEwiv45n6lu2AAxVvlYkEHWT2CpAQmJACCKkH</t>
  </si>
  <si>
    <t>Codiant</t>
  </si>
  <si>
    <t>https://www.google.com/search?gl=us&amp;hl=en&amp;q=Codiant&amp;sa=X&amp;ved=0ahUKEwjJyIX6hLX9AhXUFVkFHQZOC9M4KBCYkAIIoQw</t>
  </si>
  <si>
    <t>Tesco Hindustan Service Cente</t>
  </si>
  <si>
    <t>https://www.google.com/search?sca_esv=558682799&amp;gl=us&amp;hl=en&amp;q=Tesco+Hindustan+Service+Cente&amp;sa=X&amp;ved=0ahUKEwj8vpuRke2AAxVkFFkFHdgbBLQ4MhCYkAIIvQk</t>
  </si>
  <si>
    <t>https://encrypted-tbn0.gstatic.com/images?q=tbn:ANd9GcTp0hakeSuEN-GJM5diqfGP4IJqHn8OOHax7zes4P0&amp;s</t>
  </si>
  <si>
    <t>American Fidelity</t>
  </si>
  <si>
    <t>http://americanfidelity.com/</t>
  </si>
  <si>
    <t>https://www.google.com/search?q=American+Fidelity&amp;sa=X&amp;ved=0ahUKEwiCvPumqr_-AhVHMVkFHXCdCMA4UBCYkAIIigw</t>
  </si>
  <si>
    <t>Hylink Group</t>
  </si>
  <si>
    <t>https://www.google.com/search?sca_esv=579729357&amp;gl=us&amp;hl=en&amp;q=Hylink+Group&amp;sa=X&amp;ved=0ahUKEwjM6dng5q6CAxW3kokEHULzBQU4FBCYkAIIog4</t>
  </si>
  <si>
    <t>Affinity X</t>
  </si>
  <si>
    <t>https://www.google.com/search?gl=us&amp;hl=en&amp;q=Affinity+X&amp;sa=X&amp;ved=0ahUKEwjl6pmUoab-AhWdkokEHaYoDzoQmJACCOgJ</t>
  </si>
  <si>
    <t>Roivenue</t>
  </si>
  <si>
    <t>http://roivenue.com/</t>
  </si>
  <si>
    <t>https://www.google.com/search?gl=us&amp;hl=en&amp;q=Roivenue&amp;sa=X&amp;ved=0ahUKEwjW4a70yK39AhXlFFkFHbdnAooQmJACCLgL</t>
  </si>
  <si>
    <t>Dai-ichi Life Viá»‡t Nam</t>
  </si>
  <si>
    <t>https://www.google.com/search?sca_esv=580774379&amp;hl=en&amp;gl=us&amp;q=Dai-ichi+Life+Vi%E1%BB%87t+Nam&amp;sa=X&amp;ved=0ahUKEwjBitqdqraCAxVrFFkFHdZXA604ChCYkAII8g0</t>
  </si>
  <si>
    <t>ArcoPrime</t>
  </si>
  <si>
    <t>https://www.miportalap.cl/</t>
  </si>
  <si>
    <t>https://www.google.com/search?sca_esv=559959589&amp;hl=en&amp;gl=us&amp;q=ArcoPrime&amp;sa=X&amp;ved=0ahUKEwjwypzumveAAxXTMlkFHTGQDSIQmJACCN0M</t>
  </si>
  <si>
    <t>TechDigital</t>
  </si>
  <si>
    <t>https://www.google.com/search?hl=en&amp;gl=us&amp;q=TechDigital&amp;sa=X&amp;ved=0ahUKEwjYhYvY29j_AhXihYkEHajzBME4UBCYkAIIlwo</t>
  </si>
  <si>
    <t>https://encrypted-tbn0.gstatic.com/images?q=tbn:ANd9GcSOmuwvTsExkIvMnkbXc8Re556JDe77VX8V9GV-5Sg&amp;s</t>
  </si>
  <si>
    <t>NovumTech Partners</t>
  </si>
  <si>
    <t>https://www.google.com/search?sca_esv=572454954&amp;hl=en&amp;gl=us&amp;q=NovumTech+Partners&amp;sa=X&amp;ved=0ahUKEwii_JKJqe2BAxVaQjABHWZ7AI0QmJACCP4N</t>
  </si>
  <si>
    <t>DÃ©bora Dias</t>
  </si>
  <si>
    <t>https://www.google.com/search?hl=en&amp;gl=us&amp;q=D%C3%A9bora+Dias&amp;sa=X&amp;ved=0ahUKEwjK7Kf72tP_AhXQEVkFHUSDCkMQmJACCNYK</t>
  </si>
  <si>
    <t>Agronod</t>
  </si>
  <si>
    <t>https://www.google.com/search?gl=us&amp;hl=en&amp;q=Agronod&amp;sa=X&amp;ved=0ahUKEwjhmObGndH_AhXiTDABHU33BbEQmJACCMYL</t>
  </si>
  <si>
    <t>https://encrypted-tbn0.gstatic.com/images?q=tbn:ANd9GcRAsr3wD4byeeED-Ri0zCXt6S6wkqWFublEZMbx7s4&amp;s</t>
  </si>
  <si>
    <t>Infimetrics Info Solutions Pvt. Ltd</t>
  </si>
  <si>
    <t>https://www.google.com/search?sca_esv=588967138&amp;gl=us&amp;hl=en&amp;q=Infimetrics+Info+Solutions+Pvt.+Ltd&amp;sa=X&amp;ved=0ahUKEwjxt8-6m_-CAxUcEFkFHfuqAZM4PBCYkAIIvAk</t>
  </si>
  <si>
    <t>https://encrypted-tbn0.gstatic.com/images?q=tbn:ANd9GcQMcxnowvIFBQh9ZCDiuou34i3ENXSzayVE0cknoiU&amp;s</t>
  </si>
  <si>
    <t>Wenovate GmbH</t>
  </si>
  <si>
    <t>https://www.google.com/search?sca_esv=573553702&amp;gl=us&amp;hl=en&amp;q=Wenovate+GmbH&amp;sa=X&amp;ved=0ahUKEwix6MWqtPeBAxWXHEQIHWM5DJc4MhCYkAIIpg4</t>
  </si>
  <si>
    <t>Nordicstation AB</t>
  </si>
  <si>
    <t>https://www.google.com/search?sca_esv=589514453&amp;gl=us&amp;hl=en&amp;q=Nordicstation+AB&amp;sa=X&amp;ved=0ahUKEwjdwO-mooSDAxULO0QIHZILDMcQmJACCPIJ</t>
  </si>
  <si>
    <t>Brainbridge</t>
  </si>
  <si>
    <t>https://www.google.com/search?hl=en&amp;gl=us&amp;q=Brainbridge&amp;sa=X&amp;ved=0ahUKEwiOsN3wi4uAAxXUmmoFHTsDCpc4HhCYkAIIxQs</t>
  </si>
  <si>
    <t>NTT Europe GDC s.r.o.</t>
  </si>
  <si>
    <t>https://www.google.com/search?q=NTT+Europe+GDC+s.r.o.&amp;sa=X&amp;ved=0ahUKEwiSqKa_pv7-AhW7FVkFHTW3BZc4ChCYkAIImQw</t>
  </si>
  <si>
    <t>Selligent Marketing Cloud</t>
  </si>
  <si>
    <t>http://www.selligent.com/</t>
  </si>
  <si>
    <t>https://www.google.com/search?sca_esv=589705956&amp;hl=en&amp;gl=us&amp;q=Selligent+Marketing+Cloud&amp;sa=X&amp;ved=0ahUKEwj6_6TV5YaDAxXhhYkEHYkHATsQmJACCNYK</t>
  </si>
  <si>
    <t>DCB Advisory Private Limited</t>
  </si>
  <si>
    <t>https://www.google.com/search?hl=en&amp;gl=us&amp;q=DCB+Advisory+Private+Limited&amp;sa=X&amp;ved=0ahUKEwiFxcSXxK39AhVbEFkFHe37DMc4FBCYkAII5Ak</t>
  </si>
  <si>
    <t>Doctoranytime</t>
  </si>
  <si>
    <t>https://www.google.com/search?sca_esv=6d5bedc1fb97438b&amp;sca_upv=1&amp;gl=us&amp;hl=en&amp;q=Doctoranytime&amp;sa=X&amp;ved=0ahUKEwi53JTVze2CAxWnTTABHT-nBPc4HhCYkAII4Qo</t>
  </si>
  <si>
    <t>ACG Resources</t>
  </si>
  <si>
    <t>http://www.acgresources.com/</t>
  </si>
  <si>
    <t>https://www.google.com/search?sca_esv=8ffd77c74e5794de&amp;hl=en&amp;gl=us&amp;q=ACG+Resources&amp;sa=X&amp;ved=0ahUKEwia_Jnfj6KCAxWFQjABHdyWAuA4ChCYkAII6ws</t>
  </si>
  <si>
    <t>https://encrypted-tbn0.gstatic.com/images?q=tbn:ANd9GcRCW6gp_V12M_DDOy9RO2Uf4qvk1CkXf3tfxnLt&amp;s=0</t>
  </si>
  <si>
    <t>aXite Security Tools</t>
  </si>
  <si>
    <t>https://www.google.com/search?sca_esv=562670942&amp;gl=us&amp;hl=en&amp;q=aXite+Security+Tools&amp;sa=X&amp;ved=0ahUKEwjC6cPt6pKBAxUAMlkFHdLTC8sQmJACCMML</t>
  </si>
  <si>
    <t>https://encrypted-tbn0.gstatic.com/images?q=tbn:ANd9GcQesGUlSjxct5V_RbxFLL8jwlPkt0PkEnJx5AY8rOI&amp;s</t>
  </si>
  <si>
    <t>Jobzem (5709325)</t>
  </si>
  <si>
    <t>https://www.google.com/search?sca_esv=566763369&amp;hl=en&amp;gl=us&amp;q=Jobzem+(5709325)&amp;sa=X&amp;ved=0ahUKEwiApZDl67eBAxWQJ0QIHdpXCOEQmJACCKIH</t>
  </si>
  <si>
    <t>Phenom Placements</t>
  </si>
  <si>
    <t>https://www.google.com/search?ucbcb=1&amp;gl=us&amp;hl=en&amp;q=Phenom+Placements&amp;sa=X&amp;ved=0ahUKEwjTsq_P9vP9AhV4KEQIHS0bCnQ4UBCYkAIIkgo</t>
  </si>
  <si>
    <t>Genesis Gaming</t>
  </si>
  <si>
    <t>https://www.google.com/search?hl=en&amp;gl=us&amp;q=Genesis+Gaming&amp;sa=X&amp;ved=0ahUKEwibmuzF4dj_AhUXq4QIHRvxBG8QmJACCNMF</t>
  </si>
  <si>
    <t>Fenarc</t>
  </si>
  <si>
    <t>https://www.google.com/search?q=Fenarc&amp;sa=X&amp;ved=0ahUKEwj3jJaGkJL-AhXWD1kFHXCkACs4KBCYkAIIjAs</t>
  </si>
  <si>
    <t>Tata</t>
  </si>
  <si>
    <t>https://www.google.com/search?sca_esv=579068902&amp;gl=us&amp;hl=en&amp;q=Tata&amp;sa=X&amp;ved=0ahUKEwixzPfGmaeCAxUfFFkFHcX7B4g4ChCYkAII_go</t>
  </si>
  <si>
    <t>Galapagos</t>
  </si>
  <si>
    <t>https://www.google.com/search?sca_esv=561545016&amp;gl=us&amp;hl=en&amp;q=Galapagos&amp;sa=X&amp;ved=0ahUKEwjsmr3moYaBAxWEMVkFHUSJD6AQmJACCI4N</t>
  </si>
  <si>
    <t>https://encrypted-tbn0.gstatic.com/images?q=tbn:ANd9GcRJJPkrb57z3Apw16qSFZ4Cel8secI-EraAPOFSqHc&amp;s</t>
  </si>
  <si>
    <t>Qontigo</t>
  </si>
  <si>
    <t>http://www.qontigo.com/</t>
  </si>
  <si>
    <t>https://www.google.com/search?q=Qontigo&amp;sa=X&amp;ved=0ahUKEwiuk-Xbl5f-AhXbF1kFHSJFCn4QmJACCL0L</t>
  </si>
  <si>
    <t>Canadian Tire Corporation Jobs</t>
  </si>
  <si>
    <t>https://www.google.com/search?gl=us&amp;hl=en&amp;q=Canadian+Tire+Corporation+Jobs&amp;sa=X&amp;ved=0ahUKEwjQtaGzrOf9AhVQlYkEHd6rDnY4ChCYkAIIlwo</t>
  </si>
  <si>
    <t>Apogee Solutions</t>
  </si>
  <si>
    <t>https://www.google.com/search?sca_esv=589318964&amp;gl=us&amp;hl=en&amp;q=Apogee+Solutions&amp;sa=X&amp;ved=0ahUKEwiuwd2a14GDAxXLvokEHboUAOM4KBCYkAIIlg0</t>
  </si>
  <si>
    <t>ID WASTE, S.L.</t>
  </si>
  <si>
    <t>https://www.google.com/search?hl=en&amp;gl=us&amp;q=ID+WASTE,+S.L.&amp;sa=X&amp;ved=0ahUKEwjSpuWmrLiAAxVgF1kFHRatDzk4MhCYkAIItws</t>
  </si>
  <si>
    <t>American Homes 4 Rent</t>
  </si>
  <si>
    <t>https://www.ah4r.com/</t>
  </si>
  <si>
    <t>https://www.google.com/search?hl=en&amp;gl=us&amp;q=American+Homes+4+Rent&amp;sa=X&amp;ved=0ahUKEwjitqTMx-T8AhUjOkQIHeFhBcY4PBCYkAIIwAw</t>
  </si>
  <si>
    <t>https://encrypted-tbn0.gstatic.com/images?q=tbn:ANd9GcTIlmCl7vVPZPy5dWMXnDn75bFbU6GIgMWI9t4O7CY&amp;s</t>
  </si>
  <si>
    <t>Mainstream Renewable Power</t>
  </si>
  <si>
    <t>http://mainstreamrp.com/</t>
  </si>
  <si>
    <t>https://www.google.com/search?gl=us&amp;hl=en&amp;q=Mainstream+Renewable+Power&amp;sa=X&amp;ved=0ahUKEwjkkYqT3KGAAxW5F1kFHcqUDA44HhCYkAIIhw4</t>
  </si>
  <si>
    <t>Mad Collective</t>
  </si>
  <si>
    <t>https://www.google.com/search?sca_esv=585365268&amp;gl=us&amp;hl=en&amp;q=Mad+Collective&amp;sa=X&amp;ved=0ahUKEwjk5NzchuGCAxVvmYkEHW3IBo04MhCYkAIIxAs</t>
  </si>
  <si>
    <t>BrÃ¸drene Dahl</t>
  </si>
  <si>
    <t>https://www.google.com/search?sca_esv=561228216&amp;hl=en&amp;gl=us&amp;q=Br%C3%B8drene+Dahl&amp;sa=X&amp;ved=0ahUKEwif7O_w5oOBAxWOKEQIHXJuCO8QmJACCJgN</t>
  </si>
  <si>
    <t>https://encrypted-tbn0.gstatic.com/images?q=tbn:ANd9GcTI43BtIpYJYL2eqneIcxLhb2FNdK_avmGPEkmyPz0&amp;s</t>
  </si>
  <si>
    <t>Republica 45</t>
  </si>
  <si>
    <t>https://www.google.com/search?gl=us&amp;hl=en&amp;q=Republica+45&amp;sa=X&amp;ved=0ahUKEwjG4caom879AhVQFFkFHW38DQsQmJACCJwN</t>
  </si>
  <si>
    <t>Deloitte Consulting</t>
  </si>
  <si>
    <t>https://www.google.com/search?sca_esv=566763369&amp;hl=en&amp;gl=us&amp;q=Deloitte+Consulting&amp;sa=X&amp;ved=0ahUKEwiysKbb7LeBAxVMX_EDHfH7CJEQmJACCMEN</t>
  </si>
  <si>
    <t>deckers outdoor</t>
  </si>
  <si>
    <t>https://www.google.com/search?sca_esv=b51a742164900009&amp;hl=en&amp;gl=us&amp;q=deckers+outdoor&amp;sa=X&amp;ved=0ahUKEwjNkNKd2KSCAxVDRzABHaWaAw44HhCYkAII8w0</t>
  </si>
  <si>
    <t>Blackbuck</t>
  </si>
  <si>
    <t>https://www.google.com/search?gl=us&amp;hl=en&amp;q=Blackbuck&amp;sa=X&amp;ved=0ahUKEwjV1u6VxY2AAxUgmIkEHcbwA884ChCYkAIIvQs</t>
  </si>
  <si>
    <t>https://encrypted-tbn0.gstatic.com/images?q=tbn:ANd9GcTIRnxJHJeGtghAWv08b_cD7tLsRz32MG_jg2wp7ZqOM0tP_eiXLra8Ew&amp;s</t>
  </si>
  <si>
    <t>Exponentia.ai</t>
  </si>
  <si>
    <t>https://www.google.com/search?sca_esv=555798169&amp;gl=us&amp;hl=en&amp;q=Exponentia.ai&amp;sa=X&amp;ved=0ahUKEwjD18uN-dOAAxUstYQIHdp5DQ44ChCYkAIIuAs</t>
  </si>
  <si>
    <t>CLEVERÂ°FRANKE</t>
  </si>
  <si>
    <t>https://www.google.com/search?sca_esv=585526170&amp;gl=us&amp;hl=en&amp;q=CLEVER%C2%B0FRANKE&amp;sa=X&amp;ved=0ahUKEwiyjtDdyeOCAxV0g2oFHboaAloQmJACCNEM</t>
  </si>
  <si>
    <t>Media Interactive</t>
  </si>
  <si>
    <t>http://www.mediainteractive.cl/</t>
  </si>
  <si>
    <t>https://www.google.com/search?sca_esv=560603692&amp;hl=en&amp;gl=us&amp;q=Media+Interactive&amp;sa=X&amp;ved=0ahUKEwiC65nS2_6AAxUdMlkFHWZvAqMQmJACCOIK</t>
  </si>
  <si>
    <t>à¸­à¸­à¸žà¸—à¸´à¸¡à¸´à¸ªà¸—à¸´à¸ à¹€à¸­à¸Šà¸­à¸²à¸£à¹Œ</t>
  </si>
  <si>
    <t>https://www.google.com/search?gl=us&amp;hl=en&amp;q=%E0%B8%AD%E0%B8%AD%E0%B8%9E%E0%B8%97%E0%B8%B4%E0%B8%A1%E0%B8%B4%E0%B8%AA%E0%B8%97%E0%B8%B4%E0%B8%81+%E0%B9%80%E0%B8%AD%E0%B8%8A%E0%B8%AD%E0%B8%B2%E0%B8%A3%E0%B9%8C&amp;sa=X&amp;ved=0ahUKEwj-27b-0bz9AhUDnokEHe10DRsQmJACCJEK</t>
  </si>
  <si>
    <t>Greencore</t>
  </si>
  <si>
    <t>http://www.greencore.com/</t>
  </si>
  <si>
    <t>https://www.google.com/search?sca_esv=575547564&amp;hl=en&amp;gl=us&amp;q=Greencore&amp;sa=X&amp;ved=0ahUKEwj45a2DgImCAxUaCTQIHaCjAEk4MhCYkAII5wo</t>
  </si>
  <si>
    <t>https://encrypted-tbn0.gstatic.com/images?q=tbn:ANd9GcRDo6EPtALFTwZxpcGPJZ4UDEZAdTb7jfExtwm8D5c&amp;s</t>
  </si>
  <si>
    <t>City of Kenosha Wisconsin</t>
  </si>
  <si>
    <t>https://www.google.com/search?sca_esv=562451240&amp;gl=us&amp;hl=en&amp;q=City+of+Kenosha+Wisconsin&amp;sa=X&amp;ved=0ahUKEwi8gt_ro5CBAxXOkokEHWYBAC04RhCYkAIIows</t>
  </si>
  <si>
    <t>Gartner Careers</t>
  </si>
  <si>
    <t>https://www.google.com/search?sca_esv=581835084&amp;hl=en&amp;gl=us&amp;q=Gartner+Careers&amp;sa=X&amp;ved=0ahUKEwjVpb7BrsCCAxWsFFkFHcqjCnc4ChCYkAIIrw4</t>
  </si>
  <si>
    <t>Fulton Schools</t>
  </si>
  <si>
    <t>https://www.google.com/search?sca_esv=567523571&amp;gl=us&amp;hl=en&amp;q=Fulton+Schools&amp;sa=X&amp;ved=0ahUKEwjs7NbUz72BAxUzjLAFHctdAII4KBCYkAII_g0</t>
  </si>
  <si>
    <t>CBRE Asia Pacific</t>
  </si>
  <si>
    <t>http://www.cbre.com.hk/</t>
  </si>
  <si>
    <t>https://www.google.com/search?sca_esv=572136157&amp;hl=en&amp;gl=us&amp;q=CBRE+Asia+Pacific&amp;sa=X&amp;ved=0ahUKEwi6vsjR8OqBAxWSKFkFHWxKBVgQmJACCKIK</t>
  </si>
  <si>
    <t>https://encrypted-tbn0.gstatic.com/images?q=tbn:ANd9GcTS8NXttju8BCgL2a8q395YKN1QdKVnM9-td-dHdgY&amp;s</t>
  </si>
  <si>
    <t>4bell Technology</t>
  </si>
  <si>
    <t>https://www.google.com/search?sca_esv=556449418&amp;hl=en&amp;gl=us&amp;q=4bell+Technology&amp;sa=X&amp;ved=0ahUKEwiOgNyU_diAAxVWlIkEHXzPBHg4ChCYkAIIhw0</t>
  </si>
  <si>
    <t>Heartland Dental- St. Louis Support Office</t>
  </si>
  <si>
    <t>https://www.google.com/search?sca_esv=558024616&amp;gl=us&amp;hl=en&amp;q=Heartland+Dental-+St.+Louis+Support+Office&amp;sa=X&amp;ved=0ahUKEwib0ouuxOWAAxUgkYkEHUb6Czs4ChCYkAIInwo</t>
  </si>
  <si>
    <t>myPOS Europe Ltd</t>
  </si>
  <si>
    <t>https://www.google.com/search?hl=en&amp;gl=us&amp;q=myPOS+Europe+Ltd&amp;sa=X&amp;ved=0ahUKEwj01e3Sy6v_AhUHSDABHSzjD1s4ChCYkAIIuQk</t>
  </si>
  <si>
    <t>Mox Bank</t>
  </si>
  <si>
    <t>http://mox.com/</t>
  </si>
  <si>
    <t>https://www.google.com/search?sca_esv=591434115&amp;hl=en&amp;gl=us&amp;q=Mox+Bank&amp;sa=X&amp;ved=0ahUKEwiCyqb3q5ODAxWtjokEHck0Cd4QmJACCM8I</t>
  </si>
  <si>
    <t>https://encrypted-tbn0.gstatic.com/images?q=tbn:ANd9GcSiVZOqNwmL_FambxyDY_OFW-LE50JQRfNUtCJuaPE&amp;s</t>
  </si>
  <si>
    <t>Headhunters (Head Office)</t>
  </si>
  <si>
    <t>https://www.google.com/search?gl=us&amp;hl=en&amp;q=Headhunters+(Head+Office)&amp;sa=X&amp;ved=0ahUKEwjTwo2yx9r8AhUYlWoFHVPwDQU4FBCYkAII2wo</t>
  </si>
  <si>
    <t>Solutions 2 GO</t>
  </si>
  <si>
    <t>https://www.google.com/search?sca_esv=589324365&amp;hl=en&amp;gl=us&amp;q=Solutions+2+GO&amp;sa=X&amp;ved=0ahUKEwj1uK3T3YGDAxW0k4kEHRCtA6A4FBCYkAIItQw</t>
  </si>
  <si>
    <t>RN Brothers Placement Solutions</t>
  </si>
  <si>
    <t>https://www.google.com/search?ucbcb=1&amp;gl=us&amp;hl=en&amp;q=RN+Brothers+Placement+Solutions&amp;sa=X&amp;ved=0ahUKEwjLsaPZn_v8AhX0QzABHRTYDIU4PBCYkAIIwAo</t>
  </si>
  <si>
    <t>Doesburg</t>
  </si>
  <si>
    <t>https://www.google.com/search?sca_esv=583899177&amp;hl=en&amp;gl=us&amp;q=Doesburg&amp;sa=X&amp;ved=0ahUKEwidu-vV_NGCAxUZFFkFHSlyCzwQmJACCLwK</t>
  </si>
  <si>
    <t>CCL CONSULTING</t>
  </si>
  <si>
    <t>https://www.google.com/search?gl=us&amp;hl=en&amp;q=CCL+CONSULTING&amp;sa=X&amp;ved=0ahUKEwish5iH2M7_AhX5EFkFHTAvA_Y4HhCYkAIIyws</t>
  </si>
  <si>
    <t>https://encrypted-tbn0.gstatic.com/images?q=tbn:ANd9GcSReVhYM967sKb32Pn-MFaic9TvPj8gRd8uVn1qquM&amp;s</t>
  </si>
  <si>
    <t>Damac Properties</t>
  </si>
  <si>
    <t>https://www.google.com/search?sca_esv=570589756&amp;gl=us&amp;hl=en&amp;q=Damac+Properties&amp;sa=X&amp;ved=0ahUKEwjzxdDT5NuBAxW1D1kFHUmbCuM4HhCYkAII9gk</t>
  </si>
  <si>
    <t>https://encrypted-tbn0.gstatic.com/images?q=tbn:ANd9GcTOBXDSs2eCf9bECpvNhHBpdRnmTPzN8er8PBDMNpQ&amp;s</t>
  </si>
  <si>
    <t>X2 Logics Staffing Solution</t>
  </si>
  <si>
    <t>https://www.google.com/search?gl=us&amp;hl=en&amp;q=X2+Logics+Staffing+Solution&amp;sa=X&amp;ved=0ahUKEwj3gJCMiKv9AhUmF1kFHe6xC_s4MhCYkAIItQ8</t>
  </si>
  <si>
    <t>Workersweb</t>
  </si>
  <si>
    <t>https://www.google.com/search?sca_esv=557708880&amp;hl=en&amp;gl=us&amp;q=Workersweb&amp;sa=X&amp;ved=0ahUKEwi1vOrYjeOAAxXDMlkFHfYHCz84ChCYkAIIuwk</t>
  </si>
  <si>
    <t>Stena Metall Group</t>
  </si>
  <si>
    <t>https://www.google.com/search?sca_esv=593213093&amp;hl=en&amp;gl=us&amp;q=Stena+Metall+Group&amp;sa=X&amp;ved=0ahUKEwjonq6U9KSDAxVHFlkFHYA4A3gQmJACCPoL</t>
  </si>
  <si>
    <t>PRÃ© Sustainability</t>
  </si>
  <si>
    <t>https://www.google.com/search?hl=en&amp;gl=us&amp;q=PR%C3%A9+Sustainability&amp;sa=X&amp;ved=0ahUKEwj01pW-_v39AhWtl2oFHYSOA6YQmJACCLkL</t>
  </si>
  <si>
    <t>https://encrypted-tbn0.gstatic.com/images?q=tbn:ANd9GcS13pL0jHlBbUX1cEUV6UF7zbIInVcBa5Xv2jCLNUA&amp;s</t>
  </si>
  <si>
    <t>Lifesight LLC</t>
  </si>
  <si>
    <t>https://www.google.com/search?gl=us&amp;hl=en&amp;q=Lifesight+LLC&amp;sa=X&amp;ved=0ahUKEwjEx6agw4iAAxVKPkQIHSbvDFM4KBCYkAII1ww</t>
  </si>
  <si>
    <t>Community Healthcare System of Northwest Indiana</t>
  </si>
  <si>
    <t>https://www.google.com/search?sca_esv=581440190&amp;gl=us&amp;hl=en&amp;q=Community+Healthcare+System+of+Northwest+Indiana&amp;sa=X&amp;ved=0ahUKEwi5qN2Zp7uCAxWdFFkFHQPwAqQQmJACCPoM</t>
  </si>
  <si>
    <t>Ardagh Group S.A.</t>
  </si>
  <si>
    <t>https://www.google.com/search?sca_esv=559635945&amp;gl=us&amp;hl=en&amp;q=Ardagh+Group+S.A.&amp;sa=X&amp;ved=0ahUKEwjHqeqR0_SAAxUyElkFHTSABh84FBCYkAII-Aw</t>
  </si>
  <si>
    <t>Apollo.io</t>
  </si>
  <si>
    <t>https://www.google.com/search?gl=us&amp;hl=en&amp;q=Apollo.io&amp;sa=X&amp;ved=0ahUKEwiN6-HB5d_9AhWhlmoFHVY3D_gQmJACCO8K</t>
  </si>
  <si>
    <t>https://encrypted-tbn0.gstatic.com/images?q=tbn:ANd9GcRnHuwzQNFLCBe383yy4mlohQyKXXqIr3gCzneMG5M&amp;s</t>
  </si>
  <si>
    <t>Linkaband</t>
  </si>
  <si>
    <t>http://linkaband.com/</t>
  </si>
  <si>
    <t>https://www.google.com/search?gl=us&amp;hl=en&amp;q=Linkaband&amp;sa=X&amp;ved=0ahUKEwicst_PnKmAAxXyFlkFHQJ0DTo4FBCYkAIIxA0</t>
  </si>
  <si>
    <t>Navatech Group</t>
  </si>
  <si>
    <t>https://www.google.com/search?hl=en&amp;gl=us&amp;q=Navatech+Group&amp;sa=X&amp;ved=0ahUKEwjAvr3E57f-AhXTkIkEHRTdB104UBCYkAII7As</t>
  </si>
  <si>
    <t>Beechi Vidya Kendra</t>
  </si>
  <si>
    <t>https://www.google.com/search?gl=us&amp;hl=en&amp;q=Beechi+Vidya+Kendra&amp;sa=X&amp;ved=0ahUKEwjFmvftzbz9AhUZnGoFHVaRBe44ChCYkAIIxAo</t>
  </si>
  <si>
    <t>Experis Switzerland</t>
  </si>
  <si>
    <t>https://www.google.com/search?hl=en&amp;gl=us&amp;q=Experis+Switzerland&amp;sa=X&amp;ved=0ahUKEwjq1_PAhqv9AhXDRjABHQhnBA04ChCYkAIIiAs</t>
  </si>
  <si>
    <t>HACKLAB ROCKS</t>
  </si>
  <si>
    <t>https://www.google.com/search?sca_esv=579068902&amp;hl=en&amp;gl=us&amp;q=HACKLAB+ROCKS&amp;sa=X&amp;ved=0ahUKEwj1-uu3mKeCAxVHD1kFHef2Hmo4FBCYkAIIwQs</t>
  </si>
  <si>
    <t>Ford Global Business Services</t>
  </si>
  <si>
    <t>https://www.google.com/search?sca_esv=583899177&amp;gl=us&amp;hl=en&amp;q=Ford+Global+Business+Services&amp;sa=X&amp;ved=0ahUKEwjOkJ-C9tGCAxW3F1kFHVjdCDw4PBCYkAIIsgs</t>
  </si>
  <si>
    <t>Equitable Bank</t>
  </si>
  <si>
    <t>http://eqbank.investorroom.com/</t>
  </si>
  <si>
    <t>https://www.google.com/search?gl=us&amp;hl=en&amp;q=Equitable+Bank&amp;sa=X&amp;ved=0ahUKEwjl4dWJzOL-AhXdjIkEHbiXCkM4HhCYkAII4ww</t>
  </si>
  <si>
    <t>Kamayi</t>
  </si>
  <si>
    <t>https://www.google.com/search?gl=us&amp;hl=en&amp;q=Kamayi&amp;sa=X&amp;ved=0ahUKEwi3qPeRmM79AhVzl2oFHfaICYAQmJACCNAJ</t>
  </si>
  <si>
    <t>https://encrypted-tbn0.gstatic.com/images?q=tbn:ANd9GcRJangSu9Z0z3QzwRQRuPZXOvaeLcfBmWQ6ORGQzGA&amp;s</t>
  </si>
  <si>
    <t>Orbit Teleservices Philippines</t>
  </si>
  <si>
    <t>https://www.google.com/search?gl=us&amp;hl=en&amp;q=Orbit+Teleservices+Philippines&amp;sa=X&amp;ved=0ahUKEwi4jrD-q-f9AhW-m2oFHa2hDjwQmJACCMIK</t>
  </si>
  <si>
    <t>RESTAR Inc.</t>
  </si>
  <si>
    <t>https://www.google.com/search?sca_esv=562670942&amp;gl=us&amp;hl=en&amp;q=RESTAR+Inc.&amp;sa=X&amp;ved=0ahUKEwiz-ejx65KBAxXEKFkFHbx9CTAQmJACCIcK</t>
  </si>
  <si>
    <t>https://encrypted-tbn0.gstatic.com/images?q=tbn:ANd9GcTSYN_6USwLfRjHPYjJzIuat1BSt9P_bXWoq7uvQOE&amp;s</t>
  </si>
  <si>
    <t>PT Ebliethos Digital Indonesia</t>
  </si>
  <si>
    <t>https://www.google.com/search?sca_esv=579068902&amp;hl=en&amp;gl=us&amp;q=PT+Ebliethos+Digital+Indonesia&amp;sa=X&amp;ved=0ahUKEwj1-uu3mKeCAxVHD1kFHef2Hmo4FBCYkAII5g0</t>
  </si>
  <si>
    <t>Point Solutions Group, LLC</t>
  </si>
  <si>
    <t>http://pointsolutionsus.com/</t>
  </si>
  <si>
    <t>https://www.google.com/search?sca_esv=593691520&amp;hl=en&amp;gl=us&amp;q=Point+Solutions+Group,+LLC&amp;sa=X&amp;ved=0ahUKEwj-0cHLtqyDAxVnGVkFHdYrCkw4HhCYkAIIsgs</t>
  </si>
  <si>
    <t>https://encrypted-tbn0.gstatic.com/images?q=tbn:ANd9GcQ9T3gl0EuEzFgZ7xDhYTv__RCa67XrMnHSX1h6XOo&amp;s</t>
  </si>
  <si>
    <t>intoit oy</t>
  </si>
  <si>
    <t>https://www.google.com/search?hl=en&amp;gl=us&amp;q=intoit+oy&amp;sa=X&amp;ved=0ahUKEwjt-ZHC95b9AhXnhYkEHXvZDoc4ChCYkAIIhgs</t>
  </si>
  <si>
    <t>Orsted Services Malaysia Sdn Bhd</t>
  </si>
  <si>
    <t>https://www.google.com/search?sca_esv=560432626&amp;hl=en&amp;gl=us&amp;q=Orsted+Services+Malaysia+Sdn+Bhd&amp;sa=X&amp;ved=0ahUKEwivh-D3l_yAAxUxD1kFHe1ODKYQmJACCIsL</t>
  </si>
  <si>
    <t>https://encrypted-tbn0.gstatic.com/images?q=tbn:ANd9GcR69NvijCnuwAOBLV7rCAQJwPp6tbChwUQ3MpWYdiYGmMUbCOtAOF4x0wM&amp;s</t>
  </si>
  <si>
    <t>Launch India</t>
  </si>
  <si>
    <t>https://www.google.com/search?ucbcb=1&amp;hl=en&amp;gl=us&amp;q=Launch+India&amp;sa=X&amp;ved=0ahUKEwjt8ZXQ57f-AhU0RTABHbbTDfo4KBCYkAII_As</t>
  </si>
  <si>
    <t>Kroll Consulting</t>
  </si>
  <si>
    <t>http://www.krolladvisory.com/</t>
  </si>
  <si>
    <t>https://www.google.com/search?sca_esv=584794750&amp;gl=us&amp;hl=en&amp;q=Kroll+Consulting&amp;sa=X&amp;ved=0ahUKEwiA9Y7YxdmCAxWNkYkEHdSgD6oQmJACCK0J</t>
  </si>
  <si>
    <t>https://encrypted-tbn0.gstatic.com/images?q=tbn:ANd9GcTUwivxz223th97ntTOFst_WiOMc1OFIZg3-kfT-O8&amp;s</t>
  </si>
  <si>
    <t>Infimetrics</t>
  </si>
  <si>
    <t>https://www.google.com/search?sca_esv=583899177&amp;hl=en&amp;gl=us&amp;q=Infimetrics&amp;sa=X&amp;ved=0ahUKEwi2-pH39dGCAxWsj4kEHc02CiE4FBCYkAIIoQo</t>
  </si>
  <si>
    <t>Ð¦ÐµÐ¼Ñ€Ð¾Ñ</t>
  </si>
  <si>
    <t>https://www.google.com/search?hl=en&amp;gl=us&amp;q=%D0%A6%D0%B5%D0%BC%D1%80%D0%BE%D1%81&amp;sa=X&amp;ved=0ahUKEwj5063b0uL-AhVhjIkEHSODDsEQmJACCNAH</t>
  </si>
  <si>
    <t>à¸šà¸£à¸´à¸©à¸±à¸— à¹‚à¸£à¸‡à¸žà¸¢à¸²à¸šà¸²à¸¥à¸à¸£à¸¸à¸‡à¹€à¸—à¸žà¸£à¸°à¸¢à¸­à¸‡ à¸ˆà¸³à¸à¸±à¸”</t>
  </si>
  <si>
    <t>https://www.google.com/search?sca_esv=aea56c4c0212b4ef&amp;hl=en&amp;gl=us&amp;q=%E0%B8%9A%E0%B8%A3%E0%B8%B4%E0%B8%A9%E0%B8%B1%E0%B8%97+%E0%B9%82%E0%B8%A3%E0%B8%87%E0%B8%9E%E0%B8%A2%E0%B8%B2%E0%B8%9A%E0%B8%B2%E0%B8%A5%E0%B8%81%E0%B8%A3%E0%B8%B8%E0%B8%87%E0%B9%80%E0%B8%97%E0%B8%9E%E0%B8%A3%E0%B8%B0%E0%B8%A2%E0%B8%AD%E0%B8%87+%E0%B8%88%E0%B8%B3%E0%B8%81%E0%B8%B1%E0%B8%94&amp;sa=X&amp;ved=0ahUKEwjf7oWUpKyCAxVXSTABHQPaBYkQmJACCPYN</t>
  </si>
  <si>
    <t>You Choose Recruit</t>
  </si>
  <si>
    <t>https://www.google.com/search?sca_esv=558499452&amp;gl=us&amp;hl=en&amp;q=You+Choose+Recruit&amp;sa=X&amp;ved=0ahUKEwiE2IbjyuqAAxVTElkFHb65DbM4FBCYkAIIzgw</t>
  </si>
  <si>
    <t>Trilliant Networks Colombia SAS</t>
  </si>
  <si>
    <t>https://www.google.com/search?sca_esv=c30c27677fd05ae4&amp;sca_upv=1&amp;gl=us&amp;hl=en&amp;q=Trilliant+Networks+Colombia+SAS&amp;sa=X&amp;ved=0ahUKEwi2g4HE54uDAxWRmbAFHSRRBO0QmJACCM8L</t>
  </si>
  <si>
    <t>https://encrypted-tbn0.gstatic.com/images?q=tbn:ANd9GcTFKm36_Mjgv7evmijJsDX3dyoTcRD5IpOHL5VQ&amp;s=0</t>
  </si>
  <si>
    <t>OceanNet Software</t>
  </si>
  <si>
    <t>https://www.google.com/search?sca_esv=658e7cce1db0eda3&amp;gl=us&amp;hl=en&amp;q=OceanNet+Software&amp;sa=X&amp;ved=0ahUKEwiw_-_v87iCAxWWTTABHQ3-BFI4FBCYkAII3go</t>
  </si>
  <si>
    <t>People.ai</t>
  </si>
  <si>
    <t>https://www.google.com/search?q=People.ai&amp;sa=X&amp;ved=0ahUKEwiJ87Pr87f-AhUcLFkFHbA1BFkQmJACCNAN</t>
  </si>
  <si>
    <t>Tech Sight (Pty) Ltd</t>
  </si>
  <si>
    <t>https://www.google.com/search?sca_esv=565570927&amp;hl=en&amp;gl=us&amp;q=Tech+Sight+(Pty)+Ltd&amp;sa=X&amp;ved=0ahUKEwjSybqf_KuBAxVSFVkFHauZAzEQmJACCP4K</t>
  </si>
  <si>
    <t>https://encrypted-tbn0.gstatic.com/images?q=tbn:ANd9GcT2q4n7d4sZtLL4rEHQyqhYY6dSuREu30-QuDpt2RA&amp;s</t>
  </si>
  <si>
    <t>Axtria, Inc</t>
  </si>
  <si>
    <t>https://www.google.com/search?ucbcb=1&amp;gl=us&amp;hl=en&amp;q=Axtria,+Inc&amp;sa=X&amp;ved=0ahUKEwjUz5mWwrL9AhVvJUQIHbIcAws4UBCYkAII_As</t>
  </si>
  <si>
    <t>NetJets Transportes AÃ©reos, S.A.</t>
  </si>
  <si>
    <t>http://www.netjetseurope.com/</t>
  </si>
  <si>
    <t>https://www.google.com/search?sca_esv=581645294&amp;hl=en&amp;gl=us&amp;q=NetJets+Transportes+A%C3%A9reos,+S.A.&amp;sa=X&amp;ved=0ahUKEwif2OeG7b2CAxWgnWoFHYHLB-A4HhCYkAIIzQ0</t>
  </si>
  <si>
    <t>https://encrypted-tbn0.gstatic.com/images?q=tbn:ANd9GcTjQAjdIrcpzegDeA9k2w-H_RfLcOIT4-SI2TZC&amp;s=0</t>
  </si>
  <si>
    <t>Orbem GmbH</t>
  </si>
  <si>
    <t>http://orbem.ai/</t>
  </si>
  <si>
    <t>https://www.google.com/search?sca_esv=585526170&amp;hl=en&amp;gl=us&amp;q=Orbem+GmbH&amp;sa=X&amp;ved=0ahUKEwj0xqPiyOOCAxUxj4kEHaIQCQc4MhCYkAIItw4</t>
  </si>
  <si>
    <t>HOLA CONSULTORES SL</t>
  </si>
  <si>
    <t>https://www.google.com/search?ucbcb=1&amp;gl=us&amp;hl=en&amp;q=HOLA+CONSULTORES+SL&amp;sa=X&amp;ved=0ahUKEwiG_rrqvJ79AhXJAxAIHZLyAjA4ChCYkAIIwAw</t>
  </si>
  <si>
    <t>https://encrypted-tbn0.gstatic.com/images?q=tbn:ANd9GcQ4uBJ6GYmsAAOoxJ0xjzL70ucjwPM5mMy8POjU4GQ&amp;s</t>
  </si>
  <si>
    <t>Sime Darby Motors</t>
  </si>
  <si>
    <t>http://www.simedarby.com/</t>
  </si>
  <si>
    <t>https://www.google.com/search?sca_esv=581645294&amp;hl=en&amp;gl=us&amp;q=Sime+Darby+Motors&amp;sa=X&amp;ved=0ahUKEwj-9dW17b2CAxUqF1kFHZ9_DfMQmJACCPIL</t>
  </si>
  <si>
    <t>Strategic Networks Inc</t>
  </si>
  <si>
    <t>https://www.google.com/search?hl=en&amp;gl=us&amp;q=Strategic+Networks+Inc&amp;sa=X&amp;ved=0ahUKEwiampWLruX_AhXPK1kFHbNdCSoQmJACCOkL</t>
  </si>
  <si>
    <t>Quantum Technology Recruiting Inc. (QTR)</t>
  </si>
  <si>
    <t>https://www.google.com/search?gl=us&amp;hl=en&amp;q=Quantum+Technology+Recruiting+Inc.+(QTR)&amp;sa=X&amp;ved=0ahUKEwjF4_aa0Yj9AhXzk2oFHVIzCgk4PBCYkAIIhgw</t>
  </si>
  <si>
    <t>https://encrypted-tbn0.gstatic.com/images?q=tbn:ANd9GcQQjjS_I651hc-UAa9YjOw-r1-ly3OnDFVt6gwc9Mk&amp;s</t>
  </si>
  <si>
    <t>IZ Recruit</t>
  </si>
  <si>
    <t>https://www.google.com/search?sca_esv=568425080&amp;gl=us&amp;hl=en&amp;q=IZ+Recruit&amp;sa=X&amp;ved=0ahUKEwjCoa781seBAxVEHjQIHZJyBFk4ChCYkAIIlAs</t>
  </si>
  <si>
    <t>https://encrypted-tbn0.gstatic.com/images?q=tbn:ANd9GcS9WEGM8bM-QqPlH2A3vd0YwhbZyzA5dXIevqWYJ4A&amp;s</t>
  </si>
  <si>
    <t>SPERTON - Where Great People Meet</t>
  </si>
  <si>
    <t>https://www.google.com/search?sca_esv=577080029&amp;hl=en&amp;gl=us&amp;q=SPERTON+-+Where+Great+People+Meet&amp;sa=X&amp;ved=0ahUKEwj7_-TByZWCAxXpEFkFHe_5Cew4ChCYkAII0wo</t>
  </si>
  <si>
    <t>https://encrypted-tbn0.gstatic.com/images?q=tbn:ANd9GcRxWMOOq2ERsDr1LQ9Wr0xvi2qlRlcPLd6lkW7DN4E&amp;s</t>
  </si>
  <si>
    <t>Ringstone</t>
  </si>
  <si>
    <t>https://www.google.com/search?hl=en&amp;gl=us&amp;q=Ringstone&amp;sa=X&amp;ved=0ahUKEwjr2pnTl-z8AhVQm4kEHRLNC144KBCYkAIIvAw</t>
  </si>
  <si>
    <t>HRS Group</t>
  </si>
  <si>
    <t>http://www.hrs.de/</t>
  </si>
  <si>
    <t>https://www.google.com/search?sca_esv=6d5bedc1fb97438b&amp;gl=us&amp;hl=en&amp;q=HRS+Group&amp;sa=X&amp;ved=0ahUKEwinypzHzu2CAxW7ZzABHcoTDUo4FBCYkAIIog4</t>
  </si>
  <si>
    <t>Tradera</t>
  </si>
  <si>
    <t>http://tradera.com/</t>
  </si>
  <si>
    <t>https://www.google.com/search?hl=en&amp;gl=us&amp;q=Tradera&amp;sa=X&amp;ved=0ahUKEwiuyZmfrpL_AhX0kGoFHVNmBFEQmJACCOgJ</t>
  </si>
  <si>
    <t>KEF | Kent Engineering &amp; Foundry</t>
  </si>
  <si>
    <t>http://www.kef.com/</t>
  </si>
  <si>
    <t>https://www.google.com/search?hl=en&amp;gl=us&amp;q=KEF+%7C+Kent+Engineering+%26+Foundry&amp;sa=X&amp;ved=0ahUKEwiFreDNi7D9AhWvGlkFHUW_ANwQmJACCP0L</t>
  </si>
  <si>
    <t>https://encrypted-tbn0.gstatic.com/images?q=tbn:ANd9GcTCVcg154tQ2Pl_yIIgzP133ydtYiw0YYnOMi6Qe4U&amp;s</t>
  </si>
  <si>
    <t>Quinn Staff Recruitment</t>
  </si>
  <si>
    <t>https://www.google.com/search?sca_esv=591434115&amp;gl=us&amp;hl=en&amp;q=Quinn+Staff+Recruitment&amp;sa=X&amp;ved=0ahUKEwiqlbrpq5ODAxXnE1kFHX-fDu0QmJACCPEJ</t>
  </si>
  <si>
    <t>PASO Solutions - Pataky Software GmbH</t>
  </si>
  <si>
    <t>https://www.google.com/search?q=PASO+Solutions+-+Pataky+Software+GmbH&amp;sa=X&amp;ved=0ahUKEwjP0YDQ46r8AhUEmGoFHYfZDqE4ChCYkAIItQs</t>
  </si>
  <si>
    <t>STXNext</t>
  </si>
  <si>
    <t>https://www.google.com/search?sca_esv=558505252&amp;gl=us&amp;hl=en&amp;q=STXNext&amp;sa=X&amp;ved=0ahUKEwjrysOIzOqAAxXnFVkFHUL2DbIQmJACCJIN</t>
  </si>
  <si>
    <t>https://encrypted-tbn0.gstatic.com/images?q=tbn:ANd9GcT__vGC20a7QITiCPrFsiX4BZl7GL5TXh-EBCGZ&amp;s=0</t>
  </si>
  <si>
    <t>Flight To Sucess Immigration LLP</t>
  </si>
  <si>
    <t>https://www.google.com/search?q=Flight+To+Sucess+Immigration+LLP&amp;sa=X&amp;ved=0ahUKEwiinMCP4qr8AhVYF1kFHdMtDFQ4HhCYkAII9Ao</t>
  </si>
  <si>
    <t>Bundesdruckerei Gruppe GmbH</t>
  </si>
  <si>
    <t>https://www.google.com/search?sca_esv=591053097&amp;hl=en&amp;gl=us&amp;q=Bundesdruckerei+Gruppe+GmbH&amp;sa=X&amp;ved=0ahUKEwj48p675ZCDAxVol4kEHfU3B_E4FBCYkAII9Aw</t>
  </si>
  <si>
    <t>https://encrypted-tbn0.gstatic.com/images?q=tbn:ANd9GcRJz1zMGXPId8bIsBKW8Ppc7THbRhGxo1MeM9LCZCw&amp;s</t>
  </si>
  <si>
    <t>Endeavour Foundation</t>
  </si>
  <si>
    <t>http://www.endeavour.com.au/</t>
  </si>
  <si>
    <t>https://www.google.com/search?sca_esv=579068902&amp;gl=us&amp;hl=en&amp;q=Endeavour+Foundation&amp;sa=X&amp;ved=0ahUKEwi759v6lqeCAxUctokEHe7fA-gQmJACCNUM</t>
  </si>
  <si>
    <t>Lumibit GmbH</t>
  </si>
  <si>
    <t>https://www.google.com/search?gl=us&amp;hl=en&amp;q=Lumibit+GmbH&amp;sa=X&amp;ved=0ahUKEwizj8Xvh7D9AhUck4kEHaxOBR84HhCYkAIIjAs</t>
  </si>
  <si>
    <t>synogize</t>
  </si>
  <si>
    <t>https://www.google.com/search?hl=en&amp;gl=us&amp;q=synogize&amp;sa=X&amp;ved=0ahUKEwj4q8SdrLX-AhVMMVkFHcTPADoQmJACCI0M</t>
  </si>
  <si>
    <t>Bitech Middle East</t>
  </si>
  <si>
    <t>https://www.google.com/search?sca_esv=6d5bedc1fb97438b&amp;hl=en&amp;gl=us&amp;q=Bitech+Middle+East&amp;sa=X&amp;ved=0ahUKEwjW_vT5zO2CAxUBSzABHUBzDpI4ChCYkAIIvAk</t>
  </si>
  <si>
    <t>Vero Biotech</t>
  </si>
  <si>
    <t>https://www.google.com/search?gl=us&amp;hl=en&amp;q=Vero+Biotech&amp;sa=X&amp;ved=0ahUKEwig4Zmxl9H_AhWnFFkFHfxKCg84MhCYkAIIngo</t>
  </si>
  <si>
    <t>Talentvis Singapore Pte Ltd</t>
  </si>
  <si>
    <t>https://www.google.com/search?sca_esv=560438403&amp;gl=us&amp;hl=en&amp;q=Talentvis+Singapore+Pte+Ltd&amp;sa=X&amp;ved=0ahUKEwiu4eD3nfyAAxXzEVkFHWEoCqY4MhCYkAII8gs</t>
  </si>
  <si>
    <t>Compass Group, PLC</t>
  </si>
  <si>
    <t>https://www.google.com/search?sca_esv=579729357&amp;hl=en&amp;gl=us&amp;q=Compass+Group,+PLC&amp;sa=X&amp;ved=0ahUKEwjr-Me86a6CAxVfEFkFHQ2ABaUQmJACCL0J</t>
  </si>
  <si>
    <t>https://encrypted-tbn0.gstatic.com/images?q=tbn:ANd9GcRBQjyfmSXqcnOA5pkoRjtrQTG7ZE8S0M9IEhaLmWU&amp;s</t>
  </si>
  <si>
    <t>Global66</t>
  </si>
  <si>
    <t>http://global66.com/</t>
  </si>
  <si>
    <t>https://www.google.com/search?sca_esv=580393850&amp;gl=us&amp;hl=en&amp;q=Global66&amp;sa=X&amp;ved=0ahUKEwi8mc2p6LOCAxU3D1kFHa7FBYU4ChCYkAII4go</t>
  </si>
  <si>
    <t>Navarro LLC</t>
  </si>
  <si>
    <t>https://www.google.com/search?hl=en&amp;gl=us&amp;q=Navarro+LLC&amp;sa=X&amp;ved=0ahUKEwin9uvesp79AhVULkQIHaZsAGM4UBCYkAIIkww</t>
  </si>
  <si>
    <t>Betalab Innovation</t>
  </si>
  <si>
    <t>https://www.google.com/search?sca_esv=558682799&amp;gl=us&amp;hl=en&amp;q=Betalab+Innovation&amp;sa=X&amp;ved=0ahUKEwiaqL-Qk-2AAxWsFVkFHazbBrI4FBCYkAII4ww</t>
  </si>
  <si>
    <t>https://encrypted-tbn0.gstatic.com/images?q=tbn:ANd9GcTnxF7tu30uafdaeM4SMqcy9769xs7bLfMaZ0ZcJ5c&amp;s</t>
  </si>
  <si>
    <t>MATRIX</t>
  </si>
  <si>
    <t>https://www.google.com/search?gl=us&amp;hl=en&amp;q=MATRIX&amp;sa=X&amp;ved=0ahUKEwig74ag8vP9AhW4C0QIHctoCLE4MhCYkAIIug0</t>
  </si>
  <si>
    <t>Paleovalley</t>
  </si>
  <si>
    <t>https://www.google.com/search?hl=en&amp;gl=us&amp;q=Paleovalley&amp;sa=X&amp;ved=0ahUKEwiUsvGv4LCAAxWenGoFHb7zDhYQmJACCJsI</t>
  </si>
  <si>
    <t>https://encrypted-tbn0.gstatic.com/images?q=tbn:ANd9GcRVMDG0Ti8zillBqPWXHSKaEbCPum5pdpgZVNWR&amp;s=0</t>
  </si>
  <si>
    <t>Aridian Technologies</t>
  </si>
  <si>
    <t>https://www.google.com/search?gl=us&amp;hl=en&amp;q=Aridian+Technologies&amp;sa=X&amp;ved=0ahUKEwiska_Djb_9AhXEGVkFHVh0D5wQmJACCOYJ</t>
  </si>
  <si>
    <t>https://encrypted-tbn0.gstatic.com/images?q=tbn:ANd9GcS0d-aRSVWn89-ZOl3yfrWgVdNGhw14yuDyVHigueY&amp;s</t>
  </si>
  <si>
    <t>Harrisburg Area Community College</t>
  </si>
  <si>
    <t>http://www.hacc.edu/</t>
  </si>
  <si>
    <t>https://www.google.com/search?gl=us&amp;hl=en&amp;q=Harrisburg+Area+Community+College&amp;sa=X&amp;ved=0ahUKEwjr_Pa8t_v9AhU6g4QIHWspBfk4UBCYkAIIpgs</t>
  </si>
  <si>
    <t>https://encrypted-tbn0.gstatic.com/images?q=tbn:ANd9GcQHzaFNykTCj8p0uJOMOQXhKAYSqXOtECHLClKt&amp;s=0</t>
  </si>
  <si>
    <t>arcus asbl</t>
  </si>
  <si>
    <t>https://www.google.com/search?sca_esv=565257361&amp;gl=us&amp;hl=en&amp;q=arcus+asbl&amp;sa=X&amp;ved=0ahUKEwjQlvqSvamBAxW5F1kFHWjGBT8QmJACCI8H</t>
  </si>
  <si>
    <t>https://encrypted-tbn0.gstatic.com/images?q=tbn:ANd9GcQhZ2vN47dHHHoCh8HvgiX1zwFeyfKK2OOYcOaIz-gNSoOgqQ1Ori9g&amp;s</t>
  </si>
  <si>
    <t>Deriv (Europe) Ltd</t>
  </si>
  <si>
    <t>https://www.google.com/search?gl=us&amp;hl=en&amp;q=Deriv+(Europe)+Ltd&amp;sa=X&amp;ved=0ahUKEwiWypnjoKH-AhW4MVkFHWJ6AbEQmJACCM0J</t>
  </si>
  <si>
    <t>PROGRAM PLANNING PROFESSIONALS PTE LTD</t>
  </si>
  <si>
    <t>https://www.google.com/search?hl=en&amp;gl=us&amp;q=PROGRAM+PLANNING+PROFESSIONALS+PTE+LTD&amp;sa=X&amp;ved=0ahUKEwiN64fa5rL-AhXJE1kFHUOcB1oQmJACCJMK</t>
  </si>
  <si>
    <t>FedEx Express LAC</t>
  </si>
  <si>
    <t>https://www.google.com/search?sca_esv=569809553&amp;gl=us&amp;hl=en&amp;q=FedEx+Express+LAC&amp;sa=X&amp;ved=0ahUKEwiuh--3n9SBAxVGmWoFHTqiC5kQmJACCPcN</t>
  </si>
  <si>
    <t>Pago Analytics</t>
  </si>
  <si>
    <t>https://www.google.com/search?sca_esv=565857231&amp;hl=en&amp;gl=us&amp;q=Pago+Analytics&amp;sa=X&amp;ved=0ahUKEwi0j6nHvK6BAxXolIkEHZOVDho4RhCYkAIIuAs</t>
  </si>
  <si>
    <t>Faclon Labs</t>
  </si>
  <si>
    <t>http://faclon.com/</t>
  </si>
  <si>
    <t>https://www.google.com/search?q=Faclon+Labs&amp;sa=X&amp;ved=0ahUKEwj21b7ZiOD-AhX0UjUKHSyKCOY4UBCYkAIIzgw</t>
  </si>
  <si>
    <t>https://encrypted-tbn0.gstatic.com/images?q=tbn:ANd9GcT_P3GzazTXrra30YdC2FdxRSvK1448Az6lybsoNzU&amp;s</t>
  </si>
  <si>
    <t>Bayside Group</t>
  </si>
  <si>
    <t>https://www.google.com/search?sca_esv=571229774&amp;gl=us&amp;hl=en&amp;q=Bayside+Group&amp;sa=X&amp;ved=0ahUKEwjfj5mj5OCBAxWUEVkFHQbKDLcQmJACCL8L</t>
  </si>
  <si>
    <t>https://encrypted-tbn0.gstatic.com/images?q=tbn:ANd9GcTYrUbQpHC_aQu8N2E4R1QkMaHh5zJaLfrswGWMQI8&amp;s</t>
  </si>
  <si>
    <t>FedWriters</t>
  </si>
  <si>
    <t>http://www.fedwriters.com/</t>
  </si>
  <si>
    <t>https://www.google.com/search?gl=us&amp;hl=en&amp;q=FedWriters&amp;sa=X&amp;ved=0ahUKEwifqsff19D9AhWUPkQIHUjJBLU4bhCYkAIIqww</t>
  </si>
  <si>
    <t>https://encrypted-tbn0.gstatic.com/images?q=tbn:ANd9GcTVnccRn5Bi8Q5otepOwaeg355jcH55cx9HCOk4JM0&amp;s</t>
  </si>
  <si>
    <t>Jac Recruitment Malaysia</t>
  </si>
  <si>
    <t>https://www.google.com/search?sca_esv=567523571&amp;hl=en&amp;gl=us&amp;q=Jac+Recruitment+Malaysia&amp;sa=X&amp;ved=0ahUKEwjA__Tnzb2BAxWkZzABHT8bBjIQmJACCLAL</t>
  </si>
  <si>
    <t>https://encrypted-tbn0.gstatic.com/images?q=tbn:ANd9GcRozVB6GSUHkjiUnPc6g58er2QOoAZZl1agYpGwgZM&amp;s</t>
  </si>
  <si>
    <t>Fasset</t>
  </si>
  <si>
    <t>https://www.google.com/search?sca_esv=564926619&amp;gl=us&amp;hl=en&amp;q=Fasset&amp;sa=X&amp;ved=0ahUKEwi98PHQ-KaBAxVPC0QIHZpbC14QmJACCN8K</t>
  </si>
  <si>
    <t>https://encrypted-tbn0.gstatic.com/images?q=tbn:ANd9GcRcS6kTkb3Iod7dFcfDWba0BNUIcOfobfekSKR3-5w&amp;s</t>
  </si>
  <si>
    <t>ProTechnology GmbH</t>
  </si>
  <si>
    <t>https://www.google.com/search?hl=en&amp;gl=us&amp;q=ProTechnology+GmbH&amp;sa=X&amp;ved=0ahUKEwi74qXliuD-AhUqkWoFHXwoBf84ChCYkAIInA0</t>
  </si>
  <si>
    <t>Nutritionpro s.r.o.</t>
  </si>
  <si>
    <t>http://nutritionpro.cz/</t>
  </si>
  <si>
    <t>https://www.google.com/search?hl=en&amp;gl=us&amp;q=Nutritionpro+s.r.o.&amp;sa=X&amp;ved=0ahUKEwi8j7L-u_n_AhUwFFkFHaKKBi8QmJACCMYM</t>
  </si>
  <si>
    <t>SJ Personnel</t>
  </si>
  <si>
    <t>https://www.google.com/search?sca_esv=553028280&amp;gl=us&amp;hl=en&amp;q=SJ+Personnel&amp;sa=X&amp;ved=0ahUKEwi66sXsqr2AAxXfmIQIHdVgC604FBCYkAII0ww</t>
  </si>
  <si>
    <t>The Media Exchange Ltd</t>
  </si>
  <si>
    <t>https://www.google.com/search?gl=us&amp;hl=en&amp;q=The+Media+Exchange+Ltd&amp;sa=X&amp;ved=0ahUKEwjywq-Khd38AhW6F1kFHSL5BBI4RhCYkAIIoQs</t>
  </si>
  <si>
    <t>Nexar Inc.</t>
  </si>
  <si>
    <t>http://www.getnexar.com/</t>
  </si>
  <si>
    <t>https://www.google.com/search?hl=en&amp;gl=us&amp;q=Nexar+Inc.&amp;sa=X&amp;ved=0ahUKEwisxeGU9LqAAxVKDEQIHSBsDeE4FBCYkAIIlAs</t>
  </si>
  <si>
    <t>https://encrypted-tbn0.gstatic.com/images?q=tbn:ANd9GcRaFVnEr4spJP1uJ0OfWsJ3gb2ws__1s-ThpYVELj8&amp;s</t>
  </si>
  <si>
    <t>Ntt Singapore Pte. Ltd.</t>
  </si>
  <si>
    <t>https://www.google.com/search?gl=us&amp;hl=en&amp;q=Ntt+Singapore+Pte.+Ltd.&amp;sa=X&amp;ved=0ahUKEwiB-f2HrKv-AhXZMVkFHSzICIs4RhCYkAIIxQs</t>
  </si>
  <si>
    <t>AON</t>
  </si>
  <si>
    <t>https://www.google.com/search?gl=us&amp;hl=en&amp;q=AON&amp;sa=X&amp;ved=0ahUKEwjzlNnjufn_AhUhsTEKHTi_CaY4HhCYkAIIsAw</t>
  </si>
  <si>
    <t>Amtex Systems</t>
  </si>
  <si>
    <t>https://www.google.com/search?gl=us&amp;hl=en&amp;q=Amtex+Systems&amp;sa=X&amp;ved=0ahUKEwjUs42U9b-AAxWCKlkFHYkRAWk4HhCYkAIImQs</t>
  </si>
  <si>
    <t>https://encrypted-tbn0.gstatic.com/images?q=tbn:ANd9GcSJ663BfKOXoAsb6AjV3CFwZUk643MFfY2aP5-sLFQ&amp;s</t>
  </si>
  <si>
    <t>MindWorks Recruitment</t>
  </si>
  <si>
    <t>https://www.google.com/search?gl=us&amp;hl=en&amp;q=MindWorks+Recruitment&amp;sa=X&amp;ved=0ahUKEwjGw_Dizd_8AhX0ElkFHT6ZCwQ4ChCYkAIIvAw</t>
  </si>
  <si>
    <t>https://encrypted-tbn0.gstatic.com/images?q=tbn:ANd9GcQMC05gMQOSHR-XAQXFE2UAWrlycGxnxBGzz7d5mps&amp;s</t>
  </si>
  <si>
    <t>Profacts BV</t>
  </si>
  <si>
    <t>https://www.google.com/search?hl=en&amp;gl=us&amp;q=Profacts+BV&amp;sa=X&amp;ved=0ahUKEwjipOyQ9oz9AhXHFlkFHXd9ChoQmJACCMEN</t>
  </si>
  <si>
    <t>Bitpanda GmbH</t>
  </si>
  <si>
    <t>https://www.google.com/search?gl=us&amp;hl=en&amp;q=Bitpanda+GmbH&amp;sa=X&amp;ved=0ahUKEwjj-cfvzLL9AhVZjYkEHWsxCzMQmJACCKoN</t>
  </si>
  <si>
    <t>https://encrypted-tbn0.gstatic.com/images?q=tbn:ANd9GcRW7azqY1FgJxxR0MFmhxOit1IeNPixu4cTVfp7sAo&amp;s</t>
  </si>
  <si>
    <t>DELAWARE CONSULTING HUNGARY Kft.</t>
  </si>
  <si>
    <t>https://www.google.com/search?gl=us&amp;hl=en&amp;q=DELAWARE+CONSULTING+HUNGARY+Kft.&amp;sa=X&amp;ved=0ahUKEwiS2-LTrb_-AhVxhIQIHQU5ChEQmJACCP0N</t>
  </si>
  <si>
    <t>PT Dua Empat Tujuh</t>
  </si>
  <si>
    <t>https://www.google.com/search?sca_esv=588643820&amp;gl=us&amp;hl=en&amp;q=PT+Dua+Empat+Tujuh&amp;sa=X&amp;ved=0ahUKEwiJk9_51_yCAxUEq4kEHUjgB1cQmJACCPoL</t>
  </si>
  <si>
    <t>PICTET</t>
  </si>
  <si>
    <t>https://www.google.com/search?sca_esv=b3d80f331d3715c6&amp;hl=en&amp;gl=us&amp;q=PICTET&amp;sa=X&amp;ved=0ahUKEwiFja7kydmCAxVIQzABHaymDBgQmJACCJUM</t>
  </si>
  <si>
    <t>https://encrypted-tbn0.gstatic.com/images?q=tbn:ANd9GcRx6y9klke41xhz0SdIkZe_1cfXGH8D-Ok_x5Ogaq0&amp;s</t>
  </si>
  <si>
    <t>BRUSH SEM s.r.o.</t>
  </si>
  <si>
    <t>http://www.brush-sem.cz/</t>
  </si>
  <si>
    <t>https://www.google.com/search?hl=en&amp;gl=us&amp;q=BRUSH+SEM+s.r.o.&amp;sa=X&amp;ved=0ahUKEwiuitKAvPn_AhXqj4kEHcIHBawQmJACCP4N</t>
  </si>
  <si>
    <t>Kaito</t>
  </si>
  <si>
    <t>https://www.google.com/search?sca_esv=555046018&amp;hl=en&amp;gl=us&amp;q=Kaito&amp;sa=X&amp;ved=0ahUKEwjvhdCA-s6AAxVGl2oFHUEACY4QmJACCJAH</t>
  </si>
  <si>
    <t>DSI GLOBAL SERVICES</t>
  </si>
  <si>
    <t>https://www.google.com/search?gl=us&amp;hl=en&amp;q=DSI+GLOBAL+SERVICES&amp;sa=X&amp;ved=0ahUKEwi-tqCYoPb8AhUsKFkFHR4fAiY4MhCYkAII3ws</t>
  </si>
  <si>
    <t>KEDGE Business School</t>
  </si>
  <si>
    <t>https://kedge.edu/l-ecole/les-campus/bordeaux</t>
  </si>
  <si>
    <t>https://www.google.com/search?hl=en&amp;gl=us&amp;q=KEDGE+Business+School&amp;sa=X&amp;ved=0ahUKEwjqxJzs5tr9AhW5FFkFHd5NAYo4PBCYkAII8Qw</t>
  </si>
  <si>
    <t>Robert Walters  Pte Ltd</t>
  </si>
  <si>
    <t>https://www.google.com/search?q=Robert+Walters++Pte+Ltd&amp;sa=X&amp;ved=0ahUKEwjr5piH6o__AhUEFVkFHQQbAi44ChCYkAIIuAk</t>
  </si>
  <si>
    <t>CMGI Sdn Bhd</t>
  </si>
  <si>
    <t>https://www.google.com/search?sca_esv=582537645&amp;gl=us&amp;hl=en&amp;q=CMGI+Sdn+Bhd&amp;sa=X&amp;ved=0ahUKEwiU3tKds8WCAxXAEFkFHZB6A2g4ChCYkAIIzwo</t>
  </si>
  <si>
    <t>HBS RESEARCH</t>
  </si>
  <si>
    <t>http://www.laplacedelimmobilier.com/</t>
  </si>
  <si>
    <t>https://www.google.com/search?gl=us&amp;hl=en&amp;q=HBS+RESEARCH&amp;sa=X&amp;ved=0ahUKEwiq05Dcoq78AhWagnIEHWgACfI4ChCYkAIIwQw</t>
  </si>
  <si>
    <t>Agensi Pekerjaan Keystone Career Sdn Bhd</t>
  </si>
  <si>
    <t>https://www.google.com/search?sca_esv=585847208&amp;hl=en&amp;gl=us&amp;q=Agensi+Pekerjaan+Keystone+Career+Sdn+Bhd&amp;sa=X&amp;ved=0ahUKEwjw5LjrkOaCAxUZLFkFHUF3Beg4ChCYkAIIvAk</t>
  </si>
  <si>
    <t>RTL MagyarorszÃ¡g</t>
  </si>
  <si>
    <t>https://www.google.com/search?q=RTL+Magyarorsz%C3%A1g&amp;sa=X&amp;ved=0ahUKEwjg5fa3oa78AhVUEVkFHUvODdcQmJACCNwK</t>
  </si>
  <si>
    <t>https://encrypted-tbn0.gstatic.com/images?q=tbn:ANd9GcTJZvDpi4M9llS3ddV7rKcHYOc328jOPT5t0sxFt1c&amp;s</t>
  </si>
  <si>
    <t>Clinicart Healthcare Consulting</t>
  </si>
  <si>
    <t>https://www.google.com/search?sca_esv=558682799&amp;hl=en&amp;gl=us&amp;q=Clinicart+Healthcare+Consulting&amp;sa=X&amp;ved=0ahUKEwjYxKOfke2AAxWpEVkFHTi_ArQ4UBCYkAII0Aw</t>
  </si>
  <si>
    <t>RentGuard Sdn Bhd</t>
  </si>
  <si>
    <t>https://www.google.com/search?sca_esv=584789655&amp;gl=us&amp;hl=en&amp;q=RentGuard+Sdn+Bhd&amp;sa=X&amp;ved=0ahUKEwigsqatvtmCAxWtLUQIHWbZDXQ4ChCYkAIItws</t>
  </si>
  <si>
    <t>Pepkor</t>
  </si>
  <si>
    <t>https://www.pepkor.co.za/</t>
  </si>
  <si>
    <t>https://www.google.com/search?sca_esv=557708880&amp;gl=us&amp;hl=en&amp;q=Pepkor&amp;sa=X&amp;ved=0ahUKEwjN5-_ajeOAAxUXMlkFHddKBM4QmJACCMcM</t>
  </si>
  <si>
    <t>https://encrypted-tbn0.gstatic.com/images?q=tbn:ANd9GcSezK2wunnYOsLRSXQO6-iSTETvdNQbHD_tjjZp&amp;s=0</t>
  </si>
  <si>
    <t>RSFB</t>
  </si>
  <si>
    <t>https://www.google.com/search?sca_esv=567513126&amp;gl=us&amp;hl=en&amp;q=RSFB&amp;sa=X&amp;ved=0ahUKEwikxOXUy72BAxVOEFkFHVxrDfc4ChCYkAIIzQs</t>
  </si>
  <si>
    <t>Bobble AI</t>
  </si>
  <si>
    <t>https://www.google.com/search?ucbcb=1&amp;hl=en&amp;gl=us&amp;q=Bobble+AI&amp;sa=X&amp;ved=0ahUKEwivk8u1-6X9AhVOjYkEHbuxBJ04RhCYkAIIwgs</t>
  </si>
  <si>
    <t>https://encrypted-tbn0.gstatic.com/images?q=tbn:ANd9GcT7iXiK4w081Ty-jXKAfeYnyiBP42yxGZrA9yy-dPc&amp;s</t>
  </si>
  <si>
    <t>Talent Tree</t>
  </si>
  <si>
    <t>https://www.google.com/search?sca_esv=557708880&amp;gl=us&amp;hl=en&amp;q=Talent+Tree&amp;sa=X&amp;ved=0ahUKEwi-vZDjjeOAAxWLfTABHYYIB4s4ChCYkAII8Qk</t>
  </si>
  <si>
    <t>Deltek</t>
  </si>
  <si>
    <t>http://www.deltek.com/</t>
  </si>
  <si>
    <t>https://www.google.com/search?hl=en&amp;gl=us&amp;q=Deltek&amp;sa=X&amp;ved=0ahUKEwimtp-tqbr-AhWqElkFHfgMCiMQmJACCPcL</t>
  </si>
  <si>
    <t>Incluir DÃ¡ Certo - Vagas para Profissionais com DeficiÃªncia - PCD</t>
  </si>
  <si>
    <t>https://www.google.com/search?sca_esv=579068902&amp;gl=us&amp;hl=en&amp;q=Incluir+D%C3%A1+Certo+-+Vagas+para+Profissionais+com+Defici%C3%AAncia+-+PCD&amp;sa=X&amp;ved=0ahUKEwihsrrPmqeCAxUVEVkFHTFKCME4FBCYkAIIxws</t>
  </si>
  <si>
    <t>à¸šà¸£à¸´à¸©à¸±à¸— à¸šà¸²à¸‡à¸à¸­à¸à¸­à¸´à¸™à¸”à¸±à¸ªà¹€à¸—à¸£à¸µà¸¢à¸¥à¹à¸à¹Šà¸ª à¸ˆà¸³à¸à¸±à¸”</t>
  </si>
  <si>
    <t>https://www.google.com/search?sca_esv=855c4ffa5eb7fe98&amp;sca_upv=1&amp;hl=en&amp;gl=us&amp;q=%E0%B8%9A%E0%B8%A3%E0%B8%B4%E0%B8%A9%E0%B8%B1%E0%B8%97+%E0%B8%9A%E0%B8%B2%E0%B8%87%E0%B8%81%E0%B8%AD%E0%B8%81%E0%B8%AD%E0%B8%B4%E0%B8%99%E0%B8%94%E0%B8%B1%E0%B8%AA%E0%B9%80%E0%B8%97%E0%B8%A3%E0%B8%B5%E0%B8%A2%E0%B8%A5%E0%B9%81%E0%B8%81%E0%B9%8A%E0%B8%AA+%E0%B8%88%E0%B8%B3%E0%B8%81%E0%B8%B1%E0%B8%94&amp;sa=X&amp;ved=0ahUKEwjb1Pqiqo6DAxUMSzABHb4WBL44FBCYkAIIkws</t>
  </si>
  <si>
    <t>TriFinance</t>
  </si>
  <si>
    <t>https://www.google.com/search?gl=us&amp;hl=en&amp;q=TriFinance&amp;sa=X&amp;ved=0ahUKEwjuycSPzbz9AhWCkokEHf6sDS44FBCYkAIIkQw</t>
  </si>
  <si>
    <t>Build It</t>
  </si>
  <si>
    <t>https://www.google.com/search?sca_esv=558682799&amp;hl=en&amp;gl=us&amp;q=Build+It&amp;sa=X&amp;ved=0ahUKEwi6lZPwku2AAxVPn4QIHYm0BA04FBCYkAIIwg0</t>
  </si>
  <si>
    <t>Cloud Ace</t>
  </si>
  <si>
    <t>https://www.google.com/search?sca_esv=578743716&amp;gl=us&amp;hl=en&amp;q=Cloud+Ace&amp;sa=X&amp;ved=0ahUKEwj4uKWY2KSCAxUPjIkEHWpmAu0QmJACCM0L</t>
  </si>
  <si>
    <t>Legatus Growth</t>
  </si>
  <si>
    <t>https://www.google.com/search?q=Legatus+Growth&amp;sa=X&amp;ved=0ahUKEwje_9-oj8L_AhUfEFkFHSMTD9MQmJACCM4I</t>
  </si>
  <si>
    <t>Toptal Remote</t>
  </si>
  <si>
    <t>https://www.google.com/search?hl=en&amp;gl=us&amp;q=Toptal+Remote&amp;sa=X&amp;ved=0ahUKEwjJzuu15qaAAxUgD1kFHV8oAx4QmJACCJAH</t>
  </si>
  <si>
    <t>GroundTruth Careers</t>
  </si>
  <si>
    <t>https://www.google.com/search?sca_esv=568736477&amp;gl=us&amp;hl=en&amp;q=GroundTruth+Careers&amp;sa=X&amp;ved=0ahUKEwic6Zm8kcqBAxXaMlkFHczYD2Y4KBCYkAII9gs</t>
  </si>
  <si>
    <t>Interpublic Group</t>
  </si>
  <si>
    <t>http://www.interpublic.com/</t>
  </si>
  <si>
    <t>https://www.google.com/search?sca_esv=574726742&amp;hl=en&amp;gl=us&amp;q=Interpublic+Group&amp;sa=X&amp;ved=0ahUKEwjbwJe-vYGCAxUmFFkFHSwEAJA4MhCYkAII_g0</t>
  </si>
  <si>
    <t>https://encrypted-tbn0.gstatic.com/images?q=tbn:ANd9GcRDgP6RAwRWtaOLC_1A2esb7W8cCiFhhy3sOqSy&amp;s=0</t>
  </si>
  <si>
    <t>AptSearch</t>
  </si>
  <si>
    <t>https://www.google.com/search?sca_esv=580393850&amp;hl=en&amp;gl=us&amp;q=AptSearch&amp;sa=X&amp;ved=0ahUKEwjC9Nj-5LOCAxUgmWoFHcr1Cwc4HhCYkAII8gk</t>
  </si>
  <si>
    <t>Kc Rola Inc</t>
  </si>
  <si>
    <t>https://www.google.com/search?sca_esv=555809189&amp;hl=en&amp;gl=us&amp;q=Kc+Rola+Inc&amp;sa=X&amp;ved=0ahUKEwjx1_vMhtSAAxV6jYkEHZdrBEEQmJACCL8M</t>
  </si>
  <si>
    <t>CSL</t>
  </si>
  <si>
    <t>https://www.google.com/search?sca_esv=589510079&amp;gl=us&amp;hl=en&amp;q=CSL&amp;sa=X&amp;ved=0ahUKEwik-omfnYSDAxUQC3kGHXevDrMQmJACCNgJ</t>
  </si>
  <si>
    <t>MyFundAction (Yayasan Kebajikan Muslim)</t>
  </si>
  <si>
    <t>https://www.google.com/search?sca_esv=584993245&amp;hl=en&amp;gl=us&amp;q=MyFundAction+(Yayasan+Kebajikan+Muslim)&amp;sa=X&amp;ved=0ahUKEwilotvHgNyCAxXiM1kFHZYJCj44ChCYkAIIhQ0</t>
  </si>
  <si>
    <t>University Health System</t>
  </si>
  <si>
    <t>https://www.google.com/search?q=University+Health+System&amp;sa=X&amp;ved=0ahUKEwi5gpCX6Lz-AhWZRTABHYUHD8c4KBCYkAIIvQw</t>
  </si>
  <si>
    <t>RoundPoint Mortgage Servicing Corporation</t>
  </si>
  <si>
    <t>http://www.roundpointmortgage.com/</t>
  </si>
  <si>
    <t>https://www.google.com/search?sca_esv=577721307&amp;gl=us&amp;hl=en&amp;q=RoundPoint+Mortgage+Servicing+Corporation&amp;sa=X&amp;ved=0ahUKEwjelMirkp2CAxVeMlkFHabtAgEQmJACCNIK</t>
  </si>
  <si>
    <t>Blue CV ConsultorÃ­a</t>
  </si>
  <si>
    <t>https://www.google.com/search?sca_esv=589324365&amp;gl=us&amp;hl=en&amp;q=Blue+CV+Consultor%C3%ADa&amp;sa=X&amp;ved=0ahUKEwjGkaza3YGDAxVTF1kFHecLDKk4FBCYkAIIrAw</t>
  </si>
  <si>
    <t>Ð¤Ð˜Ð›Ð˜ÐÐ› WOOD MAÐ¡KENZIE LIMITED /Ð’Ð£Ð” ÐœÐÐšÐšÐ•ÐÐ—Ð˜ Ð›Ð˜ÐœÐ˜Ð¢Ð•Ð”</t>
  </si>
  <si>
    <t>https://www.google.com/search?sca_esv=565257361&amp;hl=en&amp;gl=us&amp;q=%D0%A4%D0%98%D0%9B%D0%98%D0%90%D0%9B+WOOD+MA%D0%A1KENZIE+LIMITED+/%D0%92%D0%A3%D0%94+%D0%9C%D0%90%D0%9A%D0%9A%D0%95%D0%9D%D0%97%D0%98+%D0%9B%D0%98%D0%9C%D0%98%D0%A2%D0%95%D0%94&amp;sa=X&amp;ved=0ahUKEwjJrIuRu6mBAxXrSzABHb8hBlgQmJACCJoK</t>
  </si>
  <si>
    <t>MicroStrategy Incorporated</t>
  </si>
  <si>
    <t>http://www.microstrategy.com/</t>
  </si>
  <si>
    <t>https://www.google.com/search?ucbcb=1&amp;gl=us&amp;hl=en&amp;q=MicroStrategy+Incorporated&amp;sa=X&amp;ved=0ahUKEwjS9sreh43-AhWeN0QIHbjzB4I4KBCYkAIIuws</t>
  </si>
  <si>
    <t>James River Management Company</t>
  </si>
  <si>
    <t>https://www.google.com/search?sca_esv=573703855&amp;gl=us&amp;hl=en&amp;q=James+River+Management+Company&amp;sa=X&amp;ved=0ahUKEwio5qiv8vmBAxVchYkEHba1AAc4UBCYkAIIrw4</t>
  </si>
  <si>
    <t>OverIT S.p.A.</t>
  </si>
  <si>
    <t>https://www.google.com/search?sca_esv=570874343&amp;gl=us&amp;hl=en&amp;q=OverIT+S.p.A.&amp;sa=X&amp;ved=0ahUKEwj08eW9oN6BAxWfVTABHXgPAHg4MhCYkAII7Q0</t>
  </si>
  <si>
    <t>https://encrypted-tbn0.gstatic.com/images?q=tbn:ANd9GcTwPX6ON2C84CWj7rakYW5yFXC4JlcGCSu7mV-t&amp;s=0</t>
  </si>
  <si>
    <t>foodpanda Malaysia</t>
  </si>
  <si>
    <t>https://www.google.com/search?hl=en&amp;gl=us&amp;q=foodpanda+Malaysia&amp;sa=X&amp;ved=0ahUKEwjp-NukiuD-AhUHAjQIHaUhB5kQmJACCJUK</t>
  </si>
  <si>
    <t>Contracts Recruitment Consulting</t>
  </si>
  <si>
    <t>https://www.google.com/search?sca_esv=587408662&amp;hl=en&amp;gl=us&amp;q=Contracts+Recruitment+Consulting&amp;sa=X&amp;ved=0ahUKEwj-hdzB1vKCAxV2D1kFHefhACIQmJACCJML</t>
  </si>
  <si>
    <t>Aspen Digital Marketing</t>
  </si>
  <si>
    <t>https://www.google.com/search?sca_esv=578743716&amp;q=Aspen+Digital+Marketing&amp;sa=X&amp;ved=0ahUKEwjvrevB2qSCAxWplmoFHShTCCkQmJACCPcG</t>
  </si>
  <si>
    <t>Gurugeeks Royalty</t>
  </si>
  <si>
    <t>https://www.google.com/search?sca_esv=560909571&amp;gl=us&amp;hl=en&amp;q=Gurugeeks+Royalty&amp;sa=X&amp;ved=0ahUKEwi9zfvYoIGBAxWIGlkFHeddBHIQmJACCPcG</t>
  </si>
  <si>
    <t>OPTUM</t>
  </si>
  <si>
    <t>https://www.google.com/search?ucbcb=1&amp;hl=en&amp;gl=us&amp;q=OPTUM&amp;sa=X&amp;ved=0ahUKEwjr0oz59-79AhXfElkFHVCcC7AQmJACCK8K</t>
  </si>
  <si>
    <t>https://encrypted-tbn0.gstatic.com/images?q=tbn:ANd9GcR99mFjleM6_Qo25gcuF54YUpZzW-YZG1gX3v2ZHvo&amp;s</t>
  </si>
  <si>
    <t>Birches Group LLC</t>
  </si>
  <si>
    <t>https://www.google.com/search?q=Birches+Group+LLC&amp;sa=X&amp;ved=0ahUKEwimu5rdz-z-AhU2FVkFHVXkALA4KBCYkAIIvQo</t>
  </si>
  <si>
    <t>https://encrypted-tbn0.gstatic.com/images?q=tbn:ANd9GcSWneI4VhTXR0ro-wY5qgfq-LmUqxpkK1KMWy3gi44&amp;s</t>
  </si>
  <si>
    <t>Rachana Constructions Co.(Ngp.)Pvt.</t>
  </si>
  <si>
    <t>https://www.google.com/search?sca_esv=583899177&amp;hl=en&amp;gl=us&amp;q=Rachana+Constructions+Co.(Ngp.)Pvt.&amp;sa=X&amp;ved=0ahUKEwi2-pH39dGCAxWsj4kEHc02CiE4FBCYkAII8Ak</t>
  </si>
  <si>
    <t>JobTech Pte Ltd</t>
  </si>
  <si>
    <t>https://www.google.com/search?hl=en&amp;gl=us&amp;q=JobTech+Pte+Ltd&amp;sa=X&amp;ved=0ahUKEwiWxpzCndP9AhXMElkFHYcjCMk4ChCYkAII1gw</t>
  </si>
  <si>
    <t>The Hire Standard</t>
  </si>
  <si>
    <t>https://www.google.com/search?sca_esv=589318964&amp;gl=us&amp;hl=en&amp;q=The+Hire+Standard&amp;sa=X&amp;ved=0ahUKEwjciLLl1oGDAxViFlkFHSneArI4MhCYkAIItQw</t>
  </si>
  <si>
    <t>Aviate</t>
  </si>
  <si>
    <t>https://www.google.com/search?sca_esv=564592924&amp;hl=en&amp;gl=us&amp;q=Aviate&amp;sa=X&amp;ved=0ahUKEwisieKrtaSBAxU3LEQIHbDLDyIQmJACCJ0M</t>
  </si>
  <si>
    <t>https://encrypted-tbn0.gstatic.com/images?q=tbn:ANd9GcQ8U9aPRpCfAPHo1MEr8yEgKLH1ZamMvnAXg9eIr7Y&amp;s</t>
  </si>
  <si>
    <t>Tmc Group</t>
  </si>
  <si>
    <t>https://www.google.com/search?sca_esv=563320360&amp;hl=en&amp;gl=us&amp;q=Tmc+Group&amp;sa=X&amp;ved=0ahUKEwjowsH-8peBAxX7EFkFHWZECM44RhCYkAII3Aw</t>
  </si>
  <si>
    <t>CoreInsightsAI</t>
  </si>
  <si>
    <t>https://www.google.com/search?gl=us&amp;hl=en&amp;q=CoreInsightsAI&amp;sa=X&amp;ved=0ahUKEwixhr2C4aP-AhWCj4kEHarUBOUQmJACCJcK</t>
  </si>
  <si>
    <t>Progress Residential, LLC</t>
  </si>
  <si>
    <t>https://www.google.com/search?sca_esv=589698990&amp;gl=us&amp;hl=en&amp;q=Progress+Residential,+LLC&amp;sa=X&amp;ved=0ahUKEwj9n83E2oaDAxUPK1kFHYumAkY4HhCYkAIIzg4</t>
  </si>
  <si>
    <t>Experts &amp; Cadres   Manpower Digital</t>
  </si>
  <si>
    <t>https://www.google.com/search?hl=en&amp;gl=us&amp;q=Experts+%26+Cadres+++Manpower+Digital&amp;sa=X&amp;ved=0ahUKEwj20Yierb_-AhWdjYkEHdkbBpY4KBCYkAIItQs</t>
  </si>
  <si>
    <t>European Investment Fund</t>
  </si>
  <si>
    <t>http://www.eif.org/</t>
  </si>
  <si>
    <t>https://www.google.com/search?sca_esv=580774379&amp;gl=us&amp;hl=en&amp;q=European+Investment+Fund&amp;sa=X&amp;ved=0ahUKEwjPjLXXrbaCAxWCFFkFHX1rBncQmJACCOEK</t>
  </si>
  <si>
    <t>Docker</t>
  </si>
  <si>
    <t>https://www.google.com/search?sca_esv=7d7adf22c728b5ed&amp;sca_upv=1&amp;hl=en&amp;gl=us&amp;q=Docker&amp;sa=X&amp;ved=0ahUKEwick67phuGCAxXdQTABHV-2AlI4KBCYkAIIyg0</t>
  </si>
  <si>
    <t>recruitAbility</t>
  </si>
  <si>
    <t>http://recruitability.co.uk/</t>
  </si>
  <si>
    <t>https://www.google.com/search?hl=en&amp;gl=us&amp;q=recruitAbility&amp;sa=X&amp;ved=0ahUKEwj71KPl7Jn_AhVCLFkFHT4jBfs4HhCYkAII7gw</t>
  </si>
  <si>
    <t>ÙŠÙˆÙ…ÙƒØ³ Ø³ØªÙˆØ¯ÙŠÙˆ</t>
  </si>
  <si>
    <t>http://www.umxstudio.co/</t>
  </si>
  <si>
    <t>https://www.google.com/search?sca_esv=552673901&amp;gl=us&amp;hl=en&amp;q=%D9%8A%D9%88%D9%85%D9%83%D8%B3+%D8%B3%D8%AA%D9%88%D8%AF%D9%8A%D9%88&amp;sa=X&amp;ved=0ahUKEwiD2qq28rqAAxUzsTEKHbb8CIAQmJACCIgK</t>
  </si>
  <si>
    <t>https://encrypted-tbn0.gstatic.com/images?q=tbn:ANd9GcQLbtP76hBkLzzEc1iL60QNxadnwy4Zv2psniqaxaM&amp;s</t>
  </si>
  <si>
    <t>Elitez Pte. Ltd.</t>
  </si>
  <si>
    <t>https://www.google.com/search?q=Elitez+Pte.+Ltd.&amp;sa=X&amp;ved=0ahUKEwjcqZ-n1pn-AhWJFlkFHUsSCnw4KBCYkAIIoww</t>
  </si>
  <si>
    <t>Pelican Cube (PVT) LTD</t>
  </si>
  <si>
    <t>https://www.google.com/search?hl=en&amp;gl=us&amp;q=Pelican+Cube+(PVT)+LTD&amp;sa=X&amp;ved=0ahUKEwiZtcXt3sv9AhXmFFkFHVRqCzUQmJACCNAJ</t>
  </si>
  <si>
    <t>https://encrypted-tbn0.gstatic.com/images?q=tbn:ANd9GcT0mXORUIx5pAl_YYe8j9S6Nqqlqt6i1yNOIzgxvfM&amp;s</t>
  </si>
  <si>
    <t>Hosco</t>
  </si>
  <si>
    <t>https://www.google.com/search?gl=us&amp;hl=en&amp;q=Hosco&amp;sa=X&amp;ved=0ahUKEwjToLP75aaAAxWjElkFHaiMDmc4FBCYkAIIyAs</t>
  </si>
  <si>
    <t>https://encrypted-tbn0.gstatic.com/images?q=tbn:ANd9GcSxdr45RIwDNPJ4LsUZMuRRD61TrEcglsHRMUpSYGU&amp;s</t>
  </si>
  <si>
    <t>Morrison &amp; Foerster LLP</t>
  </si>
  <si>
    <t>https://www.google.com/search?sca_esv=584506005&amp;gl=us&amp;hl=en&amp;q=Morrison+%26+Foerster+LLP&amp;sa=X&amp;ved=0ahUKEwj15ubB99aCAxWDlGoFHTGUBOQ4FBCYkAIIows</t>
  </si>
  <si>
    <t>https://encrypted-tbn0.gstatic.com/images?q=tbn:ANd9GcSEPewexhGsa8_CeYjDdGoucHltrjhgScye_hClK_g&amp;s</t>
  </si>
  <si>
    <t>PeopleIT</t>
  </si>
  <si>
    <t>https://www.google.com/search?sca_esv=589510079&amp;gl=us&amp;hl=en&amp;q=PeopleIT&amp;sa=X&amp;ved=0ahUKEwjMip-hmoSDAxV_EFkFHftSBcU4ChCYkAIIpAo</t>
  </si>
  <si>
    <t>Episource</t>
  </si>
  <si>
    <t>https://www.google.com/search?sca_esv=564268709&amp;gl=us&amp;hl=en&amp;q=Episource&amp;sa=X&amp;ved=0ahUKEwitsMT-96GBAxVEEFkFHUjsA6w4KBCYkAIItgw</t>
  </si>
  <si>
    <t>https://encrypted-tbn0.gstatic.com/images?q=tbn:ANd9GcQoPdm4tf2I8h4vwaBu3rDXEIv94GJ1XjH6e-syI_o&amp;s</t>
  </si>
  <si>
    <t>ZiMAD Computer Games</t>
  </si>
  <si>
    <t>https://www.google.com/search?hl=en&amp;gl=us&amp;q=ZiMAD+Computer+Games&amp;sa=X&amp;ved=0ahUKEwjM-9CRssT-AhVKQTABHfAiDHw4ChCYkAII7gw</t>
  </si>
  <si>
    <t>New York City Department of Transportation</t>
  </si>
  <si>
    <t>http://nyc.gov/dot</t>
  </si>
  <si>
    <t>https://www.google.com/search?sca_esv=558326160&amp;gl=us&amp;hl=en&amp;q=New+York+City+Department+of+Transportation&amp;sa=X&amp;ved=0ahUKEwjftqjbheiAAxUjEFkFHbumBBs4FBCYkAII2Q0</t>
  </si>
  <si>
    <t>https://encrypted-tbn0.gstatic.com/images?q=tbn:ANd9GcT43UdfnX3IOqytrgt3QWL4bLUYugipXtw9pxlF&amp;s=0</t>
  </si>
  <si>
    <t>Digiform</t>
  </si>
  <si>
    <t>https://www.google.com/search?sca_esv=590391945&amp;hl=en&amp;gl=us&amp;q=Digiform&amp;sa=X&amp;ved=0ahUKEwjJoPHX5ouDAxUjGVkFHduwDxUQmJACCL8N</t>
  </si>
  <si>
    <t>Aboitiz Power Generation Group</t>
  </si>
  <si>
    <t>https://www.google.com/search?gl=us&amp;hl=en&amp;q=Aboitiz+Power+Generation+Group&amp;sa=X&amp;ved=0ahUKEwiY08bYsOr_AhXeKFkFHaVMCs44ChCYkAIIogo</t>
  </si>
  <si>
    <t>Razzino Associates</t>
  </si>
  <si>
    <t>https://www.google.com/search?sca_esv=567513126&amp;hl=en&amp;gl=us&amp;q=Razzino+Associates&amp;sa=X&amp;ved=0ahUKEwjbksKIxr2BAxV2kmoFHXrJBLkQmJACCNQO</t>
  </si>
  <si>
    <t>Cexec, Inc</t>
  </si>
  <si>
    <t>http://www.cexec.com/</t>
  </si>
  <si>
    <t>https://www.google.com/search?q=Cexec,+Inc&amp;sa=X&amp;ved=0ahUKEwjJh4rjw-L-AhXFF1kFHU2FCeY4MhCYkAIIjQo</t>
  </si>
  <si>
    <t>https://encrypted-tbn0.gstatic.com/images?q=tbn:ANd9GcSxvpVj6BqKJqvyO6Gml903svMD5lMILuDJbCGr&amp;s=0</t>
  </si>
  <si>
    <t>129 Qualcomm International, Inc. Colombia Branch Office</t>
  </si>
  <si>
    <t>https://www.google.com/search?sca_esv=571674645&amp;hl=en&amp;gl=us&amp;q=129+Qualcomm+International,+Inc.+Colombia+Branch+Office&amp;sa=X&amp;ved=0ahUKEwiY6KjF5-WBAxWfjokEHYHfARw4HhCYkAIIkQ0</t>
  </si>
  <si>
    <t>The Body Shop Indonesia</t>
  </si>
  <si>
    <t>https://www.google.com/search?sca_esv=583557295&amp;gl=us&amp;hl=en&amp;q=The+Body+Shop+Indonesia&amp;sa=X&amp;ved=0ahUKEwjv-dCS9cyCAxWNkokEHe9KBgY4HhCYkAIIpQw</t>
  </si>
  <si>
    <t>OVB MEDIA</t>
  </si>
  <si>
    <t>https://www.google.com/search?sca_esv=564926619&amp;hl=en&amp;gl=us&amp;q=OVB+MEDIA&amp;sa=X&amp;ved=0ahUKEwiy8I-d-KaBAxX6EVkFHYTaBMM4ChCYkAII-ws</t>
  </si>
  <si>
    <t>https://encrypted-tbn0.gstatic.com/images?q=tbn:ANd9GcQ1wyReNYqa0ciIzFBDpTOenaQrHW6zPGfaKO9T958&amp;s</t>
  </si>
  <si>
    <t>AdNovum</t>
  </si>
  <si>
    <t>https://www.google.com/search?sca_esv=583261567&amp;gl=us&amp;hl=en&amp;q=AdNovum&amp;sa=X&amp;ved=0ahUKEwir5KyatMqCAxXyMlkFHSKGBV44FBCYkAIIrg4</t>
  </si>
  <si>
    <t>Wellexecutivesearch</t>
  </si>
  <si>
    <t>https://www.google.com/search?sca_esv=566763369&amp;gl=us&amp;hl=en&amp;q=Wellexecutivesearch&amp;sa=X&amp;ved=0ahUKEwicuum867eBAxWGUUEAHTkqAzAQmJACCIUK</t>
  </si>
  <si>
    <t>iBridge Techsoft</t>
  </si>
  <si>
    <t>https://www.google.com/search?sca_esv=561545016&amp;gl=us&amp;hl=en&amp;q=iBridge+Techsoft&amp;sa=X&amp;ved=0ahUKEwjyharin4aBAxVVKkQIHdZ_Bjg4MhCYkAII7wk</t>
  </si>
  <si>
    <t>https://encrypted-tbn0.gstatic.com/images?q=tbn:ANd9GcQ0n4ZeD_ZsQp6DscTi-_8C8uzZMtmfgDwKB3DDr1U&amp;s</t>
  </si>
  <si>
    <t>Herschend Family Entertainment</t>
  </si>
  <si>
    <t>http://www.hfecorp.com/</t>
  </si>
  <si>
    <t>https://www.google.com/search?sca_esv=584519941&amp;hl=en&amp;gl=us&amp;q=Herschend+Family+Entertainment&amp;sa=X&amp;ved=0ahUKEwj1itmqjdeCAxUCF1kFHSCVB5k4ChCYkAII1Qk</t>
  </si>
  <si>
    <t>https://encrypted-tbn0.gstatic.com/images?q=tbn:ANd9GcQBCDWO-9aMp6y74VEY0_Q2B0X4UqfW-Zcoli7IZcw&amp;s</t>
  </si>
  <si>
    <t>Recursos Humanos DF</t>
  </si>
  <si>
    <t>https://www.google.com/search?sca_esv=77476dd391e0ddb6&amp;hl=en&amp;gl=us&amp;q=Recursos+Humanos+DF&amp;sa=X&amp;ved=0ahUKEwir8sijlqeCAxUUTjABHc8mBJQQmJACCKcO</t>
  </si>
  <si>
    <t>GrainChain Inc</t>
  </si>
  <si>
    <t>http://www.grainchain.io/</t>
  </si>
  <si>
    <t>https://www.google.com/search?sca_esv=558682799&amp;gl=us&amp;hl=en&amp;q=GrainChain+Inc&amp;sa=X&amp;ved=0ahUKEwie5czrku2AAxX-FmIAHdEPCLU4HhCYkAIIkws</t>
  </si>
  <si>
    <t>Advanced Agriecological Research Sdn Bhd</t>
  </si>
  <si>
    <t>https://www.google.com/search?sca_esv=584993245&amp;gl=us&amp;hl=en&amp;q=Advanced+Agriecological+Research+Sdn+Bhd&amp;sa=X&amp;ved=0ahUKEwjd8_PGgNyCAxUXGFkFHZPpDIAQmJACCPIL</t>
  </si>
  <si>
    <t>https://encrypted-tbn0.gstatic.com/images?q=tbn:ANd9GcQMBA7dWT8wPWY6N5F18b8rMVQkb1uXzXJA13Wj&amp;s=0</t>
  </si>
  <si>
    <t>Optizm Global</t>
  </si>
  <si>
    <t>https://www.google.com/search?gl=us&amp;hl=en&amp;q=Optizm+Global&amp;sa=X&amp;ved=0ahUKEwij9J7Z7ez_AhUklWoFHf4QA2sQmJACCJ8M</t>
  </si>
  <si>
    <t>Loyalytics Consulting LLP</t>
  </si>
  <si>
    <t>https://www.google.com/search?hl=en&amp;gl=us&amp;q=Loyalytics+Consulting+LLP&amp;sa=X&amp;ved=0ahUKEwik9q2bvab_AhVAk4kEHQx3B-04KBCYkAII6Ak</t>
  </si>
  <si>
    <t>à¸šà¸£à¸´à¸©à¸±à¸— à¹„à¸—à¸¢à¹‚à¸„à¹‚à¸„à¸™à¸±à¸— à¸ˆà¸³à¸à¸±à¸” (à¸¡à¸«à¸²à¸Šà¸™)</t>
  </si>
  <si>
    <t>https://www.google.com/search?hl=en&amp;gl=us&amp;q=%E0%B8%9A%E0%B8%A3%E0%B8%B4%E0%B8%A9%E0%B8%B1%E0%B8%97+%E0%B9%84%E0%B8%97%E0%B8%A2%E0%B9%82%E0%B8%84%E0%B9%82%E0%B8%84%E0%B8%99%E0%B8%B1%E0%B8%97+%E0%B8%88%E0%B8%B3%E0%B8%81%E0%B8%B1%E0%B8%94+(%E0%B8%A1%E0%B8%AB%E0%B8%B2%E0%B8%8A%E0%B8%99)&amp;sa=X&amp;ved=0ahUKEwjtqOyXsOz9AhWVEFkFHSI6B2kQmJACCLAM</t>
  </si>
  <si>
    <t>https://encrypted-tbn0.gstatic.com/images?q=tbn:ANd9GcRGIPhs0pnp3MeFV4KTQIty9fGLHBEglAW2Ck9RPXY&amp;s</t>
  </si>
  <si>
    <t>Intergen Limited</t>
  </si>
  <si>
    <t>http://www.intergen.co.nz/</t>
  </si>
  <si>
    <t>https://www.google.com/search?sca_esv=577551505&amp;gl=us&amp;hl=en&amp;q=Intergen+Limited&amp;sa=X&amp;ved=0ahUKEwjnmorG0JqCAxWpEFkFHSZdAW0QmJACCOAM</t>
  </si>
  <si>
    <t>FITEC</t>
  </si>
  <si>
    <t>https://www.google.com/search?sca_esv=574353833&amp;hl=en&amp;gl=us&amp;q=FITEC&amp;sa=X&amp;ved=0ahUKEwiBj4-N-_6BAxW2rokEHd8nAJg4ChCYkAIImgw</t>
  </si>
  <si>
    <t>https://encrypted-tbn0.gstatic.com/images?q=tbn:ANd9GcSPhYsvlIPGJQPhKZHh_r2Me2L5wxRHw2t8XolFEI8&amp;s</t>
  </si>
  <si>
    <t>TasNetworks</t>
  </si>
  <si>
    <t>http://www.tasnetworks.com.au/</t>
  </si>
  <si>
    <t>https://www.google.com/search?gl=us&amp;hl=en&amp;q=TasNetworks&amp;sa=X&amp;ved=0ahUKEwjth8yPxo2AAxVESTABHemiASw4HhCYkAIIvgs</t>
  </si>
  <si>
    <t>https://encrypted-tbn0.gstatic.com/images?q=tbn:ANd9GcRPYp5tBB7Y3vLkg7GDHnRJmEeitrwWJMLcv1w3_KQ&amp;s</t>
  </si>
  <si>
    <t>NTT DATA Europe &amp; LATAM</t>
  </si>
  <si>
    <t>https://www.google.com/search?sca_esv=aea56c4c0212b4ef&amp;gl=us&amp;hl=en&amp;q=NTT+DATA+Europe+%26+LATAM&amp;sa=X&amp;ved=0ahUKEwjemtGJpKyCAxUESDABHR60DZM4ChCYkAIIwAs</t>
  </si>
  <si>
    <t>OXIDA</t>
  </si>
  <si>
    <t>https://www.google.com/search?gl=us&amp;hl=en&amp;q=OXIDA&amp;sa=X&amp;ved=0ahUKEwis5ae9gNP8AhWzkIkEHbuuDxk4ChCYkAII8g0</t>
  </si>
  <si>
    <t>Emerald Group Ltd</t>
  </si>
  <si>
    <t>http://www.emerald-group.com/</t>
  </si>
  <si>
    <t>https://www.google.com/search?sca_esv=556221820&amp;hl=en&amp;gl=us&amp;q=Emerald+Group+Ltd&amp;sa=X&amp;ved=0ahUKEwjo94bGwNaAAxUMMVkFHaF_C5M4FBCYkAII7As</t>
  </si>
  <si>
    <t>Blueprint Strategic Advisory Partners</t>
  </si>
  <si>
    <t>https://www.google.com/search?ucbcb=1&amp;hl=en&amp;gl=us&amp;q=Blueprint+Strategic+Advisory+Partners&amp;sa=X&amp;ved=0ahUKEwiCp7OQ78P8AhXZkYkEHR_7CdE4HhCYkAII8Ao</t>
  </si>
  <si>
    <t>Sapienza Consulting</t>
  </si>
  <si>
    <t>https://www.google.com/search?gl=us&amp;hl=en&amp;q=Sapienza+Consulting&amp;sa=X&amp;ved=0ahUKEwid3oX0ssT-AhXYTjABHeKiD_s4HhCYkAIIzA0</t>
  </si>
  <si>
    <t>Sanmax</t>
  </si>
  <si>
    <t>https://www.google.com/search?sca_esv=584993245&amp;gl=us&amp;hl=en&amp;q=Sanmax&amp;sa=X&amp;ved=0ahUKEwiij_HQ_duCAxXVIUQIHZADAUM4HhCYkAIIiQs</t>
  </si>
  <si>
    <t>Monroe Consulting Group Philippines</t>
  </si>
  <si>
    <t>https://www.google.com/search?q=Monroe+Consulting+Group+Philippines&amp;sa=X&amp;ved=0ahUKEwiooeDGzpT-AhU_F2IAHcItB8o4ChCYkAII5Qk</t>
  </si>
  <si>
    <t>Centrum Wiskunde &amp; Informatica</t>
  </si>
  <si>
    <t>https://www.google.com/search?hl=en&amp;gl=us&amp;q=Centrum+Wiskunde+%26+Informatica&amp;sa=X&amp;ved=0ahUKEwiM09e20MT_AhVeg4QIHS9aCxM4HhCYkAIIqgw</t>
  </si>
  <si>
    <t>https://encrypted-tbn0.gstatic.com/images?q=tbn:ANd9GcT7YffguISYIvY5new7lRg3V-C-a2_NzccCAqNd&amp;s=0</t>
  </si>
  <si>
    <t>P&amp;P Team</t>
  </si>
  <si>
    <t>https://www.google.com/search?hl=en&amp;gl=us&amp;q=P%26P+Team&amp;sa=X&amp;ved=0ahUKEwiI_IKeorOAAxWvFFkFHYqDDds4KBCYkAIIxQ0</t>
  </si>
  <si>
    <t>Reupgrades</t>
  </si>
  <si>
    <t>https://www.google.com/search?sca_esv=565257361&amp;gl=us&amp;hl=en&amp;q=Reupgrades&amp;sa=X&amp;ved=0ahUKEwieuJjLuKmBAxWtfjABHYSBBSUQmJACCPAL</t>
  </si>
  <si>
    <t>Delivery Centric Technologies</t>
  </si>
  <si>
    <t>https://www.google.com/search?sca_esv=577080029&amp;gl=us&amp;hl=en&amp;q=Delivery+Centric+Technologies&amp;sa=X&amp;ved=0ahUKEwjZ9cGxyZWCAxW6hIkEHeY-ARQ4ChCYkAIIqww</t>
  </si>
  <si>
    <t>https://encrypted-tbn0.gstatic.com/images?q=tbn:ANd9GcTUKO2IXerofryoFkyigWV3jiR-sa5qOeFeqg-dEW4&amp;s</t>
  </si>
  <si>
    <t>BluePath Labs (8(a) &amp; SDVOSB)</t>
  </si>
  <si>
    <t>https://www.google.com/search?sca_esv=567513126&amp;hl=en&amp;gl=us&amp;q=BluePath+Labs+(8(a)+%26+SDVOSB)&amp;sa=X&amp;ved=0ahUKEwjSxLKbxb2BAxVzk2oFHfnPDMk4eBCYkAII6Ao</t>
  </si>
  <si>
    <t>https://encrypted-tbn0.gstatic.com/images?q=tbn:ANd9GcTkfCqJHwerCu7H8K5ncqJ66FHxqgh2rbX5NmRlvRg&amp;s</t>
  </si>
  <si>
    <t>Aardvark Swift Recruitment Ltd</t>
  </si>
  <si>
    <t>http://aswift.com/</t>
  </si>
  <si>
    <t>https://www.google.com/search?q=Aardvark+Swift+Recruitment+Ltd&amp;sa=X&amp;ved=0ahUKEwipkLucoYj_AhXpF1kFHXagApUQmJACCPoL</t>
  </si>
  <si>
    <t>Elitmind Sp. Z O.o.</t>
  </si>
  <si>
    <t>https://www.google.com/search?sca_esv=583899177&amp;gl=us&amp;hl=en&amp;q=Elitmind+Sp.+Z+O.o.&amp;sa=X&amp;ved=0ahUKEwjh4fTk9tGCAxWkmYkEHShuChUQmJACCJUL</t>
  </si>
  <si>
    <t>Climeworks</t>
  </si>
  <si>
    <t>https://www.google.com/search?sca_esv=560909571&amp;gl=us&amp;hl=en&amp;q=Climeworks&amp;sa=X&amp;ved=0ahUKEwju4tvIooGBAxXStTEKHfCFBwY4FBCYkAII-ws</t>
  </si>
  <si>
    <t>Fuchs Lubricants</t>
  </si>
  <si>
    <t>http://www.statoillubricants.com/</t>
  </si>
  <si>
    <t>https://www.google.com/search?gl=us&amp;hl=en&amp;q=Fuchs+Lubricants&amp;sa=X&amp;ved=0ahUKEwjMpNyjjJqAAxXTk4QIHXMaBaE4ChCYkAIIxQw</t>
  </si>
  <si>
    <t>Millennium Radius Sdn. Bhd.</t>
  </si>
  <si>
    <t>http://www.milradius.com.my/</t>
  </si>
  <si>
    <t>https://www.google.com/search?sca_esv=584993245&amp;hl=en&amp;gl=us&amp;q=Millennium+Radius+Sdn.+Bhd.&amp;sa=X&amp;ved=0ahUKEwjh2ODLgNyCAxXsFVkFHaeMDkE4KBCYkAII8gk</t>
  </si>
  <si>
    <t>Northern Tool + Equipment</t>
  </si>
  <si>
    <t>https://www.google.com/search?sca_esv=566763369&amp;hl=en&amp;gl=us&amp;q=Northern+Tool+%2B+Equipment&amp;sa=X&amp;ved=0ahUKEwity7PZ7LeBAxWqElkFHRXFA_Q4eBCYkAIIzAw</t>
  </si>
  <si>
    <t>Bipi</t>
  </si>
  <si>
    <t>https://bipicar.com/es/es</t>
  </si>
  <si>
    <t>https://www.google.com/search?sca_esv=574353833&amp;hl=en&amp;gl=us&amp;q=Bipi&amp;sa=X&amp;ved=0ahUKEwjPurj6-_6BAxWwIEQIHSLHDSA4MhCYkAIIwgs</t>
  </si>
  <si>
    <t>https://encrypted-tbn0.gstatic.com/images?q=tbn:ANd9GcT--TX6X_BJdTmuakiMp82CdvqqVKK7wbYMaADzKAk&amp;s</t>
  </si>
  <si>
    <t>Jobzem (2895012)</t>
  </si>
  <si>
    <t>https://www.google.com/search?sca_esv=566763369&amp;hl=en&amp;gl=us&amp;q=Jobzem+(2895012)&amp;sa=X&amp;ved=0ahUKEwj4_OKP7LeBAxWMVKQEHebGB5MQmJACCIkL</t>
  </si>
  <si>
    <t>P3 Logistic Parks</t>
  </si>
  <si>
    <t>https://www.google.com/search?sca_esv=561545016&amp;hl=en&amp;gl=us&amp;q=P3+Logistic+Parks&amp;sa=X&amp;ved=0ahUKEwiniNvjpIaBAxWRMlkFHWPdBtoQmJACCJsI</t>
  </si>
  <si>
    <t>https://encrypted-tbn0.gstatic.com/images?q=tbn:ANd9GcSsU8FG857Xx6Hxr52M2DBEdoFVxfW2FFshoLY10TQ&amp;s</t>
  </si>
  <si>
    <t>Barrick</t>
  </si>
  <si>
    <t>http://www.barrick.com/</t>
  </si>
  <si>
    <t>https://www.google.com/search?q=Barrick&amp;sa=X&amp;ved=0ahUKEwj-y6ai-L78AhUHKFkFHUFrDMAQmJACCIwH</t>
  </si>
  <si>
    <t>https://encrypted-tbn0.gstatic.com/images?q=tbn:ANd9GcTbDblyzNlBYYZSbz16RbMpYJj5aOhvwd-HBbslh2I&amp;s</t>
  </si>
  <si>
    <t>PerfHomme Normandie</t>
  </si>
  <si>
    <t>https://www.google.com/search?hl=en&amp;gl=us&amp;q=PerfHomme+Normandie&amp;sa=X&amp;ved=0ahUKEwiaxp3I8Yz9AhVMPn0KHQbkCFoQmJACCI4M</t>
  </si>
  <si>
    <t>https://encrypted-tbn0.gstatic.com/images?q=tbn:ANd9GcQnr1V7MLqDhoLYIfNK3XdscEIvsbXYLhskrwlPa20&amp;s</t>
  </si>
  <si>
    <t>Winningtemp</t>
  </si>
  <si>
    <t>http://www.winningtemp.se/</t>
  </si>
  <si>
    <t>https://www.google.com/search?sca_esv=586505729&amp;hl=en&amp;gl=us&amp;q=Winningtemp&amp;sa=X&amp;ved=0ahUKEwiJ75eNjeuCAxUTKkQIHWQlBp04ChCYkAIIkg0</t>
  </si>
  <si>
    <t>Orange Jordan</t>
  </si>
  <si>
    <t>http://www.orange.jo/</t>
  </si>
  <si>
    <t>https://www.google.com/search?sca_esv=561868494&amp;gl=us&amp;hl=en&amp;q=Orange+Jordan&amp;sa=X&amp;ved=0ahUKEwi_3ajz8YiBAxWYD1kFHTZBDo0QmJACCIcM</t>
  </si>
  <si>
    <t>ZBC, Zealand Business College</t>
  </si>
  <si>
    <t>http://www.zbc.dk/</t>
  </si>
  <si>
    <t>https://www.google.com/search?sca_esv=581835084&amp;gl=us&amp;hl=en&amp;q=ZBC,+Zealand+Business+College&amp;sa=X&amp;ved=0ahUKEwiknNW8r8CCAxX5tokEHT4wC4IQmJACCKMK</t>
  </si>
  <si>
    <t>CrÃ©dit Agricole d'Aquitaine</t>
  </si>
  <si>
    <t>http://www.ca-aquitaine.fr/</t>
  </si>
  <si>
    <t>https://www.google.com/search?gl=us&amp;hl=en&amp;q=Cr%C3%A9dit+Agricole+d%27Aquitaine&amp;sa=X&amp;ved=0ahUKEwjWnLu_jrr9AhXvFVkFHRp7B6o4bhCYkAIIwAw</t>
  </si>
  <si>
    <t>Recruitflash Pte. Ltd.</t>
  </si>
  <si>
    <t>https://www.google.com/search?q=Recruitflash+Pte.+Ltd.&amp;sa=X&amp;ved=0ahUKEwj55YSo1pn-AhWpK1kFHYYvDhI4MhCYkAIIuQk</t>
  </si>
  <si>
    <t>https://encrypted-tbn0.gstatic.com/images?q=tbn:ANd9GcSznBD2_Svn3Td9ZWr7-xIOeU0D13NBkJ3KH03IOFI&amp;s</t>
  </si>
  <si>
    <t>DeHaat</t>
  </si>
  <si>
    <t>http://agrevolution.in/</t>
  </si>
  <si>
    <t>https://www.google.com/search?sca_esv=557359178&amp;hl=en&amp;gl=us&amp;q=DeHaat&amp;sa=X&amp;ved=0ahUKEwiH-LnCxuCAAxVGRzABHfowDPE4PBCYkAIIxww</t>
  </si>
  <si>
    <t>https://encrypted-tbn0.gstatic.com/images?q=tbn:ANd9GcRTnkjMzyR9ldR6N0ZwjGH9PLqAypZ6kGYltFFWv5E&amp;s</t>
  </si>
  <si>
    <t>API Delevan, Inc.</t>
  </si>
  <si>
    <t>http://www.delevan.com/</t>
  </si>
  <si>
    <t>https://www.google.com/search?sca_esv=584208532&amp;hl=en&amp;gl=us&amp;q=API+Delevan,+Inc.&amp;sa=X&amp;ved=0ahUKEwip5fqdvNSCAxVIgGoFHd-WCwUQmJACCPEN</t>
  </si>
  <si>
    <t>Spanish Professionals</t>
  </si>
  <si>
    <t>https://www.google.com/search?sca_esv=585365268&amp;hl=en&amp;gl=us&amp;q=Spanish+Professionals&amp;sa=X&amp;ved=0ahUKEwj8z4T3huGCAxXZKFkFHZfpCqQ4bhCYkAIIqAw</t>
  </si>
  <si>
    <t>TechTiera Corporation</t>
  </si>
  <si>
    <t>https://www.google.com/search?gl=us&amp;hl=en&amp;q=TechTiera+Corporation&amp;sa=X&amp;ved=0ahUKEwiHj_CQxt3-AhXLlIkEHQtoAk8QmJACCPsL</t>
  </si>
  <si>
    <t>Catalytic Data Science</t>
  </si>
  <si>
    <t>http://www.catalyticds.com/</t>
  </si>
  <si>
    <t>https://www.google.com/search?sca_esv=594376342&amp;hl=en&amp;gl=us&amp;q=Catalytic+Data+Science&amp;sa=X&amp;ved=0ahUKEwivh8mHgbSDAxVbLEQIHcwTAyA4KBCYkAII1w0</t>
  </si>
  <si>
    <t>BLKBOX</t>
  </si>
  <si>
    <t>http://www.weareblkbox.com/</t>
  </si>
  <si>
    <t>https://www.google.com/search?hl=en&amp;gl=us&amp;q=BLKBOX&amp;sa=X&amp;ved=0ahUKEwiNvuz74IL9AhULnGoFHTz6A9g4KBCYkAII7wo</t>
  </si>
  <si>
    <t>à¸˜à¸™à¸²à¸„à¸²à¸£à¹€à¸à¸µà¸¢à¸£à¸•à¸´à¸™à¸²à¸„à¸´à¸™</t>
  </si>
  <si>
    <t>https://www.google.com/search?sca_esv=578056430&amp;gl=us&amp;hl=en&amp;q=%E0%B8%98%E0%B8%99%E0%B8%B2%E0%B8%84%E0%B8%B2%E0%B8%A3%E0%B9%80%E0%B8%81%E0%B8%B5%E0%B8%A2%E0%B8%A3%E0%B8%95%E0%B8%B4%E0%B8%99%E0%B8%B2%E0%B8%84%E0%B8%B4%E0%B8%99&amp;sa=X&amp;ved=0ahUKEwiZ1ra00p-CAxXwEFkFHZbZC3sQmJACCJEM</t>
  </si>
  <si>
    <t>https://encrypted-tbn0.gstatic.com/images?q=tbn:ANd9GcQH1xASmITU0ENJE1V4hYbm9znZYYFoMUo_GgB2&amp;s=0</t>
  </si>
  <si>
    <t>à¸šà¸£à¸´à¸©à¸±à¸— à¹„à¸‹à¹à¸­à¸¡ à¹‚à¸—à¹à¸šà¸„à¹‚à¸„ à¹€à¸­à¸à¸‹à¹Œà¸›à¸­à¸£à¹Œà¸• à¸„à¸­à¸£à¹Œà¸›à¸­à¹€à¸£à¸Šà¸±à¹ˆà¸™ à¸ˆà¸³à¸à¸±à¸”</t>
  </si>
  <si>
    <t>https://www.google.com/search?sca_esv=583261567&amp;gl=us&amp;hl=en&amp;q=%E0%B8%9A%E0%B8%A3%E0%B8%B4%E0%B8%A9%E0%B8%B1%E0%B8%97+%E0%B9%84%E0%B8%8B%E0%B9%81%E0%B8%AD%E0%B8%A1+%E0%B9%82%E0%B8%97%E0%B9%81%E0%B8%9A%E0%B8%84%E0%B9%82%E0%B8%84+%E0%B9%80%E0%B8%AD%E0%B8%81%E0%B8%8B%E0%B9%8C%E0%B8%9B%E0%B8%AD%E0%B8%A3%E0%B9%8C%E0%B8%95+%E0%B8%84%E0%B8%AD%E0%B8%A3%E0%B9%8C%E0%B8%9B%E0%B8%AD%E0%B9%80%E0%B8%A3%E0%B8%8A%E0%B8%B1%E0%B9%88%E0%B8%99+%E0%B8%88%E0%B8%B3%E0%B8%81%E0%B8%B1%E0%B8%94&amp;sa=X&amp;ved=0ahUKEwjEzPbLssqCAxUclIkEHYbgAl8QmJACCNsM</t>
  </si>
  <si>
    <t>RMV Workforce Corp</t>
  </si>
  <si>
    <t>https://www.google.com/search?ucbcb=1&amp;gl=us&amp;hl=en&amp;q=RMV+Workforce+Corp&amp;sa=X&amp;ved=0ahUKEwijqtCqxK39AhW3ElkFHanOBus4RhCYkAIIoQs</t>
  </si>
  <si>
    <t>https://encrypted-tbn0.gstatic.com/images?q=tbn:ANd9GcT2ymO09YKZV7zZc3GQOtGbwZoGsukmH1B70X1IewE&amp;s</t>
  </si>
  <si>
    <t>Spydra</t>
  </si>
  <si>
    <t>https://www.google.com/search?sca_esv=590391945&amp;gl=us&amp;hl=en&amp;q=Spydra&amp;sa=X&amp;ved=0ahUKEwihy6iV5IuDAxXxh-4BHWlWCAQ4KBCYkAII7wk</t>
  </si>
  <si>
    <t>https://encrypted-tbn0.gstatic.com/images?q=tbn:ANd9GcRmZasTfcyatl4KCvCpL2FCKaBEJKs8Ic88vH2ByyM&amp;s</t>
  </si>
  <si>
    <t>Business consulting</t>
  </si>
  <si>
    <t>https://www.google.com/search?sca_esv=591434115&amp;hl=en&amp;gl=us&amp;q=Business+consulting&amp;sa=X&amp;ved=0ahUKEwjLgdWErZODAxUCF2IAHepHCSAQmJACCPcL</t>
  </si>
  <si>
    <t>Xcelirate</t>
  </si>
  <si>
    <t>https://www.google.com/search?q=Xcelirate&amp;sa=X&amp;ved=0ahUKEwiCi4L-ucn-AhViVTABHQ27DgQQmJACCLgJ</t>
  </si>
  <si>
    <t>mProgen</t>
  </si>
  <si>
    <t>https://www.google.com/search?gl=us&amp;hl=en&amp;q=mProgen&amp;sa=X&amp;ved=0ahUKEwivxO-Z5-T9AhXHlGoFHbGFDRM4PBCYkAIIvgo</t>
  </si>
  <si>
    <t>IGN</t>
  </si>
  <si>
    <t>https://www.google.com/search?q=IGN&amp;sa=X&amp;ved=0ahUKEwiG78nn9cj8AhW0EVkFHeBwA5cQmJACCMoN</t>
  </si>
  <si>
    <t>Stadt Wien</t>
  </si>
  <si>
    <t>https://www.google.com/search?hl=en&amp;gl=us&amp;q=Stadt+Wien&amp;sa=X&amp;ved=0ahUKEwj5tvvR87-AAxWAm2oFHTKYB9Y4ChCYkAIIhA0</t>
  </si>
  <si>
    <t>DRT Strategies, Inc.</t>
  </si>
  <si>
    <t>https://www.google.com/search?sca_esv=567513126&amp;gl=us&amp;hl=en&amp;q=DRT+Strategies,+Inc.&amp;sa=X&amp;ved=0ahUKEwit3Ov8xb2BAxUIGVkFHYS_B844FBCYkAIIoAs</t>
  </si>
  <si>
    <t>Ð Ð°Ð¹ÐºÐ¾Ð² Ð•Ð²Ð³ÐµÐ½Ð¸Ð¹ Ð˜Ð³Ð¾Ñ€ÐµÐ²Ð¸Ñ‡</t>
  </si>
  <si>
    <t>https://www.google.com/search?ucbcb=1&amp;hl=en&amp;gl=us&amp;q=%D0%A0%D0%B0%D0%B9%D0%BA%D0%BE%D0%B2+%D0%95%D0%B2%D0%B3%D0%B5%D0%BD%D0%B8%D0%B9+%D0%98%D0%B3%D0%BE%D1%80%D0%B5%D0%B2%D0%B8%D1%87&amp;sa=X&amp;ved=0ahUKEwiGwc2t9778AhVjSzABHbBZCU4QmJACCN8K</t>
  </si>
  <si>
    <t>https://encrypted-tbn0.gstatic.com/images?q=tbn:ANd9GcROUotKxTl_XfNRBR-QjlHEDZxn604bOob8B2wrPUc&amp;s</t>
  </si>
  <si>
    <t>Hiring Arc</t>
  </si>
  <si>
    <t>https://www.google.com/search?sca_esv=574726742&amp;hl=en&amp;gl=us&amp;q=Hiring+Arc&amp;sa=X&amp;ved=0ahUKEwjTyc3VvYGCAxXtGFkFHWDzDJg4UBCYkAIInwo</t>
  </si>
  <si>
    <t>Synchrony International</t>
  </si>
  <si>
    <t>https://www.google.com/search?q=Synchrony+International&amp;sa=X&amp;ved=0ahUKEwiy6eeO4qr8AhVmElkFHT1oDSs4FBCYkAIIgAw</t>
  </si>
  <si>
    <t>https://encrypted-tbn0.gstatic.com/images?q=tbn:ANd9GcTRAZobUhvMiKYZOTjiaGR2IColC7GNL_utCiZd&amp;s=0</t>
  </si>
  <si>
    <t>Instituto de Investigacion Sanitaria La Fe</t>
  </si>
  <si>
    <t>https://www.google.com/search?sca_esv=557359178&amp;gl=us&amp;hl=en&amp;q=Instituto+de+Investigacion+Sanitaria+La+Fe&amp;sa=X&amp;ved=0ahUKEwjr_LiQyeCAAxXorokEHTlJDEQ4KBCYkAII2Qw</t>
  </si>
  <si>
    <t>Sunbelt Rentals, Inc.</t>
  </si>
  <si>
    <t>http://www.aplant.com/</t>
  </si>
  <si>
    <t>https://www.google.com/search?sca_esv=566763369&amp;q=Sunbelt+Rentals,+Inc.&amp;sa=X&amp;ved=0ahUKEwi63I3Q7LeBAxUnk2oFHYYCDGc4KBCYkAIIkAs</t>
  </si>
  <si>
    <t>https://encrypted-tbn0.gstatic.com/images?q=tbn:ANd9GcR-nxKRW0O05nxolY5tEtcXMDtX2k74qtg7GUhY&amp;s=0</t>
  </si>
  <si>
    <t>U.S. Coast Guard</t>
  </si>
  <si>
    <t>http://www.uscg.mil/</t>
  </si>
  <si>
    <t>https://www.google.com/search?sca_esv=568744667&amp;hl=en&amp;gl=us&amp;q=U.S.+Coast+Guard&amp;sa=X&amp;ved=0ahUKEwiB37KZl8qBAxVdk4kEHc1nC1s4FBCYkAII3Qo</t>
  </si>
  <si>
    <t>https://encrypted-tbn0.gstatic.com/images?q=tbn:ANd9GcTt-QHCxfAosRvSpeTPc2f4yqKh-rWSIkkpAgG-&amp;s=0</t>
  </si>
  <si>
    <t>CSBI</t>
  </si>
  <si>
    <t>https://www.google.com/search?hl=en&amp;gl=us&amp;q=CSBI&amp;sa=X&amp;ved=0ahUKEwjRtPnGiKT_AhV6FlkFHTSgBXgQmJACCJUI</t>
  </si>
  <si>
    <t>Ollang</t>
  </si>
  <si>
    <t>https://www.google.com/search?hl=en&amp;gl=us&amp;q=Ollang&amp;sa=X&amp;ved=0ahUKEwjY7Ju6y-z-AhVmM1kFHb10DRE4MhCYkAIIsQ4</t>
  </si>
  <si>
    <t>https://encrypted-tbn0.gstatic.com/images?q=tbn:ANd9GcQP83BuXOxL1RSN2SFy44p1SXAC4mRRzftfV8uRkw0&amp;s</t>
  </si>
  <si>
    <t>FTE Groep B.V.</t>
  </si>
  <si>
    <t>https://www.google.com/search?sca_esv=576019406&amp;gl=us&amp;hl=en&amp;q=FTE+Groep+B.V.&amp;sa=X&amp;ved=0ahUKEwii85S0hI6CAxViFlkFHUIhCtY4ChCYkAII1g0</t>
  </si>
  <si>
    <t>RR Donnelley Philippines Inc.</t>
  </si>
  <si>
    <t>https://www.google.com/search?ucbcb=1&amp;gl=us&amp;hl=en&amp;q=RR+Donnelley+Philippines+Inc.&amp;sa=X&amp;ved=0ahUKEwic_-z198P8AhXyk4kEHWV9A284HhCYkAII5Qk</t>
  </si>
  <si>
    <t>DNDTS PTE. LTD.</t>
  </si>
  <si>
    <t>https://www.google.com/search?hl=en&amp;gl=us&amp;q=DNDTS+PTE.+LTD.&amp;sa=X&amp;ved=0ahUKEwi9iq-rxvb9AhWHJEQIHWU6B-o4ChCYkAII1Aw</t>
  </si>
  <si>
    <t>Glob Pro BrainHunters Sdn Bhd</t>
  </si>
  <si>
    <t>https://www.google.com/search?sca_esv=584208532&amp;gl=us&amp;hl=en&amp;q=Glob+Pro+BrainHunters+Sdn+Bhd&amp;sa=X&amp;ved=0ahUKEwj0lYHUudSCAxWXIDQIHWyHBgA4FBCYkAII5ww</t>
  </si>
  <si>
    <t>Frescocooks</t>
  </si>
  <si>
    <t>https://frescocooks.com/</t>
  </si>
  <si>
    <t>https://www.google.com/search?ucbcb=1&amp;gl=us&amp;hl=en&amp;q=Frescocooks&amp;sa=X&amp;ved=0ahUKEwjY1PCNpdP9AhUMFlkFHQRCCBc4ChCYkAIIwww</t>
  </si>
  <si>
    <t>https://encrypted-tbn0.gstatic.com/images?q=tbn:ANd9GcQb5w7E8Eyof6CmIOs-qQrLkCbIk7bfjF0Fj_PR&amp;s=0</t>
  </si>
  <si>
    <t>Intersog Inc.</t>
  </si>
  <si>
    <t>https://www.google.com/search?sca_esv=556671154&amp;hl=en&amp;gl=us&amp;q=Intersog+Inc.&amp;sa=X&amp;ved=0ahUKEwi7grSmwNuAAxVCk4kEHesqAx04FBCYkAII3gw</t>
  </si>
  <si>
    <t>Consulguru Pte. Ltd.</t>
  </si>
  <si>
    <t>https://www.google.com/search?gl=us&amp;hl=en&amp;q=Consulguru+Pte.+Ltd.&amp;sa=X&amp;ved=0ahUKEwiB-f2HrKv-AhXZMVkFHSzICIs4RhCYkAIIlAo</t>
  </si>
  <si>
    <t>Progressive IT Resourcing</t>
  </si>
  <si>
    <t>https://www.google.com/search?sca_esv=556658825&amp;hl=en&amp;gl=us&amp;q=Progressive+IT+Resourcing&amp;sa=X&amp;ved=0ahUKEwiSzav3vtuAAxVkmYkEHbOaBCo4ChCYkAIInwo</t>
  </si>
  <si>
    <t>Marsh  Pte. Ltd.</t>
  </si>
  <si>
    <t>https://www.google.com/search?ucbcb=1&amp;hl=en&amp;gl=us&amp;q=Marsh++Pte.+Ltd.&amp;sa=X&amp;ved=0ahUKEwjbzr25mJz-AhXgEVkFHW65ArI4KBCYkAIIlgo</t>
  </si>
  <si>
    <t>Calleo</t>
  </si>
  <si>
    <t>https://www.google.com/search?sca_esv=328048b5492955a5&amp;gl=us&amp;hl=en&amp;q=Calleo&amp;sa=X&amp;ved=0ahUKEwjB8Jfrh5OCAxXkTTABHceYAio4HhCYkAII3wo</t>
  </si>
  <si>
    <t>https://encrypted-tbn0.gstatic.com/images?q=tbn:ANd9GcTp8hzb0h897WyqkGBpdgoUmAGFHhdK3FRxlEaLWKQ&amp;s</t>
  </si>
  <si>
    <t>Sumifru (Philippines) Corporation</t>
  </si>
  <si>
    <t>https://www.google.com/search?q=Sumifru+(Philippines)+Corporation&amp;sa=X&amp;ved=0ahUKEwiOvvfvrLL8AhWOkmoFHd3tD-M4FBCYkAIItgk</t>
  </si>
  <si>
    <t>https://encrypted-tbn0.gstatic.com/images?q=tbn:ANd9GcTNVU-LbkXg57r04Ux59jMrCdd3r5Ld_P5P5bZjUCYBewvIG0HFJM-geA&amp;s</t>
  </si>
  <si>
    <t>E.C Technology Ltd.</t>
  </si>
  <si>
    <t>https://www.google.com/search?sca_esv=560438403&amp;hl=en&amp;gl=us&amp;q=E.C+Technology+Ltd.&amp;sa=X&amp;ved=0ahUKEwiM1c22oPyAAxWzF2IAHTwmDeYQmJACCN0L</t>
  </si>
  <si>
    <t>MRA - The Management Association</t>
  </si>
  <si>
    <t>https://www.google.com/search?sca_esv=575703562&amp;hl=en&amp;gl=us&amp;q=MRA+-+The+Management+Association&amp;sa=X&amp;ved=0ahUKEwjbvYGfv4uCAxXvIEQIHXg0AnE4FBCYkAII4gs</t>
  </si>
  <si>
    <t>https://encrypted-tbn0.gstatic.com/images?q=tbn:ANd9GcRiQzzK_QhBNN3f5vV-_NgZx_D4kXfn_3vsu0NUCd0&amp;s</t>
  </si>
  <si>
    <t>Dezire Technologies Pte. Ltd.</t>
  </si>
  <si>
    <t>https://www.google.com/search?gl=us&amp;hl=en&amp;q=Dezire+Technologies+Pte.+Ltd.&amp;sa=X&amp;ved=0ahUKEwiCydLxoqb-AhVcF1kFHcuLAVo4KBCYkAII6Ak</t>
  </si>
  <si>
    <t>Josef Witt Gmbh</t>
  </si>
  <si>
    <t>https://www.google.com/search?sca_esv=585365268&amp;gl=us&amp;hl=en&amp;q=Josef+Witt+Gmbh&amp;sa=X&amp;ved=0ahUKEwi6ivy6heGCAxV1q4kEHexPBu8QmJACCPYL</t>
  </si>
  <si>
    <t>https://encrypted-tbn0.gstatic.com/images?q=tbn:ANd9GcT5wBIOkyU9PSYfq-9aj1jTaBmNNNSE5KRmelJc&amp;s=0</t>
  </si>
  <si>
    <t>WebGo Software Labs</t>
  </si>
  <si>
    <t>https://www.google.com/search?sca_esv=591779389&amp;hl=en&amp;gl=us&amp;q=WebGo+Software+Labs&amp;sa=X&amp;ved=0ahUKEwih9LLYqZiDAxX9EFkFHVdsC10QmJACCPYJ</t>
  </si>
  <si>
    <t>https://encrypted-tbn0.gstatic.com/images?q=tbn:ANd9GcQr0Ez-8_cv2YaqO9Q2ENCEUES1rqzyruWzPWakTJg&amp;s</t>
  </si>
  <si>
    <t>The Lab Ventures</t>
  </si>
  <si>
    <t>http://thelabventures.com/</t>
  </si>
  <si>
    <t>https://www.google.com/search?sca_esv=581645294&amp;gl=us&amp;hl=en&amp;q=The+Lab+Ventures&amp;sa=X&amp;ved=0ahUKEwj42q3Q8r2CAxWov4kEHf1KCGA4FBCYkAIIjw0</t>
  </si>
  <si>
    <t>https://encrypted-tbn0.gstatic.com/images?q=tbn:ANd9GcTr87igGwgVMA1Ad0RKKgPzgM8-bce5duP2Q2N0lD4&amp;s</t>
  </si>
  <si>
    <t>Euronet â€“ EFT Segment</t>
  </si>
  <si>
    <t>https://www.google.com/search?hl=en&amp;gl=us&amp;q=Euronet+%E2%80%93+EFT+Segment&amp;sa=X&amp;ved=0ahUKEwiq5JrYybX_AhV5EFkFHTyyBck4ChCYkAIImw0</t>
  </si>
  <si>
    <t>VANTAGE DATA CENTERS APAC PTE. LTD.</t>
  </si>
  <si>
    <t>https://www.google.com/search?gl=us&amp;hl=en&amp;q=VANTAGE+DATA+CENTERS+APAC+PTE.+LTD.&amp;sa=X&amp;ved=0ahUKEwjYlpCB87f-AhVVJkQIHWv7CsM4KBCYkAIIyws</t>
  </si>
  <si>
    <t>Mobile Premier League</t>
  </si>
  <si>
    <t>https://www.mpl.live/</t>
  </si>
  <si>
    <t>https://www.google.com/search?hl=en&amp;gl=us&amp;q=Mobile+Premier+League&amp;sa=X&amp;ved=0ahUKEwir7LmD4YL9AhXGlGoFHVuKD9o4ZBCYkAII5gk</t>
  </si>
  <si>
    <t>Ember</t>
  </si>
  <si>
    <t>https://www.google.com/search?hl=en&amp;gl=us&amp;q=Ember&amp;sa=X&amp;ved=0ahUKEwjPzuy577z-AhXTkIkEHVHxC644KBCYkAIInA0</t>
  </si>
  <si>
    <t>Expro</t>
  </si>
  <si>
    <t>http://www.expro.com/</t>
  </si>
  <si>
    <t>https://www.google.com/search?gl=us&amp;hl=en&amp;q=Expro&amp;sa=X&amp;ved=0ahUKEwjz6Nml_MmAAxWJmIkEHa7sA_A4FBCYkAII3gw</t>
  </si>
  <si>
    <t>NSW Health</t>
  </si>
  <si>
    <t>http://www.health.nsw.gov.au/</t>
  </si>
  <si>
    <t>https://www.google.com/search?sca_esv=584506005&amp;gl=us&amp;hl=en&amp;q=NSW+Health&amp;sa=X&amp;ved=0ahUKEwjuwcu0_9aCAxXMGVkFHf2LATAQmJACCPAJ</t>
  </si>
  <si>
    <t>https://encrypted-tbn0.gstatic.com/images?q=tbn:ANd9GcQiAp3A_Y8jy3iLTqAygjk6Ou8UY66KrnaYM6u61rk&amp;s</t>
  </si>
  <si>
    <t>Bekaert Combustion Technology B. V.</t>
  </si>
  <si>
    <t>https://www.google.com/search?sca_esv=564603026&amp;gl=us&amp;hl=en&amp;q=Bekaert+Combustion+Technology+B.+V.&amp;sa=X&amp;ved=0ahUKEwiD98HRtqSBAxVJI0QIHdcwAo84FBCYkAIIsAw</t>
  </si>
  <si>
    <t>WaterTectonics</t>
  </si>
  <si>
    <t>https://www.google.com/search?hl=en&amp;gl=us&amp;q=WaterTectonics&amp;sa=X&amp;ved=0ahUKEwiXta6_8r78AhWxpIkEHfG1C4s4HhCYkAIIyws</t>
  </si>
  <si>
    <t>nib</t>
  </si>
  <si>
    <t>http://www.nib.com.au/</t>
  </si>
  <si>
    <t>https://www.google.com/search?sca_esv=562295586&amp;hl=en&amp;gl=us&amp;q=nib&amp;sa=X&amp;ved=0ahUKEwiGv_qN8I2BAxWxJkQIHXZZAbQ4FBCYkAIIpAw</t>
  </si>
  <si>
    <t>Cass Information Systems, Inc.</t>
  </si>
  <si>
    <t>https://www.google.com/search?sca_esv=589510079&amp;gl=us&amp;hl=en&amp;q=Cass+Information+Systems,+Inc.&amp;sa=X&amp;ved=0ahUKEwjSh4LXmISDAxXjnWoFHaF0DZwQmJACCKwL</t>
  </si>
  <si>
    <t>JobMate</t>
  </si>
  <si>
    <t>https://www.google.com/search?hl=en&amp;gl=us&amp;q=JobMate&amp;sa=X&amp;ved=0ahUKEwjI46ywjr_9AhWZl2oFHS9JDi44RhCYkAIIlQo</t>
  </si>
  <si>
    <t>https://encrypted-tbn0.gstatic.com/images?q=tbn:ANd9GcQllD2_pBY_WUcytL5Si8jUj5AJU5L5yMBhXBFopcE&amp;s</t>
  </si>
  <si>
    <t>Consensys</t>
  </si>
  <si>
    <t>http://consensys.net/</t>
  </si>
  <si>
    <t>https://www.google.com/search?sca_esv=829f85ef765b913d&amp;sca_upv=1&amp;gl=us&amp;hl=en&amp;q=Consensys&amp;sa=X&amp;ved=0ahUKEwjWt52rjPCCAxWySDABHYbPAuAQmJACCK8L</t>
  </si>
  <si>
    <t>https://encrypted-tbn0.gstatic.com/images?q=tbn:ANd9GcRAjdkuzFnHa9jDFou4i1cDtpzjjiaNe5ogvwqh&amp;s=0</t>
  </si>
  <si>
    <t>Black Knight</t>
  </si>
  <si>
    <t>https://www.google.com/search?gl=us&amp;hl=en&amp;q=Black+Knight&amp;sa=X&amp;ved=0ahUKEwj1np6n8u79AhXwEGIAHQ0HCvE4ChCYkAII2As</t>
  </si>
  <si>
    <t>CCC Intelligent Solutions Inc</t>
  </si>
  <si>
    <t>http://www.cccis.com/</t>
  </si>
  <si>
    <t>https://www.google.com/search?hl=en&amp;gl=us&amp;q=CCC+Intelligent+Solutions+Inc&amp;sa=X&amp;ved=0ahUKEwii3ZeE6b-AAxWIFlkFHXu_ATs4ChCYkAIIkAo</t>
  </si>
  <si>
    <t>Blenheim Chalcot India</t>
  </si>
  <si>
    <t>https://www.google.com/search?q=Blenheim+Chalcot+India&amp;sa=X&amp;ved=0ahUKEwjLtZvB57f-AhXzD1kFHVdwARY4MhCYkAIIwAs</t>
  </si>
  <si>
    <t>F &amp; G Sourcing Specialist</t>
  </si>
  <si>
    <t>https://www.google.com/search?sca_esv=556212212&amp;hl=en&amp;gl=us&amp;q=F+%26+G+Sourcing+Specialist&amp;sa=X&amp;ved=0ahUKEwjyg4vLvNaAAxVKRDABHd8ED984HhCYkAII5ws</t>
  </si>
  <si>
    <t>https://encrypted-tbn0.gstatic.com/images?q=tbn:ANd9GcRjW-37M1KO36l5W16ohIGYyvssPHMfAOSfe2ye3F8&amp;s</t>
  </si>
  <si>
    <t>Ensemble Analytics</t>
  </si>
  <si>
    <t>https://www.google.com/search?sca_esv=562123659&amp;gl=us&amp;hl=en&amp;q=Ensemble+Analytics&amp;sa=X&amp;ved=0ahUKEwiBg7vZp4uBAxXjEFkFHftmBuMQmJACCL0J</t>
  </si>
  <si>
    <t>https://encrypted-tbn0.gstatic.com/images?q=tbn:ANd9GcSThgg8dw5OGWUzNz8fEBc4QC93cTADK5RGX1cyI_c&amp;s</t>
  </si>
  <si>
    <t>ALTEN PROEX (Engineering &amp; Technology services)</t>
  </si>
  <si>
    <t>https://www.google.com/search?gl=us&amp;hl=en&amp;q=ALTEN+PROEX+(Engineering+%26+Technology+services)&amp;sa=X&amp;ved=0ahUKEwi__4mIoID9AhUik4kEHQY0COc4ChCYkAIIzws</t>
  </si>
  <si>
    <t>Financement agricole Canada</t>
  </si>
  <si>
    <t>https://www.google.com/search?hl=en&amp;gl=us&amp;q=Financement+agricole+Canada&amp;sa=X&amp;ved=0ahUKEwiq0fqfvND8AhXwQjABHcQhBGI4FBCYkAIIwww</t>
  </si>
  <si>
    <t>Advance Global Professionals Inc.</t>
  </si>
  <si>
    <t>https://www.google.com/search?sca_esv=554181109&amp;hl=en&amp;gl=us&amp;q=Advance+Global+Professionals+Inc.&amp;sa=X&amp;ved=0ahUKEwjwtfPyt8eAAxWARjABHZvUBL84PBCYkAII1Qo</t>
  </si>
  <si>
    <t>ANTIPODES DIGITAL, S.L.</t>
  </si>
  <si>
    <t>https://www.google.com/search?sca_esv=573553702&amp;hl=en&amp;gl=us&amp;q=ANTIPODES+DIGITAL,+S.L.&amp;sa=X&amp;ved=0ahUKEwiH3KyhtPeBAxUGFVkFHaMmC0M4MhCYkAII2gw</t>
  </si>
  <si>
    <t>Dempsey Resource Management Inc</t>
  </si>
  <si>
    <t>https://www.google.com/search?sca_esv=568736477&amp;gl=us&amp;hl=en&amp;q=Dempsey+Resource+Management+Inc&amp;sa=X&amp;ved=0ahUKEwjWus3UkcqBAxXOF1kFHfyAC2Y4HhCYkAIInAo</t>
  </si>
  <si>
    <t>https://encrypted-tbn0.gstatic.com/images?q=tbn:ANd9GcSmwuIzOK86bkKltqBB1TAVTw4obLCrxBmFydgySAk&amp;s</t>
  </si>
  <si>
    <t>DUNNHUMBY LIMITED</t>
  </si>
  <si>
    <t>https://www.google.com/search?hl=en&amp;gl=us&amp;q=DUNNHUMBY+LIMITED&amp;sa=X&amp;ved=0ahUKEwj1sPmDhYaAAxUXEFkFHWsPD904FBCYkAIIuAs</t>
  </si>
  <si>
    <t>KINGSMEN CREATIVES LTD.</t>
  </si>
  <si>
    <t>http://www.kingsmen-int.com/</t>
  </si>
  <si>
    <t>https://www.google.com/search?gl=us&amp;hl=en&amp;q=KINGSMEN+CREATIVES+LTD.&amp;sa=X&amp;ved=0ahUKEwisv-u3uqH_AhXoJ0QIHYrJCoA4MhCYkAIIngs</t>
  </si>
  <si>
    <t>PT Peakglobal Resources Consulting (PEAKGLOBAL)</t>
  </si>
  <si>
    <t>https://www.google.com/search?sca_esv=e734890f2d27226f&amp;sca_upv=1&amp;gl=us&amp;hl=en&amp;q=PT+Peakglobal+Resources+Consulting+(PEAKGLOBAL)&amp;sa=X&amp;ved=0ahUKEwiGn8aAi-uCAxVZSDABHU9GC5Q4ChCYkAII_Q0</t>
  </si>
  <si>
    <t>PerigonAI</t>
  </si>
  <si>
    <t>https://www.google.com/search?sca_esv=563635297&amp;gl=us&amp;hl=en&amp;q=PerigonAI&amp;sa=X&amp;ved=0ahUKEwjLyIG5rZqBAxVbEFkFHUA7CtM4FBCYkAII2ww</t>
  </si>
  <si>
    <t>https://encrypted-tbn0.gstatic.com/images?q=tbn:ANd9GcS6GR9PMIdwft73vevYsUyYvzYfSTGN9HovrcJjfn0&amp;s</t>
  </si>
  <si>
    <t>Virtual Sense Global Technologies</t>
  </si>
  <si>
    <t>https://www.google.com/search?sca_esv=580046813&amp;gl=us&amp;hl=en&amp;q=Virtual+Sense+Global+Technologies&amp;sa=X&amp;ved=0ahUKEwiR9ZeaqbGCAxXKFFkFHU8XAz04ChCYkAII3Qw</t>
  </si>
  <si>
    <t>Cobbs Creek Healthcare</t>
  </si>
  <si>
    <t>https://www.google.com/search?q=Cobbs+Creek+Healthcare&amp;sa=X&amp;ved=0ahUKEwizvYKKnq78AhXvmWoFHSnTBgY4KBCYkAIIlgs</t>
  </si>
  <si>
    <t>MPC Recruitment (MPC Recruitment)</t>
  </si>
  <si>
    <t>https://www.google.com/search?q=MPC+Recruitment+(MPC+Recruitment)&amp;sa=X&amp;ved=0ahUKEwjn3de73p7-AhVZF1kFHRNpDA8QmJACCLIL</t>
  </si>
  <si>
    <t>https://encrypted-tbn0.gstatic.com/images?q=tbn:ANd9GcSXQvxG9SVvZV2yHZClOptm_ydfZfyD4IfNcS7c&amp;s=0</t>
  </si>
  <si>
    <t>NATO Communications and Information Agency</t>
  </si>
  <si>
    <t>https://www.google.com/search?hl=en&amp;gl=us&amp;q=NATO+Communications+and+Information+Agency&amp;sa=X&amp;ved=0ahUKEwjm34HrzJKAAxU_MlkFHVKjB5QQmJACCKwO</t>
  </si>
  <si>
    <t>AP Hogeschool Antwerpen</t>
  </si>
  <si>
    <t>https://www.ap.be/</t>
  </si>
  <si>
    <t>https://www.google.com/search?gl=us&amp;hl=en&amp;q=AP+Hogeschool+Antwerpen&amp;sa=X&amp;ved=0ahUKEwjo6dDS1JyAAxWyFjQIHSx1ABE4ChCYkAIIzAs</t>
  </si>
  <si>
    <t>https://encrypted-tbn0.gstatic.com/images?q=tbn:ANd9GcTHRgbxPnUH-FxzmNe163MeVF5R9qqhnI3QcExxius&amp;s</t>
  </si>
  <si>
    <t>Growens</t>
  </si>
  <si>
    <t>https://www.mailupgroup.com/</t>
  </si>
  <si>
    <t>https://www.google.com/search?gl=us&amp;hl=en&amp;q=Growens&amp;sa=X&amp;ved=0ahUKEwjxsbnPh6T_AhXktokEHWMQBZ0QmJACCMgN</t>
  </si>
  <si>
    <t>https://encrypted-tbn0.gstatic.com/images?q=tbn:ANd9GcRv-htU_KgF7RvANtsyDrTHp5wRNLUXW9BJYarfpj4&amp;s</t>
  </si>
  <si>
    <t>Sequoia</t>
  </si>
  <si>
    <t>http://www.sequoiacap.com/</t>
  </si>
  <si>
    <t>https://www.google.com/search?hl=en&amp;gl=us&amp;q=Sequoia&amp;sa=X&amp;ved=0ahUKEwiAi92RlMz_AhV0kIQIHdNKASI4FBCYkAIIoAw</t>
  </si>
  <si>
    <t>Penguin Random House Grupo Editorial, S.A.U.</t>
  </si>
  <si>
    <t>https://www.google.com/search?gl=us&amp;hl=en&amp;q=Penguin+Random+House+Grupo+Editorial,+S.A.U.&amp;sa=X&amp;ved=0ahUKEwjtm8rx8b-AAxVkFVkFHUAPBEE4ChCYkAII8g0</t>
  </si>
  <si>
    <t>Ag2r La Mondiale</t>
  </si>
  <si>
    <t>https://www.google.com/search?sca_esv=554181109&amp;gl=us&amp;hl=en&amp;q=Ag2r+La+Mondiale&amp;sa=X&amp;ved=0ahUKEwjfxpf2uceAAxXIlmoFHWhgChA4FBCYkAIIpw4</t>
  </si>
  <si>
    <t>https://encrypted-tbn0.gstatic.com/images?q=tbn:ANd9GcTJSgXcPRtrDQVZK_zPUc2NkLCg17MSHmUTZ1iXtXc&amp;s</t>
  </si>
  <si>
    <t>VIKCONNECT PTE. LTD.</t>
  </si>
  <si>
    <t>https://www.google.com/search?q=VIKCONNECT+PTE.+LTD.&amp;sa=X&amp;ved=0ahUKEwiij9LokpL-AhUXFVkFHb7GCMc4FBCYkAII_Qs</t>
  </si>
  <si>
    <t>Ingefor International</t>
  </si>
  <si>
    <t>https://www.google.com/search?sca_esv=564268709&amp;gl=us&amp;hl=en&amp;q=Ingefor+International&amp;sa=X&amp;ved=0ahUKEwjgo5669qGBAxWKODQIHXgqAjA4ChCYkAIIhgs</t>
  </si>
  <si>
    <t>Homecare Medical</t>
  </si>
  <si>
    <t>https://www.google.com/search?sca_esv=587404480&amp;hl=en&amp;gl=us&amp;q=Homecare+Medical&amp;sa=X&amp;ved=0ahUKEwi7jt2Y0vKCAxUuPEQIHTCvDgMQmJACCPQL</t>
  </si>
  <si>
    <t>Alphatel Global Sdn Bhd</t>
  </si>
  <si>
    <t>https://www.google.com/search?sca_esv=584789655&amp;hl=en&amp;gl=us&amp;q=Alphatel+Global+Sdn+Bhd&amp;sa=X&amp;ved=0ahUKEwiW77esvtmCAxUrGFkFHYAjAgAQmJACCP8M</t>
  </si>
  <si>
    <t>Innova-Tsn</t>
  </si>
  <si>
    <t>https://www.google.com/search?gl=us&amp;hl=en&amp;q=Innova-Tsn&amp;sa=X&amp;ved=0ahUKEwjxvt_7y4_-AhXzTTABHd1qAZo4KBCYkAIIvw0</t>
  </si>
  <si>
    <t>Aspired Solutions INC</t>
  </si>
  <si>
    <t>https://www.google.com/search?hl=en&amp;gl=us&amp;q=Aspired+Solutions+INC&amp;sa=X&amp;ved=0ahUKEwjp1POXtPb9AhVPEFkFHY-oAu04WhCYkAIIkwo</t>
  </si>
  <si>
    <t>Boeing Distribution Services Inc.</t>
  </si>
  <si>
    <t>http://www.klx.com/</t>
  </si>
  <si>
    <t>https://www.google.com/search?sca_esv=579068902&amp;gl=us&amp;hl=en&amp;q=Boeing+Distribution+Services+Inc.&amp;sa=X&amp;ved=0ahUKEwiPwbvJlKeCAxU8nokEHZVtAJ4QmJACCKEN</t>
  </si>
  <si>
    <t>Solvermind Holding  Pte. Ltd.</t>
  </si>
  <si>
    <t>https://www.google.com/search?q=Solvermind+Holding++Pte.+Ltd.&amp;sa=X&amp;ved=0ahUKEwjY2deYrKv-AhWXElkFHZlNBeo4KBCYkAIIxAs</t>
  </si>
  <si>
    <t>Kara Inc.</t>
  </si>
  <si>
    <t>https://www.google.com/search?gl=us&amp;hl=en&amp;q=Kara+Inc.&amp;sa=X&amp;ved=0ahUKEwjXuPSx5LL-AhW3FlkFHZrpBZ84HhCYkAIIzg0</t>
  </si>
  <si>
    <t>CBRE Global Workplace Solutions s.r.o.,</t>
  </si>
  <si>
    <t>https://www.google.com/search?gl=us&amp;hl=en&amp;q=CBRE+Global+Workplace+Solutions+s.r.o.,&amp;sa=X&amp;ved=0ahUKEwjvgvKNi4uAAxV9iO4BHYv3DVI4ChCYkAII4Ao</t>
  </si>
  <si>
    <t>MailChimp</t>
  </si>
  <si>
    <t>http://www.mailchimp.com/</t>
  </si>
  <si>
    <t>https://www.google.com/search?sca_esv=566763369&amp;gl=us&amp;hl=en&amp;q=MailChimp&amp;sa=X&amp;ved=0ahUKEwjMj97R7LeBAxW4FFkFHQ4jByY4PBCYkAIIrA4</t>
  </si>
  <si>
    <t>https://encrypted-tbn0.gstatic.com/images?q=tbn:ANd9GcR9ZX-vPttmHUNCy0MiNCy5S0vMteX7Jclvrdc_&amp;s=0</t>
  </si>
  <si>
    <t>AVBOB</t>
  </si>
  <si>
    <t>https://www.google.com/search?hl=en&amp;gl=us&amp;q=AVBOB&amp;sa=X&amp;ved=0ahUKEwiz0_OY9s6AAxUvEFkFHU7XD8gQmJACCPAL</t>
  </si>
  <si>
    <t>https://encrypted-tbn0.gstatic.com/images?q=tbn:ANd9GcTUzqV5iYYS3YGfvOJ_QjSUydTRwlbHls65VWFX40o&amp;s</t>
  </si>
  <si>
    <t>Property Shop Investment LLC</t>
  </si>
  <si>
    <t>https://www.google.com/search?hl=en&amp;gl=us&amp;q=Property+Shop+Investment+LLC&amp;sa=X&amp;ved=0ahUKEwicn6uwwseAAxWRjYkEHZ3bA7QQmJACCLwL</t>
  </si>
  <si>
    <t>Open Capital</t>
  </si>
  <si>
    <t>https://www.google.com/search?ucbcb=1&amp;hl=en&amp;gl=us&amp;q=Open+Capital&amp;sa=X&amp;ved=0ahUKEwjpvaPo0Nr8AhViAzQIHX14AcsQmJACCIoH</t>
  </si>
  <si>
    <t>https://encrypted-tbn0.gstatic.com/images?q=tbn:ANd9GcSGm2UcIXsRNY2KSuD1XW2kyd9zlruHzIunbfSuN7I&amp;s</t>
  </si>
  <si>
    <t>Saba Intellectual Property</t>
  </si>
  <si>
    <t>https://www.google.com/search?sca_esv=557359178&amp;hl=en&amp;gl=us&amp;q=Saba+Intellectual+Property&amp;sa=X&amp;ved=0ahUKEwi9zr2ByuCAAxVNjIkEHUdwAlU4HhCYkAII2gs</t>
  </si>
  <si>
    <t>eTribe Mx</t>
  </si>
  <si>
    <t>https://www.google.com/search?sca_esv=572463874&amp;hl=en&amp;gl=us&amp;q=eTribe+Mx&amp;sa=X&amp;ved=0ahUKEwj_vOTTrO2BAxXEEFkFHRPMAMU4ChCYkAII3wo</t>
  </si>
  <si>
    <t>https://encrypted-tbn0.gstatic.com/images?q=tbn:ANd9GcSbkvxrTMXcu065M3j9PtW7Bshu20tYKkHQsM8mDss&amp;s</t>
  </si>
  <si>
    <t>Stellar IT Solutions Inc</t>
  </si>
  <si>
    <t>https://www.google.com/search?gl=us&amp;hl=en&amp;q=Stellar+IT+Solutions+Inc&amp;sa=X&amp;ved=0ahUKEwiysIG2lPb8AhVCGFkFHcVjCxg4KBCYkAII7Ao</t>
  </si>
  <si>
    <t>Cornerstone Global Partners Pte. Ltd.</t>
  </si>
  <si>
    <t>https://www.google.com/search?gl=us&amp;hl=en&amp;q=Cornerstone+Global+Partners+Pte.+Ltd.&amp;sa=X&amp;ved=0ahUKEwjBvofxgqT_AhViEkQIHRqjDnw4MhCYkAIIlwo</t>
  </si>
  <si>
    <t>https://encrypted-tbn0.gstatic.com/images?q=tbn:ANd9GcQ6Fvd67UAbLADa3bladr6cLgdl37wK3SsTSYuj_QU&amp;s</t>
  </si>
  <si>
    <t>ACL HUNTERS</t>
  </si>
  <si>
    <t>https://www.google.com/search?sca_esv=589705956&amp;hl=en&amp;gl=us&amp;q=ACL+HUNTERS&amp;sa=X&amp;ved=0ahUKEwihi9KK5IaDAxXaMVkFHclcC2I4ChCYkAIIiA4</t>
  </si>
  <si>
    <t>Appian</t>
  </si>
  <si>
    <t>https://www.google.com/search?gl=us&amp;hl=en&amp;q=Appian&amp;sa=X&amp;ved=0ahUKEwjCmrmhnNH_AhVVD1kFHWisA2c4MhCYkAIIngw</t>
  </si>
  <si>
    <t>https://encrypted-tbn0.gstatic.com/images?q=tbn:ANd9GcQnpx6aOOVbW0ThHjPraQ9ZrKMFw8qk1uciNLRJBMV9qKINGG-AJVVSxYg&amp;s</t>
  </si>
  <si>
    <t>C. Mondavi &amp; Family C. Mondavi &amp; Family</t>
  </si>
  <si>
    <t>https://www.google.com/search?sca_esv=572454954&amp;gl=us&amp;hl=en&amp;q=C.+Mondavi+%26+Family+C.+Mondavi+%26+Family&amp;sa=X&amp;ved=0ahUKEwje67rdqO2BAxVnnGoFHUTODBI4HhCYkAII4Ao</t>
  </si>
  <si>
    <t>DEIF Wind Power Technology Austria GmbH</t>
  </si>
  <si>
    <t>https://www.google.com/search?hl=en&amp;gl=us&amp;q=DEIF+Wind+Power+Technology+Austria+GmbH&amp;sa=X&amp;ved=0ahUKEwiIi4-wh6v9AhWxEVkFHVdHDmoQmJACCOUL</t>
  </si>
  <si>
    <t>Selangor Kerjaya</t>
  </si>
  <si>
    <t>https://www.google.com/search?sca_esv=584208532&amp;gl=us&amp;hl=en&amp;q=Selangor+Kerjaya&amp;sa=X&amp;ved=0ahUKEwir-MzRudSCAxXFpIkEHUHzDF84ChCYkAII_w0</t>
  </si>
  <si>
    <t>https://encrypted-tbn0.gstatic.com/images?q=tbn:ANd9GcS6O2jRe5GgvyHyNYYK8xugfnLNO4FnjEyPa6NtzUo&amp;s</t>
  </si>
  <si>
    <t>Knowledge Builders Inc</t>
  </si>
  <si>
    <t>http://www.knowledgebuilders.com/</t>
  </si>
  <si>
    <t>https://www.google.com/search?sca_esv=574716396&amp;gl=us&amp;hl=en&amp;q=Knowledge+Builders+Inc&amp;sa=X&amp;ved=0ahUKEwjHjqjCt4GCAxWEElkFHSqjDig4HhCYkAIIlAs</t>
  </si>
  <si>
    <t>https://encrypted-tbn0.gstatic.com/images?q=tbn:ANd9GcQv-046PSVNTKgsO70wsAojilul4gkUaOCsWpqDUCs&amp;s</t>
  </si>
  <si>
    <t>Sobha Realty</t>
  </si>
  <si>
    <t>http://www.sobha.com/</t>
  </si>
  <si>
    <t>https://www.google.com/search?sca_esv=581117380&amp;hl=en&amp;gl=us&amp;q=Sobha+Realty&amp;sa=X&amp;ved=0ahUKEwjnqLv06riCAxWiEFkFHUiiBRUQmJACCLwL</t>
  </si>
  <si>
    <t>Konn Technologies</t>
  </si>
  <si>
    <t>http://www.konn.tech/</t>
  </si>
  <si>
    <t>https://www.google.com/search?sca_esv=593016252&amp;gl=us&amp;hl=en&amp;q=Konn+Technologies&amp;sa=X&amp;ved=0ahUKEwj9gYqguqKDAxV7LVkFHW7wBggQmJACCIgK</t>
  </si>
  <si>
    <t>Rotate</t>
  </si>
  <si>
    <t>https://www.google.com/search?sca_esv=588279375&amp;hl=en&amp;gl=us&amp;q=Rotate&amp;sa=X&amp;ved=0ahUKEwiiyevDlfqCAxXBlWoFHdyOAmMQmJACCIQL</t>
  </si>
  <si>
    <t>https://encrypted-tbn0.gstatic.com/images?q=tbn:ANd9GcSdMTCI5LDUh8HkKMzbPhxKET3VLDwdhkhe8PVKpTM&amp;s</t>
  </si>
  <si>
    <t>Washington Gas</t>
  </si>
  <si>
    <t>http://www.wgl.com/</t>
  </si>
  <si>
    <t>https://www.google.com/search?sca_esv=582900893&amp;hl=en&amp;gl=us&amp;q=Washington+Gas&amp;sa=X&amp;ved=0ahUKEwiIx4bm68eCAxX_EVkFHaq2Bkk4WhCYkAIIoQo</t>
  </si>
  <si>
    <t>https://encrypted-tbn0.gstatic.com/images?q=tbn:ANd9GcQXAz9_8fMM1fGGlAKc9A4xWhvGAVZ1-NLfbwbu184&amp;s</t>
  </si>
  <si>
    <t>MISC Group</t>
  </si>
  <si>
    <t>https://www.google.com/search?sca_esv=560909571&amp;hl=en&amp;gl=us&amp;q=MISC+Group&amp;sa=X&amp;ved=0ahUKEwiRg6_snoGBAxWIEFkFHQEBD7Q4ChCYkAIIvwk</t>
  </si>
  <si>
    <t>Biit Consulting Sdn Bhd</t>
  </si>
  <si>
    <t>http://www.biitconsulting.com/</t>
  </si>
  <si>
    <t>https://www.google.com/search?gl=us&amp;hl=en&amp;q=Biit+Consulting+Sdn+Bhd&amp;sa=X&amp;ved=0ahUKEwjageygkZL-AhV8JEQIHV6BBRMQmJACCLkJ</t>
  </si>
  <si>
    <t>Welcomemat</t>
  </si>
  <si>
    <t>https://www.google.com/search?q=Welcomemat&amp;sa=X&amp;ved=0ahUKEwjJ4pnygMT8AhXOgIQIHT5cAw84ChCYkAII5Qs</t>
  </si>
  <si>
    <t>Vall d'Hebron Institute of Oncology (VHIO)</t>
  </si>
  <si>
    <t>http://www.vhio.net/</t>
  </si>
  <si>
    <t>https://www.google.com/search?sca_esv=558035255&amp;gl=us&amp;hl=en&amp;q=Vall+d%27Hebron+Institute+of+Oncology+(VHIO)&amp;sa=X&amp;ved=0ahUKEwjO1JjDyeWAAxW8k4kEHXJjCrc4MhCYkAII-Qs</t>
  </si>
  <si>
    <t>https://encrypted-tbn0.gstatic.com/images?q=tbn:ANd9GcSG4YdkYMM7cv9EkyNvr-N6XbVViSd3WVyad1KoQFk&amp;s</t>
  </si>
  <si>
    <t>CÃ´ng Ty TNHH LG DISPLAY Viá»‡t Nam - Háº£i PhÃ²ng</t>
  </si>
  <si>
    <t>http://www.tuyendunglgdisplay.vn/en</t>
  </si>
  <si>
    <t>https://www.google.com/search?sca_esv=6d5bedc1fb97438b&amp;gl=us&amp;hl=en&amp;q=C%C3%B4ng+Ty+TNHH+LG+DISPLAY+Vi%E1%BB%87t+Nam+-+H%E1%BA%A3i+Ph%C3%B2ng&amp;sa=X&amp;ved=0ahUKEwinypzHzu2CAxW7ZzABHcoTDUo4FBCYkAII4Qo</t>
  </si>
  <si>
    <t>Functionly</t>
  </si>
  <si>
    <t>http://www.functionly.com/</t>
  </si>
  <si>
    <t>https://www.google.com/search?hl=en&amp;gl=us&amp;q=Functionly&amp;sa=X&amp;ved=0ahUKEwizwObC9oz9AhVLD1kFHS_qAJM4ChCYkAII6wk</t>
  </si>
  <si>
    <t>OCDTECH</t>
  </si>
  <si>
    <t>https://www.google.com/search?gl=us&amp;hl=en&amp;q=OCDTECH&amp;sa=X&amp;ved=0ahUKEwiriqCU8cSAAxX0MlkFHav6D9kQmJACCLMI</t>
  </si>
  <si>
    <t>NSW Government -iCare</t>
  </si>
  <si>
    <t>https://www.google.com/search?sca_esv=583722703&amp;gl=us&amp;hl=en&amp;q=NSW+Government+-iCare&amp;sa=X&amp;ved=0ahUKEwje1u_RuM-CAxX9K0QIHRQNC-s4ChCYkAII_Qs</t>
  </si>
  <si>
    <t>Adchieve</t>
  </si>
  <si>
    <t>https://www.google.com/search?sca_esv=563320360&amp;gl=us&amp;hl=en&amp;q=Adchieve&amp;sa=X&amp;ved=0ahUKEwjej9fE8peBAxUaMEQIHau8CEEQmJACCNkM</t>
  </si>
  <si>
    <t>Merkle Indonesia</t>
  </si>
  <si>
    <t>https://www.google.com/search?sca_esv=569062438&amp;hl=en&amp;gl=us&amp;q=Merkle+Indonesia&amp;sa=X&amp;ved=0ahUKEwjP1qKR18yBAxU7rYkEHSLwANAQmJACCO8J</t>
  </si>
  <si>
    <t>https://encrypted-tbn0.gstatic.com/images?q=tbn:ANd9GcTXx7Fa_-OMzasZRtXyUaVHOIQYTFyn4abJWVj8i7c&amp;s</t>
  </si>
  <si>
    <t>Synechron Switzerland</t>
  </si>
  <si>
    <t>https://www.google.com/search?sca_esv=557708880&amp;gl=us&amp;hl=en&amp;q=Synechron+Switzerland&amp;sa=X&amp;ved=0ahUKEwjam5mhjuOAAxUDjokEHXedDRs4ChCYkAIIjg0</t>
  </si>
  <si>
    <t>Doping HafÄ±za</t>
  </si>
  <si>
    <t>https://www.google.com/search?sca_esv=568425080&amp;gl=us&amp;hl=en&amp;q=Doping+Haf%C4%B1za&amp;sa=X&amp;ved=0ahUKEwjYo8jN18eBAxU1l4kEHckfC44QmJACCKcH</t>
  </si>
  <si>
    <t>https://encrypted-tbn0.gstatic.com/images?q=tbn:ANd9GcQZBCGfg1vbuGM3zfuABkpoVJ6TXM22FqLWESErRAI&amp;s</t>
  </si>
  <si>
    <t>EidgenÃ¶ssische Finanzmarktaufsicht FINMA</t>
  </si>
  <si>
    <t>https://www.google.com/search?hl=en&amp;gl=us&amp;q=Eidgen%C3%B6ssische+Finanzmarktaufsicht+FINMA&amp;sa=X&amp;ved=0ahUKEwjIrPORy7X_AhW_D1kFHZLXA0Y4ChCYkAIItQs</t>
  </si>
  <si>
    <t>Kg Information Systems Pte. Ltd.</t>
  </si>
  <si>
    <t>https://www.google.com/search?gl=us&amp;hl=en&amp;q=Kg+Information+Systems+Pte.+Ltd.&amp;sa=X&amp;ved=0ahUKEwjwjKvMovb8AhWdFVkFHSUoChI4KBCYkAII0Qw</t>
  </si>
  <si>
    <t>Vitality Corporate Services Limited</t>
  </si>
  <si>
    <t>http://www.vitality.co.uk/</t>
  </si>
  <si>
    <t>https://www.google.com/search?hl=en&amp;gl=us&amp;q=Vitality+Corporate+Services+Limited&amp;sa=X&amp;ved=0ahUKEwjlhvzcr5f_AhWOl4kEHfhOAm84ChCYkAIIpAw</t>
  </si>
  <si>
    <t>Sysdata SpA</t>
  </si>
  <si>
    <t>https://www.google.com/search?gl=us&amp;hl=en&amp;q=Sysdata+SpA&amp;sa=X&amp;ved=0ahUKEwiVsLu5ieD-AhWFKX0KHVGUA7w4KBCYkAII3Qo</t>
  </si>
  <si>
    <t>ScanWorld</t>
  </si>
  <si>
    <t>https://www.google.com/search?sca_esv=563635297&amp;hl=en&amp;gl=us&amp;q=ScanWorld&amp;sa=X&amp;ved=0ahUKEwjNxPmCr5qBAxW0FFkFHSVPCfwQmJACCJIL</t>
  </si>
  <si>
    <t>Logic@l Conseils</t>
  </si>
  <si>
    <t>https://www.google.com/search?q=Logic%40l+Conseils&amp;sa=X&amp;ved=0ahUKEwjRhOvp5qX8AhVnknIEHRZwC-g4ChCYkAII3Ao</t>
  </si>
  <si>
    <t>Azka IT Consulting SA de CV</t>
  </si>
  <si>
    <t>https://www.google.com/search?hl=en&amp;gl=us&amp;q=Azka+IT+Consulting+SA+de+CV&amp;sa=X&amp;ved=0ahUKEwivjuPI3KGAAxWlm2oFHT2WAEU4FBCYkAIIqw4</t>
  </si>
  <si>
    <t>https://encrypted-tbn0.gstatic.com/images?q=tbn:ANd9GcQRbCnxlGxfl0f2FXyw2MYLKDLZoPxo-_PDyJP-WKw&amp;s</t>
  </si>
  <si>
    <t>Click IT Group</t>
  </si>
  <si>
    <t>https://www.google.com/search?sca_esv=580046813&amp;hl=en&amp;gl=us&amp;q=Click+IT+Group&amp;sa=X&amp;ved=0ahUKEwjVtJeIqrGCAxV8GFkFHZJLBbsQmJACCPML</t>
  </si>
  <si>
    <t>https://encrypted-tbn0.gstatic.com/images?q=tbn:ANd9GcTYm05pouJ1oMnpR-UFyfyEXUEcmdRKkoHoEftqnCw&amp;s</t>
  </si>
  <si>
    <t>Ellianse LLC</t>
  </si>
  <si>
    <t>https://www.google.com/search?gl=us&amp;hl=en&amp;q=Ellianse+LLC&amp;sa=X&amp;ved=0ahUKEwjHkMuZypT-AhUalGoFHW5gB4A4MhCYkAIIjQo</t>
  </si>
  <si>
    <t>Talentiam</t>
  </si>
  <si>
    <t>https://www.google.com/search?sca_esv=581645294&amp;hl=en&amp;gl=us&amp;q=Talentiam&amp;sa=X&amp;ved=0ahUKEwje-PDe8r2CAxXQk4kEHXjBAR44HhCYkAIIwgs</t>
  </si>
  <si>
    <t>https://encrypted-tbn0.gstatic.com/images?q=tbn:ANd9GcQ_AI0GxrEbgNbP01dqUNbLxT1SCgL-7F0Wl80eOaE&amp;s</t>
  </si>
  <si>
    <t>Synapse Analytics</t>
  </si>
  <si>
    <t>http://www.synapse-analytics.io/</t>
  </si>
  <si>
    <t>https://www.google.com/search?sca_esv=aea56c4c0212b4ef&amp;gl=us&amp;hl=en&amp;q=Synapse+Analytics&amp;sa=X&amp;ved=0ahUKEwjnpf3aoqyCAxUPRDABHVBqAhIQmJACCMIM</t>
  </si>
  <si>
    <t>Dierbergs</t>
  </si>
  <si>
    <t>https://www.google.com/search?gl=us&amp;hl=en&amp;q=Dierbergs&amp;sa=X&amp;ved=0ahUKEwitxLCQ99D-AhUJSjABHS8_CUsQmJACCKYN</t>
  </si>
  <si>
    <t>Lumos Student Data Consulting</t>
  </si>
  <si>
    <t>https://www.google.com/search?sca_esv=573962864&amp;hl=en&amp;gl=us&amp;q=Lumos+Student+Data+Consulting&amp;sa=X&amp;ved=0ahUKEwi6iqXHu_yBAxVgD1kFHUEgCDMQmJACCLwJ</t>
  </si>
  <si>
    <t>https://encrypted-tbn0.gstatic.com/images?q=tbn:ANd9GcS46PGCMxobSmFZ23xxRR3piWt_aDxtgrisWO6HIJc&amp;s</t>
  </si>
  <si>
    <t>2Brains Chile</t>
  </si>
  <si>
    <t>https://www.google.com/search?sca_esv=576019406&amp;gl=us&amp;hl=en&amp;q=2Brains+Chile&amp;sa=X&amp;ved=0ahUKEwiaroemhY6CAxWKm4kEHUQhAH04ChCYkAIIwQ0</t>
  </si>
  <si>
    <t>Innity</t>
  </si>
  <si>
    <t>http://www.innity.com/</t>
  </si>
  <si>
    <t>https://www.google.com/search?sca_esv=586190494&amp;hl=en&amp;gl=us&amp;q=Innity&amp;sa=X&amp;ved=0ahUKEwj9-db-yOiCAxXAvokEHUkVDoQQmJACCOwJ</t>
  </si>
  <si>
    <t>CSAM Health Group AS</t>
  </si>
  <si>
    <t>http://www.csamhealth.com/</t>
  </si>
  <si>
    <t>https://www.google.com/search?hl=en&amp;gl=us&amp;q=CSAM+Health+Group+AS&amp;sa=X&amp;ved=0ahUKEwjEiO_QzJT-AhXYSzABHbrrAZkQmJACCMEM</t>
  </si>
  <si>
    <t>Voyansi</t>
  </si>
  <si>
    <t>https://www.google.com/search?sca_esv=552010940&amp;gl=us&amp;hl=en&amp;q=Voyansi&amp;sa=X&amp;ved=0ahUKEwi-ibzcprOAAxWpmrAFHVrgAtMQmJACCMkJ</t>
  </si>
  <si>
    <t>Greator GmbH</t>
  </si>
  <si>
    <t>https://www.google.com/search?hl=en&amp;gl=us&amp;q=Greator+GmbH&amp;sa=X&amp;ved=0ahUKEwjho8b4quf9AhWffDABHSe0BwU4RhCYkAIIlQw</t>
  </si>
  <si>
    <t>Te Awakairangi Health Network</t>
  </si>
  <si>
    <t>https://www.google.com/search?sca_esv=591434115&amp;gl=us&amp;hl=en&amp;q=Te+Awakairangi+Health+Network&amp;sa=X&amp;ved=0ahUKEwiqlbrpq5ODAxXnE1kFHX-fDu0QmJACCI4L</t>
  </si>
  <si>
    <t>Community Hospital</t>
  </si>
  <si>
    <t>https://www.google.com/search?sca_esv=558024616&amp;gl=us&amp;hl=en&amp;q=Community+Hospital&amp;sa=X&amp;ved=0ahUKEwjQtrCkxOWAAxU5kYkEHdGsCv84KBCYkAIIug0</t>
  </si>
  <si>
    <t>https://encrypted-tbn0.gstatic.com/images?q=tbn:ANd9GcRdr0eLARnr-hZG8k-_tRESFnA_yg-GRmiZ-ztPNxunxrKueS-W2pmSkA&amp;s</t>
  </si>
  <si>
    <t>Bolton NHS Foundation Trust</t>
  </si>
  <si>
    <t>http://www.boltonft.nhs.uk/</t>
  </si>
  <si>
    <t>https://www.google.com/search?sca_esv=565857231&amp;gl=us&amp;hl=en&amp;q=Bolton+NHS+Foundation+Trust&amp;sa=X&amp;ved=0ahUKEwjstuWqvK6BAxUpl4kEHYBICRY4PBCYkAIIow0</t>
  </si>
  <si>
    <t>https://encrypted-tbn0.gstatic.com/images?q=tbn:ANd9GcQOryMbWGJ_diSvi-xJVFyRRaUWqJ3jmvOWIDv9&amp;s=0</t>
  </si>
  <si>
    <t>ZBiz Solutions</t>
  </si>
  <si>
    <t>https://www.google.com/search?sca_esv=590391945&amp;gl=us&amp;hl=en&amp;q=ZBiz+Solutions&amp;sa=X&amp;ved=0ahUKEwj8-Mmw5ouDAxVAiO4BHQr2DuYQmJACCKwL</t>
  </si>
  <si>
    <t>Ouicar</t>
  </si>
  <si>
    <t>https://www.google.com/search?q=Ouicar&amp;sa=X&amp;ved=0ahUKEwik7LPF0ez-AhWoFFkFHdslCfk4HhCYkAIIwgw</t>
  </si>
  <si>
    <t>Allianz - å®‰è¯äººå£½</t>
  </si>
  <si>
    <t>https://www.google.com/search?sca_esv=592739610&amp;hl=en&amp;gl=us&amp;q=Allianz+-+%E5%AE%89%E8%81%AF%E4%BA%BA%E5%A3%BD&amp;sa=X&amp;ved=0ahUKEwjqwYXv8Z-DAxUvEVkFHeP9ACQQmJACCIwK</t>
  </si>
  <si>
    <t>https://encrypted-tbn0.gstatic.com/images?q=tbn:ANd9GcQ_lS1pElTgFyHLGLch-EPXreVO1-D7R1horjkhV5M&amp;s</t>
  </si>
  <si>
    <t>Lingokids</t>
  </si>
  <si>
    <t>https://www.google.com/search?sca_esv=585192112&amp;hl=en&amp;gl=us&amp;q=Lingokids&amp;sa=X&amp;ved=0ahUKEwifqe38wd6CAxU1lGoFHVMbA6I4MhCYkAIIsQw</t>
  </si>
  <si>
    <t>https://encrypted-tbn0.gstatic.com/images?q=tbn:ANd9GcRcqT6M8Zyo7LvlVzx_XRqbpyZ7-o5S6ifSUMyxKa0&amp;s</t>
  </si>
  <si>
    <t>DISH Network L.L.C</t>
  </si>
  <si>
    <t>https://www.google.com/search?sca_esv=588279375&amp;gl=us&amp;hl=en&amp;q=DISH+Network+L.L.C&amp;sa=X&amp;ved=0ahUKEwj_gIKdkfqCAxW-L1kFHbYmCs84FBCYkAIIvQ4</t>
  </si>
  <si>
    <t>SYSGEN RPO</t>
  </si>
  <si>
    <t>https://www.google.com/search?gl=us&amp;hl=en&amp;q=SYSGEN+RPO&amp;sa=X&amp;ved=0ahUKEwjo_vPuq7X-AhXvEVkFHdJ7BqAQmJACCOsK</t>
  </si>
  <si>
    <t>Jobzem (5764830)</t>
  </si>
  <si>
    <t>https://www.google.com/search?sca_esv=566763369&amp;hl=en&amp;gl=us&amp;q=Jobzem+(5764830)&amp;sa=X&amp;ved=0ahUKEwjWs8Xm67eBAxXvLFkFHTn2DYUQmJACCKcH</t>
  </si>
  <si>
    <t>DARTMOUTH COLLEGE</t>
  </si>
  <si>
    <t>https://www.google.com/search?hl=en&amp;gl=us&amp;q=DARTMOUTH+COLLEGE&amp;sa=X&amp;ved=0ahUKEwjag7Hbs_b9AhX1F1kFHZRvCi44KBCYkAIIkg0</t>
  </si>
  <si>
    <t>https://encrypted-tbn0.gstatic.com/images?q=tbn:ANd9GcQ6gQOfCxm9m__ZpkB05WVX6FjH_feXYzxCEePk&amp;s=0</t>
  </si>
  <si>
    <t>Asia Pacific Healthcare Group (APHG)</t>
  </si>
  <si>
    <t>https://www.google.com/search?sca_esv=585192112&amp;gl=us&amp;hl=en&amp;q=Asia+Pacific+Healthcare+Group+(APHG)&amp;sa=X&amp;ved=0ahUKEwi3xKynwd6CAxUvrokEHeK9CeU4FBCYkAIIhA0</t>
  </si>
  <si>
    <t>Selwyn District Council</t>
  </si>
  <si>
    <t>http://www.selwyn.govt.nz/</t>
  </si>
  <si>
    <t>https://www.google.com/search?sca_esv=1c508151650af16b&amp;gl=us&amp;hl=en&amp;q=Selwyn+District+Council&amp;sa=X&amp;ved=0ahUKEwijkNy27b2CAxVxTjABHZI0DJ84ChCYkAII9Qs</t>
  </si>
  <si>
    <t>Bundesanstalt fÃ¼r Verwaltungsdienstleistungen</t>
  </si>
  <si>
    <t>https://www.google.com/search?sca_esv=434f25a74d3e636d&amp;sca_upv=1&amp;gl=us&amp;hl=en&amp;q=Bundesanstalt+f%C3%BCr+Verwaltungsdienstleistungen&amp;sa=X&amp;ved=0ahUKEwiy-rSb1vyCAxXlSDABHZHvCyM4HhCYkAIIog0</t>
  </si>
  <si>
    <t>https://encrypted-tbn0.gstatic.com/images?q=tbn:ANd9GcSDfZGjb2jb1m4Hpxnv2veI16c6TcSvGa63F0OmY8w&amp;s</t>
  </si>
  <si>
    <t>NH HOTEL GROUP</t>
  </si>
  <si>
    <t>http://www.nh-hotels.com/</t>
  </si>
  <si>
    <t>https://www.google.com/search?sca_esv=567951771&amp;hl=en&amp;gl=us&amp;q=NH+HOTEL+GROUP&amp;sa=X&amp;ved=0ahUKEwiomt_00cKBAxVKFlkFHbmgANs4ChCYkAIIlgs</t>
  </si>
  <si>
    <t>https://encrypted-tbn0.gstatic.com/images?q=tbn:ANd9GcRLObSv2WzGx3QRxba-m1W0xwLmiP9ZDvgFVCmr&amp;s=0</t>
  </si>
  <si>
    <t>SMITS, Inc. - IT Company of San Miguel Corporation</t>
  </si>
  <si>
    <t>https://www.google.com/search?hl=en&amp;gl=us&amp;q=SMITS,+Inc.+-+IT+Company+of+San+Miguel+Corporation&amp;sa=X&amp;ved=0ahUKEwiNgZX6jML_AhWTqosKHYJEDFEQmJACCIYL</t>
  </si>
  <si>
    <t>07400 Bank Handlowy w Warszawie S.A.</t>
  </si>
  <si>
    <t>https://www.google.com/search?gl=us&amp;hl=en&amp;q=07400+Bank+Handlowy+w+Warszawie+S.A.&amp;sa=X&amp;ved=0ahUKEwiot__so7OAAxW6F1kFHT49BiQ4HhCYkAII4go</t>
  </si>
  <si>
    <t>King Faisal Specialist Hospital &amp; Research Centre</t>
  </si>
  <si>
    <t>https://www.google.com/search?gl=us&amp;hl=en&amp;q=King+Faisal+Specialist+Hospital+%26+Research+Centre&amp;sa=X&amp;ved=0ahUKEwjStcuQyLX_AhVELEQIHfD2Cp4QmJACCI8M</t>
  </si>
  <si>
    <t>https://encrypted-tbn0.gstatic.com/images?q=tbn:ANd9GcTWrDI6z5oGtlbbS6N4ICTF94smJoY7au7j4vAYnF0&amp;s</t>
  </si>
  <si>
    <t>Bold Valuable Technology</t>
  </si>
  <si>
    <t>https://www.google.com/search?sca_esv=584993245&amp;gl=us&amp;hl=en&amp;q=Bold+Valuable+Technology&amp;sa=X&amp;ved=0ahUKEwjshPbwgdyCAxWoFFkFHThhArQ4ZBCYkAIIlg0</t>
  </si>
  <si>
    <t>BongoHive</t>
  </si>
  <si>
    <t>https://www.google.com/search?gl=us&amp;hl=en&amp;q=BongoHive&amp;sa=X&amp;ved=0ahUKEwjy2L3b1Y_-AhVsZDABHaeqCooQmJACCIoH</t>
  </si>
  <si>
    <t>Truman</t>
  </si>
  <si>
    <t>https://www.google.com/search?sca_esv=566027130&amp;gl=us&amp;hl=en&amp;q=Truman&amp;sa=X&amp;ved=0ahUKEwj-66H9_bCBAxWsF1kFHaBfCJ4QmJACCL0J</t>
  </si>
  <si>
    <t>https://encrypted-tbn0.gstatic.com/images?q=tbn:ANd9GcQ0-1s4el8SV6Hw75BckaNZal8BIn5y3A5dwDdc5IQ&amp;s</t>
  </si>
  <si>
    <t>Basic-Fit</t>
  </si>
  <si>
    <t>https://www.google.com/search?sca_esv=562993306&amp;hl=en&amp;gl=us&amp;q=Basic-Fit&amp;sa=X&amp;ved=0ahUKEwjzsv6QspWBAxU0TDABHedZD4cQmJACCKsN</t>
  </si>
  <si>
    <t>https://encrypted-tbn0.gstatic.com/images?q=tbn:ANd9GcSDaDHeiRVdROnju-qXz03gZdo2T38jzaOO1slE9xo&amp;s</t>
  </si>
  <si>
    <t>R Systems  Pte Limited</t>
  </si>
  <si>
    <t>https://www.google.com/search?q=R+Systems++Pte+Limited&amp;sa=X&amp;ved=0ahUKEwj55YSo1pn-AhWpK1kFHYYvDhI4MhCYkAII6wo</t>
  </si>
  <si>
    <t>Jobzem (2626809)</t>
  </si>
  <si>
    <t>https://www.google.com/search?sca_esv=566763369&amp;gl=us&amp;hl=en&amp;q=Jobzem+(2626809)&amp;sa=X&amp;ved=0ahUKEwjjmaKR7LeBAxXkEFkFHYqsB8Q4ChCYkAIIrAo</t>
  </si>
  <si>
    <t>Physikalisch-Technische Bundesanstalt (PTB)</t>
  </si>
  <si>
    <t>http://www.ptb.de/cms/</t>
  </si>
  <si>
    <t>https://www.google.com/search?gl=us&amp;hl=en&amp;q=Physikalisch-Technische+Bundesanstalt+(PTB)&amp;sa=X&amp;ved=0ahUKEwiBuPOI3cv9AhX4k4QIHYMMCqU4MhCYkAIIigs</t>
  </si>
  <si>
    <t>Advanlogix Solutions (Private) Limited</t>
  </si>
  <si>
    <t>https://www.google.com/search?sca_esv=586873451&amp;gl=us&amp;hl=en&amp;q=Advanlogix+Solutions+(Private)+Limited&amp;sa=X&amp;ved=0ahUKEwjWh_K2y-2CAxUVl4kEHa30BoEQmJACCIcK</t>
  </si>
  <si>
    <t>https://encrypted-tbn0.gstatic.com/images?q=tbn:ANd9GcRqH5zXOhoh35wfzvuWhk59zJB_IyEzw2gG3jou5kA&amp;s</t>
  </si>
  <si>
    <t>NourNet</t>
  </si>
  <si>
    <t>https://www.google.com/search?gl=us&amp;hl=en&amp;q=NourNet&amp;sa=X&amp;ved=0ahUKEwjko-iQrZL_AhVwM1kFHX9eBr84ChCYkAIIuQk</t>
  </si>
  <si>
    <t>https://encrypted-tbn0.gstatic.com/images?q=tbn:ANd9GcQrhU5O8r_oRENS_FnlKPB9XWeLa4gelChAuKYO_JJmEMOmtS8k2faQvg&amp;s</t>
  </si>
  <si>
    <t>Rea Company</t>
  </si>
  <si>
    <t>http://www.rea.de/</t>
  </si>
  <si>
    <t>https://www.google.com/search?sca_esv=562459021&amp;gl=us&amp;hl=en&amp;q=Rea+Company&amp;sa=X&amp;ved=0ahUKEwjGhtHprJCBAxUqnGoFHViHBG84FBCYkAIIog4</t>
  </si>
  <si>
    <t>microTECH Global Limited</t>
  </si>
  <si>
    <t>https://www.google.com/search?sca_esv=559317661&amp;hl=en&amp;gl=us&amp;q=microTECH+Global+Limited&amp;sa=X&amp;ved=0ahUKEwjFgYiqk_KAAxXmFVkFHT0eCTg4ChCYkAIIkA0</t>
  </si>
  <si>
    <t>Envision AI</t>
  </si>
  <si>
    <t>https://www.google.com/search?sca_esv=574353833&amp;hl=en&amp;gl=us&amp;q=Envision+AI&amp;sa=X&amp;ved=0ahUKEwjE8_DB_f6BAxXfEVkFHRh5BO8QmJACCN0M</t>
  </si>
  <si>
    <t>Skills Matter Sp. Z O.o.</t>
  </si>
  <si>
    <t>https://www.google.com/search?gl=us&amp;hl=en&amp;q=Skills+Matter+Sp.+Z+O.o.&amp;sa=X&amp;ved=0ahUKEwj12IC0y7r_AhUDIX0KHcWOAjg4ChCYkAIIyAs</t>
  </si>
  <si>
    <t>Oivan Group Oy</t>
  </si>
  <si>
    <t>http://oivan.com/</t>
  </si>
  <si>
    <t>https://www.google.com/search?gl=us&amp;hl=en&amp;q=Oivan+Group+Oy&amp;sa=X&amp;ved=0ahUKEwi04_KV28n_AhVLrYkEHQJgCNQQmJACCLgL</t>
  </si>
  <si>
    <t>Sendify</t>
  </si>
  <si>
    <t>https://www.google.com/search?gl=us&amp;hl=en&amp;q=Sendify&amp;sa=X&amp;ved=0ahUKEwjuhvjjt-r_AhX1kYkEHYHTBi84ChCYkAIIxws</t>
  </si>
  <si>
    <t>Serco, Inc</t>
  </si>
  <si>
    <t>https://www.google.com/search?hl=en&amp;gl=us&amp;q=Serco,+Inc&amp;sa=X&amp;ved=0ahUKEwjLsNzRoPv8AhVNEVkFHbrfBw0QmJACCLAM</t>
  </si>
  <si>
    <t>https://encrypted-tbn0.gstatic.com/images?q=tbn:ANd9GcTqfx3E2jGeJo7zFvGKjPVmkCydK_3hVlvJVMgu&amp;s=0</t>
  </si>
  <si>
    <t>Brooker Group PLC</t>
  </si>
  <si>
    <t>http://www.brookergroup.com/</t>
  </si>
  <si>
    <t>https://www.google.com/search?sca_esv=570589756&amp;gl=us&amp;hl=en&amp;q=Brooker+Group+PLC&amp;sa=X&amp;ved=0ahUKEwjyys-f5NuBAxVlhYkEHcHfBMk4ChCYkAIIqQ0</t>
  </si>
  <si>
    <t>https://encrypted-tbn0.gstatic.com/images?q=tbn:ANd9GcRlkslkIww-gLEF2w8j5qnpNHX9hIrA1pnL8Vwgk4k&amp;s</t>
  </si>
  <si>
    <t>The Tech Marketer</t>
  </si>
  <si>
    <t>https://www.google.com/search?sca_esv=587404480&amp;hl=en&amp;gl=us&amp;q=The+Tech+Marketer&amp;sa=X&amp;ved=0ahUKEwj5uPTS0PKCAxWNMlkFHRK5CyIQmJACCIkL</t>
  </si>
  <si>
    <t>world fish</t>
  </si>
  <si>
    <t>https://www.google.com/search?sca_esv=555809189&amp;gl=us&amp;hl=en&amp;q=world+fish&amp;sa=X&amp;ved=0ahUKEwi4rLzOhtSAAxVyD1kFHS16ADsQmJACCOMI</t>
  </si>
  <si>
    <t>Nsearch Global Pte. Ltd.</t>
  </si>
  <si>
    <t>https://www.google.com/search?gl=us&amp;hl=en&amp;q=Nsearch+Global+Pte.+Ltd.&amp;sa=X&amp;ved=0ahUKEwj-2-K6mJz-AhVoRDABHUtKBdQQmJACCOQJ</t>
  </si>
  <si>
    <t>Toedt, Dr. Selk und Coll. GmbH</t>
  </si>
  <si>
    <t>https://www.google.com/search?sca_esv=556221820&amp;gl=us&amp;hl=en&amp;q=Toedt,+Dr.+Selk+und+Coll.+GmbH&amp;sa=X&amp;ved=0ahUKEwiSnqOhv9aAAxUyEEQIHdLXCnw4HhCYkAII0Qw</t>
  </si>
  <si>
    <t>Truth Initiative</t>
  </si>
  <si>
    <t>http://www.americanlegacy.org/</t>
  </si>
  <si>
    <t>https://www.google.com/search?q=Truth+Initiative&amp;sa=X&amp;ved=0ahUKEwix75DfwN3-AhVARTABHbv0AVw4HhCYkAIImQs</t>
  </si>
  <si>
    <t>https://encrypted-tbn0.gstatic.com/images?q=tbn:ANd9GcTgBo09ra6h7DhUV4E-rZvMsjvbeZDZvnmPE45Exrc2KqXeenam8uUFlME&amp;s</t>
  </si>
  <si>
    <t>PT Teknologi Kuliner Kekinian (Runchise)</t>
  </si>
  <si>
    <t>http://www.runchise.com/</t>
  </si>
  <si>
    <t>https://www.google.com/search?sca_esv=580393850&amp;gl=us&amp;hl=en&amp;q=PT+Teknologi+Kuliner+Kekinian+(Runchise)&amp;sa=X&amp;ved=0ahUKEwi6zPjp5rOCAxW5EVkFHX8jCh44FBCYkAII_wo</t>
  </si>
  <si>
    <t>Business Pool</t>
  </si>
  <si>
    <t>https://www.google.com/search?gl=us&amp;hl=en&amp;q=Business+Pool&amp;sa=X&amp;ved=0ahUKEwj-tdznzbr_AhU3GFkFHewhDnU4ChCYkAIIgAs</t>
  </si>
  <si>
    <t>MINDTREE INTERNATIONAL</t>
  </si>
  <si>
    <t>https://www.google.com/search?sca_esv=593016252&amp;gl=us&amp;hl=en&amp;q=MINDTREE+INTERNATIONAL&amp;sa=X&amp;ved=0ahUKEwjf2-yRt6KDAxUTKlkFHRtHD3c4ChCYkAIIigw</t>
  </si>
  <si>
    <t>KK Supermart &amp; Superstore Sdn Bhd.</t>
  </si>
  <si>
    <t>https://www.google.com/search?sca_esv=586190494&amp;hl=en&amp;gl=us&amp;q=KK+Supermart+%26+Superstore+Sdn+Bhd.&amp;sa=X&amp;ved=0ahUKEwj9-db-yOiCAxXAvokEHUkVDoQQmJACCM8K</t>
  </si>
  <si>
    <t>SICPA ECUADOR GSS S.A</t>
  </si>
  <si>
    <t>https://www.google.com/search?sca_esv=558332242&amp;gl=us&amp;hl=en&amp;q=SICPA+ECUADOR+GSS+S.A&amp;sa=X&amp;ved=0ahUKEwiA8I_NkOiAAxUTF1kFHWstBzEQmJACCIkK</t>
  </si>
  <si>
    <t>Niftel Resources</t>
  </si>
  <si>
    <t>https://www.google.com/search?sca_esv=557013633&amp;hl=en&amp;gl=us&amp;q=Niftel+Resources&amp;sa=X&amp;ved=0ahUKEwirxJLqgN6AAxUpgIQIHaLiCW44HhCYkAII8gw</t>
  </si>
  <si>
    <t>Dine In Taste GmbH</t>
  </si>
  <si>
    <t>http://www.getvoila.com/</t>
  </si>
  <si>
    <t>https://www.google.com/search?hl=en&amp;gl=us&amp;q=Dine+In+Taste+GmbH&amp;sa=X&amp;ved=0ahUKEwj7u43Uquf9AhWuATQIHdy8Dp44HhCYkAIIow0</t>
  </si>
  <si>
    <t>SPS COMMERCE</t>
  </si>
  <si>
    <t>https://www.google.com/search?hl=en&amp;gl=us&amp;q=SPS+COMMERCE&amp;sa=X&amp;ved=0ahUKEwiZv7STkJL-AhUMmmoFHZkFBNkQmJACCOEK</t>
  </si>
  <si>
    <t>HedgeServ</t>
  </si>
  <si>
    <t>https://www.google.com/search?hl=en&amp;gl=us&amp;q=HedgeServ&amp;sa=X&amp;ved=0ahUKEwiZhuOEyo2AAxXoRjABHa68DyoQmJACCNUJ</t>
  </si>
  <si>
    <t>https://encrypted-tbn0.gstatic.com/images?q=tbn:ANd9GcTwDTP5v4MP1HBqMq0BpzCKxsTWRZRZTrS1iadudMk&amp;s</t>
  </si>
  <si>
    <t>Sanborn Map Company</t>
  </si>
  <si>
    <t>https://www.google.com/search?sca_esv=560603692&amp;hl=en&amp;gl=us&amp;q=Sanborn+Map+Company&amp;sa=X&amp;ved=0ahUKEwjdrLnt3f6AAxXwD1kFHc4SDKI4PBCYkAII7A4</t>
  </si>
  <si>
    <t>8848 Digital LLP</t>
  </si>
  <si>
    <t>https://www.google.com/search?gl=us&amp;hl=en&amp;q=8848+Digital+LLP&amp;sa=X&amp;ved=0ahUKEwiC6vWchIaAAxWoF1kFHT8dC90QmJACCJYM</t>
  </si>
  <si>
    <t>Apex Group</t>
  </si>
  <si>
    <t>https://www.google.com/search?gl=us&amp;hl=en&amp;q=Apex+Group&amp;sa=X&amp;ved=0ahUKEwiuh_L8pdP9AhVxPEQIHVLoBTsQmJACCNwK</t>
  </si>
  <si>
    <t>DigitalOwl</t>
  </si>
  <si>
    <t>https://www.google.com/search?q=DigitalOwl&amp;sa=X&amp;ved=0ahUKEwjwocjwqrr-AhVKEFkFHYdlAwEQmJACCNAJ</t>
  </si>
  <si>
    <t>Linnovate Partners Afs Pte. Ltd.</t>
  </si>
  <si>
    <t>https://www.google.com/search?hl=en&amp;gl=us&amp;q=Linnovate+Partners+Afs+Pte.+Ltd.&amp;sa=X&amp;ved=0ahUKEwjJkcLLovb8AhXoElkFHeoVCqs4HhCYkAIIoQw</t>
  </si>
  <si>
    <t>Farallon Capital Asia Pte. Ltd.</t>
  </si>
  <si>
    <t>https://www.google.com/search?hl=en&amp;gl=us&amp;q=Farallon+Capital+Asia+Pte.+Ltd.&amp;sa=X&amp;ved=0ahUKEwirmPuZkpf-AhUAFmIAHaE-D3Q4HhCYkAIIpQw</t>
  </si>
  <si>
    <t>SPACE44</t>
  </si>
  <si>
    <t>https://www.google.com/search?sca_esv=589510079&amp;gl=us&amp;hl=en&amp;q=SPACE44&amp;sa=X&amp;ved=0ahUKEwiypvfJnYSDAxXqE1kFHUOXB4k4ChCYkAII_gs</t>
  </si>
  <si>
    <t>BCG X, Boston Consulting Group</t>
  </si>
  <si>
    <t>https://www.google.com/search?hl=en&amp;gl=us&amp;q=BCG+X,+Boston+Consulting+Group&amp;sa=X&amp;ved=0ahUKEwju2trIybX_AhUinokEHYeyCrQ4FBCYkAIIygw</t>
  </si>
  <si>
    <t>https://encrypted-tbn0.gstatic.com/images?q=tbn:ANd9GcSuE7LGK80sgQuXG9g5Fkoks60uucVDsjR5vVEBv1U&amp;s</t>
  </si>
  <si>
    <t>NOKIA SPAIN, S.A</t>
  </si>
  <si>
    <t>http://www.nokia.com/es_int</t>
  </si>
  <si>
    <t>https://www.google.com/search?sca_esv=574353833&amp;hl=en&amp;gl=us&amp;q=NOKIA+SPAIN,+S.A&amp;sa=X&amp;ved=0ahUKEwid9bKL_P6BAxUeF2IAHdy7DkA4RhCYkAIIqA4</t>
  </si>
  <si>
    <t>AirCod Technologies</t>
  </si>
  <si>
    <t>https://www.google.com/search?gl=us&amp;hl=en&amp;q=AirCod+Technologies&amp;sa=X&amp;ved=0ahUKEwjptdCu4LCAAxVfMlkFHX2HC-sQmJACCMsI</t>
  </si>
  <si>
    <t>https://encrypted-tbn0.gstatic.com/images?q=tbn:ANd9GcRKxRcK0OO9K83uj9N5Ng9a-NBLjMEz1WVmT1lyvNM&amp;s</t>
  </si>
  <si>
    <t>Mediro Recruitment</t>
  </si>
  <si>
    <t>https://www.google.com/search?sca_esv=588643820&amp;gl=us&amp;hl=en&amp;q=Mediro+Recruitment&amp;sa=X&amp;ved=0ahUKEwjavNbi1fyCAxWwFlkFHd5WD3UQmJACCK4M</t>
  </si>
  <si>
    <t>Nicholson Staffing Solutions</t>
  </si>
  <si>
    <t>http://nssrpo.com/</t>
  </si>
  <si>
    <t>https://www.google.com/search?gl=us&amp;hl=en&amp;q=Nicholson+Staffing+Solutions&amp;sa=X&amp;ved=0ahUKEwjskuXHzcT_AhURPkQIHZOKCFQ4ZBCYkAIIwww</t>
  </si>
  <si>
    <t>Cattaneo Zanetto &amp; Co.</t>
  </si>
  <si>
    <t>https://www.google.com/search?hl=en&amp;gl=us&amp;q=Cattaneo+Zanetto+%26+Co.&amp;sa=X&amp;ved=0ahUKEwit3c_Sn8z_AhWCFFkFHZ-ABl44HhCYkAII-Qs</t>
  </si>
  <si>
    <t>Esab</t>
  </si>
  <si>
    <t>https://www.google.com/search?gl=us&amp;hl=en&amp;q=Esab&amp;sa=X&amp;ved=0ahUKEwiD7LXRgP79AhUEElkFHYoWA7I4MhCYkAIIvAs</t>
  </si>
  <si>
    <t>Paypal Pte. Ltd.</t>
  </si>
  <si>
    <t>https://www.google.com/search?hl=en&amp;gl=us&amp;q=Paypal+Pte.+Ltd.&amp;sa=X&amp;ved=0ahUKEwjcprHVner-AhXASzABHbUaAZ04HhCYkAIIwgo</t>
  </si>
  <si>
    <t>CÃ´ng Ty TNHH Rita VÃµ</t>
  </si>
  <si>
    <t>https://www.google.com/search?sca_esv=580774379&amp;hl=en&amp;gl=us&amp;q=C%C3%B4ng+Ty+TNHH+Rita+V%C3%B5&amp;sa=X&amp;ved=0ahUKEwjHtcqhqraCAxVlKEQIHZ6CBFI4FBCYkAIInA4</t>
  </si>
  <si>
    <t>Q Mix Supply Company Limited</t>
  </si>
  <si>
    <t>https://www.google.com/search?gl=us&amp;hl=en&amp;q=Q+Mix+Supply+Company+Limited&amp;sa=X&amp;ved=0ahUKEwjktK32jef8AhUVFFkFHRSaAj0QmJACCL0M</t>
  </si>
  <si>
    <t>https://encrypted-tbn0.gstatic.com/images?q=tbn:ANd9GcRAFL3_VjI4fxkBmal8RvQ1JQDrylOTKdOZndxW0Gg&amp;s</t>
  </si>
  <si>
    <t>GNOMON DIGITAL</t>
  </si>
  <si>
    <t>https://www.google.com/search?hl=en&amp;gl=us&amp;q=GNOMON+DIGITAL&amp;sa=X&amp;ved=0ahUKEwjc5-uem5qAAxV1D1kFHUyfChE4HhCYkAII4Ao</t>
  </si>
  <si>
    <t>The Treasury</t>
  </si>
  <si>
    <t>https://www.google.com/search?sca_esv=1c508151650af16b&amp;gl=us&amp;hl=en&amp;q=The+Treasury&amp;sa=X&amp;ved=0ahUKEwijkNy27b2CAxVxTjABHZI0DJ84ChCYkAIIvwk</t>
  </si>
  <si>
    <t>Upscale Sdn Bhd</t>
  </si>
  <si>
    <t>https://www.google.com/search?sca_esv=584789655&amp;hl=en&amp;gl=us&amp;q=Upscale+Sdn+Bhd&amp;sa=X&amp;ved=0ahUKEwiW77esvtmCAxUrGFkFHYAjAgAQmJACCPAJ</t>
  </si>
  <si>
    <t>Nordic Investment Bank</t>
  </si>
  <si>
    <t>http://www.nib.int/</t>
  </si>
  <si>
    <t>https://www.google.com/search?ucbcb=1&amp;hl=en&amp;gl=us&amp;q=Nordic+Investment+Bank&amp;sa=X&amp;ved=0ahUKEwi22t_F-_P9AhV3OEQIHQpAAbgQmJACCOYJ</t>
  </si>
  <si>
    <t>Guidehouse Inc</t>
  </si>
  <si>
    <t>https://www.google.com/search?sca_esv=553685155&amp;hl=en&amp;gl=us&amp;q=Guidehouse+Inc&amp;sa=X&amp;ved=0ahUKEwjOwOTfqsKAAxXKZzABHQF3Cis4ZBCYkAII5gs</t>
  </si>
  <si>
    <t>https://encrypted-tbn0.gstatic.com/images?q=tbn:ANd9GcQm1jfuCvMfHEzcvcweMub5GeiD0uDKVRZH0qug&amp;s=0</t>
  </si>
  <si>
    <t>Insurance Australia Group</t>
  </si>
  <si>
    <t>https://www.google.com/search?sca_esv=577551505&amp;hl=en&amp;gl=us&amp;q=Insurance+Australia+Group&amp;sa=X&amp;ved=0ahUKEwiL-4zF0JqCAxV-m2oFHRFGBUkQmJACCJcL</t>
  </si>
  <si>
    <t>Career IN</t>
  </si>
  <si>
    <t>https://www.google.com/search?sca_esv=581835084&amp;hl=en&amp;gl=us&amp;q=Career+IN&amp;sa=X&amp;ved=0ahUKEwjc89GkrsCCAxVbEFkFHXf6BVw4ChCYkAIIywg</t>
  </si>
  <si>
    <t>Cajaarequipa</t>
  </si>
  <si>
    <t>https://www.google.com/search?sca_esv=590804984&amp;gl=us&amp;hl=en&amp;q=Cajaarequipa&amp;sa=X&amp;ved=0ahUKEwiR0buxo46DAxXpF1kFHWZdDiUQmJACCN8L</t>
  </si>
  <si>
    <t>elmenus</t>
  </si>
  <si>
    <t>https://www.google.com/search?sca_esv=590391945&amp;hl=en&amp;gl=us&amp;q=elmenus&amp;sa=X&amp;ved=0ahUKEwjDn9yR5ouDAxXPkIkEHUy4DG44ChCYkAIIoQw</t>
  </si>
  <si>
    <t>Advanced Technology Services</t>
  </si>
  <si>
    <t>https://www.google.com/search?gl=us&amp;hl=en&amp;q=Advanced+Technology+Services&amp;sa=X&amp;ved=0ahUKEwjG8pDLvceAAxWHj4kEHS8TCi04HhCYkAII2Ao</t>
  </si>
  <si>
    <t>RingZero IT Services Co., Ltd.</t>
  </si>
  <si>
    <t>https://www.google.com/search?sca_esv=571229774&amp;hl=en&amp;gl=us&amp;q=RingZero+IT+Services+Co.,+Ltd.&amp;sa=X&amp;ved=0ahUKEwjFrZOC5OCBAxVJGFkFHcxFCmIQmJACCLwJ</t>
  </si>
  <si>
    <t>The Nudge Group</t>
  </si>
  <si>
    <t>https://www.google.com/search?gl=us&amp;hl=en&amp;q=The+Nudge+Group&amp;sa=X&amp;ved=0ahUKEwjf0-Hti7r9AhVWD1kFHe24BrsQmJACCNQM</t>
  </si>
  <si>
    <t>https://encrypted-tbn0.gstatic.com/images?q=tbn:ANd9GcQxYylIgu3E_vx2zrm4iFUxG81UO5ORl3COsA1pyKA&amp;s</t>
  </si>
  <si>
    <t>MAXSTAR INTERNATIONAL SDN. BHD.</t>
  </si>
  <si>
    <t>http://maxstarint.com.my/</t>
  </si>
  <si>
    <t>https://www.google.com/search?sca_esv=585847208&amp;hl=en&amp;gl=us&amp;q=MAXSTAR+INTERNATIONAL+SDN.+BHD.&amp;sa=X&amp;ved=0ahUKEwjbr8vkkOaCAxXqD1kFHXkgCSgQmJACCOkL</t>
  </si>
  <si>
    <t>iyzico</t>
  </si>
  <si>
    <t>https://www.iyzico.com/</t>
  </si>
  <si>
    <t>https://www.google.com/search?sca_esv=592428276&amp;gl=us&amp;hl=en&amp;q=iyzico&amp;sa=X&amp;ved=0ahUKEwj5h_X4s52DAxVyEGIAHcosBbcQmJACCPsG</t>
  </si>
  <si>
    <t>https://encrypted-tbn0.gstatic.com/images?q=tbn:ANd9GcRZyNG_MK5BRWHz6P718n_1cfEucMvpxFhZi_mScjk&amp;s</t>
  </si>
  <si>
    <t>HIT Personaldienstleistungen GmbH - NL Stade</t>
  </si>
  <si>
    <t>https://www.google.com/search?sca_esv=589698990&amp;gl=us&amp;hl=en&amp;q=HIT+Personaldienstleistungen+GmbH+-+NL+Stade&amp;sa=X&amp;ved=0ahUKEwil1qLU3YaDAxXikyYFHaZHCm0QmJACCNQL</t>
  </si>
  <si>
    <t>HR Force International</t>
  </si>
  <si>
    <t>https://www.google.com/search?sca_esv=578400713&amp;gl=us&amp;hl=en&amp;q=HR+Force+International&amp;sa=X&amp;ved=0ahUKEwiF56frl6KCAxXnE1kFHUn_CMEQmJACCKUH</t>
  </si>
  <si>
    <t>Tri-global</t>
  </si>
  <si>
    <t>https://www.google.com/search?hl=en&amp;gl=us&amp;q=Tri-global&amp;sa=X&amp;ved=0ahUKEwiYkvrek5qAAxWkOkQIHUm_DKQQmJACCKQM</t>
  </si>
  <si>
    <t>Verastar Ltd</t>
  </si>
  <si>
    <t>https://www.google.com/search?hl=en&amp;gl=us&amp;q=Verastar+Ltd&amp;sa=X&amp;ved=0ahUKEwi7wYHn1fb-AhWHkokEHQRADCgQmJACCL8K</t>
  </si>
  <si>
    <t>https://encrypted-tbn0.gstatic.com/images?q=tbn:ANd9GcT6BmleaGyDZ5xiihlWWTOipFovKfKIVwn6QnM9&amp;s=0</t>
  </si>
  <si>
    <t>Permanent contract</t>
  </si>
  <si>
    <t>https://www.google.com/search?gl=us&amp;hl=en&amp;q=Permanent+contract&amp;sa=X&amp;ved=0ahUKEwio36f2quf9AhVqEVkFHeY7B8s4MhCYkAIIiws</t>
  </si>
  <si>
    <t>Bhuvi It Solutions</t>
  </si>
  <si>
    <t>https://www.google.com/search?q=Bhuvi+It+Solutions&amp;sa=X&amp;ved=0ahUKEwiouuft157-AhUoFlkFHW6BCwEQmJACCMIN</t>
  </si>
  <si>
    <t>Jenni Strous and Associates CC</t>
  </si>
  <si>
    <t>https://www.google.com/search?hl=en&amp;gl=us&amp;q=Jenni+Strous+and+Associates+CC&amp;sa=X&amp;ved=0ahUKEwjqt_CZ3vP8AhUyEVkFHdZzA7s4ChCYkAIIvgo</t>
  </si>
  <si>
    <t>PX</t>
  </si>
  <si>
    <t>https://www.google.com/search?sca_esv=566027130&amp;hl=en&amp;gl=us&amp;q=PX&amp;sa=X&amp;ved=0ahUKEwik1e2M_7CBAxUKpIkEHetCAZ44HhCYkAIImws</t>
  </si>
  <si>
    <t>BME Personnel</t>
  </si>
  <si>
    <t>https://www.google.com/search?sca_esv=553028280&amp;gl=us&amp;hl=en&amp;q=BME+Personnel&amp;sa=X&amp;ved=0ahUKEwjbh9brqr2AAxWWQzABHV2ACY44ChCYkAIInQo</t>
  </si>
  <si>
    <t>Kerry Interim Pte. Ltd.</t>
  </si>
  <si>
    <t>https://www.google.com/search?hl=en&amp;gl=us&amp;q=Kerry+Interim+Pte.+Ltd.&amp;sa=X&amp;ved=0ahUKEwi097rIovb8AhX1FFkFHfvnBAk4ChCYkAIIyQs</t>
  </si>
  <si>
    <t>febelco</t>
  </si>
  <si>
    <t>https://www.google.com/search?q=febelco&amp;sa=X&amp;ved=0ahUKEwjr2qSEl-_-AhUWEFkFHUvlAps4HhCYkAIIigs</t>
  </si>
  <si>
    <t>https://encrypted-tbn0.gstatic.com/images?q=tbn:ANd9GcQQNa0DDN2T1Ik_YiP8kuVCSr2rfu60Noa5YODK4Yc&amp;s</t>
  </si>
  <si>
    <t>Callibrity</t>
  </si>
  <si>
    <t>http://www.callibrity.com/</t>
  </si>
  <si>
    <t>https://www.google.com/search?hl=en&amp;gl=us&amp;q=Callibrity&amp;sa=X&amp;ved=0ahUKEwiclvnP2Pj8AhU-FFkFHR0_DFE4KBCYkAIIsg0</t>
  </si>
  <si>
    <t>https://encrypted-tbn0.gstatic.com/images?q=tbn:ANd9GcSqwUhuPhARckCYbJxmIjAkTlm7er1NmqW2Juo1kp1Gf6I4UEoI3obsfIg&amp;s</t>
  </si>
  <si>
    <t>Altar</t>
  </si>
  <si>
    <t>https://www.google.com/search?sca_esv=573553702&amp;gl=us&amp;hl=en&amp;q=Altar&amp;sa=X&amp;ved=0ahUKEwj1-964tPeBAxUdLFkFHbEIBtEQmJACCNEI</t>
  </si>
  <si>
    <t>https://encrypted-tbn0.gstatic.com/images?q=tbn:ANd9GcRvrvIIm6hqqQA_YJQwARYUS4007XK61rXzfjvxsWU&amp;s</t>
  </si>
  <si>
    <t>WesTrac Pty Ltd</t>
  </si>
  <si>
    <t>http://www.westrac.com.au/</t>
  </si>
  <si>
    <t>https://www.google.com/search?ucbcb=1&amp;hl=en&amp;gl=us&amp;q=WesTrac+Pty+Ltd&amp;sa=X&amp;ved=0ahUKEwiu3Kbl9e79AhUZkIkEHcm6BekQmJACCMEK</t>
  </si>
  <si>
    <t>Soft Magic</t>
  </si>
  <si>
    <t>https://www.google.com/search?hl=en&amp;gl=us&amp;q=Soft+Magic&amp;sa=X&amp;ved=0ahUKEwihvISiksz_AhVrEFkFHQB4AHY4ChCYkAIInQo</t>
  </si>
  <si>
    <t>V4 Company</t>
  </si>
  <si>
    <t>https://www.google.com/search?sca_esv=566185899&amp;gl=us&amp;hl=en&amp;q=V4+Company&amp;sa=X&amp;ved=0ahUKEwij0vrOwbOBAxUZH0QIHVwHA_U4ChCYkAIIhA0</t>
  </si>
  <si>
    <t>https://encrypted-tbn0.gstatic.com/images?q=tbn:ANd9GcRPZ4R7_JDv3CJd3XN2TRmQcE2IGZasHTjlvucgEss&amp;s</t>
  </si>
  <si>
    <t>I3 INFOTEK INC</t>
  </si>
  <si>
    <t>https://www.google.com/search?ucbcb=1&amp;gl=us&amp;hl=en&amp;q=I3+INFOTEK+INC&amp;sa=X&amp;ved=0ahUKEwiD9r3hrOz9AhWwJDQIHbmTDN4QmJACCLwN</t>
  </si>
  <si>
    <t>Tormans</t>
  </si>
  <si>
    <t>https://www.google.com/search?hl=en&amp;gl=us&amp;q=Tormans&amp;sa=X&amp;ved=0ahUKEwiin7j6zJKAAxVUSzABHYvTBMI4ChCYkAII3Qw</t>
  </si>
  <si>
    <t>Uob Travel Planners Pte Ltd</t>
  </si>
  <si>
    <t>http://www2.uobgroup.com/uobtravel</t>
  </si>
  <si>
    <t>https://www.google.com/search?gl=us&amp;hl=en&amp;q=Uob+Travel+Planners+Pte+Ltd&amp;sa=X&amp;ved=0ahUKEwisv-u3uqH_AhXoJ0QIHYrJCoA4MhCYkAII8Qo</t>
  </si>
  <si>
    <t>the-climate-corporation</t>
  </si>
  <si>
    <t>https://www.google.com/search?hl=en&amp;gl=us&amp;q=the-climate-corporation&amp;sa=X&amp;ved=0ahUKEwiVpZCX5-T9AhXbk2oFHUTtAsI4MhCYkAIInw4</t>
  </si>
  <si>
    <t>https://encrypted-tbn0.gstatic.com/images?q=tbn:ANd9GcSRga54lPO62aN87WeuBFwEPuZtRHD4G2fLVZ6FLBw&amp;s</t>
  </si>
  <si>
    <t>NETRIKA</t>
  </si>
  <si>
    <t>https://www.google.com/search?hl=en&amp;gl=us&amp;q=NETRIKA&amp;sa=X&amp;ved=0ahUKEwiQ0c3MsLz8AhV0mmoFHQc4CLI4FBCYkAIIswo</t>
  </si>
  <si>
    <t>Jobzem (1856081)</t>
  </si>
  <si>
    <t>https://www.google.com/search?sca_esv=566763369&amp;hl=en&amp;gl=us&amp;q=Jobzem+(1856081)&amp;sa=X&amp;ved=0ahUKEwj4_OKP7LeBAxWMVKQEHebGB5MQmJACCP8J</t>
  </si>
  <si>
    <t>í˜„ëŒ€ì¹´ë“œÂ·í˜„ëŒ€ì»¤ë¨¸ì…œ(HyundaiCardÂ·HyundaiCommercial)</t>
  </si>
  <si>
    <t>https://www.google.com/search?gl=us&amp;hl=en&amp;q=%ED%98%84%EB%8C%80%EC%B9%B4%EB%93%9C%C2%B7%ED%98%84%EB%8C%80%EC%BB%A4%EB%A8%B8%EC%85%9C(HyundaiCard%C2%B7HyundaiCommercial)&amp;sa=X&amp;ved=0ahUKEwjIwfv7o6b-AhW_EVkFHRWfBtIQmJACCM8J</t>
  </si>
  <si>
    <t>DILS srl</t>
  </si>
  <si>
    <t>https://www.google.com/search?sca_esv=559959589&amp;gl=us&amp;hl=en&amp;q=DILS+srl&amp;sa=X&amp;ved=0ahUKEwjP6rOGnPeAAxXkk4kEHdbnCH8QmJACCJcM</t>
  </si>
  <si>
    <t>OHO Group Ltd.</t>
  </si>
  <si>
    <t>http://oho.co.uk/</t>
  </si>
  <si>
    <t>https://www.google.com/search?sca_esv=591779389&amp;q=OHO+Group+Ltd.&amp;sa=X&amp;ved=0ahUKEwi7iIj1q5iDAxWPEVkFHYSxCcgQmJACCMYK</t>
  </si>
  <si>
    <t>ServiceSource</t>
  </si>
  <si>
    <t>https://www.google.com/search?sca_esv=584993245&amp;hl=en&amp;gl=us&amp;q=ServiceSource&amp;sa=X&amp;ved=0ahUKEwjh2ODLgNyCAxXsFVkFHaeMDkE4KBCYkAII2wo</t>
  </si>
  <si>
    <t>Abu Dhabi Airports Company</t>
  </si>
  <si>
    <t>http://www.adac.ae/</t>
  </si>
  <si>
    <t>https://www.google.com/search?hl=en&amp;gl=us&amp;q=Abu+Dhabi+Airports+Company&amp;sa=X&amp;ved=0ahUKEwilz4Xu4tX9AhVyOUQIHcdfBPsQmJACCO8I</t>
  </si>
  <si>
    <t>https://encrypted-tbn0.gstatic.com/images?q=tbn:ANd9GcQpRTcTBdr77JBoEkInfOgWK3JDR93sntuKmenj&amp;s=0</t>
  </si>
  <si>
    <t>IREV</t>
  </si>
  <si>
    <t>https://www.google.com/search?gl=us&amp;hl=en&amp;q=IREV&amp;sa=X&amp;ved=0ahUKEwjY28r65cv9AhUqEVkFHYOjD5wQmJACCKQJ</t>
  </si>
  <si>
    <t>https://encrypted-tbn0.gstatic.com/images?q=tbn:ANd9GcS1SwQMfeo62PdWjc3lxolI2LjZKAxC9mCjkzkUIz4&amp;s</t>
  </si>
  <si>
    <t>1NCE</t>
  </si>
  <si>
    <t>http://1nce.com/</t>
  </si>
  <si>
    <t>https://www.google.com/search?sca_esv=570589756&amp;gl=us&amp;hl=en&amp;q=1NCE&amp;sa=X&amp;ved=0ahUKEwj-zvDI7duBAxWUFFkFHZLpBrk4ChCYkAIIwQk</t>
  </si>
  <si>
    <t>Santa Fe Recovery Center, Inc</t>
  </si>
  <si>
    <t>https://www.google.com/search?sca_esv=558332242&amp;gl=us&amp;hl=en&amp;q=Santa+Fe+Recovery+Center,+Inc&amp;sa=X&amp;ved=0ahUKEwiY6OPXjuiAAxVzE1kFHWd2AM4QmJACCM8O</t>
  </si>
  <si>
    <t>Amanotes</t>
  </si>
  <si>
    <t>http://www.amanotes.com/</t>
  </si>
  <si>
    <t>https://www.google.com/search?sca_esv=580774379&amp;gl=us&amp;hl=en&amp;q=Amanotes&amp;sa=X&amp;ved=0ahUKEwiY_OqcqraCAxW_MVkFHeNKDMgQmJACCJUL</t>
  </si>
  <si>
    <t>EUKLID</t>
  </si>
  <si>
    <t>https://www.google.com/search?gl=us&amp;hl=en&amp;q=EUKLID&amp;sa=X&amp;ved=0ahUKEwi6nqqToPb8AhVEElkFHR8vDj0QmJACCMQN</t>
  </si>
  <si>
    <t>à¸šà¸£à¸´à¸©à¸±à¸— à¹€à¸ˆà¹€à¸­à¹‡à¸™à¹€à¸­ à¸”à¸´à¸ªà¸—à¸£à¸´à¸šà¸´à¸§à¸Šà¸±à¹ˆà¸™ à¸ˆà¸³à¸à¸±à¸”</t>
  </si>
  <si>
    <t>https://www.google.com/search?sca_esv=68c2174e4c9f16e1&amp;sca_upv=1&amp;hl=en&amp;gl=us&amp;q=%E0%B8%9A%E0%B8%A3%E0%B8%B4%E0%B8%A9%E0%B8%B1%E0%B8%97+%E0%B9%80%E0%B8%88%E0%B9%80%E0%B8%AD%E0%B9%87%E0%B8%99%E0%B9%80%E0%B8%AD+%E0%B8%94%E0%B8%B4%E0%B8%AA%E0%B8%97%E0%B8%A3%E0%B8%B4%E0%B8%9A%E0%B8%B4%E0%B8%A7%E0%B8%8A%E0%B8%B1%E0%B9%88%E0%B8%99+%E0%B8%88%E0%B8%B3%E0%B8%81%E0%B8%B1%E0%B8%94&amp;sa=X&amp;ved=0ahUKEwjjlJqf44aDAxW7ZzABHcZ7DF44FBCYkAII-go</t>
  </si>
  <si>
    <t>North Oil Company Qatar</t>
  </si>
  <si>
    <t>http://www.noc.qa/</t>
  </si>
  <si>
    <t>https://www.google.com/search?sca_esv=564603026&amp;hl=en&amp;gl=us&amp;q=North+Oil+Company+Qatar&amp;sa=X&amp;ved=0ahUKEwiSsd6Lu6SBAxXFkIkEHc7gAbMQmJACCPwJ</t>
  </si>
  <si>
    <t>https://encrypted-tbn0.gstatic.com/images?q=tbn:ANd9GcTB-O7fp7VkU4L9n-ga5js3UJ_04BHI6kwZWCqdTeY&amp;s</t>
  </si>
  <si>
    <t>Tinkoff</t>
  </si>
  <si>
    <t>http://www.tinkoffteam.com/</t>
  </si>
  <si>
    <t>https://www.google.com/search?sca_esv=587928711&amp;gl=us&amp;hl=en&amp;q=Tinkoff&amp;sa=X&amp;ved=0ahUKEwjQ7eOD1PeCAxVUnokEHcO2A5MQmJACCJ0I</t>
  </si>
  <si>
    <t>https://encrypted-tbn0.gstatic.com/images?q=tbn:ANd9GcTCpRq2n9kMCi1h3-UVHgZ-qfspYF-QTaV1KG5sVOE&amp;s</t>
  </si>
  <si>
    <t>QuEST Global</t>
  </si>
  <si>
    <t>https://www.google.com/search?sca_esv=586505729&amp;hl=en&amp;gl=us&amp;q=QuEST+Global&amp;sa=X&amp;ved=0ahUKEwju0OnEhuuCAxVGFVkFHVV2BggQmJACCLsO</t>
  </si>
  <si>
    <t>Takasago International  Pte Ltd</t>
  </si>
  <si>
    <t>https://www.google.com/search?gl=us&amp;hl=en&amp;q=Takasago+International++Pte+Ltd&amp;sa=X&amp;ved=0ahUKEwjKkpuFrKv-AhU-FFkFHU3DD0k4MhCYkAIIxgs</t>
  </si>
  <si>
    <t>GreatFit Talent Recruitment</t>
  </si>
  <si>
    <t>https://www.google.com/search?sca_esv=581125403&amp;hl=en&amp;gl=us&amp;q=GreatFit+Talent+Recruitment&amp;sa=X&amp;ved=0ahUKEwiE752J9biCAxXVEFkFHfP5DMc4ChCYkAII9gs</t>
  </si>
  <si>
    <t>Yardi Romania</t>
  </si>
  <si>
    <t>https://www.google.com/search?hl=en&amp;gl=us&amp;q=Yardi+Romania&amp;sa=X&amp;ved=0ahUKEwjQyezL7eL_AhUuKlkFHemPA4wQmJACCKwM</t>
  </si>
  <si>
    <t>https://encrypted-tbn0.gstatic.com/images?q=tbn:ANd9GcQ_DYUdbvIhmFJdEi-HhqM2qBJ0KrxHzYNFhk6m15o&amp;s</t>
  </si>
  <si>
    <t>Prisma Laboratory (M) Sdn. Bhd.</t>
  </si>
  <si>
    <t>http://www.prisma-lab.com.my/</t>
  </si>
  <si>
    <t>https://www.google.com/search?sca_esv=586190494&amp;hl=en&amp;gl=us&amp;q=Prisma+Laboratory+(M)+Sdn.+Bhd.&amp;sa=X&amp;ved=0ahUKEwj9-db-yOiCAxXAvokEHUkVDoQQmJACCJYM</t>
  </si>
  <si>
    <t>Tasmanian Government Jobs</t>
  </si>
  <si>
    <t>http://www.tas.gov.au/</t>
  </si>
  <si>
    <t>https://www.google.com/search?gl=us&amp;hl=en&amp;q=Tasmanian+Government+Jobs&amp;sa=X&amp;ved=0ahUKEwjquY6Tj9j8AhUDFlkFHWqgAdsQmJACCJUK</t>
  </si>
  <si>
    <t>https://encrypted-tbn0.gstatic.com/images?q=tbn:ANd9GcRK4vdDuCsjLoH5H1dJXEYbU_PvzQOswt_N16LpILI&amp;s</t>
  </si>
  <si>
    <t>Gebr. Brasseler GmbH &amp; Co. KG</t>
  </si>
  <si>
    <t>https://www.google.com/search?hl=en&amp;gl=us&amp;q=Gebr.+Brasseler+GmbH+%26+Co.+KG&amp;sa=X&amp;ved=0ahUKEwjCxKq2i7r9AhV1FVkFHTGPBkE4HhCYkAII8g0</t>
  </si>
  <si>
    <t>https://encrypted-tbn0.gstatic.com/images?q=tbn:ANd9GcReytZ8o5Pm240fTc2lc1d_3npS9i86o90X2BwwcgM&amp;s</t>
  </si>
  <si>
    <t>DIGIWORLD TECHNOLOGIES PTE. LTD.</t>
  </si>
  <si>
    <t>https://www.google.com/search?gl=us&amp;hl=en&amp;q=DIGIWORLD+TECHNOLOGIES+PTE.+LTD.&amp;sa=X&amp;ved=0ahUKEwjB0KbTj8L_AhX3fDABHansABoQmJACCO4J</t>
  </si>
  <si>
    <t>Eplanet</t>
  </si>
  <si>
    <t>https://www.google.com/search?sca_esv=586199351&amp;hl=en&amp;gl=us&amp;q=Eplanet&amp;sa=X&amp;ved=0ahUKEwji6_KnyuiCAxXavokEHSUxCmM4MhCYkAII4wo</t>
  </si>
  <si>
    <t>Transformative Learning Solutions</t>
  </si>
  <si>
    <t>http://www.transformative.in/</t>
  </si>
  <si>
    <t>https://www.google.com/search?ucbcb=1&amp;gl=us&amp;hl=en&amp;q=Transformative+Learning+Solutions&amp;sa=X&amp;ved=0ahUKEwiu8NSmpd39AhV2HkQIHUUoDj84KBCYkAII9gs</t>
  </si>
  <si>
    <t>Carbotec</t>
  </si>
  <si>
    <t>http://www.carbotecindia.com/</t>
  </si>
  <si>
    <t>https://www.google.com/search?sca_esv=556212212&amp;gl=us&amp;hl=en&amp;q=Carbotec&amp;sa=X&amp;ved=0ahUKEwj6v6LLu9aAAxXGSDABHZaXCp4QmJACCMEL</t>
  </si>
  <si>
    <t>Necodex</t>
  </si>
  <si>
    <t>https://www.google.com/search?sca_esv=558505252&amp;hl=en&amp;gl=us&amp;q=Necodex&amp;sa=X&amp;ved=0ahUKEwiNkceDzOqAAxXtFlkFHVM3DrU4ChCYkAIIvQ0</t>
  </si>
  <si>
    <t>FirstRand Services Private Limited</t>
  </si>
  <si>
    <t>https://www.google.com/search?hl=en&amp;gl=us&amp;q=FirstRand+Services+Private+Limited&amp;sa=X&amp;ved=0ahUKEwjzqMrNlMf_AhX0FFkFHUJxAI04PBCYkAII0Qo</t>
  </si>
  <si>
    <t>https://encrypted-tbn0.gstatic.com/images?q=tbn:ANd9GcQag2Ba5EKqJje7FhmG54imixmPpbfGdNAIDY10p28&amp;s</t>
  </si>
  <si>
    <t>Coradix Technology Consulting Ltd.</t>
  </si>
  <si>
    <t>http://www.coradix.com/</t>
  </si>
  <si>
    <t>https://www.google.com/search?ucbcb=1&amp;gl=us&amp;hl=en&amp;q=Coradix+Technology+Consulting+Ltd.&amp;sa=X&amp;ved=0ahUKEwjq5N-YpbD-AhV_SjABHYpDCyUQmJACCM4N</t>
  </si>
  <si>
    <t>bellfast management private limited</t>
  </si>
  <si>
    <t>https://www.google.com/search?sca_esv=559959589&amp;gl=us&amp;hl=en&amp;q=bellfast+management+private+limited&amp;sa=X&amp;ved=0ahUKEwjk15Tgl_eAAxW7mIQIHc-XDkU4bhCYkAIIlwo</t>
  </si>
  <si>
    <t>https://encrypted-tbn0.gstatic.com/images?q=tbn:ANd9GcRZf2Fga5VZHA3GrVkQPnnZTm2jBxOt-TfwavDxbn8&amp;s</t>
  </si>
  <si>
    <t>Turien &amp; Co. Assuradeuren</t>
  </si>
  <si>
    <t>https://www.google.com/search?ucbcb=1&amp;hl=en&amp;gl=us&amp;q=Turien+%26+Co.+Assuradeuren&amp;sa=X&amp;ved=0ahUKEwiu8vTZ9e79AhW4m2oFHaFxDtw4FBCYkAIIjww</t>
  </si>
  <si>
    <t>The Walter and Eliza Hall Institute of Medical Research</t>
  </si>
  <si>
    <t>https://www.wehi.edu.au/</t>
  </si>
  <si>
    <t>https://www.google.com/search?sca_esv=584506005&amp;hl=en&amp;gl=us&amp;q=The+Walter+and+Eliza+Hall+Institute+of+Medical+Research&amp;sa=X&amp;ved=0ahUKEwj5_82z_9aCAxU1mokEHcuID9E4ChCYkAIIiws</t>
  </si>
  <si>
    <t>Ermenegildo Zegna Group</t>
  </si>
  <si>
    <t>https://www.google.com/search?sca_esv=570874343&amp;gl=us&amp;hl=en&amp;q=Ermenegildo+Zegna+Group&amp;sa=X&amp;ved=0ahUKEwilgYy7oN6BAxXKrokEHeQcAig4HhCYkAIIgA4</t>
  </si>
  <si>
    <t>Media Craft Data Solutions</t>
  </si>
  <si>
    <t>https://www.google.com/search?hl=en&amp;gl=us&amp;q=Media+Craft+Data+Solutions&amp;sa=X&amp;ved=0ahUKEwiwscLp4fj8AhVFk2oFHcvsAZAQmJACCKML</t>
  </si>
  <si>
    <t>EXPERIS</t>
  </si>
  <si>
    <t>https://www.google.com/search?sca_esv=566763369&amp;hl=en&amp;gl=us&amp;q=EXPERIS&amp;sa=X&amp;ved=0ahUKEwity7PZ7LeBAxWqElkFHRXFA_Q4eBCYkAII-wo</t>
  </si>
  <si>
    <t>fundcraft Holdco S.l</t>
  </si>
  <si>
    <t>https://www.google.com/search?gl=us&amp;hl=en&amp;q=fundcraft+Holdco+S.l&amp;sa=X&amp;ved=0ahUKEwiOvfeB5qaAAxWKF1kFHRGXBoE4HhCYkAIIrQw</t>
  </si>
  <si>
    <t>Alphaeus Pte. Ltd.</t>
  </si>
  <si>
    <t>https://www.google.com/search?hl=en&amp;gl=us&amp;q=Alphaeus+Pte.+Ltd.&amp;sa=X&amp;ved=0ahUKEwif5qL_9LqAAxWdGVkFHVQUBok4HhCYkAIIvQs</t>
  </si>
  <si>
    <t>Bismart, Business Intelligence Specialist Services</t>
  </si>
  <si>
    <t>https://www.google.com/search?sca_esv=572136157&amp;hl=en&amp;gl=us&amp;q=Bismart,+Business+Intelligence+Specialist+Services&amp;sa=X&amp;ved=0ahUKEwjitIfp8-qBAxXpLFkFHWaVBHA4ChCYkAIIpww</t>
  </si>
  <si>
    <t>https://encrypted-tbn0.gstatic.com/images?q=tbn:ANd9GcTgtssA5sMEnlu8Hy3WJGXBUK1Lk1LTTd2Z-XbTAeM&amp;s</t>
  </si>
  <si>
    <t>Outforce</t>
  </si>
  <si>
    <t>https://www.google.com/search?sca_esv=587222008&amp;hl=en&amp;gl=us&amp;q=Outforce&amp;sa=X&amp;ved=0ahUKEwiSsu-ljPCCAxUrEFkFHcyQAYA4FBCYkAIImww</t>
  </si>
  <si>
    <t>Radial</t>
  </si>
  <si>
    <t>https://www.google.com/search?q=Radial&amp;sa=X&amp;ved=0ahUKEwiV9bTYz_H-AhUKLVkFHe0HARg4KBCYkAIIngs</t>
  </si>
  <si>
    <t>https://encrypted-tbn0.gstatic.com/images?q=tbn:ANd9GcTS1A2uXkhN9NSuIzz-5VVqxTCHceZ3BqdkxMAHxlU&amp;s</t>
  </si>
  <si>
    <t>Customize Ag</t>
  </si>
  <si>
    <t>https://www.google.com/search?sca_esv=560909571&amp;gl=us&amp;hl=en&amp;q=Customize+Ag&amp;sa=X&amp;ved=0ahUKEwjC2rfNooGBAxXDElkFHab7ALA4FBCYkAII3ww</t>
  </si>
  <si>
    <t>SIRI AB</t>
  </si>
  <si>
    <t>https://www.google.com/search?sca_esv=559635945&amp;hl=en&amp;gl=us&amp;q=SIRI+AB&amp;sa=X&amp;ved=0ahUKEwiHqvzg1PSAAxW1MjQIHROqCew4FBCYkAII1w0</t>
  </si>
  <si>
    <t>Charlotte Mecklenburg Schools</t>
  </si>
  <si>
    <t>https://www.google.com/search?hl=en&amp;gl=us&amp;q=Charlotte+Mecklenburg+Schools&amp;sa=X&amp;ved=0ahUKEwiy4uHn0ZT-AhULRTABHWFeAAE4UBCYkAII3As</t>
  </si>
  <si>
    <t>Greenlight Networks</t>
  </si>
  <si>
    <t>http://www.greenlightnetworks.com/</t>
  </si>
  <si>
    <t>https://www.google.com/search?gl=us&amp;hl=en&amp;q=Greenlight+Networks&amp;sa=X&amp;ved=0ahUKEwjp4JjK9fv_AhVRTTABHY7aC1w4UBCYkAII9Qs</t>
  </si>
  <si>
    <t>https://encrypted-tbn0.gstatic.com/images?q=tbn:ANd9GcTm9R0NTTm0hbd9zCcToT4cdwQXxV6dIt8vK3t15jo&amp;s</t>
  </si>
  <si>
    <t>eTeam Philippines</t>
  </si>
  <si>
    <t>https://www.google.com/search?hl=en&amp;gl=us&amp;q=eTeam+Philippines&amp;sa=X&amp;ved=0ahUKEwjmoNq6s_T_AhXUVDUKHThmAbk4FBCYkAIIvQk</t>
  </si>
  <si>
    <t>Bragonatech</t>
  </si>
  <si>
    <t>https://www.google.com/search?sca_esv=576391435&amp;gl=us&amp;hl=en&amp;q=Bragonatech&amp;sa=X&amp;ved=0ahUKEwjlxuPLxpCCAxWgEFkFHSgzAsIQmJACCOkJ</t>
  </si>
  <si>
    <t>Accident Compensation Corporation</t>
  </si>
  <si>
    <t>http://www.acc.co.nz/</t>
  </si>
  <si>
    <t>https://www.google.com/search?sca_esv=577551505&amp;gl=us&amp;hl=en&amp;q=Accident+Compensation+Corporation&amp;sa=X&amp;ved=0ahUKEwjM8MfC0JqCAxWeMVkFHS70A4o4HhCYkAIIzg0</t>
  </si>
  <si>
    <t>Central Coop</t>
  </si>
  <si>
    <t>https://www.google.com/search?ucbcb=1&amp;hl=en&amp;gl=us&amp;q=Central+Coop&amp;sa=X&amp;ved=0ahUKEwjvsK2yuc7-AhUYjIkEHedLDmU4FBCYkAII2ww</t>
  </si>
  <si>
    <t>IRI Italy</t>
  </si>
  <si>
    <t>https://www.google.com/search?gl=us&amp;hl=en&amp;q=IRI+Italy&amp;sa=X&amp;ved=0ahUKEwig6N6wieD-AhXFIEQIHfCpDGg4KBCYkAIIlw0</t>
  </si>
  <si>
    <t>Rush Street Interactive</t>
  </si>
  <si>
    <t>http://www.rushstreetinteractive.com/</t>
  </si>
  <si>
    <t>https://www.google.com/search?sca_esv=577551505&amp;gl=us&amp;hl=en&amp;q=Rush+Street+Interactive&amp;sa=X&amp;ved=0ahUKEwiNvszGzZqCAxU3EFkFHcOvCww4KBCYkAII_Qs</t>
  </si>
  <si>
    <t>https://encrypted-tbn0.gstatic.com/images?q=tbn:ANd9GcR5_u6GIPJStMWi7VNczU-gsnhhc2_9qIHg4CcD&amp;s=0</t>
  </si>
  <si>
    <t>Srijan Technologies PVT LTD</t>
  </si>
  <si>
    <t>https://www.google.com/search?sca_esv=587583771&amp;hl=en&amp;gl=us&amp;q=Srijan+Technologies+PVT+LTD&amp;sa=X&amp;ved=0ahUKEwjWur6WkfWCAxUPhIkEHWImCRs4ChCYkAIIwgk</t>
  </si>
  <si>
    <t>Lwr International (Pty) Ltd</t>
  </si>
  <si>
    <t>https://www.google.com/search?hl=en&amp;gl=us&amp;q=Lwr+International+(Pty)+Ltd&amp;sa=X&amp;ved=0ahUKEwizxu-20-78AhWAGFkFHdbWA-c4HhCYkAIIoQw</t>
  </si>
  <si>
    <t>Wink</t>
  </si>
  <si>
    <t>https://www.google.com/search?gl=us&amp;hl=en&amp;q=Wink&amp;sa=X&amp;ved=0ahUKEwiXlvContH_AhV3MlkFHWT1C6E4ChCYkAIIugs</t>
  </si>
  <si>
    <t>https://encrypted-tbn0.gstatic.com/images?q=tbn:ANd9GcS7By3FK6T7HmG8FJlWQO3pG-BGNQQTzs78-Vmu-2U&amp;s</t>
  </si>
  <si>
    <t>Volvo Group Singapore  Ltd.</t>
  </si>
  <si>
    <t>https://www.google.com/search?gl=us&amp;hl=en&amp;q=Volvo+Group+Singapore++Ltd.&amp;sa=X&amp;ved=0ahUKEwi674yB6o__AhXzTTABHeM_BVU4HhCYkAIIqgw</t>
  </si>
  <si>
    <t>Serigraph</t>
  </si>
  <si>
    <t>http://www.serigraph.com/</t>
  </si>
  <si>
    <t>https://www.google.com/search?gl=us&amp;hl=en&amp;q=Serigraph&amp;sa=X&amp;ved=0ahUKEwiw-siBrsH8AhUwlYkEHTwaCcc4PBCYkAIIjA4</t>
  </si>
  <si>
    <t>Talent Arabia</t>
  </si>
  <si>
    <t>https://www.google.com/search?sca_esv=564105068&amp;gl=us&amp;hl=en&amp;q=Talent+Arabia&amp;sa=X&amp;ved=0ahUKEwiInrWBs5-BAxXwlGoFHdt8BtI4HhCYkAIIyws</t>
  </si>
  <si>
    <t>https://encrypted-tbn0.gstatic.com/images?q=tbn:ANd9GcQmGKoP-mWlTa5od4f7SgDgyR0cnNMaoPZanlQiugA&amp;s</t>
  </si>
  <si>
    <t>nax group</t>
  </si>
  <si>
    <t>https://www.google.com/search?hl=en&amp;gl=us&amp;q=nax+group&amp;sa=X&amp;ved=0ahUKEwiB5oPjksz_AhUAkokEHVn5ADI4ChCYkAIIpgw</t>
  </si>
  <si>
    <t>Kallang Alive Sport Management Co Pte. Ltd.</t>
  </si>
  <si>
    <t>https://www.google.com/search?q=Kallang+Alive+Sport+Management+Co+Pte.+Ltd.&amp;sa=X&amp;ved=0ahUKEwiG__G8svT_AhUJnGoFHV-yAQ04ChCYkAII6Qs</t>
  </si>
  <si>
    <t>https://encrypted-tbn0.gstatic.com/images?q=tbn:ANd9GcSW-BQVxJE2eGxvyCQzve4nzNFg7yXELk26IO2ylok&amp;s</t>
  </si>
  <si>
    <t>MAXAR TECHNOLOGIES, INC.</t>
  </si>
  <si>
    <t>https://www.google.com/search?sca_esv=563320360&amp;gl=us&amp;hl=en&amp;q=MAXAR+TECHNOLOGIES,+INC.&amp;sa=X&amp;ved=0ahUKEwib-_yQ9JeBAxWzL0QIHVDNAjQ4HhCYkAIItQw</t>
  </si>
  <si>
    <t>Success Korea</t>
  </si>
  <si>
    <t>https://www.google.com/search?gl=us&amp;hl=en&amp;q=Success+Korea&amp;sa=X&amp;ved=0ahUKEwi995Dh7aP-AhVbKlkFHfQ0DBIQmJACCOEL</t>
  </si>
  <si>
    <t>Zorginstituut Nederland</t>
  </si>
  <si>
    <t>https://www.zorginstituutnederland.nl/</t>
  </si>
  <si>
    <t>https://www.google.com/search?sca_esv=562133542&amp;hl=en&amp;gl=us&amp;q=Zorginstituut+Nederland&amp;sa=X&amp;ved=0ahUKEwjHvcvhq4uBAxXwRTABHS6QDNM4ChCYkAII4wo</t>
  </si>
  <si>
    <t>https://encrypted-tbn0.gstatic.com/images?q=tbn:ANd9GcR5e07DMb8e8wbxjjUL1chMM_mUch6Lr3qATuvQZGs&amp;s</t>
  </si>
  <si>
    <t>Amtex</t>
  </si>
  <si>
    <t>https://www.google.com/search?gl=us&amp;hl=en&amp;q=Amtex&amp;sa=X&amp;ved=0ahUKEwitwIaGp4_9AhWvmmoFHS2TAz4QmJACCMMN</t>
  </si>
  <si>
    <t>W Executive</t>
  </si>
  <si>
    <t>https://www.google.com/search?sca_esv=563320360&amp;hl=en&amp;gl=us&amp;q=W+Executive&amp;sa=X&amp;ved=0ahUKEwjkqLzo8peBAxXeI0QIHcaHCJc4KBCYkAII5gw</t>
  </si>
  <si>
    <t>QSpares</t>
  </si>
  <si>
    <t>https://www.google.com/search?sca_esv=592739610&amp;gl=us&amp;hl=en&amp;q=QSpares&amp;sa=X&amp;ved=0ahUKEwiJubWm9Z-DAxXav4kEHSGiCvYQmJACCJAN</t>
  </si>
  <si>
    <t>Health Quality &amp; Safety Commission</t>
  </si>
  <si>
    <t>https://www.google.com/search?sca_esv=584993245&amp;gl=us&amp;hl=en&amp;q=Health+Quality+%26+Safety+Commission&amp;sa=X&amp;ved=0ahUKEwjn_vLzgNyCAxXCrYkEHeI7D2QQmJACCIoL</t>
  </si>
  <si>
    <t>L.E.A.SE. S.A.</t>
  </si>
  <si>
    <t>https://www.google.com/search?hl=en&amp;gl=us&amp;q=L.E.A.SE.+S.A.&amp;sa=X&amp;ved=0ahUKEwiSreqz3sT_AhVFFFkFHftoAdUQmJACCNUJ</t>
  </si>
  <si>
    <t>PEOPLE PROFILERS PTE. LTD.</t>
  </si>
  <si>
    <t>https://www.google.com/search?sca_esv=563635297&amp;gl=us&amp;hl=en&amp;q=PEOPLE+PROFILERS+PTE.+LTD.&amp;sa=X&amp;ved=0ahUKEwiO562vr5qBAxVjElkFHekFCe84ChCYkAIIgA0</t>
  </si>
  <si>
    <t>INSYCO</t>
  </si>
  <si>
    <t>https://www.google.com/search?ucbcb=1&amp;gl=us&amp;hl=en&amp;q=INSYCO&amp;sa=X&amp;ved=0ahUKEwiXhq_p_fj9AhXtTEEAHe6ZB9k4WhCYkAIIww0</t>
  </si>
  <si>
    <t>Raiffeisen Bank International Ag, OddziaÅ‚ W Polsce</t>
  </si>
  <si>
    <t>https://www.google.com/search?hl=en&amp;gl=us&amp;q=Raiffeisen+Bank+International+Ag,+Oddzia%C5%82+W+Polsce&amp;sa=X&amp;ved=0ahUKEwjEvdaEhK7_AhV1iO4BHQS1AJQ4ChCYkAIIwAw</t>
  </si>
  <si>
    <t>Teck Resources Limited</t>
  </si>
  <si>
    <t>http://www.teck.com/</t>
  </si>
  <si>
    <t>https://www.google.com/search?sca_esv=aea56c4c0212b4ef&amp;hl=en&amp;gl=us&amp;q=Teck+Resources+Limited&amp;sa=X&amp;ved=0ahUKEwjO57uIpKyCAxW4STABHUPVBOYQmJACCL4J</t>
  </si>
  <si>
    <t>Europ IT Services</t>
  </si>
  <si>
    <t>https://www.google.com/search?sca_esv=584208532&amp;hl=en&amp;gl=us&amp;q=Europ+IT+Services&amp;sa=X&amp;ved=0ahUKEwjgy9-Sv9SCAxVfkGoFHc9yBH0QmJACCJIK</t>
  </si>
  <si>
    <t>KTH - Royal Institute of Technology</t>
  </si>
  <si>
    <t>https://www.google.com/search?sca_esv=559959589&amp;gl=us&amp;hl=en&amp;q=KTH+-+Royal+Institute+of+Technology&amp;sa=X&amp;ved=0ahUKEwijmcmgm_eAAxXhFlkFHUXhDGg4KBCYkAII6ws</t>
  </si>
  <si>
    <t>https://encrypted-tbn0.gstatic.com/images?q=tbn:ANd9GcTnnwShi8RkcgI3PTUDUQaYWyVjQs5FwoARHlUinH0&amp;s</t>
  </si>
  <si>
    <t>TEMASEK</t>
  </si>
  <si>
    <t>https://www.google.com/search?q=TEMASEK&amp;sa=X&amp;ved=0ahUKEwjc9tm677n8AhUGEVkFHbhAAh84FBCYkAIIxAo</t>
  </si>
  <si>
    <t>Product Madness Espana, S.L.</t>
  </si>
  <si>
    <t>https://www.google.com/search?sca_esv=558682799&amp;gl=us&amp;hl=en&amp;q=Product+Madness+Espana,+S.L.&amp;sa=X&amp;ved=0ahUKEwj6wv2Jk-2AAxV2TjABHaI8AgQ4HhCYkAIIxAs</t>
  </si>
  <si>
    <t>https://encrypted-tbn0.gstatic.com/images?q=tbn:ANd9GcSPWoa1Mw5by--waXM1ucM2bkiqyxXNGy5VmAeAuQI&amp;s</t>
  </si>
  <si>
    <t>Agensi Pekerjaan 3S Talent Search Sdn Bhd</t>
  </si>
  <si>
    <t>https://www.google.com/search?gl=us&amp;hl=en&amp;q=Agensi+Pekerjaan+3S+Talent+Search+Sdn+Bhd&amp;sa=X&amp;ved=0ahUKEwjO2J_Po9P9AhU8jYkEHdsWDyQQmJACCO8I</t>
  </si>
  <si>
    <t>Jobstudio Pte. Ltd.</t>
  </si>
  <si>
    <t>https://www.google.com/search?hl=en&amp;gl=us&amp;q=Jobstudio+Pte.+Ltd.&amp;sa=X&amp;ved=0ahUKEwjcprHVner-AhXASzABHbUaAZ04HhCYkAII6Ak</t>
  </si>
  <si>
    <t>https://encrypted-tbn0.gstatic.com/images?q=tbn:ANd9GcTcVVz7yiHLn1MV51AnJjPZMapEM2SgTNIMHFiZExE&amp;s</t>
  </si>
  <si>
    <t>The Capital Hotels and Apartments</t>
  </si>
  <si>
    <t>http://thecapital.co.za/</t>
  </si>
  <si>
    <t>https://www.google.com/search?sca_esv=557708880&amp;hl=en&amp;gl=us&amp;q=The+Capital+Hotels+and+Apartments&amp;sa=X&amp;ved=0ahUKEwiN08PcjeOAAxXWEVkFHaAXCas4ChCYkAIImgw</t>
  </si>
  <si>
    <t>Cozero</t>
  </si>
  <si>
    <t>http://cozero.io/</t>
  </si>
  <si>
    <t>https://www.google.com/search?sca_esv=e734890f2d27226f&amp;gl=us&amp;hl=en&amp;q=Cozero&amp;sa=X&amp;ved=0ahUKEwigk-zdieuCAxV3goQIHQiHAeM4KBCYkAIIugw</t>
  </si>
  <si>
    <t>https://encrypted-tbn0.gstatic.com/images?q=tbn:ANd9GcSUIhRu7edRg9I6JlYX2K6sSIrpRrXS22hpITbNeJ8&amp;s</t>
  </si>
  <si>
    <t>Albelli X Photobox</t>
  </si>
  <si>
    <t>http://www.albelli.nl/</t>
  </si>
  <si>
    <t>https://www.google.com/search?sca_esv=587583771&amp;gl=us&amp;hl=en&amp;q=Albelli+X+Photobox&amp;sa=X&amp;ved=0ahUKEwjcuYy_kPWCAxUQGVkFHcNdA8M4FBCYkAIItAs</t>
  </si>
  <si>
    <t>https://encrypted-tbn0.gstatic.com/images?q=tbn:ANd9GcSi2eDoDgrCYMWytStgpTxWye8w2VGKbicBr5i59hk&amp;s</t>
  </si>
  <si>
    <t>CTR Consulting</t>
  </si>
  <si>
    <t>https://www.google.com/search?sca_esv=561856720&amp;gl=us&amp;hl=en&amp;q=CTR+Consulting&amp;sa=X&amp;ved=0ahUKEwiUyviz54iBAxVImmoFHX0BD0gQmJACCNMM</t>
  </si>
  <si>
    <t>https://encrypted-tbn0.gstatic.com/images?q=tbn:ANd9GcS_JL2A208J15RR9UCKk-Q6vC7--r9SalIFL64ThTw&amp;s</t>
  </si>
  <si>
    <t>Saki Soft Limited</t>
  </si>
  <si>
    <t>http://sakisoft.co.uk/</t>
  </si>
  <si>
    <t>https://www.google.com/search?hl=en&amp;gl=us&amp;q=Saki+Soft+Limited&amp;sa=X&amp;ved=0ahUKEwjLheG0ydX8AhWpFVkFHWXUD3I4HhCYkAII-Qs</t>
  </si>
  <si>
    <t>Fujitsu Asia Pte Ltd</t>
  </si>
  <si>
    <t>https://www.google.com/search?gl=us&amp;hl=en&amp;q=Fujitsu+Asia+Pte+Ltd&amp;sa=X&amp;ved=0ahUKEwj_t8THner-AhUgfjABHbZoC9w4MhCYkAII0ww</t>
  </si>
  <si>
    <t>HCLTech Vietnam Company Limited</t>
  </si>
  <si>
    <t>https://www.google.com/search?sca_esv=658e7cce1db0eda3&amp;hl=en&amp;gl=us&amp;q=HCLTech+Vietnam+Company+Limited&amp;sa=X&amp;ved=0ahUKEwjK2Ozu87iCAxWTVTABHfdzDGo4ChCYkAIIlQs</t>
  </si>
  <si>
    <t>COYA Restaurant</t>
  </si>
  <si>
    <t>https://www.google.com/search?sca_esv=570589756&amp;gl=us&amp;hl=en&amp;q=COYA+Restaurant&amp;sa=X&amp;ved=0ahUKEwjzxdDT5NuBAxW1D1kFHUmbCuM4HhCYkAIIjQs</t>
  </si>
  <si>
    <t>Cyperus Group, Inc</t>
  </si>
  <si>
    <t>https://www.google.com/search?ucbcb=1&amp;gl=us&amp;hl=en&amp;q=Cyperus+Group,+Inc&amp;sa=X&amp;ved=0ahUKEwjtquS34Yf9AhV6lYkEHf6TBA04ChCYkAIIuA4</t>
  </si>
  <si>
    <t>Centre for Infectious Disease Research in Zambia (CIDRZ)</t>
  </si>
  <si>
    <t>https://www.cidrz.org/</t>
  </si>
  <si>
    <t>https://www.google.com/search?gl=us&amp;hl=en&amp;q=Centre+for+Infectious+Disease+Research+in+Zambia+(CIDRZ)&amp;sa=X&amp;ved=0ahUKEwi8nLXDlJqAAxWLFVkFHaD2C5UQmJACCJIH</t>
  </si>
  <si>
    <t>https://encrypted-tbn0.gstatic.com/images?q=tbn:ANd9GcSEieooDn7MFr3mWzIgJbFSusnETOWPsseA3db9&amp;s=0</t>
  </si>
  <si>
    <t>Guardant Health Pte. Ltd.</t>
  </si>
  <si>
    <t>https://www.google.com/search?q=Guardant+Health+Pte.+Ltd.&amp;sa=X&amp;ved=0ahUKEwi5-_Kx1pn-AhXnElkFHSrgBbQ4HhCYkAIIjwo</t>
  </si>
  <si>
    <t>MOHARA</t>
  </si>
  <si>
    <t>https://www.google.com/search?sca_esv=067143e154801387&amp;hl=en&amp;gl=us&amp;q=MOHARA&amp;sa=X&amp;ved=0ahUKEwilyIez3IGDAxU2fTABHYynBpw4ChCYkAIIwA0</t>
  </si>
  <si>
    <t>Ritej Company of Recruitment</t>
  </si>
  <si>
    <t>https://www.google.com/search?sca_esv=580393850&amp;gl=us&amp;hl=en&amp;q=Ritej+Company+of+Recruitment&amp;sa=X&amp;ved=0ahUKEwji3LaV5rOCAxV6ElkFHZxWB_o4ChCYkAIIigw</t>
  </si>
  <si>
    <t>SYNITI</t>
  </si>
  <si>
    <t>https://www.google.com/search?sca_esv=4fa329168bc8b475&amp;sca_upv=1&amp;gl=us&amp;hl=en&amp;q=SYNITI&amp;sa=X&amp;ved=0ahUKEwis5byV0_KCAxUZSjABHffJCfQ4PBCYkAII_A0</t>
  </si>
  <si>
    <t>https://encrypted-tbn0.gstatic.com/images?q=tbn:ANd9GcTLISUcBOBSNnOZhZ5FYMnfD3oqLGzkHwysZoUqrWQ&amp;s</t>
  </si>
  <si>
    <t>Gathern.co</t>
  </si>
  <si>
    <t>https://www.google.com/search?hl=en&amp;gl=us&amp;q=Gathern.co&amp;sa=X&amp;ved=0ahUKEwir14TJqrL8AhW6j4kEHf35DCcQmJACCLkJ</t>
  </si>
  <si>
    <t>https://encrypted-tbn0.gstatic.com/images?q=tbn:ANd9GcSA5Jn77s2zHNipsrIwBUfu_x2j0EJpUEtev2OBrU8&amp;s</t>
  </si>
  <si>
    <t>Denka Construction Solutions Malaysia Sdn Bhd</t>
  </si>
  <si>
    <t>http://www.denka-cs.com/</t>
  </si>
  <si>
    <t>https://www.google.com/search?sca_esv=573110829&amp;gl=us&amp;hl=en&amp;q=Denka+Construction+Solutions+Malaysia+Sdn+Bhd&amp;sa=X&amp;ved=0ahUKEwjpvOegvPKBAxW0D1kFHUJmABkQmJACCJ4K</t>
  </si>
  <si>
    <t>https://encrypted-tbn0.gstatic.com/images?q=tbn:ANd9GcRO1jVxEeFLXqwcckpu6noMHRTVZRss4LMltPaWrGo&amp;s</t>
  </si>
  <si>
    <t>Exceed Recruitment and Human Resource Consultants</t>
  </si>
  <si>
    <t>https://www.google.com/search?sca_esv=565864698&amp;gl=us&amp;hl=en&amp;q=Exceed+Recruitment+and+Human+Resource+Consultants&amp;sa=X&amp;ved=0ahUKEwiVj5ehw66BAxWqElkFHdaPCgYQmJACCOYL</t>
  </si>
  <si>
    <t>Puresoftware Sdn Bhd</t>
  </si>
  <si>
    <t>https://www.google.com/search?sca_esv=584993245&amp;hl=en&amp;gl=us&amp;q=Puresoftware+Sdn+Bhd&amp;sa=X&amp;ved=0ahUKEwi7_fjYgNyCAxUel4kEHX1nAhg4HhCYkAII2wo</t>
  </si>
  <si>
    <t>IT EBusiness Consulting Services, Inc</t>
  </si>
  <si>
    <t>https://www.google.com/search?sca_esv=559310888&amp;hl=en&amp;gl=us&amp;q=IT+EBusiness+Consulting+Services,+Inc&amp;sa=X&amp;ved=0ahUKEwivvoGqjvKAAxVKlIkEHUY0CQI4KBCYkAIIzgs</t>
  </si>
  <si>
    <t>Level D&amp;I Solutions</t>
  </si>
  <si>
    <t>https://www.google.com/search?sca_esv=560591584&amp;hl=en&amp;gl=us&amp;q=Level+D%26I+Solutions&amp;sa=X&amp;ved=0ahUKEwjq8djF1v6AAxVTF1kFHZGZAcA4KBCYkAII0wk</t>
  </si>
  <si>
    <t>EIL Global</t>
  </si>
  <si>
    <t>https://www.google.com/search?sca_esv=591434115&amp;gl=us&amp;hl=en&amp;q=EIL+Global&amp;sa=X&amp;ved=0ahUKEwjLpKjxq5ODAxWDJkQIHcBFC884ChCYkAII-Qs</t>
  </si>
  <si>
    <t>Swimlane</t>
  </si>
  <si>
    <t>http://swimlane.com/</t>
  </si>
  <si>
    <t>https://www.google.com/search?hl=en&amp;gl=us&amp;q=Swimlane&amp;sa=X&amp;ved=0ahUKEwir0eWA4YL9AhW9m2oFHf4oC2c4RhCYkAII7go</t>
  </si>
  <si>
    <t>https://encrypted-tbn0.gstatic.com/images?q=tbn:ANd9GcTDXhLDejxEay4EiOo8QIHJU6jH_q4rqYN7KX8X&amp;s=0</t>
  </si>
  <si>
    <t>Netgear</t>
  </si>
  <si>
    <t>https://www.google.com/search?hl=en&amp;gl=us&amp;q=Netgear&amp;sa=X&amp;ved=0ahUKEwitlJ2A_MmAAxU8FlkFHQSdCMU4MhCYkAIIrww</t>
  </si>
  <si>
    <t>UDrive</t>
  </si>
  <si>
    <t>https://www.google.com/search?hl=en&amp;gl=us&amp;q=UDrive&amp;sa=X&amp;ved=0ahUKEwiAvY7W_ICAAxUUGlkFHbiKDz8QmJACCPUJ</t>
  </si>
  <si>
    <t>Famous Brands</t>
  </si>
  <si>
    <t>http://www.famousbrands.co.za/</t>
  </si>
  <si>
    <t>https://www.google.com/search?sca_esv=556658825&amp;hl=en&amp;gl=us&amp;q=Famous+Brands&amp;sa=X&amp;ved=0ahUKEwiSzav3vtuAAxVkmYkEHbOaBCo4ChCYkAIIlww</t>
  </si>
  <si>
    <t>https://encrypted-tbn0.gstatic.com/images?q=tbn:ANd9GcTPZA6Y7YqKRBFbxwY9v2U6_2XqKnkMdn2-rMJd&amp;s=0</t>
  </si>
  <si>
    <t>Pailin Group Psc</t>
  </si>
  <si>
    <t>https://www.google.com/search?sca_esv=570269325&amp;gl=us&amp;hl=en&amp;q=Pailin+Group+Psc&amp;sa=X&amp;ved=0ahUKEwijtvrHotmBAxW7l4kEHSCOAdE4FBCYkAIIpQs</t>
  </si>
  <si>
    <t>Continental Technology Solutions,Inc</t>
  </si>
  <si>
    <t>https://www.google.com/search?sca_esv=571229774&amp;hl=en&amp;gl=us&amp;q=Continental+Technology+Solutions,Inc&amp;sa=X&amp;ved=0ahUKEwiPtL_v4-CBAxW9FlkFHXo_CdI4FBCYkAII1go</t>
  </si>
  <si>
    <t>https://encrypted-tbn0.gstatic.com/images?q=tbn:ANd9GcRAj6qPrVKqYe2b14J89zgi2ScmCGtQI8X_lx-vwLA&amp;s</t>
  </si>
  <si>
    <t>RxDataScience Inc.</t>
  </si>
  <si>
    <t>http://www.rxdatascience.com/</t>
  </si>
  <si>
    <t>https://www.google.com/search?q=RxDataScience+Inc.&amp;sa=X&amp;ved=0ahUKEwjxgOCL4aP-AhWKE1kFHah5DPE4KBCYkAII9go</t>
  </si>
  <si>
    <t>Talentsis Pte Ltd</t>
  </si>
  <si>
    <t>https://www.google.com/search?hl=en&amp;gl=us&amp;q=Talentsis+Pte+Ltd&amp;sa=X&amp;ved=0ahUKEwj5lYmXgNP8AhVvnWoFHZK6Aqw4ChCYkAIIwAo</t>
  </si>
  <si>
    <t>https://encrypted-tbn0.gstatic.com/images?q=tbn:ANd9GcQJ1Ny8i7mHCQYjNlaa8Y4KZWScSTdXDp9dBwIjito&amp;s</t>
  </si>
  <si>
    <t>chalhoub groups</t>
  </si>
  <si>
    <t>https://www.google.com/search?sca_esv=558984878&amp;hl=en&amp;gl=us&amp;q=chalhoub+groups&amp;sa=X&amp;ved=0ahUKEwjjgrbV0O-AAxVzSDABHY--B1AQmJACCLkL</t>
  </si>
  <si>
    <t>https://encrypted-tbn0.gstatic.com/images?q=tbn:ANd9GcSsCvEDyPasiA4zGjvWyWOxiU3Kwh-r-7-32rpt3qA&amp;s</t>
  </si>
  <si>
    <t>Cyndx</t>
  </si>
  <si>
    <t>https://www.google.com/search?hl=en&amp;gl=us&amp;q=Cyndx&amp;sa=X&amp;ved=0ahUKEwiuvZWYhNv-AhXLFlkFHQX2DYY4ChCYkAIIogw</t>
  </si>
  <si>
    <t>DIRECT SEARCH ASIA PTE. LTD.</t>
  </si>
  <si>
    <t>https://www.google.com/search?sca_esv=561856720&amp;gl=us&amp;hl=en&amp;q=DIRECT+SEARCH+ASIA+PTE.+LTD.&amp;sa=X&amp;ved=0ahUKEwjQ3ZqA6YiBAxUbD1kFHfdID4U4ChCYkAIIgA0</t>
  </si>
  <si>
    <t>Hourly, Inc.</t>
  </si>
  <si>
    <t>http://www.hourly.io/</t>
  </si>
  <si>
    <t>https://www.google.com/search?sca_esv=567951771&amp;hl=en&amp;gl=us&amp;q=Hourly,+Inc.&amp;sa=X&amp;ved=0ahUKEwjblYzC0MKBAxWBEFkFHbvlBuQ4MhCYkAIIygs</t>
  </si>
  <si>
    <t>Bearaby</t>
  </si>
  <si>
    <t>https://www.google.com/search?ucbcb=1&amp;hl=en&amp;gl=us&amp;q=Bearaby&amp;sa=X&amp;ved=0ahUKEwjWwOjQq6v-AhVniO4BHSgTDIAQmJACCMsL</t>
  </si>
  <si>
    <t>Market Partner</t>
  </si>
  <si>
    <t>https://www.google.com/search?sca_esv=565864698&amp;hl=en&amp;gl=us&amp;q=Market+Partner&amp;sa=X&amp;ved=0ahUKEwj0wenxwq6BAxWJD1kFHYu9DSoQmJACCJAN</t>
  </si>
  <si>
    <t>Polisport PlÃ¡sticos</t>
  </si>
  <si>
    <t>http://www.polisport.com/</t>
  </si>
  <si>
    <t>https://www.google.com/search?gl=us&amp;hl=en&amp;q=Polisport+Pl%C3%A1sticos&amp;sa=X&amp;ved=0ahUKEwjwpuWj5t_9AhVtjLAFHcA4CnIQmJACCNAN</t>
  </si>
  <si>
    <t>Open Systems, Inc.</t>
  </si>
  <si>
    <t>https://www.google.com/search?hl=en&amp;gl=us&amp;q=Open+Systems,+Inc.&amp;sa=X&amp;ved=0ahUKEwiDse-kkbP_AhUFJUQIHU_uAbU4FBCYkAIIpAs</t>
  </si>
  <si>
    <t>Trendyol Group</t>
  </si>
  <si>
    <t>https://www.google.com/search?sca_esv=580774379&amp;gl=us&amp;hl=en&amp;q=Trendyol+Group&amp;sa=X&amp;ved=0ahUKEwithbiJqLaCAxVwF1kFHT70CEIQmJACCLQI</t>
  </si>
  <si>
    <t>https://encrypted-tbn0.gstatic.com/images?q=tbn:ANd9GcSp_K6ikO9tL03ViVGs1XSDiqTEpfoB3C-SfbcescY&amp;s</t>
  </si>
  <si>
    <t>Oceaneering International, Inc.</t>
  </si>
  <si>
    <t>https://www.google.com/search?hl=en&amp;gl=us&amp;q=Oceaneering+International,+Inc.&amp;sa=X&amp;ved=0ahUKEwi60tGqiJL-AhVoRDABHXziANo4ggEQmJACCK4N</t>
  </si>
  <si>
    <t>dots</t>
  </si>
  <si>
    <t>https://www.google.com/search?sca_esv=589318964&amp;hl=en&amp;gl=us&amp;q=dots&amp;sa=X&amp;ved=0ahUKEwjP8_nx2YGDAxVwF1kFHTFsATk4ChCYkAIIkws</t>
  </si>
  <si>
    <t>K Converged Services GmbH</t>
  </si>
  <si>
    <t>https://www.google.com/search?hl=en&amp;gl=us&amp;q=K+Converged+Services+GmbH&amp;sa=X&amp;ved=0ahUKEwj80sK2o_b8AhVzE1kFHaspAzYQmJACCJ0L</t>
  </si>
  <si>
    <t>Qkinnovations</t>
  </si>
  <si>
    <t>https://www.google.com/search?sca_esv=585526170&amp;gl=us&amp;hl=en&amp;q=Qkinnovations&amp;sa=X&amp;ved=0ahUKEwiqid6sx-OCAxXplGoFHUE2BC84ChCYkAIIlAw</t>
  </si>
  <si>
    <t>BearingPoint B.V.</t>
  </si>
  <si>
    <t>https://www.google.com/search?gl=us&amp;hl=en&amp;q=BearingPoint+B.V.&amp;sa=X&amp;ved=0ahUKEwiZpN63l-z8AhWflGoFHScuAaI4ChCYkAII3Qo</t>
  </si>
  <si>
    <t>Antalpha Technologies Pte. Ltd.</t>
  </si>
  <si>
    <t>https://www.google.com/search?hl=en&amp;gl=us&amp;q=Antalpha+Technologies+Pte.+Ltd.&amp;sa=X&amp;ved=0ahUKEwjwupbnv9P-AhUyFFkFHUPNBcg4FBCYkAIIzAw</t>
  </si>
  <si>
    <t>Merkle DACH -</t>
  </si>
  <si>
    <t>https://www.google.com/search?hl=en&amp;gl=us&amp;q=Merkle+DACH+-&amp;sa=X&amp;ved=0ahUKEwiJ1dCV5t_9AhXAk4kEHSXlBUUQmJACCI8M</t>
  </si>
  <si>
    <t>Clout Business Network Limited</t>
  </si>
  <si>
    <t>https://www.google.com/search?sca_esv=570874343&amp;gl=us&amp;hl=en&amp;q=Clout+Business+Network+Limited&amp;sa=X&amp;ved=0ahUKEwjB7Z2ioN6BAxXbFFkFHXSNB6U4PBCYkAIIvwk</t>
  </si>
  <si>
    <t>https://encrypted-tbn0.gstatic.com/images?q=tbn:ANd9GcRSUjwRUbzTx_Narah3VMLY5DoYYbghF_JoCb21b3Q&amp;s</t>
  </si>
  <si>
    <t>JobBusters</t>
  </si>
  <si>
    <t>https://www.google.com/search?gl=us&amp;hl=en&amp;q=JobBusters&amp;sa=X&amp;ved=0ahUKEwi_3_Db2-n8AhXPEmIAHWTHBFIQmJACCJYM</t>
  </si>
  <si>
    <t>GLOBRECS | Global Recruitment Solutions</t>
  </si>
  <si>
    <t>https://www.google.com/search?gl=us&amp;hl=en&amp;q=GLOBRECS+%7C+Global+Recruitment+Solutions&amp;sa=X&amp;ved=0ahUKEwjchtC-y7X_AhXCElkFHf-dASkQmJACCIAK</t>
  </si>
  <si>
    <t>https://encrypted-tbn0.gstatic.com/images?q=tbn:ANd9GcTy-YLOpV4aO4gWcACGuPoGxh-UPnOL-9UVUqbBrXU&amp;s</t>
  </si>
  <si>
    <t>coty</t>
  </si>
  <si>
    <t>https://www.google.com/search?sca_esv=558984878&amp;hl=en&amp;gl=us&amp;q=coty&amp;sa=X&amp;ved=0ahUKEwi0i9-C0u-AAxWYElkFHcQjB0E4FBCYkAIIlg0</t>
  </si>
  <si>
    <t>https://encrypted-tbn0.gstatic.com/images?q=tbn:ANd9GcT9_kVDh5d6HBTnQxqvkrXdUBPqSDubJAh-svR60P4&amp;s</t>
  </si>
  <si>
    <t>CÃ´ng ty TNHH NEC Viá»‡t Nam</t>
  </si>
  <si>
    <t>https://www.google.com/search?sca_esv=b51a742164900009&amp;hl=en&amp;gl=us&amp;q=C%C3%B4ng+ty+TNHH+NEC+Vi%E1%BB%87t+Nam&amp;sa=X&amp;ved=0ahUKEwjNkNKd2KSCAxVDRzABHaWaAw44HhCYkAIIwQ0</t>
  </si>
  <si>
    <t>Mnc client</t>
  </si>
  <si>
    <t>https://www.google.com/search?gl=us&amp;hl=en&amp;q=Mnc+client&amp;sa=X&amp;ved=0ahUKEwiP_Myfvab_AhUUFVkFHVZeClw4UBCYkAIIyAs</t>
  </si>
  <si>
    <t>V2 Strategic Advisors</t>
  </si>
  <si>
    <t>http://www.v2sa.com/</t>
  </si>
  <si>
    <t>https://www.google.com/search?gl=us&amp;hl=en&amp;q=V2+Strategic+Advisors&amp;sa=X&amp;ved=0ahUKEwid9sTulMT9AhUmEFkFHccZDo84ChCYkAII3go</t>
  </si>
  <si>
    <t>https://encrypted-tbn0.gstatic.com/images?q=tbn:ANd9GcT8_OKLhU_FqFahGzseM-QPGcM5Kr3Lm27TdqvdC8pj4jPcoF0tcYRjID0&amp;s</t>
  </si>
  <si>
    <t>EET Group</t>
  </si>
  <si>
    <t>http://dk.eetgroup.com/</t>
  </si>
  <si>
    <t>https://www.google.com/search?hl=en&amp;gl=us&amp;q=EET+Group&amp;sa=X&amp;ved=0ahUKEwi_6bXU_qP_AhUErokEHe4qDcg4ChCYkAIIxgo</t>
  </si>
  <si>
    <t>https://encrypted-tbn0.gstatic.com/images?q=tbn:ANd9GcTMmzQqQsIaxG3rwZuorpqYN1bT7qsJF1M5Th73&amp;s=0</t>
  </si>
  <si>
    <t>VinBrain</t>
  </si>
  <si>
    <t>https://vinbrain.net/</t>
  </si>
  <si>
    <t>https://www.google.com/search?hl=en&amp;gl=us&amp;q=VinBrain&amp;sa=X&amp;ved=0ahUKEwj6qN-G7LqAAxXdF1kFHUGMBoAQmJACCM8I</t>
  </si>
  <si>
    <t>https://encrypted-tbn0.gstatic.com/images?q=tbn:ANd9GcSIFGoaSpkjaNk3zXzFNvY2gqPJ0pYA_qNtozeSazE&amp;s</t>
  </si>
  <si>
    <t>Demand.io</t>
  </si>
  <si>
    <t>https://www.google.com/search?sca_esv=067143e154801387&amp;hl=en&amp;gl=us&amp;q=Demand.io&amp;sa=X&amp;ved=0ahUKEwi_l_jc1oGDAxXdVTABHdt-AJ0QmJACCIIO</t>
  </si>
  <si>
    <t>https://encrypted-tbn0.gstatic.com/images?q=tbn:ANd9GcT0_DScAWfFG2-OtPZYwUllZsPFZLqj3PyVP9SEeg_dHh4KEWd43gAnaJ4&amp;s</t>
  </si>
  <si>
    <t>MasterRemit</t>
  </si>
  <si>
    <t>https://www.google.com/search?sca_esv=584993245&amp;gl=us&amp;hl=en&amp;q=MasterRemit&amp;sa=X&amp;ved=0ahUKEwjQ_tWv_duCAxWSjIkEHRhYBXgQmJACCOkL</t>
  </si>
  <si>
    <t>https://encrypted-tbn0.gstatic.com/images?q=tbn:ANd9GcQwI-dD6H0VgXtdKqgbMDoikxNInqpaNwOkBu2BXho&amp;s</t>
  </si>
  <si>
    <t>Visualisation</t>
  </si>
  <si>
    <t>https://www.google.com/search?sca_esv=588967138&amp;gl=us&amp;hl=en&amp;q=Visualisation&amp;sa=X&amp;ved=0ahUKEwjeoouinf-CAxV6IkQIHSqqDj8QmJACCMIN</t>
  </si>
  <si>
    <t>Scientec Consulting</t>
  </si>
  <si>
    <t>https://www.google.com/search?sca_esv=587928711&amp;hl=en&amp;gl=us&amp;q=Scientec+Consulting&amp;sa=X&amp;ved=0ahUKEwjplqy41feCAxXSlYkEHX4FDu04ChCYkAII8Ak</t>
  </si>
  <si>
    <t>https://encrypted-tbn0.gstatic.com/images?q=tbn:ANd9GcRUmjprAV4LaSTAkZwp2bD3l55weyCAy6GnT5w4CkM&amp;s</t>
  </si>
  <si>
    <t>NestlÃ© Suisse S.A.</t>
  </si>
  <si>
    <t>http://www.nestle.ch/</t>
  </si>
  <si>
    <t>https://www.google.com/search?gl=us&amp;hl=en&amp;q=Nestl%C3%A9+Suisse+S.A.&amp;sa=X&amp;ved=0ahUKEwjM75uR9vH_AhUBjIkEHXMdBFQ4ChCYkAII7A0</t>
  </si>
  <si>
    <t>Sompo Digital Lab Tel Aviv</t>
  </si>
  <si>
    <t>https://www.google.com/search?hl=en&amp;gl=us&amp;q=Sompo+Digital+Lab+Tel+Aviv&amp;sa=X&amp;ved=0ahUKEwjdpaiGvKP9AhVWElkFHVvBB34QmJACCOwK</t>
  </si>
  <si>
    <t>https://encrypted-tbn0.gstatic.com/images?q=tbn:ANd9GcSh95njyXRBrca784nULrpXZyf1WGaCJEaFYP9KzkM&amp;s</t>
  </si>
  <si>
    <t>Al-Futtaim Group</t>
  </si>
  <si>
    <t>https://www.google.com/search?ucbcb=1&amp;hl=en&amp;gl=us&amp;q=Al-Futtaim+Group&amp;sa=X&amp;ved=0ahUKEwjCzYibz4_-AhX2RjABHXwDC7gQmJACCLoJ</t>
  </si>
  <si>
    <t>https://encrypted-tbn0.gstatic.com/images?q=tbn:ANd9GcSuD7ek_MyJ2a0ReL3oYqKxi1EDVnjbeoMh91a9z10&amp;s</t>
  </si>
  <si>
    <t>Talentup</t>
  </si>
  <si>
    <t>https://www.google.com/search?hl=en&amp;gl=us&amp;q=Talentup&amp;sa=X&amp;ved=0ahUKEwiH77j7v_b9AhUrIUQIHR4TBns4KBCYkAIIwQw</t>
  </si>
  <si>
    <t>https://encrypted-tbn0.gstatic.com/images?q=tbn:ANd9GcQzaXfhU9yNpNRSSE5inFS5FXmwte1Yxm3hj96-3LY&amp;s</t>
  </si>
  <si>
    <t>Vice President for Research</t>
  </si>
  <si>
    <t>https://www.google.com/search?sca_esv=557351356&amp;gl=us&amp;hl=en&amp;q=Vice+President+for+Research&amp;sa=X&amp;ved=0ahUKEwimuqa0wOCAAxXpFFkFHS-MDVo4RhCYkAIIqAs</t>
  </si>
  <si>
    <t>Ai</t>
  </si>
  <si>
    <t>https://www.google.com/search?sca_esv=553028280&amp;gl=us&amp;hl=en&amp;q=Ai&amp;sa=X&amp;ved=0ahUKEwink5K9q72AAxW0toQIHYrhCbM4FBCYkAIIsgw</t>
  </si>
  <si>
    <t>Ampere Computing</t>
  </si>
  <si>
    <t>https://www.google.com/search?gl=us&amp;hl=en&amp;q=Ampere+Computing&amp;sa=X&amp;ved=0ahUKEwiI5Zvu_ar9AhU_FFkFHQ9WCNg4HhCYkAII2wo</t>
  </si>
  <si>
    <t>https://encrypted-tbn0.gstatic.com/images?q=tbn:ANd9GcSZfoJsZJBs5FH04T8s7znww--qfmDTAK9ea4BN&amp;s=0</t>
  </si>
  <si>
    <t>CÃ´ng ty TNHH Khai thÃ¡c Cháº¿ Biáº¿n KhoÃ¡ng sáº£n NÃºi PhÃ¡o</t>
  </si>
  <si>
    <t>http://masanhightechmaterials.com/subsidiary/nui-phao-mining-company</t>
  </si>
  <si>
    <t>https://www.google.com/search?sca_esv=6d5bedc1fb97438b&amp;gl=us&amp;hl=en&amp;q=C%C3%B4ng+ty+TNHH+Khai+th%C3%A1c+Ch%E1%BA%BF+Bi%E1%BA%BFn+Kho%C3%A1ng+s%E1%BA%A3n+N%C3%BAi+Ph%C3%A1o&amp;sa=X&amp;ved=0ahUKEwinypzHzu2CAxW7ZzABHcoTDUo4FBCYkAII3Qw</t>
  </si>
  <si>
    <t>CITADEL PACIFIC, LTD. - ROHQ</t>
  </si>
  <si>
    <t>https://www.google.com/search?gl=us&amp;hl=en&amp;q=CITADEL+PACIFIC,+LTD.+-+ROHQ&amp;sa=X&amp;ved=0ahUKEwiMldTkoPb8AhWjM1kFHZXWDLU4FBCYkAIIhQs</t>
  </si>
  <si>
    <t>https://encrypted-tbn0.gstatic.com/images?q=tbn:ANd9GcSem2uX-Ywx0V5W9PNXQGfrwmFDiZ7UXNl8ksQOYAK4clDYcHx7Mc7bkw&amp;s</t>
  </si>
  <si>
    <t>EarthDaily Agro</t>
  </si>
  <si>
    <t>https://www.google.com/search?sca_esv=569384727&amp;hl=en&amp;gl=us&amp;q=EarthDaily+Agro&amp;sa=X&amp;ved=0ahUKEwjX--uloM-BAxVPkYkEHXJ0Cq44KBCYkAIIxAs</t>
  </si>
  <si>
    <t>Xoriant US Staffing</t>
  </si>
  <si>
    <t>https://www.google.com/search?ucbcb=1&amp;hl=en&amp;gl=us&amp;q=Xoriant+US+Staffing&amp;sa=X&amp;ved=0ahUKEwjj4-TsoNj9AhWFPEQIHbmlAdk4ChCYkAIIxgs</t>
  </si>
  <si>
    <t>GrupoMB</t>
  </si>
  <si>
    <t>https://www.google.com/search?gl=us&amp;hl=en&amp;q=GrupoMB&amp;sa=X&amp;ved=0ahUKEwi16_325aaAAxXIFVkFHYlUCik4MhCYkAII4Ao</t>
  </si>
  <si>
    <t>Future Processing</t>
  </si>
  <si>
    <t>https://www.google.com/search?sca_esv=560269821&amp;hl=en&amp;gl=us&amp;q=Future+Processing&amp;sa=X&amp;ved=0ahUKEwia6ODL2PmAAxUlRjABHSUEBYI4KBCYkAIIlgs</t>
  </si>
  <si>
    <t>StoryChief</t>
  </si>
  <si>
    <t>https://www.google.com/search?hl=en&amp;gl=us&amp;q=StoryChief&amp;sa=X&amp;ved=0ahUKEwjnnpKBzZKAAxUMq4QIHSPeBjE4KBCYkAIIxgs</t>
  </si>
  <si>
    <t>Intranet of Talent</t>
  </si>
  <si>
    <t>https://www.google.com/search?q=Intranet+of+Talent&amp;sa=X&amp;ved=0ahUKEwiWtI7pz-f-AhV0FlkFHZZNA2MQmJACCO4K</t>
  </si>
  <si>
    <t>https://encrypted-tbn0.gstatic.com/images?q=tbn:ANd9GcRZj5P5Bt_b2d0as4kvbz3Y-LlP3HoJ7qSk99D2akc&amp;s</t>
  </si>
  <si>
    <t>HIVED</t>
  </si>
  <si>
    <t>https://www.google.com/search?hl=en&amp;gl=us&amp;q=HIVED&amp;sa=X&amp;ved=0ahUKEwjNluXBreX_AhWBRTABHdD_CKU4KBCYkAII9Ak</t>
  </si>
  <si>
    <t>https://encrypted-tbn0.gstatic.com/images?q=tbn:ANd9GcSxOXTGW7EeulVzmqtfCyqhZ-b9ZVsGsK-lTFoOgae3M-PUcjO5jqh938U&amp;s</t>
  </si>
  <si>
    <t>Darkroom</t>
  </si>
  <si>
    <t>https://www.google.com/search?sca_esv=584789655&amp;gl=us&amp;hl=en&amp;q=Darkroom&amp;sa=X&amp;ved=0ahUKEwiU6rCgv9mCAxWaF1kFHexTD1k4ChCYkAIImA0</t>
  </si>
  <si>
    <t>Wonolo Inc.</t>
  </si>
  <si>
    <t>http://wonolo.com/</t>
  </si>
  <si>
    <t>https://www.google.com/search?sca_esv=558682799&amp;gl=us&amp;hl=en&amp;q=Wonolo+Inc.&amp;sa=X&amp;ved=0ahUKEwj4maHmkO2AAxW_FFkFHWN4DbEQmJACCPUJ</t>
  </si>
  <si>
    <t>Rhenus Group</t>
  </si>
  <si>
    <t>http://www.rhenus.com/</t>
  </si>
  <si>
    <t>https://www.google.com/search?q=Rhenus+Group&amp;sa=X&amp;ved=0ahUKEwj8odv81pn-AhXdMlkFHT1KC8w4ChCYkAII5ws</t>
  </si>
  <si>
    <t>Psadocs</t>
  </si>
  <si>
    <t>https://www.google.com/search?sca_esv=3c427b1dcb216181&amp;sca_upv=1&amp;hl=en&amp;gl=us&amp;q=Psadocs&amp;sa=X&amp;ved=0ahUKEwjcuPbZmfqCAxUwQjABHRN7Des4KBCYkAII5go</t>
  </si>
  <si>
    <t>Recursion Pharmaceuticals</t>
  </si>
  <si>
    <t>http://www.recursion.com/</t>
  </si>
  <si>
    <t>https://www.google.com/search?hl=en&amp;gl=us&amp;q=Recursion+Pharmaceuticals&amp;sa=X&amp;ved=0ahUKEwiw-_739Jv9AhXzKUQIHRf1DfY4HhCYkAIIxwo</t>
  </si>
  <si>
    <t>https://encrypted-tbn0.gstatic.com/images?q=tbn:ANd9GcTdc0b_FwpnmNMnr9W9JQSHJDXNbIJGWmlW47is8HM&amp;s</t>
  </si>
  <si>
    <t>Tribute Technology</t>
  </si>
  <si>
    <t>http://tributetech.com/</t>
  </si>
  <si>
    <t>https://www.google.com/search?q=Tribute+Technology&amp;sa=X&amp;ved=0ahUKEwi0gq201s7_AhUyVTUKHXCUAPwQmJACCNcJ</t>
  </si>
  <si>
    <t>Accial Capital LLC</t>
  </si>
  <si>
    <t>http://accialcapital.com/</t>
  </si>
  <si>
    <t>https://www.google.com/search?sca_esv=587404480&amp;hl=en&amp;gl=us&amp;q=Accial+Capital+LLC&amp;sa=X&amp;ved=0ahUKEwjN06mN0_KCAxWdFVkFHXmqA_oQmJACCNIN</t>
  </si>
  <si>
    <t>Fluent, LLC</t>
  </si>
  <si>
    <t>http://www.fluentco.com/</t>
  </si>
  <si>
    <t>https://www.google.com/search?q=Fluent,+LLC&amp;sa=X&amp;ved=0ahUKEwimup3mje_-AhXwFVkFHQuuAhcQmJACCPMM</t>
  </si>
  <si>
    <t>Obungi GmbH</t>
  </si>
  <si>
    <t>https://www.google.com/search?q=Obungi+GmbH&amp;sa=X&amp;ved=0ahUKEwjVxviJwtj-AhVKF1kFHTA6DgQ4KBCYkAIIuQs</t>
  </si>
  <si>
    <t>Santechture</t>
  </si>
  <si>
    <t>https://www.google.com/search?q=Santechture&amp;sa=X&amp;ved=0ahUKEwjbqbii46r8AhXGF1kFHWZhCxIQmJACCN8N</t>
  </si>
  <si>
    <t>Infinix Immigration Service Private Limited</t>
  </si>
  <si>
    <t>https://www.google.com/search?gl=us&amp;hl=en&amp;q=Infinix+Immigration+Service+Private+Limited&amp;sa=X&amp;ved=0ahUKEwjV8O2J8Jn_AhVvlIQIHRpIBf44ChCYkAIImQ0</t>
  </si>
  <si>
    <t>Herbert Smith Freehills</t>
  </si>
  <si>
    <t>http://www.herbertsmithfreehills.com/</t>
  </si>
  <si>
    <t>https://www.google.com/search?ucbcb=1&amp;gl=us&amp;hl=en&amp;q=Herbert+Smith+Freehills&amp;sa=X&amp;ved=0ahUKEwiSu5aChd38AhWjlIkEHeAyA2UQmJACCOwK</t>
  </si>
  <si>
    <t>El Puerto de Liverpool (Corporativo)</t>
  </si>
  <si>
    <t>https://www.google.com/search?hl=en&amp;gl=us&amp;q=El+Puerto+de+Liverpool+(Corporativo)&amp;sa=X&amp;ved=0ahUKEwi4kruNw9GAAxU4KEQIHYMsBVMQmJACCLoL</t>
  </si>
  <si>
    <t>Fintech Baltic</t>
  </si>
  <si>
    <t>https://www.google.com/search?sca_esv=574353833&amp;hl=en&amp;gl=us&amp;q=Fintech+Baltic&amp;sa=X&amp;ved=0ahUKEwi20_ba_f6BAxWtKFkFHYUKBa44RhCYkAII4Qo</t>
  </si>
  <si>
    <t>Sunrising IT Technology Sdn Bhd</t>
  </si>
  <si>
    <t>https://www.google.com/search?sca_esv=652d8d3adb74e9b0&amp;hl=en&amp;gl=us&amp;q=Sunrising+IT+Technology+Sdn+Bhd&amp;sa=X&amp;ved=0ahUKEwjc94znvoGCAxVBRDABHQDnDysQmJACCOwJ</t>
  </si>
  <si>
    <t>https://encrypted-tbn0.gstatic.com/images?q=tbn:ANd9GcRcKMioBB1w72b2EZ_C49m0QU6qHM_mTYen8bnQJWqOW8oEFSbxeEhJiFg&amp;s</t>
  </si>
  <si>
    <t>Europa Experience Multimedia Centre (EuEx) European Parliament (EP)</t>
  </si>
  <si>
    <t>https://www.google.com/search?sca_esv=78549f62c70bc4fc&amp;gl=us&amp;hl=en&amp;q=Europa+Experience+Multimedia+Centre+(EuEx)+European+Parliament+(EP)&amp;sa=X&amp;ved=0ahUKEwjD5Yu7_syCAxVFTTABHdObCEw4ChCYkAIIpQw</t>
  </si>
  <si>
    <t>DirectAsia Insurance</t>
  </si>
  <si>
    <t>https://www.google.com/search?hl=en&amp;gl=us&amp;q=DirectAsia+Insurance&amp;sa=X&amp;ved=0ahUKEwi8ttm6w4iAAxVeM1kFHeNkCe44KBCYkAII8As</t>
  </si>
  <si>
    <t>https://encrypted-tbn0.gstatic.com/images?q=tbn:ANd9GcTYZHSp4dzKN-LiybuwbNvFq6eq4cSWZQS5l4HFDQE&amp;s</t>
  </si>
  <si>
    <t>Tajir</t>
  </si>
  <si>
    <t>https://www.google.com/search?q=Tajir&amp;sa=X&amp;ved=0ahUKEwiM4KKs7LT8AhXGm2oFHQhYCOUQmJACCKIK</t>
  </si>
  <si>
    <t>https://encrypted-tbn0.gstatic.com/images?q=tbn:ANd9GcSZGJ68jz_yHYcs-iBC_EYUbuoxy9kpndAhZPuMBnw&amp;s</t>
  </si>
  <si>
    <t>Amgen SA</t>
  </si>
  <si>
    <t>http://www.amgen.es/</t>
  </si>
  <si>
    <t>https://www.google.com/search?sca_esv=587583771&amp;gl=us&amp;hl=en&amp;q=Amgen+SA&amp;sa=X&amp;ved=0ahUKEwj4zeG9kPWCAxV_pokEHVGwDnI4ChCYkAIIhws</t>
  </si>
  <si>
    <t>Ø´Ø±ÙƒØ© Ø¯ÙŠØ§Ø±</t>
  </si>
  <si>
    <t>https://www.google.com/search?sca_esv=558984878&amp;gl=us&amp;hl=en&amp;q=%D8%B4%D8%B1%D9%83%D8%A9+%D8%AF%D9%8A%D8%A7%D8%B1&amp;sa=X&amp;ved=0ahUKEwiW8MHf0O-AAxWDEVkFHY9sDGIQmJACCNYM</t>
  </si>
  <si>
    <t>Luxclusif</t>
  </si>
  <si>
    <t>http://www.luxclusif.com/</t>
  </si>
  <si>
    <t>https://www.google.com/search?hl=en&amp;gl=us&amp;q=Luxclusif&amp;sa=X&amp;ved=0ahUKEwj0w7rMz8T_AhUhkIkEHe2XBiAQmJACCNEI</t>
  </si>
  <si>
    <t>Gft Technologies</t>
  </si>
  <si>
    <t>https://www.google.com/search?sca_esv=564268709&amp;hl=en&amp;gl=us&amp;q=Gft+Technologies&amp;sa=X&amp;ved=0ahUKEwjL0ru_9qGBAxVID1kFHYKhAV84KBCYkAII2Ao</t>
  </si>
  <si>
    <t>JCDecaux Group</t>
  </si>
  <si>
    <t>https://www.google.com/search?sca_esv=565864698&amp;hl=en&amp;gl=us&amp;q=JCDecaux+Group&amp;sa=X&amp;ved=0ahUKEwjs9Njpwq6BAxUMkIkEHUkbAgQQmJACCPIL</t>
  </si>
  <si>
    <t>G-Space Studio</t>
  </si>
  <si>
    <t>https://www.google.com/search?ucbcb=1&amp;hl=en&amp;gl=us&amp;q=G-Space+Studio&amp;sa=X&amp;ved=0ahUKEwjEoNrs87f-AhWnEFkFHcIWBJs4ChCYkAIIoQ0</t>
  </si>
  <si>
    <t>Centro CDx</t>
  </si>
  <si>
    <t>https://www.google.com/search?sca_esv=578056430&amp;gl=us&amp;hl=en&amp;q=Centro+CDx&amp;sa=X&amp;ved=0ahUKEwirg8320J-CAxU5MlkFHUpMC_U4ChCYkAII7Q0</t>
  </si>
  <si>
    <t>https://encrypted-tbn0.gstatic.com/images?q=tbn:ANd9GcQLeSwZ0LdLHxVWbmxEw0vzbaJvRNqmMIpYRRgozB0&amp;s</t>
  </si>
  <si>
    <t>Garena Online Private Limited</t>
  </si>
  <si>
    <t>https://www.google.com/search?sca_esv=587583771&amp;gl=us&amp;hl=en&amp;q=Garena+Online+Private+Limited&amp;sa=X&amp;ved=0ahUKEwiH2JHxj_WCAxUWrYkEHd4IAWEQmJACCJEM</t>
  </si>
  <si>
    <t>Samsung SDS Asia Pacific Pte Ltd</t>
  </si>
  <si>
    <t>https://www.google.com/search?sca_esv=559317661&amp;hl=en&amp;gl=us&amp;q=Samsung+SDS+Asia+Pacific+Pte+Ltd&amp;sa=X&amp;ved=0ahUKEwiT2OHGkPKAAxX-KEQIHXQ_B904ChCYkAII8Ak</t>
  </si>
  <si>
    <t>Emma Sleep GmbH</t>
  </si>
  <si>
    <t>https://www.google.com/search?sca_esv=593529204&amp;gl=us&amp;hl=en&amp;q=Emma+Sleep+GmbH&amp;sa=X&amp;ved=0ahUKEwiKltjD9qmDAxXvIEQIHQO1C1IQmJACCJAO</t>
  </si>
  <si>
    <t>LightStream Research</t>
  </si>
  <si>
    <t>http://www.lightstream-research.com/</t>
  </si>
  <si>
    <t>https://www.google.com/search?gl=us&amp;hl=en&amp;q=LightStream+Research&amp;sa=X&amp;ved=0ahUKEwj05ajt9sv-AhWqkYkEHWjFAx8QmJACCIwH</t>
  </si>
  <si>
    <t>McLarens</t>
  </si>
  <si>
    <t>https://www.google.com/search?ucbcb=1&amp;hl=en&amp;gl=us&amp;q=McLarens&amp;sa=X&amp;ved=0ahUKEwicitmJrK78AhUjHUQIHdoSC1Y4ChCYkAIIww0</t>
  </si>
  <si>
    <t>https://encrypted-tbn0.gstatic.com/images?q=tbn:ANd9GcRve0YoVEEyyVSqhD_a2Om-OjxWv43ntc1r1wxe9Nw&amp;s</t>
  </si>
  <si>
    <t>STATLOG INC</t>
  </si>
  <si>
    <t>https://www.google.com/search?sca_esv=576391435&amp;hl=en&amp;gl=us&amp;q=STATLOG+INC&amp;sa=X&amp;ved=0ahUKEwjon7HgxpCCAxWQJEQIHWrHCm04FBCYkAIIqws</t>
  </si>
  <si>
    <t>Striker Club</t>
  </si>
  <si>
    <t>https://www.google.com/search?gl=us&amp;hl=en&amp;q=Striker+Club&amp;sa=X&amp;ved=0ahUKEwijmdbzoNj9AhX5m2oFHVKCDoU4PBCYkAII7go</t>
  </si>
  <si>
    <t>Msccn</t>
  </si>
  <si>
    <t>https://www.google.com/search?q=Msccn&amp;sa=X&amp;ved=0ahUKEwiSpu3x1-z-AhWPFVkFHRnuACo4HhCYkAIIiQ0</t>
  </si>
  <si>
    <t>Devopsis Technologies Sdn Bhd</t>
  </si>
  <si>
    <t>https://www.google.com/search?sca_esv=560269821&amp;gl=us&amp;hl=en&amp;q=Devopsis+Technologies+Sdn+Bhd&amp;sa=X&amp;ved=0ahUKEwjM88ad1vmAAxUtEVkFHb8fCYcQmJACCOQL</t>
  </si>
  <si>
    <t>Carozzi</t>
  </si>
  <si>
    <t>http://www.carozzicorp.com/</t>
  </si>
  <si>
    <t>https://www.google.com/search?gl=us&amp;hl=en&amp;q=Carozzi&amp;sa=X&amp;ved=0ahUKEwiN9Nee-MSAAxWklokEHcl1BS4QmJACCMsM</t>
  </si>
  <si>
    <t>Starz Entertainment, LLC</t>
  </si>
  <si>
    <t>https://www.google.com/search?ucbcb=1&amp;gl=us&amp;hl=en&amp;q=Starz+Entertainment,+LLC&amp;sa=X&amp;ved=0ahUKEwjUz5mWwrL9AhVvJUQIHbIcAws4UBCYkAIItQs</t>
  </si>
  <si>
    <t>https://encrypted-tbn0.gstatic.com/images?q=tbn:ANd9GcTff6hjK6vkMa6np1l-hUED5p_l9syF0FFxRcGi&amp;s=0</t>
  </si>
  <si>
    <t>LUX MED Sp. z o.o.</t>
  </si>
  <si>
    <t>https://www.google.com/search?gl=us&amp;hl=en&amp;q=LUX+MED+Sp.+z+o.o.&amp;sa=X&amp;ved=0ahUKEwiQqv2R-e79AhU0FlkFHXPDAxQ4ChCYkAII5gs</t>
  </si>
  <si>
    <t>AYCA Global Facilities Management LLC</t>
  </si>
  <si>
    <t>https://www.google.com/search?sca_esv=570589756&amp;hl=en&amp;gl=us&amp;q=AYCA+Global+Facilities+Management+LLC&amp;sa=X&amp;ved=0ahUKEwigoPrQ5NuBAxXevokEHcGsBLE4ChCYkAIIvww</t>
  </si>
  <si>
    <t>Direct Line Insurance Group plc</t>
  </si>
  <si>
    <t>https://www.google.com/search?hl=en&amp;gl=us&amp;q=Direct+Line+Insurance+Group+plc&amp;sa=X&amp;ved=0ahUKEwii6IWdmMz_AhXtmmoFHdgbBUY4ChCYkAII1Ao</t>
  </si>
  <si>
    <t>https://encrypted-tbn0.gstatic.com/images?q=tbn:ANd9GcTYN8L7Oq44nHBFeqwKbt-s5KmZdNO1clwHx3dISo0&amp;s</t>
  </si>
  <si>
    <t>Adnovum</t>
  </si>
  <si>
    <t>https://www.google.com/search?sca_esv=09386b95ca306794&amp;gl=us&amp;hl=en&amp;q=Adnovum&amp;sa=X&amp;ved=0ahUKEwjttPvw87iCAxXoRDABHVtYDjE4HhCYkAII3Qw</t>
  </si>
  <si>
    <t>Stratio Automotive</t>
  </si>
  <si>
    <t>https://www.google.com/search?hl=en&amp;gl=us&amp;q=Stratio+Automotive&amp;sa=X&amp;ved=0ahUKEwiM8bzJo9j9AhWRnGoFHdP8A4g4ChCYkAIIuAk</t>
  </si>
  <si>
    <t>Opensoft Pte. Ltd.</t>
  </si>
  <si>
    <t>https://www.google.com/search?q=Opensoft+Pte.+Ltd.&amp;sa=X&amp;ved=0ahUKEwjhy--9mJz-AhWlE1kFHcshD6QQmJACCMgL</t>
  </si>
  <si>
    <t>bOnline</t>
  </si>
  <si>
    <t>https://www.google.com/search?hl=en&amp;gl=us&amp;q=bOnline&amp;sa=X&amp;ved=0ahUKEwjNy4iQ8L-AAxVgHEQIHR26C2c4FBCYkAIIqgs</t>
  </si>
  <si>
    <t>Cryptorecruit</t>
  </si>
  <si>
    <t>https://www.google.com/search?hl=en&amp;gl=us&amp;q=Cryptorecruit&amp;sa=X&amp;ved=0ahUKEwj9kN-Pmtb_AhW3GVkFHcEJD6g4HhCYkAIImA4</t>
  </si>
  <si>
    <t>ProgressSoft</t>
  </si>
  <si>
    <t>http://www.progressoft.com/</t>
  </si>
  <si>
    <t>https://www.google.com/search?sca_esv=584519941&amp;hl=en&amp;gl=us&amp;q=ProgressSoft&amp;sa=X&amp;ved=0ahUKEwiy-rf0jNeCAxWMFVkFHTJCDVIQmJACCJYL</t>
  </si>
  <si>
    <t>BumaStemra</t>
  </si>
  <si>
    <t>https://bumastemra.nl/</t>
  </si>
  <si>
    <t>https://www.google.com/search?q=BumaStemra&amp;sa=X&amp;ved=0ahUKEwi_iZiE5rL-AhWbEFkFHURaDzEQmJACCM0N</t>
  </si>
  <si>
    <t>Australian Bureau Of Meteorology</t>
  </si>
  <si>
    <t>http://www.bom.gov.au/</t>
  </si>
  <si>
    <t>https://www.google.com/search?sca_esv=580774379&amp;gl=us&amp;hl=en&amp;q=Australian+Bureau+Of+Meteorology&amp;sa=X&amp;ved=0ahUKEwiQtKWzp7aCAxWPg4kEHV3TC-AQmJACCMkN</t>
  </si>
  <si>
    <t>Darling Ingredients</t>
  </si>
  <si>
    <t>http://www.darlingii.com/</t>
  </si>
  <si>
    <t>https://www.google.com/search?sca_esv=582168257&amp;hl=en&amp;gl=us&amp;q=Darling+Ingredients&amp;sa=X&amp;ved=0ahUKEwiur9P_58KCAxXsrokEHSw9D9g4RhCYkAII5Qo</t>
  </si>
  <si>
    <t>https://encrypted-tbn0.gstatic.com/images?q=tbn:ANd9GcQibImjl3Jr61Oq_FUv15lfGsfqw7mvKHRsiDDEPE0&amp;s</t>
  </si>
  <si>
    <t>Cedar Communications</t>
  </si>
  <si>
    <t>https://www.google.com/search?gl=us&amp;hl=en&amp;q=Cedar+Communications&amp;sa=X&amp;ved=0ahUKEwiJ0PKj14j9AhU_E1kFHTn0DYgQmJACCOMN</t>
  </si>
  <si>
    <t>https://encrypted-tbn0.gstatic.com/images?q=tbn:ANd9GcQJZPZX9K1y9UByxjyRSyzNpT5R9c3vU_i3IwCk4o0&amp;s</t>
  </si>
  <si>
    <t>ITAU</t>
  </si>
  <si>
    <t>https://www.google.com/search?sca_esv=575393305&amp;gl=us&amp;hl=en&amp;q=ITAU&amp;sa=X&amp;ved=0ahUKEwji-NirwYaCAxVJFVkFHRnkCgA4FBCYkAIIxQs</t>
  </si>
  <si>
    <t>Jobzem (3895862)</t>
  </si>
  <si>
    <t>https://www.google.com/search?sca_esv=566763369&amp;hl=en&amp;gl=us&amp;q=Jobzem+(3895862)&amp;sa=X&amp;ved=0ahUKEwi53P-L7LeBAxXaVaQEHbgUAR04MhCYkAII0gk</t>
  </si>
  <si>
    <t>BANK-now AG</t>
  </si>
  <si>
    <t>https://www.google.com/search?gl=us&amp;hl=en&amp;q=BANK-now+AG&amp;sa=X&amp;ved=0ahUKEwjN9_DSytr8AhVwmWoFHT2OAew4FBCYkAII9Aw</t>
  </si>
  <si>
    <t>https://encrypted-tbn0.gstatic.com/images?q=tbn:ANd9GcSyL0YZfsUPEjpKRTc1_zI6LmbltQ3sdonGPABc&amp;s=0</t>
  </si>
  <si>
    <t>Jobzem (2114343)</t>
  </si>
  <si>
    <t>https://www.google.com/search?sca_esv=566763369&amp;gl=us&amp;hl=en&amp;q=Jobzem+(2114343)&amp;sa=X&amp;ved=0ahUKEwjjmaKR7LeBAxXkEFkFHYqsB8Q4ChCYkAIIxQg</t>
  </si>
  <si>
    <t>Tiger group</t>
  </si>
  <si>
    <t>https://www.tigergroup.ae/</t>
  </si>
  <si>
    <t>https://www.google.com/search?gl=us&amp;hl=en&amp;q=Tiger+group&amp;sa=X&amp;ved=0ahUKEwid46eBzeL-AhWSkIkEHeSCDAQQmJACCJgI</t>
  </si>
  <si>
    <t>https://encrypted-tbn0.gstatic.com/images?q=tbn:ANd9GcSHCQzBErRUS3nvWYJKJQ9zmKXZQHmg2cjY8xwt&amp;s=0</t>
  </si>
  <si>
    <t>Sweetch</t>
  </si>
  <si>
    <t>http://sweetch.com/</t>
  </si>
  <si>
    <t>https://www.google.com/search?q=Sweetch&amp;sa=X&amp;ved=0ahUKEwiE7fXLpf7-AhUtKFkFHcNgCCIQmJACCOkJ</t>
  </si>
  <si>
    <t>https://encrypted-tbn0.gstatic.com/images?q=tbn:ANd9GcT-1rcxQ9yFp3qiKDqKU1GobKB2Hs6jT8FjAo_MDII&amp;s</t>
  </si>
  <si>
    <t>Ngati Hine Health Trust</t>
  </si>
  <si>
    <t>https://www.google.com/search?sca_esv=b51a742164900009&amp;hl=en&amp;gl=us&amp;q=Ngati+Hine+Health+Trust&amp;sa=X&amp;ved=0ahUKEwjAhcaO2aSCAxUYSzABHR-5AdY4FBCYkAIIkAs</t>
  </si>
  <si>
    <t>Arla</t>
  </si>
  <si>
    <t>https://www.google.com/search?gl=us&amp;hl=en&amp;q=Arla&amp;sa=X&amp;ved=0ahUKEwjjts7UiuD-AhVHkYkEHRUSBQ04HhCYkAIImww</t>
  </si>
  <si>
    <t>Vertex Corporate Service</t>
  </si>
  <si>
    <t>https://www.google.com/search?sca_esv=587928711&amp;hl=en&amp;gl=us&amp;q=Vertex+Corporate+Service&amp;sa=X&amp;ved=0ahUKEwjQ9-Hs0feCAxVkEFkFHW8jAqQ4RhCYkAII-gw</t>
  </si>
  <si>
    <t>SHOPEE SINGAPORE PRIVATE LIMITED</t>
  </si>
  <si>
    <t>http://shopee.sg/</t>
  </si>
  <si>
    <t>https://www.google.com/search?sca_esv=561545016&amp;hl=en&amp;gl=us&amp;q=SHOPEE+SINGAPORE+PRIVATE+LIMITED&amp;sa=X&amp;ved=0ahUKEwis_OeSooaBAxVWlmoFHYQOARc4KBCYkAIItAs</t>
  </si>
  <si>
    <t>Syazna World</t>
  </si>
  <si>
    <t>https://www.google.com/search?sca_esv=584993245&amp;hl=en&amp;gl=us&amp;q=Syazna+World&amp;sa=X&amp;ved=0ahUKEwj_qtLIgNyCAxV5D1kFHa7aDXI4FBCYkAII7Qs</t>
  </si>
  <si>
    <t>https://encrypted-tbn0.gstatic.com/images?q=tbn:ANd9GcSFaB7tMGLrePH9685ngK4E3-fIBnct0PhPh3wcg_8&amp;s</t>
  </si>
  <si>
    <t>Coolsoft LLC</t>
  </si>
  <si>
    <t>http://www.coolsofttech.com/</t>
  </si>
  <si>
    <t>https://www.google.com/search?sca_esv=558984878&amp;hl=en&amp;gl=us&amp;q=Coolsoft+LLC&amp;sa=X&amp;ved=0ahUKEwi8i4ShzO-AAxWWD1kFHVnpBcI4WhCYkAIIpws</t>
  </si>
  <si>
    <t>https://encrypted-tbn0.gstatic.com/images?q=tbn:ANd9GcSV9VjVFBLRmDjNs739eUTgHfjQrKlgOfy1oaX7&amp;s=0</t>
  </si>
  <si>
    <t>Cube Content Governance Global Limited</t>
  </si>
  <si>
    <t>https://www.google.com/search?sca_esv=562295586&amp;gl=us&amp;hl=en&amp;q=Cube+Content+Governance+Global+Limited&amp;sa=X&amp;ved=0ahUKEwjH7qSP8I2BAxWwkmoFHcfhAkk4HhCYkAIIoAw</t>
  </si>
  <si>
    <t>Evidensia DjursjukvÃ¥rd</t>
  </si>
  <si>
    <t>http://www.evidensia.se/</t>
  </si>
  <si>
    <t>https://www.google.com/search?gl=us&amp;hl=en&amp;q=Evidensia+Djursjukv%C3%A5rd&amp;sa=X&amp;ved=0ahUKEwiCieeqy7r_AhXXElkFHeM1DK4QmJACCIwL</t>
  </si>
  <si>
    <t>Ateneo de Manila University</t>
  </si>
  <si>
    <t>https://www.ateneo.edu/</t>
  </si>
  <si>
    <t>https://www.google.com/search?q=Ateneo+de+Manila+University&amp;sa=X&amp;ved=0ahUKEwiQ4Oziidv-AhXnFVkFHTZLAJ44HhCYkAIIugk</t>
  </si>
  <si>
    <t>https://encrypted-tbn0.gstatic.com/images?q=tbn:ANd9GcSjdhD0pcs2oSvUBahkhJaTl0f7RYMhLirIueObICE&amp;s</t>
  </si>
  <si>
    <t>Arquimea, centro de investigaciones avanzadas.</t>
  </si>
  <si>
    <t>https://www.google.com/search?sca_esv=574726742&amp;hl=en&amp;gl=us&amp;q=Arquimea,+centro+de+investigaciones+avanzadas.&amp;sa=X&amp;ved=0ahUKEwjTyc3VvYGCAxXtGFkFHWDzDJg4UBCYkAIIgA0</t>
  </si>
  <si>
    <t>Opensource Pte Ltd.</t>
  </si>
  <si>
    <t>https://www.google.com/search?sca_esv=559635945&amp;gl=us&amp;hl=en&amp;q=Opensource+Pte+Ltd.&amp;sa=X&amp;ved=0ahUKEwiX3Mir0_SAAxVGlokEHUXTB6AQmJACCOAM</t>
  </si>
  <si>
    <t>Meu tudo</t>
  </si>
  <si>
    <t>https://www.google.com/search?hl=en&amp;gl=us&amp;q=Meu+tudo&amp;sa=X&amp;ved=0ahUKEwjWrbHuwrD_AhUOJ0QIHXe3BuEQmJACCLgJ</t>
  </si>
  <si>
    <t>Cosatech</t>
  </si>
  <si>
    <t>https://www.google.com/search?hl=en&amp;gl=us&amp;q=Cosatech&amp;sa=X&amp;ved=0ahUKEwjIy_7kmPv8AhWDVjUKHTfMBSU4ChCYkAIIvA0</t>
  </si>
  <si>
    <t>Opswerks</t>
  </si>
  <si>
    <t>https://www.google.com/search?q=Opswerks&amp;sa=X&amp;ved=0ahUKEwjVpdDvlZqAAxUgjokEHX0ICHQQmJACCJYK</t>
  </si>
  <si>
    <t>SUEZ INTERNATIONAL SAS</t>
  </si>
  <si>
    <t>https://www.google.com/search?sca_esv=591053097&amp;gl=us&amp;hl=en&amp;q=SUEZ+INTERNATIONAL+SAS&amp;sa=X&amp;ved=0ahUKEwiG1JD655CDAxU_EVkFHYmnDt8QmJACCM0I</t>
  </si>
  <si>
    <t>Binar Academy</t>
  </si>
  <si>
    <t>http://www.binaracademy.com/</t>
  </si>
  <si>
    <t>https://www.google.com/search?sca_esv=589318964&amp;gl=us&amp;hl=en&amp;q=Binar+Academy&amp;sa=X&amp;ved=0ahUKEwi7s_HN3IGDAxVivokEHfwZA6c4FBCYkAII8w0</t>
  </si>
  <si>
    <t>FEG</t>
  </si>
  <si>
    <t>https://www.google.com/search?hl=en&amp;gl=us&amp;q=FEG&amp;sa=X&amp;ved=0ahUKEwjVjcaDodj9AhWPJUQIHWhlAr04RhCYkAIIlAo</t>
  </si>
  <si>
    <t>Popscience</t>
  </si>
  <si>
    <t>https://www.google.com/search?sca_esv=582184140&amp;hl=en&amp;gl=us&amp;q=Popscience&amp;sa=X&amp;ved=0ahUKEwiKidXZ88KCAxVnkIkEHRXbDkA4ChCYkAII0Qw</t>
  </si>
  <si>
    <t>https://encrypted-tbn0.gstatic.com/images?q=tbn:ANd9GcQ5qVYHBUdbe_SJxMAEGzXK07aOIMY6s6IAXqCGNBg&amp;s</t>
  </si>
  <si>
    <t>Align Technology, Inc</t>
  </si>
  <si>
    <t>https://www.google.com/search?gl=us&amp;hl=en&amp;q=Align+Technology,+Inc&amp;sa=X&amp;ved=0ahUKEwjE-Z3dydX8AhXkjIkEHdSwDHcQmJACCPIM</t>
  </si>
  <si>
    <t>https://encrypted-tbn0.gstatic.com/images?q=tbn:ANd9GcQkp5UpxYfPJq_SSC4YREPJmGMUzYb5a-7Wma579jw&amp;s</t>
  </si>
  <si>
    <t>ESAB INDIA LIMITED</t>
  </si>
  <si>
    <t>https://www.google.com/search?hl=en&amp;gl=us&amp;q=ESAB+INDIA+LIMITED&amp;sa=X&amp;ved=0ahUKEwjV38Wu57f-AhWWZTABHRs-DI44HhCYkAII5Ak</t>
  </si>
  <si>
    <t>GEONAMICS (S) PTE LTD</t>
  </si>
  <si>
    <t>https://www.google.com/search?sca_esv=b3d80f331d3715c6&amp;sca_upv=1&amp;hl=en&amp;gl=us&amp;q=GEONAMICS+(S)+PTE+LTD&amp;sa=X&amp;ved=0ahUKEwjjnN3KxNmCAxVDQjABHY5hDgs4FBCYkAII4Qo</t>
  </si>
  <si>
    <t>Energy Search Associates</t>
  </si>
  <si>
    <t>https://www.google.com/search?hl=en&amp;gl=us&amp;q=Energy+Search+Associates&amp;sa=X&amp;ved=0ahUKEwjD7djrwvn_AhUihIkEHW_cBBUQmJACCLYM</t>
  </si>
  <si>
    <t>à¸˜à¸™à¸²à¸„à¸²à¸£à¸—à¸«à¸²à¸£à¹„à¸—à¸¢ à¸ˆà¸³à¸à¸±à¸” (à¸¡à¸«à¸²à¸Šà¸™)</t>
  </si>
  <si>
    <t>https://www.google.com/search?sca_esv=579384295&amp;gl=us&amp;hl=en&amp;q=%E0%B8%98%E0%B8%99%E0%B8%B2%E0%B8%84%E0%B8%B2%E0%B8%A3%E0%B8%97%E0%B8%AB%E0%B8%B2%E0%B8%A3%E0%B9%84%E0%B8%97%E0%B8%A2+%E0%B8%88%E0%B8%B3%E0%B8%81%E0%B8%B1%E0%B8%94+(%E0%B8%A1%E0%B8%AB%E0%B8%B2%E0%B8%8A%E0%B8%99)&amp;sa=X&amp;ved=0ahUKEwjrr47_2amCAxUig4kEHTAZBu0QmJACCIwN</t>
  </si>
  <si>
    <t>GK HR Consulting India Pvt. Ltd.</t>
  </si>
  <si>
    <t>https://www.google.com/search?sca_esv=584789655&amp;hl=en&amp;gl=us&amp;q=GK+HR+Consulting+India+Pvt.+Ltd.&amp;sa=X&amp;ved=0ahUKEwi069n5u9mCAxXKpIkEHQAVDj84bhCYkAIIugs</t>
  </si>
  <si>
    <t>https://encrypted-tbn0.gstatic.com/images?q=tbn:ANd9GcT1n5g4tEcxFMtlE0ydtEPdzfNo0USRc6vmpwmgwOg&amp;s</t>
  </si>
  <si>
    <t>Universal Music Deutschland</t>
  </si>
  <si>
    <t>https://www.google.com/search?sca_esv=570874343&amp;gl=us&amp;hl=en&amp;q=Universal+Music+Deutschland&amp;sa=X&amp;ved=0ahUKEwia4urdoN6BAxVVFFkFHaXjBuI4FBCYkAIIlws</t>
  </si>
  <si>
    <t>https://encrypted-tbn0.gstatic.com/images?q=tbn:ANd9GcTC8KKys8uvStDZgV24sRBlikY8bo5_5NrEYqL-bmI&amp;s</t>
  </si>
  <si>
    <t>Infomate (Pvt) Ltd</t>
  </si>
  <si>
    <t>https://www.google.com/search?gl=us&amp;hl=en&amp;q=Infomate+(Pvt)+Ltd&amp;sa=X&amp;ved=0ahUKEwj9_ImolMf_AhWSTDABHRC_Bl8QmJACCNUJ</t>
  </si>
  <si>
    <t>https://encrypted-tbn0.gstatic.com/images?q=tbn:ANd9GcSxkeANBdN6Rh7A6FzXGEFBdZ_8fBzwXCligjxkbvc&amp;s</t>
  </si>
  <si>
    <t>UniversitÃ¤tsklinikum Carl Gustav Carus Dresden</t>
  </si>
  <si>
    <t>https://www.google.com/search?hl=en&amp;gl=us&amp;q=Universit%C3%A4tsklinikum+Carl+Gustav+Carus+Dresden&amp;sa=X&amp;ved=0ahUKEwjFma2h9e79AhXCMlkFHeDECUM4HhCYkAII0g0</t>
  </si>
  <si>
    <t>https://encrypted-tbn0.gstatic.com/images?q=tbn:ANd9GcQXqmzZ19nrPtSJrYDzHAjHbx6wY4RanxhcxiW0eoY&amp;s</t>
  </si>
  <si>
    <t>Boschung Management SA</t>
  </si>
  <si>
    <t>https://www.google.com/search?ucbcb=1&amp;hl=en&amp;gl=us&amp;q=Boschung+Management+SA&amp;sa=X&amp;ved=0ahUKEwiksv7bytr8AhXRnVwKHUWECOQ4FBCYkAIIxg0</t>
  </si>
  <si>
    <t>Advanced Data Tech</t>
  </si>
  <si>
    <t>https://www.google.com/search?sca_esv=570589756&amp;hl=en&amp;gl=us&amp;q=Advanced+Data+Tech&amp;sa=X&amp;ved=0ahUKEwiimceO7NuBAxU0l4kEHR0ACeEQmJACCI8H</t>
  </si>
  <si>
    <t>https://encrypted-tbn0.gstatic.com/images?q=tbn:ANd9GcSKdBK3SCqq4RJr5ecgXSKI3EA-8ahrfqEArNp6XJs&amp;s</t>
  </si>
  <si>
    <t>Alpha Trade Pty Ltd</t>
  </si>
  <si>
    <t>https://www.google.com/search?sca_esv=586190494&amp;hl=en&amp;gl=us&amp;q=Alpha+Trade+Pty+Ltd&amp;sa=X&amp;ved=0ahUKEwijzf7_yOiCAxUdkokEHR5WATE4ChCYkAIIigs</t>
  </si>
  <si>
    <t>Arus Info</t>
  </si>
  <si>
    <t>https://www.google.com/search?ucbcb=1&amp;gl=us&amp;hl=en&amp;q=Arus+Info&amp;sa=X&amp;ved=0ahUKEwim__u6-6X9AhW7DTQIHXbqAtY4WhCYkAIIuAk</t>
  </si>
  <si>
    <t>https://encrypted-tbn0.gstatic.com/images?q=tbn:ANd9GcSJyRM6VXZAnlPIMn_qZho37u6_iOIM7UB8ghZF8eg&amp;s</t>
  </si>
  <si>
    <t>Trust Recruit Pte Ltd</t>
  </si>
  <si>
    <t>https://www.google.com/search?gl=us&amp;hl=en&amp;q=Trust+Recruit+Pte+Ltd&amp;sa=X&amp;ved=0ahUKEwi3tpPsyJKAAxWNKFkFHXJSDRIQmJACCKAK</t>
  </si>
  <si>
    <t>https://encrypted-tbn0.gstatic.com/images?q=tbn:ANd9GcRPeF69ZzbFDP8UIzZEP_Nz14B7h_V3QM3hAv-m1wE&amp;s</t>
  </si>
  <si>
    <t>Carbon6</t>
  </si>
  <si>
    <t>https://www.google.com/search?ucbcb=1&amp;hl=en&amp;gl=us&amp;q=Carbon6&amp;sa=X&amp;ved=0ahUKEwjskMD-4v38AhWEmIkEHdNABzUQmJACCNEN</t>
  </si>
  <si>
    <t>SIFT</t>
  </si>
  <si>
    <t>https://www.google.com/search?gl=us&amp;hl=en&amp;q=SIFT&amp;sa=X&amp;ved=0ahUKEwjVxaqwzcT_AhWbElkFHTB8Alg4KBCYkAIIqQw</t>
  </si>
  <si>
    <t>FilDev</t>
  </si>
  <si>
    <t>https://www.google.com/search?sca_esv=567185982&amp;gl=us&amp;hl=en&amp;q=FilDev&amp;sa=X&amp;ved=0ahUKEwj4-JaghruBAxVlEGIAHc2fDHs4KBCYkAII9Qk</t>
  </si>
  <si>
    <t>Empresa: CorporaciÃ³n Leggacy</t>
  </si>
  <si>
    <t>https://www.google.com/search?sca_esv=556658825&amp;gl=us&amp;hl=en&amp;q=Empresa:+Corporaci%C3%B3n+Leggacy&amp;sa=X&amp;ved=0ahUKEwjc1oDkxNuAAxXskmoFHVqlCYIQmJACCIEJ</t>
  </si>
  <si>
    <t>DBIX.AI</t>
  </si>
  <si>
    <t>https://www.google.com/search?gl=us&amp;hl=en&amp;q=DBIX.AI&amp;sa=X&amp;ved=0ahUKEwjOkPvGx639AhWapYQIHZw9BZs4ChCYkAII7Ao</t>
  </si>
  <si>
    <t>https://encrypted-tbn0.gstatic.com/images?q=tbn:ANd9GcTZ9UcPgelr4pzT5i6OCRwhLthJbp7jkwZwLefEkBo&amp;s</t>
  </si>
  <si>
    <t>People's Choice Credit Union</t>
  </si>
  <si>
    <t>http://www.heritage.com.au/</t>
  </si>
  <si>
    <t>https://www.google.com/search?gl=us&amp;hl=en&amp;q=People%27s+Choice+Credit+Union&amp;sa=X&amp;ved=0ahUKEwih1LeOzLr_AhUEkokEHWwICzgQmJACCL8J</t>
  </si>
  <si>
    <t>https://encrypted-tbn0.gstatic.com/images?q=tbn:ANd9GcS5EURHt75CmbkqcHaBk2MsndMk06mxHzmpFo9ZVUQ&amp;s</t>
  </si>
  <si>
    <t>ALM Partners Oy</t>
  </si>
  <si>
    <t>https://www.google.com/search?hl=en&amp;gl=us&amp;q=ALM+Partners+Oy&amp;sa=X&amp;ved=0ahUKEwimicnl-_v_AhWIjokEHX9nAbAQmJACCNkK</t>
  </si>
  <si>
    <t>ICANN</t>
  </si>
  <si>
    <t>http://www.internetcont.com/</t>
  </si>
  <si>
    <t>https://www.google.com/search?hl=en&amp;gl=us&amp;q=ICANN&amp;sa=X&amp;ved=0ahUKEwjUyr_Cv_v9AhXVMVkFHdwkAygQmJACCIkL</t>
  </si>
  <si>
    <t>UZ Gent</t>
  </si>
  <si>
    <t>https://www.uzgent.be/</t>
  </si>
  <si>
    <t>https://www.google.com/search?sca_esv=555809189&amp;gl=us&amp;hl=en&amp;q=UZ+Gent&amp;sa=X&amp;ved=0ahUKEwiD3NSIhdSAAxUzlWoFHa1XAYU4ChCYkAIIrQw</t>
  </si>
  <si>
    <t>https://encrypted-tbn0.gstatic.com/images?q=tbn:ANd9GcQzR4yIo1-m1F8Dqc8iA50a9vcT63cqFcEqfgIw&amp;s=0</t>
  </si>
  <si>
    <t>http://www.si-ware.com/</t>
  </si>
  <si>
    <t>https://www.google.com/search?hl=en&amp;gl=us&amp;q=-++-+Si-Ware+Systems&amp;sa=X&amp;ved=0ahUKEwiCw_PatvH9AhXNFFkFHT7eAhkQmJACCLoJ</t>
  </si>
  <si>
    <t>https://encrypted-tbn0.gstatic.com/images?q=tbn:ANd9GcQGLOYOqOMiNkM4hMeAVmTT4wbhpxEWknBFRt-sT-8&amp;s</t>
  </si>
  <si>
    <t>Novel Overseas Corporation</t>
  </si>
  <si>
    <t>https://www.google.com/search?sca_esv=580393850&amp;gl=us&amp;hl=en&amp;q=Novel+Overseas+Corporation&amp;sa=X&amp;ved=0ahUKEwjAspuF6rOCAxU4D1kFHZWuCRIQmJACCNQI</t>
  </si>
  <si>
    <t>https://encrypted-tbn0.gstatic.com/images?q=tbn:ANd9GcRkqwC64ZKtsoFjIdWPV6vDDVFaIbQfLSjmBVtp7C8&amp;s</t>
  </si>
  <si>
    <t>Centene Corp</t>
  </si>
  <si>
    <t>https://www.google.com/search?sca_esv=562123659&amp;gl=us&amp;hl=en&amp;q=Centene+Corp&amp;sa=X&amp;ved=0ahUKEwiZtcyhpYuBAxU0mGoFHfqJA0Q4FBCYkAII3Qs</t>
  </si>
  <si>
    <t>https://encrypted-tbn0.gstatic.com/images?q=tbn:ANd9GcQXXSTvpix5hbw3JXbulg97AX5dEmRUFkCDgumexwQ&amp;s</t>
  </si>
  <si>
    <t>Ad Astra Consultants Private Ltd.</t>
  </si>
  <si>
    <t>https://www.google.com/search?hl=en&amp;gl=us&amp;q=Ad+Astra+Consultants+Private+Ltd.&amp;sa=X&amp;ved=0ahUKEwjhzoOj4Pj8AhXkFVkFHYOmDhI4HhCYkAII5Qk</t>
  </si>
  <si>
    <t>Nickel</t>
  </si>
  <si>
    <t>https://www.google.com/search?sca_esv=570589756&amp;hl=en&amp;gl=us&amp;q=Nickel&amp;sa=X&amp;ved=0ahUKEwiN6O_T5duBAxWBLFkFHfdgCMw4MhCYkAII7Aw</t>
  </si>
  <si>
    <t>https://encrypted-tbn0.gstatic.com/images?q=tbn:ANd9GcS6JLHD9Avk6YrAZI_XwCbkdjgSOCyEpXZhrGbi4KI&amp;s</t>
  </si>
  <si>
    <t>Groupe Aesio</t>
  </si>
  <si>
    <t>https://www.google.com/search?hl=en&amp;gl=us&amp;q=Groupe+Aesio&amp;sa=X&amp;ved=0ahUKEwiE_4bf5qP-AhWTE1kFHSGTDT04HhCYkAII6gw</t>
  </si>
  <si>
    <t>Sebovista (Pty) Ltd</t>
  </si>
  <si>
    <t>https://www.google.com/search?sca_esv=579068902&amp;hl=en&amp;gl=us&amp;q=Sebovista+(Pty)+Ltd&amp;sa=X&amp;ved=0ahUKEwj0qtvGmqeCAxWED1kFHaInBtk4ChCYkAIIgQk</t>
  </si>
  <si>
    <t>https://encrypted-tbn0.gstatic.com/images?q=tbn:ANd9GcTyjloch-dkavvP3q35U_bJdW32IO2LyzFu9OAhfNM&amp;s</t>
  </si>
  <si>
    <t>Scale Global Ventures</t>
  </si>
  <si>
    <t>https://www.google.com/search?q=Scale+Global+Ventures&amp;sa=X&amp;ved=0ahUKEwiCnrys57f-AhXGFFkFHVspCvU4ChCYkAII_As</t>
  </si>
  <si>
    <t>CLOUDSUFI</t>
  </si>
  <si>
    <t>https://www.google.com/search?gl=us&amp;hl=en&amp;q=CLOUDSUFI&amp;sa=X&amp;ved=0ahUKEwiytPKFodj9AhVkkYkEHaeADIA4WhCYkAII0As</t>
  </si>
  <si>
    <t>Amazon Dev Center U.S., Inc.</t>
  </si>
  <si>
    <t>https://www.google.com/search?sca_esv=566763369&amp;gl=us&amp;hl=en&amp;q=Amazon+Dev+Center+U.S.,+Inc.&amp;sa=X&amp;ved=0ahUKEwj1t5D17LeBAxV2kmoFHfZWASo4lgEQmJACCJ8M</t>
  </si>
  <si>
    <t>MadeiraMadeira</t>
  </si>
  <si>
    <t>http://www.madeiramadeira.com.br/</t>
  </si>
  <si>
    <t>https://www.google.com/search?hl=en&amp;gl=us&amp;q=MadeiraMadeira&amp;sa=X&amp;ved=0ahUKEwibj7mDsO__AhXgj4kEHblDCXg4ChCYkAIIww0</t>
  </si>
  <si>
    <t>https://encrypted-tbn0.gstatic.com/images?q=tbn:ANd9GcTpsYlVLE2EFmL-FHnxuddWq6n-Fq1YDCHjjdLknyY&amp;s</t>
  </si>
  <si>
    <t>Btrnsfrmd Consulting LLC</t>
  </si>
  <si>
    <t>http://btrnsfrmd.com/</t>
  </si>
  <si>
    <t>https://www.google.com/search?sca_esv=583899177&amp;gl=us&amp;hl=en&amp;q=Btrnsfrmd+Consulting+LLC&amp;sa=X&amp;ved=0ahUKEwiKmPn89dGCAxWgOkQIHYhVBuQ4HhCYkAII8gs</t>
  </si>
  <si>
    <t>Attensi AS</t>
  </si>
  <si>
    <t>http://www.attensi.com/</t>
  </si>
  <si>
    <t>https://www.google.com/search?gl=us&amp;hl=en&amp;q=Attensi+AS&amp;sa=X&amp;ved=0ahUKEwj3tO6Z1r__AhVnD1kFHVUvCxsQmJACCNcJ</t>
  </si>
  <si>
    <t>CTRL F IT</t>
  </si>
  <si>
    <t>https://www.google.com/search?q=CTRL+F+IT&amp;sa=X&amp;ved=0ahUKEwjdnvSA15n-AhVJElkFHd61Dn04ChCYkAII8Aw</t>
  </si>
  <si>
    <t>Oaklins Baltics</t>
  </si>
  <si>
    <t>https://www.google.com/search?sca_esv=563950002&amp;gl=us&amp;hl=en&amp;q=Oaklins+Baltics&amp;sa=X&amp;ved=0ahUKEwjzo4LLgp2BAxUNGVkFHajPCSEQmJACCMsI</t>
  </si>
  <si>
    <t>https://encrypted-tbn0.gstatic.com/images?q=tbn:ANd9GcR9UhzItax5Z7ZkuhuiZ1yl4Aa97gB4oh5ssY80PRk&amp;s</t>
  </si>
  <si>
    <t>Broadvoice</t>
  </si>
  <si>
    <t>http://www.broadvoice.com/</t>
  </si>
  <si>
    <t>https://www.google.com/search?sca_esv=569384727&amp;gl=us&amp;hl=en&amp;q=Broadvoice&amp;sa=X&amp;ved=0ahUKEwjL-IDVn8-BAxUZKlkFHSQMBag4KBCYkAIIqQw</t>
  </si>
  <si>
    <t>https://encrypted-tbn0.gstatic.com/images?q=tbn:ANd9GcTwc_cBG8gY6YxiNY5sF6fl8cWLQqqwBHw1IID_&amp;s=0</t>
  </si>
  <si>
    <t>Digital Edge DC</t>
  </si>
  <si>
    <t>http://www.digitaledgedc.com/</t>
  </si>
  <si>
    <t>https://www.google.com/search?q=Digital+Edge+DC&amp;sa=X&amp;ved=0ahUKEwj4iZi31ez-AhVUE1kFHf8dBR4QmJACCJcI</t>
  </si>
  <si>
    <t>https://encrypted-tbn0.gstatic.com/images?q=tbn:ANd9GcS7vcaWzuWj0kJr_RKbuTNbTgx8l1__7vr35lekY-s&amp;s</t>
  </si>
  <si>
    <t>ezyVet</t>
  </si>
  <si>
    <t>http://www.ezyvet.com/</t>
  </si>
  <si>
    <t>https://www.google.com/search?sca_esv=581645294&amp;q=ezyVet&amp;sa=X&amp;ved=0ahUKEwjn8vi47b2CAxV9F1kFHVs9BgoQmJACCIYN</t>
  </si>
  <si>
    <t>Anduin Transactions</t>
  </si>
  <si>
    <t>https://www.google.com/search?sca_esv=577721307&amp;hl=en&amp;gl=us&amp;q=Anduin+Transactions&amp;sa=X&amp;ved=0ahUKEwj3-uG3kJ2CAxV3ElkFHUNPBvMQmJACCL8K</t>
  </si>
  <si>
    <t>SEPHORA</t>
  </si>
  <si>
    <t>https://www.google.com/search?gl=us&amp;hl=en&amp;q=SEPHORA&amp;sa=X&amp;ved=0ahUKEwjyqMPx-e79AhWhhYkEHeC3AEo4ChCYkAII6Ak</t>
  </si>
  <si>
    <t>https://encrypted-tbn0.gstatic.com/images?q=tbn:ANd9GcQfvVmEjwA13vonGBEP89uJxo_1yF-iiZZs1cWY_Ic&amp;s</t>
  </si>
  <si>
    <t>Jobzem (3892741)</t>
  </si>
  <si>
    <t>https://www.google.com/search?sca_esv=566763369&amp;gl=us&amp;hl=en&amp;q=Jobzem+(3892741)&amp;sa=X&amp;ved=0ahUKEwjFw4OU7LeBAxWBjYkEHUhtCng4ChCYkAII2Qk</t>
  </si>
  <si>
    <t>NAVA Software Solutions</t>
  </si>
  <si>
    <t>https://www.google.com/search?sca_esv=578736586&amp;gl=us&amp;hl=en&amp;q=NAVA+Software+Solutions&amp;sa=X&amp;ved=0ahUKEwjCo5Lm0aSCAxXermoFHZ1bAd44FBCYkAII7wo</t>
  </si>
  <si>
    <t>https://encrypted-tbn0.gstatic.com/images?q=tbn:ANd9GcTJpD-vtG5KQsuHEAI1fYJu8VCYNWuX2uP-OClmUZE&amp;s</t>
  </si>
  <si>
    <t>Onebyus</t>
  </si>
  <si>
    <t>https://www.google.com/search?hl=en&amp;gl=us&amp;q=Onebyus&amp;sa=X&amp;ved=0ahUKEwj74fKVxNGAAxWUMDQIHZzIALc4HhCYkAIIjAs</t>
  </si>
  <si>
    <t>St Engineering Advanced Networks &amp; Sensors Pte. Ltd.</t>
  </si>
  <si>
    <t>https://www.google.com/search?ucbcb=1&amp;hl=en&amp;gl=us&amp;q=St+Engineering+Advanced+Networks+%26+Sensors+Pte.+Ltd.&amp;sa=X&amp;ved=0ahUKEwjt6Iac_ND-AhVlF1kFHZ-QDnc4HhCYkAIIngw</t>
  </si>
  <si>
    <t>Bay Recruitment</t>
  </si>
  <si>
    <t>https://www.google.com/search?sca_esv=563943516&amp;hl=en&amp;gl=us&amp;q=Bay+Recruitment&amp;sa=X&amp;ved=0ahUKEwiZ8cGq-JyBAxWRTDABHdJRBRI4FBCYkAIIjg0</t>
  </si>
  <si>
    <t>PT. PUTRI SAMAWA MANDIRI</t>
  </si>
  <si>
    <t>https://www.google.com/search?sca_esv=583557295&amp;hl=en&amp;gl=us&amp;q=PT.+PUTRI+SAMAWA+MANDIRI&amp;sa=X&amp;ved=0ahUKEwjKzsmR9cyCAxW-hIkEHXSBDRk4FBCYkAIItw0</t>
  </si>
  <si>
    <t>Hunters Hub Incorporated</t>
  </si>
  <si>
    <t>https://www.google.com/search?gl=us&amp;hl=en&amp;q=Hunters+Hub+Incorporated&amp;sa=X&amp;ved=0ahUKEwjzhvud5-L_AhXBF1kFHWCqBYsQmJACCOkL</t>
  </si>
  <si>
    <t>Koneksa Health</t>
  </si>
  <si>
    <t>http://www.koneksahealth.com/</t>
  </si>
  <si>
    <t>https://www.google.com/search?sca_esv=566763369&amp;gl=us&amp;hl=en&amp;q=Koneksa+Health&amp;sa=X&amp;ved=0ahUKEwiV19Tk7LeBAxVeKUQIHT3qDRw4PBCYkAIIsA0</t>
  </si>
  <si>
    <t>CES</t>
  </si>
  <si>
    <t>https://www.google.com/search?hl=en&amp;gl=us&amp;q=CES&amp;sa=X&amp;ved=0ahUKEwiU4KqHodj9AhX_TTABHZ3_A_84ZBCYkAII8wo</t>
  </si>
  <si>
    <t>https://encrypted-tbn0.gstatic.com/images?q=tbn:ANd9GcTdsbxGO9wCqwd4h8OYSc-vG0l9qYdoAKO3Vur5BbE&amp;s</t>
  </si>
  <si>
    <t>Aresourcing</t>
  </si>
  <si>
    <t>https://www.google.com/search?ucbcb=1&amp;gl=us&amp;hl=en&amp;q=Aresourcing&amp;sa=X&amp;ved=0ahUKEwiC7Y759Jb9AhXSmGoFHfRkAxs4FBCYkAII8Qo</t>
  </si>
  <si>
    <t>Techvision Staffing Solutions</t>
  </si>
  <si>
    <t>https://www.google.com/search?sca_esv=563635297&amp;gl=us&amp;hl=en&amp;q=Techvision+Staffing+Solutions&amp;sa=X&amp;ved=0ahUKEwi36q2dsZqBAxXsQjABHX64AVkQmJACCM0I</t>
  </si>
  <si>
    <t>Walker Environmental</t>
  </si>
  <si>
    <t>http://www.walkerea.com/</t>
  </si>
  <si>
    <t>https://www.google.com/search?sca_esv=562289703&amp;gl=us&amp;hl=en&amp;q=Walker+Environmental&amp;sa=X&amp;ved=0ahUKEwi6gs-N6o2BAxWrm2oFHSFHD7EQmJACCL8L</t>
  </si>
  <si>
    <t>Stratworks</t>
  </si>
  <si>
    <t>https://www.google.com/search?ucbcb=1&amp;gl=us&amp;hl=en&amp;q=Stratworks&amp;sa=X&amp;ved=0ahUKEwi8mpKfhYP-AhUILUQIHVj7DhgQmJACCKEM</t>
  </si>
  <si>
    <t>https://encrypted-tbn0.gstatic.com/images?q=tbn:ANd9GcTNcfYkRMwUmrvLUZ2_ZCuBW65J_IokTI0wbnpLrrw&amp;s</t>
  </si>
  <si>
    <t>Aforv Pvt Ltd</t>
  </si>
  <si>
    <t>https://www.google.com/search?sca_esv=588967138&amp;hl=en&amp;gl=us&amp;q=Aforv+Pvt+Ltd&amp;sa=X&amp;ved=0ahUKEwjvnsWpm_-CAxWQFFkFHdMuDDI4FBCYkAIIuQs</t>
  </si>
  <si>
    <t>jobandtalent</t>
  </si>
  <si>
    <t>https://www.google.com/search?sca_esv=559635945&amp;hl=en&amp;gl=us&amp;q=jobandtalent&amp;sa=X&amp;ved=0ahUKEwj27Omn1fSAAxWcj4kEHallD104FBCYkAIIvQs</t>
  </si>
  <si>
    <t>https://encrypted-tbn0.gstatic.com/images?q=tbn:ANd9GcQpPgbW3KDjlmf6I6bHEh0afWHIGcdQwBPvKjm1Q-w&amp;s</t>
  </si>
  <si>
    <t>Cabinet de recrutement de travailleurs handicapÃ©s</t>
  </si>
  <si>
    <t>https://www.google.com/search?gl=us&amp;hl=en&amp;q=Cabinet+de+recrutement+de+travailleurs+handicap%C3%A9s&amp;sa=X&amp;ved=0ahUKEwjlzoaEgqT_AhXtFVkFHV9OCyc4RhCYkAIIjQw</t>
  </si>
  <si>
    <t>AccorHotel</t>
  </si>
  <si>
    <t>https://www.google.com/search?gl=us&amp;hl=en&amp;q=AccorHotel&amp;sa=X&amp;ved=0ahUKEwigxJbt0pyAAxWdF1kFHdtWCCEQmJACCNcK</t>
  </si>
  <si>
    <t>https://encrypted-tbn0.gstatic.com/images?q=tbn:ANd9GcTYtBjvgPNHYC0w40UEZVjBDXloUsPN1j2XUFS2&amp;s=0</t>
  </si>
  <si>
    <t>Handtmann LeichtmetallgieÃŸerei Annaberg GmbH</t>
  </si>
  <si>
    <t>https://www.google.com/search?sca_esv=562123659&amp;gl=us&amp;hl=en&amp;q=Handtmann+Leichtmetallgie%C3%9Ferei+Annaberg+GmbH&amp;sa=X&amp;ved=0ahUKEwi2yLbRqYuBAxU1CjQIHZtyDUwQmJACCJUN</t>
  </si>
  <si>
    <t>https://encrypted-tbn0.gstatic.com/images?q=tbn:ANd9GcRcaHvFe3D269o6Ym9HQJR8OIfcUe6-uea0ZU0ciHk&amp;s</t>
  </si>
  <si>
    <t>Knossos Consulting</t>
  </si>
  <si>
    <t>https://www.google.com/search?sca_esv=589324365&amp;hl=en&amp;gl=us&amp;q=Knossos+Consulting&amp;sa=X&amp;ved=0ahUKEwj1uK3T3YGDAxW0k4kEHRCtA6A4FBCYkAIIzAs</t>
  </si>
  <si>
    <t>Gulf Business Solutions</t>
  </si>
  <si>
    <t>https://www.google.com/search?hl=en&amp;gl=us&amp;q=Gulf+Business+Solutions&amp;sa=X&amp;ved=0ahUKEwiotaeBiZCAAxXKEVkFHYo5C_04ChCYkAII0go</t>
  </si>
  <si>
    <t>GHD Pty Ltd</t>
  </si>
  <si>
    <t>https://www.google.com/search?hl=en&amp;gl=us&amp;q=GHD+Pty+Ltd&amp;sa=X&amp;ved=0ahUKEwjHwrv11fH-AhWvSTABHb9cD4oQmJACCNgM</t>
  </si>
  <si>
    <t>https://encrypted-tbn0.gstatic.com/images?q=tbn:ANd9GcRbUgaJVzYOgaqcM3FGuLO_oIFN0lxrYUyKlPNKibI&amp;s</t>
  </si>
  <si>
    <t>Jobzem (5399724)</t>
  </si>
  <si>
    <t>https://www.google.com/search?sca_esv=566763369&amp;hl=en&amp;gl=us&amp;q=Jobzem+(5399724)&amp;sa=X&amp;ved=0ahUKEwjnm9zi67eBAxVmSDABHaETBZI4ChCYkAIImwo</t>
  </si>
  <si>
    <t>Investors Bank</t>
  </si>
  <si>
    <t>http://www.investorsbank.com/</t>
  </si>
  <si>
    <t>https://www.google.com/search?gl=us&amp;hl=en&amp;q=Investors+Bank&amp;sa=X&amp;ved=0ahUKEwi-lvmW-8v-AhUiKUQIHRJBBCw4PBCYkAII9w0</t>
  </si>
  <si>
    <t>Infobip Ltd</t>
  </si>
  <si>
    <t>https://www.google.com/search?sca_esv=579729357&amp;gl=us&amp;hl=en&amp;q=Infobip+Ltd&amp;sa=X&amp;ved=0ahUKEwjMsvLX5q6CAxXWFlkFHZOEADE4FBCYkAIIqww</t>
  </si>
  <si>
    <t>Crime and Corruption Commission</t>
  </si>
  <si>
    <t>http://www.cmc.qld.gov.au/%20Crime%20and%20Misconduct%20Commission</t>
  </si>
  <si>
    <t>https://www.google.com/search?sca_esv=579068902&amp;hl=en&amp;gl=us&amp;q=Crime+and+Corruption+Commission&amp;sa=X&amp;ved=0ahUKEwiG_KP9lqeCAxXPkYkEHe5yDFg4FBCYkAIIpQo</t>
  </si>
  <si>
    <t>Geekx</t>
  </si>
  <si>
    <t>https://www.google.com/search?hl=en&amp;gl=us&amp;q=Geekx&amp;sa=X&amp;ved=0ahUKEwjquuyCvNGAAxXVMlkFHVA2DeoQmJACCJwM</t>
  </si>
  <si>
    <t>https://encrypted-tbn0.gstatic.com/images?q=tbn:ANd9GcTl3oqKog4r-tHqFyKR06MFRl-_wtn3FZI5W4rsXlo&amp;s</t>
  </si>
  <si>
    <t>Techvibz</t>
  </si>
  <si>
    <t>https://www.google.com/search?sca_esv=593208899&amp;hl=en&amp;gl=us&amp;q=Techvibz&amp;sa=X&amp;ved=0ahUKEwitvcS_8qSDAxWamYkEHbGVB104FBCYkAIIwAs</t>
  </si>
  <si>
    <t>Crowdo Holdings Pte. Ltd.</t>
  </si>
  <si>
    <t>https://www.google.com/search?sca_esv=63d0842cf8d41c7c&amp;gl=us&amp;hl=en&amp;q=Crowdo+Holdings+Pte.+Ltd.&amp;sa=X&amp;ved=0ahUKEwiAk6SikfWCAxV8QzABHaXUCwE4ChCYkAII5gw</t>
  </si>
  <si>
    <t>https://encrypted-tbn0.gstatic.com/images?q=tbn:ANd9GcRD-IEh3xmoBlkhV1apGusdnyz-amaymfwcHmOz2yk&amp;s</t>
  </si>
  <si>
    <t>Embedl</t>
  </si>
  <si>
    <t>https://www.google.com/search?sca_esv=559959589&amp;gl=us&amp;hl=en&amp;q=Embedl&amp;sa=X&amp;ved=0ahUKEwjYlrifm_eAAxU1GVkFHThtA0w4HhCYkAIIqAw</t>
  </si>
  <si>
    <t>11188 Citibank Europe plc France</t>
  </si>
  <si>
    <t>https://www.google.com/search?sca_esv=569384727&amp;hl=en&amp;gl=us&amp;q=11188+Citibank+Europe+plc+France&amp;sa=X&amp;ved=0ahUKEwjX--uloM-BAxVPkYkEHXJ0Cq44KBCYkAII9Qs</t>
  </si>
  <si>
    <t>Jose Merciline</t>
  </si>
  <si>
    <t>https://www.google.com/search?sca_esv=577721307&amp;gl=us&amp;hl=en&amp;q=Jose+Merciline&amp;sa=X&amp;ved=0ahUKEwjAj-yAjJ2CAxWHhIkEHTXtCREQmJACCO4M</t>
  </si>
  <si>
    <t>Parship Group</t>
  </si>
  <si>
    <t>https://www.google.com/search?sca_esv=586190494&amp;gl=us&amp;hl=en&amp;q=Parship+Group&amp;sa=X&amp;ved=0ahUKEwjo6sDNyOiCAxUog4kEHalZARA4ChCYkAII4Ao</t>
  </si>
  <si>
    <t>https://encrypted-tbn0.gstatic.com/images?q=tbn:ANd9GcSBPEW_PqN_YlGj7W7TUqWdIxAfX69pKdpSFHJ321s&amp;s</t>
  </si>
  <si>
    <t>Versant Systems Pte Ltd</t>
  </si>
  <si>
    <t>https://www.google.com/search?gl=us&amp;hl=en&amp;q=Versant+Systems+Pte+Ltd&amp;sa=X&amp;ved=0ahUKEwidzrzX0-78AhWIFVkFHS6iBF04FBCYkAII-As</t>
  </si>
  <si>
    <t>Unistar Credit and Finance Corp</t>
  </si>
  <si>
    <t>https://www.google.com/search?hl=en&amp;gl=us&amp;q=Unistar+Credit+and+Finance+Corp&amp;sa=X&amp;ved=0ahUKEwi66IzYr7z8AhUULFkFHSd-DH44KBCYkAII6gw</t>
  </si>
  <si>
    <t>Transatel</t>
  </si>
  <si>
    <t>http://www.transatel.com/</t>
  </si>
  <si>
    <t>https://www.google.com/search?gl=us&amp;hl=en&amp;q=Transatel&amp;sa=X&amp;ved=0ahUKEwiVxpGpy5KAAxUFElkFHQGRAkU4ChCYkAIIzAs</t>
  </si>
  <si>
    <t>https://encrypted-tbn0.gstatic.com/images?q=tbn:ANd9GcSIQbk-8x3bePnoD7FPgl6Q75mc_QPUGOSr1wtVmuQ&amp;s</t>
  </si>
  <si>
    <t>LOGICPLANET IT SERVICES (INDIA) PRIVATE LIMITED</t>
  </si>
  <si>
    <t>https://www.google.com/search?sca_esv=571184275&amp;hl=en&amp;gl=us&amp;q=LOGICPLANET+IT+SERVICES+(INDIA)+PRIVATE+LIMITED&amp;sa=X&amp;ved=0ahUKEwitr7r94eCBAxVLE1kFHU3xDuw4ZBCYkAIImQw</t>
  </si>
  <si>
    <t>https://encrypted-tbn0.gstatic.com/images?q=tbn:ANd9GcTgD3-FV1j-peiNG_Mw1q5QM52D4lfyq3al27vzbUY&amp;s</t>
  </si>
  <si>
    <t>Vitrolife</t>
  </si>
  <si>
    <t>http://www.vitrolife.com/</t>
  </si>
  <si>
    <t>https://www.google.com/search?sca_esv=557708880&amp;gl=us&amp;hl=en&amp;q=Vitrolife&amp;sa=X&amp;ved=0ahUKEwjnj4qBj-OAAxW_kokEHeM0DIs4ChCYkAIIgQ4</t>
  </si>
  <si>
    <t>HubbleHox</t>
  </si>
  <si>
    <t>https://www.google.com/search?sca_esv=577385484&amp;hl=en&amp;gl=us&amp;q=HubbleHox&amp;sa=X&amp;ved=0ahUKEwisz4TAipiCAxXzhIkEHSWPCqs4KBCYkAIIrQs</t>
  </si>
  <si>
    <t>https://encrypted-tbn0.gstatic.com/images?q=tbn:ANd9GcTPwZwP32I1CXkm0SQdePs2-fHRML1eTbKQd9IZjwk&amp;s</t>
  </si>
  <si>
    <t>MYTONA</t>
  </si>
  <si>
    <t>https://www.mytona.com/</t>
  </si>
  <si>
    <t>https://www.google.com/search?sca_esv=579729357&amp;hl=en&amp;gl=us&amp;q=MYTONA&amp;sa=X&amp;ved=0ahUKEwi_6K-x5a6CAxV7FFkFHaQUCR44ChCYkAIIsAs</t>
  </si>
  <si>
    <t>journi GmbH</t>
  </si>
  <si>
    <t>http://www.journiapp.com/</t>
  </si>
  <si>
    <t>https://www.google.com/search?hl=en&amp;gl=us&amp;q=journi+GmbH&amp;sa=X&amp;ved=0ahUKEwj5tvvR87-AAxWAm2oFHTKYB9Y4ChCYkAIIuQs</t>
  </si>
  <si>
    <t>Machinemax India PVT LTD</t>
  </si>
  <si>
    <t>http://www.machinemax.com/</t>
  </si>
  <si>
    <t>https://www.google.com/search?sca_esv=559635945&amp;hl=en&amp;gl=us&amp;q=Machinemax+India+PVT+LTD&amp;sa=X&amp;ved=0ahUKEwjc26HA0fSAAxWgEFkFHfGnAmI4FBCYkAIIuwk</t>
  </si>
  <si>
    <t>EVT</t>
  </si>
  <si>
    <t>https://www.google.com/search?sca_esv=579567025&amp;gl=us&amp;hl=en&amp;q=EVT&amp;sa=X&amp;ved=0ahUKEwiztdz3pKyCAxVYBUQIHVk0BGw4FBCYkAIIggs</t>
  </si>
  <si>
    <t>Witailer</t>
  </si>
  <si>
    <t>https://www.google.com/search?ucbcb=1&amp;hl=en&amp;gl=us&amp;q=Witailer&amp;sa=X&amp;ved=0ahUKEwiVg5eHlMT9AhVVkIkEHdZhAZ44HhCYkAII8Ao</t>
  </si>
  <si>
    <t>Ð¡Ð•Ð Ð’Ð˜Ð¡ÐÐ«Ð™ Ð¦Ð•ÐÐ¢Ð  ERG</t>
  </si>
  <si>
    <t>https://www.google.com/search?sca_esv=574353833&amp;gl=us&amp;hl=en&amp;q=%D0%A1%D0%95%D0%A0%D0%92%D0%98%D0%A1%D0%9D%D0%AB%D0%99+%D0%A6%D0%95%D0%9D%D0%A2%D0%A0+ERG&amp;sa=X&amp;ved=0ahUKEwjxtv74_P6BAxXvI0QIHap0Ad0QmJACCJkI</t>
  </si>
  <si>
    <t>JA The Resort</t>
  </si>
  <si>
    <t>https://www.google.com/search?sca_esv=561228216&amp;hl=en&amp;gl=us&amp;q=JA+The+Resort&amp;sa=X&amp;ved=0ahUKEwiom-jR5YOBAxUIj-4BHbbTBe84HhCYkAIIgg0</t>
  </si>
  <si>
    <t>SVD Solutions</t>
  </si>
  <si>
    <t>https://www.google.com/search?hl=en&amp;gl=us&amp;q=SVD+Solutions&amp;sa=X&amp;ved=0ahUKEwi0-Zb86pH9AhU6j4kEHaT6BpE4ChCYkAIIkAo</t>
  </si>
  <si>
    <t>Millbrook Resort</t>
  </si>
  <si>
    <t>https://www.google.com/search?sca_esv=578743716&amp;hl=en&amp;gl=us&amp;q=Millbrook+Resort&amp;sa=X&amp;ved=0ahUKEwiy3aOc2aSCAxXVEGIAHWshCIE4HhCYkAIIqQw</t>
  </si>
  <si>
    <t>Stetson University</t>
  </si>
  <si>
    <t>https://www.stetson.edu/</t>
  </si>
  <si>
    <t>https://www.google.com/search?sca_esv=593016252&amp;hl=en&amp;gl=us&amp;q=Stetson+University&amp;sa=X&amp;ved=0ahUKEwjQya-ar6KDAxWuGFkFHexSAnUQmJACCPYK</t>
  </si>
  <si>
    <t>https://encrypted-tbn0.gstatic.com/images?q=tbn:ANd9GcS7pUI0d-RRMYjjwc8rFT9Bs-DKXQs0NpliUjhKog8&amp;s</t>
  </si>
  <si>
    <t>NWI Precision</t>
  </si>
  <si>
    <t>https://www.google.com/search?sca_esv=577551505&amp;gl=us&amp;hl=en&amp;q=NWI+Precision&amp;sa=X&amp;ved=0ahUKEwim0_WBzpqCAxWIMVkFHesWDSo4HhCYkAIIsQ4</t>
  </si>
  <si>
    <t>League to Save Lake Tahoe</t>
  </si>
  <si>
    <t>https://www.google.com/search?sca_esv=580393850&amp;hl=en&amp;gl=us&amp;q=League+to+Save+Lake+Tahoe&amp;sa=X&amp;ved=0ahUKEwi68qi53bOCAxUrEFkFHS1HA9M4ChCYkAIIlQo</t>
  </si>
  <si>
    <t>BLISCORE - Custom Software Development for SMBs</t>
  </si>
  <si>
    <t>https://www.google.com/search?hl=en&amp;gl=us&amp;q=BLISCORE+-+Custom+Software+Development+for+SMBs&amp;sa=X&amp;ved=0ahUKEwjNnMLEyNj-AhUuQTABHR3QCXcQmJACCJoJ</t>
  </si>
  <si>
    <t>https://encrypted-tbn0.gstatic.com/images?q=tbn:ANd9GcSJmxsYWn1lPsojEuS_pIiJFBpeK3tFgbFOKDZnCXY&amp;s</t>
  </si>
  <si>
    <t>Pexa</t>
  </si>
  <si>
    <t>https://www.google.com/search?sca_esv=581645294&amp;gl=us&amp;hl=en&amp;q=Pexa&amp;sa=X&amp;ved=0ahUKEwiQ7YPn572CAxVyFVkFHScOBeI4ChCYkAIIxgs</t>
  </si>
  <si>
    <t>WISE AI</t>
  </si>
  <si>
    <t>http://www.wiseai.tech/</t>
  </si>
  <si>
    <t>https://www.google.com/search?sca_esv=587222008&amp;hl=en&amp;gl=us&amp;q=WISE+AI&amp;sa=X&amp;ved=0ahUKEwiugbPijvCCAxUfkYkEHe0ZD04QmJACCJoI</t>
  </si>
  <si>
    <t>https://encrypted-tbn0.gstatic.com/images?q=tbn:ANd9GcQBw3_SfWzLtCVRvWyZElB0L_pT9cf2jwRNsjxPp6U&amp;s</t>
  </si>
  <si>
    <t>Blue Bell</t>
  </si>
  <si>
    <t>http://www.bluebell.com/</t>
  </si>
  <si>
    <t>https://www.google.com/search?sca_esv=556658825&amp;hl=en&amp;gl=us&amp;q=Blue+Bell&amp;sa=X&amp;ved=0ahUKEwja7ZL8wduAAxUNnWoFHajgB_44ChCYkAII_Qo</t>
  </si>
  <si>
    <t>https://encrypted-tbn0.gstatic.com/images?q=tbn:ANd9GcSzxLx1IveiCj2S12tCFsKBjmOTdK-dX7CyT54r&amp;s=0</t>
  </si>
  <si>
    <t>National Conference of Bar Examiners</t>
  </si>
  <si>
    <t>https://www.google.com/search?hl=en&amp;gl=us&amp;q=National+Conference+of+Bar+Examiners&amp;sa=X&amp;ved=0ahUKEwjU74LF1Pb-AhXpL0QIHZ9PD184ZBCYkAII5Qs</t>
  </si>
  <si>
    <t>Pinkerton Consulting &amp; Investigations, Inc.</t>
  </si>
  <si>
    <t>http://www.pinkerton.com/</t>
  </si>
  <si>
    <t>https://www.google.com/search?hl=en&amp;gl=us&amp;q=Pinkerton+Consulting+%26+Investigations,+Inc.&amp;sa=X&amp;ved=0ahUKEwid1v6Dhd38AhWWM1kFHUnLAqw4FBCYkAIIyQo</t>
  </si>
  <si>
    <t>Kiwibank</t>
  </si>
  <si>
    <t>http://www.kiwibank.co.nz/</t>
  </si>
  <si>
    <t>https://www.google.com/search?ucbcb=1&amp;hl=en&amp;gl=us&amp;q=Kiwibank&amp;sa=X&amp;ved=0ahUKEwjUobaT4aj-AhUgIUQIHWD3AScQmJACCPYK</t>
  </si>
  <si>
    <t>ATEA</t>
  </si>
  <si>
    <t>https://www.google.com/search?sca_esv=553036651&amp;gl=us&amp;hl=en&amp;q=ATEA&amp;sa=X&amp;ved=0ahUKEwjLqPqurL2AAxVKfjABHejgBSgQmJACCMcL</t>
  </si>
  <si>
    <t>AAA - The Automobile Club</t>
  </si>
  <si>
    <t>https://www.google.com/search?sca_esv=583899177&amp;hl=en&amp;gl=us&amp;q=AAA+-+The+Automobile+Club&amp;sa=X&amp;ved=0ahUKEwjngtLQ89GCAxVTtokEHaMSAdY4ChCYkAIIqgs</t>
  </si>
  <si>
    <t>Digitallency</t>
  </si>
  <si>
    <t>https://www.google.com/search?hl=en&amp;gl=us&amp;q=Digitallency&amp;sa=X&amp;ved=0ahUKEwivyc6ctfT_AhUREFkFHeaJDboQmJACCN0H</t>
  </si>
  <si>
    <t>https://encrypted-tbn0.gstatic.com/images?q=tbn:ANd9GcT3Y2eKAy-tZ1sQk9ZxloNwrZLV8xbKeH3Xegb_zqo&amp;s</t>
  </si>
  <si>
    <t>Copyright Clearance Center</t>
  </si>
  <si>
    <t>http://www.copyright.com/</t>
  </si>
  <si>
    <t>https://www.google.com/search?sca_esv=584789655&amp;gl=us&amp;hl=en&amp;q=Copyright+Clearance+Center&amp;sa=X&amp;ved=0ahUKEwjc_5-5v9mCAxUbMVkFHXtQA9o4UBCYkAII-g0</t>
  </si>
  <si>
    <t>https://encrypted-tbn0.gstatic.com/images?q=tbn:ANd9GcR-ZhROhkRTtgnT2S6Q73zjx0PA3sAMJql5sGFv&amp;s=0</t>
  </si>
  <si>
    <t>Fender Musical Instruments Corporation</t>
  </si>
  <si>
    <t>https://www.google.com/search?sca_esv=565570927&amp;hl=en&amp;gl=us&amp;q=Fender+Musical+Instruments+Corporation&amp;sa=X&amp;ved=0ahUKEwiZivaZ-6uBAxVKGVkFHUc1CggQmJACCJ4M</t>
  </si>
  <si>
    <t>Aicadium Singapore Pte. Ltd.</t>
  </si>
  <si>
    <t>https://www.google.com/search?hl=en&amp;gl=us&amp;q=Aicadium+Singapore+Pte.+Ltd.&amp;sa=X&amp;ved=0ahUKEwjCu7iKrKv-AhUsFFkFHYpIC1c4ChCYkAII9Qs</t>
  </si>
  <si>
    <t>Hr Legend</t>
  </si>
  <si>
    <t>https://www.google.com/search?hl=en&amp;gl=us&amp;q=Hr+Legend&amp;sa=X&amp;ved=0ahUKEwixuvyZ8L-AAxXej4kEHU_SCGU4KBCYkAIIvQk</t>
  </si>
  <si>
    <t>ALK-AbellÃ³ AS</t>
  </si>
  <si>
    <t>http://www.alk.net/</t>
  </si>
  <si>
    <t>https://www.google.com/search?q=ALK-Abell%C3%B3+AS&amp;sa=X&amp;ved=0ahUKEwjZqIPOr5L_AhUMEFkFHZtUBD04ChCYkAIItws</t>
  </si>
  <si>
    <t>World Class Contact Centers</t>
  </si>
  <si>
    <t>https://www.google.com/search?hl=en&amp;gl=us&amp;q=World+Class+Contact+Centers&amp;sa=X&amp;ved=0ahUKEwj91ryZhd38AhUkD1kFHXvdCJQQmJACCNUM</t>
  </si>
  <si>
    <t>Cell C Ltd</t>
  </si>
  <si>
    <t>http://www.cellc.co.za/</t>
  </si>
  <si>
    <t>https://www.google.com/search?hl=en&amp;gl=us&amp;q=Cell+C+Ltd&amp;sa=X&amp;ved=0ahUKEwiztdSp1eT8AhXxD1kFHUOuBCg4ChCYkAIIows</t>
  </si>
  <si>
    <t>https://encrypted-tbn0.gstatic.com/images?q=tbn:ANd9GcR_hbEbRacBEjcjT2MBrVX8jw0wn7diRLRvYQhl&amp;s=0</t>
  </si>
  <si>
    <t>Global Hola</t>
  </si>
  <si>
    <t>https://www.google.com/search?hl=en&amp;gl=us&amp;q=Global+Hola&amp;sa=X&amp;ved=0ahUKEwjz-qeB9vb_AhWAGFkFHZfTBgI4ChCYkAII4Qs</t>
  </si>
  <si>
    <t>Fairstone Bank</t>
  </si>
  <si>
    <t>https://www.google.com/search?gl=us&amp;hl=en&amp;q=Fairstone+Bank&amp;sa=X&amp;ved=0ahUKEwiK2YCNp939AhXmgIQIHReCA7E4HhCYkAIIxAo</t>
  </si>
  <si>
    <t>https://encrypted-tbn0.gstatic.com/images?q=tbn:ANd9GcTzGuxZa8bCmXgKM88Lb-4lnQWx4O1ZECQ47WelUUc&amp;s</t>
  </si>
  <si>
    <t>Montefiore Medical Center</t>
  </si>
  <si>
    <t>https://www.google.com/search?gl=us&amp;hl=en&amp;q=Montefiore+Medical+Center&amp;sa=X&amp;ved=0ahUKEwjR1avvqpf_AhUbjLAFHXZVAjYQmJACCOgM</t>
  </si>
  <si>
    <t>Swan IT Recruitment</t>
  </si>
  <si>
    <t>https://www.google.com/search?sca_esv=572136157&amp;gl=us&amp;hl=en&amp;q=Swan+IT+Recruitment&amp;sa=X&amp;ved=0ahUKEwioh_Kf8eqBAxW_uYkEHZMFDR84ChCYkAII9Ak</t>
  </si>
  <si>
    <t>Magiclinks</t>
  </si>
  <si>
    <t>https://www.google.com/search?sca_esv=562295586&amp;hl=en&amp;gl=us&amp;q=Magiclinks&amp;sa=X&amp;ved=0ahUKEwj44ZyG8Y2BAxXVFlkFHX6QBlcQmJACCPUL</t>
  </si>
  <si>
    <t>VSquare Systems Pvt. Ltd.</t>
  </si>
  <si>
    <t>https://www.google.com/search?sca_esv=580046813&amp;hl=en&amp;gl=us&amp;q=VSquare+Systems+Pvt.+Ltd.&amp;sa=X&amp;ved=0ahUKEwjOvsuTqbGCAxXJjYkEHU28APs4HhCYkAII6gw</t>
  </si>
  <si>
    <t>https://encrypted-tbn0.gstatic.com/images?q=tbn:ANd9GcTCcNZ34oLUwDjtSqnygmlEdB0GecgTSAoLOpkdGA0&amp;s</t>
  </si>
  <si>
    <t>Mitre 10</t>
  </si>
  <si>
    <t>https://www.google.com/search?sca_esv=591434115&amp;gl=us&amp;hl=en&amp;q=Mitre+10&amp;sa=X&amp;ved=0ahUKEwiqlbrpq5ODAxXnE1kFHX-fDu0QmJACCNsK</t>
  </si>
  <si>
    <t>ALDI MagyarorszÃ¡g</t>
  </si>
  <si>
    <t>http://www.aldi.hu/</t>
  </si>
  <si>
    <t>https://www.google.com/search?hl=en&amp;gl=us&amp;q=ALDI+Magyarorsz%C3%A1g&amp;sa=X&amp;ved=0ahUKEwjzlfvLkL3_AhWSEFkFHalFCeoQmJACCJ4I</t>
  </si>
  <si>
    <t>https://encrypted-tbn0.gstatic.com/images?q=tbn:ANd9GcQjv2fAbKHZQsgStSBV1t8pZrA0p9LaaodJ3RqTh5o&amp;s</t>
  </si>
  <si>
    <t>Spero Llc</t>
  </si>
  <si>
    <t>https://www.google.com/search?sca_esv=594370659&amp;gl=us&amp;hl=en&amp;q=Spero+Llc&amp;sa=X&amp;ved=0ahUKEwjBztPngLSDAxWfhIkEHa8BCOQQmJACCPgM</t>
  </si>
  <si>
    <t>Innova Hunting de MÃ©xico SAS</t>
  </si>
  <si>
    <t>https://www.google.com/search?sca_esv=576391435&amp;gl=us&amp;hl=en&amp;q=Innova+Hunting+de+M%C3%A9xico+SAS&amp;sa=X&amp;ved=0ahUKEwi2gKaKxZCCAxUYmmoFHacwAes4FBCYkAIIxgs</t>
  </si>
  <si>
    <t>Kilimo</t>
  </si>
  <si>
    <t>http://www.kilimo.com.ar/</t>
  </si>
  <si>
    <t>https://www.google.com/search?sca_esv=551094476&amp;hl=en&amp;gl=us&amp;q=Kilimo&amp;sa=X&amp;ved=0ahUKEwiRz5e83KuAAxUQSjABHRhLDYwQmJACCLMJ</t>
  </si>
  <si>
    <t>Nepa</t>
  </si>
  <si>
    <t>http://www.nepa.com/</t>
  </si>
  <si>
    <t>https://www.google.com/search?sca_esv=571229774&amp;hl=en&amp;gl=us&amp;q=Nepa&amp;sa=X&amp;ved=0ahUKEwio2ISk5-CBAxUZFVkFHcBSADEQmJACCLoN</t>
  </si>
  <si>
    <t>Ð‘Ð°Ð½ÐºÐ° Ð”Ð¡Ðš</t>
  </si>
  <si>
    <t>https://www.google.com/search?hl=en&amp;gl=us&amp;q=%D0%91%D0%B0%D0%BD%D0%BA%D0%B0+%D0%94%D0%A1%D0%9A&amp;sa=X&amp;ved=0ahUKEwiv1szOxbD_AhUuMlkFHUSKDLQQmJACCPsJ</t>
  </si>
  <si>
    <t>Hedvig</t>
  </si>
  <si>
    <t>https://www.google.com/search?hl=en&amp;gl=us&amp;q=Hedvig&amp;sa=X&amp;ved=0ahUKEwi0u7mcrpL_AhX9RDABHS7IDBQQmJACCI0M</t>
  </si>
  <si>
    <t>Engage Partners</t>
  </si>
  <si>
    <t>http://engage-education.com/</t>
  </si>
  <si>
    <t>https://www.google.com/search?hl=en&amp;gl=us&amp;q=Engage+Partners&amp;sa=X&amp;ved=0ahUKEwim5dWZtPb9AhV5MVkFHY5YCfA4bhCYkAIIkAo</t>
  </si>
  <si>
    <t>Tenet Healthcare</t>
  </si>
  <si>
    <t>http://www.tenethealth.com/</t>
  </si>
  <si>
    <t>https://www.google.com/search?gl=us&amp;hl=en&amp;q=Tenet+Healthcare&amp;sa=X&amp;ved=0ahUKEwiY59X4lc79AhU7TTABHfyuCdQ4MhCYkAIIzgk</t>
  </si>
  <si>
    <t>https://encrypted-tbn0.gstatic.com/images?q=tbn:ANd9GcSl30epF1XseyxoKNTotxykF9bBIjQJi7MRfNrN6vE&amp;s</t>
  </si>
  <si>
    <t>Techtronic Industries</t>
  </si>
  <si>
    <t>https://www.ttigroup.com/</t>
  </si>
  <si>
    <t>https://www.google.com/search?ucbcb=1&amp;hl=en&amp;gl=us&amp;q=Techtronic+Industries&amp;sa=X&amp;ved=0ahUKEwito9XS9cv-AhXUM0QIHZY-DhcQmJACCIsL</t>
  </si>
  <si>
    <t>The MSI Group</t>
  </si>
  <si>
    <t>http://www.msigroupltd.com/</t>
  </si>
  <si>
    <t>https://www.google.com/search?sca_esv=cd2920284bba1164&amp;sca_upv=1&amp;gl=us&amp;hl=en&amp;q=The+MSI+Group&amp;sa=X&amp;ved=0ahUKEwjY-938vKeDAxVRRDABHfwZDFAQmJACCJEH</t>
  </si>
  <si>
    <t>https://encrypted-tbn0.gstatic.com/images?q=tbn:ANd9GcQnZMQN00xwDuOtqI5Pc0has2113k17bCGyJvm0OV4&amp;s</t>
  </si>
  <si>
    <t>BIOGARAN</t>
  </si>
  <si>
    <t>https://www.google.com/search?hl=en&amp;gl=us&amp;q=BIOGARAN&amp;sa=X&amp;ved=0ahUKEwi0mb27jrr9AhW3GFkFHSmeCto4WhCYkAIImQ0</t>
  </si>
  <si>
    <t>Cartesio S.r.l.</t>
  </si>
  <si>
    <t>https://www.google.com/search?hl=en&amp;gl=us&amp;q=Cartesio+S.r.l.&amp;sa=X&amp;ved=0ahUKEwjfoMnQlrP_AhUpjYkEHdVEDAcQmJACCJ8N</t>
  </si>
  <si>
    <t>Multicloud4UÂ® Technologies</t>
  </si>
  <si>
    <t>https://www.google.com/search?q=Multicloud4U%C2%AE+Technologies&amp;sa=X&amp;ved=0ahUKEwiohNvI1fH-AhXiEGIAHb3mA-84ZBCYkAIIlQo</t>
  </si>
  <si>
    <t>https://encrypted-tbn0.gstatic.com/images?q=tbn:ANd9GcScT2v9dS0jiUjHHlovw8whqwz-ZaGnSop8D8Tx-8c&amp;s</t>
  </si>
  <si>
    <t>Selecciona Talento</t>
  </si>
  <si>
    <t>https://www.google.com/search?hl=en&amp;gl=us&amp;q=Selecciona+Talento&amp;sa=X&amp;ved=0ahUKEwiurb3v157-AhXsEVkFHYJZBdM4FBCYkAII7Qw</t>
  </si>
  <si>
    <t>Makro Cash &amp; Carry Portugal</t>
  </si>
  <si>
    <t>https://www.google.com/search?gl=us&amp;hl=en&amp;q=Makro+Cash+%26+Carry+Portugal&amp;sa=X&amp;ved=0ahUKEwiEuaiW8sSAAxUwkokEHWaXAWM4FBCYkAIIjA0</t>
  </si>
  <si>
    <t>Redfin Technologies Pte. Ltd.</t>
  </si>
  <si>
    <t>https://www.google.com/search?hl=en&amp;gl=us&amp;q=Redfin+Technologies+Pte.+Ltd.&amp;sa=X&amp;ved=0ahUKEwjfvs-_mJz-AhU_ElkFHbTeBzU4FBCYkAIIngs</t>
  </si>
  <si>
    <t>Sempre Solucions</t>
  </si>
  <si>
    <t>https://www.google.com/search?gl=us&amp;hl=en&amp;q=Sempre+Solucions&amp;sa=X&amp;ved=0ahUKEwi7-I3M14j9AhVMEGIAHUoGCBg4ChCYkAII-w0</t>
  </si>
  <si>
    <t>Semperis</t>
  </si>
  <si>
    <t>http://www.semperis.com/</t>
  </si>
  <si>
    <t>https://www.google.com/search?q=Semperis&amp;sa=X&amp;ved=0ahUKEwiD96rd3Kr8AhUAmGoFHRzQDF8QmJACCPYM</t>
  </si>
  <si>
    <t>https://encrypted-tbn0.gstatic.com/images?q=tbn:ANd9GcQCi5-x75p5QWLfNVBsAWKwS9YJyCbs5VdH9v43&amp;s=0</t>
  </si>
  <si>
    <t>SoluGrowth (Pty) Ltd.</t>
  </si>
  <si>
    <t>https://www.google.com/search?hl=en&amp;gl=us&amp;q=SoluGrowth+(Pty)+Ltd.&amp;sa=X&amp;ved=0ahUKEwjZ8eGY8L-AAxUSmokEHXwtDlM4HhCYkAII_wo</t>
  </si>
  <si>
    <t>LB FINANCE PLC</t>
  </si>
  <si>
    <t>http://www.lbfinance.com/</t>
  </si>
  <si>
    <t>https://www.google.com/search?gl=us&amp;hl=en&amp;q=LB+FINANCE+PLC&amp;sa=X&amp;ved=0ahUKEwjT3K6oitv-AhVMZzABHVXyAWsQmJACCJUI</t>
  </si>
  <si>
    <t>Dbsa</t>
  </si>
  <si>
    <t>http://www.dbsa.org/</t>
  </si>
  <si>
    <t>https://www.google.com/search?sca_esv=561856720&amp;hl=en&amp;gl=us&amp;q=Dbsa&amp;sa=X&amp;ved=0ahUKEwia_N_R5oiBAxWek2oFHRJkCxM4FBCYkAIItws</t>
  </si>
  <si>
    <t>https://encrypted-tbn0.gstatic.com/images?q=tbn:ANd9GcSXssMtwrIub5I0OxT-TqHa2dEYj-hg7lWrLuhcl3Ox1eFO6lm3l6lUqIQ&amp;s</t>
  </si>
  <si>
    <t>Umphakathi Recruitment</t>
  </si>
  <si>
    <t>https://www.google.com/search?sca_esv=556212212&amp;gl=us&amp;hl=en&amp;q=Umphakathi+Recruitment&amp;sa=X&amp;ved=0ahUKEwj5yZrHvNaAAxUjD0QIHYPnDL4QmJACCLoL</t>
  </si>
  <si>
    <t>The Big Group</t>
  </si>
  <si>
    <t>https://www.google.com/search?sca_esv=569384727&amp;gl=us&amp;hl=en&amp;q=The+Big+Group&amp;sa=X&amp;ved=0ahUKEwiD8KPloM-BAxU7RzABHeFGCdgQmJACCN8K</t>
  </si>
  <si>
    <t>https://encrypted-tbn0.gstatic.com/images?q=tbn:ANd9GcRM3gAU3jOhdQnm9bsdXgDG2Jcp4_bLKjd1ZLKiln8&amp;s</t>
  </si>
  <si>
    <t>Evaluate Group</t>
  </si>
  <si>
    <t>https://www.google.com/search?q=Evaluate+Group&amp;sa=X&amp;ved=0ahUKEwjzjtGJx4r-AhVBFFkFHT3lB3Y4FBCYkAII1gw</t>
  </si>
  <si>
    <t>Regional Finance</t>
  </si>
  <si>
    <t>https://www.google.com/search?gl=us&amp;hl=en&amp;q=Regional+Finance&amp;sa=X&amp;ved=0ahUKEwiLzv3Jh73_AhWkg2oFHcu6DCc4HhCYkAII1Qs</t>
  </si>
  <si>
    <t>AURA REE</t>
  </si>
  <si>
    <t>https://www.google.com/search?sca_esv=574726742&amp;hl=en&amp;gl=us&amp;q=AURA+REE&amp;sa=X&amp;ved=0ahUKEwiB0ZO9vYGCAxVNElkFHYk0DUQ4KBCYkAIIxgs</t>
  </si>
  <si>
    <t>Canalys</t>
  </si>
  <si>
    <t>https://www.google.com/search?hl=en&amp;gl=us&amp;q=Canalys&amp;sa=X&amp;ved=0ahUKEwjfpozD6N_9AhWJlIkEHfQPAXM4ChCYkAIIoQw</t>
  </si>
  <si>
    <t>https://encrypted-tbn0.gstatic.com/images?q=tbn:ANd9GcSXcl7T6eRSOZ2jr1W1-T1gn5Y_yCCaykYJnQh6qjw&amp;s</t>
  </si>
  <si>
    <t>Sistic Pte Ltd</t>
  </si>
  <si>
    <t>https://www.google.com/search?hl=en&amp;gl=us&amp;q=Sistic+Pte+Ltd&amp;sa=X&amp;ved=0ahUKEwjL4s3Hovb8AhWAFlkFHXknCfwQmJACCKAM</t>
  </si>
  <si>
    <t>Metropolitan Life</t>
  </si>
  <si>
    <t>https://www.google.com/search?sca_esv=553359394&amp;hl=en&amp;gl=us&amp;q=Metropolitan+Life&amp;sa=X&amp;ved=0ahUKEwiz6PaT8L-AAxVQbzABHSP4AFcQmJACCOUL</t>
  </si>
  <si>
    <t>Zito Luks SA Skopje</t>
  </si>
  <si>
    <t>https://www.google.com/search?sca_esv=559959589&amp;hl=en&amp;gl=us&amp;q=Zito+Luks+SA+Skopje&amp;sa=X&amp;ved=0ahUKEwiBxOKOn_eAAxV4D1kFHVL4DtQQmJACCI8H</t>
  </si>
  <si>
    <t>https://encrypted-tbn0.gstatic.com/images?q=tbn:ANd9GcRepGpAQsxvUZTbVlpjkKQbyRe-y91wJGy4ZTxYm_k&amp;s</t>
  </si>
  <si>
    <t>Acne Studios AB</t>
  </si>
  <si>
    <t>http://www.acnestudios.com/</t>
  </si>
  <si>
    <t>https://www.google.com/search?hl=en&amp;gl=us&amp;q=Acne+Studios+AB&amp;sa=X&amp;ved=0ahUKEwjcpKWo1oj9AhUPF1kFHdWHB1wQmJACCLsL</t>
  </si>
  <si>
    <t>https://encrypted-tbn0.gstatic.com/images?q=tbn:ANd9GcSHZWycsx3Xuc45FCkNmoIRUdUWEtrvTxaooWUNBeI&amp;s</t>
  </si>
  <si>
    <t>ASI Financial Services</t>
  </si>
  <si>
    <t>https://www.google.com/search?hl=en&amp;gl=us&amp;q=ASI+Financial+Services&amp;sa=X&amp;ved=0ahUKEwiPhZ2P8L-AAxU9EVkFHbFAAaI4ChCYkAII0Q0</t>
  </si>
  <si>
    <t>BOND Health Staffing</t>
  </si>
  <si>
    <t>https://www.google.com/search?hl=en&amp;gl=us&amp;q=BOND+Health+Staffing&amp;sa=X&amp;ved=0ahUKEwiu3Ze8zMT_AhU3LEQIHRbDCWU4ChCYkAII-gw</t>
  </si>
  <si>
    <t>NDA Betting&amp;Gambling</t>
  </si>
  <si>
    <t>https://www.google.com/search?gl=us&amp;hl=en&amp;q=NDA+Betting%26Gambling&amp;sa=X&amp;ved=0ahUKEwi37rX-3aGAAxWEF2IAHZkfALkQmJACCPYG</t>
  </si>
  <si>
    <t>FirstWorks Group Sdn. Bhd.</t>
  </si>
  <si>
    <t>https://www.google.com/search?sca_esv=584208532&amp;hl=en&amp;gl=us&amp;q=FirstWorks+Group+Sdn.+Bhd.&amp;sa=X&amp;ved=0ahUKEwjBsJbQudSCAxXLnWoFHaLsCA8QmJACCMUL</t>
  </si>
  <si>
    <t>Flextronics</t>
  </si>
  <si>
    <t>https://www.google.com/search?hl=en&amp;gl=us&amp;q=Flextronics&amp;sa=X&amp;ved=0ahUKEwiMs4bXsO__AhW4kWoFHZeMDk44ChCYkAIIlAs</t>
  </si>
  <si>
    <t>https://encrypted-tbn0.gstatic.com/images?q=tbn:ANd9GcQIc6dLT3AFbMReL3yB9DyG53Y3d_JQmQY8zTnxw-g&amp;s</t>
  </si>
  <si>
    <t>SimilarWeb</t>
  </si>
  <si>
    <t>https://www.google.com/search?gl=us&amp;hl=en&amp;q=SimilarWeb&amp;sa=X&amp;ved=0ahUKEwiIwqrQpbD-AhWXATQIHb4mAS8QmJACCNIF</t>
  </si>
  <si>
    <t>Odyssey Systems Consulting Group</t>
  </si>
  <si>
    <t>http://www.odysseyconsult.com/</t>
  </si>
  <si>
    <t>https://www.google.com/search?hl=en&amp;gl=us&amp;q=Odyssey+Systems+Consulting+Group&amp;sa=X&amp;ved=0ahUKEwj-os2ZvrD_AhXQElkFHbX0BLY4ggEQmJACCJMK</t>
  </si>
  <si>
    <t>https://encrypted-tbn0.gstatic.com/images?q=tbn:ANd9GcRstGNfCM_jfsgy_5yZyrRlaHKShqujfXqC1296Y7Y&amp;s</t>
  </si>
  <si>
    <t>Virta Health</t>
  </si>
  <si>
    <t>http://www.virtahealth.com/</t>
  </si>
  <si>
    <t>https://www.google.com/search?sca_esv=587928711&amp;hl=en&amp;gl=us&amp;q=Virta+Health&amp;sa=X&amp;ved=0ahUKEwjP1oz3z_eCAxX6GFkFHf6dAE04jAEQmJACCPoM</t>
  </si>
  <si>
    <t>https://encrypted-tbn0.gstatic.com/images?q=tbn:ANd9GcQfG_PJOjMpHyUp70yxH_bLOli-tjy8o5OI-EZx&amp;s=0</t>
  </si>
  <si>
    <t>Vizzia</t>
  </si>
  <si>
    <t>http://vizziatech.com/</t>
  </si>
  <si>
    <t>https://www.google.com/search?q=Vizzia&amp;sa=X&amp;ved=0ahUKEwjJ9KCstMb8AhXyMlkFHY9IB3Y4KBCYkAIIww0</t>
  </si>
  <si>
    <t>https://encrypted-tbn0.gstatic.com/images?q=tbn:ANd9GcSUk3jmWcn2JEfokg5mETeuKonVxvJ3ihL9gZsztUs&amp;s</t>
  </si>
  <si>
    <t>LEAMS Education Services</t>
  </si>
  <si>
    <t>https://www.google.com/search?q=LEAMS+Education+Services&amp;sa=X&amp;ved=0ahUKEwis3JqMu8v8AhUuElkFHSckDXwQmJACCLgJ</t>
  </si>
  <si>
    <t>Roc Search</t>
  </si>
  <si>
    <t>https://www.rocsearch.com/</t>
  </si>
  <si>
    <t>https://www.google.com/search?gl=us&amp;hl=en&amp;q=Roc+Search&amp;sa=X&amp;ved=0ahUKEwjZiICFlJqAAxXtMlkFHVnVBfM4HhCYkAIIuAs</t>
  </si>
  <si>
    <t>https://encrypted-tbn0.gstatic.com/images?q=tbn:ANd9GcTICForoBnum7W5iyl4ZOizVSrM99WjKoW0mnGpszw&amp;s</t>
  </si>
  <si>
    <t>Our Blood Institute</t>
  </si>
  <si>
    <t>https://www.google.com/search?sca_esv=583261567&amp;hl=en&amp;gl=us&amp;q=Our+Blood+Institute&amp;sa=X&amp;ved=0ahUKEwi9yueptsqCAxV1kYkEHZojAdI4WhCYkAIItgs</t>
  </si>
  <si>
    <t>https://encrypted-tbn0.gstatic.com/images?q=tbn:ANd9GcSvo5TFZ7MWoQdBe3b5XVa1Vhm9UQvcMjo7wM4RTu0&amp;s</t>
  </si>
  <si>
    <t>Terray</t>
  </si>
  <si>
    <t>https://www.google.com/search?sca_esv=575100546&amp;gl=us&amp;hl=en&amp;q=Terray&amp;sa=X&amp;ved=0ahUKEwiQxfza_oOCAxW8MVkFHYdECYI4MhCYkAIIgA0</t>
  </si>
  <si>
    <t>Ninety One</t>
  </si>
  <si>
    <t>http://ninetyone.com/</t>
  </si>
  <si>
    <t>https://www.google.com/search?sca_esv=576745885&amp;hl=en&amp;gl=us&amp;q=Ninety+One&amp;sa=X&amp;ved=0ahUKEwikkaybk5OCAxXKFVkFHZafAk0QmJACCIEJ</t>
  </si>
  <si>
    <t>https://encrypted-tbn0.gstatic.com/images?q=tbn:ANd9GcT_Hj-A0JebtZ1qnJBoinQHO2oU1-AEb0eE8PpG&amp;s=0</t>
  </si>
  <si>
    <t>First Derivative</t>
  </si>
  <si>
    <t>https://www.google.com/search?hl=en&amp;gl=us&amp;q=First+Derivative&amp;sa=X&amp;ved=0ahUKEwieqI3N0MH9AhUym2oFHTwJCqs4FBCYkAIIvAw</t>
  </si>
  <si>
    <t>https://encrypted-tbn0.gstatic.com/images?q=tbn:ANd9GcQfsIo8LKG7D-XjG4nd7om7BBWPdhFzNrTJtttP8Us&amp;s</t>
  </si>
  <si>
    <t>Vistra</t>
  </si>
  <si>
    <t>https://www.google.com/search?sca_esv=557359178&amp;hl=en&amp;gl=us&amp;q=Vistra&amp;sa=X&amp;ved=0ahUKEwjP8Y26y-CAAxV1kokEHcvPDGY4MhCYkAII5Qo</t>
  </si>
  <si>
    <t>https://encrypted-tbn0.gstatic.com/images?q=tbn:ANd9GcQcJL9G8U7BOXCTUXT4hZtjvUZIZhfkK_VD9KazWFk&amp;s</t>
  </si>
  <si>
    <t>Navitas</t>
  </si>
  <si>
    <t>http://www.navitas.com/</t>
  </si>
  <si>
    <t>https://www.google.com/search?sca_esv=582900893&amp;gl=us&amp;hl=en&amp;q=Navitas&amp;sa=X&amp;ved=0ahUKEwiIo-So7ceCAxUdFVkFHZkNBAo4HhCYkAIIkwo</t>
  </si>
  <si>
    <t>https://encrypted-tbn0.gstatic.com/images?q=tbn:ANd9GcS9y12C2e0XxxzvSKA1CIOPVMEyiEIUNCE5Guai&amp;s=0</t>
  </si>
  <si>
    <t>ITminions</t>
  </si>
  <si>
    <t>https://www.google.com/search?sca_esv=567797162&amp;hl=en&amp;gl=us&amp;q=ITminions&amp;sa=X&amp;ved=0ahUKEwiip-iskcCBAxXhF1kFHalDAiAQmJACCOAK</t>
  </si>
  <si>
    <t>https://encrypted-tbn0.gstatic.com/images?q=tbn:ANd9GcQ_6Mr_T2bK-bY05RT3wb8uDPjn0mF2__M0fGnT2Bk&amp;s</t>
  </si>
  <si>
    <t>Comfort Works</t>
  </si>
  <si>
    <t>https://www.google.com/search?gl=us&amp;hl=en&amp;q=Comfort+Works&amp;sa=X&amp;ved=0ahUKEwi38fXThoj-AhVvmIQIHWGiAYM4ChCYkAIIvgo</t>
  </si>
  <si>
    <t>NewFound Recruiting</t>
  </si>
  <si>
    <t>https://www.google.com/search?gl=us&amp;hl=en&amp;q=NewFound+Recruiting&amp;sa=X&amp;ved=0ahUKEwjUs_Gv7ez_AhX5kYkEHTY4A6cQmJACCPgN</t>
  </si>
  <si>
    <t>https://encrypted-tbn0.gstatic.com/images?q=tbn:ANd9GcR0nKzCT3OeGZHtKuByF2Aey0QAofPfIa-Mnw9WVKE&amp;s</t>
  </si>
  <si>
    <t>ITELENCE</t>
  </si>
  <si>
    <t>https://www.google.com/search?hl=en&amp;gl=us&amp;q=ITELENCE&amp;sa=X&amp;ved=0ahUKEwjvh9GR2vj8AhUgKlkFHSRKBNs4FBCYkAII3Qo</t>
  </si>
  <si>
    <t>https://encrypted-tbn0.gstatic.com/images?q=tbn:ANd9GcTDFLdVfYPdjT6APEdYIh5irMXBE3dysoEpO8NsDnQ&amp;s</t>
  </si>
  <si>
    <t>bridge351</t>
  </si>
  <si>
    <t>https://www.google.com/search?sca_esv=585192112&amp;gl=us&amp;hl=en&amp;q=bridge351&amp;sa=X&amp;ved=0ahUKEwjQ96X_wN6CAxVnPUQIHTYgC984ChCYkAII7gk</t>
  </si>
  <si>
    <t>https://encrypted-tbn0.gstatic.com/images?q=tbn:ANd9GcRPVuuDJNhhVdUzk29Ulhra5kSMvHTqNt12CkRSpmw&amp;s</t>
  </si>
  <si>
    <t>ASN</t>
  </si>
  <si>
    <t>http://www.alcatel-lucent.com/products/submarine/index.html</t>
  </si>
  <si>
    <t>https://www.google.com/search?hl=en&amp;gl=us&amp;q=ASN&amp;sa=X&amp;ved=0ahUKEwj7qv7luKH_AhW0KEQIHUk7Da44PBCYkAIItws</t>
  </si>
  <si>
    <t>https://encrypted-tbn0.gstatic.com/images?q=tbn:ANd9GcTKbyE2MRKIECUCp_F7Lu1g_hw_kIgSiRFjMlbAhcY&amp;s</t>
  </si>
  <si>
    <t>Storm6</t>
  </si>
  <si>
    <t>https://www.google.com/search?q=Storm6&amp;sa=X&amp;ved=0ahUKEwjvhYzLq7f8AhXKD1kFHQsxB_4QmJACCPwJ</t>
  </si>
  <si>
    <t>VinkOS</t>
  </si>
  <si>
    <t>https://www.google.com/search?sca_esv=593529204&amp;hl=en&amp;gl=us&amp;q=VinkOS&amp;sa=X&amp;ved=0ahUKEwi3wMvE9qmDAxUrkIkEHT4gBWE4ChCYkAIIvg4</t>
  </si>
  <si>
    <t>Himanshu Gurnani</t>
  </si>
  <si>
    <t>https://www.google.com/search?hl=en&amp;gl=us&amp;q=Himanshu+Gurnani&amp;sa=X&amp;ved=0ahUKEwiXpfOk3Mv9AhXummoFHfbpA20QmJACCN0M</t>
  </si>
  <si>
    <t>Tarjama</t>
  </si>
  <si>
    <t>https://www.google.com/search?hl=en&amp;gl=us&amp;q=Tarjama&amp;sa=X&amp;ved=0ahUKEwjM1ar9w9D8AhVSSzABHSE4CiQQmJACCIAN</t>
  </si>
  <si>
    <t>Mercedes-Benz AG</t>
  </si>
  <si>
    <t>https://www.google.com/search?gl=us&amp;hl=en&amp;q=Mercedes-Benz+AG&amp;sa=X&amp;ved=0ahUKEwi42OTq2vj8AhUVkGoFHVbTBNU4FBCYkAIIugs</t>
  </si>
  <si>
    <t>https://encrypted-tbn0.gstatic.com/images?q=tbn:ANd9GcQA7p9vUrNhUXTap00yri7VYfjtJu9EM2oBZQqLC4s&amp;s</t>
  </si>
  <si>
    <t>Ipa</t>
  </si>
  <si>
    <t>https://www.google.com/search?sca_esv=922a5eba29e7610e&amp;hl=en&amp;gl=us&amp;q=Ipa&amp;sa=X&amp;ved=0ahUKEwin5fzIqrGCAxWGQjABHRqfC-Q4ChCYkAII2Qw</t>
  </si>
  <si>
    <t>Equity Bank Kenya</t>
  </si>
  <si>
    <t>http://equitygroupholdings.com/ke</t>
  </si>
  <si>
    <t>https://www.google.com/search?gl=us&amp;hl=en&amp;q=Equity+Bank+Kenya&amp;sa=X&amp;ved=0ahUKEwiD4crVwcyAAxXaFVkFHQqmAsUQmJACCLUI</t>
  </si>
  <si>
    <t>https://encrypted-tbn0.gstatic.com/images?q=tbn:ANd9GcQ-E1WchgJoLT_M2uP2jGzP__qDQZe5gS0lwDAD&amp;s=0</t>
  </si>
  <si>
    <t>Integrity Trade Services</t>
  </si>
  <si>
    <t>https://www.google.com/search?q=Integrity+Trade+Services&amp;sa=X&amp;ved=0ahUKEwil8peo3qr8AhWhEFkFHZPqArI4MhCYkAIIkws</t>
  </si>
  <si>
    <t>https://encrypted-tbn0.gstatic.com/images?q=tbn:ANd9GcQRdBHLSUj2I1lm-icwMZerzZ40w54PjoS6qTLaDBY&amp;s</t>
  </si>
  <si>
    <t>Runshaw College</t>
  </si>
  <si>
    <t>https://www.runshaw.ac.uk/</t>
  </si>
  <si>
    <t>https://www.google.com/search?hl=en&amp;gl=us&amp;q=Runshaw+College&amp;sa=X&amp;ved=0ahUKEwin3_nOobOAAxWQM1kFHUvpC1Q4ChCYkAIIkAs</t>
  </si>
  <si>
    <t>https://encrypted-tbn0.gstatic.com/images?q=tbn:ANd9GcTDIHODIJU5O57yjZbmjZmgrweV5NIc9nEUj8E4&amp;s=0</t>
  </si>
  <si>
    <t>IKEA Chile</t>
  </si>
  <si>
    <t>https://www.google.com/search?hl=en&amp;gl=us&amp;q=IKEA+Chile&amp;sa=X&amp;ved=0ahUKEwjxkrKk0JT-AhVbEFkFHfmGCF0QmJACCP8L</t>
  </si>
  <si>
    <t>https://encrypted-tbn0.gstatic.com/images?q=tbn:ANd9GcRMSMB1s-OT3629F_d-K3hUlQ28qnHui6bHFa-ddw0&amp;s</t>
  </si>
  <si>
    <t>CNET Global Solutions, INC</t>
  </si>
  <si>
    <t>https://www.google.com/search?hl=en&amp;gl=us&amp;q=CNET+Global+Solutions,+INC&amp;sa=X&amp;ved=0ahUKEwiToJeGi7_9AhULTTABHY4SDhc4FBCYkAIIjwo</t>
  </si>
  <si>
    <t>Media.monks</t>
  </si>
  <si>
    <t>https://www.google.com/search?ucbcb=1&amp;gl=us&amp;hl=en&amp;q=Media.monks&amp;sa=X&amp;ved=0ahUKEwjE2au7usv8AhVmAxAIHWh3AfM4ChCYkAIIyws</t>
  </si>
  <si>
    <t>Federal Deposit Insurance Corporation</t>
  </si>
  <si>
    <t>https://www.google.com/search?sca_esv=559959589&amp;hl=en&amp;gl=us&amp;q=Federal+Deposit+Insurance+Corporation&amp;sa=X&amp;ved=0ahUKEwjD0N_vkfeAAxVaMlkFHe5iAKA4PBCYkAIIoQ4</t>
  </si>
  <si>
    <t>https://encrypted-tbn0.gstatic.com/images?q=tbn:ANd9GcRxS3LIxl51xCXDuQ6z0DbUgRROwhMPJWmEA5TtPHQ&amp;s</t>
  </si>
  <si>
    <t>Goldbelt Frontier, LLC</t>
  </si>
  <si>
    <t>https://www.google.com/search?ucbcb=1&amp;gl=us&amp;hl=en&amp;q=Goldbelt+Frontier,+LLC&amp;sa=X&amp;ved=0ahUKEwiXxqav1dX8AhVxTDABHYXbDbU4ChCYkAIIlw0</t>
  </si>
  <si>
    <t>NYE County School District</t>
  </si>
  <si>
    <t>https://www.google.com/search?gl=us&amp;hl=en&amp;q=NYE+County+School+District&amp;sa=X&amp;ved=0ahUKEwixvIHHx-T8AhWRkIkEHRCiCnE4FBCYkAIIpgs</t>
  </si>
  <si>
    <t>Intus</t>
  </si>
  <si>
    <t>https://www.google.com/search?hl=en&amp;gl=us&amp;q=Intus&amp;sa=X&amp;ved=0ahUKEwjykfm64peAAxVqPUQIHRsYB8sQmJACCJAH</t>
  </si>
  <si>
    <t>https://encrypted-tbn0.gstatic.com/images?q=tbn:ANd9GcThHtil9yk6Z9qk2v74JMfvaE__6RXday-dEpM8o7Y&amp;s</t>
  </si>
  <si>
    <t>Yorktown Systems</t>
  </si>
  <si>
    <t>https://www.google.com/search?hl=en&amp;gl=us&amp;q=Yorktown+Systems&amp;sa=X&amp;ved=0ahUKEwir6KK0mP7-AhVFkIkEHf4cCAA4FBCYkAIImAw</t>
  </si>
  <si>
    <t>ALLCAN INTERNATIONAL PTE. LTD.</t>
  </si>
  <si>
    <t>https://www.google.com/search?sca_esv=593016252&amp;hl=en&amp;gl=us&amp;q=ALLCAN+INTERNATIONAL+PTE.+LTD.&amp;sa=X&amp;ved=0ahUKEwiIz5-ItqKDAxVUE1kFHf8cA604HhCYkAII1ww</t>
  </si>
  <si>
    <t>CALNET Inc.</t>
  </si>
  <si>
    <t>http://www.calnet.com/</t>
  </si>
  <si>
    <t>https://www.google.com/search?q=CALNET+Inc.&amp;sa=X&amp;ved=0ahUKEwjJvc7-jOX-AhUCKlkFHYUHAuU4UBCYkAIIlws</t>
  </si>
  <si>
    <t>https://encrypted-tbn0.gstatic.com/images?q=tbn:ANd9GcQsjdE9UT4JOVtwjHgM8gsbHYZluI8xhNIhi7SFGKI&amp;s</t>
  </si>
  <si>
    <t>rpc - The Retail Performance Company</t>
  </si>
  <si>
    <t>https://www.google.com/search?q=rpc+-+The+Retail+Performance+Company&amp;sa=X&amp;ved=0ahUKEwidp4mT5a3-AhV8EFkFHSM4C84QmJACCJ8L</t>
  </si>
  <si>
    <t>HEKS Hilfswerk der Evangelisch-reformierten Kirche Schweiz</t>
  </si>
  <si>
    <t>https://www.google.com/search?gl=us&amp;hl=en&amp;q=HEKS+Hilfswerk+der+Evangelisch-reformierten+Kirche+Schweiz&amp;sa=X&amp;ved=0ahUKEwj1oeLNy7f9AhVHkWoFHevnCG0QmJACCOcJ</t>
  </si>
  <si>
    <t>Qventus, Inc</t>
  </si>
  <si>
    <t>http://qventus.com/</t>
  </si>
  <si>
    <t>https://www.google.com/search?sca_esv=563320360&amp;gl=us&amp;hl=en&amp;q=Qventus,+Inc&amp;sa=X&amp;ved=0ahUKEwjaoNas8ZeBAxVGGFkFHeTPDX0QmJACCMAJ</t>
  </si>
  <si>
    <t>https://encrypted-tbn0.gstatic.com/images?q=tbn:ANd9GcS0j3Obe3T_BeRIE5VS9In66iB_qsOTEJ740z4JzuA&amp;s</t>
  </si>
  <si>
    <t>à¸šà¸£à¸´à¸©à¸±à¸— à¸©à¸Žà¸² à¸§à¸´à¸¨à¸§à¸à¸£à¸£à¸¡ à¸ˆà¸³à¸à¸±à¸”</t>
  </si>
  <si>
    <t>https://www.google.com/search?sca_esv=573394023&amp;gl=us&amp;hl=en&amp;q=%E0%B8%9A%E0%B8%A3%E0%B8%B4%E0%B8%A9%E0%B8%B1%E0%B8%97+%E0%B8%A9%E0%B8%8E%E0%B8%B2+%E0%B8%A7%E0%B8%B4%E0%B8%A8%E0%B8%A7%E0%B8%81%E0%B8%A3%E0%B8%A3%E0%B8%A1+%E0%B8%88%E0%B8%B3%E0%B8%81%E0%B8%B1%E0%B8%94&amp;sa=X&amp;ved=0ahUKEwjz5Ma9-PSBAxUeElkFHep1AasQmJACCIQL</t>
  </si>
  <si>
    <t>https://encrypted-tbn0.gstatic.com/images?q=tbn:ANd9GcQK4S0M5lrNY-fDqGj_C-W3L1vTCEvDXv9ku80xlOk&amp;s</t>
  </si>
  <si>
    <t>The Idea Essential Co.,ltd</t>
  </si>
  <si>
    <t>https://www.google.com/search?sca_esv=562123659&amp;hl=en&amp;gl=us&amp;q=The+Idea+Essential+Co.,ltd&amp;sa=X&amp;ved=0ahUKEwjWxui0p4uBAxXKk2oFHaKzBns4ChCYkAII1ww</t>
  </si>
  <si>
    <t>https://encrypted-tbn0.gstatic.com/images?q=tbn:ANd9GcRM1zKQcD97yyk-T1viJYXv2ojdrBwKRyZ26ibJYKM&amp;s</t>
  </si>
  <si>
    <t>worldgate llc</t>
  </si>
  <si>
    <t>https://www.google.com/search?hl=en&amp;gl=us&amp;q=worldgate+llc&amp;sa=X&amp;ved=0ahUKEwjostazr-z9AhUDF1kFHTUHC_Q4WhCYkAII4As</t>
  </si>
  <si>
    <t>7RedLines</t>
  </si>
  <si>
    <t>https://www.google.com/search?sca_esv=566849429&amp;gl=us&amp;hl=en&amp;q=7RedLines&amp;sa=X&amp;ved=0ahUKEwjeg4XSx7iBAxUrlYkEHVMwCRU4ChCYkAIIvgk</t>
  </si>
  <si>
    <t>Laika</t>
  </si>
  <si>
    <t>https://www.google.com/search?sca_esv=594692341&amp;gl=us&amp;hl=en&amp;q=Laika&amp;sa=X&amp;ved=0ahUKEwia1oC9gbmDAxWDElkFHeTvCps4ChCYkAIIngg</t>
  </si>
  <si>
    <t>https://encrypted-tbn0.gstatic.com/images?q=tbn:ANd9GcSiA4cablY_PemRA8kMII9PsTPBUp53rZD9B0K7jJg&amp;s</t>
  </si>
  <si>
    <t>à¸šà¸£à¸´à¸©à¸±à¸— à¸ªà¸¢à¸²à¸¡à¸¢à¸µà¹€à¸­à¸ªà¹€à¸‹à¸¥à¸ªà¹Œ à¸ˆà¸³à¸à¸±à¸”</t>
  </si>
  <si>
    <t>https://www.google.com/search?gl=us&amp;hl=en&amp;q=%E0%B8%9A%E0%B8%A3%E0%B8%B4%E0%B8%A9%E0%B8%B1%E0%B8%97+%E0%B8%AA%E0%B8%A2%E0%B8%B2%E0%B8%A1%E0%B8%A2%E0%B8%B5%E0%B9%80%E0%B8%AD%E0%B8%AA%E0%B9%80%E0%B8%8B%E0%B8%A5%E0%B8%AA%E0%B9%8C+%E0%B8%88%E0%B8%B3%E0%B8%81%E0%B8%B1%E0%B8%94&amp;sa=X&amp;ved=0ahUKEwi3-IWy5aP-AhXGD1kFHdNRAW4QmJACCMMN</t>
  </si>
  <si>
    <t>X-Fab France SAS</t>
  </si>
  <si>
    <t>https://www.google.com/search?sca_esv=585192112&amp;hl=en&amp;gl=us&amp;q=X-Fab+France+SAS&amp;sa=X&amp;ved=0ahUKEwi3sfmlwN6CAxXqKlkFHbsRAVE4HhCYkAIIrww</t>
  </si>
  <si>
    <t>Innovation Capacity Group Nordic</t>
  </si>
  <si>
    <t>https://www.google.com/search?hl=en&amp;gl=us&amp;q=Innovation+Capacity+Group+Nordic&amp;sa=X&amp;ved=0ahUKEwjilo6JpPv8AhUbm2oFHcgQBX8QmJACCIgL</t>
  </si>
  <si>
    <t>Allyon, Inc.</t>
  </si>
  <si>
    <t>https://www.google.com/search?sca_esv=570580370&amp;gl=us&amp;hl=en&amp;q=Allyon,+Inc.&amp;sa=X&amp;ved=0ahUKEwiKzq363NuBAxXlFlkFHe_xDCk4eBCYkAII7As</t>
  </si>
  <si>
    <t>https://encrypted-tbn0.gstatic.com/images?q=tbn:ANd9GcTZ8y6Vx1rOgzd7Xdw9KTadBsDnllDTJnI3ezh1Vzo&amp;s</t>
  </si>
  <si>
    <t>remx specialty staffing</t>
  </si>
  <si>
    <t>https://www.google.com/search?hl=en&amp;gl=us&amp;q=remx+specialty+staffing&amp;sa=X&amp;ved=0ahUKEwiHjsSynKj8AhVXElkFHTWKAi84ZBCYkAIIlAo</t>
  </si>
  <si>
    <t>https://encrypted-tbn0.gstatic.com/images?q=tbn:ANd9GcQhxB9BPH_npWRybL5t9ES41tPg15HHEXqO63Zp&amp;s=0</t>
  </si>
  <si>
    <t>Healthjump</t>
  </si>
  <si>
    <t>https://www.google.com/search?ucbcb=1&amp;hl=en&amp;gl=us&amp;q=Healthjump&amp;sa=X&amp;ved=0ahUKEwjE4NrZgZf9AhUrOUQIHS1OCL04WhCYkAIIzgk</t>
  </si>
  <si>
    <t>https://encrypted-tbn0.gstatic.com/images?q=tbn:ANd9GcSRSs5QlgNQ3iY_KQAtjjoRupJkucRYz5sNrLHrCk4&amp;s</t>
  </si>
  <si>
    <t>Sirius XM</t>
  </si>
  <si>
    <t>https://www.google.com/search?gl=us&amp;hl=en&amp;q=Sirius+XM&amp;sa=X&amp;ved=0ahUKEwjy1NfB2quAAxXjFlkFHXZkC_EQmJACCLUM</t>
  </si>
  <si>
    <t>Grage Labs</t>
  </si>
  <si>
    <t>https://www.google.com/search?sca_esv=594159916&amp;gl=us&amp;hl=en&amp;q=Grage+Labs&amp;sa=X&amp;ved=0ahUKEwjk75WNvbGDAxU5FFkFHda9CCoQmJACCPEJ</t>
  </si>
  <si>
    <t>ReqRoute, Inc</t>
  </si>
  <si>
    <t>https://www.google.com/search?sca_esv=829f85ef765b913d&amp;sca_upv=1&amp;hl=en&amp;gl=us&amp;q=ReqRoute,+Inc&amp;sa=X&amp;ved=0ahUKEwjVtPvpivCCAxXVRzABHYMKDZ44KBCYkAIIyw4</t>
  </si>
  <si>
    <t>https://encrypted-tbn0.gstatic.com/images?q=tbn:ANd9GcQGSXOalacEvH-NHVnsLTPYFk40NygdfXAAiChw&amp;s=0</t>
  </si>
  <si>
    <t>Medisolv, Inc.</t>
  </si>
  <si>
    <t>http://medisolv.com/</t>
  </si>
  <si>
    <t>https://www.google.com/search?sca_esv=557369124&amp;gl=us&amp;hl=en&amp;q=Medisolv,+Inc.&amp;sa=X&amp;ved=0ahUKEwjz1_Pyz-CAAxXNlIkEHTrnBuw4ChCYkAII4g4</t>
  </si>
  <si>
    <t>UnipolTech SpA</t>
  </si>
  <si>
    <t>http://www.waytech.it/</t>
  </si>
  <si>
    <t>https://www.google.com/search?ucbcb=1&amp;hl=en&amp;gl=us&amp;q=UnipolTech+SpA&amp;sa=X&amp;ved=0ahUKEwia8vXli4P-AhUNMjQIHfH9AO4QmJACCPoN</t>
  </si>
  <si>
    <t>https://encrypted-tbn0.gstatic.com/images?q=tbn:ANd9GcSEkeBJsimfJ5mH_OVEFLLzC27nQXDHJd8rChslKSg&amp;s</t>
  </si>
  <si>
    <t>Leoparda Electric</t>
  </si>
  <si>
    <t>https://www.google.com/search?sca_esv=2c43f6730c5a3000&amp;hl=en&amp;gl=us&amp;q=Leoparda+Electric&amp;sa=X&amp;ved=0ahUKEwiMr5S5gYSCAxW8VTABHTYKDXg4ZBCYkAIIlAs</t>
  </si>
  <si>
    <t>Medical Recruitment Strategies</t>
  </si>
  <si>
    <t>https://www.google.com/search?gl=us&amp;hl=en&amp;q=Medical+Recruitment+Strategies&amp;sa=X&amp;ved=0ahUKEwjXg9f-scb8AhUPEFkFHbTBAPUQmJACCJgM</t>
  </si>
  <si>
    <t>ICB</t>
  </si>
  <si>
    <t>https://www.google.com/search?sca_esv=591053097&amp;hl=en&amp;gl=us&amp;q=ICB&amp;sa=X&amp;ved=0ahUKEwi7vZnh55CDAxWKIUQIHYnTAboQmJACCMML</t>
  </si>
  <si>
    <t>https://encrypted-tbn0.gstatic.com/images?q=tbn:ANd9GcST-eMF0_x8VHgwA1rKadP7YDeoeZ6TVG2N0g0rdGE&amp;s</t>
  </si>
  <si>
    <t>HireOne Sp. z. o. o.</t>
  </si>
  <si>
    <t>https://www.google.com/search?sca_esv=572463874&amp;hl=en&amp;gl=us&amp;q=HireOne+Sp.+z.+o.+o.&amp;sa=X&amp;ved=0ahUKEwjckf2frO2BAxXrlIkEHedLDq8QmJACCKsO</t>
  </si>
  <si>
    <t>Carrefour Taiwan</t>
  </si>
  <si>
    <t>https://www.google.com/search?ucbcb=1&amp;hl=en&amp;gl=us&amp;q=Carrefour+Taiwan&amp;sa=X&amp;ved=0ahUKEwjxq_fI7a_8AhWHlIkEHS09ADMQmJACCLoL</t>
  </si>
  <si>
    <t>https://encrypted-tbn0.gstatic.com/images?q=tbn:ANd9GcSu9_28ifLZ0Fn1-kWxRVu3HZYaNOFQXx-urJj_Dws&amp;s</t>
  </si>
  <si>
    <t>dfsventure</t>
  </si>
  <si>
    <t>https://www.google.com/search?gl=us&amp;hl=en&amp;q=dfsventure&amp;sa=X&amp;ved=0ahUKEwjApLb47ez_AhV5l2oFHV1PChI4FBCYkAII7wk</t>
  </si>
  <si>
    <t>RBC Investor Services Bank France S.A.</t>
  </si>
  <si>
    <t>http://www.rbcits.com/en/who-we-are/our-locations/contact-us-france.page</t>
  </si>
  <si>
    <t>https://www.google.com/search?hl=en&amp;gl=us&amp;q=RBC+Investor+Services+Bank+France+S.A.&amp;sa=X&amp;ved=0ahUKEwiM9LKlsMH8AhUGj4kEHec4A1UQmJACCPoM</t>
  </si>
  <si>
    <t>https://encrypted-tbn0.gstatic.com/images?q=tbn:ANd9GcQetmB2DsO4PPMwZ7oMVwePEcNc5HPRFU8CDc7Y1SI&amp;s</t>
  </si>
  <si>
    <t>inDriver</t>
  </si>
  <si>
    <t>https://www.google.com/search?hl=en&amp;gl=us&amp;q=inDriver&amp;sa=X&amp;ved=0ahUKEwiqsfKPp4X9AhXfk4kEHTtyBSwQmJACCJ4J</t>
  </si>
  <si>
    <t>Page Personnel ES</t>
  </si>
  <si>
    <t>https://www.google.com/search?sca_esv=569812948&amp;gl=us&amp;hl=en&amp;q=Page+Personnel+ES&amp;sa=X&amp;ved=0ahUKEwiTotjKodSBAxUeg4kEHZBPDsQ4ChCYkAIIvw0</t>
  </si>
  <si>
    <t>Kenco Group</t>
  </si>
  <si>
    <t>http://www.kencogroup.com/</t>
  </si>
  <si>
    <t>https://www.google.com/search?hl=en&amp;gl=us&amp;q=Kenco+Group&amp;sa=X&amp;ved=0ahUKEwiI4I_1g7X9AhWjmmoFHS3DBws4UBCYkAII1As</t>
  </si>
  <si>
    <t>https://encrypted-tbn0.gstatic.com/images?q=tbn:ANd9GcSeyPRptD1Ap8ygD9Sj4ytFFJ6SVZ7776M7ANwR&amp;s=0</t>
  </si>
  <si>
    <t>KPMG North Macedonia</t>
  </si>
  <si>
    <t>https://www.google.com/search?hl=en&amp;gl=us&amp;q=KPMG+North+Macedonia&amp;sa=X&amp;ved=0ahUKEwiSzLXhz4r-AhVbVTABHSCJCeQQmJACCIoH</t>
  </si>
  <si>
    <t>BCG GAMMA, Boston Consulting Group</t>
  </si>
  <si>
    <t>https://www.google.com/search?ucbcb=1&amp;hl=en&amp;gl=us&amp;q=BCG+GAMMA,+Boston+Consulting+Group&amp;sa=X&amp;ved=0ahUKEwiwyo_N9cj8AhXCplYBHSjlCWI4HhCYkAIIpww</t>
  </si>
  <si>
    <t>KSearch Asia Consulting</t>
  </si>
  <si>
    <t>https://www.google.com/search?sca_esv=587928711&amp;gl=us&amp;hl=en&amp;q=KSearch+Asia+Consulting&amp;sa=X&amp;ved=0ahUKEwiQ4ou70feCAxVpLUQIHYr2DN8QmJACCNAK</t>
  </si>
  <si>
    <t>NedWorks</t>
  </si>
  <si>
    <t>https://www.google.com/search?q=NedWorks&amp;sa=X&amp;ved=0ahUKEwiHkaHf6q_8AhW0ZjUKHQ_4Avw4FBCYkAII7Aw</t>
  </si>
  <si>
    <t>Digitalis Inc</t>
  </si>
  <si>
    <t>https://www.google.com/search?sca_esv=576391435&amp;gl=us&amp;hl=en&amp;q=Digitalis+Inc&amp;sa=X&amp;ved=0ahUKEwj558nWxJCCAxULMVkFHeprBak4jAEQmJACCJoK</t>
  </si>
  <si>
    <t>https://encrypted-tbn0.gstatic.com/images?q=tbn:ANd9GcTdoFkgMXMPIhGFzRRf_7YsVnFsUE3yCaumfDylSFM&amp;s</t>
  </si>
  <si>
    <t>Corvil Limited</t>
  </si>
  <si>
    <t>https://www.google.com/search?q=Corvil+Limited&amp;sa=X&amp;ved=0ahUKEwjVlaWCqrL8AhVJEGIAHeTCAxY4PBCYkAIIyA0</t>
  </si>
  <si>
    <t>Nexus Staff Inc.</t>
  </si>
  <si>
    <t>https://www.google.com/search?hl=en&amp;gl=us&amp;q=Nexus+Staff+Inc.&amp;sa=X&amp;ved=0ahUKEwi8-92Mjpf-AhV_FFkFHUh6AyM4bhCYkAIIlAo</t>
  </si>
  <si>
    <t>https://encrypted-tbn0.gstatic.com/images?q=tbn:ANd9GcSDbjo_s6rcVejq-4x1McwbWmzn5d2M6X5K8Ul7ABM&amp;s</t>
  </si>
  <si>
    <t>TRANSATEL</t>
  </si>
  <si>
    <t>https://www.google.com/search?gl=us&amp;hl=en&amp;q=TRANSATEL&amp;sa=X&amp;ved=0ahUKEwiL5f-Kn4D9AhVMLkQIHRrbDm44MhCYkAIIiws</t>
  </si>
  <si>
    <t>D&amp;S SOLUTIONS PTE. LTD.</t>
  </si>
  <si>
    <t>https://www.google.com/search?sca_esv=594376342&amp;gl=us&amp;hl=en&amp;q=D%26S+SOLUTIONS+PTE.+LTD.&amp;sa=X&amp;ved=0ahUKEwisnMv_grSDAxVgvokEHQy6CU44HhCYkAIIjw0</t>
  </si>
  <si>
    <t>Central Arizona Project</t>
  </si>
  <si>
    <t>http://www.cap-az.com/</t>
  </si>
  <si>
    <t>https://www.google.com/search?hl=en&amp;gl=us&amp;q=Central+Arizona+Project&amp;sa=X&amp;ved=0ahUKEwiDwsi8-Jv9AhWrj2oFHdxmAGA4qgEQmJACCOsL</t>
  </si>
  <si>
    <t>https://encrypted-tbn0.gstatic.com/images?q=tbn:ANd9GcR_bU7LS_vFecMzfugNLi9JvwbgEaRul0P0w8Ax-Fc&amp;s</t>
  </si>
  <si>
    <t>FyTech</t>
  </si>
  <si>
    <t>https://www.google.com/search?hl=en&amp;gl=us&amp;q=FyTech&amp;sa=X&amp;ved=0ahUKEwjAgKzHu4OAAxVXE1kFHXuODVc4UBCYkAII_As</t>
  </si>
  <si>
    <t>TNT Staffing LLC</t>
  </si>
  <si>
    <t>https://www.google.com/search?sca_esv=559003401&amp;hl=en&amp;gl=us&amp;q=TNT+Staffing+LLC&amp;sa=X&amp;ved=0ahUKEwiOpbmF1O-AAxVjF1kFHSRlDSk4WhCYkAII3gw</t>
  </si>
  <si>
    <t>Carbon Health</t>
  </si>
  <si>
    <t>https://www.google.com/search?gl=us&amp;hl=en&amp;q=Carbon+Health&amp;sa=X&amp;ved=0ahUKEwiatvvUjOD-AhUxj4kEHSpRB8c4FBCYkAII2wo</t>
  </si>
  <si>
    <t>Worldgroup Careers Mwt</t>
  </si>
  <si>
    <t>https://www.google.com/search?hl=en&amp;gl=us&amp;q=Worldgroup+Careers+Mwt&amp;sa=X&amp;ved=0ahUKEwjCsNKOndH_AhXNOkQIHbXCDOw4ChCYkAII1Qo</t>
  </si>
  <si>
    <t>https://encrypted-tbn0.gstatic.com/images?q=tbn:ANd9GcTScX-65iWGCWx9kJKwLq7h9q8FUJ9zANKl4db6adc&amp;s</t>
  </si>
  <si>
    <t>Premier Tech, Inc.</t>
  </si>
  <si>
    <t>http://www.stonepak.com/</t>
  </si>
  <si>
    <t>https://www.google.com/search?sca_esv=582168257&amp;hl=en&amp;gl=us&amp;q=Premier+Tech,+Inc.&amp;sa=X&amp;ved=0ahUKEwiTm7ao6cKCAxXOvokEHUZCCF04oAEQmJACCKAL</t>
  </si>
  <si>
    <t>https://encrypted-tbn0.gstatic.com/images?q=tbn:ANd9GcTtuMCIgWUlcNMHa9Qd0HE_1tjNI8fb0_1A45m-ydk&amp;s</t>
  </si>
  <si>
    <t>Whiterabbit.ai</t>
  </si>
  <si>
    <t>http://www.whiterabbit.ai/</t>
  </si>
  <si>
    <t>https://www.google.com/search?sca_esv=587928711&amp;gl=us&amp;hl=en&amp;q=Whiterabbit.ai&amp;sa=X&amp;ved=0ahUKEwj6spva0feCAxUQvokEHczNAaA4MhCYkAIIoww</t>
  </si>
  <si>
    <t>ING Bank</t>
  </si>
  <si>
    <t>https://www.google.com/search?gl=us&amp;hl=en&amp;q=ING+Bank&amp;sa=X&amp;ved=0ahUKEwjyzM-6sOz9AhVdElkFHcxyAsYQmJACCMkN</t>
  </si>
  <si>
    <t>Airswift North America</t>
  </si>
  <si>
    <t>https://www.google.com/search?hl=en&amp;gl=us&amp;q=Airswift+North+America&amp;sa=X&amp;ved=0ahUKEwiXlcj0rN39AhWFSzABHUmjAB04RhCYkAIIjQ0</t>
  </si>
  <si>
    <t>Laboratory of Data Discovery for Health Limited (DÂ²4H)</t>
  </si>
  <si>
    <t>https://www.d24h.hk/</t>
  </si>
  <si>
    <t>https://www.google.com/search?gl=us&amp;hl=en&amp;q=Laboratory+of+Data+Discovery+for+Health+Limited+(D%C2%B24H)&amp;sa=X&amp;ved=0ahUKEwi64OyP98b-AhUXMlkFHSZlBxkQmJACCKML</t>
  </si>
  <si>
    <t>Lufthansa AirPlus Servicekarten GmbH</t>
  </si>
  <si>
    <t>http://www.airplus.com/de/de</t>
  </si>
  <si>
    <t>https://www.google.com/search?gl=us&amp;hl=en&amp;q=Lufthansa+AirPlus+Servicekarten+GmbH&amp;sa=X&amp;ved=0ahUKEwjwj7iHpIX9AhUUlWoFHdhpDTI4MhCYkAIIuQs</t>
  </si>
  <si>
    <t>https://encrypted-tbn0.gstatic.com/images?q=tbn:ANd9GcQ384Z6zbRrtO3h5cMcxCiOOgNCbJkDwfY88Ffc&amp;s=0</t>
  </si>
  <si>
    <t>Catalyst Software</t>
  </si>
  <si>
    <t>https://catalyst.io/</t>
  </si>
  <si>
    <t>https://www.google.com/search?hl=en&amp;gl=us&amp;q=Catalyst+Software&amp;sa=X&amp;ved=0ahUKEwiHpe6dnK6AAxXiMVkFHSTiDzY4KBCYkAIIpA4</t>
  </si>
  <si>
    <t>https://encrypted-tbn0.gstatic.com/images?q=tbn:ANd9GcQNyb4l43lEotGu3o8EwFXnHtM8PuEgXh60bB68wtA&amp;s</t>
  </si>
  <si>
    <t>Corning Optical Communications GmbH &amp; Co. KG</t>
  </si>
  <si>
    <t>https://www.google.com/search?sca_esv=572781667&amp;hl=en&amp;gl=us&amp;q=Corning+Optical+Communications+GmbH+%26+Co.+KG&amp;sa=X&amp;ved=0ahUKEwiy-MLE7e-BAxWenGoFHc--Cb84PBCYkAIItAw</t>
  </si>
  <si>
    <t>Adecco Recruitment</t>
  </si>
  <si>
    <t>http://www.adecco.co.jp/</t>
  </si>
  <si>
    <t>https://www.google.com/search?gl=us&amp;hl=en&amp;q=Adecco+Recruitment&amp;sa=X&amp;ved=0ahUKEwic1JmFreL9AhV2PkQIHaEUB5E4ChCYkAII3wo</t>
  </si>
  <si>
    <t>https://encrypted-tbn0.gstatic.com/images?q=tbn:ANd9GcQSFbDWJ_q_D5XCbMy4W2P7PeM1b7PSY9VX6c5lras&amp;s</t>
  </si>
  <si>
    <t>MIDCONTINENT INDEPENDENT SYSTEM OPERATOR INC</t>
  </si>
  <si>
    <t>https://www.google.com/search?sca_esv=558984878&amp;gl=us&amp;hl=en&amp;q=MIDCONTINENT+INDEPENDENT+SYSTEM+OPERATOR+INC&amp;sa=X&amp;ved=0ahUKEwjZgITezO-AAxVOF1kFHSqHAcA4RhCYkAIIsQs</t>
  </si>
  <si>
    <t>Zuven Technologies Inc</t>
  </si>
  <si>
    <t>https://www.google.com/search?sca_esv=576391435&amp;hl=en&amp;gl=us&amp;q=Zuven+Technologies+Inc&amp;sa=X&amp;ved=0ahUKEwiWs8aCxJCCAxVsEGIAHT89D1w4ChCYkAIIyww</t>
  </si>
  <si>
    <t>https://encrypted-tbn0.gstatic.com/images?q=tbn:ANd9GcSSyoh8mguZ0co_BE9RFG0qJ0aMVS-0XvCeUJFMBQg&amp;s</t>
  </si>
  <si>
    <t>AJMAL TRADING GROUP PTE. LTD.</t>
  </si>
  <si>
    <t>https://www.google.com/search?sca_esv=593016252&amp;hl=en&amp;gl=us&amp;q=AJMAL+TRADING+GROUP+PTE.+LTD.&amp;sa=X&amp;ved=0ahUKEwiIz5-ItqKDAxVUE1kFHf8cA604HhCYkAIIjQs</t>
  </si>
  <si>
    <t>Plexus Corp.</t>
  </si>
  <si>
    <t>http://www.plexus.com/</t>
  </si>
  <si>
    <t>https://www.google.com/search?sca_esv=582184140&amp;hl=en&amp;gl=us&amp;q=Plexus+Corp.&amp;sa=X&amp;ved=0ahUKEwiB9bGa9sKCAxUECnkGHe7AC2YQmJACCPsL</t>
  </si>
  <si>
    <t>https://encrypted-tbn0.gstatic.com/images?q=tbn:ANd9GcTuTsSJ8RGaNs_ZR10yxDEJPv5bEhyVrdsl_pOCMCI&amp;s</t>
  </si>
  <si>
    <t>US Based Companies</t>
  </si>
  <si>
    <t>https://www.google.com/search?hl=en&amp;gl=us&amp;q=US+Based+Companies&amp;sa=X&amp;ved=0ahUKEwiXnuW7nsn9AhXEElkFHeWxB9MQmJACCJYI</t>
  </si>
  <si>
    <t>Orpine.com</t>
  </si>
  <si>
    <t>https://www.google.com/search?gl=us&amp;hl=en&amp;q=Orpine.com&amp;sa=X&amp;ved=0ahUKEwi0287Hp-L9AhUVEFkFHQVBA1Q4MhCYkAIIkAo</t>
  </si>
  <si>
    <t>https://encrypted-tbn0.gstatic.com/images?q=tbn:ANd9GcQgyv9YAoP-cQOHspAMZ0StDC_g8YAhcSwj08f7wotS7n27_JaVMqfLeQ&amp;s</t>
  </si>
  <si>
    <t>Bravo Care</t>
  </si>
  <si>
    <t>https://www.google.com/search?ucbcb=1&amp;hl=en&amp;gl=us&amp;q=Bravo+Care&amp;sa=X&amp;ved=0ahUKEwipkvvyyrz9AhU_SfEDHbqXAes4KBCYkAII6A0</t>
  </si>
  <si>
    <t>https://encrypted-tbn0.gstatic.com/images?q=tbn:ANd9GcRq3GIiP56tE3KRXJWTOhYE8XE1sf7TsR8npo5WWDM&amp;s</t>
  </si>
  <si>
    <t>makeitright</t>
  </si>
  <si>
    <t>https://www.google.com/search?q=makeitright&amp;sa=X&amp;ved=0ahUKEwjF5Pr_qbL8AhU7GVkFHYFhCRY4HhCYkAII6Qs</t>
  </si>
  <si>
    <t>InGame Recruitment Ltd</t>
  </si>
  <si>
    <t>http://ingamerecruitment.com/</t>
  </si>
  <si>
    <t>https://www.google.com/search?gl=us&amp;hl=en&amp;q=InGame+Recruitment+Ltd&amp;sa=X&amp;ved=0ahUKEwimxqr_tPT_AhXdtokEHWNmAwgQmJACCM0L</t>
  </si>
  <si>
    <t>https://encrypted-tbn0.gstatic.com/images?q=tbn:ANd9GcRSMaA93-w9Dh4gs6JYNT8Ubt_sjARj3pWFWhtaW7w&amp;s</t>
  </si>
  <si>
    <t>GAN PREVOYANCE</t>
  </si>
  <si>
    <t>https://www.google.com/search?hl=en&amp;gl=us&amp;q=GAN+PREVOYANCE&amp;sa=X&amp;ved=0ahUKEwj5ksn0rpL_AhXtmmoFHXh9C4A4PBCYkAII8Qw</t>
  </si>
  <si>
    <t>Nexoom</t>
  </si>
  <si>
    <t>https://www.google.com/search?hl=en&amp;gl=us&amp;q=Nexoom&amp;sa=X&amp;ved=0ahUKEwi_oNeMgP79AhXMFVkFHfKqDAo4ChCYkAIIyg0</t>
  </si>
  <si>
    <t>Acumen Commercial Insights</t>
  </si>
  <si>
    <t>https://www.google.com/search?sca_esv=575108319&amp;gl=us&amp;hl=en&amp;q=Acumen+Commercial+Insights&amp;sa=X&amp;ved=0ahUKEwiX9JLRgYSCAxVyPUQIHVO3DWM4HhCYkAIIngw</t>
  </si>
  <si>
    <t>Webologix Global</t>
  </si>
  <si>
    <t>https://www.google.com/search?gl=us&amp;hl=en&amp;q=Webologix+Global&amp;sa=X&amp;ved=0ahUKEwig8MTNm9b_AhXTFlkFHTfdAfI4eBCYkAII_g0</t>
  </si>
  <si>
    <t>ACME CNC Lazer Kesim EkipmanlarÄ± TÃ¼rkiye  DistribÃ¼tÃ¶rÃ¼</t>
  </si>
  <si>
    <t>https://www.google.com/search?sca_esv=593922183&amp;gl=us&amp;hl=en&amp;q=ACME+CNC+Lazer+Kesim+Ekipmanlar%C4%B1+T%C3%BCrkiye++Distrib%C3%BCt%C3%B6r%C3%BC&amp;sa=X&amp;ved=0ahUKEwiX1qaXgK-DAxWlFlkFHStkB8w4ChCYkAII6Ao</t>
  </si>
  <si>
    <t>https://encrypted-tbn0.gstatic.com/images?q=tbn:ANd9GcQfbYCf7m47xY26j11hOatnxAofPyE1CsbvGVb5PQ4&amp;s</t>
  </si>
  <si>
    <t>AMBOSS GmbH</t>
  </si>
  <si>
    <t>https://www.google.com/search?gl=us&amp;hl=en&amp;q=AMBOSS+GmbH&amp;sa=X&amp;ved=0ahUKEwi7koWB0MH9AhXgkWoFHVBHAcYQmJACCIoL</t>
  </si>
  <si>
    <t>Byteworks Technology Solutions Limited</t>
  </si>
  <si>
    <t>https://www.google.com/search?ucbcb=1&amp;gl=us&amp;hl=en&amp;q=Byteworks+Technology+Solutions+Limited&amp;sa=X&amp;ved=0ahUKEwijn_7rk_H8AhXnlIQIHZUrCO8QmJACCJ4L</t>
  </si>
  <si>
    <t>MPOWERHealth</t>
  </si>
  <si>
    <t>https://www.google.com/search?hl=en&amp;gl=us&amp;q=MPOWERHealth&amp;sa=X&amp;ved=0ahUKEwjcuZuIkJ-AAxVmK1kFHdHSAs44KBCYkAII4wo</t>
  </si>
  <si>
    <t>https://encrypted-tbn0.gstatic.com/images?q=tbn:ANd9GcQqjd55mm5KrcIcZHUDjYtVMPAdeIpdDA-R9dRqP9U&amp;s</t>
  </si>
  <si>
    <t>SAIC (Science Applications Int.)</t>
  </si>
  <si>
    <t>https://www.google.com/search?sca_esv=590804984&amp;hl=en&amp;gl=us&amp;q=SAIC+(Science+Applications+Int.)&amp;sa=X&amp;ved=0ahUKEwjPleWHoY6DAxVyKFkFHU6qBss4ZBCYkAII4w4</t>
  </si>
  <si>
    <t>Martin Street Inc</t>
  </si>
  <si>
    <t>https://www.google.com/search?sca_esv=577385484&amp;hl=en&amp;gl=us&amp;q=Martin+Street+Inc&amp;sa=X&amp;ved=0ahUKEwilmeOQipiCAxVUnokEHcWjBq04ChCYkAIIsQs</t>
  </si>
  <si>
    <t>https://encrypted-tbn0.gstatic.com/images?q=tbn:ANd9GcQWJXnJByCR2cVMMZuhRVICtMRnFsKw3XLrUywrR0g&amp;s</t>
  </si>
  <si>
    <t>Merk Team</t>
  </si>
  <si>
    <t>https://www.google.com/search?gl=us&amp;hl=en&amp;q=Merk+Team&amp;sa=X&amp;ved=0ahUKEwju_retz7r_AhUnmGoFHbHUCRAQmJACCNUF</t>
  </si>
  <si>
    <t>GoEuro Czech Republic s.r.o.</t>
  </si>
  <si>
    <t>https://www.google.com/search?sca_esv=556221820&amp;hl=en&amp;gl=us&amp;q=GoEuro+Czech+Republic+s.r.o.&amp;sa=X&amp;ved=0ahUKEwjbzdLPvtaAAxVvD1kFHZmRBX0QmJACCJQL</t>
  </si>
  <si>
    <t>Publicis Health Media</t>
  </si>
  <si>
    <t>http://www.publicishealthmedia.com/</t>
  </si>
  <si>
    <t>https://www.google.com/search?sca_esv=3aab4af24e448d82&amp;gl=us&amp;hl=en&amp;q=Publicis+Health+Media&amp;sa=X&amp;ved=0ahUKEwi_2cnDlf-CAxXOSjABHf--CG44ZBCYkAII0Q0</t>
  </si>
  <si>
    <t>OTR Solutions</t>
  </si>
  <si>
    <t>https://www.google.com/search?hl=en&amp;gl=us&amp;q=OTR+Solutions&amp;sa=X&amp;ved=0ahUKEwiZrPy49O79AhVknWoFHZLyDPo4lgEQmJACCNwM</t>
  </si>
  <si>
    <t>https://encrypted-tbn0.gstatic.com/images?q=tbn:ANd9GcQv3t1uj6oJhkU6q7O-jxb7eCazRvhyeP2qS-SDtd8&amp;s</t>
  </si>
  <si>
    <t>Sylvamo Global Business Services Center</t>
  </si>
  <si>
    <t>https://www.google.com/search?hl=en&amp;gl=us&amp;q=Sylvamo+Global+Business+Services+Center&amp;sa=X&amp;ved=0ahUKEwi_sMSJ9Zb9AhUYjIkEHfuFCNI4FBCYkAIIvww</t>
  </si>
  <si>
    <t>OAK CONSULTING PTE. LTD.</t>
  </si>
  <si>
    <t>http://www.oakconsulting.com.sg/</t>
  </si>
  <si>
    <t>https://www.google.com/search?sca_esv=575108319&amp;hl=en&amp;gl=us&amp;q=OAK+CONSULTING+PTE.+LTD.&amp;sa=X&amp;ved=0ahUKEwjGzPKNhoSCAxVBMVkFHRZfCD4QmJACCKIM</t>
  </si>
  <si>
    <t>Professional staff recruitment</t>
  </si>
  <si>
    <t>https://www.google.com/search?gl=us&amp;hl=en&amp;q=Professional+staff+recruitment&amp;sa=X&amp;ved=0ahUKEwiYruOEqo_9AhXCQjABHWFhAR84ChCYkAII4ws</t>
  </si>
  <si>
    <t>AllRemote</t>
  </si>
  <si>
    <t>https://www.google.com/search?sca_esv=591606361&amp;hl=en&amp;gl=us&amp;q=AllRemote&amp;sa=X&amp;ved=0ahUKEwjG-7uQ55WDAxUyhIkEHYHqANsQmJACCL8J</t>
  </si>
  <si>
    <t>https://encrypted-tbn0.gstatic.com/images?q=tbn:ANd9GcSNr-FCxhwg5Pi_ZcyJjQZWSD2bXs--WncgdNoDkdQ&amp;s</t>
  </si>
  <si>
    <t>MedNet GREECE SA</t>
  </si>
  <si>
    <t>http://www.mednet.com.gr/</t>
  </si>
  <si>
    <t>https://www.google.com/search?hl=en&amp;gl=us&amp;q=MedNet+GREECE+SA&amp;sa=X&amp;ved=0ahUKEwjnj_zpi7D9AhVGkYkEHWKZC3YQmJACCJwL</t>
  </si>
  <si>
    <t>SunPlus Data Group, Inc</t>
  </si>
  <si>
    <t>https://www.google.com/search?gl=us&amp;hl=en&amp;q=SunPlus+Data+Group,+Inc&amp;sa=X&amp;ved=0ahUKEwihvtmy0-z-AhX-E1kFHewJB3g4PBCYkAII0gk</t>
  </si>
  <si>
    <t>https://encrypted-tbn0.gstatic.com/images?q=tbn:ANd9GcQqGNRe-GrN5gsebVEVt4tGWFdPZPPcoOCu3ncIW3w&amp;s</t>
  </si>
  <si>
    <t>TouchesBegan</t>
  </si>
  <si>
    <t>https://www.google.com/search?hl=en&amp;gl=us&amp;q=TouchesBegan&amp;sa=X&amp;ved=0ahUKEwj3gvOg0Yj9AhWAnWoFHZ1YBoEQmJACCMgM</t>
  </si>
  <si>
    <t>Daash Intelligence</t>
  </si>
  <si>
    <t>https://www.google.com/search?sca_esv=569660528&amp;hl=en&amp;gl=us&amp;q=Daash+Intelligence&amp;sa=X&amp;ved=0ahUKEwjZosKg2NGBAxXpg2oFHUDICJk4lgEQmJACCKUK</t>
  </si>
  <si>
    <t>https://encrypted-tbn0.gstatic.com/images?q=tbn:ANd9GcTKAjTstydslLRzfAmsf7p5ZgOCY43Yt9HrMs2QWA8&amp;s</t>
  </si>
  <si>
    <t>Europa London</t>
  </si>
  <si>
    <t>https://www.google.com/search?sca_esv=575108319&amp;gl=us&amp;hl=en&amp;q=Europa+London&amp;sa=X&amp;ved=0ahUKEwilx6CXiYSCAxVYFVkFHSfACzM4FBCYkAII8gs</t>
  </si>
  <si>
    <t>https://encrypted-tbn0.gstatic.com/images?q=tbn:ANd9GcR4sRMkTI6gXycVnx6Rutg-esPn3qjMouMFkDTaL6M&amp;s</t>
  </si>
  <si>
    <t>Bracane Company</t>
  </si>
  <si>
    <t>https://www.google.com/search?ucbcb=1&amp;hl=en&amp;gl=us&amp;q=Bracane+Company&amp;sa=X&amp;ved=0ahUKEwjrg-bkmdP9AhXSFFkFHTIWBRI4RhCYkAII7As</t>
  </si>
  <si>
    <t>PMO Bigmat</t>
  </si>
  <si>
    <t>https://www.google.com/search?sca_esv=582184140&amp;hl=en&amp;gl=us&amp;q=PMO+Bigmat&amp;sa=X&amp;ved=0ahUKEwjUh7rZ_MKCAxVmFFkFHZpzBus4HhCYkAIIwA0</t>
  </si>
  <si>
    <t>Computer Staff</t>
  </si>
  <si>
    <t>https://www.google.com/search?gl=us&amp;hl=en&amp;q=Computer+Staff&amp;sa=X&amp;ved=0ahUKEwib6vC8-Yz9AhUFElkFHaKpAUs4jAEQmJACCMsJ</t>
  </si>
  <si>
    <t>https://encrypted-tbn0.gstatic.com/images?q=tbn:ANd9GcSLbtsd9uS01l3uEmheGAqUt9Cz4Avkarf0GySZOv4&amp;s</t>
  </si>
  <si>
    <t>NeoAsia (S) Pte Ltd</t>
  </si>
  <si>
    <t>https://www.google.com/search?gl=us&amp;hl=en&amp;q=NeoAsia+(S)+Pte+Ltd&amp;sa=X&amp;ved=0ahUKEwjHhr3B5a3-AhUSF1kFHVj4Dqk4MhCYkAIIoww</t>
  </si>
  <si>
    <t>IXPERTA</t>
  </si>
  <si>
    <t>https://www.google.com/search?sca_esv=590391945&amp;gl=us&amp;hl=en&amp;q=IXPERTA&amp;sa=X&amp;ved=0ahUKEwjopdfI6YuDAxU0lYkEHV3KCK4QmJACCK4L</t>
  </si>
  <si>
    <t>Rise Networks</t>
  </si>
  <si>
    <t>https://www.google.com/search?sca_esv=563943516&amp;hl=en&amp;gl=us&amp;q=Rise+Networks&amp;sa=X&amp;ved=0ahUKEwjXkMfL-pyBAxWXSjABHbhABBYQmJACCJwL</t>
  </si>
  <si>
    <t>Anglo American DeBeers Group</t>
  </si>
  <si>
    <t>https://www.google.com/search?sca_esv=3e12060754f5ac0c&amp;gl=us&amp;hl=en&amp;q=Anglo+American+DeBeers+Group&amp;sa=X&amp;ved=0ahUKEwi92NDq-P6BAxXykoQIHZT3AaEQmJACCKEK</t>
  </si>
  <si>
    <t>Miracle Software Systems</t>
  </si>
  <si>
    <t>http://www.miraclesoft.com/</t>
  </si>
  <si>
    <t>https://www.google.com/search?sca_esv=560269821&amp;gl=us&amp;hl=en&amp;q=Miracle+Software+Systems&amp;sa=X&amp;ved=0ahUKEwi6jYLZ1PmAAxWukWoFHT_QCSM4HhCYkAII9ws</t>
  </si>
  <si>
    <t>AHEAD Company Limited</t>
  </si>
  <si>
    <t>https://www.google.com/search?sca_esv=555798169&amp;gl=us&amp;hl=en&amp;q=AHEAD+Company+Limited&amp;sa=X&amp;ved=0ahUKEwjr0c_F_9OAAxUVSTABHWH2CMwQmJACCP4M</t>
  </si>
  <si>
    <t>SCASICOMP</t>
  </si>
  <si>
    <t>https://www.google.com/search?sca_esv=586190494&amp;hl=en&amp;gl=us&amp;q=SCASICOMP&amp;sa=X&amp;ved=0ahUKEwjaqfixyOiCAxUKlokEHbwBCxc4FBCYkAIIkAs</t>
  </si>
  <si>
    <t>Sureminds Solutions LLC</t>
  </si>
  <si>
    <t>https://www.google.com/search?gl=us&amp;hl=en&amp;q=Sureminds+Solutions+LLC&amp;sa=X&amp;ved=0ahUKEwiwup_o_s6AAxUuj4kEHdtZC5c4HhCYkAIIyg4</t>
  </si>
  <si>
    <t>TensorIoT India.</t>
  </si>
  <si>
    <t>https://www.google.com/search?sca_esv=572136157&amp;gl=us&amp;hl=en&amp;q=TensorIoT+India.&amp;sa=X&amp;ved=0ahUKEwilreGc7eqBAxVDFlkFHV6zAzk4ZBCYkAII3go</t>
  </si>
  <si>
    <t>Kotak Mahindra</t>
  </si>
  <si>
    <t>https://www.google.com/search?sca_esv=ff9ad34955b7ad42&amp;hl=en&amp;gl=us&amp;q=Kotak+Mahindra&amp;sa=X&amp;ved=0ahUKEwjm1NPH06SCAxXcmbAFHdwCCys4HhCYkAIImQs</t>
  </si>
  <si>
    <t>https://encrypted-tbn0.gstatic.com/images?q=tbn:ANd9GcSZJ98YJnOrmv7yH4Xoj9_1DZG5Yp3xURDwlB9I&amp;s=0</t>
  </si>
  <si>
    <t>Quantum Research International Inc</t>
  </si>
  <si>
    <t>https://www.google.com/search?gl=us&amp;hl=en&amp;q=Quantum+Research+International+Inc&amp;sa=X&amp;ved=0ahUKEwjb5ejbx9_8AhWnm2oFHYqyCHAQmJACCPcM</t>
  </si>
  <si>
    <t>Northwest Partners</t>
  </si>
  <si>
    <t>https://northwestpartners.com/</t>
  </si>
  <si>
    <t>https://www.google.com/search?sca_esv=578400713&amp;gl=us&amp;hl=en&amp;q=Northwest+Partners&amp;sa=X&amp;ved=0ahUKEwiB3d_vkKKCAxUOnGoFHf1aDCg4eBCYkAII2Q4</t>
  </si>
  <si>
    <t>https://encrypted-tbn0.gstatic.com/images?q=tbn:ANd9GcQP3TDAx8jqLKOQwC50-LPCd3A5tIlhKZP4lh4e58I&amp;s</t>
  </si>
  <si>
    <t>Sandoz International GmbH</t>
  </si>
  <si>
    <t>https://www.google.com/search?hl=en&amp;gl=us&amp;q=Sandoz+International+GmbH&amp;sa=X&amp;ved=0ahUKEwi21s_j5qaAAxXchIkEHYosB3Q4ChCYkAII2Ao</t>
  </si>
  <si>
    <t>The NuHire Group</t>
  </si>
  <si>
    <t>https://www.google.com/search?hl=en&amp;gl=us&amp;q=The+NuHire+Group&amp;sa=X&amp;ved=0ahUKEwil8YKa9c6AAxWYMlkFHTJWBus4ggEQmJACCJEO</t>
  </si>
  <si>
    <t>https://encrypted-tbn0.gstatic.com/images?q=tbn:ANd9GcQaD-PoBG-FbT1mR6FAeMOtZb-Nuluht7duzqm1wcQ&amp;s</t>
  </si>
  <si>
    <t>It Lumier</t>
  </si>
  <si>
    <t>https://www.google.com/search?hl=en&amp;gl=us&amp;q=It+Lumier&amp;sa=X&amp;ved=0ahUKEwjWhuPdkL_9AhVZKlkFHegGAlcQmJACCIkL</t>
  </si>
  <si>
    <t>Qcompany</t>
  </si>
  <si>
    <t>https://www.google.com/search?gl=us&amp;hl=en&amp;q=Qcompany&amp;sa=X&amp;ved=0ahUKEwjWx_78rNv_AhVjgYQIHVh-APEQmJACCJUN</t>
  </si>
  <si>
    <t>Ramax Search, Inc.</t>
  </si>
  <si>
    <t>https://www.google.com/search?gl=us&amp;hl=en&amp;q=Ramax+Search,+Inc.&amp;sa=X&amp;ved=0ahUKEwi5vfGitqb_AhVIQzABHSZ6Chs4HhCYkAII_ws</t>
  </si>
  <si>
    <t>Acrisure</t>
  </si>
  <si>
    <t>https://www.google.com/search?sca_esv=570874343&amp;gl=us&amp;hl=en&amp;q=Acrisure&amp;sa=X&amp;ved=0ahUKEwiY59aGoN6BAxVXMlkFHehvAW44UBCYkAII7gs</t>
  </si>
  <si>
    <t>https://encrypted-tbn0.gstatic.com/images?q=tbn:ANd9GcT9KBI7Wmr4oQy55XFXUwcSpq0u1rdw_OeKNC8fftg&amp;s</t>
  </si>
  <si>
    <t>The Cap Consulting Group Pte Ltd</t>
  </si>
  <si>
    <t>https://www.google.com/search?sca_esv=564268709&amp;hl=en&amp;gl=us&amp;q=The+Cap+Consulting+Group+Pte+Ltd&amp;sa=X&amp;ved=0ahUKEwiYm4PP9KGBAxXUEVkFHV9NDBAQmJACCKgK</t>
  </si>
  <si>
    <t>https://encrypted-tbn0.gstatic.com/images?q=tbn:ANd9GcRlyK-Zk8JUO1Zl2wv3plEXy3_PGwbqV4C384hpwck&amp;s</t>
  </si>
  <si>
    <t>Insight Conseils et Portage</t>
  </si>
  <si>
    <t>https://www.google.com/search?sca_esv=572781667&amp;hl=en&amp;gl=us&amp;q=Insight+Conseils+et+Portage&amp;sa=X&amp;ved=0ahUKEwj6ndv67u-BAxXehIkEHZ7JD6cQmJACCNQM</t>
  </si>
  <si>
    <t>https://encrypted-tbn0.gstatic.com/images?q=tbn:ANd9GcSrThLuDyyjTxsXmTcBxnu_lidiT28_NEVSrUWm3Ow&amp;s</t>
  </si>
  <si>
    <t>Curious Ahead</t>
  </si>
  <si>
    <t>https://www.google.com/search?sca_esv=589004769&amp;gl=us&amp;hl=en&amp;q=Curious+Ahead&amp;sa=X&amp;ved=0ahUKEwjCj-DLoP-CAxWNkYkEHaRiDhIQmJACCMsJ</t>
  </si>
  <si>
    <t>https://encrypted-tbn0.gstatic.com/images?q=tbn:ANd9GcSRLy-bqukwFcACYEpAYP35gBmlXl7zANGJDffW7m0&amp;s</t>
  </si>
  <si>
    <t>Infosys BPM</t>
  </si>
  <si>
    <t>http://www.infosysbpm.com/</t>
  </si>
  <si>
    <t>https://www.google.com/search?hl=en&amp;gl=us&amp;q=Infosys+BPM&amp;sa=X&amp;ved=0ahUKEwi5wfzdnrOAAxUMl2oFHa0LCPk4FBCYkAII7A4</t>
  </si>
  <si>
    <t>https://encrypted-tbn0.gstatic.com/images?q=tbn:ANd9GcScszdDBu-o9VAb19cL88YSaZ4C06oZFj0SPMAMjWE&amp;s</t>
  </si>
  <si>
    <t>Tanishi COnusltants</t>
  </si>
  <si>
    <t>https://www.google.com/search?gl=us&amp;hl=en&amp;q=Tanishi+COnusltants&amp;sa=X&amp;ved=0ahUKEwjLmKvyna6AAxXCLzQIHaq-C084bhCYkAII8Ak</t>
  </si>
  <si>
    <t>SNC-Lavalin Fayez Engineering</t>
  </si>
  <si>
    <t>https://www.google.com/search?gl=us&amp;hl=en&amp;q=SNC-Lavalin+Fayez+Engineering&amp;sa=X&amp;ved=0ahUKEwjnjey-jML_AhWIF1kFHWzcBCMQmJACCNsN</t>
  </si>
  <si>
    <t>EZCORP</t>
  </si>
  <si>
    <t>http://www.ezcorp.com/</t>
  </si>
  <si>
    <t>https://www.google.com/search?q=EZCORP&amp;sa=X&amp;ved=0ahUKEwi_5byA8L78AhXNmWoFHbdiCjY4ChCYkAIIkAo</t>
  </si>
  <si>
    <t>https://encrypted-tbn0.gstatic.com/images?q=tbn:ANd9GcQoGkuzHNeE5y9Lmf6PF2jZmYvU5zo3LQ8ajfLpa_I&amp;s</t>
  </si>
  <si>
    <t>Simac Techniek NV</t>
  </si>
  <si>
    <t>http://www.simac.com/</t>
  </si>
  <si>
    <t>https://www.google.com/search?sca_esv=590391945&amp;hl=en&amp;gl=us&amp;q=Simac+Techniek+NV&amp;sa=X&amp;ved=0ahUKEwjD-uvp5ouDAxWCKlkFHbRiDXMQmJACCJ0N</t>
  </si>
  <si>
    <t>https://encrypted-tbn0.gstatic.com/images?q=tbn:ANd9GcQRNFQwSrjBHUofUfjbfIta0SY1_9_hw7Upmneb-i8&amp;s</t>
  </si>
  <si>
    <t>Kaizen Approach, Inc</t>
  </si>
  <si>
    <t>https://www.google.com/search?hl=en&amp;gl=us&amp;q=Kaizen+Approach,+Inc&amp;sa=X&amp;ved=0ahUKEwj9j569zMH9AhUpkIkEHX86AKg4RhCYkAII1wo</t>
  </si>
  <si>
    <t>DataGrow</t>
  </si>
  <si>
    <t>https://www.google.com/search?ucbcb=1&amp;hl=en&amp;gl=us&amp;q=DataGrow&amp;sa=X&amp;ved=0ahUKEwjvt7eigKv9AhXOcvEDHVyaCjo4HhCYkAIIpQ0</t>
  </si>
  <si>
    <t>https://encrypted-tbn0.gstatic.com/images?q=tbn:ANd9GcTCuzsXf8RDhJTDn-qrLIhpgshY1XqZcPBzC5wdoUI&amp;s</t>
  </si>
  <si>
    <t>Apar Technologies</t>
  </si>
  <si>
    <t>https://www.google.com/search?sca_esv=569077669&amp;hl=en&amp;gl=us&amp;q=Apar+Technologies&amp;sa=X&amp;ved=0ahUKEwjKzoS748yBAxVpmYQIHdOiDhU4MhCYkAII7g0</t>
  </si>
  <si>
    <t>BANK JULIUS BAER &amp; CO. LTD.</t>
  </si>
  <si>
    <t>https://www.google.com/search?hl=en&amp;gl=us&amp;q=BANK+JULIUS+BAER+%26+CO.+LTD.&amp;sa=X&amp;ved=0ahUKEwj7j4-jle_-AhVMMlkFHbfjBdk4HhCYkAIIyQs</t>
  </si>
  <si>
    <t>Primetals</t>
  </si>
  <si>
    <t>https://www.google.com/search?hl=en&amp;gl=us&amp;q=Primetals&amp;sa=X&amp;ved=0ahUKEwj3i_2J9bqAAxXBEFkFHZasB3g4ChCYkAIIwAk</t>
  </si>
  <si>
    <t>CSM Software USA, LLC</t>
  </si>
  <si>
    <t>http://www.csmsoftware.com/</t>
  </si>
  <si>
    <t>https://www.google.com/search?gl=us&amp;hl=en&amp;q=CSM+Software+USA,+LLC&amp;sa=X&amp;ved=0ahUKEwjg1-6Z2Pj8AhURmWoFHV82CU84UBCYkAIIsQ4</t>
  </si>
  <si>
    <t>Bill &amp; Melinda Gates Foundation</t>
  </si>
  <si>
    <t>http://www.gatesfoundation.org/</t>
  </si>
  <si>
    <t>https://www.google.com/search?sca_esv=582196092&amp;gl=us&amp;hl=en&amp;q=Bill+%26+Melinda+Gates+Foundation&amp;sa=X&amp;ved=0ahUKEwi25e_VgsOCAxX8GFkFHbYICTA4RhCYkAII3gs</t>
  </si>
  <si>
    <t>Datago Technology Limited</t>
  </si>
  <si>
    <t>https://www.google.com/search?hl=en&amp;gl=us&amp;q=Datago+Technology+Limited&amp;sa=X&amp;ved=0ahUKEwiFreDNi7D9AhWvGlkFHUW_ANwQmJACCPIK</t>
  </si>
  <si>
    <t>Securitas AG</t>
  </si>
  <si>
    <t>https://www.google.com/search?hl=en&amp;gl=us&amp;q=Securitas+AG&amp;sa=X&amp;ved=0ahUKEwim5tuDpfv8AhXQMlkFHd80A_o4ChCYkAIIxAw</t>
  </si>
  <si>
    <t>https://encrypted-tbn0.gstatic.com/images?q=tbn:ANd9GcRrDcDrzyNgqrMsdgnbEfPdQoIdXH9d_RHVCovwdyQ&amp;s</t>
  </si>
  <si>
    <t>TDI Technologies, Inc.</t>
  </si>
  <si>
    <t>http://www.tditek.com/</t>
  </si>
  <si>
    <t>https://www.google.com/search?gl=us&amp;hl=en&amp;q=TDI+Technologies,+Inc.&amp;sa=X&amp;ved=0ahUKEwionZWZzcT_AhVejYkEHZTUAhc4PBCYkAIIgw0</t>
  </si>
  <si>
    <t>https://encrypted-tbn0.gstatic.com/images?q=tbn:ANd9GcRGYeikU_6AxwgjhVkjYT5-BAk5EugfCWOcI5rPQM8&amp;s</t>
  </si>
  <si>
    <t>Jobs in Saudi Arabia</t>
  </si>
  <si>
    <t>https://www.google.com/search?gl=us&amp;hl=en&amp;q=Jobs+in+Saudi+Arabia&amp;sa=X&amp;ved=0ahUKEwi69rq69oz9AhWNkIkEHUvLClYQmJACCKIL</t>
  </si>
  <si>
    <t>IVIDTEK INC</t>
  </si>
  <si>
    <t>https://www.google.com/search?sca_esv=583557295&amp;hl=en&amp;gl=us&amp;q=IVIDTEK+INC&amp;sa=X&amp;ved=0ahUKEwiv47Gv8cyCAxXQJ0QIHRyxCg84lgEQmJACCLcM</t>
  </si>
  <si>
    <t>https://encrypted-tbn0.gstatic.com/images?q=tbn:ANd9GcSqUY3Z7fqXc5XctQQs8rzPdcQzBKw95hiEN2jt79s&amp;s</t>
  </si>
  <si>
    <t>Schwazze</t>
  </si>
  <si>
    <t>http://www.schwazze.com/</t>
  </si>
  <si>
    <t>https://www.google.com/search?sca_esv=590812421&amp;hl=en&amp;gl=us&amp;q=Schwazze&amp;sa=X&amp;ved=0ahUKEwip0tCLoY6DAxUug4kEHegVAXY4bhCYkAIIzwk</t>
  </si>
  <si>
    <t>Babich &amp; Associates</t>
  </si>
  <si>
    <t>http://www.babich.com/</t>
  </si>
  <si>
    <t>https://www.google.com/search?sca_esv=574716396&amp;gl=us&amp;hl=en&amp;q=Babich+%26+Associates&amp;sa=X&amp;ved=0ahUKEwio2_Dkt4GCAxW6MlkFHe74AYc4FBCYkAIIxA0</t>
  </si>
  <si>
    <t>https://encrypted-tbn0.gstatic.com/images?q=tbn:ANd9GcSmqWZpN7nirdfuK_v9G9nz3PXAZmwhi8BpyiYMUKo&amp;s</t>
  </si>
  <si>
    <t>NTT DATA DACH</t>
  </si>
  <si>
    <t>https://www.google.com/search?sca_esv=571674645&amp;gl=us&amp;hl=en&amp;q=NTT+DATA+DACH&amp;sa=X&amp;ved=0ahUKEwikxNnX5eWBAxWwD1kFHZMUAo84FBCYkAIIvgw</t>
  </si>
  <si>
    <t>https://encrypted-tbn0.gstatic.com/images?q=tbn:ANd9GcRQ6KP2wZp5c_JwLV_F4CIPisnf-4Tn7-AV3WARhgk&amp;s</t>
  </si>
  <si>
    <t>BARDEN</t>
  </si>
  <si>
    <t>https://www.google.com/search?hl=en&amp;gl=us&amp;q=BARDEN&amp;sa=X&amp;ved=0ahUKEwj59pzwhqv9AhW7QzABHfDlCgI4ChCYkAIIuQk</t>
  </si>
  <si>
    <t>Stream I.T. Consulting Ltd.</t>
  </si>
  <si>
    <t>https://www.google.com/search?sca_esv=557708880&amp;gl=us&amp;hl=en&amp;q=Stream+I.T.+Consulting+Ltd.&amp;sa=X&amp;ved=0ahUKEwjcjdz3juOAAxWdJkQIHRc1CBQ4ChCYkAII6w0</t>
  </si>
  <si>
    <t>Levee</t>
  </si>
  <si>
    <t>https://www.google.com/search?gl=us&amp;hl=en&amp;q=Levee&amp;sa=X&amp;ved=0ahUKEwiHp_7Dvur_AhUOkokEHaNIBpsQmJACCOgI</t>
  </si>
  <si>
    <t>The Swedish Times</t>
  </si>
  <si>
    <t>https://www.google.com/search?gl=us&amp;hl=en&amp;q=The+Swedish+Times&amp;sa=X&amp;ved=0ahUKEwi0wLfj9Z7_AhX7fjABHbmjAjcQmJACCPUG</t>
  </si>
  <si>
    <t>https://encrypted-tbn0.gstatic.com/images?q=tbn:ANd9GcRXz7EKHp1nng-pXU2WP4VtkqdQc1COybHqApLduH3OxOUNPLequXfc&amp;s</t>
  </si>
  <si>
    <t>Capital Express Assurance ltd</t>
  </si>
  <si>
    <t>http://www.capitalexpressassurance.com/</t>
  </si>
  <si>
    <t>https://www.google.com/search?hl=en&amp;gl=us&amp;q=Capital+Express+Assurance+ltd&amp;sa=X&amp;ved=0ahUKEwi3kZHUk8T9AhUOmGoFHf8JBrcQmJACCIoH</t>
  </si>
  <si>
    <t>Travelopia</t>
  </si>
  <si>
    <t>https://www.google.com/search?sca_esv=580393850&amp;gl=us&amp;hl=en&amp;q=Travelopia&amp;sa=X&amp;ved=0ahUKEwjInoub37OCAxXqM1kFHSXnBNg4MhCYkAIItgw</t>
  </si>
  <si>
    <t>https://encrypted-tbn0.gstatic.com/images?q=tbn:ANd9GcT0RO1RI9KxbHSJFQJBHkECZelgLUBKT8h2zYcPQKc&amp;s</t>
  </si>
  <si>
    <t>ANDRITZ AG</t>
  </si>
  <si>
    <t>https://www.google.com/search?gl=us&amp;hl=en&amp;q=ANDRITZ+AG&amp;sa=X&amp;ved=0ahUKEwid76KCp939AhVCkIkEHakJA6oQmJACCOEL</t>
  </si>
  <si>
    <t>Enova International</t>
  </si>
  <si>
    <t>http://www.enova.com/</t>
  </si>
  <si>
    <t>https://www.google.com/search?hl=en&amp;gl=us&amp;q=Enova+International&amp;sa=X&amp;ved=0ahUKEwiTnuTb5Yz9AhXonGoFHZwSDCU4MhCYkAIIzwk</t>
  </si>
  <si>
    <t>https://encrypted-tbn0.gstatic.com/images?q=tbn:ANd9GcQC0_w8rYSUAWT4TYrXFPLRuLqSYZBVri5olT5IvUA&amp;s</t>
  </si>
  <si>
    <t>Marsh, Berry &amp; Company, LLC</t>
  </si>
  <si>
    <t>http://www.marshberry.com/</t>
  </si>
  <si>
    <t>https://www.google.com/search?ucbcb=1&amp;gl=us&amp;hl=en&amp;q=Marsh,+Berry+%26+Company,+LLC&amp;sa=X&amp;ved=0ahUKEwjL95Oz-Jv9AhVOJEQIHe4hByA4UBCYkAIIjg4</t>
  </si>
  <si>
    <t>AG Foundry</t>
  </si>
  <si>
    <t>https://www.google.com/search?gl=us&amp;hl=en&amp;q=AG+Foundry&amp;sa=X&amp;ved=0ahUKEwjo0rLH06GAAxXeEzQIHR6FCZk4HhCYkAIIsgs</t>
  </si>
  <si>
    <t>https://encrypted-tbn0.gstatic.com/images?q=tbn:ANd9GcRngTJGZcYSkVO8d5mdQ1vHkmTo0NrDXucga2CXYsE&amp;s</t>
  </si>
  <si>
    <t>NETWORK GUARD PTE. LTD.</t>
  </si>
  <si>
    <t>https://www.google.com/search?hl=en&amp;gl=us&amp;q=NETWORK+GUARD+PTE.+LTD.&amp;sa=X&amp;ved=0ahUKEwjfttHN5a3-AhV6lYkEHbsxDyUQmJACCPEK</t>
  </si>
  <si>
    <t>Marsh McLennan Agency</t>
  </si>
  <si>
    <t>https://www.google.com/search?sca_esv=586199351&amp;hl=en&amp;gl=us&amp;q=Marsh+McLennan+Agency&amp;sa=X&amp;ved=0ahUKEwjEg7_1zeiCAxW-EFkFHUOUATo4WhCYkAII0A4</t>
  </si>
  <si>
    <t>https://encrypted-tbn0.gstatic.com/images?q=tbn:ANd9GcQ5-l7Rn90f3d4ZoDSQGNcPTN7CscY5prrJ-kSmqCq4EwZ1bAYqsBBDuA&amp;s</t>
  </si>
  <si>
    <t>Cebi Luxembourg S.A.</t>
  </si>
  <si>
    <t>https://www.google.com/search?hl=en&amp;gl=us&amp;q=Cebi+Luxembourg+S.A.&amp;sa=X&amp;ved=0ahUKEwiDkePoqoX9AhWFElkFHUaCCWsQmJACCJMN</t>
  </si>
  <si>
    <t>AIZEN RECRUITMENT</t>
  </si>
  <si>
    <t>https://www.google.com/search?hl=en&amp;gl=us&amp;q=AIZEN+RECRUITMENT&amp;sa=X&amp;ved=0ahUKEwiX-MeeoPb8AhXOD1kFHfiRCUM4HhCYkAIImg0</t>
  </si>
  <si>
    <t>RPC Company</t>
  </si>
  <si>
    <t>http://www.rpccompany.com/</t>
  </si>
  <si>
    <t>https://www.google.com/search?hl=en&amp;gl=us&amp;q=RPC+Company&amp;sa=X&amp;ved=0ahUKEwiRivPL4K_8AhXxFVkFHVvIDUU4FBCYkAII7g0</t>
  </si>
  <si>
    <t>https://encrypted-tbn0.gstatic.com/images?q=tbn:ANd9GcRn-sWbXgPEFJfzHcdmxOtRH2xQkSAd9cJX_eW4gvY&amp;s</t>
  </si>
  <si>
    <t>Fisker Inc</t>
  </si>
  <si>
    <t>https://www.google.com/search?hl=en&amp;gl=us&amp;q=Fisker+Inc&amp;sa=X&amp;ved=0ahUKEwiq8rXy9vP9AhXRhIkEHeZNAHE4MhCYkAIIzgw</t>
  </si>
  <si>
    <t>Bristlecone India Limited</t>
  </si>
  <si>
    <t>https://www.google.com/search?q=Bristlecone+India+Limited&amp;sa=X&amp;ved=0ahUKEwiItpSx9sj8AhUDlWoFHTYZAqMQmJACCJIK</t>
  </si>
  <si>
    <t>FINE Legal GmbH</t>
  </si>
  <si>
    <t>https://www.google.com/search?hl=en&amp;gl=us&amp;q=FINE+Legal+GmbH&amp;sa=X&amp;ved=0ahUKEwjtvdSIqLr-AhUGEVkFHR4dBb04KBCYkAIIjAs</t>
  </si>
  <si>
    <t>Definity Careers</t>
  </si>
  <si>
    <t>https://www.google.com/search?sca_esv=578400713&amp;q=Definity+Careers&amp;sa=X&amp;ved=0ahUKEwiY1c2MmKKCAxUGFVkFHaL9Abw4FBCYkAIIwws</t>
  </si>
  <si>
    <t>https://encrypted-tbn0.gstatic.com/images?q=tbn:ANd9GcRr1KDxkhf2xgn1NvLqyRhBMHJmrGDSilP6MYBAX3M&amp;s</t>
  </si>
  <si>
    <t>In Time Tec</t>
  </si>
  <si>
    <t>http://www.intimetec.com/</t>
  </si>
  <si>
    <t>https://www.google.com/search?gl=us&amp;hl=en&amp;q=In+Time+Tec&amp;sa=X&amp;ved=0ahUKEwj1lfrEg4uAAxVBVTUKHedCBlo4eBCYkAIIpgo</t>
  </si>
  <si>
    <t>https://encrypted-tbn0.gstatic.com/images?q=tbn:ANd9GcRYIW9mxEbhe6xFcxov89R2IK-J5pVzIv62NKLVhQw&amp;s</t>
  </si>
  <si>
    <t>Kolla Soft Inc</t>
  </si>
  <si>
    <t>https://www.google.com/search?sca_esv=559635945&amp;gl=us&amp;hl=en&amp;q=Kolla+Soft+Inc&amp;sa=X&amp;ved=0ahUKEwjIp6uV0PSAAxX8rIkEHcBZDI84KBCYkAII9Qk</t>
  </si>
  <si>
    <t>https://encrypted-tbn0.gstatic.com/images?q=tbn:ANd9GcTMZPhAgi8Iy2FrnLrJFMSxdIbhBNQAMiWkNz5QMts&amp;s</t>
  </si>
  <si>
    <t>Zencore</t>
  </si>
  <si>
    <t>https://www.google.com/search?sca_esv=576753509&amp;hl=en&amp;gl=us&amp;q=Zencore&amp;sa=X&amp;ved=0ahUKEwix5fzWmZOCAxU4FlkFHWEVCr84PBCYkAIIzwk</t>
  </si>
  <si>
    <t>https://encrypted-tbn0.gstatic.com/images?q=tbn:ANd9GcS4zgTvx9iWvA__HnkcY7-2rS1nqXvLIniWZ1uFSxQ&amp;s</t>
  </si>
  <si>
    <t>ALTEX Romania</t>
  </si>
  <si>
    <t>http://www.altex.ro/</t>
  </si>
  <si>
    <t>https://www.google.com/search?gl=us&amp;hl=en&amp;q=ALTEX+Romania&amp;sa=X&amp;ved=0ahUKEwixyOTngNP8AhWhEVkFHYxMCzYQmJACCOwL</t>
  </si>
  <si>
    <t>https://encrypted-tbn0.gstatic.com/images?q=tbn:ANd9GcS1tla7avhY-SjujYXN02pYhnl89LLAej0bS9I7o-c&amp;s</t>
  </si>
  <si>
    <t>Mercedes - Benz Ag</t>
  </si>
  <si>
    <t>https://www.google.com/search?sca_esv=572463874&amp;gl=us&amp;hl=en&amp;q=Mercedes+-+Benz+Ag&amp;sa=X&amp;ved=0ahUKEwj71bz-q-2BAxV6FFkFHT6jDTc4FBCYkAII_ws</t>
  </si>
  <si>
    <t>https://encrypted-tbn0.gstatic.com/images?q=tbn:ANd9GcRc31hPKmO4pwW6mpSN-DZ9WRSIinU2IDxX-lSc&amp;s=0</t>
  </si>
  <si>
    <t>Enterprise Solutions, Inc. (ESI)</t>
  </si>
  <si>
    <t>https://www.google.com/search?gl=us&amp;hl=en&amp;q=Enterprise+Solutions,+Inc.+(ESI)&amp;sa=X&amp;ved=0ahUKEwj7r-7au6b_AhW6MlkFHXqpAqM4RhCYkAIIugw</t>
  </si>
  <si>
    <t>Wyzant</t>
  </si>
  <si>
    <t>http://www.wyzant.com/</t>
  </si>
  <si>
    <t>https://www.google.com/search?gl=us&amp;hl=en&amp;q=Wyzant&amp;sa=X&amp;ved=0ahUKEwistrisssn-AhV2lWoFHbuPDjk4UBCYkAII5Qs</t>
  </si>
  <si>
    <t>Appvance</t>
  </si>
  <si>
    <t>http://www.appvance.com/</t>
  </si>
  <si>
    <t>https://www.google.com/search?sca_esv=594381902&amp;hl=en&amp;gl=us&amp;q=Appvance&amp;sa=X&amp;ved=0ahUKEwjx34jXj7SDAxV5tokEHd1BBMA4ChCYkAIIzw4</t>
  </si>
  <si>
    <t>https://encrypted-tbn0.gstatic.com/images?q=tbn:ANd9GcRB2yWD6dk25fGNprhBdUiJl0KfpzgcDQ8We1x5rW0&amp;s</t>
  </si>
  <si>
    <t>Synovus</t>
  </si>
  <si>
    <t>http://www.synovus.com/</t>
  </si>
  <si>
    <t>https://www.google.com/search?gl=us&amp;hl=en&amp;q=Synovus&amp;sa=X&amp;ved=0ahUKEwjBqMHfr7X-AhVLFVkFHS0_C30QmJACCLEN</t>
  </si>
  <si>
    <t>Thryve Digital Health LLP</t>
  </si>
  <si>
    <t>https://www.google.com/search?sca_esv=593213093&amp;gl=us&amp;hl=en&amp;q=Thryve+Digital+Health+LLP&amp;sa=X&amp;ved=0ahUKEwi2gcvW8qSDAxVHk4kEHYzfD484RhCYkAIImA0</t>
  </si>
  <si>
    <t>https://encrypted-tbn0.gstatic.com/images?q=tbn:ANd9GcSc5H11F7PB1r_ZcEAcdPKCnJtj36GXZsVrNHqORBk&amp;s</t>
  </si>
  <si>
    <t>Techizee Inc.</t>
  </si>
  <si>
    <t>https://www.google.com/search?sca_esv=586199351&amp;gl=us&amp;hl=en&amp;q=Techizee+Inc.&amp;sa=X&amp;ved=0ahUKEwjOyvv-zeiCAxUVM1kFHfizBqI4oAEQmJACCO8L</t>
  </si>
  <si>
    <t>Ramp Network</t>
  </si>
  <si>
    <t>http://ramp.network/</t>
  </si>
  <si>
    <t>https://www.google.com/search?sca_esv=591053097&amp;hl=en&amp;gl=us&amp;q=Ramp+Network&amp;sa=X&amp;ved=0ahUKEwiG-b6T5pCDAxVLE1kFHfR0D94QmJACCNQI</t>
  </si>
  <si>
    <t>Naval Facilities Engineering Systems Command (NAVFAC)</t>
  </si>
  <si>
    <t>https://navalfacilities.tpub.com/</t>
  </si>
  <si>
    <t>https://www.google.com/search?hl=en&amp;gl=us&amp;q=Naval+Facilities+Engineering+Systems+Command+(NAVFAC)&amp;sa=X&amp;ved=0ahUKEwjYzqnNkr_9AhVKfzABHQEABuQ4HhCYkAII0Qo</t>
  </si>
  <si>
    <t>https://encrypted-tbn0.gstatic.com/images?q=tbn:ANd9GcRne0RSzppYrikI6NGpT3g-TqlEsAk2NV80e5Gud7E&amp;s</t>
  </si>
  <si>
    <t>LNC Enterprises</t>
  </si>
  <si>
    <t>https://www.google.com/search?sca_esv=593697585&amp;gl=us&amp;hl=en&amp;q=LNC+Enterprises&amp;sa=X&amp;ved=0ahUKEwis-IX1uqyDAxX2lIkEHaJHAfg4KBCYkAIIjw0</t>
  </si>
  <si>
    <t>FIREROCK CAPITAL PTE. LTD.</t>
  </si>
  <si>
    <t>https://www.google.com/search?sca_esv=591053097&amp;hl=en&amp;gl=us&amp;q=FIREROCK+CAPITAL+PTE.+LTD.&amp;sa=X&amp;ved=0ahUKEwiY8du655CDAxWFFlkFHXJHCmcQmJACCK8M</t>
  </si>
  <si>
    <t>Biolife Plasma Services</t>
  </si>
  <si>
    <t>https://www.google.com/search?gl=us&amp;hl=en&amp;q=Biolife+Plasma+Services&amp;sa=X&amp;ved=0ahUKEwjJlOPtprf8AhWvRTABHQOCDuc4ZBCYkAIIrw0</t>
  </si>
  <si>
    <t>https://encrypted-tbn0.gstatic.com/images?q=tbn:ANd9GcScW4e8NWPDtE75THb5-88uterSuwh1dRPKnUMM&amp;s=0</t>
  </si>
  <si>
    <t>Showpad</t>
  </si>
  <si>
    <t>https://www.google.com/search?sca_esv=568744667&amp;gl=us&amp;hl=en&amp;q=Showpad&amp;sa=X&amp;ved=0ahUKEwjmybGmlMqBAxWbD1kFHcmxBWgQmJACCMEN</t>
  </si>
  <si>
    <t>Quant Binary</t>
  </si>
  <si>
    <t>https://www.google.com/search?q=Quant+Binary&amp;sa=X&amp;ved=0ahUKEwiYv8PulZz-AhVLFVkFHZodD1w4FBCYkAII6wo</t>
  </si>
  <si>
    <t>https://encrypted-tbn0.gstatic.com/images?q=tbn:ANd9GcSR7poWGzXJpGY6elnuyPWpmTYGWKCIYGHG34i6Dx4&amp;s</t>
  </si>
  <si>
    <t>Chevron Phillips Chemicals Asia Pte. Ltd.</t>
  </si>
  <si>
    <t>https://www.google.com/search?q=Chevron+Phillips+Chemicals+Asia+Pte.+Ltd.&amp;sa=X&amp;ved=0ahUKEwib-sTc1_b-AhWCD1kFHdkID-w4KBCYkAII7go</t>
  </si>
  <si>
    <t>Coupa</t>
  </si>
  <si>
    <t>https://www.google.com/search?sca_esv=558035255&amp;gl=us&amp;hl=en&amp;q=Coupa&amp;sa=X&amp;ved=0ahUKEwj3h-bKzuWAAxVZPkQIHdEvB98QmJACCNkJ</t>
  </si>
  <si>
    <t>https://encrypted-tbn0.gstatic.com/images?q=tbn:ANd9GcSLmJP81orGJRITMK4UP1q-j8VzzqPc_iJd5obROjA&amp;s</t>
  </si>
  <si>
    <t>ScentAir</t>
  </si>
  <si>
    <t>http://scentair.com/</t>
  </si>
  <si>
    <t>https://www.google.com/search?ucbcb=1&amp;hl=en&amp;gl=us&amp;q=ScentAir&amp;sa=X&amp;ved=0ahUKEwjFraO1zbf9AhWSTcAKHbX8DCg4MhCYkAIIngw</t>
  </si>
  <si>
    <t>https://encrypted-tbn0.gstatic.com/images?q=tbn:ANd9GcTSHpxaeOQxnlR-4IMRcrcVu12hGXywW_ld6Mc6AM8&amp;s</t>
  </si>
  <si>
    <t>P3 Adaptive LLC</t>
  </si>
  <si>
    <t>https://www.google.com/search?sca_esv=583899177&amp;hl=en&amp;gl=us&amp;q=P3+Adaptive+LLC&amp;sa=X&amp;ved=0ahUKEwjZ1bi_9NGCAxXPj4kEHRNUCJM4KBCYkAII0Qw</t>
  </si>
  <si>
    <t>ACCIONA</t>
  </si>
  <si>
    <t>https://www.google.com/search?sca_esv=582537645&amp;gl=us&amp;hl=en&amp;q=ACCIONA&amp;sa=X&amp;ved=0ahUKEwjRpICYtMWCAxWOk4kEHeUfCLkQmJACCM8L</t>
  </si>
  <si>
    <t>https://encrypted-tbn0.gstatic.com/images?q=tbn:ANd9GcRfQMaQMSW5vNXhbKBYcCFBDx7107mOAGMXgkKOf-E&amp;s</t>
  </si>
  <si>
    <t>Cona Consultores SRL</t>
  </si>
  <si>
    <t>https://www.google.com/search?ucbcb=1&amp;gl=us&amp;hl=en&amp;q=Cona+Consultores+SRL&amp;sa=X&amp;ved=0ahUKEwiO5LXAhc78AhV6STABHbgNAQ84HhCYkAIItgs</t>
  </si>
  <si>
    <t>https://encrypted-tbn0.gstatic.com/images?q=tbn:ANd9GcSq6wgt28qPc1CnMRTYxJl2ynyRkfxgTJaGnOv5Zd0&amp;s</t>
  </si>
  <si>
    <t>Orion Talent</t>
  </si>
  <si>
    <t>http://www.oriontalent.com/</t>
  </si>
  <si>
    <t>https://www.google.com/search?sca_esv=594542564&amp;gl=us&amp;hl=en&amp;q=Orion+Talent&amp;sa=X&amp;ved=0ahUKEwip5pyKxLaDAxXmFVkFHf8SDRIQmJACCKIM</t>
  </si>
  <si>
    <t>https://encrypted-tbn0.gstatic.com/images?q=tbn:ANd9GcTKhQp-ozmYzTW0Or1NCsINZTboyRV8W-w9Q0tVX3o&amp;s</t>
  </si>
  <si>
    <t>Aviada</t>
  </si>
  <si>
    <t>https://www.google.com/search?hl=en&amp;gl=us&amp;q=Aviada&amp;sa=X&amp;ved=0ahUKEwjK3_OU_9L8AhWiVDUKHW3OAsgQmJACCM0N</t>
  </si>
  <si>
    <t>https://encrypted-tbn0.gstatic.com/images?q=tbn:ANd9GcQ3uI7W6hdCXQXwh6pkjyrBkMn5YVf8CLn3DKMWXTA&amp;s</t>
  </si>
  <si>
    <t>VandB</t>
  </si>
  <si>
    <t>https://www.google.com/search?hl=en&amp;gl=us&amp;q=VandB&amp;sa=X&amp;ved=0ahUKEwj7_tbgn_v8AhUgN0QIHbNQDVM4FBCYkAIIhws</t>
  </si>
  <si>
    <t>Carbon Nigeria</t>
  </si>
  <si>
    <t>https://www.google.com/search?q=Carbon+Nigeria&amp;sa=X&amp;ved=0ahUKEwjR4sOz67n8AhUkEVkFHde8D7sQmJACCNAJ</t>
  </si>
  <si>
    <t>UniversitÃ¤tsklinikum DÃ¼sseldorf</t>
  </si>
  <si>
    <t>https://www.google.com/search?ucbcb=1&amp;gl=us&amp;hl=en&amp;q=Universit%C3%A4tsklinikum+D%C3%BCsseldorf&amp;sa=X&amp;ved=0ahUKEwiHvLX9g878AhXtjYkEHSxTAuQ4FBCYkAIIhgs</t>
  </si>
  <si>
    <t>Croda International Plc</t>
  </si>
  <si>
    <t>https://www.google.com/search?q=Croda+International+Plc&amp;sa=X&amp;ved=0ahUKEwi_i-f75LL-AhVWFVkFHdhLC3Q4ChCYkAII6wk</t>
  </si>
  <si>
    <t>CSM</t>
  </si>
  <si>
    <t>https://www.google.com/search?sca_esv=584513130&amp;gl=us&amp;hl=en&amp;q=CSM&amp;sa=X&amp;ved=0ahUKEwj9_4vYhNeCAxV5D1kFHZcPBls4WhCYkAII3go</t>
  </si>
  <si>
    <t>https://encrypted-tbn0.gstatic.com/images?q=tbn:ANd9GcS7T_ggOVEuJdRvp7q1w9izUxGfA_Y33-CXSPUDCeI&amp;s</t>
  </si>
  <si>
    <t>Page Personnel - UK</t>
  </si>
  <si>
    <t>https://www.google.com/search?gl=us&amp;hl=en&amp;q=Page+Personnel+-+UK&amp;sa=X&amp;ved=0ahUKEwiRyKmO6K_8AhVlF1kFHTIlA9Y4FBCYkAII_gs</t>
  </si>
  <si>
    <t>nSight Surgical</t>
  </si>
  <si>
    <t>https://www.google.com/search?gl=us&amp;hl=en&amp;q=nSight+Surgical&amp;sa=X&amp;ved=0ahUKEwjMioWB28v9AhVaD1kFHWy3B3U4bhCYkAIIzAs</t>
  </si>
  <si>
    <t>https://encrypted-tbn0.gstatic.com/images?q=tbn:ANd9GcRQ0NiO8y4uUt5ub63v0KsTiVXHuFjCLuPeyh8npHA&amp;s</t>
  </si>
  <si>
    <t>EgyBell Outsourcing and Payroll Solutions</t>
  </si>
  <si>
    <t>https://www.google.com/search?sca_esv=564268709&amp;hl=en&amp;gl=us&amp;q=EgyBell+Outsourcing+and+Payroll+Solutions&amp;sa=X&amp;ved=0ahUKEwid0fa49KGBAxVFF2IAHX8UA-0QmJACCIoI</t>
  </si>
  <si>
    <t>https://encrypted-tbn0.gstatic.com/images?q=tbn:ANd9GcT2WpZaU6UacJQDgK50f096TLnzuyL9kRHMZJWz-Ls&amp;s</t>
  </si>
  <si>
    <t>Banque De France</t>
  </si>
  <si>
    <t>https://www.google.com/search?ucbcb=1&amp;gl=us&amp;hl=en&amp;q=Banque+De+France&amp;sa=X&amp;ved=0ahUKEwihl53b5tr9AhVbFFkFHbYyDW44MhCYkAII7Qw</t>
  </si>
  <si>
    <t>State of Rhode Island</t>
  </si>
  <si>
    <t>https://www.google.com/search?gl=us&amp;hl=en&amp;q=State+of+Rhode+Island&amp;sa=X&amp;ved=0ahUKEwjAtZrXiuf8AhWQpIkEHVfoATM4HhCYkAII5g0</t>
  </si>
  <si>
    <t>à¸šà¸£à¸´à¸©à¸±à¸— à¹‚à¸®à¸¡à¹€à¸žà¹‰à¸™à¸—à¹Œ à¸ˆà¸³à¸à¸±à¸”</t>
  </si>
  <si>
    <t>https://www.google.com/search?hl=en&amp;gl=us&amp;q=%E0%B8%9A%E0%B8%A3%E0%B8%B4%E0%B8%A9%E0%B8%B1%E0%B8%97+%E0%B9%82%E0%B8%AE%E0%B8%A1%E0%B9%80%E0%B8%9E%E0%B9%89%E0%B8%99%E0%B8%97%E0%B9%8C+%E0%B8%88%E0%B8%B3%E0%B8%81%E0%B8%B1%E0%B8%94&amp;sa=X&amp;ved=0ahUKEwi2moikwsyAAxWjO0QIHb_-BOAQmJACCOEN</t>
  </si>
  <si>
    <t>Saint Luke's Kansas City</t>
  </si>
  <si>
    <t>https://www.google.com/search?gl=us&amp;hl=en&amp;q=Saint+Luke%27s+Kansas+City&amp;sa=X&amp;ved=0ahUKEwjt4Myp8Z7_AhXSkIkEHbuaATw4PBCYkAIImws</t>
  </si>
  <si>
    <t>https://encrypted-tbn0.gstatic.com/images?q=tbn:ANd9GcRMQHvKelNnA_cAeH_6jWm1zBXSaQ2YRKUj7-OGm7c&amp;s</t>
  </si>
  <si>
    <t>HJG Unternehmensberatungs GmbH</t>
  </si>
  <si>
    <t>https://www.google.com/search?gl=us&amp;hl=en&amp;q=HJG+Unternehmensberatungs+GmbH&amp;sa=X&amp;ved=0ahUKEwikl4_p4t3_AhXztoQIHRxHAYMQmJACCN0M</t>
  </si>
  <si>
    <t>https://encrypted-tbn0.gstatic.com/images?q=tbn:ANd9GcQIWcmWoESFEd92sbENtzqlda28IjIvmWqeYyB26Jc&amp;s</t>
  </si>
  <si>
    <t>ELEVI Associates</t>
  </si>
  <si>
    <t>http://www.elevi.net/</t>
  </si>
  <si>
    <t>https://www.google.com/search?sca_esv=593529204&amp;gl=us&amp;hl=en&amp;q=ELEVI+Associates&amp;sa=X&amp;ved=0ahUKEwi2lfrY9KmDAxW2H0QIHQjaC1o4PBCYkAII0Qk</t>
  </si>
  <si>
    <t>Santander Consumer Bank AG - Jobs</t>
  </si>
  <si>
    <t>https://www.google.com/search?sca_esv=594692341&amp;gl=us&amp;hl=en&amp;q=Santander+Consumer+Bank+AG+-+Jobs&amp;sa=X&amp;ved=0ahUKEwiN0IzagLmDAxUAEVkFHbqPBHYQmJACCMkN</t>
  </si>
  <si>
    <t>Proactive Personnel Ltd</t>
  </si>
  <si>
    <t>https://www.google.com/search?sca_esv=587222008&amp;gl=us&amp;hl=en&amp;q=Proactive+Personnel+Ltd&amp;sa=X&amp;ved=0ahUKEwiumJ-5jfCCAxUVFVkFHXZDAEAQmJACCIsM</t>
  </si>
  <si>
    <t>Clear Blue Insurance Group</t>
  </si>
  <si>
    <t>http://www.clearblueinsurancegroup.com/</t>
  </si>
  <si>
    <t>https://www.google.com/search?hl=en&amp;gl=us&amp;q=Clear+Blue+Insurance+Group&amp;sa=X&amp;ved=0ahUKEwj32_zvr5f_AhVSFVkFHTxEDWc4FBCYkAII8gs</t>
  </si>
  <si>
    <t>COMPARTAMOS FINANCIERA S.A.</t>
  </si>
  <si>
    <t>http://www.compartamos.com/</t>
  </si>
  <si>
    <t>https://www.google.com/search?sca_esv=067143e154801387&amp;sca_upv=1&amp;hl=en&amp;gl=us&amp;q=COMPARTAMOS+FINANCIERA+S.A.&amp;sa=X&amp;ved=0ahUKEwiNnNXz2YGDAxUFVTABHQF6AhwQmJACCLwN</t>
  </si>
  <si>
    <t>https://encrypted-tbn0.gstatic.com/images?q=tbn:ANd9GcSy0QQAugZai060-E-nW08LJPAd8eyVvzfhrG-iZY0&amp;s</t>
  </si>
  <si>
    <t>Liberty IT</t>
  </si>
  <si>
    <t>http://www.liberty-it.co.uk/</t>
  </si>
  <si>
    <t>https://www.google.com/search?sca_esv=569062438&amp;gl=us&amp;hl=en&amp;q=Liberty+IT&amp;sa=X&amp;ved=0ahUKEwi20Pnv18yBAxVHSzABHX65CiUQmJACCOUL</t>
  </si>
  <si>
    <t>https://encrypted-tbn0.gstatic.com/images?q=tbn:ANd9GcTJJf3hWYOtVi553heVk4oR-IoAlg_zAuU3aZJn&amp;s=0</t>
  </si>
  <si>
    <t>The International Federation of Red Cross and Red Crescent Societies (IFRC)</t>
  </si>
  <si>
    <t>https://www.google.com/search?gl=us&amp;hl=en&amp;q=The+International+Federation+of+Red+Cross+and+Red+Crescent+Societies+(IFRC)&amp;sa=X&amp;ved=0ahUKEwj_zeaY-cj8AhVOK1kFHfr7DLIQmJACCK0M</t>
  </si>
  <si>
    <t>Totum</t>
  </si>
  <si>
    <t>https://www.google.com/search?sca_esv=563310982&amp;hl=en&amp;gl=us&amp;q=Totum&amp;sa=X&amp;ved=0ahUKEwjyzqXG65eBAxXCIUQIHdXUDQE4ChCYkAIIgQw</t>
  </si>
  <si>
    <t>Algo Capital Group</t>
  </si>
  <si>
    <t>https://www.google.com/search?sca_esv=566763369&amp;hl=en&amp;gl=us&amp;q=Algo+Capital+Group&amp;sa=X&amp;ved=0ahUKEwjFvb6A7beBAxUrSPEDHX41Dfg4FBCYkAII7Qw</t>
  </si>
  <si>
    <t>https://encrypted-tbn0.gstatic.com/images?q=tbn:ANd9GcSXvXTQWuLvPz-NE5gyJaGH2Wicx4GQFDcDKu235ps&amp;s</t>
  </si>
  <si>
    <t>Infinite Computer Solutions Recruitment 2023 for Associate Software Test Engineer</t>
  </si>
  <si>
    <t>https://www.google.com/search?gl=us&amp;hl=en&amp;q=Infinite+Computer+Solutions+Recruitment+2023+for+Associate+Software+Test+Engineer&amp;sa=X&amp;ved=0ahUKEwiDpK-GkJ-AAxXGSTABHee6BY44HhCYkAIIjg4</t>
  </si>
  <si>
    <t>takealot.com</t>
  </si>
  <si>
    <t>https://www.takealot.com/</t>
  </si>
  <si>
    <t>https://www.google.com/search?gl=us&amp;hl=en&amp;q=takealot.com&amp;sa=X&amp;ved=0ahUKEwi_0t_PgaT_AhUpm2oFHSbPAKsQmJACCPYL</t>
  </si>
  <si>
    <t>https://encrypted-tbn0.gstatic.com/images?q=tbn:ANd9GcT352YxZtEtFtddyNXukU0SBcdr0aT5omdxMkTfxlA&amp;s</t>
  </si>
  <si>
    <t>Aonic (formerly Poladrone)</t>
  </si>
  <si>
    <t>https://www.google.com/search?q=Aonic+(formerly+Poladrone)&amp;sa=X&amp;ved=0ahUKEwjUnYGcrLX-AhXjEFkFHQFGBw8QmJACCPkL</t>
  </si>
  <si>
    <t>Areajob</t>
  </si>
  <si>
    <t>https://www.google.com/search?sca_esv=588967138&amp;hl=en&amp;gl=us&amp;q=Areajob&amp;sa=X&amp;ved=0ahUKEwjjqaawnf-CAxW-M0QIHcejDCQQmJACCOIM</t>
  </si>
  <si>
    <t>Weave</t>
  </si>
  <si>
    <t>http://www.getweave.com/</t>
  </si>
  <si>
    <t>https://www.google.com/search?sca_esv=558499452&amp;gl=us&amp;hl=en&amp;q=Weave&amp;sa=X&amp;ved=0ahUKEwiK2d-XyeqAAxX1lGoFHUmxBEA4KBCYkAII5Qo</t>
  </si>
  <si>
    <t>https://encrypted-tbn0.gstatic.com/images?q=tbn:ANd9GcSvMJKD16CYi3pYmoQORsgpdw32vm4NNQtqxlqk&amp;s=0</t>
  </si>
  <si>
    <t>Texas Council for Developmental Disabilities</t>
  </si>
  <si>
    <t>https://www.google.com/search?ucbcb=1&amp;hl=en&amp;gl=us&amp;q=Texas+Council+for+Developmental+Disabilities&amp;sa=X&amp;ved=0ahUKEwigkJmUv4X-AhVJJ0QIHb69Bcc4MhCYkAIIsQw</t>
  </si>
  <si>
    <t>https://encrypted-tbn0.gstatic.com/images?q=tbn:ANd9GcRS-HmgyBJ3QiF4zymvf2xp7fo-Mtz5GALIYG5r01I&amp;s</t>
  </si>
  <si>
    <t>Capital One National Association</t>
  </si>
  <si>
    <t>https://www.google.com/search?sca_esv=557359178&amp;gl=us&amp;hl=en&amp;q=Capital+One+National+Association&amp;sa=X&amp;ved=0ahUKEwi76MzJy-CAAxU6g4QIHbQVAq04HhCYkAIImwo</t>
  </si>
  <si>
    <t>Admiral Hotel</t>
  </si>
  <si>
    <t>https://www.google.com/search?sca_esv=565257361&amp;gl=us&amp;hl=en&amp;q=Admiral+Hotel&amp;sa=X&amp;ved=0ahUKEwjv3PmKuamBAxUnFVkFHfUuBjkQmJACCMgM</t>
  </si>
  <si>
    <t>Shing Leck Engineering Service Pte. Ltd.</t>
  </si>
  <si>
    <t>https://www.google.com/search?ucbcb=1&amp;hl=en&amp;gl=us&amp;q=Shing+Leck+Engineering+Service+Pte.+Ltd.&amp;sa=X&amp;ved=0ahUKEwiClNGj95b9AhVhmWoFHe0LAUE4PBCYkAIIuAk</t>
  </si>
  <si>
    <t>Formula.Monks</t>
  </si>
  <si>
    <t>https://www.google.com/search?sca_esv=582168257&amp;gl=us&amp;hl=en&amp;q=Formula.Monks&amp;sa=X&amp;ved=0ahUKEwjM3fv-7sKCAxWPD1kFHeGHAlM4lgEQmJACCKQN</t>
  </si>
  <si>
    <t>https://encrypted-tbn0.gstatic.com/images?q=tbn:ANd9GcRLwXaQp6kRL-U_TSkMXce16HULho3ucnTJV0BwZ9w&amp;s</t>
  </si>
  <si>
    <t>Allegiance Technology Limited</t>
  </si>
  <si>
    <t>https://www.google.com/search?hl=en&amp;gl=us&amp;q=Allegiance+Technology+Limited&amp;sa=X&amp;ved=0ahUKEwjf0c_mvcyAAxUgFVkFHe1oASgQmJACCNkK</t>
  </si>
  <si>
    <t>https://encrypted-tbn0.gstatic.com/images?q=tbn:ANd9GcQApndhpivDawLnplcJku9M55AIipyUNr_RXcz7b6g&amp;s</t>
  </si>
  <si>
    <t>SimioCloud</t>
  </si>
  <si>
    <t>https://www.google.com/search?hl=en&amp;gl=us&amp;q=SimioCloud&amp;sa=X&amp;ved=0ahUKEwiV29KW9Y__AhUProkEHej1Bcs4WhCYkAIIzgs</t>
  </si>
  <si>
    <t>https://encrypted-tbn0.gstatic.com/images?q=tbn:ANd9GcR5GFNdimdSE2Dxqsph9ldsQZbqDL69fb7eNVbJ-7I&amp;s</t>
  </si>
  <si>
    <t>MadDog Technology</t>
  </si>
  <si>
    <t>http://www.maddogtechnology.com/</t>
  </si>
  <si>
    <t>https://www.google.com/search?gl=us&amp;hl=en&amp;q=MadDog+Technology&amp;sa=X&amp;ved=0ahUKEwix7cTSx6j9AhVBmWoFHTfDAOE4bhCYkAIIyQk</t>
  </si>
  <si>
    <t>https://encrypted-tbn0.gstatic.com/images?q=tbn:ANd9GcS5q2cJ0V2lA2nFFUn34mxFXrldftMhvokRh1Oag-8&amp;s</t>
  </si>
  <si>
    <t>BXGI</t>
  </si>
  <si>
    <t>https://www.google.com/search?hl=en&amp;gl=us&amp;q=BXGI&amp;sa=X&amp;ved=0ahUKEwiFgpHx69r9AhXFjYkEHf_wDLc4FBCYkAIIywk</t>
  </si>
  <si>
    <t>Select</t>
  </si>
  <si>
    <t>https://www.google.com/search?gl=us&amp;hl=en&amp;q=Select&amp;sa=X&amp;ved=0ahUKEwis59Ln957_AhXyFFkFHe7UBIU4ChCYkAII3Ao</t>
  </si>
  <si>
    <t>NÃ³madas Consulting</t>
  </si>
  <si>
    <t>https://www.google.com/search?ucbcb=1&amp;hl=en&amp;gl=us&amp;q=N%C3%B3madas+Consulting&amp;sa=X&amp;ved=0ahUKEwittMf1_dX-AhUCkIkEHazADQQ4ChCYkAIIkww</t>
  </si>
  <si>
    <t>Penn Foster</t>
  </si>
  <si>
    <t>https://www.google.com/search?sca_esv=583899177&amp;hl=en&amp;gl=us&amp;q=Penn+Foster&amp;sa=X&amp;ved=0ahUKEwicyYro-9GCAxUPUEEAHTgvBAQQmJACCKkM</t>
  </si>
  <si>
    <t>SoHo Dragon</t>
  </si>
  <si>
    <t>https://www.google.com/search?ucbcb=1&amp;gl=us&amp;hl=en&amp;q=SoHo+Dragon&amp;sa=X&amp;ved=0ahUKEwjVh6qrx-T8AhWcRTABHU_3Cb4QmJACCMMM</t>
  </si>
  <si>
    <t>Ð¡ÑƒÑ‚Ð¾Ñ‡Ð½Ð¾.Ñ€Ñƒ</t>
  </si>
  <si>
    <t>https://www.google.com/search?ucbcb=1&amp;gl=us&amp;hl=en&amp;q=%D0%A1%D1%83%D1%82%D0%BE%D1%87%D0%BD%D0%BE.%D1%80%D1%83&amp;sa=X&amp;ved=0ahUKEwjy4PforPb8AhVyGVkFHTXFBsk4ChCYkAIIsgs</t>
  </si>
  <si>
    <t>Diversified Services Network, Inc.</t>
  </si>
  <si>
    <t>https://www.google.com/search?sca_esv=573098824&amp;hl=en&amp;gl=us&amp;q=Diversified+Services+Network,+Inc.&amp;sa=X&amp;ved=0ahUKEwibj9GRsvKBAxU0MlkFHee9Awc4eBCYkAII1Qk</t>
  </si>
  <si>
    <t>https://encrypted-tbn0.gstatic.com/images?q=tbn:ANd9GcSlYm2sd2nMgOB-qB75CQLIbn8fuYXiB-h6Pkrhae8&amp;s</t>
  </si>
  <si>
    <t>firsthand Health Inc</t>
  </si>
  <si>
    <t>http://www.firsthandcares.com/</t>
  </si>
  <si>
    <t>https://www.google.com/search?hl=en&amp;gl=us&amp;q=firsthand+Health+Inc&amp;sa=X&amp;ved=0ahUKEwjokNnfr_H9AhWyk2oFHVffADgQmJACCJQL</t>
  </si>
  <si>
    <t>SAVR</t>
  </si>
  <si>
    <t>https://www.google.com/search?sca_esv=855c4ffa5eb7fe98&amp;sca_upv=1&amp;gl=us&amp;hl=en&amp;q=SAVR&amp;sa=X&amp;ved=0ahUKEwi8q4X-sI6DAxU0n4QIHUNBDK0QmJACCM4I</t>
  </si>
  <si>
    <t>BITEX LIMITED</t>
  </si>
  <si>
    <t>https://www.google.com/search?hl=en&amp;gl=us&amp;q=BITEX+LIMITED&amp;sa=X&amp;ved=0ahUKEwiojoix857_AhWNF1kFHdIcChoQmJACCPcL</t>
  </si>
  <si>
    <t>https://encrypted-tbn0.gstatic.com/images?q=tbn:ANd9GcSI-8PSvh_y2mlYNXt0-00SR9TXoEgv0cVcCExtXYk&amp;s</t>
  </si>
  <si>
    <t>Fondazione GIMEMA - Franco Mandelli Onlus</t>
  </si>
  <si>
    <t>http://www.gimema.it/</t>
  </si>
  <si>
    <t>https://www.google.com/search?sca_esv=587222008&amp;gl=us&amp;hl=en&amp;q=Fondazione+GIMEMA+-+Franco+Mandelli+Onlus&amp;sa=X&amp;ved=0ahUKEwjGo-3BjvCCAxWDrokEHWw2CWUQmJACCJgL</t>
  </si>
  <si>
    <t>https://encrypted-tbn0.gstatic.com/images?q=tbn:ANd9GcQA4yBAY5S12JC5WCxLUcVMQjT9Sib15L0HA8hk3Es&amp;s</t>
  </si>
  <si>
    <t>Giza Arabia</t>
  </si>
  <si>
    <t>http://gizasystems.com/</t>
  </si>
  <si>
    <t>https://www.google.com/search?ucbcb=1&amp;gl=us&amp;hl=en&amp;q=Giza+Arabia&amp;sa=X&amp;ved=0ahUKEwj4m-D4-KD9AhVQjYkEHcVDAPYQmJACCMII</t>
  </si>
  <si>
    <t>https://encrypted-tbn0.gstatic.com/images?q=tbn:ANd9GcSdO0wEEmEmxoKA12Cpmf7gw5WH5QQ-tXtREPXWSxI&amp;s</t>
  </si>
  <si>
    <t>Dechen Consulting Group</t>
  </si>
  <si>
    <t>https://www.google.com/search?gl=us&amp;hl=en&amp;q=Dechen+Consulting+Group&amp;sa=X&amp;ved=0ahUKEwj33L7Sncn9AhUmE1kFHVhgC344RhCYkAII2ws</t>
  </si>
  <si>
    <t>https://encrypted-tbn0.gstatic.com/images?q=tbn:ANd9GcRFFnMbEvADs390B24nxKVGtNEQTNBTmrEsqgK7AQg&amp;s</t>
  </si>
  <si>
    <t>DigitalTaas</t>
  </si>
  <si>
    <t>https://www.google.com/search?gl=us&amp;hl=en&amp;q=DigitalTaas&amp;sa=X&amp;ved=0ahUKEwjIx4WLtaH_AhUnjYkEHabQALc4PBCYkAIItA4</t>
  </si>
  <si>
    <t>Innovative Technologies Corporation</t>
  </si>
  <si>
    <t>http://www.itc-1.com/</t>
  </si>
  <si>
    <t>https://www.google.com/search?sca_esv=573962864&amp;hl=en&amp;gl=us&amp;q=Innovative+Technologies+Corporation&amp;sa=X&amp;ved=0ahUKEwiUna7ks_yBAxUclIkEHbV9D5A4PBCYkAIIvww</t>
  </si>
  <si>
    <t>Independent Pharmacy Co-Op</t>
  </si>
  <si>
    <t>https://www.google.com/search?sca_esv=558675104&amp;hl=en&amp;gl=us&amp;q=Independent+Pharmacy+Co-Op&amp;sa=X&amp;ved=0ahUKEwjA9omRkO2AAxWOFVkFHRSwCbQ4FBCYkAIIoAo</t>
  </si>
  <si>
    <t>HeartCentrix Solutions</t>
  </si>
  <si>
    <t>https://www.google.com/search?sca_esv=557351356&amp;hl=en&amp;gl=us&amp;q=HeartCentrix+Solutions&amp;sa=X&amp;ved=0ahUKEwjk-bH8weCAAxWLrokEHVcjDA04lgEQmJACCMkJ</t>
  </si>
  <si>
    <t>https://encrypted-tbn0.gstatic.com/images?q=tbn:ANd9GcQR_jZdpBlyFiRU8op4uM9sGvdpBQxdxBJtNJE41c0&amp;s</t>
  </si>
  <si>
    <t>GSK Solutions</t>
  </si>
  <si>
    <t>http://www.gsksolutions.com/</t>
  </si>
  <si>
    <t>https://www.google.com/search?sca_esv=577551505&amp;gl=us&amp;hl=en&amp;q=GSK+Solutions&amp;sa=X&amp;ved=0ahUKEwjTkenl0ZqCAxWfEVkFHcETDFg4ChCYkAII0w4</t>
  </si>
  <si>
    <t>Workpath GmbH</t>
  </si>
  <si>
    <t>https://www.google.com/search?sca_esv=583557295&amp;hl=en&amp;gl=us&amp;q=Workpath+GmbH&amp;sa=X&amp;ved=0ahUKEwiLwPen9cyCAxVwMVkFHZcqCFYQmJACCLAO</t>
  </si>
  <si>
    <t>THAKRAL ONE</t>
  </si>
  <si>
    <t>https://www.google.com/search?sca_esv=584519941&amp;gl=us&amp;hl=en&amp;q=THAKRAL+ONE&amp;sa=X&amp;ved=0ahUKEwjTivHjiteCAxVgmIkEHZRcC7Q4FBCYkAIIoAo</t>
  </si>
  <si>
    <t>Macro Pros</t>
  </si>
  <si>
    <t>https://www.google.com/search?hl=en&amp;gl=us&amp;q=Macro+Pros&amp;sa=X&amp;ved=0ahUKEwjR9LH7yL__AhW2QjABHU_fC044ChCYkAIInAs</t>
  </si>
  <si>
    <t>SIEGE ASP LIMOGES</t>
  </si>
  <si>
    <t>https://www.google.com/search?hl=en&amp;gl=us&amp;q=SIEGE+ASP+LIMOGES&amp;sa=X&amp;ved=0ahUKEwi2_-qQ1fP8AhVOkmoFHdSLAis4HhCYkAII2wo</t>
  </si>
  <si>
    <t>TRANSNEVADA S.A.S</t>
  </si>
  <si>
    <t>https://www.google.com/search?sca_esv=593914606&amp;hl=en&amp;gl=us&amp;q=TRANSNEVADA+S.A.S&amp;sa=X&amp;ved=0ahUKEwiFl4v7_K6DAxW4E1kFHfgOBws4ChCYkAIImAs</t>
  </si>
  <si>
    <t>RTI Consulting, LLC</t>
  </si>
  <si>
    <t>https://www.google.com/search?q=RTI+Consulting,+LLC&amp;sa=X&amp;ved=0ahUKEwj5sIeOiJL-AhUGElkFHa04Dw44UBCYkAIIzgk</t>
  </si>
  <si>
    <t>https://encrypted-tbn0.gstatic.com/images?q=tbn:ANd9GcR6Qr56GBNqxAHzkDByMYFH6RMbcmB73GHzrm0LMW8&amp;s</t>
  </si>
  <si>
    <t>Deloitte Kenya</t>
  </si>
  <si>
    <t>https://www.google.com/search?hl=en&amp;gl=us&amp;q=Deloitte+Kenya&amp;sa=X&amp;ved=0ahUKEwiFz7v39Of_AhVPkYkEHSrzDWIQmJACCPQM</t>
  </si>
  <si>
    <t>Ev electric  Charging Pte. Ltd.</t>
  </si>
  <si>
    <t>https://www.google.com/search?hl=en&amp;gl=us&amp;q=Ev+electric++Charging+Pte.+Ltd.&amp;sa=X&amp;ved=0ahUKEwjdw6q6svT_AhUNj4kEHUpIBZw4HhCYkAIIvAk</t>
  </si>
  <si>
    <t>Diligent Consulting</t>
  </si>
  <si>
    <t>https://www.google.com/search?gl=us&amp;hl=en&amp;q=Diligent+Consulting&amp;sa=X&amp;ved=0ahUKEwjznKaendj9AhULlmoFHXw1Ddc4MhCYkAIIog0</t>
  </si>
  <si>
    <t>TINKOFF</t>
  </si>
  <si>
    <t>https://www.google.com/search?hl=en&amp;gl=us&amp;q=TINKOFF&amp;sa=X&amp;ved=0ahUKEwih_cbAw8yAAxWsFVkFHf27CZkQmJACCLQL</t>
  </si>
  <si>
    <t>SIPES-ULB</t>
  </si>
  <si>
    <t>https://www.google.com/search?sca_esv=573962864&amp;gl=us&amp;hl=en&amp;q=SIPES-ULB&amp;sa=X&amp;ved=0ahUKEwip_LvZvfyBAxV0K0QIHZyfCLw4HhCYkAIIvw0</t>
  </si>
  <si>
    <t>Peter Park System GmbH</t>
  </si>
  <si>
    <t>http://www.peter-park.de/</t>
  </si>
  <si>
    <t>https://www.google.com/search?sca_esv=588279375&amp;hl=en&amp;gl=us&amp;q=Peter+Park+System+GmbH&amp;sa=X&amp;ved=0ahUKEwi_2PTxlPqCAxVQAHkGHXFQBLAQmJACCOIK</t>
  </si>
  <si>
    <t>Federal Reserve Bank of Richmond</t>
  </si>
  <si>
    <t>http://www.richmondfed.org/</t>
  </si>
  <si>
    <t>https://www.google.com/search?q=Federal+Reserve+Bank+of+Richmond&amp;sa=X&amp;ved=0ahUKEwiCoPfHsbz8AhW-m2oFHXXzB_44lgEQmJACCJIL</t>
  </si>
  <si>
    <t>https://encrypted-tbn0.gstatic.com/images?q=tbn:ANd9GcQFFfT6hKgosnluH4hjfJYYVAH72pszBXAjqLO-BjE&amp;s</t>
  </si>
  <si>
    <t>U.S. Army Reserve Command</t>
  </si>
  <si>
    <t>https://www.google.com/search?sca_esv=588279375&amp;hl=en&amp;gl=us&amp;q=U.S.+Army+Reserve+Command&amp;sa=X&amp;ved=0ahUKEwjYh_PAkfqCAxUOlWoFHUv5D204RhCYkAII1Qk</t>
  </si>
  <si>
    <t>https://encrypted-tbn0.gstatic.com/images?q=tbn:ANd9GcQPZsq-Vgh4tAkatS8jrCveR1u7GpoPo9tgU_zh&amp;s=0</t>
  </si>
  <si>
    <t>Intact Financial (HK) Limited</t>
  </si>
  <si>
    <t>https://www.google.com/search?sca_esv=582900893&amp;gl=us&amp;hl=en&amp;q=Intact+Financial+(HK)+Limited&amp;sa=X&amp;ved=0ahUKEwjUjZKJ8ceCAxXXj4kEHWcyA4oQmJACCO0J</t>
  </si>
  <si>
    <t>Inroads</t>
  </si>
  <si>
    <t>https://www.google.com/search?gl=us&amp;hl=en&amp;q=Inroads&amp;sa=X&amp;ved=0ahUKEwjIma-9yOT8AhXdKFkFHVfdADY4FBCYkAII-gw</t>
  </si>
  <si>
    <t>https://encrypted-tbn0.gstatic.com/images?q=tbn:ANd9GcQSMnt9s4gRYXKy6Gyd14cbnKuZ6V8kw-C_vqVow5g&amp;s</t>
  </si>
  <si>
    <t>ConsultStaff</t>
  </si>
  <si>
    <t>https://www.google.com/search?sca_esv=573962864&amp;gl=us&amp;hl=en&amp;q=ConsultStaff&amp;sa=X&amp;ved=0ahUKEwjRz47tufyBAxWUFTQIHRZ7BaE4MhCYkAIIvgw</t>
  </si>
  <si>
    <t>https://encrypted-tbn0.gstatic.com/images?q=tbn:ANd9GcQ87LssZCHotTQ3btgWtd9EJuNsJ7fr26YCJiJOQug&amp;s</t>
  </si>
  <si>
    <t>Two Point Consulting</t>
  </si>
  <si>
    <t>https://www.google.com/search?hl=en&amp;gl=us&amp;q=Two+Point+Consulting&amp;sa=X&amp;ved=0ahUKEwi6s4S1ier-AhXJD1kFHZ8EAxQ4KBCYkAII1gs</t>
  </si>
  <si>
    <t>https://encrypted-tbn0.gstatic.com/images?q=tbn:ANd9GcQjAbnFKaSOUw_XcEpQcJhO8bk7wSBDXAVsC2Cku54&amp;s</t>
  </si>
  <si>
    <t>FedEx Express</t>
  </si>
  <si>
    <t>https://www.google.com/search?gl=us&amp;hl=en&amp;q=FedEx+Express&amp;sa=X&amp;ved=0ahUKEwiCgfTMvvv9AhXdFlkFHd8bAWc4ChCYkAIIsQw</t>
  </si>
  <si>
    <t>Stellantis NV</t>
  </si>
  <si>
    <t>https://www.google.com/search?hl=en&amp;gl=us&amp;q=Stellantis+NV&amp;sa=X&amp;ved=0ahUKEwjKzcnk4Nr9AhX_TTABHZVLDCE4UBCYkAIIlAo</t>
  </si>
  <si>
    <t>Luxoft Singapore</t>
  </si>
  <si>
    <t>https://www.google.com/search?hl=en&amp;gl=us&amp;q=Luxoft+Singapore&amp;sa=X&amp;ved=0ahUKEwj-k_6s3vv-AhUND1kFHaP_BDs4FBCYkAIIxwo</t>
  </si>
  <si>
    <t>https://encrypted-tbn0.gstatic.com/images?q=tbn:ANd9GcTbiGsOMhdXkmB-kuccnFY9IwHHBYqmXDGR3-7wzgg&amp;s</t>
  </si>
  <si>
    <t>CSC (Corporation Service Company)</t>
  </si>
  <si>
    <t>https://www.google.com/search?hl=en&amp;gl=us&amp;q=CSC+(Corporation+Service+Company)&amp;sa=X&amp;ved=0ahUKEwjRyKnR0vP8AhWaBEQIHRsFB984bhCYkAII0Qk</t>
  </si>
  <si>
    <t>tekdb LLC</t>
  </si>
  <si>
    <t>https://www.google.com/search?sca_esv=579068902&amp;hl=en&amp;gl=us&amp;q=tekdb+LLC&amp;sa=X&amp;ved=0ahUKEwj2o5KMlqeCAxUxEFkFHXksDCs4KBCYkAIIzAk</t>
  </si>
  <si>
    <t>Viseca Card Services SA</t>
  </si>
  <si>
    <t>https://www.google.com/search?hl=en&amp;gl=us&amp;q=Viseca+Card+Services+SA&amp;sa=X&amp;ved=0ahUKEwjQ4fjm7pT_AhUpFFkFHSKlBhY4ChCYkAII6gw</t>
  </si>
  <si>
    <t>https://encrypted-tbn0.gstatic.com/images?q=tbn:ANd9GcQlkhRvRsyO-jh8j05_RHLJf-oOJdMuRFBoztNVsww&amp;s</t>
  </si>
  <si>
    <t>InspireLab Limited</t>
  </si>
  <si>
    <t>https://www.google.com/search?sca_esv=582900893&amp;hl=en&amp;gl=us&amp;q=InspireLab+Limited&amp;sa=X&amp;ved=0ahUKEwjgg8CG8ceCAxXsElkFHfvuCN8QmJACCIsN</t>
  </si>
  <si>
    <t>MagicForce</t>
  </si>
  <si>
    <t>https://www.google.com/search?sca_esv=572136157&amp;hl=en&amp;gl=us&amp;q=MagicForce&amp;sa=X&amp;ved=0ahUKEwjCmeqY7eqBAxW0m2oFHZ4yAtI4RhCYkAIIjAo</t>
  </si>
  <si>
    <t>https://encrypted-tbn0.gstatic.com/images?q=tbn:ANd9GcRieuIbnKcxbAbu6oz25OBiT4vvG83iw58Zdud0SHg&amp;s</t>
  </si>
  <si>
    <t>Incode</t>
  </si>
  <si>
    <t>https://www.google.com/search?hl=en&amp;gl=us&amp;q=Incode&amp;sa=X&amp;ved=0ahUKEwjPkeCvsZT9AhWSD1kFHRxUCQkQmJACCJ4J</t>
  </si>
  <si>
    <t>https://encrypted-tbn0.gstatic.com/images?q=tbn:ANd9GcT4yufkeEXcV-RIqwPl5JlQIEEo2JJTw0on6NhogTg&amp;s</t>
  </si>
  <si>
    <t>Citi Bank</t>
  </si>
  <si>
    <t>https://www.google.com/search?hl=en&amp;gl=us&amp;q=Citi+Bank&amp;sa=X&amp;ved=0ahUKEwjAsqrOgIj-AhWYkokEHX7sBBoQmJACCNYN</t>
  </si>
  <si>
    <t>Defense Unicorns</t>
  </si>
  <si>
    <t>http://www.defenseunicorns.com/</t>
  </si>
  <si>
    <t>https://www.google.com/search?sca_esv=574716396&amp;hl=en&amp;gl=us&amp;q=Defense+Unicorns&amp;sa=X&amp;ved=0ahUKEwjD0KTPuYGCAxUXE1kFHT4eCMs4MhCYkAII4wo</t>
  </si>
  <si>
    <t>https://encrypted-tbn0.gstatic.com/images?q=tbn:ANd9GcS6N0niHOCsib_s_Y-HQO21NpezRd4LOVmBSemSKwQ&amp;s</t>
  </si>
  <si>
    <t>Global Force USA</t>
  </si>
  <si>
    <t>https://www.google.com/search?hl=en&amp;gl=us&amp;q=Global+Force+USA&amp;sa=X&amp;ved=0ahUKEwiPrNOw7Zb9AhWgkmoFHbj3B_k4ChCYkAII0Qo</t>
  </si>
  <si>
    <t>https://encrypted-tbn0.gstatic.com/images?q=tbn:ANd9GcRzd5y3g8rHlMxnX-bi56KJcqf5ckVN7IDmkma7p-Y&amp;s</t>
  </si>
  <si>
    <t>Top Graduate</t>
  </si>
  <si>
    <t>https://www.google.com/search?hl=en&amp;gl=us&amp;q=Top+Graduate&amp;sa=X&amp;ved=0ahUKEwiuyNuQ7LT8AhWllWoFHcUADNo4KBCYkAIIsgs</t>
  </si>
  <si>
    <t>National Policing Institute</t>
  </si>
  <si>
    <t>http://www.policefoundation.org/</t>
  </si>
  <si>
    <t>https://www.google.com/search?hl=en&amp;gl=us&amp;q=National+Policing+Institute&amp;sa=X&amp;ved=0ahUKEwj406Tl0Mb9AhWeMVkFHd5fCEw4ChCYkAIIgw4</t>
  </si>
  <si>
    <t>https://encrypted-tbn0.gstatic.com/images?q=tbn:ANd9GcSqs2zVNrf_4VbJWxxcm0-M1D3_cnbXUWLYzSG-&amp;s=0</t>
  </si>
  <si>
    <t>ROCKSourceIT Solutio0ns</t>
  </si>
  <si>
    <t>https://www.google.com/search?hl=en&amp;gl=us&amp;q=ROCKSourceIT+Solutio0ns&amp;sa=X&amp;ved=0ahUKEwi3gdDhv6j9AhWFFVkFHYAmA2gQmJACCKYL</t>
  </si>
  <si>
    <t>University of Missouri-Columbia</t>
  </si>
  <si>
    <t>https://www.google.com/search?hl=en&amp;gl=us&amp;q=University+of+Missouri-Columbia&amp;sa=X&amp;ved=0ahUKEwjlvezJioaAAxUgD1kFHZ92A684ggEQmJACCOsK</t>
  </si>
  <si>
    <t>https://encrypted-tbn0.gstatic.com/images?q=tbn:ANd9GcSQ32F1zkcLwdbRaV82RYrHOs4uhm-icPSy7678Ozg&amp;s</t>
  </si>
  <si>
    <t>AirPro DiagnosticsNationwide Parts</t>
  </si>
  <si>
    <t>https://www.google.com/search?hl=en&amp;gl=us&amp;q=AirPro+DiagnosticsNationwide+Parts&amp;sa=X&amp;ved=0ahUKEwjGxpThk-D-AhWSTjABHW98AEY4ChCYkAIItwo</t>
  </si>
  <si>
    <t>Intouch Insight</t>
  </si>
  <si>
    <t>http://www.intouchinsight.com/</t>
  </si>
  <si>
    <t>https://www.google.com/search?sca_esv=584789655&amp;hl=en&amp;gl=us&amp;q=Intouch+Insight&amp;sa=X&amp;ved=0ahUKEwjj5q-BvNmCAxW3kWoFHRzkD8IQmJACCKgK</t>
  </si>
  <si>
    <t>https://encrypted-tbn0.gstatic.com/images?q=tbn:ANd9GcTnvkLz1HTqPVnaKmn6YAyvsVWF5EqA1u3L-FNN12Q&amp;s</t>
  </si>
  <si>
    <t>M &amp; R Forwarding (HK) Limited</t>
  </si>
  <si>
    <t>https://www.google.com/search?gl=us&amp;hl=en&amp;q=M+%26+R+Forwarding+(HK)+Limited&amp;sa=X&amp;ved=0ahUKEwjyzvu7k7_9AhVgnGoFHZKUB8oQmJACCNkM</t>
  </si>
  <si>
    <t>ALCAR WHEELBASE ROMANIA</t>
  </si>
  <si>
    <t>https://www.google.com/search?gl=us&amp;hl=en&amp;q=ALCAR+WHEELBASE+ROMANIA&amp;sa=X&amp;ved=0ahUKEwiQr_fDz7z9AhXYlIkEHaq0BykQmJACCMEK</t>
  </si>
  <si>
    <t>V Soft Consulting Group, Inc.</t>
  </si>
  <si>
    <t>https://www.google.com/search?ucbcb=1&amp;hl=en&amp;gl=us&amp;q=V+Soft+Consulting+Group,+Inc.&amp;sa=X&amp;ved=0ahUKEwirsNOA_cj8AhUUO0QIHTwKAtc4KBCYkAIIig4</t>
  </si>
  <si>
    <t>TAMKO Building Products</t>
  </si>
  <si>
    <t>https://www.google.com/search?hl=en&amp;gl=us&amp;q=TAMKO+Building+Products&amp;sa=X&amp;ved=0ahUKEwjc1KrLzYj9AhUrFFkFHQL4CdY4HhCYkAIIrw4</t>
  </si>
  <si>
    <t>https://encrypted-tbn0.gstatic.com/images?q=tbn:ANd9GcQ3oIgjmmdIJwJKQd5qOfK1Xxxm-jqC3Ee_DMZI&amp;s=0</t>
  </si>
  <si>
    <t>Medical Specialists of the Palm Beaches Inc</t>
  </si>
  <si>
    <t>https://www.google.com/search?ucbcb=1&amp;hl=en&amp;gl=us&amp;q=Medical+Specialists+of+the+Palm+Beaches+Inc&amp;sa=X&amp;ved=0ahUKEwiGoZSLyrz9AhW2k4kEHWcsDxM4HhCYkAIItQ4</t>
  </si>
  <si>
    <t>SAIGroup</t>
  </si>
  <si>
    <t>https://www.google.com/search?hl=en&amp;gl=us&amp;q=SAIGroup&amp;sa=X&amp;ved=0ahUKEwjDqNXLpuD_AhXjmIkEHXlsCi44FBCYkAIIrAs</t>
  </si>
  <si>
    <t>Kamoa App</t>
  </si>
  <si>
    <t>https://www.google.com/search?hl=en&amp;gl=us&amp;q=Kamoa+App&amp;sa=X&amp;ved=0ahUKEwjBu6DKy7f9AhXwQTABHb4sCAsQmJACCJUI</t>
  </si>
  <si>
    <t>1-800-FLOWERS.COM, INC</t>
  </si>
  <si>
    <t>https://www.google.com/search?sca_esv=586190494&amp;gl=us&amp;hl=en&amp;q=1-800-FLOWERS.COM,+INC&amp;sa=X&amp;ved=0ahUKEwjQuKX8w-iCAxW-lIkEHbP4BMo4FBCYkAII0Qk</t>
  </si>
  <si>
    <t>https://encrypted-tbn0.gstatic.com/images?q=tbn:ANd9GcRvOEPEOC--yAUAMDSGXJK3gBJzV5H4qo2ooP2T&amp;s=0</t>
  </si>
  <si>
    <t>BMC Software, Inc</t>
  </si>
  <si>
    <t>https://www.google.com/search?gl=us&amp;hl=en&amp;q=BMC+Software,+Inc&amp;sa=X&amp;ved=0ahUKEwj4_pXf5q3-AhUiJEQIHeVMC9M4ChCYkAIIugk</t>
  </si>
  <si>
    <t>Groupe Saint Gobain</t>
  </si>
  <si>
    <t>https://www.google.com/search?gl=us&amp;hl=en&amp;q=Groupe+Saint+Gobain&amp;sa=X&amp;ved=0ahUKEwjl96-Jn4D9AhUVmmoFHVg2DJQ4KBCYkAIItws</t>
  </si>
  <si>
    <t>https://encrypted-tbn0.gstatic.com/images?q=tbn:ANd9GcSwLwjSCRHy76vFB5d7j67lTmcCxTk8rBywfrgH4Gg&amp;s</t>
  </si>
  <si>
    <t>Traackr</t>
  </si>
  <si>
    <t>http://www.traackr.com/</t>
  </si>
  <si>
    <t>https://www.google.com/search?sca_esv=584201750&amp;hl=en&amp;gl=us&amp;q=Traackr&amp;sa=X&amp;ved=0ahUKEwjzz9KJtdSCAxUVg4kEHfmDB9Y4UBCYkAIIqQs</t>
  </si>
  <si>
    <t>https://encrypted-tbn0.gstatic.com/images?q=tbn:ANd9GcTpnNzIZEDQNgYEhF2vXzg2wurE8_yqXvyQlUzTOYc&amp;s</t>
  </si>
  <si>
    <t>LUXOFT INFORMATION TECHNOLOGY (SINGAPORE) PTE. LTD.</t>
  </si>
  <si>
    <t>https://www.google.com/search?gl=us&amp;hl=en&amp;q=LUXOFT+INFORMATION+TECHNOLOGY+(SINGAPORE)+PTE.+LTD.&amp;sa=X&amp;ved=0ahUKEwjClYvdyN_8AhV3KlkFHZ9lBzUQmJACCMwL</t>
  </si>
  <si>
    <t>CodigoMX</t>
  </si>
  <si>
    <t>https://www.google.com/search?gl=us&amp;hl=en&amp;q=CodigoMX&amp;sa=X&amp;ved=0ahUKEwjJ8Pa6q4r9AhXug2oFHdeAAJw4PBCYkAIIuQw</t>
  </si>
  <si>
    <t>https://encrypted-tbn0.gstatic.com/images?q=tbn:ANd9GcS7caFTvQvFOPlg3dvZqYGP_6N5X7Ygryn94yjSAxg&amp;s</t>
  </si>
  <si>
    <t>New England Board of Higher Education</t>
  </si>
  <si>
    <t>https://nebhe.org/</t>
  </si>
  <si>
    <t>https://www.google.com/search?hl=en&amp;gl=us&amp;q=New+England+Board+of+Higher+Education&amp;sa=X&amp;ved=0ahUKEwjXhPuAjOf8AhXwk2oFHSMfAc84jAEQmJACCOEL</t>
  </si>
  <si>
    <t>https://encrypted-tbn0.gstatic.com/images?q=tbn:ANd9GcSDAOtziRqmpBwSErr1rupErlfhtn3InvGVKbKVy08&amp;s</t>
  </si>
  <si>
    <t>Nasco Insurance Group</t>
  </si>
  <si>
    <t>http://www.nascoinsurancegroup.com/</t>
  </si>
  <si>
    <t>https://www.google.com/search?sca_esv=557708880&amp;gl=us&amp;hl=en&amp;q=Nasco+Insurance+Group&amp;sa=X&amp;ved=0ahUKEwjvxZKfkOOAAxVMHjQIHcioCuUQmJACCNYF</t>
  </si>
  <si>
    <t>https://encrypted-tbn0.gstatic.com/images?q=tbn:ANd9GcT100tYfCD_KFDPhtJ2NWhFVL7rMTgJCYiB722B&amp;s=0</t>
  </si>
  <si>
    <t>Australia and New Zealand Banking Group Limited</t>
  </si>
  <si>
    <t>https://www.google.com/search?sca_esv=562285161&amp;gl=us&amp;hl=en&amp;q=Australia+and+New+Zealand+Banking+Group+Limited&amp;sa=X&amp;ved=0ahUKEwjTp7a54o2BAxV4FFkFHeOfAe44eBCYkAIIgQ4</t>
  </si>
  <si>
    <t>Grubhub</t>
  </si>
  <si>
    <t>https://www.google.com/search?hl=en&amp;gl=us&amp;q=Grubhub&amp;sa=X&amp;ved=0ahUKEwjO2eev_NL8AhWiLFkFHeGWDrs4KBCYkAII2Qo</t>
  </si>
  <si>
    <t>https://encrypted-tbn0.gstatic.com/images?q=tbn:ANd9GcSEsK7P7BYev_VMtDVybt3Is5Rfy1ZXwczcs0l73EOWxArrcmCOEdyajBs&amp;s</t>
  </si>
  <si>
    <t>WebMobril Technologies</t>
  </si>
  <si>
    <t>https://www.google.com/search?sca_esv=568736477&amp;gl=us&amp;hl=en&amp;q=WebMobril+Technologies&amp;sa=X&amp;ved=0ahUKEwjS3PyCkMqBAxUKRTABHRLHAKc4HhCYkAIIng0</t>
  </si>
  <si>
    <t>Candid8</t>
  </si>
  <si>
    <t>https://www.google.com/search?sca_esv=593208899&amp;hl=en&amp;gl=us&amp;q=Candid8&amp;sa=X&amp;ved=0ahUKEwiWtbiM8qSDAxXXElkFHdSvB_A4ZBCYkAII4wo</t>
  </si>
  <si>
    <t>School District of Lancaster</t>
  </si>
  <si>
    <t>https://www.google.com/search?q=School+District+of+Lancaster&amp;sa=X&amp;ved=0ahUKEwiXvK2M-ND-AhX6EFkFHYGNBN44MhCYkAII3Qw</t>
  </si>
  <si>
    <t>NOESIS PORTUGAL</t>
  </si>
  <si>
    <t>https://www.google.com/search?sca_esv=593697585&amp;hl=en&amp;gl=us&amp;q=NOESIS+PORTUGAL&amp;sa=X&amp;ved=0ahUKEwjUy4uVvayDAxXYlokEHeKHA4IQmJACCMkL</t>
  </si>
  <si>
    <t>ÐœÐµÐ´Ð¸Ñ€ÐµÐ½Ñ‚, ÐžÐžÐž, ÐÐŸÐŸ</t>
  </si>
  <si>
    <t>https://www.google.com/search?ucbcb=1&amp;hl=en&amp;gl=us&amp;q=%D0%9C%D0%B5%D0%B4%D0%B8%D1%80%D0%B5%D0%BD%D1%82,+%D0%9E%D0%9E%D0%9E,+%D0%9D%D0%9F%D0%9F&amp;sa=X&amp;ved=0ahUKEwi_9vfAyNj-AhUNQzABHWKaDI8QmJACCKEN</t>
  </si>
  <si>
    <t>Alliance IT</t>
  </si>
  <si>
    <t>https://www.google.com/search?hl=en&amp;gl=us&amp;q=Alliance+IT&amp;sa=X&amp;ved=0ahUKEwi3qc_OgP79AhW1PEQIHfu5CS44FBCYkAIIuQs</t>
  </si>
  <si>
    <t>Eurodyn</t>
  </si>
  <si>
    <t>https://www.google.com/search?gl=us&amp;hl=en&amp;q=Eurodyn&amp;sa=X&amp;ved=0ahUKEwiigcOFlqSAAxWyD1kFHYWwCIU4HhCYkAIIkws</t>
  </si>
  <si>
    <t>Orange Polska SA</t>
  </si>
  <si>
    <t>https://www.google.com/search?gl=us&amp;hl=en&amp;q=Orange+Polska+SA&amp;sa=X&amp;ved=0ahUKEwjiz6XXhLX9AhUfFVkFHSElDNcQmJACCOkL</t>
  </si>
  <si>
    <t>Acxiom LLC</t>
  </si>
  <si>
    <t>https://www.google.com/search?hl=en&amp;gl=us&amp;q=Acxiom+LLC&amp;sa=X&amp;ved=0ahUKEwiOl-GPirX9AhU9j4kEHTMLDC44KBCYkAIIjQw</t>
  </si>
  <si>
    <t>https://encrypted-tbn0.gstatic.com/images?q=tbn:ANd9GcTS06e2MLVN0DOFX_zQOBehYUFhpNDeMhXpipAs&amp;s=0</t>
  </si>
  <si>
    <t>Redwood Strategy Group</t>
  </si>
  <si>
    <t>https://www.google.com/search?sca_esv=570874343&amp;gl=us&amp;hl=en&amp;q=Redwood+Strategy+Group&amp;sa=X&amp;ved=0ahUKEwiEpLS3nd6BAxX6MVkFHTAoCfQ4PBCYkAIIvQw</t>
  </si>
  <si>
    <t>https://encrypted-tbn0.gstatic.com/images?q=tbn:ANd9GcTiUaVFAJanEt-5yLuJ2s5I8BkAGVp4wK0eDwF4&amp;s=0</t>
  </si>
  <si>
    <t>HireMeFast - Land A Job - Hire Top Talents Remotely - Staffing &amp; Recruitment</t>
  </si>
  <si>
    <t>https://www.google.com/search?sca_esv=573710622&amp;gl=us&amp;hl=en&amp;q=HireMeFast+-+Land+A+Job+-+Hire+Top+Talents+Remotely+-+Staffing+%26+Recruitment&amp;sa=X&amp;ved=0ahUKEwiHxOPL9fmBAxXUFFkFHa7RA9M4ChCYkAIIyws</t>
  </si>
  <si>
    <t>RGF HR Agent Recruitment</t>
  </si>
  <si>
    <t>https://www.google.com/search?hl=en&amp;gl=us&amp;q=RGF+HR+Agent+Recruitment&amp;sa=X&amp;ved=0ahUKEwitjIKL0Yj9AhWNKFkFHRRIDwkQmJACCJUK</t>
  </si>
  <si>
    <t>https://encrypted-tbn0.gstatic.com/images?q=tbn:ANd9GcRB4KgbYVN5MyrQSrQZUvTE1RzgyfHH6ml6B1n8soyEFwTBwjzUiLLpHg&amp;s</t>
  </si>
  <si>
    <t>HQ</t>
  </si>
  <si>
    <t>https://www.google.com/search?sca_esv=581835084&amp;gl=us&amp;hl=en&amp;q=HQ&amp;sa=X&amp;ved=0ahUKEwjglbjrrsCCAxX_F1kFHdd8DRY4ChCYkAIIqw4</t>
  </si>
  <si>
    <t>Kairos Power</t>
  </si>
  <si>
    <t>https://www.google.com/search?sca_esv=576391435&amp;gl=us&amp;hl=en&amp;q=Kairos+Power&amp;sa=X&amp;ved=0ahUKEwj8nOKx0ZCCAxU7J0QIHXbADwU4ChCYkAIInQo</t>
  </si>
  <si>
    <t>HSBC Deutschland</t>
  </si>
  <si>
    <t>http://www.hsbc.de/</t>
  </si>
  <si>
    <t>https://www.google.com/search?hl=en&amp;gl=us&amp;q=HSBC+Deutschland&amp;sa=X&amp;ved=0ahUKEwjPneSPtpn9AhXgPEQIHZJOC2E4FBCYkAIIjAs</t>
  </si>
  <si>
    <t>Abode Techzone LLC</t>
  </si>
  <si>
    <t>https://www.google.com/search?sca_esv=558682799&amp;hl=en&amp;gl=us&amp;q=Abode+Techzone+LLC&amp;sa=X&amp;ved=0ahUKEwib55CQkO2AAxVjElkFHTg7ALE4ChCYkAII5Qo</t>
  </si>
  <si>
    <t>Hays Group (Belgium)</t>
  </si>
  <si>
    <t>https://www.google.com/search?gl=us&amp;hl=en&amp;q=Hays+Group+(Belgium)&amp;sa=X&amp;ved=0ahUKEwiA_4zEj5WAAxXorYkEHaO4Aeg4ChCYkAII-As</t>
  </si>
  <si>
    <t>https://encrypted-tbn0.gstatic.com/images?q=tbn:ANd9GcSjdWZ14hk1S9HwoYIVeMQ2qsaka8hfn9PNtxcjfNo&amp;s</t>
  </si>
  <si>
    <t>Oxford Solutions</t>
  </si>
  <si>
    <t>https://www.google.com/search?q=Oxford+Solutions&amp;sa=X&amp;ved=0ahUKEwisgJen8MP8AhWDmmoFHbFeBz04ggEQmJACCM0J</t>
  </si>
  <si>
    <t>https://encrypted-tbn0.gstatic.com/images?q=tbn:ANd9GcRmuwqONcm2FteRp14aeRjHYtyn2Ym26KkERsBWht8&amp;s</t>
  </si>
  <si>
    <t>Allianz Global Corporate &amp; Specialty</t>
  </si>
  <si>
    <t>https://www.google.com/search?hl=en&amp;gl=us&amp;q=Allianz+Global+Corporate+%26+Specialty&amp;sa=X&amp;ved=0ahUKEwjCnZWjo_7-AhVbsYQIHcpNDK84ChCYkAIIiws</t>
  </si>
  <si>
    <t>WidasConcepts GmbH</t>
  </si>
  <si>
    <t>https://www.google.com/search?ucbcb=1&amp;gl=us&amp;hl=en&amp;q=WidasConcepts+GmbH&amp;sa=X&amp;ved=0ahUKEwiZhqOlpbD-AhVCF1kFHasFDO8QmJACCIkL</t>
  </si>
  <si>
    <t>Solvay (Fr)</t>
  </si>
  <si>
    <t>https://www.google.com/search?sca_esv=563320360&amp;hl=en&amp;gl=us&amp;q=Solvay+(Fr)&amp;sa=X&amp;ved=0ahUKEwj92YLt8JeBAxXUKlkFHQWuDHk4FBCYkAII3wo</t>
  </si>
  <si>
    <t>Sigedis</t>
  </si>
  <si>
    <t>https://www.google.com/search?hl=en&amp;gl=us&amp;q=Sigedis&amp;sa=X&amp;ved=0ahUKEwjE_KWZirr9AhUCFlkFHQfaAtgQmJACCLML</t>
  </si>
  <si>
    <t>https://encrypted-tbn0.gstatic.com/images?q=tbn:ANd9GcSovtExUmY9oIjxfwmb6Hz0hC0aMlP90raMrQee3A4&amp;s</t>
  </si>
  <si>
    <t>Africa Resource Company</t>
  </si>
  <si>
    <t>https://www.google.com/search?sca_esv=563950002&amp;gl=us&amp;hl=en&amp;q=Africa+Resource+Company&amp;sa=X&amp;ved=0ahUKEwi9keCCgZ2BAxXoEFkFHQvqDhYQmJACCK4L</t>
  </si>
  <si>
    <t>https://encrypted-tbn0.gstatic.com/images?q=tbn:ANd9GcSLc9kSkuGyKWKsYKDEWgJdUjR2CzE95lTHNkmxVik&amp;s</t>
  </si>
  <si>
    <t>Innovation Works, Inc.</t>
  </si>
  <si>
    <t>https://www.google.com/search?sca_esv=7eb30cb793fe5954&amp;sca_upv=1&amp;hl=en&amp;gl=us&amp;q=Innovation+Works,+Inc.&amp;sa=X&amp;ved=0ahUKEwiBr8DF89GCAxWSSTABHY69A3E4KBCYkAIImQs</t>
  </si>
  <si>
    <t>Trace</t>
  </si>
  <si>
    <t>http://traceup.com/</t>
  </si>
  <si>
    <t>https://www.google.com/search?hl=en&amp;gl=us&amp;q=Trace&amp;sa=X&amp;ved=0ahUKEwiNt83h6778AhVZPEQIHZ8mCFw4KBCYkAIIqw4</t>
  </si>
  <si>
    <t>https://encrypted-tbn0.gstatic.com/images?q=tbn:ANd9GcSGimp3E1ZXrNsqCH4xhE7FcAilRalr20HS6ftAV18&amp;s</t>
  </si>
  <si>
    <t>Intercontinental Exchange, Inc.</t>
  </si>
  <si>
    <t>https://www.google.com/search?gl=us&amp;hl=en&amp;q=Intercontinental+Exchange,+Inc.&amp;sa=X&amp;ved=0ahUKEwiHm8a-hbP_AhWCM1kFHXv4DpU4KBCYkAIIpw0</t>
  </si>
  <si>
    <t>https://encrypted-tbn0.gstatic.com/images?q=tbn:ANd9GcQRZRMN-cTYEV61lIKTq4O_OWSaljNPZuC0f1EPSls&amp;s</t>
  </si>
  <si>
    <t>RabbitHole</t>
  </si>
  <si>
    <t>https://www.google.com/search?ucbcb=1&amp;gl=us&amp;hl=en&amp;q=RabbitHole&amp;sa=X&amp;ved=0ahUKEwjEvKGm7MH-AhXDRzABHW8vDh84HhCYkAII8Q0</t>
  </si>
  <si>
    <t>BD (Becton, Dickinson and Company)</t>
  </si>
  <si>
    <t>https://www.google.com/search?ucbcb=1&amp;gl=us&amp;hl=en&amp;q=BD+(Becton,+Dickinson+and+Company)&amp;sa=X&amp;ved=0ahUKEwi435-bms79AhXzRPEDHQXhCsMQmJACCP8L</t>
  </si>
  <si>
    <t>iShift</t>
  </si>
  <si>
    <t>https://www.google.com/search?sca_esv=590053957&amp;gl=us&amp;hl=en&amp;q=iShift&amp;sa=X&amp;ved=0ahUKEwis3pSVnYmDAxXUC3kGHbE9CZo4PBCYkAII9go</t>
  </si>
  <si>
    <t>https://encrypted-tbn0.gstatic.com/images?q=tbn:ANd9GcQjYEfY772zHihEF2DpfR0tux3sdMoAUVon55Tw7A0&amp;s</t>
  </si>
  <si>
    <t>Paramit Malaysia Sdn Bhd</t>
  </si>
  <si>
    <t>http://www.paramit.com.my/</t>
  </si>
  <si>
    <t>https://www.google.com/search?gl=us&amp;hl=en&amp;q=Paramit+Malaysia+Sdn+Bhd&amp;sa=X&amp;ved=0ahUKEwiQ8InG5N3_AhXWmYkEHXz2D3QQmJACCOIJ</t>
  </si>
  <si>
    <t>https://encrypted-tbn0.gstatic.com/images?q=tbn:ANd9GcRRq_hbutdpYLGy-mR86AE61T6JLvh0sH0MzUmfEoo&amp;s</t>
  </si>
  <si>
    <t>Technogen, Inc.</t>
  </si>
  <si>
    <t>https://www.google.com/search?hl=en&amp;gl=us&amp;q=Technogen,+Inc.&amp;sa=X&amp;ved=0ahUKEwix95uCnYD9AhVsMlkFHT6jB-04MhCYkAII1As</t>
  </si>
  <si>
    <t>Ginqo Consulting</t>
  </si>
  <si>
    <t>https://www.google.com/search?gl=us&amp;hl=en&amp;q=Ginqo+Consulting&amp;sa=X&amp;ved=0ahUKEwjfncXl1KGAAxXoElkFHe5FCHM4HhCYkAIIjQs</t>
  </si>
  <si>
    <t>SALT TALENT SEARCH PTE. LTD.</t>
  </si>
  <si>
    <t>https://www.google.com/search?gl=us&amp;hl=en&amp;q=SALT+TALENT+SEARCH+PTE.+LTD.&amp;sa=X&amp;ved=0ahUKEwiCz_aJtor9AhU2E1kFHbMUAdI4ChCYkAIIugk</t>
  </si>
  <si>
    <t>HRT People Solutions</t>
  </si>
  <si>
    <t>https://www.google.com/search?sca_esv=5cfedfb0e3f336bc&amp;sca_upv=1&amp;hl=en&amp;gl=us&amp;q=HRT+People+Solutions&amp;sa=X&amp;ved=0ahUKEwjKxcO5grmDAxVttoQIHZVNBpUQmJACCIAJ</t>
  </si>
  <si>
    <t>NestLogic</t>
  </si>
  <si>
    <t>https://www.google.com/search?sca_esv=590391945&amp;gl=us&amp;hl=en&amp;q=NestLogic&amp;sa=X&amp;ved=0ahUKEwig5-uj6IuDAxV3FFkFHa5nAHQQmJACCLEI</t>
  </si>
  <si>
    <t>OCC Computer Personnel</t>
  </si>
  <si>
    <t>http://www.occ-computing.co.uk/</t>
  </si>
  <si>
    <t>https://www.google.com/search?hl=en&amp;gl=us&amp;q=OCC+Computer+Personnel&amp;sa=X&amp;ved=0ahUKEwjv4bbf0Ij9AhVZM1kFHX-wCbw4KBCYkAIIwwo</t>
  </si>
  <si>
    <t>https://encrypted-tbn0.gstatic.com/images?q=tbn:ANd9GcRJMMSM3JVIY8PKn3JqstTUcODytm3gCiug77YSW8Y&amp;s</t>
  </si>
  <si>
    <t>Patton Labs Inc</t>
  </si>
  <si>
    <t>https://www.google.com/search?q=Patton+Labs+Inc&amp;sa=X&amp;ved=0ahUKEwjBnte1rNv_AhWKF1kFHd2nAb44RhCYkAIIgg0</t>
  </si>
  <si>
    <t>https://encrypted-tbn0.gstatic.com/images?q=tbn:ANd9GcQKNRkLhX4qSQYBgoL3xQfFOqgdJaeh0LSO_UXG6-s&amp;s</t>
  </si>
  <si>
    <t>BDX (SINGAPORE) PTE LTD</t>
  </si>
  <si>
    <t>https://www.google.com/search?sca_esv=574353833&amp;hl=en&amp;gl=us&amp;q=BDX+(SINGAPORE)+PTE+LTD&amp;sa=X&amp;ved=0ahUKEwiz2MfT-v6BAxX4EVkFHVIODow4ChCYkAII9As</t>
  </si>
  <si>
    <t>https://encrypted-tbn0.gstatic.com/images?q=tbn:ANd9GcRRXG0WaIaDfvmGONo97cakqjcpWw5cXHKJYlhGmyg&amp;s</t>
  </si>
  <si>
    <t>Cirion Technologies Argentina S.A.</t>
  </si>
  <si>
    <t>http://www.ciriontechnologies.com/</t>
  </si>
  <si>
    <t>https://www.google.com/search?hl=en&amp;gl=us&amp;q=Cirion+Technologies+Argentina+S.A.&amp;sa=X&amp;ved=0ahUKEwili43U2tP_AhVUE1kFHXs5DUAQmJACCJcM</t>
  </si>
  <si>
    <t>ROR Partners</t>
  </si>
  <si>
    <t>http://www.rorpartners.com/</t>
  </si>
  <si>
    <t>https://www.google.com/search?sca_esv=572454954&amp;gl=us&amp;hl=en&amp;q=ROR+Partners&amp;sa=X&amp;ved=0ahUKEwjvr6Duqu2BAxVYk4kEHV9_Ce04ZBCYkAIItAs</t>
  </si>
  <si>
    <t>https://encrypted-tbn0.gstatic.com/images?q=tbn:ANd9GcTPO8HNwVNMHoJqINwzwbriBUGoVIjTyJEtlqkWmec&amp;s</t>
  </si>
  <si>
    <t>Accord Technologies Inc</t>
  </si>
  <si>
    <t>https://www.google.com/search?hl=en&amp;gl=us&amp;q=Accord+Technologies+Inc&amp;sa=X&amp;ved=0ahUKEwjvwNntuf7_AhWMIjQIHZiOArI4oAEQmJACCJYK</t>
  </si>
  <si>
    <t>https://encrypted-tbn0.gstatic.com/images?q=tbn:ANd9GcRN4pvkF3TQlr-uwl6BCnBXui7tHqsT9Dk0zPOPrzk&amp;s</t>
  </si>
  <si>
    <t>Nexans Norway</t>
  </si>
  <si>
    <t>http://www.nexans.no/eservice/Norway-en/navigate_134678/Nexans_products.html</t>
  </si>
  <si>
    <t>https://www.google.com/search?sca_esv=561228216&amp;hl=en&amp;gl=us&amp;q=Nexans+Norway&amp;sa=X&amp;ved=0ahUKEwif7O_w5oOBAxWOKEQIHXJuCO8QmJACCJYL</t>
  </si>
  <si>
    <t>https://encrypted-tbn0.gstatic.com/images?q=tbn:ANd9GcSqkU-YDLjk7IopqyHkiH4zB9DqNM78MfjXccSu&amp;s=0</t>
  </si>
  <si>
    <t>Uncountable</t>
  </si>
  <si>
    <t>https://www.google.com/search?gl=us&amp;hl=en&amp;q=Uncountable&amp;sa=X&amp;ved=0ahUKEwjIqIqw98j8AhW9lIkEHe3-CJU4HhCYkAIIugs</t>
  </si>
  <si>
    <t>https://encrypted-tbn0.gstatic.com/images?q=tbn:ANd9GcTnzDe66hMjV2yQala6Q_XNeOJmaSlEvdiBpFK17VM&amp;s</t>
  </si>
  <si>
    <t>Vivid Seats</t>
  </si>
  <si>
    <t>http://www.vividseats.com/</t>
  </si>
  <si>
    <t>https://www.google.com/search?gl=us&amp;hl=en&amp;q=Vivid+Seats&amp;sa=X&amp;ved=0ahUKEwjvjPLAjZqAAxUokIkEHUh2AoQ4jAEQmJACCLEL</t>
  </si>
  <si>
    <t>https://encrypted-tbn0.gstatic.com/images?q=tbn:ANd9GcTwlwSooL9YqGCHY88TteBnu9Cu4SSk4j5MlrxuxCk&amp;s</t>
  </si>
  <si>
    <t>Data Reply IT</t>
  </si>
  <si>
    <t>https://www.google.com/search?gl=us&amp;hl=en&amp;q=Data+Reply+IT&amp;sa=X&amp;ved=0ahUKEwiJ_fqS7uz_AhVsmWoFHRBnAr04ChCYkAII9A0</t>
  </si>
  <si>
    <t>https://encrypted-tbn0.gstatic.com/images?q=tbn:ANd9GcSs4H9r4mlBsQ8bpSdgkIt7tFbx6zORiG79Byrz7kQ&amp;s</t>
  </si>
  <si>
    <t>El Sewedy Electric Group</t>
  </si>
  <si>
    <t>http://www.elsewedyelectric.com/</t>
  </si>
  <si>
    <t>https://www.google.com/search?sca_esv=562670942&amp;hl=en&amp;gl=us&amp;q=El+Sewedy+Electric+Group&amp;sa=X&amp;ved=0ahUKEwjf2fL36ZKBAxXaJzQIHVrCDec4ChCYkAIIggk</t>
  </si>
  <si>
    <t>https://encrypted-tbn0.gstatic.com/images?q=tbn:ANd9GcR7sn90wqj-nu_5KiJ1gb3jVDlymv6-k7cg8F9z&amp;s=0</t>
  </si>
  <si>
    <t>Jemena Limited</t>
  </si>
  <si>
    <t>http://www.jemena.com.au/</t>
  </si>
  <si>
    <t>https://www.google.com/search?sca_esv=587583771&amp;gl=us&amp;hl=en&amp;q=Jemena+Limited&amp;sa=X&amp;ved=0ahUKEwiR1_PHj_WCAxVKEEQIHbXeDbc4HhCYkAIIjg0</t>
  </si>
  <si>
    <t>Talentra</t>
  </si>
  <si>
    <t>https://www.google.com/search?q=Talentra&amp;sa=X&amp;ved=0ahUKEwiCuJigz5T-AhWPM1kFHXIKCLIQmJACCO4K</t>
  </si>
  <si>
    <t>Sibel Health</t>
  </si>
  <si>
    <t>https://www.google.com/search?gl=us&amp;hl=en&amp;q=Sibel+Health&amp;sa=X&amp;ved=0ahUKEwiloLi5quD_AhVHkIQIHTd6ACQQmJACCPgM</t>
  </si>
  <si>
    <t>Ad Atlantic</t>
  </si>
  <si>
    <t>https://www.google.com/search?ucbcb=1&amp;hl=en&amp;gl=us&amp;q=Ad+Atlantic&amp;sa=X&amp;ved=0ahUKEwiK8-byh-L8AhUTFVkFHQnkB7wQmJACCNML</t>
  </si>
  <si>
    <t>https://encrypted-tbn0.gstatic.com/images?q=tbn:ANd9GcTN22bJwjQFCgMRNq6QN2h2ASi4ednUvhKUglQ4FS0&amp;s</t>
  </si>
  <si>
    <t>Regional Management Corp.</t>
  </si>
  <si>
    <t>https://www.google.com/search?sca_esv=567192751&amp;hl=en&amp;gl=us&amp;q=Regional+Management+Corp.&amp;sa=X&amp;ved=0ahUKEwiXvquBj7uBAxWNF1kFHZg0A1oQmJACCL4L</t>
  </si>
  <si>
    <t>Digicode</t>
  </si>
  <si>
    <t>https://www.google.com/search?hl=en&amp;gl=us&amp;q=Digicode&amp;sa=X&amp;ved=0ahUKEwi0vsfh7LT8AhXolYkEHRn_ARkQmJACCJUK</t>
  </si>
  <si>
    <t>Clustertech Limited</t>
  </si>
  <si>
    <t>https://www.google.com/search?ucbcb=1&amp;hl=en&amp;gl=us&amp;q=Clustertech+Limited&amp;sa=X&amp;ved=0ahUKEwiFpqz_8-n9AhVamIQIHUmrBFAQmJACCJ4J</t>
  </si>
  <si>
    <t>Barcelona Motors Co.,Ltd</t>
  </si>
  <si>
    <t>https://www.google.com/search?gl=us&amp;hl=en&amp;q=Barcelona+Motors+Co.,Ltd&amp;sa=X&amp;ved=0ahUKEwiPnMq6x4X-AhXnnGoFHRkkCVo4ChCYkAIIsQ8</t>
  </si>
  <si>
    <t>https://encrypted-tbn0.gstatic.com/images?q=tbn:ANd9GcRZKofhYcgjSqjARkGoGcbX98tphiZuFphrMC2tlY4&amp;s</t>
  </si>
  <si>
    <t>TIBS</t>
  </si>
  <si>
    <t>https://www.google.com/search?hl=en&amp;gl=us&amp;q=TIBS&amp;sa=X&amp;ved=0ahUKEwjAssqqq4r9AhUHEFkFHSe9Dnc4HhCYkAIItgw</t>
  </si>
  <si>
    <t>Memorial Hermann Health System</t>
  </si>
  <si>
    <t>https://www.google.com/search?gl=us&amp;hl=en&amp;q=Memorial+Hermann+Health+System&amp;sa=X&amp;ved=0ahUKEwjAppKEquf9AhWYD1kFHZB4D_AQmJACCNAK</t>
  </si>
  <si>
    <t>Apex Staffing NY</t>
  </si>
  <si>
    <t>https://www.google.com/search?gl=us&amp;hl=en&amp;q=Apex+Staffing+NY&amp;sa=X&amp;ved=0ahUKEwjKwICxjeD-AhVVF1kFHcQtCOY4oAEQmJACCNYK</t>
  </si>
  <si>
    <t>https://encrypted-tbn0.gstatic.com/images?q=tbn:ANd9GcREDqn9zyE-nRaAIM-qBbvdrT7mYbUH7oqJll9_oiY&amp;s</t>
  </si>
  <si>
    <t>Veneficus</t>
  </si>
  <si>
    <t>http://veneficus.co.uk/</t>
  </si>
  <si>
    <t>https://www.google.com/search?sca_esv=587583771&amp;hl=en&amp;gl=us&amp;q=Veneficus&amp;sa=X&amp;ved=0ahUKEwjX8L7OkPWCAxUgD1kFHWzXAAw4HhCYkAIIwQk</t>
  </si>
  <si>
    <t>TRUMPF</t>
  </si>
  <si>
    <t>https://www.google.com/search?sca_esv=562670942&amp;hl=en&amp;gl=us&amp;q=TRUMPF&amp;sa=X&amp;ved=0ahUKEwjY3urQ6ZKBAxWCFFkFHZPRCD84KBCYkAIIsAw</t>
  </si>
  <si>
    <t>https://encrypted-tbn0.gstatic.com/images?q=tbn:ANd9GcTzxP2ZZKTpDybfZ4slJE83B-obLlaG_mJob8zSlOE&amp;s</t>
  </si>
  <si>
    <t>Laura De Jesus</t>
  </si>
  <si>
    <t>https://www.google.com/search?sca_esv=589324365&amp;gl=us&amp;hl=en&amp;q=Laura+De+Jesus&amp;sa=X&amp;ved=0ahUKEwiskJfM3YGDAxWIhIkEHfKnD8o4PBCYkAII_g0</t>
  </si>
  <si>
    <t>Panasonic Factory Solutions Asia Pacific Pte Ltd</t>
  </si>
  <si>
    <t>http://www.pfsap.panasonic.com.sg/</t>
  </si>
  <si>
    <t>https://www.google.com/search?ucbcb=1&amp;gl=us&amp;hl=en&amp;q=Panasonic+Factory+Solutions+Asia+Pacific+Pte+Ltd&amp;sa=X&amp;ved=0ahUKEwjouNKWh938AhW5MVkFHfLgA1E4PBCYkAII5gk</t>
  </si>
  <si>
    <t>https://encrypted-tbn0.gstatic.com/images?q=tbn:ANd9GcQFHibNFAbL1JsOFZNjXxvYFbTG02gC7wBBTdo63d8&amp;s</t>
  </si>
  <si>
    <t>Terumo BCT</t>
  </si>
  <si>
    <t>https://www.google.com/search?ucbcb=1&amp;hl=en&amp;gl=us&amp;q=Terumo+BCT&amp;sa=X&amp;ved=0ahUKEwi7n7qX1tX8AhXSRzABHS1xC6U4WhCYkAII3Q0</t>
  </si>
  <si>
    <t>CAE USA Inc.</t>
  </si>
  <si>
    <t>https://www.google.com/search?gl=us&amp;hl=en&amp;q=CAE+USA+Inc.&amp;sa=X&amp;ved=0ahUKEwiBpfqpqsKAAxU4JUQIHT2pBmk4ChCYkAII7Aw</t>
  </si>
  <si>
    <t>https://encrypted-tbn0.gstatic.com/images?q=tbn:ANd9GcQprxtt4gnuwQIqwOYh3elZ5tqn0USzAR9K4ikI4kk&amp;s</t>
  </si>
  <si>
    <t>Clinician Nexus</t>
  </si>
  <si>
    <t>http://www.cliniciannexus.com/</t>
  </si>
  <si>
    <t>https://www.google.com/search?gl=us&amp;hl=en&amp;q=Clinician+Nexus&amp;sa=X&amp;ved=0ahUKEwi1koLev4X-AhXLFlkFHayxBZw4KBCYkAII7Qs</t>
  </si>
  <si>
    <t>https://encrypted-tbn0.gstatic.com/images?q=tbn:ANd9GcSow-RobtxrwonM2q3MZ86rZvGdvEjqptGNj6F-i4Q&amp;s</t>
  </si>
  <si>
    <t>RHE Consultora</t>
  </si>
  <si>
    <t>https://www.google.com/search?sca_esv=582900893&amp;hl=en&amp;gl=us&amp;q=RHE+Consultora&amp;sa=X&amp;ved=0ahUKEwjP6Lz97seCAxVLLEQIHZMwBNQ4ChCYkAIIowo</t>
  </si>
  <si>
    <t>https://encrypted-tbn0.gstatic.com/images?q=tbn:ANd9GcT0YmKexaSfpk2RK35qYe5dZw-kn3Aq4ZksppVrEYM&amp;s</t>
  </si>
  <si>
    <t>JN Data</t>
  </si>
  <si>
    <t>http://www.jndata.dk/</t>
  </si>
  <si>
    <t>https://www.google.com/search?gl=us&amp;hl=en&amp;q=JN+Data&amp;sa=X&amp;ved=0ahUKEwiw58u-qK6AAxXNjYkEHXZiBJ44ChCYkAII_gs</t>
  </si>
  <si>
    <t>KBI Biopharma</t>
  </si>
  <si>
    <t>http://www.kbibiopharma.com/</t>
  </si>
  <si>
    <t>https://www.google.com/search?gl=us&amp;hl=en&amp;q=KBI+Biopharma&amp;sa=X&amp;ved=0ahUKEwjkz9D-_YL-AhWiKH0KHUW6B1Q4ZBCYkAII-ws</t>
  </si>
  <si>
    <t>https://encrypted-tbn0.gstatic.com/images?q=tbn:ANd9GcRaYHx7Ei_2n4dt8iXY9_VBTc-sMez5THy5XWK0m9w&amp;s</t>
  </si>
  <si>
    <t>MORAN TOWING CORPORATION</t>
  </si>
  <si>
    <t>http://www.morantug.com/</t>
  </si>
  <si>
    <t>https://www.google.com/search?sca_esv=591053097&amp;gl=us&amp;hl=en&amp;q=MORAN+TOWING+CORPORATION&amp;sa=X&amp;ved=0ahUKEwiI852a4pCDAxWRElkFHcLCDOo4FBCYkAIIgww</t>
  </si>
  <si>
    <t>https://encrypted-tbn0.gstatic.com/images?q=tbn:ANd9GcR8hw11SzRx0r2wJ7liZssXc6da7WFeCe1QKtXJ&amp;s=0</t>
  </si>
  <si>
    <t>beIN Media Group</t>
  </si>
  <si>
    <t>https://www.google.com/search?sca_esv=587597168&amp;gl=us&amp;hl=en&amp;q=beIN+Media+Group&amp;sa=X&amp;ved=0ahUKEwi7pp3RlvWCAxV8j4kEHZvzAvkQmJACCM8I</t>
  </si>
  <si>
    <t>https://encrypted-tbn0.gstatic.com/images?q=tbn:ANd9GcSIFE5gJHj3WTtT968ZOOEMRThZdLXOuoMokTml&amp;s=0</t>
  </si>
  <si>
    <t>Postmedia Network Inc.</t>
  </si>
  <si>
    <t>http://www.postmedia.com/</t>
  </si>
  <si>
    <t>https://www.google.com/search?sca_esv=591053097&amp;gl=us&amp;hl=en&amp;q=Postmedia+Network+Inc.&amp;sa=X&amp;ved=0ahUKEwie2o-t5JCDAxWdF1kFHQloBxUQmJACCJUL</t>
  </si>
  <si>
    <t>https://encrypted-tbn0.gstatic.com/images?q=tbn:ANd9GcTi-5QRgf_XXDTrUStxdVO9Ztj8RWJwQB8mNabDQyA&amp;s</t>
  </si>
  <si>
    <t>ActOne</t>
  </si>
  <si>
    <t>https://www.google.com/search?hl=en&amp;gl=us&amp;q=ActOne&amp;sa=X&amp;ved=0ahUKEwiN2aGM0-78AhU9EVkFHYShATs4ChCYkAIIiAs</t>
  </si>
  <si>
    <t>https://encrypted-tbn0.gstatic.com/images?q=tbn:ANd9GcSYvAmbWNAv-hyP1jkK5EvVm09KbG0jvdUz9p0xB7c&amp;s</t>
  </si>
  <si>
    <t>AssetMark</t>
  </si>
  <si>
    <t>http://www.assetmark.com/</t>
  </si>
  <si>
    <t>https://www.google.com/search?sca_esv=581440190&amp;gl=us&amp;hl=en&amp;q=AssetMark&amp;sa=X&amp;ved=0ahUKEwjjptHUp7uCAxUkke4BHedLAoU4RhCYkAII2A0</t>
  </si>
  <si>
    <t>https://encrypted-tbn0.gstatic.com/images?q=tbn:ANd9GcTbOdLAEjyYl7I0lBKe8KGqW5czu5znc1Yt_rTVQUE&amp;s</t>
  </si>
  <si>
    <t>Planned Parenthood of Metropolitan Washington, DC, Inc.</t>
  </si>
  <si>
    <t>http://www.plannedparenthood.org/planned-parenthood-metropolitan-washington-dc</t>
  </si>
  <si>
    <t>https://www.google.com/search?hl=en&amp;gl=us&amp;q=Planned+Parenthood+of+Metropolitan+Washington,+DC,+Inc.&amp;sa=X&amp;ved=0ahUKEwiyrsD0pbr-AhU4k2oFHVKdBPc4PBCYkAII8ww</t>
  </si>
  <si>
    <t>Brightside Health</t>
  </si>
  <si>
    <t>https://www.google.com/search?ucbcb=1&amp;hl=en&amp;gl=us&amp;q=Brightside+Health&amp;sa=X&amp;ved=0ahUKEwj2ssCFv_H9AhXEkIkEHfaHANI4FBCYkAIIlQ0</t>
  </si>
  <si>
    <t>https://encrypted-tbn0.gstatic.com/images?q=tbn:ANd9GcSYAa_7WPqVTaaPq8qW5Me7wrOmuzfbMqOyQ7GQHjQ&amp;s</t>
  </si>
  <si>
    <t>European Investment Bank (EIB)</t>
  </si>
  <si>
    <t>https://www.google.com/search?sca_esv=593213093&amp;hl=en&amp;gl=us&amp;q=European+Investment+Bank+(EIB)&amp;sa=X&amp;ved=0ahUKEwiop8bY9KSDAxVJF1kFHZrUC0IQmJACCOMI</t>
  </si>
  <si>
    <t>https://encrypted-tbn0.gstatic.com/images?q=tbn:ANd9GcT02xQpepqNRQwA7va4VzTMCpDvtViSoBscUdZiKxE&amp;s</t>
  </si>
  <si>
    <t>Vetter Pharma-Fertigung GmbH &amp; Co. KG</t>
  </si>
  <si>
    <t>http://www.vetter-pharma.com/</t>
  </si>
  <si>
    <t>https://www.google.com/search?sca_esv=565570927&amp;gl=us&amp;hl=en&amp;q=Vetter+Pharma-Fertigung+GmbH+%26+Co.+KG&amp;sa=X&amp;ved=0ahUKEwiRjuf5-quBAxW-EmIAHZ-hDFY4ChCYkAIIpQo</t>
  </si>
  <si>
    <t>https://encrypted-tbn0.gstatic.com/images?q=tbn:ANd9GcSCP0GEdkOQnGN75BWqgvOHXjX63QGcXqu80w5Y&amp;s=0</t>
  </si>
  <si>
    <t>EARLY LEARNING COALITION OF HILLSBOROUGH COUNTY</t>
  </si>
  <si>
    <t>https://www.google.com/search?gl=us&amp;hl=en&amp;q=EARLY+LEARNING+COALITION+OF+HILLSBOROUGH+COUNTY&amp;sa=X&amp;ved=0ahUKEwjXg9f-scb8AhUPEFkFHbTBAPUQmJACCKMO</t>
  </si>
  <si>
    <t>ÐšÐÐ¡ Ð“Ð Ð£ÐŸÐŸ</t>
  </si>
  <si>
    <t>https://www.google.com/search?gl=us&amp;hl=en&amp;q=%D0%9A%D0%9D%D0%A1+%D0%93%D0%A0%D0%A3%D0%9F%D0%9F&amp;sa=X&amp;ved=0ahUKEwiqyp-KvZ79AhWDjYkEHbW3BUY4ChCYkAII8gg</t>
  </si>
  <si>
    <t>Planet Group</t>
  </si>
  <si>
    <t>https://www.google.com/search?gl=us&amp;hl=en&amp;q=Planet+Group&amp;sa=X&amp;ved=0ahUKEwiwrISWh73_AhWxkIkEHbK-ANwQmJACCNsL</t>
  </si>
  <si>
    <t>SkyRecruitment</t>
  </si>
  <si>
    <t>http://www.skyrecruitmentsolutions.co.uk/</t>
  </si>
  <si>
    <t>https://www.google.com/search?sca_esv=573387902&amp;gl=us&amp;hl=en&amp;q=SkyRecruitment&amp;sa=X&amp;ved=0ahUKEwi-otPf7vSBAxX6SDABHTUqBHE4PBCYkAIIzg4</t>
  </si>
  <si>
    <t>https://encrypted-tbn0.gstatic.com/images?q=tbn:ANd9GcQjdwNQ54PjhqTStP7GQKB4NR-Z3M_tBxc5Zxxdd2g&amp;s</t>
  </si>
  <si>
    <t>KooL Delivery</t>
  </si>
  <si>
    <t>https://www.google.com/search?gl=us&amp;hl=en&amp;q=KooL+Delivery&amp;sa=X&amp;ved=0ahUKEwjm7JOStMH8AhWQKVkFHTz9D5AQmJACCNAJ</t>
  </si>
  <si>
    <t>https://encrypted-tbn0.gstatic.com/images?q=tbn:ANd9GcRjUb2RKk1LjPtC30C6t0aSlL9yu0wC96yb3-8lSmM&amp;s</t>
  </si>
  <si>
    <t>æ¸£æ‰“é“¶è¡Œ</t>
  </si>
  <si>
    <t>https://www.google.com/search?sca_esv=7d7adf22c728b5ed&amp;sca_upv=1&amp;hl=en&amp;gl=us&amp;q=%E6%B8%A3%E6%89%93%E9%93%B6%E8%A1%8C&amp;sa=X&amp;ved=0ahUKEwjV2L7NjOGCAxXISjABHeMTBJcQmJACCK0L</t>
  </si>
  <si>
    <t>https://encrypted-tbn0.gstatic.com/images?q=tbn:ANd9GcRiU1YDblPxvyk5bLbD-_0y4TeKuZ-T-fvyu-xzdsw&amp;s</t>
  </si>
  <si>
    <t>Butler America Aerospace, LLC</t>
  </si>
  <si>
    <t>https://www.google.com/search?gl=us&amp;hl=en&amp;q=Butler+America+Aerospace,+LLC&amp;sa=X&amp;ved=0ahUKEwjy7JHQo939AhXskYkEHTmaC444WhCYkAIIxAo</t>
  </si>
  <si>
    <t>Si-Ware System</t>
  </si>
  <si>
    <t>https://www.google.com/search?gl=us&amp;hl=en&amp;q=Si-Ware+System&amp;sa=X&amp;ved=0ahUKEwiy4peS26GAAxWuD1kFHcX0DKsQmJACCK8L</t>
  </si>
  <si>
    <t>zh technologies</t>
  </si>
  <si>
    <t>https://www.google.com/search?sca_esv=556463065&amp;hl=en&amp;gl=us&amp;q=zh+technologies&amp;sa=X&amp;ved=0ahUKEwjy2er0gNmAAxU5FFkFHUH2AuYQmJACCNQK</t>
  </si>
  <si>
    <t>https://encrypted-tbn0.gstatic.com/images?q=tbn:ANd9GcRZvrtI9zt1yLYAPjizRIjmG8c5g4SbeXg04u0LZD0&amp;s</t>
  </si>
  <si>
    <t>Data Management Group</t>
  </si>
  <si>
    <t>https://www.google.com/search?hl=en&amp;gl=us&amp;q=Data+Management+Group&amp;sa=X&amp;ved=0ahUKEwiq06im9KP_AhX0rIQIHSRdCaA4WhCYkAIIjwo</t>
  </si>
  <si>
    <t>Franklin Templeton Investments</t>
  </si>
  <si>
    <t>https://www.google.com/search?hl=en&amp;gl=us&amp;q=Franklin+Templeton+Investments&amp;sa=X&amp;ved=0ahUKEwiyvJ3Rz5yAAxUAEFkFHa1FD-44FBCYkAII8Q4</t>
  </si>
  <si>
    <t>https://encrypted-tbn0.gstatic.com/images?q=tbn:ANd9GcQ15aGiyv8wlcN7me8AjH-9CuccY0P_ZgmbTRxg&amp;s=0</t>
  </si>
  <si>
    <t>Alter Solutions EspaÃ±a</t>
  </si>
  <si>
    <t>https://www.google.com/search?hl=en&amp;gl=us&amp;q=Alter+Solutions+Espa%C3%B1a&amp;sa=X&amp;ved=0ahUKEwj5_7bbvJ79AhU3D1kFHanYAdQQmJACCJ8N</t>
  </si>
  <si>
    <t>Durlston Partners</t>
  </si>
  <si>
    <t>http://durlstonpartners.com/</t>
  </si>
  <si>
    <t>https://www.google.com/search?sca_esv=567185982&amp;hl=en&amp;gl=us&amp;q=Durlston+Partners&amp;sa=X&amp;ved=0ahUKEwi9pp7FhLuBAxV9EGIAHVdpD7o4bhCYkAIIgA4</t>
  </si>
  <si>
    <t>https://encrypted-tbn0.gstatic.com/images?q=tbn:ANd9GcSheHfqN5VrzrVmfjpTyfkyxVJewdsCQBTQuULo1PQ&amp;s</t>
  </si>
  <si>
    <t>Craftner Inc</t>
  </si>
  <si>
    <t>https://www.google.com/search?q=Craftner+Inc&amp;sa=X&amp;ved=0ahUKEwi3urfVtcn-AhXdSDABHR3ZAO4QmJACCO0K</t>
  </si>
  <si>
    <t>Techvilla Solutions</t>
  </si>
  <si>
    <t>https://www.google.com/search?sca_esv=577551505&amp;gl=us&amp;hl=en&amp;q=Techvilla+Solutions&amp;sa=X&amp;ved=0ahUKEwjpueSi0ZqCAxVpg2oFHUAVCz44KBCYkAII-Aw</t>
  </si>
  <si>
    <t>https://encrypted-tbn0.gstatic.com/images?q=tbn:ANd9GcQs5qvlFGeNUzoSIGSbntrepkDUn7JlRMyVASFrzmw&amp;s</t>
  </si>
  <si>
    <t>LaRisorsaUmana.it</t>
  </si>
  <si>
    <t>https://www.google.com/search?hl=en&amp;gl=us&amp;q=LaRisorsaUmana.it&amp;sa=X&amp;ved=0ahUKEwjb8YiG0ef-AhUyj4kEHTNdDuk4ChCYkAIIiQs</t>
  </si>
  <si>
    <t>https://encrypted-tbn0.gstatic.com/images?q=tbn:ANd9GcSzGSqIiOgNiay5PTl8DF-sTvKlF14KPVdhz1Wfkto&amp;s</t>
  </si>
  <si>
    <t>Dealer-FX</t>
  </si>
  <si>
    <t>https://www.google.com/search?ucbcb=1&amp;gl=us&amp;hl=en&amp;q=Dealer-FX&amp;sa=X&amp;ved=0ahUKEwiZv8KIp939AhXQI0QIHfvHCp4QmJACCMMK</t>
  </si>
  <si>
    <t>https://encrypted-tbn0.gstatic.com/images?q=tbn:ANd9GcRWcrkYAyh2kZBy4uWykkOmAZXp0TwwtrxEXXL5SUY&amp;s</t>
  </si>
  <si>
    <t>K2 Group, Inc.</t>
  </si>
  <si>
    <t>https://www.k2groupinc.com/</t>
  </si>
  <si>
    <t>https://www.google.com/search?q=K2+Group,+Inc.&amp;sa=X&amp;ved=0ahUKEwjrrY-qjOX-AhXHFlkFHUPTAdY4WhCYkAIIzQk</t>
  </si>
  <si>
    <t>HM TREASURY-1</t>
  </si>
  <si>
    <t>https://www.google.com/search?hl=en&amp;gl=us&amp;q=HM+TREASURY-1&amp;sa=X&amp;ved=0ahUKEwiq6LiAiJCAAxW_EFkFHTVsDC44KBCYkAII8wk</t>
  </si>
  <si>
    <t>https://encrypted-tbn0.gstatic.com/images?q=tbn:ANd9GcQfawPy1hDnAMVQLaTSFf4ScYuOvyDoginVmo1j&amp;s=0</t>
  </si>
  <si>
    <t>Lafarge Africa Plc</t>
  </si>
  <si>
    <t>http://www.lafarge.com.ng/</t>
  </si>
  <si>
    <t>https://www.google.com/search?sca_esv=561868494&amp;hl=en&amp;gl=us&amp;q=Lafarge+Africa+Plc&amp;sa=X&amp;ved=0ahUKEwjQqtio8oiBAxWnlWoFHfwYAuo4eBCYkAII0go</t>
  </si>
  <si>
    <t>https://encrypted-tbn0.gstatic.com/images?q=tbn:ANd9GcRAZZz4pnEyJEuPgFdhV9-PvZjRhGVbkZmp2maK&amp;s=0</t>
  </si>
  <si>
    <t>Lotic.ai, Inc.</t>
  </si>
  <si>
    <t>https://www.google.com/search?gl=us&amp;hl=en&amp;q=Lotic.ai,+Inc.&amp;sa=X&amp;ved=0ahUKEwjJl9G_svH9AhWlE1kFHQorBQ44RhCYkAIIrww</t>
  </si>
  <si>
    <t>https://encrypted-tbn0.gstatic.com/images?q=tbn:ANd9GcRCUHyf3HVPIYn83NNJfYVijZSkz0PNgIGLKUvjLnw&amp;s</t>
  </si>
  <si>
    <t>Sourceone Staffing &amp; Counsulting pvt ltd</t>
  </si>
  <si>
    <t>https://www.google.com/search?hl=en&amp;gl=us&amp;q=Sourceone+Staffing+%26+Counsulting+pvt+ltd&amp;sa=X&amp;ved=0ahUKEwjzk83una6AAxXxmokEHW-YBFU4WhCYkAIIoAw</t>
  </si>
  <si>
    <t>UnifiedCommunications.com</t>
  </si>
  <si>
    <t>http://www.unifiedcommunications.com/</t>
  </si>
  <si>
    <t>https://www.google.com/search?sca_esv=563310982&amp;hl=en&amp;gl=us&amp;q=UnifiedCommunications.com&amp;sa=X&amp;ved=0ahUKEwjJpqql65eBAxUijIkEHeEDCZI4HhCYkAII4go</t>
  </si>
  <si>
    <t>https://encrypted-tbn0.gstatic.com/images?q=tbn:ANd9GcQvK9-xBDDbj5h7bwA0gMFOWFOhdp3e8j6LKKR3Fn4&amp;s</t>
  </si>
  <si>
    <t>RTE RÃ©seau de Transport d'ElectricitÃ©</t>
  </si>
  <si>
    <t>https://www.google.com/search?sca_esv=575393305&amp;gl=us&amp;hl=en&amp;q=RTE+R%C3%A9seau+de+Transport+d%27Electricit%C3%A9&amp;sa=X&amp;ved=0ahUKEwjFoKaRwYaCAxUHEGIAHVe2D6U4ChCYkAIIsw4</t>
  </si>
  <si>
    <t>https://encrypted-tbn0.gstatic.com/images?q=tbn:ANd9GcTYIHfuaZmjzHoWKFGr4YSnsUb_QSv-kHChcvu33mo&amp;s</t>
  </si>
  <si>
    <t>GK eSolutions</t>
  </si>
  <si>
    <t>https://www.google.com/search?gl=us&amp;hl=en&amp;q=GK+eSolutions&amp;sa=X&amp;ved=0ahUKEwiwleb2iLX9AhWnm4kEHZ5fBakQmJACCM8F</t>
  </si>
  <si>
    <t>FUNDING SOCIETIES PTE. LTD.</t>
  </si>
  <si>
    <t>https://www.google.com/search?q=FUNDING+SOCIETIES+PTE.+LTD.&amp;sa=X&amp;ved=0ahUKEwiynuPx8rf-AhVlFVkFHWx4Aw84FBCYkAII6Ak</t>
  </si>
  <si>
    <t>Proteam Solutions Inc.</t>
  </si>
  <si>
    <t>https://www.google.com/search?q=Proteam+Solutions+Inc.&amp;sa=X&amp;ved=0ahUKEwig9PKN-9X-AhWuTDABHQ3GC2k4HhCYkAII5w0</t>
  </si>
  <si>
    <t>BÃ„KO HANSA eG</t>
  </si>
  <si>
    <t>https://www.google.com/search?sca_esv=576391435&amp;hl=en&amp;gl=us&amp;q=B%C3%84KO+HANSA+eG&amp;sa=X&amp;ved=0ahUKEwi72rrPxZCCAxW0ElkFHXqJB8IQmJACCJwL</t>
  </si>
  <si>
    <t>HORNE LLP</t>
  </si>
  <si>
    <t>https://www.google.com/search?gl=us&amp;hl=en&amp;q=HORNE+LLP&amp;sa=X&amp;ved=0ahUKEwj42rm5g_79AhVcO0QIHUpIA7AQmJACCNAL</t>
  </si>
  <si>
    <t>Vesting Finance</t>
  </si>
  <si>
    <t>https://www.google.com/search?gl=us&amp;hl=en&amp;q=Vesting+Finance&amp;sa=X&amp;ved=0ahUKEwi_7cXlt_b9AhWiMVkFHVocC584HhCYkAIIkww</t>
  </si>
  <si>
    <t>Enshire Inc</t>
  </si>
  <si>
    <t>https://www.google.com/search?sca_esv=ad4519687b070faa&amp;hl=en&amp;gl=us&amp;q=Enshire+Inc&amp;sa=X&amp;ved=0ahUKEwi39Pr7vYaCAxWVRDABHfOzAvA4KBCYkAIIrQs</t>
  </si>
  <si>
    <t>Clark Germany GmbH</t>
  </si>
  <si>
    <t>http://www.clark.de/</t>
  </si>
  <si>
    <t>https://www.google.com/search?gl=us&amp;hl=en&amp;q=Clark+Germany+GmbH&amp;sa=X&amp;ved=0ahUKEwjC0u77q7iAAxWmEFkFHaoXBAk4FBCYkAII5Ao</t>
  </si>
  <si>
    <t>https://encrypted-tbn0.gstatic.com/images?q=tbn:ANd9GcT-2Nf19GZZoVb2FouaUMX2IqS4SXPIMJqeS0GKrsM&amp;s</t>
  </si>
  <si>
    <t>National Council of Social Service</t>
  </si>
  <si>
    <t>https://www.google.com/search?sca_esv=591053097&amp;gl=us&amp;hl=en&amp;q=National+Council+of+Social+Service&amp;sa=X&amp;ved=0ahUKEwj4yoSu55CDAxVJD1kFHaHCBwc4PBCYkAII3Qw</t>
  </si>
  <si>
    <t>https://encrypted-tbn0.gstatic.com/images?q=tbn:ANd9GcR1BR55bukz20h23Y7ieb0mNrvBtoJz04gPCvx-&amp;s=0</t>
  </si>
  <si>
    <t>RAND Europe</t>
  </si>
  <si>
    <t>https://www.rand.org/randeurope.html</t>
  </si>
  <si>
    <t>https://www.google.com/search?sca_esv=349af6b8b067d63f&amp;sca_upv=1&amp;q=RAND+Europe&amp;sa=X&amp;ved=0ahUKEwiMx-7g_tuCAxVrQzABHaI_DhA4ChCYkAII1Qw</t>
  </si>
  <si>
    <t>https://encrypted-tbn0.gstatic.com/images?q=tbn:ANd9GcTr_4Z-AHhJ34XHuv3LfRZCjfFAEJ5sf1wRTi7c-Bc&amp;s</t>
  </si>
  <si>
    <t>Grupa</t>
  </si>
  <si>
    <t>https://www.google.com/search?hl=en&amp;gl=us&amp;q=Grupa&amp;sa=X&amp;ved=0ahUKEwi-_uujgLD9AhUTj4kEHYAkCYU4PBCYkAIIxQs</t>
  </si>
  <si>
    <t>https://encrypted-tbn0.gstatic.com/images?q=tbn:ANd9GcR9-bVSFJovOk1cftLygJb4q7xIgoA_SFtEcSJp2BY&amp;s</t>
  </si>
  <si>
    <t>Centio Consulting Group AB</t>
  </si>
  <si>
    <t>https://www.google.com/search?hl=en&amp;gl=us&amp;q=Centio+Consulting+Group+AB&amp;sa=X&amp;ved=0ahUKEwi1r4bYsZz_AhXQfTABHcTzBy04ChCYkAIIkwo</t>
  </si>
  <si>
    <t>https://encrypted-tbn0.gstatic.com/images?q=tbn:ANd9GcT8R8_r-CEH-gmO04EdLZnPwdUJuMZskNUWVfJjahI&amp;s</t>
  </si>
  <si>
    <t>MTBL CULTURAL CENTRE PTE. LTD.</t>
  </si>
  <si>
    <t>https://www.google.com/search?sca_esv=593016252&amp;hl=en&amp;gl=us&amp;q=MTBL+CULTURAL+CENTRE+PTE.+LTD.&amp;sa=X&amp;ved=0ahUKEwjH2Y6NtqKDAxU9E1kFHVZRAmQ4PBCYkAIIjws</t>
  </si>
  <si>
    <t>Let's Talk Science | Parlons sciences</t>
  </si>
  <si>
    <t>http://www.letstalkscience.ca/</t>
  </si>
  <si>
    <t>https://www.google.com/search?hl=en&amp;gl=us&amp;q=Let%27s+Talk+Science+%7C+Parlons+sciences&amp;sa=X&amp;ved=0ahUKEwiTkZO02vv-AhUZRjABHSipAbUQmJACCOEK</t>
  </si>
  <si>
    <t>https://encrypted-tbn0.gstatic.com/images?q=tbn:ANd9GcRx2FWWzbNKUCJn25FysVAfhjP7o5O7-60H_OHShNE&amp;s</t>
  </si>
  <si>
    <t>FastTek</t>
  </si>
  <si>
    <t>https://www.google.com/search?hl=en&amp;gl=us&amp;q=FastTek&amp;sa=X&amp;ved=0ahUKEwiHkMzRrsH8AhWyEGIAHaPJDS84RhCYkAIIkQo</t>
  </si>
  <si>
    <t>PSI Software AG</t>
  </si>
  <si>
    <t>https://www.google.com/search?sca_esv=584993245&amp;gl=us&amp;hl=en&amp;q=PSI+Software+AG&amp;sa=X&amp;ved=0ahUKEwj-nKPn_9uCAxXVEFkFHVvnBYYQmJACCLAM</t>
  </si>
  <si>
    <t>Nabors</t>
  </si>
  <si>
    <t>https://www.google.com/search?sca_esv=558499452&amp;gl=us&amp;hl=en&amp;q=Nabors&amp;sa=X&amp;ved=0ahUKEwiqk4znyOqAAxXrKlkFHULYA7Q4PBCYkAII6As</t>
  </si>
  <si>
    <t>https://encrypted-tbn0.gstatic.com/images?q=tbn:ANd9GcQCOG59gxghIQiveQDqmeDfnUPWrovPX2kjqtIA&amp;s=0</t>
  </si>
  <si>
    <t>Planity</t>
  </si>
  <si>
    <t>https://www.google.com/search?gl=us&amp;hl=en&amp;q=Planity&amp;sa=X&amp;ved=0ahUKEwjvy_eqqor9AhVJnWoFHR7LDkA4FBCYkAII8gw</t>
  </si>
  <si>
    <t>https://encrypted-tbn0.gstatic.com/images?q=tbn:ANd9GcTvSxg39QpXd-3Rd-VVsMyobIayXJ9qvmFbGHb7HIU&amp;s</t>
  </si>
  <si>
    <t>Genetica</t>
  </si>
  <si>
    <t>https://www.google.com/search?sca_esv=572454954&amp;gl=us&amp;hl=en&amp;q=Genetica&amp;sa=X&amp;ved=0ahUKEwiZqauIqu2BAxX4EVkFHf6xDeU4ChCYkAII-As</t>
  </si>
  <si>
    <t>https://encrypted-tbn0.gstatic.com/images?q=tbn:ANd9GcTAShfvsBlif9g2wluUI-DziYdHOxX4Czrv94ZZGF0&amp;s</t>
  </si>
  <si>
    <t>EZ Living Furniture</t>
  </si>
  <si>
    <t>http://www.ezlivingfurniture.ie/</t>
  </si>
  <si>
    <t>https://www.google.com/search?sca_esv=584794750&amp;hl=en&amp;gl=us&amp;q=EZ+Living+Furniture&amp;sa=X&amp;ved=0ahUKEwi6iI_GxtmCAxW2GlkFHdxDCvE4ChCYkAII3Aw</t>
  </si>
  <si>
    <t>https://encrypted-tbn0.gstatic.com/images?q=tbn:ANd9GcQcYKCnNc-Ua-TGrlhzQQhV7HV7Cu6Q2-65U5flzu0&amp;s</t>
  </si>
  <si>
    <t>Globex IT Solutions INC</t>
  </si>
  <si>
    <t>https://www.google.com/search?sca_esv=559310888&amp;gl=us&amp;hl=en&amp;q=Globex+IT+Solutions+INC&amp;sa=X&amp;ved=0ahUKEwiamZGDj_KAAxXYMlkFHVfCCzs4PBCYkAIIzw0</t>
  </si>
  <si>
    <t>à¸šà¸£à¸´à¸©à¸±à¸— à¹€à¸‹à¹€à¸™à¸ªà¹€à¸—à¸µà¸¢ à¸ˆà¸³à¸à¸±à¸”</t>
  </si>
  <si>
    <t>https://www.google.com/search?hl=en&amp;gl=us&amp;q=%E0%B8%9A%E0%B8%A3%E0%B8%B4%E0%B8%A9%E0%B8%B1%E0%B8%97+%E0%B9%80%E0%B8%8B%E0%B9%80%E0%B8%99%E0%B8%AA%E0%B9%80%E0%B8%97%E0%B8%B5%E0%B8%A2+%E0%B8%88%E0%B8%B3%E0%B8%81%E0%B8%B1%E0%B8%94&amp;sa=X&amp;ved=0ahUKEwjCmPn86K_8AhWKmYQIHTO7ABA4FBCYkAIIngs</t>
  </si>
  <si>
    <t>https://encrypted-tbn0.gstatic.com/images?q=tbn:ANd9GcQrNO9XDkBdT6ZTPlpfEeSh6HnDyFHC5CL2oDAZfXA&amp;s</t>
  </si>
  <si>
    <t>Peoplebank Hong Kong Limited</t>
  </si>
  <si>
    <t>https://www.google.com/search?gl=us&amp;hl=en&amp;q=Peoplebank+Hong+Kong+Limited&amp;sa=X&amp;ved=0ahUKEwjavpWoqN39AhVFkIkEHbJ_CvwQmJACCMAN</t>
  </si>
  <si>
    <t>Future Family</t>
  </si>
  <si>
    <t>https://www.google.com/search?sca_esv=571814303&amp;gl=us&amp;hl=en&amp;q=Future+Family&amp;sa=X&amp;ved=0ahUKEwiD47LwpuiBAxVOMlkFHVnWCZg4bhCYkAIIlg0</t>
  </si>
  <si>
    <t>Next Gate Tech</t>
  </si>
  <si>
    <t>https://www.google.com/search?gl=us&amp;hl=en&amp;q=Next+Gate+Tech&amp;sa=X&amp;ved=0ahUKEwjE5OrK19_8AhUsKFkFHWlOA6wQmJACCP8J</t>
  </si>
  <si>
    <t>https://encrypted-tbn0.gstatic.com/images?q=tbn:ANd9GcRZhBh9NjNpqECjZX67wTe0qFNxsFcg8Ihc-mGafE0&amp;s</t>
  </si>
  <si>
    <t>MEO Staffing</t>
  </si>
  <si>
    <t>https://www.google.com/search?sca_esv=577721307&amp;gl=us&amp;hl=en&amp;q=MEO+Staffing&amp;sa=X&amp;ved=0ahUKEwjJ5NWzkp2CAxUrGVkFHXPQDOE4ChCYkAIImQo</t>
  </si>
  <si>
    <t>https://encrypted-tbn0.gstatic.com/images?q=tbn:ANd9GcTi-AUPj8AmUYgROIrD4Na9IDOqGoQgzttHoBE2sps&amp;s</t>
  </si>
  <si>
    <t>DIMPACT</t>
  </si>
  <si>
    <t>https://www.google.com/search?sca_esv=1e69a6388d7f472f&amp;sca_upv=1&amp;gl=us&amp;hl=en&amp;q=DIMPACT&amp;sa=X&amp;ved=0ahUKEwi13q6tpI6DAxX_TTABHVfbDHA4FBCYkAII5Qo</t>
  </si>
  <si>
    <t>https://encrypted-tbn0.gstatic.com/images?q=tbn:ANd9GcSF7YCuY8a-d9pHP_49Gk-SqBoWf0oFqptbBe9S-gA&amp;s</t>
  </si>
  <si>
    <t>Blue Cross and Blue Shield of Kansas</t>
  </si>
  <si>
    <t>http://www.bcbsks.com/</t>
  </si>
  <si>
    <t>https://www.google.com/search?hl=en&amp;gl=us&amp;q=Blue+Cross+and+Blue+Shield+of+Kansas&amp;sa=X&amp;ved=0ahUKEwiO3-vF7Zn_AhV1l2oFHdKgDdQ4FBCYkAIIog4</t>
  </si>
  <si>
    <t>https://encrypted-tbn0.gstatic.com/images?q=tbn:ANd9GcQwGpx9MxLUDh_PH4VXgfXyIIbyLuWKgftL4bEQGJ8&amp;s</t>
  </si>
  <si>
    <t>Victrix Systems &amp; Labs</t>
  </si>
  <si>
    <t>https://www.google.com/search?gl=us&amp;hl=en&amp;q=Victrix+Systems+%26+Labs&amp;sa=X&amp;ved=0ahUKEwiVz52Dt_n_AhWapYQIHUMgDrE4ZBCYkAII1Ao</t>
  </si>
  <si>
    <t>https://encrypted-tbn0.gstatic.com/images?q=tbn:ANd9GcTTa-oGWEcMjDt0fULwMSCDnwelEXz8JNy8G_dFC4M&amp;s</t>
  </si>
  <si>
    <t>PwC China</t>
  </si>
  <si>
    <t>http://www.pwccn.com/</t>
  </si>
  <si>
    <t>https://www.google.com/search?gl=us&amp;hl=en&amp;q=PwC+China&amp;sa=X&amp;ved=0ahUKEwjuitmst-r_AhVYlIkEHX1dB0E4ChCYkAIIrA0</t>
  </si>
  <si>
    <t>RAPID IT Inc</t>
  </si>
  <si>
    <t>http://rapidit.co.uk/</t>
  </si>
  <si>
    <t>https://www.google.com/search?gl=us&amp;hl=en&amp;q=RAPID+IT+Inc&amp;sa=X&amp;ved=0ahUKEwiImorniIaAAxXmMlkFHZ6jCCoQmJACCJYN</t>
  </si>
  <si>
    <t>ST Engineering Ihq Pte. Ltd.</t>
  </si>
  <si>
    <t>https://www.google.com/search?hl=en&amp;gl=us&amp;q=ST+Engineering+Ihq+Pte.+Ltd.&amp;sa=X&amp;ved=0ahUKEwjesNS63tX9AhXkEEQIHV-HDYM4FBCYkAIIkwo</t>
  </si>
  <si>
    <t>Madbox</t>
  </si>
  <si>
    <t>https://www.google.com/search?gl=us&amp;hl=en&amp;q=Madbox&amp;sa=X&amp;ved=0ahUKEwiMx5Kn8cSAAxVXElkFHfhPCaEQmJACCMAJ</t>
  </si>
  <si>
    <t>AppFolio, Inc.</t>
  </si>
  <si>
    <t>https://www.google.com/search?ucbcb=1&amp;hl=en&amp;gl=us&amp;q=AppFolio,+Inc.&amp;sa=X&amp;ved=0ahUKEwjh6paOt8v8AhUpg4kEHdTfAPA4KBCYkAIIhws</t>
  </si>
  <si>
    <t>https://encrypted-tbn0.gstatic.com/images?q=tbn:ANd9GcRARTE-UARY0UwyJDAGqRAHYiFVlpnrtM2PRig-GQ8&amp;s</t>
  </si>
  <si>
    <t>Choreograph Your Life</t>
  </si>
  <si>
    <t>https://www.google.com/search?sca_esv=568110489&amp;hl=en&amp;gl=us&amp;q=Choreograph+Your+Life&amp;sa=X&amp;ved=0ahUKEwjSqOfXjMWBAxUEFFkFHYGUCqo4ChCYkAIIlA0</t>
  </si>
  <si>
    <t>https://encrypted-tbn0.gstatic.com/images?q=tbn:ANd9GcQmHdjS1MTXoq2PwN0UZAuUSZQb0CggBUuz2JgfI6Q&amp;s</t>
  </si>
  <si>
    <t>Wisemen Multimedia</t>
  </si>
  <si>
    <t>https://www.google.com/search?sca_esv=588967138&amp;q=Wisemen+Multimedia&amp;sa=X&amp;ved=0ahUKEwir9rOHlv-CAxU2lSYFHQRAABg4HhCYkAIIvgo</t>
  </si>
  <si>
    <t>Verisk 3E</t>
  </si>
  <si>
    <t>https://www.google.com/search?q=Verisk+3E&amp;sa=X&amp;ved=0ahUKEwipss3-hYuAAxXnkYkEHTwTBG44PBCYkAIIrAw</t>
  </si>
  <si>
    <t>Legatcy Recruitment Pte Ltd</t>
  </si>
  <si>
    <t>https://www.google.com/search?sca_esv=560603692&amp;hl=en&amp;gl=us&amp;q=Legatcy+Recruitment+Pte+Ltd&amp;sa=X&amp;ved=0ahUKEwiQrdri2v6AAxX3K1kFHQf_CkQ4KBCYkAII2Qo</t>
  </si>
  <si>
    <t>MEDSIR</t>
  </si>
  <si>
    <t>http://www.medsir.org/</t>
  </si>
  <si>
    <t>https://www.google.com/search?sca_esv=561856720&amp;hl=en&amp;gl=us&amp;q=MEDSIR&amp;sa=X&amp;ved=0ahUKEwiLmbzt6IiBAxVCm2oFHZclABE4KBCYkAIIpg4</t>
  </si>
  <si>
    <t>LiveHire</t>
  </si>
  <si>
    <t>http://www.livehire.com/</t>
  </si>
  <si>
    <t>https://www.google.com/search?hl=en&amp;gl=us&amp;q=LiveHire&amp;sa=X&amp;ved=0ahUKEwiq6eOq06GAAxVOlIkEHfJvBU04PBCYkAIIugw</t>
  </si>
  <si>
    <t>https://encrypted-tbn0.gstatic.com/images?q=tbn:ANd9GcSe5OADa-yFr6j8jUjVFh2W6z1Klcky818BUyqu&amp;s=0</t>
  </si>
  <si>
    <t>Touch Technologies Co.,Ltd.</t>
  </si>
  <si>
    <t>https://www.google.com/search?sca_esv=576745885&amp;hl=en&amp;gl=us&amp;q=Touch+Technologies+Co.,Ltd.&amp;sa=X&amp;ved=0ahUKEwjBwqCDkpOCAxWOk2oFHVNKCpwQmJACCPUM</t>
  </si>
  <si>
    <t>https://encrypted-tbn0.gstatic.com/images?q=tbn:ANd9GcSmA3jfUP4dx2GXC_F-DzIl0EttpxVsXHgtOwbGzF5ynBr4Nm7suUOp&amp;s</t>
  </si>
  <si>
    <t>about Ã¼</t>
  </si>
  <si>
    <t>https://www.google.com/search?ucbcb=1&amp;gl=us&amp;hl=en&amp;q=about+%C3%BC&amp;sa=X&amp;ved=0ahUKEwjrvLXesZT9AhXalGoFHaGDBXM4HhCYkAII8A0</t>
  </si>
  <si>
    <t>Innosential</t>
  </si>
  <si>
    <t>https://www.google.com/search?sca_esv=558682799&amp;gl=us&amp;hl=en&amp;q=Innosential&amp;sa=X&amp;ved=0ahUKEwjy_MOZke2AAxWrSzABHe5QDjs4HhCYkAII_ww</t>
  </si>
  <si>
    <t>https://encrypted-tbn0.gstatic.com/images?q=tbn:ANd9GcSOp4zNXtRQfZuUQ2Oel20KQ3uHpMU4gYMpW8jT9B4&amp;s</t>
  </si>
  <si>
    <t>Futurism</t>
  </si>
  <si>
    <t>https://www.google.com/search?sca_esv=587222008&amp;hl=en&amp;gl=us&amp;q=Futurism&amp;sa=X&amp;ved=0ahUKEwiWwPv8jPCCAxWjOUQIHf23BLs4ChCYkAIIugk</t>
  </si>
  <si>
    <t>Jasa Integritas Malaysia Sdn, Bhd</t>
  </si>
  <si>
    <t>https://www.google.com/search?sca_esv=569812948&amp;gl=us&amp;hl=en&amp;q=Jasa+Integritas+Malaysia+Sdn,+Bhd&amp;sa=X&amp;ved=0ahUKEwjZtf6dodSBAxWDfjABHUdQCd4QmJACCNsK</t>
  </si>
  <si>
    <t>Simple Logic IT Private Limited</t>
  </si>
  <si>
    <t>https://www.google.com/search?gl=us&amp;hl=en&amp;q=Simple+Logic+IT+Private+Limited&amp;sa=X&amp;ved=0ahUKEwjJ2ob1v4D-AhWJjokEHfgQCfQ4WhCYkAII1Qw</t>
  </si>
  <si>
    <t>https://encrypted-tbn0.gstatic.com/images?q=tbn:ANd9GcRdA4XzmJd9o5IMXkLmd4IdDdVm1pwhT-DsSEvV8aU&amp;s</t>
  </si>
  <si>
    <t>SAGL CONSULTING PTE. LTD.</t>
  </si>
  <si>
    <t>https://www.google.com/search?sca_esv=593374222&amp;gl=us&amp;hl=en&amp;q=SAGL+CONSULTING+PTE.+LTD.&amp;sa=X&amp;ved=0ahUKEwi88L-3uaeDAxVIElkFHWu4CpEQmJACCKAN</t>
  </si>
  <si>
    <t>TBot Systems</t>
  </si>
  <si>
    <t>https://www.google.com/search?sca_esv=576745885&amp;hl=en&amp;gl=us&amp;q=TBot+Systems&amp;sa=X&amp;ved=0ahUKEwi62ZzGh5OCAxUdLkQIHQ2QDB04ChCYkAII9ws</t>
  </si>
  <si>
    <t>Enova Group</t>
  </si>
  <si>
    <t>https://www.google.com/search?sca_esv=588643820&amp;hl=en&amp;gl=us&amp;q=Enova+Group&amp;sa=X&amp;ved=0ahUKEwionsWC1vyCAxWiOn0KHYfGDoMQmJACCLIM</t>
  </si>
  <si>
    <t>https://encrypted-tbn0.gstatic.com/images?q=tbn:ANd9GcSYoQzs7nwUpCBoVTKM4bHsMeYOmL3fKxL7NshWJNs&amp;s</t>
  </si>
  <si>
    <t>Amazon Data Services France SAS</t>
  </si>
  <si>
    <t>https://www.google.com/search?sca_esv=4b08f5df99510666&amp;sca_upv=1&amp;gl=us&amp;hl=en&amp;q=Amazon+Data+Services+France+SAS&amp;sa=X&amp;ved=0ahUKEwikpLLOhNeCAxX3TTABHUvbBkc4KBCYkAIIkQ0</t>
  </si>
  <si>
    <t>Savills North America</t>
  </si>
  <si>
    <t>http://www.savills.us/</t>
  </si>
  <si>
    <t>https://www.google.com/search?gl=us&amp;hl=en&amp;q=Savills+North+America&amp;sa=X&amp;ved=0ahUKEwjxnPioq-D_AhU8F1kFHUR8DVw4FBCYkAIIsww</t>
  </si>
  <si>
    <t>https://encrypted-tbn0.gstatic.com/images?q=tbn:ANd9GcSBvYgFNHzjLOMzUXpZg5Gp7L_6ja9ve9DuV6wF&amp;s=0</t>
  </si>
  <si>
    <t>U.S. Army Training and Doctrine Command</t>
  </si>
  <si>
    <t>https://www.google.com/search?sca_esv=586199351&amp;gl=us&amp;hl=en&amp;q=U.S.+Army+Training+and+Doctrine+Command&amp;sa=X&amp;ved=0ahUKEwjY0ZLfzeiCAxXlmIkEHd5nC8E4HhCYkAIIrw0</t>
  </si>
  <si>
    <t>Covalense Global</t>
  </si>
  <si>
    <t>https://www.google.com/search?gl=us&amp;hl=en&amp;q=Covalense+Global&amp;sa=X&amp;ved=0ahUKEwizxJih_v39AhVFD1kFHblWC3Y4MhCYkAIImgs</t>
  </si>
  <si>
    <t>Ikano Bank AB (publ)</t>
  </si>
  <si>
    <t>https://www.google.com/search?gl=us&amp;hl=en&amp;q=Ikano+Bank+AB+(publ)&amp;sa=X&amp;ved=0ahUKEwjtqZH32_H-AhVqjIkEHe4OCPM4PBCYkAII-Q0</t>
  </si>
  <si>
    <t>https://encrypted-tbn0.gstatic.com/images?q=tbn:ANd9GcS4A7mOCeXPFYa7oriW2b67_rVhEoKMUOqEjr59&amp;s=0</t>
  </si>
  <si>
    <t>Bombardier Transportation</t>
  </si>
  <si>
    <t>http://rail.bombardier.com/</t>
  </si>
  <si>
    <t>https://www.google.com/search?hl=en&amp;gl=us&amp;q=Bombardier+Transportation&amp;sa=X&amp;ved=0ahUKEwiYoPGC7LqAAxVmE1kFHRo_Bn44HhCYkAIIiA0</t>
  </si>
  <si>
    <t>https://encrypted-tbn0.gstatic.com/images?q=tbn:ANd9GcTjr3rI-RO5VA35-UXIBsp4_MUOeR_ohdMc1H1i&amp;s=0</t>
  </si>
  <si>
    <t>Universal Music Group</t>
  </si>
  <si>
    <t>https://www.google.com/search?hl=en&amp;gl=us&amp;q=Universal+Music+Group&amp;sa=X&amp;ved=0ahUKEwjNy9vN857_AhU3soQIHQSoA344FBCYkAIImws</t>
  </si>
  <si>
    <t>https://encrypted-tbn0.gstatic.com/images?q=tbn:ANd9GcQTaJF5tIHWtVNAcaEC5lcXBFWgb7SD5ysuPGC4bVI&amp;s</t>
  </si>
  <si>
    <t>Godsownalbum</t>
  </si>
  <si>
    <t>https://www.google.com/search?hl=en&amp;gl=us&amp;q=Godsownalbum&amp;sa=X&amp;ved=0ahUKEwjZjrDJje_-AhVNh-4BHdaSABQ4KBCYkAIIsw0</t>
  </si>
  <si>
    <t>Edrington</t>
  </si>
  <si>
    <t>http://edrington.com/</t>
  </si>
  <si>
    <t>https://www.google.com/search?hl=en&amp;gl=us&amp;q=Edrington&amp;sa=X&amp;ved=0ahUKEwjcvYv53PH-AhVUJEQIHZQ8DVk4FBCYkAII6Qk</t>
  </si>
  <si>
    <t>https://encrypted-tbn0.gstatic.com/images?q=tbn:ANd9GcRyK3WPhdV6Zvzbk7ZjbSgGy2bS2RE0P3Hexp8wbpQ&amp;s</t>
  </si>
  <si>
    <t>byteÂ®</t>
  </si>
  <si>
    <t>https://www.google.com/search?sca_esv=558035255&amp;hl=en&amp;gl=us&amp;q=byte%C2%AE&amp;sa=X&amp;ved=0ahUKEwjU0bvDzOWAAxUbjYkEHdw8DsgQmJACCLkL</t>
  </si>
  <si>
    <t>https://encrypted-tbn0.gstatic.com/images?q=tbn:ANd9GcT7G0DOQmy_m9kDjGCzktSojFX3i-KBbYSo3fKYvk4&amp;s</t>
  </si>
  <si>
    <t>SINGAPORE INSTITUTE OF MANAGEMENT PTE. LTD.</t>
  </si>
  <si>
    <t>https://www.google.com/search?gl=us&amp;hl=en&amp;q=SINGAPORE+INSTITUTE+OF+MANAGEMENT+PTE.+LTD.&amp;sa=X&amp;ved=0ahUKEwiY6Z_Vw7L9AhX1FFkFHU6_AQoQmJACCJgK</t>
  </si>
  <si>
    <t>The University of Manchester</t>
  </si>
  <si>
    <t>https://www.google.com/search?sca_esv=586190494&amp;hl=en&amp;gl=us&amp;q=The+University+of+Manchester&amp;sa=X&amp;ved=0ahUKEwj2gNrnx-iCAxWYFlkFHbJiCw04PBCYkAII6go</t>
  </si>
  <si>
    <t>https://encrypted-tbn0.gstatic.com/images?q=tbn:ANd9GcS9B_umvCbZcaJpk5ER1Iujsa6cOx9pKKr1LqVk2lw&amp;s</t>
  </si>
  <si>
    <t>SOKA-BAU Urlaubs- und Lohnausgleichskasse der Bauwirtschaft</t>
  </si>
  <si>
    <t>https://www.google.com/search?sca_esv=576745885&amp;gl=us&amp;hl=en&amp;q=SOKA-BAU+Urlaubs-+und+Lohnausgleichskasse+der+Bauwirtschaft&amp;sa=X&amp;ved=0ahUKEwi96Lz7h5OCAxVClmoFHdAMDK44ChCYkAII0ws</t>
  </si>
  <si>
    <t>https://encrypted-tbn0.gstatic.com/images?q=tbn:ANd9GcRA6L65Rnqr1H2MzkydJ2qGN5UAY3oK50vJsHy0pzc&amp;s</t>
  </si>
  <si>
    <t>Holiday Factory Tour Package Inc.</t>
  </si>
  <si>
    <t>https://www.google.com/search?sca_esv=574726742&amp;gl=us&amp;hl=en&amp;q=Holiday+Factory+Tour+Package+Inc.&amp;sa=X&amp;ved=0ahUKEwj52NK1uoGCAxXKF1kFHeVBBXAQmJACCP8K</t>
  </si>
  <si>
    <t>https://encrypted-tbn0.gstatic.com/images?q=tbn:ANd9GcTCqMnNYNGGgkDiC19Jjn3yezGTEeGLcVpqzIdum1M&amp;s</t>
  </si>
  <si>
    <t>Wynn Resorts</t>
  </si>
  <si>
    <t>https://www.wynnresorts.com/</t>
  </si>
  <si>
    <t>https://www.google.com/search?sca_esv=563943516&amp;hl=en&amp;gl=us&amp;q=Wynn+Resorts&amp;sa=X&amp;ved=0ahUKEwitnpzX95yBAxVYkIkEHVQ6ATg4MhCYkAIItgw</t>
  </si>
  <si>
    <t>https://encrypted-tbn0.gstatic.com/images?q=tbn:ANd9GcT0_B3dO_j_8sijX0IeyVimR0JNXO--ytParJ-O&amp;s=0</t>
  </si>
  <si>
    <t>ATTB PL C2</t>
  </si>
  <si>
    <t>https://www.google.com/search?sca_esv=576391435&amp;gl=us&amp;hl=en&amp;q=ATTB+PL+C2&amp;sa=X&amp;ved=0ahUKEwjur6voxpCCAxWGF1kFHbfeB3E4ChCYkAIIhQ0</t>
  </si>
  <si>
    <t>Theody Svadhyay Trailblazer</t>
  </si>
  <si>
    <t>https://www.google.com/search?hl=en&amp;gl=us&amp;q=Theody+Svadhyay+Trailblazer&amp;sa=X&amp;ved=0ahUKEwijjfLZjML_AhXBE1kFHWWYCCoQmJACCI8M</t>
  </si>
  <si>
    <t>https://encrypted-tbn0.gstatic.com/images?q=tbn:ANd9GcSxqEuIT24UEnN9albZrphaIWmltpmisWOiw2_TVck&amp;s</t>
  </si>
  <si>
    <t>Google LLC</t>
  </si>
  <si>
    <t>https://www.google.com/search?sca_esv=590804984&amp;gl=us&amp;hl=en&amp;q=Google+LLC&amp;sa=X&amp;ved=0ahUKEwjO0LLooI6DAxXTkWoFHXmGDQg4jAEQmJACCNAJ</t>
  </si>
  <si>
    <t>Management Science Solutions</t>
  </si>
  <si>
    <t>https://www.google.com/search?gl=us&amp;hl=en&amp;q=Management+Science+Solutions&amp;sa=X&amp;ved=0ahUKEwiSp4r1sqH_AhX4FFkFHUEtBSg4FBCYkAIIpQw</t>
  </si>
  <si>
    <t>Tempe Grupo Inditex</t>
  </si>
  <si>
    <t>http://www.tempe.es/</t>
  </si>
  <si>
    <t>https://www.google.com/search?gl=us&amp;hl=en&amp;q=Tempe+Grupo+Inditex&amp;sa=X&amp;ved=0ahUKEwjw8qjk-PP9AhWplIkEHbQPCGUQmJACCP8N</t>
  </si>
  <si>
    <t>https://encrypted-tbn0.gstatic.com/images?q=tbn:ANd9GcSR3Gmh1SNUsxPE49MOb5hycevPY-Yp-_O1nf1LnUk&amp;s</t>
  </si>
  <si>
    <t>Yabba Data Doo</t>
  </si>
  <si>
    <t>https://www.google.com/search?ucbcb=1&amp;gl=us&amp;hl=en&amp;q=Yabba+Data+Doo&amp;sa=X&amp;ved=0ahUKEwi0nqiagKv9AhVyLEQIHYhNCto4FBCYkAIItQs</t>
  </si>
  <si>
    <t>https://encrypted-tbn0.gstatic.com/images?q=tbn:ANd9GcRrerr6Mzk5uA2xqHOxQWTYHufBPpmDzqGihYa7EBQ&amp;s</t>
  </si>
  <si>
    <t>Tekintegral</t>
  </si>
  <si>
    <t>https://www.google.com/search?hl=en&amp;gl=us&amp;q=Tekintegral&amp;sa=X&amp;ved=0ahUKEwja0rOknYD9AhXAFVkFHYMECBM4PBCYkAIInAw</t>
  </si>
  <si>
    <t>SFSALES008565</t>
  </si>
  <si>
    <t>https://www.google.com/search?gl=us&amp;hl=en&amp;q=SFSALES008565&amp;sa=X&amp;ved=0ahUKEwiz_c_ZreL9AhWWMlkFHT5FAWY4FBCYkAIImQs</t>
  </si>
  <si>
    <t>Sana Kliniken AG</t>
  </si>
  <si>
    <t>http://www.sana.de/</t>
  </si>
  <si>
    <t>https://www.google.com/search?gl=us&amp;hl=en&amp;q=Sana+Kliniken+AG&amp;sa=X&amp;ved=0ahUKEwiHqu7qrbz8AhVpk4kEHST1DJ44HhCYkAII3Qo</t>
  </si>
  <si>
    <t>Strategic Systems</t>
  </si>
  <si>
    <t>https://www.google.com/search?q=Strategic+Systems&amp;sa=X&amp;ved=0ahUKEwjW6crsqvn-AhUJFVkFHQtcDeA4FBCYkAIIkwo</t>
  </si>
  <si>
    <t>OAC Analytics GmbH</t>
  </si>
  <si>
    <t>https://www.google.com/search?sca_esv=585361611&amp;hl=en&amp;gl=us&amp;q=OAC+Analytics+GmbH&amp;sa=X&amp;ved=0ahUKEwjtp6uwgeGCAxU9D0QIHcKIDrQ4FBCYkAIInAs</t>
  </si>
  <si>
    <t>https://encrypted-tbn0.gstatic.com/images?q=tbn:ANd9GcQs-LQzAsw9SvnYj5ayAOOfmCRu4pHnJhAySHMqviA&amp;s</t>
  </si>
  <si>
    <t>UNC Charlotte</t>
  </si>
  <si>
    <t>https://www.google.com/search?sca_esv=573110829&amp;hl=en&amp;gl=us&amp;q=UNC+Charlotte&amp;sa=X&amp;ved=0ahUKEwji_870vfKBAxXWHDQIHQzuDlc4KBCYkAII5gs</t>
  </si>
  <si>
    <t>El Toro.com</t>
  </si>
  <si>
    <t>http://eltoro.com/</t>
  </si>
  <si>
    <t>https://www.google.com/search?q=El+Toro.com&amp;sa=X&amp;ved=0ahUKEwjG6PjxzIiAAxXwEFkFHbVCC3I4KBCYkAIIpQo</t>
  </si>
  <si>
    <t>Whirr Crew s.r.o.</t>
  </si>
  <si>
    <t>https://www.google.com/search?sca_esv=579388602&amp;hl=en&amp;gl=us&amp;q=Whirr+Crew+s.r.o.&amp;sa=X&amp;ved=0ahUKEwi64NTq2qmCAxUBFlkFHVUtCfMQmJACCKYM</t>
  </si>
  <si>
    <t>https://encrypted-tbn0.gstatic.com/images?q=tbn:ANd9GcQ1YbJ68i6ds-ttOI1xjsVn8FzeNJriHAMXmxJlF74&amp;s</t>
  </si>
  <si>
    <t>COLRUYT GROUP</t>
  </si>
  <si>
    <t>https://www.google.com/search?sca_esv=794e00bff50d8dae&amp;gl=us&amp;hl=en&amp;q=COLRUYT+GROUP&amp;sa=X&amp;ved=0ahUKEwj98IrmtMqCAxUvg4QIHX5VCBAQmJACCPUN</t>
  </si>
  <si>
    <t>https://encrypted-tbn0.gstatic.com/images?q=tbn:ANd9GcQ3o_V6guror_RDowl--xFVVgUluBHLkzd3ptaMqMU&amp;s</t>
  </si>
  <si>
    <t>Banque Populaire Alsace Lorraine Champagne</t>
  </si>
  <si>
    <t>http://www.bpalc.banquepopulaire.fr/</t>
  </si>
  <si>
    <t>https://www.google.com/search?q=Banque+Populaire+Alsace+Lorraine+Champagne&amp;sa=X&amp;ved=0ahUKEwiPoejV5qP-AhXeF1kFHW96CKA4FBCYkAII-Q0</t>
  </si>
  <si>
    <t>Special Communications Organization</t>
  </si>
  <si>
    <t>https://www.google.com/search?hl=en&amp;gl=us&amp;q=Special+Communications+Organization&amp;sa=X&amp;ved=0ahUKEwiZ5P7zjef8AhVEMlkFHY2EBL4QmJACCPIK</t>
  </si>
  <si>
    <t>Beinex</t>
  </si>
  <si>
    <t>https://www.google.com/search?ucbcb=1&amp;gl=us&amp;hl=en&amp;q=Beinex&amp;sa=X&amp;ved=0ahUKEwiT_4eUkbr9AhVSOUQIHa_6DEwQmJACCK0N</t>
  </si>
  <si>
    <t>Trivento</t>
  </si>
  <si>
    <t>https://www.google.com/search?gl=us&amp;hl=en&amp;q=Trivento&amp;sa=X&amp;ved=0ahUKEwjpo7LTj-f8AhXjkokEHXzgBVU4HhCYkAIIvgw</t>
  </si>
  <si>
    <t>Best Version Media</t>
  </si>
  <si>
    <t>https://www.google.com/search?sca_esv=587222008&amp;hl=en&amp;gl=us&amp;q=Best+Version+Media&amp;sa=X&amp;ved=0ahUKEwjFk-fsifCCAxXLAHkGHfMFCE04RhCYkAIIngo</t>
  </si>
  <si>
    <t>https://encrypted-tbn0.gstatic.com/images?q=tbn:ANd9GcS8TibzlRXEwuXsG4uY3w-LDz82hlZf7tXImOLSAMo&amp;s</t>
  </si>
  <si>
    <t>Springs Window Fashions</t>
  </si>
  <si>
    <t>http://www.springswindowfashions.com/</t>
  </si>
  <si>
    <t>https://www.google.com/search?ucbcb=1&amp;gl=us&amp;hl=en&amp;q=Springs+Window+Fashions&amp;sa=X&amp;ved=0ahUKEwjBhoGwgt38AhWPnokEHcKQBWw4bhCYkAIItww</t>
  </si>
  <si>
    <t>CRYPIO</t>
  </si>
  <si>
    <t>https://www.google.com/search?sca_esv=579068902&amp;hl=en&amp;gl=us&amp;q=CRYPIO&amp;sa=X&amp;ved=0ahUKEwjRg4ummaeCAxVjFmIAHRd1BMA4FBCYkAII3wo</t>
  </si>
  <si>
    <t>CloudZenix LLC</t>
  </si>
  <si>
    <t>https://www.google.com/search?gl=us&amp;hl=en&amp;q=CloudZenix+LLC&amp;sa=X&amp;ved=0ahUKEwjRj4XSrJT9AhUSJEQIHZO4DjE4UBCYkAIIqA4</t>
  </si>
  <si>
    <t>https://encrypted-tbn0.gstatic.com/images?q=tbn:ANd9GcTVWA_Eicfyysyz7cY7jcNni2HQgARpcWkF5kDxBMc&amp;s</t>
  </si>
  <si>
    <t>CLIECON SOLUTIONS</t>
  </si>
  <si>
    <t>https://www.google.com/search?sca_esv=562982649&amp;hl=en&amp;gl=us&amp;q=CLIECON+SOLUTIONS&amp;sa=X&amp;ved=0ahUKEwip8r_OqJWBAxVqRjABHcS_Dpg4RhCYkAII0gw</t>
  </si>
  <si>
    <t>https://encrypted-tbn0.gstatic.com/images?q=tbn:ANd9GcTo-ltQlVOltC-e_cTR64Gou3hFlXGHS0wjpBEIHR0&amp;s</t>
  </si>
  <si>
    <t>Executive X Consultants Limited</t>
  </si>
  <si>
    <t>https://www.google.com/search?sca_esv=583899177&amp;hl=en&amp;gl=us&amp;q=Executive+X+Consultants+Limited&amp;sa=X&amp;ved=0ahUKEwiV28CD-NGCAxVWjYkEHcX1DH04FBCYkAII6Aw</t>
  </si>
  <si>
    <t>masterdatascience.ubc/</t>
  </si>
  <si>
    <t>https://www.google.com/search?sca_esv=573553702&amp;hl=en&amp;gl=us&amp;q=masterdatascience.ubc/&amp;sa=X&amp;ved=0ahUKEwjXv-mws_eBAxUXKFkFHZhdDdMQmJACCN8K</t>
  </si>
  <si>
    <t>https://encrypted-tbn0.gstatic.com/images?q=tbn:ANd9GcTTe3vcHudVIGpV2WREi5yC8-1ni3yVZxSEo_dttJs&amp;s</t>
  </si>
  <si>
    <t>à¸šà¸£à¸´à¸©à¸±à¸— à¸šà¸²à¸‡à¸à¸­à¸à¸­à¸´à¸™à¹€à¸•à¸­à¸£à¹Œà¸Ÿà¸¹à¸” à¸ˆà¸³à¸à¸±à¸”</t>
  </si>
  <si>
    <t>https://www.google.com/search?sca_esv=566746031&amp;gl=us&amp;hl=en&amp;q=%E0%B8%9A%E0%B8%A3%E0%B8%B4%E0%B8%A9%E0%B8%B1%E0%B8%97+%E0%B8%9A%E0%B8%B2%E0%B8%87%E0%B8%81%E0%B8%AD%E0%B8%81%E0%B8%AD%E0%B8%B4%E0%B8%99%E0%B9%80%E0%B8%95%E0%B8%AD%E0%B8%A3%E0%B9%8C%E0%B8%9F%E0%B8%B9%E0%B8%94+%E0%B8%88%E0%B8%B3%E0%B8%81%E0%B8%B1%E0%B8%94&amp;sa=X&amp;ved=0ahUKEwi1hO7X5LeBAxXUtTEKHYIOCxs4HhCYkAII8A0</t>
  </si>
  <si>
    <t>https://encrypted-tbn0.gstatic.com/images?q=tbn:ANd9GcREl4EYl0xjEcf6JfVtcedVr2hO6uJJZmHuqEQ-Yw0&amp;s</t>
  </si>
  <si>
    <t>PERSOLKELLY Singapore</t>
  </si>
  <si>
    <t>https://www.google.com/search?q=PERSOLKELLY+Singapore&amp;sa=X&amp;ved=0ahUKEwj-tPPDoNj9AhVJElkFHU8aCGg4ChCYkAIIrAw</t>
  </si>
  <si>
    <t>Atomtech Srl</t>
  </si>
  <si>
    <t>https://www.google.com/search?sca_esv=567185982&amp;gl=us&amp;hl=en&amp;q=Atomtech+Srl&amp;sa=X&amp;ved=0ahUKEwjF4LiBhruBAxVNSjABHSEqDwQ4ChCYkAIIww0</t>
  </si>
  <si>
    <t>CalMac Ferries Limited</t>
  </si>
  <si>
    <t>https://www.calmac.co.uk/</t>
  </si>
  <si>
    <t>https://www.google.com/search?sca_esv=576391435&amp;hl=en&amp;gl=us&amp;q=CalMac+Ferries+Limited&amp;sa=X&amp;ved=0ahUKEwjg0sXxxZCCAxWzMlkFHT1MDEc4ChCYkAIIrAo</t>
  </si>
  <si>
    <t>Tri-Starr Talent</t>
  </si>
  <si>
    <t>https://www.google.com/search?gl=us&amp;hl=en&amp;q=Tri-Starr+Talent&amp;sa=X&amp;ved=0ahUKEwi2gcav2auAAxXFMEQIHYkUCwQ4KBCYkAIIpAw</t>
  </si>
  <si>
    <t>https://encrypted-tbn0.gstatic.com/images?q=tbn:ANd9GcRNJ12GkF3yBveZRy-wmO9xxRFxpXuKUoDtA3Wh2os&amp;s</t>
  </si>
  <si>
    <t>Esprimo S.r.l.</t>
  </si>
  <si>
    <t>https://www.google.com/search?sca_esv=565257361&amp;hl=en&amp;gl=us&amp;q=Esprimo+S.r.l.&amp;sa=X&amp;ved=0ahUKEwiN5ZiBuamBAxX2F1kFHaqnBBMQmJACCPoL</t>
  </si>
  <si>
    <t>https://encrypted-tbn0.gstatic.com/images?q=tbn:ANd9GcSEeShLmQJ7ICTbqzxYWF6t_8voljKwwpD2_0lZ1So&amp;s</t>
  </si>
  <si>
    <t>EWL S.A</t>
  </si>
  <si>
    <t>https://www.google.com/search?ucbcb=1&amp;gl=us&amp;hl=en&amp;q=EWL+S.A&amp;sa=X&amp;ved=0ahUKEwi3tpibyYD-AhXBQTABHZYTAkc4ChCYkAIIhws</t>
  </si>
  <si>
    <t>BMT</t>
  </si>
  <si>
    <t>http://www.bmt.org/</t>
  </si>
  <si>
    <t>https://www.google.com/search?sca_esv=576745885&amp;gl=us&amp;hl=en&amp;q=BMT&amp;sa=X&amp;ved=0ahUKEwjBoaKhiJOCAxWNEVkFHcduD084MhCYkAII9Ak</t>
  </si>
  <si>
    <t>https://encrypted-tbn0.gstatic.com/images?q=tbn:ANd9GcTy6fuD1bS3Sp9of8uX-ItZsWRjU_wqxfSEASd6cMQ&amp;s</t>
  </si>
  <si>
    <t>Mike's Hard</t>
  </si>
  <si>
    <t>https://www.google.com/search?ucbcb=1&amp;gl=us&amp;hl=en&amp;q=Mike%27s+Hard&amp;sa=X&amp;ved=0ahUKEwjvkbqDmtP9AhUAcvEDHbndDDAQmJACCOEN</t>
  </si>
  <si>
    <t>CodeBase Inc</t>
  </si>
  <si>
    <t>https://www.google.com/search?hl=en&amp;gl=us&amp;q=CodeBase+Inc&amp;sa=X&amp;ved=0ahUKEwjQjMuE_f39AhVLMlkFHasDCOY4FBCYkAIIxwk</t>
  </si>
  <si>
    <t>Engel &amp; VÃ¶lkers Greece</t>
  </si>
  <si>
    <t>https://www.google.com/search?sca_esv=588643820&amp;gl=us&amp;hl=en&amp;q=Engel+%26+V%C3%B6lkers+Greece&amp;sa=X&amp;ved=0ahUKEwjUrcC52fyCAxVkADQIHRrFBrgQmJACCNwK</t>
  </si>
  <si>
    <t>https://encrypted-tbn0.gstatic.com/images?q=tbn:ANd9GcSa4jMevuTWS2WHkC1Focu-GOavI8kTNYOeiGMBo9Y&amp;s</t>
  </si>
  <si>
    <t>PyjamaHR</t>
  </si>
  <si>
    <t>https://www.google.com/search?sca_esv=585192112&amp;hl=en&amp;gl=us&amp;q=PyjamaHR&amp;sa=X&amp;ved=0ahUKEwid2-L0vt6CAxXPFmIAHVSbBjk4HhCYkAII0Ao</t>
  </si>
  <si>
    <t>MindPoint Group, LLC</t>
  </si>
  <si>
    <t>https://www.google.com/search?gl=us&amp;hl=en&amp;q=MindPoint+Group,+LLC&amp;sa=X&amp;ved=0ahUKEwiFz-CRtqb_AhV0AjQIHS0dB7o4RhCYkAII7A0</t>
  </si>
  <si>
    <t>https://encrypted-tbn0.gstatic.com/images?q=tbn:ANd9GcRN19dI4UKVoGU-vnIzHmDmcBnVvQNtlTZ12krBdAw&amp;s</t>
  </si>
  <si>
    <t>Organon</t>
  </si>
  <si>
    <t>https://www.google.com/search?hl=en&amp;gl=us&amp;q=Organon&amp;sa=X&amp;ved=0ahUKEwiA9fiC8OT9AhUWE1kFHXUVB1I4FBCYkAII5gk</t>
  </si>
  <si>
    <t>https://encrypted-tbn0.gstatic.com/images?q=tbn:ANd9GcSZVxn2dRTqqMy-0nX5zxE0LhY-676_cP8Uz1OaE1A&amp;s</t>
  </si>
  <si>
    <t>HR Tech Consulting GmbH</t>
  </si>
  <si>
    <t>https://www.google.com/search?gl=us&amp;hl=en&amp;q=HR+Tech+Consulting+GmbH&amp;sa=X&amp;ved=0ahUKEwjchMat_f39AhUCQzABHVxCBFc4HhCYkAIIog0</t>
  </si>
  <si>
    <t>hrtech</t>
  </si>
  <si>
    <t>https://www.google.com/search?sca_esv=593213093&amp;gl=us&amp;hl=en&amp;q=hrtech&amp;sa=X&amp;ved=0ahUKEwit-Iiw9KSDAxXbAHkGHW3nC4wQmJACCO4J</t>
  </si>
  <si>
    <t>https://encrypted-tbn0.gstatic.com/images?q=tbn:ANd9GcSfcJCkG5cLxdHYC8Q85j1KPCNSrtj4g_DjG-LZrTw&amp;s</t>
  </si>
  <si>
    <t>Barry-Wehmiller</t>
  </si>
  <si>
    <t>https://www.google.com/search?sca_esv=584794750&amp;hl=en&amp;gl=us&amp;q=Barry-Wehmiller&amp;sa=X&amp;ved=0ahUKEwjLp4_0yNmCAxVCE1kFHdD9CrI4eBCYkAIIxgs</t>
  </si>
  <si>
    <t>https://encrypted-tbn0.gstatic.com/images?q=tbn:ANd9GcQS7VHgzn0lawrLjR10d59_b9U9OTcgyeNvazJ_4qI&amp;s</t>
  </si>
  <si>
    <t>Zachary Daniels Recruitment</t>
  </si>
  <si>
    <t>https://www.google.com/search?q=Zachary+Daniels+Recruitment&amp;sa=X&amp;ved=0ahUKEwiE85_0p7f8AhXWF1kFHYlcAMc4ChCYkAII0ws</t>
  </si>
  <si>
    <t>FCCI Insurance Group</t>
  </si>
  <si>
    <t>http://www.fcci-group.com/</t>
  </si>
  <si>
    <t>https://www.google.com/search?sca_esv=590804984&amp;hl=en&amp;gl=us&amp;q=FCCI+Insurance+Group&amp;sa=X&amp;ved=0ahUKEwiUn-HLoI6DAxXylmoFHfkoA-A4KBCYkAII5Ao</t>
  </si>
  <si>
    <t>CrossFire Group</t>
  </si>
  <si>
    <t>http://www.xfiregroup.com/</t>
  </si>
  <si>
    <t>https://www.google.com/search?hl=en&amp;gl=us&amp;q=CrossFire+Group&amp;sa=X&amp;ved=0ahUKEwjruLvlksf_AhWyElkFHWHpALIQmJACCMMM</t>
  </si>
  <si>
    <t>Toss Securities (í† ìŠ¤ì¦ê¶Œ)</t>
  </si>
  <si>
    <t>http://www.tossinvest.com/</t>
  </si>
  <si>
    <t>https://www.google.com/search?gl=us&amp;hl=en&amp;q=Toss+Securities+(%ED%86%A0%EC%8A%A4%EC%A6%9D%EA%B6%8C)&amp;sa=X&amp;ved=0ahUKEwj82ZHY0cH9AhVNlGoFHb58CrkQmJACCI8O</t>
  </si>
  <si>
    <t>https://encrypted-tbn0.gstatic.com/images?q=tbn:ANd9GcS2qMXOXhAN0Ygi-peehuttJDjGanQRjOv0SbZQXpc&amp;s</t>
  </si>
  <si>
    <t>Apieproject</t>
  </si>
  <si>
    <t>https://www.google.com/search?hl=en&amp;gl=us&amp;q=Apieproject&amp;sa=X&amp;ved=0ahUKEwiloeCV-qD9AhUfEVkFHWhvDOQQmJACCIsH</t>
  </si>
  <si>
    <t>Bandai Namco Europe</t>
  </si>
  <si>
    <t>http://www.bandainamcoent.co.jp/</t>
  </si>
  <si>
    <t>https://www.google.com/search?hl=en&amp;gl=us&amp;q=Bandai+Namco+Europe&amp;sa=X&amp;ved=0ahUKEwix4MOTwPb9AhXpHUQIHTWTA5g4KBCYkAIIlQ0</t>
  </si>
  <si>
    <t>https://encrypted-tbn0.gstatic.com/images?q=tbn:ANd9GcS8dM2Kf1IIAVzSPxYrDftPFGhfjRzkjYAfFPOKEEo&amp;s</t>
  </si>
  <si>
    <t>DevsData</t>
  </si>
  <si>
    <t>https://www.google.com/search?hl=en&amp;gl=us&amp;q=DevsData&amp;sa=X&amp;ved=0ahUKEwjU6bGzkb_9AhX5jIkEHXQCBAIQmJACCOQL</t>
  </si>
  <si>
    <t>https://encrypted-tbn0.gstatic.com/images?q=tbn:ANd9GcTburV0hVm3VxPjOcjoJNTHQPaJh_5RkupDOTrUsMc&amp;s</t>
  </si>
  <si>
    <t>ORIZEN SOFTWARES PVT LTD</t>
  </si>
  <si>
    <t>https://www.google.com/search?hl=en&amp;gl=us&amp;q=ORIZEN+SOFTWARES+PVT+LTD&amp;sa=X&amp;ved=0ahUKEwjSjs_k26uAAxWntokEHQMjCDs4KBCYkAIIuws</t>
  </si>
  <si>
    <t>https://encrypted-tbn0.gstatic.com/images?q=tbn:ANd9GcToBMBOmvpMSTA4gvkMhbuTFoPStptSNivytQ3Hht8&amp;s</t>
  </si>
  <si>
    <t>Omegasoft Technologies Pvt Ltd</t>
  </si>
  <si>
    <t>https://www.google.com/search?hl=en&amp;gl=us&amp;q=Omegasoft+Technologies+Pvt+Ltd&amp;sa=X&amp;ved=0ahUKEwjlxcvviL3_AhU9MlkFHUY3DtU4FBCYkAIIzgo</t>
  </si>
  <si>
    <t>https://encrypted-tbn0.gstatic.com/images?q=tbn:ANd9GcSWZNXjHYEpYbDFjqHzRloYYBM4u-Svp9cUf9THUg8&amp;s</t>
  </si>
  <si>
    <t>Criterion Systems, Inc.</t>
  </si>
  <si>
    <t>http://criterion-sys.com/</t>
  </si>
  <si>
    <t>https://www.google.com/search?gl=us&amp;hl=en&amp;q=Criterion+Systems,+Inc.&amp;sa=X&amp;ved=0ahUKEwjc1cOCod39AhWAkokEHUjLBXM4MhCYkAII7w0</t>
  </si>
  <si>
    <t>https://encrypted-tbn0.gstatic.com/images?q=tbn:ANd9GcQ9Vk36cod9kp_MMm718uROfwjtUY3jtThfGdQw&amp;s=0</t>
  </si>
  <si>
    <t>TeamBank AG NÃ¼rnberg</t>
  </si>
  <si>
    <t>http://www.teambank.de/</t>
  </si>
  <si>
    <t>https://www.google.com/search?hl=en&amp;gl=us&amp;q=TeamBank+AG+N%C3%BCrnberg&amp;sa=X&amp;ved=0ahUKEwjcirDmpbX-AhVpI0QIHT6UASg4HhCYkAII3Ao</t>
  </si>
  <si>
    <t>JACKSONSTONE RECRUITMENT</t>
  </si>
  <si>
    <t>https://www.google.com/search?sca_esv=577721307&amp;hl=en&amp;gl=us&amp;q=JACKSONSTONE+RECRUITMENT&amp;sa=X&amp;ved=0ahUKEwiSz5TTj52CAxVEl2oFHWFOBn4QmJACCPEJ</t>
  </si>
  <si>
    <t>WASHINGTON BUSINESS DYNAMICS</t>
  </si>
  <si>
    <t>https://www.google.com/search?gl=us&amp;hl=en&amp;q=WASHINGTON+BUSINESS+DYNAMICS&amp;sa=X&amp;ved=0ahUKEwi-wO_3zIj9AhXCF1kFHaV4BxM4HhCYkAII8Ao</t>
  </si>
  <si>
    <t>Te Connectivity Inc.</t>
  </si>
  <si>
    <t>https://www.google.com/search?ucbcb=1&amp;gl=us&amp;hl=en&amp;q=Te+Connectivity+Inc.&amp;sa=X&amp;ved=0ahUKEwivy4KIx8n-AhXDRjABHZW_Dds4UBCYkAIIxQ4</t>
  </si>
  <si>
    <t>Taylor Business Group</t>
  </si>
  <si>
    <t>https://www.google.com/search?sca_esv=580393850&amp;hl=en&amp;gl=us&amp;q=Taylor+Business+Group&amp;sa=X&amp;ved=0ahUKEwiEw6-C37OCAxU1FFkFHUJEBLsQmJACCMAJ</t>
  </si>
  <si>
    <t>URBANMETRY</t>
  </si>
  <si>
    <t>https://www.google.com/search?sca_esv=593697585&amp;gl=us&amp;hl=en&amp;q=URBANMETRY&amp;sa=X&amp;ved=0ahUKEwiux6y-u6yDAxXqM1kFHXkED2MQmJACCL4J</t>
  </si>
  <si>
    <t>https://encrypted-tbn0.gstatic.com/images?q=tbn:ANd9GcQpuiNGlDVTYSzLrq8i0ITBWmyvX7rBZOgjK6TkYbE&amp;s</t>
  </si>
  <si>
    <t>PIZZA HUT</t>
  </si>
  <si>
    <t>https://www.google.com/search?gl=us&amp;hl=en&amp;q=PIZZA+HUT&amp;sa=X&amp;ved=0ahUKEwi3-9Dt3K3-AhU1FVkFHVuLAbA4PBCYkAIItQ4</t>
  </si>
  <si>
    <t>Teo Hong Silom Co.,Ltd.</t>
  </si>
  <si>
    <t>http://www.teohong.com/</t>
  </si>
  <si>
    <t>https://www.google.com/search?sca_esv=578400713&amp;hl=en&amp;gl=us&amp;q=Teo+Hong+Silom+Co.,Ltd.&amp;sa=X&amp;ved=0ahUKEwj5voismaKCAxXbkmoFHbN1ALQQmJACCLwN</t>
  </si>
  <si>
    <t>https://encrypted-tbn0.gstatic.com/images?q=tbn:ANd9GcR9TbSNNKS2o9TpyGmTgTpYUPCHuw-uJOxXiBQDvUR0KukABnUykLaxlTo&amp;s</t>
  </si>
  <si>
    <t>DeBellis Catherine &amp; Morreale - corporate staffing</t>
  </si>
  <si>
    <t>https://www.google.com/search?gl=us&amp;hl=en&amp;q=DeBellis+Catherine+%26+Morreale+-+corporate+staffing&amp;sa=X&amp;ved=0ahUKEwjWr4KYsJn9AhW6OkQIHRJ-Cbw4RhCYkAIIpQ4</t>
  </si>
  <si>
    <t>https://encrypted-tbn0.gstatic.com/images?q=tbn:ANd9GcTvqklEAVPkNos7WvcAlxK3eMOeE8kOYPlzq3OplBA&amp;s</t>
  </si>
  <si>
    <t>Primelis</t>
  </si>
  <si>
    <t>https://www.google.com/search?ucbcb=1&amp;gl=us&amp;hl=en&amp;q=Primelis&amp;sa=X&amp;ved=0ahUKEwiK_b2Vo8n9AhURlWoFHR_kBEQ4MhCYkAIIxw0</t>
  </si>
  <si>
    <t>https://encrypted-tbn0.gstatic.com/images?q=tbn:ANd9GcS-DxeOXgGrFVsYJLvCEimf7Hpc4lhPdm5M6TmePp8&amp;s</t>
  </si>
  <si>
    <t>Mobilisights</t>
  </si>
  <si>
    <t>https://www.google.com/search?hl=en&amp;gl=us&amp;q=Mobilisights&amp;sa=X&amp;ved=0ahUKEwi25ImN0r__AhX-FlkFHfm7DOI4KBCYkAIIkQs</t>
  </si>
  <si>
    <t>https://encrypted-tbn0.gstatic.com/images?q=tbn:ANd9GcQFI2s5OdEsDGnPsxIT8MlLKE9lGAzLAZhDnzYRyGA&amp;s</t>
  </si>
  <si>
    <t>CipherTrace, a Mastercard company</t>
  </si>
  <si>
    <t>http://ciphertrace.com/</t>
  </si>
  <si>
    <t>https://www.google.com/search?ucbcb=1&amp;gl=us&amp;hl=en&amp;q=CipherTrace,+a+Mastercard+company&amp;sa=X&amp;ved=0ahUKEwj3r_f8zdX8AhVRM1kFHfJsDBwQmJACCJ8N</t>
  </si>
  <si>
    <t>https://encrypted-tbn0.gstatic.com/images?q=tbn:ANd9GcTaD0N6zL9P1YAhlx8BqtmoUXqCTPPfOb6YhTuCtQA&amp;s</t>
  </si>
  <si>
    <t>ClaraVista</t>
  </si>
  <si>
    <t>https://www.google.com/search?sca_esv=586199351&amp;hl=en&amp;gl=us&amp;q=ClaraVista&amp;sa=X&amp;ved=0ahUKEwj3hOrPyuiCAxUEtIkEHWb4D_IQmJACCOsL</t>
  </si>
  <si>
    <t>https://encrypted-tbn0.gstatic.com/images?q=tbn:ANd9GcTzTKSLXuG_diHtBRF9F6OGRM3OndL4XZPXDZi6VgU&amp;s</t>
  </si>
  <si>
    <t>Gilat Satellite Networks</t>
  </si>
  <si>
    <t>http://www.gilat.com/</t>
  </si>
  <si>
    <t>https://www.google.com/search?q=Gilat+Satellite+Networks&amp;sa=X&amp;ved=0ahUKEwjc2rv0ioaAAxWjMlkFHXXNAaEQmJACCOcI</t>
  </si>
  <si>
    <t>https://encrypted-tbn0.gstatic.com/images?q=tbn:ANd9GcTJUmlCBKWeXVcMqokI-8U05oDwOkGK8joe4eNP3Ro&amp;s</t>
  </si>
  <si>
    <t>Visualsoft</t>
  </si>
  <si>
    <t>https://www.google.com/search?gl=us&amp;hl=en&amp;q=Visualsoft&amp;sa=X&amp;ved=0ahUKEwjD3fia9cmAAxWmmYkEHewFB-w4HhCYkAIIsgs</t>
  </si>
  <si>
    <t>https://encrypted-tbn0.gstatic.com/images?q=tbn:ANd9GcSt_IfNEACkphWi0NgaqDqMYedomdJIPlz5fuDBFRR60vZIsgiQ3S-X&amp;s</t>
  </si>
  <si>
    <t>à¸šà¸£à¸´à¸©à¸±à¸— à¸˜à¸™à¸²à¸à¸£à¸œà¸¥à¸´à¸•à¸ à¸±à¸“à¸‘à¹Œà¸™à¹‰à¸³à¸¡à¸±à¸™à¸žà¸·à¸Š à¸ˆà¸³à¸à¸±à¸”</t>
  </si>
  <si>
    <t>https://www.google.com/search?hl=en&amp;gl=us&amp;q=%E0%B8%9A%E0%B8%A3%E0%B8%B4%E0%B8%A9%E0%B8%B1%E0%B8%97+%E0%B8%98%E0%B8%99%E0%B8%B2%E0%B8%81%E0%B8%A3%E0%B8%9C%E0%B8%A5%E0%B8%B4%E0%B8%95%E0%B8%A0%E0%B8%B1%E0%B8%93%E0%B8%91%E0%B9%8C%E0%B8%99%E0%B9%89%E0%B8%B3%E0%B8%A1%E0%B8%B1%E0%B8%99%E0%B8%9E%E0%B8%B7%E0%B8%8A+%E0%B8%88%E0%B8%B3%E0%B8%81%E0%B8%B1%E0%B8%94&amp;sa=X&amp;ved=0ahUKEwj7kZfh5YL9AhUQkYkEHXGxDWYQmJACCL8I</t>
  </si>
  <si>
    <t>ThinkChain (Pty) Ltd</t>
  </si>
  <si>
    <t>https://www.google.com/search?sca_esv=559959589&amp;gl=us&amp;hl=en&amp;q=ThinkChain+(Pty)+Ltd&amp;sa=X&amp;ved=0ahUKEwimuJXvl_eAAxWYEFkFHdGiAgc4FBCYkAIIvgk</t>
  </si>
  <si>
    <t>Imagination Technologies</t>
  </si>
  <si>
    <t>http://www.imgtec.com/</t>
  </si>
  <si>
    <t>https://www.google.com/search?ucbcb=1&amp;gl=us&amp;hl=en&amp;q=Imagination+Technologies&amp;sa=X&amp;ved=0ahUKEwiHtJbkhLX9AhUPlIkEHe99BUE4ChCYkAII6Qs</t>
  </si>
  <si>
    <t>AVM Consulting Inc</t>
  </si>
  <si>
    <t>https://www.google.com/search?sca_esv=6cf689fb59020b19&amp;hl=en&amp;gl=us&amp;q=AVM+Consulting+Inc&amp;sa=X&amp;ved=0ahUKEwj2vdio8qSDAxV4fDABHSDXBCs4WhCYkAIIgA4</t>
  </si>
  <si>
    <t>https://encrypted-tbn0.gstatic.com/images?q=tbn:ANd9GcREJQzoCu8EiWkrMKT6u9ElrOCoDnYfUa7onydLUu8&amp;s</t>
  </si>
  <si>
    <t>DSMH LLC</t>
  </si>
  <si>
    <t>https://www.google.com/search?sca_esv=572454954&amp;gl=us&amp;hl=en&amp;q=DSMH+LLC&amp;sa=X&amp;ved=0ahUKEwiI17vyqe2BAxVJGFkFHS2uB0Q4HhCYkAII7A4</t>
  </si>
  <si>
    <t>Sarian Solutions Inc</t>
  </si>
  <si>
    <t>https://www.google.com/search?hl=en&amp;gl=us&amp;q=Sarian+Solutions+Inc&amp;sa=X&amp;ved=0ahUKEwizqterh7r9AhWbnGoFHQinAdE4HhCYkAIIzgo</t>
  </si>
  <si>
    <t>https://encrypted-tbn0.gstatic.com/images?q=tbn:ANd9GcTC_BXVjEes4VBML1kGyoVR3n_aT4ImzzPicNlxFQ4&amp;s</t>
  </si>
  <si>
    <t>New Directions Staffing</t>
  </si>
  <si>
    <t>https://www.google.com/search?ucbcb=1&amp;hl=en&amp;gl=us&amp;q=New+Directions+Staffing&amp;sa=X&amp;ved=0ahUKEwjRgu7t88v-AhXSSDABHUGkDuo4KBCYkAII7Aw</t>
  </si>
  <si>
    <t>GIC Investment</t>
  </si>
  <si>
    <t>https://www.google.com/search?sca_esv=591053097&amp;hl=en&amp;gl=us&amp;q=GIC+Investment&amp;sa=X&amp;ved=0ahUKEwiciuCr55CDAxXDMlkFHWxDDcY4KBCYkAIImw0</t>
  </si>
  <si>
    <t>https://encrypted-tbn0.gstatic.com/images?q=tbn:ANd9GcSXneNY0wLZUOLKxpkPd7h3_h3D_TI4PFWHXUEDcq4&amp;s</t>
  </si>
  <si>
    <t>Zuse Technologies (Pvt) Ltd</t>
  </si>
  <si>
    <t>https://www.google.com/search?ucbcb=1&amp;hl=en&amp;gl=us&amp;q=Zuse+Technologies+(Pvt)+Ltd&amp;sa=X&amp;ved=0ahUKEwjW9LSclMT9AhWXjokEHUjLA-cQmJACCNEJ</t>
  </si>
  <si>
    <t>https://encrypted-tbn0.gstatic.com/images?q=tbn:ANd9GcRnKzfJ2ZdRB3KRHfBD4YER1C2A1DuVKtIxJzhAQVs&amp;s</t>
  </si>
  <si>
    <t>BRANDER IDEAS SAS</t>
  </si>
  <si>
    <t>https://www.google.com/search?sca_esv=593374222&amp;hl=en&amp;gl=us&amp;q=BRANDER+IDEAS+SAS&amp;sa=X&amp;ved=0ahUKEwjs5_-vuqeDAxXpjYkEHSe7BOM4ChCYkAIIzQs</t>
  </si>
  <si>
    <t>Vings Technologies</t>
  </si>
  <si>
    <t>https://www.google.com/search?gl=us&amp;hl=en&amp;q=Vings+Technologies&amp;sa=X&amp;ved=0ahUKEwjGxe2m1Mv9AhXLl2oFHWCcDSk4HhCYkAIItgk</t>
  </si>
  <si>
    <t>NISC</t>
  </si>
  <si>
    <t>https://www.google.com/search?gl=us&amp;hl=en&amp;q=NISC&amp;sa=X&amp;ved=0ahUKEwiu7veYtvb9AhWkElkFHbGgA9I4ggEQmJACCM0K</t>
  </si>
  <si>
    <t>https://encrypted-tbn0.gstatic.com/images?q=tbn:ANd9GcQk7bZYCKAirK71MvPj89--wSI3c2SH73wz0VblQYg&amp;s</t>
  </si>
  <si>
    <t>AARDWOLF PESTKARE (SINGAPORE) PTE LTD</t>
  </si>
  <si>
    <t>https://www.google.com/search?sca_esv=cd2920284bba1164&amp;gl=us&amp;hl=en&amp;q=AARDWOLF+PESTKARE+(SINGAPORE)+PTE+LTD&amp;sa=X&amp;ved=0ahUKEwjXwL21uaeDAxUWkIQIHVLsAqw4KBCYkAIIsQw</t>
  </si>
  <si>
    <t>Talksure</t>
  </si>
  <si>
    <t>https://www.google.com/search?gl=us&amp;hl=en&amp;q=Talksure&amp;sa=X&amp;ved=0ahUKEwi_l6_93PH-AhWTIUQIHSh5BL8QmJACCP4L</t>
  </si>
  <si>
    <t>https://encrypted-tbn0.gstatic.com/images?q=tbn:ANd9GcSdH5WKuCYmg1RkiY_1DQPo6N9vtJR1MqM-Fx9mahw&amp;s</t>
  </si>
  <si>
    <t>The Forum Group</t>
  </si>
  <si>
    <t>https://www.google.com/search?gl=us&amp;hl=en&amp;q=The+Forum+Group&amp;sa=X&amp;ved=0ahUKEwjQ4pPshJCAAxXKm2oFHY0oAP0QmJACCIUN</t>
  </si>
  <si>
    <t>https://encrypted-tbn0.gstatic.com/images?q=tbn:ANd9GcTJeoQC-WwLzPpUvEzRv4bhveqmD5_97_K-T1V1Boo&amp;s</t>
  </si>
  <si>
    <t>talabat</t>
  </si>
  <si>
    <t>https://www.google.com/search?sca_esv=566763369&amp;gl=us&amp;hl=en&amp;q=talabat&amp;sa=X&amp;ved=0ahUKEwj954v36reBAxW1QjABHQ7lCIsQmJACCJAH</t>
  </si>
  <si>
    <t>https://encrypted-tbn0.gstatic.com/images?q=tbn:ANd9GcRt76Uq0MDdm8HcSrSZ07KVp-5vaeF8YnqGMbT5ng8&amp;s</t>
  </si>
  <si>
    <t>ALM</t>
  </si>
  <si>
    <t>http://www.alm.com/</t>
  </si>
  <si>
    <t>https://www.google.com/search?hl=en&amp;gl=us&amp;q=ALM&amp;sa=X&amp;ved=0ahUKEwicyMa6qur_AhVRkokEHYeoAVU4jAEQmJACCNMO</t>
  </si>
  <si>
    <t>https://encrypted-tbn0.gstatic.com/images?q=tbn:ANd9GcS-9WCgXQNLqmoZQoAeJuxb-iWMf6odvbQ4zkBrO4I&amp;s</t>
  </si>
  <si>
    <t>The Information Lab Deutschland GmbH</t>
  </si>
  <si>
    <t>https://www.google.com/search?gl=us&amp;hl=en&amp;q=The+Information+Lab+Deutschland+GmbH&amp;sa=X&amp;ved=0ahUKEwjul6-5sZT9AhWJKFkFHQE2D8M4FBCYkAII2wo</t>
  </si>
  <si>
    <t>https://encrypted-tbn0.gstatic.com/images?q=tbn:ANd9GcRoi1XJ3wmFyhe1SycscdTNUnSBfgnpkMqAQOyp4UU&amp;s</t>
  </si>
  <si>
    <t>CAPITAL ONE FINANCIAL SERVICES CLIENT</t>
  </si>
  <si>
    <t>https://www.google.com/search?ucbcb=1&amp;gl=us&amp;hl=en&amp;q=CAPITAL+ONE+FINANCIAL+SERVICES+CLIENT&amp;sa=X&amp;ved=0ahUKEwjj7pDf_Mj8AhVAPEQIHY6PBNsQmJACCLwL</t>
  </si>
  <si>
    <t>https://encrypted-tbn0.gstatic.com/images?q=tbn:ANd9GcRkZyg_7kB2VypMJDwcL9bg-8JzMdKolTRFEr6klDI&amp;s</t>
  </si>
  <si>
    <t>Security First Insurance</t>
  </si>
  <si>
    <t>https://www.google.com/search?sca_esv=560269821&amp;gl=us&amp;hl=en&amp;q=Security+First+Insurance&amp;sa=X&amp;ved=0ahUKEwjWg6TE0_mAAxWGk2oFHYmKBes4HhCYkAIIiQ0</t>
  </si>
  <si>
    <t>https://encrypted-tbn0.gstatic.com/images?q=tbn:ANd9GcQ8Rdytu2QxFc2D6wz8f0eH4XScQF3d7zCHLFW3_z8&amp;s</t>
  </si>
  <si>
    <t>Groupe One point</t>
  </si>
  <si>
    <t>https://www.google.com/search?sca_esv=572136157&amp;gl=us&amp;hl=en&amp;q=Groupe+One+point&amp;sa=X&amp;ved=0ahUKEwjf07ms8uqBAxV0lGoFHcc2Cew4KBCYkAIIhQ4</t>
  </si>
  <si>
    <t>Nexify Limited</t>
  </si>
  <si>
    <t>https://www.google.com/search?q=Nexify+Limited&amp;sa=X&amp;ved=0ahUKEwjZwJOzmZz-AhWcGFkFHdZECfc4ChCYkAIIsg0</t>
  </si>
  <si>
    <t>Dignari, LLC</t>
  </si>
  <si>
    <t>https://www.dignari.com/</t>
  </si>
  <si>
    <t>https://www.google.com/search?sca_esv=592095722&amp;gl=us&amp;hl=en&amp;q=Dignari,+LLC&amp;sa=X&amp;ved=0ahUKEwir2O-q6ZqDAxWTF1kFHR9VByE4UBCYkAII0Qk</t>
  </si>
  <si>
    <t>https://encrypted-tbn0.gstatic.com/images?q=tbn:ANd9GcQs2PlLAB1aUErjrgqHx07GLKtUwv7vvV0d3kd3jug&amp;s</t>
  </si>
  <si>
    <t>OSIM</t>
  </si>
  <si>
    <t>http://www.osim.com/</t>
  </si>
  <si>
    <t>https://www.google.com/search?hl=en&amp;gl=us&amp;q=OSIM&amp;sa=X&amp;ved=0ahUKEwimg7HDht38AhVaMlkFHY0gAoc4ChCYkAII_As</t>
  </si>
  <si>
    <t>https://encrypted-tbn0.gstatic.com/images?q=tbn:ANd9GcTWZXbaJjPsA9ANJ7dDb2qUh6zVpTeSyWmpWg8FYAE&amp;s</t>
  </si>
  <si>
    <t>Atrium HR Consulting Ltd</t>
  </si>
  <si>
    <t>http://welcometoalliance.com/</t>
  </si>
  <si>
    <t>https://www.google.com/search?hl=en&amp;gl=us&amp;q=Atrium+HR+Consulting+Ltd&amp;sa=X&amp;ved=0ahUKEwj1s9raseX_AhVkI0QIHToGDasQmJACCNgJ</t>
  </si>
  <si>
    <t>Techwarely</t>
  </si>
  <si>
    <t>https://www.google.com/search?sca_esv=581440190&amp;gl=us&amp;hl=en&amp;q=Techwarely&amp;sa=X&amp;ved=0ahUKEwig1NO0qbuCAxU3EFkFHeQBDI0QmJACCOEK</t>
  </si>
  <si>
    <t>https://encrypted-tbn0.gstatic.com/images?q=tbn:ANd9GcTvwswBa9kuMU-CYWvcj-CXOkxFMKN7Pf28fG0OELU&amp;s</t>
  </si>
  <si>
    <t>LPKF Laser &amp; Electronics</t>
  </si>
  <si>
    <t>https://www.google.com/search?sca_esv=584208532&amp;hl=en&amp;gl=us&amp;q=LPKF+Laser+%26+Electronics&amp;sa=X&amp;ved=0ahUKEwjFncnnuNSCAxU8GFkFHTO3BiwQmJACCMQO</t>
  </si>
  <si>
    <t>Werben Capital Humano</t>
  </si>
  <si>
    <t>https://www.google.com/search?sca_esv=577080029&amp;q=Werben+Capital+Humano&amp;sa=X&amp;ved=0ahUKEwiRkcPMypWCAxVjk2oFHR8MDlQQmJACCKoL</t>
  </si>
  <si>
    <t>CARIAD</t>
  </si>
  <si>
    <t>https://www.google.com/search?gl=us&amp;hl=en&amp;q=CARIAD&amp;sa=X&amp;ved=0ahUKEwjtmsvq2qj-AhWIEFkFHTnVAJ84oAEQmJACCK8M</t>
  </si>
  <si>
    <t>Triple Whale ðŸ³</t>
  </si>
  <si>
    <t>https://www.google.com/search?sca_esv=559635945&amp;hl=en&amp;gl=us&amp;q=Triple+Whale+%F0%9F%90%B3&amp;sa=X&amp;ved=0ahUKEwiXhp701fSAAxVPE1kFHXgfAdcQmJACCKcK</t>
  </si>
  <si>
    <t>https://encrypted-tbn0.gstatic.com/images?q=tbn:ANd9GcSwbjZnVn3Ctmp92BTRIZS9lPD2WL7exvMboNj8i-A&amp;s</t>
  </si>
  <si>
    <t>Isuzu Motors International Operations (Thailand) Co., Ltd.</t>
  </si>
  <si>
    <t>https://www.google.com/search?q=Isuzu+Motors+International+Operations+(Thailand)+Co.,+Ltd.&amp;sa=X&amp;ved=0ahUKEwiRxMHC1Jn-AhUnElkFHf5lAxAQmJACCO4M</t>
  </si>
  <si>
    <t>CEVA Logistics (Thailand) Co., Ltd.</t>
  </si>
  <si>
    <t>https://www.google.com/search?sca_esv=565570927&amp;gl=us&amp;hl=en&amp;q=CEVA+Logistics+(Thailand)+Co.,+Ltd.&amp;sa=X&amp;ved=0ahUKEwii2-b8-6uBAxXaMlkFHbhOB0c4ChCYkAIIkQs</t>
  </si>
  <si>
    <t>https://encrypted-tbn0.gstatic.com/images?q=tbn:ANd9GcSSAP4qGU2UDadoyZlBp52mD_LZBAB-tdeARbUcDbo&amp;s</t>
  </si>
  <si>
    <t>IDEALS RECRUITMENT</t>
  </si>
  <si>
    <t>https://www.google.com/search?hl=en&amp;gl=us&amp;q=IDEALS+RECRUITMENT&amp;sa=X&amp;ved=0ahUKEwivg9PXg4uAAxVhFVkFHZVIBPU4HhCYkAII3gw</t>
  </si>
  <si>
    <t>https://encrypted-tbn0.gstatic.com/images?q=tbn:ANd9GcQEmMyqLSkc-6g6QNaBHdtO8Bc10KCg7S6zLcoY8Q1ZdCJbdbleUQm1Lw&amp;s</t>
  </si>
  <si>
    <t>Boehringer Ingelheim Pharmaceuticals, Inc</t>
  </si>
  <si>
    <t>https://www.google.com/search?sca_esv=559310888&amp;hl=en&amp;gl=us&amp;q=Boehringer+Ingelheim+Pharmaceuticals,+Inc&amp;sa=X&amp;ved=0ahUKEwj4rouAjvKAAxVjF1kFHSRlDSk4ZBCYkAIIiw0</t>
  </si>
  <si>
    <t>HoonarTek</t>
  </si>
  <si>
    <t>https://www.google.com/search?sca_esv=564926619&amp;hl=en&amp;gl=us&amp;q=HoonarTek&amp;sa=X&amp;ved=0ahUKEwikg87y96aBAxXPKkQIHdBIDV84HhCYkAIIoQo</t>
  </si>
  <si>
    <t>Driven Brands Inc.</t>
  </si>
  <si>
    <t>http://www.meineke.com/</t>
  </si>
  <si>
    <t>https://www.google.com/search?ucbcb=1&amp;gl=us&amp;hl=en&amp;q=Driven+Brands+Inc.&amp;sa=X&amp;ved=0ahUKEwiunqTy88v-AhVlhIkEHfTbBsU4RhCYkAII5ww</t>
  </si>
  <si>
    <t>Altera Infrastructure</t>
  </si>
  <si>
    <t>https://www.google.com/search?gl=us&amp;hl=en&amp;q=Altera+Infrastructure&amp;sa=X&amp;ved=0ahUKEwifv8a2pK78AhUPoXIEHVdkAPU4HhCYkAIIxw0</t>
  </si>
  <si>
    <t>https://encrypted-tbn0.gstatic.com/images?q=tbn:ANd9GcRjPMdiuwKCXpNyKREw02zteWSgJ6bYm8TOJxSXHdw&amp;s</t>
  </si>
  <si>
    <t>celver AG</t>
  </si>
  <si>
    <t>https://www.google.com/search?hl=en&amp;gl=us&amp;q=celver+AG&amp;sa=X&amp;ved=0ahUKEwi_2bfK7ZT_AhXNIkQIHYJvD044ChCYkAIIiAs</t>
  </si>
  <si>
    <t>https://encrypted-tbn0.gstatic.com/images?q=tbn:ANd9GcRBLzOJrUUo6YXC6mGdx-VZ6yVVmPEX7LmN8JPb_Mc&amp;s</t>
  </si>
  <si>
    <t>Asmacs Recruitment Qatar</t>
  </si>
  <si>
    <t>https://www.google.com/search?gl=us&amp;hl=en&amp;q=Asmacs+Recruitment+Qatar&amp;sa=X&amp;ved=0ahUKEwjtko-l2cb9AhXLGlkFHUmZCPcQmJACCKkK</t>
  </si>
  <si>
    <t>Rainforest Alliance</t>
  </si>
  <si>
    <t>http://rainforest-alliance.org/uk</t>
  </si>
  <si>
    <t>https://www.google.com/search?ucbcb=1&amp;gl=us&amp;hl=en&amp;q=Rainforest+Alliance&amp;sa=X&amp;ved=0ahUKEwi315vDtMH8AhVrHUQIHb62Bk8QmJACCNwM</t>
  </si>
  <si>
    <t>Hydra X Pte. Ltd.</t>
  </si>
  <si>
    <t>http://hydrax.io/</t>
  </si>
  <si>
    <t>https://www.google.com/search?q=Hydra+X+Pte.+Ltd.&amp;sa=X&amp;ved=0ahUKEwjyzMbioNj9AhVBF1kFHdYuBM84HhCYkAII1Qw</t>
  </si>
  <si>
    <t>Carwow</t>
  </si>
  <si>
    <t>http://www.carwow.co.uk/</t>
  </si>
  <si>
    <t>https://www.google.com/search?sca_esv=559959589&amp;gl=us&amp;hl=en&amp;q=Carwow&amp;sa=X&amp;ved=0ahUKEwiU5MDEmfeAAxW6QzABHQblCloQmJACCNMN</t>
  </si>
  <si>
    <t>https://encrypted-tbn0.gstatic.com/images?q=tbn:ANd9GcRPTnjclmB8DMpdx4f8vlkrP7rxbRuCmeoAgtH_io0&amp;s</t>
  </si>
  <si>
    <t>FUJIFILM Business Innovation Hong Kong Limited</t>
  </si>
  <si>
    <t>https://www.google.com/search?hl=en&amp;gl=us&amp;q=FUJIFILM+Business+Innovation+Hong+Kong+Limited&amp;sa=X&amp;ved=0ahUKEwjwnI3ju6P9AhVEGDQIHSOhBO8QmJACCNYM</t>
  </si>
  <si>
    <t>University Hospitals of North Midlands NHS Trust</t>
  </si>
  <si>
    <t>http://www.uhns.nhs.uk/</t>
  </si>
  <si>
    <t>https://www.google.com/search?gl=us&amp;hl=en&amp;q=University+Hospitals+of+North+Midlands+NHS+Trust&amp;sa=X&amp;ved=0ahUKEwih5431k_H8AhUOFlkFHSTeARc4FBCYkAIIows</t>
  </si>
  <si>
    <t>https://encrypted-tbn0.gstatic.com/images?q=tbn:ANd9GcQX2hCmy3DAbiH5JAytJIFWYXAuyBAwpFZFe8WEZCM&amp;s</t>
  </si>
  <si>
    <t>Teton</t>
  </si>
  <si>
    <t>https://www.google.com/search?hl=en&amp;gl=us&amp;q=Teton&amp;sa=X&amp;ved=0ahUKEwi3kt-S_Kj_AhXCSDABHeGmC5U4ChCYkAII_Q0</t>
  </si>
  <si>
    <t>Search Index Pte Ltd</t>
  </si>
  <si>
    <t>https://www.google.com/search?ucbcb=1&amp;hl=en&amp;gl=us&amp;q=Search+Index+Pte+Ltd&amp;sa=X&amp;ved=0ahUKEwiEzqeExK39AhWAElkFHa9fBnI4HhCYkAIIqAw</t>
  </si>
  <si>
    <t>https://encrypted-tbn0.gstatic.com/images?q=tbn:ANd9GcRu2Uud5kIznd7zc0oYCleZSkszXQb6xDNIkoVt11o&amp;s</t>
  </si>
  <si>
    <t>Slashmobility</t>
  </si>
  <si>
    <t>https://www.google.com/search?sca_esv=566763369&amp;q=Slashmobility&amp;sa=X&amp;ved=0ahUKEwik18jW6reBAxWQlGoFHefAA2sQmJACCPIL</t>
  </si>
  <si>
    <t>https://encrypted-tbn0.gstatic.com/images?q=tbn:ANd9GcQ8lsBZkS1i_L1kyZeQgBjwYUiYzA1tjmLOQen4KFI&amp;s</t>
  </si>
  <si>
    <t>Quevera LLC</t>
  </si>
  <si>
    <t>http://quevera.com/</t>
  </si>
  <si>
    <t>https://www.google.com/search?ucbcb=1&amp;hl=en&amp;gl=us&amp;q=Quevera+LLC&amp;sa=X&amp;ved=0ahUKEwir2JnYhI3-AhVOFFkFHQrjAToQmJACCL8M</t>
  </si>
  <si>
    <t>Pet Supplies Plus</t>
  </si>
  <si>
    <t>http://www.petsuppliesplus.com/</t>
  </si>
  <si>
    <t>https://www.google.com/search?sca_esv=573387902&amp;hl=en&amp;gl=us&amp;q=Pet+Supplies+Plus&amp;sa=X&amp;ved=0ahUKEwjs44at7_SBAxVrhIkEHQu7D6Q4eBCYkAIIvQ0</t>
  </si>
  <si>
    <t>https://encrypted-tbn0.gstatic.com/images?q=tbn:ANd9GcR8EEje8Ka_0OOMXY4rDQEELR9KcitC0_5gu2csp7o&amp;s</t>
  </si>
  <si>
    <t>MÃ©diane Benelux</t>
  </si>
  <si>
    <t>https://www.google.com/search?ucbcb=1&amp;gl=us&amp;hl=en&amp;q=M%C3%A9diane+Benelux&amp;sa=X&amp;ved=0ahUKEwj1tKDtwNP-AhXNF1kFHUI3BdgQmJACCLcL</t>
  </si>
  <si>
    <t>Oorwin</t>
  </si>
  <si>
    <t>https://www.google.com/search?sca_esv=83f77dc46c12b175&amp;sca_upv=1&amp;q=Oorwin&amp;sa=X&amp;ved=0ahUKEwinkLzlguaCAxX6mYQIHdHaADY4FBCYkAII8gs</t>
  </si>
  <si>
    <t>Meteor Romania</t>
  </si>
  <si>
    <t>https://www.google.com/search?gl=us&amp;hl=en&amp;q=Meteor+Romania&amp;sa=X&amp;ved=0ahUKEwjN8qrHz7z9AhUzEFkFHQm7BNE4ChCYkAIIuAk</t>
  </si>
  <si>
    <t>DLR Deutsches Zentrum fÃ¼r Luft- und Raumfahrt e. V.</t>
  </si>
  <si>
    <t>https://www.google.com/search?sca_esv=565570927&amp;hl=en&amp;gl=us&amp;q=DLR+Deutsches+Zentrum+f%C3%BCr+Luft-+und+Raumfahrt+e.+V.&amp;sa=X&amp;ved=0ahUKEwiCk_b6-quBAxWSEGIAHYZbCrQQmJACCL0J</t>
  </si>
  <si>
    <t>https://encrypted-tbn0.gstatic.com/images?q=tbn:ANd9GcTEd3tOenMaaYI8Clo-F2WC5GEVTi-6RUOODvasPl4&amp;s</t>
  </si>
  <si>
    <t>IMD Logic LLC</t>
  </si>
  <si>
    <t>https://www.google.com/search?sca_esv=568736477&amp;gl=us&amp;hl=en&amp;q=IMD+Logic+LLC&amp;sa=X&amp;ved=0ahUKEwi_z6K1kMqBAxW-lWoFHTeDCjA4eBCYkAII7As</t>
  </si>
  <si>
    <t>https://encrypted-tbn0.gstatic.com/images?q=tbn:ANd9GcTnoKubroFQg3bD7lOKhUGJR1g-pLOD8jCIn34ZNj4&amp;s</t>
  </si>
  <si>
    <t>Management Solutions, S.L</t>
  </si>
  <si>
    <t>https://www.google.com/search?hl=en&amp;gl=us&amp;q=Management+Solutions,+S.L&amp;sa=X&amp;ved=0ahUKEwjlupbGlfH8AhVjkWoFHRCJAscQmJACCIAM</t>
  </si>
  <si>
    <t>DEMO AEBE</t>
  </si>
  <si>
    <t>https://www.google.com/search?q=DEMO+AEBE&amp;sa=X&amp;ved=0ahUKEwil1q3p7K_8AhWhnnIEHbodDloQmJACCJUN</t>
  </si>
  <si>
    <t>Mastermind.com</t>
  </si>
  <si>
    <t>https://www.google.com/search?sca_esv=568414926&amp;hl=en&amp;gl=us&amp;q=Mastermind.com&amp;sa=X&amp;ved=0ahUKEwjYuvumzseBAxVuEmIAHcTXAHA4oAEQmJACCKwM</t>
  </si>
  <si>
    <t>https://encrypted-tbn0.gstatic.com/images?q=tbn:ANd9GcRYsMjWFtaYB0_nnR1isFJtW47d_T-Ebqq-B1O8IPQ&amp;s</t>
  </si>
  <si>
    <t>IpNX Nigeria Limited</t>
  </si>
  <si>
    <t>https://www.google.com/search?gl=us&amp;hl=en&amp;q=IpNX+Nigeria+Limited&amp;sa=X&amp;ved=0ahUKEwiXtojWhbX9AhUcM1kFHQRGBzIQmJACCIUJ</t>
  </si>
  <si>
    <t>Ovo Energy Limited</t>
  </si>
  <si>
    <t>https://www.google.com/search?hl=en&amp;gl=us&amp;q=Ovo+Energy+Limited&amp;sa=X&amp;ved=0ahUKEwi5yOPg2fj8AhUoHTQIHQ-tDqs4MhCYkAIIrAw</t>
  </si>
  <si>
    <t>ProAssurance</t>
  </si>
  <si>
    <t>http://www.proassurance.com/</t>
  </si>
  <si>
    <t>https://www.google.com/search?sca_esv=582530003&amp;hl=en&amp;gl=us&amp;q=ProAssurance&amp;sa=X&amp;ved=0ahUKEwjA0Z3-qcWCAxXLF1kFHV9rCok4ChCYkAII8Q4</t>
  </si>
  <si>
    <t>https://encrypted-tbn0.gstatic.com/images?q=tbn:ANd9GcQL-ExDC90cfpLIXduPsZSF4cpvdXVmOT-jfuPBv78&amp;s</t>
  </si>
  <si>
    <t>Funded.club</t>
  </si>
  <si>
    <t>http://www.funded.club/</t>
  </si>
  <si>
    <t>https://www.google.com/search?sca_esv=586190494&amp;hl=en&amp;gl=us&amp;q=Funded.club&amp;sa=X&amp;ved=0ahUKEwidw82RyeiCAxVtv4kEHe4eBYgQmJACCKEJ</t>
  </si>
  <si>
    <t>Satellic</t>
  </si>
  <si>
    <t>http://www.satellic.com/</t>
  </si>
  <si>
    <t>https://www.google.com/search?gl=us&amp;hl=en&amp;q=Satellic&amp;sa=X&amp;ved=0ahUKEwjH_4Px27__AhVilYkEHVPWB7sQmJACCOIK</t>
  </si>
  <si>
    <t>à¸šà¸£à¸´à¸©à¸±à¸— à¸™à¸´à¸™à¸ˆà¸² à¹‚à¸¥à¸ˆà¸´à¸ªà¸•à¸´à¸à¸ªà¹Œ (à¸›à¸£à¸°à¹€à¸—à¸¨à¹„à¸—à¸¢) à¸ˆà¸³à¸à¸±à¸”</t>
  </si>
  <si>
    <t>https://www.google.com/search?hl=en&amp;gl=us&amp;q=%E0%B8%9A%E0%B8%A3%E0%B8%B4%E0%B8%A9%E0%B8%B1%E0%B8%97+%E0%B8%99%E0%B8%B4%E0%B8%99%E0%B8%88%E0%B8%B2+%E0%B9%82%E0%B8%A5%E0%B8%88%E0%B8%B4%E0%B8%AA%E0%B8%95%E0%B8%B4%E0%B8%81%E0%B8%AA%E0%B9%8C+(%E0%B8%9B%E0%B8%A3%E0%B8%B0%E0%B9%80%E0%B8%97%E0%B8%A8%E0%B9%84%E0%B8%97%E0%B8%A2)+%E0%B8%88%E0%B8%B3%E0%B8%81%E0%B8%B1%E0%B8%94&amp;sa=X&amp;ved=0ahUKEwjpuaO_yK39AhU0D1kFHYdQB9AQmJACCL0K</t>
  </si>
  <si>
    <t>https://encrypted-tbn0.gstatic.com/images?q=tbn:ANd9GcTWK5lvZFIyd69uf7CWA5EG0wt00KM5SexoNjDIWaE&amp;s</t>
  </si>
  <si>
    <t>Teamwork IT Solutions Inc</t>
  </si>
  <si>
    <t>https://www.google.com/search?sca_esv=565257361&amp;hl=en&amp;gl=us&amp;q=Teamwork+IT+Solutions+Inc&amp;sa=X&amp;ved=0ahUKEwjPsd6pt6mBAxXUKVkFHYQ5BoY4qgEQmJACCMoM</t>
  </si>
  <si>
    <t>https://encrypted-tbn0.gstatic.com/images?q=tbn:ANd9GcT89UumHAmriR8DJKoFFCv7gEh-64aLcVNbLl1teC8&amp;s</t>
  </si>
  <si>
    <t>Sup De Vinci Bordeaux</t>
  </si>
  <si>
    <t>https://www.google.com/search?ucbcb=1&amp;hl=en&amp;gl=us&amp;q=Sup+De+Vinci+Bordeaux&amp;sa=X&amp;ved=0ahUKEwi24Z6Dg6b9AhVWHzQIHRJkA7o4HhCYkAIIuAs</t>
  </si>
  <si>
    <t>BillEase</t>
  </si>
  <si>
    <t>http://www.firstdigitalfinance.com/</t>
  </si>
  <si>
    <t>https://www.google.com/search?sca_esv=561228216&amp;hl=en&amp;gl=us&amp;q=BillEase&amp;sa=X&amp;ved=0ahUKEwjSiZ2354OBAxWegGoFHR18Cl84FBCYkAII9w0</t>
  </si>
  <si>
    <t>https://encrypted-tbn0.gstatic.com/images?q=tbn:ANd9GcTT7xQ95JtHAOC4sEmjH2QKXbIJo3jD3TR3INKd&amp;s=0</t>
  </si>
  <si>
    <t>Catch Talent</t>
  </si>
  <si>
    <t>http://catchtalent.com/</t>
  </si>
  <si>
    <t>https://www.google.com/search?hl=en&amp;gl=us&amp;q=Catch+Talent&amp;sa=X&amp;ved=0ahUKEwjZmZPZgouAAxVOg2oFHd8RDTIQmJACCNsN</t>
  </si>
  <si>
    <t>https://encrypted-tbn0.gstatic.com/images?q=tbn:ANd9GcRD13l4eFdflquJRx9GABQnVZKIsFQ38k9UwKwkEtE&amp;s</t>
  </si>
  <si>
    <t>Kforce Inc.</t>
  </si>
  <si>
    <t>https://www.google.com/search?gl=us&amp;hl=en&amp;q=Kforce+Inc.&amp;sa=X&amp;ved=0ahUKEwjP6aL33Nj_AhVWI0QIHWaYDKs4ChCYkAIIhg0</t>
  </si>
  <si>
    <t>FL3XX GmbH</t>
  </si>
  <si>
    <t>https://www.google.com/search?ucbcb=1&amp;gl=us&amp;hl=en&amp;q=FL3XX+GmbH&amp;sa=X&amp;ved=0ahUKEwj2zMu57MH-AhXkjYkEHUAJAPg4FBCYkAIIygk</t>
  </si>
  <si>
    <t>H-FARM S.p.A</t>
  </si>
  <si>
    <t>https://www.google.com/search?sca_esv=558035255&amp;hl=en&amp;gl=us&amp;q=H-FARM+S.p.A&amp;sa=X&amp;ved=0ahUKEwjpl4e_x-WAAxV5j4kEHWADCEo4MhCYkAII7A0</t>
  </si>
  <si>
    <t>SECURA Insurance</t>
  </si>
  <si>
    <t>http://www.secura.net/</t>
  </si>
  <si>
    <t>https://www.google.com/search?gl=us&amp;hl=en&amp;q=SECURA+Insurance&amp;sa=X&amp;ved=0ahUKEwiVkeKPjeD-AhUpF1kFHbwdCuU4ChCYkAIIpg0</t>
  </si>
  <si>
    <t>https://encrypted-tbn0.gstatic.com/images?q=tbn:ANd9GcQb1m3JZeYKXkKKJFMUn2FGA4vynxq1qdlccsYRRJE&amp;s</t>
  </si>
  <si>
    <t>Testbook.com</t>
  </si>
  <si>
    <t>https://www.google.com/search?ucbcb=1&amp;gl=us&amp;hl=en&amp;q=Testbook.com&amp;sa=X&amp;ved=0ahUKEwj56N-yz4j9AhU-RTABHdqqDHw4HhCYkAII9As</t>
  </si>
  <si>
    <t>https://encrypted-tbn0.gstatic.com/images?q=tbn:ANd9GcS1kfI6h-OSx6TG3o9bUYk8ji3CVup--DU0rEAXgqU&amp;s</t>
  </si>
  <si>
    <t>1 Point system</t>
  </si>
  <si>
    <t>https://www.google.com/search?hl=en&amp;gl=us&amp;q=1+Point+system&amp;sa=X&amp;ved=0ahUKEwiHzuHIgoj-AhUhrmoFHYK1Cjs4MhCYkAIIiQo</t>
  </si>
  <si>
    <t>Prospect Infosystem Inc.</t>
  </si>
  <si>
    <t>https://www.google.com/search?sca_esv=572078159&amp;hl=en&amp;gl=us&amp;q=Prospect+Infosystem+Inc.&amp;sa=X&amp;ved=0ahUKEwi6uLaU5-qBAxWUF1kFHRABBJk4MhCYkAII3Qs</t>
  </si>
  <si>
    <t>https://encrypted-tbn0.gstatic.com/images?q=tbn:ANd9GcSBkXGYx6HU_9eG7XBv9OsuOlDbW2Xq1NBDN3aAHZU&amp;s</t>
  </si>
  <si>
    <t>The Atlantic</t>
  </si>
  <si>
    <t>https://www.theatlantic.com/</t>
  </si>
  <si>
    <t>https://www.google.com/search?gl=us&amp;hl=en&amp;q=The+Atlantic&amp;sa=X&amp;ved=0ahUKEwjdwr-Vnq78AhW4QjABHaA0BC04bhCYkAIIlws</t>
  </si>
  <si>
    <t>https://encrypted-tbn0.gstatic.com/images?q=tbn:ANd9GcQkLXp19syVA6QmdtgV80-E5pbnHDr6JL3U7cWFlR4&amp;s</t>
  </si>
  <si>
    <t>EQDOM</t>
  </si>
  <si>
    <t>http://www.eqdom.ma/</t>
  </si>
  <si>
    <t>https://www.google.com/search?sca_esv=570589756&amp;hl=en&amp;gl=us&amp;q=EQDOM&amp;sa=X&amp;ved=0ahUKEwjnhMn85duBAxUTj4kEHW7zBvIQmJACCLMI</t>
  </si>
  <si>
    <t>https://encrypted-tbn0.gstatic.com/images?q=tbn:ANd9GcR754-lCmDp5GL28a2GBsRSsd7LDFL6MZ_AgkAK5tA&amp;s</t>
  </si>
  <si>
    <t>à¸šà¸£à¸´à¸©à¸±à¸— à¸­à¸°à¹€à¸®à¸” à¸ˆà¸³à¸à¸±à¸”</t>
  </si>
  <si>
    <t>https://www.google.com/search?sca_esv=570269325&amp;hl=en&amp;gl=us&amp;q=%E0%B8%9A%E0%B8%A3%E0%B8%B4%E0%B8%A9%E0%B8%B1%E0%B8%97+%E0%B8%AD%E0%B8%B0%E0%B9%80%E0%B8%AE%E0%B8%94+%E0%B8%88%E0%B8%B3%E0%B8%81%E0%B8%B1%E0%B8%94&amp;sa=X&amp;ved=0ahUKEwi93cqbpNmBAxXDElkFHeQdDNw4ChCYkAIIuwo</t>
  </si>
  <si>
    <t>Marina Bay Sands Pte Ltd</t>
  </si>
  <si>
    <t>https://www.google.com/search?hl=en&amp;gl=us&amp;q=Marina+Bay+Sands+Pte+Ltd&amp;sa=X&amp;ved=0ahUKEwiO2L-Hmsz_AhVvGFkFHTNhC0I4HhCYkAIIzww</t>
  </si>
  <si>
    <t>https://encrypted-tbn0.gstatic.com/images?q=tbn:ANd9GcTLiqgo52l7W2R7423VfWSELtNlvIY1gMeb7-fnVsY&amp;s</t>
  </si>
  <si>
    <t>Raas Infotek LLC</t>
  </si>
  <si>
    <t>https://www.google.com/search?sca_esv=580393850&amp;gl=us&amp;hl=en&amp;q=Raas+Infotek+LLC&amp;sa=X&amp;ved=0ahUKEwimx6XB6rOCAxV2EVkFHXk1C1s4HhCYkAII6Qs</t>
  </si>
  <si>
    <t>https://encrypted-tbn0.gstatic.com/images?q=tbn:ANd9GcTr5SvRjStCoFnFW7VdmHsoq_uyFM8ge9DKqYD5ODiZYawL7ij5wpAuLQE&amp;s</t>
  </si>
  <si>
    <t>Maven Workforce</t>
  </si>
  <si>
    <t>https://www.google.com/search?gl=us&amp;hl=en&amp;q=Maven+Workforce&amp;sa=X&amp;ved=0ahUKEwjk8dz-ssn-AhWFpokEHRyUCg04HhCYkAIIygw</t>
  </si>
  <si>
    <t>Psa Corporation Limited</t>
  </si>
  <si>
    <t>https://www.google.com/search?sca_esv=565257361&amp;gl=us&amp;hl=en&amp;q=Psa+Corporation+Limited&amp;sa=X&amp;ved=0ahUKEwjOnrGQuqmBAxVTF1kFHUAFBpE4ChCYkAIIwAk</t>
  </si>
  <si>
    <t>https://encrypted-tbn0.gstatic.com/images?q=tbn:ANd9GcS8Hv7fATZ4pz_MPArUGo9FeQS4-5SLjFFY1gP1urQ&amp;s</t>
  </si>
  <si>
    <t>Department Of Housing And Urban Development</t>
  </si>
  <si>
    <t>http://www.hud.gov/</t>
  </si>
  <si>
    <t>https://www.google.com/search?sca_esv=1e69a6388d7f472f&amp;sca_upv=1&amp;hl=en&amp;gl=us&amp;q=Department+Of+Housing+And+Urban+Development&amp;sa=X&amp;ved=0ahUKEwjN2qWgoY6DAxVxbTABHZw0DS44ggEQmJACCN8O</t>
  </si>
  <si>
    <t>https://encrypted-tbn0.gstatic.com/images?q=tbn:ANd9GcToTOa8Ijpg5lbOdj_GTE8IvIz2bHYC-Es1fs9m&amp;s=0</t>
  </si>
  <si>
    <t>Venteon</t>
  </si>
  <si>
    <t>https://www.google.com/search?sca_esv=564926619&amp;hl=en&amp;gl=us&amp;q=Venteon&amp;sa=X&amp;ved=0ahUKEwj15Mvx9aaBAxVrkokEHSs7Cr44bhCYkAII8Qs</t>
  </si>
  <si>
    <t>https://encrypted-tbn0.gstatic.com/images?q=tbn:ANd9GcRz6gIuhpQMnb2d-bWnH_nq3rwbpolRqQ_GWduzW8k&amp;s</t>
  </si>
  <si>
    <t>RHEA GROUP</t>
  </si>
  <si>
    <t>https://www.google.com/search?hl=en&amp;gl=us&amp;q=RHEA+GROUP&amp;sa=X&amp;ved=0ahUKEwjyivyYnZqAAxWjElkFHbTbCrsQmJACCL8N</t>
  </si>
  <si>
    <t>KIPP Metro Atlanta Schools</t>
  </si>
  <si>
    <t>https://www.google.com/search?hl=en&amp;gl=us&amp;q=KIPP+Metro+Atlanta+Schools&amp;sa=X&amp;ved=0ahUKEwisnYzbt8H8AhXFjIkEHRGyD5A4ChCYkAII0Qw</t>
  </si>
  <si>
    <t>100K Job Hunt</t>
  </si>
  <si>
    <t>https://www.google.com/search?sca_esv=ffdbf23409e11cd2&amp;sca_upv=1&amp;gl=us&amp;hl=en&amp;q=100K+Job+Hunt&amp;sa=X&amp;ved=0ahUKEwiXy6Tj7p-DAxVDtYQIHSKDCu04HhCYkAIIqQs</t>
  </si>
  <si>
    <t>https://encrypted-tbn0.gstatic.com/images?q=tbn:ANd9GcRnIa1-2ODBWUF7bw3ybGxkkNBljUBqcpvrxtvE5lc&amp;s</t>
  </si>
  <si>
    <t>AnyVan</t>
  </si>
  <si>
    <t>http://www.anyvan.com/</t>
  </si>
  <si>
    <t>https://www.google.com/search?sca_esv=576019406&amp;gl=us&amp;hl=en&amp;q=AnyVan&amp;sa=X&amp;ved=0ahUKEwjmk8fcg46CAxUEK1kFHemZDVA4PBCYkAIIuww</t>
  </si>
  <si>
    <t>https://encrypted-tbn0.gstatic.com/images?q=tbn:ANd9GcRq9L3ceSYzyMXV5Qks5r81xIDbE199zTY_WOacVXI&amp;s</t>
  </si>
  <si>
    <t>Zap Recruit</t>
  </si>
  <si>
    <t>https://www.google.com/search?gl=us&amp;hl=en&amp;q=Zap+Recruit&amp;sa=X&amp;ved=0ahUKEwjm9MOQn8n9AhWJFlkFHYs4CtwQmJACCKoL</t>
  </si>
  <si>
    <t>https://encrypted-tbn0.gstatic.com/images?q=tbn:ANd9GcTeQddxiUMohI5XgjOskPj5fbvof3rZ_VaRAV9fQ6A&amp;s</t>
  </si>
  <si>
    <t>NYC Department of Health and Mental Hygiene</t>
  </si>
  <si>
    <t>http://www.nyc.gov/html/doh/html/home/home.shtml</t>
  </si>
  <si>
    <t>https://www.google.com/search?sca_esv=588967138&amp;hl=en&amp;gl=us&amp;q=NYC+Department+of+Health+and+Mental+Hygiene&amp;sa=X&amp;ved=0ahUKEwi6g8rdlP-CAxWFD1kFHd7nDEA4ChCYkAII2Q4</t>
  </si>
  <si>
    <t>https://encrypted-tbn0.gstatic.com/images?q=tbn:ANd9GcTjyfGwbWb8zwrt1xpbfkUTf2jamX7mfq-fI3-BnmU&amp;s</t>
  </si>
  <si>
    <t>Work Selection AG</t>
  </si>
  <si>
    <t>https://www.google.com/search?gl=us&amp;hl=en&amp;q=Work+Selection+AG&amp;sa=X&amp;ved=0ahUKEwikyNjnu5T9AhX1EFkFHZXuDdI4ChCYkAII3Ao</t>
  </si>
  <si>
    <t>Daily Thread</t>
  </si>
  <si>
    <t>https://www.google.com/search?gl=us&amp;hl=en&amp;q=Daily+Thread&amp;sa=X&amp;ved=0ahUKEwi9nLWG0tr8AhWHmGoFHf-yA9o4ChCYkAIIrw4</t>
  </si>
  <si>
    <t>SuperSummary</t>
  </si>
  <si>
    <t>https://www.google.com/search?sca_esv=576391435&amp;gl=us&amp;hl=en&amp;q=SuperSummary&amp;sa=X&amp;ved=0ahUKEwi62-mrxZCCAxWrEFkFHRQUAVEQmJACCJkI</t>
  </si>
  <si>
    <t>Signal AI</t>
  </si>
  <si>
    <t>http://signal-ai.com/</t>
  </si>
  <si>
    <t>https://www.google.com/search?sca_esv=587583771&amp;hl=en&amp;gl=us&amp;q=Signal+AI&amp;sa=X&amp;ved=0ahUKEwiRodD0jvWCAxWiPkQIHTNED8wQmJACCNIM</t>
  </si>
  <si>
    <t>https://encrypted-tbn0.gstatic.com/images?q=tbn:ANd9GcSnRnJpgfVTbh1Jvo_PS_CfJthRWvGpyOh5Sb2x&amp;s=0</t>
  </si>
  <si>
    <t>Fabriq</t>
  </si>
  <si>
    <t>https://www.google.com/search?sca_esv=556463065&amp;hl=en&amp;gl=us&amp;q=Fabriq&amp;sa=X&amp;ved=0ahUKEwiX7fmd_9iAAxXtD1kFHe_wBtE4ChCYkAIIkws</t>
  </si>
  <si>
    <t>Torch Technologies Inc.</t>
  </si>
  <si>
    <t>https://www.google.com/search?gl=us&amp;hl=en&amp;q=Torch+Technologies+Inc.&amp;sa=X&amp;ved=0ahUKEwjrg87c8vb_AhWupIkEHZagBe84FBCYkAII_w0</t>
  </si>
  <si>
    <t>https://encrypted-tbn0.gstatic.com/images?q=tbn:ANd9GcSPJz5Zp3HTVSQmN43Wg4Lz4b3A99jjgyFV_H_C8o0&amp;s</t>
  </si>
  <si>
    <t>360 Treasury Systems AG</t>
  </si>
  <si>
    <t>http://www.360t.com/</t>
  </si>
  <si>
    <t>https://www.google.com/search?hl=en&amp;gl=us&amp;q=360+Treasury+Systems+AG&amp;sa=X&amp;ved=0ahUKEwjG1dX8pav-AhW4nWoFHaw-B7M4KBCYkAII6Qs</t>
  </si>
  <si>
    <t>Gratiture Solutions</t>
  </si>
  <si>
    <t>https://www.google.com/search?q=Gratiture+Solutions&amp;sa=X&amp;ved=0ahUKEwix0Oqei9v-AhVtD1kFHaWlBd04FBCYkAIInQw</t>
  </si>
  <si>
    <t>https://encrypted-tbn0.gstatic.com/images?q=tbn:ANd9GcRmFH1ZpGjHpdtdtxalMPJOZX6yxjuYzpJliyiS6VU&amp;s</t>
  </si>
  <si>
    <t>Capri Sun Distribution SAS</t>
  </si>
  <si>
    <t>https://www.google.com/search?sca_esv=584208532&amp;hl=en&amp;gl=us&amp;q=Capri+Sun+Distribution+SAS&amp;sa=X&amp;ved=0ahUKEwj0wZHIuNSCAxXsM1kFHSHNB5Q4HhCYkAIIpQ4</t>
  </si>
  <si>
    <t>The Baer Group</t>
  </si>
  <si>
    <t>http://www.baergroup.com/</t>
  </si>
  <si>
    <t>https://www.google.com/search?hl=en&amp;gl=us&amp;q=The+Baer+Group&amp;sa=X&amp;ved=0ahUKEwiQoNiN-Yz9AhXAD1kFHX_HDJA4HhCYkAII0wo</t>
  </si>
  <si>
    <t>https://encrypted-tbn0.gstatic.com/images?q=tbn:ANd9GcTklEBlKBYa2junznTSf7zERLADhbBYyy7kFkK0Z74&amp;s</t>
  </si>
  <si>
    <t>Half Past Nine</t>
  </si>
  <si>
    <t>https://www.google.com/search?hl=en&amp;gl=us&amp;q=Half+Past+Nine&amp;sa=X&amp;ved=0ahUKEwiW076v1_j8AhVIlGoFHfT0Bvg4MhCYkAIIsw0</t>
  </si>
  <si>
    <t>https://encrypted-tbn0.gstatic.com/images?q=tbn:ANd9GcTeFvFR5iN5I2tUEfuLj9yJ7Jog2ur-ytwhfzKq50g&amp;s</t>
  </si>
  <si>
    <t>KCS IT Solutions</t>
  </si>
  <si>
    <t>https://www.google.com/search?sca_esv=575393305&amp;gl=us&amp;hl=en&amp;q=KCS+IT+Solutions&amp;sa=X&amp;ved=0ahUKEwj0m4HSxoaCAxXsv4kEHY2fDOs4qgEQmJACCOoL</t>
  </si>
  <si>
    <t>https://encrypted-tbn0.gstatic.com/images?q=tbn:ANd9GcRSLbg0feIbReXAqbo6cd_eVlytd6N90f_B7hIP5_o&amp;s</t>
  </si>
  <si>
    <t>EVA Fahrzeugtechnik GmbH</t>
  </si>
  <si>
    <t>http://www.evafahrzeugtechnik.de/</t>
  </si>
  <si>
    <t>https://www.google.com/search?gl=us&amp;hl=en&amp;q=EVA+Fahrzeugtechnik+GmbH&amp;sa=X&amp;ved=0ahUKEwjdoNbcofb8AhUhFVkFHW7YDnY4FBCYkAII7Aw</t>
  </si>
  <si>
    <t>Hanna Andersson</t>
  </si>
  <si>
    <t>http://www.hannaandersson.com/</t>
  </si>
  <si>
    <t>https://www.google.com/search?ucbcb=1&amp;gl=us&amp;hl=en&amp;q=Hanna+Andersson&amp;sa=X&amp;ved=0ahUKEwiJtPjYoIX9AhWHj4kEHTlfCjY4UBCYkAIItA0</t>
  </si>
  <si>
    <t>https://encrypted-tbn0.gstatic.com/images?q=tbn:ANd9GcSePsigidsFWbSj-U9Aq0KLEBwFGTAuLXOoAlWGXSw&amp;s</t>
  </si>
  <si>
    <t>SourceFactor</t>
  </si>
  <si>
    <t>https://www.google.com/search?hl=en&amp;gl=us&amp;q=SourceFactor&amp;sa=X&amp;ved=0ahUKEwiA-Jav-ND-AhWcjYkEHWdcA2Y4ggEQmJACCNkM</t>
  </si>
  <si>
    <t>CareerMatch</t>
  </si>
  <si>
    <t>https://www.google.com/search?hl=en&amp;gl=us&amp;q=CareerMatch&amp;sa=X&amp;ved=0ahUKEwj8tNO9xIX-AhVHEFkFHYNnBZAQmJACCPAI</t>
  </si>
  <si>
    <t>https://encrypted-tbn0.gstatic.com/images?q=tbn:ANd9GcTtixvM35Ygj7CooFkhsYCwQT0sLeLBFvLNUM_ChLA&amp;s</t>
  </si>
  <si>
    <t>XITE</t>
  </si>
  <si>
    <t>http://www.xitenetworks.com/</t>
  </si>
  <si>
    <t>https://www.google.com/search?hl=en&amp;gl=us&amp;q=XITE&amp;sa=X&amp;ved=0ahUKEwiglv-oxIiAAxWejIkEHXKIAIUQmJACCJoN</t>
  </si>
  <si>
    <t>https://encrypted-tbn0.gstatic.com/images?q=tbn:ANd9GcSKHUYLiOEuSSrnd7RyhxknaJFH9Q5jeldrzRr5&amp;s=0</t>
  </si>
  <si>
    <t>Cotecna Group</t>
  </si>
  <si>
    <t>https://www.google.com/search?q=Cotecna+Group&amp;sa=X&amp;ved=0ahUKEwivv_Gr5ar8AhX-p3IEHVkbB_EQmJACCM4L</t>
  </si>
  <si>
    <t>https://encrypted-tbn0.gstatic.com/images?q=tbn:ANd9GcQ6jwVuTwDLz8jiju0FbVdv-FMXQVDaWewyLFWm&amp;s=0</t>
  </si>
  <si>
    <t>Metaco SA</t>
  </si>
  <si>
    <t>http://www.metaco.com/</t>
  </si>
  <si>
    <t>https://www.google.com/search?sca_esv=567951771&amp;gl=us&amp;hl=en&amp;q=Metaco+SA&amp;sa=X&amp;ved=0ahUKEwjG6Yi70cKBAxUplmoFHROkAi04ChCYkAIIyQs</t>
  </si>
  <si>
    <t>https://encrypted-tbn0.gstatic.com/images?q=tbn:ANd9GcRr_OCVLxL93ThEUMPplnT6xzvxq52siLvl5VN8&amp;s=0</t>
  </si>
  <si>
    <t>Bouygues Construction</t>
  </si>
  <si>
    <t>https://www.google.com/search?sca_esv=553028280&amp;gl=us&amp;hl=en&amp;q=Bouygues+Construction&amp;sa=X&amp;ved=0ahUKEwjj75ydrL2AAxWlSjABHX7aAPk4ChCYkAIIrgw</t>
  </si>
  <si>
    <t>Contract Scotland</t>
  </si>
  <si>
    <t>http://www.contractscotland.co.uk/</t>
  </si>
  <si>
    <t>https://www.google.com/search?hl=en&amp;gl=us&amp;q=Contract+Scotland&amp;sa=X&amp;ved=0ahUKEwjR4trT8Yz9AhWhMEQIHak3CIgQmJACCNUL</t>
  </si>
  <si>
    <t>Hornbach Holding</t>
  </si>
  <si>
    <t>https://www.hornbach-holding.com/</t>
  </si>
  <si>
    <t>https://www.google.com/search?gl=us&amp;hl=en&amp;q=Hornbach+Holding&amp;sa=X&amp;ved=0ahUKEwiG3vj-pN39AhUuTDABHcn8C1g4KBCYkAII2g0</t>
  </si>
  <si>
    <t>PwC Service Delivery Center</t>
  </si>
  <si>
    <t>https://www.google.com/search?sca_esv=551412035&amp;gl=us&amp;hl=en&amp;q=PwC+Service+Delivery+Center&amp;sa=X&amp;ved=0ahUKEwiM99nena6AAxWySDABHflgDpgQmJACCIoL</t>
  </si>
  <si>
    <t>BlackTree Technical Group, Inc.</t>
  </si>
  <si>
    <t>https://www.google.com/search?hl=en&amp;gl=us&amp;q=BlackTree+Technical+Group,+Inc.&amp;sa=X&amp;ved=0ahUKEwi3qKXv2dD9AhVZk2oFHQzyBdQ4RhCYkAIIlQw</t>
  </si>
  <si>
    <t>https://encrypted-tbn0.gstatic.com/images?q=tbn:ANd9GcTT3o1TW9CrpeCetzSOZwIf9zYAAhbqScFLwuWr3Qc&amp;s</t>
  </si>
  <si>
    <t>RCJ Consulting</t>
  </si>
  <si>
    <t>https://www.google.com/search?sca_esv=591606361&amp;hl=en&amp;gl=us&amp;q=RCJ+Consulting&amp;sa=X&amp;ved=0ahUKEwjK6Ja_5pWDAxXmMlkFHa2ZACU4WhCYkAII7wo</t>
  </si>
  <si>
    <t>Sabel Systems Technology Solutions, LLC.</t>
  </si>
  <si>
    <t>https://www.google.com/search?ucbcb=1&amp;hl=en&amp;gl=us&amp;q=Sabel+Systems+Technology+Solutions,+LLC.&amp;sa=X&amp;ved=0ahUKEwje84ej1bL9AhUPlIkEHa1WBO44PBCYkAIIzgk</t>
  </si>
  <si>
    <t>Crescent Hotels &amp; Resorts</t>
  </si>
  <si>
    <t>https://www.google.com/search?hl=en&amp;gl=us&amp;q=Crescent+Hotels+%26+Resorts&amp;sa=X&amp;ved=0ahUKEwiG5puV8pH9AhXUF1kFHbwnDt04HhCYkAIIng0</t>
  </si>
  <si>
    <t>Mercedes-Benz USA LLC</t>
  </si>
  <si>
    <t>https://www.google.com/search?hl=en&amp;gl=us&amp;q=Mercedes-Benz+USA+LLC&amp;sa=X&amp;ved=0ahUKEwjRkceY8Mb-AhXSmGoFHQC6ASM4RhCYkAIIqQ4</t>
  </si>
  <si>
    <t>US National Oceanic and Atmospheric Administration</t>
  </si>
  <si>
    <t>https://www.google.com/search?sca_esv=560269821&amp;hl=en&amp;gl=us&amp;q=US+National+Oceanic+and+Atmospheric+Administration&amp;sa=X&amp;ved=0ahUKEwiLobbM0_mAAxXfF1kFHdBjAw84HhCYkAII1gk</t>
  </si>
  <si>
    <t>GLAMOUR COSMETICS</t>
  </si>
  <si>
    <t>https://www.google.com/search?gl=us&amp;hl=en&amp;q=GLAMOUR+COSMETICS&amp;sa=X&amp;ved=0ahUKEwjyp-a5_e79AhVEnWoFHcK-DDIQmJACCM4F</t>
  </si>
  <si>
    <t>Robert Madden Industries</t>
  </si>
  <si>
    <t>https://www.google.com/search?gl=us&amp;hl=en&amp;q=Robert+Madden+Industries&amp;sa=X&amp;ved=0ahUKEwj9j7DgvID-AhWzL0QIHalLCc84KBCYkAII5Qw</t>
  </si>
  <si>
    <t>https://encrypted-tbn0.gstatic.com/images?q=tbn:ANd9GcSCQ_rWArD0AojtZ1mww-oHwXf-ODNIXkA3AanaBxw&amp;s</t>
  </si>
  <si>
    <t>Johnson Controls, Inc.</t>
  </si>
  <si>
    <t>http://www.tyco.com/</t>
  </si>
  <si>
    <t>https://www.google.com/search?q=Johnson+Controls,+Inc.&amp;sa=X&amp;ved=0ahUKEwiU466y88v-AhXXTTABHRKsBGc4UBCYkAII0Ak</t>
  </si>
  <si>
    <t>January Digital</t>
  </si>
  <si>
    <t>http://www.januarydigital.com/</t>
  </si>
  <si>
    <t>https://www.google.com/search?sca_esv=560909571&amp;gl=us&amp;hl=en&amp;q=January+Digital&amp;sa=X&amp;ved=0ahUKEwjhuuuumIGBAxVVElkFHbtXBJ8QmJACCIYM</t>
  </si>
  <si>
    <t>https://encrypted-tbn0.gstatic.com/images?q=tbn:ANd9GcSQ9RQqikihg8ZQ4IurJucflxicavC3HJY2UzW_2wQ&amp;s</t>
  </si>
  <si>
    <t>AuditBoard</t>
  </si>
  <si>
    <t>http://www.auditboard.com/</t>
  </si>
  <si>
    <t>https://www.google.com/search?sca_esv=570580370&amp;gl=us&amp;hl=en&amp;q=AuditBoard&amp;sa=X&amp;ved=0ahUKEwjq34ij3duBAxUbvokEHQPIAoE4RhCYkAIIlw4</t>
  </si>
  <si>
    <t>https://encrypted-tbn0.gstatic.com/images?q=tbn:ANd9GcQVwN8Tj-e3yPDXC-L6saPSb6A_WRBgoRgrUtC9lNA&amp;s</t>
  </si>
  <si>
    <t>Acs Business Performance Ltd</t>
  </si>
  <si>
    <t>https://www.google.com/search?hl=en&amp;gl=us&amp;q=Acs+Business+Performance+Ltd&amp;sa=X&amp;ved=0ahUKEwivrYf2tqH_AhUlC0QIHS-HCbM4MhCYkAII1Qk</t>
  </si>
  <si>
    <t>Object Technology Solutions, Inc.</t>
  </si>
  <si>
    <t>https://www.google.com/search?sca_esv=558024616&amp;gl=us&amp;hl=en&amp;q=Object+Technology+Solutions,+Inc.&amp;sa=X&amp;ved=0ahUKEwjepbHxxOWAAxX-FVkFHZsgBDkQmJACCOkK</t>
  </si>
  <si>
    <t>https://encrypted-tbn0.gstatic.com/images?q=tbn:ANd9GcQ9xQISMNUY-tcanHiO9rJpMagbSww943NFMoE_KVHtrgRV-t3XZi7PLA&amp;s</t>
  </si>
  <si>
    <t>JPMORGAN CHASE BANK, N.A.</t>
  </si>
  <si>
    <t>https://www.google.com/search?sca_esv=574353833&amp;gl=us&amp;hl=en&amp;q=JPMORGAN+CHASE+BANK,+N.A.&amp;sa=X&amp;ved=0ahUKEwicg8LU-v6BAxXjKFkFHdTkDMQ4FBCYkAII8gk</t>
  </si>
  <si>
    <t>https://encrypted-tbn0.gstatic.com/images?q=tbn:ANd9GcS5kNz95hdfzYtOhn1EPKM89zpTILcyIoT22PlToHw&amp;s</t>
  </si>
  <si>
    <t>MetroStar Systems Inc.</t>
  </si>
  <si>
    <t>http://www.metrostar.com/</t>
  </si>
  <si>
    <t>https://www.google.com/search?sca_esv=564268709&amp;gl=us&amp;hl=en&amp;q=MetroStar+Systems+Inc.&amp;sa=X&amp;ved=0ahUKEwj3mcCW9KGBAxXeEVkFHTJuDP44ChCYkAIIxg4</t>
  </si>
  <si>
    <t>https://encrypted-tbn0.gstatic.com/images?q=tbn:ANd9GcTTqAIOZJ4UWlYODQK4-XfXYAVnLuqm9LwYoPcb_Ak&amp;s</t>
  </si>
  <si>
    <t>ESSEC Business School</t>
  </si>
  <si>
    <t>https://www.essec.edu/</t>
  </si>
  <si>
    <t>https://www.google.com/search?sca_esv=578056430&amp;hl=en&amp;gl=us&amp;q=ESSEC+Business+School&amp;sa=X&amp;ved=0ahUKEwivzrXy0Z-CAxUxFFkFHUxXA7c4HhCYkAII9ws</t>
  </si>
  <si>
    <t>https://encrypted-tbn0.gstatic.com/images?q=tbn:ANd9GcQGytMN6anFrf04XPZi-4uij0FyzTKoR_L2yDb0gRM&amp;s</t>
  </si>
  <si>
    <t>Talentiqo</t>
  </si>
  <si>
    <t>https://www.google.com/search?sca_esv=333e464edf1c3634&amp;gl=us&amp;hl=en&amp;q=Talentiqo&amp;sa=X&amp;ved=0ahUKEwjrsYui4riCAxVBTDABHWEZADE4ChCYkAII7Q4</t>
  </si>
  <si>
    <t>SUMMER-BROWNING ASSOCIATES LIMITED</t>
  </si>
  <si>
    <t>https://www.google.com/search?hl=en&amp;gl=us&amp;q=SUMMER-BROWNING+ASSOCIATES+LIMITED&amp;sa=X&amp;ved=0ahUKEwi0q4OHjLr9AhWPM1kFHWJDALA4ChCYkAII5Ak</t>
  </si>
  <si>
    <t>https://encrypted-tbn0.gstatic.com/images?q=tbn:ANd9GcQWEw4KnZDj6L7bq4tfybsrNNOGa0a1d6QHTSPzbFujLFqqdglqyHRw&amp;s</t>
  </si>
  <si>
    <t>UScellular Business</t>
  </si>
  <si>
    <t>https://www.google.com/search?ucbcb=1&amp;hl=en&amp;gl=us&amp;q=UScellular+Business&amp;sa=X&amp;ved=0ahUKEwj16ZKIo7L8AhWKEEQIHTQ_CYM4eBCYkAIInQo</t>
  </si>
  <si>
    <t>https://encrypted-tbn0.gstatic.com/images?q=tbn:ANd9GcQhFhOSctwa8nicY-3vJTWdqIWL7ULyRKdwRfZmtCc&amp;s</t>
  </si>
  <si>
    <t>Qurate Retail Group Inc.</t>
  </si>
  <si>
    <t>https://www.google.com/search?sca_esv=590804984&amp;gl=us&amp;hl=en&amp;q=Qurate+Retail+Group+Inc.&amp;sa=X&amp;ved=0ahUKEwiA0anhoI6DAxUyGVkFHfnoBl44WhCYkAIIxQw</t>
  </si>
  <si>
    <t>Henry M. Jackson Foundation for the Advancement of Military Medicine</t>
  </si>
  <si>
    <t>https://www.google.com/search?gl=us&amp;hl=en&amp;q=Henry+M.+Jackson+Foundation+for+the+Advancement+of+Military+Medicine&amp;sa=X&amp;ved=0ahUKEwids8fMrpn9AhV7k2oFHXr8CZA4PBCYkAIIiQ4</t>
  </si>
  <si>
    <t>https://encrypted-tbn0.gstatic.com/images?q=tbn:ANd9GcSTuMy_-DAdwpP3UnzUTJoGLmpWWrqUO7iSx0X3wNY&amp;s</t>
  </si>
  <si>
    <t>Twelve</t>
  </si>
  <si>
    <t>http://www.opus-12.com/</t>
  </si>
  <si>
    <t>https://www.google.com/search?ucbcb=1&amp;gl=us&amp;hl=en&amp;q=Twelve&amp;sa=X&amp;ved=0ahUKEwjL6ZPjzOT8AhXJlIkEHdzHB8Q4RhCYkAII0wk</t>
  </si>
  <si>
    <t>https://encrypted-tbn0.gstatic.com/images?q=tbn:ANd9GcS08CnA-OnFBxGHrKP56xIF_JSL6_AlcdJm6Krg&amp;s=0</t>
  </si>
  <si>
    <t>SELECT*</t>
  </si>
  <si>
    <t>https://www.google.com/search?hl=en&amp;gl=us&amp;q=SELECT*&amp;sa=X&amp;ved=0ahUKEwiq06nyp4X9AhWdEVkFHWzTBmYQmJACCIsL</t>
  </si>
  <si>
    <t>https://encrypted-tbn0.gstatic.com/images?q=tbn:ANd9GcRlEb-TbQztpz6XMXv6iBpwHqnju3tQyvmgijYa8ZA&amp;s</t>
  </si>
  <si>
    <t>Pegasus Knowledge Solutions</t>
  </si>
  <si>
    <t>https://www.google.com/search?ucbcb=1&amp;gl=us&amp;hl=en&amp;q=Pegasus+Knowledge+Solutions&amp;sa=X&amp;ved=0ahUKEwjx38GThdP8AhUqkYkEHYyeBKQ4lgEQmJACCJcK</t>
  </si>
  <si>
    <t>Shift Digital</t>
  </si>
  <si>
    <t>https://www.google.com/search?sca_esv=574726742&amp;hl=en&amp;gl=us&amp;q=Shift+Digital&amp;sa=X&amp;ved=0ahUKEwjh1pbfwYGCAxV-LFkFHdAMAO04UBCYkAIIgwo</t>
  </si>
  <si>
    <t>https://encrypted-tbn0.gstatic.com/images?q=tbn:ANd9GcQaHGqyVemH-0fQln1_9T5tbC6oh8TOcpgE-QbGgvw&amp;s</t>
  </si>
  <si>
    <t>Avco Consulting</t>
  </si>
  <si>
    <t>https://www.google.com/search?sca_esv=563635297&amp;gl=us&amp;hl=en&amp;q=Avco+Consulting&amp;sa=X&amp;ved=0ahUKEwiT_prdrJqBAxVSMVkFHWTTALg4UBCYkAIIwA0</t>
  </si>
  <si>
    <t>Schweizer Armee</t>
  </si>
  <si>
    <t>https://www.google.com/search?hl=en&amp;gl=us&amp;q=Schweizer+Armee&amp;sa=X&amp;ved=0ahUKEwj6hYWehYaAAxUYmmoFHXMNBJQQmJACCJMN</t>
  </si>
  <si>
    <t>Robertson &amp; Company Ltd.</t>
  </si>
  <si>
    <t>https://www.google.com/search?hl=en&amp;gl=us&amp;q=Robertson+%26+Company+Ltd.&amp;sa=X&amp;ved=0ahUKEwiXo4-Cwqj9AhW6rJUCHdo1BW4QmJACCJcM</t>
  </si>
  <si>
    <t>DEVnet</t>
  </si>
  <si>
    <t>https://www.google.com/search?gl=us&amp;hl=en&amp;q=DEVnet&amp;sa=X&amp;ved=0ahUKEwi_jvL6pN39AhXrmmoFHRAqDeI4ChCYkAII0g0</t>
  </si>
  <si>
    <t>https://encrypted-tbn0.gstatic.com/images?q=tbn:ANd9GcTo4ceJoGBcMFQIJPFrxDtv3-mcR6avpwhq5LFpuSE&amp;s</t>
  </si>
  <si>
    <t>Wheely Ltd.</t>
  </si>
  <si>
    <t>https://www.google.com/search?sca_esv=581117380&amp;gl=us&amp;hl=en&amp;q=Wheely+Ltd.&amp;sa=X&amp;ved=0ahUKEwi43YXD5LiCAxUQkIkEHfpMB9Q4KBCYkAII4wo</t>
  </si>
  <si>
    <t>https://encrypted-tbn0.gstatic.com/images?q=tbn:ANd9GcQOKrLnUqjYTr00R3Qy9e66LUSjJCFjzg47aIR6&amp;s=0</t>
  </si>
  <si>
    <t>Payhippo</t>
  </si>
  <si>
    <t>http://payhippo.ng/</t>
  </si>
  <si>
    <t>https://www.google.com/search?gl=us&amp;hl=en&amp;q=Payhippo&amp;sa=X&amp;ved=0ahUKEwi17c2HruX_AhVGFFkFHV0UBj8QmJACCNcF</t>
  </si>
  <si>
    <t>AIMS</t>
  </si>
  <si>
    <t>https://www.google.com/search?sca_esv=567185982&amp;gl=us&amp;hl=en&amp;q=AIMS&amp;sa=X&amp;ved=0ahUKEwjn5t6MhruBAxVoEVkFHe3vAlk4MhCYkAII3Qw</t>
  </si>
  <si>
    <t>Tryg Norge</t>
  </si>
  <si>
    <t>https://www.google.com/search?sca_esv=590391945&amp;hl=en&amp;gl=us&amp;q=Tryg+Norge&amp;sa=X&amp;ved=0ahUKEwi8_5bd6IuDAxVsLkQIHW35A0MQmJACCI8H</t>
  </si>
  <si>
    <t>https://encrypted-tbn0.gstatic.com/images?q=tbn:ANd9GcRpulN5ZDbADxOROxNrH_T6a-I0NW2j4Ul-t-MbdeQ&amp;s</t>
  </si>
  <si>
    <t>AscellaHealth</t>
  </si>
  <si>
    <t>http://www.ascellahealth.com/</t>
  </si>
  <si>
    <t>https://www.google.com/search?sca_esv=562665302&amp;gl=us&amp;hl=en&amp;q=AscellaHealth&amp;sa=X&amp;ved=0ahUKEwiv6c_A5ZKBAxWhSjABHQKwBj04RhCYkAIIyQ0</t>
  </si>
  <si>
    <t>Sun King</t>
  </si>
  <si>
    <t>https://www.google.com/search?gl=us&amp;hl=en&amp;q=Sun+King&amp;sa=X&amp;ved=0ahUKEwjusNiFrr_-AhVjjIkEHcH5A10QmJACCNcK</t>
  </si>
  <si>
    <t>ProAssets</t>
  </si>
  <si>
    <t>https://www.google.com/search?gl=us&amp;hl=en&amp;q=ProAssets&amp;sa=X&amp;ved=0ahUKEwiO2rHnjrr9AhUEEVkFHYl1AFsQmJACCJMM</t>
  </si>
  <si>
    <t>Additional Resources</t>
  </si>
  <si>
    <t>https://www.google.com/search?hl=en&amp;gl=us&amp;q=Additional+Resources&amp;sa=X&amp;ved=0ahUKEwio0ubQtqH_AhV0EVkFHbc4D_0QmJACCP0L</t>
  </si>
  <si>
    <t>RX3, LLC</t>
  </si>
  <si>
    <t>http://rx3ventures.com/</t>
  </si>
  <si>
    <t>https://www.google.com/search?hl=en&amp;gl=us&amp;q=RX3,+LLC&amp;sa=X&amp;ved=0ahUKEwjBhJje3YL9AhWVKFkFHTCPCl44HhCYkAII1g0</t>
  </si>
  <si>
    <t>https://encrypted-tbn0.gstatic.com/images?q=tbn:ANd9GcTo4iLSxERDKkFWwauJfdLB2hPsgNgS1qufwI1o&amp;s=0</t>
  </si>
  <si>
    <t>GRAFANA LABS</t>
  </si>
  <si>
    <t>https://www.google.com/search?hl=en&amp;gl=us&amp;q=GRAFANA+LABS&amp;sa=X&amp;ved=0ahUKEwja4uTP6Pv-AhUkVTUKHTYnA9wQmJACCNIF</t>
  </si>
  <si>
    <t>https://encrypted-tbn0.gstatic.com/images?q=tbn:ANd9GcQPBO7khRsaW1KGF4gRCTMnHdWHD5Z_e9LV2sjLC7I&amp;s</t>
  </si>
  <si>
    <t>Benz BKK Group Co., Ltd.</t>
  </si>
  <si>
    <t>https://www.google.com/search?gl=us&amp;hl=en&amp;q=Benz+BKK+Group+Co.,+Ltd.&amp;sa=X&amp;ved=0ahUKEwiP9_mf9uf_AhVHkIQIHVAmBi0QmJACCOYP</t>
  </si>
  <si>
    <t>https://encrypted-tbn0.gstatic.com/images?q=tbn:ANd9GcSDCkkLDzi35zy4brMrBfF7zUpkdXA9lJFICBDmfCs&amp;s</t>
  </si>
  <si>
    <t>Infomotion GmbH</t>
  </si>
  <si>
    <t>http://www.infomotion.de/</t>
  </si>
  <si>
    <t>https://www.google.com/search?gl=us&amp;hl=en&amp;q=Infomotion+GmbH&amp;sa=X&amp;ved=0ahUKEwjUxMOv5aP-AhXMElkFHUNGDyw4FBCYkAIIlww</t>
  </si>
  <si>
    <t>Meesho</t>
  </si>
  <si>
    <t>http://www.meesho.com/</t>
  </si>
  <si>
    <t>https://www.google.com/search?hl=en&amp;gl=us&amp;q=Meesho&amp;sa=X&amp;ved=0ahUKEwiVpc3qg4j-AhVTM1kFHVBNDCc4ZBCYkAIImAo</t>
  </si>
  <si>
    <t>https://encrypted-tbn0.gstatic.com/images?q=tbn:ANd9GcTOzc-Dw5twd7hMpkqNYmdjPavgkK-mWBt6YfBb85E&amp;s</t>
  </si>
  <si>
    <t>percept solutions pte. ltd.</t>
  </si>
  <si>
    <t>https://www.google.com/search?gl=us&amp;hl=en&amp;q=percept+solutions+pte.+ltd.&amp;sa=X&amp;ved=0ahUKEwjAlpO9mKH-AhXcD1kFHfKRBW4QmJACCPgK</t>
  </si>
  <si>
    <t>Materna Virtual Solution GmbH</t>
  </si>
  <si>
    <t>https://www.google.com/search?sca_esv=573962864&amp;gl=us&amp;hl=en&amp;q=Materna+Virtual+Solution+GmbH&amp;sa=X&amp;ved=0ahUKEwjOiumSu_yBAxUsFlkFHaObCDU4ChCYkAII5Qo</t>
  </si>
  <si>
    <t>https://encrypted-tbn0.gstatic.com/images?q=tbn:ANd9GcTjSFSHzDwbZaJoMOz9vjhG7YMn4ZH6yVpn69446B0&amp;s</t>
  </si>
  <si>
    <t>NetWitness</t>
  </si>
  <si>
    <t>https://www.google.com/search?sca_esv=562993306&amp;gl=us&amp;hl=en&amp;q=NetWitness&amp;sa=X&amp;ved=0ahUKEwiF3rmAtZWBAxXrTjABHRnZDqE4UBCYkAIIzw4</t>
  </si>
  <si>
    <t>https://encrypted-tbn0.gstatic.com/images?q=tbn:ANd9GcR9VzC85pCd9cZG_2lBMlJQUNLyCZDMsoX_sa2tRHA&amp;s</t>
  </si>
  <si>
    <t>ParentsTogether Foundation</t>
  </si>
  <si>
    <t>http://parents-together.org/</t>
  </si>
  <si>
    <t>https://www.google.com/search?gl=us&amp;hl=en&amp;q=ParentsTogether+Foundation&amp;sa=X&amp;ved=0ahUKEwiN8OLdhNv-AhXokIkEHSW3Cjo4RhCYkAIIyg0</t>
  </si>
  <si>
    <t>https://encrypted-tbn0.gstatic.com/images?q=tbn:ANd9GcQ6k0ukkFTUjFSs0KB2a27Lohr-rMrqw_liQcSMDZ4&amp;s</t>
  </si>
  <si>
    <t>Movilges</t>
  </si>
  <si>
    <t>https://www.google.com/search?sca_esv=569384727&amp;gl=us&amp;hl=en&amp;q=Movilges&amp;sa=X&amp;ved=0ahUKEwirltL_nc-BAxUyjIkEHfHdACs4ChCYkAIIwQ0</t>
  </si>
  <si>
    <t>Glorium Technologies</t>
  </si>
  <si>
    <t>https://www.google.com/search?hl=en&amp;gl=us&amp;q=Glorium+Technologies&amp;sa=X&amp;ved=0ahUKEwjpgoKv4_j8AhWKEFkFHRExBPcQmJACCNIN</t>
  </si>
  <si>
    <t>Master Group</t>
  </si>
  <si>
    <t>http://www.mastergroup.it/</t>
  </si>
  <si>
    <t>https://www.google.com/search?sca_esv=591434115&amp;hl=en&amp;gl=us&amp;q=Master+Group&amp;sa=X&amp;ved=0ahUKEwjAhr2sq5ODAxVPEVkFHTT_ByYQmJACCLkM</t>
  </si>
  <si>
    <t>https://encrypted-tbn0.gstatic.com/images?q=tbn:ANd9GcTVXqZxisU9cjRwSJS4QdLx9SsC9elq37zxj1S3mPU&amp;s</t>
  </si>
  <si>
    <t>The Warehouse Group, Warehouse Group</t>
  </si>
  <si>
    <t>https://www.google.com/search?hl=en&amp;gl=us&amp;q=The+Warehouse+Group,+Warehouse+Group&amp;sa=X&amp;ved=0ahUKEwjs99WMyoiAAxUeF1kFHerGB1IQmJACCPcJ</t>
  </si>
  <si>
    <t>firstPRO Inc.</t>
  </si>
  <si>
    <t>https://www.google.com/search?sca_esv=565570927&amp;hl=en&amp;gl=us&amp;q=firstPRO+Inc.&amp;sa=X&amp;ved=0ahUKEwj5ztCy_6uBAxXAF1kFHfQ8AV44WhCYkAII9ws</t>
  </si>
  <si>
    <t>Natzka SA</t>
  </si>
  <si>
    <t>https://www.google.com/search?gl=us&amp;hl=en&amp;q=Natzka+SA&amp;sa=X&amp;ved=0ahUKEwjh79eNzYr-AhXKQjABHbSPB2MQmJACCNIM</t>
  </si>
  <si>
    <t>https://encrypted-tbn0.gstatic.com/images?q=tbn:ANd9GcS9GBZXZfCem5QvXhwwfJKP8tB-RKYmRwqJyXPNUA8&amp;s</t>
  </si>
  <si>
    <t>VORTAL Connecting Business</t>
  </si>
  <si>
    <t>https://www.google.com/search?hl=en&amp;gl=us&amp;q=VORTAL+Connecting+Business&amp;sa=X&amp;ved=0ahUKEwiphcP98pv9AhXrMlkFHaGhAnAQmJACCI8M</t>
  </si>
  <si>
    <t>https://encrypted-tbn0.gstatic.com/images?q=tbn:ANd9GcSWVPXevlXHmtjnbzMFHlK_jftrSHYYa0ZqaZX_YEM&amp;s</t>
  </si>
  <si>
    <t>BlueBash Consulting</t>
  </si>
  <si>
    <t>https://www.google.com/search?gl=us&amp;hl=en&amp;q=BlueBash+Consulting&amp;sa=X&amp;ved=0ahUKEwjBt6eX-Pv_AhXPD1kFHUhPBkUQmJACCOEL</t>
  </si>
  <si>
    <t>adwÃ¤isEO</t>
  </si>
  <si>
    <t>https://www.google.com/search?ucbcb=1&amp;hl=en&amp;gl=us&amp;q=adw%C3%A4isEO&amp;sa=X&amp;ved=0ahUKEwiir6n9rrD-AhXXF1kFHeAuDO4QmJACCOwI</t>
  </si>
  <si>
    <t>Brandywine Realty Trust</t>
  </si>
  <si>
    <t>http://www.brandywinerealty.com/</t>
  </si>
  <si>
    <t>https://www.google.com/search?gl=us&amp;hl=en&amp;q=Brandywine+Realty+Trust&amp;sa=X&amp;ved=0ahUKEwi178qh0Mn_AhX3lokEHeVkAkg4UBCYkAII2g4</t>
  </si>
  <si>
    <t>https://encrypted-tbn0.gstatic.com/images?q=tbn:ANd9GcQncSuwHJHaWfGlKooJQ4u7EILEeJEVGIqtlkrZ&amp;s=0</t>
  </si>
  <si>
    <t>JobGiraffe</t>
  </si>
  <si>
    <t>https://www.google.com/search?hl=en&amp;gl=us&amp;q=JobGiraffe&amp;sa=X&amp;ved=0ahUKEwiZ_5Oah73_AhW7EEQIHd3JAAs4FBCYkAIInww</t>
  </si>
  <si>
    <t>https://encrypted-tbn0.gstatic.com/images?q=tbn:ANd9GcQxiHTRYe6GLdpI_KR1_1R-zC5rtLIbqUe5NxkFz5Y&amp;s</t>
  </si>
  <si>
    <t>Procorp Systems</t>
  </si>
  <si>
    <t>https://www.google.com/search?sca_esv=583240805&amp;gl=us&amp;hl=en&amp;q=Procorp+Systems&amp;sa=X&amp;ved=0ahUKEwjCg_OsrsqCAxVwnWoFHT8QBTkQmJACCJEN</t>
  </si>
  <si>
    <t>https://encrypted-tbn0.gstatic.com/images?q=tbn:ANd9GcQsP3XMZBPnkVEJOabygXWl5w2hyvKqk-4yN1aB9fE&amp;s</t>
  </si>
  <si>
    <t>NOVENCIA Group</t>
  </si>
  <si>
    <t>https://www.google.com/search?sca_esv=3e12060754f5ac0c&amp;hl=en&amp;gl=us&amp;q=NOVENCIA+Group&amp;sa=X&amp;ved=0ahUKEwiJ76yP-_6BAxXhmbAFHUb8Cws4FBCYkAIIwQk</t>
  </si>
  <si>
    <t>https://encrypted-tbn0.gstatic.com/images?q=tbn:ANd9GcR-FaabNMxJxCETxIk58tFqWT6Rs7BduUiy6aXdqqU&amp;s</t>
  </si>
  <si>
    <t>Imperia</t>
  </si>
  <si>
    <t>https://www.google.com/search?gl=us&amp;hl=en&amp;q=Imperia&amp;sa=X&amp;ved=0ahUKEwiNrfWrjcL_AhWlEFkFHY8vCKMQmJACCL4J</t>
  </si>
  <si>
    <t>Dobbs Equipment, LLC</t>
  </si>
  <si>
    <t>http://dobbsequipment.com/</t>
  </si>
  <si>
    <t>https://www.google.com/search?hl=en&amp;gl=us&amp;q=Dobbs+Equipment,+LLC&amp;sa=X&amp;ved=0ahUKEwjQwYOw1Mn_AhXvtokEHbMxBtM4KBCYkAIIsQ0</t>
  </si>
  <si>
    <t>https://encrypted-tbn0.gstatic.com/images?q=tbn:ANd9GcS0j5t8mn5qBjEvcKxEgj_mPFCsaRZuoPYCIBXn7QM&amp;s</t>
  </si>
  <si>
    <t>Tabby</t>
  </si>
  <si>
    <t>https://www.google.com/search?gl=us&amp;hl=en&amp;q=Tabby&amp;sa=X&amp;ved=0ahUKEwiJ6rCV5oL9AhV_lmoFHWVFBAUQmJACCJcI</t>
  </si>
  <si>
    <t>https://encrypted-tbn0.gstatic.com/images?q=tbn:ANd9GcQMCOPg_wqIQCd5V8Bwpj0zvHlNY6T2lO6Spdjdhb4&amp;s</t>
  </si>
  <si>
    <t>Puovre</t>
  </si>
  <si>
    <t>https://www.google.com/search?sca_esv=560603692&amp;hl=en&amp;gl=us&amp;q=Puovre&amp;sa=X&amp;ved=0ahUKEwiDxuGC2v6AAxXtF1kFHU3MA3Q4FBCYkAII7gk</t>
  </si>
  <si>
    <t>F18 consulting</t>
  </si>
  <si>
    <t>https://www.google.com/search?sca_esv=560432626&amp;hl=en&amp;gl=us&amp;q=F18+consulting&amp;sa=X&amp;ved=0ahUKEwi4vo3UlvyAAxWVlokEHQEqAIg4ChCYkAIIlQ4</t>
  </si>
  <si>
    <t>SThree</t>
  </si>
  <si>
    <t>http://www.sthree.com/</t>
  </si>
  <si>
    <t>https://www.google.com/search?gl=us&amp;hl=en&amp;q=SThree&amp;sa=X&amp;ved=0ahUKEwi4g_6N9cv-AhXMRjABHerrDAE4HhCYkAIInww</t>
  </si>
  <si>
    <t>ABRAMS world trade wiki  - OsnabrÃ¼ck</t>
  </si>
  <si>
    <t>https://www.google.com/search?sca_esv=583722703&amp;gl=us&amp;hl=en&amp;q=ABRAMS+world+trade+wiki++-+Osnabr%C3%BCck&amp;sa=X&amp;ved=0ahUKEwiBtf2Cuc-CAxUqmIkEHa14Dq84HhCYkAIIwQ0</t>
  </si>
  <si>
    <t>Gray Matter Analytics</t>
  </si>
  <si>
    <t>https://www.google.com/search?sca_esv=582196092&amp;gl=us&amp;hl=en&amp;q=Gray+Matter+Analytics&amp;sa=X&amp;ved=0ahUKEwjV6tztgsOCAxUqlIkEHbcAC1o4ZBCYkAII6gs</t>
  </si>
  <si>
    <t>https://encrypted-tbn0.gstatic.com/images?q=tbn:ANd9GcTsZB1VL6i6YZCxk99PserbeItKhvPryZQmeEfjq90&amp;s</t>
  </si>
  <si>
    <t>STARZPLAY</t>
  </si>
  <si>
    <t>http://starzplay.com/</t>
  </si>
  <si>
    <t>https://www.google.com/search?gl=us&amp;hl=en&amp;q=STARZPLAY&amp;sa=X&amp;ved=0ahUKEwj9mKemz9_8AhWCk2oFHZcrDa04FBCYkAIIkAo</t>
  </si>
  <si>
    <t>Ohmyhome</t>
  </si>
  <si>
    <t>http://ohmyhome.com/</t>
  </si>
  <si>
    <t>https://www.google.com/search?sca_esv=593016252&amp;gl=us&amp;hl=en&amp;q=Ohmyhome&amp;sa=X&amp;ved=0ahUKEwj09YqHtqKDAxWJtokEHcW0BOQ4FBCYkAII9Qk</t>
  </si>
  <si>
    <t>HUC People</t>
  </si>
  <si>
    <t>https://www.google.com/search?sca_esv=588279375&amp;hl=en&amp;gl=us&amp;q=HUC+People&amp;sa=X&amp;ved=0ahUKEwiA4uWelPqCAxWhCnkGHauJB4U4RhCYkAIItA0</t>
  </si>
  <si>
    <t>https://encrypted-tbn0.gstatic.com/images?q=tbn:ANd9GcRyp3ylzPT-nmOvtORocEU6Qdlx5S6rxmghQN3i4a8&amp;s</t>
  </si>
  <si>
    <t>Payreto Services Inc.</t>
  </si>
  <si>
    <t>http://www.payreto.com/</t>
  </si>
  <si>
    <t>https://www.google.com/search?sca_esv=555377685&amp;gl=us&amp;hl=en&amp;q=Payreto+Services+Inc.&amp;sa=X&amp;ved=0ahUKEwjyr8XQwdGAAxXonGoFHdAfArY4FBCYkAII9Qk</t>
  </si>
  <si>
    <t>Siro</t>
  </si>
  <si>
    <t>https://www.google.com/search?sca_esv=579068902&amp;hl=en&amp;gl=us&amp;q=Siro&amp;sa=X&amp;ved=0ahUKEwj7o5GGlKeCAxVyEVkFHZ-SApU4ChCYkAIIjg0</t>
  </si>
  <si>
    <t>Ringier Art &amp; Immobilien AG</t>
  </si>
  <si>
    <t>https://www.google.com/search?ucbcb=1&amp;gl=us&amp;hl=en&amp;q=Ringier+Art+%26+Immobilien+AG&amp;sa=X&amp;ved=0ahUKEwiMsqWktcH8AhUYOUQIHZE3CbQ4FBCYkAIIkww</t>
  </si>
  <si>
    <t>Proclink</t>
  </si>
  <si>
    <t>https://www.google.com/search?sca_esv=592428276&amp;gl=us&amp;hl=en&amp;q=Proclink&amp;sa=X&amp;ved=0ahUKEwijq_z7rZ2DAxXbD1kFHWklC1Q4PBCYkAII8gk</t>
  </si>
  <si>
    <t>https://encrypted-tbn0.gstatic.com/images?q=tbn:ANd9GcTMCpoN7rXFDwB-KZMWvVdfWL88HZ6PSxwWlALkcPU&amp;s</t>
  </si>
  <si>
    <t>Valeuriad</t>
  </si>
  <si>
    <t>https://www.google.com/search?sca_esv=568744667&amp;hl=en&amp;gl=us&amp;q=Valeuriad&amp;sa=X&amp;ved=0ahUKEwiS3rC9lMqBAxUHF1kFHYR8A2QQmJACCPEJ</t>
  </si>
  <si>
    <t>Betclic</t>
  </si>
  <si>
    <t>https://www.google.com/search?sca_esv=562670942&amp;gl=us&amp;hl=en&amp;q=Betclic&amp;sa=X&amp;ved=0ahUKEwjjh7m57ZKBAxUBVTABHQ9LBIAQmJACCM8I</t>
  </si>
  <si>
    <t>McDermott Will &amp; Emery RechtsanwÃ¤lte Steuerberater LLP</t>
  </si>
  <si>
    <t>https://www.google.com/search?sca_esv=562665302&amp;hl=en&amp;gl=us&amp;q=McDermott+Will+%26+Emery+Rechtsanw%C3%A4lte+Steuerberater+LLP&amp;sa=X&amp;ved=0ahUKEwiVxozo5ZKBAxUZFFkFHezdBws4MhCYkAIIvgw</t>
  </si>
  <si>
    <t>Bjarke Ingels Group</t>
  </si>
  <si>
    <t>http://big.dk/</t>
  </si>
  <si>
    <t>https://www.google.com/search?sca_esv=562670942&amp;gl=us&amp;hl=en&amp;q=Bjarke+Ingels+Group&amp;sa=X&amp;ved=0ahUKEwiJ6YyF65KBAxWIFFkFHaH8AWs4FBCYkAIIlQs</t>
  </si>
  <si>
    <t>Ralali.com</t>
  </si>
  <si>
    <t>http://www.ralali.com/</t>
  </si>
  <si>
    <t>https://www.google.com/search?hl=en&amp;gl=us&amp;q=Ralali.com&amp;sa=X&amp;ved=0ahUKEwisjujOuMv8AhVfrmoFHduXBJcQmJACCMEM</t>
  </si>
  <si>
    <t>https://encrypted-tbn0.gstatic.com/images?q=tbn:ANd9GcTGSsb_UNBMLGAEllbwpZMF4VL79f5zuoyGPosi&amp;s=0</t>
  </si>
  <si>
    <t>Chabre IT Services Sp. z.o.o</t>
  </si>
  <si>
    <t>https://www.google.com/search?gl=us&amp;hl=en&amp;q=Chabre+IT+Services+Sp.+z.o.o&amp;sa=X&amp;ved=0ahUKEwjC3tmBlfH8AhVglIkEHbTDAxA4ChCYkAIIjAs</t>
  </si>
  <si>
    <t>Hertility Health</t>
  </si>
  <si>
    <t>https://www.google.com/search?gl=us&amp;hl=en&amp;q=Hertility+Health&amp;sa=X&amp;ved=0ahUKEwia1cqClJqAAxXZF1kFHfOFAS04ChCYkAII_gw</t>
  </si>
  <si>
    <t>https://encrypted-tbn0.gstatic.com/images?q=tbn:ANd9GcQLaLd8s4kxwErxNMq1Lze9gTxMfpKYObDfTXVG7d4&amp;s</t>
  </si>
  <si>
    <t>Qual IT Resources</t>
  </si>
  <si>
    <t>https://www.google.com/search?ucbcb=1&amp;gl=us&amp;hl=en&amp;q=Qual+IT+Resources&amp;sa=X&amp;ved=0ahUKEwj3p8a0p9P9AhUZF1kFHd_nD4c4RhCYkAII6Qw</t>
  </si>
  <si>
    <t>https://encrypted-tbn0.gstatic.com/images?q=tbn:ANd9GcS5fVjDvAz296YuqlxV4KRonKLambSBOZRWhO7UQTk&amp;s</t>
  </si>
  <si>
    <t>Sciene New Zealand</t>
  </si>
  <si>
    <t>https://www.google.com/search?q=Sciene+New+Zealand&amp;sa=X&amp;ved=0ahUKEwilgNK_qqj8AhUlq3IEHYw5CPUQmJACCIoH</t>
  </si>
  <si>
    <t>Blacksmith Solution</t>
  </si>
  <si>
    <t>https://www.google.com/search?hl=en&amp;gl=us&amp;q=Blacksmith+Solution&amp;sa=X&amp;ved=0ahUKEwj_mIT1nK6AAxVAj4kEHbZ9Cuw4jAEQmJACCJIO</t>
  </si>
  <si>
    <t>https://encrypted-tbn0.gstatic.com/images?q=tbn:ANd9GcQcwLZcWJGuL2Wbwp4c5HO142UxLZpjRnfdBwma6WQ&amp;s</t>
  </si>
  <si>
    <t>Jacaranda Health</t>
  </si>
  <si>
    <t>https://www.jacarandahealth.org/</t>
  </si>
  <si>
    <t>https://www.google.com/search?ucbcb=1&amp;gl=us&amp;hl=en&amp;q=Jacaranda+Health&amp;sa=X&amp;ved=0ahUKEwjpz7m749X9AhW9F1kFHStBASoQmJACCK4K</t>
  </si>
  <si>
    <t>Cross Systems SA</t>
  </si>
  <si>
    <t>http://www.cross-systems.ch/</t>
  </si>
  <si>
    <t>https://www.google.com/search?q=Cross+Systems+SA&amp;sa=X&amp;ved=0ahUKEwj-9YGbq7f8AhUDmWoFHdIODgA4ChCYkAIIvgs</t>
  </si>
  <si>
    <t>Power Partners</t>
  </si>
  <si>
    <t>https://www.google.com/search?ucbcb=1&amp;hl=en&amp;gl=us&amp;q=Power+Partners&amp;sa=X&amp;ved=0ahUKEwjQxfGjndP9AhUUVDUKHU5ZDEoQmJACCNwK</t>
  </si>
  <si>
    <t>https://encrypted-tbn0.gstatic.com/images?q=tbn:ANd9GcSQ3DFNobIl9gob2_F3BSCMKmUXuQjwKznvzMBhxnY&amp;s</t>
  </si>
  <si>
    <t>Homecare Homebase</t>
  </si>
  <si>
    <t>https://www.google.com/search?sca_esv=588279375&amp;hl=en&amp;gl=us&amp;q=Homecare+Homebase&amp;sa=X&amp;ved=0ahUKEwjjrIjAkvqCAxVXhIkEHS_7B4MQmJACCPQL</t>
  </si>
  <si>
    <t>https://encrypted-tbn0.gstatic.com/images?q=tbn:ANd9GcQSzlRilL19_YrEFgpccgd-5a5ehbjnCwAlbHg0rOk&amp;s</t>
  </si>
  <si>
    <t>One Custom</t>
  </si>
  <si>
    <t>https://www.google.com/search?sca_esv=567185982&amp;gl=us&amp;hl=en&amp;q=One+Custom&amp;sa=X&amp;ved=0ahUKEwjQh5SCiLuBAxX_SzABHfcfD-Y4ChCYkAIIpAo</t>
  </si>
  <si>
    <t>https://encrypted-tbn0.gstatic.com/images?q=tbn:ANd9GcRuGotnPZZmHUK9fYcSMy5bhCnNqvzSPkI49RrtJqg&amp;s</t>
  </si>
  <si>
    <t>Sterling Bank Plc</t>
  </si>
  <si>
    <t>https://www.sterlingbankng.com/</t>
  </si>
  <si>
    <t>https://www.google.com/search?hl=en&amp;gl=us&amp;q=Sterling+Bank+Plc&amp;sa=X&amp;ved=0ahUKEwiH_oqB47WAAxX6MVkFHfEIDwYQmJACCMsK</t>
  </si>
  <si>
    <t>Jochen Schweizer mydays Holding GmbH</t>
  </si>
  <si>
    <t>https://www.google.com/search?gl=us&amp;hl=en&amp;q=Jochen+Schweizer+mydays+Holding+GmbH&amp;sa=X&amp;ved=0ahUKEwjjtvOm9fH_AhWqEVkFHRNmAmUQmJACCOAK</t>
  </si>
  <si>
    <t>https://encrypted-tbn0.gstatic.com/images?q=tbn:ANd9GcTI3L5WeL9FS1MYdFJ-EExgX_C5RXj728eXXZVuqyQ&amp;s</t>
  </si>
  <si>
    <t>Orange Maroc</t>
  </si>
  <si>
    <t>http://www.orange.ma/</t>
  </si>
  <si>
    <t>https://www.google.com/search?sca_esv=19e52e03471e4c21&amp;hl=en&amp;gl=us&amp;q=Orange+Maroc&amp;sa=X&amp;ved=0ahUKEwi82_j9k5iCAxXoTDABHY1JDjsQmJACCIYK</t>
  </si>
  <si>
    <t>https://encrypted-tbn0.gstatic.com/images?q=tbn:ANd9GcT9RtoBBH7h-x6G8m0ZdGr02DxOTyRCH5m2AEiS&amp;s=0</t>
  </si>
  <si>
    <t>AUSY GROUP BELGIUM NV</t>
  </si>
  <si>
    <t>https://www.google.com/search?gl=us&amp;hl=en&amp;q=AUSY+GROUP+BELGIUM+NV&amp;sa=X&amp;ved=0ahUKEwjIiMHN87f-AhXcRDABHUlaBIcQmJACCOoM</t>
  </si>
  <si>
    <t>Arjava Technologies Inc</t>
  </si>
  <si>
    <t>https://www.google.com/search?sca_esv=589514453&amp;hl=en&amp;gl=us&amp;q=Arjava+Technologies+Inc&amp;sa=X&amp;ved=0ahUKEwicrauOpISDAxXnkyYFHah7C0Y4ChCYkAIIngo</t>
  </si>
  <si>
    <t>FERCHAU GmbH Niederlassung Frankfurt</t>
  </si>
  <si>
    <t>https://www.google.com/search?ucbcb=1&amp;gl=us&amp;hl=en&amp;q=FERCHAU+GmbH+Niederlassung+Frankfurt&amp;sa=X&amp;ved=0ahUKEwjEna2gpbD-AhWOfTABHTrMAFAQmJACCIMO</t>
  </si>
  <si>
    <t>Citrine Recruitment</t>
  </si>
  <si>
    <t>https://www.google.com/search?q=Citrine+Recruitment&amp;sa=X&amp;ved=0ahUKEwjJgNbY98v-AhXpRzABHTB9CS84ChCYkAIIoQk</t>
  </si>
  <si>
    <t>Motus Integrated Technologies</t>
  </si>
  <si>
    <t>http://www.motusintegrated.com/</t>
  </si>
  <si>
    <t>https://www.google.com/search?sca_esv=562285161&amp;hl=en&amp;gl=us&amp;q=Motus+Integrated+Technologies&amp;sa=X&amp;ved=0ahUKEwiF9Imb4o2BAxXHMlkFHesxCaA4WhCYkAIIlws</t>
  </si>
  <si>
    <t>AccuWeather Careers</t>
  </si>
  <si>
    <t>http://www.accuweather.com/</t>
  </si>
  <si>
    <t>https://www.google.com/search?sca_esv=563935229&amp;hl=en&amp;gl=us&amp;q=AccuWeather+Careers&amp;sa=X&amp;ved=0ahUKEwiTk-OP85yBAxU4MVkFHYwVD604RhCYkAIIqgs</t>
  </si>
  <si>
    <t>Robert Half International Pte Ltd</t>
  </si>
  <si>
    <t>https://www.google.com/search?hl=en&amp;gl=us&amp;q=Robert+Half+International+Pte+Ltd&amp;sa=X&amp;ved=0ahUKEwjx-pKSn9H_AhVskmoFHQfoCuk4HhCYkAII9Ak</t>
  </si>
  <si>
    <t>https://encrypted-tbn0.gstatic.com/images?q=tbn:ANd9GcRUutuYIubsmzh8tEnE2sZcEO9Fii6HLPqYqfF9fFI&amp;s</t>
  </si>
  <si>
    <t>Manpower France</t>
  </si>
  <si>
    <t>https://www.google.com/search?hl=en&amp;gl=us&amp;q=Manpower+France&amp;sa=X&amp;ved=0ahUKEwixzs-vg6b9AhUXEFkFHa0HCAs4RhCYkAII7ww</t>
  </si>
  <si>
    <t>https://encrypted-tbn0.gstatic.com/images?q=tbn:ANd9GcSvBah_C68oMtz4aySVVqxhxGC0tISIAUsnDkxo7j8&amp;s</t>
  </si>
  <si>
    <t>Engineering at Velou</t>
  </si>
  <si>
    <t>https://www.google.com/search?gl=us&amp;hl=en&amp;q=Engineering+at+Velou&amp;sa=X&amp;ved=0ahUKEwjitunc2ZeAAxV4IEQIHQNCC3gQmJACCI0H</t>
  </si>
  <si>
    <t>https://encrypted-tbn0.gstatic.com/images?q=tbn:ANd9GcSCXumlP_7fiJE2KlVPFy8CTgB9PvIAZqpkeZ5hXHg&amp;s</t>
  </si>
  <si>
    <t>GoNet Mexico</t>
  </si>
  <si>
    <t>https://www.google.com/search?sca_esv=567185982&amp;gl=us&amp;hl=en&amp;q=GoNet+Mexico&amp;sa=X&amp;ved=0ahUKEwjT8ObehruBAxX7TTABHXsOC1MQmJACCNsK</t>
  </si>
  <si>
    <t>Pierre Fabre Dermo-Cosmetique</t>
  </si>
  <si>
    <t>https://www.google.com/search?ucbcb=1&amp;gl=us&amp;hl=en&amp;q=Pierre+Fabre+Dermo-Cosmetique&amp;sa=X&amp;ved=0ahUKEwjrk-bcnqH-AhWtTDABHejfB4M4ChCYkAIIoQs</t>
  </si>
  <si>
    <t>US Patent and Trademark Office</t>
  </si>
  <si>
    <t>https://www.google.com/search?sca_esv=564592924&amp;hl=en&amp;gl=us&amp;q=US+Patent+and+Trademark+Office&amp;sa=X&amp;ved=0ahUKEwjxl8HIsqSBAxUsEFkFHX9iA5Q4RhCYkAII1Ak</t>
  </si>
  <si>
    <t>VTG</t>
  </si>
  <si>
    <t>https://www.google.com/search?ucbcb=1&amp;hl=en&amp;gl=us&amp;q=VTG&amp;sa=X&amp;ved=0ahUKEwjVir21-9L8AhUtLEQIHZ4ZCLc4RhCYkAII7w0</t>
  </si>
  <si>
    <t>CREA - Centre for Research on Energy and Clean Air</t>
  </si>
  <si>
    <t>http://www.energyandcleanair.org/</t>
  </si>
  <si>
    <t>https://www.google.com/search?gl=us&amp;hl=en&amp;q=CREA+-+Centre+for+Research+on+Energy+and+Clean+Air&amp;sa=X&amp;ved=0ahUKEwjb6OS2qd39AhXEl2oFHQ-GD08QmJACCKAN</t>
  </si>
  <si>
    <t>Foursys</t>
  </si>
  <si>
    <t>http://foursys.com.br/</t>
  </si>
  <si>
    <t>https://www.google.com/search?sca_esv=587228370&amp;hl=en&amp;gl=us&amp;q=Foursys&amp;sa=X&amp;ved=0ahUKEwiRz8ibkPCCAxVAEFkFHY18Cmw4KBCYkAII_A0</t>
  </si>
  <si>
    <t>Net2source LLP</t>
  </si>
  <si>
    <t>https://www.google.com/search?q=Net2source+LLP&amp;sa=X&amp;ved=0ahUKEwjT16X-9sj8AhUOE1kFHeZkDvQQmJACCOIJ</t>
  </si>
  <si>
    <t>Liventus</t>
  </si>
  <si>
    <t>https://www.google.com/search?gl=us&amp;hl=en&amp;q=Liventus&amp;sa=X&amp;ved=0ahUKEwjT_YiqtaH_AhUTRzABHXO1BD4QmJACCIQM</t>
  </si>
  <si>
    <t>https://encrypted-tbn0.gstatic.com/images?q=tbn:ANd9GcTLfeMRZTVdp5vct9UebYdECOFtF-X7S-B3It3g&amp;s=0</t>
  </si>
  <si>
    <t>ThinkMates</t>
  </si>
  <si>
    <t>https://www.google.com/search?sca_esv=589510079&amp;gl=us&amp;hl=en&amp;q=ThinkMates&amp;sa=X&amp;ved=0ahUKEwiB2tX6mYSDAxXkkokEHQ6eDag4ChCYkAII2Qo</t>
  </si>
  <si>
    <t>https://encrypted-tbn0.gstatic.com/images?q=tbn:ANd9GcTgK43V5dyveTVpJlMRHJ4v_WosVdVdDOrZdLfV2Yg&amp;s</t>
  </si>
  <si>
    <t>Kerry Logistics å˜‰é‡Œç‰©æµ</t>
  </si>
  <si>
    <t>http://www.kln.com/</t>
  </si>
  <si>
    <t>https://www.google.com/search?ucbcb=1&amp;hl=en&amp;gl=us&amp;q=Kerry+Logistics+%E5%98%89%E9%87%8C%E7%89%A9%E6%B5%81&amp;sa=X&amp;ved=0ahUKEwij6ZKspID9AhUEL0QIHdToDjY4ChCYkAIIxQs</t>
  </si>
  <si>
    <t>Southern Cross Care (SA, NT &amp; VIC) Inc</t>
  </si>
  <si>
    <t>https://www.google.com/search?sca_esv=922a5eba29e7610e&amp;gl=us&amp;hl=en&amp;q=Southern+Cross+Care+(SA,+NT+%26+VIC)+Inc&amp;sa=X&amp;ved=0ahUKEwjZyPrEqrGCAxUUTjABHR7OCKw4FBCYkAII-Qs</t>
  </si>
  <si>
    <t>Wego Pte Ltd</t>
  </si>
  <si>
    <t>https://www.google.com/search?hl=en&amp;gl=us&amp;q=Wego+Pte+Ltd&amp;sa=X&amp;ved=0ahUKEwi6o-ja3p7-AhXzkIkEHQXQDwY4FBCYkAII5Ak</t>
  </si>
  <si>
    <t>Dathena</t>
  </si>
  <si>
    <t>https://www.google.com/search?sca_esv=560603692&amp;gl=us&amp;hl=en&amp;q=Dathena&amp;sa=X&amp;ved=0ahUKEwj557as2v6AAxUPMVkFHRVHD2IQmJACCN4M</t>
  </si>
  <si>
    <t>RiVi Consulting Group L.L.C</t>
  </si>
  <si>
    <t>https://www.google.com/search?ucbcb=1&amp;hl=en&amp;gl=us&amp;q=RiVi+Consulting+Group+L.L.C&amp;sa=X&amp;ved=0ahUKEwip5suF-qX9AhXROEQIHcgOCEM4WhCYkAIIkAo</t>
  </si>
  <si>
    <t>https://encrypted-tbn0.gstatic.com/images?q=tbn:ANd9GcSFiWjl-QwOK_mGsYMn22zPkZNooLN9zc4QFAb4hss&amp;s</t>
  </si>
  <si>
    <t>Zeit Verlagsgruppe</t>
  </si>
  <si>
    <t>https://www.zeit-verlagsgruppe.de/</t>
  </si>
  <si>
    <t>https://www.google.com/search?gl=us&amp;hl=en&amp;q=Zeit+Verlagsgruppe&amp;sa=X&amp;ved=0ahUKEwiDvMSQ2en8AhXfkokEHf_3AX84HhCYkAIIwQw</t>
  </si>
  <si>
    <t>https://encrypted-tbn0.gstatic.com/images?q=tbn:ANd9GcSAV6DvpeUybZq-dH971ml3Pg5NsXr0lwH5BYm3&amp;s=0</t>
  </si>
  <si>
    <t>Furniture.com America LLC</t>
  </si>
  <si>
    <t>https://www.google.com/search?gl=us&amp;hl=en&amp;q=Furniture.com+America+LLC&amp;sa=X&amp;ved=0ahUKEwiN3YTBnMf_AhWAlIkEHbryDN44PBCYkAIIkQ4</t>
  </si>
  <si>
    <t>Agensi Pekerjaan Btc Sdn Bhd</t>
  </si>
  <si>
    <t>https://www.google.com/search?q=Agensi+Pekerjaan+Btc+Sdn+Bhd&amp;sa=X&amp;ved=0ahUKEwiEx-rGl5z-AhUxD1kFHbR2BxYQmJACCLgJ</t>
  </si>
  <si>
    <t>Automobile Association</t>
  </si>
  <si>
    <t>http://www.axaxl.com/</t>
  </si>
  <si>
    <t>https://www.google.com/search?sca_esv=575547564&amp;hl=en&amp;gl=us&amp;q=Automobile+Association&amp;sa=X&amp;ved=0ahUKEwiKlrWTgImCAxUcFVkFHRgMC4A4HhCYkAII4go</t>
  </si>
  <si>
    <t>AppSys Global Inc</t>
  </si>
  <si>
    <t>http://www.appsysglobal.com/</t>
  </si>
  <si>
    <t>https://www.google.com/search?sca_esv=590053957&amp;gl=us&amp;hl=en&amp;q=AppSys+Global+Inc&amp;sa=X&amp;ved=0ahUKEwiJl-GwnImDAxUolGoFHY9pBFEQmJACCKAK</t>
  </si>
  <si>
    <t>i2CAT Foundation</t>
  </si>
  <si>
    <t>https://i2cat.net/</t>
  </si>
  <si>
    <t>https://www.google.com/search?ucbcb=1&amp;gl=us&amp;hl=en&amp;q=i2CAT+Foundation&amp;sa=X&amp;ved=0ahUKEwi7v5-KvZn9AhXiMDQIHZArC1s4ChCYkAII9gs</t>
  </si>
  <si>
    <t>https://encrypted-tbn0.gstatic.com/images?q=tbn:ANd9GcQ-qPrjDdn-crT9NUVmCPCghKnQkSJjxN2V3eLMLac&amp;s</t>
  </si>
  <si>
    <t>Eleven Recruiting</t>
  </si>
  <si>
    <t>https://www.google.com/search?gl=us&amp;hl=en&amp;q=Eleven+Recruiting&amp;sa=X&amp;ved=0ahUKEwjj3rjb3K3-AhVmM1kFHcgxAbk4KBCYkAII-As</t>
  </si>
  <si>
    <t>BESIDE</t>
  </si>
  <si>
    <t>https://www.google.com/search?sca_esv=562123659&amp;gl=us&amp;hl=en&amp;q=BESIDE&amp;sa=X&amp;ved=0ahUKEwj27MXmqIuBAxXUKFkFHWsaD3w4PBCYkAII4Ao</t>
  </si>
  <si>
    <t>TF Holdings</t>
  </si>
  <si>
    <t>https://www.google.com/search?hl=en&amp;gl=us&amp;q=TF+Holdings&amp;sa=X&amp;ved=0ahUKEwjhoYLZib3_AhU0MVkFHWxgAlAQmJACCNQK</t>
  </si>
  <si>
    <t>Job ID | 105</t>
  </si>
  <si>
    <t>https://www.google.com/search?ucbcb=1&amp;gl=us&amp;hl=en&amp;q=Job+ID+%7C+105&amp;sa=X&amp;ved=0ahUKEwizm_-urN39AhXZj4kEHQFqCYAQmJACCPAI</t>
  </si>
  <si>
    <t>Pomeroy Technologies, LLC.</t>
  </si>
  <si>
    <t>http://www.pomeroy.com/</t>
  </si>
  <si>
    <t>https://www.google.com/search?sca_esv=571655468&amp;hl=en&amp;gl=us&amp;q=Pomeroy+Technologies,+LLC.&amp;sa=X&amp;ved=0ahUKEwjB97uR5OWBAxWhnGoFHZc7Drg4WhCYkAIIiA0</t>
  </si>
  <si>
    <t>NNPARTNERS</t>
  </si>
  <si>
    <t>https://www.google.com/search?sca_esv=568744667&amp;hl=en&amp;gl=us&amp;q=NNPARTNERS&amp;sa=X&amp;ved=0ahUKEwjzhM6MmMqBAxVQEFkFHXTrAWYQmJACCIkK</t>
  </si>
  <si>
    <t>https://encrypted-tbn0.gstatic.com/images?q=tbn:ANd9GcTb6QgikQqul5kKjarHVo0aF6TLLpK4tkum66Wkn6A&amp;s</t>
  </si>
  <si>
    <t>JRC Integrated Systems, Inc.</t>
  </si>
  <si>
    <t>http://www.jrcisi.com/</t>
  </si>
  <si>
    <t>https://www.google.com/search?sca_esv=569812948&amp;hl=en&amp;gl=us&amp;q=JRC+Integrated+Systems,+Inc.&amp;sa=X&amp;ved=0ahUKEwic_LW4o9SBAxUhjIkEHTHxBVo4HhCYkAIIkgo</t>
  </si>
  <si>
    <t>G2O</t>
  </si>
  <si>
    <t>http://www.g2o.com/</t>
  </si>
  <si>
    <t>https://www.google.com/search?sca_esv=558035255&amp;gl=us&amp;hl=en&amp;q=G2O&amp;sa=X&amp;ved=0ahUKEwj81pGyxeWAAxX8jYkEHdJtDkY4UBCYkAIItQs</t>
  </si>
  <si>
    <t>https://encrypted-tbn0.gstatic.com/images?q=tbn:ANd9GcRO6d23AzbftZJebgtIO2q1ObBNKAR-8Y6TxCopJlw&amp;s</t>
  </si>
  <si>
    <t>The Georgia Tech Research Institute</t>
  </si>
  <si>
    <t>https://www.google.com/search?q=The+Georgia+Tech+Research+Institute&amp;sa=X&amp;ved=0ahUKEwjU-7Gm_9r-AhU3ElkFHWKEDNY4PBCYkAIIlgo</t>
  </si>
  <si>
    <t>Jelou</t>
  </si>
  <si>
    <t>https://www.google.com/search?hl=en&amp;gl=us&amp;q=Jelou&amp;sa=X&amp;ved=0ahUKEwjFk-_yoNP9AhVZSDABHf7oBpsQmJACCK4I</t>
  </si>
  <si>
    <t>https://encrypted-tbn0.gstatic.com/images?q=tbn:ANd9GcRXKLfEvw4AuL2mlGISDifd_0A81njGfrtCttahDmU&amp;s</t>
  </si>
  <si>
    <t>Ministry of Information &amp; Broadcasting</t>
  </si>
  <si>
    <t>http://www.moib.gov.pk/</t>
  </si>
  <si>
    <t>https://www.google.com/search?ucbcb=1&amp;gl=us&amp;hl=en&amp;q=Ministry+of+Information+%26+Broadcasting&amp;sa=X&amp;ved=0ahUKEwjsm-GZ3tX9AhVDRTABHSbiAwEQmJACCNAL</t>
  </si>
  <si>
    <t>Paramount Recruitment</t>
  </si>
  <si>
    <t>https://www.google.com/search?sca_esv=582900893&amp;hl=en&amp;gl=us&amp;q=Paramount+Recruitment&amp;sa=X&amp;ved=0ahUKEwi_0qur78eCAxU9MlkFHShCCQE4FBCYkAIIwAk</t>
  </si>
  <si>
    <t>Finance Club l Part of Projective Group</t>
  </si>
  <si>
    <t>https://www.google.com/search?sca_esv=591053097&amp;gl=us&amp;hl=en&amp;q=Finance+Club+l+Part+of+Projective+Group&amp;sa=X&amp;ved=0ahUKEwjGqubL5pCDAxW0LzQIHRWHAuc4ChCYkAII1w0</t>
  </si>
  <si>
    <t>Alpha InfoLab</t>
  </si>
  <si>
    <t>https://www.google.com/search?hl=en&amp;gl=us&amp;q=Alpha+InfoLab&amp;sa=X&amp;ved=0ahUKEwjO_97Jg4j-AhV9ElkFHepdC4UQmJACCLcM</t>
  </si>
  <si>
    <t>Frasers Hospitality Pte Ltd</t>
  </si>
  <si>
    <t>http://www.frasershospitality.com/</t>
  </si>
  <si>
    <t>https://www.google.com/search?gl=us&amp;hl=en&amp;q=Frasers+Hospitality+Pte+Ltd&amp;sa=X&amp;ved=0ahUKEwiy48vE-qX9AhWYlmoFHSZBCog4FBCYkAIIxAo</t>
  </si>
  <si>
    <t>https://encrypted-tbn0.gstatic.com/images?q=tbn:ANd9GcR-BPxa-CB5b6Hoa0KdnTQxtlCdPewOUG6ovOuUXuA&amp;s</t>
  </si>
  <si>
    <t>ICON llc</t>
  </si>
  <si>
    <t>https://iconplc.com/</t>
  </si>
  <si>
    <t>https://www.google.com/search?gl=us&amp;hl=en&amp;q=ICON+llc&amp;sa=X&amp;ved=0ahUKEwjvoeP-rN39AhX7lWoFHdAUD6w4HhCYkAII_gs</t>
  </si>
  <si>
    <t>https://encrypted-tbn0.gstatic.com/images?q=tbn:ANd9GcSCRtQQcT8FGTV5xTBoAf-jtYW9WE7LujEQQafZ&amp;s=0</t>
  </si>
  <si>
    <t>OBI next</t>
  </si>
  <si>
    <t>https://www.google.com/search?sca_esv=566746031&amp;gl=us&amp;hl=en&amp;q=OBI+next&amp;sa=X&amp;ved=0ahUKEwjs-pGU47eBAxUhMVkFHavsDpc4FBCYkAIIygs</t>
  </si>
  <si>
    <t>Wilshire Law Firm</t>
  </si>
  <si>
    <t>https://www.google.com/search?sca_esv=567513126&amp;hl=en&amp;gl=us&amp;q=Wilshire+Law+Firm&amp;sa=X&amp;ved=0ahUKEwim_8qfxb2BAxX8D1kFHeF0CtAQmJACCO8L</t>
  </si>
  <si>
    <t>Health Services Advisory Group, Inc. (HSAG)</t>
  </si>
  <si>
    <t>https://www.google.com/search?gl=us&amp;hl=en&amp;q=Health+Services+Advisory+Group,+Inc.+(HSAG)&amp;sa=X&amp;ved=0ahUKEwifrIbu8Zv9AhXvmYkEHdlTC6g4FBCYkAIIwA0</t>
  </si>
  <si>
    <t>https://encrypted-tbn0.gstatic.com/images?q=tbn:ANd9GcTb3MzmbLvWXAnlWZ8q2CtTS7FlRW37ydAjMe1La7s&amp;s</t>
  </si>
  <si>
    <t>Symrise</t>
  </si>
  <si>
    <t>https://www.google.com/search?ucbcb=1&amp;gl=us&amp;hl=en&amp;q=Symrise&amp;sa=X&amp;ved=0ahUKEwjytq7pgP79AhUFD-wKHdl6DGwQmJACCOcL</t>
  </si>
  <si>
    <t>SPORTY GROUP</t>
  </si>
  <si>
    <t>https://www.google.com/search?sca_esv=584993245&amp;hl=en&amp;gl=us&amp;q=SPORTY+GROUP&amp;sa=X&amp;ved=0ahUKEwjv9d2zhNyCAxWKE1kFHRWADcAQmJACCIcK</t>
  </si>
  <si>
    <t>https://encrypted-tbn0.gstatic.com/images?q=tbn:ANd9GcT48ywsqhZnz0JH7E8iJnXJ-PBu0wWGjlRk6-vsh88&amp;s</t>
  </si>
  <si>
    <t>JAKALA Iberia</t>
  </si>
  <si>
    <t>https://www.google.com/search?ucbcb=1&amp;gl=us&amp;hl=en&amp;q=JAKALA+Iberia&amp;sa=X&amp;ved=0ahUKEwj_26nO-_j9AhVaHzQIHQTUDwQ4ChCYkAIIjww</t>
  </si>
  <si>
    <t>Groupement des Mousquetaires</t>
  </si>
  <si>
    <t>https://www.google.com/search?sca_esv=574353833&amp;gl=us&amp;hl=en&amp;q=Groupement+des+Mousquetaires&amp;sa=X&amp;ved=0ahUKEwjpsNSa-_6BAxV-L1kFHfQxCdw4HhCYkAIIzgo</t>
  </si>
  <si>
    <t>https://encrypted-tbn0.gstatic.com/images?q=tbn:ANd9GcTi6azXtDBxI2QsNiaiHXNk4S6yX4PxVffnWKEDUgU&amp;s</t>
  </si>
  <si>
    <t>KRYPTONDATA TECHNOLOGY PTE. LTD.</t>
  </si>
  <si>
    <t>https://www.google.com/search?sca_esv=591779389&amp;gl=us&amp;hl=en&amp;q=KRYPTONDATA+TECHNOLOGY+PTE.+LTD.&amp;sa=X&amp;ved=0ahUKEwiHwqP_rJiDAxXQg4kEHUnDAgY4HhCYkAII4ww</t>
  </si>
  <si>
    <t>Waitroom</t>
  </si>
  <si>
    <t>https://www.google.com/search?hl=en&amp;gl=us&amp;q=Waitroom&amp;sa=X&amp;ved=0ahUKEwjqvfXI8Yz9AhX3EVkFHURNAow4ChCYkAIIoQ0</t>
  </si>
  <si>
    <t>https://encrypted-tbn0.gstatic.com/images?q=tbn:ANd9GcQqjZiz4VopZdr0XUHBYNJkbnWGWUgCJzO8rkvhY4M&amp;s</t>
  </si>
  <si>
    <t>Heerema Marine Contractors</t>
  </si>
  <si>
    <t>http://hmc.heerema.com/</t>
  </si>
  <si>
    <t>https://www.google.com/search?q=Heerema+Marine+Contractors&amp;sa=X&amp;ved=0ahUKEwjwturgku_-AhVzFlkFHXJ5AggQmJACCM8N</t>
  </si>
  <si>
    <t>FCamara</t>
  </si>
  <si>
    <t>https://www.google.com/search?gl=us&amp;hl=en&amp;q=FCamara&amp;sa=X&amp;ved=0ahUKEwju8f7Im6mAAxWNFFkFHRbkDHwQmJACCJgI</t>
  </si>
  <si>
    <t>Wpp Group</t>
  </si>
  <si>
    <t>https://www.google.com/search?hl=en&amp;gl=us&amp;q=Wpp+Group&amp;sa=X&amp;ved=0ahUKEwirrOGN1-78AhUpL1kFHbwRC4kQmJACCN0K</t>
  </si>
  <si>
    <t>Cervello</t>
  </si>
  <si>
    <t>https://www.google.com/search?gl=us&amp;hl=en&amp;q=Cervello&amp;sa=X&amp;ved=0ahUKEwjm85LC1Mn_AhX_FVkFHbttCBA4RhCYkAIInAs</t>
  </si>
  <si>
    <t>https://encrypted-tbn0.gstatic.com/images?q=tbn:ANd9GcRG3S0Hs3qAKEqAT3J1Xk7IyWHFQV7iVOeQgLInjds&amp;s</t>
  </si>
  <si>
    <t>REACH</t>
  </si>
  <si>
    <t>https://www.google.com/search?sca_esv=581835084&amp;gl=us&amp;hl=en&amp;q=REACH&amp;sa=X&amp;ved=0ahUKEwjmopftrsCCAxXdFVkFHcv9BZY4FBCYkAIIxQ0</t>
  </si>
  <si>
    <t>Zenz Technologies</t>
  </si>
  <si>
    <t>https://www.google.com/search?gl=us&amp;hl=en&amp;q=Zenz+Technologies&amp;sa=X&amp;ved=0ahUKEwj5kJz6ib3_AhVeMVkFHZykDqA4ChCYkAIIuAs</t>
  </si>
  <si>
    <t>Waylin Partners, LLC</t>
  </si>
  <si>
    <t>https://www.google.com/search?sca_esv=1e69a6388d7f472f&amp;sca_upv=1&amp;hl=en&amp;gl=us&amp;q=Waylin+Partners,+LLC&amp;sa=X&amp;ved=0ahUKEwiy6ZTAoI6DAxWjSTABHTGdBj84PBCYkAII4go</t>
  </si>
  <si>
    <t>RECRUITER WINGS CONSULTANCY LLP Hiring For Top mnc companies</t>
  </si>
  <si>
    <t>https://www.google.com/search?sca_esv=577080029&amp;hl=en&amp;gl=us&amp;q=RECRUITER+WINGS+CONSULTANCY+LLP+Hiring+For+Top+mnc+companies&amp;sa=X&amp;ved=0ahUKEwjNiJiNyZWCAxUEmmoFHXg1ClE4ChCYkAIIqww</t>
  </si>
  <si>
    <t>YEPZ BÄ°LÄ°ÅžÄ°M TEKNOLOJÄ°LERÄ° A.Åž.</t>
  </si>
  <si>
    <t>https://www.google.com/search?q=YEPZ+B%C4%B0L%C4%B0%C5%9E%C4%B0M+TEKNOLOJ%C4%B0LER%C4%B0+A.%C5%9E.&amp;sa=X&amp;ved=0ahUKEwiN077ul5z-AhUoE1kFHZBECrAQmJACCPIG</t>
  </si>
  <si>
    <t>Rossum Czech Republic s.r.o.</t>
  </si>
  <si>
    <t>https://www.google.com/search?hl=en&amp;gl=us&amp;q=Rossum+Czech+Republic+s.r.o.&amp;sa=X&amp;ved=0ahUKEwivpd-uzIiAAxXug4kEHZWDD4o4KBCYkAIIxA0</t>
  </si>
  <si>
    <t>Akkodis Germany IT Services GmbH</t>
  </si>
  <si>
    <t>https://www.google.com/search?gl=us&amp;hl=en&amp;q=Akkodis+Germany+IT+Services+GmbH&amp;sa=X&amp;ved=0ahUKEwjgjsLM7ez_AhWvr4QIHbdeCPo4ChCYkAII_As</t>
  </si>
  <si>
    <t>https://encrypted-tbn0.gstatic.com/images?q=tbn:ANd9GcTRZ9lN3VvVjUMZAqx9c1qMr6Hm8E1LccquABEeeuY&amp;s</t>
  </si>
  <si>
    <t>ClimatePartner GmbH</t>
  </si>
  <si>
    <t>http://www.climatepartner.com/</t>
  </si>
  <si>
    <t>https://www.google.com/search?hl=en&amp;gl=us&amp;q=ClimatePartner+GmbH&amp;sa=X&amp;ved=0ahUKEwjW18Oa0pyAAxUGFmIAHeyQB4s4KBCYkAIIzw0</t>
  </si>
  <si>
    <t>https://encrypted-tbn0.gstatic.com/images?q=tbn:ANd9GcRrglEaUwNtXE1fE2AUy2N65tlAaF-kIWN5dJG0&amp;s=0</t>
  </si>
  <si>
    <t>Nira Energy</t>
  </si>
  <si>
    <t>https://www.google.com/search?hl=en&amp;gl=us&amp;q=Nira+Energy&amp;sa=X&amp;ved=0ahUKEwiKrcDAha7_AhWdjokEHVitDEAQmJACCIIM</t>
  </si>
  <si>
    <t>https://encrypted-tbn0.gstatic.com/images?q=tbn:ANd9GcTTC02_mjqdcp3q8l7A4whNLeH3PJ2rnA_M9Xi_hAs&amp;s</t>
  </si>
  <si>
    <t>Jackie Costello Recruitment</t>
  </si>
  <si>
    <t>https://www.google.com/search?gl=us&amp;hl=en&amp;q=Jackie+Costello+Recruitment&amp;sa=X&amp;ved=0ahUKEwiz673mlpz-AhUAFVkFHUmzDUk4ChCYkAII7gk</t>
  </si>
  <si>
    <t>Apply Recruitment</t>
  </si>
  <si>
    <t>https://www.google.com/search?sca_esv=584513130&amp;gl=us&amp;hl=en&amp;q=Apply+Recruitment&amp;sa=X&amp;ved=0ahUKEwjZgvGk_9aCAxXhnWoFHWUYDxQ4RhCYkAII2wo</t>
  </si>
  <si>
    <t>https://encrypted-tbn0.gstatic.com/images?q=tbn:ANd9GcQ5YiR6ThLluY90SEZMiLMOeqWld0pKjiKelC7LNz0&amp;s</t>
  </si>
  <si>
    <t>Axiom</t>
  </si>
  <si>
    <t>https://www.google.com/search?gl=us&amp;hl=en&amp;q=Axiom&amp;sa=X&amp;ved=0ahUKEwix9cGgyLf9AhWplGoFHZj4CBo4ChCYkAIIugk</t>
  </si>
  <si>
    <t>https://encrypted-tbn0.gstatic.com/images?q=tbn:ANd9GcTIfxmfPmG7G5B_M-Vr9aJTDo1bIKEm74JeUo9-8CI&amp;s</t>
  </si>
  <si>
    <t>Hays EspaÃ±a</t>
  </si>
  <si>
    <t>https://www.google.com/search?gl=us&amp;hl=en&amp;q=Hays+Espa%C3%B1a&amp;sa=X&amp;ved=0ahUKEwi4-8L8z7__AhV3l2oFHTuCBVs4FBCYkAIIhgs</t>
  </si>
  <si>
    <t>Syntronic</t>
  </si>
  <si>
    <t>https://www.google.com/search?sca_esv=565257361&amp;gl=us&amp;hl=en&amp;q=Syntronic&amp;sa=X&amp;ved=0ahUKEwiS6-WcuqmBAxWIIzQIHYafA04QmJACCK0O</t>
  </si>
  <si>
    <t>GLOBALLOGIC TECHNOLOGIES LIMITED</t>
  </si>
  <si>
    <t>https://www.google.com/search?hl=en&amp;gl=us&amp;q=GLOBALLOGIC+TECHNOLOGIES+LIMITED&amp;sa=X&amp;ved=0ahUKEwja0-XtndP9AhWxSDABHchaAs84ChCYkAIInQs</t>
  </si>
  <si>
    <t>Kopitiam Investment Pte Ltd</t>
  </si>
  <si>
    <t>http://www.kopitiam.biz/</t>
  </si>
  <si>
    <t>https://www.google.com/search?sca_esv=cd2920284bba1164&amp;hl=en&amp;gl=us&amp;q=Kopitiam+Investment+Pte+Ltd&amp;sa=X&amp;ved=0ahUKEwioopDctaeDAxXtnIQIHdFnBs04FBCYkAIIjQs</t>
  </si>
  <si>
    <t>Psicotec Portugal</t>
  </si>
  <si>
    <t>https://www.google.com/search?sca_esv=563320360&amp;hl=en&amp;gl=us&amp;q=Psicotec+Portugal&amp;sa=X&amp;ved=0ahUKEwiKvYjy8JeBAxUekmoFHdlICvA4MhCYkAII3wo</t>
  </si>
  <si>
    <t>STIME Direction des SystÃ¨mes d'Information (Groupement Les Mousquetaires)</t>
  </si>
  <si>
    <t>https://www.google.com/search?hl=en&amp;gl=us&amp;q=STIME+Direction+des+Syst%C3%A8mes+d%27Information+(Groupement+Les+Mousquetaires)&amp;sa=X&amp;ved=0ahUKEwiDjOHC5bL-AhWRF1kFHau2DVE4PBCYkAIItws</t>
  </si>
  <si>
    <t>CreditPlus</t>
  </si>
  <si>
    <t>https://www.google.com/search?gl=us&amp;hl=en&amp;q=CreditPlus&amp;sa=X&amp;ved=0ahUKEwiFr97lms79AhV3EUQIHXl4Du8QmJACCJQI</t>
  </si>
  <si>
    <t>PUBLICIS GROUPE</t>
  </si>
  <si>
    <t>https://www.google.com/search?sca_esv=590804984&amp;gl=us&amp;hl=en&amp;q=PUBLICIS+GROUPE&amp;sa=X&amp;ved=0ahUKEwil2qj3n46DAxXnkIkEHefuAK44ChCYkAIImQo</t>
  </si>
  <si>
    <t>3i Infotech.com</t>
  </si>
  <si>
    <t>https://www.google.com/search?q=3i+Infotech.com&amp;sa=X&amp;ved=0ahUKEwjUicPWvtj-AhXHF1kFHbE5AAI4KBCYkAIIsg4</t>
  </si>
  <si>
    <t>Trillium Health Resources</t>
  </si>
  <si>
    <t>https://www.google.com/search?hl=en&amp;gl=us&amp;q=Trillium+Health+Resources&amp;sa=X&amp;ved=0ahUKEwjK_8uVyI_-AhWjEVkFHemsDdg4eBCYkAIIxgs</t>
  </si>
  <si>
    <t>https://encrypted-tbn0.gstatic.com/images?q=tbn:ANd9GcTF2Sr5psJ6eKyHHaN02uBqvVT9V3OQCW8RxEJZgjE&amp;s</t>
  </si>
  <si>
    <t>ICST, LLC</t>
  </si>
  <si>
    <t>https://www.google.com/search?q=ICST,+LLC&amp;sa=X&amp;ved=0ahUKEwiUhI2W3a3-AhX5FFkFHYOJDUY4KBCYkAII5ww</t>
  </si>
  <si>
    <t>SAMSON AKTIENGESELLSCHAFT</t>
  </si>
  <si>
    <t>http://www.samson.de/</t>
  </si>
  <si>
    <t>https://www.google.com/search?ucbcb=1&amp;gl=us&amp;hl=en&amp;q=SAMSON+AKTIENGESELLSCHAFT&amp;sa=X&amp;ved=0ahUKEwiHvLX9g878AhXtjYkEHSxTAuQ4FBCYkAIIigw</t>
  </si>
  <si>
    <t>https://encrypted-tbn0.gstatic.com/images?q=tbn:ANd9GcRI7KNoOMJnnupe_eoViqOkC_v6VpUR-TttVoy0Wv4&amp;s</t>
  </si>
  <si>
    <t>Three UK</t>
  </si>
  <si>
    <t>http://www.three.co.uk/</t>
  </si>
  <si>
    <t>https://www.google.com/search?sca_esv=586190494&amp;hl=en&amp;gl=us&amp;q=Three+UK&amp;sa=X&amp;ved=0ahUKEwj97pzpx-iCAxUknWoFHXzGDAwQmJACCPkJ</t>
  </si>
  <si>
    <t>https://encrypted-tbn0.gstatic.com/images?q=tbn:ANd9GcR6BRJhXt3wwXlNRD2e5lm29aiDK_a94EBFeTbtqis&amp;s</t>
  </si>
  <si>
    <t>eSimplicity</t>
  </si>
  <si>
    <t>https://esimplicity.com/</t>
  </si>
  <si>
    <t>https://www.google.com/search?sca_esv=652d8d3adb74e9b0&amp;hl=en&amp;gl=us&amp;q=eSimplicity&amp;sa=X&amp;ved=0ahUKEwjL-vrdwYGCAxWVRDABHUFaDY44RhCYkAIIsg0</t>
  </si>
  <si>
    <t>https://encrypted-tbn0.gstatic.com/images?q=tbn:ANd9GcRg2i_QHlvTNmrRm7s0isbPt42edw9ZL9RxR8xqJcU&amp;s</t>
  </si>
  <si>
    <t>RealTime Recruitment</t>
  </si>
  <si>
    <t>https://www.google.com/search?ucbcb=1&amp;gl=us&amp;hl=en&amp;q=RealTime+Recruitment&amp;sa=X&amp;ved=0ahUKEwjnprzk0Ij9AhWdATQIHQXSBoY4PBCYkAIIngs</t>
  </si>
  <si>
    <t>https://encrypted-tbn0.gstatic.com/images?q=tbn:ANd9GcQGGtEYFg4O7wZ-fivHgb8Co-hIGyABFTEzAHeUVLs&amp;s</t>
  </si>
  <si>
    <t>JetBridge</t>
  </si>
  <si>
    <t>http://www.jetbridge.com/</t>
  </si>
  <si>
    <t>https://www.google.com/search?hl=en&amp;gl=us&amp;q=JetBridge&amp;sa=X&amp;ved=0ahUKEwiygsyE_86AAxWBI0QIHeYNDqc4RhCYkAIIngo</t>
  </si>
  <si>
    <t>https://encrypted-tbn0.gstatic.com/images?q=tbn:ANd9GcQ_C04xefLVUk9ZK8GYJUY0ZkPKuayYQM3X148wRlg&amp;s</t>
  </si>
  <si>
    <t>Aubay Italia</t>
  </si>
  <si>
    <t>https://www.google.com/search?hl=en&amp;gl=us&amp;q=Aubay+Italia&amp;sa=X&amp;ved=0ahUKEwjcqfne56_8AhXOEUQIHWfuAVUQmJACCJ4N</t>
  </si>
  <si>
    <t>https://encrypted-tbn0.gstatic.com/images?q=tbn:ANd9GcRFPolqxyQW7aBxjGtz-pafLeUJ_Kmp9Q5s_1uBlTE&amp;s</t>
  </si>
  <si>
    <t>GridÂ¨ Ltd</t>
  </si>
  <si>
    <t>https://www.google.com/search?gl=us&amp;hl=en&amp;q=Grid%C2%A8+Ltd&amp;sa=X&amp;ved=0ahUKEwjN-uGD47WAAxVWGFkFHXNWCqQQmJACCNcK</t>
  </si>
  <si>
    <t>TechnoPathz</t>
  </si>
  <si>
    <t>https://www.google.com/search?sca_esv=571655468&amp;hl=en&amp;gl=us&amp;q=TechnoPathz&amp;sa=X&amp;ved=0ahUKEwiIlN-e4-WBAxWIkWoFHXSiB5U4ChCYkAII5go</t>
  </si>
  <si>
    <t>Upstart 13</t>
  </si>
  <si>
    <t>https://www.google.com/search?gl=us&amp;hl=en&amp;q=Upstart+13&amp;sa=X&amp;ved=0ahUKEwjR5q6_sJL_AhV8lIkEHYSHCjU4PBCYkAII3Ao</t>
  </si>
  <si>
    <t>https://encrypted-tbn0.gstatic.com/images?q=tbn:ANd9GcRodc5z4gXi9v7TeruhMwKA80dil5c32OHFH0_95PU&amp;s</t>
  </si>
  <si>
    <t>MCS Puerto Rico</t>
  </si>
  <si>
    <t>https://www.google.com/search?hl=en&amp;gl=us&amp;q=MCS+Puerto+Rico&amp;sa=X&amp;ved=0ahUKEwi77Ii_hav9AhX5j4kEHdfSB-EQmJACCJAM</t>
  </si>
  <si>
    <t>https://encrypted-tbn0.gstatic.com/images?q=tbn:ANd9GcShhsCamQCoAk5fj2w4TBmtNigwiKvgx8xWB2tOxEs&amp;s</t>
  </si>
  <si>
    <t>Visible Talent Company</t>
  </si>
  <si>
    <t>https://www.google.com/search?hl=en&amp;gl=us&amp;q=Visible+Talent+Company&amp;sa=X&amp;ved=0ahUKEwj33I2LnoD9AhUWhYkEHbKKDLo4PBCYkAIIqA4</t>
  </si>
  <si>
    <t>Queensland Police Service</t>
  </si>
  <si>
    <t>http://www.police.qld.gov.au/</t>
  </si>
  <si>
    <t>https://www.google.com/search?sca_esv=579068902&amp;hl=en&amp;gl=us&amp;q=Queensland+Police+Service&amp;sa=X&amp;ved=0ahUKEwiG_KP9lqeCAxXPkYkEHe5yDFg4FBCYkAIIkg0</t>
  </si>
  <si>
    <t>https://encrypted-tbn0.gstatic.com/images?q=tbn:ANd9GcQdDylFmslaX4RLoEpl1M5WGLofbCmyM48x5iyl0ik&amp;s</t>
  </si>
  <si>
    <t>OBMedia</t>
  </si>
  <si>
    <t>http://www.obmedia.com/</t>
  </si>
  <si>
    <t>https://www.google.com/search?q=OBMedia&amp;sa=X&amp;ved=0ahUKEwj1naOV3a3-AhUdEVkFHftlCIE4HhCYkAIImQ4</t>
  </si>
  <si>
    <t>Argos Art GmbH</t>
  </si>
  <si>
    <t>https://www.google.com/search?q=Argos+Art+GmbH&amp;sa=X&amp;ved=0ahUKEwjA8fzLx4r-AhU8F1kFHUVOAuYQmJACCLgM</t>
  </si>
  <si>
    <t>Cairoscan</t>
  </si>
  <si>
    <t>https://www.google.com/search?hl=en&amp;gl=us&amp;q=Cairoscan&amp;sa=X&amp;ved=0ahUKEwir0c7x-smAAxVgEVkFHfz7DrsQmJACCLUK</t>
  </si>
  <si>
    <t>Swiss TPH</t>
  </si>
  <si>
    <t>https://www.google.com/search?ucbcb=1&amp;hl=en&amp;gl=us&amp;q=Swiss+TPH&amp;sa=X&amp;ved=0ahUKEwjitMSqz4_-AhXdl4kEHXx5DQsQmJACCL8M</t>
  </si>
  <si>
    <t>https://encrypted-tbn0.gstatic.com/images?q=tbn:ANd9GcSgjW6AorfbfQf_uSY6z_xsULe32KDht86WFY4-DTU&amp;s</t>
  </si>
  <si>
    <t>Cromwell Group</t>
  </si>
  <si>
    <t>https://www.google.com/search?sca_esv=581117380&amp;hl=en&amp;gl=us&amp;q=Cromwell+Group&amp;sa=X&amp;ved=0ahUKEwipnYfx47iCAxXNFVkFHd8DB4QQmJACCM4L</t>
  </si>
  <si>
    <t>London North Eastern Railway</t>
  </si>
  <si>
    <t>http://aka.dft.gov.uk/</t>
  </si>
  <si>
    <t>https://www.google.com/search?ucbcb=1&amp;hl=en&amp;gl=us&amp;q=London+North+Eastern+Railway&amp;sa=X&amp;ved=0ahUKEwiU7Iy8rOL9AhW6EkQIHXJVA-o4FBCYkAIIyws</t>
  </si>
  <si>
    <t>https://encrypted-tbn0.gstatic.com/images?q=tbn:ANd9GcSma3Lg5OaCwKuDwzAvmfvvZJIDdSVuIKFyZYZPmW0&amp;s</t>
  </si>
  <si>
    <t>AGODA COMPANY PTE. LTD.</t>
  </si>
  <si>
    <t>https://www.google.com/search?hl=en&amp;gl=us&amp;q=AGODA+COMPANY+PTE.+LTD.&amp;sa=X&amp;ved=0ahUKEwjau66nro_9AhWnlGoFHSEhDHE4ChCYkAIIlAo</t>
  </si>
  <si>
    <t>https://encrypted-tbn0.gstatic.com/images?q=tbn:ANd9GcSBs35HtMC-nBS9njub78U5TE9UaKNuOKPYgSzu408&amp;s</t>
  </si>
  <si>
    <t>Naranja X</t>
  </si>
  <si>
    <t>https://www.google.com/search?ucbcb=1&amp;hl=en&amp;gl=us&amp;q=Naranja+X&amp;sa=X&amp;ved=0ahUKEwjJp9jeufH9AhXVIUQIHXj5Cq4QmJACCPEI</t>
  </si>
  <si>
    <t>https://encrypted-tbn0.gstatic.com/images?q=tbn:ANd9GcTAhjZRTmQSP_iz24ssRco9NaVx8OoGHkNdvtLnIiM&amp;s</t>
  </si>
  <si>
    <t>Orange Polska S.A.</t>
  </si>
  <si>
    <t>https://www.google.com/search?ucbcb=1&amp;gl=us&amp;hl=en&amp;q=Orange+Polska+S.A.&amp;sa=X&amp;ved=0ahUKEwjtz_zotcb8AhXLGlkFHZMlDKI4HhCYkAII0A0</t>
  </si>
  <si>
    <t>Alcorce Telecomunicaciones</t>
  </si>
  <si>
    <t>https://www.google.com/search?sca_esv=575393305&amp;hl=en&amp;gl=us&amp;q=Alcorce+Telecomunicaciones&amp;sa=X&amp;ved=0ahUKEwiu4tz2wYaCAxXpEFkFHbE3D244ChCYkAIImw4</t>
  </si>
  <si>
    <t>ION Develop Different</t>
  </si>
  <si>
    <t>https://www.google.com/search?sca_esv=560909571&amp;gl=us&amp;hl=en&amp;q=ION+Develop+Different&amp;sa=X&amp;ved=0ahUKEwjk3bfin4GBAxUsM1kFHfDiBDk4ChCYkAII9Qs</t>
  </si>
  <si>
    <t>RETHINK STAFFING PH INC.</t>
  </si>
  <si>
    <t>https://www.google.com/search?q=RETHINK+STAFFING+PH+INC.&amp;sa=X&amp;ved=0ahUKEwj4qtvykJL-AhUCFlkFHTfDCmY4HhCYkAII5Ak</t>
  </si>
  <si>
    <t>APR Consulting Inc</t>
  </si>
  <si>
    <t>https://www.google.com/search?gl=us&amp;hl=en&amp;q=APR+Consulting+Inc&amp;sa=X&amp;ved=0ahUKEwjsmtndrcH8AhW_nWoFHT0bDTI4FBCYkAIIlQ8</t>
  </si>
  <si>
    <t>ARTEFACT</t>
  </si>
  <si>
    <t>https://www.google.com/search?hl=en&amp;gl=us&amp;q=ARTEFACT&amp;sa=X&amp;ved=0ahUKEwiFw_rHjYP-AhXsj4kEHQhSBvoQmJACCOoK</t>
  </si>
  <si>
    <t>secunet</t>
  </si>
  <si>
    <t>https://www.google.com/search?sca_esv=575108319&amp;hl=en&amp;gl=us&amp;q=secunet&amp;sa=X&amp;ved=0ahUKEwjs-b26gYSCAxXZpokEHdbNCbU4bhCYkAIImAs</t>
  </si>
  <si>
    <t>WIN SPORT SCHOOL LEVALLOIS PERRET</t>
  </si>
  <si>
    <t>https://www.google.com/search?sca_esv=584513130&amp;hl=en&amp;gl=us&amp;q=WIN+SPORT+SCHOOL+LEVALLOIS+PERRET&amp;sa=X&amp;ved=0ahUKEwjYg4e9hNeCAxXaFVkFHcFUCDc4WhCYkAIItws</t>
  </si>
  <si>
    <t>Aalpha Prime Tech Global</t>
  </si>
  <si>
    <t>https://www.google.com/search?sca_esv=562982649&amp;hl=en&amp;gl=us&amp;q=Aalpha+Prime+Tech+Global&amp;sa=X&amp;ved=0ahUKEwj0v5vSqJWBAxVAHzQIHVmEC-c4UBCYkAII1Q0</t>
  </si>
  <si>
    <t>KATARSYS, Bornet Huguet</t>
  </si>
  <si>
    <t>https://www.google.com/search?gl=us&amp;hl=en&amp;q=KATARSYS,+Bornet+Huguet&amp;sa=X&amp;ved=0ahUKEwiU38Pp-9D-AhVJr4QIHRcnAh4QmJACCJMN</t>
  </si>
  <si>
    <t>Intrinsic Link IT LTD</t>
  </si>
  <si>
    <t>http://www.intrinsiclinkit.co.uk/</t>
  </si>
  <si>
    <t>https://www.google.com/search?hl=en&amp;gl=us&amp;q=Intrinsic+Link+IT+LTD&amp;sa=X&amp;ved=0ahUKEwiZzZvavab_AhXAj4kEHWPiALM4FBCYkAII5wk</t>
  </si>
  <si>
    <t>Proman</t>
  </si>
  <si>
    <t>https://www.proman-emploi.fr/</t>
  </si>
  <si>
    <t>https://www.google.com/search?hl=en&amp;gl=us&amp;q=Proman&amp;sa=X&amp;ved=0ahUKEwj7qv7luKH_AhW0KEQIHUk7Da44PBCYkAIIkgw</t>
  </si>
  <si>
    <t>https://encrypted-tbn0.gstatic.com/images?q=tbn:ANd9GcQDI2seeWxf6hstlIZhfJcse1PW0RrOj3Xi5BP5UPc&amp;s</t>
  </si>
  <si>
    <t>Match Talent</t>
  </si>
  <si>
    <t>https://www.google.com/search?sca_esv=593016252&amp;gl=us&amp;hl=en&amp;q=Match+Talent&amp;sa=X&amp;ved=0ahUKEwijxNb4taKDAxUZJ0QIHYBbCS4QmJACCPgK</t>
  </si>
  <si>
    <t>US Fair Group</t>
  </si>
  <si>
    <t>https://www.google.com/search?hl=en&amp;gl=us&amp;q=US+Fair+Group&amp;sa=X&amp;ved=0ahUKEwiV09jGrcKAAxVUFlkFHTvrD4QQmJACCNMK</t>
  </si>
  <si>
    <t>Data Systems Integration Group</t>
  </si>
  <si>
    <t>http://www.dsiginc.com/</t>
  </si>
  <si>
    <t>https://www.google.com/search?sca_esv=559635945&amp;gl=us&amp;hl=en&amp;q=Data+Systems+Integration+Group&amp;sa=X&amp;ved=0ahUKEwiFzJKF0PSAAxUMQTABHdGjDNM4PBCYkAIIhQw</t>
  </si>
  <si>
    <t>LifeBank Microfinance Foundation, Inc. (LBF)</t>
  </si>
  <si>
    <t>https://www.google.com/search?sca_esv=576019406&amp;gl=us&amp;hl=en&amp;q=LifeBank+Microfinance+Foundation,+Inc.+(LBF)&amp;sa=X&amp;ved=0ahUKEwimsLaZg46CAxViEFkFHXLUDeUQmJACCLgL</t>
  </si>
  <si>
    <t>https://encrypted-tbn0.gstatic.com/images?q=tbn:ANd9GcTYsJFJAoO653uoCjAczfDh7rDGp3xirrYjCSbmgyo&amp;s</t>
  </si>
  <si>
    <t>Qualifinds</t>
  </si>
  <si>
    <t>https://www.google.com/search?sca_esv=577385484&amp;gl=us&amp;hl=en&amp;q=Qualifinds&amp;sa=X&amp;ved=0ahUKEwixxP2pipiCAxXsElkFHWpXDCMQmJACCMoL</t>
  </si>
  <si>
    <t>Berkeley Square</t>
  </si>
  <si>
    <t>https://www.google.com/search?sca_esv=576745885&amp;hl=en&amp;gl=us&amp;q=Berkeley+Square&amp;sa=X&amp;ved=0ahUKEwjy_N-jiJOCAxVXFlkFHcdfDbwQmJACCMIJ</t>
  </si>
  <si>
    <t>https://encrypted-tbn0.gstatic.com/images?q=tbn:ANd9GcTvoH-iq4NUeIuBQ6BxesH6sAW8bY16ICcCpurEFuQ&amp;s</t>
  </si>
  <si>
    <t>Globe Group</t>
  </si>
  <si>
    <t>https://www.google.com/search?sca_esv=566746031&amp;hl=en&amp;gl=us&amp;q=Globe+Group&amp;sa=X&amp;ved=0ahUKEwjDjeSJ47eBAxUDWEEAHXxcCqA4ChCYkAII-go</t>
  </si>
  <si>
    <t>https://encrypted-tbn0.gstatic.com/images?q=tbn:ANd9GcSoxawi7xG8wgzG6tQ0U-GQ3mXD7RD69NIQu0YXsjQ&amp;s</t>
  </si>
  <si>
    <t>City of Dallas</t>
  </si>
  <si>
    <t>https://www.google.com/search?sca_esv=573703855&amp;hl=en&amp;gl=us&amp;q=City+of+Dallas&amp;sa=X&amp;ved=0ahUKEwjj342S8vmBAxX0pokEHcloCwY4HhCYkAIIvA0</t>
  </si>
  <si>
    <t>https://encrypted-tbn0.gstatic.com/images?q=tbn:ANd9GcRegutv7hiUPQszqV1wHgSCINSVS4EG-7YTvTR-1Jw&amp;s</t>
  </si>
  <si>
    <t>The School District of Palm Beach County</t>
  </si>
  <si>
    <t>https://www.google.com/search?gl=us&amp;hl=en&amp;q=The+School+District+of+Palm+Beach+County&amp;sa=X&amp;ved=0ahUKEwjm-Zfd5Lf-AhX4jIkEHagaC9k4FBCYkAIIjQo</t>
  </si>
  <si>
    <t>Graduate School USA</t>
  </si>
  <si>
    <t>http://www.graduateschool.edu/</t>
  </si>
  <si>
    <t>https://www.google.com/search?gl=us&amp;hl=en&amp;q=Graduate+School+USA&amp;sa=X&amp;ved=0ahUKEwjows_OlPn-AhUUlIkEHSotA4I4UBCYkAIImAs</t>
  </si>
  <si>
    <t>https://encrypted-tbn0.gstatic.com/images?q=tbn:ANd9GcTanpWjkvuJOo3YYY3RCZ7GpYaZaOOXOQP17MnE&amp;s=0</t>
  </si>
  <si>
    <t>Cohere Technology Group</t>
  </si>
  <si>
    <t>https://www.google.com/search?gl=us&amp;hl=en&amp;q=Cohere+Technology+Group&amp;sa=X&amp;ved=0ahUKEwjTxefU3dj_AhULg2oFHfBoBOs4bhCYkAIInQs</t>
  </si>
  <si>
    <t>https://encrypted-tbn0.gstatic.com/images?q=tbn:ANd9GcSE8sFvk81UPlTE6jzBGLB5kq5NyK3uRzmjBnCce_8&amp;s</t>
  </si>
  <si>
    <t>Experis SelecciÃ³n</t>
  </si>
  <si>
    <t>https://www.google.com/search?hl=en&amp;gl=us&amp;q=Experis+Selecci%C3%B3n&amp;sa=X&amp;ved=0ahUKEwjip8q-2en8AhWHEVkFHSxECI0QmJACCL8M</t>
  </si>
  <si>
    <t>Oehweb</t>
  </si>
  <si>
    <t>https://www.google.com/search?sca_esv=557359178&amp;gl=us&amp;hl=en&amp;q=Oehweb&amp;sa=X&amp;ved=0ahUKEwimqbPVyuCAAxVfjIkEHRMNCvcQmJACCJIN</t>
  </si>
  <si>
    <t>Bloom Energy</t>
  </si>
  <si>
    <t>http://www.bloomenergy.com/</t>
  </si>
  <si>
    <t>https://www.google.com/search?gl=us&amp;hl=en&amp;q=Bloom+Energy&amp;sa=X&amp;ved=0ahUKEwjy1abzwbX_AhVVKFkFHcQjAKk4KBCYkAII0Qk</t>
  </si>
  <si>
    <t>https://encrypted-tbn0.gstatic.com/images?q=tbn:ANd9GcT6YPB2CJF6aicOL2bUK5i8C-g76spnZ0vQS-EiRIA&amp;s</t>
  </si>
  <si>
    <t>Build</t>
  </si>
  <si>
    <t>https://www.google.com/search?gl=us&amp;hl=en&amp;q=Build&amp;sa=X&amp;ved=0ahUKEwj03f_P1pyAAxXPFFkFHWDjB-EQmJACCJsI</t>
  </si>
  <si>
    <t>https://encrypted-tbn0.gstatic.com/images?q=tbn:ANd9GcTdPxc83NKsmVjlZuB-4jO1w8WocxoHJiHYqs1Q8bI&amp;s</t>
  </si>
  <si>
    <t>Amicus Therapeutics</t>
  </si>
  <si>
    <t>http://amicusrx.com/</t>
  </si>
  <si>
    <t>https://www.google.com/search?sca_esv=563310982&amp;hl=en&amp;gl=us&amp;q=Amicus+Therapeutics&amp;sa=X&amp;ved=0ahUKEwjPira76ZeBAxUFlmoFHe5wBj44MhCYkAIIhAo</t>
  </si>
  <si>
    <t>Smile Doctors</t>
  </si>
  <si>
    <t>https://www.google.com/search?sca_esv=560909571&amp;hl=en&amp;gl=us&amp;q=Smile+Doctors&amp;sa=X&amp;ved=0ahUKEwjdgNC7mYGBAxW4FFkFHZmVBs04MhCYkAII4Qo</t>
  </si>
  <si>
    <t>https://encrypted-tbn0.gstatic.com/images?q=tbn:ANd9GcSoF8nKc_gtpIVoECxmUV15lk2fvb354XitnieORCI&amp;s</t>
  </si>
  <si>
    <t>Kono Consultants</t>
  </si>
  <si>
    <t>https://www.google.com/search?hl=en&amp;gl=us&amp;q=Kono+Consultants&amp;sa=X&amp;ved=0ahUKEwj8pInlxIX-AhXhM0QIHTZXBj04FBCYkAIIhws</t>
  </si>
  <si>
    <t>Webconnex LLC</t>
  </si>
  <si>
    <t>http://www.webconnex.com/</t>
  </si>
  <si>
    <t>https://www.google.com/search?hl=en&amp;gl=us&amp;q=Webconnex+LLC&amp;sa=X&amp;ved=0ahUKEwibp_jUyrz9AhVTl2oFHdFpBbI4HhCYkAII0gk</t>
  </si>
  <si>
    <t>BANDLAB SINGAPORE PTE. LTD</t>
  </si>
  <si>
    <t>https://www.google.com/search?ucbcb=1&amp;hl=en&amp;gl=us&amp;q=BANDLAB+SINGAPORE+PTE.+LTD&amp;sa=X&amp;ved=0ahUKEwjcoZDFoNj9AhVgVvEDHdGFCrU4FBCYkAII-wo</t>
  </si>
  <si>
    <t>https://encrypted-tbn0.gstatic.com/images?q=tbn:ANd9GcRAYEt9cJSubwvLrL19IDBVFx25SBIerkW9WYYf6Ec&amp;s</t>
  </si>
  <si>
    <t>KEYTEO CONSULTING PTE. LTD.</t>
  </si>
  <si>
    <t>https://www.google.com/search?hl=en&amp;gl=us&amp;q=KEYTEO+CONSULTING+PTE.+LTD.&amp;sa=X&amp;ved=0ahUKEwiR4or9w639AhXVkYkEHRtQBIU4ChCYkAIImgs</t>
  </si>
  <si>
    <t>https://encrypted-tbn0.gstatic.com/images?q=tbn:ANd9GcQkFA31qF9pZI3ZvrANeU40O3Pmgjq7tQUKiwAglT4&amp;s</t>
  </si>
  <si>
    <t>à¸šà¸£à¸´à¸©à¸±à¸— à¸¡à¸´à¸™à¸µà¹à¸šà¹„à¸—à¸¢ à¸ˆà¸³à¸à¸±à¸”/à¸šà¸£à¸´à¸©à¸±à¸— à¹€à¸­à¹‡à¸™à¹€à¸­à¹‡à¸¡à¸šà¸µ-à¸¡à¸´à¸™à¸µà¹à¸š à¹„à¸—à¸¢ à¸ˆà¸³à¸à¸±à¸”</t>
  </si>
  <si>
    <t>https://www.google.com/search?hl=en&amp;gl=us&amp;q=%E0%B8%9A%E0%B8%A3%E0%B8%B4%E0%B8%A9%E0%B8%B1%E0%B8%97+%E0%B8%A1%E0%B8%B4%E0%B8%99%E0%B8%B5%E0%B9%81%E0%B8%9A%E0%B9%84%E0%B8%97%E0%B8%A2+%E0%B8%88%E0%B8%B3%E0%B8%81%E0%B8%B1%E0%B8%94/%E0%B8%9A%E0%B8%A3%E0%B8%B4%E0%B8%A9%E0%B8%B1%E0%B8%97+%E0%B9%80%E0%B8%AD%E0%B9%87%E0%B8%99%E0%B9%80%E0%B8%AD%E0%B9%87%E0%B8%A1%E0%B8%9A%E0%B8%B5-%E0%B8%A1%E0%B8%B4%E0%B8%99%E0%B8%B5%E0%B9%81%E0%B8%9A+%E0%B9%84%E0%B8%97%E0%B8%A2+%E0%B8%88%E0%B8%B3%E0%B8%81%E0%B8%B1%E0%B8%94&amp;sa=X&amp;ved=0ahUKEwjrw7Dr2Mb9AhWkF1kFHXDjD6MQmJACCOoK</t>
  </si>
  <si>
    <t>MainStreamTek Corporation</t>
  </si>
  <si>
    <t>https://www.google.com/search?sca_esv=561228216&amp;gl=us&amp;hl=en&amp;q=MainStreamTek+Corporation&amp;sa=X&amp;ved=0ahUKEwiFyfXY4IOBAxWHF1kFHaj_Arc4eBCYkAIItw0</t>
  </si>
  <si>
    <t>https://encrypted-tbn0.gstatic.com/images?q=tbn:ANd9GcQ6ndVDiR56Nky01S3yMQ2z2JtkvFd03iMsP2q4V28&amp;s</t>
  </si>
  <si>
    <t>Children, Community and Social Services | Services Ã  lâ€™enfance et Services sociaux et communautaires</t>
  </si>
  <si>
    <t>https://www.google.com/search?sca_esv=575393305&amp;hl=en&amp;gl=us&amp;q=Children,+Community+and+Social+Services+%7C+Services+%C3%A0+l%E2%80%99enfance+et+Services+sociaux+et+communautaires&amp;sa=X&amp;ved=0ahUKEwi-8q_UwIaCAxVMHTQIHYNRCrk4FBCYkAIIowo</t>
  </si>
  <si>
    <t>https://encrypted-tbn0.gstatic.com/images?q=tbn:ANd9GcTK9p-uH8tilwKW3jSrI4ohb8aE9wlQYyDEpcxQuL4&amp;s</t>
  </si>
  <si>
    <t>Cartona For Information Technology</t>
  </si>
  <si>
    <t>https://www.google.com/search?gl=us&amp;hl=en&amp;q=Cartona+For+Information+Technology&amp;sa=X&amp;ved=0ahUKEwjJ0PD7sOz9AhWuj4kEHQlxAOYQmJACCP0L</t>
  </si>
  <si>
    <t>Transgrid</t>
  </si>
  <si>
    <t>https://www.google.com/search?sca_esv=582184140&amp;gl=us&amp;hl=en&amp;q=Transgrid&amp;sa=X&amp;ved=0ahUKEwjrh5PR9MKCAxUfMVkFHQYWC4gQmJACCPwL</t>
  </si>
  <si>
    <t>Talent Navigation Experts</t>
  </si>
  <si>
    <t>https://www.google.com/search?hl=en&amp;gl=us&amp;q=Talent+Navigation+Experts&amp;sa=X&amp;ved=0ahUKEwj2lqb7tJ79AhWQMVkFHaJeBdw4HhCYkAIIlw4</t>
  </si>
  <si>
    <t>Fifty Five</t>
  </si>
  <si>
    <t>https://www.google.com/search?sca_esv=593016252&amp;gl=us&amp;hl=en&amp;q=Fifty+Five&amp;sa=X&amp;ved=0ahUKEwje8OOOtqKDAxXHFmIAHUAhBEU4RhCYkAII8gs</t>
  </si>
  <si>
    <t>Epitech</t>
  </si>
  <si>
    <t>https://www.google.com/search?sca_esv=584513130&amp;gl=us&amp;hl=en&amp;q=Epitech&amp;sa=X&amp;ved=0ahUKEwiwj-XUhNeCAxUPg2oFHSnyCDc4RhCYkAIIpw4</t>
  </si>
  <si>
    <t>https://encrypted-tbn0.gstatic.com/images?q=tbn:ANd9GcQikVlsXGWZO5veMlJoihorfGG4kafjsls5pxGstlA&amp;s</t>
  </si>
  <si>
    <t>SIBIA.AI</t>
  </si>
  <si>
    <t>https://www.google.com/search?gl=us&amp;hl=en&amp;q=SIBIA.AI&amp;sa=X&amp;ved=0ahUKEwjkjZuE_63_AhXTIUQIHTlsCd84ZBCYkAIIjgo</t>
  </si>
  <si>
    <t>https://encrypted-tbn0.gstatic.com/images?q=tbn:ANd9GcSL947Sa5NE8m8ebOlzuYcDpgmv3oQYZos3Zo4tj0A&amp;s</t>
  </si>
  <si>
    <t>St. Lawrence University</t>
  </si>
  <si>
    <t>http://www.stlawu.edu/</t>
  </si>
  <si>
    <t>https://www.google.com/search?sca_esv=590053957&amp;hl=en&amp;gl=us&amp;q=St.+Lawrence+University&amp;sa=X&amp;ved=0ahUKEwiHgYGKrImDAxXMJEQIHdSqAxw4PBCYkAII3Ao</t>
  </si>
  <si>
    <t>https://encrypted-tbn0.gstatic.com/images?q=tbn:ANd9GcTgcyz0r9Ruxdr9U7d7SU3rD0KXyeGz99Hi6KXx&amp;s=0</t>
  </si>
  <si>
    <t>Culture Trip</t>
  </si>
  <si>
    <t>https://www.google.com/search?hl=en&amp;gl=us&amp;q=Culture+Trip&amp;sa=X&amp;ved=0ahUKEwjNjJTewLD_AhVCr4QIHVz8Crw4HhCYkAIIzAo</t>
  </si>
  <si>
    <t>https://encrypted-tbn0.gstatic.com/images?q=tbn:ANd9GcRXpmhCjbKkorTggOXE15W_qV8A5Tbzho4FbIpI4yM&amp;s</t>
  </si>
  <si>
    <t>Elvie</t>
  </si>
  <si>
    <t>https://www.google.com/search?sca_esv=946474bf7c4cbea6&amp;gl=us&amp;hl=en&amp;q=Elvie&amp;sa=X&amp;ved=0ahUKEwiV-Pbqjp2CAxUaTTABHe8FCfI4KBCYkAII8ww</t>
  </si>
  <si>
    <t>https://encrypted-tbn0.gstatic.com/images?q=tbn:ANd9GcQ47bVQq83Dqi0Qwf6fs-SEje2X_NuXHu1WiR8tVU8&amp;s</t>
  </si>
  <si>
    <t>â—†Internet-related Businessâ—†</t>
  </si>
  <si>
    <t>https://www.google.com/search?gl=us&amp;hl=en&amp;q=%E2%97%86Internet-related+Business%E2%97%86&amp;sa=X&amp;ved=0ahUKEwjR1ar_tcb8AhWlEVkFHX3lBUUQmJACCMkN</t>
  </si>
  <si>
    <t>enable Recruitment</t>
  </si>
  <si>
    <t>https://www.google.com/search?sca_esv=562982649&amp;hl=en&amp;gl=us&amp;q=enable+Recruitment&amp;sa=X&amp;ved=0ahUKEwi3kInSqpWBAxUJElkFHXbUCGg4HhCYkAIIpwo</t>
  </si>
  <si>
    <t>https://encrypted-tbn0.gstatic.com/images?q=tbn:ANd9GcS_sBuDWYlPK96V418T0Oopq3tI9k_fCbPcDLh_yKSRtwiVmFrSz0Si&amp;s</t>
  </si>
  <si>
    <t>Refresco Deutschland GmbH</t>
  </si>
  <si>
    <t>https://www.google.com/search?hl=en&amp;gl=us&amp;q=Refresco+Deutschland+GmbH&amp;sa=X&amp;ved=0ahUKEwio57CVn9b_AhWCk4kEHSMzCg8QmJACCMkL</t>
  </si>
  <si>
    <t>Gcore</t>
  </si>
  <si>
    <t>https://www.google.com/search?q=Gcore&amp;sa=X&amp;ved=0ahUKEwjjj6Tn_dX-AhWxRDABHcfwDg4QmJACCNAF</t>
  </si>
  <si>
    <t>Nana</t>
  </si>
  <si>
    <t>https://www.google.com/search?sca_esv=561228216&amp;hl=en&amp;gl=us&amp;q=Nana&amp;sa=X&amp;ved=0ahUKEwjGg_-i4oOBAxVBVTUKHYirAYQQmJACCOsM</t>
  </si>
  <si>
    <t>BrainHR IT Solutions Inc</t>
  </si>
  <si>
    <t>https://www.google.com/search?sca_esv=563310982&amp;gl=us&amp;hl=en&amp;q=BrainHR+IT+Solutions+Inc&amp;sa=X&amp;ved=0ahUKEwji_K-f6peBAxVxGVkFHVvgDGM4UBCYkAIIkgo</t>
  </si>
  <si>
    <t>Bistauniversal Limited</t>
  </si>
  <si>
    <t>https://www.google.com/search?sca_esv=c366f274065cd310&amp;sca_upv=1&amp;gl=us&amp;hl=en&amp;q=Bistauniversal+Limited&amp;sa=X&amp;ved=0ahUKEwiOgb3nmYSDAxW0RDABHa6yAus4KBCYkAIIrQw</t>
  </si>
  <si>
    <t>Imagimob</t>
  </si>
  <si>
    <t>https://www.google.com/search?hl=en&amp;gl=us&amp;q=Imagimob&amp;sa=X&amp;ved=0ahUKEwjEqOnznJqAAxWUtokEHQVIArIQmJACCN4K</t>
  </si>
  <si>
    <t>https://encrypted-tbn0.gstatic.com/images?q=tbn:ANd9GcT2LZd82siur5Ve0W2b-Fz_JOzED1-I8RyXQUfICvI&amp;s</t>
  </si>
  <si>
    <t>AL-AGEDI RECRUITMENT CONSULTANCY</t>
  </si>
  <si>
    <t>https://www.google.com/search?hl=en&amp;gl=us&amp;q=AL-AGEDI+RECRUITMENT+CONSULTANCY&amp;sa=X&amp;ved=0ahUKEwjAr9mM0L__AhUOE1kFHR6eCIk4PBCYkAIIkws</t>
  </si>
  <si>
    <t>CACI International Inc.</t>
  </si>
  <si>
    <t>https://www.google.com/search?sca_esv=590804984&amp;hl=en&amp;gl=us&amp;q=CACI+International+Inc.&amp;sa=X&amp;ved=0ahUKEwi-vI-foI6DAxXcD1kFHZG8DYE4RhCYkAIIpw4</t>
  </si>
  <si>
    <t>ForteBank</t>
  </si>
  <si>
    <t>http://forte.kz/</t>
  </si>
  <si>
    <t>https://www.google.com/search?hl=en&amp;gl=us&amp;q=ForteBank&amp;sa=X&amp;ved=0ahUKEwiizMmt4Nj_AhU_M1kFHZXECNIQmJACCK8H</t>
  </si>
  <si>
    <t>https://encrypted-tbn0.gstatic.com/images?q=tbn:ANd9GcTsTDyVmovBpKeQ5rtdpdxuhpi-v1QnU45AwBx_EhI&amp;s</t>
  </si>
  <si>
    <t>Arminus</t>
  </si>
  <si>
    <t>https://www.google.com/search?hl=en&amp;gl=us&amp;q=Arminus&amp;sa=X&amp;ved=0ahUKEwitkI-az8T_AhVcD1kFHcXtDbM4ChCYkAII8As</t>
  </si>
  <si>
    <t>Mesolith Solutions</t>
  </si>
  <si>
    <t>https://www.google.com/search?hl=en&amp;gl=us&amp;q=Mesolith+Solutions&amp;sa=X&amp;ved=0ahUKEwid5tKWxK39AhVBElkFHTCLCpo4ChCYkAIIoQw</t>
  </si>
  <si>
    <t>https://encrypted-tbn0.gstatic.com/images?q=tbn:ANd9GcRKizBVHSKrcjEysbKQq2xnlaKnfLEziQhwxD2UJT4&amp;s</t>
  </si>
  <si>
    <t>Unlimited Systems</t>
  </si>
  <si>
    <t>http://www.unlimitedsystems.com/</t>
  </si>
  <si>
    <t>https://www.google.com/search?gl=us&amp;hl=en&amp;q=Unlimited+Systems&amp;sa=X&amp;ved=0ahUKEwi2kOrwxrD_AhXvtokEHazNC9g4jAEQmJACCJsM</t>
  </si>
  <si>
    <t>https://encrypted-tbn0.gstatic.com/images?q=tbn:ANd9GcRjH64fqCtHZuWc0UcofRb6oz1W2qv3-JOe2pMWwqk&amp;s</t>
  </si>
  <si>
    <t>bestrecruitment.eu</t>
  </si>
  <si>
    <t>https://www.google.com/search?hl=en&amp;gl=us&amp;q=bestrecruitment.eu&amp;sa=X&amp;ved=0ahUKEwidkpSXo9b_AhWCLFkFHab7AdQ4ChCYkAII1go</t>
  </si>
  <si>
    <t>Helmsman Group</t>
  </si>
  <si>
    <t>http://www.helmsman-international.com/</t>
  </si>
  <si>
    <t>https://www.google.com/search?gl=us&amp;hl=en&amp;q=Helmsman+Group&amp;sa=X&amp;ved=0ahUKEwj14NnCnKb-AhWbEFkFHYUBBtI4ChCYkAII0gk</t>
  </si>
  <si>
    <t>Epitec</t>
  </si>
  <si>
    <t>https://www.google.com/search?hl=en&amp;gl=us&amp;q=Epitec&amp;sa=X&amp;ved=0ahUKEwj37dzYts7-AhWiTDABHSGvDwAQmJACCLgO</t>
  </si>
  <si>
    <t>IDM SÃ¼dtirol</t>
  </si>
  <si>
    <t>https://www.google.com/search?sca_esv=576019406&amp;gl=us&amp;hl=en&amp;q=IDM+S%C3%BCdtirol&amp;sa=X&amp;ved=0ahUKEwjxiPHpg46CAxUXMEQIHdPrDRA4FBCYkAIIlw0</t>
  </si>
  <si>
    <t>Apt</t>
  </si>
  <si>
    <t>https://www.google.com/search?sca_esv=570874343&amp;hl=en&amp;gl=us&amp;q=Apt&amp;sa=X&amp;ved=0ahUKEwja4t3fnd6BAxURkokEHag2BOIQmJACCNEJ</t>
  </si>
  <si>
    <t>https://encrypted-tbn0.gstatic.com/images?q=tbn:ANd9GcTReopJ0YOvBfW6-LDIiqPORfKGZNWcOFkdmK3iEhE&amp;s</t>
  </si>
  <si>
    <t>Vienna Insurance Group AG Wiener Versicherung Gruppe</t>
  </si>
  <si>
    <t>http://www.vig.com/</t>
  </si>
  <si>
    <t>https://www.google.com/search?ucbcb=1&amp;hl=en&amp;gl=us&amp;q=Vienna+Insurance+Group+AG+Wiener+Versicherung+Gruppe&amp;sa=X&amp;ved=0ahUKEwiApbKvgdP8AhXDTDABHWpbDQo4KBCYkAIIpg0</t>
  </si>
  <si>
    <t>Maven Workforce Inc.</t>
  </si>
  <si>
    <t>https://www.google.com/search?q=Maven+Workforce+Inc.&amp;sa=X&amp;ved=0ahUKEwjrmvanqJL_AhUVMVkFHWb-A7w4WhCYkAIIsg4</t>
  </si>
  <si>
    <t>https://encrypted-tbn0.gstatic.com/images?q=tbn:ANd9GcRNh3c9OhS1GkzWG4TbOtrbh_HsnennZWPxGtKzIwA&amp;s</t>
  </si>
  <si>
    <t>Axpo Systems AG</t>
  </si>
  <si>
    <t>https://www.google.com/search?sca_esv=577080029&amp;hl=en&amp;gl=us&amp;q=Axpo+Systems+AG&amp;sa=X&amp;ved=0ahUKEwiMzp2G0ZWCAxU4EVkFHfISAjwQmJACCOwM</t>
  </si>
  <si>
    <t>Columbia University, Data Science Institute</t>
  </si>
  <si>
    <t>https://www.google.com/search?gl=us&amp;hl=en&amp;q=Columbia+University,+Data+Science+Institute&amp;sa=X&amp;ved=0ahUKEwjRor2Hssb8AhV-M1kFHV6ZA9g4ChCYkAIIwgo</t>
  </si>
  <si>
    <t>https://encrypted-tbn0.gstatic.com/images?q=tbn:ANd9GcSKMMFQVbH7CGDLlrSUKnlMaCcSH9QhOpG8VyNvxf8&amp;s</t>
  </si>
  <si>
    <t>US Food and Drug Administration</t>
  </si>
  <si>
    <t>https://www.google.com/search?q=US+Food+and+Drug+Administration&amp;sa=X&amp;ved=0ahUKEwinsq6m7qP-AhXRVDUKHU7aBJIQmJACCN0N</t>
  </si>
  <si>
    <t>Dynamics Solutions, LLC.</t>
  </si>
  <si>
    <t>https://www.google.com/search?hl=en&amp;gl=us&amp;q=Dynamics+Solutions,+LLC.&amp;sa=X&amp;ved=0ahUKEwjQ95r1zsT_AhUYkWoFHd4TC9w4UBCYkAIIlw4</t>
  </si>
  <si>
    <t>https://encrypted-tbn0.gstatic.com/images?q=tbn:ANd9GcTXw3hHy3jsFy-7cDyj7xYNF5Ys_xML_YMQC5CWxoc&amp;s</t>
  </si>
  <si>
    <t>Snappet</t>
  </si>
  <si>
    <t>https://www.google.com/search?sca_esv=580393850&amp;gl=us&amp;hl=en&amp;q=Snappet&amp;sa=X&amp;ved=0ahUKEwjqt9SB57OCAxWmI0QIHWTsBTUQmJACCKoM</t>
  </si>
  <si>
    <t>Technology Consulting, Inc.</t>
  </si>
  <si>
    <t>https://www.google.com/search?sca_esv=562133542&amp;hl=en&amp;gl=us&amp;q=Technology+Consulting,+Inc.&amp;sa=X&amp;ved=0ahUKEwj2iqierYuBAxXHaDABHaRoAsU4UBCYkAIIrww</t>
  </si>
  <si>
    <t>https://encrypted-tbn0.gstatic.com/images?q=tbn:ANd9GcStqu3tiV-HQdRrX0GThtyfUHYvr0PcF5blFiJbn4s&amp;s</t>
  </si>
  <si>
    <t>Genxhire</t>
  </si>
  <si>
    <t>https://www.google.com/search?q=Genxhire&amp;sa=X&amp;ved=0ahUKEwj21b7ZiOD-AhX0UjUKHSyKCOY4UBCYkAIIxws</t>
  </si>
  <si>
    <t>Mploy ×“×¨×•×©×™×</t>
  </si>
  <si>
    <t>https://www.google.com/search?sca_esv=583261567&amp;hl=en&amp;gl=us&amp;q=Mploy+%D7%93%D7%A8%D7%95%D7%A9%D7%99%D7%9D&amp;sa=X&amp;ved=0ahUKEwiu-t_us8qCAxXSj4kEHbBcB08QmJACCK4L</t>
  </si>
  <si>
    <t>Yieldstreet</t>
  </si>
  <si>
    <t>http://www.yieldstreet.com/</t>
  </si>
  <si>
    <t>https://www.google.com/search?gl=us&amp;hl=en&amp;q=Yieldstreet&amp;sa=X&amp;ved=0ahUKEwinro3A2fv-AhWskIkEHV1eDiQ4HhCYkAII4gw</t>
  </si>
  <si>
    <t>Total Solutions</t>
  </si>
  <si>
    <t>https://www.google.com/search?hl=en&amp;gl=us&amp;q=Total+Solutions&amp;sa=X&amp;ved=0ahUKEwj5s7fp7OT9AhXVjLAFHTjMCbE4ChCYkAII6Ak</t>
  </si>
  <si>
    <t>MR MARVIS</t>
  </si>
  <si>
    <t>https://www.google.com/search?sca_esv=563635297&amp;hl=en&amp;gl=us&amp;q=MR+MARVIS&amp;sa=X&amp;ved=0ahUKEwjugvPesZqBAxURFFkFHbEkBXoQmJACCMcL</t>
  </si>
  <si>
    <t>Webdrop Technologies Inc</t>
  </si>
  <si>
    <t>https://www.google.com/search?gl=us&amp;hl=en&amp;q=Webdrop+Technologies+Inc&amp;sa=X&amp;ved=0ahUKEwjwmIWy5dr9AhV4EFkFHZakCecQmJACCMAK</t>
  </si>
  <si>
    <t>Pittsburgh Area Jobs</t>
  </si>
  <si>
    <t>https://www.google.com/search?gl=us&amp;hl=en&amp;q=Pittsburgh+Area+Jobs&amp;sa=X&amp;ved=0ahUKEwjQ8ePW2Pj8AhXORzABHXSRClM4bhCYkAIIxQo</t>
  </si>
  <si>
    <t>Stiebel Eltron GmbH &amp; Co</t>
  </si>
  <si>
    <t>http://www.stiebel-eltron.de/</t>
  </si>
  <si>
    <t>https://www.google.com/search?sca_esv=589698990&amp;hl=en&amp;gl=us&amp;q=Stiebel+Eltron+GmbH+%26+Co&amp;sa=X&amp;ved=0ahUKEwjVi67c3YaDAxXzv4kEHSIqDb04FBCYkAII3g0</t>
  </si>
  <si>
    <t>eDrilling</t>
  </si>
  <si>
    <t>https://www.google.com/search?sca_esv=aa2d63c0f83aea3d&amp;sca_upv=1&amp;hl=en&amp;gl=us&amp;q=eDrilling&amp;sa=X&amp;ved=0ahUKEwjTvummtJ2DAxWsSjABHdJCDW0QmJACCNUJ</t>
  </si>
  <si>
    <t>https://encrypted-tbn0.gstatic.com/images?q=tbn:ANd9GcTk5FjlEzYcs-tv_FpJDtxqjW2zE5BC65ANzPxTpV0&amp;s</t>
  </si>
  <si>
    <t>McDonald's Jordan</t>
  </si>
  <si>
    <t>https://www.google.com/search?hl=en&amp;gl=us&amp;q=McDonald%27s+Jordan&amp;sa=X&amp;ved=0ahUKEwjYvN-d5qr8AhUQlWoFHZW9DxEQmJACCKAH</t>
  </si>
  <si>
    <t>https://encrypted-tbn0.gstatic.com/images?q=tbn:ANd9GcRt0MsseC4NpSIM3pdNxRvQN8OEvu1fTh8ENEgUPo4&amp;s</t>
  </si>
  <si>
    <t>Displayr</t>
  </si>
  <si>
    <t>https://www.google.com/search?sca_esv=582184140&amp;hl=en&amp;gl=us&amp;q=Displayr&amp;sa=X&amp;ved=0ahUKEwi1rdbZ9MKCAxXvjYkEHUIJAAo4ChCYkAIIqgw</t>
  </si>
  <si>
    <t>GSRINC</t>
  </si>
  <si>
    <t>https://www.google.com/search?sca_esv=573703855&amp;hl=en&amp;gl=us&amp;q=GSRINC&amp;sa=X&amp;ved=0ahUKEwim0r2D8vmBAxWRMlkFHZuhD-oQmJACCJIM</t>
  </si>
  <si>
    <t>Owens Asia, Inc.</t>
  </si>
  <si>
    <t>https://www.google.com/search?q=Owens+Asia,+Inc.&amp;sa=X&amp;ved=0ahUKEwjmmYDhidv-AhW1EFkFHSl9BRU4ChCYkAIIkQo</t>
  </si>
  <si>
    <t>Skywalk Global</t>
  </si>
  <si>
    <t>https://www.google.com/search?sca_esv=565857231&amp;gl=us&amp;hl=en&amp;q=Skywalk+Global&amp;sa=X&amp;ved=0ahUKEwi0_uT4uq6BAxVZKFkFHRkBBtQ4UBCYkAIIqQ0</t>
  </si>
  <si>
    <t>https://encrypted-tbn0.gstatic.com/images?q=tbn:ANd9GcT3teF2zIUhy8RuCL4hpXMusebdJxSz93O0hMe2zJk&amp;s</t>
  </si>
  <si>
    <t>Meep</t>
  </si>
  <si>
    <t>https://www.google.com/search?sca_esv=587928711&amp;hl=en&amp;gl=us&amp;q=Meep&amp;sa=X&amp;ved=0ahUKEwihrN6E1feCAxXwk2oFHfyzCd8QmJACCP4L</t>
  </si>
  <si>
    <t>https://encrypted-tbn0.gstatic.com/images?q=tbn:ANd9GcR0MNuv7GjIWwWLI_Fzft1ZL-tkwkcftEDLTQRsX9U&amp;s</t>
  </si>
  <si>
    <t>CAL&amp;F â€“ DCCR</t>
  </si>
  <si>
    <t>https://www.google.com/search?hl=en&amp;gl=us&amp;q=CAL%26F+%E2%80%93+DCCR&amp;sa=X&amp;ved=0ahUKEwjln4D2hK7_AhXHlGoFHYSMCb04MhCYkAIIww0</t>
  </si>
  <si>
    <t>WishWorks Solutions Pvt Ltd</t>
  </si>
  <si>
    <t>https://www.google.com/search?q=WishWorks+Solutions+Pvt+Ltd&amp;sa=X&amp;ved=0ahUKEwiDwNm9qbL8AhUHD1kFHaBvAEE4WhCYkAIIygs</t>
  </si>
  <si>
    <t>Randstad AR</t>
  </si>
  <si>
    <t>https://www.google.com/search?gl=us&amp;hl=en&amp;q=Randstad+AR&amp;sa=X&amp;ved=0ahUKEwi3n8POzNX8AhXwGFkFHTabBcoQmJACCJsL</t>
  </si>
  <si>
    <t>Joint Commission</t>
  </si>
  <si>
    <t>https://www.google.com/search?gl=us&amp;hl=en&amp;q=Joint+Commission&amp;sa=X&amp;ved=0ahUKEwjWxKmC7MSAAxW0MVkFHfZKANc4PBCYkAIIiQ0</t>
  </si>
  <si>
    <t>https://encrypted-tbn0.gstatic.com/images?q=tbn:ANd9GcS0g8PajjACs7Se4qoHPQpZ13WJS9vaaHl7AAeGhnQ&amp;s</t>
  </si>
  <si>
    <t>Datasource</t>
  </si>
  <si>
    <t>https://www.google.com/search?sca_esv=586190494&amp;hl=en&amp;gl=us&amp;q=Datasource&amp;sa=X&amp;ved=0ahUKEwjZuJH2x-iCAxVNElkFHfv3CMw4HhCYkAIIqw0</t>
  </si>
  <si>
    <t>South Park Commons</t>
  </si>
  <si>
    <t>https://www.google.com/search?sca_esv=583899177&amp;hl=en&amp;gl=us&amp;q=South+Park+Commons&amp;sa=X&amp;ved=0ahUKEwiNgNDb89GCAxVTnokEHa91C7k4RhCYkAIIqAw</t>
  </si>
  <si>
    <t>Stolt-Nielsen Limited</t>
  </si>
  <si>
    <t>http://www.stolt-nielsen.com/</t>
  </si>
  <si>
    <t>https://www.google.com/search?sca_esv=575393305&amp;hl=en&amp;gl=us&amp;q=Stolt-Nielsen+Limited&amp;sa=X&amp;ved=0ahUKEwjBzNyfvoaCAxUvnokEHXlvBLI4PBCYkAII1gk</t>
  </si>
  <si>
    <t>https://encrypted-tbn0.gstatic.com/images?q=tbn:ANd9GcRPZyyQM-scZTaFJjMBQuSWHjbyltk2Pi3tohNCiz8&amp;s</t>
  </si>
  <si>
    <t>Connect Energy</t>
  </si>
  <si>
    <t>https://www.google.com/search?hl=en&amp;gl=us&amp;q=Connect+Energy&amp;sa=X&amp;ved=0ahUKEwiB3unXtcb8AhU1IkQIHe3XABIQmJACCOQL</t>
  </si>
  <si>
    <t>Emerson Electric Asia Ltd. ROHQ</t>
  </si>
  <si>
    <t>https://www.google.com/search?gl=us&amp;hl=en&amp;q=Emerson+Electric+Asia+Ltd.+ROHQ&amp;sa=X&amp;ved=0ahUKEwinn8aA85b9AhWGtYkEHRnHBhg4FBCYkAIIwgo</t>
  </si>
  <si>
    <t>Emerald Resource Group</t>
  </si>
  <si>
    <t>https://www.google.com/search?sca_esv=574716396&amp;gl=us&amp;hl=en&amp;q=Emerald+Resource+Group&amp;sa=X&amp;ved=0ahUKEwjhlrnhuYGCAxWjvokEHYTeAf44lgEQmJACCNYJ</t>
  </si>
  <si>
    <t>https://encrypted-tbn0.gstatic.com/images?q=tbn:ANd9GcSC5mCISxVGNMbxx5LMXQKLnP_I_UBMs-QUYudXFcU&amp;s</t>
  </si>
  <si>
    <t>Dastgyr Technologies</t>
  </si>
  <si>
    <t>http://www.dastgyr.com/</t>
  </si>
  <si>
    <t>https://www.google.com/search?sca_esv=562295586&amp;gl=us&amp;hl=en&amp;q=Dastgyr+Technologies&amp;sa=X&amp;ved=0ahUKEwjEyYDh8Y2BAxXMVTABHWFEBCgQmJACCM8I</t>
  </si>
  <si>
    <t>Partner's Consulting, Inc.</t>
  </si>
  <si>
    <t>https://www.google.com/search?gl=us&amp;hl=en&amp;q=Partner%27s+Consulting,+Inc.&amp;sa=X&amp;ved=0ahUKEwjZld_kx7X_AhWGrokEHcSjCTI4bhCYkAIIkQo</t>
  </si>
  <si>
    <t>https://encrypted-tbn0.gstatic.com/images?q=tbn:ANd9GcSpEIP7GqyeiiEid-3rG3Ar41sQOMlUeQF5dGTtFoo&amp;s</t>
  </si>
  <si>
    <t>CÃ”NG TY TNHH INFOPLUS</t>
  </si>
  <si>
    <t>https://www.google.com/search?hl=en&amp;gl=us&amp;q=C%C3%94NG+TY+TNHH+INFOPLUS&amp;sa=X&amp;ved=0ahUKEwj01q3l9u79AhXeRzABHTMRDLEQmJACCJ4J</t>
  </si>
  <si>
    <t>https://encrypted-tbn0.gstatic.com/images?q=tbn:ANd9GcTDMs1Z-2vWQob4BLKNpAn-AJ21sGCiFGJbgc9y69g&amp;s</t>
  </si>
  <si>
    <t>Kerry Express (Thailand) Limited</t>
  </si>
  <si>
    <t>https://www.google.com/search?ucbcb=1&amp;gl=us&amp;hl=en&amp;q=Kerry+Express+(Thailand)+Limited&amp;sa=X&amp;ved=0ahUKEwjI78r5i7D9AhXCk4kEHaAJCfY4FBCYkAIIiQs</t>
  </si>
  <si>
    <t>Sonic Healthcare USA Inc</t>
  </si>
  <si>
    <t>http://sonichealthcareusa.com/</t>
  </si>
  <si>
    <t>https://www.google.com/search?gl=us&amp;hl=en&amp;q=Sonic+Healthcare+USA+Inc&amp;sa=X&amp;ved=0ahUKEwiDpK-GkJ-AAxXGSTABHee6BY44HhCYkAIIsQs</t>
  </si>
  <si>
    <t>https://encrypted-tbn0.gstatic.com/images?q=tbn:ANd9GcQFvKazTJs78U5N0LvZ3OhWP7q9iUltllcqpZk8XEQ&amp;s</t>
  </si>
  <si>
    <t>GIOS Technology</t>
  </si>
  <si>
    <t>http://giostechnology.com/</t>
  </si>
  <si>
    <t>https://www.google.com/search?sca_esv=587583771&amp;gl=us&amp;hl=en&amp;q=GIOS+Technology&amp;sa=X&amp;ved=0ahUKEwil6-X1jvWCAxVImWoFHSKTB6w4ChCYkAIIvAk</t>
  </si>
  <si>
    <t>https://encrypted-tbn0.gstatic.com/images?q=tbn:ANd9GcShYqsI3lldqJUiVJ-8ka6_rDlInERAqA-U7wtS&amp;s=0</t>
  </si>
  <si>
    <t>COX Enterprises</t>
  </si>
  <si>
    <t>http://www.coxinc.com/</t>
  </si>
  <si>
    <t>https://www.google.com/search?q=COX+Enterprises&amp;sa=X&amp;ved=0ahUKEwj407uC7MH-AhUhmYQIHV6vC0A4HhCYkAIIyw0</t>
  </si>
  <si>
    <t>Randstad China</t>
  </si>
  <si>
    <t>https://www.google.com/search?hl=en&amp;gl=us&amp;q=Randstad+China&amp;sa=X&amp;ved=0ahUKEwjK2d7UxoX-AhWLFVkFHVsaD34QmJACCL0M</t>
  </si>
  <si>
    <t>https://encrypted-tbn0.gstatic.com/images?q=tbn:ANd9GcSKrJOcjDYv6y31brLCYVyHp1dbGSiYUF_9a-h6NQA&amp;s</t>
  </si>
  <si>
    <t>Top Artificial Intelligence Company</t>
  </si>
  <si>
    <t>https://www.google.com/search?hl=en&amp;gl=us&amp;q=Top+Artificial+Intelligence+Company&amp;sa=X&amp;ved=0ahUKEwiHsbG6svH9AhVcM0QIHanQD5Y4KBCYkAII-Qk</t>
  </si>
  <si>
    <t>Terrabit Consulting Sdn. Bhd</t>
  </si>
  <si>
    <t>https://www.google.com/search?hl=en&amp;gl=us&amp;q=Terrabit+Consulting+Sdn.+Bhd&amp;sa=X&amp;ved=0ahUKEwi_2IfZ-qj_AhUNlWoFHZlqDaoQmJACCPwL</t>
  </si>
  <si>
    <t>beBee S OM</t>
  </si>
  <si>
    <t>https://www.google.com/search?ucbcb=1&amp;gl=us&amp;hl=en&amp;q=beBee+S+OM&amp;sa=X&amp;ved=0ahUKEwjAiabDuMv8AhUeL0QIHYoRBncQmJACCM0F</t>
  </si>
  <si>
    <t>Conch Technologies</t>
  </si>
  <si>
    <t>https://www.google.com/search?sca_esv=923c5379fa918772&amp;sca_upv=1&amp;gl=us&amp;hl=en&amp;q=Conch+Technologies&amp;sa=X&amp;ved=0ahUKEwih6_zqpJODAxXwVTABHV-zAIw4UBCYkAII2go</t>
  </si>
  <si>
    <t>https://encrypted-tbn0.gstatic.com/images?q=tbn:ANd9GcQjE--5uGDy8kFncLyv0oMHeSabaEC5czi-zZuJ_QK9_RJA7yVBJOZqoD0&amp;s</t>
  </si>
  <si>
    <t>Ford Motor</t>
  </si>
  <si>
    <t>https://www.google.com/search?sca_esv=563320360&amp;gl=us&amp;hl=en&amp;q=Ford+Motor&amp;sa=X&amp;ved=0ahUKEwjso-6u8peBAxXAtokEHSHZDLEQmJACCOUM</t>
  </si>
  <si>
    <t>Pulpo</t>
  </si>
  <si>
    <t>https://www.google.com/search?q=Pulpo&amp;sa=X&amp;ved=0ahUKEwjt-dfz9sj8AhUZD1kFHQRXD504ChCYkAII-Q0</t>
  </si>
  <si>
    <t>InSync Systems</t>
  </si>
  <si>
    <t>https://www.google.com/search?sca_esv=558035255&amp;gl=us&amp;hl=en&amp;q=InSync+Systems&amp;sa=X&amp;ved=0ahUKEwiR1N3xxuWAAxVcEmIAHTReAjMQmJACCO0L</t>
  </si>
  <si>
    <t>Focuz Mindz Inc.</t>
  </si>
  <si>
    <t>https://www.google.com/search?sca_esv=56b30054a0dd1b12&amp;gl=us&amp;hl=en&amp;q=Focuz+Mindz+Inc.&amp;sa=X&amp;ved=0ahUKEwiv0cSosKKDAxXHSTABHQUhDb04UBCYkAIIzA0</t>
  </si>
  <si>
    <t>https://encrypted-tbn0.gstatic.com/images?q=tbn:ANd9GcQe8rvQkMVc9g94kZsXAf8z_7jIOjzY7Fji1hcZAbg&amp;s</t>
  </si>
  <si>
    <t>VEOLIA ENVIRONNEMENT</t>
  </si>
  <si>
    <t>https://www.google.com/search?hl=en&amp;gl=us&amp;q=VEOLIA+ENVIRONNEMENT&amp;sa=X&amp;ved=0ahUKEwjejITasZT9AhWILFkFHWkwDtc4bhCYkAIIiws</t>
  </si>
  <si>
    <t>TUPPL Technology Inc</t>
  </si>
  <si>
    <t>https://www.google.com/search?sca_esv=581639650&amp;hl=en&amp;gl=us&amp;q=TUPPL+Technology+Inc&amp;sa=X&amp;ved=0ahUKEwjR46DC5b2CAxWoEFkFHbj0DR44MhCYkAIIvAw</t>
  </si>
  <si>
    <t>Linde Philippines Inc.</t>
  </si>
  <si>
    <t>https://www.google.com/search?gl=us&amp;hl=en&amp;q=Linde+Philippines+Inc.&amp;sa=X&amp;ved=0ahUKEwjfhZDQ4K3-AhUYEFkFHZn5BwAQmJACCNUM</t>
  </si>
  <si>
    <t>Keysight Technologies Singapore</t>
  </si>
  <si>
    <t>https://www.google.com/search?sca_esv=574726742&amp;hl=en&amp;gl=us&amp;q=Keysight+Technologies+Singapore&amp;sa=X&amp;ved=0ahUKEwij_4vwu4GCAxXyFlkFHQ5BCQQ4ChCYkAIIpAw</t>
  </si>
  <si>
    <t>https://encrypted-tbn0.gstatic.com/images?q=tbn:ANd9GcSCx_Ffe517FPDDCi2sQosUuENRNMGX98D4dd1Duis&amp;s</t>
  </si>
  <si>
    <t>Willow Technology Corporation Pty</t>
  </si>
  <si>
    <t>https://www.google.com/search?gl=us&amp;hl=en&amp;q=Willow+Technology+Corporation+Pty&amp;sa=X&amp;ved=0ahUKEwj-sJKSnq6AAxXxFFkFHVF6B5g4HhCYkAII7ws</t>
  </si>
  <si>
    <t>SYSRS IT SERVICES LLC</t>
  </si>
  <si>
    <t>https://www.google.com/search?sca_esv=584519941&amp;hl=en&amp;gl=us&amp;q=SYSRS+IT+SERVICES+LLC&amp;sa=X&amp;ved=0ahUKEwiKsOC1jdeCAxVtvokEHSwdC-04ChCYkAIIkgo</t>
  </si>
  <si>
    <t>Trident Systems Incorporated</t>
  </si>
  <si>
    <t>http://www.tridsys.com/</t>
  </si>
  <si>
    <t>https://www.google.com/search?gl=us&amp;hl=en&amp;q=Trident+Systems+Incorporated&amp;sa=X&amp;ved=0ahUKEwjp7YrMkuL8AhUOEFkFHaXwAaE4WhCYkAII5Q0</t>
  </si>
  <si>
    <t>https://encrypted-tbn0.gstatic.com/images?q=tbn:ANd9GcRvmDDkBjt4QqxO46K38RFdyZlcxmyRznSW_gF3dok&amp;s</t>
  </si>
  <si>
    <t>EvoBus GmbH</t>
  </si>
  <si>
    <t>http://www.evobus.com/</t>
  </si>
  <si>
    <t>https://www.google.com/search?q=EvoBus+GmbH&amp;sa=X&amp;ved=0ahUKEwiKpK2w46r8AhW6nXIEHbKMBeg4FBCYkAII6ww</t>
  </si>
  <si>
    <t>https://encrypted-tbn0.gstatic.com/images?q=tbn:ANd9GcRapLjerLNc0NUW7y5EWmlVX3oh534_XkfBU_KDjFI&amp;s</t>
  </si>
  <si>
    <t>CinÃ©mas UGC</t>
  </si>
  <si>
    <t>https://www.google.com/search?gl=us&amp;hl=en&amp;q=Cin%C3%A9mas+UGC&amp;sa=X&amp;ved=0ahUKEwiCjsqH7pT_AhXvKUQIHZ6qAUE4HhCYkAIIiQs</t>
  </si>
  <si>
    <t>ÐÐž Ð”ÐµÐ»Ð¾Ð²Ð°Ñ ÑÑ€ÐµÐ´Ð°</t>
  </si>
  <si>
    <t>https://www.google.com/search?ucbcb=1&amp;hl=en&amp;gl=us&amp;q=%D0%90%D0%9E+%D0%94%D0%B5%D0%BB%D0%BE%D0%B2%D0%B0%D1%8F+%D1%81%D1%80%D0%B5%D0%B4%D0%B0&amp;sa=X&amp;ved=0ahUKEwi_-f39_PP9AhXHD1kFHayhAxkQmJACCJ8J</t>
  </si>
  <si>
    <t>AJMAN UNIVERSITY</t>
  </si>
  <si>
    <t>https://www.ajman.ac.ae/en</t>
  </si>
  <si>
    <t>https://www.google.com/search?hl=en&amp;gl=us&amp;q=AJMAN+UNIVERSITY&amp;sa=X&amp;ved=0ahUKEwiPxbSn5uL_AhWwEmIAHUa7CB4QmJACCKIM</t>
  </si>
  <si>
    <t>https://encrypted-tbn0.gstatic.com/images?q=tbn:ANd9GcQi6ZycgLavPytx5CkLJqPqg6rtpjvbsnY4Fx5bgHg&amp;s</t>
  </si>
  <si>
    <t>Nukasani Group</t>
  </si>
  <si>
    <t>https://www.google.com/search?gl=us&amp;hl=en&amp;q=Nukasani+Group&amp;sa=X&amp;ved=0ahUKEwiD-s6C_NX-AhVWQjABHemoDgE4FBCYkAIIkww</t>
  </si>
  <si>
    <t>BrightSpring Health Services</t>
  </si>
  <si>
    <t>http://www.rescare.com/</t>
  </si>
  <si>
    <t>https://www.google.com/search?hl=en&amp;gl=us&amp;q=BrightSpring+Health+Services&amp;sa=X&amp;ved=0ahUKEwjRlMKX7Oz_AhUUrYkEHVdTCZs4HhCYkAIIkQ0</t>
  </si>
  <si>
    <t>https://encrypted-tbn0.gstatic.com/images?q=tbn:ANd9GcQZX6u3KysdbtXgjwOYnCcEhVIXtWw7158ZXshKqVc&amp;s</t>
  </si>
  <si>
    <t>MetaTech Consulting, Inc.</t>
  </si>
  <si>
    <t>https://www.google.com/search?sca_esv=ea7a8d71b6a1423b&amp;gl=us&amp;hl=en&amp;q=MetaTech+Consulting,+Inc.&amp;sa=X&amp;ved=0ahUKEwicwNnp1qmCAxX-QzABHVILBCI4RhCYkAII7Ao</t>
  </si>
  <si>
    <t>https://encrypted-tbn0.gstatic.com/images?q=tbn:ANd9GcRu3tLZuMT4mThUkDGE_wbVNPOWmwHGY33vhH8MQWGfwQF4Q2YB_8XtnYk&amp;s</t>
  </si>
  <si>
    <t>Staffing Resource Group, Inc</t>
  </si>
  <si>
    <t>https://www.google.com/search?sca_esv=569660528&amp;gl=us&amp;hl=en&amp;q=Staffing+Resource+Group,+Inc&amp;sa=X&amp;ved=0ahUKEwi57PrJ1NGBAxULF1kFHUzhDzk4HhCYkAII7Qs</t>
  </si>
  <si>
    <t>https://encrypted-tbn0.gstatic.com/images?q=tbn:ANd9GcSi94g9s9n6v9S3rQd0WUi9Qt9o1SZBVqTuOzDqyXg&amp;s</t>
  </si>
  <si>
    <t>Triunity Soft Solutions Inc.</t>
  </si>
  <si>
    <t>https://www.google.com/search?gl=us&amp;hl=en&amp;q=Triunity+Soft+Solutions+Inc.&amp;sa=X&amp;ved=0ahUKEwi0mYa5nqmAAxWgD1kFHaVdByMQmJACCKUO</t>
  </si>
  <si>
    <t>Open Dutch Fiber</t>
  </si>
  <si>
    <t>http://opendutchfiber.nl/</t>
  </si>
  <si>
    <t>https://www.google.com/search?gl=us&amp;hl=en&amp;q=Open+Dutch+Fiber&amp;sa=X&amp;ved=0ahUKEwiXgJCZwsyAAxVZEFkFHS5PDhs4ChCYkAII3gw</t>
  </si>
  <si>
    <t>https://encrypted-tbn0.gstatic.com/images?q=tbn:ANd9GcSI9wRolG1B5U7VtYRD37yY9_J1IqIeg1CsoxfB&amp;s=0</t>
  </si>
  <si>
    <t>Phillips Consulting</t>
  </si>
  <si>
    <t>https://www.google.com/search?sca_esv=563943516&amp;gl=us&amp;hl=en&amp;q=Phillips+Consulting&amp;sa=X&amp;ved=0ahUKEwjnvJ3K-pyBAxX3EVkFHbHqAYIQmJACCOsK</t>
  </si>
  <si>
    <t>eMedPractice</t>
  </si>
  <si>
    <t>https://www.google.com/search?gl=us&amp;hl=en&amp;q=eMedPractice&amp;sa=X&amp;ved=0ahUKEwiLhNLPuv7_AhU1mYQIHSLXB0c4WhCYkAII_gw</t>
  </si>
  <si>
    <t>https://encrypted-tbn0.gstatic.com/images?q=tbn:ANd9GcREUKtx7q0aB14oXrZHmXHx_2ME4bW2jspQK508CSY&amp;s</t>
  </si>
  <si>
    <t>VALDIMIR PTE. LTD.</t>
  </si>
  <si>
    <t>https://www.google.com/search?ucbcb=1&amp;hl=en&amp;gl=us&amp;q=VALDIMIR+PTE.+LTD.&amp;sa=X&amp;ved=0ahUKEwi0i7rtsOL9AhXPFFkFHYVVBfgQmJACCMUL</t>
  </si>
  <si>
    <t>ZipLine</t>
  </si>
  <si>
    <t>http://flyzipline.com/</t>
  </si>
  <si>
    <t>https://www.google.com/search?sca_esv=1e69a6388d7f472f&amp;sca_upv=1&amp;hl=en&amp;gl=us&amp;q=ZipLine&amp;sa=X&amp;ved=0ahUKEwjliKKkoI6DAxVpfzABHZDZCN04UBCYkAII_As</t>
  </si>
  <si>
    <t>https://encrypted-tbn0.gstatic.com/images?q=tbn:ANd9GcS5SqHUC9KFpHXNxNsJ8Vj7JkZkGt-yFzxK59WIQvE&amp;s</t>
  </si>
  <si>
    <t>Phoenix Property Investors (HK) Limited</t>
  </si>
  <si>
    <t>http://www.ppinvestors.com/</t>
  </si>
  <si>
    <t>https://www.google.com/search?gl=us&amp;hl=en&amp;q=Phoenix+Property+Investors+(HK)+Limited&amp;sa=X&amp;ved=0ahUKEwjd7e7WipCAAxWjj4kEHTQNC1s4ChCYkAII8Ak</t>
  </si>
  <si>
    <t>IBM Taiwan</t>
  </si>
  <si>
    <t>http://www.ibm.com/tw</t>
  </si>
  <si>
    <t>https://www.google.com/search?hl=en&amp;gl=us&amp;q=IBM+Taiwan&amp;sa=X&amp;ved=0ahUKEwiu6YOUtcH8AhUxl2oFHZagD8IQmJACCPsL</t>
  </si>
  <si>
    <t>https://encrypted-tbn0.gstatic.com/images?q=tbn:ANd9GcQrlyB73d7OyZdddCx4n-HG_nmGOxb60wzgal9XcmA&amp;s</t>
  </si>
  <si>
    <t>Zenith Infotek LLC</t>
  </si>
  <si>
    <t>https://www.google.com/search?sca_esv=579384295&amp;gl=us&amp;hl=en&amp;q=Zenith+Infotek+LLC&amp;sa=X&amp;ved=0ahUKEwiakpWl1qmCAxWRMlkFHeQiANUQmJACCPgM</t>
  </si>
  <si>
    <t>https://encrypted-tbn0.gstatic.com/images?q=tbn:ANd9GcRD5CRcR5TudEtEE3M1C9ZB6oEGVDMxKn0ftRoISPo&amp;s</t>
  </si>
  <si>
    <t>AIOI NISSAY DOWA INSURANCE MANAGEMENT LIMITED (ANDIM)</t>
  </si>
  <si>
    <t>https://www.google.com/search?gl=us&amp;hl=en&amp;q=AIOI+NISSAY+DOWA+INSURANCE+MANAGEMENT+LIMITED+(ANDIM)&amp;sa=X&amp;ved=0ahUKEwjv6pK8tvH9AhW7bzABHUAmDoY4KBCYkAII6Qk</t>
  </si>
  <si>
    <t>Global Water Security Center</t>
  </si>
  <si>
    <t>https://www.google.com/search?gl=us&amp;hl=en&amp;q=Global+Water+Security+Center&amp;sa=X&amp;ved=0ahUKEwjyotr4tPn_AhXgFVkFHcbTBjg4ZBCYkAII2wo</t>
  </si>
  <si>
    <t>https://encrypted-tbn0.gstatic.com/images?q=tbn:ANd9GcQj-sC71TUjUhA-MKci2IKRxcODI0KPhgMdXmiOkWo&amp;s</t>
  </si>
  <si>
    <t>Okaya Inc</t>
  </si>
  <si>
    <t>https://www.google.com/search?gl=us&amp;hl=en&amp;q=Okaya+Inc&amp;sa=X&amp;ved=0ahUKEwjussXU6b-AAxXDlWoFHVICCyQ4PBCYkAII0Qk</t>
  </si>
  <si>
    <t>JNE Singapore (Pte) Ltd</t>
  </si>
  <si>
    <t>https://www.google.com/search?hl=en&amp;gl=us&amp;q=JNE+Singapore+(Pte)+Ltd&amp;sa=X&amp;ved=0ahUKEwiVuK3Uo_7-AhUwZDABHcfiDrw4ChCYkAIIuwk</t>
  </si>
  <si>
    <t>https://encrypted-tbn0.gstatic.com/images?q=tbn:ANd9GcSO9RR1NSw7JYDAsiGO5fHoKUxvSMELuxSfeeI3TOc&amp;s</t>
  </si>
  <si>
    <t>Bloomberg Industry Group</t>
  </si>
  <si>
    <t>https://www.google.com/search?ucbcb=1&amp;hl=en&amp;gl=us&amp;q=Bloomberg+Industry+Group&amp;sa=X&amp;ved=0ahUKEwjewPanx9X8AhWvQjABHRWDAIw4ggEQmJACCJcK</t>
  </si>
  <si>
    <t>https://encrypted-tbn0.gstatic.com/images?q=tbn:ANd9GcQNc_bLIl9TwI3xcQhoPGv5UyrRwp9G3u8d73Yjmt8&amp;s</t>
  </si>
  <si>
    <t>Farmacias Cruz Verde SA</t>
  </si>
  <si>
    <t>http://www.cruzverde.cl/</t>
  </si>
  <si>
    <t>https://www.google.com/search?gl=us&amp;hl=en&amp;q=Farmacias+Cruz+Verde+SA&amp;sa=X&amp;ved=0ahUKEwi27_aJxq39AhUKEVkFHY3_CYIQmJACCJQK</t>
  </si>
  <si>
    <t>neusta aerospace GmbH</t>
  </si>
  <si>
    <t>https://www.google.com/search?gl=us&amp;hl=en&amp;q=neusta+aerospace+GmbH&amp;sa=X&amp;ved=0ahUKEwjtjoWI8r-AAxWRElkFHS9lAkI4ChCYkAII4Ao</t>
  </si>
  <si>
    <t>Duke University, Biology</t>
  </si>
  <si>
    <t>https://www.google.com/search?hl=en&amp;gl=us&amp;q=Duke+University,+Biology&amp;sa=X&amp;ved=0ahUKEwjz1MmukIj-AhVHkYkEHYQKBxA4RhCYkAIIrA4</t>
  </si>
  <si>
    <t>VerticalServe</t>
  </si>
  <si>
    <t>https://www.google.com/search?sca_esv=577721307&amp;hl=en&amp;gl=us&amp;q=VerticalServe&amp;sa=X&amp;ved=0ahUKEwi3rO7gjZ2CAxUtD1kFHfD4C6k4RhCYkAII0gk</t>
  </si>
  <si>
    <t>https://encrypted-tbn0.gstatic.com/images?q=tbn:ANd9GcS1-VDTkcL2e-QvBgEKWZgaofelq_45P6sjP1FuVAA&amp;s</t>
  </si>
  <si>
    <t>Talpa eCommerce</t>
  </si>
  <si>
    <t>https://www.google.com/search?q=Talpa+eCommerce&amp;sa=X&amp;ved=0ahUKEwiZiKaIh9v-AhVRMlkFHa53CPwQmJACCJcM</t>
  </si>
  <si>
    <t>Valerann Ltd.</t>
  </si>
  <si>
    <t>https://www.google.com/search?sca_esv=575547564&amp;gl=us&amp;hl=en&amp;q=Valerann+Ltd.&amp;sa=X&amp;ved=0ahUKEwi5j8eIgImCAxVev4kEHTvQBaA4ChCYkAIIvwk</t>
  </si>
  <si>
    <t>Atika Tech</t>
  </si>
  <si>
    <t>https://www.google.com/search?q=Atika+Tech&amp;sa=X&amp;ved=0ahUKEwi3havC_a3_AhWHFFkFHQbvAhsQmJACCI0L</t>
  </si>
  <si>
    <t>GEMA</t>
  </si>
  <si>
    <t>http://www.gema.de/</t>
  </si>
  <si>
    <t>https://www.google.com/search?ucbcb=1&amp;hl=en&amp;gl=us&amp;q=GEMA&amp;sa=X&amp;ved=0ahUKEwiuvPbw3Mv9AhV3kYkEHei8B8AQmJACCPQM</t>
  </si>
  <si>
    <t>https://encrypted-tbn0.gstatic.com/images?q=tbn:ANd9GcRIVe3yTkDh4Sjn7OV1XRYR-Opy1W3prta56sq9n_I&amp;s</t>
  </si>
  <si>
    <t>Lufthansa Global Business Services GmbH</t>
  </si>
  <si>
    <t>https://www.google.com/search?sca_esv=560282478&amp;gl=us&amp;hl=en&amp;q=Lufthansa+Global+Business+Services+GmbH&amp;sa=X&amp;ved=0ahUKEwiT2_Wv2_mAAxUiF1kFHXFLDxgQmJACCPYG</t>
  </si>
  <si>
    <t>Inivos</t>
  </si>
  <si>
    <t>https://www.google.com/search?ucbcb=1&amp;hl=en&amp;gl=us&amp;q=Inivos&amp;sa=X&amp;ved=0ahUKEwj86f6Ix_b9AhXNBzQIHVpIBfcQmJACCOAI</t>
  </si>
  <si>
    <t>https://encrypted-tbn0.gstatic.com/images?q=tbn:ANd9GcT4Euh_41Uw8TYbwMYW7sNvExjQhEeqKk4vh778t1Q&amp;s</t>
  </si>
  <si>
    <t>Qcentrio</t>
  </si>
  <si>
    <t>https://www.google.com/search?sca_esv=567797162&amp;hl=en&amp;gl=us&amp;q=Qcentrio&amp;sa=X&amp;ved=0ahUKEwiL5dfRj8CBAxVtEVkFHZEdAZ84FBCYkAIImAo</t>
  </si>
  <si>
    <t>https://encrypted-tbn0.gstatic.com/images?q=tbn:ANd9GcSbP_D5v6LPr0sbxUlPEN2x0apjIVHNqbi0Q9uiw8A&amp;s</t>
  </si>
  <si>
    <t>St. Joseph Health / Covenant Health</t>
  </si>
  <si>
    <t>http://www.covenanthealth.org/</t>
  </si>
  <si>
    <t>https://www.google.com/search?sca_esv=590053957&amp;gl=us&amp;hl=en&amp;q=St.+Joseph+Health+/+Covenant+Health&amp;sa=X&amp;ved=0ahUKEwjr7PairImDAxUKLVkFHeMeAHIQmJACCNgJ</t>
  </si>
  <si>
    <t>Ð­Ñ€-1</t>
  </si>
  <si>
    <t>https://www.google.com/search?q=%D0%AD%D1%80-1&amp;sa=X&amp;ved=0ahUKEwjQ98C3h878AhWok2oFHW0AAskQmJACCNAJ</t>
  </si>
  <si>
    <t>https://encrypted-tbn0.gstatic.com/images?q=tbn:ANd9GcTJAD-Lnf_fSJ7YZuZTkUsPNx0ATlTDXOYZeO_IodI&amp;s</t>
  </si>
  <si>
    <t>Fortira Inc</t>
  </si>
  <si>
    <t>https://www.google.com/search?sca_esv=591053097&amp;gl=us&amp;hl=en&amp;q=Fortira+Inc&amp;sa=X&amp;ved=0ahUKEwjwkJbR6ZCDAxVwM1kFHa6OBIs4WhCYkAIIzw0</t>
  </si>
  <si>
    <t>https://encrypted-tbn0.gstatic.com/images?q=tbn:ANd9GcQrHZXhEMTa_n8DiIoatajT2t0Yj199p87D1arG6lw&amp;s</t>
  </si>
  <si>
    <t>Aliz</t>
  </si>
  <si>
    <t>https://www.google.com/search?hl=en&amp;gl=us&amp;q=Aliz&amp;sa=X&amp;ved=0ahUKEwixyrHM8MSAAxXcm4kEHfZqBHgQmJACCJsI</t>
  </si>
  <si>
    <t>https://encrypted-tbn0.gstatic.com/images?q=tbn:ANd9GcRRAeJJtR2PQXp7K97R_M3D1vlXhQOjQ2zecllKm_g&amp;s</t>
  </si>
  <si>
    <t>Volton Î•Î»Î»Î·Î½Î¹ÎºÎ® Î•Î½ÎµÏÎ³ÎµÎ¹Î±ÎºÎ® Î‘.Î•.</t>
  </si>
  <si>
    <t>https://www.google.com/search?hl=en&amp;gl=us&amp;q=Volton+%CE%95%CE%BB%CE%BB%CE%B7%CE%BD%CE%B9%CE%BA%CE%AE+%CE%95%CE%BD%CE%B5%CF%81%CE%B3%CE%B5%CE%B9%CE%B1%CE%BA%CE%AE+%CE%91.%CE%95.&amp;sa=X&amp;ved=0ahUKEwienbjHsIr9AhXmEFkFHafTBwkQmJACCKIJ</t>
  </si>
  <si>
    <t>Inizio Partners Corp</t>
  </si>
  <si>
    <t>https://www.google.com/search?sca_esv=594542564&amp;gl=us&amp;hl=en&amp;q=Inizio+Partners+Corp&amp;sa=X&amp;ved=0ahUKEwj-zqnfvbaDAxX6MVkFHSiACRg4ChCYkAIIngo</t>
  </si>
  <si>
    <t>Joyful Craftsmen</t>
  </si>
  <si>
    <t>https://www.google.com/search?hl=en&amp;gl=us&amp;q=Joyful+Craftsmen&amp;sa=X&amp;ved=0ahUKEwjRkPuFpM79AhWWL0QIHRspCW4QmJACCLML</t>
  </si>
  <si>
    <t>https://encrypted-tbn0.gstatic.com/images?q=tbn:ANd9GcQJkEYMBbFtDYt2HMYedM2x5cIR3AmC7edOSOxaM9w&amp;s</t>
  </si>
  <si>
    <t>Talent Trader Group Pte Ltd - Engineering</t>
  </si>
  <si>
    <t>https://www.google.com/search?gl=us&amp;hl=en&amp;q=Talent+Trader+Group+Pte+Ltd+-+Engineering&amp;sa=X&amp;ved=0ahUKEwjxwo7T5a3-AhVvj4kEHVoTDgA4MhCYkAIIvwo</t>
  </si>
  <si>
    <t>Guerlain</t>
  </si>
  <si>
    <t>http://www.guerlain.com/</t>
  </si>
  <si>
    <t>https://www.google.com/search?sca_esv=3e12060754f5ac0c&amp;gl=us&amp;hl=en&amp;q=Guerlain&amp;sa=X&amp;ved=0ahUKEwj9rbeR-_6BAxVzTDABHUtfCCE4KBCYkAII9Qs</t>
  </si>
  <si>
    <t>https://encrypted-tbn0.gstatic.com/images?q=tbn:ANd9GcTag2EnOJhW2C5wbs-GNcE9eGthl806nS8fGWYEw6Y&amp;s</t>
  </si>
  <si>
    <t>The U.S. Pharmacopeial Convention (USP)</t>
  </si>
  <si>
    <t>https://www.google.com/search?gl=us&amp;hl=en&amp;q=The+U.S.+Pharmacopeial+Convention+(USP)&amp;sa=X&amp;ved=0ahUKEwj035WCsOD_AhV9D1kFHf9DBLIQmJACCLkM</t>
  </si>
  <si>
    <t>https://encrypted-tbn0.gstatic.com/images?q=tbn:ANd9GcR7UmcjALT8tGafAPGkKuN9hqxUnAvBXUZ_sxxF&amp;s=0</t>
  </si>
  <si>
    <t>IFIT Solutions</t>
  </si>
  <si>
    <t>http://www.ifit-solutions.com/</t>
  </si>
  <si>
    <t>https://www.google.com/search?sca_esv=588279375&amp;hl=en&amp;gl=us&amp;q=IFIT+Solutions&amp;sa=X&amp;ved=0ahUKEwjOoqzmlvqCAxURD1kFHU2sAWcQmJACCM0L</t>
  </si>
  <si>
    <t>https://encrypted-tbn0.gstatic.com/images?q=tbn:ANd9GcTfscchJ9X7Z6Iy1kEsh56JehUth4pKDTED6y-YSAs&amp;s</t>
  </si>
  <si>
    <t>Housing And Development Board</t>
  </si>
  <si>
    <t>https://www.hdb.gov.sg/</t>
  </si>
  <si>
    <t>https://www.google.com/search?sca_esv=564926619&amp;gl=us&amp;hl=en&amp;q=Housing+And+Development+Board&amp;sa=X&amp;ved=0ahUKEwiY8tLo-aaBAxVUQzABHZQzB2A4FBCYkAIImQ0</t>
  </si>
  <si>
    <t>https://encrypted-tbn0.gstatic.com/images?q=tbn:ANd9GcQ1pKMio4HUCK34oriGSyzMidQ8TtcOdEgjGBfr&amp;s=0</t>
  </si>
  <si>
    <t>Jungheinrich Digital Solutions S.L.</t>
  </si>
  <si>
    <t>https://www.google.com/search?gl=us&amp;hl=en&amp;q=Jungheinrich+Digital+Solutions+S.L.&amp;sa=X&amp;ved=0ahUKEwjYtoeX1eT8AhUUnGoFHfxiDEg4ChCYkAII5ws</t>
  </si>
  <si>
    <t>https://encrypted-tbn0.gstatic.com/images?q=tbn:ANd9GcTB6UxcGuMVsKWFMoBj-ImXKDvJF4p0j6PtXDqIc9Y&amp;s</t>
  </si>
  <si>
    <t>Reo Group</t>
  </si>
  <si>
    <t>https://www.google.com/search?sca_esv=573710622&amp;gl=us&amp;hl=en&amp;q=Reo+Group&amp;sa=X&amp;ved=0ahUKEwiigvyX9fmBAxWvm2oFHa3ECG04ChCYkAIIlg4</t>
  </si>
  <si>
    <t>Cydecor, Inc.</t>
  </si>
  <si>
    <t>https://www.google.com/search?gl=us&amp;hl=en&amp;q=Cydecor,+Inc.&amp;sa=X&amp;ved=0ahUKEwihyNvj9Of_AhVuj4kEHU-HD5QQmJACCP8I</t>
  </si>
  <si>
    <t>https://encrypted-tbn0.gstatic.com/images?q=tbn:ANd9GcTPrMLhC4zvAfl8ABSFa1NP1U5rhHPd17JA1xTSGBY&amp;s</t>
  </si>
  <si>
    <t>Kamlax Global Technologies Sdnbhd</t>
  </si>
  <si>
    <t>https://www.google.com/search?q=Kamlax+Global+Technologies+Sdnbhd&amp;sa=X&amp;ved=0ahUKEwiD66WFn9b_AhVHD1kFHeOKCakQmJACCM4M</t>
  </si>
  <si>
    <t>https://encrypted-tbn0.gstatic.com/images?q=tbn:ANd9GcTA8TQl5Gk76nVnTOzDqv9rPGjSyHIgVSugkJshKMM&amp;s</t>
  </si>
  <si>
    <t>Shine - Mission Driven Growth</t>
  </si>
  <si>
    <t>https://www.google.com/search?gl=us&amp;hl=en&amp;q=Shine+-+Mission+Driven+Growth&amp;sa=X&amp;ved=0ahUKEwjy_MvE7778AhXUMlkFHWgqDyM4RhCYkAII1ww</t>
  </si>
  <si>
    <t>https://encrypted-tbn0.gstatic.com/images?q=tbn:ANd9GcS7jQ2Kt7P-OBUAbqgubH5caRDEeixIMi4Bum8PiPk&amp;s</t>
  </si>
  <si>
    <t>University of California</t>
  </si>
  <si>
    <t>https://www.google.com/search?sca_esv=1e69a6388d7f472f&amp;gl=us&amp;hl=en&amp;q=University+of+California&amp;sa=X&amp;ved=0ahUKEwjBoLiRoI6DAxXhTTABHY-HAVo4ChCYkAII5ws</t>
  </si>
  <si>
    <t>https://encrypted-tbn0.gstatic.com/images?q=tbn:ANd9GcSGugk4BUPuOWYcg1Fhr3gIAKTD2mxIIksnc3-A&amp;s=0</t>
  </si>
  <si>
    <t>Merje Limited</t>
  </si>
  <si>
    <t>https://www.google.com/search?hl=en&amp;gl=us&amp;q=Merje+Limited&amp;sa=X&amp;ved=0ahUKEwjep9nvnNH_AhV4KFkFHY45CcAQmJACCN0M</t>
  </si>
  <si>
    <t>https://encrypted-tbn0.gstatic.com/images?q=tbn:ANd9GcTeyRRlxaliCgmGyTb3T8qFc_3y_xKkT_n-eqdI&amp;s=0</t>
  </si>
  <si>
    <t>Baltimore Orioles</t>
  </si>
  <si>
    <t>https://www.mlb.com/orioles</t>
  </si>
  <si>
    <t>https://www.google.com/search?gl=us&amp;hl=en&amp;q=Baltimore+Orioles&amp;sa=X&amp;ved=0ahUKEwjOx7a_vPn_AhVuSTABHSuTDvA4ChCYkAII8Qs</t>
  </si>
  <si>
    <t>Source Fly</t>
  </si>
  <si>
    <t>https://www.google.com/search?gl=us&amp;hl=en&amp;q=Source+Fly&amp;sa=X&amp;ved=0ahUKEwipoojN1Pb-AhV9jokEHQzzBrA4HhCYkAIIzQk</t>
  </si>
  <si>
    <t>N-Power Medicine, Inc.</t>
  </si>
  <si>
    <t>https://www.google.com/search?sca_esv=578056430&amp;hl=en&amp;gl=us&amp;q=N-Power+Medicine,+Inc.&amp;sa=X&amp;ved=0ahUKEwjEypSlzp-CAxVihIkEHXwjDgU4KBCYkAIIpgs</t>
  </si>
  <si>
    <t>https://encrypted-tbn0.gstatic.com/images?q=tbn:ANd9GcSWO-6yyDR0eNk81sBHWVXTLRAOZ1GtiqTUXJAvd7o&amp;s</t>
  </si>
  <si>
    <t>Sterling Capital Brokers</t>
  </si>
  <si>
    <t>http://sterlingcapitalbrokers.com/</t>
  </si>
  <si>
    <t>https://www.google.com/search?sca_esv=584208532&amp;gl=us&amp;hl=en&amp;q=Sterling+Capital+Brokers&amp;sa=X&amp;ved=0ahUKEwjcpq_Rt9SCAxURElkFHXDSCZo4ChCYkAIImw0</t>
  </si>
  <si>
    <t>Adobe, Inc.</t>
  </si>
  <si>
    <t>https://www.google.com/search?hl=en&amp;gl=us&amp;q=Adobe,+Inc.&amp;sa=X&amp;ved=0ahUKEwiurveQt6P9AhU6kWoFHfACCXk4HhCYkAIIjAs</t>
  </si>
  <si>
    <t>Napoleon Sports &amp; Casino</t>
  </si>
  <si>
    <t>http://www.napoleongames.be/</t>
  </si>
  <si>
    <t>https://www.google.com/search?sca_esv=563320360&amp;hl=en&amp;gl=us&amp;q=Napoleon+Sports+%26+Casino&amp;sa=X&amp;ved=0ahUKEwjrmdL075eBAxWVNGIAHRB6AWg4ChCYkAIImAs</t>
  </si>
  <si>
    <t>https://encrypted-tbn0.gstatic.com/images?q=tbn:ANd9GcTvk7SjopFOWzCVX2jgwYEsbkQJwWoFU_d7DQ0sAnA&amp;s</t>
  </si>
  <si>
    <t>NZME</t>
  </si>
  <si>
    <t>http://www.nzme.co.nz/</t>
  </si>
  <si>
    <t>https://www.google.com/search?sca_esv=565864698&amp;hl=en&amp;gl=us&amp;q=NZME&amp;sa=X&amp;ved=0ahUKEwjmsq7Cxa6BAxVqm4kEHeiIBUoQmJACCPQJ</t>
  </si>
  <si>
    <t>Cognizant Spain, Cognizant Technology Solutions</t>
  </si>
  <si>
    <t>https://www.google.com/search?gl=us&amp;hl=en&amp;q=Cognizant+Spain,+Cognizant+Technology+Solutions&amp;sa=X&amp;ved=0ahUKEwi5y4DXwYD-AhUom2oFHbRUA0QQmJACCKMN</t>
  </si>
  <si>
    <t>Continental Technology Solutions Pte Ltd</t>
  </si>
  <si>
    <t>https://www.google.com/search?hl=en&amp;gl=us&amp;q=Continental+Technology+Solutions+Pte+Ltd&amp;sa=X&amp;ved=0ahUKEwioqqCB8OT9AhXVVDUKHe_CDvUQmJACCJ4L</t>
  </si>
  <si>
    <t>MSD International GmbH (Singapore Branch)</t>
  </si>
  <si>
    <t>https://www.google.com/search?q=MSD+International+GmbH+(Singapore+Branch)&amp;sa=X&amp;ved=0ahUKEwi9-8rso6j8AhWEmXIEHU4TDusQmJACCMkM</t>
  </si>
  <si>
    <t>Reale Mutua Assicurazioni</t>
  </si>
  <si>
    <t>https://www.google.com/search?hl=en&amp;gl=us&amp;q=Reale+Mutua+Assicurazioni&amp;sa=X&amp;ved=0ahUKEwirh-zWpK6AAxXtEVkFHS-pBuE4HhCYkAII-gs</t>
  </si>
  <si>
    <t>Stadtsparkasse DÃ¼sseldorf</t>
  </si>
  <si>
    <t>http://www.sskduesseldorf.de/</t>
  </si>
  <si>
    <t>https://www.google.com/search?sca_esv=564105068&amp;gl=us&amp;hl=en&amp;q=Stadtsparkasse+D%C3%BCsseldorf&amp;sa=X&amp;ved=0ahUKEwjKsfOqsZ-BAxUcM1kFHV7-CGcQmJACCOMK</t>
  </si>
  <si>
    <t>Fingercheck</t>
  </si>
  <si>
    <t>http://www.fingercheck.com/</t>
  </si>
  <si>
    <t>https://www.google.com/search?sca_esv=594159916&amp;hl=en&amp;gl=us&amp;q=Fingercheck&amp;sa=X&amp;ved=0ahUKEwjrn5LXurGDAxUyg4kEHVVRDeUQmJACCLEL</t>
  </si>
  <si>
    <t>https://encrypted-tbn0.gstatic.com/images?q=tbn:ANd9GcSPPJ-wC_RK0ael62TG9qZu-mdWmFy_tDdANmVRJNs&amp;s</t>
  </si>
  <si>
    <t>Ntelicor LP</t>
  </si>
  <si>
    <t>http://ntelicor.com/</t>
  </si>
  <si>
    <t>https://www.google.com/search?gl=us&amp;hl=en&amp;q=Ntelicor+LP&amp;sa=X&amp;ved=0ahUKEwjN_sPpp4_9AhXtk2oFHTuuAao4PBCYkAIIzQk</t>
  </si>
  <si>
    <t>Welcom</t>
  </si>
  <si>
    <t>https://www.google.com/search?sca_esv=f326ad80a18b77cb&amp;hl=en&amp;gl=us&amp;q=Welcom&amp;sa=X&amp;ved=0ahUKEwj10oeG3YaDAxWcSzABHYZ0DqQQmJACCMIK</t>
  </si>
  <si>
    <t>Maayee, Inc.</t>
  </si>
  <si>
    <t>https://www.google.com/search?gl=us&amp;hl=en&amp;q=Maayee,+Inc.&amp;sa=X&amp;ved=0ahUKEwir_fWepMn9AhWfFFkFHbjXAc84ggEQmJACCJIN</t>
  </si>
  <si>
    <t>https://encrypted-tbn0.gstatic.com/images?q=tbn:ANd9GcQp4MsRU58ULagjxcL4EwSYqJzGSHxgjm-CrJQyNg4&amp;s</t>
  </si>
  <si>
    <t>VISHAY ELECTRÃ“NICA DALE DE MÃ‰XICO S.A DE C.V</t>
  </si>
  <si>
    <t>https://www.google.com/search?sca_esv=593529204&amp;gl=us&amp;hl=en&amp;q=VISHAY+ELECTR%C3%93NICA+DALE+DE+M%C3%89XICO+S.A+DE+C.V&amp;sa=X&amp;ved=0ahUKEwiAvNjG9qmDAxXFlIkEHQjACjk4HhCYkAIIug4</t>
  </si>
  <si>
    <t>IAG GBS LIMITED SUCURSAL EN ESPAÃ‘A</t>
  </si>
  <si>
    <t>http://www.iaggbs.com/</t>
  </si>
  <si>
    <t>https://www.google.com/search?gl=us&amp;hl=en&amp;q=IAG+GBS+LIMITED+SUCURSAL+EN+ESPA%C3%91A&amp;sa=X&amp;ved=0ahUKEwiVl7e2ib3_AhXCjIkEHRduCyQ4ChCYkAIIrQw</t>
  </si>
  <si>
    <t>KCB Bank</t>
  </si>
  <si>
    <t>http://ke.kcbgroup.com/</t>
  </si>
  <si>
    <t>https://www.google.com/search?hl=en&amp;gl=us&amp;q=KCB+Bank&amp;sa=X&amp;ved=0ahUKEwia5uHHl_H8AhUcLFkFHUG3BFMQmJACCNIJ</t>
  </si>
  <si>
    <t>https://encrypted-tbn0.gstatic.com/images?q=tbn:ANd9GcSi5WybfFYCWeg_k47GXNb43jIcTP8LwmTLGECe76Y&amp;s</t>
  </si>
  <si>
    <t>m2hycon GmbH</t>
  </si>
  <si>
    <t>https://www.google.com/search?hl=en&amp;gl=us&amp;q=m2hycon+GmbH&amp;sa=X&amp;ved=0ahUKEwiq9dqE-Pv_AhVwlIkEHcw_BHgQmJACCL0N</t>
  </si>
  <si>
    <t>https://encrypted-tbn0.gstatic.com/images?q=tbn:ANd9GcSpdkuwwPkZ3eIlVFiTKKPTQdqxreUOxurtm5i4VU4&amp;s</t>
  </si>
  <si>
    <t>VESPERIA</t>
  </si>
  <si>
    <t>https://www.google.com/search?sca_esv=570269325&amp;gl=us&amp;hl=en&amp;q=VESPERIA&amp;sa=X&amp;ved=0ahUKEwjTzbW-pdmBAxUvLzQIHWYCDagQmJACCK8O</t>
  </si>
  <si>
    <t>Templeton and Partners Ltd</t>
  </si>
  <si>
    <t>https://www.google.com/search?sca_esv=565857231&amp;gl=us&amp;hl=en&amp;q=Templeton+and+Partners+Ltd&amp;sa=X&amp;ved=0ahUKEwj-xpWbvK6BAxULLFkFHQBbCRA4ChCYkAII7wk</t>
  </si>
  <si>
    <t>https://encrypted-tbn0.gstatic.com/images?q=tbn:ANd9GcQBt8r9ebcmmw098h2QRe7s14Ed-jUuEIh1JxFYHyc&amp;s</t>
  </si>
  <si>
    <t>MDB Capital S.A</t>
  </si>
  <si>
    <t>http://www.mdb.com/</t>
  </si>
  <si>
    <t>https://www.google.com/search?gl=us&amp;hl=en&amp;q=MDB+Capital+S.A&amp;sa=X&amp;ved=0ahUKEwiqwNe2iq7_AhVjrokEHbXIB8EQmJACCIwH</t>
  </si>
  <si>
    <t>https://encrypted-tbn0.gstatic.com/images?q=tbn:ANd9GcRzQwqAA_A_SUg_2XJjemvEboTxrJUFHfN-3HAPuWQ&amp;s</t>
  </si>
  <si>
    <t>VENDERMAC DISTRIBUTION PTE LTD</t>
  </si>
  <si>
    <t>https://www.google.com/search?hl=en&amp;gl=us&amp;q=VENDERMAC+DISTRIBUTION+PTE+LTD&amp;sa=X&amp;ved=0ahUKEwiFrt3Rj8L_AhXsElkFHY74CSU4ChCYkAIIvgk</t>
  </si>
  <si>
    <t>Jotun Group</t>
  </si>
  <si>
    <t>https://www.google.com/search?sca_esv=590053957&amp;gl=us&amp;hl=en&amp;q=Jotun+Group&amp;sa=X&amp;ved=0ahUKEwiajqGfqomDAxXqEVkFHd1ICWEQmJACCOEK</t>
  </si>
  <si>
    <t>Canonical Nigeria</t>
  </si>
  <si>
    <t>https://www.google.com/search?gl=us&amp;hl=en&amp;q=Canonical+Nigeria&amp;sa=X&amp;ved=0ahUKEwiCut-EqriAAxUPFlkFHUPjAZ4QmJACCNIK</t>
  </si>
  <si>
    <t>Saltpay</t>
  </si>
  <si>
    <t>http://www.saltpay.co/</t>
  </si>
  <si>
    <t>https://www.google.com/search?gl=us&amp;hl=en&amp;q=Saltpay&amp;sa=X&amp;ved=0ahUKEwiRp6-bz4j9AhVKj4kEHQLeDnU4ChCYkAII3go</t>
  </si>
  <si>
    <t>Snapx</t>
  </si>
  <si>
    <t>https://www.google.com/search?hl=en&amp;gl=us&amp;q=Snapx&amp;sa=X&amp;ved=0ahUKEwjBnqbA5LqAAxWBFVkFHU7NDpc4PBCYkAII_Aw</t>
  </si>
  <si>
    <t>DataValue Consulting</t>
  </si>
  <si>
    <t>https://www.google.com/search?hl=en&amp;gl=us&amp;q=DataValue+Consulting&amp;sa=X&amp;ved=0ahUKEwjxjI2185b9AhWSkYkEHd_nBz44PBCYkAII8ww</t>
  </si>
  <si>
    <t>https://encrypted-tbn0.gstatic.com/images?q=tbn:ANd9GcRj4wRJ0cVzEvdc7b1eJCY-lgOcETXCiUY94P3YphU&amp;s</t>
  </si>
  <si>
    <t>Tekgence Private Ltd</t>
  </si>
  <si>
    <t>https://www.google.com/search?sca_esv=587222008&amp;hl=en&amp;gl=us&amp;q=Tekgence+Private+Ltd&amp;sa=X&amp;ved=0ahUKEwigqKGCi_CCAxWQk4kEHZtJCOU4RhCYkAIIzAk</t>
  </si>
  <si>
    <t>GP JOULE GmbH</t>
  </si>
  <si>
    <t>https://www.google.com/search?sca_esv=584993245&amp;hl=en&amp;gl=us&amp;q=GP+JOULE+GmbH&amp;sa=X&amp;ved=0ahUKEwiuheCEgNyCAxV3SGwGHb_eDlI4MhCYkAII4Qo</t>
  </si>
  <si>
    <t>Technostrides</t>
  </si>
  <si>
    <t>https://www.google.com/search?q=Technostrides&amp;sa=X&amp;ved=0ahUKEwj-y5Xnje_-AhUOFFkFHUidA9o4ChCYkAIIkgo</t>
  </si>
  <si>
    <t>UpSourcing</t>
  </si>
  <si>
    <t>https://www.google.com/search?hl=en&amp;gl=us&amp;q=UpSourcing&amp;sa=X&amp;ved=0ahUKEwj58o6Gx6j9AhXSF1kFHRHwD0w4ChCYkAII4Qs</t>
  </si>
  <si>
    <t>https://encrypted-tbn0.gstatic.com/images?q=tbn:ANd9GcRmE5DrchwnAok3-5OxzQBXuVuj-ME7wZ7SWtV-JyM&amp;s</t>
  </si>
  <si>
    <t>Telnyx</t>
  </si>
  <si>
    <t>http://telnyx.com/</t>
  </si>
  <si>
    <t>https://www.google.com/search?hl=en&amp;gl=us&amp;q=Telnyx&amp;sa=X&amp;ved=0ahUKEwiDp6y-k5-AAxVlGFkFHRqaByQ4FBCYkAIIsQ4</t>
  </si>
  <si>
    <t>https://encrypted-tbn0.gstatic.com/images?q=tbn:ANd9GcSaJMYi02ImJi-mYsUQi4e7gye84tjoP7n8YX8JNO4&amp;s</t>
  </si>
  <si>
    <t>Aventus Global Talent</t>
  </si>
  <si>
    <t>https://www.google.com/search?gl=us&amp;hl=en&amp;q=Aventus+Global+Talent&amp;sa=X&amp;ved=0ahUKEwiU6frf3dP_AhXoMlkFHeakB_MQmJACCJsL</t>
  </si>
  <si>
    <t>Digipop Conseil</t>
  </si>
  <si>
    <t>https://www.google.com/search?sca_esv=562982649&amp;gl=us&amp;hl=en&amp;q=Digipop+Conseil&amp;sa=X&amp;ved=0ahUKEwj98_XkqpWBAxWqPkQIHfxHAYcQmJACCLwJ</t>
  </si>
  <si>
    <t>DAT Deutsche Automobil Treuhand GmbH</t>
  </si>
  <si>
    <t>http://www.dat.de/</t>
  </si>
  <si>
    <t>https://www.google.com/search?sca_esv=584993245&amp;gl=us&amp;hl=en&amp;q=DAT+Deutsche+Automobil+Treuhand+GmbH&amp;sa=X&amp;ved=0ahUKEwjqz8qIgNyCAxXmFlkFHSNFDt44UBCYkAIIxg0</t>
  </si>
  <si>
    <t>https://encrypted-tbn0.gstatic.com/images?q=tbn:ANd9GcSj8RVFp5zYbZCOcCq2SXq3BlEf-OCQbX8qUU28ua_02ACU1wVQCy-d&amp;s</t>
  </si>
  <si>
    <t>Mural</t>
  </si>
  <si>
    <t>https://www.google.com/search?hl=en&amp;gl=us&amp;q=Mural&amp;sa=X&amp;ved=0ahUKEwi6vp-xq4r9AhUfnGoFHeINAn0QmJACCP8N</t>
  </si>
  <si>
    <t>Egis S.A.</t>
  </si>
  <si>
    <t>https://www.google.com/search?hl=en&amp;gl=us&amp;q=Egis+S.A.&amp;sa=X&amp;ved=0ahUKEwiO34z_9cj8AhUkkIQIHYL3DtY4KBCYkAIIiws</t>
  </si>
  <si>
    <t>Yilu GmbH</t>
  </si>
  <si>
    <t>https://www.google.com/search?hl=en&amp;gl=us&amp;q=Yilu+GmbH&amp;sa=X&amp;ved=0ahUKEwjrqayOxY2AAxX8OFkFHXPcAiY4HhCYkAII-g0</t>
  </si>
  <si>
    <t>CHG Healthcare</t>
  </si>
  <si>
    <t>http://chghealthcare.com/</t>
  </si>
  <si>
    <t>https://www.google.com/search?sca_esv=566842583&amp;gl=us&amp;hl=en&amp;q=CHG+Healthcare&amp;sa=X&amp;ved=0ahUKEwjTneK9wriBAxXPmGoFHQ35BGs4qgEQmJACCKEO</t>
  </si>
  <si>
    <t>https://encrypted-tbn0.gstatic.com/images?q=tbn:ANd9GcRd3K-dWjYm05edwv7REhG9pvpsZ4_za-LlZRy2gpw&amp;s</t>
  </si>
  <si>
    <t>Wounded Warrior Project</t>
  </si>
  <si>
    <t>http://woundedwarriorproject.org/</t>
  </si>
  <si>
    <t>https://www.google.com/search?sca_esv=577069831&amp;hl=en&amp;gl=us&amp;q=Wounded+Warrior+Project&amp;sa=X&amp;ved=0ahUKEwix7vv3xpWCAxWWMlkFHdrNCuo4KBCYkAIIyQ0</t>
  </si>
  <si>
    <t>Association of American Medical Colleges (AAMC)</t>
  </si>
  <si>
    <t>http://www.aamc.org/</t>
  </si>
  <si>
    <t>https://www.google.com/search?gl=us&amp;hl=en&amp;q=Association+of+American+Medical+Colleges+(AAMC)&amp;sa=X&amp;ved=0ahUKEwjf-OPppOL9AhXWJEQIHRO1Ab84eBCYkAII6Qs</t>
  </si>
  <si>
    <t>https://encrypted-tbn0.gstatic.com/images?q=tbn:ANd9GcSIiYWiFbiB_pjZxilq4NWHSYg7aC-AuQZQEhaDjUc&amp;s</t>
  </si>
  <si>
    <t>Jamii Telecommunications</t>
  </si>
  <si>
    <t>https://www.google.com/search?hl=en&amp;gl=us&amp;q=Jamii+Telecommunications&amp;sa=X&amp;ved=0ahUKEwjwnIPiyNr8AhVSD1kFHUxgCm0QmJACCNkM</t>
  </si>
  <si>
    <t>Adecco Rama IV Recruitment Ltd.</t>
  </si>
  <si>
    <t>https://www.google.com/search?gl=us&amp;hl=en&amp;q=Adecco+Rama+IV+Recruitment+Ltd.&amp;sa=X&amp;ved=0ahUKEwim1MPT2On8AhVFq4QIHd6AC6MQmJACCJML</t>
  </si>
  <si>
    <t>Interface</t>
  </si>
  <si>
    <t>http://www.interface.com/</t>
  </si>
  <si>
    <t>https://www.google.com/search?hl=en&amp;gl=us&amp;q=Interface&amp;sa=X&amp;ved=0ahUKEwjdzeOkoLOAAxU-lWoFHW4JCtw4lgEQmJACCKkL</t>
  </si>
  <si>
    <t>https://encrypted-tbn0.gstatic.com/images?q=tbn:ANd9GcSL-OneALQ8D17VWtg5GaoXV32BRGO_jSbHDDCdhZY&amp;s</t>
  </si>
  <si>
    <t>Global Blue Malaysia Sdn Bhd</t>
  </si>
  <si>
    <t>https://www.google.com/search?gl=us&amp;hl=en&amp;q=Global+Blue+Malaysia+Sdn+Bhd&amp;sa=X&amp;ved=0ahUKEwici5eI5tr9AhUDM0QIHdN1D9QQmJACCO8K</t>
  </si>
  <si>
    <t>BYmyCAR</t>
  </si>
  <si>
    <t>https://www.bymycar.fr/</t>
  </si>
  <si>
    <t>https://www.google.com/search?hl=en&amp;gl=us&amp;q=BYmyCAR&amp;sa=X&amp;ved=0ahUKEwjJufPkr-X_AhXik2oFHR5aBkg4MhCYkAIIrgw</t>
  </si>
  <si>
    <t>https://encrypted-tbn0.gstatic.com/images?q=tbn:ANd9GcRg4COS4gUYI42dbu_03_LNHS3SCYtbLDCPdKmx&amp;s=0</t>
  </si>
  <si>
    <t>Accel Entertainment Gam</t>
  </si>
  <si>
    <t>https://www.google.com/search?sca_esv=570874343&amp;hl=en&amp;gl=us&amp;q=Accel+Entertainment+Gam&amp;sa=X&amp;ved=0ahUKEwit3euunt6BAxU8F1kFHaJ2BOk4RhCYkAIIsQs</t>
  </si>
  <si>
    <t>Department for Levelling Up, Housing and Communities</t>
  </si>
  <si>
    <t>http://www.gov.uk/government/organisations/department-for-communities-and-local-government</t>
  </si>
  <si>
    <t>https://www.google.com/search?sca_esv=578056430&amp;hl=en&amp;gl=us&amp;q=Department+for+Levelling+Up,+Housing+and+Communities&amp;sa=X&amp;ved=0ahUKEwj3n73K0J-CAxXntIkEHUfOA4g4MhCYkAIIpAs</t>
  </si>
  <si>
    <t>https://encrypted-tbn0.gstatic.com/images?q=tbn:ANd9GcR3FUy_QBAiJWX1vbd_WrhXh28YUXwtjOaaXUrvp7I&amp;s</t>
  </si>
  <si>
    <t>Zeo Consulting</t>
  </si>
  <si>
    <t>https://www.google.com/search?sca_esv=575552500&amp;hl=en&amp;gl=us&amp;q=Zeo+Consulting&amp;sa=X&amp;ved=0ahUKEwjE2Z7-iYmCAxUuEGIAHYSID-U4ChCYkAIIsgs</t>
  </si>
  <si>
    <t>https://encrypted-tbn0.gstatic.com/images?q=tbn:ANd9GcRX701NTuFErSQeqDCsLamtwIfumPN06s32sdX5fl4&amp;s</t>
  </si>
  <si>
    <t>Cider SA</t>
  </si>
  <si>
    <t>https://www.google.com/search?sca_esv=581117380&amp;hl=en&amp;gl=us&amp;q=Cider+SA&amp;sa=X&amp;ved=0ahUKEwiDpPOr5LiCAxV_FFkFHUgbAY04ChCYkAIIuAs</t>
  </si>
  <si>
    <t>Field Intelligence</t>
  </si>
  <si>
    <t>https://www.google.com/search?sca_esv=564268709&amp;gl=us&amp;hl=en&amp;q=Field+Intelligence&amp;sa=X&amp;ved=0ahUKEwi4qq2X9aGBAxVZKlkFHU_zCVYQmJACCP0I</t>
  </si>
  <si>
    <t>https://encrypted-tbn0.gstatic.com/images?q=tbn:ANd9GcTScnCuGL_p2lX5zGfjp7fhh8NyENxGc-a5gM14DwU&amp;s</t>
  </si>
  <si>
    <t>Search X Recruitment</t>
  </si>
  <si>
    <t>https://www.google.com/search?sca_esv=579388602&amp;gl=us&amp;hl=en&amp;q=Search+X+Recruitment&amp;sa=X&amp;ved=0ahUKEwiRsoyn4KmCAxWgGlkFHf5DAGsQmJACCM0N</t>
  </si>
  <si>
    <t>Vox Financial Partners</t>
  </si>
  <si>
    <t>http://www.voxfp.com/</t>
  </si>
  <si>
    <t>https://www.google.com/search?hl=en&amp;gl=us&amp;q=Vox+Financial+Partners&amp;sa=X&amp;ved=0ahUKEwiapoH23K3-AhUmlmoFHT_gClI4ChCYkAII0Qk</t>
  </si>
  <si>
    <t>Zimmer Biomet EMEA</t>
  </si>
  <si>
    <t>https://www.google.com/search?sca_esv=8319645ebf1e117a&amp;sca_upv=1&amp;hl=en&amp;gl=us&amp;q=Zimmer+Biomet+EMEA&amp;sa=X&amp;ved=0ahUKEwjkurTjlPqCAxXCVTABHeCeAuY4MhCYkAII6Qo</t>
  </si>
  <si>
    <t>https://encrypted-tbn0.gstatic.com/images?q=tbn:ANd9GcSbqTgsn_ZFmEq4kM5T6BQ7h3wrKcVLCXnmRkHxE3Y&amp;s</t>
  </si>
  <si>
    <t>Fulcrum Digital</t>
  </si>
  <si>
    <t>https://www.google.com/search?sca_esv=591606361&amp;hl=en&amp;gl=us&amp;q=Fulcrum+Digital&amp;sa=X&amp;ved=0ahUKEwjG-7uQ55WDAxUyhIkEHYHqANsQmJACCK4M</t>
  </si>
  <si>
    <t>https://encrypted-tbn0.gstatic.com/images?q=tbn:ANd9GcRXhQ8mYzkUSXk7LUt0ZoAfkiX90IsDcjOCauKe1A0&amp;s</t>
  </si>
  <si>
    <t>St. Luke's Cataract &amp; Laser Institute</t>
  </si>
  <si>
    <t>https://www.google.com/search?q=St.+Luke%27s+Cataract+%26+Laser+Institute&amp;sa=X&amp;ved=0ahUKEwi_hq2t4-L_AhX4ElkFHVhyDB4QmJACCJsK</t>
  </si>
  <si>
    <t>SAI Systems Intl., Inc.</t>
  </si>
  <si>
    <t>https://www.google.com/search?hl=en&amp;gl=us&amp;q=SAI+Systems+Intl.,+Inc.&amp;sa=X&amp;ved=0ahUKEwj3qLz1yL__AhXGSDABHcWaAlI4ChCYkAII2g0</t>
  </si>
  <si>
    <t>OSO VENTURES, LLC</t>
  </si>
  <si>
    <t>https://www.google.com/search?gl=us&amp;hl=en&amp;q=OSO+VENTURES,+LLC&amp;sa=X&amp;ved=0ahUKEwjXq6DlnID9AhWlElkFHWWfD3s4FBCYkAIIwgw</t>
  </si>
  <si>
    <t>Blue Cross Blue Shield of North Dakota</t>
  </si>
  <si>
    <t>http://www.bcbsnd.com/</t>
  </si>
  <si>
    <t>https://www.google.com/search?sca_esv=572454954&amp;gl=us&amp;hl=en&amp;q=Blue+Cross+Blue+Shield+of+North+Dakota&amp;sa=X&amp;ved=0ahUKEwiX6ID9qe2BAxV5g4kEHZ_FAV04bhCYkAII2Qk</t>
  </si>
  <si>
    <t>https://encrypted-tbn0.gstatic.com/images?q=tbn:ANd9GcTG-4zcDPYhMEich-Uq6gBBobzQChwWTHOa9WiQ3SY&amp;s</t>
  </si>
  <si>
    <t>Shatec Institutes Pte Ltd</t>
  </si>
  <si>
    <t>https://www.google.com/search?hl=en&amp;gl=us&amp;q=Shatec+Institutes+Pte+Ltd&amp;sa=X&amp;ved=0ahUKEwiU3brH5a3-AhW2E1kFHQT1B3U4ChCYkAII7Ao</t>
  </si>
  <si>
    <t>Pantheon Inc</t>
  </si>
  <si>
    <t>http://www.pantheon-inc.com/</t>
  </si>
  <si>
    <t>https://www.google.com/search?sca_esv=584784815&amp;hl=en&amp;gl=us&amp;q=Pantheon+Inc&amp;sa=X&amp;ved=0ahUKEwis9s2LudmCAxWDj4kEHd9sDo84RhCYkAIItgs</t>
  </si>
  <si>
    <t>https://encrypted-tbn0.gstatic.com/images?q=tbn:ANd9GcTGs2AGQ4RAM0oZdaFFaR8AtxIAuiIM6cmBi_mmXDY&amp;s</t>
  </si>
  <si>
    <t>AEM Corporation</t>
  </si>
  <si>
    <t>http://www.aemcorp.com/</t>
  </si>
  <si>
    <t>https://www.google.com/search?sca_esv=571506520&amp;hl=en&amp;gl=us&amp;q=AEM+Corporation&amp;sa=X&amp;ved=0ahUKEwjH_PuQoeOBAxXfmokEHS94A0s4PBCYkAII5go</t>
  </si>
  <si>
    <t>https://encrypted-tbn0.gstatic.com/images?q=tbn:ANd9GcQgJVvk0gsgO9VOqBXn6lmB1L8k32qeW6PCsWXk&amp;s=0</t>
  </si>
  <si>
    <t>MIZTECH AI MINDS (mitz)</t>
  </si>
  <si>
    <t>https://www.google.com/search?ucbcb=1&amp;gl=us&amp;hl=en&amp;q=MIZTECH+AI+MINDS+(mitz)&amp;sa=X&amp;ved=0ahUKEwiWwOXc8Iz9AhVei7AFHebJByQ4UBCYkAII9gs</t>
  </si>
  <si>
    <t>https://encrypted-tbn0.gstatic.com/images?q=tbn:ANd9GcQhLH8IbVIo2CL3sZ0WGryn82L5Vz0hF2BGGhvbM6s&amp;s</t>
  </si>
  <si>
    <t>Landesamt fÃ¼r Geoinformation u Landesvermessung Niedersachsen Zentrale Aufgaben</t>
  </si>
  <si>
    <t>https://www.google.com/search?sca_esv=564592924&amp;hl=en&amp;gl=us&amp;q=Landesamt+f%C3%BCr+Geoinformation+u+Landesvermessung+Niedersachsen+Zentrale+Aufgaben&amp;sa=X&amp;ved=0ahUKEwjCkZLutaSBAxVWEFkFHdSmAFI4HhCYkAII0g0</t>
  </si>
  <si>
    <t>Zuid-Holland, Netherlands</t>
  </si>
  <si>
    <t>https://www.google.com/search?sca_esv=582184140&amp;hl=en&amp;gl=us&amp;q=Zuid-Holland,+Netherlands&amp;sa=X&amp;ved=0ahUKEwjU3fjp9cKCAxVNM1kFHdtsDM04ChCYkAII9w0</t>
  </si>
  <si>
    <t>MC ENGINEERING S.r.l.</t>
  </si>
  <si>
    <t>https://www.google.com/search?hl=en&amp;gl=us&amp;q=MC+ENGINEERING+S.r.l.&amp;sa=X&amp;ved=0ahUKEwiqyeqQ5t_9AhUSUzUKHTOKBTYQmJACCOoM</t>
  </si>
  <si>
    <t>TEC - Niche</t>
  </si>
  <si>
    <t>https://www.google.com/search?hl=en&amp;gl=us&amp;q=TEC+-+Niche&amp;sa=X&amp;ved=0ahUKEwjYoKfxgLD9AhVYk4kEHd_QCNs4RhCYkAIIkgo</t>
  </si>
  <si>
    <t>PROSTAFF Schweiz</t>
  </si>
  <si>
    <t>https://www.google.com/search?sca_esv=580054589&amp;gl=us&amp;hl=en&amp;q=PROSTAFF+Schweiz&amp;sa=X&amp;ved=0ahUKEwjI043frLGCAxXiMlkFHT8QDLcQmJACCLgM</t>
  </si>
  <si>
    <t>https://encrypted-tbn0.gstatic.com/images?q=tbn:ANd9GcQ94aD21EZgCFTEC_9wcSHtoKmBVoKULf8Zk8ycD0I&amp;s</t>
  </si>
  <si>
    <t>Danfoss International</t>
  </si>
  <si>
    <t>https://www.google.com/search?q=Danfoss+International&amp;sa=X&amp;ved=0ahUKEwiD-IfJmJf-AhWoFVkFHbLBCnc4HhCYkAIIsA4</t>
  </si>
  <si>
    <t>https://encrypted-tbn0.gstatic.com/images?q=tbn:ANd9GcQE0tO-P6auriglQ6K0QasftIPx2WrNti21DFNF&amp;s=0</t>
  </si>
  <si>
    <t>Knowli Data Science</t>
  </si>
  <si>
    <t>https://www.google.com/search?gl=us&amp;hl=en&amp;q=Knowli+Data+Science&amp;sa=X&amp;ved=0ahUKEwicib6FhLX9AhVjVjUKHVFmB1k4ChCYkAII5Q0</t>
  </si>
  <si>
    <t>Vrije Universiteit Amsterdam</t>
  </si>
  <si>
    <t>https://www.vu.nl/</t>
  </si>
  <si>
    <t>https://www.google.com/search?gl=us&amp;hl=en&amp;q=Vrije+Universiteit+Amsterdam&amp;sa=X&amp;ved=0ahUKEwjwu5_sxYX-AhVcmWoFHQM9CSw4MhCYkAII3Qo</t>
  </si>
  <si>
    <t>https://encrypted-tbn0.gstatic.com/images?q=tbn:ANd9GcTM0wYpzaWE6DW4wupMdk4K5lmhIpHfanoMVMi31aQ&amp;s</t>
  </si>
  <si>
    <t>The Hollister Group</t>
  </si>
  <si>
    <t>https://www.google.com/search?ucbcb=1&amp;gl=us&amp;hl=en&amp;q=The+Hollister+Group&amp;sa=X&amp;ved=0ahUKEwjdkerN2qj-AhX5m2oFHfPAAL84WhCYkAII1ws</t>
  </si>
  <si>
    <t>Blu Omega</t>
  </si>
  <si>
    <t>https://www.google.com/search?sca_esv=586873451&amp;hl=en&amp;gl=us&amp;q=Blu+Omega&amp;sa=X&amp;ved=0ahUKEwjWiZyMye2CAxXDhYkEHfDSB-k4ZBCYkAIIyQ4</t>
  </si>
  <si>
    <t>https://encrypted-tbn0.gstatic.com/images?q=tbn:ANd9GcRTP9alpG6jXGxQDKNAwnB7N8vaE6-fFIy93gMvr3c&amp;s</t>
  </si>
  <si>
    <t>Mueller Water Products</t>
  </si>
  <si>
    <t>http://www.muellerwaterproducts.com/</t>
  </si>
  <si>
    <t>https://www.google.com/search?gl=us&amp;hl=en&amp;q=Mueller+Water+Products&amp;sa=X&amp;ved=0ahUKEwietPP57Zb9AhWlKX0KHanTDkI4oAEQmJACCNQL</t>
  </si>
  <si>
    <t>https://encrypted-tbn0.gstatic.com/images?q=tbn:ANd9GcRPHBgv_DJkI2LUo5EBjtk0-y0MkV3CjijQOP0X8no&amp;s</t>
  </si>
  <si>
    <t>BYME Engineering (Hong Kong) Ltd.</t>
  </si>
  <si>
    <t>http://www.byme.com.hk/</t>
  </si>
  <si>
    <t>https://www.google.com/search?sca_esv=579562946&amp;gl=us&amp;hl=en&amp;q=BYME+Engineering+(Hong+Kong)+Ltd.&amp;sa=X&amp;ved=0ahUKEwj_i7yvo6yCAxWLkIkEHROzCB84ChCYkAIIvwo</t>
  </si>
  <si>
    <t>Unique System Skills LLC</t>
  </si>
  <si>
    <t>http://www.systemskills.net/</t>
  </si>
  <si>
    <t>https://www.google.com/search?gl=us&amp;hl=en&amp;q=Unique+System+Skills+LLC&amp;sa=X&amp;ved=0ahUKEwja8ufSvOX_AhWNpIkEHQhtByk4KBCYkAII3go</t>
  </si>
  <si>
    <t>Skatelescope</t>
  </si>
  <si>
    <t>https://www.google.com/search?sca_esv=587222008&amp;gl=us&amp;hl=en&amp;q=Skatelescope&amp;sa=X&amp;ved=0ahUKEwityM2vjvCCAxWSAHkGHVwYCxE4ChCYkAII9gs</t>
  </si>
  <si>
    <t>Air New Zealand</t>
  </si>
  <si>
    <t>http://www.airnewzealand.co.nz/</t>
  </si>
  <si>
    <t>https://www.google.com/search?hl=en&amp;gl=us&amp;q=Air+New+Zealand&amp;sa=X&amp;ved=0ahUKEwjRgrv_9pv9AhU_FVkFHaW6De4QmJACCNQL</t>
  </si>
  <si>
    <t>Saudi Telecom Company</t>
  </si>
  <si>
    <t>https://www.google.com/search?hl=en&amp;gl=us&amp;q=Saudi+Telecom+Company&amp;sa=X&amp;ved=0ahUKEwj2ovuq5-L_AhXxmokEHelLBYUQmJACCMIM</t>
  </si>
  <si>
    <t>https://encrypted-tbn0.gstatic.com/images?q=tbn:ANd9GcRQyJV4N-974J8eOWGqlKu7Pytu0WoRT0DnOya1pAQ&amp;s</t>
  </si>
  <si>
    <t>Optimus - People. Solutions. Delivered.</t>
  </si>
  <si>
    <t>https://www.google.com/search?sca_esv=565864698&amp;gl=us&amp;hl=en&amp;q=Optimus+-+People.+Solutions.+Delivered.&amp;sa=X&amp;ved=0ahUKEwi94NvKxq6BAxX7VTABHQVpCMo4ggEQmJACCOoM</t>
  </si>
  <si>
    <t>https://encrypted-tbn0.gstatic.com/images?q=tbn:ANd9GcThfe4ruSjhbRIfzXOoMujmoYTTGAzTKLDx_hbXxd8&amp;s</t>
  </si>
  <si>
    <t>The Mindset change company</t>
  </si>
  <si>
    <t>https://www.google.com/search?gl=us&amp;hl=en&amp;q=The+Mindset+change+company&amp;sa=X&amp;ved=0ahUKEwjZpJf2sfT_AhX5EmIAHUgXBjE4FBCYkAIIkws</t>
  </si>
  <si>
    <t>MAXIMUS</t>
  </si>
  <si>
    <t>https://www.google.com/search?sca_esv=556212212&amp;hl=en&amp;gl=us&amp;q=MAXIMUS&amp;sa=X&amp;ved=0ahUKEwj7j_DZuNaAAxVMEFkFHacgB2U4MhCYkAII6As</t>
  </si>
  <si>
    <t>Data-Pop Alliance</t>
  </si>
  <si>
    <t>https://www.google.com/search?hl=en&amp;gl=us&amp;q=Data-Pop+Alliance&amp;sa=X&amp;ved=0ahUKEwjSnZ6RkuL8AhXTtoQIHQ8XCYgQmJACCNsK</t>
  </si>
  <si>
    <t>Recruit 121 Group</t>
  </si>
  <si>
    <t>http://recruit121.com/</t>
  </si>
  <si>
    <t>https://www.google.com/search?sca_esv=567797162&amp;hl=en&amp;gl=us&amp;q=Recruit+121+Group&amp;sa=X&amp;ved=0ahUKEwipzKn7icCBAxW_F1kFHZJTC88QmJACCL4J</t>
  </si>
  <si>
    <t>https://encrypted-tbn0.gstatic.com/images?q=tbn:ANd9GcS3x-TdIaLpFc53yd_T3STX_KxeSXVo12kGjbMB1k4&amp;s</t>
  </si>
  <si>
    <t>Milk Moovement</t>
  </si>
  <si>
    <t>http://www.milkmoovement.com/</t>
  </si>
  <si>
    <t>https://www.google.com/search?hl=en&amp;gl=us&amp;q=Milk+Moovement&amp;sa=X&amp;ved=0ahUKEwjqhv-4q-D_AhXbMVkFHTyXBkAQmJACCKkO</t>
  </si>
  <si>
    <t>Alpina Group</t>
  </si>
  <si>
    <t>https://www.google.com/search?sca_esv=571229774&amp;hl=en&amp;gl=us&amp;q=Alpina+Group&amp;sa=X&amp;ved=0ahUKEwja7-fO4-CBAxXDH0QIHQtIBaEQmJACCMML</t>
  </si>
  <si>
    <t>https://encrypted-tbn0.gstatic.com/images?q=tbn:ANd9GcRuyP1PoI15ng3oaKSdrbMlIhPDt0YAmLm08XTcGt0&amp;s</t>
  </si>
  <si>
    <t>Kittl</t>
  </si>
  <si>
    <t>https://www.google.com/search?sca_esv=ea7a8d71b6a1423b&amp;gl=us&amp;hl=en&amp;q=Kittl&amp;sa=X&amp;ved=0ahUKEwiX8v242KmCAxVCTjABHSJbDG84ChCYkAIIngo</t>
  </si>
  <si>
    <t>SP TRUCKING LLC</t>
  </si>
  <si>
    <t>https://www.google.com/search?sca_esv=568425080&amp;hl=en&amp;gl=us&amp;q=SP+TRUCKING+LLC&amp;sa=X&amp;ved=0ahUKEwiZqtTs2MeBAxWTnGoFHZ9yDegQmJACCMoI</t>
  </si>
  <si>
    <t>AVANGRID</t>
  </si>
  <si>
    <t>http://www.avangrid.com/</t>
  </si>
  <si>
    <t>https://www.google.com/search?gl=us&amp;hl=en&amp;q=AVANGRID&amp;sa=X&amp;ved=0ahUKEwjZyr3Oqer_AhWIlmoFHZAfBzU4PBCYkAII1Qk</t>
  </si>
  <si>
    <t>https://encrypted-tbn0.gstatic.com/images?q=tbn:ANd9GcQrWDTxoa7CF_th2pg0kjowQJQPp_Ol9x-zDApkE50&amp;s</t>
  </si>
  <si>
    <t>Huawei Technologies Co. Ltd.</t>
  </si>
  <si>
    <t>https://www.google.com/search?gl=us&amp;hl=en&amp;q=Huawei+Technologies+Co.+Ltd.&amp;sa=X&amp;ved=0ahUKEwjp1Prlq4r9AhX0MlkFHWMMC-IQmJACCKoK</t>
  </si>
  <si>
    <t>Applied Insight, LLC</t>
  </si>
  <si>
    <t>http://www.applied-insight.com/</t>
  </si>
  <si>
    <t>https://www.google.com/search?sca_esv=2315affa0f30b34a&amp;sca_upv=1&amp;gl=us&amp;hl=en&amp;q=Applied+Insight,+LLC&amp;sa=X&amp;ved=0ahUKEwiciZeXutmCAxW-ZzABHT17D684WhCYkAIIwAw</t>
  </si>
  <si>
    <t>https://encrypted-tbn0.gstatic.com/images?q=tbn:ANd9GcSh0HjyiUTm78euaOD4CX2erkkG0kAJDcv_8kvHU_o&amp;s</t>
  </si>
  <si>
    <t>San Jose Water</t>
  </si>
  <si>
    <t>http://www.sjwater.com/</t>
  </si>
  <si>
    <t>https://www.google.com/search?gl=us&amp;hl=en&amp;q=San+Jose+Water&amp;sa=X&amp;ved=0ahUKEwi_tJDewo2AAxWqTTABHaISBys4PBCYkAIIwg0</t>
  </si>
  <si>
    <t>https://encrypted-tbn0.gstatic.com/images?q=tbn:ANd9GcRV40YVDqvGci_Ai7I5Zbv02d8QmnSCqfg_A2MgqZc&amp;s</t>
  </si>
  <si>
    <t>EV Group</t>
  </si>
  <si>
    <t>https://www.google.com/search?gl=us&amp;hl=en&amp;q=EV+Group&amp;sa=X&amp;ved=0ahUKEwjJroSL9bqAAxWxM1kFHS9qDV0QmJACCIAO</t>
  </si>
  <si>
    <t>https://encrypted-tbn0.gstatic.com/images?q=tbn:ANd9GcQFyL0cX79SH21U7XXE1Gz5T1YZhqd09dQ78wQx&amp;s=0</t>
  </si>
  <si>
    <t>Lacework</t>
  </si>
  <si>
    <t>https://www.google.com/search?gl=us&amp;hl=en&amp;q=Lacework&amp;sa=X&amp;ved=0ahUKEwjonKKww9r8AhVWkmoFHaojCjI4ZBCYkAIIzAk</t>
  </si>
  <si>
    <t>https://encrypted-tbn0.gstatic.com/images?q=tbn:ANd9GcTCUH8zOInt5FBBwVGkB6BFZ6SHeNEiW8IST-1d07E&amp;s</t>
  </si>
  <si>
    <t>Charles River Associates</t>
  </si>
  <si>
    <t>http://www.crai.com/</t>
  </si>
  <si>
    <t>https://www.google.com/search?hl=en&amp;gl=us&amp;q=Charles+River+Associates&amp;sa=X&amp;ved=0ahUKEwim2N3R3Kr8AhXCUjUKHaZGDTQ4KBCYkAIIhg8</t>
  </si>
  <si>
    <t>Aptino</t>
  </si>
  <si>
    <t>https://www.google.com/search?sca_esv=569660528&amp;hl=en&amp;gl=us&amp;q=Aptino&amp;sa=X&amp;ved=0ahUKEwiNqsmO1dGBAxVPlYkEHZQiA7kQmJACCNEK</t>
  </si>
  <si>
    <t>Clarivate Analytic</t>
  </si>
  <si>
    <t>https://www.google.com/search?hl=en&amp;gl=us&amp;q=Clarivate+Analytic&amp;sa=X&amp;ved=0ahUKEwi0x_yi96D9AhWhJUQIHbBsA144PBCYkAIIpQ0</t>
  </si>
  <si>
    <t>Inovatec</t>
  </si>
  <si>
    <t>http://www.inovatec.com/</t>
  </si>
  <si>
    <t>https://www.google.com/search?gl=us&amp;hl=en&amp;q=Inovatec&amp;sa=X&amp;ved=0ahUKEwjXst6w5t_9AhV9j4kEHTtsCxc4ChCYkAIIzgs</t>
  </si>
  <si>
    <t>Gi Group S.p.A.</t>
  </si>
  <si>
    <t>https://www.google.com/search?gl=us&amp;hl=en&amp;q=Gi+Group+S.p.A.&amp;sa=X&amp;ved=0ahUKEwjuwYzp6bT8AhVKFFkFHS1tDR04FBCYkAIIlAw</t>
  </si>
  <si>
    <t>LED FastStart</t>
  </si>
  <si>
    <t>https://www.google.com/search?ucbcb=1&amp;gl=us&amp;hl=en&amp;q=LED+FastStart&amp;sa=X&amp;ved=0ahUKEwjJ3LzovID-AhXJkWoFHY1YDB44RhCYkAIIxgw</t>
  </si>
  <si>
    <t>DataFirst Solutions</t>
  </si>
  <si>
    <t>https://www.google.com/search?hl=en&amp;gl=us&amp;q=DataFirst+Solutions&amp;sa=X&amp;ved=0ahUKEwjk1vfAruf9AhVSmmoFHVnyCIUQmJACCLgJ</t>
  </si>
  <si>
    <t>https://encrypted-tbn0.gstatic.com/images?q=tbn:ANd9GcQMv5w9VkNTlmVEukkUgKjVC4YvAMc7wwianOMKti0&amp;s</t>
  </si>
  <si>
    <t>Julius Blum</t>
  </si>
  <si>
    <t>https://www.google.com/search?gl=us&amp;hl=en&amp;q=Julius+Blum&amp;sa=X&amp;ved=0ahUKEwjrv6aM9bqAAxVpJkQIHVIsCTc4ChCYkAII9gs</t>
  </si>
  <si>
    <t>https://encrypted-tbn0.gstatic.com/images?q=tbn:ANd9GcTr2-QZvq8SmyrVaZ8ZyEXie9XqII1OQfen7Ut9&amp;s=0</t>
  </si>
  <si>
    <t>Constellation</t>
  </si>
  <si>
    <t>https://www.google.com/search?hl=en&amp;gl=us&amp;q=Constellation&amp;sa=X&amp;ved=0ahUKEwijtNGRvKb_AhVyFlkFHQN6DNA4jAEQmJACCOEM</t>
  </si>
  <si>
    <t>https://encrypted-tbn0.gstatic.com/images?q=tbn:ANd9GcSbVTvaxfTqttaVIdJUWYXybHaFNBIlh1kFLNyCksE&amp;s</t>
  </si>
  <si>
    <t>BOCAR Group</t>
  </si>
  <si>
    <t>http://www.bocar.com.mx/</t>
  </si>
  <si>
    <t>https://www.google.com/search?hl=en&amp;gl=us&amp;q=BOCAR+Group&amp;sa=X&amp;ved=0ahUKEwifkNua0Ij9AhWgLFkFHaO6C_w4ChCYkAIImQ0</t>
  </si>
  <si>
    <t>https://encrypted-tbn0.gstatic.com/images?q=tbn:ANd9GcQhPtBowhfXnnxlvvHzQyN0m5T0IkXUxMS4Ct2MFi8&amp;s</t>
  </si>
  <si>
    <t>Medion Personalvermittlung</t>
  </si>
  <si>
    <t>https://www.google.com/search?sca_esv=583557295&amp;hl=en&amp;gl=us&amp;q=Medion+Personalvermittlung&amp;sa=X&amp;ved=0ahUKEwjf7J7L88yCAxXEFFkFHWGJDCg4HhCYkAIIxws</t>
  </si>
  <si>
    <t>The VITO Consulting Group Inc.</t>
  </si>
  <si>
    <t>https://www.google.com/search?ucbcb=1&amp;hl=en&amp;gl=us&amp;q=The+VITO+Consulting+Group+Inc.&amp;sa=X&amp;ved=0ahUKEwjeou_ApK78AhW1nWoFHTM8B4cQmJACCPQK</t>
  </si>
  <si>
    <t>https://encrypted-tbn0.gstatic.com/images?q=tbn:ANd9GcSQG0OzIB0jCfv4FuyxtiG9nd60iGwqJfWHT-zdKFE&amp;s</t>
  </si>
  <si>
    <t>2BeGood</t>
  </si>
  <si>
    <t>http://www.2begood.com/</t>
  </si>
  <si>
    <t>https://www.google.com/search?gl=us&amp;hl=en&amp;q=2BeGood&amp;sa=X&amp;ved=0ahUKEwik-arAna6AAxV2l2oFHa7KCsQ4ChCYkAIIqw4</t>
  </si>
  <si>
    <t>Right Balance</t>
  </si>
  <si>
    <t>https://www.google.com/search?hl=en&amp;gl=us&amp;q=Right+Balance&amp;sa=X&amp;ved=0ahUKEwjikea25tr9AhWlVDUKHYPTA0YQmJACCIsL</t>
  </si>
  <si>
    <t>https://encrypted-tbn0.gstatic.com/images?q=tbn:ANd9GcT6xpV-PP8p0GvVjEeEw2aogw1V5SvgtEZrh6XP3wc&amp;s</t>
  </si>
  <si>
    <t>Vulog</t>
  </si>
  <si>
    <t>http://www.vulog.com/</t>
  </si>
  <si>
    <t>https://www.google.com/search?q=Vulog&amp;sa=X&amp;ved=0ahUKEwiPoejV5qP-AhXeF1kFHW96CKA4FBCYkAIIyw0</t>
  </si>
  <si>
    <t>Sary</t>
  </si>
  <si>
    <t>https://www.google.com/search?hl=en&amp;gl=us&amp;q=Sary&amp;sa=X&amp;ved=0ahUKEwiWqOqj5bWAAxXvlGoFHdxZDMkQmJACCIkK</t>
  </si>
  <si>
    <t>https://encrypted-tbn0.gstatic.com/images?q=tbn:ANd9GcR8gJCibC2ISk1hfnP7AlkO9qu53ARARGHg3VSBhNk&amp;s</t>
  </si>
  <si>
    <t>AbsoluteIT</t>
  </si>
  <si>
    <t>https://www.google.com/search?hl=en&amp;gl=us&amp;q=AbsoluteIT&amp;sa=X&amp;ved=0ahUKEwj89cj4jur-AhXLlIkEHQXGBN44ggEQmJACCMQJ</t>
  </si>
  <si>
    <t>https://encrypted-tbn0.gstatic.com/images?q=tbn:ANd9GcQxoLMbqHdeaz3uEOs0JkjDtlyPZExvgiKGKQbItUc&amp;s</t>
  </si>
  <si>
    <t>BroadVail Capital Partners</t>
  </si>
  <si>
    <t>http://broadvail.com/</t>
  </si>
  <si>
    <t>https://www.google.com/search?gl=us&amp;hl=en&amp;q=BroadVail+Capital+Partners&amp;sa=X&amp;ved=0ahUKEwj6nPXThuL8AhW4kWoFHdB9CJE4FBCYkAII1wo</t>
  </si>
  <si>
    <t>THATZ INTERNATIONAL PTE LTD</t>
  </si>
  <si>
    <t>https://www.google.com/search?sca_esv=569384727&amp;gl=us&amp;hl=en&amp;q=THATZ+INTERNATIONAL+PTE+LTD&amp;sa=X&amp;ved=0ahUKEwi-we70ns-BAxXqE1kFHVwnAko4FBCYkAII9Qs</t>
  </si>
  <si>
    <t>Trillium Staffing</t>
  </si>
  <si>
    <t>https://www.google.com/search?gl=us&amp;hl=en&amp;q=Trillium+Staffing&amp;sa=X&amp;ved=0ahUKEwjSluCpsJL_AhWIOkQIHaPeCEs4FBCYkAIIkgs</t>
  </si>
  <si>
    <t>https://encrypted-tbn0.gstatic.com/images?q=tbn:ANd9GcTsaeIfYV3n0RYh9vpbWIEV31Z8DbrJLuFwnnuA7zw&amp;s</t>
  </si>
  <si>
    <t>Victa - Business Intelligence</t>
  </si>
  <si>
    <t>https://www.google.com/search?gl=us&amp;hl=en&amp;q=Victa+-+Business+Intelligence&amp;sa=X&amp;ved=0ahUKEwid3oX0ssT-AhXYTjABHeKiD_s4HhCYkAII3Ao</t>
  </si>
  <si>
    <t>100Positiva</t>
  </si>
  <si>
    <t>https://www.google.com/search?ucbcb=1&amp;gl=us&amp;hl=en&amp;q=100Positiva&amp;sa=X&amp;ved=0ahUKEwjD55aN-PP9AhVUEFkFHeyuDOYQmJACCOoL</t>
  </si>
  <si>
    <t>Hire IT People</t>
  </si>
  <si>
    <t>https://www.google.com/search?gl=us&amp;hl=en&amp;q=Hire+IT+People&amp;sa=X&amp;ved=0ahUKEwjs6o_8y-n8AhXEElkFHb4LC8kQmJACCJoM</t>
  </si>
  <si>
    <t>Arteriors Home</t>
  </si>
  <si>
    <t>https://www.google.com/search?sca_esv=588279375&amp;gl=us&amp;hl=en&amp;q=Arteriors+Home&amp;sa=X&amp;ved=0ahUKEwju4fmbkfqCAxV9mYkEHaoYCJI4ChCYkAIInw4</t>
  </si>
  <si>
    <t>Benjamin Douglas</t>
  </si>
  <si>
    <t>https://www.google.com/search?sca_esv=562982649&amp;gl=us&amp;hl=en&amp;q=Benjamin+Douglas&amp;sa=X&amp;ved=0ahUKEwjWwt6FqJWBAxUhVTUKHSYECBM4HhCYkAII3gs</t>
  </si>
  <si>
    <t>https://encrypted-tbn0.gstatic.com/images?q=tbn:ANd9GcTxAe8-wa1XJz9wC2BnP90zcsSbGkWt5dw-M9HbRAk&amp;s</t>
  </si>
  <si>
    <t>BravoTECH</t>
  </si>
  <si>
    <t>https://www.google.com/search?hl=en&amp;gl=us&amp;q=BravoTECH&amp;sa=X&amp;ved=0ahUKEwi26_LuquD_AhX5ElkFHRlFBEM4MhCYkAII4ww</t>
  </si>
  <si>
    <t>Elvenite</t>
  </si>
  <si>
    <t>http://www.elvenite.se/</t>
  </si>
  <si>
    <t>https://www.google.com/search?hl=en&amp;gl=us&amp;q=Elvenite&amp;sa=X&amp;ved=0ahUKEwiZ9_HClOr-AhX_JkQIHXWPAs8QmJACCPsK</t>
  </si>
  <si>
    <t>https://encrypted-tbn0.gstatic.com/images?q=tbn:ANd9GcSlQ5fmNsOWPAaDBC8Fo9SvoDkZHrDOHEbo_VNUCK4&amp;s</t>
  </si>
  <si>
    <t>DEEL</t>
  </si>
  <si>
    <t>https://www.google.com/search?sca_esv=569660528&amp;gl=us&amp;hl=en&amp;q=DEEL&amp;sa=X&amp;ved=0ahUKEwjCovzo49GBAxUEtokEHZ2pA8QQmJACCNYF</t>
  </si>
  <si>
    <t>Tessera Data</t>
  </si>
  <si>
    <t>https://www.google.com/search?sca_esv=565864698&amp;hl=en&amp;gl=us&amp;q=Tessera+Data&amp;sa=X&amp;ved=0ahUKEwi-477_wq6BAxWnjokEHUPWDbAQmJACCJMN</t>
  </si>
  <si>
    <t>https://encrypted-tbn0.gstatic.com/images?q=tbn:ANd9GcSrb2oCq63VkW1UzvLDoeTqqMIFOAdVRz6ssJRbHgA&amp;s</t>
  </si>
  <si>
    <t>CALLAWAY DE MEXICO, S.A. DE C.V.</t>
  </si>
  <si>
    <t>https://www.google.com/search?gl=us&amp;hl=en&amp;q=CALLAWAY+DE+MEXICO,+S.A.+DE+C.V.&amp;sa=X&amp;ved=0ahUKEwiFoe_Aku_-AhUPJ0QIHXssAtgQmJACCIoL</t>
  </si>
  <si>
    <t>AlmavivA Digitaltec</t>
  </si>
  <si>
    <t>https://www.google.com/search?sca_esv=584789655&amp;gl=us&amp;hl=en&amp;q=AlmavivA+Digitaltec&amp;sa=X&amp;ved=0ahUKEwivh6uKvtmCAxW-kokEHUB8AjkQmJACCKsO</t>
  </si>
  <si>
    <t>https://encrypted-tbn0.gstatic.com/images?q=tbn:ANd9GcQ_Jq8_QQNAz2gbnDL7lQZnbX9jY_Ya1FHOehDmT-g&amp;s</t>
  </si>
  <si>
    <t>Easy Asset Management Iberia S.L</t>
  </si>
  <si>
    <t>https://www.google.com/search?sca_esv=562665302&amp;gl=us&amp;hl=en&amp;q=Easy+Asset+Management+Iberia+S.L&amp;sa=X&amp;ved=0ahUKEwiSyrLg6JKBAxUrFlkFHfabB8YQmJACCMwL</t>
  </si>
  <si>
    <t>Greif</t>
  </si>
  <si>
    <t>http://www.greif.com/</t>
  </si>
  <si>
    <t>https://www.google.com/search?ucbcb=1&amp;hl=en&amp;gl=us&amp;q=Greif&amp;sa=X&amp;ved=0ahUKEwiHu_j2zdX8AhUWEGIAHYTMDYsQmJACCLkL</t>
  </si>
  <si>
    <t>https://encrypted-tbn0.gstatic.com/images?q=tbn:ANd9GcQKODSvr4IQuKfTSf6-5COFp7tn3AtIJZDVkk14qE8&amp;s</t>
  </si>
  <si>
    <t>NHS Business Services Authority</t>
  </si>
  <si>
    <t>https://www.nhsbsa.nhs.uk/</t>
  </si>
  <si>
    <t>https://www.google.com/search?q=NHS+Business+Services+Authority&amp;sa=X&amp;ved=0ahUKEwjJgeOfwNj-AhWBD1kFHQ6iAQIQmJACCIQM</t>
  </si>
  <si>
    <t>https://encrypted-tbn0.gstatic.com/images?q=tbn:ANd9GcSwK9l9nIZmJzpdVBWiLBLLeQ2QUH51kEf169Qfsk0&amp;s</t>
  </si>
  <si>
    <t>Azmed</t>
  </si>
  <si>
    <t>https://www.google.com/search?sca_esv=578056430&amp;hl=en&amp;gl=us&amp;q=Azmed&amp;sa=X&amp;ved=0ahUKEwisxI6J0p-CAxXTPUQIHYs4B2g4MhCYkAIIkw0</t>
  </si>
  <si>
    <t>https://encrypted-tbn0.gstatic.com/images?q=tbn:ANd9GcQGhpSJWweb4hOsYZJBfTVlOvKQMtRLObmMnDenKzA&amp;s</t>
  </si>
  <si>
    <t>Fauna Smart Technologies</t>
  </si>
  <si>
    <t>https://www.google.com/search?hl=en&amp;gl=us&amp;q=Fauna+Smart+Technologies&amp;sa=X&amp;ved=0ahUKEwi1t9SEj73_AhXQK1kFHSTICVs4ChCYkAIIkQs</t>
  </si>
  <si>
    <t>D1 Consulting</t>
  </si>
  <si>
    <t>https://www.google.com/search?q=D1+Consulting&amp;sa=X&amp;ved=0ahUKEwji1J3n_tX-AhUESDABHYbMDd84MhCYkAII5ww</t>
  </si>
  <si>
    <t>PRISMA MEDIA</t>
  </si>
  <si>
    <t>https://www.google.com/search?hl=en&amp;gl=us&amp;q=PRISMA+MEDIA&amp;sa=X&amp;ved=0ahUKEwieqoeUr-L9AhX6mGoFHR-rDlk4RhCYkAII_w0</t>
  </si>
  <si>
    <t>Shun Tak - China Travel Ship Management Limited</t>
  </si>
  <si>
    <t>https://www.turbojet.com.hk/en/</t>
  </si>
  <si>
    <t>https://www.google.com/search?hl=en&amp;gl=us&amp;q=Shun+Tak+-+China+Travel+Ship+Management+Limited&amp;sa=X&amp;ved=0ahUKEwjBvNfTz8T_AhWLmIkEHVEhD1I4ChCYkAIIhQ8</t>
  </si>
  <si>
    <t>ECONOCOM</t>
  </si>
  <si>
    <t>https://www.google.com/search?hl=en&amp;gl=us&amp;q=ECONOCOM&amp;sa=X&amp;ved=0ahUKEwjW-9unl6H-AhVIFVkFHcITCWI4FBCYkAII9Aw</t>
  </si>
  <si>
    <t>https://encrypted-tbn0.gstatic.com/images?q=tbn:ANd9GcS7d09mYv3QXMIrdZ8GyblIJISDW_U3krNbrQuFktY&amp;s</t>
  </si>
  <si>
    <t>Costco Wholesale</t>
  </si>
  <si>
    <t>https://www.google.com/search?q=Costco+Wholesale&amp;sa=X&amp;ved=0ahUKEwix0vvq3K3-AhUJFlkFHVnmDHM4HhCYkAIIzg0</t>
  </si>
  <si>
    <t>Allianz Popular SL.</t>
  </si>
  <si>
    <t>http://www.allianz.es/</t>
  </si>
  <si>
    <t>https://www.google.com/search?sca_esv=1c508151650af16b&amp;gl=us&amp;hl=en&amp;q=Allianz+Popular+SL.&amp;sa=X&amp;ved=0ahUKEwiKh6Sk572CAxVMQTABHWPZDrQ4KBCYkAII5Aw</t>
  </si>
  <si>
    <t>Shiro Technologies</t>
  </si>
  <si>
    <t>https://www.google.com/search?sca_esv=586190494&amp;hl=en&amp;gl=us&amp;q=Shiro+Technologies&amp;sa=X&amp;ved=0ahUKEwj9jciRxuiCAxUqlIkEHWucBoA4KBCYkAIIyw0</t>
  </si>
  <si>
    <t>https://encrypted-tbn0.gstatic.com/images?q=tbn:ANd9GcTLZCvBwAwFCGrttTW8l6GtUJJj2ylW4EJWkX4zhmk&amp;s</t>
  </si>
  <si>
    <t>Orchestra Technology</t>
  </si>
  <si>
    <t>http://www.orchestratec.com/</t>
  </si>
  <si>
    <t>https://www.google.com/search?hl=en&amp;gl=us&amp;q=Orchestra+Technology&amp;sa=X&amp;ved=0ahUKEwj6muz27e79AhWNEFkFHRMgAQMQmJACCM4K</t>
  </si>
  <si>
    <t>https://encrypted-tbn0.gstatic.com/images?q=tbn:ANd9GcSSIBO0Za-lIIRhr1Na0qqfMIFJaZbgw1KGu_NU&amp;s=0</t>
  </si>
  <si>
    <t>Savant Recruitment</t>
  </si>
  <si>
    <t>https://www.google.com/search?gl=us&amp;hl=en&amp;q=Savant+Recruitment&amp;sa=X&amp;ved=0ahUKEwi6q5-6j73_AhX-EFkFHc1yAK04ChCYkAIIvQk</t>
  </si>
  <si>
    <t>B. Braun Business Services S.A.S.</t>
  </si>
  <si>
    <t>https://www.google.com/search?sca_esv=593016252&amp;hl=en&amp;gl=us&amp;q=B.+Braun+Business+Services+S.A.S.&amp;sa=X&amp;ved=0ahUKEwi527yet6KDAxVbFFkFHRKtCvI4ChCYkAII0gg</t>
  </si>
  <si>
    <t>Saxo Bank A/S</t>
  </si>
  <si>
    <t>https://www.google.com/search?hl=en&amp;gl=us&amp;q=Saxo+Bank+A/S&amp;sa=X&amp;ved=0ahUKEwiq6IH7jLP_AhWvq4QIHWs7DrcQmJACCOUL</t>
  </si>
  <si>
    <t>Klosters Energy Services Limited</t>
  </si>
  <si>
    <t>https://www.google.com/search?hl=en&amp;gl=us&amp;q=Klosters+Energy+Services+Limited&amp;sa=X&amp;ved=0ahUKEwjYyrGDqriAAxUREVkFHaJMDeMQmJACCJoI</t>
  </si>
  <si>
    <t>Volkswagen Group France</t>
  </si>
  <si>
    <t>http://www.volkswagen.fr/</t>
  </si>
  <si>
    <t>https://www.google.com/search?sca_esv=697493931703dc96&amp;gl=us&amp;hl=en&amp;q=Volkswagen+Group+France&amp;sa=X&amp;ved=0ahUKEwj0hpiY5bOCAxWcRzABHW-rD0Q4ChCYkAIIlgs</t>
  </si>
  <si>
    <t>https://encrypted-tbn0.gstatic.com/images?q=tbn:ANd9GcQme5kkXBgTWWiUbdGhCv85C2AAnSxrPZTvzISFiCQ&amp;s</t>
  </si>
  <si>
    <t>Long Beach Memorial Medical Group</t>
  </si>
  <si>
    <t>https://www.google.com/search?gl=us&amp;hl=en&amp;q=Long+Beach+Memorial+Medical+Group&amp;sa=X&amp;ved=0ahUKEwjbyLyEnID9AhUHEFkFHWSjB2I4HhCYkAIIpAw</t>
  </si>
  <si>
    <t>Boston Technology</t>
  </si>
  <si>
    <t>https://www.google.com/search?sca_esv=591053097&amp;hl=en&amp;gl=us&amp;q=Boston+Technology&amp;sa=X&amp;ved=0ahUKEwiNip7T6ZCDAxVul4kEHfnYDRY4bhCYkAIIxww</t>
  </si>
  <si>
    <t>https://encrypted-tbn0.gstatic.com/images?q=tbn:ANd9GcQqwQpvubB-rr8Ig_lo0Bpoi5ikamRqZxdCoPRH&amp;s=0</t>
  </si>
  <si>
    <t>Stellarwins Solutions</t>
  </si>
  <si>
    <t>https://www.google.com/search?sca_esv=578736586&amp;gl=us&amp;hl=en&amp;q=Stellarwins+Solutions&amp;sa=X&amp;ved=0ahUKEwjZsNWX0qSCAxWnD1kFHSWMBkY4HhCYkAIIyQk</t>
  </si>
  <si>
    <t>https://encrypted-tbn0.gstatic.com/images?q=tbn:ANd9GcT0pRL5OOE1sLBlUTFuweagnjtYHroBGgc5u59zZLs&amp;s</t>
  </si>
  <si>
    <t>HustleWing</t>
  </si>
  <si>
    <t>https://www.google.com/search?sca_esv=581841001&amp;hl=en&amp;gl=us&amp;q=HustleWing&amp;sa=X&amp;ved=0ahUKEwjW-pa8scCCAxX0FlkFHUyTAHMQmJACCNEJ</t>
  </si>
  <si>
    <t>Spotnana</t>
  </si>
  <si>
    <t>http://www.spotnana.com/</t>
  </si>
  <si>
    <t>https://www.google.com/search?gl=us&amp;hl=en&amp;q=Spotnana&amp;sa=X&amp;ved=0ahUKEwiRzpir9cj8AhXGIUQIHWoRA50QmJACCK0M</t>
  </si>
  <si>
    <t>https://encrypted-tbn0.gstatic.com/images?q=tbn:ANd9GcTrVRJIFfaLJIF94uZwQK3iYxp6d_r2JD8YFdq-IvnOAlWhuZFfum8WlqU&amp;s</t>
  </si>
  <si>
    <t>Hopsworks</t>
  </si>
  <si>
    <t>http://www.logicalclocks.com/</t>
  </si>
  <si>
    <t>https://www.google.com/search?sca_esv=578743716&amp;gl=us&amp;hl=en&amp;q=Hopsworks&amp;sa=X&amp;ved=0ahUKEwjcxKOT16SCAxWov4kEHbqpD9kQmJACCIwL</t>
  </si>
  <si>
    <t>https://encrypted-tbn0.gstatic.com/images?q=tbn:ANd9GcTfCcaXrqt3MJinJe5KpKIB9Tn1m90ruQDMc7NeQw4&amp;s</t>
  </si>
  <si>
    <t>Starlink Qatar</t>
  </si>
  <si>
    <t>https://www.google.com/search?sca_esv=587936899&amp;gl=us&amp;hl=en&amp;q=Starlink+Qatar&amp;sa=X&amp;ved=0ahUKEwjDk7--1_eCAxVJLUQIHV1jA3wQmJACCNUJ</t>
  </si>
  <si>
    <t>Schnuck Markets, Inc.</t>
  </si>
  <si>
    <t>http://www.schnucks.com/</t>
  </si>
  <si>
    <t>https://www.google.com/search?hl=en&amp;gl=us&amp;q=Schnuck+Markets,+Inc.&amp;sa=X&amp;ved=0ahUKEwjS-vnZxbf9AhV_BjQIHcLYA1EQmJACCNYK</t>
  </si>
  <si>
    <t>https://encrypted-tbn0.gstatic.com/images?q=tbn:ANd9GcTzA0TKeKiNbubAzeeIma_2uauZlwg0aizn1XfpEYs&amp;s</t>
  </si>
  <si>
    <t>Vitus Search Group</t>
  </si>
  <si>
    <t>https://www.google.com/search?ucbcb=1&amp;hl=en&amp;gl=us&amp;q=Vitus+Search+Group&amp;sa=X&amp;ved=0ahUKEwjtwKfl4K_8AhWyIX0KHfSXBpM4FBCYkAIIjQo</t>
  </si>
  <si>
    <t>CTC Group Inc</t>
  </si>
  <si>
    <t>https://www.google.com/search?sca_esv=588967138&amp;gl=us&amp;hl=en&amp;q=CTC+Group+Inc&amp;sa=X&amp;ved=0ahUKEwjs-c_Hlv-CAxUvhu4BHQ5VAyk4HhCYkAIIyAw</t>
  </si>
  <si>
    <t>KK Technologies</t>
  </si>
  <si>
    <t>https://www.google.com/search?sca_esv=585192112&amp;gl=us&amp;hl=en&amp;q=KK+Technologies&amp;sa=X&amp;ved=0ahUKEwjJrtbNvN6CAxULMlkFHe_pDNUQmJACCMEM</t>
  </si>
  <si>
    <t>ASRC</t>
  </si>
  <si>
    <t>http://www.asrc.com/</t>
  </si>
  <si>
    <t>https://www.google.com/search?sca_esv=542140698&amp;gl=us&amp;hl=en&amp;q=ASRC&amp;sa=X&amp;ved=0ahUKEwjFksWB2tP_AhVpfzABHegkDQs4eBCYkAII8Qs</t>
  </si>
  <si>
    <t>https://encrypted-tbn0.gstatic.com/images?q=tbn:ANd9GcQKwUJyLqNdLlJQhN2g4WqAtCAEVPgKPUIAErOV&amp;s=0</t>
  </si>
  <si>
    <t>Digital, Aristocrat</t>
  </si>
  <si>
    <t>https://www.google.com/search?ucbcb=1&amp;gl=us&amp;hl=en&amp;q=Digital,+Aristocrat&amp;sa=X&amp;ved=0ahUKEwix18DAqI_9AhXvkIkEHQq4AwU4UBCYkAIImgw</t>
  </si>
  <si>
    <t>https://encrypted-tbn0.gstatic.com/images?q=tbn:ANd9GcTVRIlVEsZSgo1B5NlSSfx3FPeUZ0TkTnXyGOJQuiA&amp;s</t>
  </si>
  <si>
    <t>Admiral Intermediary Services sa</t>
  </si>
  <si>
    <t>https://www.google.com/search?gl=us&amp;hl=en&amp;q=Admiral+Intermediary+Services+sa&amp;sa=X&amp;ved=0ahUKEwjD3eiihoj-AhVgPUQIHQBFC7s4MhCYkAII3Qo</t>
  </si>
  <si>
    <t>WAKANOW</t>
  </si>
  <si>
    <t>http://www.wakanow.com/</t>
  </si>
  <si>
    <t>https://www.google.com/search?sca_esv=584519941&amp;hl=en&amp;gl=us&amp;q=WAKANOW&amp;sa=X&amp;ved=0ahUKEwiKy_T1iteCAxUVq4kEHTEbDl4QmJACCLQI</t>
  </si>
  <si>
    <t>https://encrypted-tbn0.gstatic.com/images?q=tbn:ANd9GcTdRqZbFsjbsrD9dDfURg63JB2DiAF7m0gap5U7wFE&amp;s</t>
  </si>
  <si>
    <t>Cortland</t>
  </si>
  <si>
    <t>https://www.google.com/search?gl=us&amp;hl=en&amp;q=Cortland&amp;sa=X&amp;ved=0ahUKEwj5-dTe9vj9AhXlFlkFHfWUBw84FBCYkAIIpA0</t>
  </si>
  <si>
    <t>JobArch.com</t>
  </si>
  <si>
    <t>https://www.google.com/search?sca_esv=556212212&amp;hl=en&amp;gl=us&amp;q=JobArch.com&amp;sa=X&amp;ved=0ahUKEwjd1J6zvNaAAxUeFlkFHedZBck4HhCYkAII7A0</t>
  </si>
  <si>
    <t>Arena</t>
  </si>
  <si>
    <t>https://www.google.com/search?sca_esv=571229774&amp;hl=en&amp;gl=us&amp;q=Arena&amp;sa=X&amp;ved=0ahUKEwi01uGy5OCBAxUkFVkFHQtvAsg4ChCYkAIIrQw</t>
  </si>
  <si>
    <t>DataDrive</t>
  </si>
  <si>
    <t>https://www.google.com/search?sca_esv=590391945&amp;gl=us&amp;hl=en&amp;q=DataDrive&amp;sa=X&amp;ved=0ahUKEwiTqoLT6ouDAxVmEWIAHbq7DSQ4ggEQmJACCM0O</t>
  </si>
  <si>
    <t>https://encrypted-tbn0.gstatic.com/images?q=tbn:ANd9GcQGRwmr3eqvg8csNZ2Gdaosh2e5kUe0WCQ5EO7lm4U&amp;s</t>
  </si>
  <si>
    <t>Discovery Communications</t>
  </si>
  <si>
    <t>https://www.google.com/search?hl=en&amp;gl=us&amp;q=Discovery+Communications&amp;sa=X&amp;ved=0ahUKEwjhiJ-Tz639AhV8FVkFHX81DQ84WhCYkAIIkgo</t>
  </si>
  <si>
    <t>Assurance</t>
  </si>
  <si>
    <t>https://www.google.com/search?hl=en&amp;gl=us&amp;q=Assurance&amp;sa=X&amp;ved=0ahUKEwj2_cjZqI_9AhVzk2oFHQcoC_U4ChCYkAIIzQk</t>
  </si>
  <si>
    <t>https://encrypted-tbn0.gstatic.com/images?q=tbn:ANd9GcScjkO2dweEGyJaV_vxl-lxgfdU1JGnEHX02O_mepQ&amp;s</t>
  </si>
  <si>
    <t>Volmatica Inc</t>
  </si>
  <si>
    <t>https://www.google.com/search?q=Volmatica+Inc&amp;sa=X&amp;ved=0ahUKEwiL-_Ov1c7_AhWYFVkFHVbDCvY4FBCYkAII4A4</t>
  </si>
  <si>
    <t>Neumeric technologies</t>
  </si>
  <si>
    <t>https://www.google.com/search?gl=us&amp;hl=en&amp;q=Neumeric+technologies&amp;sa=X&amp;ved=0ahUKEwi67qXwmdb_AhU7FVkFHazLBKw4HhCYkAIIhgw</t>
  </si>
  <si>
    <t>Alice</t>
  </si>
  <si>
    <t>https://www.google.com/search?gl=us&amp;hl=en&amp;q=Alice&amp;sa=X&amp;ved=0ahUKEwiY_v3Fk8T9AhViDkQIHahBAOUQmJACCJcI</t>
  </si>
  <si>
    <t>https://encrypted-tbn0.gstatic.com/images?q=tbn:ANd9GcTSSURZLz8ReEx3XPvuyt93nX7FGu2UlBg6AlXQGxE&amp;s</t>
  </si>
  <si>
    <t>ADIAN.ai</t>
  </si>
  <si>
    <t>https://www.google.com/search?sca_esv=586505729&amp;gl=us&amp;hl=en&amp;q=ADIAN.ai&amp;sa=X&amp;ved=0ahUKEwi_i62ti-uCAxVek4kEHUIADckQmJACCMoL</t>
  </si>
  <si>
    <t>Mail.ru Group</t>
  </si>
  <si>
    <t>https://vk.company/</t>
  </si>
  <si>
    <t>https://www.google.com/search?hl=en&amp;gl=us&amp;q=Mail.ru+Group&amp;sa=X&amp;ved=0ahUKEwjT3qvR9Zb9AhUMjYkEHWBfALg4FBCYkAIIxAo</t>
  </si>
  <si>
    <t>MetLife, Inc.</t>
  </si>
  <si>
    <t>https://www.google.com/search?gl=us&amp;hl=en&amp;q=MetLife,+Inc.&amp;sa=X&amp;ved=0ahUKEwiarp716ZH9AhWBEVkFHdDsAS84KBCYkAIIyws</t>
  </si>
  <si>
    <t>SmartMix Technologies</t>
  </si>
  <si>
    <t>https://www.google.com/search?sca_esv=563310982&amp;gl=us&amp;hl=en&amp;q=SmartMix+Technologies&amp;sa=X&amp;ved=0ahUKEwj34rKH65eBAxV4lGoFHSnrAdYQmJACCPYK</t>
  </si>
  <si>
    <t>TransPerfect Translations Limited</t>
  </si>
  <si>
    <t>https://www.google.com/search?hl=en&amp;gl=us&amp;q=TransPerfect+Translations+Limited&amp;sa=X&amp;ved=0ahUKEwjCuev5oqb-AhUyEFkFHdBPCiA4HhCYkAIIlQo</t>
  </si>
  <si>
    <t>KE Andrews</t>
  </si>
  <si>
    <t>https://www.google.com/search?gl=us&amp;hl=en&amp;q=KE+Andrews&amp;sa=X&amp;ved=0ahUKEwju7dTw_Kj_AhVsZjABHQLxAEk4PBCYkAII0Ao</t>
  </si>
  <si>
    <t>Marks &amp; Spencer</t>
  </si>
  <si>
    <t>https://www.google.com/search?gl=us&amp;hl=en&amp;q=Marks+%26+Spencer&amp;sa=X&amp;ved=0ahUKEwivu5jhxY2AAxWOLUQIHSZaBKUQmJACCOIK</t>
  </si>
  <si>
    <t>https://encrypted-tbn0.gstatic.com/images?q=tbn:ANd9GcSWcDAqs_XhhUv8ydFD_aTSBtdbhSG2O3ov9e4p&amp;s=0</t>
  </si>
  <si>
    <t>Galaxy i technologies Inc</t>
  </si>
  <si>
    <t>https://www.google.com/search?gl=us&amp;hl=en&amp;q=Galaxy+i+technologies+Inc&amp;sa=X&amp;ved=0ahUKEwjJt7Gyv_H9AhUAFFkFHWL-Cuk4ZBCYkAIIjgo</t>
  </si>
  <si>
    <t>https://encrypted-tbn0.gstatic.com/images?q=tbn:ANd9GcQqiOwBlW__3pmz6spl6LXEMictMkDSYjWcvGvsV4M&amp;s</t>
  </si>
  <si>
    <t>Munich Re Life US</t>
  </si>
  <si>
    <t>http://www.munichre.com/us/life</t>
  </si>
  <si>
    <t>https://www.google.com/search?sca_esv=563635297&amp;hl=en&amp;gl=us&amp;q=Munich+Re+Life+US&amp;sa=X&amp;ved=0ahUKEwik547Cr5qBAxXBlmoFHZR3BQMQmJACCLQN</t>
  </si>
  <si>
    <t>Centre for Continuing Education</t>
  </si>
  <si>
    <t>http://cce.sydney.edu.au/</t>
  </si>
  <si>
    <t>https://www.google.com/search?sca_esv=572463874&amp;gl=us&amp;hl=en&amp;q=Centre+for+Continuing+Education&amp;sa=X&amp;ved=0ahUKEwihnpm3ru2BAxU5vokEHZ5NDeUQmJACCMAN</t>
  </si>
  <si>
    <t>PCI</t>
  </si>
  <si>
    <t>https://www.google.com/search?gl=us&amp;hl=en&amp;q=PCI&amp;sa=X&amp;ved=0ahUKEwjyibaAssb8AhU3lmoFHROSDvM4FBCYkAIIhws</t>
  </si>
  <si>
    <t>TechNET</t>
  </si>
  <si>
    <t>https://www.google.com/search?gl=us&amp;hl=en&amp;q=TechNET&amp;sa=X&amp;ved=0ahUKEwjAwOOpjLr9AhV_k2oFHYPuDxYQmJACCLAM</t>
  </si>
  <si>
    <t>Bertrandt</t>
  </si>
  <si>
    <t>https://www.google.com/search?sca_esv=583722703&amp;hl=en&amp;gl=us&amp;q=Bertrandt&amp;sa=X&amp;ved=0ahUKEwj2z_uOuc-CAxUbkokEHWX1CrM4FBCYkAII4ww</t>
  </si>
  <si>
    <t>https://encrypted-tbn0.gstatic.com/images?q=tbn:ANd9GcSUSFXG9pmZ3Z9PpIxUWzYOqkEBkditDcnz3PJpeiE&amp;s</t>
  </si>
  <si>
    <t>Norbert Health</t>
  </si>
  <si>
    <t>https://www.google.com/search?q=Norbert+Health&amp;sa=X&amp;ved=0ahUKEwjL4J2g6bf-AhWJEVkFHZXqALg4MhCYkAII3Ao</t>
  </si>
  <si>
    <t>Dobbs Equipment</t>
  </si>
  <si>
    <t>https://www.google.com/search?hl=en&amp;gl=us&amp;q=Dobbs+Equipment&amp;sa=X&amp;ved=0ahUKEwiCk7zW78b-AhXtFlkFHYdKAGwQmJACCKsM</t>
  </si>
  <si>
    <t>Titandata</t>
  </si>
  <si>
    <t>https://www.google.com/search?ucbcb=1&amp;hl=en&amp;gl=us&amp;q=Titandata&amp;sa=X&amp;ved=0ahUKEwinyceEi7_9AhXajYkEHdNFA_Y4ChCYkAIIzQk</t>
  </si>
  <si>
    <t>UWorld, LLC</t>
  </si>
  <si>
    <t>https://www.google.com/search?gl=us&amp;hl=en&amp;q=UWorld,+LLC&amp;sa=X&amp;ved=0ahUKEwiKlev4t87-AhXsJkQIHdPyDX84MhCYkAIIogw</t>
  </si>
  <si>
    <t>Randstad Filiale di Roma Technologies</t>
  </si>
  <si>
    <t>https://www.google.com/search?gl=us&amp;hl=en&amp;q=Randstad+Filiale+di+Roma+Technologies&amp;sa=X&amp;ved=0ahUKEwim99XX8-f_AhV3F1kFHbKtAM44ChCYkAIIqQ4</t>
  </si>
  <si>
    <t>InvoCare</t>
  </si>
  <si>
    <t>https://www.google.com/search?hl=en&amp;gl=us&amp;q=InvoCare&amp;sa=X&amp;ved=0ahUKEwizofa9jLP_AhV3ElkFHU4mClUQmJACCOgJ</t>
  </si>
  <si>
    <t>https://encrypted-tbn0.gstatic.com/images?q=tbn:ANd9GcTbcaZPWvdHQ0jy37cb5hOjzb8BQKYwUE_CcBgTX2Q&amp;s</t>
  </si>
  <si>
    <t>Anderson Frank</t>
  </si>
  <si>
    <t>https://www.google.com/search?sca_esv=e2bd9d33838dd179&amp;sca_upv=1&amp;gl=us&amp;hl=en&amp;q=Anderson+Frank&amp;sa=X&amp;ved=0ahUKEwiC2Lz79MeCAxWFSzABHeUzDBc4FBCYkAII6Ao</t>
  </si>
  <si>
    <t>https://encrypted-tbn0.gstatic.com/images?q=tbn:ANd9GcS65jlr3vxcNaTZ-mwwniXkMKSSlndTV3KNhGUEHJgYbODt4tm_U82uQg&amp;s</t>
  </si>
  <si>
    <t>Travis Perkins plc</t>
  </si>
  <si>
    <t>https://www.travisperkinsplc.co.uk/</t>
  </si>
  <si>
    <t>https://www.google.com/search?sca_esv=586190494&amp;gl=us&amp;hl=en&amp;q=Travis+Perkins+plc&amp;sa=X&amp;ved=0ahUKEwjT0bzjx-iCAxVjNTUKHRPzAr84HhCYkAIIrwo</t>
  </si>
  <si>
    <t>https://encrypted-tbn0.gstatic.com/images?q=tbn:ANd9GcR2DUIPVpNrD1uC9hz2rgJupbyWv4WXVWUbKDctiXE&amp;s</t>
  </si>
  <si>
    <t>neuefische GmbH</t>
  </si>
  <si>
    <t>https://www.google.com/search?ucbcb=1&amp;hl=en&amp;gl=us&amp;q=neuefische+GmbH&amp;sa=X&amp;ved=0ahUKEwijnMuZ96D9AhUBEVkFHV6tBQQ4ChCYkAIIvww</t>
  </si>
  <si>
    <t>https://encrypted-tbn0.gstatic.com/images?q=tbn:ANd9GcQhlJKmNo2U84P7A7w4cNlQ4MEjInGkewBh9pav_y4&amp;s</t>
  </si>
  <si>
    <t>St. Joseph County Government</t>
  </si>
  <si>
    <t>https://www.google.com/search?hl=en&amp;gl=us&amp;q=St.+Joseph+County+Government&amp;sa=X&amp;ved=0ahUKEwj_gJTSpr2AAxUsOUQIHWjaDD84KBCYkAIIlwo</t>
  </si>
  <si>
    <t>Save A Lot</t>
  </si>
  <si>
    <t>http://savealot.com/</t>
  </si>
  <si>
    <t>https://www.google.com/search?gl=us&amp;hl=en&amp;q=Save+A+Lot&amp;sa=X&amp;ved=0ahUKEwiDx9S38On9AhXVjLAFHaMZA_k4ZBCYkAIIlg4</t>
  </si>
  <si>
    <t>https://encrypted-tbn0.gstatic.com/images?q=tbn:ANd9GcRK6KXhn38TIe4E_4tj4_DD04OkWZL2XJ31Dt1TMAg&amp;s</t>
  </si>
  <si>
    <t>BanbajÃ­o</t>
  </si>
  <si>
    <t>https://www.google.com/search?gl=us&amp;hl=en&amp;q=Banbaj%C3%ADo&amp;sa=X&amp;ved=0ahUKEwiT5uSB3Mn_AhWGUjABHV_6CAc4ChCYkAII7gk</t>
  </si>
  <si>
    <t>https://encrypted-tbn0.gstatic.com/images?q=tbn:ANd9GcSbqeqTQa3bku2wNzJPJPsoswogcdvZC3Ty2jmOTzA&amp;s</t>
  </si>
  <si>
    <t>Global Max Services Private Limited ROHQ</t>
  </si>
  <si>
    <t>https://www.google.com/search?sca_esv=573703855&amp;gl=us&amp;hl=en&amp;q=Global+Max+Services+Private+Limited+ROHQ&amp;sa=X&amp;ved=0ahUKEwiv9vLD9PmBAxUzTTABHb10CQg4ChCYkAII4ws</t>
  </si>
  <si>
    <t>https://encrypted-tbn0.gstatic.com/images?q=tbn:ANd9GcTuljqveehgGK3kV7ugQTJm_n0Ct5WIahosJgqDsUM&amp;s</t>
  </si>
  <si>
    <t>The American College of Radiology</t>
  </si>
  <si>
    <t>https://www.google.com/search?gl=us&amp;hl=en&amp;q=The+American+College+of+Radiology&amp;sa=X&amp;ved=0ahUKEwjnh7LtzZyAAxU0FlkFHScvC9k4WhCYkAII4go</t>
  </si>
  <si>
    <t>https://encrypted-tbn0.gstatic.com/images?q=tbn:ANd9GcSrHyXgh9OfIzbjEE_fDgN_rjJsx1_mucvm-Ill&amp;s=0</t>
  </si>
  <si>
    <t>ElmTree Funds</t>
  </si>
  <si>
    <t>http://www.elmtreefunds.com/</t>
  </si>
  <si>
    <t>https://www.google.com/search?ucbcb=1&amp;hl=en&amp;gl=us&amp;q=ElmTree+Funds&amp;sa=X&amp;ved=0ahUKEwjeh-OQprr-AhWyFVkFHf0GBksQmJACCKoO</t>
  </si>
  <si>
    <t>EVMTech</t>
  </si>
  <si>
    <t>http://www.evmtech.com/</t>
  </si>
  <si>
    <t>https://www.google.com/search?gl=us&amp;hl=en&amp;q=EVMTech&amp;sa=X&amp;ved=0ahUKEwjixYyLzYr-AhVxsjEKHUFYDyUQmJACCMMN</t>
  </si>
  <si>
    <t>https://encrypted-tbn0.gstatic.com/images?q=tbn:ANd9GcSRnOvqpB-_4V5q6TrWjGURncGwFRg-gg5JeU13Nx4&amp;s</t>
  </si>
  <si>
    <t>Flybuys</t>
  </si>
  <si>
    <t>http://www.flybuys.com.au/</t>
  </si>
  <si>
    <t>https://www.google.com/search?sca_esv=e802891ee3315bde&amp;sca_upv=1&amp;hl=en&amp;gl=us&amp;q=Flybuys&amp;sa=X&amp;ved=0ahUKEwiLzJnSwLaDAxXQVTABHZ7uC6EQmJACCJoN</t>
  </si>
  <si>
    <t>UCASE CONSULTING</t>
  </si>
  <si>
    <t>https://www.google.com/search?sca_esv=584513130&amp;gl=us&amp;hl=en&amp;q=UCASE+CONSULTING&amp;sa=X&amp;ved=0ahUKEwiVpYLJhNeCAxUzmmoFHdWSAHg4ChCYkAIIqgw</t>
  </si>
  <si>
    <t>Altar Technologies Lda</t>
  </si>
  <si>
    <t>https://www.google.com/search?sca_esv=563320360&amp;hl=en&amp;gl=us&amp;q=Altar+Technologies+Lda&amp;sa=X&amp;ved=0ahUKEwj92YLt8JeBAxXUKlkFHQWuDHk4FBCYkAII6w0</t>
  </si>
  <si>
    <t>Angenex</t>
  </si>
  <si>
    <t>https://www.google.com/search?hl=en&amp;gl=us&amp;q=Angenex&amp;sa=X&amp;ved=0ahUKEwjj0c-V56aAAxWXVTABHZdvA144FBCYkAII1A0</t>
  </si>
  <si>
    <t>Endress+Hauser  AG</t>
  </si>
  <si>
    <t>https://www.google.com/search?q=Endress%2BHauser++AG&amp;sa=X&amp;ved=0ahUKEwid4fe97rT8AhVQl2oFHVX4A_04FBCYkAIIvAs</t>
  </si>
  <si>
    <t>Ding</t>
  </si>
  <si>
    <t>https://www.ding.com/</t>
  </si>
  <si>
    <t>https://www.google.com/search?sca_esv=561856720&amp;hl=en&amp;gl=us&amp;q=Ding&amp;sa=X&amp;ved=0ahUKEwiF34S-6oiBAxWulYkEHfMmDQA4ChCYkAIIqAo</t>
  </si>
  <si>
    <t>https://encrypted-tbn0.gstatic.com/images?q=tbn:ANd9GcT7wMFg80kU897YrQx12dJ9eS7xISaWk1brgxJb&amp;s=0</t>
  </si>
  <si>
    <t>Genesis Oil and Gas Consultants</t>
  </si>
  <si>
    <t>http://www.genesisoilandgas.com/</t>
  </si>
  <si>
    <t>https://www.google.com/search?sca_esv=556658825&amp;gl=us&amp;hl=en&amp;q=Genesis+Oil+and+Gas+Consultants&amp;sa=X&amp;ved=0ahUKEwiqttTqvtuAAxXR0GEKHQssArMQmJACCOIK</t>
  </si>
  <si>
    <t>https://encrypted-tbn0.gstatic.com/images?q=tbn:ANd9GcSJ_tsPMEBRjqoWF7BNabT390LESpJzuRQ2xBlb&amp;s=0</t>
  </si>
  <si>
    <t>Formation Ventures (Run the Future)</t>
  </si>
  <si>
    <t>https://www.google.com/search?hl=en&amp;gl=us&amp;q=Formation+Ventures+(Run+the+Future)&amp;sa=X&amp;ved=0ahUKEwiGiemN5bqAAxUEFFkFHTi7B3M4WhCYkAIIlAo</t>
  </si>
  <si>
    <t>IDC</t>
  </si>
  <si>
    <t>http://www.idc.com/</t>
  </si>
  <si>
    <t>https://www.google.com/search?hl=en&amp;gl=us&amp;q=IDC&amp;sa=X&amp;ved=0ahUKEwin8-_29Zv9AhUiK1kFHZYUAPcQmJACCIMN</t>
  </si>
  <si>
    <t>Nike Talent Community</t>
  </si>
  <si>
    <t>https://www.google.com/search?hl=en&amp;gl=us&amp;q=Nike+Talent+Community&amp;sa=X&amp;ved=0ahUKEwjCvYmjiKT_AhUeKFkFHeqVDYU4ChCYkAIIugs</t>
  </si>
  <si>
    <t>Xpect Solutions</t>
  </si>
  <si>
    <t>https://www.google.com/search?sca_esv=555798169&amp;hl=en&amp;gl=us&amp;q=Xpect+Solutions&amp;sa=X&amp;ved=0ahUKEwju3aLr99OAAxXGCTQIHf6eBBk4KBCYkAII0go</t>
  </si>
  <si>
    <t>ReefPoint Group</t>
  </si>
  <si>
    <t>https://www.google.com/search?hl=en&amp;gl=us&amp;q=ReefPoint+Group&amp;sa=X&amp;ved=0ahUKEwiwnN6Evur_AhUBrYkEHc1mBfA4RhCYkAIIgQ4</t>
  </si>
  <si>
    <t>https://encrypted-tbn0.gstatic.com/images?q=tbn:ANd9GcRPAH9GcDO-i7WllmfOvJbXF6yzIrq9eDICJdXUTL8&amp;s</t>
  </si>
  <si>
    <t>Ugam</t>
  </si>
  <si>
    <t>https://www.google.com/search?gl=us&amp;hl=en&amp;q=Ugam&amp;sa=X&amp;ved=0ahUKEwjC1u_Y7OT9AhV8SzABHQCgCjg4HhCYkAIIkAo</t>
  </si>
  <si>
    <t>https://encrypted-tbn0.gstatic.com/images?q=tbn:ANd9GcSX5ot-LjqRLC1jLxr_PW7OhsYJIAPhCeKuxgTnwYQ&amp;s</t>
  </si>
  <si>
    <t>COMMERCIAL OPS EUROPE SZ</t>
  </si>
  <si>
    <t>https://www.google.com/search?q=COMMERCIAL+OPS+EUROPE+SZ&amp;sa=X&amp;ved=0ahUKEwjdtO-XlOX-AhVGD1kFHfzGBuYQmJACCIcL</t>
  </si>
  <si>
    <t>hire IT people</t>
  </si>
  <si>
    <t>https://www.google.com/search?sca_esv=572781667&amp;hl=en&amp;gl=us&amp;q=hire+IT+people&amp;sa=X&amp;ved=0ahUKEwic6oyZ8u-BAxXhIkQIHdBvBsI4KBCYkAII-As</t>
  </si>
  <si>
    <t>Winningtemp AB</t>
  </si>
  <si>
    <t>https://www.google.com/search?hl=en&amp;gl=us&amp;q=Winningtemp+AB&amp;sa=X&amp;ved=0ahUKEwjL6NmApID9AhVFEFkFHTupAIw4ChCYkAIIjQs</t>
  </si>
  <si>
    <t>DBR Groep</t>
  </si>
  <si>
    <t>https://www.google.com/search?hl=en&amp;gl=us&amp;q=DBR+Groep&amp;sa=X&amp;ved=0ahUKEwj41vbVs8H8AhUHhYkEHYaSAEY4HhCYkAII7gw</t>
  </si>
  <si>
    <t>https://encrypted-tbn0.gstatic.com/images?q=tbn:ANd9GcRQpFr2vH8dkvYS-kVhjhFtBwFn4ye2NIMutjZFcF0&amp;s</t>
  </si>
  <si>
    <t>Spotonconnection</t>
  </si>
  <si>
    <t>https://www.google.com/search?hl=en&amp;gl=us&amp;q=Spotonconnection&amp;sa=X&amp;ved=0ahUKEwiwv8r26dj_AhVehIkEHfNDApYQmJACCLIJ</t>
  </si>
  <si>
    <t>Applause IT Recruitment</t>
  </si>
  <si>
    <t>https://www.google.com/search?sca_esv=575393305&amp;gl=us&amp;hl=en&amp;q=Applause+IT+Recruitment&amp;sa=X&amp;ved=0ahUKEwizycDFv4aCAxU2D1kFHdFMCgs4FBCYkAII2wo</t>
  </si>
  <si>
    <t>https://encrypted-tbn0.gstatic.com/images?q=tbn:ANd9GcS0ZVjbAj86AR_jwL0lJ-ar0KNehFQcnBXGT5kAJNM&amp;s</t>
  </si>
  <si>
    <t>Sampath Information Technology Solutions</t>
  </si>
  <si>
    <t>http://www.sits.lk/</t>
  </si>
  <si>
    <t>https://www.google.com/search?ucbcb=1&amp;gl=us&amp;hl=en&amp;q=Sampath+Information+Technology+Solutions&amp;sa=X&amp;ved=0ahUKEwiMvMLy_dX-AhUKj4kEHaZhAAIQmJACCIAK</t>
  </si>
  <si>
    <t>Homesite Group, Inc.</t>
  </si>
  <si>
    <t>http://www.homesite.com/</t>
  </si>
  <si>
    <t>https://www.google.com/search?sca_esv=556449418&amp;hl=en&amp;gl=us&amp;q=Homesite+Group,+Inc.&amp;sa=X&amp;ved=0ahUKEwjJ-PXD-9iAAxVEEVkFHTGsDd44FBCYkAII9A0</t>
  </si>
  <si>
    <t>https://encrypted-tbn0.gstatic.com/images?q=tbn:ANd9GcQBLjln2nt-G6kuUCqHko2B60-tASUF--jXT4Qy&amp;s=0</t>
  </si>
  <si>
    <t>ITS</t>
  </si>
  <si>
    <t>https://www.google.com/search?q=ITS&amp;sa=X&amp;ved=0ahUKEwiis7rgmamAAxXEF1kFHXksBdI4ChCYkAIIlAw</t>
  </si>
  <si>
    <t>Audika Groupe</t>
  </si>
  <si>
    <t>http://www.audika.it/</t>
  </si>
  <si>
    <t>https://www.google.com/search?q=Audika+Groupe&amp;sa=X&amp;ved=0ahUKEwiLkN-Kq7L8AhVeFVkFHVpLAXM4FBCYkAII9w0</t>
  </si>
  <si>
    <t>Culmen International</t>
  </si>
  <si>
    <t>https://www.google.com/search?hl=en&amp;gl=us&amp;q=Culmen+International&amp;sa=X&amp;ved=0ahUKEwiIz93kvoX-AhX7P0QIHYFlC_Y4HhCYkAIIqg0</t>
  </si>
  <si>
    <t>https://encrypted-tbn0.gstatic.com/images?q=tbn:ANd9GcSxQQXVKfjLoMsPtDtzImnVheEfd7XWSlM6N2AC7XY&amp;s</t>
  </si>
  <si>
    <t>Hennepin County, MN</t>
  </si>
  <si>
    <t>https://www.google.com/search?sca_esv=552197865&amp;gl=us&amp;hl=en&amp;q=Hennepin+County,+MN&amp;sa=X&amp;ved=0ahUKEwiLoPuu6LWAAxUAg4QIHWnGAJU4RhCYkAIIugw</t>
  </si>
  <si>
    <t>TIA INFOTEK</t>
  </si>
  <si>
    <t>https://www.google.com/search?sca_esv=587928711&amp;hl=en&amp;gl=us&amp;q=TIA+INFOTEK&amp;sa=X&amp;ved=0ahUKEwiQh42g0feCAxUXkGoFHWcpCy04PBCYkAIIkwo</t>
  </si>
  <si>
    <t>Attune</t>
  </si>
  <si>
    <t>https://www.google.com/search?gl=us&amp;hl=en&amp;q=Attune&amp;sa=X&amp;ved=0ahUKEwjTgtWa4dD9AhVOFlkFHYglCIU4jAEQmJACCNYL</t>
  </si>
  <si>
    <t>https://encrypted-tbn0.gstatic.com/images?q=tbn:ANd9GcTSiv8pRkuKzShAEa4LKkLvZoCCxGCnqsg6IazL5DE&amp;s</t>
  </si>
  <si>
    <t>Major League Soccer</t>
  </si>
  <si>
    <t>https://www.google.com/search?hl=en&amp;gl=us&amp;q=Major+League+Soccer&amp;sa=X&amp;ved=0ahUKEwjWrafVn_b8AhUAFmIAHa6nCDc4ZBCYkAIIsg0</t>
  </si>
  <si>
    <t>https://encrypted-tbn0.gstatic.com/images?q=tbn:ANd9GcTJGZ3wQmRZeiNKBsc9z0MpCCjwg5kavnERnowpjGo&amp;s</t>
  </si>
  <si>
    <t>University Hospitals</t>
  </si>
  <si>
    <t>http://www.uhhospitals.org/</t>
  </si>
  <si>
    <t>https://www.google.com/search?gl=us&amp;hl=en&amp;q=University+Hospitals&amp;sa=X&amp;ved=0ahUKEwiyqKvmorD-AhVJEVkFHQ3iDe44RhCYkAIIywk</t>
  </si>
  <si>
    <t>Greg Wong &amp; Associates Ltd</t>
  </si>
  <si>
    <t>https://www.google.com/search?hl=en&amp;gl=us&amp;q=Greg+Wong+%26+Associates+Ltd&amp;sa=X&amp;ved=0ahUKEwi_pMrThouAAxUslWoFHcpOAV0QmJACCMEO</t>
  </si>
  <si>
    <t>Falconwood</t>
  </si>
  <si>
    <t>https://www.google.com/search?hl=en&amp;gl=us&amp;q=Falconwood&amp;sa=X&amp;ved=0ahUKEwjiybapkIj-AhVrQjABHU6rC-s4PBCYkAIIiwo</t>
  </si>
  <si>
    <t>NestlÃ© Nespresso SA</t>
  </si>
  <si>
    <t>https://www.google.com/search?sca_esv=328048b5492955a5&amp;gl=us&amp;hl=en&amp;q=Nestl%C3%A9+Nespresso+SA&amp;sa=X&amp;ved=0ahUKEwixgKOpk5OCAxW9mYQIHXPeAYUQmJACCP0L</t>
  </si>
  <si>
    <t>https://encrypted-tbn0.gstatic.com/images?q=tbn:ANd9GcQ8bhP5J4lcrErtAVYSo2i_V8CFR9qnnB-41zqJYw8&amp;s</t>
  </si>
  <si>
    <t>WINGBRACE LLC</t>
  </si>
  <si>
    <t>https://www.google.com/search?hl=en&amp;gl=us&amp;q=WINGBRACE+LLC&amp;sa=X&amp;ved=0ahUKEwjhi_2vncn9AhU-FVkFHVs_D384RhCYkAIIpQs</t>
  </si>
  <si>
    <t>Nawaloka Hospitals PLC</t>
  </si>
  <si>
    <t>https://www.google.com/search?hl=en&amp;gl=us&amp;q=Nawaloka+Hospitals+PLC&amp;sa=X&amp;ved=0ahUKEwjsl8Lcz7z9AhVqkIkEHZnVBb4QmJACCK4I</t>
  </si>
  <si>
    <t>https://encrypted-tbn0.gstatic.com/images?q=tbn:ANd9GcTMXaEwM5-_wlaBsTsNv2l3kGyaSRmCranJuizq&amp;s=0</t>
  </si>
  <si>
    <t>Kleever</t>
  </si>
  <si>
    <t>https://www.google.com/search?hl=en&amp;gl=us&amp;q=Kleever&amp;sa=X&amp;ved=0ahUKEwjQhILHoM79AhU1jIkEHWYRCPcQmJACCLwM</t>
  </si>
  <si>
    <t>Supalai Public Company Limited</t>
  </si>
  <si>
    <t>https://www.google.com/search?gl=us&amp;hl=en&amp;q=Supalai+Public+Company+Limited&amp;sa=X&amp;ved=0ahUKEwivq9-IjLP_AhUWTjABHQsxBFMQmJACCJ0M</t>
  </si>
  <si>
    <t>Triple-S Steel</t>
  </si>
  <si>
    <t>https://www.google.com/search?hl=en&amp;gl=us&amp;q=Triple-S+Steel&amp;sa=X&amp;ved=0ahUKEwjyieaEp_v8AhXalIkEHRhUDFs4UBCYkAIIigo</t>
  </si>
  <si>
    <t>SelerantTrace One</t>
  </si>
  <si>
    <t>https://www.google.com/search?q=SelerantTrace+One&amp;sa=X&amp;ved=0ahUKEwiVpJSZ5LL-AhWuK1kFHVmZCrYQmJACCLgL</t>
  </si>
  <si>
    <t>Alta Resources</t>
  </si>
  <si>
    <t>http://www.altaresources.com/</t>
  </si>
  <si>
    <t>https://www.google.com/search?gl=us&amp;hl=en&amp;q=Alta+Resources&amp;sa=X&amp;ved=0ahUKEwiq7ovS_tX-AhXVkIQIHeK2D84QmJACCOwK</t>
  </si>
  <si>
    <t>Vertic</t>
  </si>
  <si>
    <t>https://www.google.com/search?gl=us&amp;hl=en&amp;q=Vertic&amp;sa=X&amp;ved=0ahUKEwjKt6GuyoiAAxXAhIkEHUH_Dp8QmJACCPgN</t>
  </si>
  <si>
    <t>Advanced Data Risk Management</t>
  </si>
  <si>
    <t>https://www.google.com/search?sca_esv=567523571&amp;gl=us&amp;hl=en&amp;q=Advanced+Data+Risk+Management&amp;sa=X&amp;ved=0ahUKEwjK-qi2zr2BAxUeElkFHYPlAhg4ChCYkAIIlw0</t>
  </si>
  <si>
    <t>RIPE NCC</t>
  </si>
  <si>
    <t>https://www.google.com/search?q=RIPE+NCC&amp;sa=X&amp;ved=0ahUKEwjm6taL67T8AhXdlWoFHVxQCV44HhCYkAII8gw</t>
  </si>
  <si>
    <t>https://encrypted-tbn0.gstatic.com/images?q=tbn:ANd9GcRLGWnWJZ6lUrU3M5OVE1VDkijADgf72S2uepCChR4&amp;s</t>
  </si>
  <si>
    <t>JM Group</t>
  </si>
  <si>
    <t>https://www.google.com/search?sca_esv=558984878&amp;hl=en&amp;gl=us&amp;q=JM+Group&amp;sa=X&amp;ved=0ahUKEwiwgIbtzu-AAxWDIUQIHQn-A4s4ChCYkAIIlQ0</t>
  </si>
  <si>
    <t>https://encrypted-tbn0.gstatic.com/images?q=tbn:ANd9GcSttcpt9CVMhbK7v7BrJLDSihQM4gUjWS30d8zi&amp;s=0</t>
  </si>
  <si>
    <t>à¸šà¸£à¸´à¸©à¸±à¸— à¹€à¸„à¸²à¸™à¹Œà¹€à¸•à¸­à¸£à¹Œà¹€à¸‹à¸­à¸£à¹Œà¸§à¸´à¸ª à¸ˆà¸³à¸à¸±à¸”</t>
  </si>
  <si>
    <t>https://www.google.com/search?sca_esv=579562946&amp;gl=us&amp;hl=en&amp;q=%E0%B8%9A%E0%B8%A3%E0%B8%B4%E0%B8%A9%E0%B8%B1%E0%B8%97+%E0%B9%80%E0%B8%84%E0%B8%B2%E0%B8%99%E0%B9%8C%E0%B9%80%E0%B8%95%E0%B8%AD%E0%B8%A3%E0%B9%8C%E0%B9%80%E0%B8%8B%E0%B8%AD%E0%B8%A3%E0%B9%8C%E0%B8%A7%E0%B8%B4%E0%B8%AA+%E0%B8%88%E0%B8%B3%E0%B8%81%E0%B8%B1%E0%B8%94&amp;sa=X&amp;ved=0ahUKEwjN6pGVpKyCAxXDKFkFHcojCh04ChCYkAIIkAs</t>
  </si>
  <si>
    <t>https://encrypted-tbn0.gstatic.com/images?q=tbn:ANd9GcSZvFqOOXhEoZxBYfIgg4CylhJ6AZOpp7pyg12tfi8&amp;s</t>
  </si>
  <si>
    <t>Ai9 Solutions INC</t>
  </si>
  <si>
    <t>https://www.google.com/search?hl=en&amp;gl=us&amp;q=Ai9+Solutions+INC&amp;sa=X&amp;ved=0ahUKEwjcl9vUy7X_AhViFlkFHR99DykQmJACCOEN</t>
  </si>
  <si>
    <t>https://encrypted-tbn0.gstatic.com/images?q=tbn:ANd9GcTxjZy8RJRJFx5ZZD-KcS3Vhm3HojEJXbQ1hyTc38I&amp;s</t>
  </si>
  <si>
    <t>SForce Infotech Inc</t>
  </si>
  <si>
    <t>https://www.google.com/search?q=SForce+Infotech+Inc&amp;sa=X&amp;ved=0ahUKEwifseHwyef-AhW4kokEHdnLCik4PBCYkAIIqA4</t>
  </si>
  <si>
    <t>https://encrypted-tbn0.gstatic.com/images?q=tbn:ANd9GcSXnyxo8IMVZRaSFRGMzzOF0R6G30ni4nhfe97efW8&amp;s</t>
  </si>
  <si>
    <t>IFUN GAMES</t>
  </si>
  <si>
    <t>https://www.google.com/search?sca_esv=591053097&amp;gl=us&amp;hl=en&amp;q=IFUN+GAMES&amp;sa=X&amp;ved=0ahUKEwjP_ca-55CDAxVAEFkFHXGcCFg4FBCYkAIIjAs</t>
  </si>
  <si>
    <t>R2</t>
  </si>
  <si>
    <t>https://www.google.com/search?sca_esv=589324365&amp;hl=en&amp;gl=us&amp;q=R2&amp;sa=X&amp;ved=0ahUKEwjvqpjB3YGDAxXMF1kFHQAlCoA4KBCYkAIIhg4</t>
  </si>
  <si>
    <t>Whisk</t>
  </si>
  <si>
    <t>https://www.google.com/search?gl=us&amp;hl=en&amp;q=Whisk&amp;sa=X&amp;ved=0ahUKEwjm6JWykOf8AhVGSzABHeEYCww4ChCYkAII6ww</t>
  </si>
  <si>
    <t>Huspy</t>
  </si>
  <si>
    <t>https://www.google.com/search?hl=en&amp;gl=us&amp;q=Huspy&amp;sa=X&amp;ved=0ahUKEwiCkLjx5d3_AhUsD1kFHbJ4CzkQmJACCOAJ</t>
  </si>
  <si>
    <t>Dexton consulting</t>
  </si>
  <si>
    <t>https://www.google.com/search?gl=us&amp;hl=en&amp;q=Dexton+consulting&amp;sa=X&amp;ved=0ahUKEwi2zfCBqbr-AhWNRjABHTxdBFQ4ChCYkAIIuAs</t>
  </si>
  <si>
    <t>Sphinix Solutions</t>
  </si>
  <si>
    <t>https://www.google.com/search?gl=us&amp;hl=en&amp;q=Sphinix+Solutions&amp;sa=X&amp;ved=0ahUKEwi7idSR7-n9AhVySTABHYiJB4w4ChCYkAIIkww</t>
  </si>
  <si>
    <t>Homemakers Furniture, Mattresses &amp; Accessories</t>
  </si>
  <si>
    <t>https://www.google.com/search?sca_esv=593016252&amp;hl=en&amp;gl=us&amp;q=Homemakers+Furniture,+Mattresses+%26+Accessories&amp;sa=X&amp;ved=0ahUKEwj80aKZr6KDAxWolCYFHTvjCfU4KBCYkAIIwQk</t>
  </si>
  <si>
    <t>https://encrypted-tbn0.gstatic.com/images?q=tbn:ANd9GcQqqJNzZkrPazJdFMPfwyZOCiInUhGKUqiYxxx5qtk&amp;s</t>
  </si>
  <si>
    <t>Unum Insurance</t>
  </si>
  <si>
    <t>https://www.google.com/search?sca_esv=562295586&amp;gl=us&amp;hl=en&amp;q=Unum+Insurance&amp;sa=X&amp;ved=0ahUKEwjYp9n-742BAxV6jYkEHbVdD9U4ChCYkAII9gk</t>
  </si>
  <si>
    <t>https://encrypted-tbn0.gstatic.com/images?q=tbn:ANd9GcTf_TflKHfViggb_q9IvVmU6FccxypkuxYhX335&amp;s=0</t>
  </si>
  <si>
    <t>Gecko Hospitality</t>
  </si>
  <si>
    <t>https://www.google.com/search?q=Gecko+Hospitality&amp;sa=X&amp;ved=0ahUKEwicz8Dg68H-AhU0STABHTOiByo4PBCYkAIIig4</t>
  </si>
  <si>
    <t>The Dignify Solutions, LLC</t>
  </si>
  <si>
    <t>https://www.google.com/search?q=The+Dignify+Solutions,+LLC&amp;sa=X&amp;ved=0ahUKEwi2lKX8y5T-AhWRFFkFHWryC4w4KBCYkAIIjA0</t>
  </si>
  <si>
    <t>Cypher Consulting Europe S.L.</t>
  </si>
  <si>
    <t>https://www.google.com/search?sca_esv=584794750&amp;hl=en&amp;gl=us&amp;q=Cypher+Consulting+Europe+S.L.&amp;sa=X&amp;ved=0ahUKEwi1suvtxtmCAxXPMVkFHQkjBQsQmJACCPkK</t>
  </si>
  <si>
    <t>Insurify</t>
  </si>
  <si>
    <t>http://insurify.com/</t>
  </si>
  <si>
    <t>https://www.google.com/search?sca_esv=558332242&amp;gl=us&amp;hl=en&amp;q=Insurify&amp;sa=X&amp;ved=0ahUKEwiggIXcjOiAAxWBm2oFHaSyBz0QmJACCOIL</t>
  </si>
  <si>
    <t>https://encrypted-tbn0.gstatic.com/images?q=tbn:ANd9GcQtsI6z1gPB4RU-bAKs0ePSqC0wQ0y6nxvQBoOCxgY&amp;s</t>
  </si>
  <si>
    <t>Communities In Schools of Atlanta</t>
  </si>
  <si>
    <t>https://www.google.com/search?sca_esv=573394023&amp;gl=us&amp;hl=en&amp;q=Communities+In+Schools+of+Atlanta&amp;sa=X&amp;ved=0ahUKEwj4_bXo_vSBAxVakmoFHTYwAK0QmJACCNQJ</t>
  </si>
  <si>
    <t>https://encrypted-tbn0.gstatic.com/images?q=tbn:ANd9GcQxZGtnXLJbl9J5NYBi5rvwpud-wpHb6hXVA21pIKY&amp;s</t>
  </si>
  <si>
    <t>DL Partners</t>
  </si>
  <si>
    <t>https://www.google.com/search?q=DL+Partners&amp;sa=X&amp;ved=0ahUKEwjn6JKn3qj-AhUdLFkFHRo2A1Q4HhCYkAII6Qs</t>
  </si>
  <si>
    <t>COBS Bread</t>
  </si>
  <si>
    <t>http://www.bakersdelight.com.au/</t>
  </si>
  <si>
    <t>https://www.google.com/search?ucbcb=1&amp;gl=us&amp;hl=en&amp;q=COBS+Bread&amp;sa=X&amp;ved=0ahUKEwjRn4q19sj8AhUWmGoFHUSJD1YQmJACCKYM</t>
  </si>
  <si>
    <t>https://encrypted-tbn0.gstatic.com/images?q=tbn:ANd9GcRTUNgI1GzEDWLNVwaqoFajJYTK7YRoVcZAQfX0&amp;s=0</t>
  </si>
  <si>
    <t>Adagio</t>
  </si>
  <si>
    <t>https://www.google.com/search?sca_esv=589318964&amp;hl=en&amp;gl=us&amp;q=Adagio&amp;sa=X&amp;ved=0ahUKEwiJgNPa2oGDAxXVkYkEHQGeB_oQmJACCLkL</t>
  </si>
  <si>
    <t>https://encrypted-tbn0.gstatic.com/images?q=tbn:ANd9GcS4l6Tdh8pmPAPXcktCuIC4uAvu0M59O6Ioj3WFw2s&amp;s</t>
  </si>
  <si>
    <t>Allianz Greece</t>
  </si>
  <si>
    <t>http://www.allianz.gr/</t>
  </si>
  <si>
    <t>https://www.google.com/search?gl=us&amp;hl=en&amp;q=Allianz+Greece&amp;sa=X&amp;ved=0ahUKEwjVoIy8yK39AhVOj4kEHVYNCAEQmJACCLoJ</t>
  </si>
  <si>
    <t>https://encrypted-tbn0.gstatic.com/images?q=tbn:ANd9GcS-b5xiAj7g2iuO2GhLx-u3T9IFwDskfRxaq2EnqBo&amp;s</t>
  </si>
  <si>
    <t>Intertech, Inc.</t>
  </si>
  <si>
    <t>http://www.intertech.com/</t>
  </si>
  <si>
    <t>https://www.google.com/search?gl=us&amp;hl=en&amp;q=Intertech,+Inc.&amp;sa=X&amp;ved=0ahUKEwiks7OE2Pv-AhXUmmoFHdkxB7M4ZBCYkAIIkQo</t>
  </si>
  <si>
    <t>https://encrypted-tbn0.gstatic.com/images?q=tbn:ANd9GcQvojaGIUa9BbgRtJZGye4j-qIo9W3Wwjfz8xF9hdI&amp;s</t>
  </si>
  <si>
    <t>PLURALIT - Inclusive Technology</t>
  </si>
  <si>
    <t>https://www.google.com/search?hl=en&amp;gl=us&amp;q=PLURALIT+-+Inclusive+Technology&amp;sa=X&amp;ved=0ahUKEwjQ_5HCtor9AhXBRzABHRWpDboQmJACCO4L</t>
  </si>
  <si>
    <t>https://encrypted-tbn0.gstatic.com/images?q=tbn:ANd9GcT4upuPzcZHOpl8BfjGcSq6y6eV5NdvZLdMWvg0fh4&amp;s</t>
  </si>
  <si>
    <t>Standard Chartered Bank (Singapore) Limited</t>
  </si>
  <si>
    <t>https://www.google.com/search?ucbcb=1&amp;hl=en&amp;gl=us&amp;q=Standard+Chartered+Bank+(Singapore)+Limited&amp;sa=X&amp;ved=0ahUKEwiXlNiY9Mj8AhV5KEQIHRvMACc4PBCYkAIIig0</t>
  </si>
  <si>
    <t>KPI Solutions</t>
  </si>
  <si>
    <t>https://kpisolutions.com/</t>
  </si>
  <si>
    <t>https://www.google.com/search?hl=en&amp;gl=us&amp;q=KPI+Solutions&amp;sa=X&amp;ved=0ahUKEwiRhoL4voiAAxVKHEQIHc5TD4Q4UBCYkAIIkg0</t>
  </si>
  <si>
    <t>Das NETTZ gGmbH</t>
  </si>
  <si>
    <t>https://www.google.com/search?sca_esv=566746031&amp;gl=us&amp;hl=en&amp;q=Das+NETTZ+gGmbH&amp;sa=X&amp;ved=0ahUKEwiwgZSZ47eBAxXmKlkFHfqfA_EQmJACCIUM</t>
  </si>
  <si>
    <t>https://encrypted-tbn0.gstatic.com/images?q=tbn:ANd9GcSbEtUh7jDIi1256JZVyfkWjl8Lp7Glhs7edh-R3Wo&amp;s</t>
  </si>
  <si>
    <t>Gravity Global</t>
  </si>
  <si>
    <t>https://www.google.com/search?sca_esv=557359178&amp;hl=en&amp;gl=us&amp;q=Gravity+Global&amp;sa=X&amp;ved=0ahUKEwjMusarx-CAAxWqSzABHbX6BGc4HhCYkAII9As</t>
  </si>
  <si>
    <t>Shanghai Commercial Bank Ltd.</t>
  </si>
  <si>
    <t>https://www.google.com/search?ucbcb=1&amp;gl=us&amp;hl=en&amp;q=Shanghai+Commercial+Bank+Ltd.&amp;sa=X&amp;ved=0ahUKEwjrk-bcnqH-AhWtTDABHejfB4M4ChCYkAIIgAw</t>
  </si>
  <si>
    <t>DA Clinicals</t>
  </si>
  <si>
    <t>https://www.google.com/search?hl=en&amp;gl=us&amp;q=DA+Clinicals&amp;sa=X&amp;ved=0ahUKEwjHmt2I-vb_AhVKGlkFHR6NCd0QmJACCLEM</t>
  </si>
  <si>
    <t>https://encrypted-tbn0.gstatic.com/images?q=tbn:ANd9GcS99QGXtsTAaFOrNqo-niLkSaS9P0PfC55fHQIftCo&amp;s</t>
  </si>
  <si>
    <t>Sionic - A Davies Company</t>
  </si>
  <si>
    <t>https://www.google.com/search?gl=us&amp;hl=en&amp;q=Sionic+-+A+Davies+Company&amp;sa=X&amp;ved=0ahUKEwi3_4q80MH9AhX-FFkFHdGPDlc4FBCYkAIIxQw</t>
  </si>
  <si>
    <t>https://encrypted-tbn0.gstatic.com/images?q=tbn:ANd9GcRJlex6cLMO60qrKx6ZPfLm-d4FtViYoVAsXB2Eur4&amp;s</t>
  </si>
  <si>
    <t>MMSH Clinical Research Pvt Ltd</t>
  </si>
  <si>
    <t>https://www.google.com/search?q=MMSH+Clinical+Research+Pvt+Ltd&amp;sa=X&amp;ved=0ahUKEwjBqtSXkOr-AhVaEFkFHZBtCBQ4ChCYkAII8gs</t>
  </si>
  <si>
    <t>BayBridgeDigital</t>
  </si>
  <si>
    <t>https://www.google.com/search?sca_esv=584513130&amp;gl=us&amp;hl=en&amp;q=BayBridgeDigital&amp;sa=X&amp;ved=0ahUKEwidjKe2hNeCAxWRMEQIHcFEBjs4PBCYkAIIvQk</t>
  </si>
  <si>
    <t>Ribbon Biolabs GmbH</t>
  </si>
  <si>
    <t>http://www.ribbonbiolabs.com/</t>
  </si>
  <si>
    <t>https://www.google.com/search?gl=us&amp;hl=en&amp;q=Ribbon+Biolabs+GmbH&amp;sa=X&amp;ved=0ahUKEwjXy5qG6v38AhXfFFkFHbN5CbU4ChCYkAIIsww</t>
  </si>
  <si>
    <t>INTERINNOVACION</t>
  </si>
  <si>
    <t>https://www.google.com/search?sca_esv=594159916&amp;gl=us&amp;hl=en&amp;q=INTERINNOVACION&amp;sa=X&amp;ved=0ahUKEwim-_iOvbGDAxXYMlkFHbo6DK04FBCYkAIIxgs</t>
  </si>
  <si>
    <t>Peregrine</t>
  </si>
  <si>
    <t>https://www.google.com/search?sca_esv=584208532&amp;hl=en&amp;gl=us&amp;q=Peregrine&amp;sa=X&amp;ved=0ahUKEwiS0KqZuNSCAxUeIkQIHWUvBqI4MhCYkAIIsA0</t>
  </si>
  <si>
    <t>https://encrypted-tbn0.gstatic.com/images?q=tbn:ANd9GcTYF_EXvXA3Twcbcei3-WkUulrWPJNkilmYmtpfbrM&amp;s</t>
  </si>
  <si>
    <t>Groupe terres Du Sud</t>
  </si>
  <si>
    <t>http://www.terres-du-sud.fr/</t>
  </si>
  <si>
    <t>https://www.google.com/search?gl=us&amp;hl=en&amp;q=Groupe+terres+Du+Sud&amp;sa=X&amp;ved=0ahUKEwii47uI7pT_AhX1GFkFHbvxC3U4KBCYkAII_A0</t>
  </si>
  <si>
    <t>https://encrypted-tbn0.gstatic.com/images?q=tbn:ANd9GcRDg5i6ur4FNRvJqqS4Fxk_tUqQZe7zGTUQEeqo&amp;s=0</t>
  </si>
  <si>
    <t>Weibel Scientific A/S</t>
  </si>
  <si>
    <t>https://www.google.com/search?sca_esv=586199351&amp;gl=us&amp;hl=en&amp;q=Weibel+Scientific+A/S&amp;sa=X&amp;ved=0ahUKEwjd-sSNy-iCAxVImWoFHextAgwQmJACCMgN</t>
  </si>
  <si>
    <t>Casino Online</t>
  </si>
  <si>
    <t>https://www.google.com/search?gl=us&amp;hl=en&amp;q=Casino+Online&amp;sa=X&amp;ved=0ahUKEwjIk8rBy5KAAxX4MlkFHZYhDVE4FBCYkAII4Aw</t>
  </si>
  <si>
    <t>SymphonicHCM</t>
  </si>
  <si>
    <t>https://www.google.com/search?sca_esv=578736586&amp;hl=en&amp;gl=us&amp;q=SymphonicHCM&amp;sa=X&amp;ved=0ahUKEwj-2MuC06SCAxUJD1kFHXr2ANE4FBCYkAIItQs</t>
  </si>
  <si>
    <t>https://encrypted-tbn0.gstatic.com/images?q=tbn:ANd9GcTdT5EMUaRWZlht0Rcdwlv7kDpHbI6QoIKPiEkJz2w&amp;s</t>
  </si>
  <si>
    <t>Circle Medical - a UCSF Health Affiliate</t>
  </si>
  <si>
    <t>https://www.google.com/search?q=Circle+Medical+-+a+UCSF+Health+Affiliate&amp;sa=X&amp;ved=0ahUKEwj8qprDiJL-AhXHD1kFHeqiBcM4FBCYkAIIow4</t>
  </si>
  <si>
    <t>PPC Partners, Inc.</t>
  </si>
  <si>
    <t>http://www.ppcpartnersinc.com/</t>
  </si>
  <si>
    <t>https://www.google.com/search?sca_esv=558499452&amp;gl=us&amp;hl=en&amp;q=PPC+Partners,+Inc.&amp;sa=X&amp;ved=0ahUKEwjx0fmDyOqAAxXGEFkFHYYDArI4PBCYkAII1wk</t>
  </si>
  <si>
    <t>https://encrypted-tbn0.gstatic.com/images?q=tbn:ANd9GcSgGq5gxwVy2LZtrC0j6FU1EXU4qD5jO_ntTxwI&amp;s=0</t>
  </si>
  <si>
    <t>Viral Nation</t>
  </si>
  <si>
    <t>https://www.google.com/search?q=Viral+Nation&amp;sa=X&amp;ved=0ahUKEwjd-aKAker-AhWRGVkFHWfvCxIQmJACCOsJ</t>
  </si>
  <si>
    <t>https://encrypted-tbn0.gstatic.com/images?q=tbn:ANd9GcSwMpAdmbPDGS3TkscCvfyoX1Q0Z94BIdnbLSW80aA&amp;s</t>
  </si>
  <si>
    <t>Ob Hospitalist Group</t>
  </si>
  <si>
    <t>https://www.google.com/search?hl=en&amp;gl=us&amp;q=Ob+Hospitalist+Group&amp;sa=X&amp;ved=0ahUKEwj7mPqqzbr_AhUpGFkFHaAoBeA4FBCYkAIIyA0</t>
  </si>
  <si>
    <t>https://encrypted-tbn0.gstatic.com/images?q=tbn:ANd9GcS17rjg5bl-kZTDk6-AIhkfyvGk4ugJqqJxaJAMjw0&amp;s</t>
  </si>
  <si>
    <t>Council for Professional Recognition</t>
  </si>
  <si>
    <t>http://www.cdacouncil.org/</t>
  </si>
  <si>
    <t>https://www.google.com/search?sca_esv=576391435&amp;hl=en&amp;gl=us&amp;q=Council+for+Professional+Recognition&amp;sa=X&amp;ved=0ahUKEwik-sbfwpCCAxXWEVkFHbVKDH84UBCYkAIIkw0</t>
  </si>
  <si>
    <t>Livongo</t>
  </si>
  <si>
    <t>https://www.livongo.com/</t>
  </si>
  <si>
    <t>https://www.google.com/search?q=Livongo&amp;sa=X&amp;ved=0ahUKEwjRqMKl_cj8AhXbnGoFHTPFAQ04MhCYkAIIjAo</t>
  </si>
  <si>
    <t>https://encrypted-tbn0.gstatic.com/images?q=tbn:ANd9GcT7Hy6brreC_LDye2xkof11cmCJjq-E1x_h-obqXRA&amp;s</t>
  </si>
  <si>
    <t>Palm Careers</t>
  </si>
  <si>
    <t>https://www.google.com/search?gl=us&amp;hl=en&amp;q=Palm+Careers&amp;sa=X&amp;ved=0ahUKEwik4cnGmfv8AhXSGFkFHWKfBx04RhCYkAIIlQo</t>
  </si>
  <si>
    <t>https://encrypted-tbn0.gstatic.com/images?q=tbn:ANd9GcRTyylnPskFYUDBA1SHval5PUyoGbuEjgCTt0tw29U&amp;s</t>
  </si>
  <si>
    <t>Solerity</t>
  </si>
  <si>
    <t>https://www.google.com/search?hl=en&amp;gl=us&amp;q=Solerity&amp;sa=X&amp;ved=0ahUKEwiToID7kPT-AhV8ElkFHYaRDuw4PBCYkAIIlgo</t>
  </si>
  <si>
    <t>Maslow Associates</t>
  </si>
  <si>
    <t>http://maslowassociates.com/</t>
  </si>
  <si>
    <t>https://www.google.com/search?sca_esv=572454954&amp;gl=us&amp;hl=en&amp;q=Maslow+Associates&amp;sa=X&amp;ved=0ahUKEwj7juKAq-2BAxWkFlkFHbH3DNU4HhCYkAII2Qw</t>
  </si>
  <si>
    <t>https://encrypted-tbn0.gstatic.com/images?q=tbn:ANd9GcTfxxq7pALdG_rdAqZ9f-AXmKFr9tDwSo8aVWagDCg&amp;s</t>
  </si>
  <si>
    <t>Altimeter Solutions</t>
  </si>
  <si>
    <t>https://www.google.com/search?q=Altimeter+Solutions&amp;sa=X&amp;ved=0ahUKEwiG1KmQ7qP-AhW-EFkFHfePChg4RhCYkAIIhgw</t>
  </si>
  <si>
    <t>DEUTZ AG</t>
  </si>
  <si>
    <t>http://www.deutz.com/</t>
  </si>
  <si>
    <t>https://www.google.com/search?sca_esv=569062438&amp;gl=us&amp;hl=en&amp;q=DEUTZ+AG&amp;sa=X&amp;ved=0ahUKEwi8wOXH08yBAxURFlkFHZyIA3g4MhCYkAII5gw</t>
  </si>
  <si>
    <t>https://encrypted-tbn0.gstatic.com/images?q=tbn:ANd9GcTncmpkxYvi6hjm9erjqUPUJCXJjK9Ql_ZZ_rjA&amp;s=0</t>
  </si>
  <si>
    <t>Twosix Technologies</t>
  </si>
  <si>
    <t>https://www.google.com/search?sca_esv=590804984&amp;hl=en&amp;gl=us&amp;q=Twosix+Technologies&amp;sa=X&amp;ved=0ahUKEwi5s8aXoY6DAxU5lIkEHUx1Ceg4PBCYkAII1Q4</t>
  </si>
  <si>
    <t>https://encrypted-tbn0.gstatic.com/images?q=tbn:ANd9GcRlPP_vW_IBY7PW9yT-LKd0hgnJBehyesdEI7x5&amp;s=0</t>
  </si>
  <si>
    <t>BluePearl Specialty + Emergency Pet Hospital</t>
  </si>
  <si>
    <t>http://www.bluepearlvet.com/</t>
  </si>
  <si>
    <t>https://www.google.com/search?gl=us&amp;hl=en&amp;q=BluePearl+Specialty+%2B+Emergency+Pet+Hospital&amp;sa=X&amp;ved=0ahUKEwjskuH8wo2AAxVUD1kFHX9VCy4QmJACCN8N</t>
  </si>
  <si>
    <t>https://encrypted-tbn0.gstatic.com/images?q=tbn:ANd9GcTW4yKttaAQXXzid-KChHhTeamRhvDBkY2-4hEe&amp;s=0</t>
  </si>
  <si>
    <t>TOWA. the digital growth company</t>
  </si>
  <si>
    <t>https://www.google.com/search?q=TOWA.+the+digital+growth+company&amp;sa=X&amp;ved=0ahUKEwjrsq_jlu_-AhW9FVkFHcjuAiYQmJACCNwK</t>
  </si>
  <si>
    <t>https://encrypted-tbn0.gstatic.com/images?q=tbn:ANd9GcSvjPul185QqZ7gAeS1KmzA3rG2FQ7iEleAGF1xwOg&amp;s</t>
  </si>
  <si>
    <t>Silver Airways, LLC</t>
  </si>
  <si>
    <t>https://www.google.com/search?hl=en&amp;gl=us&amp;q=Silver+Airways,+LLC&amp;sa=X&amp;ved=0ahUKEwjovtagzYj9AhXOkmoFHXEmDKo4RhCYkAIIkAo</t>
  </si>
  <si>
    <t>DiceTek</t>
  </si>
  <si>
    <t>http://www.diceteksing.com/</t>
  </si>
  <si>
    <t>https://www.google.com/search?sca_esv=594376342&amp;hl=en&amp;gl=us&amp;q=DiceTek&amp;sa=X&amp;ved=0ahUKEwikzdajhLSDAxWrFFkFHbKADbEQmJACCKcH</t>
  </si>
  <si>
    <t>https://encrypted-tbn0.gstatic.com/images?q=tbn:ANd9GcRF-TX4c9l1xY5SQm7YE41lpS4MlJ3X_OTSnEbM9QlViycxdAC7CK4_bg&amp;s</t>
  </si>
  <si>
    <t>ADG Tech Consulting</t>
  </si>
  <si>
    <t>https://www.google.com/search?hl=en&amp;gl=us&amp;q=ADG+Tech+Consulting&amp;sa=X&amp;ved=0ahUKEwj1vc_vqer_AhU9SzABHc90CUw4HhCYkAII5Qw</t>
  </si>
  <si>
    <t>Boolean Tabs</t>
  </si>
  <si>
    <t>https://www.google.com/search?gl=us&amp;hl=en&amp;q=Boolean+Tabs&amp;sa=X&amp;ved=0ahUKEwj_hrCrhZf9AhUGnGoFHX16DUE4jAEQmJACCKUN</t>
  </si>
  <si>
    <t>https://encrypted-tbn0.gstatic.com/images?q=tbn:ANd9GcQYNV0xKSYedMRpZWGe5mNPjAB-8LPV6muFBddvOHA&amp;s</t>
  </si>
  <si>
    <t>Solutioner</t>
  </si>
  <si>
    <t>https://www.google.com/search?gl=us&amp;hl=en&amp;q=Solutioner&amp;sa=X&amp;ved=0ahUKEwjf65ugnNH_AhUbMVkFHWjnCEU4KBCYkAIIgQs</t>
  </si>
  <si>
    <t>https://encrypted-tbn0.gstatic.com/images?q=tbn:ANd9GcQDk9bmkg5EYFmM0qQrlBB3gX2YJRRaQSRRNZGpVZ8&amp;s</t>
  </si>
  <si>
    <t>Leyden Solutions Inc</t>
  </si>
  <si>
    <t>https://www.google.com/search?gl=us&amp;hl=en&amp;q=Leyden+Solutions+Inc&amp;sa=X&amp;ved=0ahUKEwi7zvGA5LT8AhUHNEQIHYWVB5Q4UBCYkAII-Aw</t>
  </si>
  <si>
    <t>https://encrypted-tbn0.gstatic.com/images?q=tbn:ANd9GcS73Bi_XMRxBjHDP1QBZjQKP4vZ_xV2vLwFJoWRpjQ&amp;s</t>
  </si>
  <si>
    <t>Otipy Internet Pvt. Ltd.</t>
  </si>
  <si>
    <t>http://www.otipy.com/</t>
  </si>
  <si>
    <t>https://www.google.com/search?hl=en&amp;gl=us&amp;q=Otipy+Internet+Pvt.+Ltd.&amp;sa=X&amp;ved=0ahUKEwjTy8eFvcyAAxUJEFkFHTjoBoc4KBCYkAIInwo</t>
  </si>
  <si>
    <t>Space4Good</t>
  </si>
  <si>
    <t>https://www.google.com/search?hl=en&amp;gl=us&amp;q=Space4Good&amp;sa=X&amp;ved=0ahUKEwjk2Jbw8bz-AhV0l2oFHXkPARs4ChCYkAIIiQs</t>
  </si>
  <si>
    <t>Ela Say Ltd</t>
  </si>
  <si>
    <t>https://www.google.com/search?sca_esv=569384727&amp;gl=us&amp;hl=en&amp;q=Ela+Say+Ltd&amp;sa=X&amp;ved=0ahUKEwj22LrZoM-BAxWWmGoFHc3ZAC8QmJACCLMI</t>
  </si>
  <si>
    <t>SAF Systems</t>
  </si>
  <si>
    <t>http://saf-usa.com/</t>
  </si>
  <si>
    <t>https://www.google.com/search?sca_esv=580774379&amp;gl=us&amp;hl=en&amp;q=SAF+Systems&amp;sa=X&amp;ved=0ahUKEwiTvdPCqLaCAxWeIUQIHY3jAlQQmJACCO0M</t>
  </si>
  <si>
    <t>Adalta Solutions</t>
  </si>
  <si>
    <t>https://www.google.com/search?sca_esv=575547564&amp;gl=us&amp;hl=en&amp;q=Adalta+Solutions&amp;sa=X&amp;ved=0ahUKEwirkpP__4iCAxWdnokEHSTDBHo4FBCYkAIIqQo</t>
  </si>
  <si>
    <t>Queensland Health</t>
  </si>
  <si>
    <t>http://www.health.qld.gov.au/</t>
  </si>
  <si>
    <t>https://www.google.com/search?q=Queensland+Health&amp;sa=X&amp;ved=0ahUKEwiKgeP_0pyAAxUTkIkEHRqLA7M4HhCYkAIIjg0</t>
  </si>
  <si>
    <t>https://encrypted-tbn0.gstatic.com/images?q=tbn:ANd9GcSmcdu-h4ZdtF-BNR17avKnv5Uk59yD8qm6Rfegzm0&amp;s</t>
  </si>
  <si>
    <t>We Remote Devs</t>
  </si>
  <si>
    <t>https://www.google.com/search?sca_esv=580046813&amp;gl=us&amp;hl=en&amp;q=We+Remote+Devs&amp;sa=X&amp;ved=0ahUKEwjHueWtqbGCAxVxkYkEHdLMCOU4MhCYkAIIiQs</t>
  </si>
  <si>
    <t>https://encrypted-tbn0.gstatic.com/images?q=tbn:ANd9GcQaZUmvM2cqYtrxkS1HdjXrqThvTFVQ9GqU4v7DVXY&amp;s</t>
  </si>
  <si>
    <t>Exxaro Resources Ltd</t>
  </si>
  <si>
    <t>https://www.google.com/search?ucbcb=1&amp;hl=en&amp;gl=us&amp;q=Exxaro+Resources+Ltd&amp;sa=X&amp;ved=0ahUKEwjl1_elmKH-AhUIjIkEHQiRCuA4ChCYkAIIkgo</t>
  </si>
  <si>
    <t>https://encrypted-tbn0.gstatic.com/images?q=tbn:ANd9GcQFRSAHoOayaI7NvKpBpqOLnkfVEcz9iTt-NacE2Dk&amp;s</t>
  </si>
  <si>
    <t>Zure Ltd</t>
  </si>
  <si>
    <t>https://www.google.com/search?gl=us&amp;hl=en&amp;q=Zure+Ltd&amp;sa=X&amp;ved=0ahUKEwiYsZSk9bqAAxW7MVkFHbPgDlUQmJACCOMM</t>
  </si>
  <si>
    <t>D.A. Team</t>
  </si>
  <si>
    <t>https://www.google.com/search?hl=en&amp;gl=us&amp;q=D.A.+Team&amp;sa=X&amp;ved=0ahUKEwjt3qed6LL-AhX-kIkEHSFiBgo4ChCYkAIIkgo</t>
  </si>
  <si>
    <t>Drakai Capital</t>
  </si>
  <si>
    <t>http://www.drakaicapital.com/</t>
  </si>
  <si>
    <t>https://www.google.com/search?gl=us&amp;hl=en&amp;q=Drakai+Capital&amp;sa=X&amp;ved=0ahUKEwjA-Jvl_tX-AhX_BEQIHYqbDRQ4HhCYkAIIugs</t>
  </si>
  <si>
    <t>Holland America Line</t>
  </si>
  <si>
    <t>http://www.hollandamerica.com/</t>
  </si>
  <si>
    <t>https://www.google.com/search?hl=en&amp;gl=us&amp;q=Holland+America+Line&amp;sa=X&amp;ved=0ahUKEwi11JHflZz-AhVsFFkFHQV_BW4QmJACCLsJ</t>
  </si>
  <si>
    <t>Tekcogno</t>
  </si>
  <si>
    <t>https://www.google.com/search?hl=en&amp;gl=us&amp;q=Tekcogno&amp;sa=X&amp;ved=0ahUKEwi4kdedw9D8AhW4SzABHcfdBsI4MhCYkAIIiw4</t>
  </si>
  <si>
    <t>Oriental</t>
  </si>
  <si>
    <t>https://www.google.com/search?q=Oriental&amp;sa=X&amp;ved=0ahUKEwjQ-NedqP7-AhVnQzABHWcfBaYQmJACCOQJ</t>
  </si>
  <si>
    <t>https://encrypted-tbn0.gstatic.com/images?q=tbn:ANd9GcSDVHhF7dR797eYYPw-RrX1eJzHrPwZY8KZf3HRAzk&amp;s</t>
  </si>
  <si>
    <t>Tria</t>
  </si>
  <si>
    <t>https://www.google.com/search?gl=us&amp;hl=en&amp;q=Tria&amp;sa=X&amp;ved=0ahUKEwjExvTutqH_AhUSj4kEHe3MDwo4FBCYkAIIiQs</t>
  </si>
  <si>
    <t>LMS - Lawrence Merchandising Services</t>
  </si>
  <si>
    <t>https://www.google.com/search?sca_esv=563320360&amp;gl=us&amp;hl=en&amp;q=LMS+-+Lawrence+Merchandising+Services&amp;sa=X&amp;ved=0ahUKEwjU05-K9JeBAxUIkokEHa39BGoQmJACCNcM</t>
  </si>
  <si>
    <t>PeopleCaddie</t>
  </si>
  <si>
    <t>http://www.peoplecaddie.com/</t>
  </si>
  <si>
    <t>https://www.google.com/search?hl=en&amp;gl=us&amp;q=PeopleCaddie&amp;sa=X&amp;ved=0ahUKEwiWkuz3prOAAxUptokEHbPbDeM4ChCYkAIIog4</t>
  </si>
  <si>
    <t>Bytro</t>
  </si>
  <si>
    <t>https://bytro.com/?lang=en</t>
  </si>
  <si>
    <t>https://www.google.com/search?hl=en&amp;gl=us&amp;q=Bytro&amp;sa=X&amp;ved=0ahUKEwjfvu2Ri7r9AhWZMlkFHWybD-cQmJACCJsM</t>
  </si>
  <si>
    <t>Yape</t>
  </si>
  <si>
    <t>https://www.google.com/search?gl=us&amp;hl=en&amp;q=Yape&amp;sa=X&amp;ved=0ahUKEwi1zZePhouAAxXbD1kFHfltAvcQmJACCK0L</t>
  </si>
  <si>
    <t>https://encrypted-tbn0.gstatic.com/images?q=tbn:ANd9GcRuJnrnSg_EVupftZYOqvi1miNOaH800nDL5iCL2XY&amp;s</t>
  </si>
  <si>
    <t>Ghritachi Inc</t>
  </si>
  <si>
    <t>https://www.google.com/search?hl=en&amp;gl=us&amp;q=Ghritachi+Inc&amp;sa=X&amp;ved=0ahUKEwiV3LfYq-X_AhWsFlkFHWv2CzM4ChCYkAIIrAs</t>
  </si>
  <si>
    <t>Arobas Personnel inc.</t>
  </si>
  <si>
    <t>https://www.google.com/search?hl=en&amp;gl=us&amp;q=Arobas+Personnel+inc.&amp;sa=X&amp;ved=0ahUKEwjThtzlsMT-AhUWk4kEHcFODVQ4FBCYkAII5gk</t>
  </si>
  <si>
    <t>American Dental Association</t>
  </si>
  <si>
    <t>http://www.ada.org/</t>
  </si>
  <si>
    <t>https://www.google.com/search?sca_esv=558499452&amp;gl=us&amp;hl=en&amp;q=American+Dental+Association&amp;sa=X&amp;ved=0ahUKEwij1rL-x-qAAxUOEVkFHbHjArM4FBCYkAIIlw4</t>
  </si>
  <si>
    <t>https://encrypted-tbn0.gstatic.com/images?q=tbn:ANd9GcQDn0Iz9OefvZRs4IOCzliFyGpPzo285A88H1kM&amp;s=0</t>
  </si>
  <si>
    <t>Provident Bank</t>
  </si>
  <si>
    <t>http://www.provident.bank/</t>
  </si>
  <si>
    <t>https://www.google.com/search?gl=us&amp;hl=en&amp;q=Provident+Bank&amp;sa=X&amp;ved=0ahUKEwjEkcGSz639AhWMF1kFHaQeBtg4UBCYkAIIpA0</t>
  </si>
  <si>
    <t>Reliable Software Resources</t>
  </si>
  <si>
    <t>https://www.google.com/search?gl=us&amp;hl=en&amp;q=Reliable+Software+Resources&amp;sa=X&amp;ved=0ahUKEwjS1-KdrcH8AhWpJkQIHfVLAPY4ChCYkAIIyA0</t>
  </si>
  <si>
    <t>Sustainability Data Analyst (Benchmarking and ESG Reporting)</t>
  </si>
  <si>
    <t>https://www.google.com/search?sca_esv=567797162&amp;gl=us&amp;hl=en&amp;q=Sustainability+Data+Analyst+(Benchmarking+and+ESG+Reporting)&amp;sa=X&amp;ved=0ahUKEwjiip7njsCBAxWWRzABHRV0Am84ChCYkAII5Qs</t>
  </si>
  <si>
    <t>Cyber Resource Provider LLC</t>
  </si>
  <si>
    <t>https://www.google.com/search?sca_esv=574353833&amp;gl=us&amp;hl=en&amp;q=Cyber+Resource+Provider+LLC&amp;sa=X&amp;ved=0ahUKEwiSyYyN__6BAxXaM1kFHTgfAHc4HhCYkAIIkws</t>
  </si>
  <si>
    <t>MyDNA</t>
  </si>
  <si>
    <t>http://www.mydna.life/</t>
  </si>
  <si>
    <t>https://www.google.com/search?gl=us&amp;hl=en&amp;q=MyDNA&amp;sa=X&amp;ved=0ahUKEwiox_vYtcKAAxVwj4kEHUPkDkQQmJACCMQL</t>
  </si>
  <si>
    <t>SaleCycle</t>
  </si>
  <si>
    <t>http://www.salecycle.com/</t>
  </si>
  <si>
    <t>https://www.google.com/search?sca_esv=e2bd9d33838dd179&amp;sca_upv=1&amp;gl=us&amp;hl=en&amp;q=SaleCycle&amp;sa=X&amp;ved=0ahUKEwi3-NCf78eCAxVOSjABHWYGByY4MhCYkAII-Ak</t>
  </si>
  <si>
    <t>https://encrypted-tbn0.gstatic.com/images?q=tbn:ANd9GcQRZPS-V3okhFwX-WyISXhrLUGQTfuv737kZwDPE20&amp;s</t>
  </si>
  <si>
    <t>BUPA</t>
  </si>
  <si>
    <t>https://www.google.com/search?ucbcb=1&amp;gl=us&amp;hl=en&amp;q=BUPA&amp;sa=X&amp;ved=0ahUKEwjJyoyLqLf8AhVMNEQIHbqSAz44RhCYkAIIhAw</t>
  </si>
  <si>
    <t>https://encrypted-tbn0.gstatic.com/images?q=tbn:ANd9GcTIoNr_Wdc-TWliGCsXPCTwJo_BJr-JUzFCDdSg&amp;s=0</t>
  </si>
  <si>
    <t>Recruit-It</t>
  </si>
  <si>
    <t>https://www.google.com/search?hl=en&amp;gl=us&amp;q=Recruit-It&amp;sa=X&amp;ved=0ahUKEwjqt_CZ3vP8AhUyEVkFHdZzA7s4ChCYkAIItwk</t>
  </si>
  <si>
    <t>Alpha employment</t>
  </si>
  <si>
    <t>https://www.google.com/search?sca_esv=593213093&amp;hl=en&amp;gl=us&amp;q=Alpha+employment&amp;sa=X&amp;ved=0ahUKEwj64s2-9qSDAxX1m4kEHVSoD7cQmJACCPUI</t>
  </si>
  <si>
    <t>aam it GmbH</t>
  </si>
  <si>
    <t>http://www.aam-it.eu/</t>
  </si>
  <si>
    <t>https://www.google.com/search?sca_esv=584993245&amp;hl=en&amp;gl=us&amp;q=aam+it+GmbH&amp;sa=X&amp;ved=0ahUKEwj3kp6GgNyCAxXBtokEHcCyBGI4PBCYkAIIwg0</t>
  </si>
  <si>
    <t>https://encrypted-tbn0.gstatic.com/images?q=tbn:ANd9GcQjgGVGFICOEj3ibs6NtRviTF5Hg7IVvjtx5V4dMEw&amp;s</t>
  </si>
  <si>
    <t>Pipe</t>
  </si>
  <si>
    <t>https://www.google.com/search?sca_esv=584201750&amp;gl=us&amp;hl=en&amp;q=Pipe&amp;sa=X&amp;ved=0ahUKEwjlrv60tdSCAxVzMlkFHV6AA44QmJACCLQL</t>
  </si>
  <si>
    <t>https://encrypted-tbn0.gstatic.com/images?q=tbn:ANd9GcQquUPnkbQhqVnqdaTtrE4Z6xGKM4PVDyT4BHOimxo&amp;s</t>
  </si>
  <si>
    <t>ChapsVision</t>
  </si>
  <si>
    <t>https://www.google.com/search?sca_esv=570906942&amp;hl=en&amp;gl=us&amp;q=ChapsVision&amp;sa=X&amp;ved=0ahUKEwiQsMyQpN6BAxUnM1kFHXhHCTc4MhCYkAIIvA0</t>
  </si>
  <si>
    <t>https://encrypted-tbn0.gstatic.com/images?q=tbn:ANd9GcT4WjR14tbVttoFnIMzefkPc3vA-7UdM1EGCg6fm58&amp;s</t>
  </si>
  <si>
    <t>ALLIED SEARCH PTE. LTD.</t>
  </si>
  <si>
    <t>https://www.google.com/search?hl=en&amp;gl=us&amp;q=ALLIED+SEARCH+PTE.+LTD.&amp;sa=X&amp;ved=0ahUKEwji0qCf95b9AhXLkWoFHSagBbw4HhCYkAIIpAw</t>
  </si>
  <si>
    <t>https://encrypted-tbn0.gstatic.com/images?q=tbn:ANd9GcRGpHuhSeKIhgOYXVfVRdnpo7Ko3LOeMWQesOnWd_c&amp;s</t>
  </si>
  <si>
    <t>UNICREDIT SPA</t>
  </si>
  <si>
    <t>https://www.google.com/search?q=UNICREDIT+SPA&amp;sa=X&amp;ved=0ahUKEwic3MK5wNj-AhW9GFkFHWUMDVU4ChCYkAIIvQw</t>
  </si>
  <si>
    <t>Ancient Nutrition</t>
  </si>
  <si>
    <t>http://ancientnutrition.com/</t>
  </si>
  <si>
    <t>https://www.google.com/search?sca_esv=583557295&amp;hl=en&amp;gl=us&amp;q=Ancient+Nutrition&amp;sa=X&amp;ved=0ahUKEwi2nda28cyCAxXvEFkFHWerDJs4FBCYkAII3g0</t>
  </si>
  <si>
    <t>https://encrypted-tbn0.gstatic.com/images?q=tbn:ANd9GcRhLb14KB5VLoeKTxQA7aPwuR8pOyO-D4VhK75T1lY&amp;s</t>
  </si>
  <si>
    <t>LG Resources</t>
  </si>
  <si>
    <t>https://www.google.com/search?sca_esv=567513126&amp;gl=us&amp;hl=en&amp;q=LG+Resources&amp;sa=X&amp;ved=0ahUKEwjG363Sxb2BAxXNMlkFHcM7AHc4HhCYkAIImwo</t>
  </si>
  <si>
    <t>Ð˜ÐžÐžÐž Â«ÐÑÑÑ‚Ñ€Ð ÐœÐµÐ½ÐµÐ´Ð¶Ð¼ÐµÐ½Ñ‚Â»</t>
  </si>
  <si>
    <t>https://www.google.com/search?hl=en&amp;gl=us&amp;q=%D0%98%D0%9E%D0%9E%D0%9E+%C2%AB%D0%90%D1%81%D1%81%D1%82%D1%80%D0%90+%D0%9C%D0%B5%D0%BD%D0%B5%D0%B4%D0%B6%D0%BC%D0%B5%D0%BD%D1%82%C2%BB&amp;sa=X&amp;ved=0ahUKEwiHmu2omcT9AhXOMlkFHQgAD9cQmJACCIsH</t>
  </si>
  <si>
    <t>Verlag C.H.BECK</t>
  </si>
  <si>
    <t>https://www.google.com/search?sca_esv=b1340c88b175f05b&amp;sca_upv=1&amp;gl=us&amp;hl=en&amp;q=Verlag+C.H.BECK&amp;sa=X&amp;ved=0ahUKEwici8zVvdmCAxXYSDABHWiJBxg4FBCYkAIIvg0</t>
  </si>
  <si>
    <t>https://encrypted-tbn0.gstatic.com/images?q=tbn:ANd9GcRJOzcpmeWC9bf4Z0aL-EqGzSmi5aSl6SGbdaZ58IQ&amp;s</t>
  </si>
  <si>
    <t>FTS Inc</t>
  </si>
  <si>
    <t>https://www.google.com/search?sca_esv=578736586&amp;hl=en&amp;gl=us&amp;q=FTS+Inc&amp;sa=X&amp;ved=0ahUKEwi365XR0aSCAxW_AHkGHe0uCH44HhCYkAIImQ4</t>
  </si>
  <si>
    <t>Altrio Consulting</t>
  </si>
  <si>
    <t>https://www.google.com/search?sca_esv=591434115&amp;hl=en&amp;gl=us&amp;q=Altrio+Consulting&amp;sa=X&amp;ved=0ahUKEwjgrIDgpZODAxW2kmoFHQBoCEEQmJACCM4L</t>
  </si>
  <si>
    <t>Pathfinder23</t>
  </si>
  <si>
    <t>http://www.pathfinder23.com/</t>
  </si>
  <si>
    <t>https://www.google.com/search?gl=us&amp;hl=en&amp;q=Pathfinder23&amp;sa=X&amp;ved=0ahUKEwiHw4-R2_j8AhW7M1kFHfRnCRg4ChCYkAII6Qs</t>
  </si>
  <si>
    <t>UM6P - UniversitÃ© Mohammed VI Polytechnique</t>
  </si>
  <si>
    <t>https://www.google.com/search?sca_esv=56b30054a0dd1b12&amp;sca_upv=1&amp;gl=us&amp;hl=en&amp;q=UM6P+-+Universit%C3%A9+Mohammed+VI+Polytechnique&amp;sa=X&amp;ved=0ahUKEwj1y-W0tqKDAxWkpLAFHVPuAlMQmJACCPAJ</t>
  </si>
  <si>
    <t>https://encrypted-tbn0.gstatic.com/images?q=tbn:ANd9GcRqJFv0N9zQjmNRyrAycMTib1_dTXQKBhjlRFHGHUw&amp;s</t>
  </si>
  <si>
    <t>SST</t>
  </si>
  <si>
    <t>https://www.google.com/search?sca_esv=b0b8bd100056fb7a&amp;gl=us&amp;hl=en&amp;q=SST&amp;sa=X&amp;ved=0ahUKEwiRpZzz0feCAxVthIQIHczVAPw4KBCYkAIIvAk</t>
  </si>
  <si>
    <t>S.I. Systems</t>
  </si>
  <si>
    <t>http://www.sihs.com/</t>
  </si>
  <si>
    <t>https://www.google.com/search?sca_esv=587222008&amp;gl=us&amp;hl=en&amp;q=S.I.+Systems&amp;sa=X&amp;ved=0ahUKEwityM2vjvCCAxWSAHkGHVwYCxE4ChCYkAII9A0</t>
  </si>
  <si>
    <t>Oceane consulting</t>
  </si>
  <si>
    <t>https://www.google.com/search?ucbcb=1&amp;gl=us&amp;hl=en&amp;q=Oceane+consulting&amp;sa=X&amp;ved=0ahUKEwjctP7NoM79AhWGFVkFHYtaCbs4FBCYkAII2wo</t>
  </si>
  <si>
    <t>Lonza Biologics PorriÃ±o SLU</t>
  </si>
  <si>
    <t>http://pharma.lonza.com/about/locations/porrino-spain</t>
  </si>
  <si>
    <t>https://www.google.com/search?gl=us&amp;hl=en&amp;q=Lonza+Biologics+Porri%C3%B1o+SLU&amp;sa=X&amp;ved=0ahUKEwiPw5fX5N3_AhWJGVkFHUj4D404HhCYkAII2ww</t>
  </si>
  <si>
    <t>Hostnfly</t>
  </si>
  <si>
    <t>https://www.google.com/search?sca_esv=574353833&amp;hl=en&amp;gl=us&amp;q=Hostnfly&amp;sa=X&amp;ved=0ahUKEwjH0fqn-_6BAxVBEVkFHbH7CWk4HhCYkAIIyws</t>
  </si>
  <si>
    <t>à¸šà¸£à¸´à¸©à¸±à¸— à¹€à¸­à¸ªà¹„à¸­à¹€à¸­à¸ª à¸”à¸´à¸ªà¸—à¸£à¸´à¸šà¸´à¸§à¸Šà¸±à¹ˆà¸™ (à¸›à¸£à¸°à¹€à¸—à¸¨à¹„à¸—à¸¢) à¸ˆà¸³à¸à¸±à¸” (à¸¡à¸«à¸²à¸Šà¸™)</t>
  </si>
  <si>
    <t>https://www.google.com/search?gl=us&amp;hl=en&amp;q=%E0%B8%9A%E0%B8%A3%E0%B8%B4%E0%B8%A9%E0%B8%B1%E0%B8%97+%E0%B9%80%E0%B8%AD%E0%B8%AA%E0%B9%84%E0%B8%AD%E0%B9%80%E0%B8%AD%E0%B8%AA+%E0%B8%94%E0%B8%B4%E0%B8%AA%E0%B8%97%E0%B8%A3%E0%B8%B4%E0%B8%9A%E0%B8%B4%E0%B8%A7%E0%B8%8A%E0%B8%B1%E0%B9%88%E0%B8%99+(%E0%B8%9B%E0%B8%A3%E0%B8%B0%E0%B9%80%E0%B8%97%E0%B8%A8%E0%B9%84%E0%B8%97%E0%B8%A2)+%E0%B8%88%E0%B8%B3%E0%B8%81%E0%B8%B1%E0%B8%94+(%E0%B8%A1%E0%B8%AB%E0%B8%B2%E0%B8%8A%E0%B8%99)&amp;sa=X&amp;ved=0ahUKEwivtY68x4X-AhXGFFkFHRXXAo84FBCYkAII7Qw</t>
  </si>
  <si>
    <t>https://encrypted-tbn0.gstatic.com/images?q=tbn:ANd9GcTrMFn9mnQ3HjgQy9G_kRu6vZsul12KjiHpKx3u&amp;s=0</t>
  </si>
  <si>
    <t>1910genetics</t>
  </si>
  <si>
    <t>http://www.1910genetics.com/</t>
  </si>
  <si>
    <t>https://www.google.com/search?sca_esv=562982649&amp;hl=en&amp;gl=us&amp;q=1910genetics&amp;sa=X&amp;ved=0ahUKEwivnvn_p5WBAxUgl4kEHSn8Czw4HhCYkAII4Aw</t>
  </si>
  <si>
    <t>OcÃ©ane Consulting Data Management</t>
  </si>
  <si>
    <t>http://www.oceaneconsulting.com/</t>
  </si>
  <si>
    <t>https://www.google.com/search?hl=en&amp;gl=us&amp;q=Oc%C3%A9ane+Consulting+Data+Management&amp;sa=X&amp;ved=0ahUKEwiAiYDw_tX-AhXFjIkEHQJAAtc4MhCYkAII8gw</t>
  </si>
  <si>
    <t>AbbVie, Inc</t>
  </si>
  <si>
    <t>https://www.google.com/search?sca_esv=590804984&amp;hl=en&amp;gl=us&amp;q=AbbVie,+Inc&amp;sa=X&amp;ved=0ahUKEwjPleWHoY6DAxVyKFkFHU6qBss4ZBCYkAII1gk</t>
  </si>
  <si>
    <t>CloudRay Inc</t>
  </si>
  <si>
    <t>https://www.google.com/search?gl=us&amp;hl=en&amp;q=CloudRay+Inc&amp;sa=X&amp;ved=0ahUKEwj3qffylOf8AhUEFVkFHTRuC6s4MhCYkAIIkAw</t>
  </si>
  <si>
    <t>CINC Systems</t>
  </si>
  <si>
    <t>https://www.google.com/search?q=CINC+Systems&amp;sa=X&amp;ved=0ahUKEwj9pMGB_q3_AhWcLFkFHduRDWQ4MhCYkAII0go</t>
  </si>
  <si>
    <t>Granitor</t>
  </si>
  <si>
    <t>https://www.google.com/search?gl=us&amp;hl=en&amp;q=Granitor&amp;sa=X&amp;ved=0ahUKEwjW0qCa9uz_AhUmmIkEHdTLCswQmJACCL4J</t>
  </si>
  <si>
    <t>https://encrypted-tbn0.gstatic.com/images?q=tbn:ANd9GcRCl0pQPqOv_icED4Tqbmn0_vB2369gvxKhk9iUZjE&amp;s</t>
  </si>
  <si>
    <t>Morongo Employment Opportunities</t>
  </si>
  <si>
    <t>https://www.google.com/search?sca_esv=562982649&amp;gl=us&amp;hl=en&amp;q=Morongo+Employment+Opportunities&amp;sa=X&amp;ved=0ahUKEwjvz7zBp5WBAxW7FlkFHacJCBM4KBCYkAII4ws</t>
  </si>
  <si>
    <t>Supply Value</t>
  </si>
  <si>
    <t>https://www.google.com/search?sca_esv=582184140&amp;hl=en&amp;gl=us&amp;q=Supply+Value&amp;sa=X&amp;ved=0ahUKEwiJibTw9cKCAxXNFVkFHaelDmM4ChCYkAIIyws</t>
  </si>
  <si>
    <t>Mindbreeze GmbH</t>
  </si>
  <si>
    <t>http://www.mindbreeze.com/</t>
  </si>
  <si>
    <t>https://www.google.com/search?sca_esv=556221820&amp;gl=us&amp;hl=en&amp;q=Mindbreeze+GmbH&amp;sa=X&amp;ved=0ahUKEwifs6SDwNaAAxVSnWoFHY-2C9Y4FBCYkAII_As</t>
  </si>
  <si>
    <t>Archon Resources</t>
  </si>
  <si>
    <t>https://www.google.com/search?gl=us&amp;hl=en&amp;q=Archon+Resources&amp;sa=X&amp;ved=0ahUKEwiBzI2z9cv-AhURSDABHRJkCGo4HhCYkAIIxQs</t>
  </si>
  <si>
    <t>Thompson Pipe Group</t>
  </si>
  <si>
    <t>https://www.google.com/search?hl=en&amp;gl=us&amp;q=Thompson+Pipe+Group&amp;sa=X&amp;ved=0ahUKEwiC4aDPhJCAAxWiMDQIHd2UBKUQmJACCPwM</t>
  </si>
  <si>
    <t>SHOP.COM</t>
  </si>
  <si>
    <t>https://www.shop.com/</t>
  </si>
  <si>
    <t>https://www.google.com/search?gl=us&amp;hl=en&amp;q=SHOP.COM&amp;sa=X&amp;ved=0ahUKEwjJiKCmwJ79AhWlMlkFHcg9DQ44ZBCYkAIIhAw</t>
  </si>
  <si>
    <t>https://encrypted-tbn0.gstatic.com/images?q=tbn:ANd9GcQ4qWUn8Shf-g5IYQLLXt-a-sObiZiTaEhwLVZOndI&amp;s</t>
  </si>
  <si>
    <t>Battery Design</t>
  </si>
  <si>
    <t>https://www.google.com/search?sca_esv=591434115&amp;hl=en&amp;gl=us&amp;q=Battery+Design&amp;sa=X&amp;ved=0ahUKEwjzzr_DrJODAxWzjIkEHV6DBp44HhCYkAIIrA0</t>
  </si>
  <si>
    <t>Pelago (formerly Quit Genius)</t>
  </si>
  <si>
    <t>https://www.google.com/search?sca_esv=591606361&amp;hl=en&amp;gl=us&amp;q=Pelago+(formerly+Quit+Genius)&amp;sa=X&amp;ved=0ahUKEwigiY7s5ZWDAxVDPUQIHZc0AlMQmJACCOMN</t>
  </si>
  <si>
    <t>https://encrypted-tbn0.gstatic.com/images?q=tbn:ANd9GcSJ31VXTa9qkfsMe18dzScHcWcT6ygv99KIShcksSU&amp;s</t>
  </si>
  <si>
    <t>Synergy Staffing</t>
  </si>
  <si>
    <t>https://www.google.com/search?sca_esv=569660528&amp;hl=en&amp;gl=us&amp;q=Synergy+Staffing&amp;sa=X&amp;ved=0ahUKEwjKmMKZ2NGBAxU-l2oFHdUeCVE4bhCYkAIInQs</t>
  </si>
  <si>
    <t>https://encrypted-tbn0.gstatic.com/images?q=tbn:ANd9GcRWy_TzlZicEVxokhcpXWKMKK4rEvYA_GO1Wlu1lh4&amp;s</t>
  </si>
  <si>
    <t>FGS Global</t>
  </si>
  <si>
    <t>http://www.finsbury.com/</t>
  </si>
  <si>
    <t>https://www.google.com/search?gl=us&amp;hl=en&amp;q=FGS+Global&amp;sa=X&amp;ved=0ahUKEwj6xsHYtfH9AhW8EVkFHYRlALk4FBCYkAIImQ0</t>
  </si>
  <si>
    <t>https://encrypted-tbn0.gstatic.com/images?q=tbn:ANd9GcQw1hVzwhFYwK2wMcbv6lQ1gybXo1-oC4j5YOS-f00&amp;s</t>
  </si>
  <si>
    <t>Henry</t>
  </si>
  <si>
    <t>https://www.google.com/search?hl=en&amp;gl=us&amp;q=Henry&amp;sa=X&amp;ved=0ahUKEwjay5_KqPn-AhXqD1kFHQl5CyIQmJACCMMI</t>
  </si>
  <si>
    <t>https://encrypted-tbn0.gstatic.com/images?q=tbn:ANd9GcTo7XD2vEP-tQm1wjN-dccLBne0_giDgqlnq4V5USc&amp;s</t>
  </si>
  <si>
    <t>MeUndies</t>
  </si>
  <si>
    <t>http://www.meundies.com/</t>
  </si>
  <si>
    <t>https://www.google.com/search?hl=en&amp;gl=us&amp;q=MeUndies&amp;sa=X&amp;ved=0ahUKEwiZxMKWts7-AhVxq4QIHX_ZDTM4HhCYkAIItg0</t>
  </si>
  <si>
    <t>Deintec Soluciones</t>
  </si>
  <si>
    <t>https://www.google.com/search?sca_esv=563943516&amp;hl=en&amp;gl=us&amp;q=Deintec+Soluciones&amp;sa=X&amp;ved=0ahUKEwjxoJnJ_5yBAxV5TTABHZOvAVo4RhCYkAIIlw0</t>
  </si>
  <si>
    <t>Ameya Data Solution</t>
  </si>
  <si>
    <t>https://www.google.com/search?gl=us&amp;hl=en&amp;q=Ameya+Data+Solution&amp;sa=X&amp;ved=0ahUKEwi6lbiH0-T8AhUzLFkFHUyNAIoQmJACCNoM</t>
  </si>
  <si>
    <t>JCDecaux Transport Hong Kong</t>
  </si>
  <si>
    <t>https://www.google.com/search?sca_esv=556463065&amp;gl=us&amp;hl=en&amp;q=JCDecaux+Transport+Hong+Kong&amp;sa=X&amp;ved=0ahUKEwj2xsGJ_9iAAxVzEFkFHT7rAgkQmJACCO8L</t>
  </si>
  <si>
    <t>Wallex</t>
  </si>
  <si>
    <t>https://www.google.com/search?hl=en&amp;gl=us&amp;q=Wallex&amp;sa=X&amp;ved=0ahUKEwij9aXji9v-AhXXEVkFHWnwCUAQmJACCPAI</t>
  </si>
  <si>
    <t>ç”Ÿå‹•åœ‹éš›å±•è¦½äº‹æ¥­è‚¡ä»½æœ‰é™å…¬å¸</t>
  </si>
  <si>
    <t>https://www.google.com/search?hl=en&amp;gl=us&amp;q=%E7%94%9F%E5%8B%95%E5%9C%8B%E9%9A%9B%E5%B1%95%E8%A6%BD%E4%BA%8B%E6%A5%AD%E8%82%A1%E4%BB%BD%E6%9C%89%E9%99%90%E5%85%AC%E5%8F%B8&amp;sa=X&amp;ved=0ahUKEwj74daf9p7_AhXED1kFHV21A5gQmJACCIMN</t>
  </si>
  <si>
    <t>https://encrypted-tbn0.gstatic.com/images?q=tbn:ANd9GcQtUAcxio1ZpaRxaTzvbUDdK7p3CpMaMCkFaNDJ1rI&amp;s</t>
  </si>
  <si>
    <t>Santander Private Banking</t>
  </si>
  <si>
    <t>https://www.google.com/search?hl=en&amp;gl=us&amp;q=Santander+Private+Banking&amp;sa=X&amp;ved=0ahUKEwiFg7_Mq5T9AhX_TTABHbuPD_c4ChCYkAIInA4</t>
  </si>
  <si>
    <t>https://encrypted-tbn0.gstatic.com/images?q=tbn:ANd9GcR83FOqEutMnnnToKew-R1SRcVnWvHZZCyrbkiliAY&amp;s</t>
  </si>
  <si>
    <t>Tesena | SMART TESTING</t>
  </si>
  <si>
    <t>https://www.google.com/search?hl=en&amp;gl=us&amp;q=Tesena+%7C+SMART+TESTING&amp;sa=X&amp;ved=0ahUKEwij87ytzIiAAxXakIkEHTvWDfo4HhCYkAII3ww</t>
  </si>
  <si>
    <t>Parabolic Career</t>
  </si>
  <si>
    <t>https://www.google.com/search?hl=en&amp;gl=us&amp;q=Parabolic+Career&amp;sa=X&amp;ved=0ahUKEwiRqpGJvur_AhXxmYQIHZFLDQ0QmJACCIAO</t>
  </si>
  <si>
    <t>https://encrypted-tbn0.gstatic.com/images?q=tbn:ANd9GcTLdu6dam8GaVQFOJZrvFE2do27Ps-h33xVzNUlNsE&amp;s</t>
  </si>
  <si>
    <t>Peloton</t>
  </si>
  <si>
    <t>https://www.google.com/search?hl=en&amp;gl=us&amp;q=Peloton&amp;sa=X&amp;ved=0ahUKEwiwztnaodv_AhXME1kFHZgzD4Y4ChCYkAII5go</t>
  </si>
  <si>
    <t>UC Workspace</t>
  </si>
  <si>
    <t>http://www.ucworkspace.com/</t>
  </si>
  <si>
    <t>https://www.google.com/search?sca_esv=593374222&amp;hl=en&amp;gl=us&amp;q=UC+Workspace&amp;sa=X&amp;ved=0ahUKEwi-iZC-uaeDAxXQnokEHckqCWMQmJACCJEH</t>
  </si>
  <si>
    <t>MG SGP SERVICES PTE. LTD.</t>
  </si>
  <si>
    <t>https://www.google.com/search?sca_esv=557708880&amp;hl=en&amp;gl=us&amp;q=MG+SGP+SERVICES+PTE.+LTD.&amp;sa=X&amp;ved=0ahUKEwjoqKaNkeOAAxXYmokEHeNgBfg4ChCYkAIIiA0</t>
  </si>
  <si>
    <t>Alloy Inc.</t>
  </si>
  <si>
    <t>http://www.alloy.com/</t>
  </si>
  <si>
    <t>https://www.google.com/search?sca_esv=561868494&amp;hl=en&amp;gl=us&amp;q=Alloy+Inc.&amp;sa=X&amp;ved=0ahUKEwiHoI_08IiBAxXtMEQIHXW1B2Q4ggEQmJACCKgL</t>
  </si>
  <si>
    <t>TriSource</t>
  </si>
  <si>
    <t>https://www.google.com/search?sca_esv=588967138&amp;hl=en&amp;gl=us&amp;q=TriSource&amp;sa=X&amp;ved=0ahUKEwjYut7jlP-CAxUmtokEHQMgBpU4HhCYkAII-go</t>
  </si>
  <si>
    <t>https://encrypted-tbn0.gstatic.com/images?q=tbn:ANd9GcRyt74QO0JsasApCYeamUrnwn3bikFAFWyZa4Fks80&amp;s</t>
  </si>
  <si>
    <t>DenkenSolutions Inc</t>
  </si>
  <si>
    <t>https://www.google.com/search?gl=us&amp;hl=en&amp;q=DenkenSolutions+Inc&amp;sa=X&amp;ved=0ahUKEwiOyMKs3a3-AhVshu4BHecZCIo4RhCYkAIIlQ0</t>
  </si>
  <si>
    <t>Kyotu Technology</t>
  </si>
  <si>
    <t>https://www.google.com/search?gl=us&amp;hl=en&amp;q=Kyotu+Technology&amp;sa=X&amp;ved=0ahUKEwj81qnmkL_9AhVIlGoFHWD9ByY4KBCYkAIIxww</t>
  </si>
  <si>
    <t>Tailored Access LLC</t>
  </si>
  <si>
    <t>https://www.google.com/search?hl=en&amp;gl=us&amp;q=Tailored+Access+LLC&amp;sa=X&amp;ved=0ahUKEwisgOedk8z_AhV4kIkEHcDjAWk4RhCYkAII3ww</t>
  </si>
  <si>
    <t>MÃ¶lnlycke</t>
  </si>
  <si>
    <t>https://www.google.com/search?gl=us&amp;hl=en&amp;q=M%C3%B6lnlycke&amp;sa=X&amp;ved=0ahUKEwittf6GpPv8AhVCGFkFHX1jBbQQmJACCJsN</t>
  </si>
  <si>
    <t>Terran Orbital Corporation</t>
  </si>
  <si>
    <t>http://terranorbital.com/</t>
  </si>
  <si>
    <t>https://www.google.com/search?gl=us&amp;hl=en&amp;q=Terran+Orbital+Corporation&amp;sa=X&amp;ved=0ahUKEwjShrD378b-AhUlMlkFHb-3BSY4ChCYkAIIhAo</t>
  </si>
  <si>
    <t>Bonial</t>
  </si>
  <si>
    <t>https://www.google.com/search?gl=us&amp;hl=en&amp;q=Bonial&amp;sa=X&amp;ved=0ahUKEwirooK377z-AhU2k4kEHdcTBaI4ChCYkAII0Q0</t>
  </si>
  <si>
    <t>hearX Group</t>
  </si>
  <si>
    <t>http://www.hearxgroup.com/</t>
  </si>
  <si>
    <t>https://www.google.com/search?gl=us&amp;hl=en&amp;q=hearX+Group&amp;sa=X&amp;ved=0ahUKEwjt6JbB3NP_AhWxGFkFHbjUDx4QmJACCPMJ</t>
  </si>
  <si>
    <t>https://encrypted-tbn0.gstatic.com/images?q=tbn:ANd9GcSDciQGjM7qv3MsjHp8fuP1R3nU9SUFpE8QUE5zYZM&amp;s</t>
  </si>
  <si>
    <t>Riverty Group</t>
  </si>
  <si>
    <t>https://www.google.com/search?q=Riverty+Group&amp;sa=X&amp;ved=0ahUKEwiyk-mmuMb8AhW8EVkFHQ5TDdYQmJACCKEN</t>
  </si>
  <si>
    <t>https://encrypted-tbn0.gstatic.com/images?q=tbn:ANd9GcTEq-kfuw8oECHp3kwnaqKTCulHDKnpdDp5RNsy&amp;s=0</t>
  </si>
  <si>
    <t>Harrison Clark Rickerbys Ltd</t>
  </si>
  <si>
    <t>http://hcrlaw.com/</t>
  </si>
  <si>
    <t>https://www.google.com/search?sca_esv=569660528&amp;hl=en&amp;gl=us&amp;q=Harrison+Clark+Rickerbys+Ltd&amp;sa=X&amp;ved=0ahUKEwi2woGs1tGBAxWVRzABHasdC3A4ChCYkAIIwgs</t>
  </si>
  <si>
    <t>https://encrypted-tbn0.gstatic.com/images?q=tbn:ANd9GcSgLfpB736xBfUx3y4ql-6BmaH_io_c55Dg2ZH2OA4&amp;s</t>
  </si>
  <si>
    <t>Burtons Biscuits</t>
  </si>
  <si>
    <t>http://www.burtonsbiscuits.com/</t>
  </si>
  <si>
    <t>https://www.google.com/search?sca_esv=1076e96a6c45550b&amp;hl=en&amp;gl=us&amp;q=Burtons+Biscuits&amp;sa=X&amp;ved=0ahUKEwjAlvCBgImCAxU4STABHXUBCfs4KBCYkAIIvwk</t>
  </si>
  <si>
    <t>https://encrypted-tbn0.gstatic.com/images?q=tbn:ANd9GcQNwo3wKssaK_G2_Z6M6vtOwNW8akGApfJaKXOhzXo&amp;s</t>
  </si>
  <si>
    <t>Liftstar GmbH</t>
  </si>
  <si>
    <t>https://www.google.com/search?hl=en&amp;gl=us&amp;q=Liftstar+GmbH&amp;sa=X&amp;ved=0ahUKEwjg5Z3-9_v_AhUfFjQIHTPWBms4ChCYkAIIsQw</t>
  </si>
  <si>
    <t>https://encrypted-tbn0.gstatic.com/images?q=tbn:ANd9GcRO1Dqww_EC9JHu7Omsfxa8e4BtIugQkuUn_Yn7--E&amp;s</t>
  </si>
  <si>
    <t>PrettyDamnQuick</t>
  </si>
  <si>
    <t>https://www.google.com/search?sca_esv=83d422ed70b0b2be&amp;hl=en&amp;gl=us&amp;q=PrettyDamnQuick&amp;sa=X&amp;ved=0ahUKEwirlMzI-66DAxVaZjABHeMxAE4QmJACCOEK</t>
  </si>
  <si>
    <t>https://encrypted-tbn0.gstatic.com/images?q=tbn:ANd9GcQrQC68MfzvS0ZgHu75f8-UHns74iYUHnXRDNOh01M&amp;s</t>
  </si>
  <si>
    <t>Duck Creek Technologies</t>
  </si>
  <si>
    <t>http://www.duckcreek.com/</t>
  </si>
  <si>
    <t>https://www.google.com/search?q=Duck+Creek+Technologies&amp;sa=X&amp;ved=0ahUKEwjNvrGf6bf-AhUSM1kFHcaOCFg4KBCYkAIIuws</t>
  </si>
  <si>
    <t>StartSteps Digital Education GmbH</t>
  </si>
  <si>
    <t>https://www.google.com/search?sca_esv=569950492&amp;hl=en&amp;gl=us&amp;q=StartSteps+Digital+Education+GmbH&amp;sa=X&amp;ved=0ahUKEwiPncrL2taBAxWVrYkEHZoyABUQmJACCI8N</t>
  </si>
  <si>
    <t>https://encrypted-tbn0.gstatic.com/images?q=tbn:ANd9GcSwkG2I4vOwvrJFQPxwPkbEDiru9oUQBfyWusQqdEQ&amp;s</t>
  </si>
  <si>
    <t>D4 Insight Tech</t>
  </si>
  <si>
    <t>https://www.google.com/search?gl=us&amp;hl=en&amp;q=D4+Insight+Tech&amp;sa=X&amp;ved=0ahUKEwia_OeY6Kr8AhVlqXIEHXnRC-gQmJACCIoH</t>
  </si>
  <si>
    <t>beBee S CY</t>
  </si>
  <si>
    <t>https://www.google.com/search?hl=en&amp;gl=us&amp;q=beBee+S+CY&amp;sa=X&amp;ved=0ahUKEwiR9Ljt9Lz-AhXclmoFHW4eCcUQmJACCLcL</t>
  </si>
  <si>
    <t>Flexso</t>
  </si>
  <si>
    <t>https://www.google.com/search?sca_esv=557359178&amp;hl=en&amp;gl=us&amp;q=Flexso&amp;sa=X&amp;ved=0ahUKEwjgmfa_yuCAAxWLmYQIHf_JANIQmJACCNIK</t>
  </si>
  <si>
    <t>DK consultores</t>
  </si>
  <si>
    <t>https://www.google.com/search?ucbcb=1&amp;gl=us&amp;hl=en&amp;q=DK+consultores&amp;sa=X&amp;ved=0ahUKEwjI6deMyNr8AhWUFjQIHSsqCz84KBCYkAIIkwo</t>
  </si>
  <si>
    <t>Warrior Met Coal</t>
  </si>
  <si>
    <t>http://warriormetcoal.com/</t>
  </si>
  <si>
    <t>https://www.google.com/search?gl=us&amp;hl=en&amp;q=Warrior+Met+Coal&amp;sa=X&amp;ved=0ahUKEwia0pK89ef_AhU4F1kFHb8EBhEQmJACCKUM</t>
  </si>
  <si>
    <t>https://encrypted-tbn0.gstatic.com/images?q=tbn:ANd9GcSzhL8rxQQNcQu0E5gy57kEeElaJfkwhRXflD2h&amp;s=0</t>
  </si>
  <si>
    <t>SOSi (SOS International)</t>
  </si>
  <si>
    <t>https://www.google.com/search?sca_esv=560909571&amp;gl=us&amp;hl=en&amp;q=SOSi+(SOS+International)&amp;sa=X&amp;ved=0ahUKEwi8--almoGBAxWwSTABHUGyA8I4UBCYkAIIoQs</t>
  </si>
  <si>
    <t>https://encrypted-tbn0.gstatic.com/images?q=tbn:ANd9GcR_kK9HhDbsyY860Vh-51tMUS2Lz0TxbhuOo794kH0&amp;s</t>
  </si>
  <si>
    <t>Boss Professional Services</t>
  </si>
  <si>
    <t>http://www.bossprofessional.com/</t>
  </si>
  <si>
    <t>https://www.google.com/search?hl=en&amp;gl=us&amp;q=Boss+Professional+Services&amp;sa=X&amp;ved=0ahUKEwins877k5qAAxXHSzABHTDaC_Y4FBCYkAIImAs</t>
  </si>
  <si>
    <t>https://encrypted-tbn0.gstatic.com/images?q=tbn:ANd9GcQC2_YxHi5r3B0uG-M212Z7RIim1FpEBuxmV8xZhXk&amp;s</t>
  </si>
  <si>
    <t>Williams Consulting, LLC.</t>
  </si>
  <si>
    <t>https://www.google.com/search?sca_esv=559310888&amp;gl=us&amp;hl=en&amp;q=Williams+Consulting,+LLC.&amp;sa=X&amp;ved=0ahUKEwj2vIWjjfKAAxUMFFkFHUpIAeA4UBCYkAIIkgo</t>
  </si>
  <si>
    <t>https://encrypted-tbn0.gstatic.com/images?q=tbn:ANd9GcTMYW9xTYUaL6J_F0xoHy-EQ9BdGpH_Yc-teLe730k&amp;s</t>
  </si>
  <si>
    <t>Ing</t>
  </si>
  <si>
    <t>https://www.google.com/search?sca_esv=587583771&amp;hl=en&amp;gl=us&amp;q=Ing&amp;sa=X&amp;ved=0ahUKEwiKuO6-j_WCAxW1CTQIHXQfBjA4FBCYkAIIlAs</t>
  </si>
  <si>
    <t>Jobmania</t>
  </si>
  <si>
    <t>https://www.jobmania.fr/</t>
  </si>
  <si>
    <t>https://www.google.com/search?hl=en&amp;gl=us&amp;q=Jobmania&amp;sa=X&amp;ved=0ahUKEwjfuob8ho3-AhVkomoFHVGqD24QmJACCJwN</t>
  </si>
  <si>
    <t>https://encrypted-tbn0.gstatic.com/images?q=tbn:ANd9GcSxCfDbxAANYqwtrft6K-QILXuHDJNzqHBSziGNGGs&amp;s</t>
  </si>
  <si>
    <t>Window Asia Public Company Limited</t>
  </si>
  <si>
    <t>http://windowasia.com/</t>
  </si>
  <si>
    <t>https://www.google.com/search?sca_esv=558682799&amp;gl=us&amp;hl=en&amp;q=Window+Asia+Public+Company+Limited&amp;sa=X&amp;ved=0ahUKEwiYgvvBku2AAxUtmGoFHZ1sBesQmJACCM8M</t>
  </si>
  <si>
    <t>Autohaus Hansa Nord GmbH</t>
  </si>
  <si>
    <t>https://www.google.com/search?gl=us&amp;hl=en&amp;q=Autohaus+Hansa+Nord+GmbH&amp;sa=X&amp;ved=0ahUKEwiR_eaIlJ-AAxWfQjABHTOeAko4FBCYkAII9w0</t>
  </si>
  <si>
    <t>Accenture France</t>
  </si>
  <si>
    <t>http://www.accenture.com/fr</t>
  </si>
  <si>
    <t>https://www.google.com/search?gl=us&amp;hl=en&amp;q=Accenture+France&amp;sa=X&amp;ved=0ahUKEwjC-oPb0Lz9AhXrjokEHRziD6E4FBCYkAII3Qo</t>
  </si>
  <si>
    <t>OKAYA INFOCOM</t>
  </si>
  <si>
    <t>https://www.google.com/search?gl=us&amp;hl=en&amp;q=OKAYA+INFOCOM&amp;sa=X&amp;ved=0ahUKEwjzoJ3Yi4uAAxWbFVkFHTeRAYU4eBCYkAIIvw0</t>
  </si>
  <si>
    <t>https://encrypted-tbn0.gstatic.com/images?q=tbn:ANd9GcQ6dQvTVGiD4kCEQ40oALvw4axCeOBXpheo95iuLrs&amp;s</t>
  </si>
  <si>
    <t>University of Bradford</t>
  </si>
  <si>
    <t>https://www.bradford.ac.uk/</t>
  </si>
  <si>
    <t>https://www.google.com/search?sca_esv=585361611&amp;gl=us&amp;hl=en&amp;q=University+of+Bradford&amp;sa=X&amp;ved=0ahUKEwjh267ogOGCAxUKjYkEHROUDnAQmJACCKAM</t>
  </si>
  <si>
    <t>CaixaBank</t>
  </si>
  <si>
    <t>https://www.google.com/search?sca_esv=579729357&amp;hl=en&amp;gl=us&amp;q=CaixaBank&amp;sa=X&amp;ved=0ahUKEwibyv_g5a6CAxVIlWoFHTpYATE4KBCYkAII5go</t>
  </si>
  <si>
    <t>https://encrypted-tbn0.gstatic.com/images?q=tbn:ANd9GcS1TB2B2kKxp8lvJVNPNysYXrpM8YmpEHzdV3hCeek&amp;s</t>
  </si>
  <si>
    <t>Denken Solutions Inc</t>
  </si>
  <si>
    <t>https://www.google.com/search?sca_esv=588609601&amp;hl=en&amp;gl=us&amp;q=Denken+Solutions+Inc&amp;sa=X&amp;ved=0ahUKEwjQkaie0_yCAxWskGoFHUZrAegQmJACCNwN</t>
  </si>
  <si>
    <t>CL Technical Services Ltd</t>
  </si>
  <si>
    <t>https://www.google.com/search?q=CL+Technical+Services+Ltd&amp;sa=X&amp;ved=0ahUKEwjB487pqaj8AhVAmmoFHeRiDpY4ChCYkAIItA0</t>
  </si>
  <si>
    <t>US Nuclear Regulatory Commission</t>
  </si>
  <si>
    <t>http://www.nrc.gov/</t>
  </si>
  <si>
    <t>https://www.google.com/search?ucbcb=1&amp;gl=us&amp;hl=en&amp;q=US+Nuclear+Regulatory+Commission&amp;sa=X&amp;ved=0ahUKEwinrZaApIr9AhXkl2oFHakKBUI4MhCYkAII0wk</t>
  </si>
  <si>
    <t>Alaska Native Tribal Health Consortium</t>
  </si>
  <si>
    <t>http://anthc.org/</t>
  </si>
  <si>
    <t>https://www.google.com/search?gl=us&amp;hl=en&amp;q=Alaska+Native+Tribal+Health+Consortium&amp;sa=X&amp;ved=0ahUKEwj0zZT1_NL8AhWcnGoFHfhaD9s4bhCYkAII3Ao</t>
  </si>
  <si>
    <t>Ameriprise India</t>
  </si>
  <si>
    <t>https://www.google.com/search?sca_esv=567513126&amp;hl=en&amp;gl=us&amp;q=Ameriprise+India&amp;sa=X&amp;ved=0ahUKEwjarNz2xr2BAxUZtIkEHWb7D9I4MhCYkAII2gw</t>
  </si>
  <si>
    <t>https://encrypted-tbn0.gstatic.com/images?q=tbn:ANd9GcQ70ja3MZt7B-dC5m-T2nNLVbi4oetaJEM9NABb&amp;s=0</t>
  </si>
  <si>
    <t>ITCAN Pte Ltd</t>
  </si>
  <si>
    <t>https://www.google.com/search?sca_esv=593374222&amp;gl=us&amp;hl=en&amp;q=ITCAN+Pte+Ltd&amp;sa=X&amp;ved=0ahUKEwi48Lq6uaeDAxXLCnkGHcDcB6w4HhCYkAIIxws</t>
  </si>
  <si>
    <t>Euroscicon Ltd</t>
  </si>
  <si>
    <t>https://www.google.com/search?sca_esv=588643820&amp;hl=en&amp;gl=us&amp;q=Euroscicon+Ltd&amp;sa=X&amp;ved=0ahUKEwi5ocHK1fyCAxU4jYkEHY81A6Y4RhCYkAIIkQs</t>
  </si>
  <si>
    <t>Adecco Group</t>
  </si>
  <si>
    <t>https://www.google.com/search?gl=us&amp;hl=en&amp;q=Adecco+Group&amp;sa=X&amp;ved=0ahUKEwiFiJfp2fj8AhV4KlkFHcFAA-w4FBCYkAIIyAw</t>
  </si>
  <si>
    <t>Enova</t>
  </si>
  <si>
    <t>https://www.google.com/search?gl=us&amp;hl=en&amp;q=Enova&amp;sa=X&amp;ved=0ahUKEwiypfvCodv_AhWFm4kEHbSqC_44KBCYkAII3A4</t>
  </si>
  <si>
    <t>https://encrypted-tbn0.gstatic.com/images?q=tbn:ANd9GcQ_nJ0iLgo5aus1jnWdrUPn3XNu13WE2deH3oMnQo7AWZF_XAAa93eQOjg&amp;s</t>
  </si>
  <si>
    <t>Sogesol S.A. microfinance</t>
  </si>
  <si>
    <t>https://www.google.com/search?gl=us&amp;hl=en&amp;q=Sogesol+S.A.+microfinance&amp;sa=X&amp;ved=0ahUKEwi88fWU-_H_AhWvlmoFHV7_CMsQmJACCI4H</t>
  </si>
  <si>
    <t>Critical Fit Recruiting</t>
  </si>
  <si>
    <t>https://www.google.com/search?gl=us&amp;hl=en&amp;q=Critical+Fit+Recruiting&amp;sa=X&amp;ved=0ahUKEwivxO-Z5-T9AhXHlGoFHbGFDRM4PBCYkAIIgg4</t>
  </si>
  <si>
    <t>https://encrypted-tbn0.gstatic.com/images?q=tbn:ANd9GcS5R2jsJx0zPc2O3vGdEvh6jwvP9ya67IYC8uZwRGQ&amp;s</t>
  </si>
  <si>
    <t>MAGNUM. Ð˜Ð½Ñ„Ð¾Ñ€Ð¼Ð°Ñ†Ð¸Ð¾Ð½Ð½Ñ‹Ðµ Ñ‚ÐµÑ…Ð½Ð¾Ð»Ð¾Ð³Ð¸Ð¸ÐÒ›Ð¿Ð°Ñ€Ð°Ñ‚Ñ‚Ñ‹Ò› Ñ‚ÐµÑ…Ð½Ð¾Ð»Ð¾Ð³Ð¸ÑÐ»Ð°Ñ€</t>
  </si>
  <si>
    <t>https://www.google.com/search?sca_esv=561243743&amp;hl=en&amp;gl=us&amp;q=MAGNUM.+%D0%98%D0%BD%D1%84%D0%BE%D1%80%D0%BC%D0%B0%D1%86%D0%B8%D0%BE%D0%BD%D0%BD%D1%8B%D0%B5+%D1%82%D0%B5%D1%85%D0%BD%D0%BE%D0%BB%D0%BE%D0%B3%D0%B8%D0%B8%D0%90%D2%9B%D0%BF%D0%B0%D1%80%D0%B0%D1%82%D1%82%D1%8B%D2%9B+%D1%82%D0%B5%D1%85%D0%BD%D0%BE%D0%BB%D0%BE%D0%B3%D0%B8%D1%8F%D0%BB%D0%B0%D1%80&amp;sa=X&amp;ved=0ahUKEwjXuc786IOBAxXpRDABHc_-BMoQmJACCLAL</t>
  </si>
  <si>
    <t>M&amp;D CAPITAL PREMIER BILLING</t>
  </si>
  <si>
    <t>https://www.google.com/search?sca_esv=559635945&amp;gl=us&amp;hl=en&amp;q=M%26D+CAPITAL+PREMIER+BILLING&amp;sa=X&amp;ved=0ahUKEwiIr-GCz_SAAxUwFFkFHdY3BPcQmJACCNYN</t>
  </si>
  <si>
    <t>Datahub Analytics</t>
  </si>
  <si>
    <t>https://www.google.com/search?sca_esv=572463874&amp;hl=en&amp;gl=us&amp;q=Datahub+Analytics&amp;sa=X&amp;ved=0ahUKEwiyy5P0sO2BAxUzlWoFHZUEAscQmJACCI4H</t>
  </si>
  <si>
    <t>Bath Spa University</t>
  </si>
  <si>
    <t>https://www.bathspa.ac.uk/</t>
  </si>
  <si>
    <t>https://www.google.com/search?sca_esv=562982649&amp;hl=en&amp;gl=us&amp;q=Bath+Spa+University&amp;sa=X&amp;ved=0ahUKEwjwtbnOqpWBAxXCEVkFHUmTAL04FBCYkAIImAs</t>
  </si>
  <si>
    <t>https://encrypted-tbn0.gstatic.com/images?q=tbn:ANd9GcRiTJ9JG0wWR44awQ1vGvmoqVqHBRLJtwll_s00&amp;s=0</t>
  </si>
  <si>
    <t>Alfai Inc</t>
  </si>
  <si>
    <t>https://www.google.com/search?hl=en&amp;gl=us&amp;q=Alfai+Inc&amp;sa=X&amp;ved=0ahUKEwiv5pDrlZz-AhWgkokEHbrtBmo4HhCYkAII5wk</t>
  </si>
  <si>
    <t>CoinList</t>
  </si>
  <si>
    <t>http://coinlist.co/</t>
  </si>
  <si>
    <t>https://www.google.com/search?sca_esv=585201322&amp;hl=en&amp;gl=us&amp;q=CoinList&amp;sa=X&amp;ved=0ahUKEwiIkczTz96CAxWqj4kEHS3UAZA4RhCYkAII5wo</t>
  </si>
  <si>
    <t>https://encrypted-tbn0.gstatic.com/images?q=tbn:ANd9GcTqyMoXrwvjv6L6EVf7Fm4d59NsXFzEsJnVeZ_rbHg&amp;s</t>
  </si>
  <si>
    <t>Paralucent</t>
  </si>
  <si>
    <t>https://www.google.com/search?gl=us&amp;hl=en&amp;q=Paralucent&amp;sa=X&amp;ved=0ahUKEwitocmV8r-AAxXTMVkFHUwUD4AQmJACCLII</t>
  </si>
  <si>
    <t>Beth Bioinformatics Co., Limited</t>
  </si>
  <si>
    <t>http://www.bethbio.com/</t>
  </si>
  <si>
    <t>https://www.google.com/search?gl=us&amp;hl=en&amp;q=Beth+Bioinformatics+Co.,+Limited&amp;sa=X&amp;ved=0ahUKEwimuNHp0Y_-AhXUSDABHXX6BJYQmJACCPgK</t>
  </si>
  <si>
    <t>AlliedTesting</t>
  </si>
  <si>
    <t>https://www.google.com/search?gl=us&amp;hl=en&amp;q=AlliedTesting&amp;sa=X&amp;ved=0ahUKEwjqtdDxtur_AhUOElkFHSA8Awk4ChCYkAII8Qk</t>
  </si>
  <si>
    <t>IDDI - Biostatistics &amp; eClinical Experts</t>
  </si>
  <si>
    <t>https://www.google.com/search?gl=us&amp;hl=en&amp;q=IDDI+-+Biostatistics+%26+eClinical+Experts&amp;sa=X&amp;ved=0ahUKEwi3lYzurrz8AhV1FVkFHemWBUM4FBCYkAII2wo</t>
  </si>
  <si>
    <t>https://encrypted-tbn0.gstatic.com/images?q=tbn:ANd9GcStmiE9UjqFWHicKo8IOcgqCVomPlDYzH4B8O0qxVU&amp;s</t>
  </si>
  <si>
    <t>University of the Pacific</t>
  </si>
  <si>
    <t>http://www.pacific.edu/</t>
  </si>
  <si>
    <t>https://www.google.com/search?gl=us&amp;hl=en&amp;q=University+of+the+Pacific&amp;sa=X&amp;ved=0ahUKEwj5pIDyxpKAAxXUMmIAHT10DeE4FBCYkAIIzwk</t>
  </si>
  <si>
    <t>https://encrypted-tbn0.gstatic.com/images?q=tbn:ANd9GcRe_KMwLp_0heyOPX7PkT9LUkhxQ_Kdp7ioddQy&amp;s=0</t>
  </si>
  <si>
    <t>N9 IT Solutions Inc</t>
  </si>
  <si>
    <t>https://www.google.com/search?gl=us&amp;hl=en&amp;q=N9+IT+Solutions+Inc&amp;sa=X&amp;ved=0ahUKEwjawIvgg4j-AhUPKUQIHUHJD_84FBCYkAIIlAo</t>
  </si>
  <si>
    <t>Magellan Midstream Partners</t>
  </si>
  <si>
    <t>http://www.magellanlp.com/</t>
  </si>
  <si>
    <t>https://www.google.com/search?gl=us&amp;hl=en&amp;q=Magellan+Midstream+Partners&amp;sa=X&amp;ved=0ahUKEwijyN6Lotv_AhWNlmoFHd1CDjAQmJACCOoK</t>
  </si>
  <si>
    <t>Reuben Sinclair</t>
  </si>
  <si>
    <t>https://www.google.com/search?gl=us&amp;hl=en&amp;q=Reuben+Sinclair&amp;sa=X&amp;ved=0ahUKEwjF0smdmc79AhXvFlkFHRPsCug4FBCYkAII2gs</t>
  </si>
  <si>
    <t>https://encrypted-tbn0.gstatic.com/images?q=tbn:ANd9GcRgktUKO6wLCz8jGSOcrF6QrcEodBrF9vLn0mHgV4Q&amp;s</t>
  </si>
  <si>
    <t>Bandwidth</t>
  </si>
  <si>
    <t>http://www.bandwidth.com/</t>
  </si>
  <si>
    <t>https://www.google.com/search?hl=en&amp;gl=us&amp;q=Bandwidth&amp;sa=X&amp;ved=0ahUKEwj3j773lc79AhV-MzQIHXdIBo84KBCYkAIIiww</t>
  </si>
  <si>
    <t>https://encrypted-tbn0.gstatic.com/images?q=tbn:ANd9GcTeCU0WyGUPdwdPfgsKoEkQvnylrniBHlGp7ChQ6hc&amp;s</t>
  </si>
  <si>
    <t>byFounders</t>
  </si>
  <si>
    <t>https://www.google.com/search?hl=en&amp;gl=us&amp;q=byFounders&amp;sa=X&amp;ved=0ahUKEwiEr5HbgqT_AhWSjIkEHaCgC18QmJACCL8K</t>
  </si>
  <si>
    <t>SOS  HR Solutions</t>
  </si>
  <si>
    <t>http://www.soshr.net/</t>
  </si>
  <si>
    <t>https://www.google.com/search?hl=en&amp;gl=us&amp;q=SOS++HR+Solutions&amp;sa=X&amp;ved=0ahUKEwjTpLLxzYiAAxVzE1kFHaViAXkQmJACCMAJ</t>
  </si>
  <si>
    <t>Hub Recruiting- a ZRG Partners Company</t>
  </si>
  <si>
    <t>http://www.hubrecruiting.com/</t>
  </si>
  <si>
    <t>https://www.google.com/search?hl=en&amp;gl=us&amp;q=Hub+Recruiting-+a+ZRG+Partners+Company&amp;sa=X&amp;ved=0ahUKEwi2jN3An_v8AhXskmoFHdBiBdo4oAEQmJACCJUL</t>
  </si>
  <si>
    <t>REED</t>
  </si>
  <si>
    <t>https://www.google.com/search?sca_esv=561545016&amp;gl=us&amp;hl=en&amp;q=REED&amp;sa=X&amp;ved=0ahUKEwj8jdripIaBAxVbFVkFHfo0BNsQmJACCOEK</t>
  </si>
  <si>
    <t>https://encrypted-tbn0.gstatic.com/images?q=tbn:ANd9GcScyRfIuxbMcmP-Vjezz9RLiY03FsW87Y7QTu5z&amp;s=0</t>
  </si>
  <si>
    <t>Toyota Kreditbank GmbH</t>
  </si>
  <si>
    <t>https://www.google.com/search?sca_esv=573394023&amp;hl=en&amp;gl=us&amp;q=Toyota+Kreditbank+GmbH&amp;sa=X&amp;ved=0ahUKEwi5qor-9fSBAxUHFVkFHUi9DhA4MhCYkAII3g0</t>
  </si>
  <si>
    <t>Artemis Talent Group Limited</t>
  </si>
  <si>
    <t>https://www.google.com/search?gl=us&amp;hl=en&amp;q=Artemis+Talent+Group+Limited&amp;sa=X&amp;ved=0ahUKEwi-5YLe0Ij9AhXWj2oFHYeBC8Q4FBCYkAIIyQo</t>
  </si>
  <si>
    <t>CELINE</t>
  </si>
  <si>
    <t>http://www.celine.com/</t>
  </si>
  <si>
    <t>https://www.google.com/search?sca_esv=578056430&amp;gl=us&amp;hl=en&amp;q=CELINE&amp;sa=X&amp;ved=0ahUKEwjayZHs0Z-CAxXQD1kFHYRuAwo4HhCYkAIIzAs</t>
  </si>
  <si>
    <t>https://encrypted-tbn0.gstatic.com/images?q=tbn:ANd9GcS9NgPkYEN0Lml24-HpTqv74tlACRk3Pht9QndsEMY&amp;s</t>
  </si>
  <si>
    <t>Brighty Careers</t>
  </si>
  <si>
    <t>https://www.google.com/search?sca_esv=585192112&amp;hl=en&amp;gl=us&amp;q=Brighty+Careers&amp;sa=X&amp;ved=0ahUKEwjWi9i7vN6CAxVEFFkFHQViDl8QmJACCOwK</t>
  </si>
  <si>
    <t>https://encrypted-tbn0.gstatic.com/images?q=tbn:ANd9GcS9hoyfDa6In9A4u5iPZJzyTsd4rTnV6wFwpgjGJLg&amp;s</t>
  </si>
  <si>
    <t>MEDADOM</t>
  </si>
  <si>
    <t>http://www.medadom.com/</t>
  </si>
  <si>
    <t>https://www.google.com/search?sca_esv=566746031&amp;hl=en&amp;gl=us&amp;q=MEDADOM&amp;sa=X&amp;ved=0ahUKEwiytdGC5reBAxW2CRAIHW4bBmMQmJACCK8O</t>
  </si>
  <si>
    <t>https://encrypted-tbn0.gstatic.com/images?q=tbn:ANd9GcSIGJ0GIlj7-vv3WZjxC887zcorkwP6t-X3rM7DFfI&amp;s</t>
  </si>
  <si>
    <t>Alia2</t>
  </si>
  <si>
    <t>https://www.google.com/search?sca_esv=593374222&amp;gl=us&amp;hl=en&amp;q=Alia2&amp;sa=X&amp;ved=0ahUKEwj3sYXyuqeDAxWONzQIHccbAa0QmJACCMkL</t>
  </si>
  <si>
    <t>Commercial International Bank</t>
  </si>
  <si>
    <t>http://www.cibeg.com/</t>
  </si>
  <si>
    <t>https://www.google.com/search?hl=en&amp;gl=us&amp;q=Commercial+International+Bank&amp;sa=X&amp;ved=0ahUKEwiGqLmez4j9AhVNMlkFHXVDDWMQmJACCPQG</t>
  </si>
  <si>
    <t>https://encrypted-tbn0.gstatic.com/images?q=tbn:ANd9GcQQklUfJmUa67LDK0Wwxx3nAdtqC1p7HtXAi-SW&amp;s=0</t>
  </si>
  <si>
    <t>Varis</t>
  </si>
  <si>
    <t>https://www.google.com/search?sca_esv=564592924&amp;gl=us&amp;hl=en&amp;q=Varis&amp;sa=X&amp;ved=0ahUKEwjx5qWltqSBAxXIRDABHZ0NBzg4MhCYkAIIxws</t>
  </si>
  <si>
    <t>https://encrypted-tbn0.gstatic.com/images?q=tbn:ANd9GcSviXJNve-ky7uLQEXzpwWbk7gf0zFN68qhfVurlZQ&amp;s</t>
  </si>
  <si>
    <t>Certis Human Resource Services</t>
  </si>
  <si>
    <t>https://www.google.com/search?sca_esv=56b30054a0dd1b12&amp;sca_upv=1&amp;gl=us&amp;hl=en&amp;q=Certis+Human+Resource+Services&amp;sa=X&amp;ved=0ahUKEwjV3aCStqKDAxV_QzABHTiUAuw4UBCYkAII8gk</t>
  </si>
  <si>
    <t>https://encrypted-tbn0.gstatic.com/images?q=tbn:ANd9GcRA8IzC4f5ci3U40YUNcTtj4_Nvvrs-k7ttjrqGITU&amp;s</t>
  </si>
  <si>
    <t>Kunato.Ai</t>
  </si>
  <si>
    <t>https://www.google.com/search?gl=us&amp;hl=en&amp;q=Kunato.Ai&amp;sa=X&amp;ved=0ahUKEwij9J7Z7ez_AhUklWoFHf4QA2sQmJACCKMK</t>
  </si>
  <si>
    <t>https://encrypted-tbn0.gstatic.com/images?q=tbn:ANd9GcRUKsFQE1NFdVHPHFWXxKmBdoVzfb_zIdU1Wt5tyKI&amp;s</t>
  </si>
  <si>
    <t>Ticketmaster</t>
  </si>
  <si>
    <t>http://www.ticketmaster.com/</t>
  </si>
  <si>
    <t>https://www.google.com/search?ucbcb=1&amp;hl=en&amp;gl=us&amp;q=Ticketmaster&amp;sa=X&amp;ved=0ahUKEwifv_GN88j8AhWuI0QIHd99APA4ChCYkAIInw4</t>
  </si>
  <si>
    <t>https://encrypted-tbn0.gstatic.com/images?q=tbn:ANd9GcTboh9elzzI6yQMYPPmBEERClPO98WWq9FtbFiTmAc&amp;s</t>
  </si>
  <si>
    <t>Whiztek Corp</t>
  </si>
  <si>
    <t>https://www.google.com/search?hl=en&amp;gl=us&amp;q=Whiztek+Corp&amp;sa=X&amp;ved=0ahUKEwjo98SQ4dD9AhVTmGoFHb_CBBc4MhCYkAIInw4</t>
  </si>
  <si>
    <t>Blu Mountain</t>
  </si>
  <si>
    <t>https://www.google.com/search?sca_esv=576391435&amp;gl=us&amp;hl=en&amp;q=Blu+Mountain&amp;sa=X&amp;ved=0ahUKEwi2m6-uxpCCAxVNM1kFHR0kAtYQmJACCNUF</t>
  </si>
  <si>
    <t>https://encrypted-tbn0.gstatic.com/images?q=tbn:ANd9GcT7Mu4ah--UJtpsOh79Bi9VkaKA1sADbhBrIOhivjk&amp;s</t>
  </si>
  <si>
    <t>Simplex.</t>
  </si>
  <si>
    <t>https://www.google.com/search?sca_esv=569062438&amp;hl=en&amp;gl=us&amp;q=Simplex.&amp;sa=X&amp;ved=0ahUKEwiY0pyz1MyBAxXXlIkEHQ3eAKw4PBCYkAIIogs</t>
  </si>
  <si>
    <t>https://encrypted-tbn0.gstatic.com/images?q=tbn:ANd9GcQpvjiDTMAqIVG4b1JLuMQbt_NJc6FplWT4-nf3Bek&amp;s</t>
  </si>
  <si>
    <t>MIR Insight</t>
  </si>
  <si>
    <t>https://www.google.com/search?ucbcb=1&amp;hl=en&amp;gl=us&amp;q=MIR+Insight&amp;sa=X&amp;ved=0ahUKEwiagYzI4ND9AhXTEFkFHazsBsMQmJACCJ8L</t>
  </si>
  <si>
    <t>https://encrypted-tbn0.gstatic.com/images?q=tbn:ANd9GcTlsop3gwMrFhmaIBSN_btowEeb5JpiMS-fVRHGIwQ&amp;s</t>
  </si>
  <si>
    <t>Van Wijnen group</t>
  </si>
  <si>
    <t>https://www.google.com/search?hl=en&amp;gl=us&amp;q=Van+Wijnen+group&amp;sa=X&amp;ved=0ahUKEwjikvjw2_v-AhV2lIkEHR1OCgs4HhCYkAII8Aw</t>
  </si>
  <si>
    <t>https://encrypted-tbn0.gstatic.com/images?q=tbn:ANd9GcTERBM6vxhxPbUorOMqdzacPXqaon2odTUkG3CqtEY&amp;s</t>
  </si>
  <si>
    <t>There is no company name</t>
  </si>
  <si>
    <t>https://www.google.com/search?sca_esv=593529204&amp;gl=us&amp;hl=en&amp;q=There+is+no+company+name&amp;sa=X&amp;ved=0ahUKEwjUubO0-KmDAxXEGFkFHVuNC_UQmJACCMwI</t>
  </si>
  <si>
    <t>Wisesight (Thailand) Co., Ltd.</t>
  </si>
  <si>
    <t>https://www.google.com/search?hl=en&amp;gl=us&amp;q=Wisesight+(Thailand)+Co.,+Ltd.&amp;sa=X&amp;ved=0ahUKEwjFsZqHq-f9AhWLM1kFHaDqAl0QmJACCNEN</t>
  </si>
  <si>
    <t>DBSI Services</t>
  </si>
  <si>
    <t>https://www.google.com/search?ucbcb=1&amp;hl=en&amp;gl=us&amp;q=DBSI+Services&amp;sa=X&amp;ved=0ahUKEwiww5Oe1PP8AhWmkYkEHe9bDKc4ChCYkAIIxQo</t>
  </si>
  <si>
    <t>CS GROUP - FRANCE</t>
  </si>
  <si>
    <t>https://www.google.com/search?sca_esv=583240805&amp;hl=en&amp;gl=us&amp;q=CS+GROUP+-+FRANCE&amp;sa=X&amp;ved=0ahUKEwiNsPa3scqCAxWyL0QIHT07BAE4FBCYkAII3Aw</t>
  </si>
  <si>
    <t>https://encrypted-tbn0.gstatic.com/images?q=tbn:ANd9GcSWHFe3avar_YDZe-F8iAp_OaxfkzsQCd69VoOH&amp;s=0</t>
  </si>
  <si>
    <t>Civil Aviation Authority - Oman</t>
  </si>
  <si>
    <t>http://www.caa.gov.om/</t>
  </si>
  <si>
    <t>https://www.google.com/search?hl=en&amp;gl=us&amp;q=Civil+Aviation+Authority+-+Oman&amp;sa=X&amp;ved=0ahUKEwjKha22hd38AhV8FVkFHfRlBQ4QmJACCK8I</t>
  </si>
  <si>
    <t>Badger Medical Group</t>
  </si>
  <si>
    <t>https://www.google.com/search?hl=en&amp;gl=us&amp;q=Badger+Medical+Group&amp;sa=X&amp;ved=0ahUKEwid2Nf7z-z-AhU8D1kFHZnCDso4HhCYkAIIugk</t>
  </si>
  <si>
    <t>Exlog</t>
  </si>
  <si>
    <t>https://www.google.com/search?sca_esv=560438403&amp;gl=us&amp;hl=en&amp;q=Exlog&amp;sa=X&amp;ved=0ahUKEwiLysWSn_yAAxUcTjABHXDoBqYQmJACCJoI</t>
  </si>
  <si>
    <t>Wavelabs Technologies</t>
  </si>
  <si>
    <t>http://www.wavelabs.in/</t>
  </si>
  <si>
    <t>https://www.google.com/search?hl=en&amp;gl=us&amp;q=Wavelabs+Technologies&amp;sa=X&amp;ved=0ahUKEwjBouSu8MP8AhXvEUQIHR74B3I4FBCYkAIImww</t>
  </si>
  <si>
    <t>Medifast Inc</t>
  </si>
  <si>
    <t>https://www.google.com/search?sca_esv=576753509&amp;hl=en&amp;gl=us&amp;q=Medifast+Inc&amp;sa=X&amp;ved=0ahUKEwjI8KXBmZOCAxX-FmIAHUbVCr04UBCYkAII9gs</t>
  </si>
  <si>
    <t>UniversitÃ¤tsklinikum TÃ¼bingen</t>
  </si>
  <si>
    <t>https://www.google.com/search?hl=en&amp;gl=us&amp;q=Universit%C3%A4tsklinikum+T%C3%BCbingen&amp;sa=X&amp;ved=0ahUKEwiJ96Sk_f39AhXwEFkFHeHGCA8QmJACCN4K</t>
  </si>
  <si>
    <t>Informatis-TS</t>
  </si>
  <si>
    <t>https://www.google.com/search?sca_esv=ce3c85c8e30a07e6&amp;hl=en&amp;gl=us&amp;q=Informatis-TS&amp;sa=X&amp;ved=0ahUKEwiIkNK69MKCAxUpSjABHUWRDlE4UBCYkAIIpgw</t>
  </si>
  <si>
    <t>https://encrypted-tbn0.gstatic.com/images?q=tbn:ANd9GcTjaR2ayb0W6nET4V75eD9CE9RXZ6vK7RhU_K9rZ7k&amp;s</t>
  </si>
  <si>
    <t>interakt Techsol pvt ltd.</t>
  </si>
  <si>
    <t>https://www.google.com/search?sca_esv=573553702&amp;hl=en&amp;gl=us&amp;q=interakt+Techsol+pvt+ltd.&amp;sa=X&amp;ved=0ahUKEwjKybHksfeBAxWPtokEHaI2Dz04ChCYkAIIvAk</t>
  </si>
  <si>
    <t>Nigel Frank</t>
  </si>
  <si>
    <t>https://www.google.com/search?hl=en&amp;gl=us&amp;q=Nigel+Frank&amp;sa=X&amp;ved=0ahUKEwjm2NTi6dX9AhUlFlkFHWpqA2kQmJACCLoJ</t>
  </si>
  <si>
    <t>à¸šà¸£à¸´à¸©à¸±à¸— à¹€à¸‡à¸´à¸™à¸•à¸´à¸”à¸¥à¹‰à¸­ à¸ˆà¸³à¸à¸±à¸” (à¸¡à¸«à¸²à¸Šà¸™)</t>
  </si>
  <si>
    <t>https://www.google.com/search?sca_esv=579729357&amp;gl=us&amp;hl=en&amp;q=%E0%B8%9A%E0%B8%A3%E0%B8%B4%E0%B8%A9%E0%B8%B1%E0%B8%97+%E0%B9%80%E0%B8%87%E0%B8%B4%E0%B8%99%E0%B8%95%E0%B8%B4%E0%B8%94%E0%B8%A5%E0%B9%89%E0%B8%AD+%E0%B8%88%E0%B8%B3%E0%B8%81%E0%B8%B1%E0%B8%94+(%E0%B8%A1%E0%B8%AB%E0%B8%B2%E0%B8%8A%E0%B8%99)&amp;sa=X&amp;ved=0ahUKEwjU1Yiv5a6CAxW1D1kFHSkeBz8QmJACCLEO</t>
  </si>
  <si>
    <t>Vendease</t>
  </si>
  <si>
    <t>https://www.google.com/search?hl=en&amp;gl=us&amp;q=Vendease&amp;sa=X&amp;ved=0ahUKEwj9wYWk0-n8AhWAlYkEHd9qCqIQmJACCKIH</t>
  </si>
  <si>
    <t>https://encrypted-tbn0.gstatic.com/images?q=tbn:ANd9GcQ3yWqg5X8T5j2X5FHv-IOcWudRbMm4Xan904JJJDQ&amp;s</t>
  </si>
  <si>
    <t>Datalynx Limited</t>
  </si>
  <si>
    <t>http://www.datalynx.net/</t>
  </si>
  <si>
    <t>https://www.google.com/search?hl=en&amp;gl=us&amp;q=Datalynx+Limited&amp;sa=X&amp;ved=0ahUKEwiY_8Lfq7X-AhUHr4QIHWmXBcYQmJACCPkK</t>
  </si>
  <si>
    <t>Bitwise</t>
  </si>
  <si>
    <t>https://www.google.com/search?ucbcb=1&amp;gl=us&amp;hl=en&amp;q=Bitwise&amp;sa=X&amp;ved=0ahUKEwjQn8j9m6v-AhXGEVkFHVn6AvU4FBCYkAII-A0</t>
  </si>
  <si>
    <t>Friday</t>
  </si>
  <si>
    <t>https://www.google.com/search?sca_esv=582900893&amp;gl=us&amp;hl=en&amp;q=Friday&amp;sa=X&amp;ved=0ahUKEwiKqs6288eCAxU4m2oFHbr3BOQ4ChCYkAIIvAk</t>
  </si>
  <si>
    <t>Batenburg Techniek</t>
  </si>
  <si>
    <t>http://www.batenburg.nl/</t>
  </si>
  <si>
    <t>https://www.google.com/search?sca_esv=577390696&amp;hl=en&amp;gl=us&amp;q=Batenburg+Techniek&amp;sa=X&amp;ved=0ahUKEwjrteOQlJiCAxXPFmIAHZzrCPw4KBCYkAII7A0</t>
  </si>
  <si>
    <t>Luxoft India</t>
  </si>
  <si>
    <t>https://www.google.com/search?gl=us&amp;hl=en&amp;q=Luxoft+India&amp;sa=X&amp;ved=0ahUKEwjOvKCMtvH9AhXkFlkFHf_aCuM4MhCYkAIInws</t>
  </si>
  <si>
    <t>https://encrypted-tbn0.gstatic.com/images?q=tbn:ANd9GcSdcoM38FjZEsMCIjzLIezhS9ODUcAsZpXJksnXRLQ&amp;s</t>
  </si>
  <si>
    <t>aegeanairl</t>
  </si>
  <si>
    <t>https://www.google.com/search?gl=us&amp;hl=en&amp;q=aegeanairl&amp;sa=X&amp;ved=0ahUKEwiIif-zqtv_AhUxMVkFHTZuCBIQmJACCJAN</t>
  </si>
  <si>
    <t>Quess Corp (Magna Infotech)</t>
  </si>
  <si>
    <t>https://www.google.com/search?sca_esv=573394023&amp;hl=en&amp;gl=us&amp;q=Quess+Corp+(Magna+Infotech)&amp;sa=X&amp;ved=0ahUKEwjm6oWo9fSBAxW_g4kEHbDjCOg4HhCYkAIIrgs</t>
  </si>
  <si>
    <t>https://encrypted-tbn0.gstatic.com/images?q=tbn:ANd9GcSRQM8HR0NxnLC0RjbQ2El0i_XeD5cDO3x4SZ36&amp;s=0</t>
  </si>
  <si>
    <t>à¸šà¸£à¸´à¸©à¸±à¸— à¹€à¸šà¸à¸ˆà¸ˆà¸´à¸™à¸”à¸² à¹‚à¸®à¸¥à¸”à¸´à¹‰à¸‡ à¸ˆà¸³à¸à¸±à¸”</t>
  </si>
  <si>
    <t>http://benchachinda.co.th/</t>
  </si>
  <si>
    <t>https://www.google.com/search?gl=us&amp;hl=en&amp;q=%E0%B8%9A%E0%B8%A3%E0%B8%B4%E0%B8%A9%E0%B8%B1%E0%B8%97+%E0%B9%80%E0%B8%9A%E0%B8%8D%E0%B8%88%E0%B8%88%E0%B8%B4%E0%B8%99%E0%B8%94%E0%B8%B2+%E0%B9%82%E0%B8%AE%E0%B8%A5%E0%B8%94%E0%B8%B4%E0%B9%89%E0%B8%87+%E0%B8%88%E0%B8%B3%E0%B8%81%E0%B8%B1%E0%B8%94&amp;sa=X&amp;ved=0ahUKEwjt6876mKSAAxVlD1kFHaAbAIk4FBCYkAIIjA0</t>
  </si>
  <si>
    <t>https://encrypted-tbn0.gstatic.com/images?q=tbn:ANd9GcTATJ6PIVFobl1ICEhszkST05hmfXCjmASrTrWr7Nw&amp;s</t>
  </si>
  <si>
    <t>Illinois State University</t>
  </si>
  <si>
    <t>http://illinoisstate.edu/</t>
  </si>
  <si>
    <t>https://www.google.com/search?sca_esv=579558902&amp;gl=us&amp;hl=en&amp;q=Illinois+State+University&amp;sa=X&amp;ved=0ahUKEwitocvGl6yCAxWyD1kFHfKDAYkQmJACCJ0N</t>
  </si>
  <si>
    <t>Starbucks Corporation</t>
  </si>
  <si>
    <t>https://www.google.com/search?q=Starbucks+Corporation&amp;sa=X&amp;ved=0ahUKEwiS1fyu4d3_AhUJF1kFHZHxCLY4RhCYkAIIqQs</t>
  </si>
  <si>
    <t>https://encrypted-tbn0.gstatic.com/images?q=tbn:ANd9GcQqVwEfeq7fSH9eMVr8IMhmK8SGI6HSQE2fXpveSGM&amp;s</t>
  </si>
  <si>
    <t>Gung | IT &amp; Logistic Consulting</t>
  </si>
  <si>
    <t>https://www.google.com/search?sca_esv=585847208&amp;gl=us&amp;hl=en&amp;q=Gung+%7C+IT+%26+Logistic+Consulting&amp;sa=X&amp;ved=0ahUKEwiB0OrGkOaCAxWMEFkFHQjJCRc4ChCYkAIIuA0</t>
  </si>
  <si>
    <t>Trov</t>
  </si>
  <si>
    <t>https://www.google.com/search?sca_esv=586873451&amp;hl=en&amp;gl=us&amp;q=Trov&amp;sa=X&amp;ved=0ahUKEwiNg_TbyO2CAxVsGVkFHQStCT04FBCYkAIIlQo</t>
  </si>
  <si>
    <t>RingCentral, Inc.</t>
  </si>
  <si>
    <t>https://www.google.com/search?q=RingCentral,+Inc.&amp;sa=X&amp;ved=0ahUKEwj00NPA-aj_AhWSElkFHXa7Bgw4MhCYkAIIiQo</t>
  </si>
  <si>
    <t>Unibail-Rodamco Germany GmbH</t>
  </si>
  <si>
    <t>http://www.unibail-rodamco.de/</t>
  </si>
  <si>
    <t>https://www.google.com/search?sca_esv=576019406&amp;hl=en&amp;gl=us&amp;q=Unibail-Rodamco+Germany+GmbH&amp;sa=X&amp;ved=0ahUKEwipv_KPhY6CAxU4GVkFHdlwCP44UBCYkAIItww</t>
  </si>
  <si>
    <t>North Carolina State University</t>
  </si>
  <si>
    <t>https://www.ncsu.edu/</t>
  </si>
  <si>
    <t>https://www.google.com/search?hl=en&amp;gl=us&amp;q=North+Carolina+State+University&amp;sa=X&amp;ved=0ahUKEwjLnfjfzq39AhX2RTABHc4VDz44RhCYkAIIvQ0</t>
  </si>
  <si>
    <t>Jobberman Third Party</t>
  </si>
  <si>
    <t>https://www.google.com/search?sca_esv=7cd8a2a87fbd1b19&amp;sca_upv=1&amp;gl=us&amp;hl=en&amp;q=Jobberman+Third+Party&amp;sa=X&amp;ved=0ahUKEwi_x_-6y-iCAxXEmLAFHQsvAhUQmJACCNMF</t>
  </si>
  <si>
    <t>https://encrypted-tbn0.gstatic.com/images?q=tbn:ANd9GcQ0VGpp36xsjQ4-Qzz5hepBT5RdUA9UoxRWDwPxwP0&amp;s</t>
  </si>
  <si>
    <t>AARON FORMACIÃ“N y CONSULTORIA</t>
  </si>
  <si>
    <t>http://www.aaronfc.com/</t>
  </si>
  <si>
    <t>https://www.google.com/search?sca_esv=576391435&amp;gl=us&amp;hl=en&amp;q=AARON+FORMACI%C3%93N+y+CONSULTORIA&amp;sa=X&amp;ved=0ahUKEwjE6fbmy5CCAxXTD1kFHdyxBX44HhCYkAIIlQs</t>
  </si>
  <si>
    <t>https://encrypted-tbn0.gstatic.com/images?q=tbn:ANd9GcQ2ryivabg7lmw6q5ZWrkVscJiY4GjeHSvRlUq26aw&amp;s</t>
  </si>
  <si>
    <t>Globalization Partners</t>
  </si>
  <si>
    <t>https://www.google.com/search?hl=en&amp;gl=us&amp;q=Globalization+Partners&amp;sa=X&amp;ved=0ahUKEwjr0NjtmamAAxUmE1kFHdcrAn04ChCYkAII1gw</t>
  </si>
  <si>
    <t>https://encrypted-tbn0.gstatic.com/images?q=tbn:ANd9GcSYNa8tiLI3Kri3tzWrFTnomUfkwGnButRwWVpjJbg&amp;s</t>
  </si>
  <si>
    <t>pawaTech</t>
  </si>
  <si>
    <t>http://www.pawatech.co.uk/</t>
  </si>
  <si>
    <t>https://www.google.com/search?sca_esv=566763369&amp;gl=us&amp;hl=en&amp;q=pawaTech&amp;sa=X&amp;ved=0ahUKEwigsMKe7LeBAxVNKVkFHYi0B7UQmJACCIkK</t>
  </si>
  <si>
    <t>https://encrypted-tbn0.gstatic.com/images?q=tbn:ANd9GcScuWB4H5g4phmpksblR8Ndk9dYaGLzoGhtJN-0KkI&amp;s</t>
  </si>
  <si>
    <t>Future Recruitment s.r.o.</t>
  </si>
  <si>
    <t>https://www.google.com/search?ucbcb=1&amp;hl=en&amp;gl=us&amp;q=Future+Recruitment+s.r.o.&amp;sa=X&amp;ved=0ahUKEwjBqq__w4X-AhVZnokEHVUTDkUQmJACCNoK</t>
  </si>
  <si>
    <t>https://encrypted-tbn0.gstatic.com/images?q=tbn:ANd9GcSy4SxRyXN9b7XAWdpfPvcNbKmLKa6CLmbGEi24u5c&amp;s</t>
  </si>
  <si>
    <t>GreenVibe Technologies LTD</t>
  </si>
  <si>
    <t>https://www.google.com/search?sca_esv=592428276&amp;gl=us&amp;hl=en&amp;q=GreenVibe+Technologies+LTD&amp;sa=X&amp;ved=0ahUKEwiK-PfTs52DAxU4LUQIHRLrA6sQmJACCJUN</t>
  </si>
  <si>
    <t>https://encrypted-tbn0.gstatic.com/images?q=tbn:ANd9GcTW5PYTwfZbMisknnRH2-1_WAlwjMq7yQp7l_w8zMc&amp;s</t>
  </si>
  <si>
    <t>Merrill Lynch Global Services Pte. Ltd.</t>
  </si>
  <si>
    <t>https://www.google.com/search?sca_esv=564926619&amp;hl=en&amp;gl=us&amp;q=Merrill+Lynch+Global+Services+Pte.+Ltd.&amp;sa=X&amp;ved=0ahUKEwipvp3q-aaBAxW3MmIAHaWqA2Y4HhCYkAIIhQs</t>
  </si>
  <si>
    <t>Onlineprinters GmbH</t>
  </si>
  <si>
    <t>https://www.google.com/search?sca_esv=580774379&amp;gl=us&amp;hl=en&amp;q=Onlineprinters+GmbH&amp;sa=X&amp;ved=0ahUKEwj_ueOZp7aCAxWhMlkFHTpBDXg4KBCYkAIIng0</t>
  </si>
  <si>
    <t>https://encrypted-tbn0.gstatic.com/images?q=tbn:ANd9GcRhl8fJZPqM9g2WC8JB3k79Nb2fLuSqSJJdPqi07Jg&amp;s</t>
  </si>
  <si>
    <t>Helio AG</t>
  </si>
  <si>
    <t>http://helio.exchange/</t>
  </si>
  <si>
    <t>https://www.google.com/search?sca_esv=560909571&amp;gl=us&amp;hl=en&amp;q=Helio+AG&amp;sa=X&amp;ved=0ahUKEwitl4HRooGBAxU4l2oFHbKdCj8QmJACCKYO</t>
  </si>
  <si>
    <t>Anchor Point Technology Resources</t>
  </si>
  <si>
    <t>https://www.google.com/search?hl=en&amp;gl=us&amp;q=Anchor+Point+Technology+Resources&amp;sa=X&amp;ved=0ahUKEwiU8KPSjez8AhU4L1kFHSVlBiw4UBCYkAII2ww</t>
  </si>
  <si>
    <t>https://encrypted-tbn0.gstatic.com/images?q=tbn:ANd9GcSOvqL6rVcW9MnU4-uSTjX1GNyPoUvX2faZz0rruTw&amp;s</t>
  </si>
  <si>
    <t>ATT System</t>
  </si>
  <si>
    <t>https://www.google.com/search?sca_esv=591053097&amp;hl=en&amp;gl=us&amp;q=ATT+System&amp;sa=X&amp;ved=0ahUKEwiY8du655CDAxWFFlkFHXJHCmcQmJACCJQN</t>
  </si>
  <si>
    <t>Rhapsodie Gestion</t>
  </si>
  <si>
    <t>https://www.google.com/search?gl=us&amp;hl=en&amp;q=Rhapsodie+Gestion&amp;sa=X&amp;ved=0ahUKEwjajNGB-O79AhVBrIQIHfWUDf04FBCYkAII-Q0</t>
  </si>
  <si>
    <t>Cand ApS</t>
  </si>
  <si>
    <t>https://www.google.com/search?hl=en&amp;gl=us&amp;q=Cand+ApS&amp;sa=X&amp;ved=0ahUKEwi3tpn9jLP_AhX7GlkFHc0gBuw4FBCYkAIIiws</t>
  </si>
  <si>
    <t>Saransh</t>
  </si>
  <si>
    <t>https://www.google.com/search?gl=us&amp;hl=en&amp;q=Saransh&amp;sa=X&amp;ved=0ahUKEwiOvpWW6bz-AhWXjokEHc_9Dhc4HhCYkAIIjAs</t>
  </si>
  <si>
    <t>Garner</t>
  </si>
  <si>
    <t>https://www.google.com/search?sca_esv=561868494&amp;gl=us&amp;hl=en&amp;q=Garner&amp;sa=X&amp;ved=0ahUKEwjb2taQ8YiBAxWPIEQIHRuCD1E4jAEQmJACCPUL</t>
  </si>
  <si>
    <t>Epicio</t>
  </si>
  <si>
    <t>http://epicio.com/</t>
  </si>
  <si>
    <t>https://www.google.com/search?hl=en&amp;gl=us&amp;q=Epicio&amp;sa=X&amp;ved=0ahUKEwjk4L3E-Mj8AhVbFlkFHUgxClU4ChCYkAIIugs</t>
  </si>
  <si>
    <t>American Express Global Business Travel</t>
  </si>
  <si>
    <t>http://www.amexglobalbusinesstravel.com/</t>
  </si>
  <si>
    <t>https://www.google.com/search?sca_esv=584513130&amp;hl=en&amp;gl=us&amp;q=American+Express+Global+Business+Travel&amp;sa=X&amp;ved=0ahUKEwilzMHVhNeCAxXavokEHSSzD6w4UBCYkAII4go</t>
  </si>
  <si>
    <t>https://encrypted-tbn0.gstatic.com/images?q=tbn:ANd9GcQelRXflfzpVPJ733FFXj9t_r4J7RTccDPnMZbm&amp;s=0</t>
  </si>
  <si>
    <t>à¸šà¸£à¸´à¸©à¸±à¸— à¹‚à¸®à¸¡ à¹‚à¸›à¸£à¸”à¸±à¸à¸ªà¹Œ à¹€à¸‹à¹‡à¸™à¹€à¸•à¸­à¸£à¹Œ à¸ˆà¸³à¸à¸±à¸” (à¸¡à¸«à¸²à¸Šà¸™)</t>
  </si>
  <si>
    <t>http://www.homepro.co.th/</t>
  </si>
  <si>
    <t>https://www.google.com/search?ucbcb=1&amp;hl=en&amp;gl=us&amp;q=%E0%B8%9A%E0%B8%A3%E0%B8%B4%E0%B8%A9%E0%B8%B1%E0%B8%97+%E0%B9%82%E0%B8%AE%E0%B8%A1+%E0%B9%82%E0%B8%9B%E0%B8%A3%E0%B8%94%E0%B8%B1%E0%B8%81%E0%B8%AA%E0%B9%8C+%E0%B9%80%E0%B8%8B%E0%B9%87%E0%B8%99%E0%B9%80%E0%B8%95%E0%B8%AD%E0%B8%A3%E0%B9%8C+%E0%B8%88%E0%B8%B3%E0%B8%81%E0%B8%B1%E0%B8%94+(%E0%B8%A1%E0%B8%AB%E0%B8%B2%E0%B8%8A%E0%B8%99)&amp;sa=X&amp;ved=0ahUKEwjArtip-MP8AhVPeMAKHa0gDWY4FBCYkAII2go</t>
  </si>
  <si>
    <t>https://encrypted-tbn0.gstatic.com/images?q=tbn:ANd9GcTPefw8Jir-CPvCXfVnbEu96V0hlE6vlzjtrz8A&amp;s=0</t>
  </si>
  <si>
    <t>Paidy</t>
  </si>
  <si>
    <t>http://paidy.com/</t>
  </si>
  <si>
    <t>https://www.google.com/search?hl=en&amp;gl=us&amp;q=Paidy&amp;sa=X&amp;ved=0ahUKEwjL6MmxzrL9AhWnlGoFHYKWC3sQmJACCNMJ</t>
  </si>
  <si>
    <t>https://encrypted-tbn0.gstatic.com/images?q=tbn:ANd9GcQnaBSPvPPFRJRS1XDqFqyhMAJgwkdymuJouC1rGF0&amp;s</t>
  </si>
  <si>
    <t>Currys plc</t>
  </si>
  <si>
    <t>http://www.currysplc.com/</t>
  </si>
  <si>
    <t>https://www.google.com/search?hl=en&amp;gl=us&amp;q=Currys+plc&amp;sa=X&amp;ved=0ahUKEwipjLe_2fj8AhUynGoFHUmRCjc4HhCYkAIIlwo</t>
  </si>
  <si>
    <t>https://encrypted-tbn0.gstatic.com/images?q=tbn:ANd9GcRa5fps8dfFUHEvUiMD-DuUpHVPuqN2E4jtckYNB1M&amp;s</t>
  </si>
  <si>
    <t>3iinfotech Ltd</t>
  </si>
  <si>
    <t>https://www.google.com/search?hl=en&amp;gl=us&amp;q=3iinfotech+Ltd&amp;sa=X&amp;ved=0ahUKEwiDhvGkkpL-AhV4QzABHeaJCzA4ChCYkAIIuAk</t>
  </si>
  <si>
    <t>SDK Tek Services Ltd.</t>
  </si>
  <si>
    <t>https://www.google.com/search?hl=en&amp;gl=us&amp;q=SDK+Tek+Services+Ltd.&amp;sa=X&amp;ved=0ahUKEwipof-mwYD-AhXglIkEHeiXAz8QmJACCLkN</t>
  </si>
  <si>
    <t>https://encrypted-tbn0.gstatic.com/images?q=tbn:ANd9GcQKg37PZgC7G1nAtCCn7-JIvgbJnZmw5K2fR3VLo14&amp;s</t>
  </si>
  <si>
    <t>BAKER TILLY HONG KONG</t>
  </si>
  <si>
    <t>https://www.google.com/search?q=BAKER+TILLY+HONG+KONG&amp;sa=X&amp;ved=0ahUKEwi1v_mH8sH-AhVQRTABHc02A9oQmJACCKoM</t>
  </si>
  <si>
    <t>Exertis UK</t>
  </si>
  <si>
    <t>https://www.google.com/search?gl=us&amp;hl=en&amp;q=Exertis+UK&amp;sa=X&amp;ved=0ahUKEwjFgt7xxK39AhVLSDABHaoHAAI4MhCYkAII5wk</t>
  </si>
  <si>
    <t>https://encrypted-tbn0.gstatic.com/images?q=tbn:ANd9GcTGi_w9O-uhAg61tcXhTpjR1v61bNNIIqc6lN7d1ic&amp;s</t>
  </si>
  <si>
    <t>Intelligent Audit</t>
  </si>
  <si>
    <t>http://www.intelligentaudit.com/</t>
  </si>
  <si>
    <t>https://www.google.com/search?gl=us&amp;hl=en&amp;q=Intelligent+Audit&amp;sa=X&amp;ved=0ahUKEwigscPcm6b-AhVXMlkFHSaiBhE4RhCYkAII1w0</t>
  </si>
  <si>
    <t>BLACKLINE</t>
  </si>
  <si>
    <t>https://www.google.com/search?sca_esv=558499452&amp;hl=en&amp;gl=us&amp;q=BLACKLINE&amp;sa=X&amp;ved=0ahUKEwiA29ygyOqAAxVTElkFHb65DbM4HhCYkAIIigo</t>
  </si>
  <si>
    <t>Able</t>
  </si>
  <si>
    <t>https://www.google.com/search?sca_esv=591440512&amp;hl=en&amp;gl=us&amp;q=Able&amp;sa=X&amp;ved=0ahUKEwjZhM3br5ODAxWqMVkFHXsZAqEQmJACCPgG</t>
  </si>
  <si>
    <t>https://encrypted-tbn0.gstatic.com/images?q=tbn:ANd9GcQrD_dBJFCtTOhgywicTeB91rTiiMacRKyfCdT1kak&amp;s</t>
  </si>
  <si>
    <t>SMS Concast AG</t>
  </si>
  <si>
    <t>http://www.sms-concast.ch/</t>
  </si>
  <si>
    <t>https://www.google.com/search?sca_esv=575100546&amp;gl=us&amp;hl=en&amp;q=SMS+Concast+AG&amp;sa=X&amp;ved=0ahUKEwjM4P22gYSCAxUyrokEHQu9BKg4UBCYkAII-Qs</t>
  </si>
  <si>
    <t>CervecerÃ­a Nacional Dominicana</t>
  </si>
  <si>
    <t>http://www.cnd.com.do/</t>
  </si>
  <si>
    <t>https://www.google.com/search?hl=en&amp;gl=us&amp;q=Cervecer%C3%ADa+Nacional+Dominicana&amp;sa=X&amp;ved=0ahUKEwjTztOXx4X-AhX-kIkEHa6wBiEQmJACCIwH</t>
  </si>
  <si>
    <t>https://encrypted-tbn0.gstatic.com/images?q=tbn:ANd9GcSd9m3ByKDwZZxbHXEkEVAap_MctorLOBBAEa1GD1M&amp;s</t>
  </si>
  <si>
    <t>COUPANG ASIA HOLDINGS PTE. LTD.</t>
  </si>
  <si>
    <t>https://www.google.com/search?hl=en&amp;gl=us&amp;q=COUPANG+ASIA+HOLDINGS+PTE.+LTD.&amp;sa=X&amp;ved=0ahUKEwjnscTFhIaAAxW9FFkFHRAdDIcQmJACCMQL</t>
  </si>
  <si>
    <t>Nexon Asia Pacific</t>
  </si>
  <si>
    <t>https://nexon.com.au/</t>
  </si>
  <si>
    <t>https://www.google.com/search?sca_esv=580046813&amp;gl=us&amp;hl=en&amp;q=Nexon+Asia+Pacific&amp;sa=X&amp;ved=0ahUKEwjzxJPQqrGCAxUhCjQIHeGaDoQ4KBCYkAIIxws</t>
  </si>
  <si>
    <t>Eurogroup Consulting</t>
  </si>
  <si>
    <t>https://www.google.com/search?sca_esv=576019406&amp;hl=en&amp;gl=us&amp;q=Eurogroup+Consulting&amp;sa=X&amp;ved=0ahUKEwi6ou70hI6CAxURM1kFHRcxDJI4MhCYkAIIkQs</t>
  </si>
  <si>
    <t>https://encrypted-tbn0.gstatic.com/images?q=tbn:ANd9GcTrccEP43mu3peUtzsvT8DcbSuwOEkaOhlfX8kcu5A&amp;s</t>
  </si>
  <si>
    <t>Jason Pharmaceuticals, Inc.</t>
  </si>
  <si>
    <t>https://www.google.com/search?sca_esv=574353833&amp;gl=us&amp;hl=en&amp;q=Jason+Pharmaceuticals,+Inc.&amp;sa=X&amp;ved=0ahUKEwjq8ajv9_6BAxV1tokEHZmOGZ44HhCYkAII_gw</t>
  </si>
  <si>
    <t>SALEXI HR ADVISORY Pvt. Ltd.</t>
  </si>
  <si>
    <t>https://www.google.com/search?gl=us&amp;hl=en&amp;q=SALEXI+HR+ADVISORY+Pvt.+Ltd.&amp;sa=X&amp;ved=0ahUKEwjvmtL-26uAAxUIEFkFHZOnDYs4bhCYkAII8Ak</t>
  </si>
  <si>
    <t>TopGear Consultants</t>
  </si>
  <si>
    <t>https://www.google.com/search?gl=us&amp;hl=en&amp;q=TopGear+Consultants&amp;sa=X&amp;ved=0ahUKEwiUr4DStcn-AhU2TDABHd5HBDM4KBCYkAIIugk</t>
  </si>
  <si>
    <t>Hadfield Green</t>
  </si>
  <si>
    <t>https://www.google.com/search?gl=us&amp;hl=en&amp;q=Hadfield+Green&amp;sa=X&amp;ved=0ahUKEwiCxoLT54L9AhXdIzQIHRnaAho4FBCYkAIIlQo</t>
  </si>
  <si>
    <t>Innovela</t>
  </si>
  <si>
    <t>https://www.google.com/search?ucbcb=1&amp;hl=en&amp;gl=us&amp;q=Innovela&amp;sa=X&amp;ved=0ahUKEwiywpSj-O79AhXGT8AKHQSyCRE4HhCYkAIIigs</t>
  </si>
  <si>
    <t>https://encrypted-tbn0.gstatic.com/images?q=tbn:ANd9GcQb3gNpQzTuJDpHEwa8HCR5Bn4-fDh_W3ljX5bjTeg&amp;s</t>
  </si>
  <si>
    <t>Intuition IT Solutions Ltd.</t>
  </si>
  <si>
    <t>http://www.intuition-it.com/</t>
  </si>
  <si>
    <t>https://www.google.com/search?sca_esv=4b08f5df99510666&amp;sca_upv=1&amp;gl=us&amp;hl=en&amp;q=Intuition+IT+Solutions+Ltd.&amp;sa=X&amp;ved=0ahUKEwikpLLOhNeCAxX3TTABHUvbBkc4KBCYkAII4wo</t>
  </si>
  <si>
    <t>Weiss Multi-Strategy Advisers</t>
  </si>
  <si>
    <t>http://www.gweiss.com/</t>
  </si>
  <si>
    <t>https://www.google.com/search?gl=us&amp;hl=en&amp;q=Weiss+Multi-Strategy+Advisers&amp;sa=X&amp;ved=0ahUKEwj996r7qur_AhWlK1kFHUXeCcc4ggEQmJACCJsK</t>
  </si>
  <si>
    <t>https://encrypted-tbn0.gstatic.com/images?q=tbn:ANd9GcQEegzf_pfbd7E6BKCfENPYEXKmKDpiMSvYga8VwrE&amp;s</t>
  </si>
  <si>
    <t>IAMUS Consulting</t>
  </si>
  <si>
    <t>https://www.google.com/search?sca_esv=569660528&amp;hl=en&amp;gl=us&amp;q=IAMUS+Consulting&amp;sa=X&amp;ved=0ahUKEwje2buS2NGBAxUwk2oFHSaXA844PBCYkAIInwo</t>
  </si>
  <si>
    <t>ARODA</t>
  </si>
  <si>
    <t>https://www.google.com/search?gl=us&amp;hl=en&amp;q=ARODA&amp;sa=X&amp;ved=0ahUKEwjg7If00MH9AhXBkmoFHbsEBDkQmJACCKkK</t>
  </si>
  <si>
    <t>SPRUIT AI - Data Engineers</t>
  </si>
  <si>
    <t>https://www.google.com/search?sca_esv=586190494&amp;gl=us&amp;hl=en&amp;q=SPRUIT+AI+-+Data+Engineers&amp;sa=X&amp;ved=0ahUKEwiH_azZyeiCAxWNkYkEHdpTDkwQmJACCJYL</t>
  </si>
  <si>
    <t>https://encrypted-tbn0.gstatic.com/images?q=tbn:ANd9GcSzcr3h4ea-D0nPp3zU0oWL4XEyRYTUtDgsji6486I&amp;s</t>
  </si>
  <si>
    <t>Gorgias</t>
  </si>
  <si>
    <t>https://www.google.com/search?gl=us&amp;hl=en&amp;q=Gorgias&amp;sa=X&amp;ved=0ahUKEwj1rtua_63_AhVKhIkEHXj_BWo4KBCYkAIIlww</t>
  </si>
  <si>
    <t>https://encrypted-tbn0.gstatic.com/images?q=tbn:ANd9GcRkpgRgU8_FUS8pox7LGdfoN6W5RxVNZuGNzM8Kfag&amp;s</t>
  </si>
  <si>
    <t>Mane Global Capital Management LP</t>
  </si>
  <si>
    <t>http://maneglobal.com/</t>
  </si>
  <si>
    <t>https://www.google.com/search?hl=en&amp;gl=us&amp;q=Mane+Global+Capital+Management+LP&amp;sa=X&amp;ved=0ahUKEwjqqey7x7X_AhXOFVkFHV-tC8c4ggEQmJACCIIL</t>
  </si>
  <si>
    <t>https://encrypted-tbn0.gstatic.com/images?q=tbn:ANd9GcQdl4iXZVoqpletUdNmaqWCoZ3kVK53VVkukss7MgM&amp;s</t>
  </si>
  <si>
    <t>Countries and Crossroads</t>
  </si>
  <si>
    <t>https://www.google.com/search?sca_esv=587228370&amp;hl=en&amp;gl=us&amp;q=Countries+and+Crossroads&amp;sa=X&amp;ved=0ahUKEwilpKCKk_CCAxWzmokEHcByDEUQmJACCNIN</t>
  </si>
  <si>
    <t>BIGTAPP PTE. LTD.</t>
  </si>
  <si>
    <t>https://www.google.com/search?ucbcb=1&amp;hl=en&amp;gl=us&amp;q=BIGTAPP+PTE.+LTD.&amp;sa=X&amp;ved=0ahUKEwjrprG79JH9AhUCSjABHRgdBDo4ChCYkAIIwwo</t>
  </si>
  <si>
    <t>SPECD Pty Ltd</t>
  </si>
  <si>
    <t>https://www.google.com/search?ucbcb=1&amp;hl=en&amp;gl=us&amp;q=SPECD+Pty+Ltd&amp;sa=X&amp;ved=0ahUKEwi_oJyb8rz-AhWnr4QIHcWvAiIQmJACCM0K</t>
  </si>
  <si>
    <t>Banque Populaire Auvergne RhÃ´ne Alpes</t>
  </si>
  <si>
    <t>http://www.alpes.banquepopulaire.fr/</t>
  </si>
  <si>
    <t>https://www.google.com/search?gl=us&amp;hl=en&amp;q=Banque+Populaire+Auvergne+Rh%C3%B4ne+Alpes&amp;sa=X&amp;ved=0ahUKEwiIyZz1vqb_AhXsmmoFHaM3Az44ChCYkAII3Qo</t>
  </si>
  <si>
    <t>Prudent Corporate Advisory Services Ltd.</t>
  </si>
  <si>
    <t>http://www.prudentcorporate.com/</t>
  </si>
  <si>
    <t>https://www.google.com/search?gl=us&amp;hl=en&amp;q=Prudent+Corporate+Advisory+Services+Ltd.&amp;sa=X&amp;ved=0ahUKEwivrJG3q-r_AhWPD1kFHYJ-DQA4KBCYkAIIvQk</t>
  </si>
  <si>
    <t>https://encrypted-tbn0.gstatic.com/images?q=tbn:ANd9GcSbpfjXCX6aNeNPda7y5N93J9DWuru0iIJIHyar&amp;s=0</t>
  </si>
  <si>
    <t>Dhl Group</t>
  </si>
  <si>
    <t>https://www.google.com/search?sca_esv=563320360&amp;gl=us&amp;hl=en&amp;q=Dhl+Group&amp;sa=X&amp;ved=0ahUKEwiDkfHe8JeBAxVxLFkFHQrqA8s4bhCYkAII1Qw</t>
  </si>
  <si>
    <t>React Consulting</t>
  </si>
  <si>
    <t>https://www.google.com/search?gl=us&amp;hl=en&amp;q=React+Consulting&amp;sa=X&amp;ved=0ahUKEwiX79Ou4fj8AhVTg4kEHVOJCkUQmJACCLsL</t>
  </si>
  <si>
    <t>https://encrypted-tbn0.gstatic.com/images?q=tbn:ANd9GcQsqe9M80P4BCSf9q-3TzLlObjvCQbU-QmSumHjkJQ&amp;s</t>
  </si>
  <si>
    <t>QuantCo</t>
  </si>
  <si>
    <t>https://www.google.com/search?sca_esv=562670942&amp;hl=en&amp;gl=us&amp;q=QuantCo&amp;sa=X&amp;ved=0ahUKEwilt5TE6ZKBAxW4ElkFHRTuCEs4ChCYkAIIjw0</t>
  </si>
  <si>
    <t>https://encrypted-tbn0.gstatic.com/images?q=tbn:ANd9GcQ9VYcbekHIFhAoFH21GsrEY0l5W2U9Bj68srY4Qmg&amp;s</t>
  </si>
  <si>
    <t>Core Talent Recruitment</t>
  </si>
  <si>
    <t>https://www.google.com/search?gl=us&amp;hl=en&amp;q=Core+Talent+Recruitment&amp;sa=X&amp;ved=0ahUKEwiDosDDv6H_AhU5tIkEHZqeCM04ChCYkAII3Qo</t>
  </si>
  <si>
    <t>Amundi Asset Management</t>
  </si>
  <si>
    <t>https://www.google.com/search?sca_esv=582184140&amp;gl=us&amp;hl=en&amp;q=Amundi+Asset+Management&amp;sa=X&amp;ved=0ahUKEwjhwZqk9MKCAxVOm2oFHQGODfM4PBCYkAIIhQs</t>
  </si>
  <si>
    <t>Elite Hedge Fund</t>
  </si>
  <si>
    <t>https://www.google.com/search?hl=en&amp;gl=us&amp;q=Elite+Hedge+Fund&amp;sa=X&amp;ved=0ahUKEwil_43Ow42AAxXAEVkFHc_CD18QmJACCNMJ</t>
  </si>
  <si>
    <t>Alberta Blue Cross</t>
  </si>
  <si>
    <t>http://www.ab.bluecross.ca/</t>
  </si>
  <si>
    <t>https://www.google.com/search?gl=us&amp;hl=en&amp;q=Alberta+Blue+Cross&amp;sa=X&amp;ved=0ahUKEwiQ9LXgipWAAxVJjYkEHSmIBPUQmJACCI8L</t>
  </si>
  <si>
    <t>First Quantum Minerals SA</t>
  </si>
  <si>
    <t>https://www.google.com/search?sca_esv=560432626&amp;hl=en&amp;gl=us&amp;q=First+Quantum+Minerals+SA&amp;sa=X&amp;ved=0ahUKEwjL5Pi_l_yAAxUeElkFHQmfCBUQmJACCPgK</t>
  </si>
  <si>
    <t>https://encrypted-tbn0.gstatic.com/images?q=tbn:ANd9GcSs7wCPX-ArLXDcKFDS1SVHM5P2lQq-Mtav0VnPQNU&amp;s</t>
  </si>
  <si>
    <t>Accellor</t>
  </si>
  <si>
    <t>https://www.google.com/search?hl=en&amp;gl=us&amp;q=Accellor&amp;sa=X&amp;ved=0ahUKEwjEjLa_z8H9AhXME1kFHbQRBgsQmJACCNcM</t>
  </si>
  <si>
    <t>MICASA GLOBAL</t>
  </si>
  <si>
    <t>https://www.google.com/search?hl=en&amp;gl=us&amp;q=MICASA+GLOBAL&amp;sa=X&amp;ved=0ahUKEwiQxpzohJCAAxXBUjUKHVviAlM4KBCYkAIIwAw</t>
  </si>
  <si>
    <t>https://encrypted-tbn0.gstatic.com/images?q=tbn:ANd9GcQxot-oGbjqMeF5OhmKnYtEGKNAI17prsZ30fT4bJo&amp;s</t>
  </si>
  <si>
    <t>Alif Tech</t>
  </si>
  <si>
    <t>https://www.google.com/search?gl=us&amp;hl=en&amp;q=Alif+Tech&amp;sa=X&amp;ved=0ahUKEwjxqIL6zYD-AhV9HkQIHWSHAUcQmJACCM8F</t>
  </si>
  <si>
    <t>JATO Dynamics</t>
  </si>
  <si>
    <t>https://www.google.com/search?hl=en&amp;gl=us&amp;q=JATO+Dynamics&amp;sa=X&amp;ved=0ahUKEwjGn9uQwaj9AhVxnGoFHUREAY04HhCYkAII-As</t>
  </si>
  <si>
    <t>https://encrypted-tbn0.gstatic.com/images?q=tbn:ANd9GcRaoYHtVi_lmHJOxiqYL_cvh1tVR_YkSrnGP3RlY_s&amp;s</t>
  </si>
  <si>
    <t>BioKryo GmbH</t>
  </si>
  <si>
    <t>https://www.google.com/search?sca_esv=575547564&amp;gl=us&amp;hl=en&amp;q=BioKryo+GmbH&amp;sa=X&amp;ved=0ahUKEwjE-dSAgImCAxXZLFkFHStfASs4HhCYkAIIwQs</t>
  </si>
  <si>
    <t>Artsper</t>
  </si>
  <si>
    <t>http://www.artsper.com/</t>
  </si>
  <si>
    <t>https://www.google.com/search?gl=us&amp;hl=en&amp;q=Artsper&amp;sa=X&amp;ved=0ahUKEwisqpOWirD9AhV0l2oFHWOxDwo4ChCYkAII6gs</t>
  </si>
  <si>
    <t>https://encrypted-tbn0.gstatic.com/images?q=tbn:ANd9GcRpTCUTH_17L01HqOE-2D05pKkVmkequyGVpMZjxwY&amp;s</t>
  </si>
  <si>
    <t>Test Aankoop</t>
  </si>
  <si>
    <t>https://www.google.com/search?q=Test+Aankoop&amp;sa=X&amp;ved=0ahUKEwjF0a2FmZz-AhX3tYQIHRwJCBw4FBCYkAIIwQw</t>
  </si>
  <si>
    <t>Predictive Company Limited</t>
  </si>
  <si>
    <t>https://www.google.com/search?gl=us&amp;hl=en&amp;q=Predictive+Company+Limited&amp;sa=X&amp;ved=0ahUKEwiO8f2Fq-f9AhVeJUQIHa2QA2YQmJACCLgM</t>
  </si>
  <si>
    <t>Bayernwerk</t>
  </si>
  <si>
    <t>https://www.google.com/search?sca_esv=563635297&amp;gl=us&amp;hl=en&amp;q=Bayernwerk&amp;sa=X&amp;ved=0ahUKEwjT8vrEsJqBAxXTSTABHf2vCCA4HhCYkAIIxA4</t>
  </si>
  <si>
    <t>https://encrypted-tbn0.gstatic.com/images?q=tbn:ANd9GcQrFRPERar11pe-vGKzKU-Y98ENQ2pDBTvniyBB8OU&amp;s</t>
  </si>
  <si>
    <t>CloudQuery</t>
  </si>
  <si>
    <t>http://www.cloudquery.io/</t>
  </si>
  <si>
    <t>https://www.google.com/search?sca_esv=588609601&amp;hl=en&amp;gl=us&amp;q=CloudQuery&amp;sa=X&amp;ved=0ahUKEwi-jPLp0_yCAxWVj2oFHZJnAck4MhCYkAIInw0</t>
  </si>
  <si>
    <t>https://encrypted-tbn0.gstatic.com/images?q=tbn:ANd9GcTpubkDFLk9f03qtdlxx-vGHArMMz6ataxwFTyxk-o&amp;s</t>
  </si>
  <si>
    <t>Sto. NiÃ±o de Cebu Finance Corp.</t>
  </si>
  <si>
    <t>https://www.google.com/search?sca_esv=572781667&amp;gl=us&amp;hl=en&amp;q=Sto.+Ni%C3%B1o+de+Cebu+Finance+Corp.&amp;sa=X&amp;ved=0ahUKEwjEp7qm7e-BAxUHmYkEHXZRBJI4FBCYkAIIlww</t>
  </si>
  <si>
    <t>Trisian-Global Consulting LLC</t>
  </si>
  <si>
    <t>https://www.google.com/search?hl=en&amp;gl=us&amp;q=Trisian-Global+Consulting+LLC&amp;sa=X&amp;ved=0ahUKEwjs2s_L-Zn_AhUtQzABHWePDvk4FBCYkAII_ww</t>
  </si>
  <si>
    <t>https://encrypted-tbn0.gstatic.com/images?q=tbn:ANd9GcTN73YhCbpCdlkwoYIoZF8QVL_rTib028wAVje34mjhBpA1Pq5-WvIH5w&amp;s</t>
  </si>
  <si>
    <t>InMoment</t>
  </si>
  <si>
    <t>https://www.google.com/search?hl=en&amp;gl=us&amp;q=InMoment&amp;sa=X&amp;ved=0ahUKEwjYyfOQ2sv9AhXvRzABHURNAQA4HhCYkAIIoAw</t>
  </si>
  <si>
    <t>https://encrypted-tbn0.gstatic.com/images?q=tbn:ANd9GcTD-_S3_5-Z1jc0yr8K7eJ-UpUE0orTPaQevzrnBQc&amp;s</t>
  </si>
  <si>
    <t>Evoteo Consulting</t>
  </si>
  <si>
    <t>https://www.google.com/search?gl=us&amp;hl=en&amp;q=Evoteo+Consulting&amp;sa=X&amp;ved=0ahUKEwiJ37HOpvn-AhXfkokEHbugCY44FBCYkAII3Qo</t>
  </si>
  <si>
    <t>https://encrypted-tbn0.gstatic.com/images?q=tbn:ANd9GcTw8_xcd-eSj9yU0-qcJvET49TbVre-TJt8q3Yc5UQ&amp;s</t>
  </si>
  <si>
    <t>Value8 Group</t>
  </si>
  <si>
    <t>http://www.value8.com/</t>
  </si>
  <si>
    <t>https://www.google.com/search?gl=us&amp;hl=en&amp;q=Value8+Group&amp;sa=X&amp;ved=0ahUKEwihya7_9Of_AhUYpokEHb51DOwQmJACCIUM</t>
  </si>
  <si>
    <t>https://encrypted-tbn0.gstatic.com/images?q=tbn:ANd9GcQ69GfZPOqh3AuAuUVmJGpCxZ32S6MYGGGDlT7CFnU&amp;s</t>
  </si>
  <si>
    <t>Kulea</t>
  </si>
  <si>
    <t>https://www.google.com/search?sca_esv=575108319&amp;hl=en&amp;gl=us&amp;q=Kulea&amp;sa=X&amp;ved=0ahUKEwi50bi4h4SCAxWqj4kEHcdeCNYQmJACCI4H</t>
  </si>
  <si>
    <t>Sense4data</t>
  </si>
  <si>
    <t>https://www.google.com/search?sca_esv=584208532&amp;gl=us&amp;hl=en&amp;q=Sense4data&amp;sa=X&amp;ved=0ahUKEwiEmK_WuNSCAxWdMlkFHea6DUs4HhCYkAII6gw</t>
  </si>
  <si>
    <t>AxleHire, Inc.</t>
  </si>
  <si>
    <t>http://axlehire.com/</t>
  </si>
  <si>
    <t>https://www.google.com/search?ucbcb=1&amp;hl=en&amp;gl=us&amp;q=AxleHire,+Inc.&amp;sa=X&amp;ved=0ahUKEwizpPPFx-T8AhVJSEEAHSQYCJU4ChCYkAII1Q4</t>
  </si>
  <si>
    <t>E-Resourcing Ltd</t>
  </si>
  <si>
    <t>http://e-resourcing.co.uk/</t>
  </si>
  <si>
    <t>https://www.google.com/search?ucbcb=1&amp;gl=us&amp;hl=en&amp;q=E-Resourcing+Ltd&amp;sa=X&amp;ved=0ahUKEwjo8N6v6f38AhX_KlkFHX8WAag4ChCYkAIItQs</t>
  </si>
  <si>
    <t>Stratum Networks</t>
  </si>
  <si>
    <t>https://www.google.com/search?sca_esv=562982649&amp;gl=us&amp;hl=en&amp;q=Stratum+Networks&amp;sa=X&amp;ved=0ahUKEwiDj_yJqJWBAxW2EVkFHWeSBao4PBCYkAIIlwo</t>
  </si>
  <si>
    <t>Llorente y Cuenca</t>
  </si>
  <si>
    <t>https://www.google.com/search?sca_esv=591434115&amp;gl=us&amp;hl=en&amp;q=Llorente+y+Cuenca&amp;sa=X&amp;ved=0ahUKEwjVo8-yrJODAxWFnWoFHTFrDRk4ChCYkAIIuQw</t>
  </si>
  <si>
    <t>https://encrypted-tbn0.gstatic.com/images?q=tbn:ANd9GcRUPZtRGKI8OhM4dvYj_WlRusQdK4b41gsP7oi6&amp;s=0</t>
  </si>
  <si>
    <t>Low Carbon Contracts Company</t>
  </si>
  <si>
    <t>https://www.google.com/search?gl=us&amp;hl=en&amp;q=Low+Carbon+Contracts+Company&amp;sa=X&amp;ved=0ahUKEwjI9uenyLf9AhVJi7AFHfBZCD44MhCYkAII9Qo</t>
  </si>
  <si>
    <t>https://encrypted-tbn0.gstatic.com/images?q=tbn:ANd9GcRgbmJtNTD-N7NKi0_QtsC4JRI5ZNj7lUf6iyVFL0M&amp;s</t>
  </si>
  <si>
    <t>Stash</t>
  </si>
  <si>
    <t>http://www.stash.com/</t>
  </si>
  <si>
    <t>https://www.google.com/search?sca_esv=7cd8a2a87fbd1b19&amp;sca_upv=1&amp;gl=us&amp;hl=en&amp;q=Stash&amp;sa=X&amp;ved=0ahUKEwjA6PvozeiCAxVfRTABHfnhDHk4ChCYkAIIqgw</t>
  </si>
  <si>
    <t>https://encrypted-tbn0.gstatic.com/images?q=tbn:ANd9GcSSlbVUAzgWINEY4mVF7uFZNCOXFrxWS7k0mk7SnGg&amp;s</t>
  </si>
  <si>
    <t>EC Healthcare</t>
  </si>
  <si>
    <t>http://www.echealthcare.com/</t>
  </si>
  <si>
    <t>https://www.google.com/search?ucbcb=1&amp;gl=us&amp;hl=en&amp;q=EC+Healthcare&amp;sa=X&amp;ved=0ahUKEwiR4_nVhs78AhV8_7sIHSixBzcQmJACCKQL</t>
  </si>
  <si>
    <t>Organisation The Institute for Research in Schools (IRIS)</t>
  </si>
  <si>
    <t>https://www.google.com/search?sca_esv=589698990&amp;hl=en&amp;gl=us&amp;q=Organisation+The+Institute+for+Research+in+Schools+(IRIS)&amp;sa=X&amp;ved=0ahUKEwjErOCR3YaDAxXRkYkEHX6vDr04ChCYkAIIxQs</t>
  </si>
  <si>
    <t>Bravens Inc.</t>
  </si>
  <si>
    <t>https://www.google.com/search?gl=us&amp;hl=en&amp;q=Bravens+Inc.&amp;sa=X&amp;ved=0ahUKEwiS0dTTi4uAAxVSFlkFHYoxAeM4WhCYkAIIzgk</t>
  </si>
  <si>
    <t>https://encrypted-tbn0.gstatic.com/images?q=tbn:ANd9GcTeUS6qmcSQt5-6ezf73oPdS_jFm41Up2aDmGGkon4&amp;s</t>
  </si>
  <si>
    <t>Baguio Green Group Limited</t>
  </si>
  <si>
    <t>http://www.baguio.com.hk/</t>
  </si>
  <si>
    <t>https://www.google.com/search?hl=en&amp;gl=us&amp;q=Baguio+Green+Group+Limited&amp;sa=X&amp;ved=0ahUKEwiWo_2l-8mAAxUtOUQIHVaDBZ44FBCYkAII6As</t>
  </si>
  <si>
    <t>https://encrypted-tbn0.gstatic.com/images?q=tbn:ANd9GcQd8bBRR9MbR0C7K6uBICki4PqwTdRqt844Y7IUZ_o&amp;s</t>
  </si>
  <si>
    <t>Scientific Games</t>
  </si>
  <si>
    <t>https://www.google.com/search?sca_esv=583899177&amp;hl=en&amp;gl=us&amp;q=Scientific+Games&amp;sa=X&amp;ved=0ahUKEwiCqp7X9NGCAxXwmWoFHe0LBFY4ChCYkAII1Qk</t>
  </si>
  <si>
    <t>https://encrypted-tbn0.gstatic.com/images?q=tbn:ANd9GcSM7NyyIOxEjZAkLzM88qgCmPD0k8iXHqxLQOWJ&amp;s=0</t>
  </si>
  <si>
    <t>Workforce Enterprises</t>
  </si>
  <si>
    <t>https://www.google.com/search?gl=us&amp;hl=en&amp;q=Workforce+Enterprises&amp;sa=X&amp;ved=0ahUKEwjpzrf4s_n_AhWASDABHQ4hAcQ4KBCYkAII_As</t>
  </si>
  <si>
    <t>Ponticelli</t>
  </si>
  <si>
    <t>http://www.ponticelli.com/</t>
  </si>
  <si>
    <t>https://www.google.com/search?hl=en&amp;gl=us&amp;q=Ponticelli&amp;sa=X&amp;ved=0ahUKEwjy_vOQh4aAAxXnFVkFHZtkCk84ChCYkAIIkws</t>
  </si>
  <si>
    <t>Peco Energy Co.</t>
  </si>
  <si>
    <t>http://www.peco.com/</t>
  </si>
  <si>
    <t>https://www.google.com/search?sca_esv=562982649&amp;gl=us&amp;hl=en&amp;q=Peco+Energy+Co.&amp;sa=X&amp;ved=0ahUKEwjn88WEqJWBAxXGlGoFHXX0CFc4FBCYkAII-Q0</t>
  </si>
  <si>
    <t>AssetWorks</t>
  </si>
  <si>
    <t>http://www.assetworks.com/</t>
  </si>
  <si>
    <t>https://www.google.com/search?hl=en&amp;gl=us&amp;q=AssetWorks&amp;sa=X&amp;ved=0ahUKEwj1w9u7rav-AhXplIkEHfuAAnw4ChCYkAIIiww</t>
  </si>
  <si>
    <t>Realytics</t>
  </si>
  <si>
    <t>https://www.google.com/search?sca_esv=581117380&amp;gl=us&amp;hl=en&amp;q=Realytics&amp;sa=X&amp;ved=0ahUKEwij1JPC5LiCAxU8jYkEHTcQAIc4HhCYkAII4Ao</t>
  </si>
  <si>
    <t>OBI Ventures- Your Business Improvement Our Passion!</t>
  </si>
  <si>
    <t>https://www.google.com/search?q=OBI+Ventures-+Your+Business+Improvement+Our+Passion!&amp;sa=X&amp;ved=0ahUKEwing-6mkOr-AhVrFFkFHUZVARE4FBCYkAIIyQs</t>
  </si>
  <si>
    <t>https://encrypted-tbn0.gstatic.com/images?q=tbn:ANd9GcTkP2i2rUGGWkUQw7lhroqLsfgjctxSjCCtMU0GOHQ&amp;s</t>
  </si>
  <si>
    <t>Stanley David and Associates</t>
  </si>
  <si>
    <t>http://sdnaglobal.com/</t>
  </si>
  <si>
    <t>https://www.google.com/search?sca_esv=569062438&amp;gl=us&amp;hl=en&amp;q=Stanley+David+and+Associates&amp;sa=X&amp;ved=0ahUKEwif5-TC08yBAxX9IkQIHXp_CnM4ChCYkAIIzg0</t>
  </si>
  <si>
    <t>https://encrypted-tbn0.gstatic.com/images?q=tbn:ANd9GcQUg_9aP-LAS_SbKSX3dRgILMWYhRWB-JYfJpudWPA&amp;s</t>
  </si>
  <si>
    <t>SBC Solutions</t>
  </si>
  <si>
    <t>https://www.google.com/search?sca_esv=579068902&amp;gl=us&amp;hl=en&amp;q=SBC+Solutions&amp;sa=X&amp;ved=0ahUKEwjlvKjVk6eCAxVBFlkFHZqgD6IQmJACCLML</t>
  </si>
  <si>
    <t>ERRE Company</t>
  </si>
  <si>
    <t>https://www.google.com/search?ucbcb=1&amp;gl=us&amp;hl=en&amp;q=ERRE+Company&amp;sa=X&amp;ved=0ahUKEwjV2sKNibD9AhW5lIkEHTtMDvo4FBCYkAIIuQs</t>
  </si>
  <si>
    <t>XChange Software Inc</t>
  </si>
  <si>
    <t>https://www.google.com/search?gl=us&amp;hl=en&amp;q=XChange+Software+Inc&amp;sa=X&amp;ved=0ahUKEwi-8PKThbj_AhU8LFkFHe6WCXw4ZBCYkAIItww</t>
  </si>
  <si>
    <t>https://encrypted-tbn0.gstatic.com/images?q=tbn:ANd9GcQfu0WoTW4xEHiLvilf2cMi8ka6-IpLpPVhMi3hySc&amp;s</t>
  </si>
  <si>
    <t>Benchmark International</t>
  </si>
  <si>
    <t>http://www.benchmarkintl.com/</t>
  </si>
  <si>
    <t>https://www.google.com/search?gl=us&amp;hl=en&amp;q=Benchmark+International&amp;sa=X&amp;ved=0ahUKEwi_jvL6pN39AhXrmmoFHRAqDeI4ChCYkAIIvgs</t>
  </si>
  <si>
    <t>https://encrypted-tbn0.gstatic.com/images?q=tbn:ANd9GcRHSPEdMsvy5TLhzT23kCcisr2PPKBNaB6Z1bEowHg&amp;s</t>
  </si>
  <si>
    <t>Qube Research &amp; Technologies Limited</t>
  </si>
  <si>
    <t>http://www.qube-rt.com/</t>
  </si>
  <si>
    <t>https://www.google.com/search?sca_esv=584208532&amp;hl=en&amp;gl=us&amp;q=Qube+Research+%26+Technologies+Limited&amp;sa=X&amp;ved=0ahUKEwidvO3juNSCAxXwJEQIHfJkBxI4MhCYkAII-A0</t>
  </si>
  <si>
    <t>https://encrypted-tbn0.gstatic.com/images?q=tbn:ANd9GcSd7bqhDTKfx32P1UjBu44-6M4hpt7-URB80MyE&amp;s=0</t>
  </si>
  <si>
    <t>Tesco MagyarorszÃ¡g</t>
  </si>
  <si>
    <t>http://www.tesco.hu/</t>
  </si>
  <si>
    <t>https://www.google.com/search?sca_esv=559317661&amp;hl=en&amp;gl=us&amp;q=Tesco+Magyarorsz%C3%A1g&amp;sa=X&amp;ved=0ahUKEwjR2ouqkfKAAxWWGFkFHaJPDs0QmJACCMAJ</t>
  </si>
  <si>
    <t>https://encrypted-tbn0.gstatic.com/images?q=tbn:ANd9GcSZDvG_mq3p6M5PRipNz0P3TE96bkbGDB1HDpQESbM&amp;s</t>
  </si>
  <si>
    <t>Search Discovery Recent Grads</t>
  </si>
  <si>
    <t>https://www.google.com/search?hl=en&amp;gl=us&amp;q=Search+Discovery+Recent+Grads&amp;sa=X&amp;ved=0ahUKEwjI76Xl2Pj8AhUnElkFHTmbA9k4PBCYkAIImQ4</t>
  </si>
  <si>
    <t>SUPER Corporate Consultancy Group</t>
  </si>
  <si>
    <t>https://www.google.com/search?sca_esv=573394023&amp;gl=us&amp;hl=en&amp;q=SUPER+Corporate+Consultancy+Group&amp;sa=X&amp;ved=0ahUKEwiVz8Ln9vSBAxV_EFkFHTFWDCA4HhCYkAIInQw</t>
  </si>
  <si>
    <t>Florida Russian Lifestyle Magazine</t>
  </si>
  <si>
    <t>https://www.google.com/search?sca_esv=586190494&amp;gl=us&amp;hl=en&amp;q=Florida+Russian+Lifestyle+Magazine&amp;sa=X&amp;ved=0ahUKEwj-oOGvxeiCAxWfEFkFHbHMD2w4FBCYkAII8Qw</t>
  </si>
  <si>
    <t>Stockpro</t>
  </si>
  <si>
    <t>https://www.google.com/search?ucbcb=1&amp;hl=en&amp;gl=us&amp;q=Stockpro&amp;sa=X&amp;ved=0ahUKEwjr9KXCoM79AhVikIkEHUduCgA4KBCYkAIIww0</t>
  </si>
  <si>
    <t>https://encrypted-tbn0.gstatic.com/images?q=tbn:ANd9GcRk9p7oehcR_zKaTZUenquZPxuCYoejNJNK2HN_p1o&amp;s</t>
  </si>
  <si>
    <t>Boon Lay Way</t>
  </si>
  <si>
    <t>https://www.google.com/search?q=Boon+Lay+Way&amp;sa=X&amp;ved=0ahUKEwj4rfXPh9v-AhVhFlkFHYGnDrI4KBCYkAIIvAo</t>
  </si>
  <si>
    <t>Verband der Ersatzkassen e.V. (vdek) Verbandszentrale</t>
  </si>
  <si>
    <t>https://www.google.com/search?hl=en&amp;gl=us&amp;q=Verband+der+Ersatzkassen+e.V.+(vdek)+Verbandszentrale&amp;sa=X&amp;ved=0ahUKEwjO1tLcp-L9AhU1sDEKHT7nCpQ4ChCYkAIIjAs</t>
  </si>
  <si>
    <t>https://encrypted-tbn0.gstatic.com/images?q=tbn:ANd9GcSHZHQZ1sOCy2gZp-njOAYJLsfn6bse4zM89VXv&amp;s=0</t>
  </si>
  <si>
    <t>360 Dot Net</t>
  </si>
  <si>
    <t>http://360.net/</t>
  </si>
  <si>
    <t>https://www.google.com/search?hl=en&amp;gl=us&amp;q=360+Dot+Net&amp;sa=X&amp;ved=0ahUKEwinya2twab_AhUnpIkEHQVbDqsQmJACCPUG</t>
  </si>
  <si>
    <t>STRV</t>
  </si>
  <si>
    <t>http://www.strv.com/</t>
  </si>
  <si>
    <t>https://www.google.com/search?gl=us&amp;hl=en&amp;q=STRV&amp;sa=X&amp;ved=0ahUKEwi0wJS3orOAAxXSI30KHUg_BJEQmJACCKwO</t>
  </si>
  <si>
    <t>https://encrypted-tbn0.gstatic.com/images?q=tbn:ANd9GcSutOA5ZWjjKuNGAyQ0k7yMax24nAJsRHHEzdu3&amp;s=0</t>
  </si>
  <si>
    <t>Sightline Climate</t>
  </si>
  <si>
    <t>https://www.google.com/search?sca_esv=577721307&amp;hl=en&amp;gl=us&amp;q=Sightline+Climate&amp;sa=X&amp;ved=0ahUKEwjXpKSvjZ2CAxVIFFkFHW8RAdc4UBCYkAIItws</t>
  </si>
  <si>
    <t>VON Consulting</t>
  </si>
  <si>
    <t>https://www.google.com/search?gl=us&amp;hl=en&amp;q=VON+Consulting&amp;sa=X&amp;ved=0ahUKEwjosJX9-vv_AhXnLFkFHeUMArsQmJACCMgL</t>
  </si>
  <si>
    <t>https://encrypted-tbn0.gstatic.com/images?q=tbn:ANd9GcRZZ-MYlFjT0LbtKZjW6arckbbjkYvTFp3v0WtyG64&amp;s</t>
  </si>
  <si>
    <t>Joom</t>
  </si>
  <si>
    <t>https://www.joom.com/</t>
  </si>
  <si>
    <t>https://www.google.com/search?sca_esv=576026540&amp;hl=en&amp;gl=us&amp;q=Joom&amp;sa=X&amp;ved=0ahUKEwjAgIKejI6CAxUIMlkFHdWODIo4ChCYkAIIpAo</t>
  </si>
  <si>
    <t>https://encrypted-tbn0.gstatic.com/images?q=tbn:ANd9GcQbcvD5S5kzBbZjOpnr2DY3gmYV8cf21WfPQfXfxYM&amp;s</t>
  </si>
  <si>
    <t>LMI Aerospace</t>
  </si>
  <si>
    <t>http://www.lmiaerospace.com/</t>
  </si>
  <si>
    <t>https://www.google.com/search?hl=en&amp;gl=us&amp;q=LMI+Aerospace&amp;sa=X&amp;ved=0ahUKEwjkmt-jiur-AhVNh-4BHXMrAKs4HhCYkAIIxAo</t>
  </si>
  <si>
    <t>https://encrypted-tbn0.gstatic.com/images?q=tbn:ANd9GcRbt8BkyGIueo0rbzpREoZKzaXV3P2NvA3JGS0R&amp;s=0</t>
  </si>
  <si>
    <t>ista</t>
  </si>
  <si>
    <t>https://www.google.com/search?sca_esv=573710622&amp;hl=en&amp;gl=us&amp;q=ista&amp;sa=X&amp;ved=0ahUKEwjPibPc9PmBAxWplGoFHaUpDKs4KBCYkAIIsw4</t>
  </si>
  <si>
    <t>https://encrypted-tbn0.gstatic.com/images?q=tbn:ANd9GcTx1jZekVmJ84cPzPHDuE6a6lEMah0gRHlO_9Pf5pY&amp;s</t>
  </si>
  <si>
    <t>Jefferson Consulting Group</t>
  </si>
  <si>
    <t>http://www.jeffersonconsulting.com/</t>
  </si>
  <si>
    <t>https://www.google.com/search?sca_esv=561868494&amp;hl=en&amp;gl=us&amp;q=Jefferson+Consulting+Group&amp;sa=X&amp;ved=0ahUKEwjWruLY8IiBAxXck2oFHQSwBWoQmJACCOoK</t>
  </si>
  <si>
    <t>https://encrypted-tbn0.gstatic.com/images?q=tbn:ANd9GcTS4EfNeL7f4MgkAmq9oQVwkNr2lvD8JYAic-KQab8&amp;s</t>
  </si>
  <si>
    <t>NYC Department of Finance</t>
  </si>
  <si>
    <t>https://www.nyc.gov/finance</t>
  </si>
  <si>
    <t>https://www.google.com/search?sca_esv=584201750&amp;hl=en&amp;gl=us&amp;q=NYC+Department+of+Finance&amp;sa=X&amp;ved=0ahUKEwipnM7_tNSCAxV1JUQIHYHkBVYQmJACCNUJ</t>
  </si>
  <si>
    <t>https://encrypted-tbn0.gstatic.com/images?q=tbn:ANd9GcRQYANAlNPhmMEpRTvQPZVfl4rohelvTOMH4NoU87A&amp;s</t>
  </si>
  <si>
    <t>FounderNest</t>
  </si>
  <si>
    <t>http://foundernest.com/</t>
  </si>
  <si>
    <t>https://www.google.com/search?sca_esv=6d5bedc1fb97438b&amp;hl=en&amp;gl=us&amp;q=FounderNest&amp;sa=X&amp;ved=0ahUKEwiy99--0u2CAxU2QjABHY9tCAUQmJACCPYJ</t>
  </si>
  <si>
    <t>https://encrypted-tbn0.gstatic.com/images?q=tbn:ANd9GcQH0TOy65lYB-3x1w69fCAGbRLCQV9eoN-MOzVxt7E&amp;s</t>
  </si>
  <si>
    <t>S-Kreditpartner von ITbbb.de</t>
  </si>
  <si>
    <t>https://www.google.com/search?hl=en&amp;gl=us&amp;q=S-Kreditpartner+von+ITbbb.de&amp;sa=X&amp;ved=0ahUKEwistv_RoYD9AhWCLFkFHXsUAK84MhCYkAIIiAs</t>
  </si>
  <si>
    <t>FUNKE</t>
  </si>
  <si>
    <t>https://www.google.com/search?sca_esv=592428276&amp;hl=en&amp;gl=us&amp;q=FUNKE&amp;sa=X&amp;ved=0ahUKEwi7iO-AtJ2DAxUGhYkEHQxXCMI4KBCYkAIIwAw</t>
  </si>
  <si>
    <t>https://encrypted-tbn0.gstatic.com/images?q=tbn:ANd9GcTFN283gKr-KqzLGwI8bxpuceNgCoztAwaXsZaMUxA&amp;s</t>
  </si>
  <si>
    <t>Analytics Vidhya</t>
  </si>
  <si>
    <t>http://www.analyticsvidhya.com/</t>
  </si>
  <si>
    <t>https://www.google.com/search?gl=us&amp;hl=en&amp;q=Analytics+Vidhya&amp;sa=X&amp;ved=0ahUKEwitt__sw9r8AhXqk2oFHeczB6U4FBCYkAIIugk</t>
  </si>
  <si>
    <t>SkillDZire Technologies Pvt Ltd</t>
  </si>
  <si>
    <t>https://www.google.com/search?gl=us&amp;hl=en&amp;q=SkillDZire+Technologies+Pvt+Ltd&amp;sa=X&amp;ved=0ahUKEwi35aih-fj9AhVCJX0KHW9LAcE4ChCYkAIIuAk</t>
  </si>
  <si>
    <t>hatch I.T.</t>
  </si>
  <si>
    <t>https://www.google.com/search?gl=us&amp;hl=en&amp;q=hatch+I.T.&amp;sa=X&amp;ved=0ahUKEwjeosKF9_j9AhWoKFkFHQFkAao4FBCYkAIIzgk</t>
  </si>
  <si>
    <t>ERT, Inc.</t>
  </si>
  <si>
    <t>http://www.ertcorp.com/</t>
  </si>
  <si>
    <t>https://www.google.com/search?hl=en&amp;gl=us&amp;q=ERT,+Inc.&amp;sa=X&amp;ved=0ahUKEwi29Nrks_b9AhV1sjEKHYtjBR44WhCYkAIIiw4</t>
  </si>
  <si>
    <t>https://encrypted-tbn0.gstatic.com/images?q=tbn:ANd9GcTZ68eOOUmP58P3Y16oC623za2vfEGINRvGtTDMO2s&amp;s</t>
  </si>
  <si>
    <t>Rheinmetall IT Solutions GmbH</t>
  </si>
  <si>
    <t>https://www.google.com/search?q=Rheinmetall+IT+Solutions+GmbH&amp;sa=X&amp;ved=0ahUKEwihipH_g878AhXtFlkFHSQ5DxA4KBCYkAIIhws</t>
  </si>
  <si>
    <t>Application Centre Ltd.</t>
  </si>
  <si>
    <t>http://application-centre.co.uk/</t>
  </si>
  <si>
    <t>https://www.google.com/search?sca_esv=6d5bedc1fb97438b&amp;gl=us&amp;hl=en&amp;q=Application+Centre+Ltd.&amp;sa=X&amp;ved=0ahUKEwjxqoDty-2CAxUAsoQIHcZfAjI4KBCYkAIIjg0</t>
  </si>
  <si>
    <t>hessnatur</t>
  </si>
  <si>
    <t>http://www.hessnatur.com/</t>
  </si>
  <si>
    <t>https://www.google.com/search?gl=us&amp;hl=en&amp;q=hessnatur&amp;sa=X&amp;ved=0ahUKEwiO2qbpofb8AhXckWoFHfjgDpg4FBCYkAIIjws</t>
  </si>
  <si>
    <t>https://encrypted-tbn0.gstatic.com/images?q=tbn:ANd9GcSPK2IHSJjqBbjy__fYWXwXrdoAAc_I34aDCnZIo88&amp;s</t>
  </si>
  <si>
    <t>Miratech Group</t>
  </si>
  <si>
    <t>https://www.google.com/search?hl=en&amp;gl=us&amp;q=Miratech+Group&amp;sa=X&amp;ved=0ahUKEwiv_ISbt9GAAxUWEFkFHbqbAVw4ChCYkAIIpQo</t>
  </si>
  <si>
    <t>MERGE</t>
  </si>
  <si>
    <t>https://www.google.com/search?sca_esv=580758711&amp;gl=us&amp;hl=en&amp;q=MERGE&amp;sa=X&amp;ved=0ahUKEwiz_NbNo7aCAxV1FVkFHbAbDKc4FBCYkAIIqw0</t>
  </si>
  <si>
    <t>https://encrypted-tbn0.gstatic.com/images?q=tbn:ANd9GcT6fOnaqKl4L_2JKBAvDGoE0YCSURd-c3I_lXiuda8&amp;s</t>
  </si>
  <si>
    <t>GuidePoint Security, LLC</t>
  </si>
  <si>
    <t>https://www.google.com/search?sca_esv=579719297&amp;gl=us&amp;hl=en&amp;q=GuidePoint+Security,+LLC&amp;sa=X&amp;ved=0ahUKEwjevumh2a6CAxW4kWoFHdo5Bus4ChCYkAIIng0</t>
  </si>
  <si>
    <t>ATON informatica Srl</t>
  </si>
  <si>
    <t>https://www.google.com/search?hl=en&amp;gl=us&amp;q=ATON+informatica+Srl&amp;sa=X&amp;ved=0ahUKEwiEpcru94z9AhWGjYkEHXGGC3o4ChCYkAII7Qw</t>
  </si>
  <si>
    <t>https://encrypted-tbn0.gstatic.com/images?q=tbn:ANd9GcQ25bOS6Xtt5Zv7iz0TAIMdariDFYwnBZ17kWIWQtw&amp;s</t>
  </si>
  <si>
    <t>Kabaun</t>
  </si>
  <si>
    <t>https://www.google.com/search?sca_esv=587928711&amp;gl=us&amp;hl=en&amp;q=Kabaun&amp;sa=X&amp;ved=0ahUKEwj2vJCs0_eCAxUKMlkFHes9BMg4ChCYkAII8Qs</t>
  </si>
  <si>
    <t>https://encrypted-tbn0.gstatic.com/images?q=tbn:ANd9GcTyxWRDBt2TBSbGXkvtGaG4yjFE0gAXSpYCbDgyg2k&amp;s</t>
  </si>
  <si>
    <t>DEMETER</t>
  </si>
  <si>
    <t>https://www.google.com/search?hl=en&amp;gl=us&amp;q=DEMETER&amp;sa=X&amp;ved=0ahUKEwiC0YyXssT-AhVJSzABHS_NCDAQmJACCJcN</t>
  </si>
  <si>
    <t>Manzana Group</t>
  </si>
  <si>
    <t>https://www.google.com/search?gl=us&amp;hl=en&amp;q=Manzana+Group&amp;sa=X&amp;ved=0ahUKEwj0ifX45LCAAxWfFFkFHX7TChU4ChCYkAII6gs</t>
  </si>
  <si>
    <t>Drip Agency</t>
  </si>
  <si>
    <t>https://www.google.com/search?gl=us&amp;hl=en&amp;q=Drip+Agency&amp;sa=X&amp;ved=0ahUKEwjrvoiS5LWAAxUxmIkEHV_fA_Y4ChCYkAII-w0</t>
  </si>
  <si>
    <t>https://encrypted-tbn0.gstatic.com/images?q=tbn:ANd9GcTj76czF-tA3Y3I9eTWn1EHUpGwomkFuuWage9IHIM&amp;s</t>
  </si>
  <si>
    <t>SCS Expert Sp. zo.o.</t>
  </si>
  <si>
    <t>https://www.google.com/search?gl=us&amp;hl=en&amp;q=SCS+Expert+Sp.+zo.o.&amp;sa=X&amp;ved=0ahUKEwiJk5v4gc78AhWnIzQIHeqGA0U4KBCYkAIIxg0</t>
  </si>
  <si>
    <t>Tiger Recruitment Ltd</t>
  </si>
  <si>
    <t>http://www.tiger-recruitment.co.uk/</t>
  </si>
  <si>
    <t>https://www.google.com/search?hl=en&amp;gl=us&amp;q=Tiger+Recruitment+Ltd&amp;sa=X&amp;ved=0ahUKEwi0hOvO7uz_AhUEszEKHS87AZ4QmJACCJQL</t>
  </si>
  <si>
    <t>Wacker Chemie Ag</t>
  </si>
  <si>
    <t>https://www.google.com/search?hl=en&amp;gl=us&amp;q=Wacker+Chemie+Ag&amp;sa=X&amp;ved=0ahUKEwiGjrLL7ez_AhWVmokEHaAdBDAQmJACCJcL</t>
  </si>
  <si>
    <t>https://encrypted-tbn0.gstatic.com/images?q=tbn:ANd9GcQWCRT-C2m7q6GTqllLgqsLzmnNIO8D2cnmUIWKHKrDzncxzUSQB8tfDA&amp;s</t>
  </si>
  <si>
    <t>Davidson Technologies Inc.</t>
  </si>
  <si>
    <t>https://www.google.com/search?gl=us&amp;hl=en&amp;q=Davidson+Technologies+Inc.&amp;sa=X&amp;ved=0ahUKEwjfg5av_q3_AhVSVTUKHRkpDSg4eBCYkAIIogs</t>
  </si>
  <si>
    <t>https://encrypted-tbn0.gstatic.com/images?q=tbn:ANd9GcS4RlLArBYy1gr_ht-615Wvc42DpwMmE4YWudSOUiw&amp;s</t>
  </si>
  <si>
    <t>Rhenus Logistics</t>
  </si>
  <si>
    <t>https://www.google.com/search?sca_esv=580393850&amp;gl=us&amp;hl=en&amp;q=Rhenus+Logistics&amp;sa=X&amp;ved=0ahUKEwii8JHS5bOCAxV5lmoFHUL1CuM4HhCYkAIIrQw</t>
  </si>
  <si>
    <t>Sapientia Technologies Limited</t>
  </si>
  <si>
    <t>https://www.google.com/search?q=Sapientia+Technologies+Limited&amp;sa=X&amp;ved=0ahUKEwjt8eWV_8P8AhV6g4QIHe9fC544KBCYkAII8wo</t>
  </si>
  <si>
    <t>La sÃ©curitÃ© sociale</t>
  </si>
  <si>
    <t>https://www.securite-sociale.fr/</t>
  </si>
  <si>
    <t>https://www.google.com/search?gl=us&amp;hl=en&amp;q=La+s%C3%A9curit%C3%A9+sociale&amp;sa=X&amp;ved=0ahUKEwigtqHq7eL_AhVjE1kFHQt-Cqs4PBCYkAII4go</t>
  </si>
  <si>
    <t>https://encrypted-tbn0.gstatic.com/images?q=tbn:ANd9GcQ6hcU86BiescmJ1a9tgEHx_1i4a21kFNaMAzI1&amp;s=0</t>
  </si>
  <si>
    <t>ACS Pro Staffing</t>
  </si>
  <si>
    <t>https://www.google.com/search?gl=us&amp;hl=en&amp;q=ACS+Pro+Staffing&amp;sa=X&amp;ved=0ahUKEwjAydeBn66AAxXxNX0KHfSnC7o4ChCYkAIIpgw</t>
  </si>
  <si>
    <t>Vianova I/O</t>
  </si>
  <si>
    <t>https://www.google.com/search?q=Vianova+I/O&amp;sa=X&amp;ved=0ahUKEwjamZjfpvn-AhX0ElkFHQ7WA2EQmJACCLoL</t>
  </si>
  <si>
    <t>Crossboundary</t>
  </si>
  <si>
    <t>https://www.google.com/search?hl=en&amp;gl=us&amp;q=Crossboundary&amp;sa=X&amp;ved=0ahUKEwjJy6O1reD_AhVESDABHaqTDdcQmJACCNcJ</t>
  </si>
  <si>
    <t>Eurofins BioPharma Product Testing Ireland Ltd</t>
  </si>
  <si>
    <t>https://www.google.com/search?hl=en&amp;gl=us&amp;q=Eurofins+BioPharma+Product+Testing+Ireland+Ltd&amp;sa=X&amp;ved=0ahUKEwikjYGMsuz9AhWxj4kEHfKQDjQQmJACCJUK</t>
  </si>
  <si>
    <t>https://encrypted-tbn0.gstatic.com/images?q=tbn:ANd9GcQUfb-8Aw45maW_n4NEIjfBi5chomoWnOembqgg_YY&amp;s</t>
  </si>
  <si>
    <t>Delta Consulting</t>
  </si>
  <si>
    <t>https://www.google.com/search?gl=us&amp;hl=en&amp;q=Delta+Consulting&amp;sa=X&amp;ved=0ahUKEwjbqdzLh-L8AhXOGVkFHbkFDFs4eBCYkAII8w0</t>
  </si>
  <si>
    <t>https://encrypted-tbn0.gstatic.com/images?q=tbn:ANd9GcS1NRoTV1Vgnl6652lEXEHtK_m5nLLa3sRHNhtOHK0&amp;s</t>
  </si>
  <si>
    <t>ABXWEB - ABXDIAGNOSTICS</t>
  </si>
  <si>
    <t>https://www.google.com/search?hl=en&amp;gl=us&amp;q=ABXWEB+-+ABXDIAGNOSTICS&amp;sa=X&amp;ved=0ahUKEwjAldCqlcT9AhVwHTQIHcVZCDc4MhCYkAIIhws</t>
  </si>
  <si>
    <t>San Antonio Housing Authority</t>
  </si>
  <si>
    <t>http://www.saha.org/</t>
  </si>
  <si>
    <t>https://www.google.com/search?sca_esv=560269821&amp;hl=en&amp;gl=us&amp;q=San+Antonio+Housing+Authority&amp;sa=X&amp;ved=0ahUKEwiMvOqW0_mAAxUcKlkFHUVqBUkQmJACCIYN</t>
  </si>
  <si>
    <t>https://encrypted-tbn0.gstatic.com/images?q=tbn:ANd9GcST3WqDphzBDF7WObHDd2nmVOH6UjFxmZLAfx4p&amp;s=0</t>
  </si>
  <si>
    <t>Hannover RÃ¼ck</t>
  </si>
  <si>
    <t>https://www.google.com/search?sca_esv=569062438&amp;gl=us&amp;hl=en&amp;q=Hannover+R%C3%BCck&amp;sa=X&amp;ved=0ahUKEwjSkozd08yBAxUmLFkFHUOwCXs4KBCYkAIIlQs</t>
  </si>
  <si>
    <t>KCB Bank Kenya</t>
  </si>
  <si>
    <t>https://www.google.com/search?gl=us&amp;hl=en&amp;q=KCB+Bank+Kenya&amp;sa=X&amp;ved=0ahUKEwjztKCgn9H_AhX3k2oFHdakAvQQmJACCMsI</t>
  </si>
  <si>
    <t>HotSchedules</t>
  </si>
  <si>
    <t>http://www.hotschedules.com/</t>
  </si>
  <si>
    <t>https://www.google.com/search?hl=en&amp;gl=us&amp;q=HotSchedules&amp;sa=X&amp;ved=0ahUKEwjP6vuXoYX9AhX1F1kFHVgNDEUQmJACCNsL</t>
  </si>
  <si>
    <t>Nova Media Knowledge</t>
  </si>
  <si>
    <t>https://www.google.com/search?sca_esv=583899177&amp;gl=us&amp;hl=en&amp;q=Nova+Media+Knowledge&amp;sa=X&amp;ved=0ahUKEwiTsviR89GCAxVhg4kEHf5gLgE4ChCYkAII1wo</t>
  </si>
  <si>
    <t>Authenticx</t>
  </si>
  <si>
    <t>https://www.google.com/search?gl=us&amp;hl=en&amp;q=Authenticx&amp;sa=X&amp;ved=0ahUKEwjRie_A1dX8AhWYlWoFHf_mC5o4RhCYkAIIkgs</t>
  </si>
  <si>
    <t>https://encrypted-tbn0.gstatic.com/images?q=tbn:ANd9GcS0ilHtiqhyHPbZYKsdqCwDT82-JaJW_S0iXn3WP4U&amp;s</t>
  </si>
  <si>
    <t>AIMIC Inc.</t>
  </si>
  <si>
    <t>http://www.aimic.com/</t>
  </si>
  <si>
    <t>https://www.google.com/search?hl=en&amp;gl=us&amp;q=AIMIC+Inc.&amp;sa=X&amp;ved=0ahUKEwjl5Im0r8T-AhVllYkEHciED1U4FBCYkAIIrg0</t>
  </si>
  <si>
    <t>Strive</t>
  </si>
  <si>
    <t>https://www.google.com/search?sca_esv=578400713&amp;gl=us&amp;hl=en&amp;q=Strive&amp;sa=X&amp;ved=0ahUKEwiEiOy0kqKCAxXyGFkFHfEED6E4ChCYkAIIgA4</t>
  </si>
  <si>
    <t>https://encrypted-tbn0.gstatic.com/images?q=tbn:ANd9GcTvEAC9P6VSauyl4neIRpbhHGuqlbwK5rKUUJHl-_4&amp;s</t>
  </si>
  <si>
    <t>Novul Solutions</t>
  </si>
  <si>
    <t>https://www.google.com/search?sca_esv=567788707&amp;hl=en&amp;gl=us&amp;q=Novul+Solutions&amp;sa=X&amp;ved=0ahUKEwiXg-j-hsCBAxXUMmIAHXTRBnk4KBCYkAII5A4</t>
  </si>
  <si>
    <t>eMed Healthcare UK</t>
  </si>
  <si>
    <t>https://www.google.com/search?sca_esv=579384295&amp;gl=us&amp;hl=en&amp;q=eMed+Healthcare+UK&amp;sa=X&amp;ved=0ahUKEwi_4b_N2KmCAxXLAHkGHSq5CRU4WhCYkAIIqAo</t>
  </si>
  <si>
    <t>https://encrypted-tbn0.gstatic.com/images?q=tbn:ANd9GcTN0IqWw2u8SiQDXrzH7SUzGvpbHBjwPFBMz3ptsfo&amp;s</t>
  </si>
  <si>
    <t>Piedmont Technical College</t>
  </si>
  <si>
    <t>http://www.ptc.edu/</t>
  </si>
  <si>
    <t>https://www.google.com/search?sca_esv=560591584&amp;gl=us&amp;hl=en&amp;q=Piedmont+Technical+College&amp;sa=X&amp;ved=0ahUKEwiMjMbO1_6AAxXtmmoFHUxOCfg4FBCYkAIIxA0</t>
  </si>
  <si>
    <t>https://encrypted-tbn0.gstatic.com/images?q=tbn:ANd9GcQjKeT3q7LZ9-ZnU75NEaN19XYbmG_1qyim4oSWRh4&amp;s</t>
  </si>
  <si>
    <t>Deloitte Nigeria</t>
  </si>
  <si>
    <t>http://www.deloitte.com/dtt/home/0,1044,sid%253D22930,00.html</t>
  </si>
  <si>
    <t>https://www.google.com/search?ucbcb=1&amp;gl=us&amp;hl=en&amp;q=Deloitte+Nigeria&amp;sa=X&amp;ved=0ahUKEwiz4LjUhbX9AhUFPkQIHfGRDw4QmJACCNQK</t>
  </si>
  <si>
    <t>Sparta Global Limited</t>
  </si>
  <si>
    <t>https://www.google.com/search?sca_esv=c30c27677fd05ae4&amp;gl=us&amp;hl=en&amp;q=Sparta+Global+Limited&amp;sa=X&amp;ved=0ahUKEwi-5sf15IuDAxUtTjABHRdEC-44FBCYkAIIlgs</t>
  </si>
  <si>
    <t>https://encrypted-tbn0.gstatic.com/images?q=tbn:ANd9GcQ5FxgyAXa0MIs9pTDELlnOBVtBeTHMKKTISWkx&amp;s=0</t>
  </si>
  <si>
    <t>Jones Lang Lasalle Incorporated</t>
  </si>
  <si>
    <t>https://www.google.com/search?sca_esv=587583771&amp;hl=en&amp;gl=us&amp;q=Jones+Lang+Lasalle+Incorporated&amp;sa=X&amp;ved=0ahUKEwiKuO6-j_WCAxW1CTQIHXQfBjA4FBCYkAII9g0</t>
  </si>
  <si>
    <t>Kite Human Capital Ltd</t>
  </si>
  <si>
    <t>https://www.google.com/search?sca_esv=558984878&amp;hl=en&amp;gl=us&amp;q=Kite+Human+Capital+Ltd&amp;sa=X&amp;ved=0ahUKEwiwgIbtzu-AAxWDIUQIHQn-A4s4ChCYkAIIwws</t>
  </si>
  <si>
    <t>à¸šà¸£à¸´à¸©à¸±à¸— à¹€à¸§à¸ªà¸›à¸´à¸­à¸²à¸£à¸´à¹‚à¸­(à¸›à¸£à¸°à¹€à¸—à¸¨à¹„à¸—à¸¢) à¸ˆà¸³à¸à¸±à¸”</t>
  </si>
  <si>
    <t>https://www.google.com/search?gl=us&amp;hl=en&amp;q=%E0%B8%9A%E0%B8%A3%E0%B8%B4%E0%B8%A9%E0%B8%B1%E0%B8%97+%E0%B9%80%E0%B8%A7%E0%B8%AA%E0%B8%9B%E0%B8%B4%E0%B8%AD%E0%B8%B2%E0%B8%A3%E0%B8%B4%E0%B9%82%E0%B8%AD(%E0%B8%9B%E0%B8%A3%E0%B8%B0%E0%B9%80%E0%B8%97%E0%B8%A8%E0%B9%84%E0%B8%97%E0%B8%A2)+%E0%B8%88%E0%B8%B3%E0%B8%81%E0%B8%B1%E0%B8%94&amp;sa=X&amp;ved=0ahUKEwjkmvGyspT9AhXtEFkFHZWgBsYQmJACCJ0M</t>
  </si>
  <si>
    <t>https://encrypted-tbn0.gstatic.com/images?q=tbn:ANd9GcTSAoKTTDwVj-3IhYOh4_03qsBiv4jgpAlzUFKER5w&amp;s</t>
  </si>
  <si>
    <t>Malaysian Allied Health Sciences Academy Sdn. Bhd</t>
  </si>
  <si>
    <t>http://www.mahsa.edu.my/</t>
  </si>
  <si>
    <t>https://www.google.com/search?gl=us&amp;hl=en&amp;q=Malaysian+Allied+Health+Sciences+Academy+Sdn.+Bhd&amp;sa=X&amp;ved=0ahUKEwjR7NCO0MT_AhX5MlkFHUFNDHAQmJACCJAL</t>
  </si>
  <si>
    <t>Tricon Energy</t>
  </si>
  <si>
    <t>http://www.triconenergy.com/</t>
  </si>
  <si>
    <t>https://www.google.com/search?sca_esv=580393850&amp;gl=us&amp;hl=en&amp;q=Tricon+Energy&amp;sa=X&amp;ved=0ahUKEwipueLB3bOCAxWUkYkEHTiVAPcQmJACCJwK</t>
  </si>
  <si>
    <t>https://encrypted-tbn0.gstatic.com/images?q=tbn:ANd9GcQvmeicGaANcA1eoBe_J-NEql0H4Ufmb2BcAjRnyzE&amp;s</t>
  </si>
  <si>
    <t>Podme</t>
  </si>
  <si>
    <t>http://www.podme.com/</t>
  </si>
  <si>
    <t>https://www.google.com/search?gl=us&amp;hl=en&amp;q=Podme&amp;sa=X&amp;ved=0ahUKEwi3qq7rkOf8AhUNkWoFHZdJCyIQmJACCKIN</t>
  </si>
  <si>
    <t>Evolve Scientific Recruitment Pty Ltd</t>
  </si>
  <si>
    <t>http://www.evolvescientific.com.au/</t>
  </si>
  <si>
    <t>https://www.google.com/search?sca_esv=829f85ef765b913d&amp;gl=us&amp;hl=en&amp;q=Evolve+Scientific+Recruitment+Pty+Ltd&amp;sa=X&amp;ved=0ahUKEwiCjLeujvCCAxXxVTABHTN7DKYQmJACCPcL</t>
  </si>
  <si>
    <t>Telekom HU</t>
  </si>
  <si>
    <t>http://www.telekom.hu/</t>
  </si>
  <si>
    <t>https://www.google.com/search?gl=us&amp;hl=en&amp;q=Telekom+HU&amp;sa=X&amp;ved=0ahUKEwjb3o6L3Pv-AhW5kWoFHQgPCywQmJACCLsJ</t>
  </si>
  <si>
    <t>https://encrypted-tbn0.gstatic.com/images?q=tbn:ANd9GcScaB0AAWtOLsV3Q-ObvQvRLiWgqioZ-y1nTC4FY-M&amp;s</t>
  </si>
  <si>
    <t>Pt. Trusting Social Indonesia</t>
  </si>
  <si>
    <t>https://www.google.com/search?sca_esv=593374222&amp;gl=us&amp;hl=en&amp;q=Pt.+Trusting+Social+Indonesia&amp;sa=X&amp;ved=0ahUKEwjgje7RuaeDAxUOD1kFHanoAagQmJACCOsJ</t>
  </si>
  <si>
    <t>https://encrypted-tbn0.gstatic.com/images?q=tbn:ANd9GcRwOlBaoGX5WVB5KkwvTj1opLK8l7irScROXXoxRy4&amp;s</t>
  </si>
  <si>
    <t>Moonfare GmbH</t>
  </si>
  <si>
    <t>http://www.moonfare.com/</t>
  </si>
  <si>
    <t>https://www.google.com/search?hl=en&amp;gl=us&amp;q=Moonfare+GmbH&amp;sa=X&amp;ved=0ahUKEwjtweTv9uf_AhUjFFkFHamvAoU4HhCYkAIIlws</t>
  </si>
  <si>
    <t>https://encrypted-tbn0.gstatic.com/images?q=tbn:ANd9GcRc78AkvWA89-lfrX4_IwJVUUUXtFKkML7Y84-5&amp;s=0</t>
  </si>
  <si>
    <t>Prometheus Consulting Services.</t>
  </si>
  <si>
    <t>https://www.google.com/search?sca_esv=589698990&amp;gl=us&amp;hl=en&amp;q=Prometheus+Consulting+Services.&amp;sa=X&amp;ved=0ahUKEwjdgPnd3IaDAxUzkyYFHQcGCCQ4FBCYkAIIuwk</t>
  </si>
  <si>
    <t>meutudo</t>
  </si>
  <si>
    <t>https://www.google.com/search?sca_esv=582184140&amp;hl=en&amp;gl=us&amp;q=meutudo&amp;sa=X&amp;ved=0ahUKEwic6pfk8sKCAxWCp4kEHSngAwwQmJACCNQK</t>
  </si>
  <si>
    <t>FutureWhiz</t>
  </si>
  <si>
    <t>http://www.squla.nl/</t>
  </si>
  <si>
    <t>https://www.google.com/search?hl=en&amp;gl=us&amp;q=FutureWhiz&amp;sa=X&amp;ved=0ahUKEwjE5dyZvP7_AhWXlWoFHWGIDUAQmJACCOIK</t>
  </si>
  <si>
    <t>https://encrypted-tbn0.gstatic.com/images?q=tbn:ANd9GcSm3_6ap3QZY2Nnsi1F2daCAtWOo4ufABO5myXc&amp;s=0</t>
  </si>
  <si>
    <t>BCF</t>
  </si>
  <si>
    <t>https://www.google.com/search?gl=us&amp;hl=en&amp;q=BCF&amp;sa=X&amp;ved=0ahUKEwiurOnKq5T9AhWEm4kEHa62A5AQmJACCK8O</t>
  </si>
  <si>
    <t>FlexGen</t>
  </si>
  <si>
    <t>http://flexgen.com/</t>
  </si>
  <si>
    <t>https://www.google.com/search?gl=us&amp;hl=en&amp;q=FlexGen&amp;sa=X&amp;ved=0ahUKEwjYv43LwdX8AhVJMlkFHT2PD-w4PBCYkAIImws</t>
  </si>
  <si>
    <t>https://encrypted-tbn0.gstatic.com/images?q=tbn:ANd9GcRMlNu0Ix_h3wWzj0T3V0Ejn9cJ3NtHlL81UzVADWU&amp;s</t>
  </si>
  <si>
    <t>Themirch</t>
  </si>
  <si>
    <t>https://www.google.com/search?sca_esv=ce3c85c8e30a07e6&amp;hl=en&amp;gl=us&amp;q=Themirch&amp;sa=X&amp;ved=0ahUKEwi04tLa9MKCAxX3QjABHW9lAiM4FBCYkAIIlQs</t>
  </si>
  <si>
    <t>CTRL-F</t>
  </si>
  <si>
    <t>https://www.google.com/search?sca_esv=588643820&amp;hl=en&amp;gl=us&amp;q=CTRL-F&amp;sa=X&amp;ved=0ahUKEwjn2YTy3vyCAxXBD1kFHax6BzcQmJACCLMO</t>
  </si>
  <si>
    <t>https://encrypted-tbn0.gstatic.com/images?q=tbn:ANd9GcQcxjeDVna-rRxpvVR5oIJ6rjxgUhZa-kEyNttD_Kh3gZqaJKlX1DnqUnQ&amp;s</t>
  </si>
  <si>
    <t>Perfomatix Solutions Pvt Ltd.</t>
  </si>
  <si>
    <t>https://www.google.com/search?sca_esv=572454954&amp;gl=us&amp;hl=en&amp;q=Perfomatix+Solutions+Pvt+Ltd.&amp;sa=X&amp;ved=0ahUKEwiRm6PEq-2BAxXeFlkFHcrbDWc4HhCYkAII1Qo</t>
  </si>
  <si>
    <t>ion group</t>
  </si>
  <si>
    <t>https://www.google.com/search?sca_esv=558499452&amp;gl=us&amp;hl=en&amp;q=ion+group&amp;sa=X&amp;ved=0ahUKEwj8_4rCyuqAAxXFNlkFHSVzCrQQmJACCJcL</t>
  </si>
  <si>
    <t>https://encrypted-tbn0.gstatic.com/images?q=tbn:ANd9GcT9ljJ_qczbDtWaNaezaR9QpYwkLphT4dEn_ryZ&amp;s=0</t>
  </si>
  <si>
    <t>Zurn Elkay Water Solutions</t>
  </si>
  <si>
    <t>http://www.zurn-elkay.com/</t>
  </si>
  <si>
    <t>https://www.google.com/search?sca_esv=562982649&amp;gl=us&amp;hl=en&amp;q=Zurn+Elkay+Water+Solutions&amp;sa=X&amp;ved=0ahUKEwj8wbCBqJWBAxUXSjABHSzYBZkQmJACCJUL</t>
  </si>
  <si>
    <t>https://encrypted-tbn0.gstatic.com/images?q=tbn:ANd9GcQzmnNkdbNp-0AmAKRwlDWRZTo-aHo7AEDs3r84Dgs&amp;s</t>
  </si>
  <si>
    <t>UNILIN</t>
  </si>
  <si>
    <t>http://www.unilin.com/</t>
  </si>
  <si>
    <t>https://www.google.com/search?sca_esv=b3d80f331d3715c6&amp;sca_upv=1&amp;hl=en&amp;gl=us&amp;q=UNILIN&amp;sa=X&amp;ved=0ahUKEwj9soz3xtmCAxWMTTABHbcxBZA4FBCYkAII5gw</t>
  </si>
  <si>
    <t>https://encrypted-tbn0.gstatic.com/images?q=tbn:ANd9GcT4jkZwVYLG7aBf6ahP74qonjLDjD99VJqsV4QPO_E&amp;s</t>
  </si>
  <si>
    <t>Archon softwares</t>
  </si>
  <si>
    <t>https://www.google.com/search?sca_esv=575393305&amp;hl=en&amp;gl=us&amp;q=Archon+softwares&amp;sa=X&amp;ved=0ahUKEwitpM_xvYaCAxUgk4kEHebkBckQmJACCN4K</t>
  </si>
  <si>
    <t>W.S Group</t>
  </si>
  <si>
    <t>https://www.google.com/search?hl=en&amp;gl=us&amp;q=W.S+Group&amp;sa=X&amp;ved=0ahUKEwi3u7rl-dD-AhWdjYkEHbMxDqUQmJACCJUK</t>
  </si>
  <si>
    <t>SEEDCAMP</t>
  </si>
  <si>
    <t>http://www.seedcamp.com/</t>
  </si>
  <si>
    <t>https://www.google.com/search?sca_esv=584208532&amp;hl=en&amp;gl=us&amp;q=SEEDCAMP&amp;sa=X&amp;ved=0ahUKEwjG9a3muNSCAxUuEVkFHZqbCBo4RhCYkAIIlg0</t>
  </si>
  <si>
    <t>https://encrypted-tbn0.gstatic.com/images?q=tbn:ANd9GcRltxrbvvH2W1MrNFsajWLd0D9WL3JKR_n7ozkk&amp;s=0</t>
  </si>
  <si>
    <t>UNIQA, Ð¡Ñ‚Ñ€Ð°Ñ…Ð¾Ð²Ð° ÐºÐ¾Ð¼Ð¿Ð°Ð½Ñ–Ñ</t>
  </si>
  <si>
    <t>https://www.google.com/search?gl=us&amp;hl=en&amp;q=UNIQA,+%D0%A1%D1%82%D1%80%D0%B0%D1%85%D0%BE%D0%B2%D0%B0+%D0%BA%D0%BE%D0%BC%D0%BF%D0%B0%D0%BD%D1%96%D1%8F&amp;sa=X&amp;ved=0ahUKEwj03vCJ75T_AhXulWoFHRiWAw8QmJACCP0J</t>
  </si>
  <si>
    <t>Thales Services NumÃ©riques SAS</t>
  </si>
  <si>
    <t>https://www.google.com/search?hl=en&amp;gl=us&amp;q=Thales+Services+Num%C3%A9riques+SAS&amp;sa=X&amp;ved=0ahUKEwjmxIGyqbf8AhU_l2oFHcYrA184FBCYkAII6gw</t>
  </si>
  <si>
    <t>https://encrypted-tbn0.gstatic.com/images?q=tbn:ANd9GcRM4250DMd-tv3kr7ctEM3B2SPu3f-yddIAEfJd&amp;s=0</t>
  </si>
  <si>
    <t>Heubach</t>
  </si>
  <si>
    <t>http://www.heubach.com/</t>
  </si>
  <si>
    <t>https://www.google.com/search?sca_esv=579068902&amp;gl=us&amp;hl=en&amp;q=Heubach&amp;sa=X&amp;ved=0ahUKEwjEj6O_lqeCAxUBMVkFHSUoCFU4ChCYkAIIvQs</t>
  </si>
  <si>
    <t>https://encrypted-tbn0.gstatic.com/images?q=tbn:ANd9GcRyB4-60XkrNzxIvbKgfPxwIwpywZRsAHId80K_Vuw&amp;s</t>
  </si>
  <si>
    <t>59 Merit Maquiladora Mexico, S. DE R.L. DE C.V.</t>
  </si>
  <si>
    <t>https://www.google.com/search?hl=en&amp;gl=us&amp;q=59+Merit+Maquiladora+Mexico,+S.+DE+R.L.+DE+C.V.&amp;sa=X&amp;ved=0ahUKEwi3_a7rzbL9AhU3HUQIHX7dAV44FBCYkAII7Aw</t>
  </si>
  <si>
    <t>Reeracoen Philippines</t>
  </si>
  <si>
    <t>https://www.google.com/search?hl=en&amp;gl=us&amp;q=Reeracoen+Philippines&amp;sa=X&amp;ved=0ahUKEwip0-Wg3qj-AhWDSDABHbOmDMw4ChCYkAIImg0</t>
  </si>
  <si>
    <t>Coca-Cola Customer Business Solutions</t>
  </si>
  <si>
    <t>https://www.google.com/search?sca_esv=570269325&amp;hl=en&amp;gl=us&amp;q=Coca-Cola+Customer+Business+Solutions&amp;sa=X&amp;ved=0ahUKEwijr7nip9mBAxW1GlkFHUvwD7QQmJACCJ4K</t>
  </si>
  <si>
    <t>FYTE - Morgan Philips Deutschland GmbH</t>
  </si>
  <si>
    <t>https://www.google.com/search?gl=us&amp;hl=en&amp;q=FYTE+-+Morgan+Philips+Deutschland+GmbH&amp;sa=X&amp;ved=0ahUKEwjatuXUx7L9AhUHk2oFHfACCDc4FBCYkAIIyw0</t>
  </si>
  <si>
    <t>EP Studio</t>
  </si>
  <si>
    <t>https://www.google.com/search?sca_esv=581440190&amp;gl=us&amp;hl=en&amp;q=EP+Studio&amp;sa=X&amp;ved=0ahUKEwiKtIyLqruCAxVjF1kFHTCoBWc4FBCYkAII_As</t>
  </si>
  <si>
    <t>https://encrypted-tbn0.gstatic.com/images?q=tbn:ANd9GcSGd-nxZWqadH0BD02WHNea94GjzWMFtlurCbPQK3Y&amp;s</t>
  </si>
  <si>
    <t>THE TRADE DESK (SINGAPORE) PTE. LTD.</t>
  </si>
  <si>
    <t>https://www.google.com/search?gl=us&amp;hl=en&amp;q=THE+TRADE+DESK+(SINGAPORE)+PTE.+LTD.&amp;sa=X&amp;ved=0ahUKEwjrseaero_9AhXPGFkFHadpC984ChCYkAIIlQo</t>
  </si>
  <si>
    <t>Power Giob Srl</t>
  </si>
  <si>
    <t>https://www.google.com/search?gl=us&amp;hl=en&amp;q=Power+Giob+Srl&amp;sa=X&amp;ved=0ahUKEwif57683qr8AhWninIEHXjzC304ChCYkAII5ws</t>
  </si>
  <si>
    <t>https://encrypted-tbn0.gstatic.com/images?q=tbn:ANd9GcSdbHDT6LbDpcKYZyUvW_Cod4WEbK5Ao5goLdEJxaQ&amp;s</t>
  </si>
  <si>
    <t>CBW Staffing Solutions</t>
  </si>
  <si>
    <t>https://www.google.com/search?sca_esv=578056430&amp;hl=en&amp;gl=us&amp;q=CBW+Staffing+Solutions&amp;sa=X&amp;ved=0ahUKEwjDoubl0J-CAxXiEFkFHSWfCu04UBCYkAIIqg0</t>
  </si>
  <si>
    <t>https://encrypted-tbn0.gstatic.com/images?q=tbn:ANd9GcSq-WgpuBaGhjfTmmg1BwxfEzpuN1qTum2WpMI2UQE&amp;s</t>
  </si>
  <si>
    <t>modus health group</t>
  </si>
  <si>
    <t>https://www.google.com/search?q=modus+health+group&amp;sa=X&amp;ved=0ahUKEwiRtO3996j_AhVUFFkFHe4hBOY4HhCYkAIIhQo</t>
  </si>
  <si>
    <t>Skydance</t>
  </si>
  <si>
    <t>http://skydance.com/</t>
  </si>
  <si>
    <t>https://www.google.com/search?q=Skydance&amp;sa=X&amp;ved=0ahUKEwjUldXArL_-AhVRFVkFHSn1AcAQmJACCN0K</t>
  </si>
  <si>
    <t>Technology Consulting Inc.</t>
  </si>
  <si>
    <t>https://www.google.com/search?q=Technology+Consulting+Inc.&amp;sa=X&amp;ved=0ahUKEwinqd3Fwd3-AhUQUjABHTl6CIg4KBCYkAIIjws</t>
  </si>
  <si>
    <t>Elanco Denmark ApS</t>
  </si>
  <si>
    <t>https://www.google.com/search?hl=en&amp;gl=us&amp;q=Elanco+Denmark+ApS&amp;sa=X&amp;ved=0ahUKEwi3tpn9jLP_AhX7GlkFHc0gBuw4FBCYkAIInQ0</t>
  </si>
  <si>
    <t>U3</t>
  </si>
  <si>
    <t>https://www.google.com/search?ucbcb=1&amp;gl=us&amp;hl=en&amp;q=U3&amp;sa=X&amp;ved=0ahUKEwjouNKWh938AhW5MVkFHfLgA1E4PBCYkAIInQs</t>
  </si>
  <si>
    <t>https://encrypted-tbn0.gstatic.com/images?q=tbn:ANd9GcTqTmIlQFXeDEbnapvKWeRcgPZkwoxPJksQ-g8wnyc&amp;s</t>
  </si>
  <si>
    <t>AITAD GmbH</t>
  </si>
  <si>
    <t>https://www.google.com/search?hl=en&amp;gl=us&amp;q=AITAD+GmbH&amp;sa=X&amp;ved=0ahUKEwiD2vuA1qGAAxUEFFkFHUjpAFE4KBCYkAII4Ao</t>
  </si>
  <si>
    <t>https://encrypted-tbn0.gstatic.com/images?q=tbn:ANd9GcTkX24d6u4Gk8ZnpMabaOH11w7NmMQUwmM2Jqh39_o&amp;s</t>
  </si>
  <si>
    <t>JASARA PMC</t>
  </si>
  <si>
    <t>http://jasarapmc.com/</t>
  </si>
  <si>
    <t>https://www.google.com/search?gl=us&amp;hl=en&amp;q=JASARA+PMC&amp;sa=X&amp;ved=0ahUKEwijopKJ7OL_AhVzEFkFHdvwCv4QmJACCMAM</t>
  </si>
  <si>
    <t>Delta-T Group Inc.</t>
  </si>
  <si>
    <t>http://www.delta-tgroup.com/</t>
  </si>
  <si>
    <t>https://www.google.com/search?sca_esv=559310888&amp;hl=en&amp;gl=us&amp;q=Delta-T+Group+Inc.&amp;sa=X&amp;ved=0ahUKEwjJ8cLdjfKAAxX5GFkFHSDfD9k4PBCYkAIIywo</t>
  </si>
  <si>
    <t>https://encrypted-tbn0.gstatic.com/images?q=tbn:ANd9GcRtHp-hG-t7JehcLywD-Wq67rHPLVc3iwdgEpoOBuA&amp;s</t>
  </si>
  <si>
    <t>Onetag</t>
  </si>
  <si>
    <t>https://www.google.com/search?sca_esv=565857231&amp;hl=en&amp;gl=us&amp;q=Onetag&amp;sa=X&amp;ved=0ahUKEwipv_zavK6BAxUJM1kFHforDo04ChCYkAIIgQw</t>
  </si>
  <si>
    <t>https://encrypted-tbn0.gstatic.com/images?q=tbn:ANd9GcQaWS5NFFjdc1sksOKZqpTsHKPmSMXaolt-K6WWL4Y&amp;s</t>
  </si>
  <si>
    <t>Gradient IT</t>
  </si>
  <si>
    <t>https://www.google.com/search?gl=us&amp;hl=en&amp;q=Gradient+IT&amp;sa=X&amp;ved=0ahUKEwi1h7fg4t3_AhUTFFkFHcw0D2U4ChCYkAIInww</t>
  </si>
  <si>
    <t>SEVERN TRENT</t>
  </si>
  <si>
    <t>https://www.google.com/search?sca_esv=559635945&amp;gl=us&amp;hl=en&amp;q=SEVERN+TRENT&amp;sa=X&amp;ved=0ahUKEwj8opi-0vSAAxVdE1kFHRF_AjM4ChCYkAIIkAw</t>
  </si>
  <si>
    <t>https://encrypted-tbn0.gstatic.com/images?q=tbn:ANd9GcQAb8c5mM5VjvCQR6hl2DN87M2b_u94S0WMn8Ce&amp;s=0</t>
  </si>
  <si>
    <t>Quiddity Infotech LLC</t>
  </si>
  <si>
    <t>https://www.google.com/search?q=Quiddity+Infotech+LLC&amp;sa=X&amp;ved=0ahUKEwjPn7jK_q3_AhWFEVkFHSq1Da44UBCYkAIIhQo</t>
  </si>
  <si>
    <t>https://encrypted-tbn0.gstatic.com/images?q=tbn:ANd9GcSbiomeYfmOLpJovyiHG57Ak9IbBkOcKP-dtFDrE3o&amp;s</t>
  </si>
  <si>
    <t>Potentia Workforce</t>
  </si>
  <si>
    <t>http://potentiaworkforce.com/</t>
  </si>
  <si>
    <t>https://www.google.com/search?hl=en&amp;gl=us&amp;q=Potentia+Workforce&amp;sa=X&amp;ved=0ahUKEwiu8vDq2fj8AhXpKFkFHZuPDxwQmJACCMEL</t>
  </si>
  <si>
    <t>https://encrypted-tbn0.gstatic.com/images?q=tbn:ANd9GcTni5WnjoxH6Iv2dqu9t8kARf9gHmxd_LEEFSEKMuI&amp;s</t>
  </si>
  <si>
    <t>Cloud9 Solutions Inc</t>
  </si>
  <si>
    <t>https://www.google.com/search?sca_esv=574353833&amp;hl=en&amp;gl=us&amp;q=Cloud9+Solutions+Inc&amp;sa=X&amp;ved=0ahUKEwjfiriW__6BAxXpC0QIHVe1Asw4bhCYkAIIqg4</t>
  </si>
  <si>
    <t>https://encrypted-tbn0.gstatic.com/images?q=tbn:ANd9GcRwlQu3o3ObdYoMHPNWFet0VhJvBVSHuQm6w_ZzMhM&amp;s</t>
  </si>
  <si>
    <t>Bravo Personnel Consultancy Limited</t>
  </si>
  <si>
    <t>https://www.google.com/search?hl=en&amp;gl=us&amp;q=Bravo+Personnel+Consultancy+Limited&amp;sa=X&amp;ved=0ahUKEwiF4oGh26GAAxWSFlkFHYijDl84HhCYkAII-wo</t>
  </si>
  <si>
    <t>Cobblestone Energy - Dubai, UAE.</t>
  </si>
  <si>
    <t>https://www.google.com/search?gl=us&amp;hl=en&amp;q=Cobblestone+Energy+-+Dubai,+UAE.&amp;sa=X&amp;ved=0ahUKEwi73tLbwtj-AhUZlYkEHT4EBaUQmJACCNsK</t>
  </si>
  <si>
    <t>CSS</t>
  </si>
  <si>
    <t>http://www.css.ch/</t>
  </si>
  <si>
    <t>https://www.google.com/search?sca_esv=349af6b8b067d63f&amp;sca_upv=1&amp;hl=en&amp;gl=us&amp;q=CSS&amp;sa=X&amp;ved=0ahUKEwj4pYKCgNyCAxXwQjABHe3fBjs4HhCYkAIIlgs</t>
  </si>
  <si>
    <t>https://encrypted-tbn0.gstatic.com/images?q=tbn:ANd9GcRdBLRsZy3ue4uk0RYKGVkSE9ogFqbRG6T5bIBV&amp;s=0</t>
  </si>
  <si>
    <t>EPSI Lyon</t>
  </si>
  <si>
    <t>https://www.epsi.fr/campus/campus-de-lyon/</t>
  </si>
  <si>
    <t>https://www.google.com/search?hl=en&amp;gl=us&amp;q=EPSI+Lyon&amp;sa=X&amp;ved=0ahUKEwjM5pKpwrD_AhUBRjABHStKBE44MhCYkAIIuws</t>
  </si>
  <si>
    <t>https://encrypted-tbn0.gstatic.com/images?q=tbn:ANd9GcTWiCh3E_RGWd8gARX-inp9TlobqymTN7xEyDtt0RA&amp;s</t>
  </si>
  <si>
    <t>Docosoft Ltd.</t>
  </si>
  <si>
    <t>http://www.docosoft.com/</t>
  </si>
  <si>
    <t>https://www.google.com/search?q=Docosoft+Ltd.&amp;sa=X&amp;ved=0ahUKEwibs47UxIr-AhWhEVkFHc4xAAUQmJACCLoJ</t>
  </si>
  <si>
    <t>Bank of Washington</t>
  </si>
  <si>
    <t>https://www.google.com/search?sca_esv=572772429&amp;hl=en&amp;gl=us&amp;q=Bank+of+Washington&amp;sa=X&amp;ved=0ahUKEwiN-83p6u-BAxXlhIkEHWncACc4ChCYkAIIiA4</t>
  </si>
  <si>
    <t>https://encrypted-tbn0.gstatic.com/images?q=tbn:ANd9GcQgdyTg5K-V_j7tJnMOdNLMEXtzkPyvmPSIoLB0ujA&amp;s</t>
  </si>
  <si>
    <t>Dignity Funerals Ltd</t>
  </si>
  <si>
    <t>http://www.dignityplc.co.uk/</t>
  </si>
  <si>
    <t>https://www.google.com/search?sca_esv=590053957&amp;hl=en&amp;gl=us&amp;q=Dignity+Funerals+Ltd&amp;sa=X&amp;ved=0ahUKEwiA9_fppomDAxVAEFkFHfOsA404MhCYkAII2wo</t>
  </si>
  <si>
    <t>https://encrypted-tbn0.gstatic.com/images?q=tbn:ANd9GcTyfoPXMT4n2LtXplru2jd-2QpXYAEP8bUavvqDIiY&amp;s</t>
  </si>
  <si>
    <t>ARKHO</t>
  </si>
  <si>
    <t>https://www.google.com/search?sca_esv=592739610&amp;hl=en&amp;gl=us&amp;q=ARKHO&amp;sa=X&amp;ved=0ahUKEwij7uyK8p-DAxU8OkQIHWfIC-4QmJACCIYO</t>
  </si>
  <si>
    <t>https://encrypted-tbn0.gstatic.com/images?q=tbn:ANd9GcRJLk7HlVHpFOzzGMVabYHRInr22QQK2MM5dbiLeaE&amp;s</t>
  </si>
  <si>
    <t>eNation Solutions Pvt. Ltd.</t>
  </si>
  <si>
    <t>https://www.google.com/search?gl=us&amp;hl=en&amp;q=eNation+Solutions+Pvt.+Ltd.&amp;sa=X&amp;ved=0ahUKEwix4o2XnNH_AhUiIEQIHagIAQ44ChCYkAII7gk</t>
  </si>
  <si>
    <t>https://encrypted-tbn0.gstatic.com/images?q=tbn:ANd9GcSrdcMqc9kQBlrGOYm_7KBrMJ34BtZPxkTJ8mGNnnM&amp;s</t>
  </si>
  <si>
    <t>GSTV</t>
  </si>
  <si>
    <t>https://www.google.com/search?q=GSTV&amp;sa=X&amp;ved=0ahUKEwiIgtqjyuf-AhUiMVkFHbc4DFgQmJACCO8N</t>
  </si>
  <si>
    <t>MSP Recovery</t>
  </si>
  <si>
    <t>http://www.msprecovery.com/</t>
  </si>
  <si>
    <t>https://www.google.com/search?gl=us&amp;hl=en&amp;q=MSP+Recovery&amp;sa=X&amp;ved=0ahUKEwjBlp2j-Kj_AhV-lokEHUPTBAsQmJACCJEN</t>
  </si>
  <si>
    <t>https://encrypted-tbn0.gstatic.com/images?q=tbn:ANd9GcSt8sW1V-60tl0XeH57I9y3hhMZ01zmxjKD0eR0&amp;s=0</t>
  </si>
  <si>
    <t>FrÃ¡vega</t>
  </si>
  <si>
    <t>http://www.fravega.com/</t>
  </si>
  <si>
    <t>https://www.google.com/search?gl=us&amp;hl=en&amp;q=Fr%C3%A1vega&amp;sa=X&amp;ved=0ahUKEwi82pL7qbiAAxXpEFkFHZUiDPUQmJACCOIM</t>
  </si>
  <si>
    <t>Idol soft consulting</t>
  </si>
  <si>
    <t>https://www.google.com/search?sca_esv=575393305&amp;gl=us&amp;hl=en&amp;q=Idol+soft+consulting&amp;sa=X&amp;ved=0ahUKEwi49fitvYaCAxVFg4kEHfZbAsQ4ZBCYkAII5go</t>
  </si>
  <si>
    <t>Myrtle Management Consultants Limited</t>
  </si>
  <si>
    <t>https://www.google.com/search?sca_esv=564268709&amp;gl=us&amp;hl=en&amp;q=Myrtle+Management+Consultants+Limited&amp;sa=X&amp;ved=0ahUKEwi4qq2X9aGBAxVZKlkFHU_zCVYQmJACCMwI</t>
  </si>
  <si>
    <t>https://encrypted-tbn0.gstatic.com/images?q=tbn:ANd9GcRwCZ_AAt_IcZ-Tb8iWAWiPUd7LTHcE09dVj1vSzC8&amp;s</t>
  </si>
  <si>
    <t>ThinkCyte</t>
  </si>
  <si>
    <t>http://thinkcyte.com/</t>
  </si>
  <si>
    <t>https://www.google.com/search?sca_esv=589318964&amp;hl=en&amp;gl=us&amp;q=ThinkCyte&amp;sa=X&amp;ved=0ahUKEwiO6PeU14GDAxVpFFkFHc81BDIQmJACCKAK</t>
  </si>
  <si>
    <t>https://encrypted-tbn0.gstatic.com/images?q=tbn:ANd9GcQNZZF3yvpi90F5R3JSaWpuiEhQ3-tUkuggW3zIRkU&amp;s</t>
  </si>
  <si>
    <t>Infinity-Outsourcing</t>
  </si>
  <si>
    <t>https://www.google.com/search?sca_esv=e820b7cdfb8650cc&amp;hl=en&amp;gl=us&amp;q=Infinity-Outsourcing&amp;sa=X&amp;ved=0ahUKEwiX-rGSgo6CAxURVzABHT_MAbk4ChCYkAIIzg0</t>
  </si>
  <si>
    <t>https://encrypted-tbn0.gstatic.com/images?q=tbn:ANd9GcQQGOZ4iLAgJ9WisCc4lbwK7e_SNozhxCj2zUaxeQw&amp;s</t>
  </si>
  <si>
    <t>PayMe</t>
  </si>
  <si>
    <t>https://www.google.com/search?sca_esv=566746031&amp;gl=us&amp;hl=en&amp;q=PayMe&amp;sa=X&amp;ved=0ahUKEwjJgefM5beBAxX7EkQIHfD-BL8QmJACCL0J</t>
  </si>
  <si>
    <t>https://encrypted-tbn0.gstatic.com/images?q=tbn:ANd9GcR3WvG4uN8wQezczMGB2uK2IA1GtOLzuxjy16Sc2QE&amp;s</t>
  </si>
  <si>
    <t>Novartis Austria</t>
  </si>
  <si>
    <t>http://www.novartis.at/</t>
  </si>
  <si>
    <t>https://www.google.com/search?gl=us&amp;hl=en&amp;q=Novartis+Austria&amp;sa=X&amp;ved=0ahUKEwizxM-Yw8eAAxVOm4kEHUO_AEIQmJACCKsM</t>
  </si>
  <si>
    <t>https://encrypted-tbn0.gstatic.com/images?q=tbn:ANd9GcQ8krleXfCFv-2cgsWzrgBIfya7khuCp9AjC7yV&amp;s=0</t>
  </si>
  <si>
    <t>University of Banja Luka</t>
  </si>
  <si>
    <t>http://www.unibl.org/</t>
  </si>
  <si>
    <t>https://www.google.com/search?hl=en&amp;gl=us&amp;q=University+of+Banja+Luka&amp;sa=X&amp;ved=0ahUKEwjXmaO3msz_AhUiFlkFHfpCAKMQmJACCL0J</t>
  </si>
  <si>
    <t>https://encrypted-tbn0.gstatic.com/images?q=tbn:ANd9GcTL3oCGx657CouD_Z4GBWC7_sF51lMT6ob_EoKH&amp;s=0</t>
  </si>
  <si>
    <t>Amusnet</t>
  </si>
  <si>
    <t>https://www.google.com/search?sca_esv=586873451&amp;gl=us&amp;hl=en&amp;q=Amusnet&amp;sa=X&amp;ved=0ahUKEwje15bMzO2CAxWME1kFHW3LC8wQmJACCJoI</t>
  </si>
  <si>
    <t>https://encrypted-tbn0.gstatic.com/images?q=tbn:ANd9GcQ_x4l7QeCySXtWN2q89_jdYecu3DEwlFMtBSsn1iE&amp;s</t>
  </si>
  <si>
    <t>Infinit-O</t>
  </si>
  <si>
    <t>https://www.google.com/search?sca_esv=569950492&amp;hl=en&amp;gl=us&amp;q=Infinit-O&amp;sa=X&amp;ved=0ahUKEwijlovF2taBAxV_mGoFHWguCZYQmJACCK4J</t>
  </si>
  <si>
    <t>Kuvelli LTD</t>
  </si>
  <si>
    <t>https://www.google.com/search?sca_esv=555809189&amp;gl=us&amp;hl=en&amp;q=Kuvelli+LTD&amp;sa=X&amp;ved=0ahUKEwi1zqaXh9SAAxWMTjABHbN7CWkQmJACCLkK</t>
  </si>
  <si>
    <t>Odyssey</t>
  </si>
  <si>
    <t>https://www.google.com/search?sca_esv=560438403&amp;hl=en&amp;gl=us&amp;q=Odyssey&amp;sa=X&amp;ved=0ahUKEwjDv8qdovyAAxUGMVkFHdc9Cmo4ChCYkAII6go</t>
  </si>
  <si>
    <t>https://encrypted-tbn0.gstatic.com/images?q=tbn:ANd9GcRtmXRq18c1Q3s5BEYQG_kXCgJ7XrIci4wH3ZO-Gxw&amp;s</t>
  </si>
  <si>
    <t xml:space="preserve">Ã ÃÂ´ÃÂ¼ÃÂ¸ÃÂ½ÃÂ¸Ã‘ Ã‘ Ã‘ ÃÂ°Ã‘ ÃÂ¸ÃÂ²ÃÂ½Ã‘ ÃÂ¹ Ã‘ ÃÂµÃ‘ Ã‘ Ã‘ Ã‘ </t>
  </si>
  <si>
    <t>https://www.google.com/search?gl=us&amp;hl=en&amp;q=%C3%90%C2%90%C3%90%C2%B4%C3%90%C2%BC%C3%90%C2%B8%C3%90%C2%BD%C3%90%C2%B8%C3%91%C2%81%C3%91%C2%82%C3%91%C2%80%C3%90%C2%B0%C3%91%C2%82%C3%90%C2%B8%C3%90%C2%B2%C3%90%C2%BD%C3%91%C2%8B%C3%90%C2%B9+%C3%91%C2%80%C3%90%C2%B5%C3%91%C2%81%C3%91%C2%83%C3%91%C2%80%C3%91%C2%81&amp;sa=X&amp;ved=0ahUKEwibuLfQ6rCAAxUkLEQIHQvNDeoQmJACCNIF</t>
  </si>
  <si>
    <t>Trovares</t>
  </si>
  <si>
    <t>https://www.google.com/search?gl=us&amp;hl=en&amp;q=Trovares&amp;sa=X&amp;ved=0ahUKEwjn95e58_P9AhUiQzABHfh5BWM4RhCYkAIIqA4</t>
  </si>
  <si>
    <t>https://encrypted-tbn0.gstatic.com/images?q=tbn:ANd9GcTXl7_Q-JwVQsXQRVqy4wxRKzXD5qwkU-Cxj8nGOJE&amp;s</t>
  </si>
  <si>
    <t>Esseci sas</t>
  </si>
  <si>
    <t>https://www.google.com/search?sca_esv=7e779d7801f0e0a4&amp;gl=us&amp;hl=en&amp;q=Esseci+sas&amp;sa=X&amp;ved=0ahUKEwjv3c3j-KmDAxX_QzABHV-4DncQmJACCNQN</t>
  </si>
  <si>
    <t>Celerity</t>
  </si>
  <si>
    <t>http://www.celerity.com/</t>
  </si>
  <si>
    <t>https://www.google.com/search?ucbcb=1&amp;gl=us&amp;hl=en&amp;q=Celerity&amp;sa=X&amp;ved=0ahUKEwjV0o3tksn9AhVRDzQIHQoBDiM4ChCYkAIIhwo</t>
  </si>
  <si>
    <t>https://encrypted-tbn0.gstatic.com/images?q=tbn:ANd9GcSKjKL0gL-scmq2Pzojz94eRhPqHy3J8z7NijlLdJU&amp;s</t>
  </si>
  <si>
    <t>Codeup</t>
  </si>
  <si>
    <t>https://www.google.com/search?hl=en&amp;gl=us&amp;q=Codeup&amp;sa=X&amp;ved=0ahUKEwjwxqPKj4j-AhVBM0QIHZz9Bcs4HhCYkAIIngo</t>
  </si>
  <si>
    <t>Millennium EMS Solutions</t>
  </si>
  <si>
    <t>http://www.mems.ca/</t>
  </si>
  <si>
    <t>https://www.google.com/search?sca_esv=575108319&amp;gl=us&amp;hl=en&amp;q=Millennium+EMS+Solutions&amp;sa=X&amp;ved=0ahUKEwjVzI-YhoSCAxUqFlkFHQEJDPg4ChCYkAII0gg</t>
  </si>
  <si>
    <t>Safran - Propulsion</t>
  </si>
  <si>
    <t>https://www.google.com/search?sca_esv=3e12060754f5ac0c&amp;hl=en&amp;gl=us&amp;q=Safran+-+Propulsion&amp;sa=X&amp;ved=0ahUKEwiJ76yP-_6BAxXhmbAFHUb8Cws4FBCYkAII1go</t>
  </si>
  <si>
    <t>à¸šà¸£à¸´à¸©à¸±à¸— à¸ªà¸à¸´à¸¥à¸žà¸²à¸§à¹€à¸§à¸­à¸£à¹Œ à¹€à¸‹à¸­à¸£à¹Œà¸§à¸´à¸ª (à¸›à¸£à¸°à¹€à¸—à¸¨à¹„à¸—à¸¢) à¸ˆà¸³à¸à¸±à¸”</t>
  </si>
  <si>
    <t>https://www.google.com/search?sca_esv=576745885&amp;gl=us&amp;hl=en&amp;q=%E0%B8%9A%E0%B8%A3%E0%B8%B4%E0%B8%A9%E0%B8%B1%E0%B8%97+%E0%B8%AA%E0%B8%81%E0%B8%B4%E0%B8%A5%E0%B8%9E%E0%B8%B2%E0%B8%A7%E0%B9%80%E0%B8%A7%E0%B8%AD%E0%B8%A3%E0%B9%8C+%E0%B9%80%E0%B8%8B%E0%B8%AD%E0%B8%A3%E0%B9%8C%E0%B8%A7%E0%B8%B4%E0%B8%AA+(%E0%B8%9B%E0%B8%A3%E0%B8%B0%E0%B9%80%E0%B8%97%E0%B8%A8%E0%B9%84%E0%B8%97%E0%B8%A2)+%E0%B8%88%E0%B8%B3%E0%B8%81%E0%B8%B1%E0%B8%94&amp;sa=X&amp;ved=0ahUKEwj7hcGFkpOCAxWcD1kFHb6_CXo4FBCYkAIIvAk</t>
  </si>
  <si>
    <t>https://encrypted-tbn0.gstatic.com/images?q=tbn:ANd9GcRZxGnm1LpuJ-MTH8Z0me-JBQr8Bl8UZ7KhA1IHG7w&amp;s</t>
  </si>
  <si>
    <t>Agicap</t>
  </si>
  <si>
    <t>https://www.google.com/search?gl=us&amp;hl=en&amp;q=Agicap&amp;sa=X&amp;ved=0ahUKEwi-zaKxnPT-AhXGD1kFHWsZAOw4KBCYkAII7Aw</t>
  </si>
  <si>
    <t>Flashfood</t>
  </si>
  <si>
    <t>https://www.google.com/search?hl=en&amp;gl=us&amp;q=Flashfood&amp;sa=X&amp;ved=0ahUKEwiGrKCvy4_-AhW5K0QIHdQwD4E4KBCYkAIIuQk</t>
  </si>
  <si>
    <t>https://encrypted-tbn0.gstatic.com/images?q=tbn:ANd9GcQxp2ZHadKSJin3N6Cbu03aSQOPqcxYtKdaUpM6lWc&amp;s</t>
  </si>
  <si>
    <t>FareHarbor</t>
  </si>
  <si>
    <t>https://www.google.com/search?hl=en&amp;gl=us&amp;q=FareHarbor&amp;sa=X&amp;ved=0ahUKEwjSiNXaj-f8AhVOMlkFHX_hBmw4PBCYkAII3Ao</t>
  </si>
  <si>
    <t>https://encrypted-tbn0.gstatic.com/images?q=tbn:ANd9GcQEDpV6YFMm272x_iyd2GlbQmkiVT5Ef7GbP_ZTXzY&amp;s</t>
  </si>
  <si>
    <t>MSA Professional Services</t>
  </si>
  <si>
    <t>https://www.google.com/search?gl=us&amp;hl=en&amp;q=MSA+Professional+Services&amp;sa=X&amp;ved=0ahUKEwjZ37SV3bCAAxUNIUQIHbY3CRY4KBCYkAIIjA4</t>
  </si>
  <si>
    <t>https://encrypted-tbn0.gstatic.com/images?q=tbn:ANd9GcTyN6k1oNrnqXsN66CFRrz91PoltEHOVMV-al-A6Tw&amp;s</t>
  </si>
  <si>
    <t>djob | own what moves you</t>
  </si>
  <si>
    <t>https://www.google.com/search?sca_esv=586873451&amp;hl=en&amp;gl=us&amp;q=djob+%7C+own+what+moves+you&amp;sa=X&amp;ved=0ahUKEwiejNzCy-2CAxUkrokEHahqCV4QmJACCMQN</t>
  </si>
  <si>
    <t>https://encrypted-tbn0.gstatic.com/images?q=tbn:ANd9GcQUVMDQXIhh577npJv0lCRuaVRNnUmFwoIbyeHGSbk&amp;s</t>
  </si>
  <si>
    <t>Opinion Dynamics</t>
  </si>
  <si>
    <t>https://www.google.com/search?hl=en&amp;gl=us&amp;q=Opinion+Dynamics&amp;sa=X&amp;ved=0ahUKEwjInPvqkJCAAxXPEFkFHcv1DLU4lgEQmJACCNEJ</t>
  </si>
  <si>
    <t>https://encrypted-tbn0.gstatic.com/images?q=tbn:ANd9GcRduOyFat0UbKkL7N6B38B_aPTuVW4pqSXSY7HEl7g&amp;s</t>
  </si>
  <si>
    <t>KenGen</t>
  </si>
  <si>
    <t>http://www.kengen.co.ke/</t>
  </si>
  <si>
    <t>https://www.google.com/search?q=KenGen&amp;sa=X&amp;ved=0ahUKEwiWgM-Z-cj8AhX9KlkFHWT0CzAQmJACCNsI</t>
  </si>
  <si>
    <t>AMPRION</t>
  </si>
  <si>
    <t>https://www.google.com/search?sca_esv=c71def393a558e97&amp;sca_upv=1&amp;gl=us&amp;hl=en&amp;q=AMPRION&amp;sa=X&amp;ved=0ahUKEwiph4GJuc-CAxWqfDABHWrKBLg4RhCYkAIIwgs</t>
  </si>
  <si>
    <t>https://encrypted-tbn0.gstatic.com/images?q=tbn:ANd9GcQ4nxDKyrxW8PBO4gpC24VlZRysL_LCONwBO2Q_d9A&amp;s</t>
  </si>
  <si>
    <t>KFC (Yum Brands)</t>
  </si>
  <si>
    <t>http://www.kfc.com/</t>
  </si>
  <si>
    <t>https://www.google.com/search?ucbcb=1&amp;gl=us&amp;hl=en&amp;q=KFC+(Yum+Brands)&amp;sa=X&amp;ved=0ahUKEwjgkuDjrI_9AhWfGVkFHYTXA4IQmJACCKEO</t>
  </si>
  <si>
    <t>Axim Geospatial</t>
  </si>
  <si>
    <t>https://www.google.com/search?sca_esv=7eb30cb793fe5954&amp;hl=en&amp;gl=us&amp;q=Axim+Geospatial&amp;sa=X&amp;ved=0ahUKEwi9mevi-9GCAxVKTTABHZhqArE4FBCYkAIIkQo</t>
  </si>
  <si>
    <t>HireMatch</t>
  </si>
  <si>
    <t>https://www.google.com/search?hl=en&amp;gl=us&amp;q=HireMatch&amp;sa=X&amp;ved=0ahUKEwiCmfiT6ZH9AhVGFVkFHbAKDPAQmJACCJgK</t>
  </si>
  <si>
    <t>https://encrypted-tbn0.gstatic.com/images?q=tbn:ANd9GcSN4sxbhHNdyi2P7Sp4s_rPnv54CN85V3_iIDLeY1A&amp;s</t>
  </si>
  <si>
    <t>UTS Marketing</t>
  </si>
  <si>
    <t>http://unitedteleservice.com/</t>
  </si>
  <si>
    <t>https://www.google.com/search?sca_esv=573710622&amp;gl=us&amp;hl=en&amp;q=UTS+Marketing&amp;sa=X&amp;ved=0ahUKEwiKyfeZ9fmBAxV_FlkFHc3dCAQQmJACCIQN</t>
  </si>
  <si>
    <t>IDI Services</t>
  </si>
  <si>
    <t>https://www.google.com/search?gl=us&amp;hl=en&amp;q=IDI+Services&amp;sa=X&amp;ved=0ahUKEwip6pGY9Lf-AhWwFVkFHfIuB78QmJACCM4F</t>
  </si>
  <si>
    <t>Bundesrechenzentrum</t>
  </si>
  <si>
    <t>https://www.google.com/search?sca_esv=575108319&amp;hl=en&amp;gl=us&amp;q=Bundesrechenzentrum&amp;sa=X&amp;ved=0ahUKEwiIz4zUhYSCAxUkIEQIHS5BCWkQmJACCJQL</t>
  </si>
  <si>
    <t>https://encrypted-tbn0.gstatic.com/images?q=tbn:ANd9GcR7c9DAwkroX5lsx8em34N8SoaYx3ufUeVE1SHH7sI&amp;s</t>
  </si>
  <si>
    <t>agex IT gmbh</t>
  </si>
  <si>
    <t>https://www.google.com/search?gl=us&amp;hl=en&amp;q=agex+IT+gmbh&amp;sa=X&amp;ved=0ahUKEwjsgtrOssH8AhX_EEQIHcmuCks4HhCYkAII2go</t>
  </si>
  <si>
    <t>https://encrypted-tbn0.gstatic.com/images?q=tbn:ANd9GcQc4mZUuoMOzniemGDyNqqDcWu0WOKUgUPuloWQUO4&amp;s</t>
  </si>
  <si>
    <t>The Viriyah Insurance Co., Ltd.</t>
  </si>
  <si>
    <t>https://www.google.com/search?hl=en&amp;gl=us&amp;q=The+Viriyah+Insurance+Co.,+Ltd.&amp;sa=X&amp;ved=0ahUKEwiDyovey7f9AhVaFFkFHcv4BskQmJACCMUJ</t>
  </si>
  <si>
    <t>https://encrypted-tbn0.gstatic.com/images?q=tbn:ANd9GcToxGGxkciFlE_0G8AT7iwSOjHGu6YndqwJyHi_&amp;s=0</t>
  </si>
  <si>
    <t>Mid Atlantic Professionals Inc.</t>
  </si>
  <si>
    <t>http://www.groupssi.com/</t>
  </si>
  <si>
    <t>https://www.google.com/search?q=Mid+Atlantic+Professionals+Inc.&amp;sa=X&amp;ved=0ahUKEwisxvfGqbz8AhWmFVkFHeeKBzQ4RhCYkAIIvA4</t>
  </si>
  <si>
    <t>totHR</t>
  </si>
  <si>
    <t>https://www.google.com/search?q=totHR&amp;sa=X&amp;ved=0ahUKEwi29O_CoK78AhWQhHIEHZ36Dfk4eBCYkAII5Ak</t>
  </si>
  <si>
    <t>https://encrypted-tbn0.gstatic.com/images?q=tbn:ANd9GcTc2zNEOfyt-zZssjmISq5wwXy1Kbf9DExY4EIKyR0&amp;s</t>
  </si>
  <si>
    <t>Vendezvotrevoiture</t>
  </si>
  <si>
    <t>https://www.google.com/search?gl=us&amp;hl=en&amp;q=Vendezvotrevoiture&amp;sa=X&amp;ved=0ahUKEwjH5qLeqr2AAxU0nGoFHT1qCBY4MhCYkAIIkgs</t>
  </si>
  <si>
    <t>AOSTE SNC</t>
  </si>
  <si>
    <t>https://www.google.com/search?sca_esv=573394023&amp;hl=en&amp;gl=us&amp;q=AOSTE+SNC&amp;sa=X&amp;ved=0ahUKEwjmn4bR9_SBAxURElkFHR4lCDs4ChCYkAIIkw0</t>
  </si>
  <si>
    <t>Rewire</t>
  </si>
  <si>
    <t>http://www.rewire.com/</t>
  </si>
  <si>
    <t>https://www.google.com/search?hl=en&amp;gl=us&amp;q=Rewire&amp;sa=X&amp;ved=0ahUKEwir0du366_8AhUhp3IEHf6fBPwQmJACCOYJ</t>
  </si>
  <si>
    <t>Novancy Consulting</t>
  </si>
  <si>
    <t>https://www.google.com/search?gl=us&amp;hl=en&amp;q=Novancy+Consulting&amp;sa=X&amp;ved=0ahUKEwiA44rHj7r9AhV6lGoFHXnwCj4QmJACCMEM</t>
  </si>
  <si>
    <t>Virtual Networx</t>
  </si>
  <si>
    <t>https://www.google.com/search?q=Virtual+Networx&amp;sa=X&amp;ved=0ahUKEwjdutnsr8H8AhV-j2oFHZPJA0E4FBCYkAIIxgo</t>
  </si>
  <si>
    <t>Netskope Inc</t>
  </si>
  <si>
    <t>https://www.google.com/search?gl=us&amp;hl=en&amp;q=Netskope+Inc&amp;sa=X&amp;ved=0ahUKEwiPi62UvMv8AhVekYkEHQ_qD5A4ChCYkAII8Q0</t>
  </si>
  <si>
    <t>Davidson College</t>
  </si>
  <si>
    <t>https://davidsonwildcats.com/sports/football</t>
  </si>
  <si>
    <t>https://www.google.com/search?hl=en&amp;gl=us&amp;q=Davidson+College&amp;sa=X&amp;ved=0ahUKEwi9s92Vx5KAAxXNgIQIHZ-RAh44HhCYkAII8ww</t>
  </si>
  <si>
    <t>https://encrypted-tbn0.gstatic.com/images?q=tbn:ANd9GcQEOpYeiyaOb90sTUcpmbcqKxpxWTMfQ-CbW_F3EHk&amp;s</t>
  </si>
  <si>
    <t>Blue Coding</t>
  </si>
  <si>
    <t>https://www.google.com/search?sca_esv=582900893&amp;hl=en&amp;gl=us&amp;q=Blue+Coding&amp;sa=X&amp;ved=0ahUKEwjwr5uT78eCAxVakYkEHcn7CNM4FBCYkAIIxgw</t>
  </si>
  <si>
    <t>https://encrypted-tbn0.gstatic.com/images?q=tbn:ANd9GcSz2Gu69xNKStX5M9C3xVY6RQcBDY-s4bPJ-Mr_078&amp;s</t>
  </si>
  <si>
    <t>Contiamo</t>
  </si>
  <si>
    <t>https://www.google.com/search?sca_esv=570589756&amp;gl=us&amp;hl=en&amp;q=Contiamo&amp;sa=X&amp;ved=0ahUKEwjbgMb53tuBAxVPE1kFHRhkA14QmJACCJEL</t>
  </si>
  <si>
    <t>https://encrypted-tbn0.gstatic.com/images?q=tbn:ANd9GcQuw08JQ5hyQfGHxSkFD9-AkV0OBzAXR9rC07Z5kCY&amp;s</t>
  </si>
  <si>
    <t>Strategic Systems International</t>
  </si>
  <si>
    <t>https://www.google.com/search?sca_esv=558682799&amp;hl=en&amp;gl=us&amp;q=Strategic+Systems+International&amp;sa=X&amp;ved=0ahUKEwjpxqe9k-2AAxXbD1kFHXVDDbQQmJACCLgK</t>
  </si>
  <si>
    <t>Storm Technology Limited</t>
  </si>
  <si>
    <t>http://www.storm.ie/</t>
  </si>
  <si>
    <t>https://www.google.com/search?sca_esv=574726742&amp;hl=en&amp;gl=us&amp;q=Storm+Technology+Limited&amp;sa=X&amp;ved=0ahUKEwjwx_SivIGCAxVsEGIAHbGXAaoQmJACCK0K</t>
  </si>
  <si>
    <t>Peterbilt Motors Company</t>
  </si>
  <si>
    <t>http://www.peterbilt.com/</t>
  </si>
  <si>
    <t>https://www.google.com/search?hl=en&amp;gl=us&amp;q=Peterbilt+Motors+Company&amp;sa=X&amp;ved=0ahUKEwiF7-33rpn9AhW8jIkEHS_JAbE4PBCYkAII2Qo</t>
  </si>
  <si>
    <t>https://encrypted-tbn0.gstatic.com/images?q=tbn:ANd9GcR8iJPf6zV8_0-FJ3qgvQJqMDF_pw9jKGV3puO8-pw&amp;s</t>
  </si>
  <si>
    <t>Groupe Clarins</t>
  </si>
  <si>
    <t>https://www.google.com/search?sca_esv=572136157&amp;gl=us&amp;hl=en&amp;q=Groupe+Clarins&amp;sa=X&amp;ved=0ahUKEwjm_f-w8uqBAxUXKEQIHd_1B5A4PBCYkAIIjQ0</t>
  </si>
  <si>
    <t>https://encrypted-tbn0.gstatic.com/images?q=tbn:ANd9GcRZKBKFwgwAETpAOOZNRRVshYx2foQytTk_DjlQ&amp;s=0</t>
  </si>
  <si>
    <t>612-Sfdc Australia</t>
  </si>
  <si>
    <t>http://www.salesforce.com/au</t>
  </si>
  <si>
    <t>https://www.google.com/search?sca_esv=580046813&amp;gl=us&amp;hl=en&amp;q=612-Sfdc+Australia&amp;sa=X&amp;ved=0ahUKEwjzxJPQqrGCAxUhCjQIHeGaDoQ4KBCYkAIIrQw</t>
  </si>
  <si>
    <t>Alpargatas Asia Limited</t>
  </si>
  <si>
    <t>https://www.google.com/search?sca_esv=571674645&amp;hl=en&amp;gl=us&amp;q=Alpargatas+Asia+Limited&amp;sa=X&amp;ved=0ahUKEwjwhdun7OWBAxVeg4kEHRG5D6wQmJACCNAM</t>
  </si>
  <si>
    <t>Strategic Solutions Technology Staffing Inc.</t>
  </si>
  <si>
    <t>https://www.google.com/search?sca_esv=572781667&amp;gl=us&amp;hl=en&amp;q=Strategic+Solutions+Technology+Staffing+Inc.&amp;sa=X&amp;ved=0ahUKEwjv7IrK7u-BAxXWk2oFHS6cA2MQmJACCO4J</t>
  </si>
  <si>
    <t>https://encrypted-tbn0.gstatic.com/images?q=tbn:ANd9GcQjTQ_S5B3x8GhNweofz9F8nkW43IZMHlGyEfq3xFM&amp;s</t>
  </si>
  <si>
    <t>verovis GmbH</t>
  </si>
  <si>
    <t>https://www.google.com/search?sca_esv=589698990&amp;gl=us&amp;hl=en&amp;q=verovis+GmbH&amp;sa=X&amp;ved=0ahUKEwiOncfl3YaDAxXnLFkFHRCcCMM4HhCYkAIIzgs</t>
  </si>
  <si>
    <t>https://encrypted-tbn0.gstatic.com/images?q=tbn:ANd9GcT037MwBZNJjagQyxWuuV0IrR7D2TKH8jyPedJvG4Q&amp;s</t>
  </si>
  <si>
    <t>Ã–H JKU</t>
  </si>
  <si>
    <t>https://www.google.com/search?gl=us&amp;hl=en&amp;q=%C3%96H+JKU&amp;sa=X&amp;ved=0ahUKEwjIzNCcwKH_AhWRnWoFHSSrBsgQmJACCOUL</t>
  </si>
  <si>
    <t>Team Velocity Marketing</t>
  </si>
  <si>
    <t>https://www.google.com/search?sca_esv=561868494&amp;gl=us&amp;hl=en&amp;q=Team+Velocity+Marketing&amp;sa=X&amp;ved=0ahUKEwiC3J6L8YiBAxVVJkQIHUVDDyY4ZBCYkAII1Qk</t>
  </si>
  <si>
    <t>Medical Transportation Management (MTM)</t>
  </si>
  <si>
    <t>https://www.google.com/search?q=Medical+Transportation+Management+(MTM)&amp;sa=X&amp;ved=0ahUKEwiM2pGZna78AhUiFlkFHYSlBl44WhCYkAII3gs</t>
  </si>
  <si>
    <t>https://encrypted-tbn0.gstatic.com/images?q=tbn:ANd9GcQeETkCMoTBr7x8SjUwxibj4c3prr5ecsWuAbgz&amp;s=0</t>
  </si>
  <si>
    <t>Independence Blue Cross</t>
  </si>
  <si>
    <t>http://www.ibx.com/</t>
  </si>
  <si>
    <t>https://www.google.com/search?sca_esv=588967138&amp;hl=en&amp;gl=us&amp;q=Independence+Blue+Cross&amp;sa=X&amp;ved=0ahUKEwjwz-_ylP-CAxXgGVkFHUgCB444ZBCYkAII_A0</t>
  </si>
  <si>
    <t>https://encrypted-tbn0.gstatic.com/images?q=tbn:ANd9GcR1KryyPAL9NpzIlOW_v_7XnKE1CzWM9trRzOrHUUA&amp;s</t>
  </si>
  <si>
    <t>BrokerLink</t>
  </si>
  <si>
    <t>https://www.google.com/search?gl=us&amp;hl=en&amp;q=BrokerLink&amp;sa=X&amp;ved=0ahUKEwjavv3llMf_AhXgFFkFHcSoCp84KBCYkAIImgw</t>
  </si>
  <si>
    <t>https://encrypted-tbn0.gstatic.com/images?q=tbn:ANd9GcTMVhjYGGrejSgZRpQs0XSCJjo60atgKMMgWTJmwgI&amp;s</t>
  </si>
  <si>
    <t>Mindpoint Group</t>
  </si>
  <si>
    <t>https://www.google.com/search?gl=us&amp;hl=en&amp;q=Mindpoint+Group&amp;sa=X&amp;ved=0ahUKEwjGh_jym4D9AhV1GFkFHYMsAfs4MhCYkAII2ws</t>
  </si>
  <si>
    <t>https://encrypted-tbn0.gstatic.com/images?q=tbn:ANd9GcRcqomBH6bnVeVm4psZtyFPJTQf7R3_DEzg3Fe3&amp;s=0</t>
  </si>
  <si>
    <t>Regeneron Ireland DAC</t>
  </si>
  <si>
    <t>http://www.regeneron.ie/</t>
  </si>
  <si>
    <t>https://www.google.com/search?sca_esv=558682799&amp;hl=en&amp;gl=us&amp;q=Regeneron+Ireland+DAC&amp;sa=X&amp;ved=0ahUKEwjK9PCble2AAxWRmYQIHS7cD2UQmJACCJwI</t>
  </si>
  <si>
    <t>SIL International</t>
  </si>
  <si>
    <t>http://www.sil.org/</t>
  </si>
  <si>
    <t>https://www.google.com/search?sca_esv=570269325&amp;gl=us&amp;hl=en&amp;q=SIL+International&amp;sa=X&amp;ved=0ahUKEwiJ1eyZn9mBAxVaMlkFHSc9Ahw4KBCYkAIIsww</t>
  </si>
  <si>
    <t>Corporate Gray</t>
  </si>
  <si>
    <t>https://www.google.com/search?sca_esv=576019406&amp;gl=us&amp;hl=en&amp;q=Corporate+Gray&amp;sa=X&amp;ved=0ahUKEwiA__mXgY6CAxU4pIkEHZ1WB8k4HhCYkAIIpAs</t>
  </si>
  <si>
    <t>https://encrypted-tbn0.gstatic.com/images?q=tbn:ANd9GcQT4RwOpAVXKK5m8U8iKw4Qn_JRr9BFa91HFWBXtAE&amp;s</t>
  </si>
  <si>
    <t>i-Recruit</t>
  </si>
  <si>
    <t>https://www.google.com/search?sca_esv=576019406&amp;hl=en&amp;gl=us&amp;q=i-Recruit&amp;sa=X&amp;ved=0ahUKEwj2jrPehI6CAxWbFVkFHYXnAdY4FBCYkAIIvgk</t>
  </si>
  <si>
    <t>Rohlik Group</t>
  </si>
  <si>
    <t>https://www.google.com/search?q=Rohlik+Group&amp;sa=X&amp;ved=0ahUKEwjclYmR-cj8AhWfE1kFHaZyDAI4FBCYkAII5As</t>
  </si>
  <si>
    <t>https://encrypted-tbn0.gstatic.com/images?q=tbn:ANd9GcQ1LRe6pKBMGoNkFyQbL0cSdx-q3SzN655qBbsEzvY&amp;s</t>
  </si>
  <si>
    <t>UNITED ARAB EMIRATES UNIVERSITY</t>
  </si>
  <si>
    <t>http://www.uaeu.ac.ae/</t>
  </si>
  <si>
    <t>https://www.google.com/search?hl=en&amp;gl=us&amp;q=UNITED+ARAB+EMIRATES+UNIVERSITY&amp;sa=X&amp;ved=0ahUKEwjwoaD24dj_AhUhSDABHRe4AOQ4ChCYkAIIvwk</t>
  </si>
  <si>
    <t>https://encrypted-tbn0.gstatic.com/images?q=tbn:ANd9GcRiorllNcpnz-A6_lQofDE_UK8MSXVl7fzCBWiU7g8&amp;s</t>
  </si>
  <si>
    <t>adtechnacity</t>
  </si>
  <si>
    <t>https://adtechnacity.com/</t>
  </si>
  <si>
    <t>https://www.google.com/search?gl=us&amp;hl=en&amp;q=adtechnacity&amp;sa=X&amp;ved=0ahUKEwjGuqPL3tP_AhVmFVkFHbJpBzI4HhCYkAIIoAs</t>
  </si>
  <si>
    <t>https://encrypted-tbn0.gstatic.com/images?q=tbn:ANd9GcRPoIQvdefx1IEpo49H-Imq2SOGcpIgWdTvnh5xbjw&amp;s</t>
  </si>
  <si>
    <t>The Next Milestone Technologies Pvt Ltd</t>
  </si>
  <si>
    <t>https://www.google.com/search?gl=us&amp;hl=en&amp;q=The+Next+Milestone+Technologies+Pvt+Ltd&amp;sa=X&amp;ved=0ahUKEwiFhPO4sJz_AhUEKFkFHYn3CEkQmJACCP4L</t>
  </si>
  <si>
    <t>NeuroTech X</t>
  </si>
  <si>
    <t>https://www.google.com/search?ucbcb=1&amp;gl=us&amp;hl=en&amp;q=NeuroTech+X&amp;sa=X&amp;ved=0ahUKEwiTytrw8vP9AhURmYQIHXoGA0s4HhCYkAIInQ0</t>
  </si>
  <si>
    <t>Artiscien Software Solutions Private Limited</t>
  </si>
  <si>
    <t>https://www.google.com/search?q=Artiscien+Software+Solutions+Private+Limited&amp;sa=X&amp;ved=0ahUKEwigmsXNhtv-AhVXElkFHTVgA6w4ChCYkAIIngs</t>
  </si>
  <si>
    <t>uHey Limited</t>
  </si>
  <si>
    <t>https://www.google.com/search?gl=us&amp;hl=en&amp;q=uHey+Limited&amp;sa=X&amp;ved=0ahUKEwimuNHp0Y_-AhXUSDABHXX6BJYQmJACCKQL</t>
  </si>
  <si>
    <t>https://encrypted-tbn0.gstatic.com/images?q=tbn:ANd9GcQJF8JoU5PLewkwpd3o1m7vIrDgtUiQLORAeyYdy1I&amp;s</t>
  </si>
  <si>
    <t>Allison Transmission</t>
  </si>
  <si>
    <t>http://www.allisontransmission.com/</t>
  </si>
  <si>
    <t>https://www.google.com/search?sca_esv=573962864&amp;gl=us&amp;hl=en&amp;q=Allison+Transmission&amp;sa=X&amp;ved=0ahUKEwjrhNSiufyBAxVGD1kFHWSwBbE4KBCYkAII0wk</t>
  </si>
  <si>
    <t>https://encrypted-tbn0.gstatic.com/images?q=tbn:ANd9GcSBes6FPsQg5XYBfq850RRpVUsQWswYkq4ckVacF8U&amp;s</t>
  </si>
  <si>
    <t>Agility-Partners</t>
  </si>
  <si>
    <t>https://www.google.com/search?sca_esv=589698990&amp;hl=en&amp;gl=us&amp;q=Agility-Partners&amp;sa=X&amp;ved=0ahUKEwivmL6x3IaDAxXskyYFHR0BBro4PBCYkAIIpgw</t>
  </si>
  <si>
    <t>Empresa: SHOREWSE CONSULTING MEXICO S DE RL DE CV</t>
  </si>
  <si>
    <t>https://www.google.com/search?sca_esv=573394023&amp;hl=en&amp;gl=us&amp;q=Empresa:+SHOREWSE+CONSULTING+MEXICO+S+DE+RL+DE+CV&amp;sa=X&amp;ved=0ahUKEwjGpIGU9fSBAxVKEVkFHVRtCSA4FBCYkAII3ww</t>
  </si>
  <si>
    <t>UNICOMER EL SALVADOR</t>
  </si>
  <si>
    <t>https://www.google.com/search?hl=en&amp;gl=us&amp;q=UNICOMER+EL+SALVADOR&amp;sa=X&amp;ved=0ahUKEwiH_qPH0o_-AhUhLUQIHVYBBaQQmJACCNAF</t>
  </si>
  <si>
    <t>https://encrypted-tbn0.gstatic.com/images?q=tbn:ANd9GcR6V5xIGV15Xzq0YVe7hdVExG0wgDMqvpjSicCU&amp;s=0</t>
  </si>
  <si>
    <t>Community Healthcare West</t>
  </si>
  <si>
    <t>https://www.google.com/search?hl=en&amp;gl=us&amp;q=Community+Healthcare+West&amp;sa=X&amp;ved=0ahUKEwirrKiY-fP9AhWMlokEHaQjB3k4ChCYkAIIuAk</t>
  </si>
  <si>
    <t>KI group</t>
  </si>
  <si>
    <t>https://www.google.com/search?hl=en&amp;gl=us&amp;q=KI+group&amp;sa=X&amp;ved=0ahUKEwjVof_Ry7r_AhVnEVkFHQo5Bc44ChCYkAIIrQw</t>
  </si>
  <si>
    <t>https://encrypted-tbn0.gstatic.com/images?q=tbn:ANd9GcS9DfY6FoOopn9y5NCnJDG_oMydQ1tmcHGfEjddqUY&amp;s</t>
  </si>
  <si>
    <t>Monkee GmbH</t>
  </si>
  <si>
    <t>http://monkee.rocks/</t>
  </si>
  <si>
    <t>https://www.google.com/search?q=Monkee+GmbH&amp;sa=X&amp;ved=0ahUKEwieg72Eus7-AhWLjIkEHd8kCikQmJACCN0K</t>
  </si>
  <si>
    <t>Audensiel Technologies</t>
  </si>
  <si>
    <t>https://www.google.com/search?gl=us&amp;hl=en&amp;q=Audensiel+Technologies&amp;sa=X&amp;ved=0ahUKEwjAk9Czxt_8AhUrF1kFHU94CrU4ChCYkAII8Qw</t>
  </si>
  <si>
    <t>Fairdeal Corporate Advisors Pvt Ltd</t>
  </si>
  <si>
    <t>https://www.google.com/search?sca_esv=568414926&amp;gl=us&amp;hl=en&amp;q=Fairdeal+Corporate+Advisors+Pvt+Ltd&amp;sa=X&amp;ved=0ahUKEwjf0ZqZ1MeBAxW_FlkFHZE_Bmc4KBCYkAIIpgw</t>
  </si>
  <si>
    <t>https://encrypted-tbn0.gstatic.com/images?q=tbn:ANd9GcRcB47aiauFe-A3A4iK544WReAxFXhoWMIyMip3WCI&amp;s</t>
  </si>
  <si>
    <t>Family Bank Kenya</t>
  </si>
  <si>
    <t>https://www.google.com/search?hl=en&amp;gl=us&amp;q=Family+Bank+Kenya&amp;sa=X&amp;ved=0ahUKEwiN9aDQ2Mb9AhVKRzABHUu5CuEQmJACCPMK</t>
  </si>
  <si>
    <t>Inspera AS</t>
  </si>
  <si>
    <t>http://www.inspera.com/</t>
  </si>
  <si>
    <t>https://www.google.com/search?sca_esv=576026540&amp;gl=us&amp;hl=en&amp;q=Inspera+AS&amp;sa=X&amp;ved=0ahUKEwii76_tjI6CAxVqGFkFHXypADYQmJACCMUJ</t>
  </si>
  <si>
    <t>Domino Group</t>
  </si>
  <si>
    <t>https://www.google.com/search?sca_esv=434f25a74d3e636d&amp;sca_upv=1&amp;gl=us&amp;hl=en&amp;q=Domino+Group&amp;sa=X&amp;ved=0ahUKEwim-O3D1fyCAxV1STABHadEDbk4KBCYkAIIrAw</t>
  </si>
  <si>
    <t>ACNielsen Czech Republic s.r.o.</t>
  </si>
  <si>
    <t>https://www.google.com/search?gl=us&amp;hl=en&amp;q=ACNielsen+Czech+Republic+s.r.o.&amp;sa=X&amp;ved=0ahUKEwjgtpmkzIiAAxU_TDABHaveBOQ4FBCYkAII9ws</t>
  </si>
  <si>
    <t>AML RightSource</t>
  </si>
  <si>
    <t>https://www.google.com/search?gl=us&amp;hl=en&amp;q=AML+RightSource&amp;sa=X&amp;ved=0ahUKEwiFqqDtt_H9AhXLD1kFHSyrAww4ChCYkAIInAw</t>
  </si>
  <si>
    <t>https://encrypted-tbn0.gstatic.com/images?q=tbn:ANd9GcRmzmbN4-eluUNEPAsW_eN6OuPSgPb4StS5FguAiEE&amp;s</t>
  </si>
  <si>
    <t>PRO BTP GROUPE</t>
  </si>
  <si>
    <t>http://www.probtp.com/</t>
  </si>
  <si>
    <t>https://www.google.com/search?q=PRO+BTP+GROUPE&amp;sa=X&amp;ved=0ahUKEwia5NG_zY_-AhXrEVkFHYE2DM84ChCYkAIIxww</t>
  </si>
  <si>
    <t>https://encrypted-tbn0.gstatic.com/images?q=tbn:ANd9GcSIwFA6PwFt5U1VslbAcivsZ-HwOfHdhnKRbJDz&amp;s=0</t>
  </si>
  <si>
    <t>dwellfox group</t>
  </si>
  <si>
    <t>https://www.google.com/search?gl=us&amp;hl=en&amp;q=dwellfox+group&amp;sa=X&amp;ved=0ahUKEwjHxp-v4-L_AhWLFVkFHbCcCMc4FBCYkAII4Qo</t>
  </si>
  <si>
    <t>Variant</t>
  </si>
  <si>
    <t>https://www.google.com/search?hl=en&amp;gl=us&amp;q=Variant&amp;sa=X&amp;ved=0ahUKEwjmv-2996D9AhXcEFkFHSphC-c4MhCYkAII2w0</t>
  </si>
  <si>
    <t>Campanyon</t>
  </si>
  <si>
    <t>http://www.campanyon.com/</t>
  </si>
  <si>
    <t>https://www.google.com/search?sca_esv=560282478&amp;hl=en&amp;gl=us&amp;q=Campanyon&amp;sa=X&amp;ved=0ahUKEwj6z4HA2vmAAxWPKlkFHc8QBlMQmJACCNgJ</t>
  </si>
  <si>
    <t>Avantor</t>
  </si>
  <si>
    <t>http://www.avantorsciences.com/</t>
  </si>
  <si>
    <t>https://www.google.com/search?sca_esv=589705956&amp;gl=us&amp;hl=en&amp;q=Avantor&amp;sa=X&amp;ved=0ahUKEwiIv_6o5oaDAxVRl4kEHSjLAecQmJACCOQO</t>
  </si>
  <si>
    <t>https://encrypted-tbn0.gstatic.com/images?q=tbn:ANd9GcRuikSM8LTtTk_XOtAL4RZy3_4LUKinpRbKW91f&amp;s=0</t>
  </si>
  <si>
    <t>SOLVO</t>
  </si>
  <si>
    <t>https://www.google.com/search?hl=en&amp;gl=us&amp;q=SOLVO&amp;sa=X&amp;ved=0ahUKEwjKl5708cH-AhXZfTABHVMUB0wQmJACCLgL</t>
  </si>
  <si>
    <t>Highnote</t>
  </si>
  <si>
    <t>https://www.google.com/search?gl=us&amp;hl=en&amp;q=Highnote&amp;sa=X&amp;ved=0ahUKEwjrgqP8ltH_AhUuSDABHeCXD2E4FBCYkAIIvgw</t>
  </si>
  <si>
    <t>Talent Mapping</t>
  </si>
  <si>
    <t>https://www.google.com/search?q=Talent+Mapping&amp;sa=X&amp;ved=0ahUKEwiCmaTz2vb-AhWUEVkFHYIgBe0QmJACCJUK</t>
  </si>
  <si>
    <t>CMBC Capital Holdings Limited</t>
  </si>
  <si>
    <t>http://www.cmbccap.com/</t>
  </si>
  <si>
    <t>https://www.google.com/search?gl=us&amp;hl=en&amp;q=CMBC+Capital+Holdings+Limited&amp;sa=X&amp;ved=0ahUKEwjo-fuuruf9AhVWElkFHe0dD244ChCYkAII9gw</t>
  </si>
  <si>
    <t>ChristianJobs.co.uk</t>
  </si>
  <si>
    <t>https://www.google.com/search?gl=us&amp;hl=en&amp;q=ChristianJobs.co.uk&amp;sa=X&amp;ved=0ahUKEwjb16XR3KuAAxWUElkFHSJ2AT44MhCYkAIIqAw</t>
  </si>
  <si>
    <t>https://encrypted-tbn0.gstatic.com/images?q=tbn:ANd9GcRHyXcR8VKQPlfEF0Zek6pP1Lj9zC9qGlzuqTWvsHs&amp;s</t>
  </si>
  <si>
    <t>WebstaurantStore</t>
  </si>
  <si>
    <t>https://www.webstaurantstore.com/</t>
  </si>
  <si>
    <t>https://www.google.com/search?sca_esv=557013633&amp;hl=en&amp;gl=us&amp;q=WebstaurantStore&amp;sa=X&amp;ved=0ahUKEwjQu7WE_92AAxXIg4kEHTYEBac4UBCYkAIIrws</t>
  </si>
  <si>
    <t>https://encrypted-tbn0.gstatic.com/images?q=tbn:ANd9GcS0Lb2ClcXyMOu8fJq67GkSRz4mpLfErMzwUv9LGEo&amp;s</t>
  </si>
  <si>
    <t>Active RPO</t>
  </si>
  <si>
    <t>https://www.google.com/search?sca_esv=594159916&amp;gl=us&amp;hl=en&amp;q=Active+RPO&amp;sa=X&amp;ved=0ahUKEwjNnPq9urGDAxX4K1kFHf7yBqgQmJACCJsK</t>
  </si>
  <si>
    <t>PetLab Co.</t>
  </si>
  <si>
    <t>https://www.google.com/search?gl=us&amp;hl=en&amp;q=PetLab+Co.&amp;sa=X&amp;ved=0ahUKEwjBnOONjef8AhWckYkEHTwSByA4MhCYkAIIkwo</t>
  </si>
  <si>
    <t>https://encrypted-tbn0.gstatic.com/images?q=tbn:ANd9GcQeSywfFzUS_jJuTvH_iU7mHT74ECFrinkRqWzM&amp;s=0</t>
  </si>
  <si>
    <t>Fisher Phillips LLP</t>
  </si>
  <si>
    <t>https://www.google.com/search?hl=en&amp;gl=us&amp;q=Fisher+Phillips+LLP&amp;sa=X&amp;ved=0ahUKEwjbpNGr6un9AhX4j4kEHYpsC0M4ChCYkAIImAs</t>
  </si>
  <si>
    <t>https://encrypted-tbn0.gstatic.com/images?q=tbn:ANd9GcTuFqNBALVB2wIs1iHkp-_c2s1XVgBSLP1YtVIA&amp;s=0</t>
  </si>
  <si>
    <t>Momentum Energy Pty Ltd</t>
  </si>
  <si>
    <t>http://www.momentumenergy.com.au/</t>
  </si>
  <si>
    <t>https://www.google.com/search?sca_esv=587583771&amp;hl=en&amp;gl=us&amp;q=Momentum+Energy+Pty+Ltd&amp;sa=X&amp;ved=0ahUKEwiKuO6-j_WCAxW1CTQIHXQfBjA4FBCYkAIIww0</t>
  </si>
  <si>
    <t>Tracasa Instrumental</t>
  </si>
  <si>
    <t>https://itracasa.es/</t>
  </si>
  <si>
    <t>https://www.google.com/search?gl=us&amp;hl=en&amp;q=Tracasa+Instrumental&amp;sa=X&amp;ved=0ahUKEwi2_uqi3aGAAxVdFFkFHQ8JDF04ChCYkAIIkA0</t>
  </si>
  <si>
    <t>https://encrypted-tbn0.gstatic.com/images?q=tbn:ANd9GcSp1eQlN50SLlsU9pE1ycif_EBAEWcxOrpN86fl&amp;s=0</t>
  </si>
  <si>
    <t>Grafana</t>
  </si>
  <si>
    <t>https://www.google.com/search?hl=en&amp;gl=us&amp;q=Grafana&amp;sa=X&amp;ved=0ahUKEwidke6mpoX9AhWsMlkFHdblDRMQmJACCMYL</t>
  </si>
  <si>
    <t>SeproTec Multilingual Solutions</t>
  </si>
  <si>
    <t>https://www.google.com/search?sca_esv=562451240&amp;gl=us&amp;hl=en&amp;q=SeproTec+Multilingual+Solutions&amp;sa=X&amp;ved=0ahUKEwiPzIXDqpCBAxW4JzQIHVbkDMkQmJACCKcM</t>
  </si>
  <si>
    <t>Envana Software Solutions</t>
  </si>
  <si>
    <t>https://www.google.com/search?sca_esv=b5dd30ef995f144c&amp;hl=en&amp;gl=us&amp;q=Envana+Software+Solutions&amp;sa=X&amp;ved=0ahUKEwjE7Oi9qsWCAxUfVzABHWioB5c4HhCYkAII3go</t>
  </si>
  <si>
    <t>https://encrypted-tbn0.gstatic.com/images?q=tbn:ANd9GcSteKplSBMg0QiMfHJnFU_djw1DIXEFugtY4YqHhk0&amp;s</t>
  </si>
  <si>
    <t>careers@gov</t>
  </si>
  <si>
    <t>https://www.google.com/search?sca_esv=574726742&amp;gl=us&amp;hl=en&amp;q=careers%40gov&amp;sa=X&amp;ved=0ahUKEwimoMTuu4GCAxX5kmoFHSopBiEQmJACCIEN</t>
  </si>
  <si>
    <t>https://encrypted-tbn0.gstatic.com/images?q=tbn:ANd9GcQI_gTFBcCQnPMgSNFrB_oRARQRmacvYc7L4unwha4&amp;s</t>
  </si>
  <si>
    <t>Delta Dental Ins.</t>
  </si>
  <si>
    <t>https://www.google.com/search?sca_esv=590391945&amp;gl=us&amp;hl=en&amp;q=Delta+Dental+Ins.&amp;sa=X&amp;ved=0ahUKEwinvtz64ouDAxUqmGoFHbIZBqQQmJACCNgK</t>
  </si>
  <si>
    <t>https://encrypted-tbn0.gstatic.com/images?q=tbn:ANd9GcRZadlfWk4XIGu4wW9t6ofltiL3HPT9pBpZn99ZP-4&amp;s</t>
  </si>
  <si>
    <t>Ergon Informatik</t>
  </si>
  <si>
    <t>https://www.google.com/search?q=Ergon+Informatik&amp;sa=X&amp;ved=0ahUKEwj5w4Knz4_-AhWOEFkFHVnUALMQmJACCMQM</t>
  </si>
  <si>
    <t>https://encrypted-tbn0.gstatic.com/images?q=tbn:ANd9GcTnuPPcyu_eP6laddpNzzWHZXgToxkbsUKsy2dgq1M&amp;s</t>
  </si>
  <si>
    <t>Siemens Corporation</t>
  </si>
  <si>
    <t>https://www.google.com/search?sca_esv=590804984&amp;gl=us&amp;hl=en&amp;q=Siemens+Corporation&amp;sa=X&amp;ved=0ahUKEwjs35j1oI6DAxWOv4kEHRPDCYg4RhCYkAIInww</t>
  </si>
  <si>
    <t>entel</t>
  </si>
  <si>
    <t>https://www.google.com/search?gl=us&amp;hl=en&amp;q=entel&amp;sa=X&amp;ved=0ahUKEwicubD8-Mj8AhXcg4kEHZCxCH44ChCYkAII_ws</t>
  </si>
  <si>
    <t>https://encrypted-tbn0.gstatic.com/images?q=tbn:ANd9GcSSifOaZpLplJOiBYUgJOhpj5cqViTDwRRoEZ9eFes&amp;s</t>
  </si>
  <si>
    <t>Safexpress</t>
  </si>
  <si>
    <t>http://www.safexpress.com/</t>
  </si>
  <si>
    <t>https://www.google.com/search?hl=en&amp;gl=us&amp;q=Safexpress&amp;sa=X&amp;ved=0ahUKEwiE4MPZ26uAAxXcEFkFHUAmDzI4MhCYkAII1Aw</t>
  </si>
  <si>
    <t>CGI France</t>
  </si>
  <si>
    <t>https://www.google.com/search?ucbcb=1&amp;hl=en&amp;gl=us&amp;q=CGI+France&amp;sa=X&amp;ved=0ahUKEwj33IXZ0sH9AhXTTEEAHfecDtA4ChCYkAIImg0</t>
  </si>
  <si>
    <t>Steadman Brown</t>
  </si>
  <si>
    <t>https://www.google.com/search?sca_esv=574353833&amp;gl=us&amp;hl=en&amp;q=Steadman+Brown&amp;sa=X&amp;ved=0ahUKEwi99ce--f6BAxUBGFkFHY7BAQU4RhCYkAIIqg0</t>
  </si>
  <si>
    <t>https://encrypted-tbn0.gstatic.com/images?q=tbn:ANd9GcSCoDGIJ1SnwIK84rBsVsxQ1rU62A0d5zugKQJ2yEY&amp;s</t>
  </si>
  <si>
    <t>Rollingwireless</t>
  </si>
  <si>
    <t>http://www.rollingwireless.com/</t>
  </si>
  <si>
    <t>https://www.google.com/search?ucbcb=1&amp;hl=en&amp;gl=us&amp;q=Rollingwireless&amp;sa=X&amp;ved=0ahUKEwil44vs98v-AhVxkIkEHZQDCpQQmJACCOUL</t>
  </si>
  <si>
    <t>Hire Innovative</t>
  </si>
  <si>
    <t>https://www.google.com/search?sca_esv=581125403&amp;hl=en&amp;gl=us&amp;q=Hire+Innovative&amp;sa=X&amp;ved=0ahUKEwi2qe6-9riCAxVSFFkFHWquB_Q4UBCYkAIIuQw</t>
  </si>
  <si>
    <t>https://encrypted-tbn0.gstatic.com/images?q=tbn:ANd9GcSAc4DEcJYYUFiIoAZ3ZjH45jNqtueeimre4WNn7YI&amp;s</t>
  </si>
  <si>
    <t>Hucon Solutions India PvtLtd</t>
  </si>
  <si>
    <t>https://www.google.com/search?hl=en&amp;gl=us&amp;q=Hucon+Solutions+India+PvtLtd&amp;sa=X&amp;ved=0ahUKEwib3IySxt_8AhXIGFkFHYirArQ4ChCYkAIIqww</t>
  </si>
  <si>
    <t>Onto Innovation Southeast Asia Pte. Limited</t>
  </si>
  <si>
    <t>https://www.google.com/search?gl=us&amp;hl=en&amp;q=Onto+Innovation+Southeast+Asia+Pte.+Limited&amp;sa=X&amp;ved=0ahUKEwio-PrHl8f_AhV9RjABHQ_tDkE4ChCYkAII0wo</t>
  </si>
  <si>
    <t>TelefÃ³nica, S.A.</t>
  </si>
  <si>
    <t>https://www.google.com/search?sca_esv=573962864&amp;hl=en&amp;gl=us&amp;q=Telef%C3%B3nica,+S.A.&amp;sa=X&amp;ved=0ahUKEwjCsq30vPyBAxVImbAFHWXIDW04ChCYkAII4wo</t>
  </si>
  <si>
    <t>LendingPoint</t>
  </si>
  <si>
    <t>https://www.google.com/search?gl=us&amp;hl=en&amp;q=LendingPoint&amp;sa=X&amp;ved=0ahUKEwi279_LvqH_AhUSVDUKHSB9A8I4HhCYkAII0wo</t>
  </si>
  <si>
    <t>https://encrypted-tbn0.gstatic.com/images?q=tbn:ANd9GcQO1Hj8zh1-XAhklXejU8hQz-xIok3TuULelA9ljKY&amp;s</t>
  </si>
  <si>
    <t>Elliott Moss Consulting</t>
  </si>
  <si>
    <t>http://elliottmoss.com/</t>
  </si>
  <si>
    <t>https://www.google.com/search?sca_esv=e734890f2d27226f&amp;sca_upv=1&amp;gl=us&amp;hl=en&amp;q=Elliott+Moss+Consulting&amp;sa=X&amp;ved=0ahUKEwiT3o3IhuuCAxWmTTABHQTaB8M4HhCYkAIIjg0</t>
  </si>
  <si>
    <t>https://encrypted-tbn0.gstatic.com/images?q=tbn:ANd9GcR6-WMxcA4Wdf60tUhw4bHEpuXRDDwTqDDmL7UOCIc&amp;s</t>
  </si>
  <si>
    <t>Vendermac</t>
  </si>
  <si>
    <t>https://www.google.com/search?sca_esv=4e6e2b7fffd735ff&amp;sca_upv=1&amp;gl=us&amp;hl=en&amp;q=Vendermac&amp;sa=X&amp;ved=0ahUKEwiBj6ObyuOCAxXZRzABHQGyChoQmJACCPEJ</t>
  </si>
  <si>
    <t>Sary Technologies</t>
  </si>
  <si>
    <t>https://www.google.com/search?sca_esv=558035255&amp;hl=en&amp;gl=us&amp;q=Sary+Technologies&amp;sa=X&amp;ved=0ahUKEwiU45-7yOWAAxXbQjABHW7xB6oQmJACCNsM</t>
  </si>
  <si>
    <t>RedStream Technology</t>
  </si>
  <si>
    <t>https://www.google.com/search?hl=en&amp;gl=us&amp;q=RedStream+Technology&amp;sa=X&amp;ved=0ahUKEwiIqKjcpOX_AhWcEVkFHTdEBZQ4ChCYkAIIoA4</t>
  </si>
  <si>
    <t>https://encrypted-tbn0.gstatic.com/images?q=tbn:ANd9GcRle9tAUuswWFkZVOrESXJt0GbnRLf4gWcEiu832i8&amp;s</t>
  </si>
  <si>
    <t>Work Selection</t>
  </si>
  <si>
    <t>https://www.google.com/search?sca_esv=579068902&amp;hl=en&amp;gl=us&amp;q=Work+Selection&amp;sa=X&amp;ved=0ahUKEwi955eKm6eCAxX9mYkEHXXsACAQmJACCPkJ</t>
  </si>
  <si>
    <t>FARMAÃˆ GROUP</t>
  </si>
  <si>
    <t>https://www.google.com/search?q=FARMA%C3%88+GROUP&amp;sa=X&amp;ved=0ahUKEwjKnsu0q7X-AhVrm2oFHSNiAAAQmJACCLkL</t>
  </si>
  <si>
    <t>Qdrant</t>
  </si>
  <si>
    <t>https://www.google.com/search?gl=us&amp;hl=en&amp;q=Qdrant&amp;sa=X&amp;ved=0ahUKEwjq0_Ohj-X-AhXrjokEHfBzBYo4HhCYkAII2wo</t>
  </si>
  <si>
    <t>https://encrypted-tbn0.gstatic.com/images?q=tbn:ANd9GcSDd4iAvo_mHpBXlH6eONjnuqGdQqdDAryntubzoj8&amp;s</t>
  </si>
  <si>
    <t>Mimacom</t>
  </si>
  <si>
    <t>https://www.google.com/search?gl=us&amp;hl=en&amp;q=Mimacom&amp;sa=X&amp;ved=0ahUKEwjT_P-W9pH9AhUJPEQIHbYsDyw4FBCYkAIIigs</t>
  </si>
  <si>
    <t>https://encrypted-tbn0.gstatic.com/images?q=tbn:ANd9GcRXB61jDnaDv1AhCfQ3AahVth3lmQzhrqCS8trXUnY&amp;s</t>
  </si>
  <si>
    <t>hitpixel</t>
  </si>
  <si>
    <t>https://www.google.com/search?ucbcb=1&amp;hl=en&amp;gl=us&amp;q=hitpixel&amp;sa=X&amp;ved=0ahUKEwiG5LzNqaj8AhWpGlkFHVtKC2kQmJACCMMK</t>
  </si>
  <si>
    <t>https://encrypted-tbn0.gstatic.com/images?q=tbn:ANd9GcTATOePV_o-xOmj-Dmdag9hVfcwzO5oH27keg57ou4&amp;s</t>
  </si>
  <si>
    <t>SFSALES007109</t>
  </si>
  <si>
    <t>https://www.google.com/search?q=SFSALES007109&amp;sa=X&amp;ved=0ahUKEwiVu_KwkJL-AhWXEVkFHdpFDbUQmJACCMkN</t>
  </si>
  <si>
    <t>FreshBooks</t>
  </si>
  <si>
    <t>https://www.freshbooks.com/</t>
  </si>
  <si>
    <t>https://www.google.com/search?sca_esv=587228370&amp;gl=us&amp;hl=en&amp;q=FreshBooks&amp;sa=X&amp;ved=0ahUKEwjArq-QkPCCAxUdEjQIHYcgBv04KBCYkAIItw4</t>
  </si>
  <si>
    <t>https://encrypted-tbn0.gstatic.com/images?q=tbn:ANd9GcRnUWTtvJE9HHga-fstOfvdT1nJCFPZvOHjVicUSDw&amp;s</t>
  </si>
  <si>
    <t>Hsbc MÃ©xico</t>
  </si>
  <si>
    <t>https://www.google.com/search?hl=en&amp;gl=us&amp;q=Hsbc+M%C3%A9xico&amp;sa=X&amp;ved=0ahUKEwi6vp-xq4r9AhUfnGoFHeINAn0QmJACCPUM</t>
  </si>
  <si>
    <t>Reps &amp; Co</t>
  </si>
  <si>
    <t>https://www.google.com/search?sca_esv=594387602&amp;gl=us&amp;hl=en&amp;q=Reps+%26+Co&amp;sa=X&amp;ved=0ahUKEwjW4c7Qj7SDAxWRrYkEHVBMDQg4ChCYkAIIpg0</t>
  </si>
  <si>
    <t>Dama Financial</t>
  </si>
  <si>
    <t>http://www.damafinancial.com/</t>
  </si>
  <si>
    <t>https://www.google.com/search?sca_esv=3e12060754f5ac0c&amp;gl=us&amp;hl=en&amp;q=Dama+Financial&amp;sa=X&amp;ved=0ahUKEwinh4SY-P6BAxWqRzABHRiFC9o4WhCYkAIInwo</t>
  </si>
  <si>
    <t>https://encrypted-tbn0.gstatic.com/images?q=tbn:ANd9GcRbWEBtwcLpn_cLG1Yhz8x97A082jsCKY5Vc85nV0g&amp;s</t>
  </si>
  <si>
    <t>Entrust Resource Solutions</t>
  </si>
  <si>
    <t>http://www.entrustresourcesolutions.com/</t>
  </si>
  <si>
    <t>https://www.google.com/search?sca_esv=579384295&amp;gl=us&amp;hl=en&amp;q=Entrust+Resource+Solutions&amp;sa=X&amp;ved=0ahUKEwj90M_s1amCAxWUl2oFHdpODHI4ZBCYkAIIvw4</t>
  </si>
  <si>
    <t>ContentKing Czech Republic s.r.o.</t>
  </si>
  <si>
    <t>https://www.google.com/search?sca_esv=556658825&amp;gl=us&amp;hl=en&amp;q=ContentKing+Czech+Republic+s.r.o.&amp;sa=X&amp;ved=0ahUKEwip1cPvwNuAAxXakokEHcpWDf0QmJACCJAL</t>
  </si>
  <si>
    <t>Hibob</t>
  </si>
  <si>
    <t>https://www.google.com/search?hl=en&amp;gl=us&amp;q=Hibob&amp;sa=X&amp;ved=0ahUKEwjy6M7p9On9AhXslGoFHQmjCf8QmJACCJUM</t>
  </si>
  <si>
    <t>Sempera</t>
  </si>
  <si>
    <t>https://www.google.com/search?gl=us&amp;hl=en&amp;q=Sempera&amp;sa=X&amp;ved=0ahUKEwjZjcmDz5n-AhVTkmoFHcITBHI4UBCYkAII0ws</t>
  </si>
  <si>
    <t>https://encrypted-tbn0.gstatic.com/images?q=tbn:ANd9GcTJ2aqOukP97kekOU5wfRYZTJaU3DIya56YZU6GUiE&amp;s</t>
  </si>
  <si>
    <t>Caspar Health</t>
  </si>
  <si>
    <t>http://caspar-health.com/</t>
  </si>
  <si>
    <t>https://www.google.com/search?hl=en&amp;gl=us&amp;q=Caspar+Health&amp;sa=X&amp;ved=0ahUKEwjDt9usxtr8AhUJEVkFHZLdCmg4HhCYkAIIiws</t>
  </si>
  <si>
    <t>https://encrypted-tbn0.gstatic.com/images?q=tbn:ANd9GcTrXcmYus2jbJRXBu-VLWxmEBn_5QXlfKJoZ_-TgZs&amp;s</t>
  </si>
  <si>
    <t>Premier Research - USA</t>
  </si>
  <si>
    <t>https://www.google.com/search?hl=en&amp;gl=us&amp;q=Premier+Research+-+USA&amp;sa=X&amp;ved=0ahUKEwjZ58OFgoj-AhW5STABHcTnCyQ4FBCYkAIIiw0</t>
  </si>
  <si>
    <t>Montaigne Hong Kong Limited</t>
  </si>
  <si>
    <t>https://www.google.com/search?q=Montaigne+Hong+Kong+Limited&amp;sa=X&amp;ved=0ahUKEwjEgoHHiY3-AhV3k2oFHQYdAosQmJACCOgJ</t>
  </si>
  <si>
    <t>Safeguard Global</t>
  </si>
  <si>
    <t>https://www.google.com/search?sca_esv=581117380&amp;hl=en&amp;gl=us&amp;q=Safeguard+Global&amp;sa=X&amp;ved=0ahUKEwiUnLb-5LiCAxWXF1kFHa40Bms4ChCYkAIIkAs</t>
  </si>
  <si>
    <t>https://encrypted-tbn0.gstatic.com/images?q=tbn:ANd9GcQF7XJe8beOew6DiSKP4jCZrzoygUVpDcOCpnOqopY&amp;s</t>
  </si>
  <si>
    <t>beBee S HK</t>
  </si>
  <si>
    <t>https://www.google.com/search?hl=en&amp;gl=us&amp;q=beBee+S+HK&amp;sa=X&amp;ved=0ahUKEwjbtcWm-vP9AhVkO0QIHXwaCLAQmJACCPsL</t>
  </si>
  <si>
    <t>NXP Semiconductors N.V.</t>
  </si>
  <si>
    <t>https://www.google.com/search?q=NXP+Semiconductors+N.V.&amp;sa=X&amp;ved=0ahUKEwje2a3Xtc7-AhVsRzABHchVC3g4UBCYkAIIuAw</t>
  </si>
  <si>
    <t>Axa Egypt</t>
  </si>
  <si>
    <t>https://www.google.com/search?hl=en&amp;gl=us&amp;q=Axa+Egypt&amp;sa=X&amp;ved=0ahUKEwibpon2x639AhVvk4kEHThfBK8QmJACCJUK</t>
  </si>
  <si>
    <t>Signify Netherlands B.V.</t>
  </si>
  <si>
    <t>http://www.signify.com/nl-nl</t>
  </si>
  <si>
    <t>https://www.google.com/search?hl=en&amp;gl=us&amp;q=Signify+Netherlands+B.V.&amp;sa=X&amp;ved=0ahUKEwiq2ITeuMv8AhV4m2oFHXuTDYs4MhCYkAIItws</t>
  </si>
  <si>
    <t>EDGE - A Division of Eurosearch Consultants</t>
  </si>
  <si>
    <t>https://www.google.com/search?sca_esv=562133542&amp;hl=en&amp;gl=us&amp;q=EDGE+-+A+Division+of+Eurosearch+Consultants&amp;sa=X&amp;ved=0ahUKEwje9MWCrIuBAxWZg4QIHVAbCQk4ChCYkAII9ws</t>
  </si>
  <si>
    <t>WEX, Inc.</t>
  </si>
  <si>
    <t>https://www.google.com/search?ucbcb=1&amp;hl=en&amp;gl=us&amp;q=WEX,+Inc.&amp;sa=X&amp;ved=0ahUKEwjtwuGthqb9AhXZh-4BHUW-AmM4PBCYkAII7As</t>
  </si>
  <si>
    <t>primark</t>
  </si>
  <si>
    <t>https://www.google.com/search?ucbcb=1&amp;gl=us&amp;hl=en&amp;q=primark&amp;sa=X&amp;ved=0ahUKEwiBgpTvhqv9AhVYxQIHHd80BQYQmJACCNoM</t>
  </si>
  <si>
    <t>AT Internet</t>
  </si>
  <si>
    <t>http://www.atinternet.com/</t>
  </si>
  <si>
    <t>https://www.google.com/search?hl=en&amp;gl=us&amp;q=AT+Internet&amp;sa=X&amp;ved=0ahUKEwjb5InyyoiAAxXrD1kFHb7NB4w4PBCYkAIIjg0</t>
  </si>
  <si>
    <t>https://encrypted-tbn0.gstatic.com/images?q=tbn:ANd9GcRQHXhUDtgFwGBLLxb4rIHUlBdO0StSCBGEyc46&amp;s=0</t>
  </si>
  <si>
    <t>Rastor-instituutti</t>
  </si>
  <si>
    <t>https://www.rastorinst.fi/</t>
  </si>
  <si>
    <t>https://www.google.com/search?sca_esv=559003401&amp;gl=us&amp;hl=en&amp;q=Rastor-instituutti&amp;sa=X&amp;ved=0ahUKEwiPgsCm0--AAxUlFVkFHaWKD68QmJACCPQJ</t>
  </si>
  <si>
    <t>https://encrypted-tbn0.gstatic.com/images?q=tbn:ANd9GcRhH4606cuJ5JBUchcD2O3WyiawN-VqvYMWA_cT&amp;s=0</t>
  </si>
  <si>
    <t>Prudent Technologies and Consulting</t>
  </si>
  <si>
    <t>https://www.google.com/search?q=Prudent+Technologies+and+Consulting&amp;sa=X&amp;ved=0ahUKEwif9dnp3K3-AhUdF1kFHTE0DWA4FBCYkAII-gs</t>
  </si>
  <si>
    <t>Poslovna Inteligencija</t>
  </si>
  <si>
    <t>https://www.google.com/search?sca_esv=584208532&amp;gl=us&amp;hl=en&amp;q=Poslovna+Inteligencija&amp;sa=X&amp;ved=0ahUKEwj3gMDVutSCAxX8I0QIHXPUDy4QmJACCIYG</t>
  </si>
  <si>
    <t>https://encrypted-tbn0.gstatic.com/images?q=tbn:ANd9GcRBrepmrW18hjJfVh9WHrfBw8mIyB0Lak1DoV13iCw&amp;s</t>
  </si>
  <si>
    <t>US Heathcare Product Company</t>
  </si>
  <si>
    <t>https://www.google.com/search?sca_esv=569378284&amp;gl=us&amp;hl=en&amp;q=US+Heathcare+Product+Company&amp;sa=X&amp;ved=0ahUKEwiclM_xks-BAxU3EFkFHULCB4Q4FBCYkAII5Aw</t>
  </si>
  <si>
    <t>Morehouse College</t>
  </si>
  <si>
    <t>http://www.morehouse.edu/</t>
  </si>
  <si>
    <t>https://www.google.com/search?sca_esv=563635297&amp;gl=us&amp;hl=en&amp;q=Morehouse+College&amp;sa=X&amp;ved=0ahUKEwjGluTDtJqBAxVtEVkFHWIUDiUQmJACCNYK</t>
  </si>
  <si>
    <t>https://encrypted-tbn0.gstatic.com/images?q=tbn:ANd9GcRWgwpwDiYaLhyl2OrZm-dgATEXEvZoGsAYmiNy&amp;s=0</t>
  </si>
  <si>
    <t>Palomar Health</t>
  </si>
  <si>
    <t>http://www.palomarhealth.org/</t>
  </si>
  <si>
    <t>https://www.google.com/search?sca_esv=566842583&amp;hl=en&amp;gl=us&amp;q=Palomar+Health&amp;sa=X&amp;ved=0ahUKEwiY8InkwbiBAxU8j4kEHemBAoQ4FBCYkAIImAo</t>
  </si>
  <si>
    <t>https://encrypted-tbn0.gstatic.com/images?q=tbn:ANd9GcS7hEQgk9igCwCttyv6G4Nxcn1x1dMPSdPGhxAedoI&amp;s</t>
  </si>
  <si>
    <t>Volue</t>
  </si>
  <si>
    <t>http://www.volue.com/</t>
  </si>
  <si>
    <t>https://www.google.com/search?sca_esv=557359178&amp;hl=en&amp;gl=us&amp;q=Volue&amp;sa=X&amp;ved=0ahUKEwj4--j4yuCAAxVulokEHSf4DE0QmJACCNgJ</t>
  </si>
  <si>
    <t>https://encrypted-tbn0.gstatic.com/images?q=tbn:ANd9GcRHI5lfB-vJvj5MOJlh9O3pmL67cZq7hlOhjenA&amp;s=0</t>
  </si>
  <si>
    <t>Clipboard Health</t>
  </si>
  <si>
    <t>https://www.google.com/search?ucbcb=1&amp;hl=en&amp;gl=us&amp;q=Clipboard+Health&amp;sa=X&amp;ved=0ahUKEwj7xqzH4bL-AhU1F1kFHaHrBgo4bhCYkAIIpg4</t>
  </si>
  <si>
    <t>ADECCO COLOMBIA S A</t>
  </si>
  <si>
    <t>https://www.google.com/search?hl=en&amp;gl=us&amp;q=ADECCO+COLOMBIA+S+A&amp;sa=X&amp;ved=0ahUKEwin6P63_Zb9AhUuIUQIHaEDAVQ4ChCYkAII9A0</t>
  </si>
  <si>
    <t>Trenkwalder Ã–sterreich</t>
  </si>
  <si>
    <t>https://www.google.com/search?hl=en&amp;gl=us&amp;q=Trenkwalder+%C3%96sterreich&amp;sa=X&amp;ved=0ahUKEwiSi6Chv579AhXgFFkFHSBgC2k4ChCYkAIItws</t>
  </si>
  <si>
    <t>https://encrypted-tbn0.gstatic.com/images?q=tbn:ANd9GcT5kE8RGbi8Vj4Y1UJyXuiyD_nS_lI7P1tB5GPmuQg&amp;s</t>
  </si>
  <si>
    <t>EA Team Inc</t>
  </si>
  <si>
    <t>https://www.google.com/search?sca_esv=592428276&amp;gl=us&amp;hl=en&amp;q=EA+Team+Inc&amp;sa=X&amp;ved=0ahUKEwiaqYimrZ2DAxXlFVkFHeUCBsg4UBCYkAIImwo</t>
  </si>
  <si>
    <t>https://encrypted-tbn0.gstatic.com/images?q=tbn:ANd9GcRIg3MaPVRwfccHmXmWmMaeE7HF1gTI38ChVYotdQ4&amp;s</t>
  </si>
  <si>
    <t>Godspeed Gaming Solutions Private Limited</t>
  </si>
  <si>
    <t>https://www.google.com/search?sca_esv=587583771&amp;hl=en&amp;gl=us&amp;q=Godspeed+Gaming+Solutions+Private+Limited&amp;sa=X&amp;ved=0ahUKEwi_wqC5jvWCAxVkD1kFHZjqD4U4HhCYkAIIogo</t>
  </si>
  <si>
    <t>https://encrypted-tbn0.gstatic.com/images?q=tbn:ANd9GcTU1-YFf07jIKCqSi1JJ23Xdtr0FdH9AxFi2TDBu6E&amp;s</t>
  </si>
  <si>
    <t>DHL Consulting</t>
  </si>
  <si>
    <t>https://www.google.com/search?ucbcb=1&amp;gl=us&amp;hl=en&amp;q=DHL+Consulting&amp;sa=X&amp;ved=0ahUKEwiM3feU0Ij9AhWID1kFHU02AhA4FBCYkAII8gw</t>
  </si>
  <si>
    <t>https://encrypted-tbn0.gstatic.com/images?q=tbn:ANd9GcRvpfYZSYsCaJSEkghbf4QSWBHtyLwF5Qsn-bBAeWI&amp;s</t>
  </si>
  <si>
    <t>Valkyrie Enterprises</t>
  </si>
  <si>
    <t>https://www.google.com/search?sca_esv=3aab4af24e448d82&amp;gl=us&amp;hl=en&amp;q=Valkyrie+Enterprises&amp;sa=X&amp;ved=0ahUKEwjw7uialf-CAxWqmIQIHa1gABEQmJACCJgN</t>
  </si>
  <si>
    <t>Florida A&amp;M University</t>
  </si>
  <si>
    <t>http://www.famu.edu/</t>
  </si>
  <si>
    <t>https://www.google.com/search?ucbcb=1&amp;gl=us&amp;hl=en&amp;q=Florida+A%26M+University&amp;sa=X&amp;ved=0ahUKEwjL8Pu3goP-AhXWEVkFHSXrC-Q4ChCYkAII_gw</t>
  </si>
  <si>
    <t>https://encrypted-tbn0.gstatic.com/images?q=tbn:ANd9GcTsC9rFqb903MPtf6Gfv4jGoDKkGro3n198c8B4&amp;s=0</t>
  </si>
  <si>
    <t>Strategy in Action</t>
  </si>
  <si>
    <t>https://www.google.com/search?sca_esv=593217386&amp;hl=en&amp;gl=us&amp;q=Strategy+in+Action&amp;sa=X&amp;ved=0ahUKEwi5oq2f_KSDAxU2gGoFHTNECPUQmJACCM0I</t>
  </si>
  <si>
    <t>https://encrypted-tbn0.gstatic.com/images?q=tbn:ANd9GcS1abFWvo_qcgPJFx85mtDrFDPebeNmTRdBmQXvF9k&amp;s</t>
  </si>
  <si>
    <t>Odalys Groupe</t>
  </si>
  <si>
    <t>http://www.odalys-vacances.com/</t>
  </si>
  <si>
    <t>https://www.google.com/search?q=Odalys+Groupe&amp;sa=X&amp;ved=0ahUKEwiDx4Dlpvn-AhVwFlkFHT8ABdo4HhCYkAII4Qs</t>
  </si>
  <si>
    <t>https://encrypted-tbn0.gstatic.com/images?q=tbn:ANd9GcR86DEKwft4H7lL4iRxPlrO0o7JtpwZSWu4jlveqUg&amp;s</t>
  </si>
  <si>
    <t>KEYRUS</t>
  </si>
  <si>
    <t>https://www.google.com/search?gl=us&amp;hl=en&amp;q=KEYRUS&amp;sa=X&amp;ved=0ahUKEwj_kYSk1fP8AhV5ElkFHbJqAJM4KBCYkAIIiQs</t>
  </si>
  <si>
    <t>https://encrypted-tbn0.gstatic.com/images?q=tbn:ANd9GcSM2KAs3cDpw5C7rC2xYAlwQIu5yDacVrHDBsRq&amp;s=0</t>
  </si>
  <si>
    <t>FedEx Corporation â€“ USA</t>
  </si>
  <si>
    <t>https://www.google.com/search?q=FedEx+Corporation+%E2%80%93+USA&amp;sa=X&amp;ved=0ahUKEwjb34uhuMH8AhUPFVkFHfnRDwQ4KBCYkAIIrQ4</t>
  </si>
  <si>
    <t>The Greater South East Net Zero Hub</t>
  </si>
  <si>
    <t>https://www.google.com/search?sca_esv=593016252&amp;hl=en&amp;gl=us&amp;q=The+Greater+South+East+Net+Zero+Hub&amp;sa=X&amp;ved=0ahUKEwj-oru7taKDAxURk4kEHcjEB704HhCYkAIIhws</t>
  </si>
  <si>
    <t>Sach Analytics</t>
  </si>
  <si>
    <t>https://www.google.com/search?hl=en&amp;gl=us&amp;q=Sach+Analytics&amp;sa=X&amp;ved=0ahUKEwimuJ7kgdP8AhXmD1kFHYldAxwQmJACCNAF</t>
  </si>
  <si>
    <t>https://encrypted-tbn0.gstatic.com/images?q=tbn:ANd9GcRXuat3UB_5wodKWDDwGYm54XAq3SvX99cRcUzxm74&amp;s</t>
  </si>
  <si>
    <t>JavanTech</t>
  </si>
  <si>
    <t>https://www.google.com/search?hl=en&amp;gl=us&amp;q=JavanTech&amp;sa=X&amp;ved=0ahUKEwj72aDS4JeAAxU-MlkFHXmaBWQ4ChCYkAII4gs</t>
  </si>
  <si>
    <t>https://encrypted-tbn0.gstatic.com/images?q=tbn:ANd9GcRRJqKw777s-YiiYGKTux5uzFej5rdPykSjou2ta68&amp;s</t>
  </si>
  <si>
    <t>Daiichi Sankyo, Inc.</t>
  </si>
  <si>
    <t>http://dsi.com/</t>
  </si>
  <si>
    <t>https://www.google.com/search?hl=en&amp;gl=us&amp;q=Daiichi+Sankyo,+Inc.&amp;sa=X&amp;ved=0ahUKEwjE64bD9L-AAxWYElkFHeoxAQA4KBCYkAIIiQ4</t>
  </si>
  <si>
    <t>Aspentech</t>
  </si>
  <si>
    <t>https://www.google.com/search?gl=us&amp;hl=en&amp;q=Aspentech&amp;sa=X&amp;ved=0ahUKEwjN9puJms79AhWyI30KHSfWDWk4ChCYkAIImg0</t>
  </si>
  <si>
    <t>Howard Sloan Tech</t>
  </si>
  <si>
    <t>https://www.google.com/search?ucbcb=1&amp;gl=us&amp;hl=en&amp;q=Howard+Sloan+Tech&amp;sa=X&amp;ved=0ahUKEwiDuYSRz639AhX7lIkEHa0gDpY4PBCYkAIIpQw</t>
  </si>
  <si>
    <t>OCBC Wing Hang Bank Limited</t>
  </si>
  <si>
    <t>http://www.ocbcwhhk.com/</t>
  </si>
  <si>
    <t>https://www.google.com/search?gl=us&amp;hl=en&amp;q=OCBC+Wing+Hang+Bank+Limited&amp;sa=X&amp;ved=0ahUKEwj8-eeB4vj8AhWnSTABHdoTDNcQmJACCOkJ</t>
  </si>
  <si>
    <t>https://encrypted-tbn0.gstatic.com/images?q=tbn:ANd9GcRnsm8pyZSv9MsqEbOpg5D0P6bUBIeLRSTxQl_TZ5Q&amp;s</t>
  </si>
  <si>
    <t>AMI Healthcare</t>
  </si>
  <si>
    <t>https://www.google.com/search?hl=en&amp;gl=us&amp;q=AMI+Healthcare&amp;sa=X&amp;ved=0ahUKEwjN0KjaqLf8AhUlkokEHRcbBwQ4ChCYkAIIhA0</t>
  </si>
  <si>
    <t>Merz Consumer Care GmbH</t>
  </si>
  <si>
    <t>https://www.google.com/search?sca_esv=591779389&amp;hl=en&amp;gl=us&amp;q=Merz+Consumer+Care+GmbH&amp;sa=X&amp;ved=0ahUKEwjp6abdqpiDAxU-jIkEHcuDBWY4PBCYkAIIiA4</t>
  </si>
  <si>
    <t>YUMENS</t>
  </si>
  <si>
    <t>https://www.google.com/search?gl=us&amp;hl=en&amp;q=YUMENS&amp;sa=X&amp;ved=0ahUKEwjmisnj4K3-AhVSEFkFHf7nA8Y4PBCYkAIIvAw</t>
  </si>
  <si>
    <t>Grid Dynamics Holdings, Inc</t>
  </si>
  <si>
    <t>https://www.google.com/search?hl=en&amp;gl=us&amp;q=Grid+Dynamics+Holdings,+Inc&amp;sa=X&amp;ved=0ahUKEwiC_8zN2quAAxVgFVkFHe7YB7Q4UBCYkAIIngo</t>
  </si>
  <si>
    <t>https://encrypted-tbn0.gstatic.com/images?q=tbn:ANd9GcQ89o1fjYc4dHZrajTvOo-CEbPCbY39Y2fuIL9M&amp;s=0</t>
  </si>
  <si>
    <t>Kenn IT Business Solutions &amp; Services</t>
  </si>
  <si>
    <t>https://www.google.com/search?sca_esv=588279375&amp;hl=en&amp;gl=us&amp;q=Kenn+IT+Business+Solutions+%26+Services&amp;sa=X&amp;ved=0ahUKEwi5qpXSk_qCAxVTFVkFHchsAns4PBCYkAIIoQo</t>
  </si>
  <si>
    <t>NOTA</t>
  </si>
  <si>
    <t>https://www.google.com/search?hl=en&amp;gl=us&amp;q=NOTA&amp;sa=X&amp;ved=0ahUKEwiY_eDB49_9AhUIlIkEHa-UCZY4ChCYkAIIwQ0</t>
  </si>
  <si>
    <t>Grupo FCamara</t>
  </si>
  <si>
    <t>http://www.fcamara.com.br/</t>
  </si>
  <si>
    <t>https://www.google.com/search?q=Grupo+FCamara&amp;sa=X&amp;ved=0ahUKEwjPyqXBqPn-AhWWFlkFHR39At84ChCYkAIInQs</t>
  </si>
  <si>
    <t>https://encrypted-tbn0.gstatic.com/images?q=tbn:ANd9GcQnBrzD7AM1AcNevyFmiUC5BNV3gHcaa-NsVAaP&amp;s=0</t>
  </si>
  <si>
    <t>Nexters</t>
  </si>
  <si>
    <t>http://gdev.inc/</t>
  </si>
  <si>
    <t>https://www.google.com/search?sca_esv=568744667&amp;gl=us&amp;hl=en&amp;q=Nexters&amp;sa=X&amp;ved=0ahUKEwjtm5v-l8qBAxX8RTABHeGsD3kQmJACCOgI</t>
  </si>
  <si>
    <t>https://encrypted-tbn0.gstatic.com/images?q=tbn:ANd9GcSnU5U0X4i-TUrGPvo2Ec-epWf4Ed0FNYA0aueqG6Q&amp;s</t>
  </si>
  <si>
    <t>Apollo Inc</t>
  </si>
  <si>
    <t>http://www.apollo.com/</t>
  </si>
  <si>
    <t>https://www.google.com/search?q=Apollo+Inc&amp;sa=X&amp;ved=0ahUKEwizt8uj6ZT_AhW1r4QIHYGAC-g4UBCYkAIIpQw</t>
  </si>
  <si>
    <t>Ð’Ð°Ð¹Ð·Ð¾Ñ€ Ð“ÐµÐ¹Ð¼Ð·</t>
  </si>
  <si>
    <t>https://www.google.com/search?ucbcb=1&amp;gl=us&amp;hl=en&amp;q=%D0%92%D0%B0%D0%B9%D0%B7%D0%BE%D1%80+%D0%93%D0%B5%D0%B9%D0%BC%D0%B7&amp;sa=X&amp;ved=0ahUKEwjS-bSwrZT9AhVEjIkEHaOOBrYQmJACCK0I</t>
  </si>
  <si>
    <t>Glovo App</t>
  </si>
  <si>
    <t>https://www.google.com/search?q=Glovo+App&amp;sa=X&amp;ved=0ahUKEwjhw5Ti-Mj8AhUAK1kFHdHUDiYQmJACCNEF</t>
  </si>
  <si>
    <t>Easy Recruit SA</t>
  </si>
  <si>
    <t>https://www.google.com/search?sca_esv=560438403&amp;gl=us&amp;hl=en&amp;q=Easy+Recruit+SA&amp;sa=X&amp;ved=0ahUKEwiw2oqQn_yAAxUSD1kFHSLzBiQ4ChCYkAIIpQ0</t>
  </si>
  <si>
    <t>GEP</t>
  </si>
  <si>
    <t>https://www.google.com/search?hl=en&amp;gl=us&amp;q=GEP&amp;sa=X&amp;ved=0ahUKEwjt87bsqYr9AhViFlkFHeXxAEgQmJACCOcJ</t>
  </si>
  <si>
    <t>pranathi software services pvt.ltd</t>
  </si>
  <si>
    <t>https://www.google.com/search?sca_esv=571506520&amp;hl=en&amp;gl=us&amp;q=pranathi+software+services+pvt.ltd&amp;sa=X&amp;ved=0ahUKEwj-3Ia7o-OBAxXFMlkFHQGmDDo4ChCYkAIIrww</t>
  </si>
  <si>
    <t>PIXEL DREAM INDIAN PRIVATE LIMITED</t>
  </si>
  <si>
    <t>https://www.google.com/search?gl=us&amp;hl=en&amp;q=PIXEL+DREAM+INDIAN+PRIVATE+LIMITED&amp;sa=X&amp;ved=0ahUKEwiKuvLN49r9AhWITTABHYamCqQ4KBCYkAIIzws</t>
  </si>
  <si>
    <t>Hill's Pet Nutrition</t>
  </si>
  <si>
    <t>http://www.hillspet.com/</t>
  </si>
  <si>
    <t>https://www.google.com/search?sca_esv=559959589&amp;hl=en&amp;gl=us&amp;q=Hill%27s+Pet+Nutrition&amp;sa=X&amp;ved=0ahUKEwijlsqzkveAAxXJj4kEHUs1DzM4HhCYkAIIoQ4</t>
  </si>
  <si>
    <t>https://encrypted-tbn0.gstatic.com/images?q=tbn:ANd9GcShX6bFDyxKRQO1T-FYOKcGXheHtxI2hj9B9Wwt&amp;s=0</t>
  </si>
  <si>
    <t>CENTUM Digital</t>
  </si>
  <si>
    <t>https://www.google.com/search?ucbcb=1&amp;hl=en&amp;gl=us&amp;q=CENTUM+Digital&amp;sa=X&amp;ved=0ahUKEwjl0O799Zv9AhUplYkEHYJnBlYQmJACCMUN</t>
  </si>
  <si>
    <t>https://encrypted-tbn0.gstatic.com/images?q=tbn:ANd9GcR1ozC17dxm0HoDI-RurnUsPeDdWNjCu6MzxMsXmvQ&amp;s</t>
  </si>
  <si>
    <t>Computer Data Concepts</t>
  </si>
  <si>
    <t>https://www.google.com/search?hl=en&amp;gl=us&amp;q=Computer+Data+Concepts&amp;sa=X&amp;ved=0ahUKEwjIvfqdzID-AhXIi7AFHQPIC_QQmJACCNgL</t>
  </si>
  <si>
    <t>https://encrypted-tbn0.gstatic.com/images?q=tbn:ANd9GcT1CK4dHeBwUk_hEhfWnLWHfAZyar1r417f-3MUvXQPgMGiXipsEBdD2w&amp;s</t>
  </si>
  <si>
    <t>Bridge</t>
  </si>
  <si>
    <t>https://www.ffbridge.fr/</t>
  </si>
  <si>
    <t>https://www.google.com/search?gl=us&amp;hl=en&amp;q=Bridge&amp;sa=X&amp;ved=0ahUKEwiE38_Q0cT_AhXwD1kFHX1NDVo4KBCYkAIIxAs</t>
  </si>
  <si>
    <t>https://encrypted-tbn0.gstatic.com/images?q=tbn:ANd9GcTHkSY5PRUeW8YnLfD1z4Tvf7X3IK5lRKdcFKARsjU&amp;s</t>
  </si>
  <si>
    <t>Toronto-Dominion Bank (TD)</t>
  </si>
  <si>
    <t>https://www.google.com/search?gl=us&amp;hl=en&amp;q=Toronto-Dominion+Bank+(TD)&amp;sa=X&amp;ved=0ahUKEwihn-CQ393_AhVGl2oFHag_DNA4ChCYkAIImgs</t>
  </si>
  <si>
    <t>Zinox Media Limited</t>
  </si>
  <si>
    <t>https://www.google.com/search?hl=en&amp;gl=us&amp;q=Zinox+Media+Limited&amp;sa=X&amp;ved=0ahUKEwigzOqp3dD9AhWzF1kFHVOUA_YQmJACCO8I</t>
  </si>
  <si>
    <t>Dart Container</t>
  </si>
  <si>
    <t>http://www.dartcontainer.com/</t>
  </si>
  <si>
    <t>https://www.google.com/search?ucbcb=1&amp;hl=en&amp;gl=us&amp;q=Dart+Container&amp;sa=X&amp;ved=0ahUKEwiEj8aezYj9AhUWEFkFHciVBGY4MhCYkAIIkgo</t>
  </si>
  <si>
    <t>https://encrypted-tbn0.gstatic.com/images?q=tbn:ANd9GcQBfTO6IWQ2ImIVQwllBm3THIk8X5skq5JEjoG4&amp;s=0</t>
  </si>
  <si>
    <t>My Job Company</t>
  </si>
  <si>
    <t>https://www.google.com/search?sca_esv=584513130&amp;hl=en&amp;gl=us&amp;q=My+Job+Company&amp;sa=X&amp;ved=0ahUKEwiu0-PDhNeCAxU7EVkFHchFAus4MhCYkAIIoww</t>
  </si>
  <si>
    <t>360imprimir</t>
  </si>
  <si>
    <t>https://www.google.com/search?sca_esv=579068902&amp;hl=en&amp;gl=us&amp;q=360imprimir&amp;sa=X&amp;ved=0ahUKEwiIlZaVmqeCAxVrEFkFHXZlAHQQmJACCMAJ</t>
  </si>
  <si>
    <t>Heverett Group</t>
  </si>
  <si>
    <t>https://www.google.com/search?ucbcb=1&amp;hl=en&amp;gl=us&amp;q=Heverett+Group&amp;sa=X&amp;ved=0ahUKEwjdlZLRsZT9AhWIK0QIHfT2A_U4KBCYkAIIyg0</t>
  </si>
  <si>
    <t>Clearstate (Pte) Ltd</t>
  </si>
  <si>
    <t>https://www.google.com/search?sca_esv=564926619&amp;hl=en&amp;gl=us&amp;q=Clearstate+(Pte)+Ltd&amp;sa=X&amp;ved=0ahUKEwim5PHh-aaBAxUPElkFHVcpDGg4KBCYkAIIvgk</t>
  </si>
  <si>
    <t>https://encrypted-tbn0.gstatic.com/images?q=tbn:ANd9GcS-0lirtuLgNwfIx6CClbiAnxGOdbHBPDOJ4Ihv90Y&amp;s</t>
  </si>
  <si>
    <t>e.biT Consulting</t>
  </si>
  <si>
    <t>https://www.google.com/search?hl=en&amp;gl=us&amp;q=e.biT+Consulting&amp;sa=X&amp;ved=0ahUKEwjZmZPZgouAAxVOg2oFHd8RDTIQmJACCKEK</t>
  </si>
  <si>
    <t>https://encrypted-tbn0.gstatic.com/images?q=tbn:ANd9GcREGSSpaAWtvVc9AGK8xvS0Yoow39clGEMEhUJxutI&amp;s</t>
  </si>
  <si>
    <t>Natixis CIB Americas</t>
  </si>
  <si>
    <t>https://www.google.com/search?ucbcb=1&amp;gl=us&amp;hl=en&amp;q=Natixis+CIB+Americas&amp;sa=X&amp;ved=0ahUKEwiC6vaU-f39AhWcI0QIHSr_BlI4FBCYkAIIyQo</t>
  </si>
  <si>
    <t>https://encrypted-tbn0.gstatic.com/images?q=tbn:ANd9GcSki2brUZjVnsj2CCBIt4d4hRlM139lKa_zZXhnBRs&amp;s</t>
  </si>
  <si>
    <t>Innowise Group  Ð¤Ð°Ð±Ñ€Ð¸ÐºÐ° Ð¸Ð½Ð½Ð¾Ð²Ð°Ñ†Ð¸Ð¹ Ð¸ Ñ€ÐµÑˆÐµÐ½Ð¸Ð¹</t>
  </si>
  <si>
    <t>https://www.google.com/search?gl=us&amp;hl=en&amp;q=Innowise+Group++%D0%A4%D0%B0%D0%B1%D1%80%D0%B8%D0%BA%D0%B0+%D0%B8%D0%BD%D0%BD%D0%BE%D0%B2%D0%B0%D1%86%D0%B8%D0%B9+%D0%B8+%D1%80%D0%B5%D1%88%D0%B5%D0%BD%D0%B8%D0%B9&amp;sa=X&amp;ved=0ahUKEwjx7rv-wqH_AhWhJkQIHT8cDpAQmJACCM8L</t>
  </si>
  <si>
    <t>Navitec, Inc.</t>
  </si>
  <si>
    <t>https://www.google.com/search?sca_esv=576019406&amp;hl=en&amp;gl=us&amp;q=Navitec,+Inc.&amp;sa=X&amp;ved=0ahUKEwik85qogY6CAxV6EFkFHahtCgg4KBCYkAII9Q0</t>
  </si>
  <si>
    <t>https://encrypted-tbn0.gstatic.com/images?q=tbn:ANd9GcStSJ5ajU6sZCoikdZzyLMjcaYHMPqaEKosr4pV_0U&amp;s</t>
  </si>
  <si>
    <t>Kornit Digital</t>
  </si>
  <si>
    <t>http://www.kornit.com/</t>
  </si>
  <si>
    <t>https://www.google.com/search?ucbcb=1&amp;gl=us&amp;hl=en&amp;q=Kornit+Digital&amp;sa=X&amp;ved=0ahUKEwjZwtOipfv8AhU3MUQIHV9YAKEQmJACCKAL</t>
  </si>
  <si>
    <t>Auxilion Ireland</t>
  </si>
  <si>
    <t>http://www.auxilion.com/</t>
  </si>
  <si>
    <t>https://www.google.com/search?sca_esv=572781667&amp;gl=us&amp;hl=en&amp;q=Auxilion+Ireland&amp;sa=X&amp;ved=0ahUKEwiCvr7t7u-BAxXmlYkEHQEJA8MQmJACCKUK</t>
  </si>
  <si>
    <t>NewYork-Presbyterian</t>
  </si>
  <si>
    <t>https://www.google.com/search?gl=us&amp;hl=en&amp;q=NewYork-Presbyterian&amp;sa=X&amp;ved=0ahUKEwiZusq18vP9AhXykIkEHfQgAYM4FBCYkAII_Qk</t>
  </si>
  <si>
    <t>https://encrypted-tbn0.gstatic.com/images?q=tbn:ANd9GcSCv1s4aHyfwoH5vGCffnInB-gnMDi74JfDFep9w7A&amp;s</t>
  </si>
  <si>
    <t>SchbangQ</t>
  </si>
  <si>
    <t>https://www.google.com/search?gl=us&amp;hl=en&amp;q=SchbangQ&amp;sa=X&amp;ved=0ahUKEwjKwdPDz7__AhUhFFkFHQogAkA4RhCYkAII1Ao</t>
  </si>
  <si>
    <t>https://encrypted-tbn0.gstatic.com/images?q=tbn:ANd9GcQcspy0a_8nR5uzTTmqBMuW3aglKA2SHGPWERSwsE0&amp;s</t>
  </si>
  <si>
    <t>Manpower UK Ltd</t>
  </si>
  <si>
    <t>http://www.manpower.co.uk/</t>
  </si>
  <si>
    <t>https://www.google.com/search?sca_esv=590053957&amp;hl=en&amp;gl=us&amp;q=Manpower+UK+Ltd&amp;sa=X&amp;ved=0ahUKEwjNwcXnpomDAxWqv4kEHZwUCOk4HhCYkAII_As</t>
  </si>
  <si>
    <t>https://encrypted-tbn0.gstatic.com/images?q=tbn:ANd9GcQbNpZED4QZo1oUYdp_IDMOyumedI858mBdRtbq&amp;s=0</t>
  </si>
  <si>
    <t>Way Foward Consulting</t>
  </si>
  <si>
    <t>https://www.google.com/search?ucbcb=1&amp;gl=us&amp;hl=en&amp;q=Way+Foward+Consulting&amp;sa=X&amp;ved=0ahUKEwjOzPXgr_H9AhU0IEQIHSdCCjI4ChCYkAIItgo</t>
  </si>
  <si>
    <t>Clayton County Public Schools</t>
  </si>
  <si>
    <t>https://www.google.com/search?ucbcb=1&amp;gl=us&amp;hl=en&amp;q=Clayton+County+Public+Schools&amp;sa=X&amp;ved=0ahUKEwj6rMWVlNj8AhVXSDABHSgHDoE4MhCYkAII1As</t>
  </si>
  <si>
    <t>Rogo</t>
  </si>
  <si>
    <t>https://www.google.com/search?sca_esv=577080029&amp;hl=en&amp;gl=us&amp;q=Rogo&amp;sa=X&amp;ved=0ahUKEwiL8t380pWCAxWflokEHXNWD2M4KBCYkAIIogo</t>
  </si>
  <si>
    <t>PayPay</t>
  </si>
  <si>
    <t>https://www.google.com/search?gl=us&amp;hl=en&amp;q=PayPay&amp;sa=X&amp;ved=0ahUKEwjSy-HYirD9AhXPEVkFHSdFCioQmJACCOEL</t>
  </si>
  <si>
    <t>https://encrypted-tbn0.gstatic.com/images?q=tbn:ANd9GcRQeYJP5BzPIC9LgSb3LYvHK5VmKnaknrm_q1CeW6o&amp;s</t>
  </si>
  <si>
    <t>Rohde &amp; Schwarz Asia Pte Ltd</t>
  </si>
  <si>
    <t>http://www.rohde-schwarz.com.sg/</t>
  </si>
  <si>
    <t>https://www.google.com/search?gl=us&amp;hl=en&amp;q=Rohde+%26+Schwarz+Asia+Pte+Ltd&amp;sa=X&amp;ved=0ahUKEwjLoo_TrbX-AhWED1kFHaOyDnI4MhCYkAIIkwo</t>
  </si>
  <si>
    <t>Technovert</t>
  </si>
  <si>
    <t>http://www.technovert.com/</t>
  </si>
  <si>
    <t>https://www.google.com/search?hl=en&amp;gl=us&amp;q=Technovert&amp;sa=X&amp;ved=0ahUKEwi86sKenKb-AhXhm2oFHeRfBNc4oAEQmJACCP0N</t>
  </si>
  <si>
    <t>Rogers communications inc.</t>
  </si>
  <si>
    <t>https://www.google.com/search?gl=us&amp;hl=en&amp;q=Rogers+communications+inc.&amp;sa=X&amp;ved=0ahUKEwjora_6zrz9AhVKnGoFHbOhB_U4FBCYkAIInw0</t>
  </si>
  <si>
    <t>TD Newton and Associates</t>
  </si>
  <si>
    <t>https://www.google.com/search?gl=us&amp;hl=en&amp;q=TD+Newton+and+Associates&amp;sa=X&amp;ved=0ahUKEwjZqaanjOf8AhUqF1kFHfi9C284HhCYkAII9gs</t>
  </si>
  <si>
    <t>Freeport-McMoRan Inc.</t>
  </si>
  <si>
    <t>https://www.google.com/search?hl=en&amp;gl=us&amp;q=Freeport-McMoRan+Inc.&amp;sa=X&amp;ved=0ahUKEwiMscGQ-p7_AhVhjIkEHRHHAUA4UBCYkAII_Qk</t>
  </si>
  <si>
    <t>Insight Xcite LLC</t>
  </si>
  <si>
    <t>https://www.google.com/search?q=Insight+Xcite+LLC&amp;sa=X&amp;ved=0ahUKEwjzy4aCudP-AhULD1kFHYVzDtg4MhCYkAII1wo</t>
  </si>
  <si>
    <t>Sirius People</t>
  </si>
  <si>
    <t>https://www.google.com/search?sca_esv=570589756&amp;hl=en&amp;gl=us&amp;q=Sirius+People&amp;sa=X&amp;ved=0ahUKEwi70Yqx5NuBAxVZFlkFHf72BfI4ChCYkAIIlgw</t>
  </si>
  <si>
    <t>Arabyads</t>
  </si>
  <si>
    <t>https://www.google.com/search?sca_esv=561228216&amp;hl=en&amp;gl=us&amp;q=Arabyads&amp;sa=X&amp;ved=0ahUKEwjGg_-i4oOBAxVBVTUKHYirAYQQmJACCNQL</t>
  </si>
  <si>
    <t>Ð‘Ð°Ð½Ðº Ð’Ð¢Ð‘ (Ð‘ÐµÐ»Ð°Ñ€ÑƒÑÑŒ)</t>
  </si>
  <si>
    <t>https://www.google.com/search?hl=en&amp;gl=us&amp;q=%D0%91%D0%B0%D0%BD%D0%BA+%D0%92%D0%A2%D0%91+(%D0%91%D0%B5%D0%BB%D0%B0%D1%80%D1%83%D1%81%D1%8C)&amp;sa=X&amp;ved=0ahUKEwi93oXwic78AhXyF2IAHa96AzUQmJACCIIJ</t>
  </si>
  <si>
    <t>MW PARTS</t>
  </si>
  <si>
    <t>https://www.google.com/search?gl=us&amp;hl=en&amp;q=MW+PARTS&amp;sa=X&amp;ved=0ahUKEwiloLTNjuf8AhWlFlkFHTleAfw4KBCYkAIIiws</t>
  </si>
  <si>
    <t>https://encrypted-tbn0.gstatic.com/images?q=tbn:ANd9GcS-ii66D9sqpMa8UtdvGZLlD5hWb07KYPFl05JIzsE&amp;s</t>
  </si>
  <si>
    <t>Vivalia</t>
  </si>
  <si>
    <t>https://www.vivalia.be/</t>
  </si>
  <si>
    <t>https://www.google.com/search?sca_esv=572781667&amp;hl=en&amp;gl=us&amp;q=Vivalia&amp;sa=X&amp;ved=0ahUKEwjsmsi58O-BAxVRIUQIHZfvB8I4ChCYkAIIuA4</t>
  </si>
  <si>
    <t>https://encrypted-tbn0.gstatic.com/images?q=tbn:ANd9GcTn6Ntkx6jjLozVotJ0FLgc23itx7N1w1mLO5yW21Q&amp;s</t>
  </si>
  <si>
    <t>Braviant Holdings</t>
  </si>
  <si>
    <t>http://www.braviantholdings.com/</t>
  </si>
  <si>
    <t>https://www.google.com/search?sca_esv=569378284&amp;hl=en&amp;gl=us&amp;q=Braviant+Holdings&amp;sa=X&amp;ved=0ahUKEwjvs7GMk8-BAxXIF1kFHTJeBnIQmJACCMgN</t>
  </si>
  <si>
    <t>CyrusOne</t>
  </si>
  <si>
    <t>http://www.cyrusone.com/</t>
  </si>
  <si>
    <t>https://www.google.com/search?gl=us&amp;hl=en&amp;q=CyrusOne&amp;sa=X&amp;ved=0ahUKEwidl5nBr9v_AhU3GFkFHQuLB1AQmJACCNYJ</t>
  </si>
  <si>
    <t>https://encrypted-tbn0.gstatic.com/images?q=tbn:ANd9GcQatsE6ORIV7ZgVPH93Mcqh6dRSzRo3qN7RX-lGCO0&amp;s</t>
  </si>
  <si>
    <t>Callan</t>
  </si>
  <si>
    <t>https://www.google.com/search?gl=us&amp;hl=en&amp;q=Callan&amp;sa=X&amp;ved=0ahUKEwij-uj6mqv-AhVMkYkEHX9DBlQ4FBCYkAII2Qo</t>
  </si>
  <si>
    <t>ITS Integrated Therapy Solutions</t>
  </si>
  <si>
    <t>https://www.google.com/search?sca_esv=577385484&amp;hl=en&amp;gl=us&amp;q=ITS+Integrated+Therapy+Solutions&amp;sa=X&amp;ved=0ahUKEwjq4-emiJiCAxVBD1kFHTHbBk04ChCYkAIIlgo</t>
  </si>
  <si>
    <t>https://encrypted-tbn0.gstatic.com/images?q=tbn:ANd9GcR9czWBamfqNWTVT9UAYp7Xakz-LNlVXVbevgLbDk8&amp;s</t>
  </si>
  <si>
    <t>Maven Partners</t>
  </si>
  <si>
    <t>https://www.google.com/search?sca_esv=584993245&amp;hl=en&amp;gl=us&amp;q=Maven+Partners&amp;sa=X&amp;ved=0ahUKEwiUkNbB_NuCAxW7tokEHb6rBtA4KBCYkAIIoAo</t>
  </si>
  <si>
    <t>GRAND Mental Health</t>
  </si>
  <si>
    <t>https://www.google.com/search?hl=en&amp;gl=us&amp;q=GRAND+Mental+Health&amp;sa=X&amp;ved=0ahUKEwjr5aiNqPn-AhUvjYkEHREkCOA4jAEQmJACCJYL</t>
  </si>
  <si>
    <t>https://encrypted-tbn0.gstatic.com/images?q=tbn:ANd9GcQ2U4txHTARrLalCT2uxV6kvnEwwcWU876ZhUsbwZQ&amp;s</t>
  </si>
  <si>
    <t>à¸šà¸£à¸´à¸©à¸±à¸— à¸ªà¸¢à¸²à¸¡à¸¡à¸´à¸Šà¸¥à¸´à¸™ à¸ˆà¸³à¸à¸±à¸”</t>
  </si>
  <si>
    <t>http://www.michelin.co.th/</t>
  </si>
  <si>
    <t>https://www.google.com/search?sca_esv=568425080&amp;gl=us&amp;hl=en&amp;q=%E0%B8%9A%E0%B8%A3%E0%B8%B4%E0%B8%A9%E0%B8%B1%E0%B8%97+%E0%B8%AA%E0%B8%A2%E0%B8%B2%E0%B8%A1%E0%B8%A1%E0%B8%B4%E0%B8%8A%E0%B8%A5%E0%B8%B4%E0%B8%99+%E0%B8%88%E0%B8%B3%E0%B8%81%E0%B8%B1%E0%B8%94&amp;sa=X&amp;ved=0ahUKEwiLxOeS1seBAxUJElkFHZOHAYUQmJACCPYM</t>
  </si>
  <si>
    <t>https://encrypted-tbn0.gstatic.com/images?q=tbn:ANd9GcTrr5B7GJlPcaLI-5AB1bopvZtD89Doo5WPsZI5&amp;s=0</t>
  </si>
  <si>
    <t>Hilltop Holdings, Inc.</t>
  </si>
  <si>
    <t>https://www.google.com/search?hl=en&amp;gl=us&amp;q=Hilltop+Holdings,+Inc.&amp;sa=X&amp;ved=0ahUKEwjhrpD8ier-AhWgD1kFHT5iBRM4ChCYkAII1Qw</t>
  </si>
  <si>
    <t>WB Solutions LLC</t>
  </si>
  <si>
    <t>https://www.google.com/search?gl=us&amp;hl=en&amp;q=WB+Solutions+LLC&amp;sa=X&amp;ved=0ahUKEwjpxtO--fb_AhUEFFkFHccYDfs4ChCYkAIIkww</t>
  </si>
  <si>
    <t>NanoXplore</t>
  </si>
  <si>
    <t>http://nanoxplore.ca/</t>
  </si>
  <si>
    <t>https://www.google.com/search?sca_esv=0d5375933395ef54&amp;hl=en&amp;gl=us&amp;q=NanoXplore&amp;sa=X&amp;ved=0ahUKEwiKyKTluNSCAxUpg4QIHY41COQ4PBCYkAIIlws</t>
  </si>
  <si>
    <t>GenieTalk</t>
  </si>
  <si>
    <t>https://www.google.com/search?sca_esv=584993245&amp;q=GenieTalk&amp;sa=X&amp;ved=0ahUKEwjntYLu_duCAxXsFlkFHYWhA3M4RhCYkAII3Qw</t>
  </si>
  <si>
    <t>Jefferson Wells Italia</t>
  </si>
  <si>
    <t>https://www.google.com/search?sca_esv=591053097&amp;hl=en&amp;gl=us&amp;q=Jefferson+Wells+Italia&amp;sa=X&amp;ved=0ahUKEwia3qzd5ZCDAxXBkokEHa0NCPc4ChCYkAIIlws</t>
  </si>
  <si>
    <t>https://encrypted-tbn0.gstatic.com/images?q=tbn:ANd9GcQMNQiA3fcvPmB6xdpIfZw8sKwKFd_PzlhVuTif2EI&amp;s</t>
  </si>
  <si>
    <t>Structure.io</t>
  </si>
  <si>
    <t>https://www.google.com/search?gl=us&amp;hl=en&amp;q=Structure.io&amp;sa=X&amp;ved=0ahUKEwjGrZDa64L9AhUGKFkFHSnZCfMQmJACCN0L</t>
  </si>
  <si>
    <t>Schneider Electric Logistics Asia Pte. Ltd. - Philippine Br.</t>
  </si>
  <si>
    <t>https://www.google.com/search?hl=en&amp;gl=us&amp;q=Schneider+Electric+Logistics+Asia+Pte.+Ltd.+-+Philippine+Br.&amp;sa=X&amp;ved=0ahUKEwi286KGgKv9AhUTm2oFHQzKDso4FBCYkAIIuQk</t>
  </si>
  <si>
    <t>Techgene Solutions LLC</t>
  </si>
  <si>
    <t>https://www.google.com/search?hl=en&amp;gl=us&amp;q=Techgene+Solutions+LLC&amp;sa=X&amp;ved=0ahUKEwiB_9rfp7OAAxVojYkEHQNqBSQQmJACCI8O</t>
  </si>
  <si>
    <t>A Leading Company</t>
  </si>
  <si>
    <t>https://www.google.com/search?q=A+Leading+Company&amp;sa=X&amp;ved=0ahUKEwjSl_7ol7P_AhX-EVkFHbVwCFYQmJACCLcJ</t>
  </si>
  <si>
    <t>The University of Edinburgh</t>
  </si>
  <si>
    <t>https://www.ed.ac.uk/</t>
  </si>
  <si>
    <t>https://www.google.com/search?q=The+University+of+Edinburgh&amp;sa=X&amp;ved=0ahUKEwjPyfHg98P8AhU9g4QIHRruChQ4PBCYkAIIpgw</t>
  </si>
  <si>
    <t>https://encrypted-tbn0.gstatic.com/images?q=tbn:ANd9GcQhqYnIjSmt5JeYTmgyBh1tosdzaHyW_NOepIZ8kiQ&amp;s</t>
  </si>
  <si>
    <t>Kalderos</t>
  </si>
  <si>
    <t>https://www.google.com/search?hl=en&amp;gl=us&amp;q=Kalderos&amp;sa=X&amp;ved=0ahUKEwi6m5TK26j-AhWGTjABHT9lBUEQmJACCNEJ</t>
  </si>
  <si>
    <t>UpStream</t>
  </si>
  <si>
    <t>https://www.google.com/search?gl=us&amp;hl=en&amp;q=UpStream&amp;sa=X&amp;ved=0ahUKEwjXiYGsxYX-AhVslokEHW4WD1g4KBCYkAIIsA0</t>
  </si>
  <si>
    <t>https://encrypted-tbn0.gstatic.com/images?q=tbn:ANd9GcQr8_hvpxQdybPO80vd2Q_rmpuglUOEjl7EZr81h-U&amp;s</t>
  </si>
  <si>
    <t>Alma Consulting Group (ACG)</t>
  </si>
  <si>
    <t>https://www.google.com/search?sca_esv=581835084&amp;gl=us&amp;hl=en&amp;q=Alma+Consulting+Group+(ACG)&amp;sa=X&amp;ved=0ahUKEwidqdOjrsCCAxVGMlkFHejVCeAQmJACCJ8K</t>
  </si>
  <si>
    <t>Mulligan Funding</t>
  </si>
  <si>
    <t>http://www.mulliganfunding.com/</t>
  </si>
  <si>
    <t>https://www.google.com/search?q=Mulligan+Funding&amp;sa=X&amp;ved=0ahUKEwiVvIWK3a3-AhVmE1kFHV0cAZ04FBCYkAIIow4</t>
  </si>
  <si>
    <t>Ping4All Sarl</t>
  </si>
  <si>
    <t>https://www.google.com/search?sca_esv=593914606&amp;gl=us&amp;hl=en&amp;q=Ping4All+Sarl&amp;sa=X&amp;ved=0ahUKEwjH5Zm__a6DAxWGD1kFHYqIDfsQmJACCKoK</t>
  </si>
  <si>
    <t>Lac La Ronge Indian Band</t>
  </si>
  <si>
    <t>https://www.google.com/search?hl=en&amp;gl=us&amp;q=Lac+La+Ronge+Indian+Band&amp;sa=X&amp;ved=0ahUKEwjNz9qIoPn-AhV5kokEHZnVAPUQmJACCIoL</t>
  </si>
  <si>
    <t>Ribbons &amp; Reeves</t>
  </si>
  <si>
    <t>https://www.google.com/search?sca_esv=592428276&amp;gl=us&amp;hl=en&amp;q=Ribbons+%26+Reeves&amp;sa=X&amp;ved=0ahUKEwjloN3dsp2DAxXMFFkFHanRBeg4HhCYkAIIpwo</t>
  </si>
  <si>
    <t>stratasys</t>
  </si>
  <si>
    <t>https://www.google.com/search?sca_esv=562295586&amp;hl=en&amp;gl=us&amp;q=stratasys&amp;sa=X&amp;ved=0ahUKEwjrvJ6R8Y2BAxUPlmoFHaf9C38QmJACCM8I</t>
  </si>
  <si>
    <t>https://encrypted-tbn0.gstatic.com/images?q=tbn:ANd9GcQy7Er0hKJIqXH7zJFJJf0Q9V5Z0JM4iQbjgeJ0gdQ&amp;s</t>
  </si>
  <si>
    <t>GLOBAL TRANSIT TRADING (S) PTE. LTD.</t>
  </si>
  <si>
    <t>https://www.google.com/search?sca_esv=593016252&amp;gl=us&amp;hl=en&amp;q=GLOBAL+TRANSIT+TRADING+(S)+PTE.+LTD.&amp;sa=X&amp;ved=0ahUKEwj09YqHtqKDAxWJtokEHcW0BOQ4FBCYkAII_Qs</t>
  </si>
  <si>
    <t>Avangarde Consulting</t>
  </si>
  <si>
    <t>https://www.google.com/search?gl=us&amp;hl=en&amp;q=Avangarde+Consulting&amp;sa=X&amp;ved=0ahUKEwj4oPnI3dD9AhUfjIkEHVpbCnA4FBCYkAII_A0</t>
  </si>
  <si>
    <t>Center for Adv Clinical Solns</t>
  </si>
  <si>
    <t>https://www.google.com/search?hl=en&amp;gl=us&amp;q=Center+for+Adv+Clinical+Solns&amp;sa=X&amp;ved=0ahUKEwi3uofI5uT9AhV7kmoFHc6fBgc4PBCYkAIIzQk</t>
  </si>
  <si>
    <t>Unity Technologies SF</t>
  </si>
  <si>
    <t>https://www.google.com/search?sca_esv=581110607&amp;hl=en&amp;gl=us&amp;q=Unity+Technologies+SF&amp;sa=X&amp;ved=0ahUKEwjvx4fi4LiCAxVCnWoFHQIvAQc4ChCYkAIIvQw</t>
  </si>
  <si>
    <t>Arthan</t>
  </si>
  <si>
    <t>https://www.google.com/search?gl=us&amp;hl=en&amp;q=Arthan&amp;sa=X&amp;ved=0ahUKEwieyZymnv7-AhW1EFkFHbSfDUo4KBCYkAII8Ao</t>
  </si>
  <si>
    <t>Flexon Technologies, INC.</t>
  </si>
  <si>
    <t>https://www.google.com/search?gl=us&amp;hl=en&amp;q=Flexon+Technologies,+INC.&amp;sa=X&amp;ved=0ahUKEwjYmbO91vv-AhX4I0QIHfTSCaI4MhCYkAIIwAw</t>
  </si>
  <si>
    <t>https://encrypted-tbn0.gstatic.com/images?q=tbn:ANd9GcTT_Dqbj68QwvJ3Y6uBzcoA48LXORDv-1eqgYrS&amp;s=0</t>
  </si>
  <si>
    <t>Superdao</t>
  </si>
  <si>
    <t>https://www.google.com/search?hl=en&amp;gl=us&amp;q=Superdao&amp;sa=X&amp;ved=0ahUKEwihoZ-8-On9AhW-MlkFHbiIB48QmJACCOYF</t>
  </si>
  <si>
    <t>Credera Experienced Hiring Job Board</t>
  </si>
  <si>
    <t>https://www.google.com/search?sca_esv=559635945&amp;gl=us&amp;hl=en&amp;q=Credera+Experienced+Hiring+Job+Board&amp;sa=X&amp;ved=0ahUKEwjajOy-0fSAAxVRVTABHfRtAE04ChCYkAII8Ak</t>
  </si>
  <si>
    <t>iwell</t>
  </si>
  <si>
    <t>https://www.google.com/search?sca_esv=570589756&amp;hl=en&amp;gl=us&amp;q=iwell&amp;sa=X&amp;ved=0ahUKEwjI__3w39uBAxV_mmoFHXyFAmAQmJACCIUM</t>
  </si>
  <si>
    <t>NuTechs LLC</t>
  </si>
  <si>
    <t>https://www.google.com/search?gl=us&amp;hl=en&amp;q=NuTechs+LLC&amp;sa=X&amp;ved=0ahUKEwiRtbOs3dj_AhVcFFkFHQYKDio4HhCYkAII_As</t>
  </si>
  <si>
    <t>Toyota Connected Europe</t>
  </si>
  <si>
    <t>https://www.google.com/search?hl=en&amp;gl=us&amp;q=Toyota+Connected+Europe&amp;sa=X&amp;ved=0ahUKEwjrxtjNkJf-AhXok2oFHS6SAZs4ChCYkAIInAs</t>
  </si>
  <si>
    <t>https://encrypted-tbn0.gstatic.com/images?q=tbn:ANd9GcTWFkSCMaw3oGbCPpNnxQtu3JEYqctc5ilJnsduRU0&amp;s</t>
  </si>
  <si>
    <t>TRM Labs</t>
  </si>
  <si>
    <t>http://trmlabs.com/</t>
  </si>
  <si>
    <t>https://www.google.com/search?sca_esv=6d5bedc1fb97438b&amp;gl=us&amp;hl=en&amp;q=TRM+Labs&amp;sa=X&amp;ved=0ahUKEwjotPj6ye2CAxUzVzABHeUcC1k4KBCYkAII2g4</t>
  </si>
  <si>
    <t>https://encrypted-tbn0.gstatic.com/images?q=tbn:ANd9GcTk3QexbowSIaKVCxULTeL2DWyp7Fg278Gn_pY_648jR-1Wfp27pA9APw&amp;s</t>
  </si>
  <si>
    <t>Bring It On</t>
  </si>
  <si>
    <t>https://www.google.com/search?gl=us&amp;hl=en&amp;q=Bring+It+On&amp;sa=X&amp;ved=0ahUKEwji3aHy_tX-AhUpjLAFHddEDbQ4RhCYkAIIiQs</t>
  </si>
  <si>
    <t>GAZELLE GLOBAL CONSULTING LIMITED</t>
  </si>
  <si>
    <t>https://www.google.com/search?gl=us&amp;hl=en&amp;q=GAZELLE+GLOBAL+CONSULTING+LIMITED&amp;sa=X&amp;ved=0ahUKEwitpsWVrpL_AhW5E1kFHVYSBrg4HhCYkAIIzA0</t>
  </si>
  <si>
    <t>United States Army Medical Logistics Command</t>
  </si>
  <si>
    <t>https://www.amlc.army.mil/</t>
  </si>
  <si>
    <t>https://www.google.com/search?hl=en&amp;gl=us&amp;q=United+States+Army+Medical+Logistics+Command&amp;sa=X&amp;ved=0ahUKEwiP4pPwjJqAAxVzE1kFHdiAB8w4MhCYkAIIzA0</t>
  </si>
  <si>
    <t>Abett</t>
  </si>
  <si>
    <t>http://www.abett.com/</t>
  </si>
  <si>
    <t>https://www.google.com/search?sca_esv=586873451&amp;hl=en&amp;gl=us&amp;q=Abett&amp;sa=X&amp;ved=0ahUKEwiisJaJ1e2CAxWxhIkEHZDwCuY4HhCYkAIIuAs</t>
  </si>
  <si>
    <t>https://encrypted-tbn0.gstatic.com/images?q=tbn:ANd9GcRElvTAQyeuJwxabIFS5MGnwQ7YZVw257T_OE4-RMc&amp;s</t>
  </si>
  <si>
    <t>Asure Software</t>
  </si>
  <si>
    <t>http://www.asuresoftware.com/</t>
  </si>
  <si>
    <t>https://www.google.com/search?sca_esv=560909571&amp;hl=en&amp;gl=us&amp;q=Asure+Software&amp;sa=X&amp;ved=0ahUKEwjQ1LnLo4GBAxV_FFkFHTlZCqUQmJACCJ0K</t>
  </si>
  <si>
    <t>https://encrypted-tbn0.gstatic.com/images?q=tbn:ANd9GcTv6d7NMIqc0cD6fWuqq-q-jl0Q-5RClre-CyY8V5o&amp;s</t>
  </si>
  <si>
    <t>Transaction Network Services</t>
  </si>
  <si>
    <t>http://www.tnsi.com/</t>
  </si>
  <si>
    <t>https://www.google.com/search?q=Transaction+Network+Services&amp;sa=X&amp;ved=0ahUKEwimpfmZ7qP-AhVxMlkFHXikDsMQmJACCJAK</t>
  </si>
  <si>
    <t>Emeritus</t>
  </si>
  <si>
    <t>https://www.google.com/search?sca_esv=565257361&amp;gl=us&amp;hl=en&amp;q=Emeritus&amp;sa=X&amp;ved=0ahUKEwi7moqYt6mBAxX8ElkFHUZZDUE4UBCYkAIIygw</t>
  </si>
  <si>
    <t>https://encrypted-tbn0.gstatic.com/images?q=tbn:ANd9GcQZqkKWuotf6g50NrGgRKwegAULbnbb3whopo_-2fk&amp;s</t>
  </si>
  <si>
    <t>MFI Labor</t>
  </si>
  <si>
    <t>https://www.google.com/search?sca_esv=576753509&amp;hl=en&amp;gl=us&amp;q=MFI+Labor&amp;sa=X&amp;ved=0ahUKEwi9sIHwm5OCAxUfLEQIHaVPAkMQmJACCI8H</t>
  </si>
  <si>
    <t>https://encrypted-tbn0.gstatic.com/images?q=tbn:ANd9GcT_sjQFZ15zHw_f42crR88FqhfdO0vb7rT2pm-qS8Y&amp;s</t>
  </si>
  <si>
    <t>Great Eastern SG</t>
  </si>
  <si>
    <t>https://www.google.com/search?sca_esv=566185899&amp;hl=en&amp;gl=us&amp;q=Great+Eastern+SG&amp;sa=X&amp;ved=0ahUKEwijwP-pwbOBAxW4I0QIHQ7SCt84ChCYkAII7wk</t>
  </si>
  <si>
    <t>RE Tech Advisors</t>
  </si>
  <si>
    <t>http://www.retechadvisors.com/</t>
  </si>
  <si>
    <t>https://www.google.com/search?gl=us&amp;hl=en&amp;q=RE+Tech+Advisors&amp;sa=X&amp;ved=0ahUKEwim8_75ief8AhWJFlkFHWygAKs4ZBCYkAII9Ao</t>
  </si>
  <si>
    <t>https://encrypted-tbn0.gstatic.com/images?q=tbn:ANd9GcSOW1VbmTuuq8mkPfQFzq_NeAZ3oUYx8exymJPiuCI&amp;s</t>
  </si>
  <si>
    <t>Swanktek</t>
  </si>
  <si>
    <t>https://www.google.com/search?hl=en&amp;gl=us&amp;q=Swanktek&amp;sa=X&amp;ved=0ahUKEwi1m8zq2dD9AhXSm2oFHchcAws4HhCYkAIIzwo</t>
  </si>
  <si>
    <t>California Department of Housing and Community Development</t>
  </si>
  <si>
    <t>https://www.google.com/search?sca_esv=e734890f2d27226f&amp;gl=us&amp;hl=en&amp;q=California+Department+of+Housing+and+Community+Development&amp;sa=X&amp;ved=0ahUKEwj91ff0heuCAxWVVTABHZpjBVoQmJACCOQL</t>
  </si>
  <si>
    <t>https://encrypted-tbn0.gstatic.com/images?q=tbn:ANd9GcRLWmpObbPfJG2EmL4ykuiVkIWdcSLaJqVrgDXsYJk&amp;s</t>
  </si>
  <si>
    <t>Conditioned Air Company, LLC</t>
  </si>
  <si>
    <t>http://www.conditionedair.com/</t>
  </si>
  <si>
    <t>https://www.google.com/search?gl=us&amp;hl=en&amp;q=Conditioned+Air+Company,+LLC&amp;sa=X&amp;ved=0ahUKEwjii_XvzMH9AhWHIUQIHXJYBjYQmJACCI8M</t>
  </si>
  <si>
    <t>https://encrypted-tbn0.gstatic.com/images?q=tbn:ANd9GcQyRokpL2JuqJ91OWf7Iu8Ngonek6a4muM1zdlMoeg&amp;s</t>
  </si>
  <si>
    <t>KNVB</t>
  </si>
  <si>
    <t>http://www.knvb.nl/</t>
  </si>
  <si>
    <t>https://www.google.com/search?hl=en&amp;gl=us&amp;q=KNVB&amp;sa=X&amp;ved=0ahUKEwiZ69ucgKT_AhWIq4kEHbSlBsw4ChCYkAIItws</t>
  </si>
  <si>
    <t>https://encrypted-tbn0.gstatic.com/images?q=tbn:ANd9GcRR1ezgbj7bzwvOAfCLEs_tIA5EYYMNr2Je2Vnp&amp;s=0</t>
  </si>
  <si>
    <t>EA Consulting Group Ltd</t>
  </si>
  <si>
    <t>https://www.google.com/search?sca_esv=557359178&amp;gl=us&amp;hl=en&amp;q=EA+Consulting+Group+Ltd&amp;sa=X&amp;ved=0ahUKEwjiha-ax-CAAxXTmokEHbJZAPs4FBCYkAII_ww</t>
  </si>
  <si>
    <t>MARGO CONSEIL</t>
  </si>
  <si>
    <t>https://www.google.com/search?sca_esv=569950492&amp;hl=en&amp;gl=us&amp;q=MARGO+CONSEIL&amp;sa=X&amp;ved=0ahUKEwjxu-2i3daBAxWolGoFHT0wBEEQmJACCPcL</t>
  </si>
  <si>
    <t>Skeelz</t>
  </si>
  <si>
    <t>https://www.google.com/search?hl=en&amp;gl=us&amp;q=Skeelz&amp;sa=X&amp;ved=0ahUKEwj4wYre7eL_AhUSVTUKHZuiBBo4ChCYkAIIkws</t>
  </si>
  <si>
    <t>HRL Laboratories</t>
  </si>
  <si>
    <t>http://www.hrl.com/</t>
  </si>
  <si>
    <t>https://www.google.com/search?sca_esv=577069831&amp;hl=en&amp;gl=us&amp;q=HRL+Laboratories&amp;sa=X&amp;ved=0ahUKEwjlnf7MxpWCAxUKD0QIHf2LDS44FBCYkAIInQo</t>
  </si>
  <si>
    <t>https://encrypted-tbn0.gstatic.com/images?q=tbn:ANd9GcSFEPd1XVg-Q-XRY6ZQpcKu219sSSUthSW6lCJH&amp;s=0</t>
  </si>
  <si>
    <t>LIBERO CONSEIL</t>
  </si>
  <si>
    <t>https://www.google.com/search?hl=en&amp;gl=us&amp;q=LIBERO+CONSEIL&amp;sa=X&amp;ved=0ahUKEwj91uuEuaH_AhXXQjABHadLCUE4FBCYkAIIkww</t>
  </si>
  <si>
    <t>https://encrypted-tbn0.gstatic.com/images?q=tbn:ANd9GcR2s-fm6MVWf-dgiDPzSZgSBYtGWWU-Jbx85oZmWfM&amp;s</t>
  </si>
  <si>
    <t>Strategic Technology Institute, Inc</t>
  </si>
  <si>
    <t>https://www.google.com/search?hl=en&amp;gl=us&amp;q=Strategic+Technology+Institute,+Inc&amp;sa=X&amp;ved=0ahUKEwjr4fSQxbf9AhUZjYkEHZb0CX44ChCYkAII0ws</t>
  </si>
  <si>
    <t>DeepOpinion</t>
  </si>
  <si>
    <t>https://www.google.com/search?gl=us&amp;hl=en&amp;q=DeepOpinion&amp;sa=X&amp;ved=0ahUKEwi98qOmipCAAxWTKlkFHRuqBbQQmJACCJML</t>
  </si>
  <si>
    <t>Tuba Group, Inc.</t>
  </si>
  <si>
    <t>https://www.google.com/search?hl=en&amp;gl=us&amp;q=Tuba+Group,+Inc.&amp;sa=X&amp;ved=0ahUKEwivxJv21r__AhVyJEQIHYImAbk4KBCYkAII4Qo</t>
  </si>
  <si>
    <t>https://encrypted-tbn0.gstatic.com/images?q=tbn:ANd9GcTBAMAcn2iAUIlhhqZh_pH9MT43vVaLZ8XevYmnqNI&amp;s</t>
  </si>
  <si>
    <t>SP Staffing Services Private Limited</t>
  </si>
  <si>
    <t>https://www.google.com/search?ucbcb=1&amp;gl=us&amp;hl=en&amp;q=SP+Staffing+Services+Private+Limited&amp;sa=X&amp;ved=0ahUKEwiO65iC0uT8AhUQlGoFHSe9CMI4FBCYkAIIxgs</t>
  </si>
  <si>
    <t>ICI Services Corporation</t>
  </si>
  <si>
    <t>http://www.icisrvcs.com/</t>
  </si>
  <si>
    <t>https://www.google.com/search?gl=us&amp;hl=en&amp;q=ICI+Services+Corporation&amp;sa=X&amp;ved=0ahUKEwjD_NjDqbz8AhVqi7AFHVE8CdQ4MhCYkAIIvg8</t>
  </si>
  <si>
    <t>AVISTECH LLC</t>
  </si>
  <si>
    <t>https://www.google.com/search?sca_esv=573962864&amp;hl=en&amp;gl=us&amp;q=AVISTECH+LLC&amp;sa=X&amp;ved=0ahUKEwiN1YXIuvyBAxX4M1kFHXOOAuc4ChCYkAIIygs</t>
  </si>
  <si>
    <t>CAPITOLE CONSULTING</t>
  </si>
  <si>
    <t>https://www.google.com/search?sca_esv=572463874&amp;hl=en&amp;gl=us&amp;q=CAPITOLE+CONSULTING&amp;sa=X&amp;ved=0ahUKEwjO6bnpr-2BAxWQFlkFHf--CdMQmJACCKUO</t>
  </si>
  <si>
    <t>H2 Inc</t>
  </si>
  <si>
    <t>http://www.h2aec.com/</t>
  </si>
  <si>
    <t>https://www.google.com/search?gl=us&amp;hl=en&amp;q=H2+Inc&amp;sa=X&amp;ved=0ahUKEwi9gInB-Jb9AhW5lIkEHfUbA80QmJACCPUK</t>
  </si>
  <si>
    <t>https://encrypted-tbn0.gstatic.com/images?q=tbn:ANd9GcS9Md7ET4GhNzQd0lpFSbpA7qe35lYTYjHmo682fy0&amp;s</t>
  </si>
  <si>
    <t>American Modern Insurance Group -</t>
  </si>
  <si>
    <t>https://www.google.com/search?ucbcb=1&amp;hl=en&amp;gl=us&amp;q=American+Modern+Insurance+Group+-&amp;sa=X&amp;ved=0ahUKEwiDpuGa2-n8AhXKPkQIHTZfCv0QmJACCOUL</t>
  </si>
  <si>
    <t>Groupe RedPill</t>
  </si>
  <si>
    <t>https://www.google.com/search?gl=us&amp;hl=en&amp;q=Groupe+RedPill&amp;sa=X&amp;ved=0ahUKEwjE4qDm_tX-AhXQj4kEHRGACD44KBCYkAIIjww</t>
  </si>
  <si>
    <t>RemoteVA</t>
  </si>
  <si>
    <t>https://www.google.com/search?hl=en&amp;gl=us&amp;q=RemoteVA&amp;sa=X&amp;ved=0ahUKEwjM49v03tj_AhXeGFkFHaflAS0QmJACCMwM</t>
  </si>
  <si>
    <t>https://encrypted-tbn0.gstatic.com/images?q=tbn:ANd9GcSvtdPaebBzJuDYtGYkH54n05Isl_BtxCvHmVzIhCQ&amp;s</t>
  </si>
  <si>
    <t>Value1</t>
  </si>
  <si>
    <t>https://www.google.com/search?sca_esv=586873451&amp;q=Value1&amp;sa=X&amp;ved=0ahUKEwj7s57Nyu2CAxXpKFkFHY2cDE04MhCYkAII9Ak</t>
  </si>
  <si>
    <t>https://encrypted-tbn0.gstatic.com/images?q=tbn:ANd9GcR_KLnFI_QqW2ODLBLsQjcpo4ib7PeVGF1b9Wgc_wA&amp;s</t>
  </si>
  <si>
    <t>Accede Solutions Inc.</t>
  </si>
  <si>
    <t>https://www.google.com/search?sca_esv=562285161&amp;hl=en&amp;gl=us&amp;q=Accede+Solutions+Inc.&amp;sa=X&amp;ved=0ahUKEwirrbPe4Y2BAxXtFVkFHUGvCXY4PBCYkAIIlAo</t>
  </si>
  <si>
    <t>https://encrypted-tbn0.gstatic.com/images?q=tbn:ANd9GcT_rRF7-A2-GFxaV9u0mC7wnas9iGef0sQdi6l1BsA&amp;s</t>
  </si>
  <si>
    <t>DFS Group</t>
  </si>
  <si>
    <t>https://www.google.com/search?hl=en&amp;gl=us&amp;q=DFS+Group&amp;sa=X&amp;ved=0ahUKEwjX8JK-xvb9AhXYIUQIHU10D-sQmJACCKMM</t>
  </si>
  <si>
    <t>Gleecus TechLabs Inc</t>
  </si>
  <si>
    <t>https://www.google.com/search?gl=us&amp;hl=en&amp;q=Gleecus+TechLabs+Inc&amp;sa=X&amp;ved=0ahUKEwi9xYns5o__AhX6mYQIHYUABfo4RhCYkAIIgQ0</t>
  </si>
  <si>
    <t>Rail Safety and Standards Board Limited</t>
  </si>
  <si>
    <t>https://www.google.com/search?sca_esv=586873451&amp;gl=us&amp;hl=en&amp;q=Rail+Safety+and+Standards+Board+Limited&amp;sa=X&amp;ved=0ahUKEwjeuMCTy-2CAxWIPEQIHQ-zDhM4RhCYkAIIlgs</t>
  </si>
  <si>
    <t>Omasy Research</t>
  </si>
  <si>
    <t>https://www.google.com/search?hl=en&amp;gl=us&amp;q=Omasy+Research&amp;sa=X&amp;ved=0ahUKEwjmvtXs1PP8AhVlkYkEHWrcCQw4HhCYkAIIoww</t>
  </si>
  <si>
    <t>Concurrent Technologies Corp</t>
  </si>
  <si>
    <t>https://www.google.com/search?q=Concurrent+Technologies+Corp&amp;sa=X&amp;ved=0ahUKEwiRhL7F76_8AhXcEFkFHa7yCOQ4RhCYkAIIzAk</t>
  </si>
  <si>
    <t>Odore</t>
  </si>
  <si>
    <t>https://www.google.com/search?sca_esv=566849429&amp;hl=en&amp;gl=us&amp;q=Odore&amp;sa=X&amp;ved=0ahUKEwjHxavyxriBAxWeFFkFHYq2AvIQmJACCJAL</t>
  </si>
  <si>
    <t>Carousell</t>
  </si>
  <si>
    <t>http://sg.carousell.com/</t>
  </si>
  <si>
    <t>https://www.google.com/search?gl=us&amp;hl=en&amp;q=Carousell&amp;sa=X&amp;ved=0ahUKEwjUlqPm2M7_AhWjRTABHdkRAw8QmJACCIIN</t>
  </si>
  <si>
    <t>https://encrypted-tbn0.gstatic.com/images?q=tbn:ANd9GcTmpFlmxheB60NraeHW5ZZmzcBrblKpvIYGt1QO&amp;s=0</t>
  </si>
  <si>
    <t>Snappyhires</t>
  </si>
  <si>
    <t>https://www.google.com/search?hl=en&amp;gl=us&amp;q=Snappyhires&amp;sa=X&amp;ved=0ahUKEwi8io7gnvH8AhX7EVkFHVdCDmIQmJACCIgL</t>
  </si>
  <si>
    <t>ComTec Information Systems (IT)</t>
  </si>
  <si>
    <t>https://www.google.com/search?sca_esv=43b650d0e6ecfee8&amp;sca_upv=1&amp;gl=us&amp;hl=en&amp;q=ComTec+Information+Systems+(IT)&amp;sa=X&amp;ved=0ahUKEwjkvsyBtdSCAxUOZzABHXuDDOM4FBCYkAII8As</t>
  </si>
  <si>
    <t>https://encrypted-tbn0.gstatic.com/images?q=tbn:ANd9GcQhVYTwhhI5eOH3bForeZiwY0oD2NCAfE5jK4PByZU&amp;s</t>
  </si>
  <si>
    <t>Raytheon Technologies Corp</t>
  </si>
  <si>
    <t>https://www.google.com/search?gl=us&amp;hl=en&amp;q=Raytheon+Technologies+Corp&amp;sa=X&amp;ved=0ahUKEwjTn6Han9H_AhUqPEQIHYeLDoQ4MhCYkAII3wo</t>
  </si>
  <si>
    <t>Gallagher &amp; Mohan</t>
  </si>
  <si>
    <t>https://www.google.com/search?hl=en&amp;gl=us&amp;q=Gallagher+%26+Mohan&amp;sa=X&amp;ved=0ahUKEwiJiNjK4rWAAxWWl2oFHbEWCSYQmJACCPkK</t>
  </si>
  <si>
    <t>https://encrypted-tbn0.gstatic.com/images?q=tbn:ANd9GcR6L64piMQMmqrhNmpVcf71tOLAK5Yl7pzZqo81kA8&amp;s</t>
  </si>
  <si>
    <t>NorCom Information Technology GmbH &amp; Co. KGaA</t>
  </si>
  <si>
    <t>http://www.norcom.de/</t>
  </si>
  <si>
    <t>https://www.google.com/search?gl=us&amp;hl=en&amp;q=NorCom+Information+Technology+GmbH+%26+Co.+KGaA&amp;sa=X&amp;ved=0ahUKEwiHr_avjdj8AhUTElkFHYUKCdM4FBCYkAIIiws</t>
  </si>
  <si>
    <t>https://encrypted-tbn0.gstatic.com/images?q=tbn:ANd9GcQqfEaWsWkeerVlX-PmiMPkgC5BZ9sRUXbVETUtJng&amp;s</t>
  </si>
  <si>
    <t>Conclusion Mission Critical</t>
  </si>
  <si>
    <t>https://www.google.com/search?sca_esv=573394023&amp;gl=us&amp;hl=en&amp;q=Conclusion+Mission+Critical&amp;sa=X&amp;ved=0ahUKEwiVio3f_fSBAxW2F1kFHUatBQ44KBCYkAIIkgs</t>
  </si>
  <si>
    <t>https://encrypted-tbn0.gstatic.com/images?q=tbn:ANd9GcT5ZTMusYek49wDMiou_gS7iKGJT9_MUu2HEx4Tt9M&amp;s</t>
  </si>
  <si>
    <t>Job Impulse</t>
  </si>
  <si>
    <t>https://www.google.com/search?sca_esv=92e96d5dfa07fe3b&amp;gl=us&amp;hl=en&amp;q=Job+Impulse&amp;sa=X&amp;ved=0ahUKEwj7zN-RvayDAxVfgoQIHbgwBrEQmJACCJAO</t>
  </si>
  <si>
    <t>We Bring Strategy Consultants</t>
  </si>
  <si>
    <t>https://www.google.com/search?q=We+Bring+Strategy+Consultants&amp;sa=X&amp;ved=0ahUKEwiBuMvV98j8AhW7D1kFHQbKCJ44KBCYkAII9ws</t>
  </si>
  <si>
    <t>Great Learning</t>
  </si>
  <si>
    <t>http://www.greatlearning.in/</t>
  </si>
  <si>
    <t>https://www.google.com/search?sca_esv=559635945&amp;hl=en&amp;gl=us&amp;q=Great+Learning&amp;sa=X&amp;ved=0ahUKEwiX5_DJ0fSAAxXBJ0QIHTq5BCc4FBCYkAIIqgw</t>
  </si>
  <si>
    <t>https://encrypted-tbn0.gstatic.com/images?q=tbn:ANd9GcRmjykoYRWDWuKtYB8XtNkNzV40tqNxa2i-mI2_&amp;s=0</t>
  </si>
  <si>
    <t>beBee S SI</t>
  </si>
  <si>
    <t>https://www.google.com/search?ucbcb=1&amp;hl=en&amp;gl=us&amp;q=beBee+S+SI&amp;sa=X&amp;ved=0ahUKEwihot-m6IL9AhU3IzQIHdXxBPYQmJACCP0J</t>
  </si>
  <si>
    <t>The HuntingLab</t>
  </si>
  <si>
    <t>https://www.google.com/search?sca_esv=575393305&amp;hl=en&amp;gl=us&amp;q=The+HuntingLab&amp;sa=X&amp;ved=0ahUKEwiOoLegv4aCAxWmFVkFHaxgBV4QmJACCP0I</t>
  </si>
  <si>
    <t>https://encrypted-tbn0.gstatic.com/images?q=tbn:ANd9GcTVrZQMsr8KnrQF9p8pPK9_8qqtElxlNlVwjYf9tUw&amp;s</t>
  </si>
  <si>
    <t>Engineering &amp; technical recruitment</t>
  </si>
  <si>
    <t>https://www.google.com/search?ucbcb=1&amp;hl=en&amp;gl=us&amp;q=Engineering+%26+technical+recruitment&amp;sa=X&amp;ved=0ahUKEwjWh8r0vtD8AhWjITQIHS83BV44FBCYkAIIuAs</t>
  </si>
  <si>
    <t>à¸šà¸£à¸´à¸©à¸±à¸— à¹‚à¸£à¸‡à¸žà¸¢à¸²à¸šà¸²à¸¥à¸¢à¸±à¸™à¸®à¸µ à¸ˆà¸³à¸à¸±à¸”</t>
  </si>
  <si>
    <t>https://www.google.com/search?sca_esv=587404480&amp;gl=us&amp;hl=en&amp;q=%E0%B8%9A%E0%B8%A3%E0%B8%B4%E0%B8%A9%E0%B8%B1%E0%B8%97+%E0%B9%82%E0%B8%A3%E0%B8%87%E0%B8%9E%E0%B8%A2%E0%B8%B2%E0%B8%9A%E0%B8%B2%E0%B8%A5%E0%B8%A2%E0%B8%B1%E0%B8%99%E0%B8%AE%E0%B8%B5+%E0%B8%88%E0%B8%B3%E0%B8%81%E0%B8%B1%E0%B8%94&amp;sa=X&amp;ved=0ahUKEwjCgIm40vKCAxVhkmoFHUUyDSAQmJACCJwO</t>
  </si>
  <si>
    <t>BrightHire Search Partners Inc.</t>
  </si>
  <si>
    <t>https://www.google.com/search?sca_esv=574353833&amp;hl=en&amp;gl=us&amp;q=BrightHire+Search+Partners+Inc.&amp;sa=X&amp;ved=0ahUKEwjA6tGi9_6BAxUvFlkFHfxaDUU4RhCYkAIInwo</t>
  </si>
  <si>
    <t>Pachyderm</t>
  </si>
  <si>
    <t>https://www.google.com/search?gl=us&amp;hl=en&amp;q=Pachyderm&amp;sa=X&amp;ved=0ahUKEwi4poK3kJL-AhUrj4kEHV-YB3M4ChCYkAIIkww</t>
  </si>
  <si>
    <t>Pixelz Inc</t>
  </si>
  <si>
    <t>http://www.pixelz.com/</t>
  </si>
  <si>
    <t>https://www.google.com/search?hl=en&amp;gl=us&amp;q=Pixelz+Inc&amp;sa=X&amp;ved=0ahUKEwiJh4v4oab-AhUyVTUKHUr8DdEQmJACCJcK</t>
  </si>
  <si>
    <t>à¹‚à¸¥à¸•à¸±à¸ª</t>
  </si>
  <si>
    <t>http://www.tescolotus.com/</t>
  </si>
  <si>
    <t>https://www.google.com/search?hl=en&amp;gl=us&amp;q=%E0%B9%82%E0%B8%A5%E0%B8%95%E0%B8%B1%E0%B8%AA&amp;sa=X&amp;ved=0ahUKEwiJq-Xo2Mb9AhVzMVkFHarLD2QQmJACCIgL</t>
  </si>
  <si>
    <t>https://encrypted-tbn0.gstatic.com/images?q=tbn:ANd9GcSsKqhOhLrP--LTUlUL1BeHmvsw0BQTxPrUo3FnkQw&amp;s</t>
  </si>
  <si>
    <t>BryceTech</t>
  </si>
  <si>
    <t>https://www.google.com/search?sca_esv=557690181&amp;hl=en&amp;gl=us&amp;q=BryceTech&amp;sa=X&amp;ved=0ahUKEwjk2LSTg-OAAxWiMDQIHZd0DUI4RhCYkAII1Ak</t>
  </si>
  <si>
    <t>https://encrypted-tbn0.gstatic.com/images?q=tbn:ANd9GcQAk4uUsGREL1iR33_dYjmR474LOmtHpbXBjaaKTW4&amp;s</t>
  </si>
  <si>
    <t>Ariad</t>
  </si>
  <si>
    <t>http://www.ariad.com/</t>
  </si>
  <si>
    <t>https://www.google.com/search?gl=us&amp;hl=en&amp;q=Ariad&amp;sa=X&amp;ved=0ahUKEwj6-sbJw7L9AhVXhu4BHUtLBncQmJACCO8M</t>
  </si>
  <si>
    <t>https://encrypted-tbn0.gstatic.com/images?q=tbn:ANd9GcQmQgOyzWbBALKedihPFLmoVz7vynYNw7kSpbrj&amp;s=0</t>
  </si>
  <si>
    <t>RDT Ingenieros</t>
  </si>
  <si>
    <t>https://www.google.com/search?sca_esv=562123659&amp;hl=en&amp;gl=us&amp;q=RDT+Ingenieros&amp;sa=X&amp;ved=0ahUKEwjA7bPLqIuBAxUAD1kFHYFcDJY4ChCYkAIIxws</t>
  </si>
  <si>
    <t>https://encrypted-tbn0.gstatic.com/images?q=tbn:ANd9GcSANnHAIqI7iggNKXncyhkn2dcMJBq6cIKwxAijg5k&amp;s</t>
  </si>
  <si>
    <t>Lotus Technology Group</t>
  </si>
  <si>
    <t>https://www.google.com/search?hl=en&amp;gl=us&amp;q=Lotus+Technology+Group&amp;sa=X&amp;ved=0ahUKEwiVifyD0pT-AhX5j4kEHfGkDuk4MhCYkAIIog4</t>
  </si>
  <si>
    <t>Penn State Milton S. Hershey Medical Center</t>
  </si>
  <si>
    <t>https://www.google.com/search?sca_esv=590804984&amp;hl=en&amp;gl=us&amp;q=Penn+State+Milton+S.+Hershey+Medical+Center&amp;sa=X&amp;ved=0ahUKEwjx_KiJoI6DAxVyEVkFHeYYCVg4eBCYkAIIiwo</t>
  </si>
  <si>
    <t>https://encrypted-tbn0.gstatic.com/images?q=tbn:ANd9GcSRsyhwmAgzSm-gzkFR00Vh7ZjMfxiAFmTnA9u4GYc&amp;s</t>
  </si>
  <si>
    <t>Republic Brands</t>
  </si>
  <si>
    <t>https://www.google.com/search?sca_esv=588279375&amp;hl=en&amp;gl=us&amp;q=Republic+Brands&amp;sa=X&amp;ved=0ahUKEwidnt7PkvqCAxVVJUQIHXXeAOE4ggEQmJACCOoK</t>
  </si>
  <si>
    <t>https://encrypted-tbn0.gstatic.com/images?q=tbn:ANd9GcQ7DgdQlqnhqRukoik_1NT4yUGW5ylWq5YNQJCUyH8&amp;s</t>
  </si>
  <si>
    <t>Tech StaQ</t>
  </si>
  <si>
    <t>https://www.google.com/search?sca_esv=580774379&amp;hl=en&amp;gl=us&amp;q=Tech+StaQ&amp;sa=X&amp;ved=0ahUKEwjel6SKp7aCAxW4kWoFHXd6BuA4FBCYkAII9w0</t>
  </si>
  <si>
    <t>https://encrypted-tbn0.gstatic.com/images?q=tbn:ANd9GcQP_ZPs0ODxMrz7IMLv8dkm0wfM7R6MKc4BPn2ozbs&amp;s</t>
  </si>
  <si>
    <t>Convex Energy</t>
  </si>
  <si>
    <t>https://www.google.com/search?sca_esv=565257361&amp;q=Convex+Energy&amp;sa=X&amp;ved=0ahUKEwiWrf-LuamBAxU8kmoFHRqHBwUQmJACCKIK</t>
  </si>
  <si>
    <t>https://encrypted-tbn0.gstatic.com/images?q=tbn:ANd9GcShGsFUBTTFfccLb0008tw-NoZ0vjfWjv3LQWeDWdQ&amp;s</t>
  </si>
  <si>
    <t>CultureMill Recruiting</t>
  </si>
  <si>
    <t>https://www.google.com/search?hl=en&amp;gl=us&amp;q=CultureMill+Recruiting&amp;sa=X&amp;ved=0ahUKEwiZ_ezizYj9AhWsLzQIHUjWAp44WhCYkAII6A0</t>
  </si>
  <si>
    <t>https://encrypted-tbn0.gstatic.com/images?q=tbn:ANd9GcQvUdojSckvXusEmn7ZnY0C-7h0CODVUPRlzvGg6bU&amp;s</t>
  </si>
  <si>
    <t>Pacific Western Transportation</t>
  </si>
  <si>
    <t>http://www.pwt.ca/</t>
  </si>
  <si>
    <t>https://www.google.com/search?q=Pacific+Western+Transportation&amp;sa=X&amp;ved=0ahUKEwi-l-KS6ef_AhXCGFkFHRfGCl8QmJACCKIN</t>
  </si>
  <si>
    <t>https://encrypted-tbn0.gstatic.com/images?q=tbn:ANd9GcTou2YCjmhWUtyxazt4x3P4ilHEx7HnKTKBBMWV&amp;s=0</t>
  </si>
  <si>
    <t>ACONEXT</t>
  </si>
  <si>
    <t>https://www.google.com/search?sca_esv=8319645ebf1e117a&amp;sca_upv=1&amp;hl=en&amp;gl=us&amp;q=ACONEXT&amp;sa=X&amp;ved=0ahUKEwjdu--AlfqCAxUwRzABHXVWC5k4KBCYkAIIvAw</t>
  </si>
  <si>
    <t>https://encrypted-tbn0.gstatic.com/images?q=tbn:ANd9GcRDxC7XTT3qy6zJ3MmDD0axysHbEBptoINgYO6F91mrG_JmDxiIblum6Lo&amp;s</t>
  </si>
  <si>
    <t>Trioworld</t>
  </si>
  <si>
    <t>https://www.google.com/search?sca_esv=578056430&amp;gl=us&amp;hl=en&amp;q=Trioworld&amp;sa=X&amp;ved=0ahUKEwj2oNa60Z-CAxV8lYkEHcIPCVs4HhCYkAIIqgw</t>
  </si>
  <si>
    <t>https://encrypted-tbn0.gstatic.com/images?q=tbn:ANd9GcSm00-thWyGrT-tB0uQHbLbHbGpXpi1NnkiLs3dUD4&amp;s</t>
  </si>
  <si>
    <t>Al Khinji Recruitment</t>
  </si>
  <si>
    <t>https://www.google.com/search?gl=us&amp;hl=en&amp;q=Al+Khinji+Recruitment&amp;sa=X&amp;ved=0ahUKEwiJzdmVh6v9AhVNlmoFHZzZDi8QmJACCP8J</t>
  </si>
  <si>
    <t>3W Select Interim Management</t>
  </si>
  <si>
    <t>https://www.google.com/search?sca_esv=560909571&amp;gl=us&amp;hl=en&amp;q=3W+Select+Interim+Management&amp;sa=X&amp;ved=0ahUKEwjk3bfin4GBAxUsM1kFHfDiBDk4ChCYkAIIlAs</t>
  </si>
  <si>
    <t>Modern Intelligence</t>
  </si>
  <si>
    <t>https://www.google.com/search?hl=en&amp;gl=us&amp;q=Modern+Intelligence&amp;sa=X&amp;ved=0ahUKEwidpvCc8vP9AhXKTDABHfPJA8k4HhCYkAIIygo</t>
  </si>
  <si>
    <t>https://encrypted-tbn0.gstatic.com/images?q=tbn:ANd9GcTmV2Vc0Xq-quvOWRxxwlxZVrZzWc38wiDK964pYRcJsJEh1MHSzOPXoQY&amp;s</t>
  </si>
  <si>
    <t>ITTStar Consulting LLC</t>
  </si>
  <si>
    <t>https://www.google.com/search?hl=en&amp;gl=us&amp;q=ITTStar+Consulting+LLC&amp;sa=X&amp;ved=0ahUKEwiy5K6929D9AhUtRjABHWK3CtA4ChCYkAII8Qs</t>
  </si>
  <si>
    <t>https://encrypted-tbn0.gstatic.com/images?q=tbn:ANd9GcSgqJxSugImW-Z99WXdeWNyxhUdeHu6HPOzOzDyOzE&amp;s</t>
  </si>
  <si>
    <t>à¹‚à¸£à¸‡à¹€à¸£à¸µà¸¢à¸™à¸™à¸²à¸™à¸²à¸Šà¸²à¸•à¸´à¹‚à¸Šà¸£à¸ªà¹Œà¹€à¸šà¸­à¸£à¸µ à¸à¸£à¸¸à¸‡à¹€à¸—à¸ž</t>
  </si>
  <si>
    <t>https://www.google.com/search?gl=us&amp;hl=en&amp;q=%E0%B9%82%E0%B8%A3%E0%B8%87%E0%B9%80%E0%B8%A3%E0%B8%B5%E0%B8%A2%E0%B8%99%E0%B8%99%E0%B8%B2%E0%B8%99%E0%B8%B2%E0%B8%8A%E0%B8%B2%E0%B8%95%E0%B8%B4%E0%B9%82%E0%B8%8A%E0%B8%A3%E0%B8%AA%E0%B9%8C%E0%B9%80%E0%B8%9A%E0%B8%AD%E0%B8%A3%E0%B8%B5+%E0%B8%81%E0%B8%A3%E0%B8%B8%E0%B8%87%E0%B9%80%E0%B8%97%E0%B8%9E&amp;sa=X&amp;ved=0ahUKEwjqkLSHo879AhUmQzABHX_dD1sQmJACCL4N</t>
  </si>
  <si>
    <t>https://encrypted-tbn0.gstatic.com/images?q=tbn:ANd9GcQq8T82pZDwHLHvhGAWznAxe3T5s6EB8IE936Jd&amp;s=0</t>
  </si>
  <si>
    <t>DKatalis</t>
  </si>
  <si>
    <t>https://www.google.com/search?sca_esv=34b23c430a4204cf&amp;gl=us&amp;hl=en&amp;q=DKatalis&amp;sa=X&amp;ved=0ahUKEwiOose_55CDAxV2cDABHe5SAtA4HhCYkAIIxws</t>
  </si>
  <si>
    <t>Hikinex</t>
  </si>
  <si>
    <t>https://www.google.com/search?sca_esv=560909571&amp;hl=en&amp;gl=us&amp;q=Hikinex&amp;sa=X&amp;ved=0ahUKEwjTqaTPmIGBAxWAF1kFHQiTCWU4PBCYkAIImA4</t>
  </si>
  <si>
    <t>ASE Singapore Pte Ltd</t>
  </si>
  <si>
    <t>https://www.google.com/search?q=ASE+Singapore+Pte+Ltd&amp;sa=X&amp;ved=0ahUKEwj11Z-_3tX9AhUdF1kFHczuCuI4ChCYkAIIuAk</t>
  </si>
  <si>
    <t>https://encrypted-tbn0.gstatic.com/images?q=tbn:ANd9GcR3IyykJGpyAvDHBQE3T5_n9AlIG_6petAahorLQoI&amp;s</t>
  </si>
  <si>
    <t>QRC</t>
  </si>
  <si>
    <t>https://www.google.com/search?sca_esv=573394023&amp;hl=en&amp;gl=us&amp;q=QRC&amp;sa=X&amp;ved=0ahUKEwjE3ezc_fSBAxV8fjABHfsHBKk4FBCYkAIIygs</t>
  </si>
  <si>
    <t>Wego</t>
  </si>
  <si>
    <t>https://www.google.com/search?gl=us&amp;hl=en&amp;q=Wego&amp;sa=X&amp;ved=0ahUKEwjlm5OGzbr_AhUQF1kFHVBGDE84FBCYkAII8gk</t>
  </si>
  <si>
    <t>https://encrypted-tbn0.gstatic.com/images?q=tbn:ANd9GcTEdo1EAuLsJ-ZMkYpWaf1hrMYgB0ywlC3xeTMn&amp;s=0</t>
  </si>
  <si>
    <t>How I Met Your Planet</t>
  </si>
  <si>
    <t>https://www.google.com/search?hl=en&amp;gl=us&amp;q=How+I+Met+Your+Planet&amp;sa=X&amp;ved=0ahUKEwi5jbbcx4D-AhXrr4QIHQ1PDf4QmJACCNwK</t>
  </si>
  <si>
    <t>Epson Europe B.V.</t>
  </si>
  <si>
    <t>http://www.epson.nl/</t>
  </si>
  <si>
    <t>https://www.google.com/search?q=Epson+Europe+B.V.&amp;sa=X&amp;ved=0ahUKEwiB_MGRt8b8AhXxMlkFHfczCuwQmJACCL0L</t>
  </si>
  <si>
    <t>https://encrypted-tbn0.gstatic.com/images?q=tbn:ANd9GcS9oUIjTTUx7A4od5vFYPb5XT5wxdV3vWsKoSKHUdw&amp;s</t>
  </si>
  <si>
    <t>GÃ¦ldsstyrelsen</t>
  </si>
  <si>
    <t>https://www.google.com/search?sca_esv=f84d5352022238d2&amp;sca_upv=1&amp;hl=en&amp;gl=us&amp;q=G%C3%A6ldsstyrelsen&amp;sa=X&amp;ved=0ahUKEwiTlcbBtp2DAxWtVzABHU8pBrUQmJACCOgJ</t>
  </si>
  <si>
    <t>https://encrypted-tbn0.gstatic.com/images?q=tbn:ANd9GcSA7ZdIBeYvHZEeBMAQkD8aLPOJwu3WSNlMXXICS3w&amp;s</t>
  </si>
  <si>
    <t>Stichd</t>
  </si>
  <si>
    <t>https://www.google.com/search?sca_esv=589324365&amp;hl=en&amp;gl=us&amp;q=Stichd&amp;sa=X&amp;ved=0ahUKEwjji9C334GDAxW9kWoFHfMpCy84ChCYkAIIlws</t>
  </si>
  <si>
    <t>Wisetek Providers, Inc.</t>
  </si>
  <si>
    <t>https://www.google.com/search?ucbcb=1&amp;hl=en&amp;gl=us&amp;q=Wisetek+Providers,+Inc.&amp;sa=X&amp;ved=0ahUKEwjqgZ7ztc7-AhVtlmoFHfNOBnc4PBCYkAII2Ao</t>
  </si>
  <si>
    <t>startupstudio</t>
  </si>
  <si>
    <t>https://www.google.com/search?hl=en&amp;gl=us&amp;q=startupstudio&amp;sa=X&amp;ved=0ahUKEwjJs_q4t5T9AhV6FFkFHTauAHMQmJACCJIN</t>
  </si>
  <si>
    <t>https://encrypted-tbn0.gstatic.com/images?q=tbn:ANd9GcSKtQfi7cScz7fwbcZw6EmSJGOP2x7KiMlzz7aj&amp;s=0</t>
  </si>
  <si>
    <t>Promon Logicalis</t>
  </si>
  <si>
    <t>http://www.la.logicalis.com/en-Latam/</t>
  </si>
  <si>
    <t>https://www.google.com/search?sca_esv=573110829&amp;q=Promon+Logicalis&amp;sa=X&amp;ved=0ahUKEwjl_6TXu_KBAxW7EVkFHSigCBcQmJACCM8I</t>
  </si>
  <si>
    <t>https://encrypted-tbn0.gstatic.com/images?q=tbn:ANd9GcRlp5h50TkjFoiQeZXRkJrG6jAZ9zOod5Zvslnu&amp;s=0</t>
  </si>
  <si>
    <t>WA.Technology</t>
  </si>
  <si>
    <t>https://www.google.com/search?sca_esv=586873451&amp;hl=en&amp;gl=us&amp;q=WA.Technology&amp;sa=X&amp;ved=0ahUKEwjO9LGpyu2CAxXMlIkEHX3lAvQQmJACCJkL</t>
  </si>
  <si>
    <t>D&amp;L CONSULTING SERVICES</t>
  </si>
  <si>
    <t>https://www.google.com/search?gl=us&amp;hl=en&amp;q=D%26L+CONSULTING+SERVICES&amp;sa=X&amp;ved=0ahUKEwjFuKbEwYD-AhXWM0QIHeyfAMAQmJACCLgL</t>
  </si>
  <si>
    <t>The Recruitment Crowd (TRC Group)</t>
  </si>
  <si>
    <t>https://www.google.com/search?sca_esv=572781667&amp;hl=en&amp;gl=us&amp;q=The+Recruitment+Crowd+(TRC+Group)&amp;sa=X&amp;ved=0ahUKEwjZg6jI7e-BAxX3TTABHSf1A5QQmJACCJoL</t>
  </si>
  <si>
    <t>https://encrypted-tbn0.gstatic.com/images?q=tbn:ANd9GcT4DwAmWEOdlqFk0WaTRETGdIC00J4vRrNIXLmgLeg&amp;s</t>
  </si>
  <si>
    <t>Firefly Digital</t>
  </si>
  <si>
    <t>https://www.google.com/search?q=Firefly+Digital&amp;sa=X&amp;ved=0ahUKEwjjlcrSxsn-AhUXVzABHbWVD88QmJACCMQI</t>
  </si>
  <si>
    <t>Winsium Services</t>
  </si>
  <si>
    <t>https://www.google.com/search?hl=en&amp;gl=us&amp;q=Winsium+Services&amp;sa=X&amp;ved=0ahUKEwiTsPOoksL_AhWqmGoFHamqBgEQmJACCO8J</t>
  </si>
  <si>
    <t>Verne Technology Group</t>
  </si>
  <si>
    <t>https://www.google.com/search?hl=en&amp;gl=us&amp;q=Verne+Technology+Group&amp;sa=X&amp;ved=0ahUKEwja98eC94z9AhU2EVkFHUwQCUE4FBCYkAIIgQ4</t>
  </si>
  <si>
    <t>Insud Pharma</t>
  </si>
  <si>
    <t>http://www.insudpharma.com/</t>
  </si>
  <si>
    <t>https://www.google.com/search?hl=en&amp;gl=us&amp;q=Insud+Pharma&amp;sa=X&amp;ved=0ahUKEwibwsT2waj9AhXIkokEHYFJA-M4FBCYkAII9ww</t>
  </si>
  <si>
    <t>JARB Management Inc</t>
  </si>
  <si>
    <t>https://www.google.com/search?hl=en&amp;gl=us&amp;q=JARB+Management+Inc&amp;sa=X&amp;ved=0ahUKEwiFzuXwiIaAAxW4D1kFHQRBDrs4FBCYkAII3gs</t>
  </si>
  <si>
    <t>TEKnuova</t>
  </si>
  <si>
    <t>https://www.google.com/search?sca_esv=586190494&amp;gl=us&amp;hl=en&amp;q=TEKnuova&amp;sa=X&amp;ved=0ahUKEwj2t6bPxuiCAxU1v4kEHawUD-UQmJACCMkL</t>
  </si>
  <si>
    <t>https://encrypted-tbn0.gstatic.com/images?q=tbn:ANd9GcQ3IGsxE36z7KZ5P57v5_ahnBxUyBsQcYIZyKy1l_w&amp;s</t>
  </si>
  <si>
    <t>YoparÃ¡ Technologies Â®</t>
  </si>
  <si>
    <t>https://www.google.com/search?gl=us&amp;hl=en&amp;q=Yopar%C3%A1+Technologies+%C2%AE&amp;sa=X&amp;ved=0ahUKEwiW9Lntn_H8AhVrFFkFHY-aBFMQmJACCM8F</t>
  </si>
  <si>
    <t>https://encrypted-tbn0.gstatic.com/images?q=tbn:ANd9GcRW_SpK_0MCtIGi0vnQt9PyS5oe-2Cc3e-oacZhmI0&amp;s</t>
  </si>
  <si>
    <t>Astrix</t>
  </si>
  <si>
    <t>https://www.google.com/search?hl=en&amp;gl=us&amp;q=Astrix&amp;sa=X&amp;ved=0ahUKEwjOzfOl_YL-AhXME1kFHeZICLE4HhCYkAIIyQ4</t>
  </si>
  <si>
    <t>https://encrypted-tbn0.gstatic.com/images?q=tbn:ANd9GcSgZ4TB4Fc53nnmKyd889LNpmXq4XvpNtQK6o1CXxI&amp;s</t>
  </si>
  <si>
    <t>Sepur</t>
  </si>
  <si>
    <t>http://www.sepur.com/</t>
  </si>
  <si>
    <t>https://www.google.com/search?sca_esv=584208532&amp;hl=en&amp;gl=us&amp;q=Sepur&amp;sa=X&amp;ved=0ahUKEwjfheTJuNSCAxV0EGIAHZ3rDKc4KBCYkAIIyAs</t>
  </si>
  <si>
    <t>https://encrypted-tbn0.gstatic.com/images?q=tbn:ANd9GcS8DyAw25HU7KHsD0OxFctITx4ikgbyoMAECT8ER-s&amp;s</t>
  </si>
  <si>
    <t>Lovebox</t>
  </si>
  <si>
    <t>https://www.google.com/search?gl=us&amp;hl=en&amp;q=Lovebox&amp;sa=X&amp;ved=0ahUKEwiqm--hwrD_AhU9E1kFHVn3DLY4FBCYkAIIyA0</t>
  </si>
  <si>
    <t>https://encrypted-tbn0.gstatic.com/images?q=tbn:ANd9GcSqMulyoREsW_pPibAhMnMwBjBAzjBFRiJSW0LNBv8&amp;s</t>
  </si>
  <si>
    <t>Advanced Ionics Inc</t>
  </si>
  <si>
    <t>http://advanced-ionics.com/</t>
  </si>
  <si>
    <t>https://www.google.com/search?hl=en&amp;gl=us&amp;q=Advanced+Ionics+Inc&amp;sa=X&amp;ved=0ahUKEwjQocSRre__AhUcKFkFHSM0AkQ4FBCYkAIIqAs</t>
  </si>
  <si>
    <t>Trivium Group</t>
  </si>
  <si>
    <t>http://www.triviumgrp.com/</t>
  </si>
  <si>
    <t>https://www.google.com/search?q=Trivium+Group&amp;sa=X&amp;ved=0ahUKEwj_3unM9bz-AhWWgIQIHSk1B4gQmJACCNAL</t>
  </si>
  <si>
    <t>Accion Labs Private Limited</t>
  </si>
  <si>
    <t>https://www.google.com/search?hl=en&amp;gl=us&amp;q=Accion+Labs+Private+Limited&amp;sa=X&amp;ved=0ahUKEwiG4JK9qrL8AhV-ElkFHb8MDdQQmJACCOgL</t>
  </si>
  <si>
    <t>Woongjin, Inc</t>
  </si>
  <si>
    <t>https://www.google.com/search?hl=en&amp;gl=us&amp;q=Woongjin,+Inc&amp;sa=X&amp;ved=0ahUKEwjY2PTivoX-AhXyD0QIHWedAhU4FBCYkAIIzgk</t>
  </si>
  <si>
    <t>Australian Broadcasting Corporation (ABC)</t>
  </si>
  <si>
    <t>https://www.google.com/search?sca_esv=922a5eba29e7610e&amp;hl=en&amp;gl=us&amp;q=Australian+Broadcasting+Corporation+(ABC)&amp;sa=X&amp;ved=0ahUKEwin5fzIqrGCAxWGQjABHRqfC-Q4ChCYkAIIvw0</t>
  </si>
  <si>
    <t>Sigma Tre</t>
  </si>
  <si>
    <t>https://www.google.com/search?gl=us&amp;hl=en&amp;q=Sigma+Tre&amp;sa=X&amp;ved=0ahUKEwj38KWto9b_AhX2M0QIHRoiCLkQmJACCP4N</t>
  </si>
  <si>
    <t>Digital Radicals</t>
  </si>
  <si>
    <t>https://www.google.com/search?hl=en&amp;gl=us&amp;q=Digital+Radicals&amp;sa=X&amp;ved=0ahUKEwio57CVn9b_AhWCk4kEHSMzCg8QmJACCK8M</t>
  </si>
  <si>
    <t>Hachette Book Group</t>
  </si>
  <si>
    <t>http://www.hachettebookgroup.com/</t>
  </si>
  <si>
    <t>https://www.google.com/search?hl=en&amp;gl=us&amp;q=Hachette+Book+Group&amp;sa=X&amp;ved=0ahUKEwibwtGahLj_AhVLF1kFHXoPDdwQmJACCJwL</t>
  </si>
  <si>
    <t>https://encrypted-tbn0.gstatic.com/images?q=tbn:ANd9GcScyPRWX36fZO0PLQk8E0E_Ie_Avs0GPkOlBvmHj-8&amp;s</t>
  </si>
  <si>
    <t>Dimiour</t>
  </si>
  <si>
    <t>https://www.google.com/search?sca_esv=581110607&amp;gl=us&amp;hl=en&amp;q=Dimiour&amp;sa=X&amp;ved=0ahUKEwiVlOnk4LiCAxV-L1kFHXtHB-E4HhCYkAIIxgw</t>
  </si>
  <si>
    <t>https://encrypted-tbn0.gstatic.com/images?q=tbn:ANd9GcQRkwi2r73dsL2NXDEQIvA-RZTNJip3j8PYtH0zlhU&amp;s</t>
  </si>
  <si>
    <t>Mighty Jaxx International Pte Ltd</t>
  </si>
  <si>
    <t>http://mightyjaxx.com/</t>
  </si>
  <si>
    <t>https://www.google.com/search?gl=us&amp;hl=en&amp;q=Mighty+Jaxx+International+Pte+Ltd&amp;sa=X&amp;ved=0ahUKEwiBlcLD-qX9AhXpFlkFHYNjCG04ChCYkAIIuwk</t>
  </si>
  <si>
    <t>https://encrypted-tbn0.gstatic.com/images?q=tbn:ANd9GcRC9_JgaSXndu9tz-OOWvRaGiagCGoL5hz4_EMgWys&amp;s</t>
  </si>
  <si>
    <t>BMS Building Materials Suisse</t>
  </si>
  <si>
    <t>https://www.google.com/search?hl=en&amp;gl=us&amp;q=BMS+Building+Materials+Suisse&amp;sa=X&amp;ved=0ahUKEwiUq_Snz4_-AhWbLUQIHfeyC7E4ChCYkAIIiQs</t>
  </si>
  <si>
    <t>Snoop Consulting</t>
  </si>
  <si>
    <t>https://www.google.com/search?sca_esv=efb5bbfca4f9367f&amp;gl=us&amp;hl=en&amp;q=Snoop+Consulting&amp;sa=X&amp;ved=0ahUKEwju3cn5qZiDAxWJSjABHYFyCdU4ChCYkAII4wo</t>
  </si>
  <si>
    <t>NAVAL GROUP</t>
  </si>
  <si>
    <t>https://www.google.com/search?sca_esv=b06e9024a26517cc&amp;sca_upv=1&amp;gl=us&amp;hl=en&amp;q=NAVAL+GROUP&amp;sa=X&amp;ved=0ahUKEwjx6pipyOiCAxUOg4QIHeEjDKo4FBCYkAIIkg0</t>
  </si>
  <si>
    <t>https://encrypted-tbn0.gstatic.com/images?q=tbn:ANd9GcR1s9HCyLuJ0Fjja9dcBRdGasx2qDzw40cXLdKOdW0&amp;s</t>
  </si>
  <si>
    <t>CommonSpirit Health</t>
  </si>
  <si>
    <t>http://www.commonspirit.org/</t>
  </si>
  <si>
    <t>https://www.google.com/search?gl=us&amp;hl=en&amp;q=CommonSpirit+Health&amp;sa=X&amp;ved=0ahUKEwiWjqni9L-AAxUNEFkFHYCbBDc4MhCYkAIIsQs</t>
  </si>
  <si>
    <t>https://encrypted-tbn0.gstatic.com/images?q=tbn:ANd9GcTdjitpEYM12RPq2ANKtrBfuYFGUtEqNwHyy7Qf&amp;s=0</t>
  </si>
  <si>
    <t>MarineMax</t>
  </si>
  <si>
    <t>http://www.marinemax.com/</t>
  </si>
  <si>
    <t>https://www.google.com/search?gl=us&amp;hl=en&amp;q=MarineMax&amp;sa=X&amp;ved=0ahUKEwjY0ZSLhqb9AhWaF1kFHRnCBbI4HhCYkAIIpww</t>
  </si>
  <si>
    <t>Rooms To Go Corporate</t>
  </si>
  <si>
    <t>https://www.google.com/search?gl=us&amp;hl=en&amp;q=Rooms+To+Go+Corporate&amp;sa=X&amp;ved=0ahUKEwiugPP-hJCAAxVRElkFHUAYAO84KBCYkAII0gk</t>
  </si>
  <si>
    <t>Exemplar Global Solution</t>
  </si>
  <si>
    <t>https://www.google.com/search?sca_esv=591053097&amp;gl=us&amp;hl=en&amp;q=Exemplar+Global+Solution&amp;sa=X&amp;ved=0ahUKEwjr__ao55CDAxXkH0QIHdLnBpA4ChCYkAIImw0</t>
  </si>
  <si>
    <t>Pon Automotive</t>
  </si>
  <si>
    <t>https://www.google.com/search?sca_esv=579388602&amp;hl=en&amp;gl=us&amp;q=Pon+Automotive&amp;sa=X&amp;ved=0ahUKEwjd3rSr4KmCAxWsPEQIHaIjCSgQmJACCMoL</t>
  </si>
  <si>
    <t>International Business &amp; Technical Consultants, Inc. (IBTCI)</t>
  </si>
  <si>
    <t>https://www.google.com/search?hl=en&amp;gl=us&amp;q=International+Business+%26+Technical+Consultants,+Inc.+(IBTCI)&amp;sa=X&amp;ved=0ahUKEwi5_uudrOf9AhUSkmoFHUogAToQmJACCLUL</t>
  </si>
  <si>
    <t>Celldom, Inc.</t>
  </si>
  <si>
    <t>http://www.celldom.com/</t>
  </si>
  <si>
    <t>https://www.google.com/search?ucbcb=1&amp;gl=us&amp;hl=en&amp;q=Celldom,+Inc.&amp;sa=X&amp;ved=0ahUKEwj-6ra7huL8AhUJEVkFHcxWBuYQmJACCLQN</t>
  </si>
  <si>
    <t>https://encrypted-tbn0.gstatic.com/images?q=tbn:ANd9GcRdAB5FysA5ROCFjOiqD37O8diwhjK1BeVmowMm&amp;s=0</t>
  </si>
  <si>
    <t>Co-Creation Hub CcHUB Nigeria</t>
  </si>
  <si>
    <t>http://www.cchubnigeria.com/</t>
  </si>
  <si>
    <t>https://www.google.com/search?hl=en&amp;gl=us&amp;q=Co-Creation+Hub+CcHUB+Nigeria&amp;sa=X&amp;ved=0ahUKEwiRqpiC7LT8AhVtCTQIHURFA_MQmJACCOoJ</t>
  </si>
  <si>
    <t>Sceel.io</t>
  </si>
  <si>
    <t>https://www.google.com/search?sca_esv=576019406&amp;gl=us&amp;hl=en&amp;q=Sceel.io&amp;sa=X&amp;ved=0ahUKEwi008P-g46CAxWgLFkFHS9AATQQmJACCKsJ</t>
  </si>
  <si>
    <t>https://encrypted-tbn0.gstatic.com/images?q=tbn:ANd9GcSD3Ewl1QE8-5NJM5-cxDKuZBg5sFx_tWHCMJbOUsNOC7tJdfghust5RkA&amp;s</t>
  </si>
  <si>
    <t>HPRtalent</t>
  </si>
  <si>
    <t>https://www.google.com/search?sca_esv=589318964&amp;hl=en&amp;gl=us&amp;q=HPRtalent&amp;sa=X&amp;ved=0ahUKEwjfwJKJ2oGDAxVhmYkEHdvDD6k4HhCYkAIIoww</t>
  </si>
  <si>
    <t>https://encrypted-tbn0.gstatic.com/images?q=tbn:ANd9GcSBMKT_ja4zBMO_EjL3mLqMyIlHHqupftDT4GLEOjw&amp;s</t>
  </si>
  <si>
    <t>LemFi Formerly Lemonade Finance</t>
  </si>
  <si>
    <t>https://www.google.com/search?gl=us&amp;hl=en&amp;q=LemFi+Formerly+Lemonade+Finance&amp;sa=X&amp;ved=0ahUKEwjuhP7eyqv_AhUyjLAFHVy3ANQQmJACCKgK</t>
  </si>
  <si>
    <t>The Marlin Alliance, Inc.</t>
  </si>
  <si>
    <t>https://www.google.com/search?sca_esv=570269325&amp;hl=en&amp;gl=us&amp;q=The+Marlin+Alliance,+Inc.&amp;sa=X&amp;ved=0ahUKEwj4x7iTn9mBAxUKMlkFHT__D_MQmJACCJYK</t>
  </si>
  <si>
    <t>https://encrypted-tbn0.gstatic.com/images?q=tbn:ANd9GcQpLNhUNOEwOn_iJoE7FNDK1AOe43o0z0S4uJslq64&amp;s</t>
  </si>
  <si>
    <t>BBD</t>
  </si>
  <si>
    <t>https://www.google.com/search?sca_esv=566842583&amp;hl=en&amp;gl=us&amp;q=BBD&amp;sa=X&amp;ved=0ahUKEwjNot6HxriBAxVNElkFHXw1BbsQmJACCJ4K</t>
  </si>
  <si>
    <t>Protom</t>
  </si>
  <si>
    <t>https://www.google.com/search?hl=en&amp;gl=us&amp;q=Protom&amp;sa=X&amp;ved=0ahUKEwjZlsmXzLX_AhWlElkFHQKaAR0QmJACCLkL</t>
  </si>
  <si>
    <t>https://encrypted-tbn0.gstatic.com/images?q=tbn:ANd9GcQuViN7cxEMQY0S13AeV5plyEufEepkrm5BcElascY&amp;s</t>
  </si>
  <si>
    <t>Sancorp Consulting, LLC</t>
  </si>
  <si>
    <t>https://www.sancorpconsulting.com/</t>
  </si>
  <si>
    <t>https://www.google.com/search?hl=en&amp;gl=us&amp;q=Sancorp+Consulting,+LLC&amp;sa=X&amp;ved=0ahUKEwits5GxmPv8AhU2KlkFHQTyBxQ4bhCYkAIIlgs</t>
  </si>
  <si>
    <t>https://encrypted-tbn0.gstatic.com/images?q=tbn:ANd9GcTLMhIXDLuVilIrjbZGrzhqCUCJcdKA-wCoRrXgCgU&amp;s</t>
  </si>
  <si>
    <t>(Y030) Kyndryl Solutions Private Limited</t>
  </si>
  <si>
    <t>https://www.google.com/search?hl=en&amp;gl=us&amp;q=(Y030)+Kyndryl+Solutions+Private+Limited&amp;sa=X&amp;ved=0ahUKEwjVoOe_ksT9AhWFGlkFHdEABrQ4RhCYkAIIuAk</t>
  </si>
  <si>
    <t>Mixbook Moldova</t>
  </si>
  <si>
    <t>https://www.google.com/search?q=Mixbook+Moldova&amp;sa=X&amp;ved=0ahUKEwiJl5zSjNv-AhUdElkFHWlDBQIQmJACCPMK</t>
  </si>
  <si>
    <t>https://encrypted-tbn0.gstatic.com/images?q=tbn:ANd9GcQug60eemB-yrEs0disvZ6Zd5kVDNAkKBdmhGYsXUQ&amp;s</t>
  </si>
  <si>
    <t>Bts, Llc</t>
  </si>
  <si>
    <t>https://www.google.com/search?gl=us&amp;hl=en&amp;q=Bts,+Llc&amp;sa=X&amp;ved=0ahUKEwi6udjn87-AAxWdjIkEHRSnBTEQmJACCNQK</t>
  </si>
  <si>
    <t>Aer Lingus</t>
  </si>
  <si>
    <t>http://www.aerlingus.com/</t>
  </si>
  <si>
    <t>https://www.google.com/search?sca_esv=e820b7cdfb8650cc&amp;gl=us&amp;hl=en&amp;q=Aer+Lingus&amp;sa=X&amp;ved=0ahUKEwi2oJjbhI6CAxVTSTABHdwNBHgQmJACCKQK</t>
  </si>
  <si>
    <t>https://encrypted-tbn0.gstatic.com/images?q=tbn:ANd9GcTRjB6MBFfUPfp19Xuctuxoo8W1DtNTTtXsX_-OVxU&amp;s</t>
  </si>
  <si>
    <t>Bumble Inc.</t>
  </si>
  <si>
    <t>http://bumble.com/</t>
  </si>
  <si>
    <t>https://www.google.com/search?sca_esv=572781667&amp;gl=us&amp;hl=en&amp;q=Bumble+Inc.&amp;sa=X&amp;ved=0ahUKEwiUwovY7e-BAxXPD1kFHYpHDVw4KBCYkAIIxQs</t>
  </si>
  <si>
    <t>https://encrypted-tbn0.gstatic.com/images?q=tbn:ANd9GcQ9UbMSFtBWp6PhCl1XAF5amPhw3ofd2B7LzIX8EsA&amp;s</t>
  </si>
  <si>
    <t>kiya.ai</t>
  </si>
  <si>
    <t>http://www.infrasofttech.com/</t>
  </si>
  <si>
    <t>https://www.google.com/search?sca_esv=565257361&amp;hl=en&amp;gl=us&amp;q=kiya.ai&amp;sa=X&amp;ved=0ahUKEwi2hMvguKmBAxXmIjQIHUxmDlA4ChCYkAIIqww</t>
  </si>
  <si>
    <t>Blue Water Thinking</t>
  </si>
  <si>
    <t>https://www.google.com/search?sca_esv=573110829&amp;gl=us&amp;hl=en&amp;q=Blue+Water+Thinking&amp;sa=X&amp;ved=0ahUKEwjuk5uFvvKBAxV1FVkFHfuYBSU4MhCYkAIImAo</t>
  </si>
  <si>
    <t>Value Vision Management Consultants</t>
  </si>
  <si>
    <t>https://www.google.com/search?gl=us&amp;hl=en&amp;q=Value+Vision+Management+Consultants&amp;sa=X&amp;ved=0ahUKEwjl19fdqYr9AhUXF1kFHY5uB144FBCYkAII7Ao</t>
  </si>
  <si>
    <t>Training 4U S.r.l.</t>
  </si>
  <si>
    <t>https://www.google.com/search?sca_esv=574353833&amp;hl=en&amp;gl=us&amp;q=Training+4U+S.r.l.&amp;sa=X&amp;ved=0ahUKEwjmtKWA-v6BAxW8D1kFHSKvDUUQmJACCMYL</t>
  </si>
  <si>
    <t>https://encrypted-tbn0.gstatic.com/images?q=tbn:ANd9GcQ4gK0UVxZc6LKbn0-0DtnAd5uifDn49WXq6CAYcf8&amp;s</t>
  </si>
  <si>
    <t>Resource Data</t>
  </si>
  <si>
    <t>https://www.google.com/search?hl=en&amp;gl=us&amp;q=Resource+Data&amp;sa=X&amp;ved=0ahUKEwj6l_P6v4X-AhUiF1kFHTbZBoU4PBCYkAIInwo</t>
  </si>
  <si>
    <t>secunet Security Networks AG</t>
  </si>
  <si>
    <t>https://www.google.com/search?sca_esv=575100546&amp;hl=en&amp;gl=us&amp;q=secunet+Security+Networks+AG&amp;sa=X&amp;ved=0ahUKEwi-jeiwgYSCAxV7FFkFHWUsBIg4HhCYkAII6Qw</t>
  </si>
  <si>
    <t>https://encrypted-tbn0.gstatic.com/images?q=tbn:ANd9GcRIWh8RdY_sEnrlV9MXPxgUB9blJ9AHcFVhyliodoU&amp;s</t>
  </si>
  <si>
    <t>Fortrea</t>
  </si>
  <si>
    <t>http://www.fortrea.com/</t>
  </si>
  <si>
    <t>https://www.google.com/search?sca_esv=588643820&amp;hl=en&amp;gl=us&amp;q=Fortrea&amp;sa=X&amp;ved=0ahUKEwjjzMDh1PyCAxV8j4kEHeIFCbkQmJACCPkL</t>
  </si>
  <si>
    <t>https://encrypted-tbn0.gstatic.com/images?q=tbn:ANd9GcTEHebIfMt1Om_-33mRiwxI_4TSCkbGHeM54_ivn0g&amp;s</t>
  </si>
  <si>
    <t>Lycopodium Limited</t>
  </si>
  <si>
    <t>https://www.lycopodium.com/</t>
  </si>
  <si>
    <t>https://www.google.com/search?sca_esv=574716396&amp;gl=us&amp;hl=en&amp;q=Lycopodium+Limited&amp;sa=X&amp;ved=0ahUKEwivnOCvuoGCAxWSvokEHZ8RDDc4FBCYkAIIhws</t>
  </si>
  <si>
    <t>Broadwing Recruitment Agency</t>
  </si>
  <si>
    <t>http://broadwing.jobs/</t>
  </si>
  <si>
    <t>https://www.google.com/search?sca_esv=589004769&amp;gl=us&amp;hl=en&amp;q=Broadwing+Recruitment+Agency&amp;sa=X&amp;ved=0ahUKEwjGzeK-pP-CAxUMFlkFHcMFCuAQmJACCIUJ</t>
  </si>
  <si>
    <t>Creole Studios</t>
  </si>
  <si>
    <t>http://www.creolestudios.com/</t>
  </si>
  <si>
    <t>https://www.google.com/search?sca_esv=593697585&amp;gl=us&amp;hl=en&amp;q=Creole+Studios&amp;sa=X&amp;ved=0ahUKEwis-IX1uqyDAxX2lIkEHaJHAfg4KBCYkAIIxQs</t>
  </si>
  <si>
    <t>à¸šà¸£à¸´à¸©à¸±à¸— à¸ªà¸§à¸­à¸™à¸­à¸´à¸™à¸”à¸±à¸ªà¸—à¸£à¸µà¹ˆà¸ªà¹Œ ( à¸›à¸£à¸°à¹€à¸—à¸¨à¹„à¸—à¸¢ ) à¸ˆà¸³à¸à¸±à¸”</t>
  </si>
  <si>
    <t>https://www.google.com/search?hl=en&amp;gl=us&amp;q=%E0%B8%9A%E0%B8%A3%E0%B8%B4%E0%B8%A9%E0%B8%B1%E0%B8%97+%E0%B8%AA%E0%B8%A7%E0%B8%AD%E0%B8%99%E0%B8%AD%E0%B8%B4%E0%B8%99%E0%B8%94%E0%B8%B1%E0%B8%AA%E0%B8%97%E0%B8%A3%E0%B8%B5%E0%B9%88%E0%B8%AA%E0%B9%8C+(+%E0%B8%9B%E0%B8%A3%E0%B8%B0%E0%B9%80%E0%B8%97%E0%B8%A8%E0%B9%84%E0%B8%97%E0%B8%A2+)+%E0%B8%88%E0%B8%B3%E0%B8%81%E0%B8%B1%E0%B8%94&amp;sa=X&amp;ved=0ahUKEwjD7ajhy7r_AhUKElkFHXyIA4E4ChCYkAIIsQ8</t>
  </si>
  <si>
    <t>https://encrypted-tbn0.gstatic.com/images?q=tbn:ANd9GcRe1gJDDv9JKE8Y5TeKPHFcX34KGlt6yM4xI7Pxwbk&amp;s</t>
  </si>
  <si>
    <t>AdamsGabbert</t>
  </si>
  <si>
    <t>https://www.google.com/search?gl=us&amp;hl=en&amp;q=AdamsGabbert&amp;sa=X&amp;ved=0ahUKEwjQyLe54dr9AhXXSjABHbddCJ84MhCYkAIIsQ4</t>
  </si>
  <si>
    <t>https://encrypted-tbn0.gstatic.com/images?q=tbn:ANd9GcRC1MMtQKkgzCBbN85NF4IIzPAxKlnClTgbT54NsgE&amp;s</t>
  </si>
  <si>
    <t>Statistisches Landesamt Baden-wurttemberg</t>
  </si>
  <si>
    <t>https://www.statistik-bw.de/</t>
  </si>
  <si>
    <t>https://www.google.com/search?sca_esv=572463874&amp;gl=us&amp;hl=en&amp;q=Statistisches+Landesamt+Baden-wurttemberg&amp;sa=X&amp;ved=0ahUKEwiBron4q-2BAxXQJEQIHSR1Bjc4MhCYkAIIrAw</t>
  </si>
  <si>
    <t>https://encrypted-tbn0.gstatic.com/images?q=tbn:ANd9GcQLja-KViY-0hoNWZx0VHhdWgn6rworA61XLrlNmG8&amp;s</t>
  </si>
  <si>
    <t>EPIC Placement LLC</t>
  </si>
  <si>
    <t>https://www.google.com/search?sca_esv=573962864&amp;gl=us&amp;hl=en&amp;q=EPIC+Placement+LLC&amp;sa=X&amp;ved=0ahUKEwing7WnuvyBAxVaFFkFHYmsAwk4FBCYkAIIhAo</t>
  </si>
  <si>
    <t>Expedite Solutions -</t>
  </si>
  <si>
    <t>https://www.google.com/search?hl=en&amp;gl=us&amp;q=Expedite+Solutions+-&amp;sa=X&amp;ved=0ahUKEwj1x8nT_Mj8AhUvkmoFHYXUBq44ChCYkAIIkA0</t>
  </si>
  <si>
    <t>Softeam</t>
  </si>
  <si>
    <t>https://www.google.com/search?hl=en&amp;gl=us&amp;q=Softeam&amp;sa=X&amp;ved=0ahUKEwja_Lb91vb-AhV_lYkEHRBIDC04ChCYkAIIxQo</t>
  </si>
  <si>
    <t>https://encrypted-tbn0.gstatic.com/images?q=tbn:ANd9GcTtvAdq6Q1kIv982d1ai_QIEjpfcpMOeI7TdmG1kaw&amp;s</t>
  </si>
  <si>
    <t>RIMOWA</t>
  </si>
  <si>
    <t>http://www.rimowa.com/</t>
  </si>
  <si>
    <t>https://www.google.com/search?sca_esv=570906942&amp;hl=en&amp;gl=us&amp;q=RIMOWA&amp;sa=X&amp;ved=0ahUKEwiivKr-o96BAxWnmYkEHfWrB-Q4ChCYkAII4go</t>
  </si>
  <si>
    <t>https://encrypted-tbn0.gstatic.com/images?q=tbn:ANd9GcT7QkW207ziee0zts7apgdgyyZjvtKdSbPwXPuEnVw&amp;s</t>
  </si>
  <si>
    <t>SecureKloud Technologies Inc</t>
  </si>
  <si>
    <t>https://www.google.com/search?sca_esv=e802891ee3315bde&amp;gl=us&amp;hl=en&amp;q=SecureKloud+Technologies+Inc&amp;sa=X&amp;ved=0ahUKEwifkaLCwraDAxUeZzABHZwMCWQ4MhCYkAIIvgk</t>
  </si>
  <si>
    <t>https://encrypted-tbn0.gstatic.com/images?q=tbn:ANd9GcTLcuHgbXfoeyVPIGVnwvyuTpn1U2GS3_e8zCVX&amp;s=0</t>
  </si>
  <si>
    <t>TriNet</t>
  </si>
  <si>
    <t>http://www.trinet.com/</t>
  </si>
  <si>
    <t>https://www.google.com/search?sca_esv=923c5379fa918772&amp;hl=en&amp;gl=us&amp;q=TriNet&amp;sa=X&amp;ved=0ahUKEwj6_8GxpZODAxXng4QIHfvdCF4QmJACCPYK</t>
  </si>
  <si>
    <t>https://encrypted-tbn0.gstatic.com/images?q=tbn:ANd9GcRmbzOhJBIL93OXWKldcFX1q4THsJs3Meq5EegV&amp;s=0</t>
  </si>
  <si>
    <t>Gointellects Inc.</t>
  </si>
  <si>
    <t>https://www.google.com/search?gl=us&amp;hl=en&amp;q=Gointellects+Inc.&amp;sa=X&amp;ved=0ahUKEwi8ia3Wyb__AhVahu4BHQN1A7A4ChCYkAII2A4</t>
  </si>
  <si>
    <t>Abbyson</t>
  </si>
  <si>
    <t>https://www.google.com/search?hl=en&amp;gl=us&amp;q=Abbyson&amp;sa=X&amp;ved=0ahUKEwjYma2y0Mn_AhWVNlkFHXukBek4MhCYkAII1w4</t>
  </si>
  <si>
    <t>https://encrypted-tbn0.gstatic.com/images?q=tbn:ANd9GcTJIBTUkx1J6CfDB9dqoJmLQx_wGYsqIpYIkEciw14&amp;s</t>
  </si>
  <si>
    <t>Dipli</t>
  </si>
  <si>
    <t>https://www.google.com/search?sca_esv=563635297&amp;hl=en&amp;gl=us&amp;q=Dipli&amp;sa=X&amp;ved=0ahUKEwjSyvfUrpqBAxUiRzABHf7rB1oQmJACCO0L</t>
  </si>
  <si>
    <t>https://encrypted-tbn0.gstatic.com/images?q=tbn:ANd9GcSmEDp-WrRsGTh4gQV9Q-hbeLZvKWK3LLKKDpo3JSA&amp;s</t>
  </si>
  <si>
    <t>PM Connection</t>
  </si>
  <si>
    <t>https://www.google.com/search?sca_esv=1c508151650af16b&amp;gl=us&amp;hl=en&amp;q=PM+Connection&amp;sa=X&amp;ved=0ahUKEwj68Ouo572CAxUlRzABHXMuCIMQmJACCJAJ</t>
  </si>
  <si>
    <t>https://encrypted-tbn0.gstatic.com/images?q=tbn:ANd9GcSvq6aextQFq1dTUFOSQX08AqTEigMrWDFd4iN4GKU&amp;s</t>
  </si>
  <si>
    <t>KWS SAAT SE &amp; Co. KGaA</t>
  </si>
  <si>
    <t>https://www.google.com/search?sca_esv=569062438&amp;gl=us&amp;hl=en&amp;q=KWS+SAAT+SE+%26+Co.+KGaA&amp;sa=X&amp;ved=0ahUKEwi8wOXH08yBAxURFlkFHZyIA3g4MhCYkAII4go</t>
  </si>
  <si>
    <t>Code Fly</t>
  </si>
  <si>
    <t>https://www.google.com/search?sca_esv=583722703&amp;gl=us&amp;hl=en&amp;q=Code+Fly&amp;sa=X&amp;ved=0ahUKEwiMlJuFuc-CAxXQmokEHS1UDsQ4MhCYkAII9gs</t>
  </si>
  <si>
    <t>mayato GmbH</t>
  </si>
  <si>
    <t>https://www.google.com/search?sca_esv=588643820&amp;hl=en&amp;gl=us&amp;q=mayato+GmbH&amp;sa=X&amp;ved=0ahUKEwjD8e3H1vyCAxUHD1kFHUneDCk4WhCYkAIIhQ4</t>
  </si>
  <si>
    <t>Let's Work Aalter</t>
  </si>
  <si>
    <t>https://www.google.com/search?sca_esv=554707076&amp;hl=en&amp;gl=us&amp;q=Let%27s+Work+Aalter&amp;sa=X&amp;ved=0ahUKEwjlm-OVxMyAAxVLlWoFHUBRDcIQmJACCKYM</t>
  </si>
  <si>
    <t>https://encrypted-tbn0.gstatic.com/images?q=tbn:ANd9GcQn6O0CiLJILGuek58xJn1N-0TOns16lU-dsOKv9ugq8iGmo5vUxpmNuAQ&amp;s</t>
  </si>
  <si>
    <t>DOMVS iT</t>
  </si>
  <si>
    <t>https://www.google.com/search?hl=en&amp;gl=us&amp;q=DOMVS+iT&amp;sa=X&amp;ved=0ahUKEwil2uiWt5n9AhX5ElkFHd5QAc0QmJACCO0L</t>
  </si>
  <si>
    <t>https://encrypted-tbn0.gstatic.com/images?q=tbn:ANd9GcTZ4z_z-T1v_CGPm5U2iLqj9CF4Q0ZHpQi5KijYDuI&amp;s</t>
  </si>
  <si>
    <t>Lyv Energy Management Solutions</t>
  </si>
  <si>
    <t>https://www.google.com/search?hl=en&amp;gl=us&amp;q=Lyv+Energy+Management+Solutions&amp;sa=X&amp;ved=0ahUKEwi5nKnl1ZeAAxX3MVkFHdkODlM4ChCYkAII9As</t>
  </si>
  <si>
    <t>https://encrypted-tbn0.gstatic.com/images?q=tbn:ANd9GcShpF5uLtk-OtW3cVCdxYPMyI1BZOtrGEKs9M18jkI&amp;s</t>
  </si>
  <si>
    <t>Golden Technologies, Inc.</t>
  </si>
  <si>
    <t>http://www.goldentech.com/</t>
  </si>
  <si>
    <t>https://www.google.com/search?sca_esv=576391435&amp;hl=en&amp;gl=us&amp;q=Golden+Technologies,+Inc.&amp;sa=X&amp;ved=0ahUKEwjJmIjcwpCCAxWQBEQIHf7MCV84MhCYkAII3Qo</t>
  </si>
  <si>
    <t>Schwarz Produktion GmbH &amp; Co. KG</t>
  </si>
  <si>
    <t>http://schwarz-produktion.com/</t>
  </si>
  <si>
    <t>https://www.google.com/search?sca_esv=575100546&amp;gl=us&amp;hl=en&amp;q=Schwarz+Produktion+GmbH+%26+Co.+KG&amp;sa=X&amp;ved=0ahUKEwiNt5Hq_oOCAxXTrokEHa8PCm04KBCYkAII2go</t>
  </si>
  <si>
    <t>Flair M Technologies</t>
  </si>
  <si>
    <t>https://www.google.com/search?sca_esv=573559708&amp;gl=us&amp;hl=en&amp;q=Flair+M+Technologies&amp;sa=X&amp;ved=0ahUKEwi45sWEv_eBAxUoFlkFHWGRB6EQmJACCPIK</t>
  </si>
  <si>
    <t>Colt Technology Services</t>
  </si>
  <si>
    <t>http://www.colt.net/</t>
  </si>
  <si>
    <t>https://www.google.com/search?sca_esv=591053097&amp;hl=en&amp;gl=us&amp;q=Colt+Technology+Services&amp;sa=X&amp;ved=0ahUKEwi9vLDS5pCDAxWBFVkFHdy1B-YQmJACCJoL</t>
  </si>
  <si>
    <t>https://encrypted-tbn0.gstatic.com/images?q=tbn:ANd9GcSzU1nBF8YUe5WK1DuIddEWldxGNfe9xRoyz3ltUh8&amp;s</t>
  </si>
  <si>
    <t>DFDS AS</t>
  </si>
  <si>
    <t>https://www.google.com/search?hl=en&amp;gl=us&amp;q=DFDS+AS&amp;sa=X&amp;ved=0ahUKEwjZ7tbowtGAAxUfkYkEHflhAPsQmJACCNkM</t>
  </si>
  <si>
    <t>JD Sports Fashion plc</t>
  </si>
  <si>
    <t>https://www.google.com/search?gl=us&amp;hl=en&amp;q=JD+Sports+Fashion+plc&amp;sa=X&amp;ved=0ahUKEwiQqv_ewaj9AhWdmmoFHet7BkM4FBCYkAII6Ak</t>
  </si>
  <si>
    <t>https://encrypted-tbn0.gstatic.com/images?q=tbn:ANd9GcTVww33gonvgUbjcoIOgIQTFoN38XQxNx-gIVmjUUk&amp;s</t>
  </si>
  <si>
    <t>4D Molecular Therapeutics</t>
  </si>
  <si>
    <t>http://www.4dmoleculartherapeutics.com/</t>
  </si>
  <si>
    <t>https://www.google.com/search?gl=us&amp;hl=en&amp;q=4D+Molecular+Therapeutics&amp;sa=X&amp;ved=0ahUKEwjxvfqPo7iAAxWQlGoFHbHPBbM4PBCYkAII8Ao</t>
  </si>
  <si>
    <t>https://encrypted-tbn0.gstatic.com/images?q=tbn:ANd9GcR0aXdMwNRd0UGyYsYdn3jGqY8L76uiWDZ9fAmpGC8&amp;s</t>
  </si>
  <si>
    <t>Forum Emploi-Formation-Alternance: Talents Handicap</t>
  </si>
  <si>
    <t>https://www.google.com/search?sca_esv=591434115&amp;gl=us&amp;hl=en&amp;q=Forum+Emploi-Formation-Alternance:+Talents+Handicap&amp;sa=X&amp;ved=0ahUKEwitvrKFp5ODAxVYLkQIHYA0An44ChCYkAIIiQ0</t>
  </si>
  <si>
    <t>https://encrypted-tbn0.gstatic.com/images?q=tbn:ANd9GcRf0b5P4PuZMyVdrSxLOQAb-QHnFDRChjiSSkGkZPw&amp;s</t>
  </si>
  <si>
    <t>hc1</t>
  </si>
  <si>
    <t>https://www.google.com/search?sca_esv=563635297&amp;hl=en&amp;gl=us&amp;q=hc1&amp;sa=X&amp;ved=0ahUKEwjay8e9s5qBAxUFFFkFHTrIBEA4KBCYkAII4g4</t>
  </si>
  <si>
    <t>Centraprise Corp</t>
  </si>
  <si>
    <t>https://www.google.com/search?hl=en&amp;gl=us&amp;q=Centraprise+Corp&amp;sa=X&amp;ved=0ahUKEwjEzeDd3K3-AhWUjokEHfVPBGc4PBCYkAIIkQ0</t>
  </si>
  <si>
    <t>CVDesignR</t>
  </si>
  <si>
    <t>https://www.google.com/search?sca_esv=652d8d3adb74e9b0&amp;hl=en&amp;gl=us&amp;q=CVDesignR&amp;sa=X&amp;ved=0ahUKEwip6ZfSvIGCAxVlRzABHaPlDCQQmJACCKgM</t>
  </si>
  <si>
    <t>https://encrypted-tbn0.gstatic.com/images?q=tbn:ANd9GcTIez6kqn--s-IAoPPbGnMuQdRATLfJlm2dha1uFUU&amp;s</t>
  </si>
  <si>
    <t>Johannes Kepler UniversitÃ¤t Linz</t>
  </si>
  <si>
    <t>https://www.google.com/search?sca_esv=558035255&amp;gl=us&amp;hl=en&amp;q=Johannes+Kepler+Universit%C3%A4t+Linz&amp;sa=X&amp;ved=0ahUKEwiA5b-4y-WAAxVWhIkEHS15DFc4ChCYkAIIyQs</t>
  </si>
  <si>
    <t>https://encrypted-tbn0.gstatic.com/images?q=tbn:ANd9GcTYGoTlMZrEsT_th5mJaaHQ4d742llXFexOw1NP&amp;s=0</t>
  </si>
  <si>
    <t>KBS Solutions LLC</t>
  </si>
  <si>
    <t>https://www.google.com/search?gl=us&amp;hl=en&amp;q=KBS+Solutions+LLC&amp;sa=X&amp;ved=0ahUKEwio8ZvattGAAxXvEVkFHc48CRAQmJACCJIK</t>
  </si>
  <si>
    <t>https://encrypted-tbn0.gstatic.com/images?q=tbn:ANd9GcRdeFt59Sdtgj5FyJhJtnHZ1nnZwV3HeX-9vcVomQA&amp;s</t>
  </si>
  <si>
    <t>à¸šà¸£à¸´à¸©à¸±à¸— à¸—à¸£à¸´à¸ª à¸„à¸­à¸£à¹Œà¸›à¸­à¹€à¸£à¸Šà¸±à¹ˆà¸™ à¸ˆà¸³à¸à¸±à¸”</t>
  </si>
  <si>
    <t>https://www.trisrating.com/</t>
  </si>
  <si>
    <t>https://www.google.com/search?sca_esv=557359178&amp;gl=us&amp;hl=en&amp;q=%E0%B8%9A%E0%B8%A3%E0%B8%B4%E0%B8%A9%E0%B8%B1%E0%B8%97+%E0%B8%97%E0%B8%A3%E0%B8%B4%E0%B8%AA+%E0%B8%84%E0%B8%AD%E0%B8%A3%E0%B9%8C%E0%B8%9B%E0%B8%AD%E0%B9%80%E0%B8%A3%E0%B8%8A%E0%B8%B1%E0%B9%88%E0%B8%99+%E0%B8%88%E0%B8%B3%E0%B8%81%E0%B8%B1%E0%B8%94&amp;sa=X&amp;ved=0ahUKEwj9zY-IyOCAAxVaMlkFHddWB5Y4ChCYkAII5Q0</t>
  </si>
  <si>
    <t>IMPACT Sales &amp; Marketing France</t>
  </si>
  <si>
    <t>http://agence-impact.com/</t>
  </si>
  <si>
    <t>https://www.google.com/search?gl=us&amp;hl=en&amp;q=IMPACT+Sales+%26+Marketing+France&amp;sa=X&amp;ved=0ahUKEwjbpce5lpqAAxV3JkQIHSHDDu84KBCYkAIImAs</t>
  </si>
  <si>
    <t>https://encrypted-tbn0.gstatic.com/images?q=tbn:ANd9GcTpDLXvLqUr_urr0XFeIUV73EheiswP4Jla81bPVl0&amp;s</t>
  </si>
  <si>
    <t>Book Bunk</t>
  </si>
  <si>
    <t>https://www.google.com/search?gl=us&amp;hl=en&amp;q=Book+Bunk&amp;sa=X&amp;ved=0ahUKEwiO1pb-o_v8AhWJMlkFHUgGAEEQmJACCPAK</t>
  </si>
  <si>
    <t>paxcel technologies pvt / paxcom india ( p ) ltd</t>
  </si>
  <si>
    <t>https://www.google.com/search?gl=us&amp;hl=en&amp;q=paxcel+technologies+pvt+/+paxcom+india+(+p+)+ltd&amp;sa=X&amp;ved=0ahUKEwj204CGnKj8AhWfkHIEHXPEBOg4MhCYkAIIkg0</t>
  </si>
  <si>
    <t>Sonos, Inc.</t>
  </si>
  <si>
    <t>https://www.google.com/search?sca_esv=568414926&amp;gl=us&amp;hl=en&amp;q=Sonos,+Inc.&amp;sa=X&amp;ved=0ahUKEwiLy-6A1MeBAxWZezABHdrDBF04PBCYkAII_gs</t>
  </si>
  <si>
    <t>https://encrypted-tbn0.gstatic.com/images?q=tbn:ANd9GcTE-LNj5zj91Em0xYmT4WJDODheOh7XjHwWy1lLXOo&amp;s</t>
  </si>
  <si>
    <t>Entytle</t>
  </si>
  <si>
    <t>http://www.entytle.com/</t>
  </si>
  <si>
    <t>https://www.google.com/search?sca_esv=588279375&amp;hl=en&amp;gl=us&amp;q=Entytle&amp;sa=X&amp;ved=0ahUKEwj7rr63k_qCAxWHFlkFHaB4Dzs4ChCYkAIIwgs</t>
  </si>
  <si>
    <t>https://encrypted-tbn0.gstatic.com/images?q=tbn:ANd9GcT1NKaxdylMxHaVBNdQPWAK0Gwwc3DaFDvErumI&amp;s=0</t>
  </si>
  <si>
    <t>First Achieve</t>
  </si>
  <si>
    <t>https://www.google.com/search?gl=us&amp;hl=en&amp;q=First+Achieve&amp;sa=X&amp;ved=0ahUKEwiS8NWU3Mv9AhWlRDABHZOoBdcQmJACCPYN</t>
  </si>
  <si>
    <t>https://encrypted-tbn0.gstatic.com/images?q=tbn:ANd9GcSlpuEgKueNzR575KsgA5kKLIdGcCvtVzyxhKTTYUw&amp;s</t>
  </si>
  <si>
    <t>Foxhole Technology</t>
  </si>
  <si>
    <t>https://www.google.com/search?hl=en&amp;gl=us&amp;q=Foxhole+Technology&amp;sa=X&amp;ved=0ahUKEwiL7tGS886AAxUjMlkFHZIsBOg4UBCYkAII9ww</t>
  </si>
  <si>
    <t>ASW InÅ¾enjering d.o.o.</t>
  </si>
  <si>
    <t>https://www.google.com/search?gl=us&amp;hl=en&amp;q=ASW+In%C5%BEenjering+d.o.o.&amp;sa=X&amp;ved=0ahUKEwjChuukqo_9AhVzsDEKHW9zB8QQmJACCMMK</t>
  </si>
  <si>
    <t>Correlation One</t>
  </si>
  <si>
    <t>https://www.google.com/search?sca_esv=575393305&amp;gl=us&amp;hl=en&amp;q=Correlation+One&amp;sa=X&amp;ved=0ahUKEwimkOejxIaCAxXwD1kFHfj2AxUQmJACCK0O</t>
  </si>
  <si>
    <t>https://encrypted-tbn0.gstatic.com/images?q=tbn:ANd9GcQSaDepW3eOsVrxUPnhb-YhcZmaWrPJvzElecuNO5g&amp;s</t>
  </si>
  <si>
    <t>SSI</t>
  </si>
  <si>
    <t>https://www.google.com/search?sca_esv=593009583&amp;gl=us&amp;hl=en&amp;q=SSI&amp;sa=X&amp;ved=0ahUKEwjojOPzrqKDAxWtFFkFHfzBB_M4RhCYkAII4As</t>
  </si>
  <si>
    <t>https://encrypted-tbn0.gstatic.com/images?q=tbn:ANd9GcTOiSi2c-9YC0jXyYwYFD_cIB1JyKtNrcFsYQnKZqQ&amp;s</t>
  </si>
  <si>
    <t>MTA, Inc.</t>
  </si>
  <si>
    <t>https://www.google.com/search?hl=en&amp;gl=us&amp;q=MTA,+Inc.&amp;sa=X&amp;ved=0ahUKEwiiu8PAlqH-AhVxBEQIHeGgB4AQmJACCOUL</t>
  </si>
  <si>
    <t>Russell Hendrix Foodservice Equipment</t>
  </si>
  <si>
    <t>https://www.google.com/search?gl=us&amp;hl=en&amp;q=Russell+Hendrix+Foodservice+Equipment&amp;sa=X&amp;ved=0ahUKEwjt-5rH0-n8AhVxsjEKHbUZCeAQmJACCKML</t>
  </si>
  <si>
    <t>African Entrepreneur Collective (AEC)</t>
  </si>
  <si>
    <t>http://www.africanentrepreneurcollective.org/</t>
  </si>
  <si>
    <t>https://www.google.com/search?hl=en&amp;gl=us&amp;q=African+Entrepreneur+Collective+(AEC)&amp;sa=X&amp;ved=0ahUKEwi_hYvnpNj9AhWnjIkEHZViCZ8QmJACCNIJ</t>
  </si>
  <si>
    <t>ai-predict.de</t>
  </si>
  <si>
    <t>https://www.google.com/search?sca_esv=575100546&amp;gl=us&amp;hl=en&amp;q=ai-predict.de&amp;sa=X&amp;ved=0ahUKEwjlzayvgYSCAxVSrokEHdsIBSg4FBCYkAII9Qs</t>
  </si>
  <si>
    <t>Little Caesar Enterprises, Inc.</t>
  </si>
  <si>
    <t>http://littlecaesars.com/</t>
  </si>
  <si>
    <t>https://www.google.com/search?hl=en&amp;gl=us&amp;q=Little+Caesar+Enterprises,+Inc.&amp;sa=X&amp;ved=0ahUKEwjWzKaAq7X-AhXIlGoFHeBSDGg4ZBCYkAII8Qw</t>
  </si>
  <si>
    <t>Veoneer Romania</t>
  </si>
  <si>
    <t>https://www.google.com/search?hl=en&amp;gl=us&amp;q=Veoneer+Romania&amp;sa=X&amp;ved=0ahUKEwjvicTo3fv-AhVoSTABHeUsDZIQmJACCKsL</t>
  </si>
  <si>
    <t>Franciscan Health</t>
  </si>
  <si>
    <t>http://www.franciscanhealth.org/</t>
  </si>
  <si>
    <t>https://www.google.com/search?ucbcb=1&amp;gl=us&amp;hl=en&amp;q=Franciscan+Health&amp;sa=X&amp;ved=0ahUKEwiQ5fOvz-78AhW5RvEDHUyMAwI4UBCYkAIIhgo</t>
  </si>
  <si>
    <t>Axis My India Limited</t>
  </si>
  <si>
    <t>https://www.google.com/search?q=Axis+My+India+Limited&amp;sa=X&amp;ved=0ahUKEwjB37jp_q3_AhWQLFkFHdzUDWU4HhCYkAII7Qo</t>
  </si>
  <si>
    <t>æ±‡ä¸°</t>
  </si>
  <si>
    <t>https://www.google.com/search?sca_esv=589324365&amp;gl=us&amp;hl=en&amp;q=%E6%B1%87%E4%B8%B0&amp;sa=X&amp;ved=0ahUKEwjf_JKg34GDAxVrlWoFHYjjBRAQmJACCPIJ</t>
  </si>
  <si>
    <t>MediaAlpha</t>
  </si>
  <si>
    <t>http://www.mediaalpha.com/</t>
  </si>
  <si>
    <t>https://www.google.com/search?gl=us&amp;hl=en&amp;q=MediaAlpha&amp;sa=X&amp;ved=0ahUKEwit8quH8vP9AhWCMlkFHZRbCE84UBCYkAIIpw4</t>
  </si>
  <si>
    <t>https://encrypted-tbn0.gstatic.com/images?q=tbn:ANd9GcScHpXT5oZgCu2evFeYke_2unt-9_OqEi3vgDwR&amp;s=0</t>
  </si>
  <si>
    <t>A1 Telekom Austria Group</t>
  </si>
  <si>
    <t>http://www.a1.group/</t>
  </si>
  <si>
    <t>https://www.google.com/search?sca_esv=580393850&amp;hl=en&amp;gl=us&amp;q=A1+Telekom+Austria+Group&amp;sa=X&amp;ved=0ahUKEwjLptTb5bOCAxVWEFkFHTVSDF04ChCYkAIIxAk</t>
  </si>
  <si>
    <t>https://encrypted-tbn0.gstatic.com/images?q=tbn:ANd9GcTq5rgjgC_ybCMeK8YedowRqiQoTrDzZBuvu0myH3I&amp;s</t>
  </si>
  <si>
    <t>Cuyana</t>
  </si>
  <si>
    <t>http://www.cuyana.com/</t>
  </si>
  <si>
    <t>https://www.google.com/search?sca_esv=569062438&amp;gl=us&amp;hl=en&amp;q=Cuyana&amp;sa=X&amp;ved=0ahUKEwifsrvE0MyBAxX3FFkFHX_PCIc4HhCYkAIIig0</t>
  </si>
  <si>
    <t>CELIO</t>
  </si>
  <si>
    <t>https://www.google.com/search?ucbcb=1&amp;hl=en&amp;gl=us&amp;q=CELIO&amp;sa=X&amp;ved=0ahUKEwjB3rWz4v38AhWHX_EDHdRKA0s4ZBCYkAII2wo</t>
  </si>
  <si>
    <t>TripleTen</t>
  </si>
  <si>
    <t>https://www.google.com/search?sca_esv=ea7a8d71b6a1423b&amp;gl=us&amp;hl=en&amp;q=TripleTen&amp;sa=X&amp;ved=0ahUKEwjpx4C_16mCAxWEZzABHZbVCW44ChCYkAII3gw</t>
  </si>
  <si>
    <t>https://encrypted-tbn0.gstatic.com/images?q=tbn:ANd9GcQDNIHilzYb-WrE7bgwF9DXYNMTOWdCFUiVzk7RBWQ&amp;s</t>
  </si>
  <si>
    <t>Andela Nigeria</t>
  </si>
  <si>
    <t>https://www.google.com/search?q=Andela+Nigeria&amp;sa=X&amp;ved=0ahUKEwi8tcGJ6q_8AhXch3IEHSkhAncQmJACCP4J</t>
  </si>
  <si>
    <t>QUAD, a SolomonEdwards Company</t>
  </si>
  <si>
    <t>http://solomonedwards.com/</t>
  </si>
  <si>
    <t>https://www.google.com/search?sca_esv=592420132&amp;gl=us&amp;hl=en&amp;q=QUAD,+a+SolomonEdwards+Company&amp;sa=X&amp;ved=0ahUKEwjRp-6lq52DAxWIEFkFHffNBnk4bhCYkAIItAs</t>
  </si>
  <si>
    <t>https://encrypted-tbn0.gstatic.com/images?q=tbn:ANd9GcSiGyfUvmbeXQeNM2f2gTI2JtNfLqaUQiHyR0iboyk&amp;s</t>
  </si>
  <si>
    <t>JSAN Consulting GmbH</t>
  </si>
  <si>
    <t>http://www.jsanconsulting.com/</t>
  </si>
  <si>
    <t>https://www.google.com/search?hl=en&amp;gl=us&amp;q=JSAN+Consulting+GmbH&amp;sa=X&amp;ved=0ahUKEwjKsu3z8Iz9AhV-EVkFHUc_Co84FBCYkAIIjAs</t>
  </si>
  <si>
    <t>Randstad Client Solutions Ireland</t>
  </si>
  <si>
    <t>https://www.google.com/search?sca_esv=589004769&amp;hl=en&amp;gl=us&amp;q=Randstad+Client+Solutions+Ireland&amp;sa=X&amp;ved=0ahUKEwjYntv7oP-CAxUim2oFHQRWCW4QmJACCKUK</t>
  </si>
  <si>
    <t>MMA Assurances</t>
  </si>
  <si>
    <t>http://www.mma.fr/</t>
  </si>
  <si>
    <t>https://www.google.com/search?sca_esv=585847208&amp;gl=us&amp;hl=en&amp;q=MMA+Assurances&amp;sa=X&amp;ved=0ahUKEwia_6bPj-aCAxV-F1kFHXE9CskQmJACCOkM</t>
  </si>
  <si>
    <t>https://encrypted-tbn0.gstatic.com/images?q=tbn:ANd9GcSqdessh8cLsm-cu4XGj0-YOyE_0QOmlPNZ9nIWZEI&amp;s</t>
  </si>
  <si>
    <t>Accountable Recruitment</t>
  </si>
  <si>
    <t>http://accountablerecruitment.com/</t>
  </si>
  <si>
    <t>https://www.google.com/search?gl=us&amp;hl=en&amp;q=Accountable+Recruitment&amp;sa=X&amp;ved=0ahUKEwjTjIzAt_n_AhUYRzABHb7eB_o4ChCYkAII-Ak</t>
  </si>
  <si>
    <t>https://encrypted-tbn0.gstatic.com/images?q=tbn:ANd9GcTwAMBVzNutAN9LSBk0jNoE3rrFusVqA0WFLTL7ra0&amp;s</t>
  </si>
  <si>
    <t>Enbridge</t>
  </si>
  <si>
    <t>http://www.enbridge.com/</t>
  </si>
  <si>
    <t>https://www.google.com/search?gl=us&amp;hl=en&amp;q=Enbridge&amp;sa=X&amp;ved=0ahUKEwjo-4_tkOr-AhViFVkFHSulCRE4ChCYkAIIgA4</t>
  </si>
  <si>
    <t>https://encrypted-tbn0.gstatic.com/images?q=tbn:ANd9GcQJaH3KhSctnRvfporbwC2GqG_Shg2-D0Lt8nQD4ao&amp;s</t>
  </si>
  <si>
    <t>Aninver</t>
  </si>
  <si>
    <t>https://www.google.com/search?sca_esv=556221820&amp;hl=en&amp;gl=us&amp;q=Aninver&amp;sa=X&amp;ved=0ahUKEwi3xNKGvtaAAxWdg4kEHYKZB084ChCYkAIIxgs</t>
  </si>
  <si>
    <t>Apollo Recruitment</t>
  </si>
  <si>
    <t>https://www.google.com/search?sca_esv=572463874&amp;gl=us&amp;hl=en&amp;q=Apollo+Recruitment&amp;sa=X&amp;ved=0ahUKEwiT97C4ru2BAxUDSDABHQBIB5M4ChCYkAII9As</t>
  </si>
  <si>
    <t>Terrera AG</t>
  </si>
  <si>
    <t>https://www.google.com/search?sca_esv=570874343&amp;hl=en&amp;gl=us&amp;q=Terrera+AG&amp;sa=X&amp;ved=0ahUKEwjn--TqoN6BAxXuGVkFHeP2CIk4FBCYkAIIrw4</t>
  </si>
  <si>
    <t>comforte AG</t>
  </si>
  <si>
    <t>https://www.google.com/search?sca_esv=578056430&amp;gl=us&amp;hl=en&amp;q=comforte+AG&amp;sa=X&amp;ved=0ahUKEwjX6fK80J-CAxXII0QIHTSiDOA4ChCYkAIIxgs</t>
  </si>
  <si>
    <t>FJR Group</t>
  </si>
  <si>
    <t>https://www.google.com/search?gl=us&amp;hl=en&amp;q=FJR+Group&amp;sa=X&amp;ved=0ahUKEwjypaCL2_v-AhX9jYkEHcupCs04ChCYkAIIlwo</t>
  </si>
  <si>
    <t>https://encrypted-tbn0.gstatic.com/images?q=tbn:ANd9GcS-G5_ow34uroi9pQ5IjtIum8Cx9C28yjVtpqAMXvo&amp;s</t>
  </si>
  <si>
    <t>L2L</t>
  </si>
  <si>
    <t>https://www.google.com/search?sca_esv=583261567&amp;hl=en&amp;gl=us&amp;q=L2L&amp;sa=X&amp;ved=0ahUKEwjync_VtsqCAxUHhYkEHeG7BME4RhCYkAIIzA4</t>
  </si>
  <si>
    <t>Shriners Hospitals for Children</t>
  </si>
  <si>
    <t>https://www.google.com/search?hl=en&amp;gl=us&amp;q=Shriners+Hospitals+for+Children&amp;sa=X&amp;ved=0ahUKEwiipIaTtqP9AhVJEVkFHbPbBNUQmJACCI8M</t>
  </si>
  <si>
    <t>Invillia</t>
  </si>
  <si>
    <t>https://www.google.com/search?sca_esv=558326160&amp;gl=us&amp;hl=en&amp;q=Invillia&amp;sa=X&amp;ved=0ahUKEwiew5fJh-iAAxW3nWoFHakyCY44WhCYkAIIuw0</t>
  </si>
  <si>
    <t>https://encrypted-tbn0.gstatic.com/images?q=tbn:ANd9GcQsuFYPYSEUEuLS9X72vQHPnFz7yDkTWkoXunWfn1Y&amp;s</t>
  </si>
  <si>
    <t>Monark</t>
  </si>
  <si>
    <t>https://www.google.com/search?gl=us&amp;hl=en&amp;q=Monark&amp;sa=X&amp;ved=0ahUKEwjJ843Q__39AhX0FFkFHbVcDRsQmJACCJoK</t>
  </si>
  <si>
    <t>Computer Futures, ein GeschÃ¤ftszweig von SThree</t>
  </si>
  <si>
    <t>https://www.google.com/search?gl=us&amp;hl=en&amp;q=Computer+Futures,+ein+Gesch%C3%A4ftszweig+von+SThree&amp;sa=X&amp;ved=0ahUKEwiO2qbpofb8AhXckWoFHfjgDpg4FBCYkAII0g0</t>
  </si>
  <si>
    <t>https://encrypted-tbn0.gstatic.com/images?q=tbn:ANd9GcSJpoQoc8LOycEZr0I-j01nvw--dr-aZXCWqlo9oYw&amp;s</t>
  </si>
  <si>
    <t>Vivvix</t>
  </si>
  <si>
    <t>https://www.google.com/search?hl=en&amp;gl=us&amp;q=Vivvix&amp;sa=X&amp;ved=0ahUKEwjy0KbhlaSAAxUQF1kFHfj1AmA4ChCYkAIIpQo</t>
  </si>
  <si>
    <t>The Internet Truckstop, LLC</t>
  </si>
  <si>
    <t>https://www.google.com/search?sca_esv=572772429&amp;gl=us&amp;hl=en&amp;q=The+Internet+Truckstop,+LLC&amp;sa=X&amp;ved=0ahUKEwi5kNif6--BAxVeFFkFHcS7DC04UBCYkAIIwAw</t>
  </si>
  <si>
    <t>https://encrypted-tbn0.gstatic.com/images?q=tbn:ANd9GcTDydtnW0HfzrEBloe7hCyZm1OrMOF9Pwe-88j5&amp;s=0</t>
  </si>
  <si>
    <t>Cleartax</t>
  </si>
  <si>
    <t>https://www.google.com/search?q=Cleartax&amp;sa=X&amp;ved=0ahUKEwiNwa-fsvT_AhXEm2oFHcmnB1s4MhCYkAIIoQo</t>
  </si>
  <si>
    <t>Gamucatex</t>
  </si>
  <si>
    <t>https://www.google.com/search?hl=en&amp;gl=us&amp;q=Gamucatex&amp;sa=X&amp;ved=0ahUKEwiHweeL_Kj_AhV5jIkEHVy-BL0QmJACCMMN</t>
  </si>
  <si>
    <t>Epik Solutions</t>
  </si>
  <si>
    <t>https://www.google.com/search?sca_esv=589318964&amp;gl=us&amp;hl=en&amp;q=Epik+Solutions&amp;sa=X&amp;ved=0ahUKEwjbvLjn1oGDAxWSElkFHRujAeM4RhCYkAIIjA0</t>
  </si>
  <si>
    <t>https://encrypted-tbn0.gstatic.com/images?q=tbn:ANd9GcS-VkYMilgwTithBwGRvzDsnsjBcyxBozHflk8yrh4&amp;s</t>
  </si>
  <si>
    <t>The AA</t>
  </si>
  <si>
    <t>https://www.google.com/search?hl=en&amp;gl=us&amp;q=The+AA&amp;sa=X&amp;ved=0ahUKEwjsuKCc6K_8AhUTQjABHZCAB3o4HhCYkAIIzws</t>
  </si>
  <si>
    <t>GeneDx</t>
  </si>
  <si>
    <t>http://www.genedx.com/</t>
  </si>
  <si>
    <t>https://www.google.com/search?hl=en&amp;gl=us&amp;q=GeneDx&amp;sa=X&amp;ved=0ahUKEwjoyJrGpdb_AhXeKFkFHQC1A0Q4ChCYkAIIyg4</t>
  </si>
  <si>
    <t>Power Factors</t>
  </si>
  <si>
    <t>http://www.pfdrive.com/</t>
  </si>
  <si>
    <t>https://www.google.com/search?sca_esv=564603026&amp;gl=us&amp;hl=en&amp;q=Power+Factors&amp;sa=X&amp;ved=0ahUKEwiCp5bLuaSBAxUzkYkEHUOJBjkQmJACCJ4K</t>
  </si>
  <si>
    <t>SMS Data Products Group, Inc.</t>
  </si>
  <si>
    <t>http://www.sms.com/</t>
  </si>
  <si>
    <t>https://www.google.com/search?hl=en&amp;gl=us&amp;q=SMS+Data+Products+Group,+Inc.&amp;sa=X&amp;ved=0ahUKEwjf_rmmtur_AhUFmmoFHSskBvo4ChCYkAIIyg0</t>
  </si>
  <si>
    <t>lekker Energie GmbH</t>
  </si>
  <si>
    <t>http://www.lekker.de/</t>
  </si>
  <si>
    <t>https://www.google.com/search?ucbcb=1&amp;gl=us&amp;hl=en&amp;q=lekker+Energie+GmbH&amp;sa=X&amp;ved=0ahUKEwivo5jVlfH8AhVDkYkEHQwSA804ChCYkAII-Q0</t>
  </si>
  <si>
    <t>https://encrypted-tbn0.gstatic.com/images?q=tbn:ANd9GcS9QI8m2CNvoRJ_jrp_8OdakEXNZfKYzDWIYDiw4G0&amp;s</t>
  </si>
  <si>
    <t>Noble Desktop</t>
  </si>
  <si>
    <t>https://www.google.com/search?gl=us&amp;hl=en&amp;q=Noble+Desktop&amp;sa=X&amp;ved=0ahUKEwjN0uOZ8Z7_AhXVkIQIHXYpDYI4RhCYkAIIigw</t>
  </si>
  <si>
    <t>Astro Studios, Inc.</t>
  </si>
  <si>
    <t>http://www.astrostudios.com/</t>
  </si>
  <si>
    <t>https://www.google.com/search?sca_esv=579384295&amp;gl=us&amp;hl=en&amp;q=Astro+Studios,+Inc.&amp;sa=X&amp;ved=0ahUKEwjbkYPk2qmCAxVnEVkFHcWyBDYQmJACCIcJ</t>
  </si>
  <si>
    <t>https://encrypted-tbn0.gstatic.com/images?q=tbn:ANd9GcTcyUt1d5lUCSBPNN9bO84nbnXM7mAXpJq1mwNX&amp;s=0</t>
  </si>
  <si>
    <t>Swooped</t>
  </si>
  <si>
    <t>https://www.google.com/search?sca_esv=594542564&amp;gl=us&amp;hl=en&amp;q=Swooped&amp;sa=X&amp;ved=0ahUKEwi0_dj4vraDAxVBg4kEHejeBUU4PBCYkAII2go</t>
  </si>
  <si>
    <t>https://encrypted-tbn0.gstatic.com/images?q=tbn:ANd9GcSrZESrJum_NGYjktEAB_HPd6WuevKQ9dKWOHMXDRo&amp;s</t>
  </si>
  <si>
    <t>Pt. Informasi Teknologi Indonesia</t>
  </si>
  <si>
    <t>https://www.google.com/search?hl=en&amp;gl=us&amp;q=Pt.+Informasi+Teknologi+Indonesia&amp;sa=X&amp;ved=0ahUKEwjT98qC3sv9AhXjRjABHbHzBQsQmJACCPcL</t>
  </si>
  <si>
    <t>Enigma</t>
  </si>
  <si>
    <t>http://www.enigma.com/</t>
  </si>
  <si>
    <t>https://www.google.com/search?sca_esv=567797162&amp;hl=en&amp;gl=us&amp;q=Enigma&amp;sa=X&amp;ved=0ahUKEwiWu5aAiMCBAxW5MVkFHTsRCTk4KBCYkAIInw4</t>
  </si>
  <si>
    <t>REVOLUTION Medicines</t>
  </si>
  <si>
    <t>http://www.revmed.com/</t>
  </si>
  <si>
    <t>https://www.google.com/search?hl=en&amp;gl=us&amp;q=REVOLUTION+Medicines&amp;sa=X&amp;ved=0ahUKEwjU__mTwJ79AhUBPEQIHQgJD7g4eBCYkAII5As</t>
  </si>
  <si>
    <t>https://encrypted-tbn0.gstatic.com/images?q=tbn:ANd9GcRbkYgi3api9BMBuYGhwIrOW6Y-UPcSiZsKFwKKyoU&amp;s</t>
  </si>
  <si>
    <t>IvyWise</t>
  </si>
  <si>
    <t>https://www.ivywise.com/</t>
  </si>
  <si>
    <t>https://www.google.com/search?ucbcb=1&amp;hl=en&amp;gl=us&amp;q=IvyWise&amp;sa=X&amp;ved=0ahUKEwjJ64mBtqP9AhWFk2oFHXHxBjQ4ChCYkAII7gw</t>
  </si>
  <si>
    <t>Retail inMotion</t>
  </si>
  <si>
    <t>http://www.retailinmotion.com/</t>
  </si>
  <si>
    <t>https://www.google.com/search?sca_esv=570269325&amp;gl=us&amp;hl=en&amp;q=Retail+inMotion&amp;sa=X&amp;ved=0ahUKEwi6nr2_ptmBAxUqFlkFHX1qDMkQmJACCO0L</t>
  </si>
  <si>
    <t>https://encrypted-tbn0.gstatic.com/images?q=tbn:ANd9GcTn_w5ZQLycpHcVUVkWi-oJouQWKLKeylWUE786&amp;s=0</t>
  </si>
  <si>
    <t>Kforce Federal Solutions</t>
  </si>
  <si>
    <t>https://www.google.com/search?gl=us&amp;hl=en&amp;q=Kforce+Federal+Solutions&amp;sa=X&amp;ved=0ahUKEwiD4IGk9KP_AhWlJUQIHYu1CI44RhCYkAII1gs</t>
  </si>
  <si>
    <t>https://encrypted-tbn0.gstatic.com/images?q=tbn:ANd9GcTJCWCtVJChWIkapd_MYlLWCuTidVS8vMditab88dc&amp;s</t>
  </si>
  <si>
    <t>wizya consulting</t>
  </si>
  <si>
    <t>https://www.google.com/search?gl=us&amp;hl=en&amp;q=wizya+consulting&amp;sa=X&amp;ved=0ahUKEwi6naCS1fP8AhUVnWoFHS8GALM4KBCYkAII6ww</t>
  </si>
  <si>
    <t>ZDF Digital</t>
  </si>
  <si>
    <t>https://www.google.com/search?sca_esv=564592924&amp;gl=us&amp;hl=en&amp;q=ZDF+Digital&amp;sa=X&amp;ved=0ahUKEwjPyf3ltaSBAxVtFVkFHbhSDdM4ChCYkAIIjw0</t>
  </si>
  <si>
    <t>Cosmic Solution</t>
  </si>
  <si>
    <t>https://www.google.com/search?sca_esv=591772337&amp;hl=en&amp;gl=us&amp;q=Cosmic+Solution&amp;sa=X&amp;ved=0ahUKEwjAjM_OqZiDAxVKF1kFHeDUA1wQmJACCOII</t>
  </si>
  <si>
    <t>NCUA</t>
  </si>
  <si>
    <t>https://www.google.com/search?gl=us&amp;hl=en&amp;q=NCUA&amp;sa=X&amp;ved=0ahUKEwjdnpGw3sn_AhXHFFkFHVNKByY4PBCYkAIIvgw</t>
  </si>
  <si>
    <t>https://encrypted-tbn0.gstatic.com/images?q=tbn:ANd9GcSZ9j8njCQJfUCb3On2yGLLU2hic1NrAKJMzsyTgzE&amp;s</t>
  </si>
  <si>
    <t>Sydata, Inc</t>
  </si>
  <si>
    <t>https://www.google.com/search?ucbcb=1&amp;gl=us&amp;hl=en&amp;q=Sydata,+Inc&amp;sa=X&amp;ved=0ahUKEwjCnpWm-Jv9AhUDlIkEHVFNDqk4FBCYkAII4gs</t>
  </si>
  <si>
    <t>Boldr, Inc.</t>
  </si>
  <si>
    <t>https://www.google.com/search?hl=en&amp;gl=us&amp;q=Boldr,+Inc.&amp;sa=X&amp;ved=0ahUKEwjXj_GRl6H-AhVwFlkFHfgFAg04ChCYkAIIuQk</t>
  </si>
  <si>
    <t>SBS TRANSIT RAIL PTE. LTD.</t>
  </si>
  <si>
    <t>https://www.google.com/search?gl=us&amp;hl=en&amp;q=SBS+TRANSIT+RAIL+PTE.+LTD.&amp;sa=X&amp;ved=0ahUKEwj698WjmM79AhWtElkFHSzcC7o4FBCYkAIIoA0</t>
  </si>
  <si>
    <t>RemoteStar</t>
  </si>
  <si>
    <t>https://www.google.com/search?ucbcb=1&amp;hl=en&amp;gl=us&amp;q=RemoteStar&amp;sa=X&amp;ved=0ahUKEwj56_Dq0uT8AhX0FVkFHaqxAf84MhCYkAII0Qs</t>
  </si>
  <si>
    <t>Foundation for California Community Colleges</t>
  </si>
  <si>
    <t>https://foundationccc.org/</t>
  </si>
  <si>
    <t>https://www.google.com/search?sca_esv=566027130&amp;hl=en&amp;gl=us&amp;q=Foundation+for+California+Community+Colleges&amp;sa=X&amp;ved=0ahUKEwici77--7CBAxUckYkEHS55Cas4HhCYkAII3g0</t>
  </si>
  <si>
    <t>https://encrypted-tbn0.gstatic.com/images?q=tbn:ANd9GcTVur8DmCPVwcHdi1HCvLuOsX1wXlJuD5kw2AdQ8c0&amp;s</t>
  </si>
  <si>
    <t>PARKnSHOP</t>
  </si>
  <si>
    <t>http://www.parknshop.com/</t>
  </si>
  <si>
    <t>https://www.google.com/search?q=PARKnSHOP&amp;sa=X&amp;ved=0ahUKEwjB487pqaj8AhVAmmoFHeRiDpY4ChCYkAIIkA4</t>
  </si>
  <si>
    <t>https://encrypted-tbn0.gstatic.com/images?q=tbn:ANd9GcSp4eaMVZX0mNE3GJYT1J4Ox1Gwy9rYPb0zCbsW&amp;s=0</t>
  </si>
  <si>
    <t>Bridgemead Consulting</t>
  </si>
  <si>
    <t>https://www.google.com/search?ucbcb=1&amp;hl=en&amp;gl=us&amp;q=Bridgemead+Consulting&amp;sa=X&amp;ved=0ahUKEwjnv_Duu9D8AhV7lokEHRvYBkAQmJACCPsL</t>
  </si>
  <si>
    <t>Elevation Recruitment</t>
  </si>
  <si>
    <t>https://www.google.com/search?hl=en&amp;gl=us&amp;q=Elevation+Recruitment&amp;sa=X&amp;ved=0ahUKEwins877k5qAAxXHSzABHTDaC_Y4FBCYkAIIqwo</t>
  </si>
  <si>
    <t>r2 Technologies, Inc.</t>
  </si>
  <si>
    <t>https://www.google.com/search?hl=en&amp;gl=us&amp;q=r2+Technologies,+Inc.&amp;sa=X&amp;ved=0ahUKEwjFkJ-NzJT-AhVAk2oFHYyEDXM4eBCYkAIIywo</t>
  </si>
  <si>
    <t>https://encrypted-tbn0.gstatic.com/images?q=tbn:ANd9GcQOuUUgYiS6FfBFcR9X-JEN6OpOkuYpsKnr-OFACBQ&amp;s</t>
  </si>
  <si>
    <t>Shore</t>
  </si>
  <si>
    <t>https://www.google.com/search?hl=en&amp;gl=us&amp;q=Shore&amp;sa=X&amp;ved=0ahUKEwizlZL13Mv9AhWBmWoFHYlfAys4KBCYkAII8ww</t>
  </si>
  <si>
    <t>https://encrypted-tbn0.gstatic.com/images?q=tbn:ANd9GcTLT33nhBQ0_Qfzy7O5mW9SJe5jkvYSJmvbR4SZ-UI&amp;s</t>
  </si>
  <si>
    <t>ÐšÐ°Ð·Ð°Ñ…Ñ‚ÐµÐ»ÐµÐºÐ¾Ð¼</t>
  </si>
  <si>
    <t>http://telecom.kz/</t>
  </si>
  <si>
    <t>https://www.google.com/search?ucbcb=1&amp;gl=us&amp;hl=en&amp;q=%D0%9A%D0%B0%D0%B7%D0%B0%D1%85%D1%82%D0%B5%D0%BB%D0%B5%D0%BA%D0%BE%D0%BC&amp;sa=X&amp;ved=0ahUKEwi02P6D56r8AhWRj3IEHbDpCPgQmJACCIwH</t>
  </si>
  <si>
    <t>Amtex Enterprises,Inc (amtexenterprises.com/jobs)</t>
  </si>
  <si>
    <t>https://www.google.com/search?hl=en&amp;gl=us&amp;q=Amtex+Enterprises,Inc+(amtexenterprises.com/jobs)&amp;sa=X&amp;ved=0ahUKEwjR8MLPir_9AhWCnGoFHcNCCQA4PBCYkAIIsQ4</t>
  </si>
  <si>
    <t>https://encrypted-tbn0.gstatic.com/images?q=tbn:ANd9GcQZv4LhCNbh8t7PcPkxmZke9ZVS_772ycqJquawDH0&amp;s</t>
  </si>
  <si>
    <t>ZEB</t>
  </si>
  <si>
    <t>http://www.zeb.eu/</t>
  </si>
  <si>
    <t>https://www.google.com/search?sca_esv=555046018&amp;gl=us&amp;hl=en&amp;q=ZEB&amp;sa=X&amp;ved=0ahUKEwj605P5986AAxW9m2oFHbdCC_Y4ChCYkAIIkQ0</t>
  </si>
  <si>
    <t>https://encrypted-tbn0.gstatic.com/images?q=tbn:ANd9GcTFDSNCLo__YS_9sSLFZYuJa9DcbpyAmdPsZ_Ph&amp;s=0</t>
  </si>
  <si>
    <t>AHREFS PTE. LTD.</t>
  </si>
  <si>
    <t>https://www.google.com/search?gl=us&amp;hl=en&amp;q=AHREFS+PTE.+LTD.&amp;sa=X&amp;ved=0ahUKEwisuaWJtor9AhV0FVkFHe5TCCsQmJACCL8K</t>
  </si>
  <si>
    <t>Projekt-Team Personalberatung</t>
  </si>
  <si>
    <t>https://www.google.com/search?sca_esv=575108319&amp;gl=us&amp;hl=en&amp;q=Projekt-Team+Personalberatung&amp;sa=X&amp;ved=0ahUKEwiHiZ-jgYSCAxUcKlkFHeGADV04RhCYkAIIpQw</t>
  </si>
  <si>
    <t>Caronne</t>
  </si>
  <si>
    <t>https://www.google.com/search?gl=us&amp;hl=en&amp;q=Caronne&amp;sa=X&amp;ved=0ahUKEwiQoNmsoqj8AhXEm2oFHUNXDic4RhCYkAII3Ao</t>
  </si>
  <si>
    <t>Podo</t>
  </si>
  <si>
    <t>https://www.google.com/search?gl=us&amp;hl=en&amp;q=Podo&amp;sa=X&amp;ved=0ahUKEwj7q4z2-PP9AhXfD1kFHWXVCZQ4HhCYkAII3Ao</t>
  </si>
  <si>
    <t>Telux Trading</t>
  </si>
  <si>
    <t>https://www.google.com/search?gl=us&amp;hl=en&amp;q=Telux+Trading&amp;sa=X&amp;ved=0ahUKEwicx6-fo_7-AhVlkYkEHebQD40QmJACCJ0N</t>
  </si>
  <si>
    <t>HTI - Human Technologies, Inc.</t>
  </si>
  <si>
    <t>http://www.h-t.co.jp/</t>
  </si>
  <si>
    <t>https://www.google.com/search?sca_esv=557708880&amp;gl=us&amp;hl=en&amp;q=HTI+-+Human+Technologies,+Inc.&amp;sa=X&amp;ved=0ahUKEwjdg5LTkuOAAxUekWoFHfSsBn04HhCYkAII0gs</t>
  </si>
  <si>
    <t>team</t>
  </si>
  <si>
    <t>https://www.google.com/search?hl=en&amp;gl=us&amp;q=team&amp;sa=X&amp;ved=0ahUKEwixwKWCovv8AhWSD1kFHaEGAQQ4ChCYkAII6As</t>
  </si>
  <si>
    <t>https://encrypted-tbn0.gstatic.com/images?q=tbn:ANd9GcT9Qouv0xXtQWdylcJSu4P-UsXFbJwOSpUfB-xr2oM&amp;s</t>
  </si>
  <si>
    <t>Otoqi</t>
  </si>
  <si>
    <t>http://www.parkopoly.fr/</t>
  </si>
  <si>
    <t>https://www.google.com/search?hl=en&amp;gl=us&amp;q=Otoqi&amp;sa=X&amp;ved=0ahUKEwiI_qWdt-r_AhUICTQIHXZvCAs4KBCYkAIIyQs</t>
  </si>
  <si>
    <t>Alphanove</t>
  </si>
  <si>
    <t>https://www.google.com/search?sca_esv=582900893&amp;gl=us&amp;hl=en&amp;q=Alphanove&amp;sa=X&amp;ved=0ahUKEwiX992x78eCAxU3GlkFHYCgCMA4RhCYkAII0gw</t>
  </si>
  <si>
    <t>Popular e-Learning (H.k.) Limited</t>
  </si>
  <si>
    <t>https://www.google.com/search?hl=en&amp;gl=us&amp;q=Popular+e-Learning+(H.k.)+Limited&amp;sa=X&amp;ved=0ahUKEwjukrf21O78AhUYGFkFHZ7qAVE4FBCYkAIItg0</t>
  </si>
  <si>
    <t>Sun International</t>
  </si>
  <si>
    <t>http://www.suninternational.com/</t>
  </si>
  <si>
    <t>https://www.google.com/search?sca_esv=565864698&amp;gl=us&amp;hl=en&amp;q=Sun+International&amp;sa=X&amp;ved=0ahUKEwimzYamw66BAxUhVTUKHcQqDJ84ChCYkAII-As</t>
  </si>
  <si>
    <t>https://encrypted-tbn0.gstatic.com/images?q=tbn:ANd9GcQB1Jf0E849s9S2gTRB8lYc-1JqF4wUpb7YiuvL2DE&amp;s</t>
  </si>
  <si>
    <t>GoFundMe -</t>
  </si>
  <si>
    <t>https://www.google.com/search?sca_esv=572454954&amp;hl=en&amp;gl=us&amp;q=GoFundMe+-&amp;sa=X&amp;ved=0ahUKEwiPwu2pqe2BAxUKD1kFHZB9Bto4PBCYkAII6Qs</t>
  </si>
  <si>
    <t>Gemius S.A.</t>
  </si>
  <si>
    <t>http://www.gemius.com/</t>
  </si>
  <si>
    <t>https://www.google.com/search?sca_esv=580774379&amp;hl=en&amp;gl=us&amp;q=Gemius+S.A.&amp;sa=X&amp;ved=0ahUKEwi7693rpraCAxVhrYkEHb-5CaUQmJACCPwN</t>
  </si>
  <si>
    <t>https://encrypted-tbn0.gstatic.com/images?q=tbn:ANd9GcQdy5IFIbtswbydTz844Je_AN_tel8NEkRgugId&amp;s=0</t>
  </si>
  <si>
    <t>Yelp, Inc.</t>
  </si>
  <si>
    <t>https://www.google.com/search?sca_esv=569660528&amp;gl=us&amp;hl=en&amp;q=Yelp,+Inc.&amp;sa=X&amp;ved=0ahUKEwjojMvk29GBAxUhlIkEHadTAUY4ChCYkAII5Qs</t>
  </si>
  <si>
    <t>https://encrypted-tbn0.gstatic.com/images?q=tbn:ANd9GcRxUyiEVolY5_lQAXRIa3Cu2PKDhfIU_xlvR9xz&amp;s=0</t>
  </si>
  <si>
    <t>NRB Group</t>
  </si>
  <si>
    <t>https://www.google.com/search?hl=en&amp;gl=us&amp;q=NRB+Group&amp;sa=X&amp;ved=0ahUKEwill-zV3sv9AhX4lmoFHX2xA7EQmJACCJEL</t>
  </si>
  <si>
    <t>Ad Talent Africa</t>
  </si>
  <si>
    <t>https://www.google.com/search?sca_esv=575108319&amp;gl=us&amp;hl=en&amp;q=Ad+Talent+Africa&amp;sa=X&amp;ved=0ahUKEwiDwpCEiISCAxUcEFkFHcyXDTA4ChCYkAII8gk</t>
  </si>
  <si>
    <t>Beach Energy</t>
  </si>
  <si>
    <t>http://www.beachenergy.com.au/</t>
  </si>
  <si>
    <t>https://www.google.com/search?sca_esv=572463874&amp;gl=us&amp;hl=en&amp;q=Beach+Energy&amp;sa=X&amp;ved=0ahUKEwihnpm3ru2BAxU5vokEHZ5NDeUQmJACCOIK</t>
  </si>
  <si>
    <t>Ceibo Digital</t>
  </si>
  <si>
    <t>https://www.google.com/search?gl=us&amp;hl=en&amp;q=Ceibo+Digital&amp;sa=X&amp;ved=0ahUKEwisnpGz7-z_AhVZVzABHbOlA504ChCYkAII1gk</t>
  </si>
  <si>
    <t>https://encrypted-tbn0.gstatic.com/images?q=tbn:ANd9GcRxy0zfQvk30fGOn9txXIP-EBOSkPCmtW_B2jUOhZw&amp;s</t>
  </si>
  <si>
    <t>RA recruitment</t>
  </si>
  <si>
    <t>https://www.google.com/search?sca_esv=575710480&amp;gl=us&amp;hl=en&amp;q=RA+recruitment&amp;sa=X&amp;ved=0ahUKEwjlmbnex4uCAxXdD1kFHewiB80QmJACCJsI</t>
  </si>
  <si>
    <t>First Street Foundation</t>
  </si>
  <si>
    <t>https://www.google.com/search?q=First+Street+Foundation&amp;sa=X&amp;ved=0ahUKEwiB2PTwy-z-AhVnFlkFHdIDAcgQmJACCMIL</t>
  </si>
  <si>
    <t>https://encrypted-tbn0.gstatic.com/images?q=tbn:ANd9GcQ8xOMSmFAC-YQtRt4pBuClxKcpey7KaF78-F9xYX8&amp;s</t>
  </si>
  <si>
    <t>AquaQ Analytics Limited</t>
  </si>
  <si>
    <t>http://www.aquaq.co.uk/</t>
  </si>
  <si>
    <t>https://www.google.com/search?gl=us&amp;hl=en&amp;q=AquaQ+Analytics+Limited&amp;sa=X&amp;ved=0ahUKEwjuxZyP157-AhU9E1kFHYnbAIc4ChCYkAIIwQo</t>
  </si>
  <si>
    <t>https://encrypted-tbn0.gstatic.com/images?q=tbn:ANd9GcSwk1M2ac9GbS7jgM1qW7JGGSsZZ6r3kpALCHUS&amp;s=0</t>
  </si>
  <si>
    <t>EASTSPRING INVESTMENTS  LIMITED</t>
  </si>
  <si>
    <t>https://www.google.com/search?hl=en&amp;gl=us&amp;q=EASTSPRING+INVESTMENTS++LIMITED&amp;sa=X&amp;ved=0ahUKEwiC5Nm-svT_AhV6EVkFHV0TCOk4FBCYkAII1ww</t>
  </si>
  <si>
    <t>iAgora Europa</t>
  </si>
  <si>
    <t>https://www.google.com/search?gl=us&amp;hl=en&amp;q=iAgora+Europa&amp;sa=X&amp;ved=0ahUKEwjerN_rxtr8AhWdmmoFHRqZAl84KBCYkAII2Qo</t>
  </si>
  <si>
    <t>https://encrypted-tbn0.gstatic.com/images?q=tbn:ANd9GcQ9R4jDGsOL5afd8xFuyFDDy3bqq2Xbd-AZyIAHWaA&amp;s</t>
  </si>
  <si>
    <t>BiblioCommons</t>
  </si>
  <si>
    <t>http://www.bibliocommons.com/</t>
  </si>
  <si>
    <t>https://www.google.com/search?q=BiblioCommons&amp;sa=X&amp;ved=0ahUKEwjRwejgke_-AhUcFlkFHX9nAF4QmJACCPQK</t>
  </si>
  <si>
    <t>https://encrypted-tbn0.gstatic.com/images?q=tbn:ANd9GcQ2Epcc2NfHcpS4b0yZlyGNjqbb3X5qbgOIAQUDn0o&amp;s</t>
  </si>
  <si>
    <t>Fleetio</t>
  </si>
  <si>
    <t>http://www.fleetio.com/</t>
  </si>
  <si>
    <t>https://www.google.com/search?gl=us&amp;hl=en&amp;q=Fleetio&amp;sa=X&amp;ved=0ahUKEwjY2YTn2cn_AhUlroQIHYZ9C_k4FBCYkAII5w0</t>
  </si>
  <si>
    <t>https://encrypted-tbn0.gstatic.com/images?q=tbn:ANd9GcQxJcX_5M38_zrNpB-Ebz5Yo4aC3a33vc2LJxLf1u8mC6md0bxD8twAPA&amp;s</t>
  </si>
  <si>
    <t>SeekOps Inc.</t>
  </si>
  <si>
    <t>http://www.seekops.com/</t>
  </si>
  <si>
    <t>https://www.google.com/search?q=SeekOps+Inc.&amp;sa=X&amp;ved=0ahUKEwiPopCf2aj-AhXdFlkFHQ18BQM4MhCYkAIInQs</t>
  </si>
  <si>
    <t>Apple Leisure Group</t>
  </si>
  <si>
    <t>http://www.appleleisuregroup.com/</t>
  </si>
  <si>
    <t>https://www.google.com/search?gl=us&amp;hl=en&amp;q=Apple+Leisure+Group&amp;sa=X&amp;ved=0ahUKEwiAlYmriJWAAxUzrokEHb8GBHY4FBCYkAIIiQs</t>
  </si>
  <si>
    <t>Cancer Research Uk</t>
  </si>
  <si>
    <t>http://www.cancerresearchuk.org/</t>
  </si>
  <si>
    <t>https://www.google.com/search?sca_esv=587222008&amp;hl=en&amp;gl=us&amp;q=Cancer+Research+Uk&amp;sa=X&amp;ved=0ahUKEwill87QjfCCAxWFg4kEHSdsAoM4HhCYkAIIkQs</t>
  </si>
  <si>
    <t>GDKN</t>
  </si>
  <si>
    <t>https://teems.gdkn.com/Default.aspx</t>
  </si>
  <si>
    <t>https://www.google.com/search?hl=en&amp;gl=us&amp;q=GDKN&amp;sa=X&amp;ved=0ahUKEwj8qtq5joP-AhWmJjQIHa_KASk4HhCYkAIIvgw</t>
  </si>
  <si>
    <t>ReNuke Services, Inc.</t>
  </si>
  <si>
    <t>https://www.google.com/search?gl=us&amp;hl=en&amp;q=ReNuke+Services,+Inc.&amp;sa=X&amp;ved=0ahUKEwiglaOazYj9AhWPSTABHWrKAhs4FBCYkAIImgo</t>
  </si>
  <si>
    <t>Supira Medical</t>
  </si>
  <si>
    <t>https://www.google.com/search?hl=en&amp;gl=us&amp;q=Supira+Medical&amp;sa=X&amp;ved=0ahUKEwiT-tqPx7X_AhUijLAFHbOOBKg4lgEQmJACCJAL</t>
  </si>
  <si>
    <t>https://encrypted-tbn0.gstatic.com/images?q=tbn:ANd9GcTH-u4kbBR6Q2FauLzVqn7XpV9U8lKpKZGy9HbtB6o&amp;s</t>
  </si>
  <si>
    <t>Targray</t>
  </si>
  <si>
    <t>http://www.targray.com/</t>
  </si>
  <si>
    <t>https://www.google.com/search?sca_esv=572136157&amp;hl=en&amp;gl=us&amp;q=Targray&amp;sa=X&amp;ved=0ahUKEwi0zuK78OqBAxUIm4kEHa0qBFEQmJACCJcN</t>
  </si>
  <si>
    <t>https://encrypted-tbn0.gstatic.com/images?q=tbn:ANd9GcRBWQrMg2uoXHg3kNT_FGPXDGP0Qk5qJrHZ1iuAvmE&amp;s</t>
  </si>
  <si>
    <t>(Y014) Kyndryl Costa Rica, Sociedad de Responsabilidad Limitada</t>
  </si>
  <si>
    <t>https://www.google.com/search?gl=us&amp;hl=en&amp;q=(Y014)+Kyndryl+Costa+Rica,+Sociedad+de+Responsabilidad+Limitada&amp;sa=X&amp;ved=0ahUKEwjcscmO4ND9AhU-lIkEHR47Dw4QmJACCKMN</t>
  </si>
  <si>
    <t>finhay</t>
  </si>
  <si>
    <t>https://www.google.com/search?sca_esv=568414926&amp;gl=us&amp;hl=en&amp;q=finhay&amp;sa=X&amp;ved=0ahUKEwiV0qeL1MeBAxUVD1kFHYBmB3AQmJACCP4I</t>
  </si>
  <si>
    <t>Resilinc</t>
  </si>
  <si>
    <t>http://www.resilinc.com/</t>
  </si>
  <si>
    <t>https://www.google.com/search?hl=en&amp;gl=us&amp;q=Resilinc&amp;sa=X&amp;ved=0ahUKEwjMyJbI37CAAxXNM0QIHY6aDPI4FBCYkAII8gk</t>
  </si>
  <si>
    <t>https://encrypted-tbn0.gstatic.com/images?q=tbn:ANd9GcSH3S5q1aym0oAbAAu1zWYR-4mYeoVqbpgH0D4n&amp;s=0</t>
  </si>
  <si>
    <t>benuta GmbH</t>
  </si>
  <si>
    <t>http://www.benuta.com/</t>
  </si>
  <si>
    <t>https://www.google.com/search?ucbcb=1&amp;gl=us&amp;hl=en&amp;q=benuta+GmbH&amp;sa=X&amp;ved=0ahUKEwiWktjdp-L9AhWtkWoFHb45Agw4FBCYkAIImAw</t>
  </si>
  <si>
    <t>https://encrypted-tbn0.gstatic.com/images?q=tbn:ANd9GcR-20NyWXWhEXdoMCVgeK_Wg4URjanir_Odgf9JC9w&amp;s</t>
  </si>
  <si>
    <t>IVIDATA Life Sciences</t>
  </si>
  <si>
    <t>https://www.google.com/search?ucbcb=1&amp;hl=en&amp;gl=us&amp;q=IVIDATA+Life+Sciences&amp;sa=X&amp;ved=0ahUKEwjc9q3446r8AhVmQzABHS44B344FBCYkAII2wo</t>
  </si>
  <si>
    <t>West Penn Allegheny Health System</t>
  </si>
  <si>
    <t>http://www.ahn.org/</t>
  </si>
  <si>
    <t>https://www.google.com/search?q=West+Penn+Allegheny+Health+System&amp;sa=X&amp;ved=0ahUKEwiM5sy2gtH-AhXkEVkFHaY3CUg4jAEQmJACCLcM</t>
  </si>
  <si>
    <t>ABS Autoherstel</t>
  </si>
  <si>
    <t>https://www.google.com/search?sca_esv=588643820&amp;hl=en&amp;gl=us&amp;q=ABS+Autoherstel&amp;sa=X&amp;ved=0ahUKEwjz876O2PyCAxXyIDQIHQH5Aao4HhCYkAII3ww</t>
  </si>
  <si>
    <t>Palomar</t>
  </si>
  <si>
    <t>https://www.google.com/search?hl=en&amp;gl=us&amp;q=Palomar&amp;sa=X&amp;ved=0ahUKEwj6lYSQ8Iz9AhU3ElkFHV82D6k4jAEQmJACCK0N</t>
  </si>
  <si>
    <t>https://encrypted-tbn0.gstatic.com/images?q=tbn:ANd9GcS8AIO_yYTbexjRBHgYfesBtnfxHI69cKEoBtg02FI&amp;s</t>
  </si>
  <si>
    <t>First Texas Honda</t>
  </si>
  <si>
    <t>https://www.google.com/search?ucbcb=1&amp;gl=us&amp;hl=en&amp;q=First+Texas+Honda&amp;sa=X&amp;ved=0ahUKEwj_gI2xorL8AhURADQIHSOiDVEQmJACCJUK</t>
  </si>
  <si>
    <t>C-Care (Mauritius) Limited</t>
  </si>
  <si>
    <t>https://c-care.com/mu</t>
  </si>
  <si>
    <t>https://www.google.com/search?sca_esv=571229774&amp;hl=en&amp;gl=us&amp;q=C-Care+(Mauritius)+Limited&amp;sa=X&amp;ved=0ahUKEwjYu4eH6OCBAxXiSzABHaadC30QmJACCLMI</t>
  </si>
  <si>
    <t>talentsconnect</t>
  </si>
  <si>
    <t>http://www.talentsconnect.com/</t>
  </si>
  <si>
    <t>https://www.google.com/search?ucbcb=1&amp;gl=us&amp;hl=en&amp;q=talentsconnect&amp;sa=X&amp;ved=0ahUKEwj918qb0Ij9AhXBk2oFHYuYB904FBCYkAII5Qs</t>
  </si>
  <si>
    <t>PEOPLE FORCE CONSULTING INC</t>
  </si>
  <si>
    <t>https://www.google.com/search?sca_esv=585840574&amp;q=PEOPLE+FORCE+CONSULTING+INC&amp;sa=X&amp;ved=0ahUKEwjNw8Swg-aCAxXXFFkFHUTTD5A4MhCYkAIIwg0</t>
  </si>
  <si>
    <t>https://encrypted-tbn0.gstatic.com/images?q=tbn:ANd9GcQw3dTCzAp5UC8n0F38ImbdGyxpB4GFPpESzSm2qCA&amp;s</t>
  </si>
  <si>
    <t>Hedge Fund</t>
  </si>
  <si>
    <t>https://www.google.com/search?gl=us&amp;hl=en&amp;q=Hedge+Fund&amp;sa=X&amp;ved=0ahUKEwj_hJubqrz8AhUCtjEKHT0vBYEQmJACCMwJ</t>
  </si>
  <si>
    <t>Chance</t>
  </si>
  <si>
    <t>https://www.google.com/search?gl=us&amp;hl=en&amp;q=Chance&amp;sa=X&amp;ved=0ahUKEwj2jtPK0Lz9AhX9LFkFHV1zBRQ4KBCYkAIIhws</t>
  </si>
  <si>
    <t>https://encrypted-tbn0.gstatic.com/images?q=tbn:ANd9GcRPbRgjzKG0tFgjGKC1-m_BlMUWYXBnK8XUnnSg25A&amp;s</t>
  </si>
  <si>
    <t>S &amp; B Engineers and Constructors</t>
  </si>
  <si>
    <t>https://www.google.com/search?q=S+%26+B+Engineers+and+Constructors&amp;sa=X&amp;ved=0ahUKEwj8spW0sbz8AhXnkmoFHewwAkc4ChCYkAII6Qw</t>
  </si>
  <si>
    <t>https://encrypted-tbn0.gstatic.com/images?q=tbn:ANd9GcROd6OV9lwjPUep76r6lH7GpE1PvgDqPUDOC1bz&amp;s=0</t>
  </si>
  <si>
    <t>Ubigreat bv</t>
  </si>
  <si>
    <t>https://www.google.com/search?gl=us&amp;hl=en&amp;q=Ubigreat+bv&amp;sa=X&amp;ved=0ahUKEwiErYrZk5L-AhX_F1kFHWVWA3gQmJACCOUL</t>
  </si>
  <si>
    <t>Octave</t>
  </si>
  <si>
    <t>https://www.google.com/search?sca_esv=589004769&amp;q=Octave&amp;sa=X&amp;ved=0ahUKEwjf4fXGo_-CAxVNmWoFHUxcBxA4FBCYkAIIhAs</t>
  </si>
  <si>
    <t>https://encrypted-tbn0.gstatic.com/images?q=tbn:ANd9GcT4lc-w6uH5ZN3MPMpGlLiAcPSYWJHzd4iZMxnZOSM&amp;s</t>
  </si>
  <si>
    <t>Ã–sterreichische Akademie der Wissenschaften</t>
  </si>
  <si>
    <t>https://www.oeaw.ac.at/</t>
  </si>
  <si>
    <t>https://www.google.com/search?hl=en&amp;gl=us&amp;q=%C3%96sterreichische+Akademie+der+Wissenschaften&amp;sa=X&amp;ved=0ahUKEwj2iMrJ7eL_AhWvFlkFHQ7sADMQmJACCOMK</t>
  </si>
  <si>
    <t>https://encrypted-tbn0.gstatic.com/images?q=tbn:ANd9GcSCUcxVEZ_e5LmgF120qacvGb6zUn5dvuF8FdUT&amp;s=0</t>
  </si>
  <si>
    <t>iTechedgecorp</t>
  </si>
  <si>
    <t>https://www.google.com/search?ucbcb=1&amp;hl=en&amp;gl=us&amp;q=iTechedgecorp&amp;sa=X&amp;ved=0ahUKEwiww5Oe1PP8AhWmkYkEHe9bDKc4ChCYkAII7g0</t>
  </si>
  <si>
    <t>RyS Consultores</t>
  </si>
  <si>
    <t>https://www.google.com/search?sca_esv=558035255&amp;hl=en&amp;gl=us&amp;q=RyS+Consultores&amp;sa=X&amp;ved=0ahUKEwjKicyIzOWAAxXSMVkFHSCBCtAQmJACCJQL</t>
  </si>
  <si>
    <t>Alfa Laval Nordic A/S</t>
  </si>
  <si>
    <t>https://www.google.com/search?gl=us&amp;hl=en&amp;q=Alfa+Laval+Nordic+A/S&amp;sa=X&amp;ved=0ahUKEwiFncSBjbP_AhUJKFkFHcDXBHs4ChCYkAII4Qs</t>
  </si>
  <si>
    <t>Qodoro Global LLC</t>
  </si>
  <si>
    <t>https://www.google.com/search?sca_esv=580039890&amp;hl=en&amp;gl=us&amp;q=Qodoro+Global+LLC&amp;sa=X&amp;ved=0ahUKEwi2-d3xmrGCAxXlMlkFHVHPBPEQmJACCMUN</t>
  </si>
  <si>
    <t>Elm Place Partners</t>
  </si>
  <si>
    <t>https://www.google.com/search?gl=us&amp;hl=en&amp;q=Elm+Place+Partners&amp;sa=X&amp;ved=0ahUKEwjK0qDM78b-AhVlE1kFHbZYD74QmJACCNsL</t>
  </si>
  <si>
    <t>Pro Projekte-GmbH &amp; Co. KG</t>
  </si>
  <si>
    <t>https://www.google.com/search?sca_esv=583722703&amp;gl=us&amp;hl=en&amp;q=Pro+Projekte-GmbH+%26+Co.+KG&amp;sa=X&amp;ved=0ahUKEwiBtf2Cuc-CAxUqmIkEHa14Dq84HhCYkAII9Qs</t>
  </si>
  <si>
    <t>https://encrypted-tbn0.gstatic.com/images?q=tbn:ANd9GcSqQR8faS7sVGfyOZanIg014n5RNYbAShVjM18IZ0Q&amp;s</t>
  </si>
  <si>
    <t>Town of Lexington</t>
  </si>
  <si>
    <t>https://www.google.com/search?gl=us&amp;hl=en&amp;q=Town+of+Lexington&amp;sa=X&amp;ved=0ahUKEwi6p8nemqv-AhUFkYkEHaVtB7Y4HhCYkAIIxwk</t>
  </si>
  <si>
    <t>City Year</t>
  </si>
  <si>
    <t>http://www.cityyear.org/</t>
  </si>
  <si>
    <t>https://www.google.com/search?gl=us&amp;hl=en&amp;q=City+Year&amp;sa=X&amp;ved=0ahUKEwi7_MGD8pb9AhXtk2oFHUedAsE4KBCYkAII6gs</t>
  </si>
  <si>
    <t>https://encrypted-tbn0.gstatic.com/images?q=tbn:ANd9GcTA2owp2KuBFQGdExgem3lRDYb5--A3Ix1BmoTcwdM&amp;s</t>
  </si>
  <si>
    <t>Ematiss</t>
  </si>
  <si>
    <t>https://www.google.com/search?sca_esv=553028280&amp;hl=en&amp;gl=us&amp;q=Ematiss&amp;sa=X&amp;ved=0ahUKEwiqiPKbrL2AAxWHSzABHfRuBHgQmJACCPoN</t>
  </si>
  <si>
    <t>Cordial</t>
  </si>
  <si>
    <t>https://www.google.com/search?sca_esv=583899177&amp;gl=us&amp;hl=en&amp;q=Cordial&amp;sa=X&amp;ved=0ahUKEwi3_tHO89GCAxUIm4kEHUWwDo04MhCYkAII2go</t>
  </si>
  <si>
    <t>Orcapod Consulting Services Pvt. Ltd.</t>
  </si>
  <si>
    <t>https://www.google.com/search?sca_esv=553028280&amp;gl=us&amp;hl=en&amp;q=Orcapod+Consulting+Services+Pvt.+Ltd.&amp;sa=X&amp;ved=0ahUKEwiakbzEqr2AAxVATTABHewAARM4FBCYkAIIhQ0</t>
  </si>
  <si>
    <t>Advice AS</t>
  </si>
  <si>
    <t>https://www.google.com/search?gl=us&amp;hl=en&amp;q=Advice+AS&amp;sa=X&amp;ved=0ahUKEwjWuveQz7L9AhUWlmoFHfAbArk4ChCYkAIIwww</t>
  </si>
  <si>
    <t>SMU S.A.</t>
  </si>
  <si>
    <t>https://www.google.com/search?gl=us&amp;hl=en&amp;q=SMU+S.A.&amp;sa=X&amp;ved=0ahUKEwiau-yT357-AhWXfTABHV58BmcQmJACCL4K</t>
  </si>
  <si>
    <t>https://encrypted-tbn0.gstatic.com/images?q=tbn:ANd9GcTNSNc3RkgROm5s1r82Zuf2gSE2CMfF-6qSDZtTKkk&amp;s</t>
  </si>
  <si>
    <t>THE BANK OF NEW YORK MELLON</t>
  </si>
  <si>
    <t>https://www.google.com/search?sca_esv=591779389&amp;gl=us&amp;hl=en&amp;q=THE+BANK+OF+NEW+YORK+MELLON&amp;sa=X&amp;ved=0ahUKEwi_zc_0rJiDAxWCVjUKHUwRBV4QmJACCMAO</t>
  </si>
  <si>
    <t>Innovation Associates, Inc.</t>
  </si>
  <si>
    <t>http://iarx.com/</t>
  </si>
  <si>
    <t>https://www.google.com/search?sca_esv=572772429&amp;hl=en&amp;gl=us&amp;q=Innovation+Associates,+Inc.&amp;sa=X&amp;ved=0ahUKEwiZvKTu6u-BAxVKRDABHeDPC3E4MhCYkAIItAw</t>
  </si>
  <si>
    <t>https://encrypted-tbn0.gstatic.com/images?q=tbn:ANd9GcTzEkE7WseXZVJJ-e6UPzm2-S0vL-g9gw-s5xd-&amp;s=0</t>
  </si>
  <si>
    <t>ContactPigeon</t>
  </si>
  <si>
    <t>http://www.contactpigeon.com/</t>
  </si>
  <si>
    <t>https://www.google.com/search?q=ContactPigeon&amp;sa=X&amp;ved=0ahUKEwirwZ6KtMH8AhXKD1kFHVHVA0oQmJACCJ4L</t>
  </si>
  <si>
    <t>RS Consultants</t>
  </si>
  <si>
    <t>https://www.google.com/search?sca_esv=572136157&amp;gl=us&amp;hl=en&amp;q=RS+Consultants&amp;sa=X&amp;ved=0ahUKEwjzuP-k7uqBAxUaFVkFHX2RARQ4ChCYkAIIoww</t>
  </si>
  <si>
    <t>ROLAND Rechtsschutz-Versicherungs-AG</t>
  </si>
  <si>
    <t>http://www.roland-rechtsschutz.de/</t>
  </si>
  <si>
    <t>https://www.google.com/search?sca_esv=563943516&amp;gl=us&amp;hl=en&amp;q=ROLAND+Rechtsschutz-Versicherungs-AG&amp;sa=X&amp;ved=0ahUKEwid2pna-pyBAxWTFFkFHVwwDmg4HhCYkAII2A0</t>
  </si>
  <si>
    <t>https://encrypted-tbn0.gstatic.com/images?q=tbn:ANd9GcQz2-xMWrk1cPrMmQTmPiNRNoqT7T-hdcS9SQfjXc4&amp;s</t>
  </si>
  <si>
    <t>fortice</t>
  </si>
  <si>
    <t>http://fortice.co.uk/</t>
  </si>
  <si>
    <t>https://www.google.com/search?hl=en&amp;gl=us&amp;q=fortice&amp;sa=X&amp;ved=0ahUKEwjuqcnaxNr8AhWgGFkFHQcvDTM4ChCYkAII_As</t>
  </si>
  <si>
    <t>https://encrypted-tbn0.gstatic.com/images?q=tbn:ANd9GcRJRTUWFhVI-AIKToPabU6ZZdw8SlNv6yiqtsijEK0&amp;s</t>
  </si>
  <si>
    <t>Liberty Source PBC</t>
  </si>
  <si>
    <t>http://liberty-source.com/</t>
  </si>
  <si>
    <t>https://www.google.com/search?hl=en&amp;gl=us&amp;q=Liberty+Source+PBC&amp;sa=X&amp;ved=0ahUKEwjKgcvrkuL8AhUhD1kFHQ_dC8U4oAEQmJACCOQM</t>
  </si>
  <si>
    <t>https://encrypted-tbn0.gstatic.com/images?q=tbn:ANd9GcTOajOEPe6uwkvp0mKYFOqKzO4gzAKBynYU5DJ0ZgU&amp;s</t>
  </si>
  <si>
    <t>Johannesstift Diakonie Services</t>
  </si>
  <si>
    <t>https://www.johannesstift-diakonie.de/</t>
  </si>
  <si>
    <t>https://www.google.com/search?gl=us&amp;hl=en&amp;q=Johannesstift+Diakonie+Services&amp;sa=X&amp;ved=0ahUKEwj6ypHhzef-AhUjkIkEHYGuBzk4KBCYkAIInA0</t>
  </si>
  <si>
    <t>Crox Group</t>
  </si>
  <si>
    <t>https://www.google.com/search?gl=us&amp;hl=en&amp;q=Crox+Group&amp;sa=X&amp;ved=0ahUKEwiaqrWn-tL8AhXskmoFHWxJC2s4ChCYkAIIgA4</t>
  </si>
  <si>
    <t>A42 Labs</t>
  </si>
  <si>
    <t>https://www.google.com/search?q=A42+Labs&amp;sa=X&amp;ved=0ahUKEwi_otzHwd3-AhWMSzABHSHlDEw4MhCYkAIItQw</t>
  </si>
  <si>
    <t>BSH Group</t>
  </si>
  <si>
    <t>http://www.bsh-group.com/</t>
  </si>
  <si>
    <t>https://www.google.com/search?sca_esv=583722703&amp;gl=us&amp;hl=en&amp;q=BSH+Group&amp;sa=X&amp;ved=0ahUKEwiMlJuFuc-CAxXQmokEHS1UDsQ4MhCYkAIIiQ0</t>
  </si>
  <si>
    <t>Get.It Recruit - Administrative</t>
  </si>
  <si>
    <t>https://www.google.com/search?sca_esv=590804984&amp;hl=en&amp;gl=us&amp;q=Get.It+Recruit+-+Administrative&amp;sa=X&amp;ved=0ahUKEwj_qpiKoI6DAxX_EVkFHeGVDco4ggEQmJACCM8J</t>
  </si>
  <si>
    <t>https://encrypted-tbn0.gstatic.com/images?q=tbn:ANd9GcRa1iLpSL1rt6NsKj_hFD731ZHFWcdK6g6V74i6E_M&amp;s</t>
  </si>
  <si>
    <t>Scandiweb</t>
  </si>
  <si>
    <t>https://www.google.com/search?gl=us&amp;hl=en&amp;q=Scandiweb&amp;sa=X&amp;ved=0ahUKEwjH4Yzl66_8AhVMSTABHREIBqUQmJACCNkL</t>
  </si>
  <si>
    <t>Medinistros SAS</t>
  </si>
  <si>
    <t>https://www.google.com/search?sca_esv=593374222&amp;hl=en&amp;gl=us&amp;q=Medinistros+SAS&amp;sa=X&amp;ved=0ahUKEwjpyI-suqeDAxWWN2IAHZ4QBhI4ChCYkAIIlAs</t>
  </si>
  <si>
    <t>https://encrypted-tbn0.gstatic.com/images?q=tbn:ANd9GcTaZB_bolmY_-UnYYG91KYOOH2wg-jVWKo_nTFj&amp;s=0</t>
  </si>
  <si>
    <t>LC-Service srl</t>
  </si>
  <si>
    <t>https://www.google.com/search?sca_esv=561856720&amp;hl=en&amp;gl=us&amp;q=LC-Service+srl&amp;sa=X&amp;ved=0ahUKEwjZiMvX64iBAxX2mokEHc6EANY4KBCYkAII4wo</t>
  </si>
  <si>
    <t>Outsaurce PEP</t>
  </si>
  <si>
    <t>https://www.google.com/search?gl=us&amp;hl=en&amp;q=Outsaurce+PEP&amp;sa=X&amp;ved=0ahUKEwji6e3D29P_AhXKGVkFHd2WBmkQmJACCNYJ</t>
  </si>
  <si>
    <t>https://encrypted-tbn0.gstatic.com/images?q=tbn:ANd9GcRwjoDRZNshGSFtcRg1qq-56rQ3Md1ZTJC4YZRIfUc&amp;s</t>
  </si>
  <si>
    <t>Cbre Business Services Organisation</t>
  </si>
  <si>
    <t>https://www.google.com/search?hl=en&amp;gl=us&amp;q=Cbre+Business+Services+Organisation&amp;sa=X&amp;ved=0ahUKEwiRhJiBu6P9AhXQk4kEHRNECUkQmJACCPkN</t>
  </si>
  <si>
    <t>Kantonspolizei ZÃ¼rich</t>
  </si>
  <si>
    <t>http://www.kapo.zh.ch/</t>
  </si>
  <si>
    <t>https://www.google.com/search?gl=us&amp;hl=en&amp;q=Kantonspolizei+Z%C3%BCrich&amp;sa=X&amp;ved=0ahUKEwiVxK2Kzaj9AhUeElkFHVyhC604ChCYkAIIiws</t>
  </si>
  <si>
    <t>Soluciones en Bases de Datos</t>
  </si>
  <si>
    <t>https://www.google.com/search?sca_esv=593914606&amp;hl=en&amp;gl=us&amp;q=Soluciones+en+Bases+de+Datos&amp;sa=X&amp;ved=0ahUKEwjtpIuA_a6DAxWEF1kFHatTA9E4ChCYkAIIwAk</t>
  </si>
  <si>
    <t>https://encrypted-tbn0.gstatic.com/images?q=tbn:ANd9GcTTXYPcxzUVHlNHOfZSjEMFPwgO4Sk0WiSguOfZmcc&amp;s</t>
  </si>
  <si>
    <t>ePlus Technology, inc.</t>
  </si>
  <si>
    <t>https://www.google.com/search?q=ePlus+Technology,+inc.&amp;sa=X&amp;ved=0ahUKEwi-7rKWypT-AhVIF1kFHfdKDOA4HhCYkAII1ws</t>
  </si>
  <si>
    <t>Kenanga Group</t>
  </si>
  <si>
    <t>https://www.google.com/search?hl=en&amp;gl=us&amp;q=Kenanga+Group&amp;sa=X&amp;ved=0ahUKEwjKjK6eref9AhXHFFkFHVT7DuIQmJACCLcJ</t>
  </si>
  <si>
    <t>https://encrypted-tbn0.gstatic.com/images?q=tbn:ANd9GcRr7zG28Ic-wzmOohfoRMn6RxeLBymOahi3nJRFUmM&amp;s</t>
  </si>
  <si>
    <t>Morgan Hunt</t>
  </si>
  <si>
    <t>https://www.google.com/search?gl=us&amp;hl=en&amp;q=Morgan+Hunt&amp;sa=X&amp;ved=0ahUKEwjapoKF_tL8AhXzpIkEHQ2_A5wQmJACCIgM</t>
  </si>
  <si>
    <t>https://encrypted-tbn0.gstatic.com/images?q=tbn:ANd9GcRZvFiyaNVQ6DOzvqQu8MB0QV3GL7p3fWcx12xC&amp;s=0</t>
  </si>
  <si>
    <t>Lighthouse Technology Services</t>
  </si>
  <si>
    <t>https://www.google.com/search?q=Lighthouse+Technology+Services&amp;sa=X&amp;ved=0ahUKEwjOponIpKb-AhWtElkFHT5pDII4HhCYkAIIjw4</t>
  </si>
  <si>
    <t>LucaNet AG</t>
  </si>
  <si>
    <t>https://www.google.com/search?hl=en&amp;gl=us&amp;q=LucaNet+AG&amp;sa=X&amp;ved=0ahUKEwi13czWxK39AhUuFFkFHethCwc4MhCYkAII3Qo</t>
  </si>
  <si>
    <t>J&amp;J Snack Foods</t>
  </si>
  <si>
    <t>http://jjsnack.com/</t>
  </si>
  <si>
    <t>https://www.google.com/search?gl=us&amp;hl=en&amp;q=J%26J+Snack+Foods&amp;sa=X&amp;ved=0ahUKEwjM5amYg7j_AhVMHkQIHdtmBQ04PBCYkAIIsws</t>
  </si>
  <si>
    <t>https://encrypted-tbn0.gstatic.com/images?q=tbn:ANd9GcTtleJHSQJW084_nGUue3lkXSJg8H4umZFmGaK9&amp;s=0</t>
  </si>
  <si>
    <t>JM Family Enterprises, Inc.</t>
  </si>
  <si>
    <t>https://www.google.com/search?hl=en&amp;gl=us&amp;q=JM+Family+Enterprises,+Inc.&amp;sa=X&amp;ved=0ahUKEwjc3Yb9nID9AhXREVkFHWBZBZ8QmJACCMwN</t>
  </si>
  <si>
    <t>Maxis Bhd</t>
  </si>
  <si>
    <t>http://www.maxis.com.my/</t>
  </si>
  <si>
    <t>https://www.google.com/search?gl=us&amp;hl=en&amp;q=Maxis+Bhd&amp;sa=X&amp;ved=0ahUKEwjpyK6LrOX_AhXhFlkFHWeoAUI4ChCYkAIIpQo</t>
  </si>
  <si>
    <t>https://encrypted-tbn0.gstatic.com/images?q=tbn:ANd9GcSAfVpJBGbrYKC-00jiUSMpQiPCYhTeOb-Xv33Q-3A&amp;s</t>
  </si>
  <si>
    <t>Grey Matters Corp</t>
  </si>
  <si>
    <t>https://www.google.com/search?sca_esv=593529204&amp;hl=en&amp;gl=us&amp;q=Grey+Matters+Corp&amp;sa=X&amp;ved=0ahUKEwi3wMvE9qmDAxUrkIkEHT4gBWE4ChCYkAIIzgs</t>
  </si>
  <si>
    <t>Valkuren</t>
  </si>
  <si>
    <t>https://www.google.com/search?q=Valkuren&amp;sa=X&amp;ved=0ahUKEwiK_siEmZz-AhXytYQIHbDnABo4ChCYkAIIkww</t>
  </si>
  <si>
    <t>ZeniMax Media, Inc.</t>
  </si>
  <si>
    <t>https://www.google.com/search?gl=us&amp;hl=en&amp;q=ZeniMax+Media,+Inc.&amp;sa=X&amp;ved=0ahUKEwjJ843Q__39AhX0FFkFHbVcDRsQmJACCN4M</t>
  </si>
  <si>
    <t>Diamant Software GmbH</t>
  </si>
  <si>
    <t>http://www.diamant-software.de/</t>
  </si>
  <si>
    <t>https://www.google.com/search?ucbcb=1&amp;gl=us&amp;hl=en&amp;q=Diamant+Software+GmbH&amp;sa=X&amp;ved=0ahUKEwiggJqct5n9AhV5kIkEHWu5Axc4ChCYkAIIiws</t>
  </si>
  <si>
    <t>NEC</t>
  </si>
  <si>
    <t>http://www.nec.com/</t>
  </si>
  <si>
    <t>https://www.google.com/search?sca_esv=560909571&amp;gl=us&amp;hl=en&amp;q=NEC&amp;sa=X&amp;ved=0ahUKEwiE9tbOoYGBAxWbMlkFHQhzDwE4KBCYkAIIkQ0</t>
  </si>
  <si>
    <t>https://encrypted-tbn0.gstatic.com/images?q=tbn:ANd9GcSacaUqP0_Qoy4R73dvOhXFbpycdDAgH7e3fMjY&amp;s=0</t>
  </si>
  <si>
    <t>epunkt</t>
  </si>
  <si>
    <t>https://www.google.com/search?q=epunkt&amp;sa=X&amp;ved=0ahUKEwiJgMvSw9j-AhXeEFkFHQrAAAMQmJACCLsJ</t>
  </si>
  <si>
    <t>Gandara Mental Health Center, Inc.</t>
  </si>
  <si>
    <t>https://www.google.com/search?ucbcb=1&amp;hl=en&amp;gl=us&amp;q=Gandara+Mental+Health+Center,+Inc.&amp;sa=X&amp;ved=0ahUKEwiT-_Oqxd_8AhWGJzQIHe8fBu04ggEQmJACCJ4L</t>
  </si>
  <si>
    <t>Jt International S.A.</t>
  </si>
  <si>
    <t>https://www.google.com/search?gl=us&amp;hl=en&amp;q=Jt+International+S.A.&amp;sa=X&amp;ved=0ahUKEwjE9qjq37CAAxVgFVkFHRi9D2gQmJACCOkL</t>
  </si>
  <si>
    <t>https://encrypted-tbn0.gstatic.com/images?q=tbn:ANd9GcRwk7JAbV2tiUb0hF_sq8-yUbEAvYoMF8kcxu5yLBM&amp;s</t>
  </si>
  <si>
    <t>Exchange Solutions</t>
  </si>
  <si>
    <t>http://www.exchangesolutions.com/</t>
  </si>
  <si>
    <t>https://www.google.com/search?sca_esv=560432626&amp;gl=us&amp;hl=en&amp;q=Exchange+Solutions&amp;sa=X&amp;ved=0ahUKEwjr6JLxlPyAAxW_jYkEHYmQAXg4RhCYkAII4Qo</t>
  </si>
  <si>
    <t>Twelve Data Pte. Ltd.</t>
  </si>
  <si>
    <t>https://www.google.com/search?sca_esv=362cbec781060a3d&amp;sca_upv=1&amp;hl=en&amp;gl=us&amp;q=Twelve+Data+Pte.+Ltd.&amp;sa=X&amp;ved=0ahUKEwiG8tmAg7SDAxWiRTABHb2vBmk4KBCYkAII6Qw</t>
  </si>
  <si>
    <t>FoodpairingÂ®</t>
  </si>
  <si>
    <t>https://www.google.com/search?gl=us&amp;hl=en&amp;q=Foodpairing%C2%AE&amp;sa=X&amp;ved=0ahUKEwiw95fZzd_8AhWlkIkEHc-sDDQQmJACCLsM</t>
  </si>
  <si>
    <t>https://encrypted-tbn0.gstatic.com/images?q=tbn:ANd9GcR_XrUqFx0Jlpzw4HZ9RoyjmrhLJTIQdtZ0qbcdhXM&amp;s</t>
  </si>
  <si>
    <t>Sandhills Global</t>
  </si>
  <si>
    <t>https://www.google.com/search?sca_esv=592436497&amp;hl=en&amp;gl=us&amp;q=Sandhills+Global&amp;sa=X&amp;ved=0ahUKEwiBtqvevJ2DAxV-LFkFHamnBbY4ZBCYkAIIngs</t>
  </si>
  <si>
    <t>https://encrypted-tbn0.gstatic.com/images?q=tbn:ANd9GcRX9yY5hYtIV2mKDyjOQfuJAORhqYMX8v_13IM_OBo&amp;s</t>
  </si>
  <si>
    <t>API CASTRES</t>
  </si>
  <si>
    <t>https://www.google.com/search?sca_esv=567523571&amp;gl=us&amp;hl=en&amp;q=API+CASTRES&amp;sa=X&amp;ved=0ahUKEwjN8MGjzb2BAxX4hYkEHVv-BKUQmJACCJQN</t>
  </si>
  <si>
    <t>CrÃ©dit du Maroc</t>
  </si>
  <si>
    <t>https://www.google.com/search?gl=us&amp;hl=en&amp;q=Cr%C3%A9dit+du+Maroc&amp;sa=X&amp;ved=0ahUKEwimwcXc08H9AhUrETQIHaWGCU4QmJACCPsN</t>
  </si>
  <si>
    <t>https://encrypted-tbn0.gstatic.com/images?q=tbn:ANd9GcRCe3q2UQthNh6CFB1Hms3W1M6eQp93hTeFUZ2DhrmSOysOjx1xF0KbgBc&amp;s</t>
  </si>
  <si>
    <t>Tunnell Government Services</t>
  </si>
  <si>
    <t>https://www.google.com/search?sca_esv=d0a1a962d8258ae9&amp;gl=us&amp;hl=en&amp;q=Tunnell+Government+Services&amp;sa=X&amp;ved=0ahUKEwig5oLLsqeDAxUQQzABHUAaDeI4MhCYkAII2Qk</t>
  </si>
  <si>
    <t>Be Different</t>
  </si>
  <si>
    <t>https://www.google.com/search?hl=en&amp;gl=us&amp;q=Be+Different&amp;sa=X&amp;ved=0ahUKEwj-iIf_htv-AhU5TjABHZjPCz04FBCYkAIIvwo</t>
  </si>
  <si>
    <t>Synergy Data Analytics</t>
  </si>
  <si>
    <t>https://www.google.com/search?hl=en&amp;gl=us&amp;q=Synergy+Data+Analytics&amp;sa=X&amp;ved=0ahUKEwj5nOGhqIX9AhWak2oFHVt_CMQQmJACCIsH</t>
  </si>
  <si>
    <t>YGL consulting</t>
  </si>
  <si>
    <t>https://www.google.com/search?sca_esv=569384727&amp;gl=us&amp;hl=en&amp;q=YGL+consulting&amp;sa=X&amp;ved=0ahUKEwju6eKvoM-BAxWiMlkFHS2dAw8QmJACCPcL</t>
  </si>
  <si>
    <t>Fiera Capital</t>
  </si>
  <si>
    <t>http://www.fieracapital.com/</t>
  </si>
  <si>
    <t>https://www.google.com/search?sca_esv=ffdbf23409e11cd2&amp;gl=us&amp;hl=en&amp;q=Fiera+Capital&amp;sa=X&amp;ved=0ahUKEwjklfO98Z-DAxXySDABHbTbAu4QmJACCJoL</t>
  </si>
  <si>
    <t>https://encrypted-tbn0.gstatic.com/images?q=tbn:ANd9GcSL13YevQF6C4oN0Rmx3v5UlULxZWi2ZCIveS0N8R8&amp;s</t>
  </si>
  <si>
    <t>Swiss Federal Institute of Technology Lausanne, EPFL</t>
  </si>
  <si>
    <t>https://www.google.com/search?gl=us&amp;hl=en&amp;q=Swiss+Federal+Institute+of+Technology+Lausanne,+EPFL&amp;sa=X&amp;ved=0ahUKEwj1_a-_8-n9AhXWElkFHRy9DqoQmJACCPQN</t>
  </si>
  <si>
    <t>https://encrypted-tbn0.gstatic.com/images?q=tbn:ANd9GcRETP7QXvLEiGmWweK9rW3Td_9Z3bYHjbpcIpBZQRk&amp;s</t>
  </si>
  <si>
    <t>NTT Data UK</t>
  </si>
  <si>
    <t>https://www.google.com/search?sca_esv=575393305&amp;gl=us&amp;hl=en&amp;q=NTT+Data+UK&amp;sa=X&amp;ved=0ahUKEwjA-a3Zv4aCAxX7EVkFHeLlDt04FBCYkAIIjgs</t>
  </si>
  <si>
    <t>https://encrypted-tbn0.gstatic.com/images?q=tbn:ANd9GcRXJQMQ8Qj9KaiVWJSwqHMAV9Uoi9CZcUuN2jHN&amp;s=0</t>
  </si>
  <si>
    <t>Octaware Technologies | Microsoft Partner</t>
  </si>
  <si>
    <t>https://www.google.com/search?sca_esv=591053097&amp;hl=en&amp;gl=us&amp;q=Octaware+Technologies+%7C+Microsoft+Partner&amp;sa=X&amp;ved=0ahUKEwiyhJGO6ZCDAxWDlIkEHWU9BwEQmJACCPwI</t>
  </si>
  <si>
    <t>ä¸­å˜‰æ•¸ä½è‚¡ä»½æœ‰é™å…¬å¸</t>
  </si>
  <si>
    <t>http://www.cns.net.tw/</t>
  </si>
  <si>
    <t>https://www.google.com/search?hl=en&amp;gl=us&amp;q=%E4%B8%AD%E5%98%89%E6%95%B8%E4%BD%8D%E8%82%A1%E4%BB%BD%E6%9C%89%E9%99%90%E5%85%AC%E5%8F%B8&amp;sa=X&amp;ved=0ahUKEwiwndfs3Mv9AhUInWoFHRB-BUIQmJACCIwM</t>
  </si>
  <si>
    <t>https://encrypted-tbn0.gstatic.com/images?q=tbn:ANd9GcQv9E9N7yExSJV-c4qYP-1Qpfe7CIJEwXuH7-OG5Bs&amp;s</t>
  </si>
  <si>
    <t>Golub Capital</t>
  </si>
  <si>
    <t>http://www.golubcapital.com/</t>
  </si>
  <si>
    <t>https://www.google.com/search?ucbcb=1&amp;hl=en&amp;gl=us&amp;q=Golub+Capital&amp;sa=X&amp;ved=0ahUKEwij5drMp9P9AhVDlIkEHfVlCHw4oAEQmJACCK4O</t>
  </si>
  <si>
    <t>https://encrypted-tbn0.gstatic.com/images?q=tbn:ANd9GcRK4ph92oAYCgne9P_rQ3wGrsmQ6fu5vOVBsmBfdgU&amp;s</t>
  </si>
  <si>
    <t>vallen singapore pte. ltd.</t>
  </si>
  <si>
    <t>https://www.google.com/search?ucbcb=1&amp;gl=us&amp;hl=en&amp;q=vallen+singapore+pte.+ltd.&amp;sa=X&amp;ved=0ahUKEwjr-8jksOL9AhWwFVkFHXE6Cjs4HhCYkAIIpQw</t>
  </si>
  <si>
    <t>Nexlogica</t>
  </si>
  <si>
    <t>https://www.google.com/search?hl=en&amp;gl=us&amp;q=Nexlogica&amp;sa=X&amp;ved=0ahUKEwjK38XZ5Pj8AhUrFVkFHQq3CSw4FBCYkAIIlw0</t>
  </si>
  <si>
    <t>delaware belux</t>
  </si>
  <si>
    <t>http://www.delaware.pro/fr-BE</t>
  </si>
  <si>
    <t>https://www.google.com/search?hl=en&amp;gl=us&amp;q=delaware+belux&amp;sa=X&amp;ved=0ahUKEwjX58zG6KP-AhUbjYkEHcdCCOE4ChCYkAII3Qo</t>
  </si>
  <si>
    <t>CrÃ©dit Agricole Creditor Insurance (CACI)</t>
  </si>
  <si>
    <t>https://www.google.com/search?hl=en&amp;gl=us&amp;q=Cr%C3%A9dit+Agricole+Creditor+Insurance+(CACI)&amp;sa=X&amp;ved=0ahUKEwiT4c7z-Pb_AhWhlIkEHZggD5YQmJACCJcM</t>
  </si>
  <si>
    <t>https://encrypted-tbn0.gstatic.com/images?q=tbn:ANd9GcQIdXNoTau8W-RYXZJbGyPqdqmCVHIP-NO1XvWENvw&amp;s</t>
  </si>
  <si>
    <t>ÐšÐ°Ð¶Ð¸Ð³ÑƒÐ»ÑŒÐ½Ð¸</t>
  </si>
  <si>
    <t>https://www.google.com/search?ucbcb=1&amp;gl=us&amp;hl=en&amp;q=%D0%9A%D0%B0%D0%B6%D0%B8%D0%B3%D1%83%D0%BB%D1%8C%D0%BD%D0%B8&amp;sa=X&amp;ved=0ahUKEwiipKX4zLf9AhXCBjQIHV52BgcQmJACCK0I</t>
  </si>
  <si>
    <t>FiberSense</t>
  </si>
  <si>
    <t>http://fisens.com/</t>
  </si>
  <si>
    <t>https://www.google.com/search?hl=en&amp;gl=us&amp;q=FiberSense&amp;sa=X&amp;ved=0ahUKEwi1_qSAhtv-AhWUjIkEHfb5Adg4ChCYkAIIuA4</t>
  </si>
  <si>
    <t>Vertex IT Recruitment</t>
  </si>
  <si>
    <t>https://www.google.com/search?ucbcb=1&amp;hl=en&amp;gl=us&amp;q=Vertex+IT+Recruitment&amp;sa=X&amp;ved=0ahUKEwiG-P77h43-AhUVkYkEHdAoDSsQmJACCOgM</t>
  </si>
  <si>
    <t>Dawn InfoTek Inc.</t>
  </si>
  <si>
    <t>https://www.google.com/search?hl=en&amp;gl=us&amp;q=Dawn+InfoTek+Inc.&amp;sa=X&amp;ved=0ahUKEwiD5rzzg4j-AhXvFVkFHaJ6A-E4ChCYkAIIgAw</t>
  </si>
  <si>
    <t>Moneysupermarket Group</t>
  </si>
  <si>
    <t>http://www.moneysupermarket.com/</t>
  </si>
  <si>
    <t>https://www.google.com/search?sca_esv=582900893&amp;gl=us&amp;hl=en&amp;q=Moneysupermarket+Group&amp;sa=X&amp;ved=0ahUKEwj2mcab78eCAxU5ElkFHa_zCx44FBCYkAIIrAo</t>
  </si>
  <si>
    <t>Numberly (1000mercis Group)</t>
  </si>
  <si>
    <t>https://www.google.com/search?hl=en&amp;gl=us&amp;q=Numberly+(1000mercis+Group)&amp;sa=X&amp;ved=0ahUKEwjy7K_a0sH9AhWKlGoFHUSfDDI4FBCYkAIIyg0</t>
  </si>
  <si>
    <t>https://encrypted-tbn0.gstatic.com/images?q=tbn:ANd9GcQCSFF1evCz55f3DkXQ8m01hDT5yypzFpAC52_Lx2Y&amp;s</t>
  </si>
  <si>
    <t>SAUDI ARAMCO</t>
  </si>
  <si>
    <t>https://www.google.com/search?q=SAUDI+ARAMCO&amp;sa=X&amp;ved=0ahUKEwiEqOfUy4_-AhW_FFkFHQ-MDK0QmJACCMQL</t>
  </si>
  <si>
    <t>DHL Express (Austria) GmbH</t>
  </si>
  <si>
    <t>http://www.logistics.dhl/at-de/home.html</t>
  </si>
  <si>
    <t>https://www.google.com/search?hl=en&amp;gl=us&amp;q=DHL+Express+(Austria)+GmbH&amp;sa=X&amp;ved=0ahUKEwiR-4L848v9AhV7jokEHU3ECNMQmJACCOgL</t>
  </si>
  <si>
    <t>YipitData</t>
  </si>
  <si>
    <t>http://www.yipit.com/</t>
  </si>
  <si>
    <t>https://www.google.com/search?ucbcb=1&amp;hl=en&amp;gl=us&amp;q=YipitData&amp;sa=X&amp;ved=0ahUKEwiohczF4sv9AhVUkYkEHavjA1kQmJACCM4N</t>
  </si>
  <si>
    <t>https://encrypted-tbn0.gstatic.com/images?q=tbn:ANd9GcTQXgycCQxEhNiHLW_ETKzqJHYrYIrTi2fIKSXK0AY&amp;s</t>
  </si>
  <si>
    <t>Verizon Connect</t>
  </si>
  <si>
    <t>https://www.google.com/search?hl=en&amp;gl=us&amp;q=Verizon+Connect&amp;sa=X&amp;ved=0ahUKEwjqkJr5zI_-AhVTElkFHfCMApwQmJACCOQJ</t>
  </si>
  <si>
    <t>https://encrypted-tbn0.gstatic.com/images?q=tbn:ANd9GcSDgcgMhpf-qGy_RpDQ9LqYx3XcexzUP7cz3e7HDAA&amp;s</t>
  </si>
  <si>
    <t>iSource IT</t>
  </si>
  <si>
    <t>https://www.google.com/search?q=iSource+IT&amp;sa=X&amp;ved=0ahUKEwji0v_MoK78AhXNk2oFHWEHADQ4HhCYkAII8Qo</t>
  </si>
  <si>
    <t>Southeastern Grocers</t>
  </si>
  <si>
    <t>http://www.segrocers.com/</t>
  </si>
  <si>
    <t>https://www.google.com/search?sca_esv=583562133&amp;hl=en&amp;gl=us&amp;q=Southeastern+Grocers&amp;sa=X&amp;ved=0ahUKEwjRza72_cyCAxUYKFkFHXteAZA4bhCYkAIIqAs</t>
  </si>
  <si>
    <t>https://encrypted-tbn0.gstatic.com/images?q=tbn:ANd9GcQvEhd0SXZ1nlv70NYQ3vLHtjp_rVZ-B2NLCSNv4Y0&amp;s</t>
  </si>
  <si>
    <t>VIDA Connected Specialists</t>
  </si>
  <si>
    <t>https://www.google.com/search?hl=en&amp;gl=us&amp;q=VIDA+Connected+Specialists&amp;sa=X&amp;ved=0ahUKEwiqluaaqYr9AhUeGlkFHb-VA2c4FBCYkAIIog0</t>
  </si>
  <si>
    <t>https://encrypted-tbn0.gstatic.com/images?q=tbn:ANd9GcSdAmYkFFV8tElLpfIweawDCIaIM7leISuQIszLaTY&amp;s</t>
  </si>
  <si>
    <t>Ryan</t>
  </si>
  <si>
    <t>https://www.google.com/search?sca_esv=578400713&amp;hl=en&amp;gl=us&amp;q=Ryan&amp;sa=X&amp;ved=0ahUKEwiPwZjikaKCAxU9C3kGHWqICNUQmJACCKQK</t>
  </si>
  <si>
    <t>https://encrypted-tbn0.gstatic.com/images?q=tbn:ANd9GcRItKJvtiKa0_Q2vOkXou5ym8FEvCBEn_jgwzY7AWg&amp;s</t>
  </si>
  <si>
    <t>Evidera</t>
  </si>
  <si>
    <t>https://www.google.com/search?ucbcb=1&amp;gl=us&amp;hl=en&amp;q=Evidera&amp;sa=X&amp;ved=0ahUKEwiM7qvwtpn9AhWyEFkFHc6JB-Q4FBCYkAII6Aw</t>
  </si>
  <si>
    <t>https://encrypted-tbn0.gstatic.com/images?q=tbn:ANd9GcSJGs_1wT0I7ek2uktq4Qv7EEGyyap_tFY13bADmT4&amp;s</t>
  </si>
  <si>
    <t>Zoom Video Communications, Inc</t>
  </si>
  <si>
    <t>https://www.google.com/search?hl=en&amp;gl=us&amp;q=Zoom+Video+Communications,+Inc&amp;sa=X&amp;ved=0ahUKEwjN_-qE3KuAAxXWEFkFHWFIBQQ4lgEQmJACCMAL</t>
  </si>
  <si>
    <t>AIcadium</t>
  </si>
  <si>
    <t>https://www.google.com/search?sca_esv=591053097&amp;gl=us&amp;hl=en&amp;q=AIcadium&amp;sa=X&amp;ved=0ahUKEwiPzdS155CDAxXikYkEHREuCn44HhCYkAII4Ao</t>
  </si>
  <si>
    <t>Sightsavers</t>
  </si>
  <si>
    <t>https://www.sightsavers.org/</t>
  </si>
  <si>
    <t>https://www.google.com/search?sca_esv=583562133&amp;hl=en&amp;gl=us&amp;q=Sightsavers&amp;sa=X&amp;ved=0ahUKEwijtfuc9syCAxVYJEQIHV6BDDAQmJACCLAL</t>
  </si>
  <si>
    <t>https://encrypted-tbn0.gstatic.com/images?q=tbn:ANd9GcR8GS_adu3BhR2fK6ozgK82sm60MnHx1UGsFRy-sSM&amp;s</t>
  </si>
  <si>
    <t>Integra Media</t>
  </si>
  <si>
    <t>https://www.google.com/search?sca_esv=22b21698da883b90&amp;sca_upv=1&amp;hl=en&amp;gl=us&amp;q=Integra+Media&amp;sa=X&amp;ved=0ahUKEwizjNP8qZiDAxXFrIQIHV_RBhs4FBCYkAIIzAs</t>
  </si>
  <si>
    <t>AUDIENCE ON DEMAND</t>
  </si>
  <si>
    <t>https://www.google.com/search?gl=us&amp;hl=en&amp;q=AUDIENCE+ON+DEMAND&amp;sa=X&amp;ved=0ahUKEwjTltaJn9H_AhV0MlkFHcBTDQw4ChCYkAIIggs</t>
  </si>
  <si>
    <t>Trilateral Research</t>
  </si>
  <si>
    <t>https://www.google.com/search?sca_esv=575393305&amp;gl=us&amp;hl=en&amp;q=Trilateral+Research&amp;sa=X&amp;ved=0ahUKEwi4ttfSv4aCAxWZJkQIHZZSAq0QmJACCL4L</t>
  </si>
  <si>
    <t>US Defense Logistics Agency</t>
  </si>
  <si>
    <t>http://www.defensemwr.com/</t>
  </si>
  <si>
    <t>https://www.google.com/search?q=US+Defense+Logistics+Agency&amp;sa=X&amp;ved=0ahUKEwi25-nossn-AhWIfDABHclBByY4RhCYkAIIxgw</t>
  </si>
  <si>
    <t>KNN Corporate Services Limited</t>
  </si>
  <si>
    <t>https://www.google.com/search?hl=en&amp;gl=us&amp;q=KNN+Corporate+Services+Limited&amp;sa=X&amp;ved=0ahUKEwjihefq-KD9AhUlAjQIHf0FCgMQmJACCNAJ</t>
  </si>
  <si>
    <t>REN Europe - Belgium</t>
  </si>
  <si>
    <t>https://www.google.com/search?gl=us&amp;hl=en&amp;q=REN+Europe+-+Belgium&amp;sa=X&amp;ved=0ahUKEwi19pr818T_AhXbpYQIHZBuAJ8QmJACCPcL</t>
  </si>
  <si>
    <t>nClouds</t>
  </si>
  <si>
    <t>http://www.nclouds.com/</t>
  </si>
  <si>
    <t>https://www.google.com/search?hl=en&amp;gl=us&amp;q=nClouds&amp;sa=X&amp;ved=0ahUKEwi__O70-qX9AhU2E1kFHROLCVEQmJACCLsJ</t>
  </si>
  <si>
    <t>County of Orange</t>
  </si>
  <si>
    <t>https://www.google.com/search?hl=en&amp;gl=us&amp;q=County+of+Orange&amp;sa=X&amp;ved=0ahUKEwi1-s3ThJCAAxXgEFkFHaSZCx04FBCYkAIItww</t>
  </si>
  <si>
    <t>eTeam APAC</t>
  </si>
  <si>
    <t>https://www.google.com/search?q=eTeam+APAC&amp;sa=X&amp;ved=0ahUKEwjHtJKN_8P8AhWWZDABHWbGBbw4PBCYkAII0As</t>
  </si>
  <si>
    <t>Hutchison Property Group Limited</t>
  </si>
  <si>
    <t>https://www.google.com/search?q=Hutchison+Property+Group+Limited&amp;sa=X&amp;ved=0ahUKEwjOyb-x87z-AhWqTjABHZh-AI04ChCYkAIIqgs</t>
  </si>
  <si>
    <t>EPSILON</t>
  </si>
  <si>
    <t>https://www.google.com/search?gl=us&amp;hl=en&amp;q=EPSILON&amp;sa=X&amp;ved=0ahUKEwingrjO1fP8AhVWGFkFHaI5BtMQmJACCO4L</t>
  </si>
  <si>
    <t>Anritsu</t>
  </si>
  <si>
    <t>http://www.anritsu.com/</t>
  </si>
  <si>
    <t>https://www.google.com/search?gl=us&amp;hl=en&amp;q=Anritsu&amp;sa=X&amp;ved=0ahUKEwjsrbjh_tX-AhUijYkEHeLeA8A4ChCYkAII3Qo</t>
  </si>
  <si>
    <t>MyRobin.ID</t>
  </si>
  <si>
    <t>https://www.google.com/search?sca_esv=561856720&amp;hl=en&amp;gl=us&amp;q=MyRobin.ID&amp;sa=X&amp;ved=0ahUKEwixsMTj54iBAxXYIkQIHWR_C9EQmJACCMcI</t>
  </si>
  <si>
    <t>https://encrypted-tbn0.gstatic.com/images?q=tbn:ANd9GcQy9X5yJfncAatUwG_qv9F1Ss7MkJ4UH0yqGio8YpI&amp;s</t>
  </si>
  <si>
    <t>CCS Globaltech</t>
  </si>
  <si>
    <t>https://www.google.com/search?hl=en&amp;gl=us&amp;q=CCS+Globaltech&amp;sa=X&amp;ved=0ahUKEwiNyrjQxv7_AhWztDEKHaCKAaoQmJACCPQI</t>
  </si>
  <si>
    <t>https://encrypted-tbn0.gstatic.com/images?q=tbn:ANd9GcR4um0xxwNBtMhJesCr_OOD5eZ-Bxhqsw-RCONcClI&amp;s</t>
  </si>
  <si>
    <t>SECO Energy</t>
  </si>
  <si>
    <t>http://www.secoenergy.com/</t>
  </si>
  <si>
    <t>https://www.google.com/search?sca_esv=d0a1a962d8258ae9&amp;sca_upv=1&amp;hl=en&amp;gl=us&amp;q=SECO+Energy&amp;sa=X&amp;ved=0ahUKEwiRrfL8sqeDAxUPRDABHXz6Bak4ChCYkAIIuws</t>
  </si>
  <si>
    <t>https://encrypted-tbn0.gstatic.com/images?q=tbn:ANd9GcTtLDAKtBRmGvJP_uHqkyxdlsZzgc1tfaYtAImG&amp;s=0</t>
  </si>
  <si>
    <t>Skipton Building Society</t>
  </si>
  <si>
    <t>http://www.skipton.co.uk/</t>
  </si>
  <si>
    <t>https://www.google.com/search?sca_esv=ce3c85c8e30a07e6&amp;hl=en&amp;gl=us&amp;q=Skipton+Building+Society&amp;sa=X&amp;ved=0ahUKEwjmudXo88KCAxUYSzABHbGVBUY4RhCYkAII7As</t>
  </si>
  <si>
    <t>The News &amp; Observer</t>
  </si>
  <si>
    <t>https://www.google.com/search?sca_esv=567797162&amp;gl=us&amp;hl=en&amp;q=The+News+%26+Observer&amp;sa=X&amp;ved=0ahUKEwjN9OKniMCBAxXlmbAFHQgrCI44ChCYkAIIyg4</t>
  </si>
  <si>
    <t>Gloucestershire Hospitals NHS Foundation Trust</t>
  </si>
  <si>
    <t>https://www.gloshospitals.nhs.uk/</t>
  </si>
  <si>
    <t>https://www.google.com/search?hl=en&amp;gl=us&amp;q=Gloucestershire+Hospitals+NHS+Foundation+Trust&amp;sa=X&amp;ved=0ahUKEwi4g9ygmc79AhWFFlkFHcclBWY4KBCYkAIIpQs</t>
  </si>
  <si>
    <t>https://encrypted-tbn0.gstatic.com/images?q=tbn:ANd9GcSI7D7ei9wuOVae0TvS-q16_dmnOApJkrr_UwEw&amp;s=0</t>
  </si>
  <si>
    <t>Thinkpivot</t>
  </si>
  <si>
    <t>https://www.google.com/search?q=Thinkpivot&amp;sa=X&amp;ved=0ahUKEwjRwejgke_-AhUcFlkFHX9nAF4QmJACCNcM</t>
  </si>
  <si>
    <t>AutomationDirect.com, Inc.</t>
  </si>
  <si>
    <t>http://www.automationdirect.com/</t>
  </si>
  <si>
    <t>https://www.google.com/search?gl=us&amp;hl=en&amp;q=AutomationDirect.com,+Inc.&amp;sa=X&amp;ved=0ahUKEwiww63Zg_79AhUoEUQIHT0XD4M4FBCYkAIIxQo</t>
  </si>
  <si>
    <t>beBee S AU</t>
  </si>
  <si>
    <t>https://www.google.com/search?sca_esv=e802891ee3315bde&amp;sca_upv=1&amp;hl=en&amp;gl=us&amp;q=beBee+S+AU&amp;sa=X&amp;ved=0ahUKEwjIqIPQwLaDAxV8SzABHVf0BdYQmJACCLMJ</t>
  </si>
  <si>
    <t>Connectedx inc</t>
  </si>
  <si>
    <t>https://www.google.com/search?q=Connectedx+inc&amp;sa=X&amp;ved=0ahUKEwiEqceF_K3_AhWCD1kFHdLHDeU4FBCYkAIIzQk</t>
  </si>
  <si>
    <t>J.M. Mehta &amp; Company</t>
  </si>
  <si>
    <t>https://www.google.com/search?sca_esv=575710480&amp;q=J.M.+Mehta+%26+Company&amp;sa=X&amp;ved=0ahUKEwjp_o_TyYuCAxUGg2oFHQKPBz4QmJACCN4J</t>
  </si>
  <si>
    <t>Kin + Carta Europe</t>
  </si>
  <si>
    <t>https://www.google.com/search?ucbcb=1&amp;gl=us&amp;hl=en&amp;q=Kin+%2B+Carta+Europe&amp;sa=X&amp;ved=0ahUKEwj2gqj_itj8AhVXFzQIHfm1CB44PBCYkAII7go</t>
  </si>
  <si>
    <t>https://encrypted-tbn0.gstatic.com/images?q=tbn:ANd9GcTICRVejpAm8w4RoSKB0XoThTToikU8GFS6E59A818&amp;s</t>
  </si>
  <si>
    <t>Wilson Marine</t>
  </si>
  <si>
    <t>https://www.google.com/search?sca_esv=583899177&amp;gl=us&amp;hl=en&amp;q=Wilson+Marine&amp;sa=X&amp;ved=0ahUKEwjQn42h89GCAxXcm4kEHRdVAgM4FBCYkAII3go</t>
  </si>
  <si>
    <t>Scratch</t>
  </si>
  <si>
    <t>https://www.google.com/search?ucbcb=1&amp;gl=us&amp;hl=en&amp;q=Scratch&amp;sa=X&amp;ved=0ahUKEwiQnMzH9fj9AhXflGoFHY2bAaU4ChCYkAIIjAw</t>
  </si>
  <si>
    <t>Airbus Defence and Space</t>
  </si>
  <si>
    <t>https://www.airbus.com/</t>
  </si>
  <si>
    <t>https://www.google.com/search?sca_esv=583722703&amp;gl=us&amp;hl=en&amp;q=Airbus+Defence+and+Space&amp;sa=X&amp;ved=0ahUKEwignIz8uM-CAxXNlGoFHRFmCYw4PBCYkAII4go</t>
  </si>
  <si>
    <t>https://encrypted-tbn0.gstatic.com/images?q=tbn:ANd9GcSUfN_3_ejFL7tUjnX8eWzhvs7RK026Hv3hBZNmfvE&amp;s</t>
  </si>
  <si>
    <t>JOHANNES KEPLER UNIVERSITÃ„T</t>
  </si>
  <si>
    <t>https://www.google.com/search?q=JOHANNES+KEPLER+UNIVERSIT%C3%84T&amp;sa=X&amp;ved=0ahUKEwjgv-fB4Pv-AhUyD1kFHWn4BCQQmJACCMQK</t>
  </si>
  <si>
    <t>ÐžÐ½Ð»Ð°Ð¹Ð½ Ð”Ð°Ñ‚Ð°</t>
  </si>
  <si>
    <t>https://www.google.com/search?gl=us&amp;hl=en&amp;q=%D0%9E%D0%BD%D0%BB%D0%B0%D0%B9%D0%BD+%D0%94%D0%B0%D1%82%D0%B0&amp;sa=X&amp;ved=0ahUKEwjzwcqR6d_9AhWSjIkEHSGkA5EQmJACCIoH</t>
  </si>
  <si>
    <t>Sanford Barrows Group</t>
  </si>
  <si>
    <t>https://www.google.com/search?sca_esv=569062438&amp;gl=us&amp;hl=en&amp;q=Sanford+Barrows+Group&amp;sa=X&amp;ved=0ahUKEwjet7_b0MyBAxXtGFkFHTXTBFAQmJACCNIN</t>
  </si>
  <si>
    <t>https://encrypted-tbn0.gstatic.com/images?q=tbn:ANd9GcTCfjd9kS1ArswmmRcRvemxNPKHsvYnWN9TQRLJaG0&amp;s</t>
  </si>
  <si>
    <t>Archimedes Global</t>
  </si>
  <si>
    <t>https://www.google.com/search?gl=us&amp;hl=en&amp;q=Archimedes+Global&amp;sa=X&amp;ved=0ahUKEwj45c7JmdP9AhWolIkEHZR9ACU4RhCYkAIIlAs</t>
  </si>
  <si>
    <t>GLOBAL HOTEL ALLIANCE</t>
  </si>
  <si>
    <t>http://www.globalhotelalliance.com/</t>
  </si>
  <si>
    <t>https://www.google.com/search?q=GLOBAL+HOTEL+ALLIANCE&amp;sa=X&amp;ved=0ahUKEwis3JqMu8v8AhUuElkFHSckDXwQmJACCO4K</t>
  </si>
  <si>
    <t>JPA Health Communications</t>
  </si>
  <si>
    <t>https://www.google.com/search?sca_esv=586873451&amp;hl=en&amp;gl=us&amp;q=JPA+Health+Communications&amp;sa=X&amp;ved=0ahUKEwjWk92X1O2CAxUDIEQIHfEGAic4MhCYkAII1gk</t>
  </si>
  <si>
    <t>Agensi Pekerjaan Monster Malaysia Sdn. Bhd.</t>
  </si>
  <si>
    <t>https://www.google.com/search?q=Agensi+Pekerjaan+Monster+Malaysia+Sdn.+Bhd.&amp;sa=X&amp;ved=0ahUKEwj60bDHh9v-AhV4FFkFHeFHAnc4ChCYkAIIzgs</t>
  </si>
  <si>
    <t>Climate Analytics gGmbH</t>
  </si>
  <si>
    <t>http://www.climateanalytics.org/</t>
  </si>
  <si>
    <t>https://www.google.com/search?hl=en&amp;gl=us&amp;q=Climate+Analytics+gGmbH&amp;sa=X&amp;ved=0ahUKEwjckf3bofb8AhVbEGIAHabID3E4ChCYkAIInQ0</t>
  </si>
  <si>
    <t>Duetti</t>
  </si>
  <si>
    <t>http://duetti.co/</t>
  </si>
  <si>
    <t>https://www.google.com/search?sca_esv=593208899&amp;hl=en&amp;gl=us&amp;q=Duetti&amp;sa=X&amp;ved=0ahUKEwiMwqyK8aSDAxUWkokEHV4dDykQmJACCPoO</t>
  </si>
  <si>
    <t>https://encrypted-tbn0.gstatic.com/images?q=tbn:ANd9GcRaeGBalzqsPVgClC7G83h3bqKVZ7O4twe142I8R5A&amp;s</t>
  </si>
  <si>
    <t>Uberall</t>
  </si>
  <si>
    <t>https://www.google.com/search?sca_esv=591053097&amp;gl=us&amp;hl=en&amp;q=Uberall&amp;sa=X&amp;ved=0ahUKEwiylq3945CDAxVMhYkEHbHPBTI4ChCYkAIIvwk</t>
  </si>
  <si>
    <t>https://encrypted-tbn0.gstatic.com/images?q=tbn:ANd9GcQOisRoTuDAi8oJ16UyF8gmFzCqVJaJx-5pfZM8uf4&amp;s</t>
  </si>
  <si>
    <t>inriver</t>
  </si>
  <si>
    <t>https://www.google.com/search?gl=us&amp;hl=en&amp;q=inriver&amp;sa=X&amp;ved=0ahUKEwi_3_Db2-n8AhXPEmIAHWTHBFIQmJACCJwN</t>
  </si>
  <si>
    <t>https://encrypted-tbn0.gstatic.com/images?q=tbn:ANd9GcQut_pYTgRue8YTXQy2xDGy6I-w1RkEjxSTYdJaItI&amp;s</t>
  </si>
  <si>
    <t>JP infotech</t>
  </si>
  <si>
    <t>https://www.google.com/search?sca_esv=591053097&amp;hl=en&amp;gl=us&amp;q=JP+infotech&amp;sa=X&amp;ved=0ahUKEwjwtPKq55CDAxUcEFkFHaVsAOE4HhCYkAII9As</t>
  </si>
  <si>
    <t>Tromzo</t>
  </si>
  <si>
    <t>http://www.tromzo.com/</t>
  </si>
  <si>
    <t>https://www.google.com/search?gl=us&amp;hl=en&amp;q=Tromzo&amp;sa=X&amp;ved=0ahUKEwi0tYjbioaAAxVQGFkFHQ62BT4QmJACCNgJ</t>
  </si>
  <si>
    <t>https://encrypted-tbn0.gstatic.com/images?q=tbn:ANd9GcStW07kEBB54qQfel-WCtO0wLk24BJZilh_JS1cahs&amp;s</t>
  </si>
  <si>
    <t>SCOR SE</t>
  </si>
  <si>
    <t>https://www.google.com/search?sca_esv=590804984&amp;gl=us&amp;hl=en&amp;q=SCOR+SE&amp;sa=X&amp;ved=0ahUKEwiRgsXloI6DAxU0J0QIHapmDwU4eBCYkAII1Q0</t>
  </si>
  <si>
    <t>Infoplus Technologies</t>
  </si>
  <si>
    <t>https://www.google.com/search?sca_esv=571229774&amp;hl=en&amp;gl=us&amp;q=Infoplus+Technologies&amp;sa=X&amp;ved=0ahUKEwiEyb_f5-CBAxXwQjABHVn1C7AQmJACCO4M</t>
  </si>
  <si>
    <t>https://encrypted-tbn0.gstatic.com/images?q=tbn:ANd9GcTmmBuSRzCO7_AoaeeGum0Y_VGZA6H4uEzEbCPm&amp;s=0</t>
  </si>
  <si>
    <t>ClevRecruity</t>
  </si>
  <si>
    <t>https://www.google.com/search?hl=en&amp;gl=us&amp;q=ClevRecruity&amp;sa=X&amp;ved=0ahUKEwjD9qvGgs78AhWuHzQIHS4ZBUM4MhCYkAII7Qo</t>
  </si>
  <si>
    <t>https://encrypted-tbn0.gstatic.com/images?q=tbn:ANd9GcT-NYyWwKFiFj5BpErLATK-HEvRoGeHZO7ZCYF082g&amp;s</t>
  </si>
  <si>
    <t>My Community Homes</t>
  </si>
  <si>
    <t>https://www.google.com/search?gl=us&amp;hl=en&amp;q=My+Community+Homes&amp;sa=X&amp;ved=0ahUKEwjW9dWdpMn9AhVjVjUKHXOrCFg4eBCYkAIIpg0</t>
  </si>
  <si>
    <t>https://encrypted-tbn0.gstatic.com/images?q=tbn:ANd9GcSQx3eLO_9rgh29kUN1mwmvO0xo5n0_rsDlVPca17c&amp;s</t>
  </si>
  <si>
    <t>learndirect</t>
  </si>
  <si>
    <t>https://www.google.com/search?hl=en&amp;gl=us&amp;q=learndirect&amp;sa=X&amp;ved=0ahUKEwiFoo-708b9AhXRFlkFHQnnCiwQmJACCLwJ</t>
  </si>
  <si>
    <t>A START PERSONNEL LIMITED</t>
  </si>
  <si>
    <t>https://www.google.com/search?hl=en&amp;gl=us&amp;q=A+START+PERSONNEL+LIMITED&amp;sa=X&amp;ved=0ahUKEwiGyuW11MH9AhXqlmoFHTiKAp8QmJACCOcN</t>
  </si>
  <si>
    <t>Amber Labs Ltd</t>
  </si>
  <si>
    <t>https://www.google.com/search?gl=us&amp;hl=en&amp;q=Amber+Labs+Ltd&amp;sa=X&amp;ved=0ahUKEwjIxYP-z8T_AhXclIkEHUlYDaI4KBCYkAIIhQs</t>
  </si>
  <si>
    <t>Home Credit Bank</t>
  </si>
  <si>
    <t>http://www.homecredit.ru/</t>
  </si>
  <si>
    <t>https://www.google.com/search?hl=en&amp;gl=us&amp;q=Home+Credit+Bank&amp;sa=X&amp;ved=0ahUKEwid0erRy4D-AhVVIEQIHV1KAAoQmJACCP0H</t>
  </si>
  <si>
    <t>Legitary GmbH</t>
  </si>
  <si>
    <t>https://www.google.com/search?q=Legitary+GmbH&amp;sa=X&amp;ved=0ahUKEwiJgMvSw9j-AhXeEFkFHQrAAAMQmJACCJQK</t>
  </si>
  <si>
    <t>Chassam Recruitment Limited</t>
  </si>
  <si>
    <t>http://chassamrecruitment.co.uk/</t>
  </si>
  <si>
    <t>https://www.google.com/search?gl=us&amp;hl=en&amp;q=Chassam+Recruitment+Limited&amp;sa=X&amp;ved=0ahUKEwiHy5bd0Ij9AhU1FlkFHX9-DsQ4ChCYkAIIngs</t>
  </si>
  <si>
    <t>Benchworks</t>
  </si>
  <si>
    <t>http://www.benchworks.com/</t>
  </si>
  <si>
    <t>https://www.google.com/search?gl=us&amp;hl=en&amp;q=Benchworks&amp;sa=X&amp;ved=0ahUKEwigzZXUmdb_AhUwFFkFHZXdBSM4eBCYkAII1gk</t>
  </si>
  <si>
    <t>https://encrypted-tbn0.gstatic.com/images?q=tbn:ANd9GcRBmGtN9i6WzbdVycnzeLQ7CcQ8dFjLxn8QVIRzm38&amp;s</t>
  </si>
  <si>
    <t>Binance Labs</t>
  </si>
  <si>
    <t>https://www.google.com/search?q=Binance+Labs&amp;sa=X&amp;ved=0ahUKEwjv5pPD9LT8AhWpEVkFHYICAxkQmJACCPwJ</t>
  </si>
  <si>
    <t>US Centers for Medicare &amp; Medicaid Services</t>
  </si>
  <si>
    <t>https://www.cms.gov/</t>
  </si>
  <si>
    <t>https://www.google.com/search?hl=en&amp;gl=us&amp;q=US+Centers+for+Medicare+%26+Medicaid+Services&amp;sa=X&amp;ved=0ahUKEwiIi5Gw5-f_AhWjmYQIHQ6OBpE4KBCYkAII9Qw</t>
  </si>
  <si>
    <t>Matthews International Corporation</t>
  </si>
  <si>
    <t>http://www.matw.com/</t>
  </si>
  <si>
    <t>https://www.google.com/search?hl=en&amp;gl=us&amp;q=Matthews+International+Corporation&amp;sa=X&amp;ved=0ahUKEwjfl5OM2en8AhVWEFkFHSMQDLIQmJACCOYL</t>
  </si>
  <si>
    <t>Brainlabs</t>
  </si>
  <si>
    <t>https://www.google.com/search?sca_esv=561228216&amp;hl=en&amp;gl=us&amp;q=Brainlabs&amp;sa=X&amp;ved=0ahUKEwiHtYGx54OBAxUGMVkFHaxOBs8QmJACCKsK</t>
  </si>
  <si>
    <t>https://encrypted-tbn0.gstatic.com/images?q=tbn:ANd9GcQrD1FhvfzRsDkjoP9TCHhI2u9PSqRVeDTI1aDV&amp;s=0</t>
  </si>
  <si>
    <t>Lemon</t>
  </si>
  <si>
    <t>https://www.google.com/search?q=Lemon&amp;sa=X&amp;ved=0ahUKEwiAgeXFk-_-AhXVQzABHWXPDYMQmJACCJYL</t>
  </si>
  <si>
    <t>https://encrypted-tbn0.gstatic.com/images?q=tbn:ANd9GcTH9xtzVsLEiBgEIm3rIalVUx96MuiNqpK00NxxDz8&amp;s</t>
  </si>
  <si>
    <t>Digital Divide Data (DDD Kenya)</t>
  </si>
  <si>
    <t>https://www.google.com/search?q=Digital+Divide+Data+(DDD+Kenya)&amp;sa=X&amp;ved=0ahUKEwiqldbHqrf8AhX6NlkFHZP_BPAQmJACCLYL</t>
  </si>
  <si>
    <t>Discount Tire</t>
  </si>
  <si>
    <t>http://www.discounttire.com/</t>
  </si>
  <si>
    <t>https://www.google.com/search?hl=en&amp;gl=us&amp;q=Discount+Tire&amp;sa=X&amp;ved=0ahUKEwixqf25j8T9AhXxkIkEHV4KBiU4PBCYkAII_Q0</t>
  </si>
  <si>
    <t>https://encrypted-tbn0.gstatic.com/images?q=tbn:ANd9GcQ-QmYChAhiE7cSvS9Mhk5hLMJSGfIBZoPqSHKoawE&amp;s</t>
  </si>
  <si>
    <t>Chicago Trading Company (CTC)</t>
  </si>
  <si>
    <t>https://www.google.com/search?q=Chicago+Trading+Company+(CTC)&amp;sa=X&amp;ved=0ahUKEwjTwfmB9Mv-AhXSQjABHZ_oBpkQmJACCI0K</t>
  </si>
  <si>
    <t>Talleco JobTarget Philippines</t>
  </si>
  <si>
    <t>https://www.google.com/search?hl=en&amp;gl=us&amp;q=Talleco+JobTarget+Philippines&amp;sa=X&amp;ved=0ahUKEwjC6o3xtZ79AhW0RDABHQ0rC2gQmJACCJYI</t>
  </si>
  <si>
    <t>ZainTech</t>
  </si>
  <si>
    <t>http://www.zaintech.com/</t>
  </si>
  <si>
    <t>https://www.google.com/search?q=ZainTech&amp;sa=X&amp;ved=0ahUKEwiZncTxwMn-AhUUsDEKHfigDMMQmJACCPQG</t>
  </si>
  <si>
    <t>HR Consultants Joni-Gaye Cawley &amp; Associates</t>
  </si>
  <si>
    <t>https://www.google.com/search?sca_esv=584794750&amp;gl=us&amp;hl=en&amp;q=HR+Consultants+Joni-Gaye+Cawley+%26+Associates&amp;sa=X&amp;ved=0ahUKEwjXuLCwx9mCAxWvv4kEHW4dB1oQmJACCNQJ</t>
  </si>
  <si>
    <t>https://encrypted-tbn0.gstatic.com/images?q=tbn:ANd9GcSd-MNbJOkxogE60H7DTMxV91VA4ABsjdpQV2g5i5Q&amp;s</t>
  </si>
  <si>
    <t>MediaMarkt</t>
  </si>
  <si>
    <t>https://www.google.com/search?sca_esv=592739610&amp;gl=us&amp;hl=en&amp;q=MediaMarkt&amp;sa=X&amp;ved=0ahUKEwjF3sW075-DAxU2EFkFHS3OAZQQmJACCM4L</t>
  </si>
  <si>
    <t>https://encrypted-tbn0.gstatic.com/images?q=tbn:ANd9GcQKANZDRFME1q6EyKqXYbtBoYdePtNE0C_q7C-1LYw&amp;s</t>
  </si>
  <si>
    <t>Orangetheory Fitness</t>
  </si>
  <si>
    <t>http://www.orangetheoryfitness.com/</t>
  </si>
  <si>
    <t>https://www.google.com/search?hl=en&amp;gl=us&amp;q=Orangetheory+Fitness&amp;sa=X&amp;ved=0ahUKEwjF9pupv4X-AhVgkYkEHSwyCRs4HhCYkAIImws</t>
  </si>
  <si>
    <t>https://encrypted-tbn0.gstatic.com/images?q=tbn:ANd9GcRTleuIMw92xPjsAJiRRFV_8Bzcp5R0Djs3xNxHCHM&amp;s</t>
  </si>
  <si>
    <t>Whitbread PLC.</t>
  </si>
  <si>
    <t>https://www.google.com/search?sca_esv=571506520&amp;hl=en&amp;gl=us&amp;q=Whitbread+PLC.&amp;sa=X&amp;ved=0ahUKEwjnmcPCpeOBAxXsO0QIHZvhAsoQmJACCJAN</t>
  </si>
  <si>
    <t>Bnp Paribas Sa Oddzial W Polsce</t>
  </si>
  <si>
    <t>https://www.google.com/search?hl=en&amp;gl=us&amp;q=Bnp+Paribas+Sa+Oddzial+W+Polsce&amp;sa=X&amp;ved=0ahUKEwiRhJiBu6P9AhXQk4kEHRNECUkQmJACCNsK</t>
  </si>
  <si>
    <t>SIMULATION SOFTWARE &amp; TECHNOLOGY (S2T) PTE. LTD.</t>
  </si>
  <si>
    <t>https://www.google.com/search?sca_esv=591053097&amp;gl=us&amp;hl=en&amp;q=SIMULATION+SOFTWARE+%26+TECHNOLOGY+(S2T)+PTE.+LTD.&amp;sa=X&amp;ved=0ahUKEwjP_ca-55CDAxVAEFkFHXGcCFg4FBCYkAII3Aw</t>
  </si>
  <si>
    <t>https://encrypted-tbn0.gstatic.com/images?q=tbn:ANd9GcSDau-3VcDi8RmgcYtQl8_L0RZWuTVwkU2f9HwxrQc&amp;s</t>
  </si>
  <si>
    <t>Giant Eagle GCC</t>
  </si>
  <si>
    <t>https://www.google.com/search?sca_esv=572781667&amp;gl=us&amp;hl=en&amp;q=Giant+Eagle+GCC&amp;sa=X&amp;ved=0ahUKEwiE9POB7u-BAxUwEVkFHbuGBj84FBCYkAIIkAs</t>
  </si>
  <si>
    <t>Auxilion</t>
  </si>
  <si>
    <t>https://www.google.com/search?sca_esv=572781667&amp;gl=us&amp;hl=en&amp;q=Auxilion&amp;sa=X&amp;ved=0ahUKEwjMqpPw7u-BAxW9mYQIHVHFAoEQmJACCOwL</t>
  </si>
  <si>
    <t>cÃ´ng ty tnhh outcubator viá»‡t nam</t>
  </si>
  <si>
    <t>https://www.google.com/search?sca_esv=06facc7d011ff327&amp;sca_upv=1&amp;hl=en&amp;gl=us&amp;q=c%C3%B4ng+ty+tnhh+outcubator+vi%E1%BB%87t+nam&amp;sa=X&amp;ved=0ahUKEwjo1qfe6pWDAxUCgoQIHZDcBAoQmJACCPkG</t>
  </si>
  <si>
    <t>Gemini Personnel Recruitment Co.,Ltd.</t>
  </si>
  <si>
    <t>https://www.google.com/search?sca_esv=590053957&amp;gl=us&amp;hl=en&amp;q=Gemini+Personnel+Recruitment+Co.,Ltd.&amp;sa=X&amp;ved=0ahUKEwjVuufCqImDAxXgrokEHZiBBIIQmJACCPgN</t>
  </si>
  <si>
    <t>MasterBrand Cabinets LLC</t>
  </si>
  <si>
    <t>http://www.masterbrand.com/</t>
  </si>
  <si>
    <t>https://www.google.com/search?hl=en&amp;gl=us&amp;q=MasterBrand+Cabinets+LLC&amp;sa=X&amp;ved=0ahUKEwiKhs7T2tD9AhWOFFkFHVQ_DRo4ggEQmJACCIkL</t>
  </si>
  <si>
    <t>https://encrypted-tbn0.gstatic.com/images?q=tbn:ANd9GcQfqiysItfMz1lwB-0dM83fd8jvUcM4lvGVSQH_-fA&amp;s</t>
  </si>
  <si>
    <t>Ù…Ø¬Ù…ÙˆØ¹Ø© Ø§Ù„Ù…ÙˆØ§Ø±Ø¯ÙƒÙ…</t>
  </si>
  <si>
    <t>https://www.google.com/search?gl=us&amp;hl=en&amp;q=%D9%85%D8%AC%D9%85%D9%88%D8%B9%D8%A9+%D8%A7%D9%84%D9%85%D9%88%D8%A7%D8%B1%D8%AF%D9%83%D9%85&amp;sa=X&amp;ved=0ahUKEwjVte2ek5qAAxXCSDABHWuHCm8QmJACCPIM</t>
  </si>
  <si>
    <t>https://encrypted-tbn0.gstatic.com/images?q=tbn:ANd9GcRv6j4DHjm7bFgk6w8sGF32Fd_dn2UikZZyqjg-7iM&amp;s</t>
  </si>
  <si>
    <t>Vets2industry</t>
  </si>
  <si>
    <t>https://www.google.com/search?sca_esv=565257361&amp;gl=us&amp;hl=en&amp;q=Vets2industry&amp;sa=X&amp;ved=0ahUKEwj2u9TztqmBAxX7EFkFHXPiC_c4FBCYkAII4w4</t>
  </si>
  <si>
    <t>CorTech International</t>
  </si>
  <si>
    <t>https://www.google.com/search?hl=en&amp;gl=us&amp;q=CorTech+International&amp;sa=X&amp;ved=0ahUKEwjKobGHmMf_AhVhkIQIHQGjDgg4ChCYkAII2Qk</t>
  </si>
  <si>
    <t>https://encrypted-tbn0.gstatic.com/images?q=tbn:ANd9GcQOrct8xEA2SqQZz2T2IVuFCdgz3kDttPqYbbdxTGE&amp;s</t>
  </si>
  <si>
    <t>Walzay</t>
  </si>
  <si>
    <t>https://www.google.com/search?gl=us&amp;hl=en&amp;q=Walzay&amp;sa=X&amp;ved=0ahUKEwjrp6vU1PH-AhUiJUQIHeokBXI4KBCYkAII9gw</t>
  </si>
  <si>
    <t>https://encrypted-tbn0.gstatic.com/images?q=tbn:ANd9GcRIzx_xBJ_fErsSbtP8H2pdHDkgQayMwspugPC2cVw&amp;s</t>
  </si>
  <si>
    <t>Oakleaf Technology Group, Inc.</t>
  </si>
  <si>
    <t>https://www.google.com/search?sca_esv=570589756&amp;hl=en&amp;gl=us&amp;q=Oakleaf+Technology+Group,+Inc.&amp;sa=X&amp;ved=0ahUKEwjNu5aK7duBAxVDhIkEHSTcDu84MhCYkAIIvQw</t>
  </si>
  <si>
    <t>Bondora</t>
  </si>
  <si>
    <t>https://www.google.com/search?q=Bondora&amp;sa=X&amp;ved=0ahUKEwijrYCJ9LT8AhUQlWoFHcM5CscQmJACCNAJ</t>
  </si>
  <si>
    <t>https://encrypted-tbn0.gstatic.com/images?q=tbn:ANd9GcRq_zGNdXpwxNfhqeVeAxWKjol8YUeo32AN2nBNZf4&amp;s</t>
  </si>
  <si>
    <t>Dow Technologies And Systems Pte. Ltd.</t>
  </si>
  <si>
    <t>https://www.google.com/search?sca_esv=556221820&amp;hl=en&amp;gl=us&amp;q=Dow+Technologies+And+Systems+Pte.+Ltd.&amp;sa=X&amp;ved=0ahUKEwj68e3xv9aAAxU6kYkEHe39B0oQmJACCIMN</t>
  </si>
  <si>
    <t>Hays (Suisse) AG</t>
  </si>
  <si>
    <t>https://www.google.com/search?gl=us&amp;hl=en&amp;q=Hays+(Suisse)+AG&amp;sa=X&amp;ved=0ahUKEwil8Mu2z7L9AhUyL0QIHdiXCdoQmJACCNwK</t>
  </si>
  <si>
    <t>https://encrypted-tbn0.gstatic.com/images?q=tbn:ANd9GcS1ngydiChS4Y89oRqOSBaxCqmPeZ0ov0YQMnyV8gM&amp;s</t>
  </si>
  <si>
    <t>Acolad group</t>
  </si>
  <si>
    <t>http://www.acolad.com/</t>
  </si>
  <si>
    <t>https://www.google.com/search?sca_esv=590804984&amp;gl=us&amp;hl=en&amp;q=Acolad+group&amp;sa=X&amp;ved=0ahUKEwiEjayYpI6DAxX7O0QIHTa-BuI4FBCYkAII4Aw</t>
  </si>
  <si>
    <t>https://encrypted-tbn0.gstatic.com/images?q=tbn:ANd9GcQFtVaHyk2--BrQSnycj0CVoSD6zXW8aaH-0ViMT4A&amp;s</t>
  </si>
  <si>
    <t>Mediacom</t>
  </si>
  <si>
    <t>https://www.google.com/search?gl=us&amp;hl=en&amp;q=Mediacom&amp;sa=X&amp;ved=0ahUKEwipzOmz5vP8AhVbElkFHSCfBio4ChCYkAIIlAw</t>
  </si>
  <si>
    <t>BJ Automotive (HK) Limited (BJA)</t>
  </si>
  <si>
    <t>https://www.google.com/search?sca_esv=573553702&amp;gl=us&amp;hl=en&amp;q=BJ+Automotive+(HK)+Limited+(BJA)&amp;sa=X&amp;ved=0ahUKEwjc6smPs_eBAxVsEFkFHZkPCo4QmJACCJkK</t>
  </si>
  <si>
    <t>Signal Solutions - Mobile signal specialists</t>
  </si>
  <si>
    <t>https://www.google.com/search?sca_esv=570874343&amp;hl=en&amp;gl=us&amp;q=Signal+Solutions+-+Mobile+signal+specialists&amp;sa=X&amp;ved=0ahUKEwjGk4eJoN6BAxWwkYkEHe1RC7Q4ZBCYkAII4ww</t>
  </si>
  <si>
    <t>https://encrypted-tbn0.gstatic.com/images?q=tbn:ANd9GcTblX0fxbzrznvMj17T-Vrbu_udk08agVJwht-WHAY&amp;s</t>
  </si>
  <si>
    <t>Capcon</t>
  </si>
  <si>
    <t>https://www.google.com/search?sca_esv=564603026&amp;gl=us&amp;hl=en&amp;q=Capcon&amp;sa=X&amp;ved=0ahUKEwjHteizuaSBAxV2EVkFHWWOBC8QmJACCPMJ</t>
  </si>
  <si>
    <t>https://encrypted-tbn0.gstatic.com/images?q=tbn:ANd9GcSiXjbzSGlwI5XrP2BJIfzfRqCFTxaXPqIlI1POyi4&amp;s</t>
  </si>
  <si>
    <t>Affyn Pte Ltd</t>
  </si>
  <si>
    <t>https://www.google.com/search?sca_esv=591053097&amp;gl=us&amp;hl=en&amp;q=Affyn+Pte+Ltd&amp;sa=X&amp;ved=0ahUKEwjHrtis55CDAxVSPEQIHc_rDkg4MhCYkAII_As</t>
  </si>
  <si>
    <t>TEKENABLE</t>
  </si>
  <si>
    <t>http://www.tekenable.ie/</t>
  </si>
  <si>
    <t>https://www.google.com/search?hl=en&amp;gl=us&amp;q=TEKENABLE&amp;sa=X&amp;ved=0ahUKEwj0ib_klcf_AhW8FFkFHXdjDV8QmJACCIEJ</t>
  </si>
  <si>
    <t>singularIT GmbH</t>
  </si>
  <si>
    <t>https://www.google.com/search?ucbcb=1&amp;hl=en&amp;gl=us&amp;q=singularIT+GmbH&amp;sa=X&amp;ved=0ahUKEwj0guzcofv8AhWBk2oFHcYxAZE4FBCYkAIIxg0</t>
  </si>
  <si>
    <t>https://encrypted-tbn0.gstatic.com/images?q=tbn:ANd9GcRYxWlGzxa7YBe0WxEtsA78rSrwOoOkTqlx7WY0edM&amp;s</t>
  </si>
  <si>
    <t>Genesis Financial Solutions</t>
  </si>
  <si>
    <t>https://www.google.com/search?hl=en&amp;gl=us&amp;q=Genesis+Financial+Solutions&amp;sa=X&amp;ved=0ahUKEwjLt_T4y6v_AhXJlokEHZFEBXU4KBCYkAII0Ak</t>
  </si>
  <si>
    <t>Batteries Plus</t>
  </si>
  <si>
    <t>http://www.batteriesplus.com/</t>
  </si>
  <si>
    <t>https://www.google.com/search?sca_esv=583899177&amp;gl=us&amp;hl=en&amp;q=Batteries+Plus&amp;sa=X&amp;ved=0ahUKEwivzPu289GCAxVcg2oFHcACD104MhCYkAIIzQo</t>
  </si>
  <si>
    <t>https://encrypted-tbn0.gstatic.com/images?q=tbn:ANd9GcRs9gKevLXcjzdwD2BiiLjN3NPK9E_QM9qqRHXjPcQ&amp;s</t>
  </si>
  <si>
    <t>SynSphere Italia</t>
  </si>
  <si>
    <t>https://www.google.com/search?sca_esv=567513126&amp;hl=en&amp;gl=us&amp;q=SynSphere+Italia&amp;sa=X&amp;ved=0ahUKEwjZgO7byr2BAxWmlGoFHa7jBqkQmJACCMEN</t>
  </si>
  <si>
    <t>ESD Services Limited (ESDlife)</t>
  </si>
  <si>
    <t>https://www.google.com/search?sca_esv=581835084&amp;hl=en&amp;gl=us&amp;q=ESD+Services+Limited+(ESDlife)&amp;sa=X&amp;ved=0ahUKEwikxaKSrsCCAxU_ElkFHQrpDMA4ChCYkAII7Ak</t>
  </si>
  <si>
    <t>Match Point Solutions</t>
  </si>
  <si>
    <t>https://www.google.com/search?gl=us&amp;hl=en&amp;q=Match+Point+Solutions&amp;sa=X&amp;ved=0ahUKEwjt4Myp8Z7_AhXSkIkEHbuaATw4PBCYkAIIjA0</t>
  </si>
  <si>
    <t>https://encrypted-tbn0.gstatic.com/images?q=tbn:ANd9GcSLdH_GICG-PM30T9cimxOeXE8lUrMEqwFQY35MNGPMAT5KgSi9UMZC&amp;s</t>
  </si>
  <si>
    <t>WAEPA</t>
  </si>
  <si>
    <t>https://www.waepa.org/</t>
  </si>
  <si>
    <t>https://www.google.com/search?hl=en&amp;gl=us&amp;q=WAEPA&amp;sa=X&amp;ved=0ahUKEwjVucXblc79AhUhkGoFHT9ICrE4HhCYkAII2gs</t>
  </si>
  <si>
    <t>https://encrypted-tbn0.gstatic.com/images?q=tbn:ANd9GcQhXQY7hga5ErEzHYLEKt7GqaYD7D3dBmnY6ncE&amp;s=0</t>
  </si>
  <si>
    <t>Codifin</t>
  </si>
  <si>
    <t>https://www.google.com/search?hl=en&amp;gl=us&amp;q=Codifin&amp;sa=X&amp;ved=0ahUKEwjt3Nyr5tr9AhXNElkFHfPgCQkQmJACCJoN</t>
  </si>
  <si>
    <t>https://encrypted-tbn0.gstatic.com/images?q=tbn:ANd9GcRft4hCemMPvE1VNpIIIyGmSrKsOfqG3H0JRlDYrrk&amp;s</t>
  </si>
  <si>
    <t>EZOPS</t>
  </si>
  <si>
    <t>https://www.google.com/search?ucbcb=1&amp;gl=us&amp;hl=en&amp;q=EZOPS&amp;sa=X&amp;ved=0ahUKEwieiZSfwaj9AhUTUzUKHQ0LDfI4HhCYkAII6go</t>
  </si>
  <si>
    <t>R2 Technologies, Inc.</t>
  </si>
  <si>
    <t>http://www.r2derm.com/</t>
  </si>
  <si>
    <t>https://www.google.com/search?gl=us&amp;hl=en&amp;q=R2+Technologies,+Inc.&amp;sa=X&amp;ved=0ahUKEwiH7fLb29j_AhW8EFkFHcBrDlY4ChCYkAII0w4</t>
  </si>
  <si>
    <t>GNRSystems Inc</t>
  </si>
  <si>
    <t>https://www.google.com/search?sca_esv=563635297&amp;hl=en&amp;gl=us&amp;q=GNRSystems+Inc&amp;sa=X&amp;ved=0ahUKEwiXr6HCrZqBAxVUMlkFHdHBAfcQmJACCPwL</t>
  </si>
  <si>
    <t>https://encrypted-tbn0.gstatic.com/images?q=tbn:ANd9GcSCv2fymHgEGoHqVLHlXgAzbKLgPeLwa8EH28NiHlU&amp;s</t>
  </si>
  <si>
    <t>CODERE</t>
  </si>
  <si>
    <t>http://www.codere.com/</t>
  </si>
  <si>
    <t>https://www.google.com/search?sca_esv=580046813&amp;hl=en&amp;gl=us&amp;q=CODERE&amp;sa=X&amp;ved=0ahUKEwicraPgq7GCAxVdF1kFHRCUAN44ChCYkAII4wo</t>
  </si>
  <si>
    <t>https://encrypted-tbn0.gstatic.com/images?q=tbn:ANd9GcRFObU6R1B2LZsW3rvd5yIc4huLb_cCnBbSBl5F5Pw&amp;s</t>
  </si>
  <si>
    <t>Wellstar Health System, Inc.</t>
  </si>
  <si>
    <t>https://www.google.com/search?gl=us&amp;hl=en&amp;q=Wellstar+Health+System,+Inc.&amp;sa=X&amp;ved=0ahUKEwja1fvbj8T9AhWPFFkFHYpFBHc4HhCYkAIIjg0</t>
  </si>
  <si>
    <t>https://encrypted-tbn0.gstatic.com/images?q=tbn:ANd9GcSNR5EgLH2kobg9jy5_vWXhtSRN1ffdozsoh2aP&amp;s=0</t>
  </si>
  <si>
    <t>Catchpoint</t>
  </si>
  <si>
    <t>https://www.google.com/search?sca_esv=569062438&amp;gl=us&amp;hl=en&amp;q=Catchpoint&amp;sa=X&amp;ved=0ahUKEwjmvKuK08yBAxUWkWoFHVdVBSs4MhCYkAII9gw</t>
  </si>
  <si>
    <t>https://encrypted-tbn0.gstatic.com/images?q=tbn:ANd9GcRktWafEDb6IzjFFz4otX3odc8LcueXFV3wSsJTpcA&amp;s</t>
  </si>
  <si>
    <t>World University Service of Canada (WUSC - EUMC)</t>
  </si>
  <si>
    <t>https://www.google.com/search?sca_esv=580046813&amp;gl=us&amp;hl=en&amp;q=World+University+Service+of+Canada+(WUSC+-+EUMC)&amp;sa=X&amp;ved=0ahUKEwjVj6i2qbGCAxWeD1kFHWWQA9wQmJACCJwM</t>
  </si>
  <si>
    <t>https://encrypted-tbn0.gstatic.com/images?q=tbn:ANd9GcQqvbHN6XieNbv5UoX847Pm-jsFAAnFtEpOzvNYRnU&amp;s</t>
  </si>
  <si>
    <t>Search and Select</t>
  </si>
  <si>
    <t>http://www.searchandselect.dk/</t>
  </si>
  <si>
    <t>https://www.google.com/search?sca_esv=582900893&amp;hl=en&amp;gl=us&amp;q=Search+and+Select&amp;sa=X&amp;ved=0ahUKEwiJuvij78eCAxXHnWoFHVVwDio4HhCYkAII1Qo</t>
  </si>
  <si>
    <t>Tesseract</t>
  </si>
  <si>
    <t>https://www.google.com/search?gl=us&amp;hl=en&amp;q=Tesseract&amp;sa=X&amp;ved=0ahUKEwjF8s6jhbX9AhWbFVkFHULIAnQ4ChCYkAII5gk</t>
  </si>
  <si>
    <t>PeakActivity</t>
  </si>
  <si>
    <t>http://peakactivity.com/</t>
  </si>
  <si>
    <t>https://www.google.com/search?hl=en&amp;gl=us&amp;q=PeakActivity&amp;sa=X&amp;ved=0ahUKEwinz9TQuf7_AhV7QjABHS0VDlgQmJACCIoN</t>
  </si>
  <si>
    <t>https://encrypted-tbn0.gstatic.com/images?q=tbn:ANd9GcSW94VrHB63CF3peFk0pkKn0Emgk_iUAFv3-av4uk0&amp;s</t>
  </si>
  <si>
    <t>Infosight consulting</t>
  </si>
  <si>
    <t>https://www.google.com/search?sca_esv=577721307&amp;gl=us&amp;hl=en&amp;q=Infosight+consulting&amp;sa=X&amp;ved=0ahUKEwj_ica5j52CAxWVEFkFHW1NCFAQmJACCMAJ</t>
  </si>
  <si>
    <t>TribePost Ltd</t>
  </si>
  <si>
    <t>https://www.google.com/search?sca_esv=1076e96a6c45550b&amp;hl=en&amp;gl=us&amp;q=TribePost+Ltd&amp;sa=X&amp;ved=0ahUKEwjAlvCBgImCAxU4STABHXUBCfs4KBCYkAIIvgs</t>
  </si>
  <si>
    <t>Apex Systems; formerly known as Lab Support</t>
  </si>
  <si>
    <t>https://www.google.com/search?gl=us&amp;hl=en&amp;q=Apex+Systems%3B+formerly+known+as+Lab+Support&amp;sa=X&amp;ved=0ahUKEwjmmcWMm9P9AhXTFFkFHdJWA1I4bhCYkAIIwAs</t>
  </si>
  <si>
    <t>https://encrypted-tbn0.gstatic.com/images?q=tbn:ANd9GcTzGni1IKfOgxX7DzLZ1QYMEVVhdz6LElr-DB2Hn-I&amp;s</t>
  </si>
  <si>
    <t>Innover Global Inc</t>
  </si>
  <si>
    <t>https://www.google.com/search?gl=us&amp;hl=en&amp;q=Innover+Global+Inc&amp;sa=X&amp;ved=0ahUKEwjvmtL-26uAAxUIEFkFHZOnDYs4bhCYkAIIugs</t>
  </si>
  <si>
    <t>Rezult Group, Inc.</t>
  </si>
  <si>
    <t>http://rezultgroup.com/</t>
  </si>
  <si>
    <t>https://www.google.com/search?gl=us&amp;hl=en&amp;q=Rezult+Group,+Inc.&amp;sa=X&amp;ved=0ahUKEwjP7rLa5o__AhUmUjABHQPkAUA4bhCYkAIIygk</t>
  </si>
  <si>
    <t>https://encrypted-tbn0.gstatic.com/images?q=tbn:ANd9GcTb_d7Pfj1AOlG8FD8mN9SRoX3dTN1qE_-l7ndMk8Q&amp;s</t>
  </si>
  <si>
    <t>Bradesco</t>
  </si>
  <si>
    <t>https://www.google.com/search?sca_esv=580393850&amp;hl=en&amp;gl=us&amp;q=Bradesco&amp;sa=X&amp;ved=0ahUKEwjM9uWN37OCAxUSj4kEHVG3CB4QmJACCLoO</t>
  </si>
  <si>
    <t>https://encrypted-tbn0.gstatic.com/images?q=tbn:ANd9GcRtmLvpdVRSeGxNQs6PjcJWmF0X26zyrnXV91MYRx8&amp;s</t>
  </si>
  <si>
    <t>Scalable GmbH</t>
  </si>
  <si>
    <t>https://www.google.com/search?hl=en&amp;gl=us&amp;q=Scalable+GmbH&amp;sa=X&amp;ved=0ahUKEwjd4dqIwtj-AhXglIkEHT_WD1Q4HhCYkAIIyw0</t>
  </si>
  <si>
    <t>Boys &amp; Girls Clubs of Northeast Florida, Inc.</t>
  </si>
  <si>
    <t>https://www.google.com/search?hl=en&amp;gl=us&amp;q=Boys+%26+Girls+Clubs+of+Northeast+Florida,+Inc.&amp;sa=X&amp;ved=0ahUKEwi14t3InZqAAxVOUjABHWeGDo44ChCYkAIIzQo</t>
  </si>
  <si>
    <t>Ripjar</t>
  </si>
  <si>
    <t>http://ripjar.com/</t>
  </si>
  <si>
    <t>https://www.google.com/search?sca_esv=e2bd9d33838dd179&amp;sca_upv=1&amp;gl=us&amp;hl=en&amp;q=Ripjar&amp;sa=X&amp;ved=0ahUKEwjXi6qz78eCAxUWQTABHfyaAqI4UBCYkAIIpAo</t>
  </si>
  <si>
    <t>Matthews International</t>
  </si>
  <si>
    <t>https://www.google.com/search?gl=us&amp;hl=en&amp;q=Matthews+International&amp;sa=X&amp;ved=0ahUKEwiIx-23sZT9AhVWFVkFHYlgB1wQmJACCPcM</t>
  </si>
  <si>
    <t>SSTech LLC</t>
  </si>
  <si>
    <t>https://www.google.com/search?gl=us&amp;hl=en&amp;q=SSTech+LLC&amp;sa=X&amp;ved=0ahUKEwjj_Mje-63_AhUnkIkEHXgFAlQ4MhCYkAII2ws</t>
  </si>
  <si>
    <t>Altados</t>
  </si>
  <si>
    <t>https://www.google.com/search?ucbcb=1&amp;hl=en&amp;gl=us&amp;q=Altados&amp;sa=X&amp;ved=0ahUKEwiVzqqN-Iz9AhXvhu4BHVT3AOoQmJACCJwN</t>
  </si>
  <si>
    <t>https://encrypted-tbn0.gstatic.com/images?q=tbn:ANd9GcRAYvuEIUCeSRhg_Y0XLH9KBEilnIA6T8vA6DoziQY&amp;s</t>
  </si>
  <si>
    <t>Energy Queensland</t>
  </si>
  <si>
    <t>http://www.energyq.com.au/</t>
  </si>
  <si>
    <t>https://www.google.com/search?hl=en&amp;gl=us&amp;q=Energy+Queensland&amp;sa=X&amp;ved=0ahUKEwiWtNGPrMKAAxV9HDQIHaBRBqk4ChCYkAII8gk</t>
  </si>
  <si>
    <t>https://encrypted-tbn0.gstatic.com/images?q=tbn:ANd9GcRMcc1LvoZedsNR_EeVbCYfKwm8ymbzibmo3xAI&amp;s=0</t>
  </si>
  <si>
    <t>Rand Chemical Corp</t>
  </si>
  <si>
    <t>https://www.google.com/search?gl=us&amp;hl=en&amp;q=Rand+Chemical+Corp&amp;sa=X&amp;ved=0ahUKEwjV4dm15a3-AhX9FFkFHXP5Br4QmJACCJsJ</t>
  </si>
  <si>
    <t>Lidl Ã–sterreich</t>
  </si>
  <si>
    <t>http://www.lidl.at/</t>
  </si>
  <si>
    <t>https://www.google.com/search?ucbcb=1&amp;hl=en&amp;gl=us&amp;q=Lidl+%C3%96sterreich&amp;sa=X&amp;ved=0ahUKEwiW3IbQ1uT8AhX5lWoFHSSdAWcQmJACCKQM</t>
  </si>
  <si>
    <t>https://encrypted-tbn0.gstatic.com/images?q=tbn:ANd9GcSGCdfV-yJ_dvSFi6nbXF4DEeOMKC_5PEMHQ_T3g3A&amp;s</t>
  </si>
  <si>
    <t>Plansee Group</t>
  </si>
  <si>
    <t>http://www.plansee.com/</t>
  </si>
  <si>
    <t>https://www.google.com/search?sca_esv=590812421&amp;hl=en&amp;gl=us&amp;q=Plansee+Group&amp;sa=X&amp;ved=0ahUKEwjt_8OntI6DAxXJlIkEHeqKD9YQmJACCKIO</t>
  </si>
  <si>
    <t>D-ID</t>
  </si>
  <si>
    <t>http://www.deidentification.co/</t>
  </si>
  <si>
    <t>https://www.google.com/search?hl=en&amp;gl=us&amp;q=D-ID&amp;sa=X&amp;ved=0ahUKEwjm5oPK-e79AhXkMVkFHWOJB_sQmJACCMcK</t>
  </si>
  <si>
    <t>https://encrypted-tbn0.gstatic.com/images?q=tbn:ANd9GcTJAc84GSakaapKQMhhAKuXOtNcbv5y5kd6w8f1q_70kI4QpJkJdLCLK8s&amp;s</t>
  </si>
  <si>
    <t>QUANTICA</t>
  </si>
  <si>
    <t>https://www.google.com/search?sca_esv=573962864&amp;hl=en&amp;gl=us&amp;q=QUANTICA&amp;sa=X&amp;ved=0ahUKEwj0xdKhu_yBAxVkFFkFHU1iAv4QmJACCOMM</t>
  </si>
  <si>
    <t>Epco, Inc.</t>
  </si>
  <si>
    <t>https://www.google.com/search?gl=us&amp;hl=en&amp;q=Epco,+Inc.&amp;sa=X&amp;ved=0ahUKEwjPzr6SwdX8AhU2EFkFHZ3SCNg4KBCYkAII8wk</t>
  </si>
  <si>
    <t>Okaya</t>
  </si>
  <si>
    <t>https://www.google.com/search?sca_esv=562451240&amp;hl=en&amp;gl=us&amp;q=Okaya&amp;sa=X&amp;ved=0ahUKEwi1naPbpJCBAxWVJkQIHX3-AgM4RhCYkAIImw4</t>
  </si>
  <si>
    <t>MSD Czech Republic</t>
  </si>
  <si>
    <t>https://www.msd.cz/</t>
  </si>
  <si>
    <t>https://www.google.com/search?gl=us&amp;hl=en&amp;q=MSD+Czech+Republic&amp;sa=X&amp;ved=0ahUKEwjVu_Dqkef8AhWTL0QIHaT7Aqg4ChCYkAIIyQw</t>
  </si>
  <si>
    <t>https://encrypted-tbn0.gstatic.com/images?q=tbn:ANd9GcQ3X3_LnnhQAI8E15-akd0oMi9gJTfQF1fAqOxq0tE&amp;s</t>
  </si>
  <si>
    <t>New Iron</t>
  </si>
  <si>
    <t>https://www.google.com/search?ucbcb=1&amp;gl=us&amp;hl=en&amp;q=New+Iron&amp;sa=X&amp;ved=0ahUKEwi30_6Ztc7-AhXMPEQIHVrzAJs4UBCYkAIIow0</t>
  </si>
  <si>
    <t>eir Ireland</t>
  </si>
  <si>
    <t>http://www.eir.ie/</t>
  </si>
  <si>
    <t>https://www.google.com/search?sca_esv=571511976&amp;hl=en&amp;gl=us&amp;q=eir+Ireland&amp;sa=X&amp;ved=0ahUKEwi97-b9p-OBAxX-k4kEHTdlDNEQmJACCL8J</t>
  </si>
  <si>
    <t>https://encrypted-tbn0.gstatic.com/images?q=tbn:ANd9GcTi2TadCWp_Buwq1z6UkAdN99Re19P5lmlkfuI1RmM&amp;s</t>
  </si>
  <si>
    <t>Ministerium des Innern, fÃ¼r Sport und Infrastruktur des Landes Rheinland-Pfalz</t>
  </si>
  <si>
    <t>https://www.google.com/search?sca_esv=583722703&amp;hl=en&amp;gl=us&amp;q=Ministerium+des+Innern,+f%C3%BCr+Sport+und+Infrastruktur+des+Landes+Rheinland-Pfalz&amp;sa=X&amp;ved=0ahUKEwiBxsP4uM-CAxUDg4kEHcaCA0E4HhCYkAII6gw</t>
  </si>
  <si>
    <t>Vinsys Information Technology Inc</t>
  </si>
  <si>
    <t>https://www.google.com/search?sca_esv=a85a694851ee08bd&amp;gl=us&amp;hl=en&amp;q=Vinsys+Information+Technology+Inc&amp;sa=X&amp;ved=0ahUKEwiWtPWXg8OCAxU4RDABHXNpAdk4HhCYkAIIqgs</t>
  </si>
  <si>
    <t>Baozun Hongkong Limited</t>
  </si>
  <si>
    <t>https://www.google.com/search?gl=us&amp;hl=en&amp;q=Baozun+Hongkong+Limited&amp;sa=X&amp;ved=0ahUKEwiOwuHP59_9AhWXjokEHZ-OCJ0QmJACCIoN</t>
  </si>
  <si>
    <t>Benefit Software</t>
  </si>
  <si>
    <t>https://www.google.com/search?ucbcb=1&amp;gl=us&amp;hl=en&amp;q=Benefit+Software&amp;sa=X&amp;ved=0ahUKEwjZ4qLxs8T-AhUXVzABHT08CJ8QmJACCLUL</t>
  </si>
  <si>
    <t>Woods Hole Oceanographic Institution</t>
  </si>
  <si>
    <t>https://www.google.com/search?sca_esv=583899177&amp;hl=en&amp;gl=us&amp;q=Woods+Hole+Oceanographic+Institution&amp;sa=X&amp;ved=0ahUKEwj6s_LW89GCAxUQlWoFHcN8Bcc4MhCYkAIImw0</t>
  </si>
  <si>
    <t>Teach For America</t>
  </si>
  <si>
    <t>http://www.teachforamerica.org/</t>
  </si>
  <si>
    <t>https://www.google.com/search?sca_esv=578400713&amp;hl=en&amp;gl=us&amp;q=Teach+For+America&amp;sa=X&amp;ved=0ahUKEwiq-I6OnKKCAxVHJ0QIHQ7sAEY4RhCYkAIIig0</t>
  </si>
  <si>
    <t>https://encrypted-tbn0.gstatic.com/images?q=tbn:ANd9GcTG_ko_pKnlDzUfRJQiTqE75MHZn1UaDVv6I-gCh-4&amp;s</t>
  </si>
  <si>
    <t>Berenschot Groep</t>
  </si>
  <si>
    <t>https://www.google.com/search?hl=en&amp;gl=us&amp;q=Berenschot+Groep&amp;sa=X&amp;ved=0ahUKEwjoopPDj-f8AhUxLFkFHXVoA_c4ChCYkAII8Aw</t>
  </si>
  <si>
    <t>Company.info Nederland</t>
  </si>
  <si>
    <t>https://www.google.com/search?hl=en&amp;gl=us&amp;q=Company.info+Nederland&amp;sa=X&amp;ved=0ahUKEwjb0s3zmc79AhVKKEQIHZa2DqUQmJACCMEM</t>
  </si>
  <si>
    <t>https://encrypted-tbn0.gstatic.com/images?q=tbn:ANd9GcQfJrzBKBL8ev0daMPEp7mbAGRY2P78p5Pv7pNyUWE&amp;s</t>
  </si>
  <si>
    <t>Deere &amp; Co.</t>
  </si>
  <si>
    <t>https://www.google.com/search?sca_esv=581835084&amp;gl=us&amp;hl=en&amp;q=Deere+%26+Co.&amp;sa=X&amp;ved=0ahUKEwip2MvxrsCCAxVLD1kFHf9OAhA4MhCYkAII4Aw</t>
  </si>
  <si>
    <t>Ð“Ñ€Ð¸Ð½Ð°Ñ‚Ð¾Ð¼</t>
  </si>
  <si>
    <t>https://www.google.com/search?ucbcb=1&amp;hl=en&amp;gl=us&amp;q=%D0%93%D1%80%D0%B8%D0%BD%D0%B0%D1%82%D0%BE%D0%BC&amp;sa=X&amp;ved=0ahUKEwjssNG885H9AhWEsDEKHed2ApQQmJACCM4H</t>
  </si>
  <si>
    <t>https://encrypted-tbn0.gstatic.com/images?q=tbn:ANd9GcQ42vsxXa1oZlpuBN8dtS-khVVTEkRcoAzhwqgip-NPFIBzHA5vyPCw_A&amp;s</t>
  </si>
  <si>
    <t>Whiz, a 10Pearls Company</t>
  </si>
  <si>
    <t>https://www.google.com/search?ucbcb=1&amp;hl=en&amp;gl=us&amp;q=Whiz,+a+10Pearls+Company&amp;sa=X&amp;ved=0ahUKEwif96zhjbr9AhX6lGoFHVVCC54QmJACCJ4L</t>
  </si>
  <si>
    <t>https://encrypted-tbn0.gstatic.com/images?q=tbn:ANd9GcT0MU3v9ObgmLGOY38_Nk4_bz13SAi0Lvp6vOUPVHg&amp;s</t>
  </si>
  <si>
    <t>RBC Capital Markets</t>
  </si>
  <si>
    <t>https://www.google.com/search?gl=us&amp;hl=en&amp;q=RBC+Capital+Markets&amp;sa=X&amp;ved=0ahUKEwjgh7nju5n9AhUCFFkFHdYeDmk4KBCYkAIIpAw</t>
  </si>
  <si>
    <t>https://encrypted-tbn0.gstatic.com/images?q=tbn:ANd9GcQj-J-XGS_Ccu-ti-QXOBnKZ1qzUa8s8RxAA08deRY&amp;s</t>
  </si>
  <si>
    <t>WALKWAY IMMIGRATION SERVICES LLP</t>
  </si>
  <si>
    <t>https://www.google.com/search?hl=en&amp;gl=us&amp;q=WALKWAY+IMMIGRATION+SERVICES+LLP&amp;sa=X&amp;ved=0ahUKEwjP2ITq6Nr9AhU-FFkFHTcAAiQ4ChCYkAIIuQk</t>
  </si>
  <si>
    <t>Carry1st</t>
  </si>
  <si>
    <t>https://www.google.com/search?gl=us&amp;hl=en&amp;q=Carry1st&amp;sa=X&amp;ved=0ahUKEwih1qf7iuL8AhUlsDEKHdr6BvoQmJACCLkJ</t>
  </si>
  <si>
    <t>Omny</t>
  </si>
  <si>
    <t>https://omny.info/</t>
  </si>
  <si>
    <t>https://www.google.com/search?gl=us&amp;hl=en&amp;q=Omny&amp;sa=X&amp;ved=0ahUKEwjHxuWd3a3-AhWPF1kFHX7UDcY4UBCYkAIIxgw</t>
  </si>
  <si>
    <t>Michael Bailey Associates - UK Contracts</t>
  </si>
  <si>
    <t>https://www.google.com/search?ucbcb=1&amp;hl=en&amp;gl=us&amp;q=Michael+Bailey+Associates+-+UK+Contracts&amp;sa=X&amp;ved=0ahUKEwjn2NTc9_P9AhXMkIkEHYpqDxA4ChCYkAIIkQw</t>
  </si>
  <si>
    <t>Alation Inc</t>
  </si>
  <si>
    <t>https://www.google.com/search?hl=en&amp;gl=us&amp;q=Alation+Inc&amp;sa=X&amp;ved=0ahUKEwj_oInZw8eAAxWjPUQIHZ1eDao4ChCYkAII9As</t>
  </si>
  <si>
    <t>BlueSkeye AI</t>
  </si>
  <si>
    <t>http://www.blueskeye.com/</t>
  </si>
  <si>
    <t>https://www.google.com/search?sca_esv=581645294&amp;hl=en&amp;gl=us&amp;q=BlueSkeye+AI&amp;sa=X&amp;ved=0ahUKEwjd5pml572CAxWFFFkFHUi0DG44MhCYkAIIogw</t>
  </si>
  <si>
    <t>foodpanda Singapore</t>
  </si>
  <si>
    <t>https://www.google.com/search?sca_esv=593016252&amp;gl=us&amp;hl=en&amp;q=foodpanda+Singapore&amp;sa=X&amp;ved=0ahUKEwje8OOOtqKDAxXHFmIAHUAhBEU4RhCYkAIIjw0</t>
  </si>
  <si>
    <t>iWeb Inc.</t>
  </si>
  <si>
    <t>https://www.google.com/search?ucbcb=1&amp;gl=us&amp;hl=en&amp;q=iWeb+Inc.&amp;sa=X&amp;ved=0ahUKEwiUuNaBwaj9AhVyEVkFHRGeAQs4FBCYkAIInws</t>
  </si>
  <si>
    <t>JobHoller</t>
  </si>
  <si>
    <t>https://www.google.com/search?sca_esv=588643820&amp;hl=en&amp;gl=us&amp;q=JobHoller&amp;sa=X&amp;ved=0ahUKEwikq_fN1fyCAxW6rmoFHXvGA6AQmJACCL4N</t>
  </si>
  <si>
    <t>https://encrypted-tbn0.gstatic.com/images?q=tbn:ANd9GcQIEsBwxC-n2VVYRPxZId6GvKw5hQs8_IFkrfWPwpA&amp;s</t>
  </si>
  <si>
    <t>Study.com</t>
  </si>
  <si>
    <t>https://www.google.com/search?sca_esv=562123659&amp;gl=us&amp;hl=en&amp;q=Study.com&amp;sa=X&amp;ved=0ahUKEwjjoor7pIuBAxUJM1kFHVF7Di04MhCYkAII0A0</t>
  </si>
  <si>
    <t>https://encrypted-tbn0.gstatic.com/images?q=tbn:ANd9GcTQyDZDulNiJLVhrVUW2Zxbgf82WLbS_M7QCYzrEcA&amp;s</t>
  </si>
  <si>
    <t>Huang He Consultancy Pte Ltd</t>
  </si>
  <si>
    <t>https://www.google.com/search?ucbcb=1&amp;hl=en&amp;gl=us&amp;q=Huang+He+Consultancy+Pte+Ltd&amp;sa=X&amp;ved=0ahUKEwjUnOfB9JH9AhX3lIkEHSNLAsA4ChCYkAII8wo</t>
  </si>
  <si>
    <t>Globe Life And Accident Insurance Company</t>
  </si>
  <si>
    <t>https://www.google.com/search?hl=en&amp;gl=us&amp;q=Globe+Life+And+Accident+Insurance+Company&amp;sa=X&amp;ved=0ahUKEwirnLaYkKT_AhVpF1kFHfqNC3E4MhCYkAIIsAw</t>
  </si>
  <si>
    <t>https://encrypted-tbn0.gstatic.com/images?q=tbn:ANd9GcRXuWF4JkuTTPJB06N_2EX1lVQ4Pmwsyp2Ta8tQ&amp;s=0</t>
  </si>
  <si>
    <t>Intellectual Property Office UK</t>
  </si>
  <si>
    <t>http://www.ipo.gov.uk/</t>
  </si>
  <si>
    <t>https://www.google.com/search?hl=en&amp;gl=us&amp;q=Intellectual+Property+Office+UK&amp;sa=X&amp;ved=0ahUKEwj4_uaI-fv_AhUOEFkFHRK_Dc44KBCYkAIIpQw</t>
  </si>
  <si>
    <t>https://encrypted-tbn0.gstatic.com/images?q=tbn:ANd9GcROHKwsVPrj7xKMrEzxEkSx2uxg50tdLIj8HFm0qtE&amp;s</t>
  </si>
  <si>
    <t>Opencare</t>
  </si>
  <si>
    <t>http://www.opencare.com/</t>
  </si>
  <si>
    <t>https://www.google.com/search?hl=en&amp;gl=us&amp;q=Opencare&amp;sa=X&amp;ved=0ahUKEwiA8Y-Bhrj_AhX2kYkEHUA9DTIQmJACCOEK</t>
  </si>
  <si>
    <t>Algoteque sp. z o.o.</t>
  </si>
  <si>
    <t>https://www.google.com/search?ucbcb=1&amp;gl=us&amp;hl=en&amp;q=Algoteque+sp.+z+o.o.&amp;sa=X&amp;ved=0ahUKEwiZsraalfH8AhU8RjABHdLEAnk4KBCYkAIIxww</t>
  </si>
  <si>
    <t>orano</t>
  </si>
  <si>
    <t>https://www.google.com/search?hl=en&amp;gl=us&amp;q=orano&amp;sa=X&amp;ved=0ahUKEwj1sb2hov7-AhXBkYkEHXg3BCQ4MhCYkAIItws</t>
  </si>
  <si>
    <t>https://encrypted-tbn0.gstatic.com/images?q=tbn:ANd9GcQ-hzbHZXmTqXPdbyn7ZTlG7H995TcRODYWL2rKrgE&amp;s</t>
  </si>
  <si>
    <t>Armoured Shield Medical Centre</t>
  </si>
  <si>
    <t>https://www.google.com/search?sca_esv=564603026&amp;hl=en&amp;gl=us&amp;q=Armoured+Shield+Medical+Centre&amp;sa=X&amp;ved=0ahUKEwiaj8Lft6SBAxVNk4kEHXk2A9kQmJACCNgK</t>
  </si>
  <si>
    <t>X-Kom</t>
  </si>
  <si>
    <t>https://www.x-kom.pl/</t>
  </si>
  <si>
    <t>https://www.google.com/search?sca_esv=586505729&amp;hl=en&amp;gl=us&amp;q=X-Kom&amp;sa=X&amp;ved=0ahUKEwiYlPSxieuCAxWDj4kEHbFJDys4ChCYkAII4go</t>
  </si>
  <si>
    <t>Domino's Corporate</t>
  </si>
  <si>
    <t>https://www.google.com/search?sca_esv=561848188&amp;hl=en&amp;gl=us&amp;q=Domino%27s+Corporate&amp;sa=X&amp;ved=0ahUKEwjQgNjV34iBAxUtkYkEHZ-zCUE4MhCYkAII1Ao</t>
  </si>
  <si>
    <t>Taste RH</t>
  </si>
  <si>
    <t>https://www.google.com/search?sca_esv=562665302&amp;gl=us&amp;hl=en&amp;q=Taste+RH&amp;sa=X&amp;ved=0ahUKEwibn6uv6JKBAxVthIQIHXm3CP04HhCYkAII4ww</t>
  </si>
  <si>
    <t>RedSalsa Technologies, Inc.</t>
  </si>
  <si>
    <t>https://www.google.com/search?hl=en&amp;gl=us&amp;q=RedSalsa+Technologies,+Inc.&amp;sa=X&amp;ved=0ahUKEwiX8ML_zJeAAxWAEFkFHU-wCP44ChCYkAII2A4</t>
  </si>
  <si>
    <t>Orbisk</t>
  </si>
  <si>
    <t>http://www.orbisk.com/</t>
  </si>
  <si>
    <t>https://www.google.com/search?sca_esv=561856720&amp;hl=en&amp;gl=us&amp;q=Orbisk&amp;sa=X&amp;ved=0ahUKEwjAu8Wm64iBAxXaM1kFHUqqCscQmJACCOkM</t>
  </si>
  <si>
    <t>Hoff Tech</t>
  </si>
  <si>
    <t>https://www.google.com/search?ucbcb=1&amp;gl=us&amp;hl=en&amp;q=Hoff+Tech&amp;sa=X&amp;ved=0ahUKEwjgkuDjrI_9AhWfGVkFHYTXA4IQmJACCPIN</t>
  </si>
  <si>
    <t>Parallel Partners</t>
  </si>
  <si>
    <t>https://www.google.com/search?gl=us&amp;hl=en&amp;q=Parallel+Partners&amp;sa=X&amp;ved=0ahUKEwiBxpuj0Mn_AhXokokEHWKbCsc4WhCYkAIIzA4</t>
  </si>
  <si>
    <t>https://encrypted-tbn0.gstatic.com/images?q=tbn:ANd9GcRYbnjJGMuwd_8Y8AxsgtbR_OKRgn4FramP--fnucg&amp;s</t>
  </si>
  <si>
    <t>Fleet Cleaner</t>
  </si>
  <si>
    <t>https://www.google.com/search?hl=en&amp;gl=us&amp;q=Fleet+Cleaner&amp;sa=X&amp;ved=0ahUKEwjNrM6rwqj9AhXXElkFHXNcARIQmJACCLkL</t>
  </si>
  <si>
    <t>https://encrypted-tbn0.gstatic.com/images?q=tbn:ANd9GcQbcTLRwLofEJMZCetAA2iXzbKRH_1h_9P19om20-4&amp;s</t>
  </si>
  <si>
    <t>HC-One</t>
  </si>
  <si>
    <t>http://www.hc-one.co.uk/</t>
  </si>
  <si>
    <t>https://www.google.com/search?sca_esv=592739610&amp;gl=us&amp;hl=en&amp;q=HC-One&amp;sa=X&amp;ved=0ahUKEwi0w-Dz75-DAxX1nGoFHXvAArw4FBCYkAIIygw</t>
  </si>
  <si>
    <t>https://encrypted-tbn0.gstatic.com/images?q=tbn:ANd9GcRbDJMGfn0AwStATVtgxLWQ5TMIyaU1g6iTbnCtTI4&amp;s</t>
  </si>
  <si>
    <t>Energent S.p.A.</t>
  </si>
  <si>
    <t>https://www.google.com/search?q=Energent+S.p.A.&amp;sa=X&amp;ved=0ahUKEwj76O3Ch67_AhWRGVkFHUzRB4EQmJACCOUL</t>
  </si>
  <si>
    <t>https://encrypted-tbn0.gstatic.com/images?q=tbn:ANd9GcTC3rV8ANDEykyeGo62m3SQxYu6Fy9CWmh4xqAjOds&amp;s</t>
  </si>
  <si>
    <t>Wise IT</t>
  </si>
  <si>
    <t>https://www.google.com/search?hl=en&amp;gl=us&amp;q=Wise+IT&amp;sa=X&amp;ved=0ahUKEwjilo6JpPv8AhUbm2oFHcgQBX8QmJACCIEO</t>
  </si>
  <si>
    <t>Groupe Roullier</t>
  </si>
  <si>
    <t>https://www.google.com/search?sca_esv=563943516&amp;gl=us&amp;hl=en&amp;q=Groupe+Roullier&amp;sa=X&amp;ved=0ahUKEwik55mj-ZyBAxU3oWoFHVzjAoY4FBCYkAII7Q0</t>
  </si>
  <si>
    <t>https://encrypted-tbn0.gstatic.com/images?q=tbn:ANd9GcRMLTO5KbGS0KfizM2vdTo6f8PGEjJfyfmk6TwjlxQ&amp;s</t>
  </si>
  <si>
    <t>Marlabs, Inc</t>
  </si>
  <si>
    <t>https://www.google.com/search?gl=us&amp;hl=en&amp;q=Marlabs,+Inc&amp;sa=X&amp;ved=0ahUKEwiYitfr7Zb9AhXTmGoFHV4MA604KBCYkAII1Ao</t>
  </si>
  <si>
    <t>Unode50</t>
  </si>
  <si>
    <t>https://www.google.com/search?q=Unode50&amp;sa=X&amp;ved=0ahUKEwiXn6us6Lf-AhVyD1kFHTztCfo4KBCYkAII5gs</t>
  </si>
  <si>
    <t>Parts Holding Europe</t>
  </si>
  <si>
    <t>http://www.autodisgroup.com/</t>
  </si>
  <si>
    <t>https://www.google.com/search?sca_esv=594542564&amp;hl=en&amp;gl=us&amp;q=Parts+Holding+Europe&amp;sa=X&amp;ved=0ahUKEwj0hZTmwLaDAxWNKlkFHXM0BiE4FBCYkAIIuww</t>
  </si>
  <si>
    <t>HYPERSCAL SOLUTIONS PTE. LTD.</t>
  </si>
  <si>
    <t>https://www.google.com/search?sca_esv=362cbec781060a3d&amp;hl=en&amp;gl=us&amp;q=HYPERSCAL+SOLUTIONS+PTE.+LTD.&amp;sa=X&amp;ved=0ahUKEwjOp4bmgrSDAxU6TTABHUpiCe84ChCYkAIIhw0</t>
  </si>
  <si>
    <t>Smith Arnold Partners</t>
  </si>
  <si>
    <t>https://www.google.com/search?gl=us&amp;hl=en&amp;q=Smith+Arnold+Partners&amp;sa=X&amp;ved=0ahUKEwiX5-eghuL8AhWtJjQIHV4SA104FBCYkAIImQw</t>
  </si>
  <si>
    <t>FEV Netherlands B.V.</t>
  </si>
  <si>
    <t>https://www.google.com/search?gl=us&amp;hl=en&amp;q=FEV+Netherlands+B.V.&amp;sa=X&amp;ved=0ahUKEwi18-3A94z9AhUuEVkFHXn3BcA4FBCYkAII2wo</t>
  </si>
  <si>
    <t>Genetika+</t>
  </si>
  <si>
    <t>http://www.genetikaplus.com/</t>
  </si>
  <si>
    <t>https://www.google.com/search?gl=us&amp;hl=en&amp;q=Genetika%2B&amp;sa=X&amp;ved=0ahUKEwjnuezi18T_AhVBkYkEHXJKAY4QmJACCKcK</t>
  </si>
  <si>
    <t>ÐÐ»ÑŒÐ³Ð¸Ð¼ÐµÐ´ Ð¢Ñ€ÐµÐ¹Ð´</t>
  </si>
  <si>
    <t>https://www.google.com/search?gl=us&amp;hl=en&amp;q=%D0%90%D0%BB%D1%8C%D0%B3%D0%B8%D0%BC%D0%B5%D0%B4+%D0%A2%D1%80%D0%B5%D0%B9%D0%B4&amp;sa=X&amp;ved=0ahUKEwjJhrzX65H9AhV2MlkFHZWFBskQmJACCIoH</t>
  </si>
  <si>
    <t>Modivcare</t>
  </si>
  <si>
    <t>http://www.modivcare.com/</t>
  </si>
  <si>
    <t>https://www.google.com/search?sca_esv=593208899&amp;hl=en&amp;gl=us&amp;q=Modivcare&amp;sa=X&amp;ved=0ahUKEwixrNu-8aSDAxW1D1kFHY0_Czk4jAEQmJACCKEK</t>
  </si>
  <si>
    <t>https://encrypted-tbn0.gstatic.com/images?q=tbn:ANd9GcR2LuD5umACMfSSEo-lOIoSbTWRQzKIuwzFNG_f-E0&amp;s</t>
  </si>
  <si>
    <t>Herman Law Firm, P.A.</t>
  </si>
  <si>
    <t>https://www.google.com/search?sca_esv=563635297&amp;gl=us&amp;hl=en&amp;q=Herman+Law+Firm,+P.A.&amp;sa=X&amp;ved=0ahUKEwjOxNDDq5qBAxWDJ0QIHXGHBDMQmJACCNIJ</t>
  </si>
  <si>
    <t>Capital Dynamics Sdn Bhd</t>
  </si>
  <si>
    <t>https://www.google.com/search?hl=en&amp;gl=us&amp;q=Capital+Dynamics+Sdn+Bhd&amp;sa=X&amp;ved=0ahUKEwiJkaOHkZf-AhUQHkQIHXnCBZc4ChCYkAII8As</t>
  </si>
  <si>
    <t>PLANIT Group</t>
  </si>
  <si>
    <t>https://www.google.com/search?ucbcb=1&amp;gl=us&amp;hl=en&amp;q=PLANIT+Group&amp;sa=X&amp;ved=0ahUKEwiW7IOZ3a3-AhWbEFkFHf76C384RhCYkAII2Aw</t>
  </si>
  <si>
    <t>MEILLEURTAUX</t>
  </si>
  <si>
    <t>https://www.google.com/search?sca_esv=558035255&amp;hl=en&amp;gl=us&amp;q=MEILLEURTAUX&amp;sa=X&amp;ved=0ahUKEwjY1umIyeWAAxUnF1kFHXvpDIE4ChCYkAIIpg4</t>
  </si>
  <si>
    <t>Usercentrics GmbH</t>
  </si>
  <si>
    <t>http://usercentrics.com/</t>
  </si>
  <si>
    <t>https://www.google.com/search?hl=en&amp;gl=us&amp;q=Usercentrics+GmbH&amp;sa=X&amp;ved=0ahUKEwiXsfj20JT-AhWClmoFHQpIAbsQmJACCOgJ</t>
  </si>
  <si>
    <t>Seed Builders Consulting</t>
  </si>
  <si>
    <t>https://www.google.com/search?hl=en&amp;gl=us&amp;q=Seed+Builders+Consulting&amp;sa=X&amp;ved=0ahUKEwj8yLC0jbr9AhXtmmoFHTIOBowQmJACCM0L</t>
  </si>
  <si>
    <t>topcentile school pvt ltd</t>
  </si>
  <si>
    <t>https://www.google.com/search?sca_esv=593697585&amp;gl=us&amp;hl=en&amp;q=topcentile+school+pvt+ltd&amp;sa=X&amp;ved=0ahUKEwjH0of8uqyDAxX6EVkFHY0IAaM4FBCYkAIIvws</t>
  </si>
  <si>
    <t>ClusterTech Limited</t>
  </si>
  <si>
    <t>https://www.google.com/search?sca_esv=563635297&amp;gl=us&amp;hl=en&amp;q=ClusterTech+Limited&amp;sa=X&amp;ved=0ahUKEwiJq5fXspqBAxVqMlkFHfBbBvcQmJACCIwK</t>
  </si>
  <si>
    <t>https://encrypted-tbn0.gstatic.com/images?q=tbn:ANd9GcRNw4-UCOjCCsytnivCXoSV0_QKtdF6_zue5AILM5o&amp;s</t>
  </si>
  <si>
    <t>Expert Employment Limited</t>
  </si>
  <si>
    <t>https://www.google.com/search?hl=en&amp;gl=us&amp;q=Expert+Employment+Limited&amp;sa=X&amp;ved=0ahUKEwiy7-C3wdGAAxWaFFkFHX4WBCs4HhCYkAII7Qk</t>
  </si>
  <si>
    <t>Energy Aspects Ltd</t>
  </si>
  <si>
    <t>http://www.energyaspects.com/</t>
  </si>
  <si>
    <t>https://www.google.com/search?q=Energy+Aspects+Ltd&amp;sa=X&amp;ved=0ahUKEwi7_bCB2vv-AhVbE1kFHWfyCQI4FBCYkAII9Qo</t>
  </si>
  <si>
    <t>Wardow GmbH</t>
  </si>
  <si>
    <t>https://www.google.com/search?sca_esv=580393850&amp;gl=us&amp;hl=en&amp;q=Wardow+GmbH&amp;sa=X&amp;ved=0ahUKEwii8JHS5bOCAxV5lmoFHUL1CuM4HhCYkAII-Qs</t>
  </si>
  <si>
    <t>Fluxteksol</t>
  </si>
  <si>
    <t>https://www.google.com/search?gl=us&amp;hl=en&amp;q=Fluxteksol&amp;sa=X&amp;ved=0ahUKEwi92tuqquf9AhWoj4kEHZyHCjo4KBCYkAII0Qo</t>
  </si>
  <si>
    <t>WPP IT</t>
  </si>
  <si>
    <t>https://www.google.com/search?sca_esv=593697585&amp;gl=us&amp;hl=en&amp;q=WPP+IT&amp;sa=X&amp;ved=0ahUKEwij4t2Ju6yDAxXbnGoFHS9tCrY4FBCYkAII4wo</t>
  </si>
  <si>
    <t>https://encrypted-tbn0.gstatic.com/images?q=tbn:ANd9GcSAs6g91xqX-0AkyDivoFvWD8FTPtw8s_idxuWV&amp;s=0</t>
  </si>
  <si>
    <t>The Mission Essential Group, LLC</t>
  </si>
  <si>
    <t>https://www.google.com/search?hl=en&amp;gl=us&amp;q=The+Mission+Essential+Group,+LLC&amp;sa=X&amp;ved=0ahUKEwitvfbrreD_AhXUKVkFHRogAOMQmJACCKUM</t>
  </si>
  <si>
    <t>McArthurGlen Group</t>
  </si>
  <si>
    <t>http://www.mcarthurglen.com/</t>
  </si>
  <si>
    <t>https://www.google.com/search?ucbcb=1&amp;hl=en&amp;gl=us&amp;q=McArthurGlen+Group&amp;sa=X&amp;ved=0ahUKEwix6865kJf-AhX6HzQIHadVB8oQmJACCKYM</t>
  </si>
  <si>
    <t>https://encrypted-tbn0.gstatic.com/images?q=tbn:ANd9GcS-hOATM3UJknZRwUIzoSj6ulp3WN9_4JmQBpJTNtU&amp;s</t>
  </si>
  <si>
    <t>Krea Technology Inc</t>
  </si>
  <si>
    <t>https://www.google.com/search?gl=us&amp;hl=en&amp;q=Krea+Technology+Inc&amp;sa=X&amp;ved=0ahUKEwiegtDKtor9AhW9ElkFHQJTAv04ChCYkAII1A0</t>
  </si>
  <si>
    <t>Orbem</t>
  </si>
  <si>
    <t>https://www.google.com/search?ucbcb=1&amp;gl=us&amp;hl=en&amp;q=Orbem&amp;sa=X&amp;ved=0ahUKEwiKvY2-j5f-AhXLa8AKHY4_AnM4ChCYkAII4gs</t>
  </si>
  <si>
    <t>https://encrypted-tbn0.gstatic.com/images?q=tbn:ANd9GcQQLYFfGTu8fkf1iz-BbV0nMo_igZeMylv4vMEa6iM&amp;s</t>
  </si>
  <si>
    <t>Options Clearing Corporation</t>
  </si>
  <si>
    <t>http://www.theocc.com/</t>
  </si>
  <si>
    <t>https://www.google.com/search?hl=en&amp;gl=us&amp;q=Options+Clearing+Corporation&amp;sa=X&amp;ved=0ahUKEwiUwKOD2NP_AhV3M1kFHW2wAFA4FBCYkAII-gs</t>
  </si>
  <si>
    <t>ALPSOFT TECHNOLOGIES PTE. LTD.</t>
  </si>
  <si>
    <t>https://www.google.com/search?sca_esv=362cbec781060a3d&amp;hl=en&amp;gl=us&amp;q=ALPSOFT+TECHNOLOGIES+PTE.+LTD.&amp;sa=X&amp;ved=0ahUKEwi_rc2Bg7SDAxWLRjABHfvcBo04MhCYkAIIvwk</t>
  </si>
  <si>
    <t>https://encrypted-tbn0.gstatic.com/images?q=tbn:ANd9GcSJpUV35MQLCNZkYBJhPn-emthMme4ETyzulwbZEO0&amp;s</t>
  </si>
  <si>
    <t>Emanate Technology</t>
  </si>
  <si>
    <t>https://www.google.com/search?sca_esv=587583771&amp;hl=en&amp;gl=us&amp;q=Emanate+Technology&amp;sa=X&amp;ved=0ahUKEwis3ua_j_WCAxXYPEQIHWU0CD04HhCYkAIIrAw</t>
  </si>
  <si>
    <t>CAPGEMINI ENGINEERING S.A.S</t>
  </si>
  <si>
    <t>https://www.google.com/search?q=CAPGEMINI+ENGINEERING+S.A.S&amp;sa=X&amp;ved=0ahUKEwjTzrfR9ef_AhXOE1kFHcIMAdwQmJACCJcN</t>
  </si>
  <si>
    <t>Veritas Partners</t>
  </si>
  <si>
    <t>https://www.google.com/search?hl=en&amp;gl=us&amp;q=Veritas+Partners&amp;sa=X&amp;ved=0ahUKEwjHwaPIier-AhWUJUQIHeoBBM04ZBCYkAII1Ak</t>
  </si>
  <si>
    <t>NauWork, LLC</t>
  </si>
  <si>
    <t>https://www.google.com/search?sca_esv=563310982&amp;hl=en&amp;gl=us&amp;q=NauWork,+LLC&amp;sa=X&amp;ved=0ahUKEwipl-Pg6ZeBAxVqj4kEHVLlDeI4HhCYkAII9gs</t>
  </si>
  <si>
    <t>dottob</t>
  </si>
  <si>
    <t>https://www.google.com/search?sca_esv=579068902&amp;gl=us&amp;hl=en&amp;q=dottob&amp;sa=X&amp;ved=0ahUKEwjCu9zZk6eCAxUnrmoFHSO7BZQ4HhCYkAII6Qs</t>
  </si>
  <si>
    <t>https://encrypted-tbn0.gstatic.com/images?q=tbn:ANd9GcSxaIlOuv1f8MbKu3TN56PrGetraizqLBXqxPac3Oo&amp;s</t>
  </si>
  <si>
    <t>Anglo-Eastern Ship Management Limited</t>
  </si>
  <si>
    <t>https://www.google.com/search?q=Anglo-Eastern+Ship+Management+Limited&amp;sa=X&amp;ved=0ahUKEwjV1_z64Kj-AhUuKlkFHe-dCCg4FBCYkAII1ws</t>
  </si>
  <si>
    <t>Robert Half Belgium</t>
  </si>
  <si>
    <t>https://www.google.com/search?gl=us&amp;hl=en&amp;q=Robert+Half+Belgium&amp;sa=X&amp;ved=0ahUKEwjw5dC74rWAAxXVhu4BHZqwDDM4HhCYkAII9A0</t>
  </si>
  <si>
    <t>WSN</t>
  </si>
  <si>
    <t>https://www.google.com/search?sca_esv=1a9d740855315b63&amp;hl=en&amp;gl=us&amp;q=WSN&amp;sa=X&amp;ved=0ahUKEwjUo4qf0J-CAxUPSTABHdcnDuU4FBCYkAIIpgo</t>
  </si>
  <si>
    <t>https://encrypted-tbn0.gstatic.com/images?q=tbn:ANd9GcT_DMnGmPzntkQPpzh5QG6-FwjT0eom1ShevkBMGyM&amp;s</t>
  </si>
  <si>
    <t>Alptis PrÃ©voyance &amp; SantÃ©</t>
  </si>
  <si>
    <t>https://www.google.com/search?gl=us&amp;hl=en&amp;q=Alptis+Pr%C3%A9voyance+%26+Sant%C3%A9&amp;sa=X&amp;ved=0ahUKEwik0P-I-vP9AhWCbKQEHTxEAYk4FBCYkAII-gw</t>
  </si>
  <si>
    <t>https://encrypted-tbn0.gstatic.com/images?q=tbn:ANd9GcTiRUIB11402p68EqC87Dx6vxUzivqrFWMRAz_wdZc&amp;s</t>
  </si>
  <si>
    <t>Leo Scout</t>
  </si>
  <si>
    <t>https://www.google.com/search?hl=en&amp;gl=us&amp;q=Leo+Scout&amp;sa=X&amp;ved=0ahUKEwjzydO_y-n8AhXPVTABHbalAqg4FBCYkAII2A0</t>
  </si>
  <si>
    <t>https://encrypted-tbn0.gstatic.com/images?q=tbn:ANd9GcReFKQbe50vmuTkH9ffgl_8JH6Bf1_71aIHWzjL9Mc&amp;s</t>
  </si>
  <si>
    <t>AFKAR Technology</t>
  </si>
  <si>
    <t>https://www.google.com/search?sca_esv=558035255&amp;hl=en&amp;gl=us&amp;q=AFKAR+Technology&amp;sa=X&amp;ved=0ahUKEwiU45-7yOWAAxXbQjABHW7xB6oQmJACCKoM</t>
  </si>
  <si>
    <t>GGM Gastro</t>
  </si>
  <si>
    <t>http://www.ggmgastro.com/</t>
  </si>
  <si>
    <t>https://www.google.com/search?sca_esv=570269325&amp;gl=us&amp;hl=en&amp;q=GGM+Gastro&amp;sa=X&amp;ved=0ahUKEwjezejpodmBAxUaRzABHQpHC4g4FBCYkAIIxA4</t>
  </si>
  <si>
    <t>https://encrypted-tbn0.gstatic.com/images?q=tbn:ANd9GcSZ9Iwu2vRM3mOvxHsgdkaV4EHS478Kzc-4tm5w&amp;s=0</t>
  </si>
  <si>
    <t>DHI Group</t>
  </si>
  <si>
    <t>http://www.dhigroup.com/</t>
  </si>
  <si>
    <t>https://www.google.com/search?hl=en&amp;gl=us&amp;q=DHI+Group&amp;sa=X&amp;ved=0ahUKEwiyu7e0l8f_AhUbGFkFHXPPDzMQmJACCPwN</t>
  </si>
  <si>
    <t>https://encrypted-tbn0.gstatic.com/images?q=tbn:ANd9GcTu3U0eU87SEjGkHUoq9ZQG_v7NyHFyk5HLeI25&amp;s=0</t>
  </si>
  <si>
    <t>Vulcan Materials Company</t>
  </si>
  <si>
    <t>http://www.vulcanmaterials.com/</t>
  </si>
  <si>
    <t>https://www.google.com/search?hl=en&amp;gl=us&amp;q=Vulcan+Materials+Company&amp;sa=X&amp;ved=0ahUKEwjYyIGQq7X-AhW9lmoFHe8VCDQ4FBCYkAIIiQs</t>
  </si>
  <si>
    <t>à¸šà¸£à¸´à¸©à¸±à¸— à¹€à¸­à¹€à¸‹à¸­à¸£à¹Œ à¸„à¸­à¸¡à¸žà¸´à¸§à¹€à¸•à¸­à¸£à¹Œ à¸ˆà¸³à¸à¸±à¸”</t>
  </si>
  <si>
    <t>https://www.google.com/search?sca_esv=590812421&amp;gl=us&amp;hl=en&amp;q=%E0%B8%9A%E0%B8%A3%E0%B8%B4%E0%B8%A9%E0%B8%B1%E0%B8%97+%E0%B9%80%E0%B8%AD%E0%B9%80%E0%B8%8B%E0%B8%AD%E0%B8%A3%E0%B9%8C+%E0%B8%84%E0%B8%AD%E0%B8%A1%E0%B8%9E%E0%B8%B4%E0%B8%A7%E0%B9%80%E0%B8%95%E0%B8%AD%E0%B8%A3%E0%B9%8C+%E0%B8%88%E0%B8%B3%E0%B8%81%E0%B8%B1%E0%B8%94&amp;sa=X&amp;ved=0ahUKEwiCodykqo6DAxXSkyYFHbh6Agk4HhCYkAII3go</t>
  </si>
  <si>
    <t>Banque Commerciale en France</t>
  </si>
  <si>
    <t>https://www.google.com/search?q=Banque+Commerciale+en+France&amp;sa=X&amp;ved=0ahUKEwifodGN2Z7-AhVSF1kFHRWSBb04ChCYkAIIiQs</t>
  </si>
  <si>
    <t>Manpower Staffing Services (S) Pte Ltd - Corporate</t>
  </si>
  <si>
    <t>https://www.google.com/search?hl=en&amp;gl=us&amp;q=Manpower+Staffing+Services+(S)+Pte+Ltd+-+Corporate&amp;sa=X&amp;ved=0ahUKEwiG0dm_7LT8AhVLlYkEHbxqDZA4HhCYkAII0ww</t>
  </si>
  <si>
    <t>https://encrypted-tbn0.gstatic.com/images?q=tbn:ANd9GcSJVclgrZFJWMqmqwtKLa0a-iiwcEJzr0WMwMbhbT4&amp;s</t>
  </si>
  <si>
    <t>Seznam.cz, a.s.</t>
  </si>
  <si>
    <t>http://www.seznam.cz/</t>
  </si>
  <si>
    <t>https://www.google.com/search?gl=us&amp;hl=en&amp;q=Seznam.cz,+a.s.&amp;sa=X&amp;ved=0ahUKEwiK15il66_8AhXVFFkFHciECqc4FBCYkAIInA0</t>
  </si>
  <si>
    <t>Atrium CWS</t>
  </si>
  <si>
    <t>https://www.google.com/search?sca_esv=574353833&amp;gl=us&amp;hl=en&amp;q=Atrium+CWS&amp;sa=X&amp;ved=0ahUKEwiWg4OO__6BAxVoFlkFHflbAug4KBCYkAIIxQ4</t>
  </si>
  <si>
    <t>Georg Fischer</t>
  </si>
  <si>
    <t>http://www.georgfischer.com/</t>
  </si>
  <si>
    <t>https://www.google.com/search?gl=us&amp;hl=en&amp;q=Georg+Fischer&amp;sa=X&amp;ved=0ahUKEwiGxMWou6P9AhUBSjABHWElAq8QmJACCMsM</t>
  </si>
  <si>
    <t>https://encrypted-tbn0.gstatic.com/images?q=tbn:ANd9GcSyZma6kK4nEM4iDtv4d0F_Jopowu86DuheU5HZ87w&amp;s</t>
  </si>
  <si>
    <t>Urban Redevelopment Authority</t>
  </si>
  <si>
    <t>http://www.ura.gov.sg/</t>
  </si>
  <si>
    <t>https://www.google.com/search?gl=us&amp;hl=en&amp;q=Urban+Redevelopment+Authority&amp;sa=X&amp;ved=0ahUKEwiWnr3C5a3-AhUZkYkEHan0AMo4PBCYkAIIpgw</t>
  </si>
  <si>
    <t>William James College</t>
  </si>
  <si>
    <t>http://www.williamjames.edu/</t>
  </si>
  <si>
    <t>https://www.google.com/search?ucbcb=1&amp;gl=us&amp;hl=en&amp;q=William+James+College&amp;sa=X&amp;ved=0ahUKEwjC1sSO_tf8AhWWlIkEHWoHCqM4KBCYkAIItgs</t>
  </si>
  <si>
    <t>https://encrypted-tbn0.gstatic.com/images?q=tbn:ANd9GcRXa2gJbM71sHTbw3IBK38DmQJi6ndxgBe9fZaawfQ&amp;s</t>
  </si>
  <si>
    <t>Joof</t>
  </si>
  <si>
    <t>https://www.google.com/search?hl=en&amp;gl=us&amp;q=Joof&amp;sa=X&amp;ved=0ahUKEwi7rLSV187_AhVNM1kFHR9bD-g4ChCYkAII2Aw</t>
  </si>
  <si>
    <t>PayRetailers</t>
  </si>
  <si>
    <t>https://www.google.com/search?ucbcb=1&amp;gl=us&amp;hl=en&amp;q=PayRetailers&amp;sa=X&amp;ved=0ahUKEwjN0-C12en8AhUojIkEHfCVCcIQmJACCIoL</t>
  </si>
  <si>
    <t>https://encrypted-tbn0.gstatic.com/images?q=tbn:ANd9GcRtIKYS_h074aH8VLrMyUq6Fm2o1_JIIFhe0L4Xi5s&amp;s</t>
  </si>
  <si>
    <t>AVERY DENNISON CORPORATION</t>
  </si>
  <si>
    <t>https://www.google.com/search?ucbcb=1&amp;gl=us&amp;hl=en&amp;q=AVERY+DENNISON+CORPORATION&amp;sa=X&amp;ved=0ahUKEwjE1t_8wPv9AhXuoWoFHR7WBLIQmJACCMQI</t>
  </si>
  <si>
    <t>PT Lumos Inisiatif Indonesia</t>
  </si>
  <si>
    <t>https://www.google.com/search?gl=us&amp;hl=en&amp;q=PT+Lumos+Inisiatif+Indonesia&amp;sa=X&amp;ved=0ahUKEwiWjNn9oMn9AhUUlWoFHTGlCswQmJACCNgK</t>
  </si>
  <si>
    <t>Groupe Demeter</t>
  </si>
  <si>
    <t>https://www.google.com/search?gl=us&amp;hl=en&amp;q=Groupe+Demeter&amp;sa=X&amp;ved=0ahUKEwj34vXYxq39AhVWEFkFHXTXDf04UBCYkAIIlA0</t>
  </si>
  <si>
    <t>DPR Solutions</t>
  </si>
  <si>
    <t>http://www.dprsolutions.com/</t>
  </si>
  <si>
    <t>https://www.google.com/search?sca_esv=582184140&amp;hl=en&amp;gl=us&amp;q=DPR+Solutions&amp;sa=X&amp;ved=0ahUKEwjSw_Lp7sKCAxUpg4kEHdZABGE4ChCYkAIIows</t>
  </si>
  <si>
    <t>ST Engineering Ltd</t>
  </si>
  <si>
    <t>https://www.google.com/search?ucbcb=1&amp;gl=us&amp;hl=en&amp;q=ST+Engineering+Ltd&amp;sa=X&amp;ved=0ahUKEwiO8ZTKuZT9AhXWrYkEHexhCvwQmJACCO8K</t>
  </si>
  <si>
    <t>https://encrypted-tbn0.gstatic.com/images?q=tbn:ANd9GcTXkZ8GVpknX-pLLCuyQc0wRAVmYXbbzHrqeZMoQxw&amp;s</t>
  </si>
  <si>
    <t>CHALLENGER TECHNOLOGIES LIMITED</t>
  </si>
  <si>
    <t>http://www.challengerasia.com/</t>
  </si>
  <si>
    <t>https://www.google.com/search?sca_esv=594376342&amp;gl=us&amp;hl=en&amp;q=CHALLENGER+TECHNOLOGIES+LIMITED&amp;sa=X&amp;ved=0ahUKEwiMh-T6grSDAxVhEFkFHeWNC344MhCYkAIIsQw</t>
  </si>
  <si>
    <t>https://encrypted-tbn0.gstatic.com/images?q=tbn:ANd9GcT__v7DWgoSHSdYiKCAk3bEpSoVqF1p5N1xaBgEj28&amp;s</t>
  </si>
  <si>
    <t>ProRecruit</t>
  </si>
  <si>
    <t>https://www.google.com/search?gl=us&amp;hl=en&amp;q=ProRecruit&amp;sa=X&amp;ved=0ahUKEwid9f3DhKv9AhX1ElkFHdGDDHU4ChCYkAII7gs</t>
  </si>
  <si>
    <t>DVx Ventures</t>
  </si>
  <si>
    <t>http://www.deltav.ventures/</t>
  </si>
  <si>
    <t>https://www.google.com/search?gl=us&amp;hl=en&amp;q=DVx+Ventures&amp;sa=X&amp;ved=0ahUKEwjq6pyW5OL_AhV3l2oFHZnZDUg4WhCYkAIIpg4</t>
  </si>
  <si>
    <t>https://encrypted-tbn0.gstatic.com/images?q=tbn:ANd9GcSFGbQ4y3ykczCcdcEKJNQEW23-h0eFdgvUE7fXR_A&amp;s</t>
  </si>
  <si>
    <t>The Informatics Applications Group</t>
  </si>
  <si>
    <t>https://www.google.com/search?sca_esv=aea56c4c0212b4ef&amp;hl=en&amp;gl=us&amp;q=The+Informatics+Applications+Group&amp;sa=X&amp;ved=0ahUKEwiy15PHnayCAxWFQjABHZOcBM04HhCYkAII1g0</t>
  </si>
  <si>
    <t>Alma Iura</t>
  </si>
  <si>
    <t>https://www.google.com/search?sca_esv=c8d968e0257eeffd&amp;hl=en&amp;gl=us&amp;q=Alma+Iura&amp;sa=X&amp;ved=0ahUKEwjnifXop4mDAxWGRjABHcdMDMA4ChCYkAIIxQs</t>
  </si>
  <si>
    <t>https://encrypted-tbn0.gstatic.com/images?q=tbn:ANd9GcTKe1h9W-WSheI9sQfioPu3qKCumAF4YB4MQbhi1Xg&amp;s</t>
  </si>
  <si>
    <t>Emergent365 Inc</t>
  </si>
  <si>
    <t>https://www.google.com/search?q=Emergent365+Inc&amp;sa=X&amp;ved=0ahUKEwiSuevP1_v-AhWhVDUKHUjLDOEQmJACCMYK</t>
  </si>
  <si>
    <t>https://encrypted-tbn0.gstatic.com/images?q=tbn:ANd9GcR2CEL283tDUt02BdJ7BvcP7xNry2wAtsXU94Gyi8s&amp;s</t>
  </si>
  <si>
    <t>Evrius</t>
  </si>
  <si>
    <t>https://www.google.com/search?sca_esv=553028280&amp;gl=us&amp;hl=en&amp;q=Evrius&amp;sa=X&amp;ved=0ahUKEwjegNrvrL2AAxUzRTABHVEzB3QQmJACCJwM</t>
  </si>
  <si>
    <t>Luma Financial Technologies</t>
  </si>
  <si>
    <t>http://lumafintech.com/</t>
  </si>
  <si>
    <t>https://www.google.com/search?hl=en&amp;gl=us&amp;q=Luma+Financial+Technologies&amp;sa=X&amp;ved=0ahUKEwjA4IjRzrX_AhUpFVkFHV0sDbo4ZBCYkAII3ww</t>
  </si>
  <si>
    <t>https://encrypted-tbn0.gstatic.com/images?q=tbn:ANd9GcRqwg9TLzXtTB8t6088IlaNHvqSaxvrvVS0e5cP&amp;s=0</t>
  </si>
  <si>
    <t>JobsLab</t>
  </si>
  <si>
    <t>https://www.google.com/search?q=JobsLab&amp;sa=X&amp;ved=0ahUKEwj7loiC4aj-AhVIFlkFHfVHCeo4ChCYkAIIkA4</t>
  </si>
  <si>
    <t>Bakkavor</t>
  </si>
  <si>
    <t>http://www.bakkavor.com/</t>
  </si>
  <si>
    <t>https://www.google.com/search?hl=en&amp;gl=us&amp;q=Bakkavor&amp;sa=X&amp;ved=0ahUKEwjVn8iFh9j8AhVhnWoFHcC7ARY4MhCYkAII6wk</t>
  </si>
  <si>
    <t>https://encrypted-tbn0.gstatic.com/images?q=tbn:ANd9GcSeq9R-jat9V1Y3MGiPAkZ_9xWgPpyjLiFYEPdPw1o&amp;s</t>
  </si>
  <si>
    <t>Plato</t>
  </si>
  <si>
    <t>https://www.google.com/search?gl=us&amp;hl=en&amp;q=Plato&amp;sa=X&amp;ved=0ahUKEwjD9vuTv6j9AhWsD1kFHRayCjI4ChCYkAII0gw</t>
  </si>
  <si>
    <t>The Bridge Inc</t>
  </si>
  <si>
    <t>https://www.google.com/search?sca_esv=559635945&amp;hl=en&amp;gl=us&amp;q=The+Bridge+Inc&amp;sa=X&amp;ved=0ahUKEwiqk8mEz_SAAxUjRDABHbmpBvQ4ChCYkAII8Qs</t>
  </si>
  <si>
    <t>Comfort Medical, LLC</t>
  </si>
  <si>
    <t>http://www.comfortmedical.com/</t>
  </si>
  <si>
    <t>https://www.google.com/search?sca_esv=590045679&amp;gl=us&amp;hl=en&amp;q=Comfort+Medical,+LLC&amp;sa=X&amp;ved=0ahUKEwikuMPQnImDAxXSEFkFHZQ8BGo4ChCYkAII_gw</t>
  </si>
  <si>
    <t>https://encrypted-tbn0.gstatic.com/images?q=tbn:ANd9GcTI9_30G66TMxaa7BkeMeZkAFpUgWz396P_Exa3fuI&amp;s</t>
  </si>
  <si>
    <t>Softon Digital</t>
  </si>
  <si>
    <t>https://www.google.com/search?sca_esv=582537645&amp;hl=en&amp;gl=us&amp;q=Softon+Digital&amp;sa=X&amp;ved=0ahUKEwjSy-q9tMWCAxXDlWoFHdIqB1cQmJACCMcL</t>
  </si>
  <si>
    <t>https://encrypted-tbn0.gstatic.com/images?q=tbn:ANd9GcTdPZ-H-7b-1WrEKuUo5bhekPCcDgXBsbZfbbi4aRQ&amp;s</t>
  </si>
  <si>
    <t>Cheil Saudi Arabia</t>
  </si>
  <si>
    <t>https://www.google.com/search?sca_esv=584208532&amp;gl=us&amp;hl=en&amp;q=Cheil+Saudi+Arabia&amp;sa=X&amp;ved=0ahUKEwiJ9__rt9SCAxXKFFkFHRx9DUQQmJACCPYK</t>
  </si>
  <si>
    <t>https://encrypted-tbn0.gstatic.com/images?q=tbn:ANd9GcTgmsfAdCyzaCOPFQZDGzki2CG-V-KTHEneDkjU9A4&amp;s</t>
  </si>
  <si>
    <t>Chiesi Farmaceutici</t>
  </si>
  <si>
    <t>https://www.google.com/search?sca_esv=570874343&amp;hl=en&amp;gl=us&amp;q=Chiesi+Farmaceutici&amp;sa=X&amp;ved=0ahUKEwjNxa_BoN6BAxU2C0QIHdL1C54QmJACCOQK</t>
  </si>
  <si>
    <t>Scaleai</t>
  </si>
  <si>
    <t>https://www.google.com/search?hl=en&amp;gl=us&amp;q=Scaleai&amp;sa=X&amp;ved=0ahUKEwiH-enTlPn-AhWjkIkEHQGmDI04ChCYkAIIqww</t>
  </si>
  <si>
    <t>https://encrypted-tbn0.gstatic.com/images?q=tbn:ANd9GcTNBRF1F6M3L4s3YmkCvJ5CAbNOdXESh4hswHzzPBU&amp;s</t>
  </si>
  <si>
    <t>à¸šà¸£à¸´à¸©à¸±à¸— à¸„à¸­à¸¡à¹€à¸‹à¹€à¸§à¹ˆà¸™ à¸ˆà¸³à¸à¸±à¸” (à¸¡à¸«à¸²à¸Šà¸™)</t>
  </si>
  <si>
    <t>http://www.comseven.com/</t>
  </si>
  <si>
    <t>https://www.google.com/search?hl=en&amp;gl=us&amp;q=%E0%B8%9A%E0%B8%A3%E0%B8%B4%E0%B8%A9%E0%B8%B1%E0%B8%97+%E0%B8%84%E0%B8%AD%E0%B8%A1%E0%B9%80%E0%B8%8B%E0%B9%80%E0%B8%A7%E0%B9%88%E0%B8%99+%E0%B8%88%E0%B8%B3%E0%B8%81%E0%B8%B1%E0%B8%94+(%E0%B8%A1%E0%B8%AB%E0%B8%B2%E0%B8%8A%E0%B8%99)&amp;sa=X&amp;ved=0ahUKEwiPra_4i7D9AhW4lmoFHY52Aag4ChCYkAIItAs</t>
  </si>
  <si>
    <t>Club Recruteur</t>
  </si>
  <si>
    <t>https://www.google.com/search?gl=us&amp;hl=en&amp;q=Club+Recruteur&amp;sa=X&amp;ved=0ahUKEwjMkJar05yAAxVDlYkEHRfYCb84HhCYkAIIrA4</t>
  </si>
  <si>
    <t>Csaccelerator</t>
  </si>
  <si>
    <t>http://csaccelerator.com/</t>
  </si>
  <si>
    <t>https://www.google.com/search?sca_esv=575547564&amp;hl=en&amp;gl=us&amp;q=Csaccelerator&amp;sa=X&amp;ved=0ahUKEwic4aCKgImCAxXBFlkFHQWsCss4HhCYkAII9Ak</t>
  </si>
  <si>
    <t>Tableau</t>
  </si>
  <si>
    <t>http://www.tableau.com/</t>
  </si>
  <si>
    <t>https://www.google.com/search?sca_esv=570589756&amp;hl=en&amp;gl=us&amp;q=Tableau&amp;sa=X&amp;ved=0ahUKEwjmuJDN69uBAxUWLFkFHTQ6BS84ChCYkAII_ws</t>
  </si>
  <si>
    <t>https://encrypted-tbn0.gstatic.com/images?q=tbn:ANd9GcQyqXH6oOTlxXyaJEQWRYdESeFu90xSWfacBGgOcWY&amp;s</t>
  </si>
  <si>
    <t>sennder Italia</t>
  </si>
  <si>
    <t>https://www.google.com/search?hl=en&amp;gl=us&amp;q=sennder+Italia&amp;sa=X&amp;ved=0ahUKEwiI9r3loMn9AhWkLFkFHW-IBAQ4RhCYkAIIxAw</t>
  </si>
  <si>
    <t>Verisure Services (UK) Limited</t>
  </si>
  <si>
    <t>https://www.google.com/search?hl=en&amp;gl=us&amp;q=Verisure+Services+(UK)+Limited&amp;sa=X&amp;ved=0ahUKEwiPuPG2u_7_AhU8EFkFHXenBvUQmJACCKkM</t>
  </si>
  <si>
    <t>TLC: Talk Listen Change</t>
  </si>
  <si>
    <t>http://talklistenchange.org.uk/</t>
  </si>
  <si>
    <t>https://www.google.com/search?hl=en&amp;gl=us&amp;q=TLC:+Talk+Listen+Change&amp;sa=X&amp;ved=0ahUKEwi_4siw1fP8AhUKEVkFHV3fD844HhCYkAII6wk</t>
  </si>
  <si>
    <t>ZF Friedrichshafen AG</t>
  </si>
  <si>
    <t>https://www.google.com/search?hl=en&amp;gl=us&amp;q=ZF+Friedrichshafen+AG&amp;sa=X&amp;ved=0ahUKEwiEqtS8-KD9AhW2GFkFHcl9CMEQmJACCL8M</t>
  </si>
  <si>
    <t>OpenWeb</t>
  </si>
  <si>
    <t>http://openweb.com/</t>
  </si>
  <si>
    <t>https://www.google.com/search?hl=en&amp;gl=us&amp;q=OpenWeb&amp;sa=X&amp;ved=0ahUKEwj1ycLPpf7-AhWbVTABHc9ZBkgQmJACCNIJ</t>
  </si>
  <si>
    <t>https://encrypted-tbn0.gstatic.com/images?q=tbn:ANd9GcQhCTZBePJnm6Vjg4WS3Tgni8eewJkN0K-jBgmdRo0&amp;s</t>
  </si>
  <si>
    <t>National Oilwell Varco, Inc.</t>
  </si>
  <si>
    <t>https://www.google.com/search?gl=us&amp;hl=en&amp;q=National+Oilwell+Varco,+Inc.&amp;sa=X&amp;ved=0ahUKEwj9mKemz9_8AhWCk2oFHZcrDa04FBCYkAIIxAs</t>
  </si>
  <si>
    <t>MedRisk LLC</t>
  </si>
  <si>
    <t>http://medriskllc.com/</t>
  </si>
  <si>
    <t>https://www.google.com/search?hl=en&amp;gl=us&amp;q=MedRisk+LLC&amp;sa=X&amp;ved=0ahUKEwjtgeuJiJL-AhXRRDABHUs6AuM4PBCYkAII3ws</t>
  </si>
  <si>
    <t>HyperionDev</t>
  </si>
  <si>
    <t>https://www.google.com/search?sca_esv=558984878&amp;gl=us&amp;hl=en&amp;q=HyperionDev&amp;sa=X&amp;ved=0ahUKEwjIoKakzu-AAxW9EFkFHQXcBi0QmJACCOoJ</t>
  </si>
  <si>
    <t>https://encrypted-tbn0.gstatic.com/images?q=tbn:ANd9GcQqn_1hl1M2GuUVw94jTiuy5WGioTA4k-kxkBYn_m4&amp;s</t>
  </si>
  <si>
    <t>Conexess Group, LLC</t>
  </si>
  <si>
    <t>https://www.google.com/search?sca_esv=590804984&amp;hl=en&amp;gl=us&amp;q=Conexess+Group,+LLC&amp;sa=X&amp;ved=0ahUKEwij_dy3oI6DAxXQF1kFHSOnDJIQmJACCJ8K</t>
  </si>
  <si>
    <t>SOFTCOM, INC.</t>
  </si>
  <si>
    <t>https://www.google.com/search?sca_esv=c30c27677fd05ae4&amp;sca_upv=1&amp;gl=us&amp;hl=en&amp;q=SOFTCOM,+INC.&amp;sa=X&amp;ved=0ahUKEwiJopDk44uDAxUoVTABHejcAa04ZBCYkAII3g4</t>
  </si>
  <si>
    <t>Siskinds, LLP</t>
  </si>
  <si>
    <t>https://www.google.com/search?hl=en&amp;gl=us&amp;q=Siskinds,+LLP&amp;sa=X&amp;ved=0ahUKEwiYy-OTzZT-AhUUEVkFHcRPAcM4ChCYkAIIoA0</t>
  </si>
  <si>
    <t>SII Group Spain</t>
  </si>
  <si>
    <t>https://www.google.com/search?q=SII+Group+Spain&amp;sa=X&amp;ved=0ahUKEwiPh_bzz-z-AhXlFVkFHQ0tC3I4ChCYkAII8Aw</t>
  </si>
  <si>
    <t>https://encrypted-tbn0.gstatic.com/images?q=tbn:ANd9GcRvHYZq1RPlq-g2_X5W0I1FjQOnzPgX8LMvQTIy0bI&amp;s</t>
  </si>
  <si>
    <t>US Animal and Plant Health Inspection Service</t>
  </si>
  <si>
    <t>http://aphis.usda.gov/</t>
  </si>
  <si>
    <t>https://www.google.com/search?gl=us&amp;hl=en&amp;q=US+Animal+and+Plant+Health+Inspection+Service&amp;sa=X&amp;ved=0ahUKEwjp9d371vj8AhVIEFkFHfqgBAU4RhCYkAIIkwo</t>
  </si>
  <si>
    <t>AllocateRite</t>
  </si>
  <si>
    <t>https://www.google.com/search?sca_esv=593016252&amp;hl=en&amp;gl=us&amp;q=AllocateRite&amp;sa=X&amp;ved=0ahUKEwiM252er6KDAxWmF1kFHSgiCboQmJACCOgK</t>
  </si>
  <si>
    <t>https://encrypted-tbn0.gstatic.com/images?q=tbn:ANd9GcQaxaTaT79RvkANd2pzSM3rPkbi7rlXAYtFLpIWCnw&amp;s</t>
  </si>
  <si>
    <t>Mane</t>
  </si>
  <si>
    <t>https://www.google.com/search?hl=en&amp;gl=us&amp;q=Mane&amp;sa=X&amp;ved=0ahUKEwiKnvTKu_H9AhWYKEQIHScZDIYQmJACCP4N</t>
  </si>
  <si>
    <t>PPECB</t>
  </si>
  <si>
    <t>https://www.google.com/search?hl=en&amp;gl=us&amp;q=PPECB&amp;sa=X&amp;ved=0ahUKEwiI4pq-ovb8AhUQFFkFHWUhAX04FBCYkAIIyAs</t>
  </si>
  <si>
    <t>TELUS International Digital Solutions</t>
  </si>
  <si>
    <t>http://www.xavient.com/</t>
  </si>
  <si>
    <t>https://www.google.com/search?sca_esv=572078159&amp;hl=en&amp;gl=us&amp;q=TELUS+International+Digital+Solutions&amp;sa=X&amp;ved=0ahUKEwjmzuqR5-qBAxUmrokEHRhLCTk4HhCYkAIIyww</t>
  </si>
  <si>
    <t>https://encrypted-tbn0.gstatic.com/images?q=tbn:ANd9GcRwy1ec-bjZQ2uMmnBBHaOA8q_4giyyKAdnQexUH1I&amp;s</t>
  </si>
  <si>
    <t>New Hope Group</t>
  </si>
  <si>
    <t>http://www.newhopegroup.com.au/</t>
  </si>
  <si>
    <t>https://www.google.com/search?sca_esv=587583771&amp;hl=en&amp;gl=us&amp;q=New+Hope+Group&amp;sa=X&amp;ved=0ahUKEwj__4vDj_WCAxW3L1kFHQUVCgMQmJACCOIK</t>
  </si>
  <si>
    <t>AutoritÃ© de la concurrence</t>
  </si>
  <si>
    <t>http://www.autoritedelaconcurrence.fr/</t>
  </si>
  <si>
    <t>https://www.google.com/search?gl=us&amp;hl=en&amp;q=Autorit%C3%A9+de+la+concurrence&amp;sa=X&amp;ved=0ahUKEwiTx9rG59_9AhXsMVkFHTckD_Q4HhCYkAII3Qo</t>
  </si>
  <si>
    <t>https://encrypted-tbn0.gstatic.com/images?q=tbn:ANd9GcS79kesZ3kfzmBrBB_4-kKfqTUIUQQvCJD0vO0tizI&amp;s</t>
  </si>
  <si>
    <t>Jobcertify</t>
  </si>
  <si>
    <t>https://www.google.com/search?hl=en&amp;gl=us&amp;q=Jobcertify&amp;sa=X&amp;ved=0ahUKEwiNt83h6778AhVZPEQIHZ8mCFw4KBCYkAIIjAo</t>
  </si>
  <si>
    <t>https://encrypted-tbn0.gstatic.com/images?q=tbn:ANd9GcRac5auyjE_iGFi1x513MdZvcgdjChHCxPw7fd3aQw&amp;s</t>
  </si>
  <si>
    <t>HARRY HOPE BELGIUM</t>
  </si>
  <si>
    <t>https://www.google.com/search?sca_esv=572463874&amp;gl=us&amp;hl=en&amp;q=HARRY+HOPE+BELGIUM&amp;sa=X&amp;ved=0ahUKEwiAyZndru2BAxUUgIQIHbvrBqU4ChCYkAIIkAs</t>
  </si>
  <si>
    <t>Atlas Search</t>
  </si>
  <si>
    <t>https://www.google.com/search?hl=en&amp;gl=us&amp;q=Atlas+Search&amp;sa=X&amp;ved=0ahUKEwic2vrFgLD9AhUylIkEHWhaDA04lgEQmJACCJAO</t>
  </si>
  <si>
    <t>https://encrypted-tbn0.gstatic.com/images?q=tbn:ANd9GcRGMOBGhVzwz3hcsOsIRUZf_alsMcQyD_K4qz9SI_A&amp;s</t>
  </si>
  <si>
    <t>OpenText (Philippines), Inc.</t>
  </si>
  <si>
    <t>https://www.google.com/search?sca_esv=562982649&amp;hl=en&amp;gl=us&amp;q=OpenText+(Philippines),+Inc.&amp;sa=X&amp;ved=0ahUKEwjZsrajqpWBAxVaMlkFHaBzCug4FBCYkAII7gw</t>
  </si>
  <si>
    <t>https://encrypted-tbn0.gstatic.com/images?q=tbn:ANd9GcQfX32rKab05prRAXYuQ7E4Mht9oMx5UHBS3gIDnS0&amp;s</t>
  </si>
  <si>
    <t>Finanz Informatik GmbH &amp; Co. KG</t>
  </si>
  <si>
    <t>http://www.f-i.de/Service/English-Version</t>
  </si>
  <si>
    <t>https://www.google.com/search?sca_esv=583722703&amp;gl=us&amp;hl=en&amp;q=Finanz+Informatik+GmbH+%26+Co.+KG&amp;sa=X&amp;ved=0ahUKEwiBtf2Cuc-CAxUqmIkEHa14Dq84HhCYkAII9g0</t>
  </si>
  <si>
    <t>https://encrypted-tbn0.gstatic.com/images?q=tbn:ANd9GcRRWDYKTpGNQ1wdOd9x49HfXMmMCo_irIwt5Re8&amp;s=0</t>
  </si>
  <si>
    <t>Ð¡Ð¸Ð½Ð¸Ð¼ÐµÐºÑ</t>
  </si>
  <si>
    <t>https://www.cinimex.ru/</t>
  </si>
  <si>
    <t>https://www.google.com/search?gl=us&amp;hl=en&amp;q=%D0%A1%D0%B8%D0%BD%D0%B8%D0%BC%D0%B5%D0%BA%D1%81&amp;sa=X&amp;ved=0ahUKEwj3suK0xK39AhXMm2oFHS2QDjIQmJACCJgK</t>
  </si>
  <si>
    <t>Optimal Job Recrutement</t>
  </si>
  <si>
    <t>https://www.google.com/search?sca_esv=575393305&amp;gl=us&amp;hl=en&amp;q=Optimal+Job+Recrutement&amp;sa=X&amp;ved=0ahUKEwizh8zfw4aCAxXztokEHbrtDSgQmJACCPcJ</t>
  </si>
  <si>
    <t>https://encrypted-tbn0.gstatic.com/images?q=tbn:ANd9GcTm5qkR8JlNNvmU3Pp3QIhxqpRzp2Bc3vgI3DEXoI8&amp;s</t>
  </si>
  <si>
    <t>KCR</t>
  </si>
  <si>
    <t>http://kcrcro.com/</t>
  </si>
  <si>
    <t>https://www.google.com/search?q=KCR&amp;sa=X&amp;ved=0ahUKEwjm1bqa8778AhXQF1kFHXnEAlQ4ChCYkAII-Qw</t>
  </si>
  <si>
    <t>https://encrypted-tbn0.gstatic.com/images?q=tbn:ANd9GcQK78Bg8eS5zee7Rzv7OChLNSR2gEzKLixWM3nYEQI&amp;s</t>
  </si>
  <si>
    <t>Sycomp</t>
  </si>
  <si>
    <t>http://www.sycomp.com/</t>
  </si>
  <si>
    <t>https://www.google.com/search?gl=us&amp;hl=en&amp;q=Sycomp&amp;sa=X&amp;ved=0ahUKEwjbjr-Eqr2AAxVsk4kEHVo4Byk4PBCYkAII9gs</t>
  </si>
  <si>
    <t>https://encrypted-tbn0.gstatic.com/images?q=tbn:ANd9GcSvI4VrVG_nZHbTMTqPPr8Tarq8WANKbW8NXHaH1EA&amp;s</t>
  </si>
  <si>
    <t>Experis UK &amp; Ireland</t>
  </si>
  <si>
    <t>https://www.google.com/search?hl=en&amp;gl=us&amp;q=Experis+UK+%26+Ireland&amp;sa=X&amp;ved=0ahUKEwj0woD6rdv_AhWtj4kEHbjSDRk4FBCYkAIIwAk</t>
  </si>
  <si>
    <t>Ctcon</t>
  </si>
  <si>
    <t>https://www.google.com/search?sca_esv=572136157&amp;hl=en&amp;gl=us&amp;q=Ctcon&amp;sa=X&amp;ved=0ahUKEwiE552l8uqBAxXirokEHYr1C2UQmJACCNYN</t>
  </si>
  <si>
    <t>Sasha International</t>
  </si>
  <si>
    <t>https://www.google.com/search?sca_esv=558332242&amp;gl=us&amp;hl=en&amp;q=Sasha+International&amp;sa=X&amp;ved=0ahUKEwiHyZ6YjOiAAxVGlGoFHSNRAaAQmJACCOYL</t>
  </si>
  <si>
    <t>https://encrypted-tbn0.gstatic.com/images?q=tbn:ANd9GcTyHrN0nQiqdeQuYKy3zpujiWDIGusq4EIjGhjDECDA42L1UnjOk1KkuA&amp;s</t>
  </si>
  <si>
    <t>cÃ´ng ty tnhh jka viá»‡t nam</t>
  </si>
  <si>
    <t>https://www.google.com/search?sca_esv=591434115&amp;gl=us&amp;hl=en&amp;q=c%C3%B4ng+ty+tnhh+jka+vi%E1%BB%87t+nam&amp;sa=X&amp;ved=0ahUKEwiFxvHdrZODAxWbC3kGHRE8Cq4QmJACCNAI</t>
  </si>
  <si>
    <t>Extra Space</t>
  </si>
  <si>
    <t>http://www.extraspace.com/</t>
  </si>
  <si>
    <t>https://www.google.com/search?sca_esv=565857231&amp;gl=us&amp;hl=en&amp;q=Extra+Space&amp;sa=X&amp;ved=0ahUKEwi4qNXSuq6BAxW8JEQIHfdpDRc4KBCYkAIIoAo</t>
  </si>
  <si>
    <t>Dixus</t>
  </si>
  <si>
    <t>https://www.google.com/search?hl=en&amp;gl=us&amp;q=Dixus&amp;sa=X&amp;ved=0ahUKEwjS76XniuL8AhUwlYkEHQU5CT8QmJACCMoN</t>
  </si>
  <si>
    <t>à¸šà¸£à¸´à¸©à¸±à¸— à¹„à¸­ à¹à¸žà¸ªà¸Šà¸±à¹ˆà¸™ à¸ˆà¸³à¸à¸±à¸”</t>
  </si>
  <si>
    <t>https://www.google.com/search?gl=us&amp;hl=en&amp;q=%E0%B8%9A%E0%B8%A3%E0%B8%B4%E0%B8%A9%E0%B8%B1%E0%B8%97+%E0%B9%84%E0%B8%AD+%E0%B9%81%E0%B8%9E%E0%B8%AA%E0%B8%8A%E0%B8%B1%E0%B9%88%E0%B8%99+%E0%B8%88%E0%B8%B3%E0%B8%81%E0%B8%B1%E0%B8%94&amp;sa=X&amp;ved=0ahUKEwjugM_U5LWAAxV8j4kEHcTACIgQmJACCPIM</t>
  </si>
  <si>
    <t>https://encrypted-tbn0.gstatic.com/images?q=tbn:ANd9GcQSV4KusadP3NQ-Xmrk7umb9oWOn9852Y0y0erIqks&amp;s</t>
  </si>
  <si>
    <t>Hartford HealthCare</t>
  </si>
  <si>
    <t>http://hartfordhealthcare.org/</t>
  </si>
  <si>
    <t>https://www.google.com/search?sca_esv=590804984&amp;gl=us&amp;hl=en&amp;q=Hartford+HealthCare&amp;sa=X&amp;ved=0ahUKEwjUgNSDoI6DAxVUrYkEHYeVDaI4UBCYkAIIsgs</t>
  </si>
  <si>
    <t>https://encrypted-tbn0.gstatic.com/images?q=tbn:ANd9GcTGxxivxBTZKGS1huH8cH4E5JKQa4tg4w8loJBb2kCcPhlxZyiyebnjQA&amp;s</t>
  </si>
  <si>
    <t>Foundever</t>
  </si>
  <si>
    <t>https://www.google.com/search?gl=us&amp;hl=en&amp;q=Foundever&amp;sa=X&amp;ved=0ahUKEwjik-6W7eT9AhVNjLAFHWUVDh04FBCYkAIIlQo</t>
  </si>
  <si>
    <t>Crayon Consulting</t>
  </si>
  <si>
    <t>https://www.google.com/search?hl=en&amp;gl=us&amp;q=Crayon+Consulting&amp;sa=X&amp;ved=0ahUKEwjxqZjv9fb_AhWFKlkFHarCADc4ChCYkAII-As</t>
  </si>
  <si>
    <t>https://encrypted-tbn0.gstatic.com/images?q=tbn:ANd9GcRt_MYqoA7A7f4OVGd_wBbhCKmH1tPU0049TWYCpzI&amp;s</t>
  </si>
  <si>
    <t>Adelco</t>
  </si>
  <si>
    <t>https://www.google.com/search?gl=us&amp;hl=en&amp;q=Adelco&amp;sa=X&amp;ved=0ahUKEwjkzra0gP79AhWVElkFHTXNCG0QmJACCIoL</t>
  </si>
  <si>
    <t>https://encrypted-tbn0.gstatic.com/images?q=tbn:ANd9GcSw-_XJ2a0U-rAr80S231vX_oSLUVwST7PCi8bWabE&amp;s</t>
  </si>
  <si>
    <t>â—†Web Conglomerates Companyâ—†</t>
  </si>
  <si>
    <t>https://www.google.com/search?sca_esv=584208532&amp;gl=us&amp;hl=en&amp;q=%E2%97%86Web+Conglomerates+Company%E2%97%86&amp;sa=X&amp;ved=0ahUKEwjf9p_cutSCAxViFlkFHWNRBAoQmJACCLwK</t>
  </si>
  <si>
    <t>ZÃ¼hlke Bulgaria</t>
  </si>
  <si>
    <t>https://www.google.com/search?sca_esv=566849429&amp;hl=en&amp;gl=us&amp;q=Z%C3%BChlke+Bulgaria&amp;sa=X&amp;ved=0ahUKEwjJyai0yLiBAxW_FlkFHer_CQEQmJACCLsK</t>
  </si>
  <si>
    <t>New York Global Consultants Inc. (Nygci)</t>
  </si>
  <si>
    <t>https://www.google.com/search?sca_esv=551412035&amp;hl=en&amp;gl=us&amp;q=New+York+Global+Consultants+Inc.+(Nygci)&amp;sa=X&amp;ved=0ahUKEwi716GUnq6AAxUlRjABHTRqCQg4KBCYkAII0Qw</t>
  </si>
  <si>
    <t>Government Office for Science</t>
  </si>
  <si>
    <t>https://www.gov.uk/government/organisations/government-office-for-science</t>
  </si>
  <si>
    <t>https://www.google.com/search?sca_esv=584506005&amp;gl=us&amp;hl=en&amp;q=Government+Office+for+Science&amp;sa=X&amp;ved=0ahUKEwjd9PSW_9aCAxWShYkEHQ5hA1Q4ChCYkAIIiws</t>
  </si>
  <si>
    <t>https://encrypted-tbn0.gstatic.com/images?q=tbn:ANd9GcSvGBN2WC4iAaDKv6FiVwQ2QU5U9r2DY1npfBJQR9o&amp;s</t>
  </si>
  <si>
    <t>Trinity Industries</t>
  </si>
  <si>
    <t>http://www.trin.net/</t>
  </si>
  <si>
    <t>https://www.google.com/search?gl=us&amp;hl=en&amp;q=Trinity+Industries&amp;sa=X&amp;ved=0ahUKEwjGsYq8zoD-AhUYEFkFHf8YCwE4PBCYkAIIiQo</t>
  </si>
  <si>
    <t>CloudTalk</t>
  </si>
  <si>
    <t>https://www.google.com/search?hl=en&amp;gl=us&amp;q=CloudTalk&amp;sa=X&amp;ved=0ahUKEwij87ytzIiAAxXakIkEHTvWDfo4HhCYkAIIxws</t>
  </si>
  <si>
    <t>edara</t>
  </si>
  <si>
    <t>https://www.google.com/search?sca_esv=571506520&amp;hl=en&amp;gl=us&amp;q=edara&amp;sa=X&amp;ved=0ahUKEwjPz72CpuOBAxXsLFkFHdGjDDE4HhCYkAIIgws</t>
  </si>
  <si>
    <t>https://encrypted-tbn0.gstatic.com/images?q=tbn:ANd9GcTN9jnFciC_jqnv9ez9HbOa6c0iCbliZbyKxF7w3VE&amp;s</t>
  </si>
  <si>
    <t>Meta Soft Inc</t>
  </si>
  <si>
    <t>https://www.google.com/search?sca_esv=b0b8bd100056fb7a&amp;hl=en&amp;gl=us&amp;q=Meta+Soft+Inc&amp;sa=X&amp;ved=0ahUKEwjD5PKcz_eCAxWWfTABHXDJAgo4WhCYkAIIuQw</t>
  </si>
  <si>
    <t>https://encrypted-tbn0.gstatic.com/images?q=tbn:ANd9GcQyQD_s0xsia2Ui5hAV_adoIXBcbDul-301ENxq3ps&amp;s</t>
  </si>
  <si>
    <t>Radius Payment Solutions Limited</t>
  </si>
  <si>
    <t>https://www.google.com/search?hl=en&amp;gl=us&amp;q=Radius+Payment+Solutions+Limited&amp;sa=X&amp;ved=0ahUKEwjrxfW8r8KAAxWrj4kEHZvxAn4QmJACCPYJ</t>
  </si>
  <si>
    <t>NI</t>
  </si>
  <si>
    <t>https://www.google.com/search?hl=en&amp;gl=us&amp;q=NI&amp;sa=X&amp;ved=0ahUKEwjritm00bz9AhWRlIkEHUHUDlE4ChCYkAIIzAs</t>
  </si>
  <si>
    <t>https://encrypted-tbn0.gstatic.com/images?q=tbn:ANd9GcSlfLZNSpqg-JEITz6bXuhVZtvusMiZhTbX9M4mzYM&amp;s</t>
  </si>
  <si>
    <t>Sutoer Solutions</t>
  </si>
  <si>
    <t>http://sutoer.com/</t>
  </si>
  <si>
    <t>https://www.google.com/search?gl=us&amp;hl=en&amp;q=Sutoer+Solutions&amp;sa=X&amp;ved=0ahUKEwjkz9D-_YL-AhWiKH0KHUW6B1Q4ZBCYkAIIwww</t>
  </si>
  <si>
    <t>https://encrypted-tbn0.gstatic.com/images?q=tbn:ANd9GcSJ46FewH-GfQGqDe9Smi2j7-UsRy96JM-Q2HlQm0k&amp;s</t>
  </si>
  <si>
    <t>PreferredProperties</t>
  </si>
  <si>
    <t>https://www.google.com/search?sca_esv=593706337&amp;hl=en&amp;gl=us&amp;q=PreferredProperties&amp;sa=X&amp;ved=0ahUKEwik7La9w6yDAxUdC3kGHSAJD9U4FBCYkAIIjQw</t>
  </si>
  <si>
    <t>Benvia</t>
  </si>
  <si>
    <t>https://www.google.com/search?sca_esv=572463874&amp;hl=en&amp;gl=us&amp;q=Benvia&amp;sa=X&amp;ved=0ahUKEwjm6Nb2rO2BAxW9FFkFHXa6AcQ4HhCYkAIInQo</t>
  </si>
  <si>
    <t>https://encrypted-tbn0.gstatic.com/images?q=tbn:ANd9GcRpu1Zj80csfZSPCL8ZwNLuLqqcbMaEouWxhIwzA1FIvJl4_mFKHB843Q&amp;s</t>
  </si>
  <si>
    <t>Kite Packaging</t>
  </si>
  <si>
    <t>http://www.kitepackaging.co.uk/</t>
  </si>
  <si>
    <t>https://www.google.com/search?gl=us&amp;hl=en&amp;q=Kite+Packaging&amp;sa=X&amp;ved=0ahUKEwjnyqf6ntP9AhXPkWoFHY3cAFA4ChCYkAII9wo</t>
  </si>
  <si>
    <t>Supply@ME Capital plc</t>
  </si>
  <si>
    <t>http://www.supplymecapital.com/</t>
  </si>
  <si>
    <t>https://www.google.com/search?hl=en&amp;gl=us&amp;q=Supply%40ME+Capital+plc&amp;sa=X&amp;ved=0ahUKEwjQjqKA5uL_AhU0F1kFHezLDLU4ChCYkAIIww0</t>
  </si>
  <si>
    <t>https://encrypted-tbn0.gstatic.com/images?q=tbn:ANd9GcT2vXxq-v2s2p9T9jQuRLKDAEu14ism8__JPaisnbo&amp;s</t>
  </si>
  <si>
    <t>AGITIM</t>
  </si>
  <si>
    <t>https://www.google.com/search?hl=en&amp;gl=us&amp;q=AGITIM&amp;sa=X&amp;ved=0ahUKEwj_i4bntp79AhUil2oFHUk-DccQmJACCKUN</t>
  </si>
  <si>
    <t>https://encrypted-tbn0.gstatic.com/images?q=tbn:ANd9GcRU3zMi0KWi8ARFF8NXnaQk9_thhauaDo3jXuPNv8U&amp;s</t>
  </si>
  <si>
    <t>BIOLOGIC TECHNIK PRIVATE LIMITED</t>
  </si>
  <si>
    <t>https://www.google.com/search?gl=us&amp;hl=en&amp;q=BIOLOGIC+TECHNIK+PRIVATE+LIMITED&amp;sa=X&amp;ved=0ahUKEwie8reRtcKAAxVzFVkFHYl6DIs4ChCYkAII_gw</t>
  </si>
  <si>
    <t>Motravay</t>
  </si>
  <si>
    <t>https://www.google.com/search?sca_esv=586199351&amp;gl=us&amp;hl=en&amp;q=Motravay&amp;sa=X&amp;ved=0ahUKEwiomcrjy-iCAxWzlokEHZpFBWUQmJACCJAH</t>
  </si>
  <si>
    <t>https://encrypted-tbn0.gstatic.com/images?q=tbn:ANd9GcRUMwq8Fsdi9Ghm-5iQI-aGqMAsIe5LIuBIym_pT44&amp;s</t>
  </si>
  <si>
    <t>Wingsoft Consulting</t>
  </si>
  <si>
    <t>https://www.google.com/search?gl=us&amp;hl=en&amp;q=Wingsoft+Consulting&amp;sa=X&amp;ved=0ahUKEwi67Nqa5rf-AhVWlGoFHVOKBhw4WhCYkAIIwws</t>
  </si>
  <si>
    <t>GHSL Technologies Pvt Ltd</t>
  </si>
  <si>
    <t>https://www.google.com/search?ucbcb=1&amp;hl=en&amp;gl=us&amp;q=GHSL+Technologies+Pvt+Ltd&amp;sa=X&amp;ved=0ahUKEwiWltDkv9j-AhUbSTABHYTzCus4WhCYkAIIjgo</t>
  </si>
  <si>
    <t>https://encrypted-tbn0.gstatic.com/images?q=tbn:ANd9GcS-V5nHKAKGdSrs8o_9lTiT5Rpoeos35I3zSoPdijs&amp;s</t>
  </si>
  <si>
    <t>Incheon Smart-City</t>
  </si>
  <si>
    <t>https://www.google.com/search?hl=en&amp;gl=us&amp;q=Incheon+Smart-City&amp;sa=X&amp;ved=0ahUKEwiR74jljr3_AhUqMlkFHSuYCNcQmJACCNUJ</t>
  </si>
  <si>
    <t>Autocab</t>
  </si>
  <si>
    <t>https://www.google.com/search?gl=us&amp;hl=en&amp;q=Autocab&amp;sa=X&amp;ved=0ahUKEwiZ6Y3ajOD-AhWak4kEHX7uDjk4FBCYkAIIiAs</t>
  </si>
  <si>
    <t>TRIA</t>
  </si>
  <si>
    <t>https://www.google.com/search?sca_esv=571184275&amp;hl=en&amp;gl=us&amp;q=TRIA&amp;sa=X&amp;ved=0ahUKEwjL2cXA4eCBAxVFrYkEHQGkDzAQmJACCOAK</t>
  </si>
  <si>
    <t>https://encrypted-tbn0.gstatic.com/images?q=tbn:ANd9GcT_vJpzazG-R-gwTnn2tWltx-CLuIt9Dh9YJczgUqs&amp;s</t>
  </si>
  <si>
    <t>P3 Adaptive</t>
  </si>
  <si>
    <t>https://www.google.com/search?gl=us&amp;hl=en&amp;q=P3+Adaptive&amp;sa=X&amp;ved=0ahUKEwjq7e_J2sn_AhU1jIkEHUs3DCw4PBCYkAIIngo</t>
  </si>
  <si>
    <t>Doconomy</t>
  </si>
  <si>
    <t>http://www.doconomy.com/</t>
  </si>
  <si>
    <t>https://www.google.com/search?sca_esv=558035255&amp;gl=us&amp;hl=en&amp;q=Doconomy&amp;sa=X&amp;ved=0ahUKEwig2eykyOWAAxUljIkEHQBJApQQmJACCJQN</t>
  </si>
  <si>
    <t>https://encrypted-tbn0.gstatic.com/images?q=tbn:ANd9GcTYk7qaWlHx4_FznvlwSQu06LTWw-axc4t_P9o1IyQ&amp;s</t>
  </si>
  <si>
    <t>Talent Germany</t>
  </si>
  <si>
    <t>https://www.google.com/search?hl=en&amp;gl=us&amp;q=Talent+Germany&amp;sa=X&amp;ved=0ahUKEwimzN7lssH8AhVxTDABHf20Djk4RhCYkAII8Q0</t>
  </si>
  <si>
    <t>Phoenix LLC- Staffing &amp; Recruitment Agency</t>
  </si>
  <si>
    <t>https://www.google.com/search?sca_esv=573387902&amp;hl=en&amp;gl=us&amp;q=Phoenix+LLC-+Staffing+%26+Recruitment+Agency&amp;sa=X&amp;ved=0ahUKEwjN7PuJ7_SBAxVRlokEHcw2BqsQmJACCJgK</t>
  </si>
  <si>
    <t>https://encrypted-tbn0.gstatic.com/images?q=tbn:ANd9GcSZxO8W2d0QKMYM9JJOyOlrHyqJECM5yrp2U9B0uo8&amp;s</t>
  </si>
  <si>
    <t>Linimed Gruppe GmbH</t>
  </si>
  <si>
    <t>http://www.linimed.de/</t>
  </si>
  <si>
    <t>https://www.google.com/search?sca_esv=562993306&amp;gl=us&amp;hl=en&amp;q=Linimed+Gruppe+GmbH&amp;sa=X&amp;ved=0ahUKEwjIrbyCrJWBAxW7k2oFHZ1cCMo4ChCYkAIIoQ0</t>
  </si>
  <si>
    <t>https://encrypted-tbn0.gstatic.com/images?q=tbn:ANd9GcRAxwCTo69_qN2WmI3ZkxORWetNiuxliQRiYfphxlc&amp;s</t>
  </si>
  <si>
    <t>Winston Staffing Service</t>
  </si>
  <si>
    <t>https://www.google.com/search?sca_esv=333e464edf1c3634&amp;gl=us&amp;hl=en&amp;q=Winston+Staffing+Service&amp;sa=X&amp;ved=0ahUKEwi3_L_B4LiCAxUisDEKHRyTAS04ChCYkAIIzQo</t>
  </si>
  <si>
    <t>Adstart Media Pte. Ltd</t>
  </si>
  <si>
    <t>https://www.google.com/search?hl=en&amp;gl=us&amp;q=Adstart+Media+Pte.+Ltd&amp;sa=X&amp;ved=0ahUKEwjp9aylqor9AhVnFVkFHZAXCHAQmJACCPUK</t>
  </si>
  <si>
    <t>https://encrypted-tbn0.gstatic.com/images?q=tbn:ANd9GcQ0DGGnmtDHjO8Q6RG_zoY0iCLf1IFh0KZndm5TePY&amp;s</t>
  </si>
  <si>
    <t>SAM Recruitment</t>
  </si>
  <si>
    <t>https://www.google.com/search?sca_esv=557359178&amp;hl=en&amp;gl=us&amp;q=SAM+Recruitment&amp;sa=X&amp;ved=0ahUKEwiGyZS8yuCAAxVsAjQIHXhKC8wQmJACCPgL</t>
  </si>
  <si>
    <t>360 IT Professionals</t>
  </si>
  <si>
    <t>https://www.google.com/search?sca_esv=572454954&amp;hl=en&amp;gl=us&amp;q=360+IT+Professionals&amp;sa=X&amp;ved=0ahUKEwif8ODJqu2BAxWuEVkFHaLSCm44PBCYkAIIkw4</t>
  </si>
  <si>
    <t>blau direkt</t>
  </si>
  <si>
    <t>http://www.blaudirekt.de/</t>
  </si>
  <si>
    <t>https://www.google.com/search?sca_esv=558035255&amp;gl=us&amp;hl=en&amp;q=blau+direkt&amp;sa=X&amp;ved=0ahUKEwiDtO6YyuWAAxW6lIkEHeISCUs4KBCYkAIIlgs</t>
  </si>
  <si>
    <t>US Government Other Agencies and Independent Organizations</t>
  </si>
  <si>
    <t>https://www.google.com/search?sca_esv=590804984&amp;gl=us&amp;hl=en&amp;q=US+Government+Other+Agencies+and+Independent+Organizations&amp;sa=X&amp;ved=0ahUKEwjog4GCoI6DAxVHkyYFHZGtAwg4RhCYkAIIzgk</t>
  </si>
  <si>
    <t>Faithful &amp; Gould</t>
  </si>
  <si>
    <t>http://www.fgould.com/americas/</t>
  </si>
  <si>
    <t>https://www.google.com/search?ucbcb=1&amp;hl=en&amp;gl=us&amp;q=Faithful+%26+Gould&amp;sa=X&amp;ved=0ahUKEwj72YaAt579AhUlmmoFHYhuAxM4HhCYkAIIxQo</t>
  </si>
  <si>
    <t>https://encrypted-tbn0.gstatic.com/images?q=tbn:ANd9GcSj5_6KkZjPb06JgWuLxZq5TlNlF4C8DE9yf94lR6M&amp;s</t>
  </si>
  <si>
    <t>CERBA HEALTHCARE</t>
  </si>
  <si>
    <t>https://www.google.com/search?sca_esv=567951771&amp;gl=us&amp;hl=en&amp;q=CERBA+HEALTHCARE&amp;sa=X&amp;ved=0ahUKEwiRoIeQ0cKBAxUWmGoFHWKHDtc4FBCYkAII3gw</t>
  </si>
  <si>
    <t>Warner Bros. Discovery, Inc.</t>
  </si>
  <si>
    <t>https://www.google.com/search?sca_esv=571674645&amp;gl=us&amp;hl=en&amp;q=Warner+Bros.+Discovery,+Inc.&amp;sa=X&amp;ved=0ahUKEwiSsfaJ7uWBAxWRVjUKHZdNDi8QmJACCLcN</t>
  </si>
  <si>
    <t>US DHS Headquarters</t>
  </si>
  <si>
    <t>https://www.google.com/search?ucbcb=1&amp;hl=en&amp;gl=us&amp;q=US+DHS+Headquarters&amp;sa=X&amp;ved=0ahUKEwjesMuV_tf8AhXnIDQIHcq2C2w4WhCYkAII-gw</t>
  </si>
  <si>
    <t>Carrot Institute</t>
  </si>
  <si>
    <t>https://www.google.com/search?sca_esv=576745885&amp;hl=en&amp;gl=us&amp;q=Carrot+Institute&amp;sa=X&amp;ved=0ahUKEwjqsLPjkpOCAxU4JUQIHToOALUQmJACCNQF</t>
  </si>
  <si>
    <t>Centiva Capital</t>
  </si>
  <si>
    <t>http://www.centivacapital.com/</t>
  </si>
  <si>
    <t>https://www.google.com/search?gl=us&amp;hl=en&amp;q=Centiva+Capital&amp;sa=X&amp;ved=0ahUKEwjDv9r33dX9AhUeElkFHcp-Dew4HhCYkAIIpw0</t>
  </si>
  <si>
    <t>https://encrypted-tbn0.gstatic.com/images?q=tbn:ANd9GcTIt9chwOIDLurWOB1ttVzDDuTXBWxHY3T5tfke2YQ&amp;s</t>
  </si>
  <si>
    <t>CLdN</t>
  </si>
  <si>
    <t>http://www.cldn.com/</t>
  </si>
  <si>
    <t>https://www.google.com/search?gl=us&amp;hl=en&amp;q=CLdN&amp;sa=X&amp;ved=0ahUKEwjY6pzJwtP-AhVei7AFHf6rCjwQmJACCMQM</t>
  </si>
  <si>
    <t>Infosoft</t>
  </si>
  <si>
    <t>https://www.google.com/search?gl=us&amp;hl=en&amp;q=Infosoft&amp;sa=X&amp;ved=0ahUKEwjHmIWtxbr_AhVDMVkFHU33DigQmJACCIQO</t>
  </si>
  <si>
    <t>After School Matters</t>
  </si>
  <si>
    <t>http://www.afterschoolmatters.org/</t>
  </si>
  <si>
    <t>https://www.google.com/search?sca_esv=557351356&amp;gl=us&amp;hl=en&amp;q=After+School+Matters&amp;sa=X&amp;ved=0ahUKEwjky_a9wOCAAxXlD1kFHbjOBNk4HhCYkAIItQ0</t>
  </si>
  <si>
    <t>ReSkillonline</t>
  </si>
  <si>
    <t>https://www.google.com/search?sca_esv=569384727&amp;gl=us&amp;hl=en&amp;q=ReSkillonline&amp;sa=X&amp;ved=0ahUKEwit1saznc-BAxUsEFkFHRo-B244ChCYkAIIiws</t>
  </si>
  <si>
    <t>https://encrypted-tbn0.gstatic.com/images?q=tbn:ANd9GcRDcZIArkhYzrzsm4lOD8WkAbB1vqWXXdJVgslG90Q&amp;s</t>
  </si>
  <si>
    <t>FÃ¼m</t>
  </si>
  <si>
    <t>https://tryfum.com/</t>
  </si>
  <si>
    <t>https://www.google.com/search?sca_esv=587928711&amp;gl=us&amp;hl=en&amp;q=F%C3%BCm&amp;sa=X&amp;ved=0ahUKEwjWm7v70feCAxXanokEHa7uC1kQmJACCPsK</t>
  </si>
  <si>
    <t>https://encrypted-tbn0.gstatic.com/images?q=tbn:ANd9GcQIZdbNWtWS_3b0hmNA95baLJjsq5o9d0QKvirkug4&amp;s</t>
  </si>
  <si>
    <t>The Recruitment Co.</t>
  </si>
  <si>
    <t>https://www.google.com/search?hl=en&amp;gl=us&amp;q=The+Recruitment+Co.&amp;sa=X&amp;ved=0ahUKEwjEkInK2tP_AhXAElkFHYQkD6w4FBCYkAII1Qo</t>
  </si>
  <si>
    <t>Reveal Global Consulting</t>
  </si>
  <si>
    <t>https://www.google.com/search?gl=us&amp;hl=en&amp;q=Reveal+Global+Consulting&amp;sa=X&amp;ved=0ahUKEwiisbbPioaAAxUqFlkFHXzLC284oAEQmJACCNYK</t>
  </si>
  <si>
    <t>https://encrypted-tbn0.gstatic.com/images?q=tbn:ANd9GcTCZdHOkrikulBWC_vbNswNlkiJbq7a2DOU4WVM9rc&amp;s</t>
  </si>
  <si>
    <t>Evonik (SEA) Pte Ltd</t>
  </si>
  <si>
    <t>https://www.google.com/search?gl=us&amp;hl=en&amp;q=Evonik+(SEA)+Pte+Ltd&amp;sa=X&amp;ved=0ahUKEwiShqvwsOL9AhWcO0QIHeTNCmY4ChCYkAIIngw</t>
  </si>
  <si>
    <t>https://encrypted-tbn0.gstatic.com/images?q=tbn:ANd9GcSUC30D8D1AtiBemvLtXrKA8q43ysGdYoGvEfSmZ8A&amp;s</t>
  </si>
  <si>
    <t>TRC SYSTEMS LLC SINGAPORE BRANCH</t>
  </si>
  <si>
    <t>https://www.google.com/search?sca_esv=591053097&amp;hl=en&amp;gl=us&amp;q=TRC+SYSTEMS+LLC+SINGAPORE+BRANCH&amp;sa=X&amp;ved=0ahUKEwjt9brA55CDAxV2OkQIHSPyB5Q4KBCYkAIIsww</t>
  </si>
  <si>
    <t>orangepeople</t>
  </si>
  <si>
    <t>https://www.google.com/search?hl=en&amp;gl=us&amp;q=orangepeople&amp;sa=X&amp;ved=0ahUKEwil4tyVtvn_AhU_TDABHd7KBTA4WhCYkAIIuA0</t>
  </si>
  <si>
    <t>https://encrypted-tbn0.gstatic.com/images?q=tbn:ANd9GcQ-Knq4RVEyXq7RL_a4hDKzk9OZxJ41RjMmgwnn_J0&amp;s</t>
  </si>
  <si>
    <t>Decathlon Chile</t>
  </si>
  <si>
    <t>https://www.google.com/search?gl=us&amp;hl=en&amp;q=Decathlon+Chile&amp;sa=X&amp;ved=0ahUKEwiowsme4Kj-AhWtEFkFHZt5BhUQmJACCN0K</t>
  </si>
  <si>
    <t>Australian Institute Of Sport</t>
  </si>
  <si>
    <t>https://www.google.com/search?sca_esv=591053097&amp;hl=en&amp;gl=us&amp;q=Australian+Institute+Of+Sport&amp;sa=X&amp;ved=0ahUKEwj8oNP95JCDAxWbM1kFHWHZC9E4FBCYkAIIwAk</t>
  </si>
  <si>
    <t>https://encrypted-tbn0.gstatic.com/images?q=tbn:ANd9GcQ5KRPIXwnS2IgO1fc-VXLvmIXdhXy5kkogh-ErLW0&amp;s</t>
  </si>
  <si>
    <t>DLH</t>
  </si>
  <si>
    <t>https://www.google.com/search?hl=en&amp;gl=us&amp;q=DLH&amp;sa=X&amp;ved=0ahUKEwi-jqn6xNGAAxXmrokEHax6CakQmJACCNcJ</t>
  </si>
  <si>
    <t>Procurement</t>
  </si>
  <si>
    <t>https://www.google.com/search?sca_esv=572463874&amp;gl=us&amp;hl=en&amp;q=Procurement&amp;sa=X&amp;ved=0ahUKEwiT97C4ru2BAxUDSDABHQBIB5M4ChCYkAIIkgs</t>
  </si>
  <si>
    <t>INEOS Belgium</t>
  </si>
  <si>
    <t>https://www.google.com/search?q=INEOS+Belgium&amp;sa=X&amp;ved=0ahUKEwiIqr-SmZz-AhWxEVkFHUO8B9k4KBCYkAIIwQw</t>
  </si>
  <si>
    <t>Semperian Business Support Ltd</t>
  </si>
  <si>
    <t>http://semperian.co.uk/</t>
  </si>
  <si>
    <t>https://www.google.com/search?gl=us&amp;hl=en&amp;q=Semperian+Business+Support+Ltd&amp;sa=X&amp;ved=0ahUKEwiHy5bd0Ij9AhU1FlkFHX9-DsQ4ChCYkAII3Qw</t>
  </si>
  <si>
    <t>ÐŸÐ¡Ð‘ (ÐŸÐÐž Â«ÐŸÑ€Ð¾Ð¼ÑÐ²ÑÐ·ÑŒÐ±Ð°Ð½ÐºÂ»)</t>
  </si>
  <si>
    <t>https://www.google.com/search?sca_esv=566763369&amp;gl=us&amp;hl=en&amp;q=%D0%9F%D0%A1%D0%91+(%D0%9F%D0%90%D0%9E+%C2%AB%D0%9F%D1%80%D0%BE%D0%BC%D1%81%D0%B2%D1%8F%D0%B7%D1%8C%D0%B1%D0%B0%D0%BD%D0%BA%C2%BB)&amp;sa=X&amp;ved=0ahUKEwj346jL6reBAxXCXUEAHVC-Fb44ChCYkAIIvQk</t>
  </si>
  <si>
    <t>Aurotek Corp</t>
  </si>
  <si>
    <t>http://www.aurotek.com.tw/</t>
  </si>
  <si>
    <t>https://www.google.com/search?sca_esv=593016252&amp;gl=us&amp;hl=en&amp;q=Aurotek+Corp&amp;sa=X&amp;ved=0ahUKEwiFyb7IsKKDAxWQGFkFHVxkAc84eBCYkAIIxAw</t>
  </si>
  <si>
    <t>https://encrypted-tbn0.gstatic.com/images?q=tbn:ANd9GcQp5yCfrXX3CeGTOeIJ25CZYUK8agGz7R9UqcDPtUk&amp;s</t>
  </si>
  <si>
    <t>payabl.</t>
  </si>
  <si>
    <t>https://www.google.com/search?hl=en&amp;gl=us&amp;q=payabl.&amp;sa=X&amp;ved=0ahUKEwjQobK-spL_AhVTk2oFHaRCC8EQmJACCOUJ</t>
  </si>
  <si>
    <t>Otto-von-Guericke-UniversitÃ¤t Magdeburg</t>
  </si>
  <si>
    <t>https://www.ovgu.de/</t>
  </si>
  <si>
    <t>https://www.google.com/search?gl=us&amp;hl=en&amp;q=Otto-von-Guericke-Universit%C3%A4t+Magdeburg&amp;sa=X&amp;ved=0ahUKEwii-IuLpvn-AhX6LUQIHcH_Az8QmJACCMgN</t>
  </si>
  <si>
    <t>BBI-Consultancy</t>
  </si>
  <si>
    <t>http://www.bbi-consultancy.com/</t>
  </si>
  <si>
    <t>https://www.google.com/search?sca_esv=557359178&amp;gl=us&amp;hl=en&amp;q=BBI-Consultancy&amp;sa=X&amp;ved=0ahUKEwjJ9pvkx-CAAxWWSTABHZMGCVIQmJACCL8J</t>
  </si>
  <si>
    <t>RK RECRUITMENT PTE. LTD.</t>
  </si>
  <si>
    <t>https://www.google.com/search?sca_esv=591779389&amp;gl=us&amp;hl=en&amp;q=RK+RECRUITMENT+PTE.+LTD.&amp;sa=X&amp;ved=0ahUKEwj-nN78rJiDAxUHFVkFHeTqBjw4FBCYkAII3wo</t>
  </si>
  <si>
    <t>The THRIVE Project</t>
  </si>
  <si>
    <t>https://www.google.com/search?gl=us&amp;hl=en&amp;q=The+THRIVE+Project&amp;sa=X&amp;ved=0ahUKEwinzu-xusn-AhVsJEQIHewgDHwQmJACCJUI</t>
  </si>
  <si>
    <t>American University of Kuwait (AUK)</t>
  </si>
  <si>
    <t>http://www.auk.edu.kw/</t>
  </si>
  <si>
    <t>https://www.google.com/search?gl=us&amp;hl=en&amp;q=American+University+of+Kuwait+(AUK)&amp;sa=X&amp;ved=0ahUKEwjPnN-nodP9AhUqj2oFHQafDs4QmJACCLoJ</t>
  </si>
  <si>
    <t>https://encrypted-tbn0.gstatic.com/images?q=tbn:ANd9GcTTVqUsq9-TcVrTFdYvhjj1rOe_2JfAspyoLWOMy8A&amp;s</t>
  </si>
  <si>
    <t>NIX</t>
  </si>
  <si>
    <t>https://www.nix.ru/</t>
  </si>
  <si>
    <t>https://www.google.com/search?hl=en&amp;gl=us&amp;q=NIX&amp;sa=X&amp;ved=0ahUKEwjU4c2FsJL_AhWGjokEHXEOD8IQmJACCJUI</t>
  </si>
  <si>
    <t>ooredoo Tunisie</t>
  </si>
  <si>
    <t>https://www.google.com/search?sca_esv=584208532&amp;hl=en&amp;gl=us&amp;q=ooredoo+Tunisie&amp;sa=X&amp;ved=0ahUKEwi-lsLzu9SCAxWOFVkFHSe-AgMQmJACCIgK</t>
  </si>
  <si>
    <t>https://encrypted-tbn0.gstatic.com/images?q=tbn:ANd9GcTFiH0jtxmNY1yZG0_m6kZYHkwZ9kXz0l7f8b3T&amp;s=0</t>
  </si>
  <si>
    <t>Ieko Media LLC - VR + AR development, 360film, Commercial Photography</t>
  </si>
  <si>
    <t>https://www.google.com/search?q=Ieko+Media+LLC+-+VR+%2B+AR+development,+360film,+Commercial+Photography&amp;sa=X&amp;ved=0ahUKEwjVpdDvlZqAAxUgjokEHX0ICHQQmJACCOQJ</t>
  </si>
  <si>
    <t>https://encrypted-tbn0.gstatic.com/images?q=tbn:ANd9GcSV1rZf25by1P6dGNiuntBpoWKW8nduv1dcVRnGIVw&amp;s</t>
  </si>
  <si>
    <t>Credit Suisse Luxembourg S.A.</t>
  </si>
  <si>
    <t>http://www.credit-suisse.com/lu/de.html</t>
  </si>
  <si>
    <t>https://www.google.com/search?q=Credit+Suisse+Luxembourg+S.A.&amp;sa=X&amp;ved=0ahUKEwiIqpe715n-AhVaEFkFHSKdAFUQmJACCNML</t>
  </si>
  <si>
    <t>Multiconsult Norge AS</t>
  </si>
  <si>
    <t>http://www.multiconsultgroup.com/about/subsidiaries/</t>
  </si>
  <si>
    <t>https://www.google.com/search?sca_esv=558035255&amp;gl=us&amp;hl=en&amp;q=Multiconsult+Norge+AS&amp;sa=X&amp;ved=0ahUKEwjX8uTiy-WAAxWqF1kFHbYOC0oQmJACCJUM</t>
  </si>
  <si>
    <t>aptonet</t>
  </si>
  <si>
    <t>https://www.google.com/search?hl=en&amp;gl=us&amp;q=aptonet&amp;sa=X&amp;ved=0ahUKEwi1n6DKnZqAAxWVk2oFHdTIDks4FBCYkAII_Qw</t>
  </si>
  <si>
    <t>FINAPP</t>
  </si>
  <si>
    <t>https://www.google.com/search?ucbcb=1&amp;hl=en&amp;gl=us&amp;q=FINAPP&amp;sa=X&amp;ved=0ahUKEwjxlojplqH-AhVopokEHUShCy4QmJACCOUL</t>
  </si>
  <si>
    <t>GXS BANK PTE. LTD.</t>
  </si>
  <si>
    <t>https://www.google.com/search?sca_esv=56b30054a0dd1b12&amp;hl=en&amp;gl=us&amp;q=GXS+BANK+PTE.+LTD.&amp;sa=X&amp;ved=0ahUKEwixzseftqKDAxXoRTABHeUDD4c4FBCYkAII2go</t>
  </si>
  <si>
    <t>BMW Group South Africa</t>
  </si>
  <si>
    <t>https://www.google.com/search?ucbcb=1&amp;hl=en&amp;gl=us&amp;q=BMW+Group+South+Africa&amp;sa=X&amp;ved=0ahUKEwjW7dWQ3vP8AhVdF1kFHQ7gA1MQmJACCKQM</t>
  </si>
  <si>
    <t>Ø´Ø±ÙƒØ© Ù…ÙƒÙ†ÙˆÙ†</t>
  </si>
  <si>
    <t>https://www.google.com/search?ucbcb=1&amp;gl=us&amp;hl=en&amp;q=%D8%B4%D8%B1%D9%83%D8%A9+%D9%85%D9%83%D9%86%D9%88%D9%86&amp;sa=X&amp;ved=0ahUKEwjfkMi1kOL8AhUpgIQIHXzUAhIQmJACCOAJ</t>
  </si>
  <si>
    <t>FISCAL Technologies</t>
  </si>
  <si>
    <t>http://www.fiscaltec.com/uk/</t>
  </si>
  <si>
    <t>https://www.google.com/search?sca_esv=579384295&amp;hl=en&amp;gl=us&amp;q=FISCAL+Technologies&amp;sa=X&amp;ved=0ahUKEwin09fO2KmCAxVTKFkFHRerCxs4ZBCYkAIIpwo</t>
  </si>
  <si>
    <t>https://encrypted-tbn0.gstatic.com/images?q=tbn:ANd9GcThRWFmV5S2u718GN8oWEhEgJUpC5L3rabhqLKlsBs&amp;s</t>
  </si>
  <si>
    <t>Hello Professionals</t>
  </si>
  <si>
    <t>https://www.google.com/search?sca_esv=593374222&amp;gl=us&amp;hl=en&amp;q=Hello+Professionals&amp;sa=X&amp;ved=0ahUKEwjAgczGuqeDAxVwAHkGHXGcD64QmJACCPgJ</t>
  </si>
  <si>
    <t>https://encrypted-tbn0.gstatic.com/images?q=tbn:ANd9GcSeNacCa-Tt8rKNfMKHG_ns6V8pNy2ryBhHyze01V8&amp;s</t>
  </si>
  <si>
    <t>zettalogix.Inc</t>
  </si>
  <si>
    <t>https://www.google.com/search?gl=us&amp;hl=en&amp;q=zettalogix.Inc&amp;sa=X&amp;ved=0ahUKEwjdsu2V65T_AhX6QjABHc0_AZAQmJACCMwM</t>
  </si>
  <si>
    <t>Pinnacle Partners</t>
  </si>
  <si>
    <t>https://www.google.com/search?sca_esv=570874343&amp;hl=en&amp;gl=us&amp;q=Pinnacle+Partners&amp;sa=X&amp;ved=0ahUKEwinpePQn96BAxUGFVkFHSxeAk84RhCYkAIIgAw</t>
  </si>
  <si>
    <t>Ð¡Ð±ÐµÑ€ÐœÐ°Ñ€ÐºÐµÑ‚Ð¸Ð½Ð³</t>
  </si>
  <si>
    <t>https://www.google.com/search?ucbcb=1&amp;hl=en&amp;gl=us&amp;q=%D0%A1%D0%B1%D0%B5%D1%80%D0%9C%D0%B0%D1%80%D0%BA%D0%B5%D1%82%D0%B8%D0%BD%D0%B3&amp;sa=X&amp;ved=0ahUKEwj3zZSQ5qP-AhWah-4BHXH3Bns4ChCYkAII5wk</t>
  </si>
  <si>
    <t>E-INFOSOL LLC</t>
  </si>
  <si>
    <t>http://e-infosol.com/</t>
  </si>
  <si>
    <t>https://www.google.com/search?hl=en&amp;gl=us&amp;q=E-INFOSOL+LLC&amp;sa=X&amp;ved=0ahUKEwiEndm5i4uAAxUIFlkFHQnqBuM4MhCYkAII_g0</t>
  </si>
  <si>
    <t>Fintonic</t>
  </si>
  <si>
    <t>http://www.fintonic.com/</t>
  </si>
  <si>
    <t>https://www.google.com/search?ucbcb=1&amp;hl=en&amp;gl=us&amp;q=Fintonic&amp;sa=X&amp;ved=0ahUKEwj8_6KOkIP-AhU-FVkFHTsVBNsQmJACCPwN</t>
  </si>
  <si>
    <t>https://encrypted-tbn0.gstatic.com/images?q=tbn:ANd9GcSIOQWnDnX7tameKYStg-cVW1ZwrlmTw9HH3wcTJR4&amp;s</t>
  </si>
  <si>
    <t>ExlService Romania</t>
  </si>
  <si>
    <t>https://www.google.com/search?hl=en&amp;gl=us&amp;q=ExlService+Romania&amp;sa=X&amp;ved=0ahUKEwijlavu-aD9AhXanGoFHZOUA-gQmJACCJcK</t>
  </si>
  <si>
    <t>ALTAVE</t>
  </si>
  <si>
    <t>http://www.altave.com.br/</t>
  </si>
  <si>
    <t>https://www.google.com/search?hl=en&amp;gl=us&amp;q=ALTAVE&amp;sa=X&amp;ved=0ahUKEwjAguHCha7_AhWVjIkEHUzLBfg4FBCYkAIIqQw</t>
  </si>
  <si>
    <t>https://encrypted-tbn0.gstatic.com/images?q=tbn:ANd9GcQZEHVi6j6M3MFfpQ3NapBeUWoclcGY93CPZc5dG_s&amp;s</t>
  </si>
  <si>
    <t>Litera</t>
  </si>
  <si>
    <t>http://www.litera.com/</t>
  </si>
  <si>
    <t>https://www.google.com/search?sca_esv=6cf689fb59020b19&amp;gl=us&amp;hl=en&amp;q=Litera&amp;sa=X&amp;ved=0ahUKEwiy1drK8qSDAxW6r4QIHY89DtY4ZBCYkAIIqQo</t>
  </si>
  <si>
    <t>https://encrypted-tbn0.gstatic.com/images?q=tbn:ANd9GcQKjT7V0EP7HejQEqizxiDpccUBMvvG4kQhX7rpOE0&amp;s</t>
  </si>
  <si>
    <t>Mindcircuit</t>
  </si>
  <si>
    <t>https://www.google.com/search?sca_esv=588279375&amp;gl=us&amp;hl=en&amp;q=Mindcircuit&amp;sa=X&amp;ved=0ahUKEwiU7NGLkfqCAxVZHjQIHQ4cD_E4WhCYkAIIpQ4</t>
  </si>
  <si>
    <t>https://encrypted-tbn0.gstatic.com/images?q=tbn:ANd9GcQS8w8ryzo-_u6iQQFLx7gaoJEHe1jJbD07QnF0vPo&amp;s</t>
  </si>
  <si>
    <t>Reality Defender</t>
  </si>
  <si>
    <t>http://realitydefender.com/</t>
  </si>
  <si>
    <t>https://www.google.com/search?sca_esv=562133542&amp;hl=en&amp;gl=us&amp;q=Reality+Defender&amp;sa=X&amp;ved=0ahUKEwjatKewr4uBAxXImmoFHSGCDjk4WhCYkAII6Ao</t>
  </si>
  <si>
    <t>Libon</t>
  </si>
  <si>
    <t>https://www.google.com/search?ucbcb=1&amp;hl=en&amp;gl=us&amp;q=Libon&amp;sa=X&amp;ved=0ahUKEwjuiofmooX9AhVrSjABHXUSCIg4ChCYkAIIng0</t>
  </si>
  <si>
    <t>https://encrypted-tbn0.gstatic.com/images?q=tbn:ANd9GcRuPTu9w3wDOL1AfqerXAZRu1Ys-BsPl9iZ14_yn8w&amp;s</t>
  </si>
  <si>
    <t>Blue Team LLC</t>
  </si>
  <si>
    <t>https://www.google.com/search?hl=en&amp;gl=us&amp;q=Blue+Team+LLC&amp;sa=X&amp;ved=0ahUKEwiG0JeEntj9AhWFF1kFHbAlBdQ4ChCYkAII1Qo</t>
  </si>
  <si>
    <t>Dulsco Qatar W L L</t>
  </si>
  <si>
    <t>https://www.google.com/search?hl=en&amp;gl=us&amp;q=Dulsco+Qatar+W+L+L&amp;sa=X&amp;ved=0ahUKEwjYxO6Ukbr9AhU_nGoFHWcrCfI4ChCYkAIIzAs</t>
  </si>
  <si>
    <t>BAYES</t>
  </si>
  <si>
    <t>https://www.google.com/search?sca_esv=574353833&amp;gl=us&amp;hl=en&amp;q=BAYES&amp;sa=X&amp;ved=0ahUKEwicg8LU-v6BAxXjKFkFHdTkDMQ4FBCYkAIIvwk</t>
  </si>
  <si>
    <t>https://encrypted-tbn0.gstatic.com/images?q=tbn:ANd9GcRNQ1okdvPgZlJP3KkcS85HjVMQ_sibLkwbUXylvz0&amp;s</t>
  </si>
  <si>
    <t>ALI SpA</t>
  </si>
  <si>
    <t>https://www.google.com/search?gl=us&amp;hl=en&amp;q=ALI+SpA&amp;sa=X&amp;ved=0ahUKEwifjs2n1uT8AhXMGlkFHaPvDZcQmJACCOIL</t>
  </si>
  <si>
    <t>https://encrypted-tbn0.gstatic.com/images?q=tbn:ANd9GcSesmRGNPGQ9wqHk623OAXV1D2M1R0GrGUG8DvdTAs&amp;s</t>
  </si>
  <si>
    <t>Nexwave</t>
  </si>
  <si>
    <t>https://www.google.com/search?sca_esv=583240805&amp;gl=us&amp;hl=en&amp;q=Nexwave&amp;sa=X&amp;ved=0ahUKEwjCv6vgrcqCAxVgjIkEHRiAAHQ4KBCYkAIIwww</t>
  </si>
  <si>
    <t>https://encrypted-tbn0.gstatic.com/images?q=tbn:ANd9GcSi7yPZCYR7QNtK628paLTNLIaBXEDKo3RA_jYSAlE&amp;s</t>
  </si>
  <si>
    <t>METAMORFS</t>
  </si>
  <si>
    <t>https://www.google.com/search?sca_esv=559317661&amp;hl=en&amp;gl=us&amp;q=METAMORFS&amp;sa=X&amp;ved=0ahUKEwi2nbOBkvKAAxVAEFkFHYN6C5oQmJACCIUK</t>
  </si>
  <si>
    <t>NextSense, Inc</t>
  </si>
  <si>
    <t>http://www.nextsense.io/</t>
  </si>
  <si>
    <t>https://www.google.com/search?sca_esv=566027130&amp;gl=us&amp;hl=en&amp;q=NextSense,+Inc&amp;sa=X&amp;ved=0ahUKEwi-kYmn_LCBAxX9J0QIHeR1BKY4ChCYkAIIkQ4</t>
  </si>
  <si>
    <t>https://encrypted-tbn0.gstatic.com/images?q=tbn:ANd9GcQs6YCYZPS2oF1wch2Q9QuLuLH4HMMRsbvnRetnPJQ&amp;s</t>
  </si>
  <si>
    <t>Vision</t>
  </si>
  <si>
    <t>https://www.google.com/search?hl=en&amp;gl=us&amp;q=Vision&amp;sa=X&amp;ved=0ahUKEwjPooqmyrf9AhUegoQIHSoDBMk4ChCYkAIIxQw</t>
  </si>
  <si>
    <t>Seera Group</t>
  </si>
  <si>
    <t>https://www.google.com/search?hl=en&amp;gl=us&amp;q=Seera+Group&amp;sa=X&amp;ved=0ahUKEwj6tObsyID-AhW9nGoFHYeyDe4QmJACCNIF</t>
  </si>
  <si>
    <t>ZESCO Limited</t>
  </si>
  <si>
    <t>http://www.zesco.co.zm/</t>
  </si>
  <si>
    <t>https://www.google.com/search?gl=us&amp;hl=en&amp;q=ZESCO+Limited&amp;sa=X&amp;ved=0ahUKEwjI0vX_48n_AhUXhu4BHRDWD48QmJACCIsK</t>
  </si>
  <si>
    <t>https://encrypted-tbn0.gstatic.com/images?q=tbn:ANd9GcRTtrPE2tnQn0cxqesNcp9rNFI9dtuRcktnUxzw&amp;s=0</t>
  </si>
  <si>
    <t>Ð˜ÐŸ ÐžÐžÐž Finserv Tech</t>
  </si>
  <si>
    <t>https://www.google.com/search?hl=en&amp;gl=us&amp;q=%D0%98%D0%9F+%D0%9E%D0%9E%D0%9E+Finserv+Tech&amp;sa=X&amp;ved=0ahUKEwjw6Oeb0JT-AhVBFVkFHV2NBsoQmJACCMUI</t>
  </si>
  <si>
    <t>Equals Money</t>
  </si>
  <si>
    <t>https://www.google.com/search?sca_esv=581440190&amp;hl=en&amp;gl=us&amp;q=Equals+Money&amp;sa=X&amp;ved=0ahUKEwiTzsedrbuCAxVuEVkFHQNZA204ChCYkAII3ww</t>
  </si>
  <si>
    <t>https://encrypted-tbn0.gstatic.com/images?q=tbn:ANd9GcRNRAdjMxWyHWtr3mlwwefpjzFpYY9oYTScp9I6&amp;s=0</t>
  </si>
  <si>
    <t>CONNECTD</t>
  </si>
  <si>
    <t>https://www.google.com/search?sca_esv=577390696&amp;gl=us&amp;hl=en&amp;q=CONNECTD&amp;sa=X&amp;ved=0ahUKEwjSyLmDlJiCAxWCFFkFHaCvCMM4FBCYkAIIrw0</t>
  </si>
  <si>
    <t>Manu Life</t>
  </si>
  <si>
    <t>https://www.google.com/search?gl=us&amp;hl=en&amp;q=Manu+Life&amp;sa=X&amp;ved=0ahUKEwiEkpyWjJWAAxXKD1kFHfKwD0UQmJACCOAJ</t>
  </si>
  <si>
    <t>US National Park Service</t>
  </si>
  <si>
    <t>https://www.google.com/search?ucbcb=1&amp;hl=en&amp;gl=us&amp;q=US+National+Park+Service&amp;sa=X&amp;ved=0ahUKEwj5q6e_7Zb9AhVek2oFHRYAB684FBCYkAII8As</t>
  </si>
  <si>
    <t>Polskie Sieci Elektroenergetyczne S.A.</t>
  </si>
  <si>
    <t>http://www.pse.pl/</t>
  </si>
  <si>
    <t>https://www.google.com/search?q=Polskie+Sieci+Elektroenergetyczne+S.A.&amp;sa=X&amp;ved=0ahUKEwjqi7_tpfn-AhXKGFkFHcXCBucQmJACCOgJ</t>
  </si>
  <si>
    <t>https://encrypted-tbn0.gstatic.com/images?q=tbn:ANd9GcRa2kZUTG6of1YQJLayKkmEy8hfhb7eidO1nP3Vtk4&amp;s</t>
  </si>
  <si>
    <t>isgSearch</t>
  </si>
  <si>
    <t>https://www.google.com/search?gl=us&amp;hl=en&amp;q=isgSearch&amp;sa=X&amp;ved=0ahUKEwi08Y6_3auAAxXsM1kFHVI_AS04ChCYkAIIiAs</t>
  </si>
  <si>
    <t>https://encrypted-tbn0.gstatic.com/images?q=tbn:ANd9GcQH3lsxUglgDXD33CjnsFVVHg0blmoEqHRq3cyzLLs&amp;s</t>
  </si>
  <si>
    <t>luvo</t>
  </si>
  <si>
    <t>https://www.google.com/search?sca_esv=587222008&amp;gl=us&amp;hl=en&amp;q=luvo&amp;sa=X&amp;ved=0ahUKEwjPwvLsjfCCAxVOEEQIHZtcC-MQmJACCPIJ</t>
  </si>
  <si>
    <t>CTS Trade IT a.s.</t>
  </si>
  <si>
    <t>https://www.google.com/search?gl=us&amp;hl=en&amp;q=CTS+Trade+IT+a.s.&amp;sa=X&amp;ved=0ahUKEwjGm6yMrav-AhVnD1kFHUQRDII4HhCYkAIItgw</t>
  </si>
  <si>
    <t>VUEPOINT DIAGNOSTICS, LLC</t>
  </si>
  <si>
    <t>https://www.google.com/search?sca_esv=561868494&amp;hl=en&amp;gl=us&amp;q=VUEPOINT+DIAGNOSTICS,+LLC&amp;sa=X&amp;ved=0ahUKEwj_nLeJ8oiBAxVkFVkFHQLkDtc4KBCYkAIItg0</t>
  </si>
  <si>
    <t>BridgeLoyalty</t>
  </si>
  <si>
    <t>https://www.google.com/search?sca_esv=594159916&amp;gl=us&amp;hl=en&amp;q=BridgeLoyalty&amp;sa=X&amp;ved=0ahUKEwj1q92SvLGDAxW9MzQIHVCYDmMQmJACCNwM</t>
  </si>
  <si>
    <t>NasTech Global, Inc.</t>
  </si>
  <si>
    <t>https://www.google.com/search?sca_esv=579384295&amp;gl=us&amp;hl=en&amp;q=NasTech+Global,+Inc.&amp;sa=X&amp;ved=0ahUKEwiagqOx1amCAxXarokEHeI9CCs4PBCYkAIIyQs</t>
  </si>
  <si>
    <t>Favikon</t>
  </si>
  <si>
    <t>https://www.google.com/search?hl=en&amp;gl=us&amp;q=Favikon&amp;sa=X&amp;ved=0ahUKEwjUqtie3dP_AhWsElkFHRnnDTM4ChCYkAIIqgw</t>
  </si>
  <si>
    <t>https://encrypted-tbn0.gstatic.com/images?q=tbn:ANd9GcQm_rwdhtStv2bcFLtYIyLgyNHXNizsFCt06wT0c_8&amp;s</t>
  </si>
  <si>
    <t>Hickey's Pharmacy</t>
  </si>
  <si>
    <t>http://www.hickeyspharmacies.ie/</t>
  </si>
  <si>
    <t>https://www.google.com/search?gl=us&amp;hl=en&amp;q=Hickey%27s+Pharmacy&amp;sa=X&amp;ved=0ahUKEwjqjsn4xIX-AhWxkYkEHeJACs44FBCYkAIIvAs</t>
  </si>
  <si>
    <t>https://encrypted-tbn0.gstatic.com/images?q=tbn:ANd9GcQBbKwrT3SdVxb9KKyjA5eIkRH4mb-_1MsoUk9tZzY&amp;s</t>
  </si>
  <si>
    <t>Fusion Global Solutions</t>
  </si>
  <si>
    <t>https://www.google.com/search?sca_esv=588279375&amp;hl=en&amp;gl=us&amp;q=Fusion+Global+Solutions&amp;sa=X&amp;ved=0ahUKEwiJpvmqkfqCAxXtjokEHcJJB4IQmJACCNUK</t>
  </si>
  <si>
    <t>TOOKITAKI HOLDING PTE. LTD.</t>
  </si>
  <si>
    <t>https://www.google.com/search?sca_esv=593374222&amp;hl=en&amp;gl=us&amp;q=TOOKITAKI+HOLDING+PTE.+LTD.&amp;sa=X&amp;ved=0ahUKEwiZ8bfgtaeDAxUkJEQIHSXGCfg4PBCYkAIIpQ0</t>
  </si>
  <si>
    <t>PGS Worldwide</t>
  </si>
  <si>
    <t>https://www.google.com/search?sca_esv=563935229&amp;gl=us&amp;hl=en&amp;q=PGS+Worldwide&amp;sa=X&amp;ved=0ahUKEwj89tSb7ZyBAxVIDkQIHfNrD5Y4FBCYkAII0wo</t>
  </si>
  <si>
    <t>Diverse team</t>
  </si>
  <si>
    <t>https://www.google.com/search?gl=us&amp;hl=en&amp;q=Diverse+team&amp;sa=X&amp;ved=0ahUKEwj6uNXcwbX_AhWFD1kFHanXC3AQmJACCIwM</t>
  </si>
  <si>
    <t>JP Gray</t>
  </si>
  <si>
    <t>https://www.google.com/search?sca_esv=584993245&amp;hl=en&amp;gl=us&amp;q=JP+Gray&amp;sa=X&amp;ved=0ahUKEwj9-e-9gdyCAxUyMlkFHdYNDzYQmJACCNUK</t>
  </si>
  <si>
    <t>https://encrypted-tbn0.gstatic.com/images?q=tbn:ANd9GcRwHU1yUabG7Ybrr90ESLyVFFWNfx_ni5KRNyE4ElA&amp;s</t>
  </si>
  <si>
    <t>National Gallery Singapore</t>
  </si>
  <si>
    <t>https://www.google.com/search?gl=us&amp;hl=en&amp;q=National+Gallery+Singapore&amp;sa=X&amp;ved=0ahUKEwj_7f3A7LT8AhWQlGoFHeEyCbo4KBCYkAII-Qs</t>
  </si>
  <si>
    <t>https://encrypted-tbn0.gstatic.com/images?q=tbn:ANd9GcTy2qHsdgPKUnHLwP-P-C4mMIqRN8UHVzs0d9qe770&amp;s</t>
  </si>
  <si>
    <t>D1 Capital Partners L.P.</t>
  </si>
  <si>
    <t>http://giacomobocanegra.com/</t>
  </si>
  <si>
    <t>https://www.google.com/search?gl=us&amp;hl=en&amp;q=D1+Capital+Partners+L.P.&amp;sa=X&amp;ved=0ahUKEwj6uNXcwbX_AhWFD1kFHanXC3AQmJACCIcK</t>
  </si>
  <si>
    <t>https://encrypted-tbn0.gstatic.com/images?q=tbn:ANd9GcTLpCdnW3zr_zgHk33svg9tfNgaV2CCXrAWVIz5GPg&amp;s</t>
  </si>
  <si>
    <t>DÃ¶hlerGroup</t>
  </si>
  <si>
    <t>https://www.google.com/search?sca_esv=593213093&amp;hl=en&amp;gl=us&amp;q=D%C3%B6hlerGroup&amp;sa=X&amp;ved=0ahUKEwiBqefl9KSDAxWUFVkFHY0HAaI4ChCYkAIIhQw</t>
  </si>
  <si>
    <t>https://encrypted-tbn0.gstatic.com/images?q=tbn:ANd9GcR2FoqE_y9R1aGXd2dh3cobhvUXidmbcCgs_LCbppA&amp;s</t>
  </si>
  <si>
    <t>LYNSTON WERKS PTE. LTD.</t>
  </si>
  <si>
    <t>https://www.google.com/search?sca_esv=591779389&amp;gl=us&amp;hl=en&amp;q=LYNSTON+WERKS+PTE.+LTD.&amp;sa=X&amp;ved=0ahUKEwiHwqP_rJiDAxXQg4kEHUnDAgY4HhCYkAII-Qs</t>
  </si>
  <si>
    <t>JobCloud AG</t>
  </si>
  <si>
    <t>http://www.jobcloud.ch/</t>
  </si>
  <si>
    <t>https://www.google.com/search?ucbcb=1&amp;hl=en&amp;gl=us&amp;q=JobCloud+AG&amp;sa=X&amp;ved=0ahUKEwi-p6DA5tr9AhUBFFkFHaazB-YQmJACCJMM</t>
  </si>
  <si>
    <t>https://encrypted-tbn0.gstatic.com/images?q=tbn:ANd9GcQap5wPiSzo3w_XTCI7avP1HAPZzFBClB-RHtXt&amp;s=0</t>
  </si>
  <si>
    <t>American Family Mutual Insurance</t>
  </si>
  <si>
    <t>https://www.google.com/search?gl=us&amp;hl=en&amp;q=American+Family+Mutual+Insurance&amp;sa=X&amp;ved=0ahUKEwiJ7MK5r7X-AhXhQzABHStsBvAQmJACCJkO</t>
  </si>
  <si>
    <t>COLRUYT RETAIL FRANCE</t>
  </si>
  <si>
    <t>https://www.google.com/search?sca_esv=591434115&amp;hl=en&amp;gl=us&amp;q=COLRUYT+RETAIL+FRANCE&amp;sa=X&amp;ved=0ahUKEwj46LOGp5ODAxUcFTQIHTa5Ass4FBCYkAIIxws</t>
  </si>
  <si>
    <t>Connexa</t>
  </si>
  <si>
    <t>https://www.google.com/search?q=Connexa&amp;sa=X&amp;ved=0ahUKEwjR9u_kws7-AhUOmYQIHWGRDKQQmJACCNEF</t>
  </si>
  <si>
    <t>Ooredoo Group of Companies</t>
  </si>
  <si>
    <t>https://www.google.com/search?hl=en&amp;gl=us&amp;q=Ooredoo+Group+of+Companies&amp;sa=X&amp;ved=0ahUKEwinl762pKj8AhWzJ0QIHSxbBVgQmJACCJ0J</t>
  </si>
  <si>
    <t>Endress+Hauser Gruppe</t>
  </si>
  <si>
    <t>https://www.google.com/search?sca_esv=559310888&amp;gl=us&amp;hl=en&amp;q=Endress%2BHauser+Gruppe&amp;sa=X&amp;ved=0ahUKEwjUq6fhjfKAAxUGBjQIHWtECYE4UBCYkAII-gs</t>
  </si>
  <si>
    <t>Inperso</t>
  </si>
  <si>
    <t>https://www.google.com/search?sca_esv=583722703&amp;gl=us&amp;hl=en&amp;q=Inperso&amp;sa=X&amp;ved=0ahUKEwiBtf2Cuc-CAxUqmIkEHa14Dq84HhCYkAIIpw4</t>
  </si>
  <si>
    <t>GDC IT Solutions (GDC)</t>
  </si>
  <si>
    <t>https://www.google.com/search?sca_esv=333e464edf1c3634&amp;hl=en&amp;gl=us&amp;q=GDC+IT+Solutions+(GDC)&amp;sa=X&amp;ved=0ahUKEwiFqJGC4riCAxVxgIQIHYuCDTA4ggEQmJACCPkN</t>
  </si>
  <si>
    <t>https://encrypted-tbn0.gstatic.com/images?q=tbn:ANd9GcRF_RmJuB46L-1TXrf0APmnfIIwqVchGZOe1WPtiyk&amp;s</t>
  </si>
  <si>
    <t>9cv9 | Vietnam Number One Career Platform</t>
  </si>
  <si>
    <t>https://www.google.com/search?ucbcb=1&amp;hl=en&amp;gl=us&amp;q=9cv9+%7C+Vietnam+Number+One+Career+Platform&amp;sa=X&amp;ved=0ahUKEwjO6e_54v38AhW_Z_EDHTWLCisQmJACCO4K</t>
  </si>
  <si>
    <t>https://encrypted-tbn0.gstatic.com/images?q=tbn:ANd9GcQfVjW7kQOwuQSXYpCsNjZrPYrEWakp2g1KBcHrkyM&amp;s</t>
  </si>
  <si>
    <t>London Stock Exchange Group</t>
  </si>
  <si>
    <t>https://www.google.com/search?hl=en&amp;gl=us&amp;q=London+Stock+Exchange+Group&amp;sa=X&amp;ved=0ahUKEwjZqK20zrf9AhXUF1kFHTU-AAoQmJACCN0I</t>
  </si>
  <si>
    <t>ASBISc ENTERPRISES PLC</t>
  </si>
  <si>
    <t>https://www.asbis.com/</t>
  </si>
  <si>
    <t>https://www.google.com/search?ucbcb=1&amp;gl=us&amp;hl=en&amp;q=ASBISc+ENTERPRISES+PLC&amp;sa=X&amp;ved=0ahUKEwi9tcmZm8T9AhXFnGoFHeGEBd8QmJACCKML</t>
  </si>
  <si>
    <t>Calico LLC</t>
  </si>
  <si>
    <t>https://www.google.com/search?ucbcb=1&amp;gl=us&amp;hl=en&amp;q=Calico+LLC&amp;sa=X&amp;ved=0ahUKEwjDpNHh7-n9AhXQk4kEHWZ6DYg4HhCYkAIIiw4</t>
  </si>
  <si>
    <t>CNBC ASIA PACIFIC</t>
  </si>
  <si>
    <t>http://www.asia.cnbc.com/</t>
  </si>
  <si>
    <t>https://www.google.com/search?hl=en&amp;gl=us&amp;q=CNBC+ASIA+PACIFIC&amp;sa=X&amp;ved=0ahUKEwiT8JbOhIaAAxU2mWoFHXTcD4Q4KBCYkAII1Qo</t>
  </si>
  <si>
    <t>https://encrypted-tbn0.gstatic.com/images?q=tbn:ANd9GcSlESGowt2lmXAJ5JqevW_ZMT3Psg69ZfccuQbh7E4&amp;s</t>
  </si>
  <si>
    <t>THE SKILLS MINE (PTY) LTD</t>
  </si>
  <si>
    <t>https://www.google.com/search?sca_esv=563943516&amp;gl=us&amp;hl=en&amp;q=THE+SKILLS+MINE+(PTY)+LTD&amp;sa=X&amp;ved=0ahUKEwjqt9Kd-JyBAxXvIUQIHRDpC8c4FBCYkAIInww</t>
  </si>
  <si>
    <t>Centric Professionals AB</t>
  </si>
  <si>
    <t>https://www.google.com/search?hl=en&amp;gl=us&amp;q=Centric+Professionals+AB&amp;sa=X&amp;ved=0ahUKEwi_-p_T_sP8AhUVRDABHaQKCuYQmJACCMgN</t>
  </si>
  <si>
    <t>Skale-5</t>
  </si>
  <si>
    <t>https://www.google.com/search?sca_esv=0d5375933395ef54&amp;hl=en&amp;gl=us&amp;q=Skale-5&amp;sa=X&amp;ved=0ahUKEwiKyKTluNSCAxUpg4QIHY41COQ4PBCYkAIIww0</t>
  </si>
  <si>
    <t>https://encrypted-tbn0.gstatic.com/images?q=tbn:ANd9GcQbz8E9L7t6tHgbQGqjMIdwrab8y_R9cvB9mvLA9MU&amp;s</t>
  </si>
  <si>
    <t>Baxter International</t>
  </si>
  <si>
    <t>https://www.google.com/search?gl=us&amp;hl=en&amp;q=Baxter+International&amp;sa=X&amp;ved=0ahUKEwjW7eD92fv-AhXvk4kEHTw-C2cQmJACCNwM</t>
  </si>
  <si>
    <t>https://encrypted-tbn0.gstatic.com/images?q=tbn:ANd9GcRoqGkLrdbTb7gR-f6IUocd4KCNVpThmXrrNdqWDwI&amp;s</t>
  </si>
  <si>
    <t>Fidelity National Information Services, Inc.</t>
  </si>
  <si>
    <t>https://www.google.com/search?gl=us&amp;hl=en&amp;q=Fidelity+National+Information+Services,+Inc.&amp;sa=X&amp;ved=0ahUKEwiYyvzurJL_AhVUEFkFHRP6BfYQmJACCMwL</t>
  </si>
  <si>
    <t>Waternet</t>
  </si>
  <si>
    <t>https://www.waternet.nl/</t>
  </si>
  <si>
    <t>https://www.google.com/search?sca_esv=565570927&amp;gl=us&amp;hl=en&amp;q=Waternet&amp;sa=X&amp;ved=0ahUKEwjfy_HL-6uBAxUoIkQIHXyEB-IQmJACCJsL</t>
  </si>
  <si>
    <t>https://encrypted-tbn0.gstatic.com/images?q=tbn:ANd9GcRTqwWSra_HQpXNQKTY_gEWCtbXqdtsxsAAmz8HA-U&amp;s</t>
  </si>
  <si>
    <t>Token Staffing Corp</t>
  </si>
  <si>
    <t>https://www.google.com/search?sca_esv=568425080&amp;hl=en&amp;gl=us&amp;q=Token+Staffing+Corp&amp;sa=X&amp;ved=0ahUKEwjlr_L52ceBAxV1EFkFHZyHBOE4ZBCYkAII5gw</t>
  </si>
  <si>
    <t>Global Payments</t>
  </si>
  <si>
    <t>http://www.globalpayments.com/</t>
  </si>
  <si>
    <t>https://www.google.com/search?hl=en&amp;gl=us&amp;q=Global+Payments&amp;sa=X&amp;ved=0ahUKEwjW17mE-cSAAxXmlYkEHX0NDi4QmJACCLML</t>
  </si>
  <si>
    <t>Chill Insurance</t>
  </si>
  <si>
    <t>https://www.google.com/search?gl=us&amp;hl=en&amp;q=Chill+Insurance&amp;sa=X&amp;ved=0ahUKEwjizM67xdGAAxXhPUQIHd86D7M4ChCYkAIIpwo</t>
  </si>
  <si>
    <t>SBãƒ’ãƒ¥ãƒ¼ãƒžãƒ³ã‚­ãƒ£ãƒ”ã‚¿ãƒ«æ ªå¼ä¼šç¤¾</t>
  </si>
  <si>
    <t>http://www.softbankhc.co.jp/</t>
  </si>
  <si>
    <t>https://www.google.com/search?hl=en&amp;gl=us&amp;q=SB%E3%83%92%E3%83%A5%E3%83%BC%E3%83%9E%E3%83%B3%E3%82%AD%E3%83%A3%E3%83%94%E3%82%BF%E3%83%AB%E6%A0%AA%E5%BC%8F%E4%BC%9A%E7%A4%BE&amp;sa=X&amp;ved=0ahUKEwjz-fC4upT9AhV7jokEHUDaBZ4QmJACCPMI</t>
  </si>
  <si>
    <t>https://encrypted-tbn0.gstatic.com/images?q=tbn:ANd9GcR-CJk3xseulMjQO-WIr3_qqOlo2_tHVhE4Dc0d2cU&amp;s</t>
  </si>
  <si>
    <t>Itlink</t>
  </si>
  <si>
    <t>https://www.google.com/search?sca_esv=567951771&amp;hl=en&amp;gl=us&amp;q=Itlink&amp;sa=X&amp;ved=0ahUKEwjvj8uM0cKBAxVYMUQIHblZCiU4HhCYkAIIlAs</t>
  </si>
  <si>
    <t>SAUDI AIRLINES</t>
  </si>
  <si>
    <t>https://www.google.com/search?gl=us&amp;hl=en&amp;q=SAUDI+AIRLINES&amp;sa=X&amp;ved=0ahUKEwi2yMOFoPn-AhVisDEKHTONA64QmJACCJYK</t>
  </si>
  <si>
    <t>https://encrypted-tbn0.gstatic.com/images?q=tbn:ANd9GcT_6Exfj1KRsY6QfJMLT9UbT7HxIOXRj0diAKDbLn0&amp;s</t>
  </si>
  <si>
    <t>SAFRAN AEROSYSTEMS</t>
  </si>
  <si>
    <t>https://www.safran-group.com/companies/safran-aerosystems</t>
  </si>
  <si>
    <t>https://www.google.com/search?sca_esv=582900893&amp;hl=en&amp;gl=us&amp;q=SAFRAN+AEROSYSTEMS&amp;sa=X&amp;ved=0ahUKEwiko9v88ceCAxVVnokEHUxsCI8QmJACCPwL</t>
  </si>
  <si>
    <t>https://encrypted-tbn0.gstatic.com/images?q=tbn:ANd9GcQMkUJw4JpbEInXm1SXXiE19zXq8X1SFvyasiMR&amp;s=0</t>
  </si>
  <si>
    <t>ST Partnership Limited</t>
  </si>
  <si>
    <t>https://www.google.com/search?hl=en&amp;gl=us&amp;q=ST+Partnership+Limited&amp;sa=X&amp;ved=0ahUKEwi67emirsKAAxU3D1kFHcpjA484ChCYkAIIvQ4</t>
  </si>
  <si>
    <t>Syncron</t>
  </si>
  <si>
    <t>http://www.syncron.com/</t>
  </si>
  <si>
    <t>https://www.google.com/search?sca_esv=569062438&amp;gl=us&amp;hl=en&amp;q=Syncron&amp;sa=X&amp;ved=0ahUKEwiEha-o0cyBAxUoRzABHaGdBPA4lgEQmJACCNUJ</t>
  </si>
  <si>
    <t>https://encrypted-tbn0.gstatic.com/images?q=tbn:ANd9GcSg52jf6S9gKU00xOkj-45Sj6jVqlvAVMhV6iIJAy8&amp;s</t>
  </si>
  <si>
    <t>ID.me</t>
  </si>
  <si>
    <t>http://www.id.me/</t>
  </si>
  <si>
    <t>https://www.google.com/search?gl=us&amp;hl=en&amp;q=ID.me&amp;sa=X&amp;ved=0ahUKEwim0p3UgYuAAxWdEVkFHfkcCxc4UBCYkAIIoQ4</t>
  </si>
  <si>
    <t>https://encrypted-tbn0.gstatic.com/images?q=tbn:ANd9GcTNQG13a_IWoCJkYJAZN3R3tbAcIRSQpPUSDCRJeyo&amp;s</t>
  </si>
  <si>
    <t>IT Solutions</t>
  </si>
  <si>
    <t>https://www.google.com/search?q=IT+Solutions&amp;sa=X&amp;ved=0ahUKEwjH47Pb8rT8AhWiGFkFHV0SCWMQmJACCIQO</t>
  </si>
  <si>
    <t>January</t>
  </si>
  <si>
    <t>https://www.google.com/search?hl=en&amp;gl=us&amp;q=January&amp;sa=X&amp;ved=0ahUKEwiD-N2jzYj9AhWBmmoFHS6rAHgQmJACCNAJ</t>
  </si>
  <si>
    <t>https://encrypted-tbn0.gstatic.com/images?q=tbn:ANd9GcToV22n6hboBjE6-A090ovHIskQ8AAGMYSVu84C-SU&amp;s</t>
  </si>
  <si>
    <t>IIT</t>
  </si>
  <si>
    <t>https://www.iit.edu/</t>
  </si>
  <si>
    <t>https://www.google.com/search?sca_esv=565257361&amp;hl=en&amp;gl=us&amp;q=IIT&amp;sa=X&amp;ved=0ahUKEwjVhcCwt6mBAxWPD1kFHVNxARI4KBCYkAII1w0</t>
  </si>
  <si>
    <t>Le Stud</t>
  </si>
  <si>
    <t>https://www.google.com/search?gl=us&amp;hl=en&amp;q=Le+Stud&amp;sa=X&amp;ved=0ahUKEwi68f-lwqj9AhULlWoFHWnyBgk4ChCYkAIIhws</t>
  </si>
  <si>
    <t>East Daley Analytics</t>
  </si>
  <si>
    <t>https://www.google.com/search?ucbcb=1&amp;hl=en&amp;gl=us&amp;q=East+Daley+Analytics&amp;sa=X&amp;ved=0ahUKEwj31tjcsJn9AhUUJH0KHZCJA2I4lgEQmJACCLQM</t>
  </si>
  <si>
    <t>https://encrypted-tbn0.gstatic.com/images?q=tbn:ANd9GcREML7oHmW8m7jPld_QpEmnOmuZADk-3xAYaCKTv4I&amp;s</t>
  </si>
  <si>
    <t>DANISH ENDURANCE</t>
  </si>
  <si>
    <t>https://www.google.com/search?gl=us&amp;hl=en&amp;q=DANISH+ENDURANCE&amp;sa=X&amp;ved=0ahUKEwi98a38jLP_AhVKFFkFHW6SAJk4ChCYkAIIzg0</t>
  </si>
  <si>
    <t>https://encrypted-tbn0.gstatic.com/images?q=tbn:ANd9GcScHR_UNl3OqN8GrzNr1o44Uoz4YENB4BgAteSN&amp;s=0</t>
  </si>
  <si>
    <t>GetYourJob</t>
  </si>
  <si>
    <t>https://www.google.com/search?hl=en&amp;gl=us&amp;q=GetYourJob&amp;sa=X&amp;ved=0ahUKEwiAgpzDz4j9AhUNnGoFHRBvBuw4RhCYkAIIngs</t>
  </si>
  <si>
    <t>https://encrypted-tbn0.gstatic.com/images?q=tbn:ANd9GcRkUEEer34O8aTtOS8jitcgjEy5x2S60OkVLS_pbM4&amp;s</t>
  </si>
  <si>
    <t>Noom</t>
  </si>
  <si>
    <t>http://www.noom.com/</t>
  </si>
  <si>
    <t>https://www.google.com/search?gl=us&amp;hl=en&amp;q=Noom&amp;sa=X&amp;ved=0ahUKEwjUq5-x6LL-AhXoElkFHbzDCXs4FBCYkAIIwAo</t>
  </si>
  <si>
    <t>Parfois</t>
  </si>
  <si>
    <t>https://www.google.com/search?gl=us&amp;hl=en&amp;q=Parfois&amp;sa=X&amp;ved=0ahUKEwiJ2_H0lfH8AhWlE1kFHYErCE84KBCYkAIIzQ0</t>
  </si>
  <si>
    <t>The R&amp;A</t>
  </si>
  <si>
    <t>https://www.google.com/search?q=The+R%26A&amp;sa=X&amp;ved=0ahUKEwjXjOi4lur-AhU4F1kFHbzODxMQmJACCM8N</t>
  </si>
  <si>
    <t>Systeme-U</t>
  </si>
  <si>
    <t>http://www.magasins-u.com/</t>
  </si>
  <si>
    <t>https://www.google.com/search?hl=en&amp;gl=us&amp;q=Systeme-U&amp;sa=X&amp;ved=0ahUKEwjV1N2r85b9AhWgD0QIHYuDB7k4HhCYkAIIhg0</t>
  </si>
  <si>
    <t>https://encrypted-tbn0.gstatic.com/images?q=tbn:ANd9GcTf29C9Mrv_Z9hHX0xIxIwoczavPgCyXGIYqdBT9aU&amp;s</t>
  </si>
  <si>
    <t>Warner Media, LLC.</t>
  </si>
  <si>
    <t>https://www.google.com/search?gl=us&amp;hl=en&amp;q=Warner+Media,+LLC.&amp;sa=X&amp;ved=0ahUKEwij4NOhs579AhXYEFkFHQKRAGw4HhCYkAIIlQw</t>
  </si>
  <si>
    <t>ARX, Ð¡Ñ‚Ñ€Ð°Ñ…Ð¾Ð²Ð°Ñ ÐºÐ¾Ð¼Ð¿Ð°Ð½Ð¸Ñ</t>
  </si>
  <si>
    <t>https://arx.com.ua/</t>
  </si>
  <si>
    <t>https://www.google.com/search?gl=us&amp;hl=en&amp;q=ARX,+%D0%A1%D1%82%D1%80%D0%B0%D1%85%D0%BE%D0%B2%D0%B0%D1%8F+%D0%BA%D0%BE%D0%BC%D0%BF%D0%B0%D0%BD%D0%B8%D1%8F&amp;sa=X&amp;ved=0ahUKEwjPq7WX0N_8AhUGjokEHSBbCDoQmJACCPEK</t>
  </si>
  <si>
    <t>https://encrypted-tbn0.gstatic.com/images?q=tbn:ANd9GcRBGczmoRiNrn6IFgZp41_a7XSi0bHAcImMfmrx&amp;s=0</t>
  </si>
  <si>
    <t>Arthur J. Gallagher</t>
  </si>
  <si>
    <t>https://www.google.com/search?hl=en&amp;gl=us&amp;q=Arthur+J.+Gallagher&amp;sa=X&amp;ved=0ahUKEwiD7bDlp7OAAxWYElkFHbSKAa84KBCYkAIIrQw</t>
  </si>
  <si>
    <t>Hyatt Corporation</t>
  </si>
  <si>
    <t>https://www.google.com/search?gl=us&amp;hl=en&amp;q=Hyatt+Corporation&amp;sa=X&amp;ved=0ahUKEwiPi4GSg9j8AhUnFFkFHTSRDSU4ChCYkAIImgs</t>
  </si>
  <si>
    <t>https://encrypted-tbn0.gstatic.com/images?q=tbn:ANd9GcRe8tCc2V9gg8Sjgq6tCG4i-wOhEZZXgalhjiJNJmut5yp9qn5BA8eh&amp;s</t>
  </si>
  <si>
    <t>Adequate Sp. z o.o.</t>
  </si>
  <si>
    <t>https://www.google.com/search?q=Adequate+Sp.+z+o.o.&amp;sa=X&amp;ved=0ahUKEwiNnYvdt6H_AhXUGlkFHbBpBUE4HhCYkAIIyAw</t>
  </si>
  <si>
    <t>CC Pace</t>
  </si>
  <si>
    <t>https://www.google.com/search?hl=en&amp;gl=us&amp;q=CC+Pace&amp;sa=X&amp;ved=0ahUKEwi0472Vscn-AhViJkQIHZr7DwA4UBCYkAIImQ4</t>
  </si>
  <si>
    <t>PEAK6</t>
  </si>
  <si>
    <t>http://www.peak6.com/</t>
  </si>
  <si>
    <t>https://www.google.com/search?gl=us&amp;hl=en&amp;q=PEAK6&amp;sa=X&amp;ved=0ahUKEwiJ3aSMpeX_AhV1ElkFHdo6DM0QmJACCMUM</t>
  </si>
  <si>
    <t>https://encrypted-tbn0.gstatic.com/images?q=tbn:ANd9GcTWtv9sp3M4k63Nw5o9k121qSSlbqCelDykbLEX7VQ&amp;s</t>
  </si>
  <si>
    <t>Pemo</t>
  </si>
  <si>
    <t>https://www.google.com/search?sca_esv=572781667&amp;gl=us&amp;hl=en&amp;q=Pemo&amp;sa=X&amp;ved=0ahUKEwigmpz97e-BAxWol4kEHTcCBv4QmJACCNEI</t>
  </si>
  <si>
    <t>Adecco Deutschland</t>
  </si>
  <si>
    <t>https://www.google.com/search?sca_esv=565857231&amp;hl=en&amp;gl=us&amp;q=Adecco+Deutschland&amp;sa=X&amp;ved=0ahUKEwj2_Mz0vK6BAxWLrokEHXo3Dvs4HhCYkAIIog0</t>
  </si>
  <si>
    <t>https://encrypted-tbn0.gstatic.com/images?q=tbn:ANd9GcQ4PiTqx8IgjEbu5iDWmSfdwZjZYFEvs9PsCaO9Cao&amp;s</t>
  </si>
  <si>
    <t>THE EDGE PARTNERSHIP HOLDINGS PTE. LTD.</t>
  </si>
  <si>
    <t>https://www.google.com/search?sca_esv=593374222&amp;gl=us&amp;hl=en&amp;q=THE+EDGE+PARTNERSHIP+HOLDINGS+PTE.+LTD.&amp;sa=X&amp;ved=0ahUKEwjQs7WyuaeDAxUQElkFHcTCDBU4FBCYkAIIlQ0</t>
  </si>
  <si>
    <t>https://encrypted-tbn0.gstatic.com/images?q=tbn:ANd9GcSwSNuiPnmnE0qTeG2leAlr7b4hPYgIgvq7MUfa&amp;s=0</t>
  </si>
  <si>
    <t>à¸šà¸£à¸´à¸©à¸±à¸— à¸‹à¸¸à¸›à¹€à¸›à¸­à¸£à¹Œ à¸žà¸µ à¹€à¸—à¸£à¸”à¸”à¸´à¹‰à¸‡ à¸ˆà¸³à¸à¸±à¸”</t>
  </si>
  <si>
    <t>https://www.google.com/search?gl=us&amp;hl=en&amp;q=%E0%B8%9A%E0%B8%A3%E0%B8%B4%E0%B8%A9%E0%B8%B1%E0%B8%97+%E0%B8%8B%E0%B8%B8%E0%B8%9B%E0%B9%80%E0%B8%9B%E0%B8%AD%E0%B8%A3%E0%B9%8C+%E0%B8%9E%E0%B8%B5+%E0%B9%80%E0%B8%97%E0%B8%A3%E0%B8%94%E0%B8%94%E0%B8%B4%E0%B9%89%E0%B8%87+%E0%B8%88%E0%B8%B3%E0%B8%81%E0%B8%B1%E0%B8%94&amp;sa=X&amp;ved=0ahUKEwiGsoPgy7f9AhVMmWoFHYYAC0oQmJACCM0M</t>
  </si>
  <si>
    <t>Mercuria</t>
  </si>
  <si>
    <t>http://www.mercuria.com/</t>
  </si>
  <si>
    <t>https://www.google.com/search?gl=us&amp;hl=en&amp;q=Mercuria&amp;sa=X&amp;ved=0ahUKEwjl8ePhu5T9AhVymGoFHfGZBM4QmJACCOwM</t>
  </si>
  <si>
    <t>https://encrypted-tbn0.gstatic.com/images?q=tbn:ANd9GcTX6QxSuaStJH9A0BuxjryxomBr6tjVpyV3idu79rQ&amp;s</t>
  </si>
  <si>
    <t>Games Factory Talents</t>
  </si>
  <si>
    <t>https://www.google.com/search?sca_esv=580774379&amp;gl=us&amp;hl=en&amp;q=Games+Factory+Talents&amp;sa=X&amp;ved=0ahUKEwjfhoyNpraCAxW_AHkGHaSnDB8QmJACCK4H</t>
  </si>
  <si>
    <t>SojoJob</t>
  </si>
  <si>
    <t>https://www.google.com/search?gl=us&amp;hl=en&amp;q=SojoJob&amp;sa=X&amp;ved=0ahUKEwiw0Yrp9_H_AhUBD1kFHQKrD1MQmJACCI8H</t>
  </si>
  <si>
    <t>https://encrypted-tbn0.gstatic.com/images?q=tbn:ANd9GcQhmxG38iLkKDPt0fkWr1IcyO6vxQBkfaEnAUcg6oE&amp;s</t>
  </si>
  <si>
    <t>GVR BUSINESS TRANSFORMS</t>
  </si>
  <si>
    <t>https://www.google.com/search?gl=us&amp;hl=en&amp;q=GVR+BUSINESS+TRANSFORMS&amp;sa=X&amp;ved=0ahUKEwjA_tiWq-f9AhUfEVkFHYwLAwEQmJACCO4K</t>
  </si>
  <si>
    <t>https://encrypted-tbn0.gstatic.com/images?q=tbn:ANd9GcTDD8LMnHxL5tGe9k-RK3c8Ne_UMFKig4MG35ZQMr0&amp;s</t>
  </si>
  <si>
    <t>VanRath</t>
  </si>
  <si>
    <t>https://www.google.com/search?sca_esv=581645294&amp;gl=us&amp;hl=en&amp;q=VanRath&amp;sa=X&amp;ved=0ahUKEwjWq8CV572CAxXpE0QIHf7GBXc4HhCYkAII2gw</t>
  </si>
  <si>
    <t>https://encrypted-tbn0.gstatic.com/images?q=tbn:ANd9GcSZo6Qt4WuVkbFOM3lopdUlbEk96V6taMrtdViM94A&amp;s</t>
  </si>
  <si>
    <t>cÃ´ng ty cá»• pháº§n dá»‹ch vá»¥ di Ä‘á»™ng thá»ƒ há»‡ má»›i</t>
  </si>
  <si>
    <t>https://www.google.com/search?sca_esv=578400713&amp;gl=us&amp;hl=en&amp;q=c%C3%B4ng+ty+c%E1%BB%95+ph%E1%BA%A7n+d%E1%BB%8Bch+v%E1%BB%A5+di+%C4%91%E1%BB%99ng+th%E1%BB%83+h%E1%BB%87+m%E1%BB%9Bi&amp;sa=X&amp;ved=0ahUKEwjIsLnrmaKCAxWnq4kEHekADmkQmJACCMkN</t>
  </si>
  <si>
    <t>JRS Group</t>
  </si>
  <si>
    <t>https://www.google.com/search?sca_esv=580039890&amp;hl=en&amp;gl=us&amp;q=JRS+Group&amp;sa=X&amp;ved=0ahUKEwjAnvmWm7GCAxVfEFkFHQ2ABaUQmJACCKAK</t>
  </si>
  <si>
    <t>Centric Software</t>
  </si>
  <si>
    <t>https://www.google.com/search?hl=en&amp;gl=us&amp;q=Centric+Software&amp;sa=X&amp;ved=0ahUKEwjo7qPkwsyAAxXTNEQIHeiRBJg4ChCYkAIIsAw</t>
  </si>
  <si>
    <t>https://encrypted-tbn0.gstatic.com/images?q=tbn:ANd9GcRdQDommd4DIQRLgb0txMKUxBBwuJlPewBO-w0R&amp;s=0</t>
  </si>
  <si>
    <t>vision2succeed GmbH</t>
  </si>
  <si>
    <t>https://www.google.com/search?q=vision2succeed+GmbH&amp;sa=X&amp;ved=0ahUKEwi28bGawNj-AhVNEVkFHZhUDQM4ChCYkAII3Ao</t>
  </si>
  <si>
    <t>https://encrypted-tbn0.gstatic.com/images?q=tbn:ANd9GcQVNhI5M8Uam4OR941751pLWaV2hqekbH2e_JvsEfw&amp;s</t>
  </si>
  <si>
    <t>Plus 1X</t>
  </si>
  <si>
    <t>https://www.google.com/search?ucbcb=1&amp;hl=en&amp;gl=us&amp;q=Plus+1X&amp;sa=X&amp;ved=0ahUKEwiY7NL--9D-AhVzmGoFHQJTDVA4ChCYkAII5Ak</t>
  </si>
  <si>
    <t>Cerrion</t>
  </si>
  <si>
    <t>http://www.cerrion.com/</t>
  </si>
  <si>
    <t>https://www.google.com/search?q=Cerrion&amp;sa=X&amp;ved=0ahUKEwiLoP7hiIj-AhU2EVkFHRjRBGcQmJACCLwJ</t>
  </si>
  <si>
    <t>https://encrypted-tbn0.gstatic.com/images?q=tbn:ANd9GcRZfhbtJDJ18KfUeoFTmQfPFcu7Tvj34ZnZIEBymcU&amp;s</t>
  </si>
  <si>
    <t>Studyflix</t>
  </si>
  <si>
    <t>https://www.google.com/search?sca_esv=567797162&amp;gl=us&amp;hl=en&amp;q=Studyflix&amp;sa=X&amp;ved=0ahUKEwiKzq71jsCBAxWcF2IAHVEjCrE4PBCYkAII6Qo</t>
  </si>
  <si>
    <t>https://encrypted-tbn0.gstatic.com/images?q=tbn:ANd9GcQzbQ6808CFrPI9pVbvjsPvt6y5RAQembnI7V-Qico&amp;s</t>
  </si>
  <si>
    <t>MÃ¶bel Pfister AG</t>
  </si>
  <si>
    <t>https://www.google.com/search?gl=us&amp;hl=en&amp;q=M%C3%B6bel+Pfister+AG&amp;sa=X&amp;ved=0ahUKEwj9kJ2mt4r9AhUhLFkFHatmDu8QmJACCI8M</t>
  </si>
  <si>
    <t>https://encrypted-tbn0.gstatic.com/images?q=tbn:ANd9GcS0s0eFU6NtylN4_9UJ1qgYN_WN40lbB2q4jKGr8t0&amp;s</t>
  </si>
  <si>
    <t>Fusion People Ltd</t>
  </si>
  <si>
    <t>https://www.google.com/search?ucbcb=1&amp;gl=us&amp;hl=en&amp;q=Fusion+People+Ltd&amp;sa=X&amp;ved=0ahUKEwjFo9T9qo_9AhXEKFkFHeTmABA4ChCYkAIIuQk</t>
  </si>
  <si>
    <t>Emerson United Inc</t>
  </si>
  <si>
    <t>https://www.google.com/search?hl=en&amp;gl=us&amp;q=Emerson+United+Inc&amp;sa=X&amp;ved=0ahUKEwjJpKD59aD9AhXgFVkFHRYhCMc4FBCYkAII2wo</t>
  </si>
  <si>
    <t>Redpad Games</t>
  </si>
  <si>
    <t>https://www.google.com/search?hl=en&amp;gl=us&amp;q=Redpad+Games&amp;sa=X&amp;ved=0ahUKEwiBgpnsqrX-AhWbD1kFHfb6AF84PBCYkAIIzQ0</t>
  </si>
  <si>
    <t>Gebr. Becker GmbH</t>
  </si>
  <si>
    <t>http://www.becker-international.com/</t>
  </si>
  <si>
    <t>https://www.google.com/search?sca_esv=562993306&amp;hl=en&amp;gl=us&amp;q=Gebr.+Becker+GmbH&amp;sa=X&amp;ved=0ahUKEwippLeLrJWBAxUJElkFHWTKBjc4RhCYkAIIugw</t>
  </si>
  <si>
    <t>Paragon IT Professionals</t>
  </si>
  <si>
    <t>https://www.google.com/search?sca_esv=592428276&amp;gl=us&amp;hl=en&amp;q=Paragon+IT+Professionals&amp;sa=X&amp;ved=0ahUKEwiwleLGrZ2DAxWvFFkFHYESAcM4UBCYkAII6ws</t>
  </si>
  <si>
    <t>https://encrypted-tbn0.gstatic.com/images?q=tbn:ANd9GcSPJlAv611hJ34H9LXwGE6h1GEg7QUFkc0B81bqKvU&amp;s</t>
  </si>
  <si>
    <t>Administration Centrale MENJ - MESR</t>
  </si>
  <si>
    <t>https://www.google.com/search?sca_esv=572136157&amp;hl=en&amp;gl=us&amp;q=Administration+Centrale+MENJ+-+MESR&amp;sa=X&amp;ved=0ahUKEwjQzt2g8uqBAxWPkYkEHc5ECEQ4KBCYkAII7gk</t>
  </si>
  <si>
    <t>Global Technologies</t>
  </si>
  <si>
    <t>http://www.global.fr/</t>
  </si>
  <si>
    <t>https://www.google.com/search?hl=en&amp;gl=us&amp;q=Global+Technologies&amp;sa=X&amp;ved=0ahUKEwiOoeiDuaH_AhWpk2oFHTf2B2Y4ChCYkAII0g0</t>
  </si>
  <si>
    <t>Kyyba Inc</t>
  </si>
  <si>
    <t>https://www.google.com/search?gl=us&amp;hl=en&amp;q=Kyyba+Inc&amp;sa=X&amp;ved=0ahUKEwjHueD-nID9AhWpEFkFHdo2BXQ4FBCYkAIImA0</t>
  </si>
  <si>
    <t>CareerWellness</t>
  </si>
  <si>
    <t>https://www.google.com/search?hl=en&amp;gl=us&amp;q=CareerWellness&amp;sa=X&amp;ved=0ahUKEwiYr52hx9X8AhXhlGoFHYp5CUI4WhCYkAIIlws</t>
  </si>
  <si>
    <t>https://encrypted-tbn0.gstatic.com/images?q=tbn:ANd9GcQJSsJwxoMnWMQ-h4wjgmqRKBKshb4KiB8PEebLVKE&amp;s</t>
  </si>
  <si>
    <t>BCON Consulting</t>
  </si>
  <si>
    <t>https://www.google.com/search?hl=en&amp;gl=us&amp;q=BCON+Consulting&amp;sa=X&amp;ved=0ahUKEwinxviKsMT-AhVslIkEHZbqCaoQmJACCJcK</t>
  </si>
  <si>
    <t>X-Bow Systems</t>
  </si>
  <si>
    <t>https://www.google.com/search?sca_esv=557359178&amp;gl=us&amp;hl=en&amp;q=X-Bow+Systems&amp;sa=X&amp;ved=0ahUKEwjE5N2qy-CAAxWwFlkFHZF_B94QmJACCMQM</t>
  </si>
  <si>
    <t>https://encrypted-tbn0.gstatic.com/images?q=tbn:ANd9GcR8k9Iep0UiDfHxxz2gz_FPl0gQOy6BwKSFaVTB&amp;s=0</t>
  </si>
  <si>
    <t>expertum Holding GmbH</t>
  </si>
  <si>
    <t>http://www.expertum-gruppe.de/</t>
  </si>
  <si>
    <t>https://www.google.com/search?gl=us&amp;hl=en&amp;q=expertum+Holding+GmbH&amp;sa=X&amp;ved=0ahUKEwjatuXUx7L9AhUHk2oFHfACCDc4FBCYkAIIvww</t>
  </si>
  <si>
    <t>Haufe Akademie</t>
  </si>
  <si>
    <t>https://www.google.com/search?ucbcb=1&amp;hl=en&amp;gl=us&amp;q=Haufe+Akademie&amp;sa=X&amp;ved=0ahUKEwjtmcDYjuf8AhUPaMAKHWNNCdU4UBCYkAIIigs</t>
  </si>
  <si>
    <t>https://encrypted-tbn0.gstatic.com/images?q=tbn:ANd9GcSdLQ2enh-oX50SiY0ESV6uQ-hBY9_OXk0eojGV1j4&amp;s</t>
  </si>
  <si>
    <t>ÐžÐ½Ð¸Ð»Ð°Ð±</t>
  </si>
  <si>
    <t>https://www.google.com/search?gl=us&amp;hl=en&amp;q=%D0%9E%D0%BD%D0%B8%D0%BB%D0%B0%D0%B1&amp;sa=X&amp;ved=0ahUKEwiwyf7A_cj8AhXhEVkFHbStCrQQmJACCM8J</t>
  </si>
  <si>
    <t>SurgeHire</t>
  </si>
  <si>
    <t>https://www.google.com/search?hl=en&amp;gl=us&amp;q=SurgeHire&amp;sa=X&amp;ved=0ahUKEwiPxrnFmdb_AhXCElkFHebRC_A4FBCYkAII1gk</t>
  </si>
  <si>
    <t>à¸šà¸£à¸´à¸©à¸±à¸— à¸­à¸¡à¸¤à¸• à¹à¸­à¸™à¸”à¹Œ à¹à¸­à¸ªà¹‚à¸‹à¸‹à¸´à¹€à¸­à¸—à¸ªà¹Œ à¸ˆà¸³à¸à¸±à¸”</t>
  </si>
  <si>
    <t>https://www.google.com/search?sca_esv=4b08f5df99510666&amp;sca_upv=1&amp;hl=en&amp;gl=us&amp;q=%E0%B8%9A%E0%B8%A3%E0%B8%B4%E0%B8%A9%E0%B8%B1%E0%B8%97+%E0%B8%AD%E0%B8%A1%E0%B8%A4%E0%B8%95+%E0%B9%81%E0%B8%AD%E0%B8%99%E0%B8%94%E0%B9%8C+%E0%B9%81%E0%B8%AD%E0%B8%AA%E0%B9%82%E0%B8%8B%E0%B8%8B%E0%B8%B4%E0%B9%80%E0%B8%AD%E0%B8%97%E0%B8%AA%E0%B9%8C+%E0%B8%88%E0%B8%B3%E0%B8%81%E0%B8%B1%E0%B8%94&amp;sa=X&amp;ved=0ahUKEwiEhszYideCAxV7SzABHTnFAwMQmJACCMgM</t>
  </si>
  <si>
    <t>Snapdocs</t>
  </si>
  <si>
    <t>http://www.snapdocs.com/</t>
  </si>
  <si>
    <t>https://www.google.com/search?sca_esv=559635945&amp;gl=us&amp;hl=en&amp;q=Snapdocs&amp;sa=X&amp;ved=0ahUKEwj49JKq1_SAAxWZQzABHQ4fDvQ4WhCYkAIIvgw</t>
  </si>
  <si>
    <t>https://encrypted-tbn0.gstatic.com/images?q=tbn:ANd9GcRtu21H84a0nWP1T-a378nz7bumkyXvKYyuct1iuH8&amp;s</t>
  </si>
  <si>
    <t>J&amp;J Family Of Companies</t>
  </si>
  <si>
    <t>https://www.google.com/search?sca_esv=563320360&amp;gl=us&amp;hl=en&amp;q=J%26J+Family+Of+Companies&amp;sa=X&amp;ved=0ahUKEwjF0Ou08peBAxVCFVkFHXjrDTE4FBCYkAII1gw</t>
  </si>
  <si>
    <t>AIMQ Development LLC</t>
  </si>
  <si>
    <t>https://www.google.com/search?gl=us&amp;hl=en&amp;q=AIMQ+Development+LLC&amp;sa=X&amp;ved=0ahUKEwjXo8_p1_j8AhXAKFkFHdJEBjg4MhCYkAIIvgw</t>
  </si>
  <si>
    <t>https://encrypted-tbn0.gstatic.com/images?q=tbn:ANd9GcSdW7jDMzM4_eEXumR6Y4uQGB6AbWrFSP_PiJ7vAms&amp;s</t>
  </si>
  <si>
    <t>VAS INDIA CONSULTING</t>
  </si>
  <si>
    <t>https://www.google.com/search?hl=en&amp;gl=us&amp;q=VAS+INDIA+CONSULTING&amp;sa=X&amp;ved=0ahUKEwizpNuvz7__AhVKQzABHX0-AJI4FBCYkAIIzgw</t>
  </si>
  <si>
    <t>microsoft</t>
  </si>
  <si>
    <t>https://www.google.com/search?sca_esv=584208532&amp;hl=en&amp;gl=us&amp;q=microsoft&amp;sa=X&amp;ved=0ahUKEwiJjoSLuNSCAxV0rYkEHXatD2Y4ChCYkAIIvws</t>
  </si>
  <si>
    <t>https://encrypted-tbn0.gstatic.com/images?q=tbn:ANd9GcRqndcKERTP2N5mPjSDMuL8IG0hiL8zSeQFF8TByAM&amp;s</t>
  </si>
  <si>
    <t>Ocean Health Initiatives</t>
  </si>
  <si>
    <t>https://www.google.com/search?hl=en&amp;gl=us&amp;q=Ocean+Health+Initiatives&amp;sa=X&amp;ved=0ahUKEwigmKSZjLj_AhXFkYkEHeBZAnk4UBCYkAII1Ak</t>
  </si>
  <si>
    <t>https://encrypted-tbn0.gstatic.com/images?q=tbn:ANd9GcSk76DpiXgS1c8DJYkEWsHfkEFz1SK3oxGc5XziIjE&amp;s</t>
  </si>
  <si>
    <t>Mediagroupww</t>
  </si>
  <si>
    <t>https://www.google.com/search?sca_esv=584993245&amp;gl=us&amp;hl=en&amp;q=Mediagroupww&amp;sa=X&amp;ved=0ahUKEwjD0p6v_9uCAxWKrYkEHcarDQoQmJACCJ4K</t>
  </si>
  <si>
    <t>mme team</t>
  </si>
  <si>
    <t>https://www.google.com/search?sca_esv=560269821&amp;gl=us&amp;hl=en&amp;q=mme+team&amp;sa=X&amp;ved=0ahUKEwiQ2dGM2fmAAxXmSTABHYjgDhYQmJACCNcK</t>
  </si>
  <si>
    <t>Forschungszentrum JÃ¼lich GmbH</t>
  </si>
  <si>
    <t>http://www.fz-juelich.de/</t>
  </si>
  <si>
    <t>https://www.google.com/search?sca_esv=583722703&amp;hl=en&amp;gl=us&amp;q=Forschungszentrum+J%C3%BClich+GmbH&amp;sa=X&amp;ved=0ahUKEwjdwvCTuc-CAxUqkWoFHePRCRA4PBCYkAII_g0</t>
  </si>
  <si>
    <t>https://encrypted-tbn0.gstatic.com/images?q=tbn:ANd9GcR9W7NFi-_OZsD5oJBFlHTMK_i8vH-B6r4K_WQxq28&amp;s</t>
  </si>
  <si>
    <t>The Blockchain</t>
  </si>
  <si>
    <t>https://www.google.com/search?gl=us&amp;hl=en&amp;q=The+Blockchain&amp;sa=X&amp;ved=0ahUKEwjM5sO7poX9AhVwD1kFHelECQEQmJACCP8L</t>
  </si>
  <si>
    <t>Tandem</t>
  </si>
  <si>
    <t>https://www.google.com/search?sca_esv=575547564&amp;hl=en&amp;gl=us&amp;q=Tandem&amp;sa=X&amp;ved=0ahUKEwielaaSgImCAxUeD1kFHYbIDYE4FBCYkAIIig0</t>
  </si>
  <si>
    <t>https://encrypted-tbn0.gstatic.com/images?q=tbn:ANd9GcQoG8rvYQnaAt-qlz0qYHvSOjuj1CM7Dp3MjhNVcBU&amp;s</t>
  </si>
  <si>
    <t>Mecomb Singapore Ltd</t>
  </si>
  <si>
    <t>https://www.google.com/search?q=Mecomb+Singapore+Ltd&amp;sa=X&amp;ved=0ahUKEwjyzMbioNj9AhVBF1kFHdYuBM84HhCYkAIIwAo</t>
  </si>
  <si>
    <t>Infinitus Systems, Inc.</t>
  </si>
  <si>
    <t>https://www.google.com/search?gl=us&amp;hl=en&amp;q=Infinitus+Systems,+Inc.&amp;sa=X&amp;ved=0ahUKEwjvu_2N8vP9AhW-mIQIHa1NAJE4ZBCYkAIIrAw</t>
  </si>
  <si>
    <t>Covinsys Technologies Private Limited</t>
  </si>
  <si>
    <t>https://www.google.com/search?sca_esv=314a65cdcd6d4ae9&amp;gl=us&amp;hl=en&amp;q=Covinsys+Technologies+Private+Limited&amp;sa=X&amp;ved=0ahUKEwi91JuMsMqCAxUCbzABHRbTDQU4bhCYkAIIvAk</t>
  </si>
  <si>
    <t>Dollar Tree</t>
  </si>
  <si>
    <t>http://www.dollartree.com/</t>
  </si>
  <si>
    <t>https://www.google.com/search?q=Dollar+Tree&amp;sa=X&amp;ved=0ahUKEwiRzIfphq7_AhX9K1kFHdbqDgo4ChCYkAIIqg0</t>
  </si>
  <si>
    <t>https://encrypted-tbn0.gstatic.com/images?q=tbn:ANd9GcSN2YB5idMOqJhbxwlqU8ucJQho2zXCgaj6HsWx&amp;s=0</t>
  </si>
  <si>
    <t>NES Global Deutschland GmbH / NES Fircroft</t>
  </si>
  <si>
    <t>https://www.google.com/search?hl=en&amp;gl=us&amp;q=NES+Global+Deutschland+GmbH+/+NES+Fircroft&amp;sa=X&amp;ved=0ahUKEwjPgLmv3tj_AhWPEVkFHbBkD_s4ChCYkAIItgw</t>
  </si>
  <si>
    <t>https://encrypted-tbn0.gstatic.com/images?q=tbn:ANd9GcTPP9GS8_Z-VE5WOY3a64GY8I57hll0OK1wAj1r&amp;s=0</t>
  </si>
  <si>
    <t>meinemarkenmode GmbH</t>
  </si>
  <si>
    <t>https://www.google.com/search?sca_esv=565570927&amp;gl=us&amp;hl=en&amp;q=meinemarkenmode+GmbH&amp;sa=X&amp;ved=0ahUKEwi9qbb3-quBAxULmmoFHah6Bek4KBCYkAIIlQs</t>
  </si>
  <si>
    <t>Silverchair</t>
  </si>
  <si>
    <t>https://www.google.com/search?sca_esv=587928711&amp;gl=us&amp;hl=en&amp;q=Silverchair&amp;sa=X&amp;ved=0ahUKEwj26Iee0feCAxV9D1kFHcfaBaQ4KBCYkAIItws</t>
  </si>
  <si>
    <t>https://encrypted-tbn0.gstatic.com/images?q=tbn:ANd9GcQPxEzbfripork8Y-dgPYHVQp2OheXljCQhuECslZA&amp;s</t>
  </si>
  <si>
    <t>Essilor</t>
  </si>
  <si>
    <t>https://www.google.com/search?gl=us&amp;hl=en&amp;q=Essilor&amp;sa=X&amp;ved=0ahUKEwih4JX7hYuAAxVwIUQIHS54DyM4HhCYkAII4wo</t>
  </si>
  <si>
    <t>Jazwares</t>
  </si>
  <si>
    <t>http://www.jazwares.com/</t>
  </si>
  <si>
    <t>https://www.google.com/search?sca_esv=561545016&amp;hl=en&amp;gl=us&amp;q=Jazwares&amp;sa=X&amp;ved=0ahUKEwi06NLnpoaBAxWEkWoFHS9zDCU4KBCYkAIIiw0</t>
  </si>
  <si>
    <t>https://encrypted-tbn0.gstatic.com/images?q=tbn:ANd9GcRnRCXMUhhsEo6NxH9Hpl6VTn9yDkYXFwF2Cq3X79w&amp;s</t>
  </si>
  <si>
    <t>DPort Services</t>
  </si>
  <si>
    <t>https://www.google.com/search?sca_esv=b3d80f331d3715c6&amp;hl=en&amp;gl=us&amp;q=DPort+Services&amp;sa=X&amp;ved=0ahUKEwiM4JD5xdmCAxURVTABHUP4AaQQmJACCJkI</t>
  </si>
  <si>
    <t>https://encrypted-tbn0.gstatic.com/images?q=tbn:ANd9GcTuX8gsdr7KwCS7AzZDBRmcGFLAB-yx4RHelMUCe1w&amp;s</t>
  </si>
  <si>
    <t>Wall Street Consulting Services LLC</t>
  </si>
  <si>
    <t>https://www.google.com/search?sca_esv=591053097&amp;gl=us&amp;hl=en&amp;q=Wall+Street+Consulting+Services+LLC&amp;sa=X&amp;ved=0ahUKEwi1l4j84pCDAxXhFFkFHQOLAVE4eBCYkAII0w0</t>
  </si>
  <si>
    <t>https://encrypted-tbn0.gstatic.com/images?q=tbn:ANd9GcTvN-qE2gNtH9krlK8zDQ_WPEwEumBX4T3ZDGIEh-M&amp;s</t>
  </si>
  <si>
    <t>USA Jobs</t>
  </si>
  <si>
    <t>https://www.google.com/search?sca_esv=561868494&amp;gl=us&amp;hl=en&amp;q=USA+Jobs&amp;sa=X&amp;ved=0ahUKEwioyMqa8oiBAxWtMmIAHeabDtk4HhCYkAIIxQ0</t>
  </si>
  <si>
    <t>https://encrypted-tbn0.gstatic.com/images?q=tbn:ANd9GcRzk6dleoOnb-vNOv8jrBGij8pb1JalSve25yq-g4M&amp;s</t>
  </si>
  <si>
    <t>Events by L</t>
  </si>
  <si>
    <t>https://www.google.com/search?hl=en&amp;gl=us&amp;q=Events+by+L&amp;sa=X&amp;ved=0ahUKEwiB0suc6IL9AhVxElkFHX2oB9U4ChCYkAIItgs</t>
  </si>
  <si>
    <t>https://encrypted-tbn0.gstatic.com/images?q=tbn:ANd9GcSJHSGlSucUQy--1oHeO4hvSWuVBIXCXR9A1AT6E4w&amp;s</t>
  </si>
  <si>
    <t>Spear Staffing</t>
  </si>
  <si>
    <t>https://www.google.com/search?gl=us&amp;hl=en&amp;q=Spear+Staffing&amp;sa=X&amp;ved=0ahUKEwjywIS8tc7-AhUAm2oFHaekCQQ4UBCYkAII4Q0</t>
  </si>
  <si>
    <t>Evidilya</t>
  </si>
  <si>
    <t>https://www.google.com/search?hl=en&amp;gl=us&amp;q=Evidilya&amp;sa=X&amp;ved=0ahUKEwjEqoqk__39AhW2FlkFHduuBjkQmJACCOML</t>
  </si>
  <si>
    <t>https://encrypted-tbn0.gstatic.com/images?q=tbn:ANd9GcTFQw1p_r3htvPltNXYXyXwG8DKdHO0C56lf0qtYgg&amp;s</t>
  </si>
  <si>
    <t>DOT IT M EDUCATION</t>
  </si>
  <si>
    <t>https://www.google.com/search?gl=us&amp;hl=en&amp;q=DOT+IT+M+EDUCATION&amp;sa=X&amp;ved=0ahUKEwi6vJ_9yYD-AhX-FlkFHal8AEwQmJACCIoH</t>
  </si>
  <si>
    <t>DATA FUSION &amp; NEURAL NETWORKS</t>
  </si>
  <si>
    <t>https://www.google.com/search?hl=en&amp;gl=us&amp;q=DATA+FUSION+%26+NEURAL+NETWORKS&amp;sa=X&amp;ved=0ahUKEwjU0YqxiZL-AhX5FlkFHdcyCgc4ZBCYkAIIiA0</t>
  </si>
  <si>
    <t>Ocado Group</t>
  </si>
  <si>
    <t>https://www.google.com/search?sca_esv=586190494&amp;hl=en&amp;gl=us&amp;q=Ocado+Group&amp;sa=X&amp;ved=0ahUKEwjRs4OTyOiCAxXaK1kFHeRDDp0QmJACCJ0I</t>
  </si>
  <si>
    <t>https://encrypted-tbn0.gstatic.com/images?q=tbn:ANd9GcTjtS06KVeGVjnAshsgh0Vk59D-vIVpZIdmORmoyyY&amp;s</t>
  </si>
  <si>
    <t>Gap</t>
  </si>
  <si>
    <t>https://www.google.com/search?sca_esv=563320360&amp;gl=us&amp;hl=en&amp;q=Gap&amp;sa=X&amp;ved=0ahUKEwjso-6u8peBAxXAtokEHSHZDLEQmJACCJUL</t>
  </si>
  <si>
    <t>https://encrypted-tbn0.gstatic.com/images?q=tbn:ANd9GcRbs3cCQjurnSAttLbNy9sheMDrvZCOkDGL_ROkyzc&amp;s</t>
  </si>
  <si>
    <t>Adaka &amp; Company</t>
  </si>
  <si>
    <t>https://www.google.com/search?hl=en&amp;gl=us&amp;q=Adaka+%26+Company&amp;sa=X&amp;ved=0ahUKEwiykNbAr-L9AhWFGFkFHZshBGQQmJACCLMP</t>
  </si>
  <si>
    <t>Strategic Mapping Inc.</t>
  </si>
  <si>
    <t>http://www.mapstrat.com/</t>
  </si>
  <si>
    <t>https://www.google.com/search?q=Strategic+Mapping+Inc.&amp;sa=X&amp;ved=0ahUKEwiOleqJ-MP8AhWomWoFHXgwCSE4PBCYkAIIlQw</t>
  </si>
  <si>
    <t>Elly Analytics Inc.</t>
  </si>
  <si>
    <t>https://www.google.com/search?sca_esv=552673901&amp;gl=us&amp;hl=en&amp;q=Elly+Analytics+Inc.&amp;sa=X&amp;ved=0ahUKEwiD17iQ97qAAxWSRjABHdKjBY8QmJACCOAH</t>
  </si>
  <si>
    <t>Timeless Investments</t>
  </si>
  <si>
    <t>http://www.timeless.nl/</t>
  </si>
  <si>
    <t>https://www.google.com/search?hl=en&amp;gl=us&amp;q=Timeless+Investments&amp;sa=X&amp;ved=0ahUKEwjfvu2Ri7r9AhWZMlkFHWybD-cQmJACCMoM</t>
  </si>
  <si>
    <t>Source</t>
  </si>
  <si>
    <t>https://www.google.com/search?gl=us&amp;hl=en&amp;q=Source&amp;sa=X&amp;ved=0ahUKEwiDquOZxa39AhVdEVkFHRE5DMw4FBCYkAII0ws</t>
  </si>
  <si>
    <t>Pendragon Vehicle Management</t>
  </si>
  <si>
    <t>http://www.pendragonvehiclemanagement.co.uk/</t>
  </si>
  <si>
    <t>https://www.google.com/search?hl=en&amp;gl=us&amp;q=Pendragon+Vehicle+Management&amp;sa=X&amp;ved=0ahUKEwiOse2RoMn9AhXxl2oFHeK2Bzk4FBCYkAIIuwk</t>
  </si>
  <si>
    <t>Articulate</t>
  </si>
  <si>
    <t>http://www.articulate.com/</t>
  </si>
  <si>
    <t>https://www.google.com/search?gl=us&amp;hl=en&amp;q=Articulate&amp;sa=X&amp;ved=0ahUKEwja-96mkbP_AhW-uIkEHXObD2E4HhCYkAIIlgw</t>
  </si>
  <si>
    <t>Dave &amp; Buster's Inc.</t>
  </si>
  <si>
    <t>https://www.google.com/search?gl=us&amp;hl=en&amp;q=Dave+%26+Buster%27s+Inc.&amp;sa=X&amp;ved=0ahUKEwj75fyoodv_AhUHTTABHSCPCR0QmJACCM8O</t>
  </si>
  <si>
    <t>https://encrypted-tbn0.gstatic.com/images?q=tbn:ANd9GcQmXXfG_TNvl6F6yuET0J2gFM_kk6uJTozXMbdTgi0&amp;s</t>
  </si>
  <si>
    <t>Vertex Solutions International Limited</t>
  </si>
  <si>
    <t>https://www.google.com/search?sca_esv=572136157&amp;hl=en&amp;gl=us&amp;q=Vertex+Solutions+International+Limited&amp;sa=X&amp;ved=0ahUKEwj004qu8uqBAxUSF2IAHes7C9M4MhCYkAII3wo</t>
  </si>
  <si>
    <t>Neuro-development of Words - NOW!Â®</t>
  </si>
  <si>
    <t>https://www.google.com/search?sca_esv=576019406&amp;gl=us&amp;hl=en&amp;q=Neuro-development+of+Words+-+NOW!%C2%AE&amp;sa=X&amp;ved=0ahUKEwjq1v6vgY6CAxVpg2oFHXBRDNs4FBCYkAII1As</t>
  </si>
  <si>
    <t>https://encrypted-tbn0.gstatic.com/images?q=tbn:ANd9GcS_Ft2G4d1ijeP-1J_8is6ptE3sviou8djcKmMsKtA&amp;s</t>
  </si>
  <si>
    <t>Camden Recruitment Partners</t>
  </si>
  <si>
    <t>https://www.google.com/search?hl=en&amp;gl=us&amp;q=Camden+Recruitment+Partners&amp;sa=X&amp;ved=0ahUKEwj59pzwhqv9AhW7QzABHfDlCgI4ChCYkAIInQs</t>
  </si>
  <si>
    <t>https://encrypted-tbn0.gstatic.com/images?q=tbn:ANd9GcQt94_SJqcOPIm7fmlwlOj7uJ3A7gXM0j3MMExgyGcM2GAKbzEDyH6nRA&amp;s</t>
  </si>
  <si>
    <t>TechClub Inc</t>
  </si>
  <si>
    <t>https://www.google.com/search?sca_esv=922a5eba29e7610e&amp;gl=us&amp;hl=en&amp;q=TechClub+Inc&amp;sa=X&amp;ved=0ahUKEwjnuYuYpLGCAxXpfjABHXUsDag4RhCYkAIIxAw</t>
  </si>
  <si>
    <t>https://encrypted-tbn0.gstatic.com/images?q=tbn:ANd9GcS1xS9LJK1jnEEMQdfycubifR_-sJ6zQ7TWGGnrysg&amp;s</t>
  </si>
  <si>
    <t>Greenweez</t>
  </si>
  <si>
    <t>http://www.greenweez.com/</t>
  </si>
  <si>
    <t>https://www.google.com/search?sca_esv=587222008&amp;gl=us&amp;hl=en&amp;q=Greenweez&amp;sa=X&amp;ved=0ahUKEwjixeOFjvCCAxVKGlkFHXvRBsE4KBCYkAIIjw0</t>
  </si>
  <si>
    <t>https://encrypted-tbn0.gstatic.com/images?q=tbn:ANd9GcQ6CVHbxBx-Xd6ESivOh1t8-SrBeEedZpKc--rjnx0&amp;s</t>
  </si>
  <si>
    <t>CoW Protocol</t>
  </si>
  <si>
    <t>https://www.google.com/search?gl=us&amp;hl=en&amp;q=CoW+Protocol&amp;sa=X&amp;ved=0ahUKEwjt-JyLirD9AhW-EVkFHX9TDMwQmJACCLkL</t>
  </si>
  <si>
    <t>Farah Experiences LLC</t>
  </si>
  <si>
    <t>https://www.google.com/search?hl=en&amp;gl=us&amp;q=Farah+Experiences+LLC&amp;sa=X&amp;ved=0ahUKEwjpxZajrdv_AhXPj4kEHYfBCPU4HhCYkAIIowo</t>
  </si>
  <si>
    <t>INFICON</t>
  </si>
  <si>
    <t>https://www.inficon.com/en</t>
  </si>
  <si>
    <t>https://www.google.com/search?sca_esv=583557295&amp;hl=en&amp;gl=us&amp;q=INFICON&amp;sa=X&amp;ved=0ahUKEwikvKrF8MyCAxXgFlkFHezrDds4RhCYkAII1Q4</t>
  </si>
  <si>
    <t>https://encrypted-tbn0.gstatic.com/images?q=tbn:ANd9GcTLYkDOnGDXUMSSUno6WkMJm6sBE3MOzTgWpcm-dBY&amp;s</t>
  </si>
  <si>
    <t>StaffAny</t>
  </si>
  <si>
    <t>http://www.staffany.com/</t>
  </si>
  <si>
    <t>https://www.google.com/search?sca_esv=594376342&amp;hl=en&amp;gl=us&amp;q=StaffAny&amp;sa=X&amp;ved=0ahUKEwj_6LjrgrSDAxVsF1kFHfBQC0E4HhCYkAIIqwo</t>
  </si>
  <si>
    <t>https://encrypted-tbn0.gstatic.com/images?q=tbn:ANd9GcQ11D8eSjCrogjwBmv1J38mVUs3i1DN54YBBc9AKHE&amp;s</t>
  </si>
  <si>
    <t>Censys</t>
  </si>
  <si>
    <t>http://censys.io/</t>
  </si>
  <si>
    <t>https://www.google.com/search?hl=en&amp;gl=us&amp;q=Censys&amp;sa=X&amp;ved=0ahUKEwiKhs7T2tD9AhWOFFkFHVQ_DRo4ggEQmJACCIkM</t>
  </si>
  <si>
    <t>https://encrypted-tbn0.gstatic.com/images?q=tbn:ANd9GcR4CMQoUMv9FvT0OTvx_iXMOb6PJjRGdI_4c0JrcRs&amp;s</t>
  </si>
  <si>
    <t>Palladium International</t>
  </si>
  <si>
    <t>http://thepalladiumgroup.com/</t>
  </si>
  <si>
    <t>https://www.google.com/search?ucbcb=1&amp;gl=us&amp;hl=en&amp;q=Palladium+International&amp;sa=X&amp;ved=0ahUKEwij9-6O6v38AhV-REEAHd-jABgQmJACCNIJ</t>
  </si>
  <si>
    <t>Beamerbridge</t>
  </si>
  <si>
    <t>https://www.google.com/search?q=Beamerbridge&amp;sa=X&amp;ved=0ahUKEwjmu8u-mJz-AhUJGlkFHczJDqE4ChCYkAIIvAo</t>
  </si>
  <si>
    <t>JoCo</t>
  </si>
  <si>
    <t>https://www.google.com/search?sca_esv=557359178&amp;hl=en&amp;gl=us&amp;q=JoCo&amp;sa=X&amp;ved=0ahUKEwjH75O_y-CAAxWmrokEHedjC9w4WhCYkAIIoQ4</t>
  </si>
  <si>
    <t>https://encrypted-tbn0.gstatic.com/images?q=tbn:ANd9GcShF8gblGXaOKkzxkRD8sJsCoBdpra6wSgXCvxa-kw&amp;s</t>
  </si>
  <si>
    <t>TREEHOUSE FOODS</t>
  </si>
  <si>
    <t>https://www.google.com/search?hl=en&amp;gl=us&amp;q=TREEHOUSE+FOODS&amp;sa=X&amp;ved=0ahUKEwiV96fNzYj9AhVRGlkFHdMDBR84MhCYkAIImg4</t>
  </si>
  <si>
    <t>ISR Information Products AG - Karriere</t>
  </si>
  <si>
    <t>https://www.google.com/search?sca_esv=349af6b8b067d63f&amp;sca_upv=1&amp;gl=us&amp;hl=en&amp;q=ISR+Information+Products+AG+-+Karriere&amp;sa=X&amp;ved=0ahUKEwj43IKDgNyCAxUlaDABHSNoCls4KBCYkAIIiAw</t>
  </si>
  <si>
    <t>Dunn Solutions Group</t>
  </si>
  <si>
    <t>http://www.dunnsolutions.com/</t>
  </si>
  <si>
    <t>https://www.google.com/search?gl=us&amp;hl=en&amp;q=Dunn+Solutions+Group&amp;sa=X&amp;ved=0ahUKEwj68Ku-x7X_AhX5ElkFHdGiC0M4lgEQmJACCJIK</t>
  </si>
  <si>
    <t>https://encrypted-tbn0.gstatic.com/images?q=tbn:ANd9GcRH8ry7TD51pcHHYtEigy1a9oOfG4QYvIDo4E_srW0&amp;s</t>
  </si>
  <si>
    <t>Real Plaza</t>
  </si>
  <si>
    <t>https://www.realplaza.com/</t>
  </si>
  <si>
    <t>https://www.google.com/search?sca_esv=593374222&amp;gl=us&amp;hl=en&amp;q=Real+Plaza&amp;sa=X&amp;ved=0ahUKEwj3sYXyuqeDAxWONzQIHccbAa0QmJACCMUO</t>
  </si>
  <si>
    <t>https://encrypted-tbn0.gstatic.com/images?q=tbn:ANd9GcTS1Y_klC-cF3nwB5CGa2FPxuaGPPKD2G-TTSro&amp;s=0</t>
  </si>
  <si>
    <t>Creasophere Tech Private Limited (Sigma Value)</t>
  </si>
  <si>
    <t>https://www.google.com/search?sca_esv=593016252&amp;gl=us&amp;hl=en&amp;q=Creasophere+Tech+Private+Limited+(Sigma+Value)&amp;sa=X&amp;ved=0ahUKEwiw07yLsaKDAxX3j4kEHYFwDbU4ChCYkAII2Ao</t>
  </si>
  <si>
    <t>Banque Populaire Alsace Lorraine Champagne 1</t>
  </si>
  <si>
    <t>https://www.google.com/search?hl=en&amp;gl=us&amp;q=Banque+Populaire+Alsace+Lorraine+Champagne+1&amp;sa=X&amp;ved=0ahUKEwixzOiiov7-AhWylWoFHQvtBMY4PBCYkAIIxg0</t>
  </si>
  <si>
    <t>https://encrypted-tbn0.gstatic.com/images?q=tbn:ANd9GcQUE1FoMaCzIj3CzGWzc8Px8kjW0rPbW50YZJZw&amp;s=0</t>
  </si>
  <si>
    <t>NCC</t>
  </si>
  <si>
    <t>https://www.ncc.com/</t>
  </si>
  <si>
    <t>https://www.google.com/search?ucbcb=1&amp;gl=us&amp;hl=en&amp;q=NCC&amp;sa=X&amp;ved=0ahUKEwin-62uk7_9AhX_lYkEHR-CDsk4ChCYkAIIlQw</t>
  </si>
  <si>
    <t>DIALPAD</t>
  </si>
  <si>
    <t>https://www.google.com/search?gl=us&amp;hl=en&amp;q=DIALPAD&amp;sa=X&amp;ved=0ahUKEwi05pui0tr8AhUNElkFHXenDwIQmJACCMYN</t>
  </si>
  <si>
    <t>https://encrypted-tbn0.gstatic.com/images?q=tbn:ANd9GcRNL8iF4T-tgQBa5T1waGDKIN89x1-Ksc0bJcNK&amp;s=0</t>
  </si>
  <si>
    <t>plaxonic</t>
  </si>
  <si>
    <t>https://www.google.com/search?q=plaxonic&amp;sa=X&amp;ved=0ahUKEwj8uf2X2Pv-AhVzSjABHdi3BtU4KBCYkAII1gw</t>
  </si>
  <si>
    <t>ADAC Versicherung AG</t>
  </si>
  <si>
    <t>https://www.google.com/search?ucbcb=1&amp;hl=en&amp;gl=us&amp;q=ADAC+Versicherung+AG&amp;sa=X&amp;ved=0ahUKEwiO8qOz96D9AhUHHjQIHfU8CI44KBCYkAIIiQs</t>
  </si>
  <si>
    <t>https://encrypted-tbn0.gstatic.com/images?q=tbn:ANd9GcSDEuWZu1oh_kPXLP179z4K_QYVPfZkKqkpxHd2eBU&amp;s</t>
  </si>
  <si>
    <t>MONSTER ENERGY COMPANY</t>
  </si>
  <si>
    <t>https://www.google.com/search?hl=en&amp;gl=us&amp;q=MONSTER+ENERGY+COMPANY&amp;sa=X&amp;ved=0ahUKEwjzydO_y-n8AhXPVTABHbalAqg4FBCYkAIIoQ4</t>
  </si>
  <si>
    <t>https://encrypted-tbn0.gstatic.com/images?q=tbn:ANd9GcTy7QUDj5KLQx4KNFDt4buef0fHGIDZVpIzHOMn&amp;s=0</t>
  </si>
  <si>
    <t>Cimpress</t>
  </si>
  <si>
    <t>https://www.google.com/search?sca_esv=593213093&amp;hl=en&amp;gl=us&amp;q=Cimpress&amp;sa=X&amp;ved=0ahUKEwjTsdT79KSDAxWrD1kFHYVJBS8QmJACCJoM</t>
  </si>
  <si>
    <t>https://encrypted-tbn0.gstatic.com/images?q=tbn:ANd9GcTvY0wK7aQHtn2qH63FyoB53hcKbNZVyfKL02P9gTo&amp;s</t>
  </si>
  <si>
    <t>Hyperion 360</t>
  </si>
  <si>
    <t>https://www.google.com/search?sca_esv=511ed09fea0e0f06&amp;gl=us&amp;hl=en&amp;q=Hyperion+360&amp;sa=X&amp;ved=0ahUKEwjvr7_frMCCAxXmSzABHb6MB5cQmJACCNcK</t>
  </si>
  <si>
    <t>Lend East Pte. Ltd.</t>
  </si>
  <si>
    <t>https://www.google.com/search?ucbcb=1&amp;gl=us&amp;hl=en&amp;q=Lend+East+Pte.+Ltd.&amp;sa=X&amp;ved=0ahUKEwiV_rDY3p7-AhVOGlkFHVP7B_EQmJACCKAM</t>
  </si>
  <si>
    <t>Singularity part of Devoteam</t>
  </si>
  <si>
    <t>http://www.singularityde.com/</t>
  </si>
  <si>
    <t>https://www.google.com/search?sca_esv=585192112&amp;hl=en&amp;gl=us&amp;q=Singularity+part+of+Devoteam&amp;sa=X&amp;ved=0ahUKEwiW5qL4wN6CAxWbM1kFHS1DBr0QmJACCL8K</t>
  </si>
  <si>
    <t>https://encrypted-tbn0.gstatic.com/images?q=tbn:ANd9GcSWcm7N-ofnjBm6NyjqYyCu_uY7pm-S0mlBzfp14yU&amp;s</t>
  </si>
  <si>
    <t>Biller</t>
  </si>
  <si>
    <t>https://www.google.com/search?hl=en&amp;gl=us&amp;q=Biller&amp;sa=X&amp;ved=0ahUKEwj046CNlOr-AhUIjokEHdmgC0I4ChCYkAIIkAw</t>
  </si>
  <si>
    <t>https://encrypted-tbn0.gstatic.com/images?q=tbn:ANd9GcQA96YFK6C3Ghm8oclemoC9jvfWOXUSwIkptzjpfzg&amp;s</t>
  </si>
  <si>
    <t>ITA International, LLC</t>
  </si>
  <si>
    <t>https://www.google.com/search?sca_esv=566849429&amp;gl=us&amp;hl=en&amp;q=ITA+International,+LLC&amp;sa=X&amp;ved=0ahUKEwjArIGZybiBAxV_mokEHePQB9o4HhCYkAII1A0</t>
  </si>
  <si>
    <t>RESMED ASIA PTE. LTD.</t>
  </si>
  <si>
    <t>https://www.google.com/search?gl=us&amp;hl=en&amp;q=RESMED+ASIA+PTE.+LTD.&amp;sa=X&amp;ved=0ahUKEwjqwsjF5a3-AhVfRzABHXVUAa8QmJACCMQL</t>
  </si>
  <si>
    <t>Itchyfeet Recruitment Agency</t>
  </si>
  <si>
    <t>https://www.google.com/search?ucbcb=1&amp;gl=us&amp;hl=en&amp;q=Itchyfeet+Recruitment+Agency&amp;sa=X&amp;ved=0ahUKEwj3w5uO9Mb-AhUyEFkFHVZrBSA4ChCYkAIIlgw</t>
  </si>
  <si>
    <t>TECHNOALLY PTE. LTD.</t>
  </si>
  <si>
    <t>https://www.google.com/search?sca_esv=593016252&amp;gl=us&amp;hl=en&amp;q=TECHNOALLY+PTE.+LTD.&amp;sa=X&amp;ved=0ahUKEwjW3aehtqKDAxXBFlkFHfLQC8w4KBCYkAIIyAs</t>
  </si>
  <si>
    <t>Parmesoft Inc.</t>
  </si>
  <si>
    <t>https://www.google.com/search?hl=en&amp;gl=us&amp;q=Parmesoft+Inc.&amp;sa=X&amp;ved=0ahUKEwimnv2op5L_AhXMjokEHabjDu84FBCYkAIIgAw</t>
  </si>
  <si>
    <t>Orbital Eye</t>
  </si>
  <si>
    <t>https://www.google.com/search?sca_esv=591053097&amp;gl=us&amp;hl=en&amp;q=Orbital+Eye&amp;sa=X&amp;ved=0ahUKEwjXkN-_5pCDAxWLPEQIHdFcCwIQmJACCKoO</t>
  </si>
  <si>
    <t>https://encrypted-tbn0.gstatic.com/images?q=tbn:ANd9GcR5HEbHAnEbCMeJXAaD8R2awrDAoZXAUJ40ZIpn3qU&amp;s</t>
  </si>
  <si>
    <t>twenty8</t>
  </si>
  <si>
    <t>https://www.google.com/search?hl=en&amp;gl=us&amp;q=twenty8&amp;sa=X&amp;ved=0ahUKEwjrgvq_57L-AhWfMlkFHa5VCT4QmJACCIgL</t>
  </si>
  <si>
    <t>CKC Solutions Limited</t>
  </si>
  <si>
    <t>https://www.google.com/search?gl=us&amp;hl=en&amp;q=CKC+Solutions+Limited&amp;sa=X&amp;ved=0ahUKEwjR14i_6v38AhVLk2oFHf5pDtkQmJACCNQL</t>
  </si>
  <si>
    <t>mSolution Consultants Limited</t>
  </si>
  <si>
    <t>https://www.google.com/search?hl=en&amp;gl=us&amp;q=mSolution+Consultants+Limited&amp;sa=X&amp;ved=0ahUKEwja9YPA28n_AhUFtokEHUjxDrUQmJACCMwM</t>
  </si>
  <si>
    <t>Crew Digital</t>
  </si>
  <si>
    <t>https://www.google.com/search?hl=en&amp;gl=us&amp;q=Crew+Digital&amp;sa=X&amp;ved=0ahUKEwiAtLmtkJf-AhXsFVkFHUrxCcs4ChCYkAII-A0</t>
  </si>
  <si>
    <t>Spencer Rose</t>
  </si>
  <si>
    <t>https://www.google.com/search?hl=en&amp;gl=us&amp;q=Spencer+Rose&amp;sa=X&amp;ved=0ahUKEwjo85D3xY2AAxXBkokEHYcoBaM4ChCYkAII2go</t>
  </si>
  <si>
    <t>https://encrypted-tbn0.gstatic.com/images?q=tbn:ANd9GcRNJyMX-bHhX3Y_N-tjCVPeC0tXoHGIj5Yv3IPrn70&amp;s</t>
  </si>
  <si>
    <t>HRTECH</t>
  </si>
  <si>
    <t>https://www.google.com/search?sca_esv=561228216&amp;gl=us&amp;hl=en&amp;q=HRTECH&amp;sa=X&amp;ved=0ahUKEwi9uPD744OBAxWuGFkFHYU0Du8QmJACCJ8K</t>
  </si>
  <si>
    <t>https://encrypted-tbn0.gstatic.com/images?q=tbn:ANd9GcQmJyP_H9UGU7tIT0zdTnRTE_QI5EZGay-5R6PbKTA&amp;s</t>
  </si>
  <si>
    <t>ATI (Allegheny Technologies Incorporated)</t>
  </si>
  <si>
    <t>https://www.google.com/search?sca_esv=572454954&amp;gl=us&amp;hl=en&amp;q=ATI+(Allegheny+Technologies+Incorporated)&amp;sa=X&amp;ved=0ahUKEwig5Lu7qe2BAxVrrokEHUqcCCk4WhCYkAIImQo</t>
  </si>
  <si>
    <t>Sm Supermalls</t>
  </si>
  <si>
    <t>https://www.google.com/search?gl=us&amp;hl=en&amp;q=Sm+Supermalls&amp;sa=X&amp;ved=0ahUKEwiysPys3KuAAxVMlGoFHQAkB64QmJACCMUM</t>
  </si>
  <si>
    <t>https://encrypted-tbn0.gstatic.com/images?q=tbn:ANd9GcSRQFUnx-kZ5CI846hGi3CYzpJDU10Su48ivrcuWx8ctKQUKP0lOUN0S34&amp;s</t>
  </si>
  <si>
    <t>123inkt.nl</t>
  </si>
  <si>
    <t>https://www.google.com/search?sca_esv=558984878&amp;hl=en&amp;gl=us&amp;q=123inkt.nl&amp;sa=X&amp;ved=0ahUKEwiW0bPf0e-AAxWYElkFHcQjB0EQmJACCPwL</t>
  </si>
  <si>
    <t>https://encrypted-tbn0.gstatic.com/images?q=tbn:ANd9GcTEksmZPLVl7XkZHim5lf6z-2WbymGrZVVlko8t&amp;s=0</t>
  </si>
  <si>
    <t>PwC Careers Africa</t>
  </si>
  <si>
    <t>https://www.google.com/search?sca_esv=586505729&amp;hl=en&amp;gl=us&amp;q=PwC+Careers+Africa&amp;sa=X&amp;ved=0ahUKEwiX7ZidieuCAxU-LEQIHbxBBjsQmJACCNgK</t>
  </si>
  <si>
    <t>https://encrypted-tbn0.gstatic.com/images?q=tbn:ANd9GcRxE6HRNEAaEDE7424IzDNge7hnjmchtkopr0kXdDQ&amp;s</t>
  </si>
  <si>
    <t>Interclypse, Inc.</t>
  </si>
  <si>
    <t>https://www.google.com/search?hl=en&amp;gl=us&amp;q=Interclypse,+Inc.&amp;sa=X&amp;ved=0ahUKEwjZhO6VnpqAAxVGEFkFHdbzBoA4ChCYkAIIqg4</t>
  </si>
  <si>
    <t>Connetix</t>
  </si>
  <si>
    <t>https://www.google.com/search?gl=us&amp;hl=en&amp;q=Connetix&amp;sa=X&amp;ved=0ahUKEwiRzsyCs7iAAxXjGFkFHfrrBqo4FBCYkAIIww0</t>
  </si>
  <si>
    <t>https://encrypted-tbn0.gstatic.com/images?q=tbn:ANd9GcQbi63yWwM7oTkOGC1aArVHrte7Y8OMpOhLRwHPHQo&amp;s</t>
  </si>
  <si>
    <t>RoCo recruitment</t>
  </si>
  <si>
    <t>https://www.google.com/search?sca_esv=590391945&amp;hl=en&amp;gl=us&amp;q=RoCo+recruitment&amp;sa=X&amp;ved=0ahUKEwjD-uvp5ouDAxWCKlkFHbRiDXMQmJACCIAM</t>
  </si>
  <si>
    <t>ORBIS INC.</t>
  </si>
  <si>
    <t>https://www.google.com/search?sca_esv=556658825&amp;hl=en&amp;gl=us&amp;q=ORBIS+INC.&amp;sa=X&amp;ved=0ahUKEwi17ta7vNuAAxU_lokEHdNLB184RhCYkAIIsA4</t>
  </si>
  <si>
    <t>https://encrypted-tbn0.gstatic.com/images?q=tbn:ANd9GcSQ6tCtoDI3CnZIS9WEEm4Mj1ZHbbVZXrjlAEAk9eM&amp;s</t>
  </si>
  <si>
    <t>hvac recruitment</t>
  </si>
  <si>
    <t>http://hvacrecruitment.com/</t>
  </si>
  <si>
    <t>https://www.google.com/search?sca_esv=590804984&amp;hl=en&amp;gl=us&amp;q=hvac+recruitment&amp;sa=X&amp;ved=0ahUKEwiVvdm6o46DAxUFIUQIHdeLBSUQmJACCJwL</t>
  </si>
  <si>
    <t>cÃ´ng ty cá»• pháº§n dá»‹ch vá»¥ di Ä‘á»™ng trá»±c tuyáº¿n</t>
  </si>
  <si>
    <t>https://www.google.com/search?sca_esv=592436497&amp;gl=us&amp;hl=en&amp;q=c%C3%B4ng+ty+c%E1%BB%95+ph%E1%BA%A7n+d%E1%BB%8Bch+v%E1%BB%A5+di+%C4%91%E1%BB%99ng+tr%E1%BB%B1c+tuy%E1%BA%BFn&amp;sa=X&amp;ved=0ahUKEwi2-_jqtZ2DAxVGN2IAHRwSAqgQmJACCMwI</t>
  </si>
  <si>
    <t>LeLynx.fr</t>
  </si>
  <si>
    <t>http://www.lelynx.fr/</t>
  </si>
  <si>
    <t>https://www.google.com/search?sca_esv=314a65cdcd6d4ae9&amp;sca_upv=1&amp;hl=en&amp;gl=us&amp;q=LeLynx.fr&amp;sa=X&amp;ved=0ahUKEwjR5LKtscqCAxWSRDABHezMABYQmJACCPUN</t>
  </si>
  <si>
    <t>https://encrypted-tbn0.gstatic.com/images?q=tbn:ANd9GcT35ieNp0AgCw0LcmQYGJbWoi97eFrJ5-RkniEgMmQ&amp;s</t>
  </si>
  <si>
    <t>à¸šà¸£à¸´à¸©à¸±à¸— à¸ªà¸¢à¸²à¸¡à¸ˆà¸•à¸¸à¸ˆà¸±à¸à¸£ à¸ˆà¸³à¸à¸±à¸” (Union Mall)</t>
  </si>
  <si>
    <t>https://www.google.com/search?sca_esv=562665302&amp;gl=us&amp;hl=en&amp;q=%E0%B8%9A%E0%B8%A3%E0%B8%B4%E0%B8%A9%E0%B8%B1%E0%B8%97+%E0%B8%AA%E0%B8%A2%E0%B8%B2%E0%B8%A1%E0%B8%88%E0%B8%95%E0%B8%B8%E0%B8%88%E0%B8%B1%E0%B8%81%E0%B8%A3+%E0%B8%88%E0%B8%B3%E0%B8%81%E0%B8%B1%E0%B8%94+(Union+Mall)&amp;sa=X&amp;ved=0ahUKEwiLsffe55KBAxW4I0QIHTRpCw0QmJACCMML</t>
  </si>
  <si>
    <t>https://encrypted-tbn0.gstatic.com/images?q=tbn:ANd9GcR3Dl0UYuWPoW-QnHOM5Y_a6Tf_w24Ur_lkpnS_YGxHWInnOlbsCESi&amp;s</t>
  </si>
  <si>
    <t>ÐšÐ°Ñ€Ð¸Ð¸Ð´</t>
  </si>
  <si>
    <t>https://www.google.com/search?sca_esv=582900893&amp;hl=en&amp;gl=us&amp;q=%D0%9A%D0%B0%D1%80%D0%B8%D0%B8%D0%B4&amp;sa=X&amp;ved=0ahUKEwj8lK2x9MeCAxXJFlkFHdwdB24QmJACCIcK</t>
  </si>
  <si>
    <t>Geneoscopy Inc</t>
  </si>
  <si>
    <t>http://www.geneoscopy.com/</t>
  </si>
  <si>
    <t>https://www.google.com/search?gl=us&amp;hl=en&amp;q=Geneoscopy+Inc&amp;sa=X&amp;ved=0ahUKEwiEh9q6yOT8AhUkEVkFHYjnBTc4ChCYkAII0gk</t>
  </si>
  <si>
    <t>https://encrypted-tbn0.gstatic.com/images?q=tbn:ANd9GcRAlWM1u51eWvak1UgdWSCJ6qlAdhU6aNaSGap7&amp;s=0</t>
  </si>
  <si>
    <t>RentSpree</t>
  </si>
  <si>
    <t>http://www.rentspree.com/</t>
  </si>
  <si>
    <t>https://www.google.com/search?sca_esv=577385484&amp;gl=us&amp;hl=en&amp;q=RentSpree&amp;sa=X&amp;ved=0ahUKEwiTpvW2jZiCAxVSEFkFHaaVD-0QmJACCL4J</t>
  </si>
  <si>
    <t>https://encrypted-tbn0.gstatic.com/images?q=tbn:ANd9GcSCkhcEYgEqRI8XxC3u16p70RHpbO5Ap1S4e7Ni2MA&amp;s</t>
  </si>
  <si>
    <t>Metroselskabet</t>
  </si>
  <si>
    <t>https://www.google.com/search?q=Metroselskabet&amp;sa=X&amp;ved=0ahUKEwiZ_NqJ_Kj_AhWVK1kFHcNTBagQmJACCLgL</t>
  </si>
  <si>
    <t>SI2001</t>
  </si>
  <si>
    <t>https://www.google.com/search?ucbcb=1&amp;hl=en&amp;gl=us&amp;q=SI2001&amp;sa=X&amp;ved=0ahUKEwiYnLmH9r78AhUlEUQIHeRpACYQmJACCM0N</t>
  </si>
  <si>
    <t>https://encrypted-tbn0.gstatic.com/images?q=tbn:ANd9GcSLdiZe7Gua2DUqm9lztIaKUTEUiYcmAiipkswkZm0&amp;s</t>
  </si>
  <si>
    <t>itechanalogy</t>
  </si>
  <si>
    <t>https://www.google.com/search?sca_esv=564105068&amp;gl=us&amp;hl=en&amp;q=itechanalogy&amp;sa=X&amp;ved=0ahUKEwjPufqBsZ-BAxVaFlkFHQMKBwE4FBCYkAIIwAk</t>
  </si>
  <si>
    <t>Pt Jasa Teknologi Informasi Ibm</t>
  </si>
  <si>
    <t>https://www.google.com/search?hl=en&amp;gl=us&amp;q=Pt+Jasa+Teknologi+Informasi+Ibm&amp;sa=X&amp;ved=0ahUKEwiw36b7oPv8AhVRmWoFHQfVBcEQmJACCOYJ</t>
  </si>
  <si>
    <t>Archiweb, s.r.o.</t>
  </si>
  <si>
    <t>https://www.google.com/search?hl=en&amp;gl=us&amp;q=Archiweb,+s.r.o.&amp;sa=X&amp;ved=0ahUKEwiMuL6o66_8AhVhk2oFHddYAAY4KBCYkAII2go</t>
  </si>
  <si>
    <t>ÐšÐ°Ð·Ð°Ñ… Ð¡Ð¾Ñ„Ñ‚ Ð”ÐµÐ²ÐµÐ»Ð¾Ð¿Ð¼ÐµÐ½Ñ‚</t>
  </si>
  <si>
    <t>https://www.google.com/search?gl=us&amp;hl=en&amp;q=%D0%9A%D0%B0%D0%B7%D0%B0%D1%85+%D0%A1%D0%BE%D1%84%D1%82+%D0%94%D0%B5%D0%B2%D0%B5%D0%BB%D0%BE%D0%BF%D0%BC%D0%B5%D0%BD%D1%82&amp;sa=X&amp;ved=0ahUKEwiczbDG7qP-AhXUEFkFHTWHCKAQmJACCMQI</t>
  </si>
  <si>
    <t>New Resources Consulting, LLC</t>
  </si>
  <si>
    <t>https://www.google.com/search?sca_esv=584789655&amp;gl=us&amp;hl=en&amp;q=New+Resources+Consulting,+LLC&amp;sa=X&amp;ved=0ahUKEwiK9IKDu9mCAxWdnokEHVdjDDk4KBCYkAII-Qs</t>
  </si>
  <si>
    <t>https://encrypted-tbn0.gstatic.com/images?q=tbn:ANd9GcQBXw_-WNRfwdzNSiJAm0z-xB2gqD-0QywXDlaQwgL1bdJmzz15Yfo-XQY&amp;s</t>
  </si>
  <si>
    <t>Flughafen KÃ¶ln-Bonn GmbH</t>
  </si>
  <si>
    <t>https://www.google.com/search?gl=us&amp;hl=en&amp;q=Flughafen+K%C3%B6ln-Bonn+GmbH&amp;sa=X&amp;ved=0ahUKEwjatuXUx7L9AhUHk2oFHfACCDc4FBCYkAIIjww</t>
  </si>
  <si>
    <t>iHealth Labs</t>
  </si>
  <si>
    <t>https://www.google.com/search?sca_esv=562285161&amp;hl=en&amp;gl=us&amp;q=iHealth+Labs&amp;sa=X&amp;ved=0ahUKEwiHrJT24Y2BAxXwEFkFHdzhCAk4PBCYkAIIgws</t>
  </si>
  <si>
    <t>https://encrypted-tbn0.gstatic.com/images?q=tbn:ANd9GcTIFucM5pZFZrJqSwotbXaSgCt020sRoketJXL7xGk&amp;s</t>
  </si>
  <si>
    <t>City Plumbing</t>
  </si>
  <si>
    <t>https://www.google.com/search?sca_esv=562123659&amp;hl=en&amp;gl=us&amp;q=City+Plumbing&amp;sa=X&amp;ved=0ahUKEwir8pbMp4uBAxUhl4kEHTRYCJM4ChCYkAIIxAs</t>
  </si>
  <si>
    <t>ÐšÑ€ÐµÐ´Ð¸Ñ‚Ð½Ð°Ñ Ð¾Ñ€Ð³Ð°Ð½Ð¸Ð·Ð°Ñ†Ð¸Ñ</t>
  </si>
  <si>
    <t>https://www.google.com/search?gl=us&amp;hl=en&amp;q=%D0%9A%D1%80%D0%B5%D0%B4%D0%B8%D1%82%D0%BD%D0%B0%D1%8F+%D0%BE%D1%80%D0%B3%D0%B0%D0%BD%D0%B8%D0%B7%D0%B0%D1%86%D0%B8%D1%8F&amp;sa=X&amp;ved=0ahUKEwir9vrJ6YL9AhUOBTQIHUojCOoQmJACCM8F</t>
  </si>
  <si>
    <t>myHealthTalent</t>
  </si>
  <si>
    <t>https://www.google.com/search?q=myHealthTalent&amp;sa=X&amp;ved=0ahUKEwjuoeaJx6b_AhWSD1kFHejnB1sQmJACCJUI</t>
  </si>
  <si>
    <t>Dutch Flower Group</t>
  </si>
  <si>
    <t>http://dfg.nl/</t>
  </si>
  <si>
    <t>https://www.google.com/search?hl=en&amp;gl=us&amp;q=Dutch+Flower+Group&amp;sa=X&amp;ved=0ahUKEwj6odj06bf-AhW3AzQIHfqsBxs4ChCYkAII5ws</t>
  </si>
  <si>
    <t>Singer Industrial</t>
  </si>
  <si>
    <t>https://www.google.com/search?sca_esv=588279375&amp;hl=en&amp;gl=us&amp;q=Singer+Industrial&amp;sa=X&amp;ved=0ahUKEwiRodqakfqCAxUgkIkEHXszBhsQmJACCNMJ</t>
  </si>
  <si>
    <t>https://encrypted-tbn0.gstatic.com/images?q=tbn:ANd9GcQJMHI2tXwFUeRmtuDT9DVyHxPn_3KeMz9cQjPkNW8&amp;s</t>
  </si>
  <si>
    <t>Everstream Analytics</t>
  </si>
  <si>
    <t>https://www.google.com/search?gl=us&amp;hl=en&amp;q=Everstream+Analytics&amp;sa=X&amp;ved=0ahUKEwiGltD1t8H8AhWsk2oFHVqhBE84PBCYkAII3As</t>
  </si>
  <si>
    <t>https://encrypted-tbn0.gstatic.com/images?q=tbn:ANd9GcSw-G0sKtt2Lp39HAVMbVHpDDxntm4zfytUXcefJlY&amp;s</t>
  </si>
  <si>
    <t>PKF-VMB Belgium</t>
  </si>
  <si>
    <t>https://www.google.com/search?sca_esv=589510079&amp;gl=us&amp;hl=en&amp;q=PKF-VMB+Belgium&amp;sa=X&amp;ved=0ahUKEwiHyt6FnISDAxXuEVkFHd4zAmQQmJACCJAL</t>
  </si>
  <si>
    <t>Barrday Inc.</t>
  </si>
  <si>
    <t>http://www.barrday.com/</t>
  </si>
  <si>
    <t>https://www.google.com/search?sca_esv=7eb30cb793fe5954&amp;sca_upv=1&amp;hl=en&amp;gl=us&amp;q=Barrday+Inc.&amp;sa=X&amp;ved=0ahUKEwiG5eaa89GCAxVURjABHbvUB_84RhCYkAIIqw0</t>
  </si>
  <si>
    <t>Consult Energy</t>
  </si>
  <si>
    <t>https://www.google.com/search?ucbcb=1&amp;gl=us&amp;hl=en&amp;q=Consult+Energy&amp;sa=X&amp;ved=0ahUKEwigzpXg0Ij9AhVHmGoFHXcyCnE4MhCYkAIIsww</t>
  </si>
  <si>
    <t>Migros Bank</t>
  </si>
  <si>
    <t>https://www.google.com/search?sca_esv=590391945&amp;hl=en&amp;gl=us&amp;q=Migros+Bank&amp;sa=X&amp;ved=0ahUKEwiowc7I6IuDAxUeMlkFHejfDhAQmJACCNQN</t>
  </si>
  <si>
    <t>EquiLend</t>
  </si>
  <si>
    <t>http://www.equilend.com/</t>
  </si>
  <si>
    <t>https://www.google.com/search?gl=us&amp;hl=en&amp;q=EquiLend&amp;sa=X&amp;ved=0ahUKEwjA0-3s4bL-AhUIFVkFHRcrAZU4ggEQmJACCNIK</t>
  </si>
  <si>
    <t>Coderio | Software Company</t>
  </si>
  <si>
    <t>https://www.google.com/search?hl=en&amp;gl=us&amp;q=Coderio+%7C+Software+Company&amp;sa=X&amp;ved=0ahUKEwjIh_KJv5n9AhU5FFkFHcvsDEsQmJACCJgK</t>
  </si>
  <si>
    <t>https://encrypted-tbn0.gstatic.com/images?q=tbn:ANd9GcReLLmSdSFyg1oVpciY9GBfajcf_zDgdHYmS1yIOps&amp;s</t>
  </si>
  <si>
    <t>Asia Brewery Incorporated</t>
  </si>
  <si>
    <t>http://www.asiabrewery.com/</t>
  </si>
  <si>
    <t>https://www.google.com/search?ucbcb=1&amp;gl=us&amp;hl=en&amp;q=Asia+Brewery+Incorporated&amp;sa=X&amp;ved=0ahUKEwjzrNL-tZn9AhXpkIkEHbtsBfQ4ChCYkAIIngw</t>
  </si>
  <si>
    <t>UPM</t>
  </si>
  <si>
    <t>https://www.google.com/search?sca_esv=558984878&amp;gl=us&amp;hl=en&amp;q=UPM&amp;sa=X&amp;ved=0ahUKEwjWhICo0--AAxV8MlkFHYKAAfMQmJACCOMK</t>
  </si>
  <si>
    <t>https://encrypted-tbn0.gstatic.com/images?q=tbn:ANd9GcSSZH1wmeZpmF_Q4BS07M6LSMTovfPRxnEDlNFx&amp;s=0</t>
  </si>
  <si>
    <t>Squadra Personal Services GmbH</t>
  </si>
  <si>
    <t>http://www.squadra.at/</t>
  </si>
  <si>
    <t>https://www.google.com/search?sca_esv=573553702&amp;gl=us&amp;hl=en&amp;q=Squadra+Personal+Services+GmbH&amp;sa=X&amp;ved=0ahUKEwjF6dj8sveBAxUHMVkFHaPwCew4FBCYkAIIiw0</t>
  </si>
  <si>
    <t>TENDO</t>
  </si>
  <si>
    <t>https://www.google.com/search?gl=us&amp;hl=en&amp;q=TENDO&amp;sa=X&amp;ved=0ahUKEwiJ3MqRzpKAAxXTlGoFHSiMBLcQmJACCOwK</t>
  </si>
  <si>
    <t>Schmid Consulting</t>
  </si>
  <si>
    <t>https://www.google.com/search?sca_esv=561545016&amp;gl=us&amp;hl=en&amp;q=Schmid+Consulting&amp;sa=X&amp;ved=0ahUKEwjz1vK4pYaBAxWOFVkFHcqOBEs4ChCYkAII4Qo</t>
  </si>
  <si>
    <t>TATA Steel</t>
  </si>
  <si>
    <t>https://www.google.com/search?gl=us&amp;hl=en&amp;q=TATA+Steel&amp;sa=X&amp;ved=0ahUKEwibuZ6Bhc78AhUeEVkFHd6UDRs4ChCYkAII3Qo</t>
  </si>
  <si>
    <t>TECHNOLOGY RECWORKS LIMITED</t>
  </si>
  <si>
    <t>https://www.google.com/search?sca_esv=566842583&amp;hl=en&amp;gl=us&amp;q=TECHNOLOGY+RECWORKS+LIMITED&amp;sa=X&amp;ved=0ahUKEwjzi4bOw7iBAxWUF1kFHeCSDDE4FBCYkAII8Qs</t>
  </si>
  <si>
    <t>Broadcom</t>
  </si>
  <si>
    <t>https://www.google.com/search?q=Broadcom&amp;sa=X&amp;ved=0ahUKEwizpL2C0-f-AhV1KFkFHUDQAOcQmJACCOcL</t>
  </si>
  <si>
    <t>FWD Life Insurance Company (Bermuda) Limited</t>
  </si>
  <si>
    <t>https://www.google.com/search?sca_esv=555377685&amp;gl=us&amp;hl=en&amp;q=FWD+Life+Insurance+Company+(Bermuda)+Limited&amp;sa=X&amp;ved=0ahUKEwi1iunvwtGAAxVbkIQIHS0EDSMQmJACCMsO</t>
  </si>
  <si>
    <t>ÐŸÐ°Ð½Ñƒ ÐžÐ»ÑŒÐ³Ð° Ð“ÐµÑ€Ð¼Ð°Ð½Ð¾Ð²Ð½Ð°</t>
  </si>
  <si>
    <t>https://www.google.com/search?gl=us&amp;hl=en&amp;q=%D0%9F%D0%B0%D0%BD%D1%83+%D0%9E%D0%BB%D1%8C%D0%B3%D0%B0+%D0%93%D0%B5%D1%80%D0%BC%D0%B0%D0%BD%D0%BE%D0%B2%D0%BD%D0%B0&amp;sa=X&amp;ved=0ahUKEwi8xsud2MT_AhXwFFkFHVqTBZ04ChCYkAIIjAs</t>
  </si>
  <si>
    <t>Spencer Scott - Technology Recruitment</t>
  </si>
  <si>
    <t>https://www.google.com/search?sca_esv=564926619&amp;hl=en&amp;gl=us&amp;q=Spencer+Scott+-+Technology+Recruitment&amp;sa=X&amp;ved=0ahUKEwi1wPWV96aBAxVoD1kFHeVMDIA4HhCYkAIIiAs</t>
  </si>
  <si>
    <t>https://encrypted-tbn0.gstatic.com/images?q=tbn:ANd9GcRWS7oOLrxfGh93pY4OdFnArArWHgROt8dXPeEsQcw&amp;s</t>
  </si>
  <si>
    <t>Bitflow Innovative Group Inc</t>
  </si>
  <si>
    <t>https://www.google.com/search?sca_esv=577069831&amp;hl=en&amp;gl=us&amp;q=Bitflow+Innovative+Group+Inc&amp;sa=X&amp;ved=0ahUKEwjg7P7Xx5WCAxUPMVkFHSDlBaU4KBCYkAII1Qs</t>
  </si>
  <si>
    <t>Anveta</t>
  </si>
  <si>
    <t>https://www.google.com/search?sca_esv=553019066&amp;gl=us&amp;hl=en&amp;q=Anveta&amp;sa=X&amp;ved=0ahUKEwidosOEpr2AAxVGRzABHdKlAWQ4KBCYkAII9gw</t>
  </si>
  <si>
    <t>Hamsa</t>
  </si>
  <si>
    <t>https://www.google.com/search?gl=us&amp;hl=en&amp;q=Hamsa&amp;sa=X&amp;ved=0ahUKEwj_sMTGrav-AhXpjIkEHdKpBeY4PBCYkAII5Qw</t>
  </si>
  <si>
    <t>M3</t>
  </si>
  <si>
    <t>https://www.google.com/search?hl=en&amp;gl=us&amp;q=M3&amp;sa=X&amp;ved=0ahUKEwihlIX2vcyAAxXqhIkEHZzmA-44KBCYkAIIwQs</t>
  </si>
  <si>
    <t>https://encrypted-tbn0.gstatic.com/images?q=tbn:ANd9GcS3yI8kWKhJEj9l9DYWTq45P-Ncprv6Zr4HtLxVoIs&amp;s</t>
  </si>
  <si>
    <t>Sophilabs</t>
  </si>
  <si>
    <t>https://www.google.com/search?hl=en&amp;gl=us&amp;q=Sophilabs&amp;sa=X&amp;ved=0ahUKEwiI_IKeorOAAxWvFFkFHYqDDds4KBCYkAII3wo</t>
  </si>
  <si>
    <t>Knak</t>
  </si>
  <si>
    <t>http://knak.com/</t>
  </si>
  <si>
    <t>https://www.google.com/search?gl=us&amp;hl=en&amp;q=Knak&amp;sa=X&amp;ved=0ahUKEwirycG42vv-AhWMkIkEHSclCyg4ChCYkAIIuwk</t>
  </si>
  <si>
    <t>https://encrypted-tbn0.gstatic.com/images?q=tbn:ANd9GcT4cZVbgO6on8va6kv8wiFVmm9Y1FnSCrAulJFSlKw&amp;s</t>
  </si>
  <si>
    <t>British Council Malaysia</t>
  </si>
  <si>
    <t>https://www.google.com/search?q=British+Council+Malaysia&amp;sa=X&amp;ved=0ahUKEwipq4Cm_Mj8AhWanGoFHdHvBBoQmJACCM8F</t>
  </si>
  <si>
    <t>Aubay Spain</t>
  </si>
  <si>
    <t>https://www.google.com/search?sca_esv=594376342&amp;hl=en&amp;gl=us&amp;q=Aubay+Spain&amp;sa=X&amp;ved=0ahUKEwirrfbLg7SDAxVyGVkFHcsjB3sQmJACCMgL</t>
  </si>
  <si>
    <t>https://encrypted-tbn0.gstatic.com/images?q=tbn:ANd9GcRpgv0Fp8ZTTEY-e32AvpRHviCHs1E1meNq1sugu6o&amp;s</t>
  </si>
  <si>
    <t>Neocoast</t>
  </si>
  <si>
    <t>https://www.google.com/search?sca_esv=588287231&amp;gl=us&amp;hl=en&amp;q=Neocoast&amp;sa=X&amp;ved=0ahUKEwiD8o35mPqCAxW-KlkFHQ2wBAAQmJACCI8H</t>
  </si>
  <si>
    <t>https://encrypted-tbn0.gstatic.com/images?q=tbn:ANd9GcS3_Vnps0obUmfPN8XbGDvPKA58jWE57i018btqtCw&amp;s</t>
  </si>
  <si>
    <t>Atika Technologies &amp; BPM</t>
  </si>
  <si>
    <t>https://www.google.com/search?sca_esv=581110607&amp;hl=en&amp;gl=us&amp;q=Atika+Technologies+%26+BPM&amp;sa=X&amp;ved=0ahUKEwihuYiB4riCAxXUF2IAHeEsDxk4eBCYkAII5Ao</t>
  </si>
  <si>
    <t>https://encrypted-tbn0.gstatic.com/images?q=tbn:ANd9GcRaIxQU0n6jBd-2T2pdSDzvFMzXMc-mWSISdpohFqE&amp;s</t>
  </si>
  <si>
    <t>Sunwater Capital</t>
  </si>
  <si>
    <t>https://www.google.com/search?sca_esv=556449418&amp;gl=us&amp;hl=en&amp;q=Sunwater+Capital&amp;sa=X&amp;ved=0ahUKEwialYz_-9iAAxU-N0QIHROUDVs4MhCYkAII0wk</t>
  </si>
  <si>
    <t>MRP Group</t>
  </si>
  <si>
    <t>https://www.google.com/search?sca_esv=585847208&amp;gl=us&amp;hl=en&amp;q=MRP+Group&amp;sa=X&amp;ved=0ahUKEwipg-zEkOaCAxX3M1kFHTrJDmcQmJACCKYO</t>
  </si>
  <si>
    <t>https://encrypted-tbn0.gstatic.com/images?q=tbn:ANd9GcSFAEpcNbLaR4QsmD4XN0UsxdtSL5CqGcNaKODO6LY&amp;s</t>
  </si>
  <si>
    <t>The Hong Kong University of Science And Technology</t>
  </si>
  <si>
    <t>https://www.google.com/search?hl=en&amp;gl=us&amp;q=The+Hong+Kong+University+of+Science+And+Technology&amp;sa=X&amp;ved=0ahUKEwjV3aK6hKb9AhUPElkFHdgrC1EQmJACCN0N</t>
  </si>
  <si>
    <t>delphi Managementberatung GmbH</t>
  </si>
  <si>
    <t>https://www.google.com/search?gl=us&amp;hl=en&amp;q=delphi+Managementberatung+GmbH&amp;sa=X&amp;ved=0ahUKEwjlt-2h96D9AhVvQzABHeH6AsE4MhCYkAII_A0</t>
  </si>
  <si>
    <t>Advantage SCI, LLC</t>
  </si>
  <si>
    <t>http://advantagesci.com/</t>
  </si>
  <si>
    <t>https://www.google.com/search?sca_esv=577069831&amp;q=Advantage+SCI,+LLC&amp;sa=X&amp;ved=0ahUKEwiw8Oipx5WCAxXVk2oFHQp2AlM4MhCYkAII5Qs</t>
  </si>
  <si>
    <t>https://encrypted-tbn0.gstatic.com/images?q=tbn:ANd9GcTlD0BKArZ2h_52ETspcz5iwAgKRth8upPmMOGm&amp;s=0</t>
  </si>
  <si>
    <t>TEK Straight, LLC</t>
  </si>
  <si>
    <t>https://www.google.com/search?sca_esv=559635945&amp;hl=en&amp;gl=us&amp;q=TEK+Straight,+LLC&amp;sa=X&amp;ved=0ahUKEwic4d6k0PSAAxU8EVkFHft8B-04ChCYkAII2w0</t>
  </si>
  <si>
    <t>KINSEN HELLAS</t>
  </si>
  <si>
    <t>https://www.google.com/search?q=KINSEN+HELLAS&amp;sa=X&amp;ved=0ahUKEwjPwpWYqfn-AhWSFFkFHWeYARQQmJACCMMM</t>
  </si>
  <si>
    <t>Streetwise Young Peoples Project</t>
  </si>
  <si>
    <t>http://streetwisenorth.org.uk/</t>
  </si>
  <si>
    <t>https://www.google.com/search?hl=en&amp;gl=us&amp;q=Streetwise+Young+Peoples+Project&amp;sa=X&amp;ved=0ahUKEwiDuviu1fP8AhU-kokEHYHoCPA4ChCYkAIIzQo</t>
  </si>
  <si>
    <t>Ideators</t>
  </si>
  <si>
    <t>https://www.google.com/search?q=Ideators&amp;sa=X&amp;ved=0ahUKEwjY-4iEkJf-AhUmEFkFHeBHB7cQmJACCM8K</t>
  </si>
  <si>
    <t>Preci</t>
  </si>
  <si>
    <t>https://www.google.com/search?gl=us&amp;hl=en&amp;q=Preci&amp;sa=X&amp;ved=0ahUKEwi9pu3h18b9AhUEk2oFHbs-A3QQmJACCNwK</t>
  </si>
  <si>
    <t>https://encrypted-tbn0.gstatic.com/images?q=tbn:ANd9GcTIrDCcD3b506FGGFdpneyvuGtasA0uV_5gdorFitc&amp;s</t>
  </si>
  <si>
    <t>Filly Coder</t>
  </si>
  <si>
    <t>https://www.google.com/search?hl=en&amp;gl=us&amp;q=Filly+Coder&amp;sa=X&amp;ved=0ahUKEwih1qvp-KD9AhX5OkQIHUVzBMEQmJACCNAJ</t>
  </si>
  <si>
    <t>https://encrypted-tbn0.gstatic.com/images?q=tbn:ANd9GcR84ngpLg8AVD9FaL8VKb73jQVXCmcoohSAugbby8dsEerqoVZzXyhsAhI&amp;s</t>
  </si>
  <si>
    <t>Lyons National Bank</t>
  </si>
  <si>
    <t>http://www.bankwithlnb.com/</t>
  </si>
  <si>
    <t>https://www.google.com/search?sca_esv=567788707&amp;gl=us&amp;hl=en&amp;q=Lyons+National+Bank&amp;sa=X&amp;ved=0ahUKEwiv9fC8h8CBAxV_GVkFHc66AuQ4RhCYkAII7Q4</t>
  </si>
  <si>
    <t>https://encrypted-tbn0.gstatic.com/images?q=tbn:ANd9GcSh3cXLGheTawPvzHp4NnuOB14qi3BRThC6kyRwdBk&amp;s</t>
  </si>
  <si>
    <t>Hydronext France</t>
  </si>
  <si>
    <t>https://www.google.com/search?q=Hydronext+France&amp;sa=X&amp;ved=0ahUKEwjp1emrqbf8AhXDmWoFHXSzCSg4MhCYkAIImg0</t>
  </si>
  <si>
    <t>Marshall Wace</t>
  </si>
  <si>
    <t>http://www.mwam.com/</t>
  </si>
  <si>
    <t>https://www.google.com/search?hl=en&amp;gl=us&amp;q=Marshall+Wace&amp;sa=X&amp;ved=0ahUKEwip8rmQ6bn8AhWyGFkFHaEYDAc4PBCYkAII0Ak</t>
  </si>
  <si>
    <t>https://encrypted-tbn0.gstatic.com/images?q=tbn:ANd9GcSfM4U6_Sx0o6dbZVgIx31AYw5IobnszcQbpJW0&amp;s=0</t>
  </si>
  <si>
    <t>Sony Electronics</t>
  </si>
  <si>
    <t>https://www.google.com/search?hl=en&amp;gl=us&amp;q=Sony+Electronics&amp;sa=X&amp;ved=0ahUKEwiu57_wzLL9AhVSKEQIHTTfC2M4ChCYkAIIkQw</t>
  </si>
  <si>
    <t>COUPANG ASIA HOLDINGS Pte Ltd - Coupang Play</t>
  </si>
  <si>
    <t>https://www.google.com/search?hl=en&amp;gl=us&amp;q=COUPANG+ASIA+HOLDINGS+Pte+Ltd+-+Coupang+Play&amp;sa=X&amp;ved=0ahUKEwjhg_Ogro_9AhXqlGoFHfneCaIQmJACCLwK</t>
  </si>
  <si>
    <t>https://encrypted-tbn0.gstatic.com/images?q=tbn:ANd9GcR7qakkmrbQ_OJc-3gJbamOy2lVKgwyHT-9bFnyc7E&amp;s</t>
  </si>
  <si>
    <t>Verkehrsbetriebe Bachstein GmbH</t>
  </si>
  <si>
    <t>http://www.vb-bachstein.de/</t>
  </si>
  <si>
    <t>https://www.google.com/search?sca_esv=583722703&amp;hl=en&amp;gl=us&amp;q=Verkehrsbetriebe+Bachstein+GmbH&amp;sa=X&amp;ved=0ahUKEwiBxsP4uM-CAxUDg4kEHcaCA0E4HhCYkAII4wo</t>
  </si>
  <si>
    <t>ÐšÐ¾Ð»ÐµÑÐ°</t>
  </si>
  <si>
    <t>https://www.google.com/search?ucbcb=1&amp;gl=us&amp;hl=en&amp;q=%D0%9A%D0%BE%D0%BB%D0%B5%D1%81%D0%B0&amp;sa=X&amp;ved=0ahUKEwic1_XroM79AhVmmWoFHSF3DokQmJACCNsI</t>
  </si>
  <si>
    <t>Paladin Consulting, Inc.</t>
  </si>
  <si>
    <t>https://www.google.com/search?ucbcb=1&amp;hl=en&amp;gl=us&amp;q=Paladin+Consulting,+Inc.&amp;sa=X&amp;ved=0ahUKEwj4hsPsrN39AhW6j4kEHZ9BALUQmJACCI4M</t>
  </si>
  <si>
    <t>Novaventa</t>
  </si>
  <si>
    <t>https://www.google.com/search?sca_esv=594376342&amp;hl=en&amp;gl=us&amp;q=Novaventa&amp;sa=X&amp;ved=0ahUKEwiH6qi_g7SDAxWgGFkFHWCZCbk4ChCYkAIIjQs</t>
  </si>
  <si>
    <t>https://encrypted-tbn0.gstatic.com/images?q=tbn:ANd9GcRexjaBbjplwqoccz6KUGi3CcJugipRdTg4TLie&amp;s=0</t>
  </si>
  <si>
    <t>National Salvage &amp; Service</t>
  </si>
  <si>
    <t>https://www.google.com/search?sca_esv=575386901&amp;hl=en&amp;gl=us&amp;q=National+Salvage+%26+Service&amp;sa=X&amp;ved=0ahUKEwjuo8Deu4aCAxUPFFkFHRGGAeU4RhCYkAII9A4</t>
  </si>
  <si>
    <t>The Execu|Search Group</t>
  </si>
  <si>
    <t>https://www.google.com/search?gl=us&amp;hl=en&amp;q=The+Execu%7CSearch+Group&amp;sa=X&amp;ved=0ahUKEwjdg5uygouAAxWwKFkFHW9uBBY4PBCYkAIIiQ0</t>
  </si>
  <si>
    <t>https://encrypted-tbn0.gstatic.com/images?q=tbn:ANd9GcQG6VCywndxOPGxwh4T8MLi74Z6fdYARErBrijM2aA&amp;s</t>
  </si>
  <si>
    <t>ÐžÐžÐž Ð‘Ð¸ÐÐ¹Ð­Ð¹-Ð¢ÐµÑ…Ð½Ð¾Ð»Ð¾Ð´Ð¶Ð¸Ð·</t>
  </si>
  <si>
    <t>https://www.google.com/search?gl=us&amp;hl=en&amp;q=%D0%9E%D0%9E%D0%9E+%D0%91%D0%B8%D0%90%D0%B9%D0%AD%D0%B9-%D0%A2%D0%B5%D1%85%D0%BD%D0%BE%D0%BB%D0%BE%D0%B4%D0%B6%D0%B8%D0%B7&amp;sa=X&amp;ved=0ahUKEwi__4zMk4P-AhWJmWoFHQelBKMQmJACCJUI</t>
  </si>
  <si>
    <t>IPG Photonics</t>
  </si>
  <si>
    <t>http://www.ipgphotonics.com/</t>
  </si>
  <si>
    <t>https://www.google.com/search?hl=en&amp;gl=us&amp;q=IPG+Photonics&amp;sa=X&amp;ved=0ahUKEwiHuovwnqH-AhU1FlkFHbmnDjEQmJACCNAL</t>
  </si>
  <si>
    <t>https://encrypted-tbn0.gstatic.com/images?q=tbn:ANd9GcQx0ZegzI1cPNVVZ6JrEujcazzt0tft6YwIbZ51h1A&amp;s</t>
  </si>
  <si>
    <t>Blank Street</t>
  </si>
  <si>
    <t>https://www.google.com/search?sca_esv=551696011&amp;hl=en&amp;gl=us&amp;q=Blank+Street&amp;sa=X&amp;ved=0ahUKEwjAut7V3LCAAxUxQTABHboCB9Q4ChCYkAII4ws</t>
  </si>
  <si>
    <t>CÃ´ng Ty Cá»• Pháº§n Äáº§u TÆ° Globaltech</t>
  </si>
  <si>
    <t>https://www.google.com/search?hl=en&amp;gl=us&amp;q=C%C3%B4ng+Ty+C%E1%BB%95+Ph%E1%BA%A7n+%C4%90%E1%BA%A7u+T%C6%B0+Globaltech&amp;sa=X&amp;ved=0ahUKEwjp9aylqor9AhVnFVkFHZAXCHAQmJACCNMM</t>
  </si>
  <si>
    <t>https://encrypted-tbn0.gstatic.com/images?q=tbn:ANd9GcTgj2LgKw_ZdPYVQ6V_jkyyJp5QfwLmGMVPRKk2ghI&amp;s</t>
  </si>
  <si>
    <t>ConnectedX Inc.</t>
  </si>
  <si>
    <t>https://www.connectedxinc.com/</t>
  </si>
  <si>
    <t>https://www.google.com/search?hl=en&amp;gl=us&amp;q=ConnectedX+Inc.&amp;sa=X&amp;ved=0ahUKEwiAgMrrmtP9AhXzm2oFHQhgBaA4ChCYkAIIlg0</t>
  </si>
  <si>
    <t>https://encrypted-tbn0.gstatic.com/images?q=tbn:ANd9GcQ2nEylZFPVbtD6a31Rio9vuHZBGH8YW59W3ctRGLY&amp;s</t>
  </si>
  <si>
    <t>MSL</t>
  </si>
  <si>
    <t>http://www.mslgroup.com/</t>
  </si>
  <si>
    <t>https://www.google.com/search?hl=en&amp;gl=us&amp;q=MSL&amp;sa=X&amp;ved=0ahUKEwjN6ZWnqK6AAxXTmGoFHe5JDhUQmJACCIAM</t>
  </si>
  <si>
    <t>https://encrypted-tbn0.gstatic.com/images?q=tbn:ANd9GcSkCFN5EfTtHuOliR1eii_4ZGp-wS49HVck7zxIfbc&amp;s</t>
  </si>
  <si>
    <t>Lightcast.io</t>
  </si>
  <si>
    <t>https://www.google.com/search?q=Lightcast.io&amp;sa=X&amp;ved=0ahUKEwi-8N-fuMH8AhWIKFkFHTVDBKM4FBCYkAII1ws</t>
  </si>
  <si>
    <t>Virtual Pros</t>
  </si>
  <si>
    <t>https://www.google.com/search?sca_esv=562982649&amp;hl=en&amp;gl=us&amp;q=Virtual+Pros&amp;sa=X&amp;ved=0ahUKEwi8uqvJqZWBAxVBF1kFHUB4AfE4HhCYkAII1Ao</t>
  </si>
  <si>
    <t>https://encrypted-tbn0.gstatic.com/images?q=tbn:ANd9GcRDyYsUvKtAlCSi_vfN1qt23JZCnxz1or4e78Btndc&amp;s</t>
  </si>
  <si>
    <t>Licht Tech Limited</t>
  </si>
  <si>
    <t>https://www.google.com/search?hl=en&amp;gl=us&amp;q=Licht+Tech+Limited&amp;sa=X&amp;ved=0ahUKEwirnImu9Zn_AhXxnWoFHZp4CQwQmJACCIgH</t>
  </si>
  <si>
    <t>Semper Home Loans</t>
  </si>
  <si>
    <t>https://www.google.com/search?gl=us&amp;hl=en&amp;q=Semper+Home+Loans&amp;sa=X&amp;ved=0ahUKEwil6-C5_7L_AhWjjYkEHbAkABM4PBCYkAIIuA4</t>
  </si>
  <si>
    <t>Agree PerÃº</t>
  </si>
  <si>
    <t>https://www.google.com/search?gl=us&amp;hl=en&amp;q=Agree+Per%C3%BA&amp;sa=X&amp;ved=0ahUKEwiHqdfUkez8AhWDEFkFHTnrB9AQmJACCMYJ</t>
  </si>
  <si>
    <t>Salt Singapore</t>
  </si>
  <si>
    <t>https://www.google.com/search?hl=en&amp;gl=us&amp;q=Salt+Singapore&amp;sa=X&amp;ved=0ahUKEwijyJPWovv8AhXnMVkFHZEdCyYQmJACCOcJ</t>
  </si>
  <si>
    <t>https://encrypted-tbn0.gstatic.com/images?q=tbn:ANd9GcRMVmeu6OuGBbIfamE9l1Xab6o5qmeWcuhWODVgXsc&amp;s</t>
  </si>
  <si>
    <t>MCoutinho</t>
  </si>
  <si>
    <t>http://www.mcoutinho.pt/</t>
  </si>
  <si>
    <t>https://www.google.com/search?sca_esv=573962864&amp;gl=us&amp;hl=en&amp;q=MCoutinho&amp;sa=X&amp;ved=0ahUKEwi4z5SPvfyBAxXxtYkEHSK2D48QmJACCKoK</t>
  </si>
  <si>
    <t>PALNAR</t>
  </si>
  <si>
    <t>http://palnar.com/</t>
  </si>
  <si>
    <t>https://www.google.com/search?hl=en&amp;gl=us&amp;q=PALNAR&amp;sa=X&amp;ved=0ahUKEwjJ2aKx_P39AhVqZzABHdyaBBM4UBCYkAII5Qw</t>
  </si>
  <si>
    <t>https://encrypted-tbn0.gstatic.com/images?q=tbn:ANd9GcSbUY02elTs9IlTySlhS8ubRRiK6YduJGCvPDvop5E&amp;s</t>
  </si>
  <si>
    <t>Anvl</t>
  </si>
  <si>
    <t>https://www.google.com/search?hl=en&amp;gl=us&amp;q=Anvl&amp;sa=X&amp;ved=0ahUKEwirp5aqwNX8AhWJEVkFHVy-DSI4KBCYkAIIkw4</t>
  </si>
  <si>
    <t>Hawk Revenue Group</t>
  </si>
  <si>
    <t>https://www.google.com/search?gl=us&amp;hl=en&amp;q=Hawk+Revenue+Group&amp;sa=X&amp;ved=0ahUKEwjEvr-xq7L8AhXtjIkEHTnND3EQmJACCJAK</t>
  </si>
  <si>
    <t>evolv Consulting</t>
  </si>
  <si>
    <t>https://www.google.com/search?gl=us&amp;hl=en&amp;q=evolv+Consulting&amp;sa=X&amp;ved=0ahUKEwjC-azRy-n8AhWjEVkFHfhYDM04HhCYkAIIzgk</t>
  </si>
  <si>
    <t>Jedlix - Smart Charging</t>
  </si>
  <si>
    <t>https://www.google.com/search?sca_esv=587228370&amp;hl=en&amp;gl=us&amp;q=Jedlix+-+Smart+Charging&amp;sa=X&amp;ved=0ahUKEwj06Jq9j_CCAxXDMlkFHaMkDCQ4FBCYkAIIrAw</t>
  </si>
  <si>
    <t>https://encrypted-tbn0.gstatic.com/images?q=tbn:ANd9GcSWhs43pQ4IOPKRMDMKK8Cvvp7EVWFjkK39jqF84aM&amp;s</t>
  </si>
  <si>
    <t>à¸šà¸£à¸´à¸©à¸±à¸— à¹€à¸­à¸Ÿà¸‹à¸µà¸‹à¸µ à¹€à¸‹à¸­à¸£à¹Œà¸§à¸´à¸ªà¹€à¸‹à¸ª à¸ˆà¸³à¸à¸±à¸”</t>
  </si>
  <si>
    <t>https://www.google.com/search?sca_esv=563635297&amp;gl=us&amp;hl=en&amp;q=%E0%B8%9A%E0%B8%A3%E0%B8%B4%E0%B8%A9%E0%B8%B1%E0%B8%97+%E0%B9%80%E0%B8%AD%E0%B8%9F%E0%B8%8B%E0%B8%B5%E0%B8%8B%E0%B8%B5+%E0%B9%80%E0%B8%8B%E0%B8%AD%E0%B8%A3%E0%B9%8C%E0%B8%A7%E0%B8%B4%E0%B8%AA%E0%B9%80%E0%B8%8B%E0%B8%AA+%E0%B8%88%E0%B8%B3%E0%B8%81%E0%B8%B1%E0%B8%94&amp;sa=X&amp;ved=0ahUKEwjSu6GErpqBAxXJD1kFHWviBko4HhCYkAIImQ4</t>
  </si>
  <si>
    <t>https://encrypted-tbn0.gstatic.com/images?q=tbn:ANd9GcQun6Ctslbp-jzpJcXoO37kjcX9PBvvs-efGoRnma4&amp;s</t>
  </si>
  <si>
    <t>MyMichigan Health</t>
  </si>
  <si>
    <t>http://www.midmichigan.org/</t>
  </si>
  <si>
    <t>https://www.google.com/search?sca_esv=559959589&amp;gl=us&amp;hl=en&amp;q=MyMichigan+Health&amp;sa=X&amp;ved=0ahUKEwiu6tXZnfeAAxVkMlkFHeA4B14QmJACCJ4K</t>
  </si>
  <si>
    <t>Lifespace Communities</t>
  </si>
  <si>
    <t>http://www.lifespacecommunities.com/</t>
  </si>
  <si>
    <t>https://www.google.com/search?ucbcb=1&amp;gl=us&amp;hl=en&amp;q=Lifespace+Communities&amp;sa=X&amp;ved=0ahUKEwjd8q__p4_9AhWiJX0KHY6ACpM4PBCYkAII1Qw</t>
  </si>
  <si>
    <t>AJ Connect</t>
  </si>
  <si>
    <t>https://www.google.com/search?gl=us&amp;hl=en&amp;q=AJ+Connect&amp;sa=X&amp;ved=0ahUKEwjsr93q_dL8AhUPM1kFHbE_CKw4MhCYkAII5Qk</t>
  </si>
  <si>
    <t>Mooofarm</t>
  </si>
  <si>
    <t>https://www.google.com/search?q=Mooofarm&amp;sa=X&amp;ved=0ahUKEwjUltS3ke_-AhWlElkFHX9AD2M4ChCYkAIIvwo</t>
  </si>
  <si>
    <t>https://encrypted-tbn0.gstatic.com/images?q=tbn:ANd9GcQbUd5xarB02A5n9fNKdgbXV9ak8oHuK5bDWAU7NOw&amp;s</t>
  </si>
  <si>
    <t>G &amp; L Consulting</t>
  </si>
  <si>
    <t>https://www.google.com/search?gl=us&amp;hl=en&amp;q=G+%26+L+Consulting&amp;sa=X&amp;ved=0ahUKEwiknZDxqor9AhX_PkQIHejXDXY4FBCYkAIItgw</t>
  </si>
  <si>
    <t>https://encrypted-tbn0.gstatic.com/images?q=tbn:ANd9GcTcHsPouCiFKrAmRravGOlMl2PxlYsJ41kRPc3ODrdVlS2OYKXRTyBp&amp;s</t>
  </si>
  <si>
    <t>Inner Balance Technology Services</t>
  </si>
  <si>
    <t>https://www.google.com/search?sca_esv=582168257&amp;hl=en&amp;gl=us&amp;q=Inner+Balance+Technology+Services&amp;sa=X&amp;ved=0ahUKEwiYp_PF6MKCAxVikYkEHe5wC9g4ChCYkAIIgQ0</t>
  </si>
  <si>
    <t>Ark Solutions</t>
  </si>
  <si>
    <t>https://www.google.com/search?hl=en&amp;gl=us&amp;q=Ark+Solutions&amp;sa=X&amp;ved=0ahUKEwiFg96OhZCAAxVvF1kFHWe8AYE4RhCYkAII_ws</t>
  </si>
  <si>
    <t>https://encrypted-tbn0.gstatic.com/images?q=tbn:ANd9GcQV14LAIsdFgbZ963XzmdMNh0wPI5kIGc_EQ8ko6Gw&amp;s</t>
  </si>
  <si>
    <t>Adecco Outsourcing d.o.o.</t>
  </si>
  <si>
    <t>https://www.google.com/search?gl=us&amp;hl=en&amp;q=Adecco+Outsourcing+d.o.o.&amp;sa=X&amp;ved=0ahUKEwjUnt6I1cH9AhWfkWoFHQKgBsgQmJACCLcJ</t>
  </si>
  <si>
    <t>SOKO</t>
  </si>
  <si>
    <t>https://www.google.com/search?hl=en&amp;gl=us&amp;q=SOKO&amp;sa=X&amp;ved=0ahUKEwin8-_29Zv9AhUiK1kFHZYUAPcQmJACCK8N</t>
  </si>
  <si>
    <t>Genesis Enterprise..</t>
  </si>
  <si>
    <t>https://www.google.com/search?sca_esv=562982649&amp;hl=en&amp;gl=us&amp;q=Genesis+Enterprise..&amp;sa=X&amp;ved=0ahUKEwi8grLUqZWBAxUtGlkFHUs3Dcc4WhCYkAIIqgo</t>
  </si>
  <si>
    <t>Hiire</t>
  </si>
  <si>
    <t>https://www.google.com/search?sca_esv=577080029&amp;gl=us&amp;hl=en&amp;q=Hiire&amp;sa=X&amp;ved=0ahUKEwjGvdmtzJWCAxWXLFkFHcKhB5M4ChCYkAII5ww</t>
  </si>
  <si>
    <t>à¸«à¹‰à¸²à¸‡à¸«à¸¸à¹‰à¸™à¸ªà¹ˆà¸§à¸™à¸ˆà¸³à¸à¸±à¸” à¹€à¸­à¹‡à¸¡à¸¢à¸¹à¹„à¸­ à¹„à¸žà¸¨à¸²à¸¥</t>
  </si>
  <si>
    <t>https://www.google.com/search?ucbcb=1&amp;gl=us&amp;hl=en&amp;q=%E0%B8%AB%E0%B9%89%E0%B8%B2%E0%B8%87%E0%B8%AB%E0%B8%B8%E0%B9%89%E0%B8%99%E0%B8%AA%E0%B9%88%E0%B8%A7%E0%B8%99%E0%B8%88%E0%B8%B3%E0%B8%81%E0%B8%B1%E0%B8%94+%E0%B9%80%E0%B8%AD%E0%B9%87%E0%B8%A1%E0%B8%A2%E0%B8%B9%E0%B9%84%E0%B8%AD+%E0%B9%84%E0%B8%9E%E0%B8%A8%E0%B8%B2%E0%B8%A5&amp;sa=X&amp;ved=0ahUKEwih0f_Ii9j8AhUfk2oFHdyKBFY4FBCYkAII2Qo</t>
  </si>
  <si>
    <t>https://encrypted-tbn0.gstatic.com/images?q=tbn:ANd9GcTMSsFyPDA1rN31E1EiLviEsigVCh2Gd1JcXKwLEx8&amp;s</t>
  </si>
  <si>
    <t>Hong Kong Note Printing Limited</t>
  </si>
  <si>
    <t>http://www.hknpl.com.hk/</t>
  </si>
  <si>
    <t>https://www.google.com/search?q=Hong+Kong+Note+Printing+Limited&amp;sa=X&amp;ved=0ahUKEwjKhr6L98b-AhVkFFkFHcmjAyw4ChCYkAII2g4</t>
  </si>
  <si>
    <t>Linked4HR</t>
  </si>
  <si>
    <t>https://www.google.com/search?sca_esv=577080029&amp;hl=en&amp;gl=us&amp;q=Linked4HR&amp;sa=X&amp;ved=0ahUKEwjj2JrwzJWCAxU8g4kEHSULDcAQmJACCJkI</t>
  </si>
  <si>
    <t>https://encrypted-tbn0.gstatic.com/images?q=tbn:ANd9GcTbcGOu2Vop4fq49AHEDvynQvVBd5_cWqxdcWsbJc8&amp;s</t>
  </si>
  <si>
    <t>Modulus Data</t>
  </si>
  <si>
    <t>https://www.google.com/search?q=Modulus+Data&amp;sa=X&amp;ved=0ahUKEwig2Yy66a_8AhVvlmoFHQsQBpc4KBCYkAIIuAw</t>
  </si>
  <si>
    <t>https://encrypted-tbn0.gstatic.com/images?q=tbn:ANd9GcREBAr4WVrOn31y2vKpsP5NBWlLFzHZLqS__nLdw_Q&amp;s</t>
  </si>
  <si>
    <t>à¸šà¸£à¸´à¸©à¸±à¸— à¹€à¸˜à¸µà¸¢à¸£à¸ªà¸¸à¸£à¸±à¸•à¸™à¹Œ à¸ˆà¸³à¸à¸±à¸” (à¸¡à¸«à¸²à¸Šà¸™) à¹à¸¥à¸°à¸šà¸£à¸´à¸©à¸±à¸—à¹ƒà¸™à¹€à¸„à¸£à¸·à¸­</t>
  </si>
  <si>
    <t>https://www.thiensurat.com/</t>
  </si>
  <si>
    <t>https://www.google.com/search?gl=us&amp;hl=en&amp;q=%E0%B8%9A%E0%B8%A3%E0%B8%B4%E0%B8%A9%E0%B8%B1%E0%B8%97+%E0%B9%80%E0%B8%98%E0%B8%B5%E0%B8%A2%E0%B8%A3%E0%B8%AA%E0%B8%B8%E0%B8%A3%E0%B8%B1%E0%B8%95%E0%B8%99%E0%B9%8C+%E0%B8%88%E0%B8%B3%E0%B8%81%E0%B8%B1%E0%B8%94+(%E0%B8%A1%E0%B8%AB%E0%B8%B2%E0%B8%8A%E0%B8%99)+%E0%B9%81%E0%B8%A5%E0%B8%B0%E0%B8%9A%E0%B8%A3%E0%B8%B4%E0%B8%A9%E0%B8%B1%E0%B8%97%E0%B9%83%E0%B8%99%E0%B9%80%E0%B8%84%E0%B8%A3%E0%B8%B7%E0%B8%AD&amp;sa=X&amp;ved=0ahUKEwj_uOaenqb-AhW2GlkFHeLJDBwQmJACCP4N</t>
  </si>
  <si>
    <t>HAIER SINGAPORE INVESTMENT HOLDING PTE. LTD.</t>
  </si>
  <si>
    <t>https://www.google.com/search?hl=en&amp;gl=us&amp;q=HAIER+SINGAPORE+INVESTMENT+HOLDING+PTE.+LTD.&amp;sa=X&amp;ved=0ahUKEwjtmOqT29D9AhWVIzQIHdLIB6Q4ChCYkAII7wo</t>
  </si>
  <si>
    <t>FREELANCEREPUBLIK</t>
  </si>
  <si>
    <t>https://www.google.com/search?gl=us&amp;hl=en&amp;q=FREELANCEREPUBLIK&amp;sa=X&amp;ved=0ahUKEwi8hJGMl-r-AhWrmmoFHYFFAvE4MhCYkAIIwgw</t>
  </si>
  <si>
    <t>AT&amp;T Global Network Services</t>
  </si>
  <si>
    <t>https://www.google.com/search?hl=en&amp;gl=us&amp;q=AT%26T+Global+Network+Services&amp;sa=X&amp;ved=0ahUKEwikspvD6_H-AhVNTjABHctXACAQmJACCJUI</t>
  </si>
  <si>
    <t>The Emerald Recruiting Group</t>
  </si>
  <si>
    <t>https://www.google.com/search?sca_esv=572136157&amp;hl=en&amp;gl=us&amp;q=The+Emerald+Recruiting+Group&amp;sa=X&amp;ved=0ahUKEwiSrOKH7OqBAxUFGVkFHSkvD2EQmJACCMgO</t>
  </si>
  <si>
    <t>https://encrypted-tbn0.gstatic.com/images?q=tbn:ANd9GcRbRxwp-0HLoWaXwZW1jua4p7kQO--PLQZXsvWj9Gc&amp;s</t>
  </si>
  <si>
    <t>Synergy Systems</t>
  </si>
  <si>
    <t>http://www.synergy-gps.com/</t>
  </si>
  <si>
    <t>https://www.google.com/search?gl=us&amp;hl=en&amp;q=Synergy+Systems&amp;sa=X&amp;ved=0ahUKEwiB_fuPwYiAAxVXk4kEHatZBlo4oAEQmJACCNEL</t>
  </si>
  <si>
    <t>https://encrypted-tbn0.gstatic.com/images?q=tbn:ANd9GcSQ7BOibe1GQGkU4jhQbwx5B2RrrlYcWqQfJwV7VVQ&amp;s</t>
  </si>
  <si>
    <t>Vruksham Talent Group</t>
  </si>
  <si>
    <t>https://www.google.com/search?gl=us&amp;hl=en&amp;q=Vruksham+Talent+Group&amp;sa=X&amp;ved=0ahUKEwji8NCcqer_AhUProkEHQ0QAQA4UBCYkAII9gs</t>
  </si>
  <si>
    <t>Cimsolutions BV</t>
  </si>
  <si>
    <t>https://www.google.com/search?gl=us&amp;hl=en&amp;q=Cimsolutions+BV&amp;sa=X&amp;ved=0ahUKEwiglsnElvH8AhX7kmoFHQAhCDo4FBCYkAIIjw4</t>
  </si>
  <si>
    <t>https://encrypted-tbn0.gstatic.com/images?q=tbn:ANd9GcTFgCLtp4cBsHt6C1st9yfWPnzu1z262ReoRneCI6o&amp;s</t>
  </si>
  <si>
    <t>bankfab</t>
  </si>
  <si>
    <t>https://www.google.com/search?ucbcb=1&amp;hl=en&amp;gl=us&amp;q=bankfab&amp;sa=X&amp;ved=0ahUKEwjHvuuXu8v8AhXoIjQIHYGhDWEQmJACCMwM</t>
  </si>
  <si>
    <t>TotallyAwesome</t>
  </si>
  <si>
    <t>https://totallyawesome.tv/jp/</t>
  </si>
  <si>
    <t>https://www.google.com/search?sca_esv=594376342&amp;hl=en&amp;gl=us&amp;q=TotallyAwesome&amp;sa=X&amp;ved=0ahUKEwi25en0grSDAxUcFVkFHXW-CXg4ChCYkAIIlQ0</t>
  </si>
  <si>
    <t>Confluence Compliance Companies, LLC</t>
  </si>
  <si>
    <t>https://www.google.com/search?gl=us&amp;hl=en&amp;q=Confluence+Compliance+Companies,+LLC&amp;sa=X&amp;ved=0ahUKEwjTzNKG8L78AhWukGoFHXzEDk44UBCYkAIIwg4</t>
  </si>
  <si>
    <t>Changeis, Inc.</t>
  </si>
  <si>
    <t>https://www.google.com/search?q=Changeis,+Inc.&amp;sa=X&amp;ved=0ahUKEwiq7s3SheD-AhWvq4QIHT4bAVI4bhCYkAII2ws</t>
  </si>
  <si>
    <t>https://encrypted-tbn0.gstatic.com/images?q=tbn:ANd9GcT_k3aH4idJXKEzW_Fz3Hotzy-J0UNUf--spEUJGls&amp;s</t>
  </si>
  <si>
    <t>MBA Consulting Services, Inc. (MBA CSi)</t>
  </si>
  <si>
    <t>https://www.google.com/search?sca_esv=570580370&amp;gl=us&amp;hl=en&amp;q=MBA+Consulting+Services,+Inc.+(MBA+CSi)&amp;sa=X&amp;ved=0ahUKEwiVoKnL29uBAxUbMVkFHY7pDe44ZBCYkAIIjA4</t>
  </si>
  <si>
    <t>https://encrypted-tbn0.gstatic.com/images?q=tbn:ANd9GcSLlxKn7FxbY3W98cMe2HYmIY_ZEOLmgDPOszqxecE&amp;s</t>
  </si>
  <si>
    <t>UCARS PTE. LTD.</t>
  </si>
  <si>
    <t>https://www.google.com/search?gl=us&amp;hl=en&amp;q=UCARS+PTE.+LTD.&amp;sa=X&amp;ved=0ahUKEwi54-vZw7L9AhWGhu4BHREdAIY4FBCYkAIIuAk</t>
  </si>
  <si>
    <t>Lincoln Softtech LLC</t>
  </si>
  <si>
    <t>https://www.google.com/search?sca_esv=558035255&amp;hl=en&amp;gl=us&amp;q=Lincoln+Softtech+LLC&amp;sa=X&amp;ved=0ahUKEwibsMCOxuWAAxUOFFkFHVRcDvUQmJACCO8L</t>
  </si>
  <si>
    <t>Haystacks.AI</t>
  </si>
  <si>
    <t>https://www.google.com/search?hl=en&amp;gl=us&amp;q=Haystacks.AI&amp;sa=X&amp;ved=0ahUKEwibnJSwpuD_AhU2TTABHc8lAj0QmJACCNIK</t>
  </si>
  <si>
    <t>Lotus Search Ltd</t>
  </si>
  <si>
    <t>http://www.lotus-search.com/</t>
  </si>
  <si>
    <t>https://www.google.com/search?sca_esv=566842583&amp;gl=us&amp;hl=en&amp;q=Lotus+Search+Ltd&amp;sa=X&amp;ved=0ahUKEwjDxtDBw7iBAxXOmokEHUy2AAk4FBCYkAII3Aw</t>
  </si>
  <si>
    <t>https://encrypted-tbn0.gstatic.com/images?q=tbn:ANd9GcRUf4hmjw849CgA9O3zg-lua0swuKsPX9NJqBM8gXk&amp;s</t>
  </si>
  <si>
    <t>Olea Global Pte. Ltd.</t>
  </si>
  <si>
    <t>https://www.google.com/search?gl=us&amp;hl=en&amp;q=Olea+Global+Pte.+Ltd.&amp;sa=X&amp;ved=0ahUKEwjt-NDyru__AhWEjokEHcA0AP8QmJACCPEL</t>
  </si>
  <si>
    <t>DOCTUS TECH SAS</t>
  </si>
  <si>
    <t>https://www.google.com/search?sca_esv=593016252&amp;hl=en&amp;gl=us&amp;q=DOCTUS+TECH+SAS&amp;sa=X&amp;ved=0ahUKEwi_rqedt6KDAxUtEFkFHd0nDF8QmJACCP8L</t>
  </si>
  <si>
    <t>3ECRUIT</t>
  </si>
  <si>
    <t>https://www.google.com/search?sca_esv=581440190&amp;gl=us&amp;hl=en&amp;q=3ECRUIT&amp;sa=X&amp;ved=0ahUKEwj1lZDMqbuCAxX4kIkEHUDRDkwQmJACCPcJ</t>
  </si>
  <si>
    <t>https://encrypted-tbn0.gstatic.com/images?q=tbn:ANd9GcS4P7oDyBVczncMSzeIFU7rOmmwg-J09D25ohQ8vJQ&amp;s</t>
  </si>
  <si>
    <t>Wealth-X</t>
  </si>
  <si>
    <t>https://www.google.com/search?sca_esv=580393850&amp;hl=en&amp;gl=us&amp;q=Wealth-X&amp;sa=X&amp;ved=0ahUKEwi978Lq5LOCAxVKMVkFHXngDC44UBCYkAIIvwk</t>
  </si>
  <si>
    <t>Tony Blair Institute for Global Change</t>
  </si>
  <si>
    <t>https://institute.global/</t>
  </si>
  <si>
    <t>https://www.google.com/search?sca_esv=566842583&amp;hl=en&amp;gl=us&amp;q=Tony+Blair+Institute+for+Global+Change&amp;sa=X&amp;ved=0ahUKEwjxntbEw7iBAxV7ElkFHflaDsg4MhCYkAIIwAk</t>
  </si>
  <si>
    <t>https://encrypted-tbn0.gstatic.com/images?q=tbn:ANd9GcQRcRIeTT9zXzFDGm-qxt2Ewt8eGh6CBXmquFHYztk&amp;s</t>
  </si>
  <si>
    <t>Future People rekrytering &amp; bemanning</t>
  </si>
  <si>
    <t>https://www.google.com/search?sca_esv=349af6b8b067d63f&amp;hl=en&amp;gl=us&amp;q=Future+People+rekrytering+%26+bemanning&amp;sa=X&amp;ved=0ahUKEwjsw9vcg9yCAxUCbzABHa3wA0wQmJACCM4L</t>
  </si>
  <si>
    <t>https://encrypted-tbn0.gstatic.com/images?q=tbn:ANd9GcRy3O9sSktUIxlsnXhNDyblM8fckMzRTSeDs16S8tQ&amp;s</t>
  </si>
  <si>
    <t>Phillip Securities</t>
  </si>
  <si>
    <t>https://www.google.com/search?hl=en&amp;gl=us&amp;q=Phillip+Securities&amp;sa=X&amp;ved=0ahUKEwjSmNjMht38AhWHFmIAHcOOBX84FBCYkAIIogw</t>
  </si>
  <si>
    <t>https://encrypted-tbn0.gstatic.com/images?q=tbn:ANd9GcQNdpCstON8RPqx9BPZNpReOlGk_4ggmLKu72xT&amp;s=0</t>
  </si>
  <si>
    <t>Tillster, Inc.</t>
  </si>
  <si>
    <t>https://www.google.com/search?hl=en&amp;gl=us&amp;q=Tillster,+Inc.&amp;sa=X&amp;ved=0ahUKEwiLxejsipCAAxXdGVkFHbRRBjE4KBCYkAIIwA0</t>
  </si>
  <si>
    <t>CuÃ©ntame</t>
  </si>
  <si>
    <t>https://www.google.com/search?sca_esv=593697585&amp;hl=en&amp;gl=us&amp;q=Cu%C3%A9ntame&amp;sa=X&amp;ved=0ahUKEwiy2umRu6yDAxV6FFkFHZjVAzY4ChCYkAIIlws</t>
  </si>
  <si>
    <t>Eurofirms Group S.L.U.</t>
  </si>
  <si>
    <t>https://www.google.com/search?sca_esv=578743716&amp;hl=en&amp;gl=us&amp;q=Eurofirms+Group+S.L.U.&amp;sa=X&amp;ved=0ahUKEwjS3vr916SCAxVRL1kFHaxABkMQmJACCIsL</t>
  </si>
  <si>
    <t>Meta Force Technology Staffing LLC</t>
  </si>
  <si>
    <t>https://www.google.com/search?gl=us&amp;hl=en&amp;q=Meta+Force+Technology+Staffing+LLC&amp;sa=X&amp;ved=0ahUKEwi9xYns5o__AhX6mYQIHYUABfo4RhCYkAII0go</t>
  </si>
  <si>
    <t>Ocean Bank</t>
  </si>
  <si>
    <t>http://www.oceanbank.com/</t>
  </si>
  <si>
    <t>https://www.google.com/search?hl=en&amp;gl=us&amp;q=Ocean+Bank&amp;sa=X&amp;ved=0ahUKEwj8gLOsm66AAxWjMVkFHb3cAaU4FBCYkAIIuww</t>
  </si>
  <si>
    <t>https://encrypted-tbn0.gstatic.com/images?q=tbn:ANd9GcRfEPFcr4NA4EE-51dFVUG237129hr34HskE9MvQ38&amp;s</t>
  </si>
  <si>
    <t>Electrify America</t>
  </si>
  <si>
    <t>http://www.electrifyamerica.com/</t>
  </si>
  <si>
    <t>https://www.google.com/search?sca_esv=592420132&amp;hl=en&amp;gl=us&amp;q=Electrify+America&amp;sa=X&amp;ved=0ahUKEwivh_Dwq52DAxV7AHkGHec1DW84UBCYkAII4Ao</t>
  </si>
  <si>
    <t>https://encrypted-tbn0.gstatic.com/images?q=tbn:ANd9GcSMxYW6W6-z5mIVso0VlnCLP5ANAM29bKB2ctwcItc&amp;s</t>
  </si>
  <si>
    <t>Tangspac</t>
  </si>
  <si>
    <t>https://www.google.com/search?gl=us&amp;hl=en&amp;q=Tangspac&amp;sa=X&amp;ved=0ahUKEwi4nbvShLX9AhXhFFkFHdxgAZsQmJACCKYM</t>
  </si>
  <si>
    <t>ALANIZ LLC</t>
  </si>
  <si>
    <t>http://www.innovairre.com/</t>
  </si>
  <si>
    <t>https://www.google.com/search?hl=en&amp;gl=us&amp;q=ALANIZ+LLC&amp;sa=X&amp;ved=0ahUKEwjwntK99pn_AhXPQzABHb-wAm8QmJACCNAM</t>
  </si>
  <si>
    <t>Direction GÃ©nÃ©rale PÃ´le Emploi</t>
  </si>
  <si>
    <t>https://www.google.com/search?sca_esv=584513130&amp;gl=us&amp;hl=en&amp;q=Direction+G%C3%A9n%C3%A9rale+P%C3%B4le+Emploi&amp;sa=X&amp;ved=0ahUKEwiMoJi-hNeCAxWtLUQIHWbZDXQQmJACCMEN</t>
  </si>
  <si>
    <t>Kinsman B.V.</t>
  </si>
  <si>
    <t>https://www.google.com/search?q=Kinsman+B.V.&amp;sa=X&amp;ved=0ahUKEwj6yJKJwNj-AhWeMlkFHQHJAwI4ChCYkAIIlw0</t>
  </si>
  <si>
    <t>Webster Financial Corp</t>
  </si>
  <si>
    <t>https://www.google.com/search?hl=en&amp;gl=us&amp;q=Webster+Financial+Corp&amp;sa=X&amp;ved=0ahUKEwjnmr6hvNX8AhWQLFkFHTzmDPk4PBCYkAII3Qw</t>
  </si>
  <si>
    <t>Dealer Tire</t>
  </si>
  <si>
    <t>https://www.google.com/search?ucbcb=1&amp;gl=us&amp;hl=en&amp;q=Dealer+Tire&amp;sa=X&amp;ved=0ahUKEwjj04j2-s38AhV5JUQIHRFECKU4KBCYkAIIkwo</t>
  </si>
  <si>
    <t>Ð”ÐµÑ‚ÑÐºÐ¸Ð¹ ÐœÐ¸Ñ€</t>
  </si>
  <si>
    <t>http://www.detmir.ru/</t>
  </si>
  <si>
    <t>https://www.google.com/search?gl=us&amp;hl=en&amp;q=%D0%94%D0%B5%D1%82%D1%81%D0%BA%D0%B8%D0%B9+%D0%9C%D0%B8%D1%80&amp;sa=X&amp;ved=0ahUKEwj4wcP4kOL8AhUXFlkFHSiIBMcQmJACCJcI</t>
  </si>
  <si>
    <t>https://encrypted-tbn0.gstatic.com/images?q=tbn:ANd9GcQp9E8iMUatRrkr7vZOk_XrCRZMqedoPGeciyP3&amp;s=0</t>
  </si>
  <si>
    <t>Genfar</t>
  </si>
  <si>
    <t>https://www.google.com/search?sca_esv=593213093&amp;hl=en&amp;gl=us&amp;q=Genfar&amp;sa=X&amp;ved=0ahUKEwju4P6z9aSDAxW_lWoFHWrdD7wQmJACCMMJ</t>
  </si>
  <si>
    <t>European Clinical Research Infrastructrure Network (ECRIN)</t>
  </si>
  <si>
    <t>https://www.google.com/search?ucbcb=1&amp;gl=us&amp;hl=en&amp;q=European+Clinical+Research+Infrastructrure+Network+(ECRIN)&amp;sa=X&amp;ved=0ahUKEwivoZ-mxt_8AhVtFFkFHdHaArcQmJACCOQL</t>
  </si>
  <si>
    <t>PhotonicNet GmbH</t>
  </si>
  <si>
    <t>https://www.google.com/search?sca_esv=583722703&amp;gl=us&amp;hl=en&amp;q=PhotonicNet+GmbH&amp;sa=X&amp;ved=0ahUKEwiBtf2Cuc-CAxUqmIkEHa14Dq84HhCYkAIIkA0</t>
  </si>
  <si>
    <t>à¸šà¸£à¸´à¸©à¸±à¸— à¸žà¸£à¹‡à¸­à¸žà¹€à¸žà¸­à¸£à¹Œà¸•à¸µà¹‰ à¸ªà¹€à¸à¹Šà¸²à¸—à¹Œ (à¸›à¸£à¸°à¹€à¸—à¸¨à¹„à¸—à¸¢) à¸ˆà¸³à¸à¸±à¸”</t>
  </si>
  <si>
    <t>https://www.google.com/search?sca_esv=565864698&amp;gl=us&amp;hl=en&amp;q=%E0%B8%9A%E0%B8%A3%E0%B8%B4%E0%B8%A9%E0%B8%B1%E0%B8%97+%E0%B8%9E%E0%B8%A3%E0%B9%87%E0%B8%AD%E0%B8%9E%E0%B9%80%E0%B8%9E%E0%B8%AD%E0%B8%A3%E0%B9%8C%E0%B8%95%E0%B8%B5%E0%B9%89+%E0%B8%AA%E0%B9%80%E0%B8%81%E0%B9%8A%E0%B8%B2%E0%B8%97%E0%B9%8C+(%E0%B8%9B%E0%B8%A3%E0%B8%B0%E0%B9%80%E0%B8%97%E0%B8%A8%E0%B9%84%E0%B8%97%E0%B8%A2)+%E0%B8%88%E0%B8%B3%E0%B8%81%E0%B8%B1%E0%B8%94&amp;sa=X&amp;ved=0ahUKEwiS9pH4wq6BAxUVRzABHVl-Ddo4ChCYkAIInww</t>
  </si>
  <si>
    <t>à¸šà¸£à¸´à¸©à¸±à¸— à¹€à¸”à¸­à¸° à¸šà¸¥à¸¹ à¹€à¸‹à¸­à¸£à¹Œà¹€à¸„à¸´à¸¥ (à¹„à¸—à¸¢à¹à¸¥à¸™à¸”à¹Œ) à¸ˆà¸³à¸à¸±à¸”</t>
  </si>
  <si>
    <t>https://www.google.com/search?sca_esv=585526170&amp;hl=en&amp;gl=us&amp;q=%E0%B8%9A%E0%B8%A3%E0%B8%B4%E0%B8%A9%E0%B8%B1%E0%B8%97+%E0%B9%80%E0%B8%94%E0%B8%AD%E0%B8%B0+%E0%B8%9A%E0%B8%A5%E0%B8%B9+%E0%B9%80%E0%B8%8B%E0%B8%AD%E0%B8%A3%E0%B9%8C%E0%B9%80%E0%B8%84%E0%B8%B4%E0%B8%A5+(%E0%B9%84%E0%B8%97%E0%B8%A2%E0%B9%81%E0%B8%A5%E0%B8%99%E0%B8%94%E0%B9%8C)+%E0%B8%88%E0%B8%B3%E0%B8%81%E0%B8%B1%E0%B8%94&amp;sa=X&amp;ved=0ahUKEwiLi8q8yeOCAxVlLFkFHeQ-AeYQmJACCIML</t>
  </si>
  <si>
    <t>https://encrypted-tbn0.gstatic.com/images?q=tbn:ANd9GcRIcUW9S4LoflbDBcFQs3AkANzWqKEjb7kBw1f9Neg&amp;s</t>
  </si>
  <si>
    <t>aspire</t>
  </si>
  <si>
    <t>https://www.google.com/search?sca_esv=565570927&amp;hl=en&amp;gl=us&amp;q=aspire&amp;sa=X&amp;ved=0ahUKEwiJk4fn_quBAxXsFFkFHeu-BSoQmJACCI0H</t>
  </si>
  <si>
    <t>Parkopedia</t>
  </si>
  <si>
    <t>https://www.google.com/search?sca_esv=697493931703dc96&amp;gl=us&amp;hl=en&amp;q=Parkopedia&amp;sa=X&amp;ved=0ahUKEwi7oMHp5LOCAxViSTABHUE-Dwo4RhCYkAIIvAk</t>
  </si>
  <si>
    <t>https://encrypted-tbn0.gstatic.com/images?q=tbn:ANd9GcRXv_sr4lDeorW3zXizen_T37u66zOStv69lZJtfMU&amp;s</t>
  </si>
  <si>
    <t>University of Doha for Science and Technology (UDST)</t>
  </si>
  <si>
    <t>https://www.google.com/search?hl=en&amp;gl=us&amp;q=University+of+Doha+for+Science+and+Technology+(UDST)&amp;sa=X&amp;ved=0ahUKEwiDuLuXlL_9AhWwkGoFHdLYCJ0QmJACCNQL</t>
  </si>
  <si>
    <t>é¼Žå ¯ç§‘æŠ€æœ‰é™å…¬å¸</t>
  </si>
  <si>
    <t>https://www.google.com/search?gl=us&amp;hl=en&amp;q=%E9%BC%8E%E5%A0%AF%E7%A7%91%E6%8A%80%E6%9C%89%E9%99%90%E5%85%AC%E5%8F%B8&amp;sa=X&amp;ved=0ahUKEwjZhvP-zbz9AhVdmmoFHfq-DMEQmJACCM8J</t>
  </si>
  <si>
    <t>worqity</t>
  </si>
  <si>
    <t>https://www.google.com/search?hl=en&amp;gl=us&amp;q=worqity&amp;sa=X&amp;ved=0ahUKEwik4Zq6sZT9AhXYk2oFHTxUBVc4HhCYkAIIlgw</t>
  </si>
  <si>
    <t>Fufill Team Inc.</t>
  </si>
  <si>
    <t>https://www.google.com/search?gl=us&amp;hl=en&amp;q=Fufill+Team+Inc.&amp;sa=X&amp;ved=0ahUKEwj7_YHJ7Oz_AhV5fzABHai1Cuk4lgEQmJACCP8M</t>
  </si>
  <si>
    <t>International Medical Corps</t>
  </si>
  <si>
    <t>https://internationalmedicalcorps.org/</t>
  </si>
  <si>
    <t>https://www.google.com/search?sca_esv=568736477&amp;hl=en&amp;gl=us&amp;q=International+Medical+Corps&amp;sa=X&amp;ved=0ahUKEwi3opaWksqBAxXgGFkFHU_gAmcQmJACCLoL</t>
  </si>
  <si>
    <t>https://encrypted-tbn0.gstatic.com/images?q=tbn:ANd9GcQqN3YE3pfXlLi1kv38SpUorfB23JIc1xBgcnwQxS4&amp;s</t>
  </si>
  <si>
    <t>ScienTec Consulting</t>
  </si>
  <si>
    <t>https://www.google.com/search?sca_esv=34b23c430a4204cf&amp;gl=us&amp;hl=en&amp;q=ScienTec+Consulting&amp;sa=X&amp;ved=0ahUKEwiy3eC755CDAxXZSDABHQa2Dgo4ChCYkAII4Qo</t>
  </si>
  <si>
    <t>https://encrypted-tbn0.gstatic.com/images?q=tbn:ANd9GcQntIV6rt5oKhrHOj0UqriWGQFKOZrrrCsMDkE1&amp;s=0</t>
  </si>
  <si>
    <t>Tutopiya</t>
  </si>
  <si>
    <t>https://www.google.com/search?sca_esv=566849429&amp;hl=en&amp;gl=us&amp;q=Tutopiya&amp;sa=X&amp;ved=0ahUKEwikw8z1x7iBAxWvKEQIHTkeBA8QmJACCLkK</t>
  </si>
  <si>
    <t>https://encrypted-tbn0.gstatic.com/images?q=tbn:ANd9GcS2pC78SYXFlB1PcEZpKUMTpteEfBqdrDelYdS_cYc&amp;s</t>
  </si>
  <si>
    <t>Fluentify A Voxy Service</t>
  </si>
  <si>
    <t>http://www.fluentify.com/</t>
  </si>
  <si>
    <t>https://www.google.com/search?sca_esv=558499452&amp;gl=us&amp;hl=en&amp;q=Fluentify+A+Voxy+Service&amp;sa=X&amp;ved=0ahUKEwj62sXVyuqAAxVwFFkFHYuCBbQ4RhCYkAIIyws</t>
  </si>
  <si>
    <t>https://encrypted-tbn0.gstatic.com/images?q=tbn:ANd9GcT9SFuWgoOo37ZfPBO5Y5ojK3-ybrI2-LfaBgGO&amp;s=0</t>
  </si>
  <si>
    <t>Access</t>
  </si>
  <si>
    <t>https://www.google.com/search?sca_esv=592428276&amp;gl=us&amp;hl=en&amp;q=Access&amp;sa=X&amp;ved=0ahUKEwjnucnirp2DAxW7hu4BHUaMAQI4ChCYkAII1Qs</t>
  </si>
  <si>
    <t>Share 4 Life Foundation, Inc.</t>
  </si>
  <si>
    <t>https://www.google.com/search?sca_esv=571506520&amp;gl=us&amp;hl=en&amp;q=Share+4+Life+Foundation,+Inc.&amp;sa=X&amp;ved=0ahUKEwjqzOaHoeOBAxXVj4kEHfs9CBQQmJACCOYL</t>
  </si>
  <si>
    <t>Sharpist</t>
  </si>
  <si>
    <t>http://www.sharpist.com/</t>
  </si>
  <si>
    <t>https://www.google.com/search?sca_esv=580393850&amp;gl=us&amp;hl=en&amp;q=Sharpist&amp;sa=X&amp;ved=0ahUKEwi_uZvI5bOCAxXvEVkFHQ7MCfQ4ChCYkAII9g0</t>
  </si>
  <si>
    <t>https://encrypted-tbn0.gstatic.com/images?q=tbn:ANd9GcRG0No1bLxBVzsCUZoQbmzOoPe9Y1sIERuTwtVCvjI&amp;s</t>
  </si>
  <si>
    <t>Media Distillery International BV</t>
  </si>
  <si>
    <t>https://www.google.com/search?sca_esv=582184140&amp;gl=us&amp;hl=en&amp;q=Media+Distillery+International+BV&amp;sa=X&amp;ved=0ahUKEwienO3x9cKCAxWoFFkFHcJLBWo4FBCYkAIIxQ0</t>
  </si>
  <si>
    <t>Clinical Pathology Laboratories, Inc</t>
  </si>
  <si>
    <t>http://www.cpllabs.com/</t>
  </si>
  <si>
    <t>https://www.google.com/search?hl=en&amp;gl=us&amp;q=Clinical+Pathology+Laboratories,+Inc&amp;sa=X&amp;ved=0ahUKEwj4jPH219P_AhWALFkFHfJyAycQmJACCMkM</t>
  </si>
  <si>
    <t>ICS Global Soft</t>
  </si>
  <si>
    <t>https://www.google.com/search?sca_esv=583557295&amp;gl=us&amp;hl=en&amp;q=ICS+Global+Soft&amp;sa=X&amp;ved=0ahUKEwjep5P278yCAxX5D1kFHez_An44PBCYkAIItww</t>
  </si>
  <si>
    <t>https://encrypted-tbn0.gstatic.com/images?q=tbn:ANd9GcQKhK3mcIsYfMQMA7UozHshycGCI8xc_IhYwshELBo&amp;s</t>
  </si>
  <si>
    <t>ASICS</t>
  </si>
  <si>
    <t>https://www.google.com/search?sca_esv=ffdbf23409e11cd2&amp;gl=us&amp;hl=en&amp;q=ASICS&amp;sa=X&amp;ved=0ahUKEwj9rMX58Z-DAxVATDABHUYtA-84ChCYkAIIyAs</t>
  </si>
  <si>
    <t>Abs Connect Pte. Ltd.</t>
  </si>
  <si>
    <t>https://www.google.com/search?ucbcb=1&amp;hl=en&amp;gl=us&amp;q=Abs+Connect+Pte.+Ltd.&amp;sa=X&amp;ved=0ahUKEwijkcXQ5a3-AhUBj2oFHWCbDTk4HhCYkAIIuAk</t>
  </si>
  <si>
    <t>Games Workshop</t>
  </si>
  <si>
    <t>http://www.games-workshop.com/</t>
  </si>
  <si>
    <t>https://www.google.com/search?hl=en&amp;gl=us&amp;q=Games+Workshop&amp;sa=X&amp;ved=0ahUKEwjIt9uKyLf9AhXnhu4BHRS3CA44ChCYkAII2ws</t>
  </si>
  <si>
    <t>https://encrypted-tbn0.gstatic.com/images?q=tbn:ANd9GcTa5_8uie4POou5pzcRhMlIxka62n-LAWbsj7A8bvY&amp;s</t>
  </si>
  <si>
    <t>Apixio Inc</t>
  </si>
  <si>
    <t>https://www.google.com/search?sca_esv=561868494&amp;gl=us&amp;hl=en&amp;q=Apixio+Inc&amp;sa=X&amp;ved=0ahUKEwjsju7D8oiBAxXoMEQIHfDYA7U4eBCYkAIIuww</t>
  </si>
  <si>
    <t>https://encrypted-tbn0.gstatic.com/images?q=tbn:ANd9GcT7JKcmirklDC92MAS-aCg5eEeqHloYdkE0bgvA&amp;s=0</t>
  </si>
  <si>
    <t>TEMUS PTE. LTD.</t>
  </si>
  <si>
    <t>http://www.temus.com/</t>
  </si>
  <si>
    <t>https://www.google.com/search?gl=us&amp;hl=en&amp;q=TEMUS+PTE.+LTD.&amp;sa=X&amp;ved=0ahUKEwiwhvDVhIaAAxVHEFkFHSbqBG44ChCYkAIIqQw</t>
  </si>
  <si>
    <t>Interaudi Bank</t>
  </si>
  <si>
    <t>http://www.interaudibank.com/</t>
  </si>
  <si>
    <t>https://www.google.com/search?sca_esv=571655468&amp;gl=us&amp;hl=en&amp;q=Interaudi+Bank&amp;sa=X&amp;ved=0ahUKEwjxlKL74uWBAxWhVDUKHf6tCv84ChCYkAII9Qw</t>
  </si>
  <si>
    <t>https://encrypted-tbn0.gstatic.com/images?q=tbn:ANd9GcQs__MAkBpAPQfbbH4r1fodvOBMLHKZ4nQAHpEMYvU&amp;s</t>
  </si>
  <si>
    <t>WESTMON  LDA</t>
  </si>
  <si>
    <t>https://www.google.com/search?hl=en&amp;gl=us&amp;q=WESTMON++LDA&amp;sa=X&amp;ved=0ahUKEwiN2aGM0-78AhU9EVkFHYShATs4ChCYkAIIyQ0</t>
  </si>
  <si>
    <t>WSD Consultant</t>
  </si>
  <si>
    <t>https://www.google.com/search?gl=us&amp;hl=en&amp;q=WSD+Consultant&amp;sa=X&amp;ved=0ahUKEwi4quvXhtv-AhWHlIkEHSltCdE4PBCYkAII7gs</t>
  </si>
  <si>
    <t>Grupo Eulen</t>
  </si>
  <si>
    <t>https://www.google.com/search?sca_esv=591053097&amp;hl=en&amp;gl=us&amp;q=Grupo+Eulen&amp;sa=X&amp;ved=0ahUKEwj5vLXb5pCDAxWsLTQIHeCrDig4FBCYkAIIzws</t>
  </si>
  <si>
    <t>WILLIAMS-SONOMA SINGAPORE PTE. LTD.</t>
  </si>
  <si>
    <t>https://www.google.com/search?sca_esv=558984878&amp;gl=us&amp;hl=en&amp;q=WILLIAMS-SONOMA+SINGAPORE+PTE.+LTD.&amp;sa=X&amp;ved=0ahUKEwj0uOjmz--AAxUeTDABHS72AWs4KBCYkAIIgQs</t>
  </si>
  <si>
    <t>PERSOLKELLY Vietnam</t>
  </si>
  <si>
    <t>http://www.persolkelly.com.vn/</t>
  </si>
  <si>
    <t>https://www.google.com/search?sca_esv=570580370&amp;gl=us&amp;hl=en&amp;q=PERSOLKELLY+Vietnam&amp;sa=X&amp;ved=0ahUKEwio7fuy3tuBAxU3EFkFHRTABigQmJACCK4N</t>
  </si>
  <si>
    <t>Strategi Consulting</t>
  </si>
  <si>
    <t>https://www.google.com/search?gl=us&amp;hl=en&amp;q=Strategi+Consulting&amp;sa=X&amp;ved=0ahUKEwjKs-v1mLP_AhWrmIQIHWYnB7M4MhCYkAII0Ak</t>
  </si>
  <si>
    <t>Singapore Economic Development Board (EDB)</t>
  </si>
  <si>
    <t>http://www.sedb.com/</t>
  </si>
  <si>
    <t>https://www.google.com/search?gl=us&amp;hl=en&amp;q=Singapore+Economic+Development+Board+(EDB)&amp;sa=X&amp;ved=0ahUKEwjMoeO5lJqAAxX3KFkFHWY7AIs4FBCYkAII7ws</t>
  </si>
  <si>
    <t>https://encrypted-tbn0.gstatic.com/images?q=tbn:ANd9GcS-zECAWDEZ6LbW2axCcXT1mDh0U-i-lZmk2oJ4vlA&amp;s</t>
  </si>
  <si>
    <t>Aperam</t>
  </si>
  <si>
    <t>http://www.aperam.com/</t>
  </si>
  <si>
    <t>https://www.google.com/search?gl=us&amp;hl=en&amp;q=Aperam&amp;sa=X&amp;ved=0ahUKEwiIiP634rWAAxXjKFkFHSTODcgQmJACCP0N</t>
  </si>
  <si>
    <t>https://encrypted-tbn0.gstatic.com/images?q=tbn:ANd9GcQPprWlzSd6oyyfM5qasnG3VsDawVID8tMmhbPT-aM&amp;s</t>
  </si>
  <si>
    <t>Group M Worldwide Inc.</t>
  </si>
  <si>
    <t>https://www.google.com/search?sca_esv=575547564&amp;gl=us&amp;hl=en&amp;q=Group+M+Worldwide+Inc.&amp;sa=X&amp;ved=0ahUKEwjyvaacgImCAxVTm4kEHRS8BcU4RhCYkAIIlAs</t>
  </si>
  <si>
    <t>https://encrypted-tbn0.gstatic.com/images?q=tbn:ANd9GcSfsFUaF_153PZOw5RIWzP_eI20zINdsyqIps7f&amp;s=0</t>
  </si>
  <si>
    <t>Temedica GmbH</t>
  </si>
  <si>
    <t>https://www.google.com/search?sca_esv=580393850&amp;hl=en&amp;gl=us&amp;q=Temedica+GmbH&amp;sa=X&amp;ved=0ahUKEwjw0tPQ5bOCAxUqJEQIHaP1DAI4FBCYkAIIvQ4</t>
  </si>
  <si>
    <t>https://encrypted-tbn0.gstatic.com/images?q=tbn:ANd9GcQjEdeXmcY8H51f__uEoSPQKkSYL2ZnebhqQgj92X0&amp;s</t>
  </si>
  <si>
    <t>ilink Digital</t>
  </si>
  <si>
    <t>https://www.google.com/search?gl=us&amp;hl=en&amp;q=ilink+Digital&amp;sa=X&amp;ved=0ahUKEwjqsY308vP9AhVRLUQIHdrAAo44PBCYkAII8As</t>
  </si>
  <si>
    <t>PLR PrÃ¼ftechnik Linke &amp; RÃ¼he GmbH</t>
  </si>
  <si>
    <t>https://www.google.com/search?sca_esv=593535494&amp;gl=us&amp;hl=en&amp;q=PLR+Pr%C3%BCftechnik+Linke+%26+R%C3%BChe+GmbH&amp;sa=X&amp;ved=0ahUKEwjQlPnY-KmDAxUoE1kFHTOuDPY4FBCYkAII7Aw</t>
  </si>
  <si>
    <t>https://encrypted-tbn0.gstatic.com/images?q=tbn:ANd9GcRODXLsMXui7FW_WzV3PdlcN0ReTXvvvJTDP8ozkn4&amp;s</t>
  </si>
  <si>
    <t>Networkers International SA</t>
  </si>
  <si>
    <t>https://www.google.com/search?hl=en&amp;gl=us&amp;q=Networkers+International+SA&amp;sa=X&amp;ved=0ahUKEwib6qa_-cv-AhW4SzABHX0KCw0QmJACCOQJ</t>
  </si>
  <si>
    <t>Visionary Technology Consultants</t>
  </si>
  <si>
    <t>https://www.google.com/search?gl=us&amp;hl=en&amp;q=Visionary+Technology+Consultants&amp;sa=X&amp;ved=0ahUKEwj924Ccyrz9AhVUkYkEHXZQAlc4HhCYkAII1Ao</t>
  </si>
  <si>
    <t>https://encrypted-tbn0.gstatic.com/images?q=tbn:ANd9GcToGRwGRWjagRnM6R7x31WLoD7xi6HmXfZDhGzrVN7gn4db0a0i1foj&amp;s</t>
  </si>
  <si>
    <t>GVA Partners</t>
  </si>
  <si>
    <t>https://www.google.com/search?q=GVA+Partners&amp;sa=X&amp;ved=0ahUKEwjt5p--tMb8AhX5NlkFHSPZB3YQmJACCNAJ</t>
  </si>
  <si>
    <t>Strategic Workforce Solutions</t>
  </si>
  <si>
    <t>https://www.google.com/search?ucbcb=1&amp;gl=us&amp;hl=en&amp;q=Strategic+Workforce+Solutions&amp;sa=X&amp;ved=0ahUKEwjIjdKhqbf8AhUtDEQIHYZQBfgQmJACCPwJ</t>
  </si>
  <si>
    <t>Ð“Ðš Â«Ð’Ð˜Ð—ÐÐ’Ð˜ ÐšÐ¾Ð½ÑÐ°Ð»Ñ‚</t>
  </si>
  <si>
    <t>https://www.google.com/search?hl=en&amp;gl=us&amp;q=%D0%93%D0%9A+%C2%AB%D0%92%D0%98%D0%97%D0%90%D0%92%D0%98+%D0%9A%D0%BE%D0%BD%D1%81%D0%B0%D0%BB%D1%82&amp;sa=X&amp;ved=0ahUKEwjq9bbkrI_9AhVsFlkFHbeyBhw4ChCYkAIIoQs</t>
  </si>
  <si>
    <t>MobileComm, Inc.</t>
  </si>
  <si>
    <t>http://www.mcpsinc.com/</t>
  </si>
  <si>
    <t>https://www.google.com/search?q=MobileComm,+Inc.&amp;sa=X&amp;ved=0ahUKEwjx-NPisMT-AhVJr4QIHVONAfgQmJACCJoN</t>
  </si>
  <si>
    <t>AIATELLA</t>
  </si>
  <si>
    <t>https://www.google.com/search?hl=en&amp;gl=us&amp;q=AIATELLA&amp;sa=X&amp;ved=0ahUKEwjyuaLH-e79AhVJmIQIHRjxBIAQmJACCLgJ</t>
  </si>
  <si>
    <t>iO Associates - US</t>
  </si>
  <si>
    <t>https://www.google.com/search?hl=en&amp;gl=us&amp;q=iO+Associates+-+US&amp;sa=X&amp;ved=0ahUKEwiD1OLrkr_9AhV_kIkEHVCKDgo4WhCYkAIIzgs</t>
  </si>
  <si>
    <t>https://encrypted-tbn0.gstatic.com/images?q=tbn:ANd9GcStfrrgonGJip6w24jv_QnsHaChyVSyRO0f0t551iM&amp;s</t>
  </si>
  <si>
    <t>Audemars Piguet (Hong Kong) Limited</t>
  </si>
  <si>
    <t>https://www.google.com/search?hl=en&amp;gl=us&amp;q=Audemars+Piguet+(Hong+Kong)+Limited&amp;sa=X&amp;ved=0ahUKEwjq_-nduceAAxXsFlkFHQxaDAI4ChCYkAII6gs</t>
  </si>
  <si>
    <t>Cutting Edge Search</t>
  </si>
  <si>
    <t>https://www.google.com/search?sca_esv=562993306&amp;hl=en&amp;gl=us&amp;q=Cutting+Edge+Search&amp;sa=X&amp;ved=0ahUKEwj8jpO9rJWBAxXiF1kFHeDmD644FBCYkAIIlQs</t>
  </si>
  <si>
    <t>North Island College</t>
  </si>
  <si>
    <t>http://www.nic.bc.ca/</t>
  </si>
  <si>
    <t>https://www.google.com/search?hl=en&amp;gl=us&amp;q=North+Island+College&amp;sa=X&amp;ved=0ahUKEwit8LCpyJKAAxVqkokEHdCnBOQ4ChCYkAII4go</t>
  </si>
  <si>
    <t>https://encrypted-tbn0.gstatic.com/images?q=tbn:ANd9GcQd796oj_Qga_Qsr1Gk-9MAA5yj-P238HPiZeq9&amp;s=0</t>
  </si>
  <si>
    <t>PA&amp;CA RECRUITMENT CO.,LTD.</t>
  </si>
  <si>
    <t>https://www.google.com/search?sca_esv=567797162&amp;gl=us&amp;hl=en&amp;q=PA%26CA+RECRUITMENT+CO.,LTD.&amp;sa=X&amp;ved=0ahUKEwiUmbOhkMCBAxWrGFkFHdMYBO8QmJACCO8M</t>
  </si>
  <si>
    <t>https://encrypted-tbn0.gstatic.com/images?q=tbn:ANd9GcQWTECwDMCqDreOI8IPQHSN1ec9i6sUIkyDtkP2nLAZvsLdxUfjiek2&amp;s</t>
  </si>
  <si>
    <t>Capital Bank of Jordan</t>
  </si>
  <si>
    <t>http://www.capitalbank.jo/</t>
  </si>
  <si>
    <t>https://www.google.com/search?sca_esv=569950492&amp;gl=us&amp;hl=en&amp;q=Capital+Bank+of+Jordan&amp;sa=X&amp;ved=0ahUKEwj4-8Xl4taBAxUZmmoFHScDAw4QmJACCJAH</t>
  </si>
  <si>
    <t>https://encrypted-tbn0.gstatic.com/images?q=tbn:ANd9GcQsPAaachwd7bJgfyaP8AiHt9FsGcvMF4K3o2CqckU&amp;s</t>
  </si>
  <si>
    <t>YoungOnes</t>
  </si>
  <si>
    <t>https://www.google.com/search?hl=en&amp;gl=us&amp;q=YoungOnes&amp;sa=X&amp;ved=0ahUKEwik2oPiku_-AhWWLUQIHXFcDJg4ChCYkAII5Qs</t>
  </si>
  <si>
    <t>https://encrypted-tbn0.gstatic.com/images?q=tbn:ANd9GcTY3ZiVDkAO13b4ZqEyaKdTFYy5J-AyjhgAxOd-iuY&amp;s</t>
  </si>
  <si>
    <t>University of Gothenburg, Sweden</t>
  </si>
  <si>
    <t>https://www.google.com/search?hl=en&amp;gl=us&amp;q=University+of+Gothenburg,+Sweden&amp;sa=X&amp;ved=0ahUKEwj7w92lmez8AhWUQzABHZjtBaA4ChCYkAIIuww</t>
  </si>
  <si>
    <t>à¸šà¸£à¸´à¸©à¸±à¸— à¸¡à¸²à¸¢à¸”à¹Œà¹€à¸­à¸ˆ à¸­à¸´à¸™à¹‚à¸™à¹€à¸§à¸Šà¸±à¹ˆà¸™ à¸ˆà¸³à¸à¸±à¸”</t>
  </si>
  <si>
    <t>https://www.google.com/search?sca_esv=575117049&amp;gl=us&amp;hl=en&amp;q=%E0%B8%9A%E0%B8%A3%E0%B8%B4%E0%B8%A9%E0%B8%B1%E0%B8%97+%E0%B8%A1%E0%B8%B2%E0%B8%A2%E0%B8%94%E0%B9%8C%E0%B9%80%E0%B8%AD%E0%B8%88+%E0%B8%AD%E0%B8%B4%E0%B8%99%E0%B9%82%E0%B8%99%E0%B9%80%E0%B8%A7%E0%B8%8A%E0%B8%B1%E0%B9%88%E0%B8%99+%E0%B8%88%E0%B8%B3%E0%B8%81%E0%B8%B1%E0%B8%94&amp;sa=X&amp;ved=0ahUKEwjw8sukh4SCAxVpIUQIHaYjBnU4HhCYkAII5Q0</t>
  </si>
  <si>
    <t>https://encrypted-tbn0.gstatic.com/images?q=tbn:ANd9GcQYvAtSC-KXPl0TwLKOHMNqVBEfRfMX1EyUzXx9d9rEwkabrxBDsc7l&amp;s</t>
  </si>
  <si>
    <t>Pure Storage, Inc</t>
  </si>
  <si>
    <t>https://www.google.com/search?hl=en&amp;gl=us&amp;q=Pure+Storage,+Inc&amp;sa=X&amp;ved=0ahUKEwiK3ozU6f38AhXjEFkFHU40COs4FBCYkAII7wo</t>
  </si>
  <si>
    <t>Global Bambee Company</t>
  </si>
  <si>
    <t>https://www.google.com/search?gl=us&amp;hl=en&amp;q=Global+Bambee+Company&amp;sa=X&amp;ved=0ahUKEwjdiv-dltH_AhUMKEQIHfr1DrM4ChCYkAIInQo</t>
  </si>
  <si>
    <t>Wilhelmsen Ships Service</t>
  </si>
  <si>
    <t>https://www.google.com/search?sca_esv=558035255&amp;gl=us&amp;hl=en&amp;q=Wilhelmsen+Ships+Service&amp;sa=X&amp;ved=0ahUKEwjmjcmNyuWAAxXmElkFHYMIANY4FBCYkAIIkAs</t>
  </si>
  <si>
    <t>https://encrypted-tbn0.gstatic.com/images?q=tbn:ANd9GcSf-JnYp8xbN6MPkRsBBC2TRfSKx1PilC3rMGLFCr4&amp;s</t>
  </si>
  <si>
    <t>Gardner Family Health Care</t>
  </si>
  <si>
    <t>https://www.google.com/search?hl=en&amp;gl=us&amp;q=Gardner+Family+Health+Care&amp;sa=X&amp;ved=0ahUKEwj_vpbinrOAAxWYFlkFHf-KA3w4KBCYkAIIlgo</t>
  </si>
  <si>
    <t>https://encrypted-tbn0.gstatic.com/images?q=tbn:ANd9GcS-0BaAWKpPtFqcC3SAcYAACzToja5vwHASZtIZWXY&amp;s</t>
  </si>
  <si>
    <t>Rush Enterprises</t>
  </si>
  <si>
    <t>http://www.rushenterprises.com/</t>
  </si>
  <si>
    <t>https://www.google.com/search?sca_esv=594387602&amp;gl=us&amp;hl=en&amp;q=Rush+Enterprises&amp;sa=X&amp;ved=0ahUKEwjSrICZlLSDAxXLCnkGHXvIB1I4HhCYkAII3Q4</t>
  </si>
  <si>
    <t>https://encrypted-tbn0.gstatic.com/images?q=tbn:ANd9GcTypkdspJ4r47evdfqkmY8QYyHMsLISqdLSSG95&amp;s=0</t>
  </si>
  <si>
    <t>IT Matter AS</t>
  </si>
  <si>
    <t>https://www.google.com/search?sca_esv=584993245&amp;gl=us&amp;hl=en&amp;q=IT+Matter+AS&amp;sa=X&amp;ved=0ahUKEwivmLS4g9yCAxVdF1kFHdEhARUQmJACCLMJ</t>
  </si>
  <si>
    <t>Virtualan Software</t>
  </si>
  <si>
    <t>https://www.google.com/search?gl=us&amp;hl=en&amp;q=Virtualan+Software&amp;sa=X&amp;ved=0ahUKEwjq4PfDtuz9AhW2PUQIHTA9BtUQmJACCJMK</t>
  </si>
  <si>
    <t>https://encrypted-tbn0.gstatic.com/images?q=tbn:ANd9GcS5IMtvRn-37nqb8hAL2ZSmFAPJwGHvc8Q8CC1md-o&amp;s</t>
  </si>
  <si>
    <t>Alternativ'emploi</t>
  </si>
  <si>
    <t>https://www.google.com/search?sca_esv=581117380&amp;gl=us&amp;hl=en&amp;q=Alternativ%27emploi&amp;sa=X&amp;ved=0ahUKEwi2n8qs5LiCAxWtElkFHX21D_E4FBCYkAIIrww</t>
  </si>
  <si>
    <t>Schweizerische Mobiliar Versicherungsgesellschaft AG</t>
  </si>
  <si>
    <t>https://www.google.com/search?q=Schweizerische+Mobiliar+Versicherungsgesellschaft+AG&amp;sa=X&amp;ved=0ahUKEwiN1f3diIj-AhUsFFkFHU-yBsM4ChCYkAIIugs</t>
  </si>
  <si>
    <t>https://encrypted-tbn0.gstatic.com/images?q=tbn:ANd9GcTRWoWSQu0n3mxOyjiq0hFwIRNgO5HsFC4qMEpucSg&amp;s</t>
  </si>
  <si>
    <t>Brilliant Infotech Inc.</t>
  </si>
  <si>
    <t>https://www.google.com/search?gl=us&amp;hl=en&amp;q=Brilliant+Infotech+Inc.&amp;sa=X&amp;ved=0ahUKEwiezbfs7ez_AhW2QjABHSRPA144RhCYkAII6ws</t>
  </si>
  <si>
    <t>https://encrypted-tbn0.gstatic.com/images?q=tbn:ANd9GcSrywTypqojYD8lg5EZY4M5uS3FK1N4ll7Uvvi8mrc&amp;s</t>
  </si>
  <si>
    <t>Tata Steel in Europa</t>
  </si>
  <si>
    <t>https://www.google.com/search?hl=en&amp;gl=us&amp;q=Tata+Steel+in+Europa&amp;sa=X&amp;ved=0ahUKEwjcyMy4sOz9AhUuRDABHXToBSM4ChCYkAII6As</t>
  </si>
  <si>
    <t>Precision for Medicine</t>
  </si>
  <si>
    <t>https://www.google.com/search?gl=us&amp;hl=en&amp;q=Precision+for+Medicine&amp;sa=X&amp;ved=0ahUKEwjgy-XcwPv9AhWZmIQIHaP0BJ8QmJACCJkI</t>
  </si>
  <si>
    <t>https://encrypted-tbn0.gstatic.com/images?q=tbn:ANd9GcSJhnjNvLwjyYLJJiQ19hFwUF7P49dJB2u7WI4YrW69CPQDzzqECjIEqzA&amp;s</t>
  </si>
  <si>
    <t>Kambi</t>
  </si>
  <si>
    <t>https://www.google.com/search?gl=us&amp;hl=en&amp;q=Kambi&amp;sa=X&amp;ved=0ahUKEwjs5bie0b__AhXIg4kEHabSAk4QmJACCPML</t>
  </si>
  <si>
    <t>https://encrypted-tbn0.gstatic.com/images?q=tbn:ANd9GcRCtnB-fz9sdsOc93V4x715ckFqPOM60XcRUTgbpbQ&amp;s</t>
  </si>
  <si>
    <t>IAEA</t>
  </si>
  <si>
    <t>https://www.google.com/search?hl=en&amp;gl=us&amp;q=IAEA&amp;sa=X&amp;ved=0ahUKEwiK6svB7eT9AhVhTDABHZHLA_IQmJACCPAM</t>
  </si>
  <si>
    <t>https://encrypted-tbn0.gstatic.com/images?q=tbn:ANd9GcRq7jye4aLAIxeX_uIGNYLkd-FLU7CsGA78w4N3d8s&amp;s</t>
  </si>
  <si>
    <t>Valcon AS</t>
  </si>
  <si>
    <t>https://www.google.com/search?sca_esv=565257361&amp;hl=en&amp;gl=us&amp;q=Valcon+AS&amp;sa=X&amp;ved=0ahUKEwiaxYWeuqmBAxUcfDABHfENBdY4ChCYkAII4gw</t>
  </si>
  <si>
    <t>Cbus Super Fund</t>
  </si>
  <si>
    <t>http://www.cbussuper.com.au/</t>
  </si>
  <si>
    <t>https://www.google.com/search?sca_esv=587222008&amp;gl=us&amp;hl=en&amp;q=Cbus+Super+Fund&amp;sa=X&amp;ved=0ahUKEwityM2vjvCCAxWSAHkGHVwYCxE4ChCYkAIIkws</t>
  </si>
  <si>
    <t>PwC IT Services Co.</t>
  </si>
  <si>
    <t>https://www.google.com/search?gl=us&amp;hl=en&amp;q=PwC+IT+Services+Co.&amp;sa=X&amp;ved=0ahUKEwjxrZKrr4D9AhVbFVkFHSVjCfw4MhCYkAII4ww</t>
  </si>
  <si>
    <t>Foxconn</t>
  </si>
  <si>
    <t>http://www.foxconn.com/</t>
  </si>
  <si>
    <t>https://www.google.com/search?hl=en&amp;gl=us&amp;q=Foxconn&amp;sa=X&amp;ved=0ahUKEwiy0Puzq678AhVcqHIEHVMxDPEQmJACCN0K</t>
  </si>
  <si>
    <t>https://encrypted-tbn0.gstatic.com/images?q=tbn:ANd9GcR2Cma6-2dtCSs9AaJZZfNTf5jJreJTVEUgVPyfaHQ&amp;s</t>
  </si>
  <si>
    <t>MURAL</t>
  </si>
  <si>
    <t>http://mural.co/</t>
  </si>
  <si>
    <t>https://www.google.com/search?sca_esv=562285161&amp;hl=en&amp;gl=us&amp;q=MURAL&amp;sa=X&amp;ved=0ahUKEwjHlcuG4o2BAxWSRDABHRZXDF44KBCYkAII8Qs</t>
  </si>
  <si>
    <t>https://encrypted-tbn0.gstatic.com/images?q=tbn:ANd9GcRSrk2B6As9CyqUuMJrsjuGkON-vNYojl350-5bpF0&amp;s</t>
  </si>
  <si>
    <t>Falabella Retail S.A</t>
  </si>
  <si>
    <t>https://www.google.com/search?sca_esv=582900893&amp;hl=en&amp;gl=us&amp;q=Falabella+Retail+S.A&amp;sa=X&amp;ved=0ahUKEwjF2OLb8seCAxVvHEQIHQDOAMUQmJACCL8J</t>
  </si>
  <si>
    <t>https://encrypted-tbn0.gstatic.com/images?q=tbn:ANd9GcQQdyLcw7YM0JcokgN_leAyc1OngmjtjR72wRuC0DE&amp;s</t>
  </si>
  <si>
    <t>Airbus Operations SL</t>
  </si>
  <si>
    <t>https://www.google.com/search?hl=en&amp;gl=us&amp;q=Airbus+Operations+SL&amp;sa=X&amp;ved=0ahUKEwifqqypiLD9AhWJTjABHaCVB944ChCYkAIIuAs</t>
  </si>
  <si>
    <t>https://encrypted-tbn0.gstatic.com/images?q=tbn:ANd9GcT_Yh3evGtTJXkx9AGtj5fRT9tQOcW5YPkLwi-qHaQ&amp;s</t>
  </si>
  <si>
    <t>The Wildlife Trust</t>
  </si>
  <si>
    <t>http://wildlifetrusts.org/</t>
  </si>
  <si>
    <t>https://www.google.com/search?sca_esv=560603692&amp;hl=en&amp;gl=us&amp;q=The+Wildlife+Trust&amp;sa=X&amp;ved=0ahUKEwjrqKbr2f6AAxX4KlkFHc6oCwsQmJACCMAJ</t>
  </si>
  <si>
    <t>https://encrypted-tbn0.gstatic.com/images?q=tbn:ANd9GcQ0A5tjOELyC3wN1hvifesSEhuNWduwTcOMMrR_&amp;s=0</t>
  </si>
  <si>
    <t>Adone Conseil</t>
  </si>
  <si>
    <t>https://www.google.com/search?sca_esv=581117380&amp;gl=us&amp;hl=en&amp;q=Adone+Conseil&amp;sa=X&amp;ved=0ahUKEwi43YXD5LiCAxUQkIkEHfpMB9Q4KBCYkAII-Q0</t>
  </si>
  <si>
    <t>Kelly Services GmbH</t>
  </si>
  <si>
    <t>https://www.google.com/search?hl=en&amp;gl=us&amp;q=Kelly+Services+GmbH&amp;sa=X&amp;ved=0ahUKEwiOmtP_g4j-AhV9ElkFHepdC4U4ChCYkAIIxAw</t>
  </si>
  <si>
    <t>MOZN</t>
  </si>
  <si>
    <t>https://www.google.com/search?ucbcb=1&amp;hl=en&amp;gl=us&amp;q=MOZN&amp;sa=X&amp;ved=0ahUKEwjp0MzFkef8AhWrmmoFHZXdCNo4ChCYkAIIjwo</t>
  </si>
  <si>
    <t>https://encrypted-tbn0.gstatic.com/images?q=tbn:ANd9GcS01uS3pJHigUknhJ1AXgbLMIY9vrskA8umyYsqCVg&amp;s</t>
  </si>
  <si>
    <t>Marcus &amp; Millichap</t>
  </si>
  <si>
    <t>http://www.marcusmillichap.com/</t>
  </si>
  <si>
    <t>https://www.google.com/search?sca_esv=558984878&amp;gl=us&amp;hl=en&amp;q=Marcus+%26+Millichap&amp;sa=X&amp;ved=0ahUKEwjSrufIzO-AAxXGkYkEHeKaBfc4HhCYkAIIqAs</t>
  </si>
  <si>
    <t>https://encrypted-tbn0.gstatic.com/images?q=tbn:ANd9GcS_YPHmbRl8IJsyGm5wOfmXTk0MXWCyqpCr8rSMGsY&amp;s</t>
  </si>
  <si>
    <t>Engineer.ai</t>
  </si>
  <si>
    <t>https://www.google.com/search?hl=en&amp;gl=us&amp;q=Engineer.ai&amp;sa=X&amp;ved=0ahUKEwj3jNqfjLr9AhUoFFkFHRnMAI44ChCYkAIIqAw</t>
  </si>
  <si>
    <t>https://encrypted-tbn0.gstatic.com/images?q=tbn:ANd9GcQTvfI-FZl0mJ3ehqdnZyL0jegR4P2eUrTbddZ3WvE&amp;s</t>
  </si>
  <si>
    <t>Ethos Engineering</t>
  </si>
  <si>
    <t>https://www.google.com/search?hl=en&amp;gl=us&amp;q=Ethos+Engineering&amp;sa=X&amp;ved=0ahUKEwj1-Z_C_Pv_AhUaj4kEHU9yCXk4ChCYkAII1Ao</t>
  </si>
  <si>
    <t>UNICEF (United Nations Children's Fund)</t>
  </si>
  <si>
    <t>https://www.google.com/search?ucbcb=1&amp;hl=en&amp;gl=us&amp;q=UNICEF+(United+Nations+Children%27s+Fund)&amp;sa=X&amp;ved=0ahUKEwjjypLOo_v8AhU8FVkFHQZwAKoQmJACCN0K</t>
  </si>
  <si>
    <t>Korsit B.V.</t>
  </si>
  <si>
    <t>https://www.google.com/search?sca_esv=555798169&amp;hl=en&amp;gl=us&amp;q=Korsit+B.V.&amp;sa=X&amp;ved=0ahUKEwir6Omv_9OAAxXil2oFHRCJCaQQmJACCKwM</t>
  </si>
  <si>
    <t>Cologne Intelligence</t>
  </si>
  <si>
    <t>https://www.google.com/search?sca_esv=572463874&amp;hl=en&amp;gl=us&amp;q=Cologne+Intelligence&amp;sa=X&amp;ved=0ahUKEwihlO-TrO2BAxX_JEQIHQSFBDk4HhCYkAIIww0</t>
  </si>
  <si>
    <t>Catharina Ziekenhuis</t>
  </si>
  <si>
    <t>http://www.catharinaziekenhuis.nl/</t>
  </si>
  <si>
    <t>https://www.google.com/search?gl=us&amp;hl=en&amp;q=Catharina+Ziekenhuis&amp;sa=X&amp;ved=0ahUKEwjGh73bj-f8AhWdQjABHVB-DJ04RhCYkAII6As</t>
  </si>
  <si>
    <t>Callaway Golf</t>
  </si>
  <si>
    <t>http://www.callawaygolf.com/</t>
  </si>
  <si>
    <t>https://www.google.com/search?q=Callaway+Golf&amp;sa=X&amp;ved=0ahUKEwitkoPG6Lf-AhUNMlkFHa6TAYgQmJACCIkL</t>
  </si>
  <si>
    <t>AssetWatchÂ®</t>
  </si>
  <si>
    <t>https://www.google.com/search?q=AssetWatch%C2%AE&amp;sa=X&amp;ved=0ahUKEwiPr6C5vKb_AhWiEFkFHQQ3D1k4HhCYkAIIhAo</t>
  </si>
  <si>
    <t>https://encrypted-tbn0.gstatic.com/images?q=tbn:ANd9GcSxXPu9BMe9mQRtqfeWYN7PFIBJFFiL1WWXWwj3dvE&amp;s</t>
  </si>
  <si>
    <t>Connexus Recruit</t>
  </si>
  <si>
    <t>https://www.google.com/search?q=Connexus+Recruit&amp;sa=X&amp;ved=0ahUKEwjiu8Oonab-AhU_FVkFHZb7Dbc4ChCYkAII8Aw</t>
  </si>
  <si>
    <t>TRAPIL</t>
  </si>
  <si>
    <t>https://www.google.com/search?hl=en&amp;gl=us&amp;q=TRAPIL&amp;sa=X&amp;ved=0ahUKEwiu263mjOf8AhUdlGoFHW7zBRc4eBCYkAIIuQs</t>
  </si>
  <si>
    <t>https://encrypted-tbn0.gstatic.com/images?q=tbn:ANd9GcTa0j11RP26s7Is6CjaweisCmSY6-Ko7nXhfOkhOmA&amp;s</t>
  </si>
  <si>
    <t>Universiteit Utrecht</t>
  </si>
  <si>
    <t>https://www.google.com/search?hl=en&amp;gl=us&amp;q=Universiteit+Utrecht&amp;sa=X&amp;ved=0ahUKEwivkJrq1ZeAAxVVmIkEHRbADf8QmJACCM0M</t>
  </si>
  <si>
    <t>https://encrypted-tbn0.gstatic.com/images?q=tbn:ANd9GcRihxHqauLREPy0AYy7sQ_vD7LTu1tjAeXO35bmRnI&amp;s</t>
  </si>
  <si>
    <t>Numerico Technologies</t>
  </si>
  <si>
    <t>https://www.google.com/search?hl=en&amp;gl=us&amp;q=Numerico+Technologies&amp;sa=X&amp;ved=0ahUKEwilhOCL-8mAAxWCmIkEHS9gDMQQmJACCIsN</t>
  </si>
  <si>
    <t>InComm Payments</t>
  </si>
  <si>
    <t>http://www.incomm.com/</t>
  </si>
  <si>
    <t>https://www.google.com/search?sca_esv=584789655&amp;gl=us&amp;hl=en&amp;q=InComm+Payments&amp;sa=X&amp;ved=0ahUKEwjlm5TMu9mCAxUhkWoFHZQ-Dns4HhCYkAII2wo</t>
  </si>
  <si>
    <t>https://encrypted-tbn0.gstatic.com/images?q=tbn:ANd9GcQFUwWexumNUyrQClc7uZLF1ItFz-8ByU-63RDB&amp;s=0</t>
  </si>
  <si>
    <t>SgTech</t>
  </si>
  <si>
    <t>https://www.google.com/search?sca_esv=1a9d740855315b63&amp;hl=en&amp;gl=us&amp;q=SgTech&amp;sa=X&amp;ved=0ahUKEwjflNfJ0p-CAxUnSDABHSCGBdM4ChCYkAIIpAo</t>
  </si>
  <si>
    <t>https://encrypted-tbn0.gstatic.com/images?q=tbn:ANd9GcRA-3BoEcaC0usHuIYwiOnjCt5QnZ1ac2WjhLSRHvs&amp;s</t>
  </si>
  <si>
    <t>Sterling Kohler</t>
  </si>
  <si>
    <t>https://www.google.com/search?sca_esv=575108319&amp;gl=us&amp;hl=en&amp;q=Sterling+Kohler&amp;sa=X&amp;ved=0ahUKEwiD49DwiYSCAxV5GFkFHdIYByk4WhCYkAIIoAo</t>
  </si>
  <si>
    <t>Siemens Advanta</t>
  </si>
  <si>
    <t>http://www.siemens-advanta.com/services/consulting</t>
  </si>
  <si>
    <t>https://www.google.com/search?hl=en&amp;gl=us&amp;q=Siemens+Advanta&amp;sa=X&amp;ved=0ahUKEwiy7OvNr-L9AhUygoQIHa3bAg0QmJACCPIK</t>
  </si>
  <si>
    <t>https://encrypted-tbn0.gstatic.com/images?q=tbn:ANd9GcSIZGrCTSNClrojfiWwDzFEH1AyZPSVgQ0UJ6Jo&amp;s=0</t>
  </si>
  <si>
    <t>Inclusive Tech Recruitment</t>
  </si>
  <si>
    <t>https://www.google.com/search?gl=us&amp;hl=en&amp;q=Inclusive+Tech+Recruitment&amp;sa=X&amp;ved=0ahUKEwj9yciI7eT9AhVTF1kFHdYvDYM4ChCYkAIIiAw</t>
  </si>
  <si>
    <t>EDA Clinical</t>
  </si>
  <si>
    <t>https://www.google.com/search?hl=en&amp;gl=us&amp;q=EDA+Clinical&amp;sa=X&amp;ved=0ahUKEwiZw5esvID-AhUbFVkFHcjhCM44RhCYkAIIkgs</t>
  </si>
  <si>
    <t>https://encrypted-tbn0.gstatic.com/images?q=tbn:ANd9GcTwt0zzpCSHRpDK1NLxw3CinFVYe_u8QtQ0G0JLO0A&amp;s</t>
  </si>
  <si>
    <t>Tameside Council</t>
  </si>
  <si>
    <t>https://www.google.com/search?sca_esv=1e69a6388d7f472f&amp;gl=us&amp;hl=en&amp;q=Tameside+Council&amp;sa=X&amp;ved=0ahUKEwjlgprAo46DAxUUfjABHWtpABo4HhCYkAII8Qk</t>
  </si>
  <si>
    <t>https://encrypted-tbn0.gstatic.com/images?q=tbn:ANd9GcTw8BURy7aJct-CV--qvZtSTDGebsSeaA-pLwm2oDU&amp;s</t>
  </si>
  <si>
    <t>Chi Square Economics</t>
  </si>
  <si>
    <t>https://www.google.com/search?sca_esv=581440190&amp;hl=en&amp;gl=us&amp;q=Chi+Square+Economics&amp;sa=X&amp;ved=0ahUKEwj_1rnAp7uCAxU8g4kEHV31BOc4KBCYkAIImgo</t>
  </si>
  <si>
    <t>https://encrypted-tbn0.gstatic.com/images?q=tbn:ANd9GcRAYAkl2ViGzPXR7X63keRxdIBOByRxhF-OPMKyEK0&amp;s</t>
  </si>
  <si>
    <t>Humanitas IT</t>
  </si>
  <si>
    <t>https://www.google.com/search?gl=us&amp;hl=en&amp;q=Humanitas+IT&amp;sa=X&amp;ved=0ahUKEwj8scf9xYX-AhWILUQIHfupCOYQmJACCJ4N</t>
  </si>
  <si>
    <t>https://encrypted-tbn0.gstatic.com/images?q=tbn:ANd9GcRpofRQ_Y7vzD6BbOnNhcHkjqXvSwMqUYpdOvXIU3U&amp;s</t>
  </si>
  <si>
    <t>Agensi Pekerjaan Workle Sdn Bhd</t>
  </si>
  <si>
    <t>https://www.google.com/search?q=Agensi+Pekerjaan+Workle+Sdn+Bhd&amp;sa=X&amp;ved=0ahUKEwikrbz49sj8AhWrEFkFHVdpB4w4FBCYkAII5gk</t>
  </si>
  <si>
    <t>Portera</t>
  </si>
  <si>
    <t>https://www.google.com/search?sca_esv=572781667&amp;gl=us&amp;hl=en&amp;q=Portera&amp;sa=X&amp;ved=0ahUKEwjWouzs8O-BAxUzl4kEHeEzLPkQmJACCNwM</t>
  </si>
  <si>
    <t>https://encrypted-tbn0.gstatic.com/images?q=tbn:ANd9GcS-uWnUO9VDVQOG93M5ccToQgwUArTITTDvuRxr3ic&amp;s</t>
  </si>
  <si>
    <t>JAC Recruitment Singapore</t>
  </si>
  <si>
    <t>https://www.google.com/search?sca_esv=cd2920284bba1164&amp;gl=us&amp;hl=en&amp;q=JAC+Recruitment+Singapore&amp;sa=X&amp;ved=0ahUKEwjXwL21uaeDAxUWkIQIHVLsAqw4KBCYkAIImw0</t>
  </si>
  <si>
    <t>US-BI Pharma/BI USA</t>
  </si>
  <si>
    <t>https://www.google.com/search?hl=en&amp;gl=us&amp;q=US-BI+Pharma/BI+USA&amp;sa=X&amp;ved=0ahUKEwjV48Oguvv9AhWaI0QIHec6DHs4RhCYkAIIxQo</t>
  </si>
  <si>
    <t>EnergyHub</t>
  </si>
  <si>
    <t>http://www.energyhub.com/</t>
  </si>
  <si>
    <t>https://www.google.com/search?ucbcb=1&amp;gl=us&amp;hl=en&amp;q=EnergyHub&amp;sa=X&amp;ved=0ahUKEwiAy9vkwNX8AhWdkYkEHfc8B2s4RhCYkAIIqA0</t>
  </si>
  <si>
    <t>Channable</t>
  </si>
  <si>
    <t>https://www.google.com/search?gl=us&amp;hl=en&amp;q=Channable&amp;sa=X&amp;ved=0ahUKEwj3sLXe4dj_AhUdF1kFHYd3A6wQmJACCPsL</t>
  </si>
  <si>
    <t>IPTA</t>
  </si>
  <si>
    <t>http://www.iptassociates.com/</t>
  </si>
  <si>
    <t>https://www.google.com/search?sca_esv=561536078&amp;hl=en&amp;gl=us&amp;q=IPTA&amp;sa=X&amp;ved=0ahUKEwjC2I7pnYaBAxXNj4QIHcaqBZg4MhCYkAII1Qk</t>
  </si>
  <si>
    <t>https://encrypted-tbn0.gstatic.com/images?q=tbn:ANd9GcSilyZev_WcqzeNYDKMGK2u8ozoFv5k0zz6Ybt-8lY&amp;s</t>
  </si>
  <si>
    <t>Seamfix Nigeria Limited</t>
  </si>
  <si>
    <t>https://www.google.com/search?gl=us&amp;hl=en&amp;q=Seamfix+Nigeria+Limited&amp;sa=X&amp;ved=0ahUKEwjomO7l_KX9AhWLnGoFHUMECHwQmJACCJoL</t>
  </si>
  <si>
    <t>EITACIES INC</t>
  </si>
  <si>
    <t>https://www.google.com/search?ucbcb=1&amp;gl=us&amp;hl=en&amp;q=EITACIES+INC&amp;sa=X&amp;ved=0ahUKEwi4hIO85d_9AhWrjYkEHQaQAzU4ChCYkAIIxgs</t>
  </si>
  <si>
    <t>https://encrypted-tbn0.gstatic.com/images?q=tbn:ANd9GcRV4XCVnDDajQuqHcyhd9fntzHfhKVmPye1Ol-CwmM&amp;s</t>
  </si>
  <si>
    <t>Purissima de Venezuela I c.a</t>
  </si>
  <si>
    <t>https://www.google.com/search?gl=us&amp;hl=en&amp;q=Purissima+de+Venezuela+I+c.a&amp;sa=X&amp;ved=0ahUKEwiPj7KwxrD_AhVlPUQIHWroCXAQmJACCNAF</t>
  </si>
  <si>
    <t>jetBlue</t>
  </si>
  <si>
    <t>https://www.google.com/search?q=jetBlue&amp;sa=X&amp;ved=0ahUKEwj6os2Kmfn-AhWZGFkFHQhACO44MhCYkAII7Q0</t>
  </si>
  <si>
    <t>Child &amp; Family Center</t>
  </si>
  <si>
    <t>https://cfc.millville.org/</t>
  </si>
  <si>
    <t>https://www.google.com/search?hl=en&amp;gl=us&amp;q=Child+%26+Family+Center&amp;sa=X&amp;ved=0ahUKEwjZupnY-f39AhXoF1kFHf87BPg4UBCYkAIIkww</t>
  </si>
  <si>
    <t>TechnoSmarts</t>
  </si>
  <si>
    <t>https://www.google.com/search?hl=en&amp;gl=us&amp;q=TechnoSmarts&amp;sa=X&amp;ved=0ahUKEwis0KTS_KP_AhUelGoFHdA_DrY4UBCYkAIIzwk</t>
  </si>
  <si>
    <t>Molly Maid</t>
  </si>
  <si>
    <t>http://www.mollymaid.com/</t>
  </si>
  <si>
    <t>https://www.google.com/search?sca_esv=abed20643706a04a&amp;sca_upv=1&amp;gl=us&amp;hl=en&amp;q=Molly+Maid&amp;sa=X&amp;ved=0ahUKEwi0qObp6ZqDAxXjRzABHe1eBFYQmJACCJUK</t>
  </si>
  <si>
    <t>https://encrypted-tbn0.gstatic.com/images?q=tbn:ANd9GcSLRUXmX77c2eysmzmNqrqDS5RXFsxSFOvhL_mQqdI&amp;s</t>
  </si>
  <si>
    <t>Cycloon</t>
  </si>
  <si>
    <t>https://www.google.com/search?sca_esv=582537645&amp;gl=us&amp;hl=en&amp;q=Cycloon&amp;sa=X&amp;ved=0ahUKEwiQibuMtMWCAxUTlYkEHW3_ARU4KBCYkAII4Ao</t>
  </si>
  <si>
    <t>https://encrypted-tbn0.gstatic.com/images?q=tbn:ANd9GcTZ2LXWHTz_eaYb0aKPs64_gCSgPldcIrNFtrhTAwI&amp;s</t>
  </si>
  <si>
    <t>MAS CAPITAL HUMANO</t>
  </si>
  <si>
    <t>https://www.google.com/search?sca_esv=ffdbf23409e11cd2&amp;sca_upv=1&amp;gl=us&amp;hl=en&amp;q=MAS+CAPITAL+HUMANO&amp;sa=X&amp;ved=0ahUKEwjs-ISo75-DAxVLRzABHWTMB-8QmJACCMcL</t>
  </si>
  <si>
    <t>https://encrypted-tbn0.gstatic.com/images?q=tbn:ANd9GcTaGSx39XPpffMejyqNCCWRKWaOJQPL9s0LOiIDbGE&amp;s</t>
  </si>
  <si>
    <t>ForFarmers</t>
  </si>
  <si>
    <t>https://www.google.com/search?hl=en&amp;gl=us&amp;q=ForFarmers&amp;sa=X&amp;ved=0ahUKEwi_l-b2rI_9AhV7kIkEHfidBFwQmJACCPoN</t>
  </si>
  <si>
    <t>AgriCapture</t>
  </si>
  <si>
    <t>http://www.agricapture.com/</t>
  </si>
  <si>
    <t>https://www.google.com/search?q=AgriCapture&amp;sa=X&amp;ved=0ahUKEwizwOmPyY_-AhX5ElkFHQggBJE4bhCYkAIItA4</t>
  </si>
  <si>
    <t>https://encrypted-tbn0.gstatic.com/images?q=tbn:ANd9GcRE4a0pCSXT9f5JB7jlwyy3OFAMrz1B1TR-r4vlFYY&amp;s</t>
  </si>
  <si>
    <t>Orange Business Maroc</t>
  </si>
  <si>
    <t>https://www.google.com/search?gl=us&amp;hl=en&amp;q=Orange+Business+Maroc&amp;sa=X&amp;ved=0ahUKEwjvgpHOuaH_AhUIJEQIHXF5BiwQmJACCLsJ</t>
  </si>
  <si>
    <t>https://encrypted-tbn0.gstatic.com/images?q=tbn:ANd9GcSHx40SsBvB-gqr7hiwRXRoTKC9zmI_ZOr8eypbG0k&amp;s</t>
  </si>
  <si>
    <t>Sunrise</t>
  </si>
  <si>
    <t>https://www.google.com/search?hl=en&amp;gl=us&amp;q=Sunrise&amp;sa=X&amp;ved=0ahUKEwjgheWQmMT9AhUpF1kFHW2jACYQmJACCPUN</t>
  </si>
  <si>
    <t>https://encrypted-tbn0.gstatic.com/images?q=tbn:ANd9GcTDIWboda2J9zca9LxbzmAdR12bO96FbnQKSF6CRtw&amp;s</t>
  </si>
  <si>
    <t>Handshakes by DC Frontiers</t>
  </si>
  <si>
    <t>http://www.handshakes.com.sg/</t>
  </si>
  <si>
    <t>https://www.google.com/search?sca_esv=591053097&amp;hl=en&amp;gl=us&amp;q=Handshakes+by+DC+Frontiers&amp;sa=X&amp;ved=0ahUKEwiY8du655CDAxWFFlkFHXJHCmcQmJACCN0K</t>
  </si>
  <si>
    <t>https://encrypted-tbn0.gstatic.com/images?q=tbn:ANd9GcQurrqjBT6zdRi5NRddRkg8Grgrd-aExoM_JjmJ&amp;s=0</t>
  </si>
  <si>
    <t>SICPA HOLDING SA</t>
  </si>
  <si>
    <t>https://www.google.com/search?gl=us&amp;hl=en&amp;q=SICPA+HOLDING+SA&amp;sa=X&amp;ved=0ahUKEwiq9IqR-fv_AhVHE1kFHXgtDRsQmJACCI4N</t>
  </si>
  <si>
    <t>https://encrypted-tbn0.gstatic.com/images?q=tbn:ANd9GcStJnplKtTxcHqUCabcz5HRSML4xsusaKa_LI0FqH0&amp;s</t>
  </si>
  <si>
    <t>INSANE GROUP CO</t>
  </si>
  <si>
    <t>https://www.google.com/search?ucbcb=1&amp;hl=en&amp;gl=us&amp;q=INSANE+GROUP+CO&amp;sa=X&amp;ved=0ahUKEwj19d6HwM7-AhVwQjABHVbfCXsQmJACCM8F</t>
  </si>
  <si>
    <t>Ginger CEBTP</t>
  </si>
  <si>
    <t>https://www.google.com/search?sca_esv=584208532&amp;gl=us&amp;hl=en&amp;q=Ginger+CEBTP&amp;sa=X&amp;ved=0ahUKEwj1_57ZuNSCAxVxlGoFHc3tCSw4MhCYkAIInAw</t>
  </si>
  <si>
    <t>https://encrypted-tbn0.gstatic.com/images?q=tbn:ANd9GcR0WsTzugl8U1_m2UKSOVgi97ia8ja1O9cQb7wvpPo&amp;s</t>
  </si>
  <si>
    <t>Centricity Insights</t>
  </si>
  <si>
    <t>https://www.google.com/search?gl=us&amp;hl=en&amp;q=Centricity+Insights&amp;sa=X&amp;ved=0ahUKEwjp1Prlq4r9AhX0MlkFHWMMC-IQmJACCNcK</t>
  </si>
  <si>
    <t>Pledge</t>
  </si>
  <si>
    <t>https://www.google.com/search?sca_esv=575393305&amp;gl=us&amp;hl=en&amp;q=Pledge&amp;sa=X&amp;ved=0ahUKEwjbiZ3nv4aCAxX2PkQIHY9aD7o4HhCYkAII2ww</t>
  </si>
  <si>
    <t>Alphanumeric Systems</t>
  </si>
  <si>
    <t>http://www.alphanumeric.com/</t>
  </si>
  <si>
    <t>https://www.google.com/search?hl=en&amp;gl=us&amp;q=Alphanumeric+Systems&amp;sa=X&amp;ved=0ahUKEwjXhrO20sH9AhXdMlkFHQHwDiIQmJACCM0N</t>
  </si>
  <si>
    <t>ROSSEL &amp; CIE</t>
  </si>
  <si>
    <t>https://www.google.com/search?sca_esv=572463874&amp;gl=us&amp;hl=en&amp;q=ROSSEL+%26+CIE&amp;sa=X&amp;ved=0ahUKEwjuw8Xkru2BAxXaj4kEHdVVBsY4FBCYkAIIqgw</t>
  </si>
  <si>
    <t>High Tech High</t>
  </si>
  <si>
    <t>https://www.google.com/search?sca_esv=565864698&amp;gl=us&amp;hl=en&amp;q=High+Tech+High&amp;sa=X&amp;ved=0ahUKEwiT5LmWwq6BAxXGmokEHR6gA9Y4HhCYkAII0Qo</t>
  </si>
  <si>
    <t>Oman Telecommunications Company</t>
  </si>
  <si>
    <t>http://www.omantel.om/</t>
  </si>
  <si>
    <t>https://www.google.com/search?hl=en&amp;gl=us&amp;q=Oman+Telecommunications+Company&amp;sa=X&amp;ved=0ahUKEwiY4eT5zbf9AhUZMDQIHQbuCqEQmJACCIAK</t>
  </si>
  <si>
    <t>https://encrypted-tbn0.gstatic.com/images?q=tbn:ANd9GcSmRtBo-aZXqtMjdhPVH8pOiP9Ijm5WxVDjcA9eSoY&amp;s</t>
  </si>
  <si>
    <t>San Miguel Foods</t>
  </si>
  <si>
    <t>https://www.sanmiguelfoods.com/</t>
  </si>
  <si>
    <t>https://www.google.com/search?gl=us&amp;hl=en&amp;q=San+Miguel+Foods&amp;sa=X&amp;ved=0ahUKEwj4ivj_tZn9AhXkk2oFHRHoC2c4FBCYkAIIwQo</t>
  </si>
  <si>
    <t>John Snow Inc (JSI)</t>
  </si>
  <si>
    <t>https://www.google.com/search?gl=us&amp;hl=en&amp;q=John+Snow+Inc+(JSI)&amp;sa=X&amp;ved=0ahUKEwjw4oTAyYiAAxV2M0QIHfEXAv8QmJACCK0L</t>
  </si>
  <si>
    <t>Wistron Information Technology and Services Limited</t>
  </si>
  <si>
    <t>https://www.google.com/search?ucbcb=1&amp;gl=us&amp;hl=en&amp;q=Wistron+Information+Technology+and+Services+Limited&amp;sa=X&amp;ved=0ahUKEwj02P701O78AhWrRPEDHXQABqc4ChCYkAIIkQ4</t>
  </si>
  <si>
    <t>Soltec</t>
  </si>
  <si>
    <t>https://www.google.com/search?q=Soltec&amp;sa=X&amp;ved=0ahUKEwik1_eNiuD-AhW5EVkFHY32AeYQmJACCLsL</t>
  </si>
  <si>
    <t>https://encrypted-tbn0.gstatic.com/images?q=tbn:ANd9GcSklr9cJyX86wdZ4qnw2hh9h9pBhfZlJc1QGJO3juU&amp;s</t>
  </si>
  <si>
    <t>Two Impulse</t>
  </si>
  <si>
    <t>https://www.google.com/search?gl=us&amp;hl=en&amp;q=Two+Impulse&amp;sa=X&amp;ved=0ahUKEwjFkLX8ssT-AhUXmIkEHVlMA40QmJACCPAL</t>
  </si>
  <si>
    <t>Q-Sourcing Servtec Group</t>
  </si>
  <si>
    <t>https://www.google.com/search?ucbcb=1&amp;hl=en&amp;gl=us&amp;q=Q-Sourcing+Servtec+Group&amp;sa=X&amp;ved=0ahUKEwikhIbBgdP8AhXeFjQIHYAkDz8QmJACCKEL</t>
  </si>
  <si>
    <t>TechDelivery</t>
  </si>
  <si>
    <t>https://www.google.com/search?sca_esv=584789655&amp;gl=us&amp;hl=en&amp;q=TechDelivery&amp;sa=X&amp;ved=0ahUKEwiXy8uUvNmCAxWHGVkFHcUQBv44ChCYkAIIxws</t>
  </si>
  <si>
    <t>https://encrypted-tbn0.gstatic.com/images?q=tbn:ANd9GcQfIulDUJFJH90EsJ3cjl3302OoMdAyK2M9jF-wMnk&amp;s</t>
  </si>
  <si>
    <t>US Office of Chief of Space Operations</t>
  </si>
  <si>
    <t>https://www.google.com/search?sca_esv=561228216&amp;gl=us&amp;hl=en&amp;q=US+Office+of+Chief+of+Space+Operations&amp;sa=X&amp;ved=0ahUKEwjk-ISs24OBAxWiElkFHUsYABI4KBCYkAII9gs</t>
  </si>
  <si>
    <t>Atlas Recruitment Group Limited</t>
  </si>
  <si>
    <t>https://www.google.com/search?q=Atlas+Recruitment+Group+Limited&amp;sa=X&amp;ved=0ahUKEwiqveeb6rT8AhVUFlkFHUvADLE4KBCYkAIIuQs</t>
  </si>
  <si>
    <t>https://encrypted-tbn0.gstatic.com/images?q=tbn:ANd9GcRy9_xOsQewpqM4HO4XJH6BEGwUIXFkNIlWZUHUXc4&amp;s</t>
  </si>
  <si>
    <t>Searchasia Consulting Pte. Ltd.</t>
  </si>
  <si>
    <t>https://www.google.com/search?sca_esv=566027130&amp;gl=us&amp;hl=en&amp;q=Searchasia+Consulting+Pte.+Ltd.&amp;sa=X&amp;ved=0ahUKEwin3_Si_7CBAxXjFVkFHUTdDH04ChCYkAIIxAk</t>
  </si>
  <si>
    <t>https://encrypted-tbn0.gstatic.com/images?q=tbn:ANd9GcR0m8WHvYZDSxIqCWUhKadwgsElJXpgn7yiG7ngyP0&amp;s</t>
  </si>
  <si>
    <t>Geographic Solutions</t>
  </si>
  <si>
    <t>https://www.google.com/search?hl=en&amp;gl=us&amp;q=Geographic+Solutions&amp;sa=X&amp;ved=0ahUKEwjGwdnD6ZT_AhVHlGoFHdbSBgo4FBCYkAIIxg0</t>
  </si>
  <si>
    <t>ACCENTURE INDUSTRIAL SOFTWARE SOLUTIONS SA</t>
  </si>
  <si>
    <t>https://www.google.com/search?gl=us&amp;hl=en&amp;q=ACCENTURE+INDUSTRIAL+SOFTWARE+SOLUTIONS+SA&amp;sa=X&amp;ved=0ahUKEwjSh8_kwrD_AhV7HUQIHbysCLQQmJACCKEJ</t>
  </si>
  <si>
    <t>https://encrypted-tbn0.gstatic.com/images?q=tbn:ANd9GcRLHOEFv_hZjZMwmctWais3EZdGk9u2GUfG_edvQT8&amp;s</t>
  </si>
  <si>
    <t>BreederDAO</t>
  </si>
  <si>
    <t>http://www.breederdao.io/</t>
  </si>
  <si>
    <t>https://www.google.com/search?sca_esv=575393305&amp;hl=en&amp;gl=us&amp;q=BreederDAO&amp;sa=X&amp;ved=0ahUKEwiOoLegv4aCAxWmFVkFHaxgBV4QmJACCPAK</t>
  </si>
  <si>
    <t>https://encrypted-tbn0.gstatic.com/images?q=tbn:ANd9GcS8Hme4VRvoXUDDJUL4ioaBGdLW-ih7u7wCnk7UpOo&amp;s</t>
  </si>
  <si>
    <t>Aspire Financial Technologies</t>
  </si>
  <si>
    <t>https://www.google.com/search?sca_esv=7eb30cb793fe5954&amp;sca_upv=1&amp;gl=us&amp;hl=en&amp;q=Aspire+Financial+Technologies&amp;sa=X&amp;ved=0ahUKEwjCpu-E-dGCAxV8VTABHXYZBaU4ChCYkAIIjw0</t>
  </si>
  <si>
    <t>https://encrypted-tbn0.gstatic.com/images?q=tbn:ANd9GcSoFa1UahiOOipTv24r3uA2szdwTWtEOODO0otBrcgvcNB7hEa6UxQzj7Q&amp;s</t>
  </si>
  <si>
    <t>A-INSIGHTS</t>
  </si>
  <si>
    <t>https://www.google.com/search?hl=en&amp;gl=us&amp;q=A-INSIGHTS&amp;sa=X&amp;ved=0ahUKEwjFiOOC9b78AhWnk2oFHfIpD1AQmJACCOgL</t>
  </si>
  <si>
    <t>Savvee Consulting, Inc.</t>
  </si>
  <si>
    <t>http://www.savvee.biz/</t>
  </si>
  <si>
    <t>https://www.google.com/search?sca_esv=589318964&amp;gl=us&amp;hl=en&amp;q=Savvee+Consulting,+Inc.&amp;sa=X&amp;ved=0ahUKEwiFt-TW1oGDAxUjKlkFHeU0AE84PBCYkAII_gs</t>
  </si>
  <si>
    <t>UNEP</t>
  </si>
  <si>
    <t>https://www.google.com/search?sca_esv=561228216&amp;gl=us&amp;hl=en&amp;q=UNEP&amp;sa=X&amp;ved=0ahUKEwiansyh54OBAxXgFFkFHf1zDEcQmJACCIgK</t>
  </si>
  <si>
    <t>Koombea</t>
  </si>
  <si>
    <t>https://www.google.com/search?sca_esv=abed20643706a04a&amp;hl=en&amp;gl=us&amp;q=Koombea&amp;sa=X&amp;ved=0ahUKEwjQg7Gv65qDAxVugIQIHVYABr4QmJACCJ4I</t>
  </si>
  <si>
    <t>https://encrypted-tbn0.gstatic.com/images?q=tbn:ANd9GcQfmCa7N3b2k5vTAD6T4zGzhC4QiezUFh5zrktuNQA&amp;s</t>
  </si>
  <si>
    <t>Corcoran Sunshine Marketing Group</t>
  </si>
  <si>
    <t>https://www.google.com/search?sca_esv=570269325&amp;hl=en&amp;gl=us&amp;q=Corcoran+Sunshine+Marketing+Group&amp;sa=X&amp;ved=0ahUKEwiNn4HPmdmBAxUXvokEHUDoCLEQmJACCN0O</t>
  </si>
  <si>
    <t>https://encrypted-tbn0.gstatic.com/images?q=tbn:ANd9GcTVguLpdqZMQNp2TxELuQvkLzYyPr1bvVKFgTOM0iQ&amp;s</t>
  </si>
  <si>
    <t>Musetax</t>
  </si>
  <si>
    <t>https://www.google.com/search?sca_esv=583899177&amp;gl=us&amp;hl=en&amp;q=Musetax&amp;sa=X&amp;ved=0ahUKEwi43o-M_NGCAxXWElkFHfb6Cjw4PBCYkAIIxw0</t>
  </si>
  <si>
    <t>U.S. Army Civilian Human Resources Agency</t>
  </si>
  <si>
    <t>https://www.google.com/search?hl=en&amp;gl=us&amp;q=U.S.+Army+Civilian+Human+Resources+Agency&amp;sa=X&amp;ved=0ahUKEwiDs_e8i4uAAxVePUQIHSHPBWE4UBCYkAIIgQs</t>
  </si>
  <si>
    <t>https://encrypted-tbn0.gstatic.com/images?q=tbn:ANd9GcRsNSu6DHCRQRzQqnMVMGHlrEOM4gRIKDM3hvl50go&amp;s</t>
  </si>
  <si>
    <t>Fuse Venture Partners</t>
  </si>
  <si>
    <t>http://fuseventure.partners/</t>
  </si>
  <si>
    <t>https://www.google.com/search?sca_esv=562289703&amp;hl=en&amp;gl=us&amp;q=Fuse+Venture+Partners&amp;sa=X&amp;ved=0ahUKEwievaXj4o2BAxVGFVkFHbpGC8s4oAEQmJACCJwK</t>
  </si>
  <si>
    <t>CapTech Ventures, Inc</t>
  </si>
  <si>
    <t>https://www.google.com/search?ucbcb=1&amp;hl=en&amp;gl=us&amp;q=CapTech+Ventures,+Inc&amp;sa=X&amp;ved=0ahUKEwiHidDf74z9AhV5k2oFHet3B4c4FBCYkAIIkQo</t>
  </si>
  <si>
    <t>https://encrypted-tbn0.gstatic.com/images?q=tbn:ANd9GcTCqe9ub261rnquSAFE4JOt0aQMloxB41suN-jw&amp;s=0</t>
  </si>
  <si>
    <t>Brown Construction Services, Inc.</t>
  </si>
  <si>
    <t>https://www.google.com/search?sca_esv=d2c25a4eccbefcf3&amp;hl=en&amp;gl=us&amp;q=Brown+Construction+Services,+Inc.&amp;sa=X&amp;ved=0ahUKEwijpZPLhJOCAxVOQjABHUjjDCg4PBCYkAII7ww</t>
  </si>
  <si>
    <t>Verdigris</t>
  </si>
  <si>
    <t>https://www.google.com/search?sca_esv=a56817d68023ccbe&amp;hl=en&amp;gl=us&amp;q=Verdigris&amp;sa=X&amp;ved=0ahUKEwiU3cTRl-aCAxUvSDABHWWWBLkQmJACCNUF</t>
  </si>
  <si>
    <t>Atypon</t>
  </si>
  <si>
    <t>https://www.google.com/search?hl=en&amp;gl=us&amp;q=Atypon&amp;sa=X&amp;ved=0ahUKEwiPtMfxqN39AhVejokEHd9_BG8QmJACCNIF</t>
  </si>
  <si>
    <t>https://encrypted-tbn0.gstatic.com/images?q=tbn:ANd9GcSVRTTmgXU5pMDDDhaqSjMZpQefKRCldVlvW8zXxdA&amp;s</t>
  </si>
  <si>
    <t>Red Sea Global</t>
  </si>
  <si>
    <t>http://www.theredsea.sa/</t>
  </si>
  <si>
    <t>https://www.google.com/search?gl=us&amp;hl=en&amp;q=Red+Sea+Global&amp;sa=X&amp;ved=0ahUKEwipk62cjJWAAxW1I0QIHZ3dCSUQmJACCKMK</t>
  </si>
  <si>
    <t>Curve Tech</t>
  </si>
  <si>
    <t>https://www.google.com/search?gl=us&amp;hl=en&amp;q=Curve+Tech&amp;sa=X&amp;ved=0ahUKEwjRr7_IoNH_AhUFTTABHYDXCq0QmJACCL0J</t>
  </si>
  <si>
    <t>https://encrypted-tbn0.gstatic.com/images?q=tbn:ANd9GcQZah2h8foWTGJ3lWuRVDZErWqPstyGiaxFj2MFGoM&amp;s</t>
  </si>
  <si>
    <t>Beeline, Ð¢Ðœ</t>
  </si>
  <si>
    <t>https://www.google.com/search?hl=en&amp;gl=us&amp;q=Beeline,+%D0%A2%D0%9C&amp;sa=X&amp;ved=0ahUKEwizoO3PgIGAAxX0FlkFHQRlChEQmJACCIcK</t>
  </si>
  <si>
    <t>Ruggable</t>
  </si>
  <si>
    <t>http://ruggable.com/</t>
  </si>
  <si>
    <t>https://www.google.com/search?sca_esv=592731573&amp;gl=us&amp;hl=en&amp;q=Ruggable&amp;sa=X&amp;ved=0ahUKEwjx4Jac7Z-DAxXyOEQIHZS6Ca0QmJACCJoO</t>
  </si>
  <si>
    <t>BEGiN</t>
  </si>
  <si>
    <t>https://www.google.com/search?ucbcb=1&amp;gl=us&amp;hl=en&amp;q=BEGiN&amp;sa=X&amp;ved=0ahUKEwj-wujt2sv9AhVzk4kEHZ8VDmY4oAEQmJACCOUN</t>
  </si>
  <si>
    <t>https://encrypted-tbn0.gstatic.com/images?q=tbn:ANd9GcR6fXXzIQCq6wWpVriGVSVrVjF9Mk2EphJVzCvYHkQ&amp;s</t>
  </si>
  <si>
    <t>Adobe Systems Inc</t>
  </si>
  <si>
    <t>https://www.google.com/search?sca_esv=575547564&amp;hl=en&amp;gl=us&amp;q=Adobe+Systems+Inc&amp;sa=X&amp;ved=0ahUKEwi3mP2O_4iCAxWZFlkFHaQxCsk4ZBCYkAII1go</t>
  </si>
  <si>
    <t>DataBuzz Ltd</t>
  </si>
  <si>
    <t>https://www.google.com/search?gl=us&amp;hl=en&amp;q=DataBuzz+Ltd&amp;sa=X&amp;ved=0ahUKEwi42-WxtaH_AhV5OkQIHeMdAv4QmJACCJYK</t>
  </si>
  <si>
    <t>Havas Health &amp; You</t>
  </si>
  <si>
    <t>http://www.havashealth.com/</t>
  </si>
  <si>
    <t>https://www.google.com/search?sca_esv=567797162&amp;gl=us&amp;hl=en&amp;q=Havas+Health+%26+You&amp;sa=X&amp;ved=0ahUKEwj_suiAisCBAxXPMlkFHemEBoc4KBCYkAII8wk</t>
  </si>
  <si>
    <t>https://encrypted-tbn0.gstatic.com/images?q=tbn:ANd9GcSgRvb-_ym5vSMf5CGkbZQCP1ZANog6okNA-Q4lwtY&amp;s</t>
  </si>
  <si>
    <t>SportsBiz</t>
  </si>
  <si>
    <t>https://www.google.com/search?sca_esv=576019406&amp;hl=en&amp;gl=us&amp;q=SportsBiz&amp;sa=X&amp;ved=0ahUKEwiygOOmgY6CAxXlhYkEHX4vAxU4FBCYkAIIzQw</t>
  </si>
  <si>
    <t>NYGC Services Inc.</t>
  </si>
  <si>
    <t>https://www.google.com/search?sca_esv=566185899&amp;gl=us&amp;hl=en&amp;q=NYGC+Services+Inc.&amp;sa=X&amp;ved=0ahUKEwiQtbmewLOBAxWznokEHcRICTQQmJACCIoL</t>
  </si>
  <si>
    <t>Manitowoc</t>
  </si>
  <si>
    <t>http://www.manitowoccranes.com/</t>
  </si>
  <si>
    <t>https://www.google.com/search?sca_esv=590804984&amp;hl=en&amp;gl=us&amp;q=Manitowoc&amp;sa=X&amp;ved=0ahUKEwj_qpiKoI6DAxX_EVkFHeGVDco4ggEQmJACCO8N</t>
  </si>
  <si>
    <t>https://encrypted-tbn0.gstatic.com/images?q=tbn:ANd9GcTGK2DSfiq4sIjzVMBf-QuQwGkHvNCMMeVPr5jimv8&amp;s</t>
  </si>
  <si>
    <t>Assistance Publique - HÃ´pitaux de Paris - DSI</t>
  </si>
  <si>
    <t>https://www.google.com/search?hl=en&amp;gl=us&amp;q=Assistance+Publique+-+H%C3%B4pitaux+de+Paris+-+DSI&amp;sa=X&amp;ved=0ahUKEwixzs-vg6b9AhUXEFkFHa0HCAs4RhCYkAII9g0</t>
  </si>
  <si>
    <t>https://encrypted-tbn0.gstatic.com/images?q=tbn:ANd9GcRnHVTsgfK12B4BpZV2YpHLXi-XO1EPUXsJwstbiSE&amp;s</t>
  </si>
  <si>
    <t>Together Tech</t>
  </si>
  <si>
    <t>https://www.google.com/search?q=Together+Tech&amp;sa=X&amp;ved=0ahUKEwjr2oqK1Jn-AhUOMlkFHQEWAKUQmJACCPIG</t>
  </si>
  <si>
    <t>Agensi Pekerjaan Reeracoen Malaysia Sdn. Bhd</t>
  </si>
  <si>
    <t>http://www.reeracoen.com.my/</t>
  </si>
  <si>
    <t>https://www.google.com/search?ucbcb=1&amp;hl=en&amp;gl=us&amp;q=Agensi+Pekerjaan+Reeracoen+Malaysia+Sdn.+Bhd&amp;sa=X&amp;ved=0ahUKEwjm3ouaruL9AhWYM1kFHe5nBPkQmJACCO4K</t>
  </si>
  <si>
    <t>https://encrypted-tbn0.gstatic.com/images?q=tbn:ANd9GcSdIpDPEt7UBEcw2EWJGL57LHMKYlC2ToK77DO5FAg&amp;s</t>
  </si>
  <si>
    <t>FirstEnergy Corporate &amp; Support Services</t>
  </si>
  <si>
    <t>https://www.google.com/search?sca_esv=567513126&amp;hl=en&amp;gl=us&amp;q=FirstEnergy+Corporate+%26+Support+Services&amp;sa=X&amp;ved=0ahUKEwjc54L1xb2BAxWHk4kEHew4BIA4WhCYkAIIkgs</t>
  </si>
  <si>
    <t>Projecting Success</t>
  </si>
  <si>
    <t>https://www.google.com/search?gl=us&amp;hl=en&amp;q=Projecting+Success&amp;sa=X&amp;ved=0ahUKEwjo6puaieD-AhX8kokEHaqIAVA4ChCYkAII7Qo</t>
  </si>
  <si>
    <t>MICROSOFT</t>
  </si>
  <si>
    <t>https://www.google.com/search?gl=us&amp;hl=en&amp;q=MICROSOFT&amp;sa=X&amp;ved=0ahUKEwj_ucH09oz9AhUVEFkFHUD9CEUQmJACCKQL</t>
  </si>
  <si>
    <t>Recurrent Energy</t>
  </si>
  <si>
    <t>http://www.recurrentenergy.com/</t>
  </si>
  <si>
    <t>https://www.google.com/search?sca_esv=573962864&amp;gl=us&amp;hl=en&amp;q=Recurrent+Energy&amp;sa=X&amp;ved=0ahUKEwjckbHuvPyBAxWVNGIAHYp-DB84FBCYkAIIyA0</t>
  </si>
  <si>
    <t>https://encrypted-tbn0.gstatic.com/images?q=tbn:ANd9GcTwJsn_whU74VknhHb3vBR5tJed8d0bxmZn1WjTG7s&amp;s</t>
  </si>
  <si>
    <t>UNIR - Universidad Internacional de La Rioja</t>
  </si>
  <si>
    <t>https://www.unir.net/</t>
  </si>
  <si>
    <t>https://www.google.com/search?ucbcb=1&amp;gl=us&amp;hl=en&amp;q=UNIR+-+Universidad+Internacional+de+La+Rioja&amp;sa=X&amp;ved=0ahUKEwj6tYnOwYD-AhUSI0QIHaRnDns4HhCYkAIIlww</t>
  </si>
  <si>
    <t>Page Personnel Italia</t>
  </si>
  <si>
    <t>https://www.google.com/search?sca_esv=567951771&amp;hl=en&amp;gl=us&amp;q=Page+Personnel+Italia&amp;sa=X&amp;ved=0ahUKEwj_-vztzsKBAxV-F1kFHfDlADg4FBCYkAIIww0</t>
  </si>
  <si>
    <t>BeeBryte</t>
  </si>
  <si>
    <t>https://www.google.com/search?sca_esv=591053097&amp;gl=us&amp;hl=en&amp;q=BeeBryte&amp;sa=X&amp;ved=0ahUKEwjr__ao55CDAxXkH0QIHdLnBpA4ChCYkAIIlQs</t>
  </si>
  <si>
    <t>NRL</t>
  </si>
  <si>
    <t>http://www.nrl.com/</t>
  </si>
  <si>
    <t>https://www.google.com/search?gl=us&amp;hl=en&amp;q=NRL&amp;sa=X&amp;ved=0ahUKEwir1ona2fj8AhVykIkEHTA8DkE4HhCYkAII9wo</t>
  </si>
  <si>
    <t>https://encrypted-tbn0.gstatic.com/images?q=tbn:ANd9GcSp6KF3-FFWNmxbIJN5Sojy1H86c5ep4yUnXyhA&amp;s=0</t>
  </si>
  <si>
    <t>Nava Software Solutions</t>
  </si>
  <si>
    <t>https://www.google.com/search?gl=us&amp;hl=en&amp;q=Nava+Software+Solutions&amp;sa=X&amp;ved=0ahUKEwj6vKvWpN39AhVwRDABHeQICgc4FBCYkAIItA0</t>
  </si>
  <si>
    <t>https://encrypted-tbn0.gstatic.com/images?q=tbn:ANd9GcT0cxRp5kXdiZeDr3tQHwIVYrVuanbfRYvBS022z60imEPTE8gxgXdMeQ&amp;s</t>
  </si>
  <si>
    <t>WeeFin</t>
  </si>
  <si>
    <t>http://weefin.co/</t>
  </si>
  <si>
    <t>https://www.google.com/search?sca_esv=574726742&amp;gl=us&amp;hl=en&amp;q=WeeFin&amp;sa=X&amp;ved=0ahUKEwj_24HhvIGCAxVoKEQIHTQdDGI4HhCYkAIIlQs</t>
  </si>
  <si>
    <t>Gateway Professional Network</t>
  </si>
  <si>
    <t>https://www.google.com/search?gl=us&amp;hl=en&amp;q=Gateway+Professional+Network&amp;sa=X&amp;ved=0ahUKEwjJlc6q2Pj8AhUZAzQIHaNiDPU4FBCYkAII9Qw</t>
  </si>
  <si>
    <t>Foo Kon Tan LLP</t>
  </si>
  <si>
    <t>https://www.google.com/search?q=Foo+Kon+Tan+LLP&amp;sa=X&amp;ved=0ahUKEwj444G-rbX-AhX0UjUKHcYYB4g4KBCYkAIInws</t>
  </si>
  <si>
    <t>Corvus Technology Resources</t>
  </si>
  <si>
    <t>https://www.google.com/search?hl=en&amp;gl=us&amp;q=Corvus+Technology+Resources&amp;sa=X&amp;ved=0ahUKEwjr-8ewhuD-AhVsD0QIHUskAtw4MhCYkAIIzAk</t>
  </si>
  <si>
    <t>Satesfy Technologies</t>
  </si>
  <si>
    <t>https://www.google.com/search?sca_esv=589510079&amp;hl=en&amp;gl=us&amp;q=Satesfy+Technologies&amp;sa=X&amp;ved=0ahUKEwjgl-3wmoSDAxUXnokEHeTCCmEQmJACCNYJ</t>
  </si>
  <si>
    <t>https://encrypted-tbn0.gstatic.com/images?q=tbn:ANd9GcSfCKku-zVx_OMz3LlyOLwyopX00qnwiZ6NpT0v7eA&amp;s</t>
  </si>
  <si>
    <t>à¸šà¸£à¸´à¸©à¸±à¸— à¹€à¸­à¸¥à¸²à¹à¸šà¸£à¸¡ à¸‹à¸´à¸ªà¹€à¸•à¹‡à¸¡ à¸ˆà¸³à¸à¸±à¸”</t>
  </si>
  <si>
    <t>https://www.google.com/search?sca_esv=565864698&amp;gl=us&amp;hl=en&amp;q=%E0%B8%9A%E0%B8%A3%E0%B8%B4%E0%B8%A9%E0%B8%B1%E0%B8%97+%E0%B9%80%E0%B8%AD%E0%B8%A5%E0%B8%B2%E0%B9%81%E0%B8%9A%E0%B8%A3%E0%B8%A1+%E0%B8%8B%E0%B8%B4%E0%B8%AA%E0%B9%80%E0%B8%95%E0%B9%87%E0%B8%A1+%E0%B8%88%E0%B8%B3%E0%B8%81%E0%B8%B1%E0%B8%94&amp;sa=X&amp;ved=0ahUKEwiS9pH4wq6BAxUVRzABHVl-Ddo4ChCYkAII1w8</t>
  </si>
  <si>
    <t>https://encrypted-tbn0.gstatic.com/images?q=tbn:ANd9GcSjAlhDm-a-5W-ZhomYQTfucxkDJl2tUPNznb4M6KY&amp;s</t>
  </si>
  <si>
    <t>Inbox Business Technologies</t>
  </si>
  <si>
    <t>http://www.inboxbiz.com/</t>
  </si>
  <si>
    <t>https://www.google.com/search?hl=en&amp;gl=us&amp;q=Inbox+Business+Technologies&amp;sa=X&amp;ved=0ahUKEwip-piii7P_AhVsZjABHXQLB00QmJACCIoH</t>
  </si>
  <si>
    <t>https://encrypted-tbn0.gstatic.com/images?q=tbn:ANd9GcQkv6EBgH6wQLjlwhVFbSOZZoOiqy2BWj6B2JWH7pU&amp;s</t>
  </si>
  <si>
    <t>KONINKLIJKE LUCHTVAART MAATSCH APPIJ N. V. (KLM ROYAL DUTCH AIRLINES)</t>
  </si>
  <si>
    <t>https://www.google.com/search?sca_esv=591779389&amp;gl=us&amp;hl=en&amp;q=KONINKLIJKE+LUCHTVAART+MAATSCH+APPIJ+N.+V.+(KLM+ROYAL+DUTCH+AIRLINES)&amp;sa=X&amp;ved=0ahUKEwjB37DxrJiDAxUbhIkEHQC-DiA4KBCYkAIIww4</t>
  </si>
  <si>
    <t>Watu Credit</t>
  </si>
  <si>
    <t>https://www.google.com/search?q=Watu+Credit&amp;sa=X&amp;ved=0ahUKEwiE-4aDrr_-AhUSEFkFHf7WAsAQmJACCKsK</t>
  </si>
  <si>
    <t>KS Talent Solutions, EA Licence No: 16S8081</t>
  </si>
  <si>
    <t>https://www.google.com/search?sca_esv=583899177&amp;gl=us&amp;hl=en&amp;q=KS+Talent+Solutions,+EA+Licence+No:+16S8081&amp;sa=X&amp;ved=0ahUKEwj5p-mH-dGCAxViJkQIHTkZDv44FBCYkAIIiA0</t>
  </si>
  <si>
    <t>aap3</t>
  </si>
  <si>
    <t>https://www.google.com/search?ucbcb=1&amp;gl=us&amp;hl=en&amp;q=aap3&amp;sa=X&amp;ved=0ahUKEwjL-NSMiLD9AhWFOHoKHRXbAvM4ChCYkAIIyww</t>
  </si>
  <si>
    <t>https://encrypted-tbn0.gstatic.com/images?q=tbn:ANd9GcTRflWGa-dtIuYCWcEJhbi1jmM3Kc5OnT7a3QtABB0&amp;s</t>
  </si>
  <si>
    <t>Triad Resourcing</t>
  </si>
  <si>
    <t>https://www.google.com/search?sca_esv=9f424c2c213da00f&amp;gl=us&amp;hl=en&amp;q=Triad+Resourcing&amp;sa=X&amp;ved=0ahUKEwjEm-7-qLuCAxXTTDABHZnUCAgQmJACCM4K</t>
  </si>
  <si>
    <t>Lareb</t>
  </si>
  <si>
    <t>https://www.lareb.nl/</t>
  </si>
  <si>
    <t>https://www.google.com/search?sca_esv=574353833&amp;gl=us&amp;hl=en&amp;q=Lareb&amp;sa=X&amp;ved=0ahUKEwj8-ubH_f6BAxWwF1kFHZuyCsgQmJACCMoL</t>
  </si>
  <si>
    <t>https://encrypted-tbn0.gstatic.com/images?q=tbn:ANd9GcSlJkORVWYrn81sJbQvuI7JMN8Tag0OLMJsAsmG&amp;s=0</t>
  </si>
  <si>
    <t>Actica Consulting</t>
  </si>
  <si>
    <t>http://www.actica.co.uk/</t>
  </si>
  <si>
    <t>https://www.google.com/search?sca_esv=568744667&amp;hl=en&amp;gl=us&amp;q=Actica+Consulting&amp;sa=X&amp;ved=0ahUKEwjpttyOkcqBAxWoNlkFHTvbA2Y4FBCYkAIIrQw</t>
  </si>
  <si>
    <t>https://encrypted-tbn0.gstatic.com/images?q=tbn:ANd9GcTuaZxzCxhsqhr719GW8l2olCOJa5N5xKK-g2LDYws&amp;s</t>
  </si>
  <si>
    <t>University of California- Davis Health</t>
  </si>
  <si>
    <t>https://www.google.com/search?ucbcb=1&amp;hl=en&amp;gl=us&amp;q=University+of+California-+Davis+Health&amp;sa=X&amp;ved=0ahUKEwjVpqfYrOz9AhU7FjQIHSNOACw4PBCYkAIImgw</t>
  </si>
  <si>
    <t>Refiberd</t>
  </si>
  <si>
    <t>http://refiberd.com/</t>
  </si>
  <si>
    <t>https://www.google.com/search?hl=en&amp;gl=us&amp;q=Refiberd&amp;sa=X&amp;ved=0ahUKEwju2cjkrsT-AhV0kokEHbcBAZ44oAEQmJACCJYL</t>
  </si>
  <si>
    <t>Prometric</t>
  </si>
  <si>
    <t>http://www.prometric.com/</t>
  </si>
  <si>
    <t>https://www.google.com/search?sca_esv=565257361&amp;hl=en&amp;gl=us&amp;q=Prometric&amp;sa=X&amp;ved=0ahUKEwih-YSmtqmBAxWkFlkFHYInAuI4ZBCYkAIIqQs</t>
  </si>
  <si>
    <t>Tek Global</t>
  </si>
  <si>
    <t>https://www.google.com/search?sca_esv=581440190&amp;gl=us&amp;hl=en&amp;q=Tek+Global&amp;sa=X&amp;ved=0ahUKEwiFg5ziq7uCAxX3FVkFHTj8AbMQmJACCN0K</t>
  </si>
  <si>
    <t>https://encrypted-tbn0.gstatic.com/images?q=tbn:ANd9GcSBhyu1pPs_rVj8RYswgLX0vZxA1SCBbrZZb-SyrOw&amp;s</t>
  </si>
  <si>
    <t>Ringier Art AG</t>
  </si>
  <si>
    <t>https://www.google.com/search?sca_esv=560603692&amp;hl=en&amp;gl=us&amp;q=Ringier+Art+AG&amp;sa=X&amp;ved=0ahUKEwj95eCA3f6AAxXHMlkFHeoZB94QmJACCMYN</t>
  </si>
  <si>
    <t>https://encrypted-tbn0.gstatic.com/images?q=tbn:ANd9GcQfk7NJAZJaXPKtpVXaBQC4WsRkBW1zKPW_G0ms&amp;s=0</t>
  </si>
  <si>
    <t>Viaplay Group Denmark AS</t>
  </si>
  <si>
    <t>https://www.google.com/search?q=Viaplay+Group+Denmark+AS&amp;sa=X&amp;ved=0ahUKEwjGs-GM_Kj_AhVgEFkFHZrbDgg4ChCYkAIIlAw</t>
  </si>
  <si>
    <t>yolk recruitment</t>
  </si>
  <si>
    <t>https://www.google.com/search?gl=us&amp;hl=en&amp;q=yolk+recruitment&amp;sa=X&amp;ved=0ahUKEwju5eekjef8AhUuSTABHZTPDf84HhCYkAII6gk</t>
  </si>
  <si>
    <t>https://encrypted-tbn0.gstatic.com/images?q=tbn:ANd9GcQnmoVplNj3-VHJKLOfE0cWihMCUtqnm7REZHxRa4c&amp;s</t>
  </si>
  <si>
    <t>Axented</t>
  </si>
  <si>
    <t>http://www.axented.com/</t>
  </si>
  <si>
    <t>https://www.google.com/search?sca_esv=569660528&amp;gl=us&amp;hl=en&amp;q=Axented&amp;sa=X&amp;ved=0ahUKEwiW1f_619GBAxUnlYkEHeTIDhIQmJACCPcJ</t>
  </si>
  <si>
    <t>https://encrypted-tbn0.gstatic.com/images?q=tbn:ANd9GcRFoXXQrZMSj_BYFnSg45QFRXp1bXBgYbzMU92LyWI&amp;s</t>
  </si>
  <si>
    <t>Valley Bank</t>
  </si>
  <si>
    <t>http://www.valley.com/</t>
  </si>
  <si>
    <t>https://www.google.com/search?q=Valley+Bank&amp;sa=X&amp;ved=0ahUKEwiZx9natMv8AhW6EGIAHbSoBgA4ChCYkAIIig8</t>
  </si>
  <si>
    <t>https://encrypted-tbn0.gstatic.com/images?q=tbn:ANd9GcRc_Kznx-z5rQ2wqjnwwp1x9d7S4GFgK7RO3U6Sm_k&amp;s</t>
  </si>
  <si>
    <t>Wipfli</t>
  </si>
  <si>
    <t>http://www.wipfli.com/</t>
  </si>
  <si>
    <t>https://www.google.com/search?sca_esv=587936899&amp;gl=us&amp;hl=en&amp;q=Wipfli&amp;sa=X&amp;ved=0ahUKEwjT2by72PeCAxXikYkEHZ4CBv04ggEQmJACCKgL</t>
  </si>
  <si>
    <t>https://encrypted-tbn0.gstatic.com/images?q=tbn:ANd9GcTvJXQLoMZtgs4HlotM8xHJOVcCqaps1yKpxzq8j8I&amp;s</t>
  </si>
  <si>
    <t>IDC Technologies</t>
  </si>
  <si>
    <t>https://www.google.com/search?hl=en&amp;gl=us&amp;q=IDC+Technologies&amp;sa=X&amp;ved=0ahUKEwjVvuqUs8b8AhVLRjABHUNlCtg4KBCYkAII5Aw</t>
  </si>
  <si>
    <t>https://encrypted-tbn0.gstatic.com/images?q=tbn:ANd9GcRedrpTrFtF4njoRZyZDgNrsiTgwL4hoVnswi00Q8Q&amp;s</t>
  </si>
  <si>
    <t>ATON IT</t>
  </si>
  <si>
    <t>https://www.google.com/search?gl=us&amp;hl=en&amp;q=ATON+IT&amp;sa=X&amp;ved=0ahUKEwjq8oSp7eT9AhWMSTABHSG-AjE4ChCYkAII3go</t>
  </si>
  <si>
    <t>https://encrypted-tbn0.gstatic.com/images?q=tbn:ANd9GcSLf83QDBcen6uIGLpoWKqmnnYt3ikEax7eWl5ltyU&amp;s</t>
  </si>
  <si>
    <t>SciPro</t>
  </si>
  <si>
    <t>https://www.google.com/search?sca_esv=558984878&amp;hl=en&amp;gl=us&amp;q=SciPro&amp;sa=X&amp;ved=0ahUKEwiap53rzu-AAxX9FVkFHV4lAzkQmJACCKYK</t>
  </si>
  <si>
    <t>https://encrypted-tbn0.gstatic.com/images?q=tbn:ANd9GcTwWQOL6j4I47dzOWO3C8P0oAYrhkHKeT4rBPk0afUChBboeuPI3CNtPcU&amp;s</t>
  </si>
  <si>
    <t>NEXER GROUP</t>
  </si>
  <si>
    <t>https://nexergroup.com/</t>
  </si>
  <si>
    <t>https://www.google.com/search?sca_esv=581440190&amp;gl=us&amp;hl=en&amp;q=NEXER+GROUP&amp;sa=X&amp;ved=0ahUKEwj6qI2BrbuCAxWIpIkEHV-EAVAQmJACCLgL</t>
  </si>
  <si>
    <t>Frame AI</t>
  </si>
  <si>
    <t>http://frame.ai/</t>
  </si>
  <si>
    <t>https://www.google.com/search?sca_esv=551696011&amp;gl=us&amp;hl=en&amp;q=Frame+AI&amp;sa=X&amp;ved=0ahUKEwjEgOvR3rCAAxUTSzABHdQRAzg4HhCYkAIIiA4</t>
  </si>
  <si>
    <t>https://encrypted-tbn0.gstatic.com/images?q=tbn:ANd9GcT293G-Er_uVOtPxe9jOPOaw8-FzbScwFGaae6g_Lw&amp;s</t>
  </si>
  <si>
    <t>axeed AG</t>
  </si>
  <si>
    <t>https://www.google.com/search?gl=us&amp;hl=en&amp;q=axeed+AG&amp;sa=X&amp;ved=0ahUKEwjixYyLzYr-AhVxsjEKHUFYDyUQmJACCL0M</t>
  </si>
  <si>
    <t>Core Tech Recruitment</t>
  </si>
  <si>
    <t>https://www.google.com/search?gl=us&amp;hl=en&amp;q=Core+Tech+Recruitment&amp;sa=X&amp;ved=0ahUKEwj53IvkkL_9AhVpj4kEHQNJAck4ChCYkAIIxQw</t>
  </si>
  <si>
    <t>https://encrypted-tbn0.gstatic.com/images?q=tbn:ANd9GcREQUmeQPbpwJWZJnsLv-Dmqoz4SYrDA4peXKZWEH4&amp;s</t>
  </si>
  <si>
    <t>Eastspring Investments (singapore) Limited</t>
  </si>
  <si>
    <t>https://www.google.com/search?hl=en&amp;gl=us&amp;q=Eastspring+Investments+(singapore)+Limited&amp;sa=X&amp;ved=0ahUKEwiAir_p3cn_AhUNRTABHfcxBOM4FBCYkAIIwwk</t>
  </si>
  <si>
    <t>Business Integra Inc</t>
  </si>
  <si>
    <t>http://www.businessintegra.com/</t>
  </si>
  <si>
    <t>https://www.google.com/search?hl=en&amp;gl=us&amp;q=Business+Integra+Inc&amp;sa=X&amp;ved=0ahUKEwiwuLHt_tr-AhXSSDABHft7AOE4ChCYkAIIygk</t>
  </si>
  <si>
    <t>Herzog &amp; de Meuron Basel Ltd.</t>
  </si>
  <si>
    <t>https://www.google.com/search?hl=en&amp;gl=us&amp;q=Herzog+%26+de+Meuron+Basel+Ltd.&amp;sa=X&amp;ved=0ahUKEwiXwKK28-n9AhXlD1kFHfdvBWsQmJACCMwN</t>
  </si>
  <si>
    <t>https://encrypted-tbn0.gstatic.com/images?q=tbn:ANd9GcSH_gdGyUN4YcpnW5N_tmTBvvLmnhHIA-ZaNDQd&amp;s=0</t>
  </si>
  <si>
    <t>Altrata</t>
  </si>
  <si>
    <t>http://altrata.com/</t>
  </si>
  <si>
    <t>https://www.google.com/search?ucbcb=1&amp;hl=en&amp;gl=us&amp;q=Altrata&amp;sa=X&amp;ved=0ahUKEwiu8qnV38v9AhWykYkEHUzVCssQmJACCL0L</t>
  </si>
  <si>
    <t>https://encrypted-tbn0.gstatic.com/images?q=tbn:ANd9GcSjFpj-lGyu7tJULaSLxapZmAVq73j6JlUmnHhxIfo&amp;s</t>
  </si>
  <si>
    <t>CEMEX Ventures</t>
  </si>
  <si>
    <t>http://www.cemexventures.com/</t>
  </si>
  <si>
    <t>https://www.google.com/search?q=CEMEX+Ventures&amp;sa=X&amp;ved=0ahUKEwjVsZ6WkJL-AhXnElkFHSIcAX0QmJACCI4L</t>
  </si>
  <si>
    <t>https://encrypted-tbn0.gstatic.com/images?q=tbn:ANd9GcTzI0-YzjYQkyn5VrWEaYhb4Mz04Bg441pV1LXOUtQ&amp;s</t>
  </si>
  <si>
    <t>Principal Healthcare Co.,LTD.</t>
  </si>
  <si>
    <t>https://www.google.com/search?sca_esv=564105068&amp;gl=us&amp;hl=en&amp;q=Principal+Healthcare+Co.,LTD.&amp;sa=X&amp;ved=0ahUKEwjZn6vWsp-BAxVAEFkFHRdEC88QmJACCNkJ</t>
  </si>
  <si>
    <t>https://encrypted-tbn0.gstatic.com/images?q=tbn:ANd9GcThdt8IYQ9w7i1mV55mZ-7YKfoWyMYo3PQUTL3FHNc&amp;s</t>
  </si>
  <si>
    <t>Manhattan Based Hedge Fund</t>
  </si>
  <si>
    <t>https://www.google.com/search?sca_esv=557351356&amp;gl=us&amp;hl=en&amp;q=Manhattan+Based+Hedge+Fund&amp;sa=X&amp;ved=0ahUKEwiVtYGMwOCAAxWrE1kFHWsbDsAQmJACCKkL</t>
  </si>
  <si>
    <t>Oscar Associates Limited (US)</t>
  </si>
  <si>
    <t>https://www.google.com/search?ucbcb=1&amp;hl=en&amp;gl=us&amp;q=Oscar+Associates+Limited+(US)&amp;sa=X&amp;ved=0ahUKEwjh8PWwpvv8AhXpjIkEHV3IAOk4ChCYkAIIjQs</t>
  </si>
  <si>
    <t>L3Harris</t>
  </si>
  <si>
    <t>https://www.google.com/search?sca_esv=582900893&amp;gl=us&amp;hl=en&amp;q=L3Harris&amp;sa=X&amp;ved=0ahUKEwj964aw7MeCAxXYlmoFHVy0DW44ChCYkAIIgg0</t>
  </si>
  <si>
    <t>https://encrypted-tbn0.gstatic.com/images?q=tbn:ANd9GcSEx3-AOIpTsh1875lKU0137QCxdr7qFS1Vzny5Ijc&amp;s</t>
  </si>
  <si>
    <t>TAJ Technologies Inc</t>
  </si>
  <si>
    <t>http://www.tajtech.com/</t>
  </si>
  <si>
    <t>https://www.google.com/search?sca_esv=576737612&amp;hl=en&amp;gl=us&amp;q=TAJ+Technologies+Inc&amp;sa=X&amp;ved=0ahUKEwid98HDhJOCAxWCMlkFHRlSBS0QmJACCLIM</t>
  </si>
  <si>
    <t>https://encrypted-tbn0.gstatic.com/images?q=tbn:ANd9GcSy7Lqb7BbRoJ11hMYlhCRXlT3TucF-tlKsZmnFtiw&amp;s</t>
  </si>
  <si>
    <t>Health Initiatives For Safety and Stability in Africa-HIFASS</t>
  </si>
  <si>
    <t>https://www.google.com/search?hl=en&amp;gl=us&amp;q=Health+Initiatives+For+Safety+and+Stability+in+Africa-HIFASS&amp;sa=X&amp;ved=0ahUKEwi2lrjn-KD9AhVFElkFHYUOC24QmJACCIIL</t>
  </si>
  <si>
    <t>2S2I</t>
  </si>
  <si>
    <t>https://www.google.com/search?hl=en&amp;gl=us&amp;q=2S2I&amp;sa=X&amp;ved=0ahUKEwif9pnI78H-AhWvTjABHXjoCkM4KBCYkAIIvgw</t>
  </si>
  <si>
    <t>Khasay ( Yao Corp/EGov)</t>
  </si>
  <si>
    <t>https://www.google.com/search?gl=us&amp;hl=en&amp;q=Khasay+(+Yao+Corp/EGov)&amp;sa=X&amp;ved=0ahUKEwifn_zq0bz9AhXxlmoFHWnDDf8QmJACCNAJ</t>
  </si>
  <si>
    <t>Greenfield IT</t>
  </si>
  <si>
    <t>https://www.google.com/search?gl=us&amp;hl=en&amp;q=Greenfield+IT&amp;sa=X&amp;ved=0ahUKEwj34fmMjef8AhW3lWoFHbF_DNY4KBCYkAIIxgo</t>
  </si>
  <si>
    <t>Greenbull Technology</t>
  </si>
  <si>
    <t>https://www.google.com/search?q=Greenbull+Technology&amp;sa=X&amp;ved=0ahUKEwj6_tje66_8AhUNLFkFHZc6CAUQmJACCPcL</t>
  </si>
  <si>
    <t>BOARD Deutschland GmbH</t>
  </si>
  <si>
    <t>https://www.google.com/search?gl=us&amp;hl=en&amp;q=BOARD+Deutschland+GmbH&amp;sa=X&amp;ved=0ahUKEwjmxZ3nn6mAAxU_GVkFHWMgC9oQmJACCKAM</t>
  </si>
  <si>
    <t>Baked by Melissa</t>
  </si>
  <si>
    <t>http://www.bakedbymelissa.com/</t>
  </si>
  <si>
    <t>https://www.google.com/search?hl=en&amp;gl=us&amp;q=Baked+by+Melissa&amp;sa=X&amp;ved=0ahUKEwjm2by6heL8AhX2EFkFHTRbDUAQmJACCLoL</t>
  </si>
  <si>
    <t>https://encrypted-tbn0.gstatic.com/images?q=tbn:ANd9GcRNhy7pjY8s0Gs2Jz2TPW21-xWpnYKJO-LgPaYLv9E&amp;s</t>
  </si>
  <si>
    <t>CINTELLIC Consulting Group</t>
  </si>
  <si>
    <t>https://www.google.com/search?sca_esv=580046813&amp;hl=en&amp;gl=us&amp;q=CINTELLIC+Consulting+Group&amp;sa=X&amp;ved=0ahUKEwjZnoysqrGCAxV3kokEHWpbD7IQmJACCL0O</t>
  </si>
  <si>
    <t>https://encrypted-tbn0.gstatic.com/images?q=tbn:ANd9GcTuEoDmTWMEcMVVk8TGMEZMyD9czUo8Qtml7h4PYmU&amp;s</t>
  </si>
  <si>
    <t>STS Technical Services</t>
  </si>
  <si>
    <t>https://www.google.com/search?sca_esv=558499452&amp;gl=us&amp;hl=en&amp;q=STS+Technical+Services&amp;sa=X&amp;ved=0ahUKEwjYnt7IyOqAAxW-ElkFHdy0DbI4PBCYkAII6gs</t>
  </si>
  <si>
    <t>https://encrypted-tbn0.gstatic.com/images?q=tbn:ANd9GcQYT0kX7hokhwdn1DUG5HXDZrVk-Z0K2PPu84QLXZBl7m0klzzcz0zueg&amp;s</t>
  </si>
  <si>
    <t>Auchan Ð£ÐºÑ€Ð°Ñ—Ð½Ð°</t>
  </si>
  <si>
    <t>http://auchan.ua/</t>
  </si>
  <si>
    <t>https://www.google.com/search?hl=en&amp;gl=us&amp;q=Auchan+%D0%A3%D0%BA%D1%80%D0%B0%D1%97%D0%BD%D0%B0&amp;sa=X&amp;ved=0ahUKEwiorNT9hIuAAxWPKVkFHQU-DtAQmJACCNYJ</t>
  </si>
  <si>
    <t>https://encrypted-tbn0.gstatic.com/images?q=tbn:ANd9GcQ-u3bI9tBc5U0YInH869oedR1irFw5vI0ZN8aO&amp;s=0</t>
  </si>
  <si>
    <t>Sun Shine Sandwich v/Sasan Shamsi</t>
  </si>
  <si>
    <t>https://www.google.com/search?gl=us&amp;hl=en&amp;q=Sun+Shine+Sandwich+v/Sasan+Shamsi&amp;sa=X&amp;ved=0ahUKEwj7j5b_jLP_AhWMD1kFHUglDaoQmJACCN8L</t>
  </si>
  <si>
    <t>Paxzu Colombia S.A.S</t>
  </si>
  <si>
    <t>https://www.google.com/search?sca_esv=593016252&amp;hl=en&amp;gl=us&amp;q=Paxzu+Colombia+S.A.S&amp;sa=X&amp;ved=0ahUKEwi_rqedt6KDAxUtEFkFHd0nDF8QmJACCIQJ</t>
  </si>
  <si>
    <t>The Whiting-Turner Contracting Company</t>
  </si>
  <si>
    <t>https://www.google.com/search?sca_esv=563635297&amp;gl=us&amp;hl=en&amp;q=The+Whiting-Turner+Contracting+Company&amp;sa=X&amp;ved=0ahUKEwiM_KGVq5qBAxW1kYkEHVIeAX04ggEQmJACCJwK</t>
  </si>
  <si>
    <t>https://encrypted-tbn0.gstatic.com/images?q=tbn:ANd9GcRGhRRzdfqiJNLawJzZkseAak48g3hx8G49hTLIajA&amp;s</t>
  </si>
  <si>
    <t>Seattle Genetics</t>
  </si>
  <si>
    <t>https://www.google.com/search?hl=en&amp;gl=us&amp;q=Seattle+Genetics&amp;sa=X&amp;ved=0ahUKEwju4o-88pH9AhWkIzQIHb37CNYQmJACCJQK</t>
  </si>
  <si>
    <t>Soros Fund Management</t>
  </si>
  <si>
    <t>http://www.pdsoros.org/</t>
  </si>
  <si>
    <t>https://www.google.com/search?sca_esv=584201750&amp;hl=en&amp;gl=us&amp;q=Soros+Fund+Management&amp;sa=X&amp;ved=0ahUKEwipnM7_tNSCAxV1JUQIHYHkBVYQmJACCMAN</t>
  </si>
  <si>
    <t>Mbd Analytics</t>
  </si>
  <si>
    <t>https://www.google.com/search?gl=us&amp;hl=en&amp;q=Mbd+Analytics&amp;sa=X&amp;ved=0ahUKEwiThZD_9Zv9AhU2TjABHcYnDhY4ChCYkAIIyQ0</t>
  </si>
  <si>
    <t>Rhythm Energy</t>
  </si>
  <si>
    <t>https://www.google.com/search?hl=en&amp;gl=us&amp;q=Rhythm+Energy&amp;sa=X&amp;ved=0ahUKEwion4-M3fH-AhVUJEQIHZQ8DVkQmJACCIkL</t>
  </si>
  <si>
    <t>https://encrypted-tbn0.gstatic.com/images?q=tbn:ANd9GcRroS0p4myeUHs5iBRv8h4HrwU4rd3gVzzFZicDKMw&amp;s</t>
  </si>
  <si>
    <t>National FFA</t>
  </si>
  <si>
    <t>http://www.ffa.org/</t>
  </si>
  <si>
    <t>https://www.google.com/search?gl=us&amp;hl=en&amp;q=National+FFA&amp;sa=X&amp;ved=0ahUKEwi2yfb1wo2AAxXEMlkFHUYwBKw4MhCYkAIIsww</t>
  </si>
  <si>
    <t>https://encrypted-tbn0.gstatic.com/images?q=tbn:ANd9GcTFsL1-ziSQGPS3l-MtdLhta6ld2ou9qa2X-EB9zM8&amp;s</t>
  </si>
  <si>
    <t>Royal Caribbean International</t>
  </si>
  <si>
    <t>http://www.royalcaribbean.com/</t>
  </si>
  <si>
    <t>https://www.google.com/search?ucbcb=1&amp;gl=us&amp;hl=en&amp;q=Royal+Caribbean+International&amp;sa=X&amp;ved=0ahUKEwj-jZjh0Mb9AhVRjIkEHV6uCTU4MhCYkAIIggs</t>
  </si>
  <si>
    <t>https://encrypted-tbn0.gstatic.com/images?q=tbn:ANd9GcTH5eTDnSs4yPtVHOTcoWATT-fktdNgXCFcA5gt&amp;s=0</t>
  </si>
  <si>
    <t>Novartis AG</t>
  </si>
  <si>
    <t>https://www.google.com/search?gl=us&amp;hl=en&amp;q=Novartis+AG&amp;sa=X&amp;ved=0ahUKEwiE9o_z-Yz9AhXNjokEHQFlDNE4ChCYkAIIjww</t>
  </si>
  <si>
    <t>https://encrypted-tbn0.gstatic.com/images?q=tbn:ANd9GcRLw1qnyMr_hCmK-c-sITokT1o4w_WwV1Wima1t&amp;s=0</t>
  </si>
  <si>
    <t>WHOLESOME SAVOUR PTE. LTD.</t>
  </si>
  <si>
    <t>https://www.google.com/search?sca_esv=591053097&amp;gl=us&amp;hl=en&amp;q=WHOLESOME+SAVOUR+PTE.+LTD.&amp;sa=X&amp;ved=0ahUKEwja86-v55CDAxWYEkQIHTO9CZY4RhCYkAII-As</t>
  </si>
  <si>
    <t>Elabram Systems Co., Ltd .</t>
  </si>
  <si>
    <t>https://www.google.com/search?hl=en&amp;gl=us&amp;q=Elabram+Systems+Co.,+Ltd+.&amp;sa=X&amp;ved=0ahUKEwjErvzypbX-AhW0kYkEHTA0DLI4ChCYkAIItww</t>
  </si>
  <si>
    <t>DANDEM LABS PRIVATE LIMITED</t>
  </si>
  <si>
    <t>https://www.google.com/search?ucbcb=1&amp;hl=en&amp;gl=us&amp;q=DANDEM+LABS+PRIVATE+LIMITED&amp;sa=X&amp;ved=0ahUKEwiu8N_68rf-AhWnJkQIHa_XBwk4FBCYkAII6wo</t>
  </si>
  <si>
    <t>vwgoa</t>
  </si>
  <si>
    <t>https://www.google.com/search?sca_esv=582196092&amp;gl=us&amp;hl=en&amp;q=vwgoa&amp;sa=X&amp;ved=0ahUKEwjct7TLgsOCAxULF1kFHeNoBJc4HhCYkAIIlAo</t>
  </si>
  <si>
    <t>Ultra Clean Asia Pacific</t>
  </si>
  <si>
    <t>https://www.google.com/search?gl=us&amp;hl=en&amp;q=Ultra+Clean+Asia+Pacific&amp;sa=X&amp;ved=0ahUKEwjK5ODjwYX-AhUEFVkFHUalD9IQmJACCOwL</t>
  </si>
  <si>
    <t>Ð‘Ð¸ Ð¢ÐµÐ»ÐµÐºÐ¾Ð¼</t>
  </si>
  <si>
    <t>https://www.google.com/search?sca_esv=567185982&amp;hl=en&amp;gl=us&amp;q=%D0%91%D0%B8+%D0%A2%D0%B5%D0%BB%D0%B5%D0%BA%D0%BE%D0%BC&amp;sa=X&amp;ved=0ahUKEwiWjN3hibuBAxUuk4kEHYbQCUc4ChCYkAIIqAc</t>
  </si>
  <si>
    <t>Sidelines Group</t>
  </si>
  <si>
    <t>https://www.google.com/search?sca_esv=593213093&amp;gl=us&amp;hl=en&amp;q=Sidelines+Group&amp;sa=X&amp;ved=0ahUKEwjFzei49KSDAxUgF2IAHYG2CSgQmJACCP0I</t>
  </si>
  <si>
    <t>https://encrypted-tbn0.gstatic.com/images?q=tbn:ANd9GcTDbqvCsrz_OOnm4ijYiQqHLPZHLIkdDl44g8izl84&amp;s</t>
  </si>
  <si>
    <t>GCB SERVICES</t>
  </si>
  <si>
    <t>https://www.google.com/search?sca_esv=593529204&amp;gl=us&amp;hl=en&amp;q=GCB+SERVICES&amp;sa=X&amp;ved=0ahUKEwiAvNjG9qmDAxXFlIkEHQjACjk4HhCYkAII5gw</t>
  </si>
  <si>
    <t>Reed Smith LLP</t>
  </si>
  <si>
    <t>http://www.reedsmith.com/</t>
  </si>
  <si>
    <t>https://www.google.com/search?q=Reed+Smith+LLP&amp;sa=X&amp;ved=0ahUKEwiZi7iN0_b-AhWCFFkFHbrJDus4KBCYkAIIugk</t>
  </si>
  <si>
    <t>GREENTICK VALUE SERVICES PRIVATE LIMITED</t>
  </si>
  <si>
    <t>https://www.google.com/search?hl=en&amp;gl=us&amp;q=GREENTICK+VALUE+SERVICES+PRIVATE+LIMITED&amp;sa=X&amp;ved=0ahUKEwid7Ybmru__AhUclIkEHYuKAx04ChCYkAII8Qk</t>
  </si>
  <si>
    <t>Gabetti Agency</t>
  </si>
  <si>
    <t>http://www.gabetti.it/</t>
  </si>
  <si>
    <t>https://www.google.com/search?gl=us&amp;hl=en&amp;q=Gabetti+Agency&amp;sa=X&amp;ved=0ahUKEwjZp7Ki9u79AhU-FlkFHdg2B-8QmJACCJEM</t>
  </si>
  <si>
    <t>https://encrypted-tbn0.gstatic.com/images?q=tbn:ANd9GcREIwrLb-hIZ3zHmUplvYd8P0OT92mcZ81Qqkv2dy4&amp;s</t>
  </si>
  <si>
    <t>Edinburgh Airport</t>
  </si>
  <si>
    <t>https://www.google.com/search?sca_esv=584208532&amp;hl=en&amp;gl=us&amp;q=Edinburgh+Airport&amp;sa=X&amp;ved=0ahUKEwiK2MyEuNSCAxWoMlkFHbbeDgw4FBCYkAIIwQs</t>
  </si>
  <si>
    <t>https://encrypted-tbn0.gstatic.com/images?q=tbn:ANd9GcQVoOhkfgM-HB2clzc-tVLAbkHFuEZrAIzjyE2-2gU&amp;s</t>
  </si>
  <si>
    <t>Adecco - GS Perm</t>
  </si>
  <si>
    <t>https://www.google.com/search?sca_esv=efb5bbfca4f9367f&amp;sca_upv=1&amp;hl=en&amp;gl=us&amp;q=Adecco+-+GS+Perm&amp;sa=X&amp;ved=0ahUKEwiU863urJiDAxUsRjABHRvADdQ4FBCYkAII4Qo</t>
  </si>
  <si>
    <t>BNP Paribas SA oddziaÅ‚ w Polsce</t>
  </si>
  <si>
    <t>https://www.google.com/search?hl=en&amp;gl=us&amp;q=BNP+Paribas+SA+oddzia%C5%82+w+Polsce&amp;sa=X&amp;ved=0ahUKEwjqqJG-vdD8AhVHRDABHbueAGk4ChCYkAII2wo</t>
  </si>
  <si>
    <t>Intergiro Intl AB (publ)</t>
  </si>
  <si>
    <t>http://intergiro.com/</t>
  </si>
  <si>
    <t>https://www.google.com/search?sca_esv=565864698&amp;hl=en&amp;gl=us&amp;q=Intergiro+Intl+AB+(publ)&amp;sa=X&amp;ved=0ahUKEwjgzdvpxK6BAxVzkIkEHQpQDBsQmJACCOQK</t>
  </si>
  <si>
    <t>State of North Carolina</t>
  </si>
  <si>
    <t>https://www.nc.gov/</t>
  </si>
  <si>
    <t>https://www.google.com/search?sca_esv=562665302&amp;hl=en&amp;gl=us&amp;q=State+of+North+Carolina&amp;sa=X&amp;ved=0ahUKEwj0g7nO5pKBAxX4QzABHQGlAEU4MhCYkAII7A4</t>
  </si>
  <si>
    <t>https://encrypted-tbn0.gstatic.com/images?q=tbn:ANd9GcQuXXrRaqhoDX5t9QkJ4IV_-rdW3QjjpCIVQ2X0ZJw&amp;s</t>
  </si>
  <si>
    <t>Centre for Strategic Infocomm Technologies</t>
  </si>
  <si>
    <t>https://www.google.com/search?gl=us&amp;hl=en&amp;q=Centre+for+Strategic+Infocomm+Technologies&amp;sa=X&amp;ved=0ahUKEwiv-N3Zht38AhUhD1kFHcIdDy84FBCYkAII5Ak</t>
  </si>
  <si>
    <t>Aecom</t>
  </si>
  <si>
    <t>https://www.google.com/search?sca_esv=583240805&amp;gl=us&amp;hl=en&amp;q=Aecom&amp;sa=X&amp;ved=0ahUKEwjivN6TscqCAxVRv4kEHZ3vA8w4HhCYkAIIhw0</t>
  </si>
  <si>
    <t>https://encrypted-tbn0.gstatic.com/images?q=tbn:ANd9GcQBkDcQbjHfjudh9fo8_V4Fd3DH_oHk5-7JpKub478&amp;s</t>
  </si>
  <si>
    <t>GEOSYS</t>
  </si>
  <si>
    <t>http://www.geosys.com/</t>
  </si>
  <si>
    <t>https://www.google.com/search?gl=us&amp;hl=en&amp;q=GEOSYS&amp;sa=X&amp;ved=0ahUKEwjdy7DN3tD9AhUUVDUKHYhsDFs4MhCYkAII7Qw</t>
  </si>
  <si>
    <t>VarsoGroup</t>
  </si>
  <si>
    <t>https://www.google.com/search?hl=en&amp;gl=us&amp;q=VarsoGroup&amp;sa=X&amp;ved=0ahUKEwiRhJvoiJCAAxVSVTUKHTr9CcAQmJACCK4M</t>
  </si>
  <si>
    <t>https://encrypted-tbn0.gstatic.com/images?q=tbn:ANd9GcQ_Wz6vLhdrQcrJWDrsiT7REp9njcptLI0vrfou19Y&amp;s</t>
  </si>
  <si>
    <t>IpsumHR</t>
  </si>
  <si>
    <t>https://www.google.com/search?gl=us&amp;hl=en&amp;q=IpsumHR&amp;sa=X&amp;ved=0ahUKEwiB-5H0lvH8AhVIFlkFHUMZAQc4FBCYkAIIiQs</t>
  </si>
  <si>
    <t>https://encrypted-tbn0.gstatic.com/images?q=tbn:ANd9GcQOe2UbreyPuFQQsAp28oRjp0J8TLEDoCs9nB1ZaPI&amp;s</t>
  </si>
  <si>
    <t>WATG Singapore, Inc</t>
  </si>
  <si>
    <t>http://www.watg.com/</t>
  </si>
  <si>
    <t>https://www.google.com/search?gl=us&amp;hl=en&amp;q=WATG+Singapore,+Inc&amp;sa=X&amp;ved=0ahUKEwiy48vE-qX9AhWYlmoFHSZBCog4FBCYkAIIqQw</t>
  </si>
  <si>
    <t>https://encrypted-tbn0.gstatic.com/images?q=tbn:ANd9GcTsduHWw7E7lsPHHIScvjMt7JB2U0c5DzPD1haF9CQ&amp;s</t>
  </si>
  <si>
    <t>Aris Zinc</t>
  </si>
  <si>
    <t>https://www.google.com/search?sca_esv=562123659&amp;gl=us&amp;hl=en&amp;q=Aris+Zinc&amp;sa=X&amp;ved=0ahUKEwjyv9yzqouBAxVPMTQIHVJKCdoQmJACCNoM</t>
  </si>
  <si>
    <t>Ð¦Ð¸Ñ„Ñ€Ð¾Ð¼ÐµÐ´</t>
  </si>
  <si>
    <t>https://www.google.com/search?sca_esv=577390696&amp;gl=us&amp;hl=en&amp;q=%D0%A6%D0%B8%D1%84%D1%80%D0%BE%D0%BC%D0%B5%D0%B4&amp;sa=X&amp;ved=0ahUKEwjHorGklJiCAxUbnokEHWCtC6w4ChCYkAII3wc</t>
  </si>
  <si>
    <t>McDermott International, Ltd</t>
  </si>
  <si>
    <t>https://www.google.com/search?sca_esv=550770362&amp;gl=us&amp;hl=en&amp;q=McDermott+International,+Ltd&amp;sa=X&amp;ved=0ahUKEwj48Lbom6mAAxXXQzABHRP3DJEQmJACCIoL</t>
  </si>
  <si>
    <t>https://encrypted-tbn0.gstatic.com/images?q=tbn:ANd9GcQZEE8vEFD4of_Gqn-Mp9-lzzrNVVXZnE88hxkWKL8&amp;s</t>
  </si>
  <si>
    <t>HCA</t>
  </si>
  <si>
    <t>https://www.google.com/search?sca_esv=590804984&amp;hl=en&amp;gl=us&amp;q=HCA&amp;sa=X&amp;ved=0ahUKEwjuwavJoI6DAxVLE1kFHfR0D944HhCYkAII3Q4</t>
  </si>
  <si>
    <t>https://encrypted-tbn0.gstatic.com/images?q=tbn:ANd9GcTz2YnKbAJTSp2adJdeMCjRf_Gg_r5gu7OekChqB_tAIelA2P5ADvFjfA&amp;s</t>
  </si>
  <si>
    <t>GES EMEA</t>
  </si>
  <si>
    <t>http://www.ges.com/</t>
  </si>
  <si>
    <t>https://www.google.com/search?gl=us&amp;hl=en&amp;q=GES+EMEA&amp;sa=X&amp;ved=0ahUKEwj_nK3y_qP_AhVLkIkEHVDtCrA4FBCYkAIImQo</t>
  </si>
  <si>
    <t>https://encrypted-tbn0.gstatic.com/images?q=tbn:ANd9GcQpdQCZSmCtzaY2EhqJuqX7AvBk2WItx_141Uf9cJA&amp;s</t>
  </si>
  <si>
    <t>Brex Inc.</t>
  </si>
  <si>
    <t>https://www.google.com/search?hl=en&amp;gl=us&amp;q=Brex+Inc.&amp;sa=X&amp;ved=0ahUKEwiS3pz6xoOAAxU1KFkFHVKRA48QmJACCNgM</t>
  </si>
  <si>
    <t>PagoPA</t>
  </si>
  <si>
    <t>https://www.pagopa.gov.it/</t>
  </si>
  <si>
    <t>https://www.google.com/search?sca_esv=572781667&amp;hl=en&amp;gl=us&amp;q=PagoPA&amp;sa=X&amp;ved=0ahUKEwjkyejx7e-BAxV8FFkFHSveD1QQmJACCLAM</t>
  </si>
  <si>
    <t>https://encrypted-tbn0.gstatic.com/images?q=tbn:ANd9GcSCJio7VsRPnDA9q-bQYRH5sH4zpuSFXjwsLoQl&amp;s=0</t>
  </si>
  <si>
    <t>Inspyr Solutions</t>
  </si>
  <si>
    <t>https://www.google.com/search?sca_esv=564105068&amp;gl=us&amp;hl=en&amp;q=Inspyr+Solutions&amp;sa=X&amp;ved=0ahUKEwjF1ZOLtp-BAxV8GlkFHTDlA5I4HhCYkAIIzg0</t>
  </si>
  <si>
    <t>Trusted Advisors</t>
  </si>
  <si>
    <t>https://www.google.com/search?sca_esv=586505729&amp;gl=us&amp;hl=en&amp;q=Trusted+Advisors&amp;sa=X&amp;ved=0ahUKEwift-C3jeuCAxWuGVkFHd5MDaMQmJACCMcL</t>
  </si>
  <si>
    <t>LMRE</t>
  </si>
  <si>
    <t>http://www.lmre.org/</t>
  </si>
  <si>
    <t>https://www.google.com/search?q=LMRE&amp;sa=X&amp;ved=0ahUKEwj7zd6ZrZL_AhW6FFkFHZPiDaM4ChCYkAIIlQo</t>
  </si>
  <si>
    <t>Roularta</t>
  </si>
  <si>
    <t>http://www.theriskmanagementgroup.com/</t>
  </si>
  <si>
    <t>https://www.google.com/search?q=Roularta&amp;sa=X&amp;ved=0ahUKEwjsgO_O7LT8AhV5F1kFHZrYAmk4ChCYkAII7ww</t>
  </si>
  <si>
    <t>https://encrypted-tbn0.gstatic.com/images?q=tbn:ANd9GcQTkpVUGIUfyEGRCDt0f6TdAzp6ROXWGbAskaxMqf4&amp;s</t>
  </si>
  <si>
    <t>IQVIA Biotech</t>
  </si>
  <si>
    <t>http://www.iqviabiotech.com/</t>
  </si>
  <si>
    <t>https://www.google.com/search?gl=us&amp;hl=en&amp;q=IQVIA+Biotech&amp;sa=X&amp;ved=0ahUKEwjOiLv8vZ79AhWql2oFHRmGDNQQmJACCNIM</t>
  </si>
  <si>
    <t>MIL Corporation</t>
  </si>
  <si>
    <t>https://www.google.com/search?gl=us&amp;hl=en&amp;q=MIL+Corporation&amp;sa=X&amp;ved=0ahUKEwjYhtKd1aaAAxVSIUQIHV9nCf04MhCYkAII1w4</t>
  </si>
  <si>
    <t>Quest - Hire a Hero</t>
  </si>
  <si>
    <t>https://www.google.com/search?sca_esv=574353833&amp;hl=en&amp;gl=us&amp;q=Quest+-+Hire+a+Hero&amp;sa=X&amp;ved=0ahUKEwj4nOfL-v6BAxWzJ0QIHWR8CO0QmJACCKUK</t>
  </si>
  <si>
    <t>https://encrypted-tbn0.gstatic.com/images?q=tbn:ANd9GcSsB6qsLUHNfHa6jgkAp6PCfwpjWlf7rXdtun0CxrE&amp;s</t>
  </si>
  <si>
    <t>Mitsubishi UFJ Investor Services &amp; Banking (Luxembourg) S.A.</t>
  </si>
  <si>
    <t>http://www.lu.tr.mufg.jp/</t>
  </si>
  <si>
    <t>https://www.google.com/search?hl=en&amp;gl=us&amp;q=Mitsubishi+UFJ+Investor+Services+%26+Banking+(Luxembourg)+S.A.&amp;sa=X&amp;ved=0ahUKEwiMzujzlLr9AhX4KFkFHfNoCYYQmJACCPEK</t>
  </si>
  <si>
    <t>https://encrypted-tbn0.gstatic.com/images?q=tbn:ANd9GcR6pseIeBtCzv9q7s4r_L1bpGAEx_S_J-lnUw_nperWC1gWpRupho36qVU&amp;s</t>
  </si>
  <si>
    <t>Outsource Global Limited</t>
  </si>
  <si>
    <t>https://www.google.com/search?hl=en&amp;gl=us&amp;q=Outsource+Global+Limited&amp;sa=X&amp;ved=0ahUKEwiZyZf905n-AhUalGoFHXOdCGwQmJACCK4I</t>
  </si>
  <si>
    <t>Tekva LLC</t>
  </si>
  <si>
    <t>https://www.google.com/search?gl=us&amp;hl=en&amp;q=Tekva+LLC&amp;sa=X&amp;ved=0ahUKEwjU3ejguaj9AhUFl2oFHdfODCo4KBCYkAIIkAo</t>
  </si>
  <si>
    <t>BARCLAYS BANK PLC</t>
  </si>
  <si>
    <t>https://www.google.com/search?gl=us&amp;hl=en&amp;q=BARCLAYS+BANK+PLC&amp;sa=X&amp;ved=0ahUKEwiWnr3C5a3-AhUZkYkEHan0AMo4PBCYkAII6Ak</t>
  </si>
  <si>
    <t>The Workshop - Inventors of Play</t>
  </si>
  <si>
    <t>https://www.google.com/search?q=The+Workshop+-+Inventors+of+Play&amp;sa=X&amp;ved=0ahUKEwi4lre6-cP8AhXvkmoFHTy4AEw4KBCYkAIIiAs</t>
  </si>
  <si>
    <t>https://encrypted-tbn0.gstatic.com/images?q=tbn:ANd9GcQqVhYqrIOr4Os2J6c9e4merm8NxkwCxBOjxQ2RKkA&amp;s</t>
  </si>
  <si>
    <t>RHO Inc.</t>
  </si>
  <si>
    <t>http://www.rhoworld.com/</t>
  </si>
  <si>
    <t>https://www.google.com/search?gl=us&amp;hl=en&amp;q=RHO+Inc.&amp;sa=X&amp;ved=0ahUKEwiOiZqdl6mAAxU7FFkFHTSkDOg4UBCYkAII2A4</t>
  </si>
  <si>
    <t>Royal Dutch Shell PLC</t>
  </si>
  <si>
    <t>https://www.google.com/search?gl=us&amp;hl=en&amp;q=Royal+Dutch+Shell+PLC&amp;sa=X&amp;ved=0ahUKEwitqoTzlqSAAxUOMVkFHRO-DzcQmJACCN8M</t>
  </si>
  <si>
    <t>https://encrypted-tbn0.gstatic.com/images?q=tbn:ANd9GcSSLxcczmsvsGoDzOeeuwpKPravI-nxv4wY_urf&amp;s=0</t>
  </si>
  <si>
    <t>Accenture Capability Network</t>
  </si>
  <si>
    <t>https://www.google.com/search?hl=en&amp;gl=us&amp;q=Accenture+Capability+Network&amp;sa=X&amp;ved=0ahUKEwiKhNHs9Zv9AhXxhYkEHQg5At44HhCYkAII8Aw</t>
  </si>
  <si>
    <t>FedEx Express EU</t>
  </si>
  <si>
    <t>https://www.google.com/search?gl=us&amp;hl=en&amp;q=FedEx+Express+EU&amp;sa=X&amp;ved=0ahUKEwj2ovjxhYuAAxVLN1kFHcD1Auo4KBCYkAIIgQw</t>
  </si>
  <si>
    <t>getjerry</t>
  </si>
  <si>
    <t>https://www.google.com/search?sca_esv=583899177&amp;hl=en&amp;gl=us&amp;q=getjerry&amp;sa=X&amp;ved=0ahUKEwj6s_LW89GCAxUQlWoFHcN8Bcc4MhCYkAII1wk</t>
  </si>
  <si>
    <t>Galenica</t>
  </si>
  <si>
    <t>https://www.google.com/search?sca_esv=592739610&amp;gl=us&amp;hl=en&amp;q=Galenica&amp;sa=X&amp;ved=0ahUKEwjg0cbH85-DAxV9FlkFHWiiBBwQmJACCIMM</t>
  </si>
  <si>
    <t>https://encrypted-tbn0.gstatic.com/images?q=tbn:ANd9GcSTyLvOV06YMFtF3rRh-_S61Opq48iZ37fKsxLx59s&amp;s</t>
  </si>
  <si>
    <t>dipolediamond</t>
  </si>
  <si>
    <t>https://www.google.com/search?sca_esv=594542564&amp;gl=us&amp;hl=en&amp;q=dipolediamond&amp;sa=X&amp;ved=0ahUKEwjJ56jzwLaDAxW8ElkFHXT8B0AQmJACCJAH</t>
  </si>
  <si>
    <t>The Football Association</t>
  </si>
  <si>
    <t>https://www.thefa.com/</t>
  </si>
  <si>
    <t>https://www.google.com/search?sca_esv=572781667&amp;hl=en&amp;gl=us&amp;q=The+Football+Association&amp;sa=X&amp;ved=0ahUKEwia0-vK7e-BAxUsg4kEHXjsAy44FBCYkAIIyQs</t>
  </si>
  <si>
    <t>https://encrypted-tbn0.gstatic.com/images?q=tbn:ANd9GcSu3qU0BcRDbeZbyMe95eaxuYTkc5SCbHOxbrk5&amp;s=0</t>
  </si>
  <si>
    <t>Cygnet Health Care</t>
  </si>
  <si>
    <t>http://www.cygnethealth.co.uk/</t>
  </si>
  <si>
    <t>https://www.google.com/search?hl=en&amp;gl=us&amp;q=Cygnet+Health+Care&amp;sa=X&amp;ved=0ahUKEwikitnCxNr8AhVSFVkFHeMbBaEQmJACCLsJ</t>
  </si>
  <si>
    <t>https://encrypted-tbn0.gstatic.com/images?q=tbn:ANd9GcS7pACAE0Ko3b3s4eU2UwSrJVAb1JkWrpucqtkS&amp;s=0</t>
  </si>
  <si>
    <t>US Veterans Health Administration</t>
  </si>
  <si>
    <t>https://www.google.com/search?hl=en&amp;gl=us&amp;q=US+Veterans+Health+Administration&amp;sa=X&amp;ved=0ahUKEwiDiaX03oL9AhXgL0QIHcjwDCo4UBCYkAIIoQ4</t>
  </si>
  <si>
    <t>mojedelo</t>
  </si>
  <si>
    <t>http://www.mojedelo.com/</t>
  </si>
  <si>
    <t>https://www.google.com/search?hl=en&amp;gl=us&amp;q=mojedelo&amp;sa=X&amp;ved=0ahUKEwiVu5fJt8KAAxWwEFkFHdYfAIoQmJACCI4H</t>
  </si>
  <si>
    <t>NeuroBlade</t>
  </si>
  <si>
    <t>http://www.neuroblade.com/</t>
  </si>
  <si>
    <t>https://www.google.com/search?gl=us&amp;hl=en&amp;q=NeuroBlade&amp;sa=X&amp;ved=0ahUKEwiR8qLk74__AhWKRjABHUQnBIEQmJACCKMJ</t>
  </si>
  <si>
    <t>https://encrypted-tbn0.gstatic.com/images?q=tbn:ANd9GcR4Jk3lUv3KlcNQIy7TwCR4AN7PGWTzTnbtb6CfuxM&amp;s</t>
  </si>
  <si>
    <t>Hubble Pte Ltd</t>
  </si>
  <si>
    <t>https://www.google.com/search?sca_esv=591053097&amp;gl=us&amp;hl=en&amp;q=Hubble+Pte+Ltd&amp;sa=X&amp;ved=0ahUKEwjP_ca-55CDAxVAEFkFHXGcCFg4FBCYkAII9gk</t>
  </si>
  <si>
    <t>CXKSA</t>
  </si>
  <si>
    <t>https://www.google.com/search?gl=us&amp;hl=en&amp;q=CXKSA&amp;sa=X&amp;ved=0ahUKEwj10dzphrX9AhUlLUQIHZtICaQQmJACCPwJ</t>
  </si>
  <si>
    <t>Teraflow</t>
  </si>
  <si>
    <t>https://www.google.com/search?gl=us&amp;hl=en&amp;q=Teraflow&amp;sa=X&amp;ved=0ahUKEwjEi9vmjbr9AhXjl2oFHWPgDAYQmJACCLoK</t>
  </si>
  <si>
    <t>Witanalytica</t>
  </si>
  <si>
    <t>https://www.google.com/search?hl=en&amp;gl=us&amp;q=Witanalytica&amp;sa=X&amp;ved=0ahUKEwj2zJnU3sv9AhWZnGoFHTKKB9oQmJACCLgJ</t>
  </si>
  <si>
    <t>https://encrypted-tbn0.gstatic.com/images?q=tbn:ANd9GcQADMDebpovrKexlyTThHffR3mg5O1zodgIJVEcg_k&amp;s</t>
  </si>
  <si>
    <t>Agenzia Piemonte Lavoro</t>
  </si>
  <si>
    <t>https://www.google.com/search?sca_esv=573962864&amp;gl=us&amp;hl=en&amp;q=Agenzia+Piemonte+Lavoro&amp;sa=X&amp;ved=0ahUKEwikq4m6u_yBAxWwGVkFHXHXAY4QmJACCLsL</t>
  </si>
  <si>
    <t>https://encrypted-tbn0.gstatic.com/images?q=tbn:ANd9GcQOTPwm3XxdfDDeIstl0XvHUq7QQsEAldkT4plPlyI&amp;s</t>
  </si>
  <si>
    <t>Aavalar Consulting, Inc</t>
  </si>
  <si>
    <t>https://www.google.com/search?sca_esv=577385484&amp;gl=us&amp;hl=en&amp;q=Aavalar+Consulting,+Inc&amp;sa=X&amp;ved=0ahUKEwj8yJH-iJiCAxVOMlkFHVO7Afs4MhCYkAIIgA4</t>
  </si>
  <si>
    <t>https://encrypted-tbn0.gstatic.com/images?q=tbn:ANd9GcRWhAJg0bl4GUwqnXn9ADHtQnb6udiaVI1bWWnSjfY&amp;s</t>
  </si>
  <si>
    <t>Freshfields Bruckhaus Deringer</t>
  </si>
  <si>
    <t>http://www.freshfields.com/</t>
  </si>
  <si>
    <t>https://www.google.com/search?sca_esv=587404480&amp;hl=en&amp;gl=us&amp;q=Freshfields+Bruckhaus+Deringer&amp;sa=X&amp;ved=0ahUKEwjj0Y3Y0fKCAxWkmYkEHWPNBrkQmJACCJ0N</t>
  </si>
  <si>
    <t>https://encrypted-tbn0.gstatic.com/images?q=tbn:ANd9GcS0KrQjOQRnnrdEPmcCAdxiIT2nY8xZaDvHW7PN0cM&amp;s</t>
  </si>
  <si>
    <t>Raft Company Website</t>
  </si>
  <si>
    <t>https://www.google.com/search?sca_esv=555798169&amp;hl=en&amp;gl=us&amp;q=Raft+Company+Website&amp;sa=X&amp;ved=0ahUKEwiBpvfH99OAAxXzF1kFHcJyAA0QmJACCKEK</t>
  </si>
  <si>
    <t>Bridgestone LatinoamÃ©rica Norte</t>
  </si>
  <si>
    <t>https://www.google.com/search?ucbcb=1&amp;hl=en&amp;gl=us&amp;q=Bridgestone+Latinoam%C3%A9rica+Norte&amp;sa=X&amp;ved=0ahUKEwiBo6nl-Yz9AhVTAjQIHRdcA5QQmJACCNsM</t>
  </si>
  <si>
    <t>https://encrypted-tbn0.gstatic.com/images?q=tbn:ANd9GcSA-gHPYjnjd5YWReIfezkpIHR0lquO42FeYIVB_Y0&amp;s</t>
  </si>
  <si>
    <t>LION SYSTEMS SOLUTIONS</t>
  </si>
  <si>
    <t>https://www.google.com/search?sca_esv=92e96d5dfa07fe3b&amp;gl=us&amp;hl=en&amp;q=LION+SYSTEMS+SOLUTIONS&amp;sa=X&amp;ved=0ahUKEwilrICUu6yDAxW4mbAFHZZzB-o4HhCYkAII6Qw</t>
  </si>
  <si>
    <t>IT Alliance Group</t>
  </si>
  <si>
    <t>https://www.google.com/search?gl=us&amp;hl=en&amp;q=IT+Alliance+Group&amp;sa=X&amp;ved=0ahUKEwja_-nj0sT_AhXsjIkEHSg7C_gQmJACCJQN</t>
  </si>
  <si>
    <t>My Major</t>
  </si>
  <si>
    <t>https://www.google.com/search?sca_esv=567951771&amp;gl=us&amp;hl=en&amp;q=My+Major&amp;sa=X&amp;ved=0ahUKEwiSuKaS0cKBAxWfEVkFHTV6D-cQmJACCOAK</t>
  </si>
  <si>
    <t>https://encrypted-tbn0.gstatic.com/images?q=tbn:ANd9GcToV3R_xL4wNAztr5DrnNaPOdt1X4JqzYqo7ceI5c8&amp;s</t>
  </si>
  <si>
    <t>à¸šà¸£à¸´à¸©à¸±à¸— à¹‚à¸¡à¹€à¸‹à¸´à¸£à¹Œà¸Ÿ à¸ˆà¸³à¸à¸±à¸”</t>
  </si>
  <si>
    <t>https://www.google.com/search?sca_esv=564603026&amp;gl=us&amp;hl=en&amp;q=%E0%B8%9A%E0%B8%A3%E0%B8%B4%E0%B8%A9%E0%B8%B1%E0%B8%97+%E0%B9%82%E0%B8%A1%E0%B9%80%E0%B8%8B%E0%B8%B4%E0%B8%A3%E0%B9%8C%E0%B8%9F+%E0%B8%88%E0%B8%B3%E0%B8%81%E0%B8%B1%E0%B8%94&amp;sa=X&amp;ved=0ahUKEwjFzI-Wt6SBAxUom4kEHfc7ABcQmJACCPAM</t>
  </si>
  <si>
    <t>https://encrypted-tbn0.gstatic.com/images?q=tbn:ANd9GcT7yAi-syaEPp1aQVLUhCvXJoen-wu-j83irtgJqjzqGPtJlW3O-jqs&amp;s</t>
  </si>
  <si>
    <t>BrizSolution Technology Private Limited</t>
  </si>
  <si>
    <t>https://www.google.com/search?hl=en&amp;gl=us&amp;q=BrizSolution+Technology+Private+Limited&amp;sa=X&amp;ved=0ahUKEwiK5Kb67cH-AhVPjLAFHd6UAlI4ChCYkAII_Qs</t>
  </si>
  <si>
    <t>CraftedQ</t>
  </si>
  <si>
    <t>https://www.google.com/search?hl=en&amp;gl=us&amp;q=CraftedQ&amp;sa=X&amp;ved=0ahUKEwj_u9e7vOX_AhU4ElkFHSgiBdoQmJACCI0L</t>
  </si>
  <si>
    <t>https://encrypted-tbn0.gstatic.com/images?q=tbn:ANd9GcSSIWNZ3egfsOGgrP7P7GRxXRd88g3SocYM7g7PmuQ&amp;s</t>
  </si>
  <si>
    <t>TechNerds</t>
  </si>
  <si>
    <t>https://www.google.com/search?hl=en&amp;gl=us&amp;q=TechNerds&amp;sa=X&amp;ved=0ahUKEwjq9LS7sZz_AhUNjIkEHbvkBscQmJACCMII</t>
  </si>
  <si>
    <t>Experis Argentina</t>
  </si>
  <si>
    <t>https://www.google.com/search?gl=us&amp;hl=en&amp;q=Experis+Argentina&amp;sa=X&amp;ved=0ahUKEwi3q8aFrLL8AhUhlYkEHWtVBlcQmJACCOcJ</t>
  </si>
  <si>
    <t>Ð‘ÐšÐ˜ Ð­ÐšÐ’Ð˜Ð¤ÐÐšÐ¡</t>
  </si>
  <si>
    <t>https://www.google.com/search?hl=en&amp;gl=us&amp;q=%D0%91%D0%9A%D0%98+%D0%AD%D0%9A%D0%92%D0%98%D0%A4%D0%90%D0%9A%D0%A1&amp;sa=X&amp;ved=0ahUKEwjq9bbkrI_9AhVsFlkFHbeyBhw4ChCYkAII_Qs</t>
  </si>
  <si>
    <t>Improvado KZ</t>
  </si>
  <si>
    <t>https://www.google.com/search?q=Improvado+KZ&amp;sa=X&amp;ved=0ahUKEwirrN3GoMz_AhXBFVkFHduJD7MQmJACCP8I</t>
  </si>
  <si>
    <t>CoreTek Labs</t>
  </si>
  <si>
    <t>https://www.google.com/search?sca_esv=578400713&amp;hl=en&amp;gl=us&amp;q=CoreTek+Labs&amp;sa=X&amp;ved=0ahUKEwi19MOBmKKCAxWbF1kFHdP3CnkQmJACCMUL</t>
  </si>
  <si>
    <t>https://encrypted-tbn0.gstatic.com/images?q=tbn:ANd9GcSRjrkuIqI5YtV2PwPQd8XHi31eCkrSXa4Lbic5m8w&amp;s</t>
  </si>
  <si>
    <t>Sirius Partners</t>
  </si>
  <si>
    <t>https://www.google.com/search?hl=en&amp;gl=us&amp;q=Sirius+Partners&amp;sa=X&amp;ved=0ahUKEwi__KXN4sv9AhUVNn0KHc6NAi4QmJACCLAN</t>
  </si>
  <si>
    <t>Continental General</t>
  </si>
  <si>
    <t>http://www.cgic.com/</t>
  </si>
  <si>
    <t>https://www.google.com/search?sca_esv=568414926&amp;gl=us&amp;hl=en&amp;q=Continental+General&amp;sa=X&amp;ved=0ahUKEwjZ2cLozMeBAxWxD1kFHUp9BN4QmJACCKwL</t>
  </si>
  <si>
    <t>Kila srl</t>
  </si>
  <si>
    <t>https://www.google.com/search?gl=us&amp;hl=en&amp;q=Kila+srl&amp;sa=X&amp;ved=0ahUKEwi3h6Hgg4uAAxX7EVkFHRPIC7o4MhCYkAII2Qw</t>
  </si>
  <si>
    <t>Capgemini Suisse SA</t>
  </si>
  <si>
    <t>http://www.ch.capgemini.com/</t>
  </si>
  <si>
    <t>https://www.google.com/search?gl=us&amp;hl=en&amp;q=Capgemini+Suisse+SA&amp;sa=X&amp;ved=0ahUKEwijsI-h6YL9AhXhF1kFHWrvD2wQmJACCOML</t>
  </si>
  <si>
    <t>Marcus Donald People Limited</t>
  </si>
  <si>
    <t>https://www.google.com/search?gl=us&amp;hl=en&amp;q=Marcus+Donald+People+Limited&amp;sa=X&amp;ved=0ahUKEwiO_PeijcL_AhWqFlkFHR1EDIc4ChCYkAIIpgo</t>
  </si>
  <si>
    <t>Pecan AI</t>
  </si>
  <si>
    <t>https://www.google.com/search?sca_esv=584506005&amp;gl=us&amp;hl=en&amp;q=Pecan+AI&amp;sa=X&amp;ved=0ahUKEwjJuYn_9taCAxX8EUQIHVj7C0k4bhCYkAII0wk</t>
  </si>
  <si>
    <t>https://encrypted-tbn0.gstatic.com/images?q=tbn:ANd9GcRpstQ24gHA4_CU9noSGEGbtVQZJa3NzevnmgkMm3I&amp;s</t>
  </si>
  <si>
    <t>Ora Apps</t>
  </si>
  <si>
    <t>https://www.google.com/search?hl=en&amp;gl=us&amp;q=Ora+Apps&amp;sa=X&amp;ved=0ahUKEwjOo5aJhrP_AhW0KEQIHQ9GArc4ChCYkAII0wo</t>
  </si>
  <si>
    <t>Roomex</t>
  </si>
  <si>
    <t>http://www.roomex.com/</t>
  </si>
  <si>
    <t>https://www.google.com/search?sca_esv=584519941&amp;gl=us&amp;hl=en&amp;q=Roomex&amp;sa=X&amp;ved=0ahUKEwjav4vbi9eCAxVIgGoFHdghDQMQmJACCKoK</t>
  </si>
  <si>
    <t>https://encrypted-tbn0.gstatic.com/images?q=tbn:ANd9GcT7X4OQPSQC7wOUhRq_Gdga_8Ofg63X09HtoXWHzhE&amp;s</t>
  </si>
  <si>
    <t>SBI Thai Online Securities Co., Ltd.</t>
  </si>
  <si>
    <t>https://www.google.com/search?gl=us&amp;hl=en&amp;q=SBI+Thai+Online+Securities+Co.,+Ltd.&amp;sa=X&amp;ved=0ahUKEwjWptbSrpL_AhUIGVkFHUTPC1MQmJACCLoK</t>
  </si>
  <si>
    <t>OgilvyES</t>
  </si>
  <si>
    <t>https://www.google.com/search?gl=us&amp;hl=en&amp;q=OgilvyES&amp;sa=X&amp;ved=0ahUKEwjD94Pt_9L8AhVPFVkFHVmKDxoQmJACCMIM</t>
  </si>
  <si>
    <t>Carbon 60</t>
  </si>
  <si>
    <t>http://www.carbon60global.com/</t>
  </si>
  <si>
    <t>https://www.google.com/search?hl=en&amp;gl=us&amp;q=Carbon+60&amp;sa=X&amp;ved=0ahUKEwjv4bbf0Ij9AhVZM1kFHX-wCbw4KBCYkAIIuwk</t>
  </si>
  <si>
    <t>https://encrypted-tbn0.gstatic.com/images?q=tbn:ANd9GcSLdpd_UYPhaqSR-Zo1QwvPYombGzcRE-yEhuN0&amp;s=0</t>
  </si>
  <si>
    <t>Resource Solutions Group</t>
  </si>
  <si>
    <t>https://www.google.com/search?ucbcb=1&amp;gl=us&amp;hl=en&amp;q=Resource+Solutions+Group&amp;sa=X&amp;ved=0ahUKEwjX1Nrt36j-AhWDSDABHc64C5o4KBCYkAII9Qs</t>
  </si>
  <si>
    <t>Uniccon Group of Companies</t>
  </si>
  <si>
    <t>https://www.google.com/search?hl=en&amp;gl=us&amp;q=Uniccon+Group+of+Companies&amp;sa=X&amp;ved=0ahUKEwjP8eeEruL9AhUQLUQIHeHaCNIQmJACCPwJ</t>
  </si>
  <si>
    <t>Global Pharmatek</t>
  </si>
  <si>
    <t>https://www.google.com/search?ucbcb=1&amp;gl=us&amp;hl=en&amp;q=Global+Pharmatek&amp;sa=X&amp;ved=0ahUKEwjCncH0qpT9AhUHXvEDHZLLBuE4ggEQmJACCPgN</t>
  </si>
  <si>
    <t>Medela</t>
  </si>
  <si>
    <t>http://www.medela.com/</t>
  </si>
  <si>
    <t>https://www.google.com/search?ucbcb=1&amp;gl=us&amp;hl=en&amp;q=Medela&amp;sa=X&amp;ved=0ahUKEwiNsond_tf8AhUBSzABHcCKBHY4HhCYkAII_Qw</t>
  </si>
  <si>
    <t>https://encrypted-tbn0.gstatic.com/images?q=tbn:ANd9GcQKZPm3yhCnpnhB48xhbNwr_DkVv04J7xUIRMxl0KQ&amp;s</t>
  </si>
  <si>
    <t>AloTech</t>
  </si>
  <si>
    <t>https://www.google.com/search?q=AloTech&amp;sa=X&amp;ved=0ahUKEwiCuJigz5T-AhWPM1kFHXIKCLIQmJACCMEK</t>
  </si>
  <si>
    <t>https://encrypted-tbn0.gstatic.com/images?q=tbn:ANd9GcTj740mdbuk_Ykm6a8-UbbVJGk7_czFFdcSVpVJmVM&amp;s</t>
  </si>
  <si>
    <t>Amicus</t>
  </si>
  <si>
    <t>https://www.google.com/search?sca_esv=e734890f2d27226f&amp;sca_upv=1&amp;hl=en&amp;gl=us&amp;q=Amicus&amp;sa=X&amp;ved=0ahUKEwjT98fAjOuCAxWyfzABHcH3CeAQmJACCJoI</t>
  </si>
  <si>
    <t>https://encrypted-tbn0.gstatic.com/images?q=tbn:ANd9GcSWI_phPB2_bZ_Fi9LwZhnxNUGYE6-lqO8j9xS6q48&amp;s</t>
  </si>
  <si>
    <t>National Research Center for College &amp; University Admissions</t>
  </si>
  <si>
    <t>https://www.google.com/search?gl=us&amp;hl=en&amp;q=National+Research+Center+for+College+%26+University+Admissions&amp;sa=X&amp;ved=0ahUKEwjKnJShw42AAxVLFVkFHe6pD_k4MhCYkAII4g4</t>
  </si>
  <si>
    <t>Allan Webb Ltd</t>
  </si>
  <si>
    <t>http://www.allanwebb.co.uk/</t>
  </si>
  <si>
    <t>https://www.google.com/search?hl=en&amp;gl=us&amp;q=Allan+Webb+Ltd&amp;sa=X&amp;ved=0ahUKEwjqpf7J2fj8AhXFLFkFHc0EDik4ChCYkAIIygs</t>
  </si>
  <si>
    <t>Atradius Nederland</t>
  </si>
  <si>
    <t>https://www.google.com/search?gl=us&amp;hl=en&amp;q=Atradius+Nederland&amp;sa=X&amp;ved=0ahUKEwic3rPsmc79AhUeE1kFHaavDTY4ChCYkAII0Q0</t>
  </si>
  <si>
    <t>https://encrypted-tbn0.gstatic.com/images?q=tbn:ANd9GcTmANEx-JuPj4SCLwtl1LvaN1a13CIpzwV_NmjoHUc&amp;s</t>
  </si>
  <si>
    <t>DC Public Charter School Board</t>
  </si>
  <si>
    <t>http://www.dcpcsb.org/</t>
  </si>
  <si>
    <t>https://www.google.com/search?hl=en&amp;gl=us&amp;q=DC+Public+Charter+School+Board&amp;sa=X&amp;ved=0ahUKEwjhlMua5Yz9AhXKMlkFHUzNBVw4FBCYkAIIlAs</t>
  </si>
  <si>
    <t>https://encrypted-tbn0.gstatic.com/images?q=tbn:ANd9GcTy9vDflMNd5WM6VEzyDtXaIxDaDhs2bh0iv5u8&amp;s=0</t>
  </si>
  <si>
    <t>Superlanet</t>
  </si>
  <si>
    <t>https://www.google.com/search?hl=en&amp;gl=us&amp;q=Superlanet&amp;sa=X&amp;ved=0ahUKEwjct8_Tufv9AhXNTTABHeMHBh84MhCYkAII1go</t>
  </si>
  <si>
    <t>à¸šà¸£à¸´à¸©à¸±à¸— à¸„à¸¥à¸²à¸§à¸”à¹Œ à¹€à¸­à¸‹ à¸ˆà¸³à¸à¸±à¸”</t>
  </si>
  <si>
    <t>https://www.google.com/search?sca_esv=576745885&amp;hl=en&amp;gl=us&amp;q=%E0%B8%9A%E0%B8%A3%E0%B8%B4%E0%B8%A9%E0%B8%B1%E0%B8%97+%E0%B8%84%E0%B8%A5%E0%B8%B2%E0%B8%A7%E0%B8%94%E0%B9%8C+%E0%B9%80%E0%B8%AD%E0%B8%8B+%E0%B8%88%E0%B8%B3%E0%B8%81%E0%B8%B1%E0%B8%94&amp;sa=X&amp;ved=0ahUKEwjV8bCLkpOCAxWhm2oFHbvzBso4ChCYkAII8As</t>
  </si>
  <si>
    <t>https://encrypted-tbn0.gstatic.com/images?q=tbn:ANd9GcTSriLpoK9HQPIfmvDMTI0y7fgznaUiTABKuVOqCKA&amp;s</t>
  </si>
  <si>
    <t>Antaes Consulting</t>
  </si>
  <si>
    <t>https://www.google.com/search?sca_esv=577080029&amp;hl=en&amp;gl=us&amp;q=Antaes+Consulting&amp;sa=X&amp;ved=0ahUKEwiMzp2G0ZWCAxU4EVkFHfISAjwQmJACCOIK</t>
  </si>
  <si>
    <t>https://encrypted-tbn0.gstatic.com/images?q=tbn:ANd9GcTX6mAl_9XVTq541YYLg4Z4Lti1i8TYxVgd1I5KBUc&amp;s</t>
  </si>
  <si>
    <t>Creative Dock group</t>
  </si>
  <si>
    <t>https://www.google.com/search?ucbcb=1&amp;hl=en&amp;gl=us&amp;q=Creative+Dock+group&amp;sa=X&amp;ved=0ahUKEwiB04Hn4dX9AhWX8rsIHT6kAoYQmJACCP4J</t>
  </si>
  <si>
    <t>AGEATIA TECHNOLOGY CONSULTANCY SERVICES INC.</t>
  </si>
  <si>
    <t>https://www.google.com/search?ucbcb=1&amp;gl=us&amp;hl=en&amp;q=AGEATIA+TECHNOLOGY+CONSULTANCY+SERVICES+INC.&amp;sa=X&amp;ved=0ahUKEwiGn52f8MP8AhUwATQIHcoZBfo4MhCYkAII4ww</t>
  </si>
  <si>
    <t>Talkspace</t>
  </si>
  <si>
    <t>http://www.talkspace.com/</t>
  </si>
  <si>
    <t>https://www.google.com/search?q=Talkspace&amp;sa=X&amp;ved=0ahUKEwjKtpOF5bT8AhXGF1kFHQM5Bdk4UBCYkAIImgs</t>
  </si>
  <si>
    <t>https://encrypted-tbn0.gstatic.com/images?q=tbn:ANd9GcSPTJ9yiGQTMBNd8Y58-OyPemT_pdyP6g09ft0BB60&amp;s</t>
  </si>
  <si>
    <t>First Recruitment Services</t>
  </si>
  <si>
    <t>https://www.google.com/search?gl=us&amp;hl=en&amp;q=First+Recruitment+Services&amp;sa=X&amp;ved=0ahUKEwjXpvaLyLf9AhUMElkFHSHyB5s4FBCYkAII0ws</t>
  </si>
  <si>
    <t>https://encrypted-tbn0.gstatic.com/images?q=tbn:ANd9GcR577kZhRodCLJJDvYh5S4tjwhgZS0PokTuGCLO&amp;s=0</t>
  </si>
  <si>
    <t>Recruit Expert Pte. Ltd.</t>
  </si>
  <si>
    <t>https://www.google.com/search?hl=en&amp;gl=us&amp;q=Recruit+Expert+Pte.+Ltd.&amp;sa=X&amp;ved=0ahUKEwjuueexle_-AhXkRDABHa0pD8E4HhCYkAIItgk</t>
  </si>
  <si>
    <t>https://encrypted-tbn0.gstatic.com/images?q=tbn:ANd9GcTW67CJq7BOQMBEFrUGj_qroNN2Lc0g1prbsEdk3UY&amp;s</t>
  </si>
  <si>
    <t>Luton Bennett</t>
  </si>
  <si>
    <t>https://www.google.com/search?q=Luton+Bennett&amp;sa=X&amp;ved=0ahUKEwi24bDhkJL-AhXTFVkFHd_wDts4FBCYkAII7Ak</t>
  </si>
  <si>
    <t>Minnesota Department of Health</t>
  </si>
  <si>
    <t>http://www.health.state.mn.us/</t>
  </si>
  <si>
    <t>https://www.google.com/search?gl=us&amp;hl=en&amp;q=Minnesota+Department+of+Health&amp;sa=X&amp;ved=0ahUKEwiugrnniuf8AhX0qWoFHQpLAps4bhCYkAIInQs</t>
  </si>
  <si>
    <t>https://encrypted-tbn0.gstatic.com/images?q=tbn:ANd9GcQLY5wJ2a_5FuByYIbXKYyhnR_uqQhLGaz3FR4Rq-c&amp;s</t>
  </si>
  <si>
    <t>Learn And Play Montessori School</t>
  </si>
  <si>
    <t>https://www.google.com/search?q=Learn+And+Play+Montessori+School&amp;sa=X&amp;ved=0ahUKEwjEwNy078b-AhWKE1kFHVr9CVsQmJACCI0K</t>
  </si>
  <si>
    <t>Paysend</t>
  </si>
  <si>
    <t>https://www.google.com/search?hl=en&amp;gl=us&amp;q=Paysend&amp;sa=X&amp;ved=0ahUKEwipzOWYyoiAAxUzmIQIHXOqDtsQmJACCM8I</t>
  </si>
  <si>
    <t>https://encrypted-tbn0.gstatic.com/images?q=tbn:ANd9GcTgYCU9L2ai8kjjwlxQ8cDES8v0n3q-7P2PkgoVj2s&amp;s</t>
  </si>
  <si>
    <t>BAMSI</t>
  </si>
  <si>
    <t>https://www.google.com/search?hl=en&amp;gl=us&amp;q=BAMSI&amp;sa=X&amp;ved=0ahUKEwjbyuKAxbf9AhVTl2oFHdFpBbI4WhCYkAIIkQo</t>
  </si>
  <si>
    <t>https://encrypted-tbn0.gstatic.com/images?q=tbn:ANd9GcTsNQSFTwsJwXwXGlDTMaRivRj3VeYddFTDMrUBSw4&amp;s</t>
  </si>
  <si>
    <t>Hormel Foods Corporation</t>
  </si>
  <si>
    <t>http://www.hormelfoods.com/</t>
  </si>
  <si>
    <t>https://www.google.com/search?sca_esv=584794750&amp;gl=us&amp;hl=en&amp;q=Hormel+Foods+Corporation&amp;sa=X&amp;ved=0ahUKEwj6ieGIydmCAxVxODQIHf4VA1M4HhCYkAIIjAo</t>
  </si>
  <si>
    <t>theSkimm</t>
  </si>
  <si>
    <t>http://www.theskimm.com/</t>
  </si>
  <si>
    <t>https://www.google.com/search?gl=us&amp;hl=en&amp;q=theSkimm&amp;sa=X&amp;ved=0ahUKEwjgvcT6tOz9AhXHSDABHSP-Aok4UBCYkAII6As</t>
  </si>
  <si>
    <t>Uniqsoft</t>
  </si>
  <si>
    <t>https://www.google.com/search?sca_esv=572454954&amp;gl=us&amp;hl=en&amp;q=Uniqsoft&amp;sa=X&amp;ved=0ahUKEwjU5a7vqO2BAxV6MlkFHSBeC5g4KBCYkAII3Ao</t>
  </si>
  <si>
    <t>Validation &amp; Engineering Group</t>
  </si>
  <si>
    <t>https://www.google.com/search?q=Validation+%26+Engineering+Group&amp;sa=X&amp;ved=0ahUKEwjW4YPYooP_AhX_GVkFHZHQClEQmJACCMQK</t>
  </si>
  <si>
    <t>AMS CWS</t>
  </si>
  <si>
    <t>https://www.google.com/search?sca_esv=b1340c88b175f05b&amp;sca_upv=1&amp;hl=en&amp;gl=us&amp;q=AMS+CWS&amp;sa=X&amp;ved=0ahUKEwjtn6_SvNmCAxWgVTABHV9TD6w4FBCYkAIIuww</t>
  </si>
  <si>
    <t>https://encrypted-tbn0.gstatic.com/images?q=tbn:ANd9GcT3wGaLulyHLCjvHxJ8PpUzg3ZA1ASMaOO-vierduA&amp;s</t>
  </si>
  <si>
    <t>AlliA Insurance Brokers</t>
  </si>
  <si>
    <t>http://www.allia.be/</t>
  </si>
  <si>
    <t>https://www.google.com/search?sca_esv=575108319&amp;gl=us&amp;hl=en&amp;q=AlliA+Insurance+Brokers&amp;sa=X&amp;ved=0ahUKEwip6p7DiISCAxXLFVkFHct1B4oQmJACCKsO</t>
  </si>
  <si>
    <t>P2 Recruitment</t>
  </si>
  <si>
    <t>https://www.google.com/search?hl=en&amp;gl=us&amp;q=P2+Recruitment&amp;sa=X&amp;ved=0ahUKEwiJ0Lrqtsb8AhVpDkQIHSItAkU4HhCYkAIIwQw</t>
  </si>
  <si>
    <t>Brose d.o.o.</t>
  </si>
  <si>
    <t>https://www.google.com/search?sca_esv=c71def393a558e97&amp;hl=en&amp;gl=us&amp;q=Brose+d.o.o.&amp;sa=X&amp;ved=0ahUKEwjN_8WLwM-CAxVrezABHVbOB3YQmJACCI0H</t>
  </si>
  <si>
    <t>excelon solutuion</t>
  </si>
  <si>
    <t>https://www.google.com/search?gl=us&amp;hl=en&amp;q=excelon+solutuion&amp;sa=X&amp;ved=0ahUKEwjFvrvj0_P8AhVTFFkFHdEiDFI4PBCYkAIIyQw</t>
  </si>
  <si>
    <t>UbiOps</t>
  </si>
  <si>
    <t>https://www.google.com/search?ucbcb=1&amp;gl=us&amp;hl=en&amp;q=UbiOps&amp;sa=X&amp;ved=0ahUKEwjqiqHs49r9AhUXiVwKHXqlC6I4HhCYkAIIhQs</t>
  </si>
  <si>
    <t>Carolinas Matkasse AB</t>
  </si>
  <si>
    <t>http://www.linasmatkasse.se/</t>
  </si>
  <si>
    <t>https://www.google.com/search?sca_esv=576391435&amp;gl=us&amp;hl=en&amp;q=Carolinas+Matkasse+AB&amp;sa=X&amp;ved=0ahUKEwiOqqTBx5CCAxUDl2oFHY2YDCAQmJACCI8L</t>
  </si>
  <si>
    <t>Mensoft Consultores, S.L</t>
  </si>
  <si>
    <t>https://www.google.com/search?hl=en&amp;gl=us&amp;q=Mensoft+Consultores,+S.L&amp;sa=X&amp;ved=0ahUKEwj25YD_-8mAAxU7rYkEHTpsDQw4KBCYkAII4ww</t>
  </si>
  <si>
    <t>U-People</t>
  </si>
  <si>
    <t>https://www.google.com/search?gl=us&amp;hl=en&amp;q=U-People&amp;sa=X&amp;ved=0ahUKEwio0Yvug67_AhWzk4kEHZHbB-Y4FBCYkAIIjAs</t>
  </si>
  <si>
    <t>EverCommerce</t>
  </si>
  <si>
    <t>http://www.evercommerce.com/</t>
  </si>
  <si>
    <t>https://www.google.com/search?sca_esv=587597168&amp;gl=us&amp;hl=en&amp;q=EverCommerce&amp;sa=X&amp;ved=0ahUKEwiSp8DKlvWCAxXGFVkFHXNLAPIQmJACCJYM</t>
  </si>
  <si>
    <t>https://encrypted-tbn0.gstatic.com/images?q=tbn:ANd9GcQj0CbGVZxImtT1MnateU_hhkOUSNWrHs1JD5SX&amp;s=0</t>
  </si>
  <si>
    <t>M47 Labs</t>
  </si>
  <si>
    <t>https://www.google.com/search?hl=en&amp;gl=us&amp;q=M47+Labs&amp;sa=X&amp;ved=0ahUKEwi3lfvo_9L8AhVKMVkFHRtTCgsQmJACCKMN</t>
  </si>
  <si>
    <t>oxio</t>
  </si>
  <si>
    <t>https://www.google.com/search?q=oxio&amp;sa=X&amp;ved=0ahUKEwjp4d6h47L-AhU4F1kFHYU6DMY4ChCYkAIIugk</t>
  </si>
  <si>
    <t>LAS Recruitment</t>
  </si>
  <si>
    <t>https://www.google.com/search?sca_esv=583240805&amp;hl=en&amp;gl=us&amp;q=LAS+Recruitment&amp;sa=X&amp;ved=0ahUKEwjYj6bDscqCAxWrv4kEHaPwDsA4HhCYkAIIrg4</t>
  </si>
  <si>
    <t>UNUM</t>
  </si>
  <si>
    <t>https://www.google.com/search?hl=en&amp;gl=us&amp;q=UNUM&amp;sa=X&amp;ved=0ahUKEwiK5Imf3sn_AhVgPEQIHb6eDDMQmJACCKwL</t>
  </si>
  <si>
    <t>AQUASoft</t>
  </si>
  <si>
    <t>https://www.google.com/search?sca_esv=576745885&amp;gl=us&amp;hl=en&amp;q=AQUASoft&amp;sa=X&amp;ved=0ahUKEwjFrJu8h5OCAxVPE1kFHUv_CQg4FBCYkAII-Aw</t>
  </si>
  <si>
    <t>https://encrypted-tbn0.gstatic.com/images?q=tbn:ANd9GcQPxLGZYHhAo25jwVsZLNCpPz_RbF1agEjnSwfoC1U&amp;s</t>
  </si>
  <si>
    <t>Look Up Space</t>
  </si>
  <si>
    <t>https://www.google.com/search?hl=en&amp;gl=us&amp;q=Look+Up+Space&amp;sa=X&amp;ved=0ahUKEwiOx4WUoPb8AhUhLFkFHZ9tDyA4ChCYkAIItQs</t>
  </si>
  <si>
    <t>KOHLER &amp; PARTNER Die Berater fÃ¼r ICT-, Ingenieur- und Betriebswirtschaftsstellen &amp; HR-Themen</t>
  </si>
  <si>
    <t>https://www.google.com/search?gl=us&amp;hl=en&amp;q=KOHLER+%26+PARTNER+Die+Berater+f%C3%BCr+ICT-,+Ingenieur-+und+Betriebswirtschaftsstellen+%26+HR-Themen&amp;sa=X&amp;ved=0ahUKEwiYttu3iLX9AhVJkokEHR6SD-Y4ChCYkAIIlgw</t>
  </si>
  <si>
    <t>Icon Holdings Services</t>
  </si>
  <si>
    <t>https://www.google.com/search?hl=en&amp;gl=us&amp;q=Icon+Holdings+Services&amp;sa=X&amp;ved=0ahUKEwjtzurU9Zv9AhXzkGoFHX2pAbw4ChCYkAIIyAs</t>
  </si>
  <si>
    <t>Virtuos Games</t>
  </si>
  <si>
    <t>http://www.virtuosgames.com/</t>
  </si>
  <si>
    <t>https://www.google.com/search?sca_esv=581117380&amp;gl=us&amp;hl=en&amp;q=Virtuos+Games&amp;sa=X&amp;ved=0ahUKEwjz9dH16biCAxU7D1kFHY_LCoEQmJACCK8M</t>
  </si>
  <si>
    <t>https://encrypted-tbn0.gstatic.com/images?q=tbn:ANd9GcQl2vfhzuSoqAIssL2KN-GHfgS1E7QX1rYlBBH9&amp;s=0</t>
  </si>
  <si>
    <t>Unitedtech</t>
  </si>
  <si>
    <t>https://www.google.com/search?hl=en&amp;gl=us&amp;q=Unitedtech&amp;sa=X&amp;ved=0ahUKEwjqhv-4q-D_AhXbMVkFHTyXBkAQmJACCMMN</t>
  </si>
  <si>
    <t>MK Recruit</t>
  </si>
  <si>
    <t>https://www.google.com/search?q=MK+Recruit&amp;sa=X&amp;ved=0ahUKEwjZ-8etjcL_AhXtEVkFHUUuC9U4ChCYkAIIqAo</t>
  </si>
  <si>
    <t>SonyAI</t>
  </si>
  <si>
    <t>https://www.google.com/search?sca_esv=576019406&amp;gl=us&amp;hl=en&amp;q=SonyAI&amp;sa=X&amp;ved=0ahUKEwjkj6DOhI6CAxWALFkFHcP5C8MQmJACCN0L</t>
  </si>
  <si>
    <t>https://encrypted-tbn0.gstatic.com/images?q=tbn:ANd9GcQGBfr2kkVjrODubKKZlihBdVfJeK1cEZVDdAa6_3o&amp;s</t>
  </si>
  <si>
    <t>Engility Corporation</t>
  </si>
  <si>
    <t>https://www.google.com/search?sca_esv=590804984&amp;hl=en&amp;gl=us&amp;q=Engility+Corporation&amp;sa=X&amp;ved=0ahUKEwjPleWHoY6DAxVyKFkFHU6qBss4ZBCYkAII0g0</t>
  </si>
  <si>
    <t>https://encrypted-tbn0.gstatic.com/images?q=tbn:ANd9GcQu3b-sESuPQDb9vEKuNPL4G3OiWQotSS6LWG_X&amp;s=0</t>
  </si>
  <si>
    <t>Ingenworks</t>
  </si>
  <si>
    <t>https://www.google.com/search?sca_esv=559959589&amp;gl=us&amp;hl=en&amp;q=Ingenworks&amp;sa=X&amp;ved=0ahUKEwikv_mtl_eAAxVLk4kEHVrHBQc4jAEQmJACCJIM</t>
  </si>
  <si>
    <t>https://encrypted-tbn0.gstatic.com/images?q=tbn:ANd9GcQmJJrzMtHDs9XOw5qsqaaTyTLPRGQ63sOWXsYg8xc&amp;s</t>
  </si>
  <si>
    <t>GIZ</t>
  </si>
  <si>
    <t>https://www.google.com/search?q=GIZ&amp;sa=X&amp;ved=0ahUKEwiVo4uPjtv-AhWAFFkFHbKnC7oQmJACCIwH</t>
  </si>
  <si>
    <t>https://encrypted-tbn0.gstatic.com/images?q=tbn:ANd9GcTnKs3XpS2dQ2lrxZW09vdWOlhIYiX6QkLysn-TUcA&amp;s</t>
  </si>
  <si>
    <t>NinjaOne</t>
  </si>
  <si>
    <t>http://www.ninjaone.com/</t>
  </si>
  <si>
    <t>https://www.google.com/search?sca_esv=590804984&amp;gl=us&amp;hl=en&amp;q=NinjaOne&amp;sa=X&amp;ved=0ahUKEwiZ3Y_OoI6DAxUe1jgGHcQNDzQ4MhCYkAIItAs</t>
  </si>
  <si>
    <t>Spectrum Search Group</t>
  </si>
  <si>
    <t>https://www.google.com/search?q=Spectrum+Search+Group&amp;sa=X&amp;ved=0ahUKEwilrK-D_K3_AhWGKlkFHQ_zC-0QmJACCM4K</t>
  </si>
  <si>
    <t>https://encrypted-tbn0.gstatic.com/images?q=tbn:ANd9GcQlkmFMrO4u6G6IxHyvP5GqcAXBVCxJHYQK91EnpvE&amp;s</t>
  </si>
  <si>
    <t>ORTEC INTERNATIONAL USA INC</t>
  </si>
  <si>
    <t>http://www.ortec.com/us</t>
  </si>
  <si>
    <t>https://www.google.com/search?hl=en&amp;gl=us&amp;q=ORTEC+INTERNATIONAL+USA+INC&amp;sa=X&amp;ved=0ahUKEwilyL_5i7j_AhV3FlkFHXagD-E4FBCYkAII-Qw</t>
  </si>
  <si>
    <t>Acquisit</t>
  </si>
  <si>
    <t>https://www.google.com/search?ucbcb=1&amp;hl=en&amp;gl=us&amp;q=Acquisit&amp;sa=X&amp;ved=0ahUKEwjZsKXUu6P9AhXRk4kEHVrlBu04FBCYkAIIvgw</t>
  </si>
  <si>
    <t>Find Full Time Remote Work</t>
  </si>
  <si>
    <t>https://www.google.com/search?hl=en&amp;gl=us&amp;q=Find+Full+Time+Remote+Work&amp;sa=X&amp;ved=0ahUKEwjmsPjplZqAAxWJD1kFHf2FB9AQmJACCMkM</t>
  </si>
  <si>
    <t>Hyperoptic</t>
  </si>
  <si>
    <t>http://www.hyperoptic.com/</t>
  </si>
  <si>
    <t>https://www.google.com/search?sca_esv=349af6b8b067d63f&amp;hl=en&amp;gl=us&amp;q=Hyperoptic&amp;sa=X&amp;ved=0ahUKEwietNbf_tuCAxVmQzABHVelDRYQmJACCIEM</t>
  </si>
  <si>
    <t>https://encrypted-tbn0.gstatic.com/images?q=tbn:ANd9GcRST73V76Y1E1m0NqNHKLDE0p7_6PFZa2FWOWrCAwY&amp;s</t>
  </si>
  <si>
    <t>SSRN</t>
  </si>
  <si>
    <t>https://www.google.com/search?gl=us&amp;hl=en&amp;q=SSRN&amp;sa=X&amp;ved=0ahUKEwjFjIf5vtP-AhWuD1kFHTAZDEUQmJACCOQJ</t>
  </si>
  <si>
    <t>GIP - Gabinete de InserÃ§Ã£o Profissional</t>
  </si>
  <si>
    <t>https://www.google.com/search?sca_esv=593697585&amp;hl=en&amp;gl=us&amp;q=GIP+-+Gabinete+de+Inser%C3%A7%C3%A3o+Profissional&amp;sa=X&amp;ved=0ahUKEwjUy4uVvayDAxXYlokEHeKHA4IQmJACCJUL</t>
  </si>
  <si>
    <t>Brown &amp; Brown</t>
  </si>
  <si>
    <t>https://www.google.com/search?gl=us&amp;hl=en&amp;q=Brown+%26+Brown&amp;sa=X&amp;ved=0ahUKEwioyduj75T_AhVrjokEHVw-DME4HhCYkAIIyQo</t>
  </si>
  <si>
    <t>Orange Group</t>
  </si>
  <si>
    <t>https://www.google.com/search?gl=us&amp;hl=en&amp;q=Orange+Group&amp;sa=X&amp;ved=0ahUKEwjSx9nV-vP9AhV9QjABHQLIDsQQmJACCO4M</t>
  </si>
  <si>
    <t>Al Majed For Oud</t>
  </si>
  <si>
    <t>https://www.google.com/search?gl=us&amp;hl=en&amp;q=Al+Majed+For+Oud&amp;sa=X&amp;ved=0ahUKEwjmxeLO1fH-AhXejIkEHXAqBqgQmJACCOUJ</t>
  </si>
  <si>
    <t>MRP Technology Ltd</t>
  </si>
  <si>
    <t>https://www.google.com/search?ucbcb=1&amp;gl=us&amp;hl=en&amp;q=MRP+Technology+Ltd&amp;sa=X&amp;ved=0ahUKEwiwk52d6Nr9AhW7jokEHRlGBHsQmJACCJMI</t>
  </si>
  <si>
    <t>V7</t>
  </si>
  <si>
    <t>https://www.google.com/search?ucbcb=1&amp;gl=us&amp;hl=en&amp;q=V7&amp;sa=X&amp;ved=0ahUKEwjDpN_9zdX8AhUYMlkFHXlfC2I4ChCYkAII3Ao</t>
  </si>
  <si>
    <t>Get It Recruit - Technology</t>
  </si>
  <si>
    <t>https://www.google.com/search?gl=us&amp;hl=en&amp;q=Get+It+Recruit+-+Technology&amp;sa=X&amp;ved=0ahUKEwiV6YjQvqj9AhWrQzABHcD3AxI4ChCYkAIIngw</t>
  </si>
  <si>
    <t>Karlin Shop</t>
  </si>
  <si>
    <t>https://www.google.com/search?sca_esv=3141cbeaaf7e9133&amp;hl=en&amp;gl=us&amp;q=Karlin+Shop&amp;sa=X&amp;ved=0ahUKEwjNjb37nKKCAxWJr4QIHV-oCn0QmJACCOYK</t>
  </si>
  <si>
    <t>Udacity</t>
  </si>
  <si>
    <t>http://www.udacity.com/</t>
  </si>
  <si>
    <t>https://www.google.com/search?gl=us&amp;hl=en&amp;q=Udacity&amp;sa=X&amp;ved=0ahUKEwjnxsKhx9_8AhVyFVkFHQdiBokQmJACCN0I</t>
  </si>
  <si>
    <t>https://encrypted-tbn0.gstatic.com/images?q=tbn:ANd9GcTGcqOpo3jx2W9Sgg5TOhzKZrMFQ3fG6g6siNxQHNA&amp;s</t>
  </si>
  <si>
    <t>Hp Singapore (private) Limited</t>
  </si>
  <si>
    <t>http://www.hp.com/</t>
  </si>
  <si>
    <t>https://www.google.com/search?hl=en&amp;gl=us&amp;q=Hp+Singapore+(private)+Limited&amp;sa=X&amp;ved=0ahUKEwic7bDMuZT9AhUJKlkFHbmIB8g4FBCYkAII_Qs</t>
  </si>
  <si>
    <t>Crossroads Healthcare Mgmt LLC</t>
  </si>
  <si>
    <t>https://www.google.com/search?ucbcb=1&amp;hl=en&amp;gl=us&amp;q=Crossroads+Healthcare+Mgmt+LLC&amp;sa=X&amp;ved=0ahUKEwjnn66wjuz8AhV4L0QIHYltCAoQmJACCJkK</t>
  </si>
  <si>
    <t>Apollo Syndicate 1969</t>
  </si>
  <si>
    <t>http://www.lloyds.com/</t>
  </si>
  <si>
    <t>https://www.google.com/search?gl=us&amp;hl=en&amp;q=Apollo+Syndicate+1969&amp;sa=X&amp;ved=0ahUKEwj5grbF2fj8AhX0lIkEHTkpAPU4PBCYkAIIuwk</t>
  </si>
  <si>
    <t>https://encrypted-tbn0.gstatic.com/images?q=tbn:ANd9GcSYoTBnWSQ6yP3zDz4vUpdgaE29Y7eT99fjwvTCoug&amp;s</t>
  </si>
  <si>
    <t>AGH IBÃ‰RICA</t>
  </si>
  <si>
    <t>https://www.google.com/search?sca_esv=574353833&amp;hl=en&amp;gl=us&amp;q=AGH+IB%C3%89RICA&amp;sa=X&amp;ved=0ahUKEwiji8SE_P6BAxVgjYkEHSPtDvUQmJACCMgN</t>
  </si>
  <si>
    <t>https://encrypted-tbn0.gstatic.com/images?q=tbn:ANd9GcTELWvc5sFC_P70laDvZoG6t2JrEW-roqTeuKHMjVM&amp;s</t>
  </si>
  <si>
    <t>RAK4Analytics</t>
  </si>
  <si>
    <t>https://www.google.com/search?sca_esv=565257361&amp;gl=us&amp;hl=en&amp;q=RAK4Analytics&amp;sa=X&amp;ved=0ahUKEwjwlfuZvamBAxUUF2IAHXlODCEQmJACCPYG</t>
  </si>
  <si>
    <t>Ani Biome</t>
  </si>
  <si>
    <t>https://www.google.com/search?sca_esv=557708880&amp;hl=en&amp;gl=us&amp;q=Ani+Biome&amp;sa=X&amp;ved=0ahUKEwiosbO_keOAAxWClYkEHST4BLMQmJACCLAJ</t>
  </si>
  <si>
    <t>https://encrypted-tbn0.gstatic.com/images?q=tbn:ANd9GcTHMGT5PfRjCrPDOXlG6qIm1o2wMUXkZWe4DOv9fPI&amp;s</t>
  </si>
  <si>
    <t>IP Care B.V</t>
  </si>
  <si>
    <t>https://www.google.com/search?sca_esv=c30c27677fd05ae4&amp;gl=us&amp;hl=en&amp;q=IP+Care+B.V&amp;sa=X&amp;ved=0ahUKEwiJ-oz75ouDAxWnSjABHY7fBS84HhCYkAII4ww</t>
  </si>
  <si>
    <t>DCS EMEA</t>
  </si>
  <si>
    <t>https://www.google.com/search?sca_esv=574726742&amp;hl=en&amp;gl=us&amp;q=DCS+EMEA&amp;sa=X&amp;ved=0ahUKEwiM9c6Eu4GCAxXCEGIAHYpvCTg4HhCYkAIIjAs</t>
  </si>
  <si>
    <t>https://encrypted-tbn0.gstatic.com/images?q=tbn:ANd9GcTLplv-Jd27WKZX-zC1LUsHnYC-MBOMvBgEMiuV7Fc&amp;s</t>
  </si>
  <si>
    <t>BEIERSDORF ROMANIA</t>
  </si>
  <si>
    <t>https://www.google.com/search?ucbcb=1&amp;hl=en&amp;gl=us&amp;q=BEIERSDORF+ROMANIA&amp;sa=X&amp;ved=0ahUKEwj6rqz-iLD9AhVQjYkEHSKECcEQmJACCPEK</t>
  </si>
  <si>
    <t>Ð¡Ð±ÐµÑ€Ð±Ð°Ð½Ðº</t>
  </si>
  <si>
    <t>https://www.google.com/search?gl=us&amp;hl=en&amp;q=%D0%A1%D0%B1%D0%B5%D1%80%D0%B1%D0%B0%D0%BD%D0%BA&amp;sa=X&amp;ved=0ahUKEwic9qS985H9AhUNF1kFHRMMDRQ4ChCYkAII9AY</t>
  </si>
  <si>
    <t>American Tech Vision Solutions LLC</t>
  </si>
  <si>
    <t>https://www.google.com/search?hl=en&amp;gl=us&amp;q=American+Tech+Vision+Solutions+LLC&amp;sa=X&amp;ved=0ahUKEwiw-pX7oIX9AhW4kIkEHU1MCfA4HhCYkAII1wo</t>
  </si>
  <si>
    <t>https://encrypted-tbn0.gstatic.com/images?q=tbn:ANd9GcS794yaUZbrZ4udee94RYm0SkHtp5UXPCRipDZm&amp;s=0</t>
  </si>
  <si>
    <t>Sommos</t>
  </si>
  <si>
    <t>https://www.google.com/search?sca_esv=593922183&amp;hl=en&amp;gl=us&amp;q=Sommos&amp;sa=X&amp;ved=0ahUKEwj17_Ch_66DAxVykIkEHfIkDBQQmJACCJAH</t>
  </si>
  <si>
    <t>Methodist Welfare Services</t>
  </si>
  <si>
    <t>https://www.google.com/search?sca_esv=564926619&amp;hl=en&amp;gl=us&amp;q=Methodist+Welfare+Services&amp;sa=X&amp;ved=0ahUKEwiF5fzj-aaBAxWDFlkFHe23AB04ChCYkAII8Qk</t>
  </si>
  <si>
    <t>Maitri Services</t>
  </si>
  <si>
    <t>https://www.google.com/search?sca_esv=591434115&amp;gl=us&amp;hl=en&amp;q=Maitri+Services&amp;sa=X&amp;ved=0ahUKEwjz2pDcpZODAxVvlGoFHWvuClUQmJACCPcG</t>
  </si>
  <si>
    <t>https://encrypted-tbn0.gstatic.com/images?q=tbn:ANd9GcT8QdMPPyEGpimJlG0yhivTYeksG5W42Kq2KIuZD7o&amp;s</t>
  </si>
  <si>
    <t>Ymk Engineering Pte. Ltd.</t>
  </si>
  <si>
    <t>https://www.google.com/search?sca_esv=564603026&amp;hl=en&amp;gl=us&amp;q=Ymk+Engineering+Pte.+Ltd.&amp;sa=X&amp;ved=0ahUKEwii0IWGt6SBAxXID1kFHXK5Czc4HhCYkAIIvgk</t>
  </si>
  <si>
    <t>US Small Business Administration</t>
  </si>
  <si>
    <t>https://www.google.com/search?gl=us&amp;hl=en&amp;q=US+Small+Business+Administration&amp;sa=X&amp;ved=0ahUKEwjj-9fh1aP-AhWrlWoFHWR8BOU4FBCYkAIIrgw</t>
  </si>
  <si>
    <t>ABPGroup Pte Ltd</t>
  </si>
  <si>
    <t>https://www.google.com/search?sca_esv=564926619&amp;hl=en&amp;gl=us&amp;q=ABPGroup+Pte+Ltd&amp;sa=X&amp;ved=0ahUKEwipvp3q-aaBAxW3MmIAHaWqA2Y4HhCYkAIIvAk</t>
  </si>
  <si>
    <t>VST Consulting Inc</t>
  </si>
  <si>
    <t>https://www.google.com/search?hl=en&amp;gl=us&amp;q=VST+Consulting+Inc&amp;sa=X&amp;ved=0ahUKEwj1q8yMt_b9AhW0m2oFHS2YCHY4ZBCYkAIIiQo</t>
  </si>
  <si>
    <t>https://encrypted-tbn0.gstatic.com/images?q=tbn:ANd9GcRphzysBjyLTPY7zxSG-qZk8Ut36id0cUuWVYVA3tQ&amp;s</t>
  </si>
  <si>
    <t>HR Oasis</t>
  </si>
  <si>
    <t>https://www.google.com/search?sca_esv=593016252&amp;hl=en&amp;gl=us&amp;q=HR+Oasis&amp;sa=X&amp;ved=0ahUKEwia7PPutaKDAxXeMlkFHRqSDNUQmJACCNoK</t>
  </si>
  <si>
    <t>https://encrypted-tbn0.gstatic.com/images?q=tbn:ANd9GcTjoHpKidHRIoQ8qqDgrR4bSdrZ_U04XRsOu6hr5Qk&amp;s</t>
  </si>
  <si>
    <t>Providence Public Schools</t>
  </si>
  <si>
    <t>https://www.google.com/search?sca_esv=572772429&amp;gl=us&amp;hl=en&amp;q=Providence+Public+Schools&amp;sa=X&amp;ved=0ahUKEwiP1frL6u-BAxUSSjABHb-UDJk4lgEQmJACCPUK</t>
  </si>
  <si>
    <t>My Jewellery</t>
  </si>
  <si>
    <t>https://www.google.com/search?sca_esv=578400713&amp;q=My+Jewellery&amp;sa=X&amp;ved=0ahUKEwjpm5Ktm6KCAxW8lWoFHctcAmwQmJACCMYN</t>
  </si>
  <si>
    <t>Get The Job</t>
  </si>
  <si>
    <t>https://www.google.com/search?sca_esv=581440190&amp;gl=us&amp;hl=en&amp;q=Get+The+Job&amp;sa=X&amp;ved=0ahUKEwiF1K_PqruCAxUJD1kFHb7LBt84ChCYkAIIhgs</t>
  </si>
  <si>
    <t>Survey Monkey</t>
  </si>
  <si>
    <t>https://www.google.com/search?hl=en&amp;gl=us&amp;q=Survey+Monkey&amp;sa=X&amp;ved=0ahUKEwiY1-me9Pb_AhXFkokEHVv0ASI4KBCYkAIIwQk</t>
  </si>
  <si>
    <t>https://encrypted-tbn0.gstatic.com/images?q=tbn:ANd9GcSxPeYxoA-syyLpVDhKFnRXYag0CFM3ydB4yi5TiKQ&amp;s</t>
  </si>
  <si>
    <t>Vanderbilt University</t>
  </si>
  <si>
    <t>https://www.vanderbilt.edu/</t>
  </si>
  <si>
    <t>https://www.google.com/search?gl=us&amp;hl=en&amp;q=Vanderbilt+University&amp;sa=X&amp;ved=0ahUKEwjD3I7C4of9AhVckGoFHQyyB8U4ZBCYkAII2Qo</t>
  </si>
  <si>
    <t>Colgate-Palmolives</t>
  </si>
  <si>
    <t>https://www.google.com/search?sca_esv=568110489&amp;hl=en&amp;gl=us&amp;q=Colgate-Palmolives&amp;sa=X&amp;ved=0ahUKEwi67fzYjMWBAxXNMVkFHQE7Bzw4FBCYkAII4Qo</t>
  </si>
  <si>
    <t>https://encrypted-tbn0.gstatic.com/images?q=tbn:ANd9GcT-agr9_2kalqW0SLbhj6KXeo9Ux7gu3K60Ohs89rc&amp;s</t>
  </si>
  <si>
    <t>TCG</t>
  </si>
  <si>
    <t>https://www.google.com/search?gl=us&amp;hl=en&amp;q=TCG&amp;sa=X&amp;ved=0ahUKEwie1v6SiKv9AhUDD1kFHQZNADs4ChCYkAIIzws</t>
  </si>
  <si>
    <t>MERMEC Inc.</t>
  </si>
  <si>
    <t>https://www.google.com/search?hl=en&amp;gl=us&amp;q=MERMEC+Inc.&amp;sa=X&amp;ved=0ahUKEwiHqb32x_b9AhXJFlkFHfczA-g4ChCYkAIIlwo</t>
  </si>
  <si>
    <t>Ejada</t>
  </si>
  <si>
    <t>https://www.google.com/search?hl=en&amp;gl=us&amp;q=Ejada&amp;sa=X&amp;ved=0ahUKEwiUrPGkhav9AhVjLH0KHYAOBuEQmJACCL8I</t>
  </si>
  <si>
    <t>https://encrypted-tbn0.gstatic.com/images?q=tbn:ANd9GcQpUtE1rn7mvDS-I1Cl1YgZVRBC7sfRfZfkhESD-Co&amp;s</t>
  </si>
  <si>
    <t>Newcastle University</t>
  </si>
  <si>
    <t>https://www.ncl.ac.uk/</t>
  </si>
  <si>
    <t>https://www.google.com/search?q=Newcastle+University&amp;sa=X&amp;ved=0ahUKEwiNvpyO8r78AhVFF1kFHY3IDhE4ChCYkAII9go</t>
  </si>
  <si>
    <t>https://encrypted-tbn0.gstatic.com/images?q=tbn:ANd9GcTJhMEO-da6B7KS7Tmlr-GX7WmmBP8JUedvjlVGgTs&amp;s</t>
  </si>
  <si>
    <t>UBS Securities India Private Limited</t>
  </si>
  <si>
    <t>http://www.ibb.ubs.com/Corporates/indianipo</t>
  </si>
  <si>
    <t>https://www.google.com/search?gl=us&amp;hl=en&amp;q=UBS+Securities+India+Private+Limited&amp;sa=X&amp;ved=0ahUKEwium72mjOf8AhXfMUQIHaqdAAs4FBCYkAIIugk</t>
  </si>
  <si>
    <t>Sodalitytech</t>
  </si>
  <si>
    <t>https://www.google.com/search?sca_esv=561868494&amp;hl=en&amp;gl=us&amp;q=Sodalitytech&amp;sa=X&amp;ved=0ahUKEwiKkq_28IiBAxUEl4kEHYIXAp04lgEQmJACCOMK</t>
  </si>
  <si>
    <t>TalentHut</t>
  </si>
  <si>
    <t>https://www.google.com/search?hl=en&amp;gl=us&amp;q=TalentHut&amp;sa=X&amp;ved=0ahUKEwilnciMn7OAAxXHEFkFHWdxA-E4KBCYkAII0Q4</t>
  </si>
  <si>
    <t>Infoplus Technologies UK Ltd</t>
  </si>
  <si>
    <t>https://www.google.com/search?sca_esv=568414926&amp;hl=en&amp;gl=us&amp;q=Infoplus+Technologies+UK+Ltd&amp;sa=X&amp;ved=0ahUKEwiNrZL908eBAxValYkEHRiSCr04HhCYkAII4wo</t>
  </si>
  <si>
    <t>Transition Partners</t>
  </si>
  <si>
    <t>https://www.google.com/search?sca_esv=585192112&amp;hl=en&amp;gl=us&amp;q=Transition+Partners&amp;sa=X&amp;ved=0ahUKEwj_tLrSv96CAxUqHTQIHa6ICbQ4MhCYkAIIpwo</t>
  </si>
  <si>
    <t>https://encrypted-tbn0.gstatic.com/images?q=tbn:ANd9GcQeTAp7Yb2sTqK--xuMlktAKI925mzc429JjAYwHZs&amp;s</t>
  </si>
  <si>
    <t>REMONDIS IT Services GmbH &amp; Co. KG</t>
  </si>
  <si>
    <t>https://www.google.com/search?gl=us&amp;hl=en&amp;q=REMONDIS+IT+Services+GmbH+%26+Co.+KG&amp;sa=X&amp;ved=0ahUKEwj38L-B8Yz9AhVWnWoFHdkhCzU4PBCYkAII_A0</t>
  </si>
  <si>
    <t>Zitara Technologies, Inc.</t>
  </si>
  <si>
    <t>http://zitara.io/</t>
  </si>
  <si>
    <t>https://www.google.com/search?ucbcb=1&amp;gl=us&amp;hl=en&amp;q=Zitara+Technologies,+Inc.&amp;sa=X&amp;ved=0ahUKEwiH0Ofcts7-AhV1STABHUuYBr84KBCYkAII3ws</t>
  </si>
  <si>
    <t>Halter</t>
  </si>
  <si>
    <t>https://www.google.com/search?q=Halter&amp;sa=X&amp;ved=0ahUKEwi4xZ-Zr7X-AhXdFlkFHfcLA9sQmJACCJcI</t>
  </si>
  <si>
    <t>ZURICH INSURANCE COMPANY LTD (SINGAPORE BRANCH)</t>
  </si>
  <si>
    <t>https://www.google.com/search?gl=us&amp;hl=en&amp;q=ZURICH+INSURANCE+COMPANY+LTD+(SINGAPORE+BRANCH)&amp;sa=X&amp;ved=0ahUKEwiU8Pf7qd39AhUCjYkEHRwgBHc4HhCYkAIIlwo</t>
  </si>
  <si>
    <t>US Federal Deposit Insurance Corporation</t>
  </si>
  <si>
    <t>https://www.google.com/search?q=US+Federal+Deposit+Insurance+Corporation&amp;sa=X&amp;ved=0ahUKEwjk09fVu6b_AhVlF1kFHQgQAjk4FBCYkAIIzAo</t>
  </si>
  <si>
    <t>Argo Data</t>
  </si>
  <si>
    <t>https://www.google.com/search?hl=en&amp;gl=us&amp;q=Argo+Data&amp;sa=X&amp;ved=0ahUKEwinw8HNi-r-AhUuD1kFHUuLBhMQmJACCJMM</t>
  </si>
  <si>
    <t>Darrow</t>
  </si>
  <si>
    <t>https://www.google.com/search?sca_esv=561856720&amp;hl=en&amp;gl=us&amp;q=Darrow&amp;sa=X&amp;ved=0ahUKEwi__LTg64iBAxWQnokEHZ3bC84QmJACCNQM</t>
  </si>
  <si>
    <t>Techstar Group</t>
  </si>
  <si>
    <t>https://www.google.com/search?sca_esv=34b23c430a4204cf&amp;sca_upv=1&amp;gl=us&amp;hl=en&amp;q=Techstar+Group&amp;sa=X&amp;ved=0ahUKEwimz5mE4pCDAxWPQTABHS_9Cvo4ChCYkAIIzww</t>
  </si>
  <si>
    <t>https://encrypted-tbn0.gstatic.com/images?q=tbn:ANd9GcT4y1LIsN1tTyDLULh2IiXoE_bPkKq2wVdowfxjfVg&amp;s</t>
  </si>
  <si>
    <t>Miller Insurance Services LLP</t>
  </si>
  <si>
    <t>http://www.miller-insurance.com/</t>
  </si>
  <si>
    <t>https://www.google.com/search?hl=en&amp;gl=us&amp;q=Miller+Insurance+Services+LLP&amp;sa=X&amp;ved=0ahUKEwiEkL6J3tj_AhUVD1kFHa5aBb84PBCYkAII9Ak</t>
  </si>
  <si>
    <t>https://encrypted-tbn0.gstatic.com/images?q=tbn:ANd9GcRO1wZ3LuRvjcWbIFCNQh0OWCZpkYGUWhQTxIwBBMM&amp;s</t>
  </si>
  <si>
    <t>BEACON CONSULTING PTE LTD</t>
  </si>
  <si>
    <t>https://www.google.com/search?sca_esv=558984878&amp;gl=us&amp;hl=en&amp;q=BEACON+CONSULTING+PTE+LTD&amp;sa=X&amp;ved=0ahUKEwiY18Xlz--AAxV5D1kFHdinBM84HhCYkAIIgQw</t>
  </si>
  <si>
    <t>CareCru</t>
  </si>
  <si>
    <t>https://www.google.com/search?gl=us&amp;hl=en&amp;q=CareCru&amp;sa=X&amp;ved=0ahUKEwiN9P3ElJ-AAxX7fjABHbl5CtQQmJACCMgN</t>
  </si>
  <si>
    <t>Global Partner Solutions</t>
  </si>
  <si>
    <t>http://www.gpsi-intl.com/</t>
  </si>
  <si>
    <t>https://www.google.com/search?gl=us&amp;hl=en&amp;q=Global+Partner+Solutions&amp;sa=X&amp;ved=0ahUKEwi7idSR7-n9AhVySTABHYiJB4w4ChCYkAIIjAo</t>
  </si>
  <si>
    <t>ICEA Lion Group</t>
  </si>
  <si>
    <t>http://www.icea.com/</t>
  </si>
  <si>
    <t>https://www.google.com/search?q=ICEA+Lion+Group&amp;sa=X&amp;ved=0ahUKEwiutqOa-cj8AhX5M1kFHQbaASQQmJACCNIJ</t>
  </si>
  <si>
    <t>ColorSensing</t>
  </si>
  <si>
    <t>https://www.google.com/search?sca_esv=580046813&amp;gl=us&amp;hl=en&amp;q=ColorSensing&amp;sa=X&amp;ved=0ahUKEwjNqMPfq7GCAxUkGFkFHdRNDXQQmJACCJcL</t>
  </si>
  <si>
    <t>https://encrypted-tbn0.gstatic.com/images?q=tbn:ANd9GcSYLalCBiye2xi69I7_PeaCsRcfb50Oos4Zcnmg_TU&amp;s</t>
  </si>
  <si>
    <t>PROIT</t>
  </si>
  <si>
    <t>https://www.google.com/search?sca_esv=566849429&amp;gl=us&amp;hl=en&amp;q=PROIT&amp;sa=X&amp;ved=0ahUKEwi2iuH7xbiBAxUzMlkFHeHYC9cQmJACCLIM</t>
  </si>
  <si>
    <t>LCL - Fonctions Centrales</t>
  </si>
  <si>
    <t>https://www.google.com/search?sca_esv=586505729&amp;gl=us&amp;hl=en&amp;q=LCL+-+Fonctions+Centrales&amp;sa=X&amp;ved=0ahUKEwiSg_nQieuCAxXtk4kEHcqgBPk4FBCYkAII3Aw</t>
  </si>
  <si>
    <t>https://encrypted-tbn0.gstatic.com/images?q=tbn:ANd9GcS3lxGyVQikizJwfMvvzYKMxu7T9INwujrPCvH8PF0&amp;s</t>
  </si>
  <si>
    <t>Seguros Supervielle</t>
  </si>
  <si>
    <t>https://www.google.com/search?gl=us&amp;hl=en&amp;q=Seguros+Supervielle&amp;sa=X&amp;ved=0ahUKEwiYkPSAt9GAAxVAFjQIHX_DAtwQmJACCL0J</t>
  </si>
  <si>
    <t>https://encrypted-tbn0.gstatic.com/images?q=tbn:ANd9GcSOscxPI74iaG3ahHym6iGLT7Oh7oxLG0b5Jco1M9A&amp;s</t>
  </si>
  <si>
    <t>Diverse Team, LLC</t>
  </si>
  <si>
    <t>https://www.google.com/search?sca_esv=583557295&amp;gl=us&amp;hl=en&amp;q=Diverse+Team,+LLC&amp;sa=X&amp;ved=0ahUKEwiWyLau8cyCAxXBEFkFHdr5DzM4jAEQmJACCPMM</t>
  </si>
  <si>
    <t>https://encrypted-tbn0.gstatic.com/images?q=tbn:ANd9GcRG7vkYn9PYxYt4bt__QPSlQtfkSFayCp9G1Z2m_T4&amp;s</t>
  </si>
  <si>
    <t>Securly</t>
  </si>
  <si>
    <t>https://www.securly.com/</t>
  </si>
  <si>
    <t>https://www.google.com/search?gl=us&amp;hl=en&amp;q=Securly&amp;sa=X&amp;ved=0ahUKEwj_18HIk6SAAxW2JUQIHTbVBFgQmJACCNUM</t>
  </si>
  <si>
    <t>Alstra Technologies</t>
  </si>
  <si>
    <t>https://www.google.com/search?q=Alstra+Technologies&amp;sa=X&amp;ved=0ahUKEwiJle3xzpT-AhVVD1kFHb73BH0QmJACCMIK</t>
  </si>
  <si>
    <t>https://encrypted-tbn0.gstatic.com/images?q=tbn:ANd9GcTqUYtZaL7kdD9E7Pk1OOYm06TWOgbvBIB7H0ed-mY&amp;s</t>
  </si>
  <si>
    <t>E-business International Inc</t>
  </si>
  <si>
    <t>http://www.ebintl.com/</t>
  </si>
  <si>
    <t>https://www.google.com/search?hl=en&amp;gl=us&amp;q=E-business+International+Inc&amp;sa=X&amp;ved=0ahUKEwih6_a08pv9AhVkg4kEHaKhAlo4WhCYkAIIpAs</t>
  </si>
  <si>
    <t>Takeda Pharmaceuticals (Asia Pacific) Pte Ltd</t>
  </si>
  <si>
    <t>https://www.google.com/search?gl=us&amp;hl=en&amp;q=Takeda+Pharmaceuticals+(Asia+Pacific)+Pte+Ltd&amp;sa=X&amp;ved=0ahUKEwjAhaWEseL9AhXQlmoFHXDoCd04FBCYkAII0Aw</t>
  </si>
  <si>
    <t>https://encrypted-tbn0.gstatic.com/images?q=tbn:ANd9GcQR8sC2xq-PPZ09dLKcQBI58GRJ-atO6iM8HizTiXk&amp;s</t>
  </si>
  <si>
    <t>Canopus IT Solutions LLC</t>
  </si>
  <si>
    <t>https://www.google.com/search?gl=us&amp;hl=en&amp;q=Canopus+IT+Solutions+LLC&amp;sa=X&amp;ved=0ahUKEwjE1LLP_oWAAxU4jYkEHaasDM44eBCYkAIIjA0</t>
  </si>
  <si>
    <t>https://encrypted-tbn0.gstatic.com/images?q=tbn:ANd9GcRlAAYXNV-1TW28q6Bjeg-RWRTRKRCvz2ZHKEjjmqA&amp;s</t>
  </si>
  <si>
    <t>City of Lubbock</t>
  </si>
  <si>
    <t>http://ci.lubbock.tx.us/</t>
  </si>
  <si>
    <t>https://www.google.com/search?gl=us&amp;hl=en&amp;q=City+of+Lubbock&amp;sa=X&amp;ved=0ahUKEwj2wYeD-_b_AhXSNlkFHYuFBx0QmJACCJ4K</t>
  </si>
  <si>
    <t>IGM.Technology</t>
  </si>
  <si>
    <t>https://www.google.com/search?hl=en&amp;gl=us&amp;q=IGM.Technology&amp;sa=X&amp;ved=0ahUKEwjJ7fDQybf9AhVij4kEHc3PDXwQmJACCKwI</t>
  </si>
  <si>
    <t>MillerCoors Brewing Company</t>
  </si>
  <si>
    <t>https://www.google.com/search?gl=us&amp;hl=en&amp;q=MillerCoors+Brewing+Company&amp;sa=X&amp;ved=0ahUKEwjijruIo7D-AhUqFlkFHaFyAe04RhCYkAII0Ak</t>
  </si>
  <si>
    <t>Princeton IT Services, Inc</t>
  </si>
  <si>
    <t>https://www.google.com/search?sca_esv=567797162&amp;gl=us&amp;hl=en&amp;q=Princeton+IT+Services,+Inc&amp;sa=X&amp;ved=0ahUKEwi1qKmgicCBAxWRlIkEHS-dBxc4jAEQmJACCMAO</t>
  </si>
  <si>
    <t>https://encrypted-tbn0.gstatic.com/images?q=tbn:ANd9GcTZsnOQwFE9Pvc_J8km5n8_1tC5pZE7nmQAPgNDBtM&amp;s</t>
  </si>
  <si>
    <t>AcademicianHelp</t>
  </si>
  <si>
    <t>https://www.google.com/search?gl=us&amp;hl=en&amp;q=AcademicianHelp&amp;sa=X&amp;ved=0ahUKEwjomO7l_KX9AhWLnGoFHUMECHwQmJACCLgJ</t>
  </si>
  <si>
    <t>Midtown Home Improvements</t>
  </si>
  <si>
    <t>https://www.google.com/search?gl=us&amp;hl=en&amp;q=Midtown+Home+Improvements&amp;sa=X&amp;ved=0ahUKEwjIrsbI2aaAAxVSD1kFHT84ByIQmJACCNUJ</t>
  </si>
  <si>
    <t>ALTO S.A.</t>
  </si>
  <si>
    <t>https://www.google.com/search?gl=us&amp;hl=en&amp;q=ALTO+S.A.&amp;sa=X&amp;ved=0ahUKEwiHpqaqkb_9AhWiN0QIHYmrDX84ChCYkAIItws</t>
  </si>
  <si>
    <t>Zumtobel Group AG</t>
  </si>
  <si>
    <t>https://www.google.com/search?q=Zumtobel+Group+AG&amp;sa=X&amp;ved=0ahUKEwiN97-6h43-AhXdD1kFHWCiA6oQmJACCMgM</t>
  </si>
  <si>
    <t>https://encrypted-tbn0.gstatic.com/images?q=tbn:ANd9GcQ1UG70StkdgvfzuGkfq4HSMkq5Z3fxxYMhVWYSY58&amp;s</t>
  </si>
  <si>
    <t>Webexpenses</t>
  </si>
  <si>
    <t>http://www.webexpenses.com/</t>
  </si>
  <si>
    <t>https://www.google.com/search?gl=us&amp;hl=en&amp;q=Webexpenses&amp;sa=X&amp;ved=0ahUKEwiwsa3Qxt_8AhUkFVkFHeC2CZw4PBCYkAIIhAw</t>
  </si>
  <si>
    <t>https://encrypted-tbn0.gstatic.com/images?q=tbn:ANd9GcRCcFUX4mt9DhQV1CFgPW7GbwajZHVTdOQCKa2K6IY&amp;s</t>
  </si>
  <si>
    <t>Talent Network</t>
  </si>
  <si>
    <t>https://www.google.com/search?gl=us&amp;hl=en&amp;q=Talent+Network&amp;sa=X&amp;ved=0ahUKEwiRr_qJoPv8AhVIPkQIHUCRBNA4FBCYkAIIrQw</t>
  </si>
  <si>
    <t>Acro Service Corporation</t>
  </si>
  <si>
    <t>https://www.google.com/search?sca_esv=584506005&amp;hl=en&amp;gl=us&amp;q=Acro+Service+Corporation&amp;sa=X&amp;ved=0ahUKEwiQqane99aCAxXQFlkFHQZZAlw4MhCYkAIIlwo</t>
  </si>
  <si>
    <t>https://encrypted-tbn0.gstatic.com/images?q=tbn:ANd9GcQEPFG4Bpoj7YAM6QObYKktUOGdwLBdj-EtKoV5YmY&amp;s</t>
  </si>
  <si>
    <t>Bringoz</t>
  </si>
  <si>
    <t>https://www.google.com/search?hl=en&amp;gl=us&amp;q=Bringoz&amp;sa=X&amp;ved=0ahUKEwi0rdT_-_v_AhWYRzABHTyRAW0QmJACCOAM</t>
  </si>
  <si>
    <t>https://encrypted-tbn0.gstatic.com/images?q=tbn:ANd9GcRJmixCTpaDHoOLVE0kriPMCUPXm44CW-Gnfwz7ULI&amp;s</t>
  </si>
  <si>
    <t>Sauyma Sharma</t>
  </si>
  <si>
    <t>https://www.google.com/search?sca_esv=582184140&amp;hl=en&amp;gl=us&amp;q=Sauyma+Sharma&amp;sa=X&amp;ved=0ahUKEwi1rdbZ9MKCAxXvjYkEHUIJAAo4ChCYkAIIlAs</t>
  </si>
  <si>
    <t>Tierra Climate</t>
  </si>
  <si>
    <t>https://www.google.com/search?sca_esv=575386901&amp;gl=us&amp;hl=en&amp;q=Tierra+Climate&amp;sa=X&amp;ved=0ahUKEwiM9_fAvIaCAxXwjIkEHRXABLM4ChCYkAIIowo</t>
  </si>
  <si>
    <t>https://encrypted-tbn0.gstatic.com/images?q=tbn:ANd9GcSU33HA7nfshxBShn6vh-AqtGM7k-ap3Z11wapnDx4&amp;s</t>
  </si>
  <si>
    <t>Healint Pte Ltd</t>
  </si>
  <si>
    <t>http://www.healint.com/</t>
  </si>
  <si>
    <t>https://www.google.com/search?q=Healint+Pte+Ltd&amp;sa=X&amp;ved=0ahUKEwj_kunIrbX-AhVEGlkFHW9fA4E4FBCYkAIInww</t>
  </si>
  <si>
    <t>Cevo Australia</t>
  </si>
  <si>
    <t>https://www.google.com/search?gl=us&amp;hl=en&amp;q=Cevo+Australia&amp;sa=X&amp;ved=0ahUKEwjOs---jLP_AhVGGVkFHbaOBSI4ChCYkAIIkgo</t>
  </si>
  <si>
    <t>https://encrypted-tbn0.gstatic.com/images?q=tbn:ANd9GcSbkwxjM31XfvIkYY0sbI42AV5lZRWhDx77CRRnSlw&amp;s</t>
  </si>
  <si>
    <t>Market Street Talent, Inc.</t>
  </si>
  <si>
    <t>https://www.google.com/search?sca_esv=570269325&amp;gl=us&amp;hl=en&amp;q=Market+Street+Talent,+Inc.&amp;sa=X&amp;ved=0ahUKEwjfl8bfmdmBAxVAEFkFHbi2Amo4bhCYkAIIvgw</t>
  </si>
  <si>
    <t>https://encrypted-tbn0.gstatic.com/images?q=tbn:ANd9GcRHpICLz6uNvmvqpqPQS1gI1r6Ow9eLeYZmX8h3pXI&amp;s</t>
  </si>
  <si>
    <t>SITE Ø³Ø§ÙŠØª</t>
  </si>
  <si>
    <t>https://www.google.com/search?sca_esv=559635945&amp;gl=us&amp;hl=en&amp;q=SITE+%D8%B3%D8%A7%D9%8A%D8%AA&amp;sa=X&amp;ved=0ahUKEwiN9Zvs1PSAAxUNGjQIHdQaAWwQmJACCMUI</t>
  </si>
  <si>
    <t>Cube Hub, Inc.</t>
  </si>
  <si>
    <t>https://www.google.com/search?ucbcb=1&amp;hl=en&amp;gl=us&amp;q=Cube+Hub,+Inc.&amp;sa=X&amp;ved=0ahUKEwienYnBmdP9AhVwnGoFHQIoBbg4HhCYkAII0Ak</t>
  </si>
  <si>
    <t>Ultimaker</t>
  </si>
  <si>
    <t>http://ultimaker.com/</t>
  </si>
  <si>
    <t>https://www.google.com/search?gl=us&amp;hl=en&amp;q=Ultimaker&amp;sa=X&amp;ved=0ahUKEwj9u_m00MT_AhVykYkEHaHMAtc4FBCYkAIIpQ4</t>
  </si>
  <si>
    <t>Omega Environmental Technologies</t>
  </si>
  <si>
    <t>http://www.omega-usa.com/</t>
  </si>
  <si>
    <t>https://www.google.com/search?sca_esv=563310982&amp;gl=us&amp;hl=en&amp;q=Omega+Environmental+Technologies&amp;sa=X&amp;ved=0ahUKEwjotZfy6ZeBAxWiVDUKHat_Ap04jAEQmJACCOYM</t>
  </si>
  <si>
    <t>https://encrypted-tbn0.gstatic.com/images?q=tbn:ANd9GcQjVhQMVNLhAL7EQsqbA0HkDBuIv7QFE2O-TuFvrtM&amp;s</t>
  </si>
  <si>
    <t>UL LLC</t>
  </si>
  <si>
    <t>https://www.google.com/search?hl=en&amp;gl=us&amp;q=UL+LLC&amp;sa=X&amp;ved=0ahUKEwj418aSqur-AhUIEGIAHXSrCRE4PBCYkAIIlQs</t>
  </si>
  <si>
    <t>Boomering Inc</t>
  </si>
  <si>
    <t>https://www.google.com/search?gl=us&amp;hl=en&amp;q=Boomering+Inc&amp;sa=X&amp;ved=0ahUKEwjNiJfo4YL9AhV1FVkFHV16BFY4HhCYkAIIuAk</t>
  </si>
  <si>
    <t>2U</t>
  </si>
  <si>
    <t>http://2u.com/</t>
  </si>
  <si>
    <t>https://www.google.com/search?q=2U&amp;sa=X&amp;ved=0ahUKEwjd2qPW5LT8AhWIM1kFHXqHA7A4FBCYkAIInww</t>
  </si>
  <si>
    <t>https://encrypted-tbn0.gstatic.com/images?q=tbn:ANd9GcRXnQdJl8KWYEVirsPr01j_vzCXAgfwfUoh85eHDts&amp;s</t>
  </si>
  <si>
    <t>Adecco Perm Team</t>
  </si>
  <si>
    <t>https://www.google.com/search?hl=en&amp;gl=us&amp;q=Adecco+Perm+Team&amp;sa=X&amp;ved=0ahUKEwj8-YL5i5f-AhWdSjABHRS8Bto4ChCYkAIIvwo</t>
  </si>
  <si>
    <t>Safaricom</t>
  </si>
  <si>
    <t>https://www.google.com/search?gl=us&amp;hl=en&amp;q=Safaricom&amp;sa=X&amp;ved=0ahUKEwiO1pb-o_v8AhWJMlkFHUgGAEEQmJACCMQK</t>
  </si>
  <si>
    <t>https://encrypted-tbn0.gstatic.com/images?q=tbn:ANd9GcQ2MQXbqr1HXTyxn7q4fNBhsJFs5Cnq0QxQx50pI0c&amp;s</t>
  </si>
  <si>
    <t>Dream Catcher Group Limited</t>
  </si>
  <si>
    <t>https://www.google.com/search?gl=us&amp;hl=en&amp;q=Dream+Catcher+Group+Limited&amp;sa=X&amp;ved=0ahUKEwijsKy92vv-AhX9SDABHTfECFUQmJACCM8L</t>
  </si>
  <si>
    <t>The Latina Circle | Amplify Latinx</t>
  </si>
  <si>
    <t>https://www.google.com/search?sca_esv=575100546&amp;gl=us&amp;hl=en&amp;q=The+Latina+Circle+%7C+Amplify+Latinx&amp;sa=X&amp;ved=0ahUKEwjWjaK3-YOCAxUQhIkEHayyBnM4RhCYkAIIwA0</t>
  </si>
  <si>
    <t>Dave</t>
  </si>
  <si>
    <t>http://dave.com/</t>
  </si>
  <si>
    <t>https://www.google.com/search?gl=us&amp;hl=en&amp;q=Dave&amp;sa=X&amp;ved=0ahUKEwit8quH8vP9AhWCMlkFHZRbCE84UBCYkAII3Aw</t>
  </si>
  <si>
    <t>Weyerhaeuser Company</t>
  </si>
  <si>
    <t>https://www.google.com/search?sca_esv=658e7cce1db0eda3&amp;sca_upv=1&amp;hl=en&amp;gl=us&amp;q=Weyerhaeuser+Company&amp;sa=X&amp;ved=0ahUKEwjaqq3O9riCAxV1VTABHRr4DZM4WhCYkAII1A0</t>
  </si>
  <si>
    <t>Wellvana Integration Partners, LLC</t>
  </si>
  <si>
    <t>https://www.google.com/search?hl=en&amp;gl=us&amp;q=Wellvana+Integration+Partners,+LLC&amp;sa=X&amp;ved=0ahUKEwiKq5Xfmsz_AhXCMVkFHYbZCnk4FBCYkAIItAw</t>
  </si>
  <si>
    <t>Optimum Media Ukraine</t>
  </si>
  <si>
    <t>https://www.google.com/search?sca_esv=575393305&amp;hl=en&amp;gl=us&amp;q=Optimum+Media+Ukraine&amp;sa=X&amp;ved=0ahUKEwjIztPXxoaCAxUpF1kFHcWeCLsQmJACCJkI</t>
  </si>
  <si>
    <t>ITVIS</t>
  </si>
  <si>
    <t>https://www.google.com/search?hl=en&amp;gl=us&amp;q=ITVIS&amp;sa=X&amp;ved=0ahUKEwiQgLWwgqb9AhUrF1kFHU4YA0cQmJACCP0J</t>
  </si>
  <si>
    <t>https://encrypted-tbn0.gstatic.com/images?q=tbn:ANd9GcThzeiCx_o7O2_gi8P1X9JcxdaBgNOoHoEe0jcWqHU&amp;s</t>
  </si>
  <si>
    <t>Nijta</t>
  </si>
  <si>
    <t>https://www.google.com/search?sca_esv=573710622&amp;hl=en&amp;gl=us&amp;q=Nijta&amp;sa=X&amp;ved=0ahUKEwiI0ofx9fmBAxUpEFkFHdVPDpoQmJACCIcN</t>
  </si>
  <si>
    <t>SkÃ¥nska Byggvaror AB</t>
  </si>
  <si>
    <t>http://www.skanskabyggvaror.se/</t>
  </si>
  <si>
    <t>https://www.google.com/search?hl=en&amp;gl=us&amp;q=Sk%C3%A5nska+Byggvaror+AB&amp;sa=X&amp;ved=0ahUKEwiEruab9uz_AhWOPkQIHR9IDqgQmJACCLgO</t>
  </si>
  <si>
    <t>The Depository Trust &amp; Clearing Corporation (DTCC)</t>
  </si>
  <si>
    <t>https://www.google.com/search?hl=en&amp;gl=us&amp;q=The+Depository+Trust+%26+Clearing+Corporation+(DTCC)&amp;sa=X&amp;ved=0ahUKEwiRv4SioeD_AhU1FlkFHXL2DQgQmJACCOwM</t>
  </si>
  <si>
    <t>https://encrypted-tbn0.gstatic.com/images?q=tbn:ANd9GcSaz2L5bL5m4nJe47vHZOMZaHWvHSSQjVgftQK_vmQ&amp;s</t>
  </si>
  <si>
    <t>Delphiventures</t>
  </si>
  <si>
    <t>https://www.google.com/search?sca_esv=584513130&amp;gl=us&amp;hl=en&amp;q=Delphiventures&amp;sa=X&amp;ved=0ahUKEwiynPbYhNeCAxVUD1kFHVx4Ck84ZBCYkAII3wo</t>
  </si>
  <si>
    <t>PQE Group</t>
  </si>
  <si>
    <t>http://www.pqegroup.com/</t>
  </si>
  <si>
    <t>https://www.google.com/search?gl=us&amp;hl=en&amp;q=PQE+Group&amp;sa=X&amp;ved=0ahUKEwi98dvyt8b8AhXpVTABHcFaA9oQmJACCOkL</t>
  </si>
  <si>
    <t>https://encrypted-tbn0.gstatic.com/images?q=tbn:ANd9GcSvILaRTTwGJqmlt4JG6y5uj5G2YrXJcpISKUuvE2I&amp;s</t>
  </si>
  <si>
    <t>Halo Lab</t>
  </si>
  <si>
    <t>https://www.google.com/search?gl=us&amp;hl=en&amp;q=Halo+Lab&amp;sa=X&amp;ved=0ahUKEwinht64rcKAAxVMl4kEHSacCpwQmJACCJkI</t>
  </si>
  <si>
    <t>Doctoralia MX-Talent</t>
  </si>
  <si>
    <t>https://www.google.com/search?sca_esv=594692341&amp;hl=en&amp;gl=us&amp;q=Doctoralia+MX-Talent&amp;sa=X&amp;ved=0ahUKEwj9lIG8gbmDAxVHKlkFHc1fDlcQmJACCNsK</t>
  </si>
  <si>
    <t>FourthSquare</t>
  </si>
  <si>
    <t>https://www.google.com/search?sca_esv=563320360&amp;hl=en&amp;gl=us&amp;q=FourthSquare&amp;sa=X&amp;ved=0ahUKEwiD4t2Y9JeBAxX1nWoFHZZyD_44HhCYkAII1Q4</t>
  </si>
  <si>
    <t>Outsized South Africa (Pty) Ltd</t>
  </si>
  <si>
    <t>https://www.google.com/search?hl=en&amp;gl=us&amp;q=Outsized+South+Africa+(Pty)+Ltd&amp;sa=X&amp;ved=0ahUKEwiu9sOqrbX-AhUOMVkFHfRfDvw4ChCYkAIIuAk</t>
  </si>
  <si>
    <t>Sentara Health</t>
  </si>
  <si>
    <t>https://www.google.com/search?sca_esv=569062438&amp;gl=us&amp;hl=en&amp;q=Sentara+Health&amp;sa=X&amp;ved=0ahUKEwiEha-o0cyBAxUoRzABHaGdBPA4lgEQmJACCO0K</t>
  </si>
  <si>
    <t>https://encrypted-tbn0.gstatic.com/images?q=tbn:ANd9GcQQCQPGfJB9Rn87zUKJP0e6Pg0IiStS1t60ZgB5Ll8&amp;s</t>
  </si>
  <si>
    <t>Firma de Reclutamiento en PR</t>
  </si>
  <si>
    <t>https://www.google.com/search?q=Firma+de+Reclutamiento+en+PR&amp;sa=X&amp;ved=0ahUKEwi2wefW5a3-AhWPM1kFHRTMCicQmJACCPIL</t>
  </si>
  <si>
    <t>KMS Technology, Inc.</t>
  </si>
  <si>
    <t>http://www.kms-technology.com/</t>
  </si>
  <si>
    <t>https://www.google.com/search?hl=en&amp;gl=us&amp;q=KMS+Technology,+Inc.&amp;sa=X&amp;ved=0ahUKEwiRpbjpjcL_AhWtMlkFHbT3ApsQmJACCOcI</t>
  </si>
  <si>
    <t>https://encrypted-tbn0.gstatic.com/images?q=tbn:ANd9GcR5XZ9aTXN8MBNqFJYLZF3lvjrVTwZZfsoFJ3ulrtc&amp;s</t>
  </si>
  <si>
    <t>Ð Ð°Ð¹Ñ„Ñ„Ð°Ð¹Ð·ÐµÐ½Ð±Ð°Ð½Ðº</t>
  </si>
  <si>
    <t>http://www.raiffeisen.ru/</t>
  </si>
  <si>
    <t>https://www.google.com/search?ucbcb=1&amp;gl=us&amp;hl=en&amp;q=%D0%A0%D0%B0%D0%B9%D1%84%D1%84%D0%B0%D0%B9%D0%B7%D0%B5%D0%BD%D0%B1%D0%B0%D0%BD%D0%BA&amp;sa=X&amp;ved=0ahUKEwjgkuDjrI_9AhWfGVkFHYTXA4IQmJACCMQN</t>
  </si>
  <si>
    <t>FASHIONPHILE</t>
  </si>
  <si>
    <t>http://www.fashionphile.com/</t>
  </si>
  <si>
    <t>https://www.google.com/search?sca_esv=559959589&amp;hl=en&amp;gl=us&amp;q=FASHIONPHILE&amp;sa=X&amp;ved=0ahUKEwi4gKunkfeAAxXkEVkFHdLKASM4RhCYkAIIxAs</t>
  </si>
  <si>
    <t>PGB HR</t>
  </si>
  <si>
    <t>https://www.google.com/search?ucbcb=1&amp;gl=us&amp;hl=en&amp;q=PGB+HR&amp;sa=X&amp;ved=0ahUKEwjGxtyh4a3-AhXSVTABHU1BAcg4HhCYkAIImgw</t>
  </si>
  <si>
    <t>ISITE TECHNOLOGIES</t>
  </si>
  <si>
    <t>https://www.google.com/search?sca_esv=585855111&amp;hl=en&amp;gl=us&amp;q=ISITE+TECHNOLOGIES&amp;sa=X&amp;ved=0ahUKEwj75ZXZleaCAxV0hu4BHSS7BfA4FBCYkAII6g4</t>
  </si>
  <si>
    <t>https://encrypted-tbn0.gstatic.com/images?q=tbn:ANd9GcQlg_-nzpVCIfFgCzZFBiPvjzEYf1gDpPBWB53g_6Q&amp;s</t>
  </si>
  <si>
    <t>aramcoservices</t>
  </si>
  <si>
    <t>https://www.google.com/search?q=aramcoservices&amp;sa=X&amp;ved=0ahUKEwiF_9C76a_8AhX3lmoFHTXlA8UQmJACCM4L</t>
  </si>
  <si>
    <t>LCA Consulting Services</t>
  </si>
  <si>
    <t>http://lca-consulting.fi/</t>
  </si>
  <si>
    <t>https://www.google.com/search?sca_esv=561228216&amp;gl=us&amp;hl=en&amp;q=LCA+Consulting+Services&amp;sa=X&amp;ved=0ahUKEwjoxsCC5oOBAxUREFkFHVhLBXo4ChCYkAIIjgs</t>
  </si>
  <si>
    <t>Heidelberger Volksbank eG</t>
  </si>
  <si>
    <t>http://www.heidelberger-volksbank.de/</t>
  </si>
  <si>
    <t>https://www.google.com/search?sca_esv=573962864&amp;gl=us&amp;hl=en&amp;q=Heidelberger+Volksbank+eG&amp;sa=X&amp;ved=0ahUKEwjOiumSu_yBAxUsFlkFHaObCDU4ChCYkAIIzw0</t>
  </si>
  <si>
    <t>GP NETWORK ASIA PTE. LTD.</t>
  </si>
  <si>
    <t>https://www.google.com/search?sca_esv=362cbec781060a3d&amp;gl=us&amp;hl=en&amp;q=GP+NETWORK+ASIA+PTE.+LTD.&amp;sa=X&amp;ved=0ahUKEwjogOLzgrSDAxWFTTABHYCfDb4QmJACCI8N</t>
  </si>
  <si>
    <t>SAP SE</t>
  </si>
  <si>
    <t>https://www.sap.com/</t>
  </si>
  <si>
    <t>https://www.google.com/search?sca_esv=567951771&amp;hl=en&amp;gl=us&amp;q=SAP+SE&amp;sa=X&amp;ved=0ahUKEwiWsIyKz8KBAxW1mIkEHVYjBoEQmJACCNAL</t>
  </si>
  <si>
    <t>https://encrypted-tbn0.gstatic.com/images?q=tbn:ANd9GcSJcFElNdqUbfZOzOYiDigvYPdc63Na-FHzgt9argA&amp;s</t>
  </si>
  <si>
    <t>Azure Computers(Thailand)</t>
  </si>
  <si>
    <t>http://www.azurecomputers.com/</t>
  </si>
  <si>
    <t>https://www.google.com/search?sca_esv=564603026&amp;gl=us&amp;hl=en&amp;q=Azure+Computers(Thailand)&amp;sa=X&amp;ved=0ahUKEwiHzpCRt6SBAxX3STABHbJ0Cu44ChCYkAII0Aw</t>
  </si>
  <si>
    <t>https://encrypted-tbn0.gstatic.com/images?q=tbn:ANd9GcT_5x6SSPEduOiJZAjTkx4nRiw4Wi6Y9cXEU9S0iJ0&amp;s</t>
  </si>
  <si>
    <t>WAL-MART</t>
  </si>
  <si>
    <t>https://www.google.com/search?hl=en&amp;gl=us&amp;q=WAL-MART&amp;sa=X&amp;ved=0ahUKEwjgobO998b-AhWsEVkFHfucCj44FBCYkAII9Qw</t>
  </si>
  <si>
    <t>Suncorp New Zealand</t>
  </si>
  <si>
    <t>https://www.google.com/search?sca_esv=572463874&amp;gl=us&amp;hl=en&amp;q=Suncorp+New+Zealand&amp;sa=X&amp;ved=0ahUKEwihnpm3ru2BAxU5vokEHZ5NDeUQmJACCNwM</t>
  </si>
  <si>
    <t>Estudio Cueva Escalante SAC</t>
  </si>
  <si>
    <t>https://www.google.com/search?sca_esv=593016252&amp;hl=en&amp;gl=us&amp;q=Estudio+Cueva+Escalante+SAC&amp;sa=X&amp;ved=0ahUKEwjM3Lbnt6KDAxUyj4kEHW-IBrk4ChCYkAIIvQk</t>
  </si>
  <si>
    <t>EKXEL IT Services &amp; Financial Engineering</t>
  </si>
  <si>
    <t>https://www.google.com/search?hl=en&amp;gl=us&amp;q=EKXEL+IT+Services+%26+Financial+Engineering&amp;sa=X&amp;ved=0ahUKEwi4wsCcoPb8AhWPkYkEHWaOBl8QmJACCPEM</t>
  </si>
  <si>
    <t>MÃ¶lnlycke Health Care</t>
  </si>
  <si>
    <t>https://www.google.com/search?sca_esv=562295586&amp;gl=us&amp;hl=en&amp;q=M%C3%B6lnlycke+Health+Care&amp;sa=X&amp;ved=0ahUKEwi4zIm58I2BAxUMJEQIHUPuDp8QmJACCKoO</t>
  </si>
  <si>
    <t>Financial Services</t>
  </si>
  <si>
    <t>https://www.google.com/search?sca_esv=594376342&amp;hl=en&amp;gl=us&amp;q=Financial+Services&amp;sa=X&amp;ved=0ahUKEwil8JXHgbSDAxVZD1kFHUOgDWY4WhCYkAIIgg0</t>
  </si>
  <si>
    <t>Cognizant Bulgaria, Cognizant Technology Solutions</t>
  </si>
  <si>
    <t>https://www.google.com/search?sca_esv=564926619&amp;hl=en&amp;gl=us&amp;q=Cognizant+Bulgaria,+Cognizant+Technology+Solutions&amp;sa=X&amp;ved=0ahUKEwjn5oCn_aaBAxXvEFkFHRqMAtsQmJACCPoK</t>
  </si>
  <si>
    <t>BOQ</t>
  </si>
  <si>
    <t>https://www.google.com/search?sca_esv=560269821&amp;hl=en&amp;gl=us&amp;q=BOQ&amp;sa=X&amp;ved=0ahUKEwjApZ-W2fmAAxWZLFkFHZEzBtY4KBCYkAII2Qw</t>
  </si>
  <si>
    <t>ACCENT housing</t>
  </si>
  <si>
    <t>http://www.accentgroup.org/</t>
  </si>
  <si>
    <t>https://www.google.com/search?sca_esv=564926619&amp;hl=en&amp;gl=us&amp;q=ACCENT+housing&amp;sa=X&amp;ved=0ahUKEwjxnPmU96aBAxVhFFkFHfpeCIU4FBCYkAII1gw</t>
  </si>
  <si>
    <t>StandardAero</t>
  </si>
  <si>
    <t>http://www.standardaero.com/</t>
  </si>
  <si>
    <t>https://www.google.com/search?gl=us&amp;hl=en&amp;q=StandardAero&amp;sa=X&amp;ved=0ahUKEwicp7iyuqv_AhWWFFkFHRSXCOE4HhCYkAIImAs</t>
  </si>
  <si>
    <t>https://encrypted-tbn0.gstatic.com/images?q=tbn:ANd9GcRPUFgDMkJcZcOfGaj98_vhHy0rWrjAv43Wlbz1&amp;s=0</t>
  </si>
  <si>
    <t>ABA Finance</t>
  </si>
  <si>
    <t>https://www.google.com/search?gl=us&amp;hl=en&amp;q=ABA+Finance&amp;sa=X&amp;ved=0ahUKEwi6uc3M-MP8AhWvkokEHQ3tAckQmJACCMEM</t>
  </si>
  <si>
    <t>ILF Consulting Engineers ILF</t>
  </si>
  <si>
    <t>https://www.google.com/search?ucbcb=1&amp;hl=en&amp;gl=us&amp;q=ILF+Consulting+Engineers+ILF&amp;sa=X&amp;ved=0ahUKEwjcnYDm5t_9AhVarokEHTFIA-4QmJACCNsI</t>
  </si>
  <si>
    <t>Greenflex SAS</t>
  </si>
  <si>
    <t>http://www.greenflex.com/</t>
  </si>
  <si>
    <t>https://www.google.com/search?sca_esv=584208532&amp;gl=us&amp;hl=en&amp;q=Greenflex+SAS&amp;sa=X&amp;ved=0ahUKEwjKp4TLuNSCAxXEMlkFHcbDCY44MhCYkAIIlQs</t>
  </si>
  <si>
    <t>The HR Practitioner</t>
  </si>
  <si>
    <t>https://www.google.com/search?sca_esv=555798169&amp;gl=us&amp;hl=en&amp;q=The+HR+Practitioner&amp;sa=X&amp;ved=0ahUKEwj43ajt_tOAAxXVlWoFHeaUB2M4ChCYkAIInww</t>
  </si>
  <si>
    <t>Trinity Solar Careers</t>
  </si>
  <si>
    <t>https://www.google.com/search?gl=us&amp;hl=en&amp;q=Trinity+Solar+Careers&amp;sa=X&amp;ved=0ahUKEwiZ19WukfH8AhW8EEQIHXBmBvMQmJACCLcO</t>
  </si>
  <si>
    <t>EMPG LABS</t>
  </si>
  <si>
    <t>https://www.google.com/search?gl=us&amp;hl=en&amp;q=EMPG+LABS&amp;sa=X&amp;ved=0ahUKEwjbwquUscH8AhX7SDABHez8CrsQmJACCMsJ</t>
  </si>
  <si>
    <t>Western Midstream Partners, LP</t>
  </si>
  <si>
    <t>https://www.google.com/search?sca_esv=561228216&amp;gl=us&amp;hl=en&amp;q=Western+Midstream+Partners,+LP&amp;sa=X&amp;ved=0ahUKEwjrx4yi6IOBAxVYOkQIHRT3BU8QmJACCNUJ</t>
  </si>
  <si>
    <t>Sahel Capital Agribusiness Managers Limited (SCAML)</t>
  </si>
  <si>
    <t>https://www.google.com/search?gl=us&amp;hl=en&amp;q=Sahel+Capital+Agribusiness+Managers+Limited+(SCAML)&amp;sa=X&amp;ved=0ahUKEwjM7aPVhbX9AhVPMlkFHThrB3oQmJACCKQI</t>
  </si>
  <si>
    <t>ComfNet Solutions GmbH</t>
  </si>
  <si>
    <t>https://www.google.com/search?sca_esv=573098824&amp;hl=en&amp;gl=us&amp;q=ComfNet+Solutions+GmbH&amp;sa=X&amp;ved=0ahUKEwj4kOCes_KBAxX8MVkFHTDOANc4ChCYkAIIpAo</t>
  </si>
  <si>
    <t>https://encrypted-tbn0.gstatic.com/images?q=tbn:ANd9GcTaA03WWgycAugoGN6upjSsjgFAP4t27RnD3Mrzx_0&amp;s</t>
  </si>
  <si>
    <t>Zentek Infosoft Inc</t>
  </si>
  <si>
    <t>https://www.google.com/search?sca_esv=586873451&amp;q=Zentek+Infosoft+Inc&amp;sa=X&amp;ved=0ahUKEwjT1oSkye2CAxW2EVkFHcweDYc4MhCYkAII4Ao</t>
  </si>
  <si>
    <t>https://encrypted-tbn0.gstatic.com/images?q=tbn:ANd9GcQ-4L3F2aq9Rbrwt2AEb-VUFxxP9-gUxoAp9Jo28UYjmfqgGd6TDC8W4NM&amp;s</t>
  </si>
  <si>
    <t>Leo Burnett</t>
  </si>
  <si>
    <t>http://leoburnett.com/</t>
  </si>
  <si>
    <t>https://www.google.com/search?sca_esv=593374222&amp;hl=en&amp;gl=us&amp;q=Leo+Burnett&amp;sa=X&amp;ved=0ahUKEwiNvJSruqeDAxXLjYkEHU0_CykQmJACCIYJ</t>
  </si>
  <si>
    <t>Castigroup</t>
  </si>
  <si>
    <t>https://www.google.com/search?q=Castigroup&amp;sa=X&amp;ved=0ahUKEwiFmZaM34X_AhUVfjABHVtaAw4QmJACCJkI</t>
  </si>
  <si>
    <t>https://encrypted-tbn0.gstatic.com/images?q=tbn:ANd9GcQVgURpXvJWHmtXo50FUNGrRmdnxamH6QJ-Si77j9g&amp;s</t>
  </si>
  <si>
    <t>FYI Solutions</t>
  </si>
  <si>
    <t>http://www.fyisolutions.com/</t>
  </si>
  <si>
    <t>https://www.google.com/search?sca_esv=588967138&amp;gl=us&amp;hl=en&amp;q=FYI+Solutions&amp;sa=X&amp;ved=0ahUKEwiUqdTelP-CAxUYEVkFHXjaBH04FBCYkAII1A0</t>
  </si>
  <si>
    <t>https://encrypted-tbn0.gstatic.com/images?q=tbn:ANd9GcRy2If_-rMX9kRN_CtpMgQgE6241wG2thHkol9n8Fw&amp;s</t>
  </si>
  <si>
    <t>Zenith Media</t>
  </si>
  <si>
    <t>https://www.google.com/search?sca_esv=594376342&amp;hl=en&amp;gl=us&amp;q=Zenith+Media&amp;sa=X&amp;ved=0ahUKEwiH6qi_g7SDAxWgGFkFHWCZCbk4ChCYkAIInwg</t>
  </si>
  <si>
    <t>Day Zero Diagnostics, Inc</t>
  </si>
  <si>
    <t>https://www.google.com/search?hl=en&amp;gl=us&amp;q=Day+Zero+Diagnostics,+Inc&amp;sa=X&amp;ved=0ahUKEwjBhJmTq-X_AhWWD1kFHc-1AFg4jAEQmJACCOkK</t>
  </si>
  <si>
    <t>https://encrypted-tbn0.gstatic.com/images?q=tbn:ANd9GcR-A_KkV8DxD0dhgJmo0MafMpp5fiCkC0Gi8zKRS4k&amp;s</t>
  </si>
  <si>
    <t>ComfortDelGro Corporation Limited</t>
  </si>
  <si>
    <t>http://www.comfortdelgro.com/</t>
  </si>
  <si>
    <t>https://www.google.com/search?hl=en&amp;gl=us&amp;q=ComfortDelGro+Corporation+Limited&amp;sa=X&amp;ved=0ahUKEwinisXJ-qX9AhXUkokEHfkMDoc4FBCYkAII6Qk</t>
  </si>
  <si>
    <t>Qatar Fertiliser Company</t>
  </si>
  <si>
    <t>http://qafco.qa/</t>
  </si>
  <si>
    <t>https://www.google.com/search?sca_esv=573394023&amp;gl=us&amp;hl=en&amp;q=Qatar+Fertiliser+Company&amp;sa=X&amp;ved=0ahUKEwjp-97i_vSBAxW5mWoFHVwmDCMQmJACCIUJ</t>
  </si>
  <si>
    <t>https://encrypted-tbn0.gstatic.com/images?q=tbn:ANd9GcQU2y3OWkBiFje0AA3t6lSRkmXrEp5Ra9Fw0Hb6&amp;s=0</t>
  </si>
  <si>
    <t>Starjobs MagyarorszÃ¡g</t>
  </si>
  <si>
    <t>https://www.google.com/search?ucbcb=1&amp;gl=us&amp;hl=en&amp;q=Starjobs+Magyarorsz%C3%A1g&amp;sa=X&amp;ved=0ahUKEwifzOPt9u79AhUYkYkEHeTUBUIQmJACCLsM</t>
  </si>
  <si>
    <t>Government Of Saskatchewan</t>
  </si>
  <si>
    <t>https://www.google.com/search?q=Government+Of+Saskatchewan&amp;sa=X&amp;ved=0ahUKEwirvMvU363-AhVSFFkFHbGiApEQmJACCOYJ</t>
  </si>
  <si>
    <t>IMPACT LiÃ¨ge</t>
  </si>
  <si>
    <t>https://www.google.com/search?sca_esv=c30c27677fd05ae4&amp;gl=us&amp;hl=en&amp;q=IMPACT+Li%C3%A8ge&amp;sa=X&amp;ved=0ahUKEwjA4_Ks6YuDAxXdRDABHeerChoQmJACCPQL</t>
  </si>
  <si>
    <t>NewWave Telecom &amp; Technologies, Inc.</t>
  </si>
  <si>
    <t>http://newwave.io/</t>
  </si>
  <si>
    <t>https://www.google.com/search?gl=us&amp;hl=en&amp;q=NewWave+Telecom+%26+Technologies,+Inc.&amp;sa=X&amp;ved=0ahUKEwjG96zvmLP_AhXiGFkFHQERACY4ChCYkAII2wo</t>
  </si>
  <si>
    <t>https://encrypted-tbn0.gstatic.com/images?q=tbn:ANd9GcQkZSMubjYaam52VPuLVqUeZw1rSf-pOByxGLKv8QM&amp;s</t>
  </si>
  <si>
    <t>Audemars Piguet</t>
  </si>
  <si>
    <t>https://www.google.com/search?sca_esv=590391945&amp;hl=en&amp;gl=us&amp;q=Audemars+Piguet&amp;sa=X&amp;ved=0ahUKEwjqjPPE6IuDAxV1mWoFHX3HBIQQmJACCM0L</t>
  </si>
  <si>
    <t>https://encrypted-tbn0.gstatic.com/images?q=tbn:ANd9GcTh7mTjGAtlW3AJRjgyMg9xMjtHfuKwVrlCEesdfvU&amp;s</t>
  </si>
  <si>
    <t>Talk360</t>
  </si>
  <si>
    <t>https://www.google.com/search?gl=us&amp;hl=en&amp;q=Talk360&amp;sa=X&amp;ved=0ahUKEwjw5tyKm6mAAxWXLFkFHZSaBwc4ChCYkAIIoAo</t>
  </si>
  <si>
    <t>Mercedes-Benz Financial Services Australia Pty. Ltd.</t>
  </si>
  <si>
    <t>http://www.mercedes-benz.com.au/content/australia/mpc/mpc_australia__website/en/home_mpc/passengercars/home</t>
  </si>
  <si>
    <t>https://www.google.com/search?hl=en&amp;gl=us&amp;q=Mercedes-Benz+Financial+Services+Australia+Pty.+Ltd.&amp;sa=X&amp;ved=0ahUKEwibpon2x639AhVvk4kEHThfBK8QmJACCMwL</t>
  </si>
  <si>
    <t>Georgia IT inc</t>
  </si>
  <si>
    <t>https://www.google.com/search?hl=en&amp;gl=us&amp;q=Georgia+IT+inc&amp;sa=X&amp;ved=0ahUKEwiS0rrS0p7-AhWgM0QIHbZuB1EQmJACCJUN</t>
  </si>
  <si>
    <t>Emperor Financial Services Group</t>
  </si>
  <si>
    <t>https://www.google.com/search?gl=us&amp;hl=en&amp;q=Emperor+Financial+Services+Group&amp;sa=X&amp;ved=0ahUKEwi8lLmB6LL-AhVQFlkFHSyUDPMQmJACCL8M</t>
  </si>
  <si>
    <t>konnectingtree.Inc</t>
  </si>
  <si>
    <t>https://www.google.com/search?hl=en&amp;gl=us&amp;q=konnectingtree.Inc&amp;sa=X&amp;ved=0ahUKEwjY7tSM2dP_AhUBpIkEHZNlDoY4HhCYkAII3ww</t>
  </si>
  <si>
    <t>Government Tactical Solutions, LLC</t>
  </si>
  <si>
    <t>https://www.google.com/search?sca_esv=592749244&amp;hl=en&amp;gl=us&amp;q=Government+Tactical+Solutions,+LLC&amp;sa=X&amp;ved=0ahUKEwjfkIbo-Z-DAxWClmoFHUxtASI4UBCYkAIIhQo</t>
  </si>
  <si>
    <t>https://encrypted-tbn0.gstatic.com/images?q=tbn:ANd9GcQT2CAdX4ipX0BHkhA_em6p0ap223FTAN7Lq2nAaE4&amp;s</t>
  </si>
  <si>
    <t>Lamar Advertising Company</t>
  </si>
  <si>
    <t>http://www.lamar.com/</t>
  </si>
  <si>
    <t>https://www.google.com/search?sca_esv=572772429&amp;hl=en&amp;gl=us&amp;q=Lamar+Advertising+Company&amp;sa=X&amp;ved=0ahUKEwjN-vjr6u-BAxUiFlkFHeihAWo4HhCYkAII7go</t>
  </si>
  <si>
    <t>Ivix</t>
  </si>
  <si>
    <t>https://www.google.com/search?sca_esv=579719297&amp;gl=us&amp;hl=en&amp;q=Ivix&amp;sa=X&amp;ved=0ahUKEwiyhqau2a6CAxXnF1kFHUdECt04FBCYkAII5w0</t>
  </si>
  <si>
    <t>Wizards of the Coast LLC</t>
  </si>
  <si>
    <t>http://company.wizards.com/</t>
  </si>
  <si>
    <t>https://www.google.com/search?sca_esv=562289703&amp;hl=en&amp;gl=us&amp;q=Wizards+of+the+Coast+LLC&amp;sa=X&amp;ved=0ahUKEwjDzvGl442BAxV2L1kFHSZPAqg4oAEQmJACCKYL</t>
  </si>
  <si>
    <t>EW Discover GmbH</t>
  </si>
  <si>
    <t>https://www.discover-4y.com/</t>
  </si>
  <si>
    <t>https://www.google.com/search?gl=us&amp;hl=en&amp;q=EW+Discover+GmbH&amp;sa=X&amp;ved=0ahUKEwi77PWkpIX9AhUTgoQIHX9YCsE4FBCYkAIIvQs</t>
  </si>
  <si>
    <t>Management Sciences for Health (MSH)</t>
  </si>
  <si>
    <t>http://www.msh.org/</t>
  </si>
  <si>
    <t>https://www.google.com/search?sca_esv=581440190&amp;hl=en&amp;gl=us&amp;q=Management+Sciences+for+Health+(MSH)&amp;sa=X&amp;ved=0ahUKEwj564qZrbuCAxWoMlkFHVUYBn4QmJACCJEH</t>
  </si>
  <si>
    <t>https://encrypted-tbn0.gstatic.com/images?q=tbn:ANd9GcR2ibceRvEOLQpBTmJ0XkPa9bexHCRZhi8R63A4&amp;s=0</t>
  </si>
  <si>
    <t>ThriveSource Global Inc.</t>
  </si>
  <si>
    <t>https://www.google.com/search?sca_esv=567185982&amp;hl=en&amp;gl=us&amp;q=ThriveSource+Global+Inc.&amp;sa=X&amp;ved=0ahUKEwj17teYhruBAxUSUzUKHUSSC8o4ChCYkAIIxww</t>
  </si>
  <si>
    <t>The Scotts Company Llc</t>
  </si>
  <si>
    <t>http://www.scotts.com/</t>
  </si>
  <si>
    <t>https://www.google.com/search?sca_esv=564603026&amp;hl=en&amp;gl=us&amp;q=The+Scotts+Company+Llc&amp;sa=X&amp;ved=0ahUKEwiGqpXDvKSBAxU8EVkFHTRzDTc4FBCYkAII1Qk</t>
  </si>
  <si>
    <t>https://encrypted-tbn0.gstatic.com/images?q=tbn:ANd9GcRPJbEspAdQBKeR2m25y3A7ycF_pLJt64pL486xKu0&amp;s</t>
  </si>
  <si>
    <t>numi</t>
  </si>
  <si>
    <t>https://www.google.com/search?sca_esv=569384727&amp;hl=en&amp;gl=us&amp;q=numi&amp;sa=X&amp;ved=0ahUKEwisyJnknM-BAxWGJ0QIHXXjCKs4ChCYkAIIygs</t>
  </si>
  <si>
    <t>https://encrypted-tbn0.gstatic.com/images?q=tbn:ANd9GcSw2y3lJ5nLs8KgzGzpQHeNqvoGdvX7b1iuCSF5cx4&amp;s</t>
  </si>
  <si>
    <t>ABAL Technologies, Inc</t>
  </si>
  <si>
    <t>https://www.google.com/search?hl=en&amp;gl=us&amp;q=ABAL+Technologies,+Inc&amp;sa=X&amp;ved=0ahUKEwiS4qaXq-D_AhX5NlkFHV-0AOA4KBCYkAIIog4</t>
  </si>
  <si>
    <t>Jacky Perrenot</t>
  </si>
  <si>
    <t>https://www.perrenot.eu/</t>
  </si>
  <si>
    <t>https://www.google.com/search?sca_esv=362cbec781060a3d&amp;hl=en&amp;gl=us&amp;q=Jacky+Perrenot&amp;sa=X&amp;ved=0ahUKEwizqeX1g7SDAxVgZjABHR5_A78QmJACCOUK</t>
  </si>
  <si>
    <t>https://encrypted-tbn0.gstatic.com/images?q=tbn:ANd9GcS59c6JfXzD00LFc0zi_0dtTuhUzx7sdAefkTQxVwc&amp;s</t>
  </si>
  <si>
    <t>ADECCO MIDDLE EAST</t>
  </si>
  <si>
    <t>https://www.google.com/search?sca_esv=555377685&amp;hl=en&amp;gl=us&amp;q=ADECCO+MIDDLE+EAST&amp;sa=X&amp;ved=0ahUKEwiE2YCaxNGAAxVpsYQIHRx0ABg4PBCYkAIIwAk</t>
  </si>
  <si>
    <t>Qualcomm CDMA Technologies GmbH</t>
  </si>
  <si>
    <t>https://www.google.com/search?hl=en&amp;gl=us&amp;q=Qualcomm+CDMA+Technologies+GmbH&amp;sa=X&amp;ved=0ahUKEwj1h6KRkZf-AhWmEFkFHUsQCS44ChCYkAIIkgw</t>
  </si>
  <si>
    <t>Keil Business Solutions GmbH</t>
  </si>
  <si>
    <t>https://www.google.com/search?sca_esv=591434115&amp;hl=en&amp;gl=us&amp;q=Keil+Business+Solutions+GmbH&amp;sa=X&amp;ved=0ahUKEwjyu_2Eq5ODAxXPEFkFHcDfBh44ChCYkAII3go</t>
  </si>
  <si>
    <t>https://encrypted-tbn0.gstatic.com/images?q=tbn:ANd9GcR4fexSNVws-98ldsyuw6EmV3XLCP0JHtTRYbgzM6Dit2Xv9GWsr_Gm&amp;s</t>
  </si>
  <si>
    <t>Coppersmith Recruitment and Services Ltd</t>
  </si>
  <si>
    <t>https://www.google.com/search?gl=us&amp;hl=en&amp;q=Coppersmith+Recruitment+and+Services+Ltd&amp;sa=X&amp;ved=0ahUKEwinw_W45Nr9AhX-LFkFHSVkBHUQmJACCIIM</t>
  </si>
  <si>
    <t>https://encrypted-tbn0.gstatic.com/images?q=tbn:ANd9GcQlFQOHI8HQ0YTkM1j0sakUFm9r2jpuF2thobm0vtQ&amp;s</t>
  </si>
  <si>
    <t>Universitas Muhammadiyah Surakarta</t>
  </si>
  <si>
    <t>https://www.google.com/search?gl=us&amp;hl=en&amp;q=Universitas+Muhammadiyah+Surakarta&amp;sa=X&amp;ved=0ahUKEwil67f7m6mAAxUxFlkFHRzMDFEQmJACCJEN</t>
  </si>
  <si>
    <t>https://encrypted-tbn0.gstatic.com/images?q=tbn:ANd9GcQdhpjpXnNlYCCMW_p9W8S3wEww6oj36_169fxRQeA&amp;s</t>
  </si>
  <si>
    <t>RL Enterprise &amp; Associates: Recruiting &amp; Staffing</t>
  </si>
  <si>
    <t>https://www.google.com/search?ucbcb=1&amp;gl=us&amp;hl=en&amp;q=RL+Enterprise+%26+Associates:+Recruiting+%26+Staffing&amp;sa=X&amp;ved=0ahUKEwiN9t3R9fj9AhU8RPEDHeESBBoQmJACCNgL</t>
  </si>
  <si>
    <t>ARUP Laboratories</t>
  </si>
  <si>
    <t>http://www.aruplab.com/</t>
  </si>
  <si>
    <t>https://www.google.com/search?hl=en&amp;gl=us&amp;q=ARUP+Laboratories&amp;sa=X&amp;ved=0ahUKEwjSp53cksf_AhVGl2oFHXbQAl04RhCYkAIIzQo</t>
  </si>
  <si>
    <t>https://encrypted-tbn0.gstatic.com/images?q=tbn:ANd9GcRq6E2uGftWkZ3pRoHHDQV5TCrbOZKcRxUAC4o34sVZceEt1NJfziC6qJc&amp;s</t>
  </si>
  <si>
    <t>Vickers &amp; Nolan Enterprises Llc</t>
  </si>
  <si>
    <t>https://www.google.com/search?sca_esv=568425080&amp;gl=us&amp;hl=en&amp;q=Vickers+%26+Nolan+Enterprises+Llc&amp;sa=X&amp;ved=0ahUKEwjjg8iW1ceBAxXHFlkFHSgFDN8QmJACCLML</t>
  </si>
  <si>
    <t>https://encrypted-tbn0.gstatic.com/images?q=tbn:ANd9GcQTxQKQvTDB-UTLX4JaIxdqWvbCd0yMFlsAjsFO&amp;s=0</t>
  </si>
  <si>
    <t>Great American Media</t>
  </si>
  <si>
    <t>https://www.gacmedia.com/</t>
  </si>
  <si>
    <t>https://www.google.com/search?sca_esv=586505729&amp;hl=en&amp;gl=us&amp;q=Great+American+Media&amp;sa=X&amp;ved=0ahUKEwigq5HQj-uCAxXHGFkFHaixD_s4MhCYkAIInAw</t>
  </si>
  <si>
    <t>https://encrypted-tbn0.gstatic.com/images?q=tbn:ANd9GcTjySJkmEaHzDu21ZsFOCcWiDW3vWtR0A7WVb4EW_M&amp;s</t>
  </si>
  <si>
    <t>Patch</t>
  </si>
  <si>
    <t>https://www.google.com/search?gl=us&amp;hl=en&amp;q=Patch&amp;sa=X&amp;ved=0ahUKEwjym5Od9Pb_AhVHF1kFHTIvB3o4HhCYkAII8gk</t>
  </si>
  <si>
    <t>https://encrypted-tbn0.gstatic.com/images?q=tbn:ANd9GcQ_Eno21f_M4FOfccJC0nF9i5ncOsYNJZpPc1c0NI8&amp;s</t>
  </si>
  <si>
    <t>Nexxyo Labs</t>
  </si>
  <si>
    <t>http://nexxyolabs.com/</t>
  </si>
  <si>
    <t>https://www.google.com/search?sca_esv=582900893&amp;hl=en&amp;gl=us&amp;q=Nexxyo+Labs&amp;sa=X&amp;ved=0ahUKEwiyi7vX8ceCAxVNh-4BHY6IBqc4ChCYkAII_A0</t>
  </si>
  <si>
    <t>https://encrypted-tbn0.gstatic.com/images?q=tbn:ANd9GcSWNsqfSIzxtoRzdRFoRP0ZKeEdRjZ5h7EV9Onl67Y&amp;s</t>
  </si>
  <si>
    <t>DeepLab</t>
  </si>
  <si>
    <t>https://www.google.com/search?ucbcb=1&amp;hl=en&amp;gl=us&amp;q=DeepLab&amp;sa=X&amp;ved=0ahUKEwiJ4L6kmMT9AhXmjYkEHVtpCowQmJACCOgJ</t>
  </si>
  <si>
    <t>https://encrypted-tbn0.gstatic.com/images?q=tbn:ANd9GcT0lFAe1bFCnn2CXpoFfbT2G7MSwBwcMlA5NzgOFqU&amp;s</t>
  </si>
  <si>
    <t>CareerTiQ</t>
  </si>
  <si>
    <t>https://www.google.com/search?sca_esv=589698990&amp;hl=en&amp;gl=us&amp;q=CareerTiQ&amp;sa=X&amp;ved=0ahUKEwjigtvV3IaDAxVtv4kEHeJtBY4QmJACCPUL</t>
  </si>
  <si>
    <t>https://encrypted-tbn0.gstatic.com/images?q=tbn:ANd9GcTrv4aZqfBmoaEis4yEHxswpY4CITt7y1__pkUolN8&amp;s</t>
  </si>
  <si>
    <t>Aspirecom Limited</t>
  </si>
  <si>
    <t>http://aspirecom.co.uk/</t>
  </si>
  <si>
    <t>https://www.google.com/search?gl=us&amp;hl=en&amp;q=Aspirecom+Limited&amp;sa=X&amp;ved=0ahUKEwjD6cmPwab_AhUMjYkEHTeWCEwQmJACCLcL</t>
  </si>
  <si>
    <t>Trinity Consulting Services</t>
  </si>
  <si>
    <t>https://www.google.com/search?sca_esv=593016252&amp;gl=us&amp;hl=en&amp;q=Trinity+Consulting+Services&amp;sa=X&amp;ved=0ahUKEwje8OOOtqKDAxXHFmIAHUAhBEU4RhCYkAII2Qo</t>
  </si>
  <si>
    <t>Computer Transition Services, Inc.</t>
  </si>
  <si>
    <t>https://www.google.com/search?q=Computer+Transition+Services,+Inc.&amp;sa=X&amp;ved=0ahUKEwiD1o7_7aP-AhU0F1kFHVSgBYo4ChCYkAIIzgk</t>
  </si>
  <si>
    <t>Global Jupiter</t>
  </si>
  <si>
    <t>https://www.google.com/search?sca_esv=6d5bedc1fb97438b&amp;sca_upv=1&amp;hl=en&amp;gl=us&amp;q=Global+Jupiter&amp;sa=X&amp;ved=0ahUKEwjPq9Hfx-2CAxXWmIQIHcecAj44HhCYkAII8gw</t>
  </si>
  <si>
    <t>Kamro Ltd</t>
  </si>
  <si>
    <t>http://www.kamro.co.uk/</t>
  </si>
  <si>
    <t>https://www.google.com/search?sca_esv=559317661&amp;gl=us&amp;hl=en&amp;q=Kamro+Ltd&amp;sa=X&amp;ved=0ahUKEwiqvOPUkPKAAxVWD1kFHV13A7w4FBCYkAIIwQk</t>
  </si>
  <si>
    <t>FASTA</t>
  </si>
  <si>
    <t>https://www.google.com/search?gl=us&amp;hl=en&amp;q=FASTA&amp;sa=X&amp;ved=0ahUKEwj-4L2pms79AhWtEFkFHTXEA8gQmJACCLgJ</t>
  </si>
  <si>
    <t>https://encrypted-tbn0.gstatic.com/images?q=tbn:ANd9GcSyxZGOrzlHypWxQFDoAKj-OxpMm8j-RN6oJ5IOpyk&amp;s</t>
  </si>
  <si>
    <t>Buyers Edge Platform, LLC</t>
  </si>
  <si>
    <t>https://www.google.com/search?gl=us&amp;hl=en&amp;q=Buyers+Edge+Platform,+LLC&amp;sa=X&amp;ved=0ahUKEwisz5Lcs6H_AhUNIUQIHbGXD7U4RhCYkAII0wo</t>
  </si>
  <si>
    <t>Happy Hire</t>
  </si>
  <si>
    <t>https://www.google.com/search?sca_esv=570589756&amp;gl=us&amp;hl=en&amp;q=Happy+Hire&amp;sa=X&amp;ved=0ahUKEwj-xMXH5duBAxW4TTABHalyAb04ChCYkAII3wo</t>
  </si>
  <si>
    <t>Minsur S.A.</t>
  </si>
  <si>
    <t>http://www.minsur.com/</t>
  </si>
  <si>
    <t>https://www.google.com/search?gl=us&amp;hl=en&amp;q=Minsur+S.A.&amp;sa=X&amp;ved=0ahUKEwjareuM4aj-AhVctYQIHQVJAkoQmJACCIoL</t>
  </si>
  <si>
    <t>Akorbi Workforce Solutions</t>
  </si>
  <si>
    <t>https://www.google.com/search?sca_esv=558984878&amp;gl=us&amp;hl=en&amp;q=Akorbi+Workforce+Solutions&amp;sa=X&amp;ved=0ahUKEwjSrufIzO-AAxXGkYkEHeKaBfc4HhCYkAIImAo</t>
  </si>
  <si>
    <t>Falcon Green</t>
  </si>
  <si>
    <t>http://www.falcongreen.co.uk/</t>
  </si>
  <si>
    <t>https://www.google.com/search?sca_esv=591053097&amp;hl=en&amp;gl=us&amp;q=Falcon+Green&amp;sa=X&amp;ved=0ahUKEwinipbo5JCDAxWTMlkFHe54DEc4KBCYkAIItww</t>
  </si>
  <si>
    <t>Openvia Mobility</t>
  </si>
  <si>
    <t>https://www.google.com/search?sca_esv=572781667&amp;gl=us&amp;hl=en&amp;q=Openvia+Mobility&amp;sa=X&amp;ved=0ahUKEwjoy53T7--BAxWohIkEHeHFCpwQmJACCP8L</t>
  </si>
  <si>
    <t>https://encrypted-tbn0.gstatic.com/images?q=tbn:ANd9GcTil21TiUgKes9g9txNnHp3K89CBtK62yTwNkCLK6c&amp;s</t>
  </si>
  <si>
    <t>Step Up Consulting Co., Ltd.</t>
  </si>
  <si>
    <t>https://www.google.com/search?gl=us&amp;hl=en&amp;q=Step+Up+Consulting+Co.,+Ltd.&amp;sa=X&amp;ved=0ahUKEwifsfP00uL-AhVMkokEHWyvDfYQmJACCOUJ</t>
  </si>
  <si>
    <t>https://encrypted-tbn0.gstatic.com/images?q=tbn:ANd9GcTurdaEWE9AwdN61ISBhqYe5rkl0J2OvNod04fJe71RxJxNQVKet6WNqIk&amp;s</t>
  </si>
  <si>
    <t>Infineon Technologies Asia Pacific Pte Ltd</t>
  </si>
  <si>
    <t>http://www.infineon.com/cms/singapore/en/?redirId=56214</t>
  </si>
  <si>
    <t>https://www.google.com/search?sca_esv=556221820&amp;gl=us&amp;hl=en&amp;q=Infineon+Technologies+Asia+Pacific+Pte+Ltd&amp;sa=X&amp;ved=0ahUKEwiZyJntv9aAAxXxkYkEHaU7BKc4ChCYkAIIgg0</t>
  </si>
  <si>
    <t>REQ SOLUTIONS</t>
  </si>
  <si>
    <t>https://www.google.com/search?hl=en&amp;gl=us&amp;q=REQ+SOLUTIONS&amp;sa=X&amp;ved=0ahUKEwihjaDom6b-AhUujYkEHR2AA8U4PBCYkAIIoAw</t>
  </si>
  <si>
    <t>SIA Schnell Labs</t>
  </si>
  <si>
    <t>https://www.google.com/search?sca_esv=5f286bba96fb7c60&amp;gl=us&amp;hl=en&amp;q=SIA+Schnell+Labs&amp;sa=X&amp;ved=0ahUKEwjY3IDegISCAxVzSzABHbklC9o4HhCYkAIIng0</t>
  </si>
  <si>
    <t>Ricoh (Thailand) Limited</t>
  </si>
  <si>
    <t>https://www.google.com/search?sca_esv=572136157&amp;hl=en&amp;gl=us&amp;q=Ricoh+(Thailand)+Limited&amp;sa=X&amp;ved=0ahUKEwj68J7q8OqBAxU9jokEHbjMDYM4FBCYkAIIggs</t>
  </si>
  <si>
    <t>Scantrust SA</t>
  </si>
  <si>
    <t>http://www.scantrust.com/</t>
  </si>
  <si>
    <t>https://www.google.com/search?hl=en&amp;gl=us&amp;q=Scantrust+SA&amp;sa=X&amp;ved=0ahUKEwis9cbRmvT-AhVJATQIHXP6DCMQmJACCMIM</t>
  </si>
  <si>
    <t>code council GmbH</t>
  </si>
  <si>
    <t>https://www.google.com/search?sca_esv=558984878&amp;gl=us&amp;hl=en&amp;q=code+council+GmbH&amp;sa=X&amp;ved=0ahUKEwiKhJC00O-AAxVMtIkEHdNwBEs4FBCYkAIIqww</t>
  </si>
  <si>
    <t>KW International, Inc.</t>
  </si>
  <si>
    <t>http://www.kwinternational.com/</t>
  </si>
  <si>
    <t>https://www.google.com/search?sca_esv=560269821&amp;gl=us&amp;hl=en&amp;q=KW+International,+Inc.&amp;sa=X&amp;ved=0ahUKEwjTnO__0vmAAxVBPUQIHTviB8oQmJACCN0K</t>
  </si>
  <si>
    <t>https://encrypted-tbn0.gstatic.com/images?q=tbn:ANd9GcQ2F9WpPY648Z897WE_VgPPr82-D41R0Vi2qbPM&amp;s=0</t>
  </si>
  <si>
    <t>RELX Inc.</t>
  </si>
  <si>
    <t>https://www.google.com/search?hl=en&amp;gl=us&amp;q=RELX+Inc.&amp;sa=X&amp;ved=0ahUKEwiY-sTO3K3-AhWwFVkFHZr6Ckc4RhCYkAII0Qw</t>
  </si>
  <si>
    <t>Cabela's</t>
  </si>
  <si>
    <t>http://www.cabelas.com/</t>
  </si>
  <si>
    <t>https://www.google.com/search?sca_esv=590391945&amp;hl=en&amp;gl=us&amp;q=Cabela%27s&amp;sa=X&amp;ved=0ahUKEwj2xZvT4ouDAxXNFFkFHVDEBAg4eBCYkAIIxgs</t>
  </si>
  <si>
    <t>https://encrypted-tbn0.gstatic.com/images?q=tbn:ANd9GcRI2lfycvACVNjV7Nc31ALfEumaIbb0R15cqyON_Sw&amp;s</t>
  </si>
  <si>
    <t>London Borough of Camden</t>
  </si>
  <si>
    <t>https://www.google.com/search?sca_esv=572136157&amp;gl=us&amp;hl=en&amp;q=London+Borough+of+Camden&amp;sa=X&amp;ved=0ahUKEwjB0bvl7eqBAxUiEVkFHY9ZDTQ4FBCYkAIIqAw</t>
  </si>
  <si>
    <t>https://encrypted-tbn0.gstatic.com/images?q=tbn:ANd9GcTWryPQlNe9bXAKpMyt3zyoPd4VE1nKp0v08dYvOZw&amp;s</t>
  </si>
  <si>
    <t>Edgenuity</t>
  </si>
  <si>
    <t>http://www.edgenuity.com/</t>
  </si>
  <si>
    <t>https://www.google.com/search?hl=en&amp;gl=us&amp;q=Edgenuity&amp;sa=X&amp;ved=0ahUKEwj1loKH457-AhXMk4kEHUrFBQM4RhCYkAIIjA4</t>
  </si>
  <si>
    <t>https://encrypted-tbn0.gstatic.com/images?q=tbn:ANd9GcRsU8r37NvdF0KIRd0f2cLFhityAeRuTgFa6SLDRjA&amp;s</t>
  </si>
  <si>
    <t>MSD Animal Health Intelligence Technology Labs</t>
  </si>
  <si>
    <t>https://www.google.com/search?ucbcb=1&amp;gl=us&amp;hl=en&amp;q=MSD+Animal+Health+Intelligence+Technology+Labs&amp;sa=X&amp;ved=0ahUKEwifxvzrvMv8AhUXmIkEHVibDX0QmJACCO8I</t>
  </si>
  <si>
    <t>Australian Institute of Marine Science</t>
  </si>
  <si>
    <t>http://www.aims.gov.au/</t>
  </si>
  <si>
    <t>https://www.google.com/search?sca_esv=580046813&amp;hl=en&amp;gl=us&amp;q=Australian+Institute+of+Marine+Science&amp;sa=X&amp;ved=0ahUKEwj24ZzPqrGCAxVNFVkFHQBaBj44HhCYkAII4Qo</t>
  </si>
  <si>
    <t>Josh Team</t>
  </si>
  <si>
    <t>https://www.google.com/search?hl=en&amp;gl=us&amp;q=Josh+Team&amp;sa=X&amp;ved=0ahUKEwjqnLKf95v9AhWEEFkFHQtVBwsQmJACCPAI</t>
  </si>
  <si>
    <t>Novolex</t>
  </si>
  <si>
    <t>https://www.google.com/search?hl=en&amp;gl=us&amp;q=Novolex&amp;sa=X&amp;ved=0ahUKEwiChur_9OT9AhVnIkQIHYHGDUM4HhCYkAIIkAw</t>
  </si>
  <si>
    <t>https://encrypted-tbn0.gstatic.com/images?q=tbn:ANd9GcTNiPyfXp9ZjtjaWICgLs0UAZsKGi2MFwA0U5Pd_HU&amp;s</t>
  </si>
  <si>
    <t>MCAP Group of Companies</t>
  </si>
  <si>
    <t>https://www.google.com/search?q=MCAP+Group+of+Companies&amp;sa=X&amp;ved=0ahUKEwiMvszike_-AhW1EFkFHUNDBy84ChCYkAIIogs</t>
  </si>
  <si>
    <t>Danone Nederland</t>
  </si>
  <si>
    <t>https://www.google.com/search?gl=us&amp;hl=en&amp;q=Danone+Nederland&amp;sa=X&amp;ved=0ahUKEwjC9bKui7P_AhWpEFkFHRiTDXoQmJACCOkM</t>
  </si>
  <si>
    <t>https://encrypted-tbn0.gstatic.com/images?q=tbn:ANd9GcQogv287bI66L847UlnGZG0UPEX5yrapkwe3NrO&amp;s=0</t>
  </si>
  <si>
    <t>CapitaLand Business Services Pte Ltd</t>
  </si>
  <si>
    <t>https://www.google.com/search?ucbcb=1&amp;hl=en&amp;gl=us&amp;q=CapitaLand+Business+Services+Pte+Ltd&amp;sa=X&amp;ved=0ahUKEwiOpaXUht38AhVbAjQIHTsqA2Y4MhCYkAII4wk</t>
  </si>
  <si>
    <t>Allwyn Corporation</t>
  </si>
  <si>
    <t>http://www.allwyncorp.com/</t>
  </si>
  <si>
    <t>https://www.google.com/search?sca_esv=593922183&amp;gl=us&amp;hl=en&amp;q=Allwyn+Corporation&amp;sa=X&amp;ved=0ahUKEwjOgMucgK-DAxVqGFkFHRRVA2I4MhCYkAIIiQo</t>
  </si>
  <si>
    <t>https://encrypted-tbn0.gstatic.com/images?q=tbn:ANd9GcQTrQsJGb_57zO03v4yMjtFA-fYYNxI1eXxSTdFxpU&amp;s</t>
  </si>
  <si>
    <t>L.E.K. Consulting</t>
  </si>
  <si>
    <t>http://www.lek.com/</t>
  </si>
  <si>
    <t>https://www.google.com/search?hl=en&amp;gl=us&amp;q=L.E.K.+Consulting&amp;sa=X&amp;ved=0ahUKEwjD-62Az7__AhX3FFkFHfuBCZs4RhCYkAIInAs</t>
  </si>
  <si>
    <t>RISIRISA</t>
  </si>
  <si>
    <t>https://www.google.com/search?sca_esv=562993306&amp;hl=en&amp;gl=us&amp;q=RISIRISA&amp;sa=X&amp;ved=0ahUKEwitrNrTs5WBAxVRkokEHc_MAz44HhCYkAIIngs</t>
  </si>
  <si>
    <t>EQS - Engenharia, Qualidade e SeguranÃ§a</t>
  </si>
  <si>
    <t>https://www.google.com/search?q=EQS+-+Engenharia,+Qualidade+e+Seguran%C3%A7a&amp;sa=X&amp;ved=0ahUKEwjPsKabqLD-AhWZD1kFHV4HDe8QmJACCO8I</t>
  </si>
  <si>
    <t>à¸šà¸£à¸´à¸©à¸±à¸— à¹à¸­à¸¡à¹€à¸§à¸¢à¹Œ (à¸›à¸£à¸°à¹€à¸—à¸¨à¹„à¸—à¸¢) à¸ˆà¸³à¸à¸±à¸”</t>
  </si>
  <si>
    <t>http://www.amwayshopping.com/</t>
  </si>
  <si>
    <t>https://www.google.com/search?hl=en&amp;gl=us&amp;q=%E0%B8%9A%E0%B8%A3%E0%B8%B4%E0%B8%A9%E0%B8%B1%E0%B8%97+%E0%B9%81%E0%B8%AD%E0%B8%A1%E0%B9%80%E0%B8%A7%E0%B8%A2%E0%B9%8C+(%E0%B8%9B%E0%B8%A3%E0%B8%B0%E0%B9%80%E0%B8%97%E0%B8%A8%E0%B9%84%E0%B8%97%E0%B8%A2)+%E0%B8%88%E0%B8%B3%E0%B8%81%E0%B8%B1%E0%B8%94&amp;sa=X&amp;ved=0ahUKEwjB_MmUqrL8AhUkkWoFHSQND8Y4FBCYkAII3Ao</t>
  </si>
  <si>
    <t>https://encrypted-tbn0.gstatic.com/images?q=tbn:ANd9GcQgjVGgghThVFhXSL4t9QE64r6sXsI1wLDJ_ieB&amp;s=0</t>
  </si>
  <si>
    <t>Webynatics</t>
  </si>
  <si>
    <t>https://www.google.com/search?hl=en&amp;gl=us&amp;q=Webynatics&amp;sa=X&amp;ved=0ahUKEwiy7-C3wdGAAxWaFFkFHX4WBCs4HhCYkAIIuwk</t>
  </si>
  <si>
    <t>https://encrypted-tbn0.gstatic.com/images?q=tbn:ANd9GcS-QuCWsgtNlQ0gJkYQ4okSaCRBsnL9QnyJgDctywQ&amp;s</t>
  </si>
  <si>
    <t>PES HR Services</t>
  </si>
  <si>
    <t>https://www.google.com/search?gl=us&amp;hl=en&amp;q=PES+HR+Services&amp;sa=X&amp;ved=0ahUKEwiV1eSRvcyAAxWRj4kEHQowDaI4FBCYkAIIngw</t>
  </si>
  <si>
    <t>Statistik Stadt ZÃ¼rich - Stadt Zurich</t>
  </si>
  <si>
    <t>https://www.google.com/search?ucbcb=1&amp;gl=us&amp;hl=en&amp;q=Statistik+Stadt+Z%C3%BCrich+-+Stadt+Zurich&amp;sa=X&amp;ved=0ahUKEwjl756xz4_-AhWqfDABHQI5DDsQmJACCJwN</t>
  </si>
  <si>
    <t>https://encrypted-tbn0.gstatic.com/images?q=tbn:ANd9GcTVaaEUimRsPmto3T4iLGJ1kqWwIprEFsb9tgYe9o8&amp;s</t>
  </si>
  <si>
    <t>JAT Consultancy Private Limited</t>
  </si>
  <si>
    <t>https://www.google.com/search?hl=en&amp;gl=us&amp;q=JAT+Consultancy+Private+Limited&amp;sa=X&amp;ved=0ahUKEwiUp5DG9bqAAxU_kYkEHTo7AK8QmJACCNAI</t>
  </si>
  <si>
    <t>https://encrypted-tbn0.gstatic.com/images?q=tbn:ANd9GcSr6vTV0E7JBpx0tG0DIHtwNgchN5H9PA_H3Z7Ja8I&amp;s</t>
  </si>
  <si>
    <t>Akridata India Private Limited</t>
  </si>
  <si>
    <t>https://www.google.com/search?sca_esv=556449418&amp;hl=en&amp;gl=us&amp;q=Akridata+India+Private+Limited&amp;sa=X&amp;ved=0ahUKEwjcu9iV_diAAxXdMlkFHVI2DUw4FBCYkAII2go</t>
  </si>
  <si>
    <t>Aquent Studios</t>
  </si>
  <si>
    <t>https://www.google.com/search?gl=us&amp;hl=en&amp;q=Aquent+Studios&amp;sa=X&amp;ved=0ahUKEwjsz6Ki4K_8AhV2TDABHfqVD4Y4ZBCYkAIIiQ4</t>
  </si>
  <si>
    <t>https://encrypted-tbn0.gstatic.com/images?q=tbn:ANd9GcTMHEFcuVRVPweTKdCUYxlwiok0EjhosisylbCDJJc&amp;s</t>
  </si>
  <si>
    <t>Waters</t>
  </si>
  <si>
    <t>https://www.google.com/search?hl=en&amp;gl=us&amp;q=Waters&amp;sa=X&amp;ved=0ahUKEwjtg9ahhbX9AhU6RDABHYsMBNo4FBCYkAIIxgo</t>
  </si>
  <si>
    <t>nettrim technology</t>
  </si>
  <si>
    <t>https://www.google.com/search?gl=us&amp;hl=en&amp;q=nettrim+technology&amp;sa=X&amp;ved=0ahUKEwisweGV-tD-AhWCRjABHf1tAhwQmJACCOYL</t>
  </si>
  <si>
    <t>TOPOS Hamburg</t>
  </si>
  <si>
    <t>https://www.google.com/search?sca_esv=575393305&amp;hl=en&amp;gl=us&amp;q=TOPOS+Hamburg&amp;sa=X&amp;ved=0ahUKEwj00KGuv4aCAxUwrYkEHVQ3BjA4KBCYkAIIrA0</t>
  </si>
  <si>
    <t>https://encrypted-tbn0.gstatic.com/images?q=tbn:ANd9GcQb9Dt1nXseOQp0tXRO8Heil-xtbs_3lrJaRZ_TPwg&amp;s</t>
  </si>
  <si>
    <t>Extended Stay America</t>
  </si>
  <si>
    <t>https://www.google.com/search?sca_esv=560432626&amp;gl=us&amp;hl=en&amp;q=Extended+Stay+America&amp;sa=X&amp;ved=0ahUKEwj_zf2dlvyAAxUgElkFHZbfCx44FBCYkAIIig4</t>
  </si>
  <si>
    <t>https://encrypted-tbn0.gstatic.com/images?q=tbn:ANd9GcQ1OmvUNpf2XedP1C4mqT_wYtHrXiez2Bew2tuGE2U&amp;s</t>
  </si>
  <si>
    <t>Galeneo</t>
  </si>
  <si>
    <t>https://www.google.com/search?sca_esv=563943516&amp;hl=en&amp;gl=us&amp;q=Galeneo&amp;sa=X&amp;ved=0ahUKEwjeiuXh-ZyBAxWDSTABHVIGCBk4HhCYkAII6As</t>
  </si>
  <si>
    <t>https://encrypted-tbn0.gstatic.com/images?q=tbn:ANd9GcQalbDf7q1CfHwXReN7tTjrflte3TvA3Ml4-P8lhMY&amp;s</t>
  </si>
  <si>
    <t>Solar Landscape</t>
  </si>
  <si>
    <t>https://www.google.com/search?gl=us&amp;hl=en&amp;q=Solar+Landscape&amp;sa=X&amp;ved=0ahUKEwiA8Oq_5bf-AhUoEFkFHTIEBhk4ChCYkAIIyAs</t>
  </si>
  <si>
    <t>REV Media Group</t>
  </si>
  <si>
    <t>http://www.mediaprimadigital.com.my/</t>
  </si>
  <si>
    <t>https://www.google.com/search?gl=us&amp;hl=en&amp;q=REV+Media+Group&amp;sa=X&amp;ved=0ahUKEwiaqq7p0L__AhXQK1kFHWpdBMMQmJACCPQJ</t>
  </si>
  <si>
    <t>https://encrypted-tbn0.gstatic.com/images?q=tbn:ANd9GcRkQs6WLQOUsDIPGBW2F1Qo6i4DuJN9hXSSP_4w&amp;s=0</t>
  </si>
  <si>
    <t>Eye Thrive</t>
  </si>
  <si>
    <t>https://www.google.com/search?q=Eye+Thrive&amp;sa=X&amp;ved=0ahUKEwinp9jR78b-AhX1E1kFHWNUCM44HhCYkAIImQ4</t>
  </si>
  <si>
    <t>RINIS</t>
  </si>
  <si>
    <t>https://www.google.com/search?sca_esv=63d0842cf8d41c7c&amp;sca_upv=1&amp;hl=en&amp;gl=us&amp;q=RINIS&amp;sa=X&amp;ved=0ahUKEwjn7pDBkPWCAxVfRTABHTszDfg4ChCYkAII_Qs</t>
  </si>
  <si>
    <t>Resultscx</t>
  </si>
  <si>
    <t>https://www.google.com/search?sca_esv=587228370&amp;hl=en&amp;gl=us&amp;q=Resultscx&amp;sa=X&amp;ved=0ahUKEwjfnbGXkPCCAxUAGlkFHcbgAGQ4HhCYkAIIkw0</t>
  </si>
  <si>
    <t>https://encrypted-tbn0.gstatic.com/images?q=tbn:ANd9GcTm_19A8NOxJsh_1STcBCblXiz4N1psA4WhkeKiwdg&amp;s</t>
  </si>
  <si>
    <t>Krispy Kreme</t>
  </si>
  <si>
    <t>http://www.krispykreme.com/</t>
  </si>
  <si>
    <t>https://www.google.com/search?gl=us&amp;hl=en&amp;q=Krispy+Kreme&amp;sa=X&amp;ved=0ahUKEwiBxKDLmJf-AhWcEVkFHQP7DSU4MhCYkAIIrgw</t>
  </si>
  <si>
    <t>TAI SOLUTIONS</t>
  </si>
  <si>
    <t>https://www.google.com/search?hl=en&amp;gl=us&amp;q=TAI+SOLUTIONS&amp;sa=X&amp;ved=0ahUKEwirkdLi3auAAxVhGlkFHd50BIc4MhCYkAII5Ao</t>
  </si>
  <si>
    <t>Spendflo</t>
  </si>
  <si>
    <t>https://www.google.com/search?hl=en&amp;gl=us&amp;q=Spendflo&amp;sa=X&amp;ved=0ahUKEwjEjLa_z8H9AhXME1kFHbQRBgsQmJACCMwL</t>
  </si>
  <si>
    <t>Coltech Global</t>
  </si>
  <si>
    <t>https://www.google.com/search?q=Coltech+Global&amp;sa=X&amp;ved=0ahUKEwi8nv6r2_v-AhWYGFkFHaH5COc4HhCYkAIIlws</t>
  </si>
  <si>
    <t>https://encrypted-tbn0.gstatic.com/images?q=tbn:ANd9GcSJOiq245JsxbwHZQnSahuEasH34XOXo0llw7c-Rqw&amp;s</t>
  </si>
  <si>
    <t>PRODUCT FIRM , BASED ON USA (BFSI DOMAIN)</t>
  </si>
  <si>
    <t>https://www.google.com/search?gl=us&amp;hl=en&amp;q=PRODUCT+FIRM+,+BASED+ON+USA+(BFSI+DOMAIN)&amp;sa=X&amp;ved=0ahUKEwjehLvrw9r8AhWmFFkFHSPyBRU4ChCYkAIIwAo</t>
  </si>
  <si>
    <t>Lion Global Investors Ltd</t>
  </si>
  <si>
    <t>http://www.lionglobalinvestors.com/</t>
  </si>
  <si>
    <t>https://www.google.com/search?sca_esv=593374222&amp;hl=en&amp;gl=us&amp;q=Lion+Global+Investors+Ltd&amp;sa=X&amp;ved=0ahUKEwiZ8bfgtaeDAxUkJEQIHSXGCfg4PBCYkAIIswo</t>
  </si>
  <si>
    <t>BES Group</t>
  </si>
  <si>
    <t>https://www.google.com/search?sca_esv=565257361&amp;hl=en&amp;gl=us&amp;q=BES+Group&amp;sa=X&amp;ved=0ahUKEwj6jIa4uKmBAxXBlmoFHUlxAv44FBCYkAIIqQo</t>
  </si>
  <si>
    <t>https://encrypted-tbn0.gstatic.com/images?q=tbn:ANd9GcTR3hMVCN6YUTgoPuzth4j4hH0vIrlPYbNznlqggY8&amp;s</t>
  </si>
  <si>
    <t>EFG International</t>
  </si>
  <si>
    <t>http://www.efginternational.com/</t>
  </si>
  <si>
    <t>https://www.google.com/search?sca_esv=552673901&amp;gl=us&amp;hl=en&amp;q=EFG+International&amp;sa=X&amp;ved=0ahUKEwjTjYaW8rqAAxX3fDABHUpYDdMQmJACCMML</t>
  </si>
  <si>
    <t>https://encrypted-tbn0.gstatic.com/images?q=tbn:ANd9GcQQiP17StvqNtzw5LroKyRohnF-LemU6N4v8afV&amp;s=0</t>
  </si>
  <si>
    <t>Rastegar Property Company</t>
  </si>
  <si>
    <t>http://www.rastegarproperty.com/</t>
  </si>
  <si>
    <t>https://www.google.com/search?sca_esv=567185982&amp;gl=us&amp;hl=en&amp;q=Rastegar+Property+Company&amp;sa=X&amp;ved=0ahUKEwjnmsa8g7uBAxVFFlkFHdykAyoQmJACCLsN</t>
  </si>
  <si>
    <t>https://encrypted-tbn0.gstatic.com/images?q=tbn:ANd9GcSQbcPCNMm-netxpwEl1ijodvYgc4rVGDEPIN0tVcM&amp;s</t>
  </si>
  <si>
    <t>St John Ambulance</t>
  </si>
  <si>
    <t>https://www.sja.org.uk/</t>
  </si>
  <si>
    <t>https://www.google.com/search?ucbcb=1&amp;hl=en&amp;gl=us&amp;q=St+John+Ambulance&amp;sa=X&amp;ved=0ahUKEwj74OWT6K_8AhULMlkFHevlB6o4MhCYkAII6Qk</t>
  </si>
  <si>
    <t>https://encrypted-tbn0.gstatic.com/images?q=tbn:ANd9GcSOxFRWuQHm1BlyHusXyin97M_kY9y0PYtbIgpoV78&amp;s</t>
  </si>
  <si>
    <t>PODELIHA</t>
  </si>
  <si>
    <t>https://www.google.com/search?gl=us&amp;hl=en&amp;q=PODELIHA&amp;sa=X&amp;ved=0ahUKEwj656H37eL_AhWmq4QIHWYiAng4ChCYkAIIxQs</t>
  </si>
  <si>
    <t>SIB Holdings</t>
  </si>
  <si>
    <t>https://www.google.com/search?gl=us&amp;hl=en&amp;q=SIB+Holdings&amp;sa=X&amp;ved=0ahUKEwiKosmVrO__AhXiRDABHS3dDKAQmJACCOkM</t>
  </si>
  <si>
    <t>PSR Associates Inc</t>
  </si>
  <si>
    <t>http://www.psrassociates.com/</t>
  </si>
  <si>
    <t>https://www.google.com/search?sca_esv=a85a694851ee08bd&amp;sca_upv=1&amp;gl=us&amp;hl=en&amp;q=PSR+Associates+Inc&amp;sa=X&amp;ved=0ahUKEwi_vaPSgsOCAxXiRzABHeZdDkU4KBCYkAIIrAw</t>
  </si>
  <si>
    <t>HelpSeeker Technologies</t>
  </si>
  <si>
    <t>https://helpseeker.org/</t>
  </si>
  <si>
    <t>https://www.google.com/search?hl=en&amp;gl=us&amp;q=HelpSeeker+Technologies&amp;sa=X&amp;ved=0ahUKEwi64u-O0Yj9AhU5GVkFHZq5C0UQmJACCLcL</t>
  </si>
  <si>
    <t>https://encrypted-tbn0.gstatic.com/images?q=tbn:ANd9GcQYKiSx1Yj8l04qysckh0u6ek0ZWUqQ291HQpfq&amp;s=0</t>
  </si>
  <si>
    <t>Gorilla Commerce</t>
  </si>
  <si>
    <t>http://www.gorillacommerce.co/</t>
  </si>
  <si>
    <t>https://www.google.com/search?hl=en&amp;gl=us&amp;q=Gorilla+Commerce&amp;sa=X&amp;ved=0ahUKEwig693N0vP8AhW5K1kFHZk5ABQ4WhCYkAIIqA4</t>
  </si>
  <si>
    <t>https://encrypted-tbn0.gstatic.com/images?q=tbn:ANd9GcTvDKocyLkeWdEJLlR6Le8-ZYC5bX0nTk8Ox5GUl-U&amp;s</t>
  </si>
  <si>
    <t>OHB Group</t>
  </si>
  <si>
    <t>http://www.ohb.de/</t>
  </si>
  <si>
    <t>https://www.google.com/search?sca_esv=583722703&amp;hl=en&amp;gl=us&amp;q=OHB+Group&amp;sa=X&amp;ved=0ahUKEwjk7_iMuc-CAxVJl2oFHYsOBP44ChCYkAII5Qw</t>
  </si>
  <si>
    <t>https://encrypted-tbn0.gstatic.com/images?q=tbn:ANd9GcTbOloV0rbRnw_th3fQSwFTwcTWZVGp_2nrGhfe&amp;s=0</t>
  </si>
  <si>
    <t>Talent Source</t>
  </si>
  <si>
    <t>https://www.google.com/search?sca_esv=576391435&amp;gl=us&amp;hl=en&amp;q=Talent+Source&amp;sa=X&amp;ved=0ahUKEwjmsv_PxpCCAxVCLFkFHeWYCW0QmJACCNwL</t>
  </si>
  <si>
    <t>Kestra Financial</t>
  </si>
  <si>
    <t>http://www.kestrafinancial.com/</t>
  </si>
  <si>
    <t>https://www.google.com/search?sca_esv=594159916&amp;gl=us&amp;hl=en&amp;q=Kestra+Financial&amp;sa=X&amp;ved=0ahUKEwj-l-WOu7GDAxVeFVkFHS_nDkY4UBCYkAIIuAs</t>
  </si>
  <si>
    <t>https://encrypted-tbn0.gstatic.com/images?q=tbn:ANd9GcSPfB8xMdPtlicqR3V5RgrJ7-KhEJPk2UN771r5Tcg&amp;s</t>
  </si>
  <si>
    <t>STADA Arzneimittel AG STADA Arzneimittel AG</t>
  </si>
  <si>
    <t>https://www.google.com/search?sca_esv=572463874&amp;hl=en&amp;gl=us&amp;q=STADA+Arzneimittel+AG+STADA+Arzneimittel+AG&amp;sa=X&amp;ved=0ahUKEwj8laX9q-2BAxWVNGIAHYAlA0s4ChCYkAIIzgs</t>
  </si>
  <si>
    <t>https://encrypted-tbn0.gstatic.com/images?q=tbn:ANd9GcQMvipBufvzk1XuxQpCp-PEjQb5qSm8-vNuEtEY&amp;s=0</t>
  </si>
  <si>
    <t>SEB Group</t>
  </si>
  <si>
    <t>https://www.google.com/search?sca_esv=556212212&amp;gl=us&amp;hl=en&amp;q=SEB+Group&amp;sa=X&amp;ved=0ahUKEwj8jpGWvdaAAxXGbzABHYx0BYoQmJACCJQN</t>
  </si>
  <si>
    <t>Delken Group Limited</t>
  </si>
  <si>
    <t>https://www.google.com/search?hl=en&amp;gl=us&amp;q=Delken+Group+Limited&amp;sa=X&amp;ved=0ahUKEwiPw7XguceAAxWTPEQIHfWxDZIQmJACCPAJ</t>
  </si>
  <si>
    <t>Veritis Group, Inc.</t>
  </si>
  <si>
    <t>http://www.veritis.com/</t>
  </si>
  <si>
    <t>https://www.google.com/search?sca_esv=551696011&amp;gl=us&amp;hl=en&amp;q=Veritis+Group,+Inc.&amp;sa=X&amp;ved=0ahUKEwjX0b6b3rCAAxXsQjABHeirBHs4ZBCYkAIIngo</t>
  </si>
  <si>
    <t>Audit &amp; Risk Recruitment</t>
  </si>
  <si>
    <t>https://www.google.com/search?sca_esv=581117380&amp;gl=us&amp;hl=en&amp;q=Audit+%26+Risk+Recruitment&amp;sa=X&amp;ved=0ahUKEwj0i6Tt47iCAxVCFlkFHX8FAmY4KBCYkAII4gw</t>
  </si>
  <si>
    <t>https://encrypted-tbn0.gstatic.com/images?q=tbn:ANd9GcSm9BQoL1iMkTTCBta_1aq0apz0pBmJXJkpQcxfJaM&amp;s</t>
  </si>
  <si>
    <t>Stadtsparkasse Wuppertal</t>
  </si>
  <si>
    <t>https://www.google.com/search?sca_esv=575710480&amp;gl=us&amp;hl=en&amp;q=Stadtsparkasse+Wuppertal&amp;sa=X&amp;ved=0ahUKEwjl3-6UxYuCAxVNElkFHUXaCeg4FBCYkAIIkQ4</t>
  </si>
  <si>
    <t>Triple-A</t>
  </si>
  <si>
    <t>https://www.google.com/search?sca_esv=593374222&amp;gl=us&amp;hl=en&amp;q=Triple-A&amp;sa=X&amp;ved=0ahUKEwjlt8KzuaeDAxVqKFkFHXkzA_c4HhCYkAIItww</t>
  </si>
  <si>
    <t>Skynetappdev</t>
  </si>
  <si>
    <t>https://www.google.com/search?sca_esv=566185899&amp;gl=us&amp;hl=en&amp;q=Skynetappdev&amp;sa=X&amp;ved=0ahUKEwi2wvyKwLOBAxU8F1kFHbIaC10QmJACCLAK</t>
  </si>
  <si>
    <t>Supply Chain Partners GmbH</t>
  </si>
  <si>
    <t>https://www.google.com/search?gl=us&amp;hl=en&amp;q=Supply+Chain+Partners+GmbH&amp;sa=X&amp;ved=0ahUKEwjatubu9ZH9AhWgTTABHe9vBvcQmJACCPUM</t>
  </si>
  <si>
    <t>Civica Rx</t>
  </si>
  <si>
    <t>https://civicarx.org/</t>
  </si>
  <si>
    <t>https://www.google.com/search?sca_esv=575547564&amp;gl=us&amp;hl=en&amp;q=Civica+Rx&amp;sa=X&amp;ved=0ahUKEwjfktfP_YiCAxWgrokEHSL_CSw4ZBCYkAIIqw0</t>
  </si>
  <si>
    <t>SteerBridge</t>
  </si>
  <si>
    <t>https://www.google.com/search?hl=en&amp;gl=us&amp;q=SteerBridge&amp;sa=X&amp;ved=0ahUKEwjKopjW3qGAAxVojYkEHRHtCm84MhCYkAIIvg4</t>
  </si>
  <si>
    <t>https://encrypted-tbn0.gstatic.com/images?q=tbn:ANd9GcSTtqTu28LQMjeRQ9Y6AJPaRHmM7txRzzWHb4c1pJY&amp;s</t>
  </si>
  <si>
    <t>OSF HealthCare</t>
  </si>
  <si>
    <t>http://www.osfhealthcare.org/</t>
  </si>
  <si>
    <t>https://www.google.com/search?gl=us&amp;hl=en&amp;q=OSF+HealthCare&amp;sa=X&amp;ved=0ahUKEwj3hIeNo7D-AhVcFVkFHRQrA-8QmJACCMwJ</t>
  </si>
  <si>
    <t>Feuji Software Solutions Pvt Ltd</t>
  </si>
  <si>
    <t>https://www.google.com/search?hl=en&amp;gl=us&amp;q=Feuji+Software+Solutions+Pvt+Ltd&amp;sa=X&amp;ved=0ahUKEwjdzIbOjML_AhWAFFkFHS6PD7g4ChCYkAII7gk</t>
  </si>
  <si>
    <t>Frankenmuth Insurance</t>
  </si>
  <si>
    <t>http://www.fmins.com/</t>
  </si>
  <si>
    <t>https://www.google.com/search?sca_esv=583261567&amp;gl=us&amp;hl=en&amp;q=Frankenmuth+Insurance&amp;sa=X&amp;ved=0ahUKEwjEjuG_tsqCAxW1EkQIHRq_A_o4FBCYkAIItw4</t>
  </si>
  <si>
    <t>https://encrypted-tbn0.gstatic.com/images?q=tbn:ANd9GcQyatXux5tKeyjWnBINK_LE1yoD2p3sNvST2H7ozd8&amp;s</t>
  </si>
  <si>
    <t>Marksman Security</t>
  </si>
  <si>
    <t>https://www.google.com/search?q=Marksman+Security&amp;sa=X&amp;ved=0ahUKEwiXn57R15n-AhXJMlkFHctBAjw4HhCYkAIInQ4</t>
  </si>
  <si>
    <t>ÐŸÐ»Ð°Ð½ÐµÑ‚Ð° ÐšÑ–Ð½Ð¾</t>
  </si>
  <si>
    <t>http://planetakino.ua/</t>
  </si>
  <si>
    <t>https://www.google.com/search?sca_esv=554707076&amp;hl=en&amp;gl=us&amp;q=%D0%9F%D0%BB%D0%B0%D0%BD%D0%B5%D1%82%D0%B0+%D0%9A%D1%96%D0%BD%D0%BE&amp;sa=X&amp;ved=0ahUKEwj32b2AvsyAAxXWmIQIHQF-BLkQmJACCJMJ</t>
  </si>
  <si>
    <t>https://encrypted-tbn0.gstatic.com/images?q=tbn:ANd9GcQHHGB9ANxAfBXo8jrDIDZ54L4H5ardkaJSrdP2&amp;s=0</t>
  </si>
  <si>
    <t>WANCO MANPOWER PTE LTD</t>
  </si>
  <si>
    <t>https://www.google.com/search?hl=en&amp;gl=us&amp;q=WANCO+MANPOWER+PTE+LTD&amp;sa=X&amp;ved=0ahUKEwifz-mdxIX-AhW9BDQIHRKMAEM4HhCYkAIIuQk</t>
  </si>
  <si>
    <t>PolyAI</t>
  </si>
  <si>
    <t>https://www.google.com/search?sca_esv=587928711&amp;hl=en&amp;gl=us&amp;q=PolyAI&amp;sa=X&amp;ved=0ahUKEwimoc-80veCAxX8GFkFHcZzDyw4WhCYkAII0ws</t>
  </si>
  <si>
    <t>https://encrypted-tbn0.gstatic.com/images?q=tbn:ANd9GcRoy596cKv2_3r3zkuZZGnLc6g9S-LqilyNB0oylF0&amp;s</t>
  </si>
  <si>
    <t>NEWREST</t>
  </si>
  <si>
    <t>https://www.google.com/search?sca_esv=580046813&amp;hl=en&amp;gl=us&amp;q=NEWREST&amp;sa=X&amp;ved=0ahUKEwiHnNHuqrGCAxXTGlkFHV-xC2EQmJACCMMK</t>
  </si>
  <si>
    <t>Armavel, LLC</t>
  </si>
  <si>
    <t>https://www.google.com/search?sca_esv=590391945&amp;gl=us&amp;hl=en&amp;q=Armavel,+LLC&amp;sa=X&amp;ved=0ahUKEwiC6r-L4ouDAxXnElkFHYynDtkQmJACCJkK</t>
  </si>
  <si>
    <t>https://encrypted-tbn0.gstatic.com/images?q=tbn:ANd9GcQXfrWsq9ARcaaQLrLURCRkSDSvDeKQPFOqrvuwTI2LYXGJXZhiMY8o&amp;s</t>
  </si>
  <si>
    <t>Let's Do This</t>
  </si>
  <si>
    <t>https://www.google.com/search?hl=en&amp;gl=us&amp;q=Let%27s+Do+This&amp;sa=X&amp;ved=0ahUKEwjz4pzY0uT8AhXEFlkFHSAOBgsQmJACCOgK</t>
  </si>
  <si>
    <t>Ams</t>
  </si>
  <si>
    <t>https://www.google.com/search?hl=en&amp;gl=us&amp;q=Ams&amp;sa=X&amp;ved=0ahUKEwjuhrrMna6AAxXZF1kFHRc5Dwc4ChCYkAII1go</t>
  </si>
  <si>
    <t>PersonalSoft</t>
  </si>
  <si>
    <t>https://www.google.com/search?hl=en&amp;gl=us&amp;q=PersonalSoft&amp;sa=X&amp;ved=0ahUKEwiDidP28JT_AhVGLUQIHWHBDi4QmJACCIoH</t>
  </si>
  <si>
    <t>https://encrypted-tbn0.gstatic.com/images?q=tbn:ANd9GcRbvGrNWYHmidGdMirOoPTMRNNQiu8rm_5FBMGTJWg&amp;s</t>
  </si>
  <si>
    <t>Alamo Colleges</t>
  </si>
  <si>
    <t>https://www.google.com/search?hl=en&amp;gl=us&amp;q=Alamo+Colleges&amp;sa=X&amp;ved=0ahUKEwjzg6L3isL_AhVyl4kEHeh2B-YQmJACCKQL</t>
  </si>
  <si>
    <t>CBC Cologne Business Center GmbH</t>
  </si>
  <si>
    <t>https://www.google.com/search?hl=en&amp;gl=us&amp;q=CBC+Cologne+Business+Center+GmbH&amp;sa=X&amp;ved=0ahUKEwjh-_yHpvn-AhX7tIkEHS4DDNs4HhCYkAII6gs</t>
  </si>
  <si>
    <t>Stepstone Austria</t>
  </si>
  <si>
    <t>http://www.stepstone.at/</t>
  </si>
  <si>
    <t>https://www.google.com/search?hl=en&amp;gl=us&amp;q=Stepstone+Austria&amp;sa=X&amp;ved=0ahUKEwi0kuCK5NP_AhWsMlkFHX8jCuAQmJACCPML</t>
  </si>
  <si>
    <t>Tesco Global ÃruhÃ¡zak Zrt</t>
  </si>
  <si>
    <t>https://www.google.com/search?gl=us&amp;hl=en&amp;q=Tesco+Global+%C3%81ruh%C3%A1zak+Zrt&amp;sa=X&amp;ved=0ahUKEwjF4Mn3zdX8AhV-ElkFHUdSDW04ChCYkAII5ws</t>
  </si>
  <si>
    <t>Enersys Sp. Z O.O.</t>
  </si>
  <si>
    <t>http://www.hawker.pl/</t>
  </si>
  <si>
    <t>https://www.google.com/search?sca_esv=587222008&amp;gl=us&amp;hl=en&amp;q=Enersys+Sp.+Z+O.O.&amp;sa=X&amp;ved=0ahUKEwixj8H0jfCCAxX4kIkEHUlGBUE4ChCYkAII0As</t>
  </si>
  <si>
    <t>JConnect Inc</t>
  </si>
  <si>
    <t>https://www.google.com/search?gl=us&amp;hl=en&amp;q=JConnect+Inc&amp;sa=X&amp;ved=0ahUKEwirx_eVkIj-AhUJM0QIHdsIDEQQmJACCNYM</t>
  </si>
  <si>
    <t>Tech Mahindra Ltd.</t>
  </si>
  <si>
    <t>https://www.google.com/search?sca_esv=573962864&amp;hl=en&amp;gl=us&amp;q=Tech+Mahindra+Ltd.&amp;sa=X&amp;ved=0ahUKEwibgMSEu_yBAxXUEVkFHbNrAaI4ChCYkAII0Aw</t>
  </si>
  <si>
    <t>https://encrypted-tbn0.gstatic.com/images?q=tbn:ANd9GcTNqYiYvGUNIRfMaeualpXrXlISjEKCzFwyplWlIhY&amp;s</t>
  </si>
  <si>
    <t>PWC Belgium</t>
  </si>
  <si>
    <t>https://www.google.com/search?q=PWC+Belgium&amp;sa=X&amp;ved=0ahUKEwjF0a2FmZz-AhX3tYQIHRwJCBw4FBCYkAIImw0</t>
  </si>
  <si>
    <t>Milestone Technologies</t>
  </si>
  <si>
    <t>https://www.google.com/search?gl=us&amp;hl=en&amp;q=Milestone+Technologies&amp;sa=X&amp;ved=0ahUKEwjgpJnDn_v8AhVUlGoFHeyGDGUQmJACCJMM</t>
  </si>
  <si>
    <t>Dqlick</t>
  </si>
  <si>
    <t>https://www.google.com/search?gl=us&amp;hl=en&amp;q=Dqlick&amp;sa=X&amp;ved=0ahUKEwj7pfT62MT_AhXvnGoFHWy5BMMQmJACCI8H</t>
  </si>
  <si>
    <t>EPIC Lanka (Pvt) Ltd</t>
  </si>
  <si>
    <t>https://www.google.com/search?hl=en&amp;gl=us&amp;q=EPIC+Lanka+(Pvt)+Ltd&amp;sa=X&amp;ved=0ahUKEwj1ju3P0cH9AhXMnGoFHVCVDjEQmJACCKkK</t>
  </si>
  <si>
    <t>https://encrypted-tbn0.gstatic.com/images?q=tbn:ANd9GcQx2d_45jWuYZmRI5v9ZXX7sTklIM7Akq1XV5yy_sdvpwwml0bD25lEqw&amp;s</t>
  </si>
  <si>
    <t>SHS-Stahl-Holding-Saar, GmbH &amp; Co. KGaA</t>
  </si>
  <si>
    <t>http://www.stahl-holding-saar.de/</t>
  </si>
  <si>
    <t>https://www.google.com/search?q=SHS-Stahl-Holding-Saar,+GmbH+%26+Co.+KGaA&amp;sa=X&amp;ved=0ahUKEwicm43-g878AhVjF2IAHXtKARg4HhCYkAIIwQ0</t>
  </si>
  <si>
    <t>https://encrypted-tbn0.gstatic.com/images?q=tbn:ANd9GcR9IOug0bClQlVLATdMQJuTh3Dso5TgUmcQUrMW2so&amp;s</t>
  </si>
  <si>
    <t>KOMEET TECHNOLOGIES</t>
  </si>
  <si>
    <t>https://www.google.com/search?sca_esv=561856720&amp;gl=us&amp;hl=en&amp;q=KOMEET+TECHNOLOGIES&amp;sa=X&amp;ved=0ahUKEwjyr9uX6IiBAxUHF1kFHRpnDLsQmJACCKoM</t>
  </si>
  <si>
    <t>NxGen Recruit</t>
  </si>
  <si>
    <t>https://www.google.com/search?sca_esv=562665302&amp;hl=en&amp;gl=us&amp;q=NxGen+Recruit&amp;sa=X&amp;ved=0ahUKEwi09e__55KBAxVkk4kEHaPBBMYQmJACCNoK</t>
  </si>
  <si>
    <t>wowJobs</t>
  </si>
  <si>
    <t>https://www.google.com/search?gl=us&amp;hl=en&amp;q=wowJobs&amp;sa=X&amp;ved=0ahUKEwjYxKrXzJT-AhXtkmoFHbsPBAM4FBCYkAII8go</t>
  </si>
  <si>
    <t>https://encrypted-tbn0.gstatic.com/images?q=tbn:ANd9GcS-XJhU1mzkMGPTZr2L_AFJM0r0VV6ACReYIT7IVUc&amp;s</t>
  </si>
  <si>
    <t>Thrive IT Systems Ltd</t>
  </si>
  <si>
    <t>https://www.google.com/search?q=Thrive+IT+Systems+Ltd&amp;sa=X&amp;ved=0ahUKEwiyhLXu5bL-AhUHF1kFHfgtDGYQmJACCP8N</t>
  </si>
  <si>
    <t>à¸šà¸£à¸´à¸©à¸±à¸— à¹„à¸žà¸™à¹Œ - à¹à¸›à¸‹à¸´à¸Ÿà¸´à¸„à¸„à¸­à¸£à¹Œà¸›à¸­à¹€à¸£à¸Šà¸±à¹ˆà¸™ à¸ˆà¸³à¸à¸±à¸”</t>
  </si>
  <si>
    <t>https://www.google.com/search?sca_esv=593016252&amp;gl=us&amp;hl=en&amp;q=%E0%B8%9A%E0%B8%A3%E0%B8%B4%E0%B8%A9%E0%B8%B1%E0%B8%97+%E0%B9%84%E0%B8%9E%E0%B8%99%E0%B9%8C+-+%E0%B9%81%E0%B8%9B%E0%B8%8B%E0%B8%B4%E0%B8%9F%E0%B8%B4%E0%B8%84%E0%B8%84%E0%B8%AD%E0%B8%A3%E0%B9%8C%E0%B8%9B%E0%B8%AD%E0%B9%80%E0%B8%A3%E0%B8%8A%E0%B8%B1%E0%B9%88%E0%B8%99+%E0%B8%88%E0%B8%B3%E0%B8%81%E0%B8%B1%E0%B8%94&amp;sa=X&amp;ved=0ahUKEwj2ssjXtaKDAxVCEFkFHY-VA4MQmJACCL8J</t>
  </si>
  <si>
    <t>Intelehealth</t>
  </si>
  <si>
    <t>https://www.google.com/search?hl=en&amp;gl=us&amp;q=Intelehealth&amp;sa=X&amp;ved=0ahUKEwjRnsbXg4j-AhWoMlkFHb5dA904KBCYkAII5wk</t>
  </si>
  <si>
    <t>https://encrypted-tbn0.gstatic.com/images?q=tbn:ANd9GcQxIQq4SmX3mtjk1Y9TyvDjOoN2vzUaI1nQ90UPb0k&amp;s</t>
  </si>
  <si>
    <t>zh-technologies</t>
  </si>
  <si>
    <t>https://www.google.com/search?sca_esv=559959589&amp;hl=en&amp;gl=us&amp;q=zh-technologies&amp;sa=X&amp;ved=0ahUKEwii9OzAm_eAAxWQj4kEHXTUCK8QmJACCOUL</t>
  </si>
  <si>
    <t>POSG</t>
  </si>
  <si>
    <t>https://www.google.com/search?hl=en&amp;gl=us&amp;q=POSG&amp;sa=X&amp;ved=0ahUKEwiVtIGX5-L_AhX7F1kFHcJPDqk4FBCYkAIIrQw</t>
  </si>
  <si>
    <t>https://encrypted-tbn0.gstatic.com/images?q=tbn:ANd9GcTey_6OYSFzlOygOvV7eED6rLuGSTUy_jg-r77yQdA&amp;s</t>
  </si>
  <si>
    <t>Argot Partners</t>
  </si>
  <si>
    <t>http://www.argotpartners.com/</t>
  </si>
  <si>
    <t>https://www.google.com/search?sca_esv=580393850&amp;hl=en&amp;gl=us&amp;q=Argot+Partners&amp;sa=X&amp;ved=0ahUKEwjUqfPs6rOCAxUym2oFHYgXDe44ChCYkAII5gs</t>
  </si>
  <si>
    <t>https://encrypted-tbn0.gstatic.com/images?q=tbn:ANd9GcQTgeZLWtpCndh-PfVWTj38coYAIuWdw0tbnyAs&amp;s=0</t>
  </si>
  <si>
    <t>Academic Work Schweiz</t>
  </si>
  <si>
    <t>https://www.google.com/search?gl=us&amp;hl=en&amp;q=Academic+Work+Schweiz&amp;sa=X&amp;ved=0ahUKEwi2i6nakef8AhVNJUQIHT5tBuk4ChCYkAIIog0</t>
  </si>
  <si>
    <t>Loscam (Asia Pacific) Co., Limited</t>
  </si>
  <si>
    <t>https://www.google.com/search?gl=us&amp;hl=en&amp;q=Loscam+(Asia+Pacific)+Co.,+Limited&amp;sa=X&amp;ved=0ahUKEwiloOvF9Zb9AhV0kIkEHcIzAWIQmJACCIoO</t>
  </si>
  <si>
    <t>ClassPro</t>
  </si>
  <si>
    <t>https://www.google.com/search?sca_esv=578400713&amp;gl=us&amp;hl=en&amp;q=ClassPro&amp;sa=X&amp;ved=0ahUKEwiqnq2wmqKCAxWnFVkFHRk2CDg4ChCYkAIIxQs</t>
  </si>
  <si>
    <t>Howard Lock Consulting Ltd</t>
  </si>
  <si>
    <t>https://www.google.com/search?sca_esv=582184140&amp;hl=en&amp;gl=us&amp;q=Howard+Lock+Consulting+Ltd&amp;sa=X&amp;ved=0ahUKEwigzsbl88KCAxVpEFkFHSRkAhg4KBCYkAII4gw</t>
  </si>
  <si>
    <t>https://encrypted-tbn0.gstatic.com/images?q=tbn:ANd9GcSU4S63P2oAn2Sfp-XPzXEFTEYa40a0E-zX79OKdjI&amp;s</t>
  </si>
  <si>
    <t>The Talent Experts</t>
  </si>
  <si>
    <t>https://www.google.com/search?hl=en&amp;gl=us&amp;q=The+Talent+Experts&amp;sa=X&amp;ved=0ahUKEwjyrdeM9ef_AhWCD1kFHXisDQUQmJACCMQM</t>
  </si>
  <si>
    <t>https://encrypted-tbn0.gstatic.com/images?q=tbn:ANd9GcTIhnY9t6Wm7grAgcGFdTScEaHtVbyrtqX7ZHcYczkBcIclCCZTut9qbgE&amp;s</t>
  </si>
  <si>
    <t>NIIT</t>
  </si>
  <si>
    <t>https://www.google.com/search?sca_esv=560909571&amp;gl=us&amp;hl=en&amp;q=NIIT&amp;sa=X&amp;ved=0ahUKEwiypo7WmoGBAxUlkmoFHSJ_AcIQmJACCNcK</t>
  </si>
  <si>
    <t>https://encrypted-tbn0.gstatic.com/images?q=tbn:ANd9GcR0re2oxuW_6v2Q_0PRhYgCk7WP82y5Q0m6uH9eviw&amp;s</t>
  </si>
  <si>
    <t>MARINE ONLINE (SINGAPORE) PTE. LTD.</t>
  </si>
  <si>
    <t>https://www.google.com/search?sca_esv=558984878&amp;gl=us&amp;hl=en&amp;q=MARINE+ONLINE+(SINGAPORE)+PTE.+LTD.&amp;sa=X&amp;ved=0ahUKEwiY18Xlz--AAxV5D1kFHdinBM84HhCYkAIIsAw</t>
  </si>
  <si>
    <t>Yescapa</t>
  </si>
  <si>
    <t>https://www.yescapa.fr/</t>
  </si>
  <si>
    <t>https://www.google.com/search?hl=en&amp;gl=us&amp;q=Yescapa&amp;sa=X&amp;ved=0ahUKEwi68PSjzun8AhUYGFkFHZ7qAVE4FBCYkAIIng0</t>
  </si>
  <si>
    <t>https://encrypted-tbn0.gstatic.com/images?q=tbn:ANd9GcQbcT-7YGL4N50QPICQNkZilIHq4TiZZNxVuzge&amp;s=0</t>
  </si>
  <si>
    <t>UHS</t>
  </si>
  <si>
    <t>http://uhs.com/</t>
  </si>
  <si>
    <t>https://www.google.com/search?gl=us&amp;hl=en&amp;q=UHS&amp;sa=X&amp;ved=0ahUKEwih29H7zIj9AhWdKFkFHT8oBuc4MhCYkAIIhQ8</t>
  </si>
  <si>
    <t>https://encrypted-tbn0.gstatic.com/images?q=tbn:ANd9GcQ-LXNZyK9mQz-kvONOrd3RhS3ddGYwTzvHWJ2P&amp;s=0</t>
  </si>
  <si>
    <t>Coltech</t>
  </si>
  <si>
    <t>https://www.google.com/search?ucbcb=1&amp;hl=en&amp;gl=us&amp;q=Coltech&amp;sa=X&amp;ved=0ahUKEwjX8ZbmqLr-AhXsMVkFHWOqCuk4ChCYkAIIxQo</t>
  </si>
  <si>
    <t>Intercax</t>
  </si>
  <si>
    <t>http://www.intercax.com/</t>
  </si>
  <si>
    <t>https://www.google.com/search?gl=us&amp;hl=en&amp;q=Intercax&amp;sa=X&amp;ved=0ahUKEwiqyraArL_-AhWhEFkFHbrCDsA4RhCYkAIIuwk</t>
  </si>
  <si>
    <t>Starting Point Recruitment</t>
  </si>
  <si>
    <t>https://www.google.com/search?gl=us&amp;hl=en&amp;q=Starting+Point+Recruitment&amp;sa=X&amp;ved=0ahUKEwiOg4nsw4iAAxUFlIkEHVprB6M4MhCYkAIIwgs</t>
  </si>
  <si>
    <t>https://encrypted-tbn0.gstatic.com/images?q=tbn:ANd9GcSgj6jb6NxesrdbVJPh8kxK0AMhv6qP1B8WQW3Euaw&amp;s</t>
  </si>
  <si>
    <t>SOJERN ASIA PTE. LTD.</t>
  </si>
  <si>
    <t>https://www.google.com/search?ucbcb=1&amp;hl=en&amp;gl=us&amp;q=SOJERN+ASIA+PTE.+LTD.&amp;sa=X&amp;ved=0ahUKEwi7-MWg-Iz9AhWpGlkFHXK8DREQmJACCKwM</t>
  </si>
  <si>
    <t>HigherEchelon</t>
  </si>
  <si>
    <t>https://www.google.com/search?gl=us&amp;hl=en&amp;q=HigherEchelon&amp;sa=X&amp;ved=0ahUKEwim8KLYju_-AhVpEGIAHW0hC-w4RhCYkAIIrAw</t>
  </si>
  <si>
    <t>https://encrypted-tbn0.gstatic.com/images?q=tbn:ANd9GcSBshR8UCUIfqP9EslufySI_sCZJuy_gX9x2k_ccsk&amp;s</t>
  </si>
  <si>
    <t>Salvador Caetano</t>
  </si>
  <si>
    <t>http://salvadorcaetano.pt/</t>
  </si>
  <si>
    <t>https://www.google.com/search?gl=us&amp;hl=en&amp;q=Salvador+Caetano&amp;sa=X&amp;ved=0ahUKEwif9ZWSpf7-AhW0toQIHWD7BioQmJACCKAM</t>
  </si>
  <si>
    <t>https://encrypted-tbn0.gstatic.com/images?q=tbn:ANd9GcR_oPvy4qx9v9pON5d0QGON7uuP1dDoa1e-sdSu&amp;s=0</t>
  </si>
  <si>
    <t>Entrix</t>
  </si>
  <si>
    <t>https://www.google.com/search?sca_esv=578056430&amp;hl=en&amp;gl=us&amp;q=Entrix&amp;sa=X&amp;ved=0ahUKEwjGttq00J-CAxUJh-4BHTrfCFcQmJACCK8O</t>
  </si>
  <si>
    <t>https://encrypted-tbn0.gstatic.com/images?q=tbn:ANd9GcSOXOborvvh2hARLPVoI7evpTzT9vrnMtOepsvyCNQ&amp;s</t>
  </si>
  <si>
    <t>Quipper Limited Philippine Branch</t>
  </si>
  <si>
    <t>https://www.google.com/search?hl=en&amp;gl=us&amp;q=Quipper+Limited+Philippine+Branch&amp;sa=X&amp;ved=0ahUKEwiBlb7sxt_8AhWbFFkFHUGWCA84FBCYkAIIzQw</t>
  </si>
  <si>
    <t>AMS International UAE</t>
  </si>
  <si>
    <t>https://www.google.com/search?sca_esv=583261567&amp;gl=us&amp;hl=en&amp;q=AMS+International+UAE&amp;sa=X&amp;ved=0ahUKEwjSzIjfssqCAxUnLEQIHcbnBX4QmJACCJcK</t>
  </si>
  <si>
    <t>Assured Guaranty</t>
  </si>
  <si>
    <t>http://www.assuredguaranty.com/</t>
  </si>
  <si>
    <t>https://www.google.com/search?gl=us&amp;hl=en&amp;q=Assured+Guaranty&amp;sa=X&amp;ved=0ahUKEwjUhrjEpvv8AhVQEFkFHTAVAwA4UBCYkAIIkAo</t>
  </si>
  <si>
    <t>https://encrypted-tbn0.gstatic.com/images?q=tbn:ANd9GcQCWPg5xAHxpKd_Ia1sloMfQ0OqhwwE3Unxab5iR6Q&amp;s</t>
  </si>
  <si>
    <t>Youth First, Inc.</t>
  </si>
  <si>
    <t>https://www.google.com/search?sca_esv=561228216&amp;gl=us&amp;hl=en&amp;q=Youth+First,+Inc.&amp;sa=X&amp;ved=0ahUKEwjGzOSO24OBAxUtgIQIHQqNCf8QmJACCJEN</t>
  </si>
  <si>
    <t>Independient Profesional</t>
  </si>
  <si>
    <t>https://www.google.com/search?gl=us&amp;hl=en&amp;q=Independient+Profesional&amp;sa=X&amp;ved=0ahUKEwi4s6_ZqN39AhWzk2oFHRcsArsQmJACCLcJ</t>
  </si>
  <si>
    <t>IMS People</t>
  </si>
  <si>
    <t>https://www.google.com/search?sca_esv=573387902&amp;hl=en&amp;gl=us&amp;q=IMS+People&amp;sa=X&amp;ved=0ahUKEwiOjcnT7vSBAxWPK1kFHZWpDcs4HhCYkAII0Ao</t>
  </si>
  <si>
    <t>https://encrypted-tbn0.gstatic.com/images?q=tbn:ANd9GcRiqiAVXSFIe2_2PUM0wC2AzkZVzn0EPV96AjxlxCEgl7fpbTVADPKq&amp;s</t>
  </si>
  <si>
    <t>Blue Cross and Blue Shield Association</t>
  </si>
  <si>
    <t>https://www.google.com/search?sca_esv=590804984&amp;hl=en&amp;gl=us&amp;q=Blue+Cross+and+Blue+Shield+Association&amp;sa=X&amp;ved=0ahUKEwjVqrKAoI6DAxUIMlkFHRCpBEM4PBCYkAIIgww</t>
  </si>
  <si>
    <t>https://encrypted-tbn0.gstatic.com/images?q=tbn:ANd9GcRaOLGct0T-ZKFaf6pNn064J_ev9bV9_mbB9GOp&amp;s=0</t>
  </si>
  <si>
    <t>Eneco eMobility Nederland</t>
  </si>
  <si>
    <t>https://www.google.com/search?sca_esv=582537645&amp;gl=us&amp;hl=en&amp;q=Eneco+eMobility+Nederland&amp;sa=X&amp;ved=0ahUKEwiqrcKHtMWCAxVwMVkFHd25Ac4QmJACCK4O</t>
  </si>
  <si>
    <t>https://encrypted-tbn0.gstatic.com/images?q=tbn:ANd9GcSz2mAxozi6d4CJLmpQzyikw-DN394OoW822VcF8Dw&amp;s</t>
  </si>
  <si>
    <t>DIOT-SIACI</t>
  </si>
  <si>
    <t>http://www.s2hgroup.com/</t>
  </si>
  <si>
    <t>https://www.google.com/search?hl=en&amp;gl=us&amp;q=DIOT-SIACI&amp;sa=X&amp;ved=0ahUKEwiFtIfc0Lz9AhVylGoFHXRxBiQ4HhCYkAIIxg0</t>
  </si>
  <si>
    <t>https://encrypted-tbn0.gstatic.com/images?q=tbn:ANd9GcRdVqhgGI4Z-fg5V_55oNx7f2EvuUs-lMuien2YH7o&amp;s</t>
  </si>
  <si>
    <t>Freistaat Sachsen</t>
  </si>
  <si>
    <t>https://www.google.com/search?hl=en&amp;gl=us&amp;q=Freistaat+Sachsen&amp;sa=X&amp;ved=0ahUKEwjf5PGv87qAAxUNrYkEHQEGAk44ChCYkAII3Aw</t>
  </si>
  <si>
    <t>https://encrypted-tbn0.gstatic.com/images?q=tbn:ANd9GcQcXnEcRytxUu4YstWtnYIJ626JQyQ2s6EAKBwXG9k&amp;s</t>
  </si>
  <si>
    <t>Atmos Energy Corporation</t>
  </si>
  <si>
    <t>https://www.google.com/search?sca_esv=561868494&amp;gl=us&amp;hl=en&amp;q=Atmos+Energy+Corporation&amp;sa=X&amp;ved=0ahUKEwjLiont8IiBAxW-kokEHeCQAZ04WhCYkAIImQo</t>
  </si>
  <si>
    <t>https://encrypted-tbn0.gstatic.com/images?q=tbn:ANd9GcQvR60_9Ql0RRv-f6JkLPPwjCZZ7cdkzhRrgkor&amp;s=0</t>
  </si>
  <si>
    <t>Emos Global Digital</t>
  </si>
  <si>
    <t>https://www.google.com/search?hl=en&amp;gl=us&amp;q=Emos+Global+Digital&amp;sa=X&amp;ved=0ahUKEwihsYeSz7z9AhXanWoFHRxjAWAQmJACCOwK</t>
  </si>
  <si>
    <t>Diligencia</t>
  </si>
  <si>
    <t>https://www.google.com/search?hl=en&amp;gl=us&amp;q=Diligencia&amp;sa=X&amp;ved=0ahUKEwjd4P6kn5qAAxUXEFkFHbOtBsYQmJACCPIJ</t>
  </si>
  <si>
    <t>https://encrypted-tbn0.gstatic.com/images?q=tbn:ANd9GcQlZzT7RJJHQFdygBP5n0ug071RCVFAn_M7aKHW0-8&amp;s</t>
  </si>
  <si>
    <t>CrÃ©dit Agricole Technologies Et Services</t>
  </si>
  <si>
    <t>https://www.google.com/search?sca_esv=594159916&amp;hl=en&amp;gl=us&amp;q=Cr%C3%A9dit+Agricole+Technologies+Et+Services&amp;sa=X&amp;ved=0ahUKEwjCmLO1vbGDAxWAJ0QIHSi2Aqs4FBCYkAIItgw</t>
  </si>
  <si>
    <t>https://encrypted-tbn0.gstatic.com/images?q=tbn:ANd9GcSEdAI28M15LcEdLkdgHlE-rgG7N8O6Knd3Nbt4&amp;s=0</t>
  </si>
  <si>
    <t>Parloa</t>
  </si>
  <si>
    <t>http://www.parloa.com/</t>
  </si>
  <si>
    <t>https://www.google.com/search?hl=en&amp;gl=us&amp;q=Parloa&amp;sa=X&amp;ved=0ahUKEwjVutqvpNv_AhVBkIkEHSisDT4QmJACCOIK</t>
  </si>
  <si>
    <t>Krea Technology Inc.</t>
  </si>
  <si>
    <t>https://www.google.com/search?q=Krea+Technology+Inc.&amp;sa=X&amp;ved=0ahUKEwiu_vPbt8H8AhX3KlkFHb-5Cao4FBCYkAIIyQk</t>
  </si>
  <si>
    <t>The Alpine Group</t>
  </si>
  <si>
    <t>http://www.alpine.at/</t>
  </si>
  <si>
    <t>https://www.google.com/search?q=The+Alpine+Group&amp;sa=X&amp;ved=0ahUKEwiZs_jtp5L_AhUeMlkFHWHID2Y4RhCYkAII1go</t>
  </si>
  <si>
    <t>Aureole Consulting Limited</t>
  </si>
  <si>
    <t>https://www.google.com/search?gl=us&amp;hl=en&amp;q=Aureole+Consulting+Limited&amp;sa=X&amp;ved=0ahUKEwjs5Ojy7uz_AhXfmYQIHd8LC1IQmJACCLcK</t>
  </si>
  <si>
    <t>Diversified</t>
  </si>
  <si>
    <t>https://www.google.com/search?sca_esv=557708880&amp;hl=en&amp;gl=us&amp;q=Diversified&amp;sa=X&amp;ved=0ahUKEwjAx_XOkuOAAxUKRTABHdZXBSMQmJACCIYO</t>
  </si>
  <si>
    <t>Gecko Travel Recruitment</t>
  </si>
  <si>
    <t>https://www.google.com/search?q=Gecko+Travel+Recruitment&amp;sa=X&amp;ved=0ahUKEwjl6Ivn88b-AhXRVDUKHZ3jCDw4FBCYkAII5gk</t>
  </si>
  <si>
    <t>agileDSS</t>
  </si>
  <si>
    <t>http://www.agiledss.com/</t>
  </si>
  <si>
    <t>https://www.google.com/search?sca_esv=593016252&amp;gl=us&amp;hl=en&amp;q=agileDSS&amp;sa=X&amp;ved=0ahUKEwjUioyXuKKDAxVclWoFHTnbD044ChCYkAIIxgs</t>
  </si>
  <si>
    <t>VTM Digital Limited</t>
  </si>
  <si>
    <t>https://www.google.com/search?gl=us&amp;hl=en&amp;q=VTM+Digital+Limited&amp;sa=X&amp;ved=0ahUKEwjLl9ns4dj_AhXEN1kFHacSCfUQmJACCKgN</t>
  </si>
  <si>
    <t>Repsol Sa</t>
  </si>
  <si>
    <t>https://www.google.com/search?gl=us&amp;hl=en&amp;q=Repsol+Sa&amp;sa=X&amp;ved=0ahUKEwjdmsmVu6P9AhViTTABHcd9BnI4KBCYkAII3Qo</t>
  </si>
  <si>
    <t>IRIS Software Group</t>
  </si>
  <si>
    <t>http://www.iris.co.uk/</t>
  </si>
  <si>
    <t>https://www.google.com/search?gl=us&amp;hl=en&amp;q=IRIS+Software+Group&amp;sa=X&amp;ved=0ahUKEwi65pOag67_AhWyElkFHQaDA-E4ChCYkAII5Qw</t>
  </si>
  <si>
    <t>https://encrypted-tbn0.gstatic.com/images?q=tbn:ANd9GcTY6kM62bL9rGqSPibmQE7Dx2Qb85MG-lM6LA21YVs&amp;s</t>
  </si>
  <si>
    <t>Grupo Inve</t>
  </si>
  <si>
    <t>https://www.google.com/search?gl=us&amp;hl=en&amp;q=Grupo+Inve&amp;sa=X&amp;ved=0ahUKEwi8jfqIk4P-AhV_BTQIHaV-C5MQmJACCIoH</t>
  </si>
  <si>
    <t>Huuuge Games Sp. Z O. O.</t>
  </si>
  <si>
    <t>https://www.google.com/search?sca_esv=587404480&amp;gl=us&amp;hl=en&amp;q=Huuuge+Games+Sp.+Z+O.+O.&amp;sa=X&amp;ved=0ahUKEwjHuKWy0fKCAxU0EVkFHarSC1QQmJACCJQL</t>
  </si>
  <si>
    <t>Gecal Informatica Srl</t>
  </si>
  <si>
    <t>https://www.google.com/search?ucbcb=1&amp;gl=us&amp;hl=en&amp;q=Gecal+Informatica+Srl&amp;sa=X&amp;ved=0ahUKEwiNntaO9r78AhUtTDABHdwoBlE4FBCYkAIIigs</t>
  </si>
  <si>
    <t>https://encrypted-tbn0.gstatic.com/images?q=tbn:ANd9GcSfJqON5H0Pcshiuq2fFOl5bRe7ItP3G79Bhi0X62Y&amp;s</t>
  </si>
  <si>
    <t>Cerebriu</t>
  </si>
  <si>
    <t>https://www.google.com/search?hl=en&amp;gl=us&amp;q=Cerebriu&amp;sa=X&amp;ved=0ahUKEwjHhOOS1-78AhUBMVkFHecQCVQQmJACCMMM</t>
  </si>
  <si>
    <t>White Research</t>
  </si>
  <si>
    <t>https://www.google.com/search?sca_esv=584794750&amp;hl=en&amp;gl=us&amp;q=White+Research&amp;sa=X&amp;ved=0ahUKEwiMsZz6xdmCAxVCHUQIHSzMDK8QmJACCJkI</t>
  </si>
  <si>
    <t>Baqend GmbH</t>
  </si>
  <si>
    <t>https://www.google.com/search?gl=us&amp;hl=en&amp;q=Baqend+GmbH&amp;sa=X&amp;ved=0ahUKEwj8sNnv29P_AhUjGLkGHddfAsU4FBCYkAIIsQ4</t>
  </si>
  <si>
    <t>https://encrypted-tbn0.gstatic.com/images?q=tbn:ANd9GcRx4SZA6IOEY5UpUHDqIp3WTy9age5mlRlEEKiTUZ8&amp;s</t>
  </si>
  <si>
    <t>Deriv Limited</t>
  </si>
  <si>
    <t>https://www.google.com/search?hl=en&amp;gl=us&amp;q=Deriv+Limited&amp;sa=X&amp;ved=0ahUKEwiJ0KPv8-f_AhUUhIkEHae4A3A4FBCYkAIIhQ0</t>
  </si>
  <si>
    <t>Btogether</t>
  </si>
  <si>
    <t>https://www.google.com/search?hl=en&amp;gl=us&amp;q=Btogether&amp;sa=X&amp;ved=0ahUKEwjJorir_4WAAxVcMlkFHYebDZQ4ChCYkAIIrg4</t>
  </si>
  <si>
    <t>https://encrypted-tbn0.gstatic.com/images?q=tbn:ANd9GcSUDGPI6fWo2YvC-STTp-Q08nvp1o6bMhsjEUGtkiU&amp;s</t>
  </si>
  <si>
    <t>Hashstacs Pte. Ltd.</t>
  </si>
  <si>
    <t>https://www.google.com/search?sca_esv=556658825&amp;gl=us&amp;hl=en&amp;q=Hashstacs+Pte.+Ltd.&amp;sa=X&amp;ved=0ahUKEwjXwci-wtuAAxVyfzABHXtyDJUQmJACCK8J</t>
  </si>
  <si>
    <t>ValueBase Consulting</t>
  </si>
  <si>
    <t>https://www.google.com/search?sca_esv=591606361&amp;hl=en&amp;gl=us&amp;q=ValueBase+Consulting&amp;sa=X&amp;ved=0ahUKEwja--GC5pWDAxVptokEHSKvDeIQmJACCJcK</t>
  </si>
  <si>
    <t>WellsFargo.com</t>
  </si>
  <si>
    <t>https://www.google.com/search?sca_esv=565857231&amp;hl=en&amp;gl=us&amp;q=WellsFargo.com&amp;sa=X&amp;ved=0ahUKEwi7nO_2ua6BAxUyKFkFHSP0DrE4ChCYkAII3Qo</t>
  </si>
  <si>
    <t>Serasa Experian</t>
  </si>
  <si>
    <t>http://www.serasaexperian.com.br/</t>
  </si>
  <si>
    <t>https://www.google.com/search?hl=en&amp;gl=us&amp;q=Serasa+Experian&amp;sa=X&amp;ved=0ahUKEwjGkualyYiAAxX9FlkFHaxECrsQmJACCMoL</t>
  </si>
  <si>
    <t>https://encrypted-tbn0.gstatic.com/images?q=tbn:ANd9GcQ3wbP-hIXpeYO0LH4eDIkg6zI8OboR1wlUNXkOQsw&amp;s</t>
  </si>
  <si>
    <t>Noor Staffing Group</t>
  </si>
  <si>
    <t>http://www.noorinc.com/</t>
  </si>
  <si>
    <t>https://www.google.com/search?hl=en&amp;gl=us&amp;q=Noor+Staffing+Group&amp;sa=X&amp;ved=0ahUKEwiu5rOczIiAAxUTEVkFHS4TDWYQmJACCJwI</t>
  </si>
  <si>
    <t>https://encrypted-tbn0.gstatic.com/images?q=tbn:ANd9GcSlc1oYCMNBA1jh7c0u3HGGK1dc4IEgIPu8-deb4DA&amp;s</t>
  </si>
  <si>
    <t>Skiff Inc.</t>
  </si>
  <si>
    <t>https://www.google.com/search?ucbcb=1&amp;hl=en&amp;gl=us&amp;q=Skiff+Inc.&amp;sa=X&amp;ved=0ahUKEwjS6rWv6un9AhXmJjQIHb7EADo4KBCYkAII7gw</t>
  </si>
  <si>
    <t>Everything Electric</t>
  </si>
  <si>
    <t>https://www.google.com/search?gl=us&amp;hl=en&amp;q=Everything+Electric&amp;sa=X&amp;ved=0ahUKEwjomO7l_KX9AhWLnGoFHUMECHwQmJACCMYL</t>
  </si>
  <si>
    <t>Apollo Global Management, Inc.</t>
  </si>
  <si>
    <t>https://www.google.com/search?hl=en&amp;gl=us&amp;q=Apollo+Global+Management,+Inc.&amp;sa=X&amp;ved=0ahUKEwjMoub5voiAAxX9FlkFHaxECrs4WhCYkAIImAo</t>
  </si>
  <si>
    <t>https://encrypted-tbn0.gstatic.com/images?q=tbn:ANd9GcTB_3G45rISeUp9uK4vySgc_pMtPQjQ6FCMs-0q7VU&amp;s</t>
  </si>
  <si>
    <t>VORWERK ELEKTROWERKE GMBH &amp; CO. KG</t>
  </si>
  <si>
    <t>https://www.google.com/search?sca_esv=588967138&amp;gl=us&amp;hl=en&amp;q=VORWERK+ELEKTROWERKE+GMBH+%26+CO.+KG&amp;sa=X&amp;ved=0ahUKEwjwz-6Ynf-CAxWelGoFHXVnBqkQmJACCMgO</t>
  </si>
  <si>
    <t>Cardlytics</t>
  </si>
  <si>
    <t>http://www.cardlytics.com/</t>
  </si>
  <si>
    <t>https://www.google.com/search?sca_esv=569384727&amp;gl=us&amp;hl=en&amp;q=Cardlytics&amp;sa=X&amp;ved=0ahUKEwiJkKaao8-BAxVlFlkFHcI3DVkQmJACCLoM</t>
  </si>
  <si>
    <t>https://encrypted-tbn0.gstatic.com/images?q=tbn:ANd9GcSmzdb_0_FerJpYNhsZX4MpFQubuuNBwrGLdiyk3Cw&amp;s</t>
  </si>
  <si>
    <t>CreditServe, Inc</t>
  </si>
  <si>
    <t>https://www.google.com/search?sca_esv=578392941&amp;gl=us&amp;hl=en&amp;q=CreditServe,+Inc&amp;sa=X&amp;ved=0ahUKEwi0uMb9j6KCAxWSt4kEHUJyBuMQmJACCNwJ</t>
  </si>
  <si>
    <t>https://encrypted-tbn0.gstatic.com/images?q=tbn:ANd9GcQt99irHaqh1UeEi8O0wp9bPrZBEpCjP7t0UpaHefY&amp;s</t>
  </si>
  <si>
    <t>Consultation BelExperts</t>
  </si>
  <si>
    <t>https://www.google.com/search?q=Consultation+BelExperts&amp;sa=X&amp;ved=0ahUKEwi0n6TH7bT8AhVSVTUKHWuSCuYQmJACCPIK</t>
  </si>
  <si>
    <t>Advantis Certified Staffing Solutions</t>
  </si>
  <si>
    <t>https://www.google.com/search?sca_esv=569660528&amp;gl=us&amp;hl=en&amp;q=Advantis+Certified+Staffing+Solutions&amp;sa=X&amp;ved=0ahUKEwjv-4eA1tGBAxWpEFkFHXWDBFM4bhCYkAIIlA8</t>
  </si>
  <si>
    <t>https://encrypted-tbn0.gstatic.com/images?q=tbn:ANd9GcT1P7YKFAjImVN6YGawdYMuFB6BgBQ_1xiQK8akIY8&amp;s</t>
  </si>
  <si>
    <t>Marcus Donald People</t>
  </si>
  <si>
    <t>https://www.google.com/search?ucbcb=1&amp;gl=us&amp;hl=en&amp;q=Marcus+Donald+People&amp;sa=X&amp;ved=0ahUKEwj-rry-tvH9AhVfkIkEHeJJDqk4ChCYkAIIlgo</t>
  </si>
  <si>
    <t>Sustainable Energy for All</t>
  </si>
  <si>
    <t>https://www.google.com/search?ucbcb=1&amp;gl=us&amp;hl=en&amp;q=Sustainable+Energy+for+All&amp;sa=X&amp;ved=0ahUKEwi0sqPmza39AhU5R_EDHZkSCzIQmJACCJwN</t>
  </si>
  <si>
    <t>https://encrypted-tbn0.gstatic.com/images?q=tbn:ANd9GcQ3nC9qIcTmswjK8cdty42wvdAKBppKPqH_I9B8&amp;s=0</t>
  </si>
  <si>
    <t>UniQ Soft Technology</t>
  </si>
  <si>
    <t>https://www.google.com/search?sca_esv=579068902&amp;gl=us&amp;hl=en&amp;q=UniQ+Soft+Technology&amp;sa=X&amp;ved=0ahUKEwirhobjmaeCAxWEFlkFHf0GBjUQmJACCIwH</t>
  </si>
  <si>
    <t>Allgeier Experts GmbH</t>
  </si>
  <si>
    <t>https://www.allgeier-experts.com/de</t>
  </si>
  <si>
    <t>https://www.google.com/search?sca_esv=567513126&amp;gl=us&amp;hl=en&amp;q=Allgeier+Experts+GmbH&amp;sa=X&amp;ved=0ahUKEwipj5D-yr2BAxXHGFkFHWrWCgI4ChCYkAIItgw</t>
  </si>
  <si>
    <t>https://encrypted-tbn0.gstatic.com/images?q=tbn:ANd9GcSwNLYLptaFXhh-BdyGONbXmdZi8L-_cAuoJwQlyjo&amp;s</t>
  </si>
  <si>
    <t>(ì£¼)ì§ë°© (ZIGBANG)</t>
  </si>
  <si>
    <t>https://www.zigbang.com/</t>
  </si>
  <si>
    <t>https://www.google.com/search?hl=en&amp;gl=us&amp;q=(%EC%A3%BC)%EC%A7%81%EB%B0%A9+(ZIGBANG)&amp;sa=X&amp;ved=0ahUKEwirlqzRyI2AAxUpKEQIHWFuDcEQmJACCNcF</t>
  </si>
  <si>
    <t>https://encrypted-tbn0.gstatic.com/images?q=tbn:ANd9GcQJ5xt6tqP6SaeECHhKIIin8KmkdwhLCWiGsZrMP68&amp;s</t>
  </si>
  <si>
    <t>Redwire Marketing Consulting</t>
  </si>
  <si>
    <t>https://www.google.com/search?sca_esv=564268709&amp;hl=en&amp;gl=us&amp;q=Redwire+Marketing+Consulting&amp;sa=X&amp;ved=0ahUKEwi78rKT9aGBAxWIMVkFHavRAmgQmJACCLoK</t>
  </si>
  <si>
    <t>Ai Palette</t>
  </si>
  <si>
    <t>https://www.google.com/search?sca_esv=578056430&amp;gl=us&amp;hl=en&amp;q=Ai+Palette&amp;sa=X&amp;ved=0ahUKEwjE8riH0J-CAxXUF1kFHbUhDa04KBCYkAII8gs</t>
  </si>
  <si>
    <t>https://encrypted-tbn0.gstatic.com/images?q=tbn:ANd9GcQU6Vkyvqjy_cPz4fks7B9VVnmlNH9bUJWSiwMQ1V8&amp;s</t>
  </si>
  <si>
    <t>Social Security Scotland</t>
  </si>
  <si>
    <t>https://www.socialsecurity.gov.scot/</t>
  </si>
  <si>
    <t>https://www.google.com/search?sca_esv=585192112&amp;hl=en&amp;gl=us&amp;q=Social+Security+Scotland&amp;sa=X&amp;ved=0ahUKEwi14-Pfv96CAxUxVTUKHXb-DO44ChCYkAII-ww</t>
  </si>
  <si>
    <t>https://encrypted-tbn0.gstatic.com/images?q=tbn:ANd9GcTf63MWKwJkWibgY1LP-RTDy265-3or5Pxi3eAeJec&amp;s</t>
  </si>
  <si>
    <t>JB Securities (Pvt) Ltd</t>
  </si>
  <si>
    <t>http://www.jbs.lk/</t>
  </si>
  <si>
    <t>https://www.google.com/search?gl=us&amp;hl=en&amp;q=JB+Securities+(Pvt)+Ltd&amp;sa=X&amp;ved=0ahUKEwjpw5T31Mb9AhV6FVkFHdBjBR4QmJACCIwH</t>
  </si>
  <si>
    <t>https://encrypted-tbn0.gstatic.com/images?q=tbn:ANd9GcR3me6bJKwPCGSGKpBSDIOfS8R6D_WSJWC4W2mcOdw&amp;s</t>
  </si>
  <si>
    <t>TSR Consulting</t>
  </si>
  <si>
    <t>https://www.google.com/search?ucbcb=1&amp;gl=us&amp;hl=en&amp;q=TSR+Consulting&amp;sa=X&amp;ved=0ahUKEwi6irzi68H-AhU4MTQIHYXIBIE4UBCYkAII_Aw</t>
  </si>
  <si>
    <t>salt talent search pte. ltd.</t>
  </si>
  <si>
    <t>https://www.google.com/search?gl=us&amp;hl=en&amp;q=salt+talent+search+pte.+ltd.&amp;sa=X&amp;ved=0ahUKEwiBrPT83vH-AhX1FlkFHabODe84FBCYkAIImgs</t>
  </si>
  <si>
    <t>Kutir Corporation</t>
  </si>
  <si>
    <t>https://www.google.com/search?gl=us&amp;hl=en&amp;q=Kutir+Corporation&amp;sa=X&amp;ved=0ahUKEwj7yaDEnYD9AhWmkYkEHQQFD1M4ZBCYkAIIxAk</t>
  </si>
  <si>
    <t>Interstate Batteries</t>
  </si>
  <si>
    <t>http://www.interstatebatteries.com/</t>
  </si>
  <si>
    <t>https://www.google.com/search?gl=us&amp;hl=en&amp;q=Interstate+Batteries&amp;sa=X&amp;ved=0ahUKEwjBkfDS4K_8AhULSzABHekMA3A4UBCYkAII1As</t>
  </si>
  <si>
    <t>https://encrypted-tbn0.gstatic.com/images?q=tbn:ANd9GcTHtbu39PdhVlJ--ilbJ5Wfcm38RAsT7XHafz_KOZg&amp;s</t>
  </si>
  <si>
    <t>Your Exclusive Solutions</t>
  </si>
  <si>
    <t>https://www.google.com/search?sca_esv=551412035&amp;q=Your+Exclusive+Solutions&amp;sa=X&amp;ved=0ahUKEwignYSqp66AAxVjQzABHYigDXk4FBCYkAIIlw0</t>
  </si>
  <si>
    <t>NASA Jet Propulsion Laboratory</t>
  </si>
  <si>
    <t>https://www.google.com/search?hl=en&amp;gl=us&amp;q=NASA+Jet+Propulsion+Laboratory&amp;sa=X&amp;ved=0ahUKEwiavqvxmdP9AhViDkQIHfyABao4WhCYkAIImws</t>
  </si>
  <si>
    <t>https://encrypted-tbn0.gstatic.com/images?q=tbn:ANd9GcQ-YIY9xZlKzRI3PcddYYcv95BSxy1SwmLWtNrmaf4&amp;s</t>
  </si>
  <si>
    <t>Stelo Talent</t>
  </si>
  <si>
    <t>https://www.google.com/search?hl=en&amp;gl=us&amp;q=Stelo+Talent&amp;sa=X&amp;ved=0ahUKEwi-mpqfy5eAAxXmF1kFHfscBN44ChCYkAIIvAw</t>
  </si>
  <si>
    <t>https://encrypted-tbn0.gstatic.com/images?q=tbn:ANd9GcQRomAkkKtExHc2l6uDQuARrbP2rYv5dOL3m8WGrrk&amp;s</t>
  </si>
  <si>
    <t>ConsultBae</t>
  </si>
  <si>
    <t>https://www.google.com/search?gl=us&amp;hl=en&amp;q=ConsultBae&amp;sa=X&amp;ved=0ahUKEwj_r9mz0JyAAxWXMVkFHVpzCy8QmJACCLwL</t>
  </si>
  <si>
    <t>Economic Sociology</t>
  </si>
  <si>
    <t>https://www.google.com/search?hl=en&amp;gl=us&amp;q=Economic+Sociology&amp;sa=X&amp;ved=0ahUKEwik_Ke0msz_AhUNjIkEHUM9AdQQmJACCIkN</t>
  </si>
  <si>
    <t>Taurean Consulting</t>
  </si>
  <si>
    <t>https://www.google.com/search?gl=us&amp;hl=en&amp;q=Taurean+Consulting&amp;sa=X&amp;ved=0ahUKEwim6PT7jZf-AhWFPkQIHRJ9ClQ4HhCYkAIIzwo</t>
  </si>
  <si>
    <t>https://encrypted-tbn0.gstatic.com/images?q=tbn:ANd9GcTAX9U7phHCyHAI3szPR-KLEDJsl-RbFBz9vvYiOFsXz9a9sA-o-z2cEZc&amp;s</t>
  </si>
  <si>
    <t>CLINTON HEALTH ACCESS INITIATIVE, INC.</t>
  </si>
  <si>
    <t>https://www.google.com/search?gl=us&amp;hl=en&amp;q=CLINTON+HEALTH+ACCESS+INITIATIVE,+INC.&amp;sa=X&amp;ved=0ahUKEwjB2a3a0-f-AhVipokEHTbfBDIQmJACCIEK</t>
  </si>
  <si>
    <t>https://encrypted-tbn0.gstatic.com/images?q=tbn:ANd9GcQ_ZryUSIvq8HvLz-nQCWHVJtx9LAZJ7QoO5r2NjR0&amp;s</t>
  </si>
  <si>
    <t>NHL Stenden Hogeschool</t>
  </si>
  <si>
    <t>https://www.nhlstenden.com/</t>
  </si>
  <si>
    <t>https://www.google.com/search?sca_esv=565864698&amp;hl=en&amp;gl=us&amp;q=NHL+Stenden+Hogeschool&amp;sa=X&amp;ved=0ahUKEwibuebRwq6BAxWfjIkEHdH5CZc4HhCYkAIIyQs</t>
  </si>
  <si>
    <t>https://encrypted-tbn0.gstatic.com/images?q=tbn:ANd9GcSVBKfwnwRvKwl39NawY8G-45gi-rtGLfT_xal6&amp;s=0</t>
  </si>
  <si>
    <t>E-Work</t>
  </si>
  <si>
    <t>https://www.google.com/search?ucbcb=1&amp;hl=en&amp;gl=us&amp;q=E-Work&amp;sa=X&amp;ved=0ahUKEwibs93Yz7z9AhWjkIkEHVuaBF44ChCYkAIIwww</t>
  </si>
  <si>
    <t>Jac Recruitment</t>
  </si>
  <si>
    <t>https://www.google.com/search?gl=us&amp;hl=en&amp;q=Jac+Recruitment&amp;sa=X&amp;ved=0ahUKEwiXoL-5ku_-AhW7NEQIHb3mAJU4FBCYkAIIqAw</t>
  </si>
  <si>
    <t>Sunly</t>
  </si>
  <si>
    <t>http://sunly.ee/</t>
  </si>
  <si>
    <t>https://www.google.com/search?gl=us&amp;hl=en&amp;q=Sunly&amp;sa=X&amp;ved=0ahUKEwjroJ3XseX_AhV1mWoFHWt_CzUQmJACCIcJ</t>
  </si>
  <si>
    <t>https://encrypted-tbn0.gstatic.com/images?q=tbn:ANd9GcR8FIK9lCsII_BOBMlvIicQ1xVm_XmVNy_ZXJkZkls&amp;s</t>
  </si>
  <si>
    <t>The Scottish Government</t>
  </si>
  <si>
    <t>http://www.gov.scot/</t>
  </si>
  <si>
    <t>https://www.google.com/search?gl=us&amp;hl=en&amp;q=The+Scottish+Government&amp;sa=X&amp;ved=0ahUKEwjg557osvT_AhWMEmIAHeyqAuYQmJACCKoK</t>
  </si>
  <si>
    <t>https://encrypted-tbn0.gstatic.com/images?q=tbn:ANd9GcSmV5hbV0OTe4BaZIptuvTyUqBs0qqBTpovMjKwROE&amp;s</t>
  </si>
  <si>
    <t>SearchElect</t>
  </si>
  <si>
    <t>https://www.google.com/search?sca_esv=362cbec781060a3d&amp;sca_upv=1&amp;hl=en&amp;gl=us&amp;q=SearchElect&amp;sa=X&amp;ved=0ahUKEwiG8tmAg7SDAxWiRTABHb2vBmk4KBCYkAIIwAk</t>
  </si>
  <si>
    <t>Maklai</t>
  </si>
  <si>
    <t>https://www.google.com/search?gl=us&amp;hl=en&amp;q=Maklai&amp;sa=X&amp;ved=0ahUKEwj-ra2FqIX9AhUjmmoFHTLzDYoQmJACCKUL</t>
  </si>
  <si>
    <t>Fabiosa Media</t>
  </si>
  <si>
    <t>http://fabiosa.com.br/</t>
  </si>
  <si>
    <t>https://www.google.com/search?sca_esv=47b4a6919aabd501&amp;gl=us&amp;hl=en&amp;q=Fabiosa+Media&amp;sa=X&amp;ved=0ahUKEwi11fLNkuaCAxXbRTABHf9YBd4QmJACCL8K</t>
  </si>
  <si>
    <t>https://encrypted-tbn0.gstatic.com/images?q=tbn:ANd9GcRb_ud7mhcr7WY6hkmBZi2XJ9YXAK0nR9XyWnKcWD4&amp;s</t>
  </si>
  <si>
    <t>MediaMarkt EspaÃ±a</t>
  </si>
  <si>
    <t>https://www.google.com/search?sca_esv=594376342&amp;hl=en&amp;gl=us&amp;q=MediaMarkt+Espa%C3%B1a&amp;sa=X&amp;ved=0ahUKEwirrfbLg7SDAxVyGVkFHcsjB3sQmJACCJgN</t>
  </si>
  <si>
    <t>https://encrypted-tbn0.gstatic.com/images?q=tbn:ANd9GcRRrjd4l_xAvaXp0fDq3J_oJVSP16zAzEHq-Jd1keQ&amp;s</t>
  </si>
  <si>
    <t>ORS Partners, LLC</t>
  </si>
  <si>
    <t>http://www.orspartners.com/</t>
  </si>
  <si>
    <t>https://www.google.com/search?hl=en&amp;gl=us&amp;q=ORS+Partners,+LLC&amp;sa=X&amp;ved=0ahUKEwjZgdzi-v39AhVuRTABHd-4B5E4KBCYkAIIqAs</t>
  </si>
  <si>
    <t>https://encrypted-tbn0.gstatic.com/images?q=tbn:ANd9GcQUgKikZyByAVyhbJLbrdDSCbkSHroczQtIiSd6BjM&amp;s</t>
  </si>
  <si>
    <t>TrialSpark</t>
  </si>
  <si>
    <t>http://www.trialspark.com/</t>
  </si>
  <si>
    <t>https://www.google.com/search?q=TrialSpark&amp;sa=X&amp;ved=0ahUKEwibgdjei5f-AhV0D1kFHcsXAJcQmJACCJcM</t>
  </si>
  <si>
    <t>https://encrypted-tbn0.gstatic.com/images?q=tbn:ANd9GcTIyRCy-r-fr9OvpDhCG6EA0TbXA9-Mvx2Pf0Q3_ks&amp;s</t>
  </si>
  <si>
    <t>Goldstone Partners, Inc.</t>
  </si>
  <si>
    <t>https://www.google.com/search?q=Goldstone+Partners,+Inc.&amp;sa=X&amp;ved=0ahUKEwjR59fdssn-AhVtRDABHbIiAvM4FBCYkAIImgs</t>
  </si>
  <si>
    <t>City of Jacksonville, FL</t>
  </si>
  <si>
    <t>https://www.google.com/search?hl=en&amp;gl=us&amp;q=City+of+Jacksonville,+FL&amp;sa=X&amp;ved=0ahUKEwi4_L-j8u79AhWMk2oFHXgMDMMQmJACCLoN</t>
  </si>
  <si>
    <t>Bizcommunity</t>
  </si>
  <si>
    <t>https://www.google.com/search?hl=en&amp;gl=us&amp;q=Bizcommunity&amp;sa=X&amp;ved=0ahUKEwiNuPb7q6v-AhWzF1kFHRa_BdgQmJACCNMM</t>
  </si>
  <si>
    <t>FLC Infotech Inc.</t>
  </si>
  <si>
    <t>https://www.google.com/search?gl=us&amp;hl=en&amp;q=FLC+Infotech+Inc.&amp;sa=X&amp;ved=0ahUKEwjrkI6AvrD_AhXJnokEHdrOBBk4FBCYkAIIiAo</t>
  </si>
  <si>
    <t>SUNWELL AMERICA INC</t>
  </si>
  <si>
    <t>https://www.google.com/search?q=SUNWELL+AMERICA+INC&amp;sa=X&amp;ved=0ahUKEwjLp_yVkKT_AhXSFlkFHQX8DAQ4HhCYkAII3gw</t>
  </si>
  <si>
    <t>Randstad Schweiz AG</t>
  </si>
  <si>
    <t>https://www.google.com/search?hl=en&amp;gl=us&amp;q=Randstad+Schweiz+AG&amp;sa=X&amp;ved=0ahUKEwiB-OfYm-z8AhUqkWoFHdAOB8I4FBCYkAII5gs</t>
  </si>
  <si>
    <t>https://encrypted-tbn0.gstatic.com/images?q=tbn:ANd9GcQdESCb0oilZJafjkm_D3Tho2MpVb80YIf5-Q8FoR4&amp;s</t>
  </si>
  <si>
    <t>Geco Asia</t>
  </si>
  <si>
    <t>https://www.google.com/search?sca_esv=563635297&amp;gl=us&amp;hl=en&amp;q=Geco+Asia&amp;sa=X&amp;ved=0ahUKEwiE5Yaqr5qBAxWhVDUKHRiUATMQmJACCJEL</t>
  </si>
  <si>
    <t>https://encrypted-tbn0.gstatic.com/images?q=tbn:ANd9GcS14Ek_FQffdKwuYaD_O86t0UPpZ64UA1Gcqq2p0Hk&amp;s</t>
  </si>
  <si>
    <t>Arcon Solutions Inc</t>
  </si>
  <si>
    <t>https://www.google.com/search?sca_esv=570269325&amp;hl=en&amp;gl=us&amp;q=Arcon+Solutions+Inc&amp;sa=X&amp;ved=0ahUKEwi8vfHVmdmBAxWKjIkEHafGDYk4KBCYkAIIzA0</t>
  </si>
  <si>
    <t>EasyGenerator</t>
  </si>
  <si>
    <t>https://www.google.com/search?hl=en&amp;gl=us&amp;q=EasyGenerator&amp;sa=X&amp;ved=0ahUKEwjgz5qFrbX-AhWlF1kFHWk6DpsQmJACCNsI</t>
  </si>
  <si>
    <t>Armstrong Industrial Corporation Limited</t>
  </si>
  <si>
    <t>http://www.armstrong.com.sg/</t>
  </si>
  <si>
    <t>https://www.google.com/search?gl=us&amp;hl=en&amp;q=Armstrong+Industrial+Corporation+Limited&amp;sa=X&amp;ved=0ahUKEwjkg_P3ru__AhXwk2oFHdrbCwY4KBCYkAIIoAw</t>
  </si>
  <si>
    <t>Haw Par Corporation</t>
  </si>
  <si>
    <t>http://www.hawpar.com/</t>
  </si>
  <si>
    <t>https://www.google.com/search?hl=en&amp;gl=us&amp;q=Haw+Par+Corporation&amp;sa=X&amp;ved=0ahUKEwjo5-mjle_-AhXKFVkFHWsrA-Q4KBCYkAIIpww</t>
  </si>
  <si>
    <t>https://encrypted-tbn0.gstatic.com/images?q=tbn:ANd9GcSwBf7bsCoOQlLMXhIAmdeweVU98KJG5KY55NZ3&amp;s=0</t>
  </si>
  <si>
    <t>Teledatacom Phils. Inc.</t>
  </si>
  <si>
    <t>https://www.google.com/search?q=Teledatacom+Phils.+Inc.&amp;sa=X&amp;ved=0ahUKEwjVpdDvlZqAAxUgjokEHX0ICHQQmJACCPoK</t>
  </si>
  <si>
    <t>SINC GmbH</t>
  </si>
  <si>
    <t>http://www.sinc.de/</t>
  </si>
  <si>
    <t>https://www.google.com/search?ucbcb=1&amp;gl=us&amp;hl=en&amp;q=SINC+GmbH&amp;sa=X&amp;ved=0ahUKEwj2lIjqjr_9AhXnhu4BHSV2CDs4FBCYkAII-Qw</t>
  </si>
  <si>
    <t>Ø§Ù„Ù…Ø§Ù„ Ù„Ù„ØªÙ…ÙˆÙŠÙ„ Money for Finance</t>
  </si>
  <si>
    <t>https://www.google.com/search?sca_esv=585526170&amp;hl=en&amp;gl=us&amp;q=%D8%A7%D9%84%D9%85%D8%A7%D9%84+%D9%84%D9%84%D8%AA%D9%85%D9%88%D9%8A%D9%84+Money+for+Finance&amp;sa=X&amp;ved=0ahUKEwjHkM_0y-OCAxWukYkEHd5XC5wQmJACCNMF</t>
  </si>
  <si>
    <t>Aviva Canada</t>
  </si>
  <si>
    <t>http://www.aviva.ca/</t>
  </si>
  <si>
    <t>https://www.google.com/search?sca_esv=575393305&amp;hl=en&amp;gl=us&amp;q=Aviva+Canada&amp;sa=X&amp;ved=0ahUKEwiNo7_RwIaCAxVeF1kFHQ63CCoQmJACCKkK</t>
  </si>
  <si>
    <t>https://encrypted-tbn0.gstatic.com/images?q=tbn:ANd9GcSLiJYqsWzBlyCbDXTlJDkhjPC0vsxpEZx1VmWuQiI&amp;s</t>
  </si>
  <si>
    <t>Samokat.tech</t>
  </si>
  <si>
    <t>https://www.google.com/search?sca_esv=587928711&amp;hl=en&amp;gl=us&amp;q=Samokat.tech&amp;sa=X&amp;ved=0ahUKEwjq-p2I1PeCAxXtrokEHRFVOm04ChCYkAIIzAo</t>
  </si>
  <si>
    <t>Charles River Laboratories, Research Models and Services, Germany GmbH</t>
  </si>
  <si>
    <t>https://www.google.com/search?hl=en&amp;gl=us&amp;q=Charles+River+Laboratories,+Research+Models+and+Services,+Germany+GmbH&amp;sa=X&amp;ved=0ahUKEwj2tozxhqv9AhUQnWoFHZedBQU4FBCYkAIIuQk</t>
  </si>
  <si>
    <t>Performas GmbH</t>
  </si>
  <si>
    <t>https://www.google.com/search?ucbcb=1&amp;hl=en&amp;gl=us&amp;q=Performas+GmbH&amp;sa=X&amp;ved=0ahUKEwjh1ZrvytX8AhV6fDABHdG8B-Y4FBCYkAII-Q0</t>
  </si>
  <si>
    <t>https://encrypted-tbn0.gstatic.com/images?q=tbn:ANd9GcQ8_QXA-4T3o1O1o4dlRsy2xvjgNJmHDL4AZ3-0Wm8&amp;s</t>
  </si>
  <si>
    <t>Viva Republica (Toss)</t>
  </si>
  <si>
    <t>http://www.toss.im/</t>
  </si>
  <si>
    <t>https://www.google.com/search?hl=en&amp;gl=us&amp;q=Viva+Republica+(Toss)&amp;sa=X&amp;ved=0ahUKEwiLyrniuaH_AhXmlIkEHQJuDm8QmJACCIAK</t>
  </si>
  <si>
    <t>Elis Deutschland</t>
  </si>
  <si>
    <t>https://www.google.com/search?hl=en&amp;gl=us&amp;q=Elis+Deutschland&amp;sa=X&amp;ved=0ahUKEwi7nfKe9e79AhWZF1kFHa8PB5k4ChCYkAIIoA0</t>
  </si>
  <si>
    <t>MEDIACORP PTE. LTD.</t>
  </si>
  <si>
    <t>https://www.google.com/search?hl=en&amp;gl=us&amp;q=MEDIACORP+PTE.+LTD.&amp;sa=X&amp;ved=0ahUKEwj-4bnRhqT_AhUyGTQIHcVQAFU4ChCYkAIIygo</t>
  </si>
  <si>
    <t>myCareerCompanion</t>
  </si>
  <si>
    <t>https://www.google.com/search?gl=us&amp;hl=en&amp;q=myCareerCompanion&amp;sa=X&amp;ved=0ahUKEwiL0Z7q_qr9AhXojIkEHZ7MCOQQmJACCMYM</t>
  </si>
  <si>
    <t>https://encrypted-tbn0.gstatic.com/images?q=tbn:ANd9GcSHBWModU5t6LmA_lXdDsidlmwd2dMY1CVMC6SL3tM&amp;s</t>
  </si>
  <si>
    <t>Field to Market: The Alliance for Sustainable Agriculture</t>
  </si>
  <si>
    <t>https://www.google.com/search?q=Field+to+Market:+The+Alliance+for+Sustainable+Agriculture&amp;sa=X&amp;ved=0ahUKEwilrKW--tX-AhXTtoQIHTE_AS04PBCYkAIIwg4</t>
  </si>
  <si>
    <t>Bosch USA</t>
  </si>
  <si>
    <t>http://www.bosch.us/</t>
  </si>
  <si>
    <t>https://www.google.com/search?sca_esv=71794f1fdb36e6f3&amp;gl=us&amp;hl=en&amp;q=Bosch+USA&amp;sa=X&amp;ved=0ahUKEwjZluzro7aCAxWrTTABHcgVDlQ4ZBCYkAII6Q0</t>
  </si>
  <si>
    <t>https://encrypted-tbn0.gstatic.com/images?q=tbn:ANd9GcQlJPQ7vbguZwA4b_956-6nbElr5xgwgNGHK_aWxeE&amp;s</t>
  </si>
  <si>
    <t>Pavilion Recruitment</t>
  </si>
  <si>
    <t>https://www.google.com/search?sca_esv=576019406&amp;hl=en&amp;gl=us&amp;q=Pavilion+Recruitment&amp;sa=X&amp;ved=0ahUKEwi34eHHg46CAxV1mYkEHb3IBGo4ChCYkAIIqgo</t>
  </si>
  <si>
    <t>https://encrypted-tbn0.gstatic.com/images?q=tbn:ANd9GcRgxLwYHHsL5LJmWuS8U6OQa8YAoMvKAspHmhTjYB0&amp;s</t>
  </si>
  <si>
    <t>TensorOps</t>
  </si>
  <si>
    <t>https://www.google.com/search?sca_esv=561856720&amp;hl=en&amp;gl=us&amp;q=TensorOps&amp;sa=X&amp;ved=0ahUKEwjdm43B6YiBAxVUE1kFHXXrCEw4FBCYkAIIxAs</t>
  </si>
  <si>
    <t>https://encrypted-tbn0.gstatic.com/images?q=tbn:ANd9GcTLAElgpwzbnkvtlT5HX2Ua41GEHtuch67HwEYD8jo&amp;s</t>
  </si>
  <si>
    <t>H LAB</t>
  </si>
  <si>
    <t>https://www.google.com/search?gl=us&amp;hl=en&amp;q=H+LAB&amp;sa=X&amp;ved=0ahUKEwja6Knik7_9AhUVEFkFHQ88A9EQmJACCNwM</t>
  </si>
  <si>
    <t>à¸šà¸£à¸´à¸©à¸±à¸— à¸®à¸´à¸•à¸²à¸Šà¸´ à¹€à¸­à¸¥à¸¥à¸´à¹€à¸§à¹€à¸•à¸­à¸£à¹Œ (à¸›à¸£à¸°à¹€à¸—à¸¨à¹„à¸—à¸¢) à¸ˆà¸³à¸à¸±à¸”</t>
  </si>
  <si>
    <t>https://www.google.com/search?sca_esv=592428276&amp;gl=us&amp;hl=en&amp;q=%E0%B8%9A%E0%B8%A3%E0%B8%B4%E0%B8%A9%E0%B8%B1%E0%B8%97+%E0%B8%AE%E0%B8%B4%E0%B8%95%E0%B8%B2%E0%B8%8A%E0%B8%B4+%E0%B9%80%E0%B8%AD%E0%B8%A5%E0%B8%A5%E0%B8%B4%E0%B9%80%E0%B8%A7%E0%B9%80%E0%B8%95%E0%B8%AD%E0%B8%A3%E0%B9%8C+(%E0%B8%9B%E0%B8%A3%E0%B8%B0%E0%B9%80%E0%B8%97%E0%B8%A8%E0%B9%84%E0%B8%97%E0%B8%A2)+%E0%B8%88%E0%B8%B3%E0%B8%81%E0%B8%B1%E0%B8%94&amp;sa=X&amp;ved=0ahUKEwjk0Mf4sp2DAxVpAHkGHXxwCuk4FBCYkAIIkQs</t>
  </si>
  <si>
    <t>BIOTRONIK SE &amp; Co. KG</t>
  </si>
  <si>
    <t>http://www.biotronik.com/</t>
  </si>
  <si>
    <t>https://www.google.com/search?sca_esv=567185982&amp;gl=us&amp;hl=en&amp;q=BIOTRONIK+SE+%26+Co.+KG&amp;sa=X&amp;ved=0ahUKEwjF68uohruBAxWbElkFHaNkDSQ4HhCYkAIIzws</t>
  </si>
  <si>
    <t>MinistÃ¨re de la Justice</t>
  </si>
  <si>
    <t>http://www.justice.gouv.fr/</t>
  </si>
  <si>
    <t>https://www.google.com/search?hl=en&amp;gl=us&amp;q=Minist%C3%A8re+de+la+Justice&amp;sa=X&amp;ved=0ahUKEwibxbup4YL9AhXyMlkFHYBiDSc4HhCYkAII7A0</t>
  </si>
  <si>
    <t>https://encrypted-tbn0.gstatic.com/images?q=tbn:ANd9GcS6LPF12aryeQ0riKp_pUtj5h089mlPbDz3JusAkDY&amp;s</t>
  </si>
  <si>
    <t>VieRally</t>
  </si>
  <si>
    <t>https://www.google.com/search?gl=us&amp;hl=en&amp;q=VieRally&amp;sa=X&amp;ved=0ahUKEwjGmKLvwKb_AhX_FFkFHW9LCYMQmJACCNEJ</t>
  </si>
  <si>
    <t>https://encrypted-tbn0.gstatic.com/images?q=tbn:ANd9GcTVARk2K9jExbCWHtQfeeCv1UcdI7_5Qv8F5SM7dno&amp;s</t>
  </si>
  <si>
    <t>Grid Dynamics Poland</t>
  </si>
  <si>
    <t>https://www.google.com/search?hl=en&amp;gl=us&amp;q=Grid+Dynamics+Poland&amp;sa=X&amp;ved=0ahUKEwiS5-S3r8KAAxV1ElkFHcEyABI4KBCYkAIIkws</t>
  </si>
  <si>
    <t>WIT Software SA</t>
  </si>
  <si>
    <t>http://www.wit-software.com/</t>
  </si>
  <si>
    <t>https://www.google.com/search?gl=us&amp;hl=en&amp;q=WIT+Software+SA&amp;sa=X&amp;ved=0ahUKEwi3__zZlqSAAxW3EVkFHX2FBgMQmJACCOcM</t>
  </si>
  <si>
    <t>Beun It Pte. Ltd</t>
  </si>
  <si>
    <t>https://www.google.com/search?hl=en&amp;gl=us&amp;q=Beun+It+Pte.+Ltd&amp;sa=X&amp;ved=0ahUKEwiott7cooD9AhUmF2IAHSiTCq04HhCYkAIImQs</t>
  </si>
  <si>
    <t>Nexus Analytica</t>
  </si>
  <si>
    <t>https://www.google.com/search?sca_esv=580393850&amp;hl=en&amp;gl=us&amp;q=Nexus+Analytica&amp;sa=X&amp;ved=0ahUKEwia57aM5rOCAxX7EFkFHePPBjIQmJACCIcL</t>
  </si>
  <si>
    <t>Textron Aviation</t>
  </si>
  <si>
    <t>http://www.txtav.com/</t>
  </si>
  <si>
    <t>https://www.google.com/search?gl=us&amp;hl=en&amp;q=Textron+Aviation&amp;sa=X&amp;ved=0ahUKEwif2-vMuf7_AhUlgoQIHSCmDjM4oAEQmJACCNUJ</t>
  </si>
  <si>
    <t>https://encrypted-tbn0.gstatic.com/images?q=tbn:ANd9GcR4j8ydIBUEHgW-vBbNB9PaViyg7TBcrORv8dU8uzY&amp;s</t>
  </si>
  <si>
    <t>INDUSTRIAS INCA S.A.S.</t>
  </si>
  <si>
    <t>https://www.google.com/search?hl=en&amp;gl=us&amp;q=INDUSTRIAS+INCA+S.A.S.&amp;sa=X&amp;ved=0ahUKEwjGy5TWs7iAAxXjj4kEHc_LCIoQmJACCM0M</t>
  </si>
  <si>
    <t>AIDA projektai</t>
  </si>
  <si>
    <t>https://www.google.com/search?sca_esv=589324365&amp;hl=en&amp;gl=us&amp;q=AIDA+projektai&amp;sa=X&amp;ved=0ahUKEwjjz-Co3oGDAxXsNVkFHV94BagQmJACCNUJ</t>
  </si>
  <si>
    <t>https://encrypted-tbn0.gstatic.com/images?q=tbn:ANd9GcT98W5ZndrqLkzqNpyIlzHbqiD33X5c61sldFSgyWQ&amp;s</t>
  </si>
  <si>
    <t>Research Alliance Ruhr</t>
  </si>
  <si>
    <t>http://www.it.uamr.de/</t>
  </si>
  <si>
    <t>https://www.google.com/search?gl=us&amp;hl=en&amp;q=Research+Alliance+Ruhr&amp;sa=X&amp;ved=0ahUKEwj6xsHYtfH9AhW8EVkFHYRlALk4FBCYkAII8Q0</t>
  </si>
  <si>
    <t>https://encrypted-tbn0.gstatic.com/images?q=tbn:ANd9GcTj6xdcUWgpdXx5cBWmdpHuPZZmG2uiRuJujMUB-IJvyizLyOutBM3WVxU&amp;s</t>
  </si>
  <si>
    <t>Ebiquity plc</t>
  </si>
  <si>
    <t>https://www.google.com/search?gl=us&amp;hl=en&amp;q=Ebiquity+plc&amp;sa=X&amp;ved=0ahUKEwingI_Mg4j-AhVokokEHb5NABg4FBCYkAIIuwk</t>
  </si>
  <si>
    <t>https://encrypted-tbn0.gstatic.com/images?q=tbn:ANd9GcRTE06wVLCIx8QQjt77N4ZqncCJ1bCK0YQQ9QcqQSg&amp;s</t>
  </si>
  <si>
    <t>Speedrh</t>
  </si>
  <si>
    <t>https://www.google.com/search?sca_esv=567797162&amp;gl=us&amp;hl=en&amp;q=Speedrh&amp;sa=X&amp;ved=0ahUKEwj3rsTNkcCBAxV7ElkFHW1PDLE4ChCYkAII3go</t>
  </si>
  <si>
    <t>SEEKR</t>
  </si>
  <si>
    <t>https://www.google.com/search?gl=us&amp;hl=en&amp;q=SEEKR&amp;sa=X&amp;ved=0ahUKEwiT2vLShM78AhVJk4kEHR8ICbE4HhCYkAII7Ao</t>
  </si>
  <si>
    <t>Crowdbotics</t>
  </si>
  <si>
    <t>https://www.google.com/search?sca_esv=576737612&amp;hl=en&amp;gl=us&amp;q=Crowdbotics&amp;sa=X&amp;ved=0ahUKEwigifGzhZOCAxVUlmoFHVGGBDIQmJACCNQJ</t>
  </si>
  <si>
    <t>Groupe Dubreuil</t>
  </si>
  <si>
    <t>http://www.groupedubreuil.com/</t>
  </si>
  <si>
    <t>https://www.google.com/search?gl=us&amp;hl=en&amp;q=Groupe+Dubreuil&amp;sa=X&amp;ved=0ahUKEwi5m8SVg6b9AhXWJkQIHYzoD8A4ChCYkAIIjw4</t>
  </si>
  <si>
    <t>https://encrypted-tbn0.gstatic.com/images?q=tbn:ANd9GcQEmqCKmiCAjGb8XNwOnjIUXPB4tfaUmpzE9C86rYw&amp;s</t>
  </si>
  <si>
    <t>Ocean Associates, Inc.</t>
  </si>
  <si>
    <t>https://www.google.com/search?sca_esv=583557295&amp;gl=us&amp;hl=en&amp;q=Ocean+Associates,+Inc.&amp;sa=X&amp;ved=0ahUKEwiN7YvK78yCAxVkpokEHW82Br84ggEQmJACCMwM</t>
  </si>
  <si>
    <t>https://encrypted-tbn0.gstatic.com/images?q=tbn:ANd9GcSHzhWNRLc190rzjg5dXAm5sBnq3EBzZ7LgoP3GMKc&amp;s</t>
  </si>
  <si>
    <t>Phoenix Consulting</t>
  </si>
  <si>
    <t>https://www.google.com/search?sca_esv=581117380&amp;gl=us&amp;hl=en&amp;q=Phoenix+Consulting&amp;sa=X&amp;ved=0ahUKEwjUiIeG6riCAxVWFlkFHTVnBSQQmJACCIsN</t>
  </si>
  <si>
    <t>Complygate</t>
  </si>
  <si>
    <t>https://www.google.com/search?sca_esv=558984878&amp;hl=en&amp;gl=us&amp;q=Complygate&amp;sa=X&amp;ved=0ahUKEwixx_z9ze-AAxWOmmoFHbAXD6c4HhCYkAIIuws</t>
  </si>
  <si>
    <t>https://encrypted-tbn0.gstatic.com/images?q=tbn:ANd9GcTslqUGNp1GMuqr0lMrtX538HeZUcz1Ny3FrsFZrWs&amp;s</t>
  </si>
  <si>
    <t>Xenoss</t>
  </si>
  <si>
    <t>https://www.google.com/search?gl=us&amp;hl=en&amp;q=Xenoss&amp;sa=X&amp;ved=0ahUKEwid0vib7-L_AhVzn4QIHbBwCEEQmJACCIQN</t>
  </si>
  <si>
    <t>Stegmann Personaldienstleistung GmbH</t>
  </si>
  <si>
    <t>https://www.google.com/search?q=Stegmann+Personaldienstleistung+GmbH&amp;sa=X&amp;ved=0ahUKEwj1muXV-4CAAxVUElkFHV9SCLYQmJACCJUL</t>
  </si>
  <si>
    <t>https://encrypted-tbn0.gstatic.com/images?q=tbn:ANd9GcRdLzmdz5CbFBVXR3zmzemf1G1rOYgqhTxf-caY_kE&amp;s</t>
  </si>
  <si>
    <t>Fortinet, Inc</t>
  </si>
  <si>
    <t>https://www.google.com/search?sca_esv=557369124&amp;gl=us&amp;hl=en&amp;q=Fortinet,+Inc&amp;sa=X&amp;ved=0ahUKEwitp5Dj0OCAAxXmk4kEHSb-CyEQmJACCLQI</t>
  </si>
  <si>
    <t>SHA Wellness Clinic</t>
  </si>
  <si>
    <t>https://www.google.com/search?q=SHA+Wellness+Clinic&amp;sa=X&amp;ved=0ahUKEwjUy4_1j5f-AhXgfjABHWuxAdQQmJACCIsL</t>
  </si>
  <si>
    <t>Wexus Recruitment</t>
  </si>
  <si>
    <t>https://www.google.com/search?sca_esv=586199351&amp;hl=en&amp;gl=us&amp;q=Wexus+Recruitment&amp;sa=X&amp;ved=0ahUKEwjhuJPVzOiCAxUev4kEHVQmA2cQmJACCIcK</t>
  </si>
  <si>
    <t>Jetty</t>
  </si>
  <si>
    <t>https://www.google.com/search?sca_esv=3f8ba54051ebb913&amp;gl=us&amp;hl=en&amp;q=Jetty&amp;sa=X&amp;ved=0ahUKEwjOvqKTq52DAxV0fTABHdvsCYU4FBCYkAIIqg0</t>
  </si>
  <si>
    <t>https://encrypted-tbn0.gstatic.com/images?q=tbn:ANd9GcRy-oUzfFdjiviQPNZsbt7TmmoViia9n5_rUPbCfc8&amp;s</t>
  </si>
  <si>
    <t>PACE Staffing Alternatives</t>
  </si>
  <si>
    <t>https://www.google.com/search?gl=us&amp;hl=en&amp;q=PACE+Staffing+Alternatives&amp;sa=X&amp;ved=0ahUKEwjtg6Tr29j_AhUlKFkFHc6_Dw44FBCYkAIIrAw</t>
  </si>
  <si>
    <t>https://encrypted-tbn0.gstatic.com/images?q=tbn:ANd9GcTMdnWQdDonCqjbzUDa103wYk0WK-bnBEhOVUeHlqY&amp;s</t>
  </si>
  <si>
    <t>Proximate Technologies Inc</t>
  </si>
  <si>
    <t>https://www.google.com/search?sca_esv=587936899&amp;hl=en&amp;gl=us&amp;q=Proximate+Technologies+Inc&amp;sa=X&amp;ved=0ahUKEwjMjozq1_eCAxWlEFkFHZfbCgQ4ChCYkAII7A4</t>
  </si>
  <si>
    <t>https://encrypted-tbn0.gstatic.com/images?q=tbn:ANd9GcQDFrTlp9pxlMEznsiR5-dvLA7Q6HxJk9-5Uiu7buo&amp;s</t>
  </si>
  <si>
    <t>GDV Business Services Co.</t>
  </si>
  <si>
    <t>https://www.google.com/search?sca_esv=587404480&amp;hl=en&amp;gl=us&amp;q=GDV+Business+Services+Co.&amp;sa=X&amp;ved=0ahUKEwi4_p_G0PKCAxXag2oFHeuVCFU4ChCYkAIIhAs</t>
  </si>
  <si>
    <t>S2SSoft</t>
  </si>
  <si>
    <t>https://www.google.com/search?hl=en&amp;gl=us&amp;q=S2SSoft&amp;sa=X&amp;ved=0ahUKEwjCzJyu4Nr9AhXOMVkFHdQeCt4QmJACCOcN</t>
  </si>
  <si>
    <t>gpac</t>
  </si>
  <si>
    <t>https://www.google.com/search?sca_esv=556658825&amp;gl=us&amp;hl=en&amp;q=gpac&amp;sa=X&amp;ved=0ahUKEwjrwPPdw9uAAxUWLFkFHf34AMcQmJACCJIK</t>
  </si>
  <si>
    <t>https://encrypted-tbn0.gstatic.com/images?q=tbn:ANd9GcSeTZ6BnwaXk8UTl7Y0QQibtUnXCStxLsagyW0ygC4&amp;s</t>
  </si>
  <si>
    <t>Ecm Crit</t>
  </si>
  <si>
    <t>http://www.ecm-be.com/</t>
  </si>
  <si>
    <t>https://www.google.com/search?sca_esv=572136157&amp;hl=en&amp;gl=us&amp;q=Ecm+Crit&amp;sa=X&amp;ved=0ahUKEwiUuZCX8uqBAxXfgmoFHcr2DJI4FBCYkAIIrAw</t>
  </si>
  <si>
    <t>https://encrypted-tbn0.gstatic.com/images?q=tbn:ANd9GcTssMZbY8ierYmzuwjLSztVMvqae8ZAjuk_iBss&amp;s=0</t>
  </si>
  <si>
    <t>Johns Hopkins Health Plans</t>
  </si>
  <si>
    <t>https://www.google.com/search?sca_esv=560909571&amp;gl=us&amp;hl=en&amp;q=Johns+Hopkins+Health+Plans&amp;sa=X&amp;ved=0ahUKEwjv34y8mIGBAxWwq4kEHdgmBBs4WhCYkAIIig4</t>
  </si>
  <si>
    <t>https://encrypted-tbn0.gstatic.com/images?q=tbn:ANd9GcQq_UHKxXr2TIN6EhVQHoZXXJ3HYOp5gaiCDUK3vKk&amp;s</t>
  </si>
  <si>
    <t>Ð›Ð¸Ð½Ð³Ð²Ð°Ð½ÐµÐºÑ</t>
  </si>
  <si>
    <t>https://www.google.com/search?ucbcb=1&amp;hl=en&amp;gl=us&amp;q=%D0%9B%D0%B8%D0%BD%D0%B3%D0%B2%D0%B0%D0%BD%D0%B5%D0%BA%D1%81&amp;sa=X&amp;ved=0ahUKEwiDyr7xw9D8AhXypYQIHcHIDBoQmJACCIkJ</t>
  </si>
  <si>
    <t>Vidyard</t>
  </si>
  <si>
    <t>http://www.vidyard.com/</t>
  </si>
  <si>
    <t>https://www.google.com/search?hl=en&amp;gl=us&amp;q=Vidyard&amp;sa=X&amp;ved=0ahUKEwjo56SVyLX_AhViFlkFHR99DykQmJACCLMM</t>
  </si>
  <si>
    <t>https://encrypted-tbn0.gstatic.com/images?q=tbn:ANd9GcSFTRZ6WziMvaBkfBdVOmuhpvp-QbcE5okUE7XV&amp;s=0</t>
  </si>
  <si>
    <t>Sellpy</t>
  </si>
  <si>
    <t>http://www.sellpy.se/</t>
  </si>
  <si>
    <t>https://www.google.com/search?sca_esv=579384295&amp;hl=en&amp;gl=us&amp;q=Sellpy&amp;sa=X&amp;ved=0ahUKEwiEvvf22amCAxX-FFkFHfavD-g4ChCYkAII_Ao</t>
  </si>
  <si>
    <t>https://encrypted-tbn0.gstatic.com/images?q=tbn:ANd9GcS-WdK1t7QFG0XL77oO9kQV4al5nBh6Ks0T9dBar-c&amp;s</t>
  </si>
  <si>
    <t>Church International Ltd.</t>
  </si>
  <si>
    <t>https://www.google.com/search?hl=en&amp;gl=us&amp;q=Church+International+Ltd.&amp;sa=X&amp;ved=0ahUKEwjXvLSMz8H9AhX9D1kFHQpSBsMQmJACCOcL</t>
  </si>
  <si>
    <t>https://encrypted-tbn0.gstatic.com/images?q=tbn:ANd9GcQHAgPWC6IZ-xRLt7LHix9xt-sw3ILQ2sWIkWoOcLA&amp;s</t>
  </si>
  <si>
    <t>Qure.ai</t>
  </si>
  <si>
    <t>http://qure.ai/</t>
  </si>
  <si>
    <t>https://www.google.com/search?q=Qure.ai&amp;sa=X&amp;ved=0ahUKEwiNoM3YiOD-AhV4ElkFHdWKC-Y4RhCYkAIIlgo</t>
  </si>
  <si>
    <t>https://encrypted-tbn0.gstatic.com/images?q=tbn:ANd9GcQ2pLENOoThUZtu8hm0xITxpxJnYHpPw0lLF3-8lVQ&amp;s</t>
  </si>
  <si>
    <t>Orange France</t>
  </si>
  <si>
    <t>https://www.google.com/search?hl=en&amp;gl=us&amp;q=Orange+France&amp;sa=X&amp;ved=0ahUKEwjP__7en_v8AhVIFlkFHXfBBvcQmJACCPQN</t>
  </si>
  <si>
    <t>https://encrypted-tbn0.gstatic.com/images?q=tbn:ANd9GcR0xys9IZ6De7ke34XZ72EJRMlMIcwLG9zNn0Fg&amp;s=0</t>
  </si>
  <si>
    <t>Strivernet RPO Services</t>
  </si>
  <si>
    <t>https://www.google.com/search?hl=en&amp;gl=us&amp;q=Strivernet+RPO+Services&amp;sa=X&amp;ved=0ahUKEwjoxNvRkr_9AhU0j4kEHRI4Bms4PBCYkAIIlAo</t>
  </si>
  <si>
    <t>https://encrypted-tbn0.gstatic.com/images?q=tbn:ANd9GcSinYsaojkAQOPcPhy0v2WQzAM_kdePTEKRZBD8UR0&amp;s</t>
  </si>
  <si>
    <t>Worley Parsons</t>
  </si>
  <si>
    <t>https://www.google.com/search?sca_esv=561243743&amp;hl=en&amp;gl=us&amp;q=Worley+Parsons&amp;sa=X&amp;ved=0ahUKEwjEjqeM6YOBAxWlEFkFHYZTCg4QmJACCJEH</t>
  </si>
  <si>
    <t>univativ GmbH I Region Ost (Berlin)</t>
  </si>
  <si>
    <t>https://www.google.com/search?hl=en&amp;gl=us&amp;q=univativ+GmbH+I+Region+Ost+(Berlin)&amp;sa=X&amp;ved=0ahUKEwjfz6ql7sH-AhVOg4kEHcdWByc4FBCYkAII3Ao</t>
  </si>
  <si>
    <t>Shangri-La International Hotel Management Limited</t>
  </si>
  <si>
    <t>https://www.google.com/search?sca_esv=581835084&amp;hl=en&amp;gl=us&amp;q=Shangri-La+International+Hotel+Management+Limited&amp;sa=X&amp;ved=0ahUKEwikxaKSrsCCAxU_ElkFHQrpDMA4ChCYkAIItAs</t>
  </si>
  <si>
    <t>radiofrance</t>
  </si>
  <si>
    <t>https://www.google.com/search?hl=en&amp;gl=us&amp;q=radiofrance&amp;sa=X&amp;ved=0ahUKEwi5rb2Fov7-AhU8F1kFHX7HAvI4HhCYkAIIjww</t>
  </si>
  <si>
    <t>https://encrypted-tbn0.gstatic.com/images?q=tbn:ANd9GcSqmRHGDyscH2LJAoOl4q_-G5mj402k7Ibs_0B4q3Q&amp;s</t>
  </si>
  <si>
    <t>Sierra7, Inc.</t>
  </si>
  <si>
    <t>http://www.sierra7.com/</t>
  </si>
  <si>
    <t>https://www.google.com/search?sca_esv=591053097&amp;hl=en&amp;gl=us&amp;q=Sierra7,+Inc.&amp;sa=X&amp;ved=0ahUKEwi7y_vy4ZCDAxUgEVkFHdUWAw84RhCYkAIIqQ4</t>
  </si>
  <si>
    <t>https://encrypted-tbn0.gstatic.com/images?q=tbn:ANd9GcQXRuJ7a482_42O7UJVS7yIXiJd3XdIWoGDCuxwYA4&amp;s</t>
  </si>
  <si>
    <t>McNichols</t>
  </si>
  <si>
    <t>https://www.google.com/search?hl=en&amp;gl=us&amp;q=McNichols&amp;sa=X&amp;ved=0ahUKEwj-y4Kxksf_AhX4QzABHQEFB84QmJACCN4K</t>
  </si>
  <si>
    <t>atmira</t>
  </si>
  <si>
    <t>https://www.google.com/search?q=atmira&amp;sa=X&amp;ved=0ahUKEwjV9umK1vH-AhXJD1kFHRTZCuk4ChCYkAII2wo</t>
  </si>
  <si>
    <t>https://encrypted-tbn0.gstatic.com/images?q=tbn:ANd9GcQOL0I-kzlvlWBvVQeQET91SZTEzJMi4Hhx3gA42ho&amp;s</t>
  </si>
  <si>
    <t>Pandas App SAS</t>
  </si>
  <si>
    <t>https://www.google.com/search?gl=us&amp;hl=en&amp;q=Pandas+App+SAS&amp;sa=X&amp;ved=0ahUKEwjFitCn3tD9AhVFD1kFHXzfC2QQmJACCOQJ</t>
  </si>
  <si>
    <t>https://encrypted-tbn0.gstatic.com/images?q=tbn:ANd9GcS5ZZGs3Q9OVEOiEPjYgpVaDhJFA3tTb3NKLfxMl8Q&amp;s</t>
  </si>
  <si>
    <t>Partner Reinsurance Company</t>
  </si>
  <si>
    <t>https://www.google.com/search?sca_esv=577721307&amp;hl=en&amp;gl=us&amp;q=Partner+Reinsurance+Company&amp;sa=X&amp;ved=0ahUKEwiSz5TTj52CAxVEl2oFHWFOBn4QmJACCIcL</t>
  </si>
  <si>
    <t>UNT System Portal |</t>
  </si>
  <si>
    <t>https://www.google.com/search?gl=us&amp;hl=en&amp;q=UNT+System+Portal+%7C&amp;sa=X&amp;ved=0ahUKEwiwpeupq5T9AhUjmWoFHZy7BHw4PBCYkAIIwgw</t>
  </si>
  <si>
    <t>https://encrypted-tbn0.gstatic.com/images?q=tbn:ANd9GcSdnDlasum5CRhl9jQn6y78fRCoM3CFWIKPG7c1&amp;s=0</t>
  </si>
  <si>
    <t>Manhattan</t>
  </si>
  <si>
    <t>https://www.google.com/search?gl=us&amp;hl=en&amp;q=Manhattan&amp;sa=X&amp;ved=0ahUKEwjuqoGxo7iAAxUAm2oFHWLFCDw4HhCYkAIImAo</t>
  </si>
  <si>
    <t>https://encrypted-tbn0.gstatic.com/images?q=tbn:ANd9GcQXzQy6MNssQ5qOZa_sruN2G8gpYB85-gS1SNrUTD4&amp;s</t>
  </si>
  <si>
    <t>Uniper Sverige</t>
  </si>
  <si>
    <t>https://www.google.com/search?sca_esv=562670942&amp;gl=us&amp;hl=en&amp;q=Uniper+Sverige&amp;sa=X&amp;ved=0ahUKEwjM69Ky6pKBAxUoLFkFHRxvCV0QmJACCJML</t>
  </si>
  <si>
    <t>https://encrypted-tbn0.gstatic.com/images?q=tbn:ANd9GcT9lk8VihbojFmRkyJxV92zrDKRIryY8KLAN92_wf8&amp;s</t>
  </si>
  <si>
    <t>Jobskey Search and Selection</t>
  </si>
  <si>
    <t>https://www.google.com/search?sca_esv=570580370&amp;gl=us&amp;hl=en&amp;q=Jobskey+Search+and+Selection&amp;sa=X&amp;ved=0ahUKEwi26rmd3duBAxUkFVkFHaMOCFw4HhCYkAII3wo</t>
  </si>
  <si>
    <t>https://encrypted-tbn0.gstatic.com/images?q=tbn:ANd9GcSdmhwqXZhnk0t5TqdCybtCgAZ5iV-_MEWdycwtL6w&amp;s</t>
  </si>
  <si>
    <t>Bridgeton Research Group LLC</t>
  </si>
  <si>
    <t>https://www.google.com/search?gl=us&amp;hl=en&amp;q=Bridgeton+Research+Group+LLC&amp;sa=X&amp;ved=0ahUKEwiR8-P2-Kj_AhXIkIkEHVaWBSMQmJACCJkN</t>
  </si>
  <si>
    <t>DFS VENTURE SINGAPORE (PTE) LIMITED</t>
  </si>
  <si>
    <t>https://www.google.com/search?sca_esv=591053097&amp;gl=us&amp;hl=en&amp;q=DFS+VENTURE+SINGAPORE+(PTE)+LIMITED&amp;sa=X&amp;ved=0ahUKEwja86-v55CDAxWYEkQIHTO9CZY4RhCYkAII3Ao</t>
  </si>
  <si>
    <t>DHL (Deutsche Post)</t>
  </si>
  <si>
    <t>https://www.google.com/search?hl=en&amp;gl=us&amp;q=DHL+(Deutsche+Post)&amp;sa=X&amp;ved=0ahUKEwjK6sKSg7X9AhW8lIkEHccnDOc4FBCYkAIIywk</t>
  </si>
  <si>
    <t>Energie Data Services Nederland</t>
  </si>
  <si>
    <t>https://www.google.com/search?gl=us&amp;hl=en&amp;q=Energie+Data+Services+Nederland&amp;sa=X&amp;ved=0ahUKEwi4uNSVzNX8AhUVnGoFHRwQAnQ4ChCYkAII7Aw</t>
  </si>
  <si>
    <t>Meetrics GmbH</t>
  </si>
  <si>
    <t>http://www.meetrics.com/</t>
  </si>
  <si>
    <t>https://www.google.com/search?hl=en&amp;gl=us&amp;q=Meetrics+GmbH&amp;sa=X&amp;ved=0ahUKEwjQ66Sh5LWAAxX0FFkFHSihChc4FBCYkAIIzg0</t>
  </si>
  <si>
    <t>https://encrypted-tbn0.gstatic.com/images?q=tbn:ANd9GcQRH7BHsLVETNMAJvs0KZhFjsjfkQmstnzkMA5iXBU&amp;s</t>
  </si>
  <si>
    <t>East River Electric Power Cooperative, Inc</t>
  </si>
  <si>
    <t>http://www.eastriver.coop/</t>
  </si>
  <si>
    <t>https://www.google.com/search?hl=en&amp;gl=us&amp;q=East+River+Electric+Power+Cooperative,+Inc&amp;sa=X&amp;ved=0ahUKEwjtroiei-X-AhWkFVkFHZHgAKM4ChCYkAIIlQ4</t>
  </si>
  <si>
    <t>https://encrypted-tbn0.gstatic.com/images?q=tbn:ANd9GcQYxxN4-b-pqFnmJVNMTzNF4DGZkbFGmfXccbdJ96E&amp;s</t>
  </si>
  <si>
    <t>Lidl Stiftung &amp; Co. KG</t>
  </si>
  <si>
    <t>https://www.google.com/search?gl=us&amp;hl=en&amp;q=Lidl+Stiftung+%26+Co.+KG&amp;sa=X&amp;ved=0ahUKEwiO_L2fq-r_AhXtl4kEHaoiD0k4KBCYkAIIyws</t>
  </si>
  <si>
    <t>https://encrypted-tbn0.gstatic.com/images?q=tbn:ANd9GcQQ2hpXU2Uc9MGaCRIfrI9rPiTUZd3MRs5rs51JI0U&amp;s</t>
  </si>
  <si>
    <t>Momento USA</t>
  </si>
  <si>
    <t>https://www.google.com/search?hl=en&amp;gl=us&amp;q=Momento+USA&amp;sa=X&amp;ved=0ahUKEwjj1dabvKb_AhWCFFkFHdJdDuE4FBCYkAIIuAk</t>
  </si>
  <si>
    <t>Warehouse-Lighting</t>
  </si>
  <si>
    <t>https://www.google.com/search?sca_esv=559310888&amp;hl=en&amp;gl=us&amp;q=Warehouse-Lighting&amp;sa=X&amp;ved=0ahUKEwjJ8cLdjfKAAxX5GFkFHSDfD9k4PBCYkAII0ws</t>
  </si>
  <si>
    <t>Hays APAC</t>
  </si>
  <si>
    <t>https://www.google.com/search?q=Hays+APAC&amp;sa=X&amp;ved=0ahUKEwjrnK2G0ZT-AhWdFFkFHTP5BQkQmJACCIYP</t>
  </si>
  <si>
    <t>Rto</t>
  </si>
  <si>
    <t>http://rtooffice.in/</t>
  </si>
  <si>
    <t>https://www.google.com/search?q=Rto&amp;sa=X&amp;ved=0ahUKEwiis7rgmamAAxXEF1kFHXksBdI4ChCYkAIIvQk</t>
  </si>
  <si>
    <t>CIAT</t>
  </si>
  <si>
    <t>http://www.ciat.cgiar.org/Paginas/index.aspx</t>
  </si>
  <si>
    <t>https://www.google.com/search?hl=en&amp;gl=us&amp;q=CIAT&amp;sa=X&amp;ved=0ahUKEwiQ-r7ImcT9AhUUlWoFHX0DA6EQmJACCIwH</t>
  </si>
  <si>
    <t>Influential</t>
  </si>
  <si>
    <t>https://www.google.com/search?ucbcb=1&amp;hl=en&amp;gl=us&amp;q=Influential&amp;sa=X&amp;ved=0ahUKEwiq_srxtfb9AhUuR_EDHYC3BU84oAEQmJACCOMM</t>
  </si>
  <si>
    <t>https://encrypted-tbn0.gstatic.com/images?q=tbn:ANd9GcT7Bn09OwI72f8_9YpM9YAZwLLQNhACYksMfKdR6jo&amp;s</t>
  </si>
  <si>
    <t>Siemens Digital</t>
  </si>
  <si>
    <t>https://www.google.com/search?hl=en&amp;gl=us&amp;q=Siemens+Digital&amp;sa=X&amp;ved=0ahUKEwjprpK5l6mAAxV7NlkFHQydAGIQmJACCNwL</t>
  </si>
  <si>
    <t>https://encrypted-tbn0.gstatic.com/images?q=tbn:ANd9GcQvfue9cKUBBtBSpG6_PcDLc-4Dwsv4Uq1reKAFBHpuXK0Ot3_KGgldFGI&amp;s</t>
  </si>
  <si>
    <t>EDITED</t>
  </si>
  <si>
    <t>https://www.google.com/search?sca_esv=564926619&amp;gl=us&amp;hl=en&amp;q=EDITED&amp;sa=X&amp;ved=0ahUKEwiJybex96aBAxXqFVkFHWEzA5M4HhCYkAII-ws</t>
  </si>
  <si>
    <t>https://encrypted-tbn0.gstatic.com/images?q=tbn:ANd9GcQyF8oFLoQipCK9z0iiKZK1P_b5y5iQ9Ply6HFU&amp;s=0</t>
  </si>
  <si>
    <t>aeydÄ“ GmbH</t>
  </si>
  <si>
    <t>https://www.google.com/search?sca_esv=584993245&amp;hl=en&amp;gl=us&amp;q=aeyd%C4%93+GmbH&amp;sa=X&amp;ved=0ahUKEwjqx8Hw_9uCAxVbk4kEHZOqAxU4PBCYkAIIvAk</t>
  </si>
  <si>
    <t>PROCAPITA Management Consulting</t>
  </si>
  <si>
    <t>http://www.pro-capita.com/</t>
  </si>
  <si>
    <t>https://www.google.com/search?gl=us&amp;hl=en&amp;q=PROCAPITA+Management+Consulting&amp;sa=X&amp;ved=0ahUKEwjb7ty-7qP-AhWMLUQIHWt8CK0QmJACCPoJ</t>
  </si>
  <si>
    <t>Job N Job (UK) (US) (CA) (PK)</t>
  </si>
  <si>
    <t>https://www.google.com/search?gl=us&amp;hl=en&amp;q=Job+N+Job+(UK)+(US)+(CA)+(PK)&amp;sa=X&amp;ved=0ahUKEwiDht6T4sv9AhXDj4kEHZLSC_sQmJACCJwL</t>
  </si>
  <si>
    <t>https://encrypted-tbn0.gstatic.com/images?q=tbn:ANd9GcQOVVSLGlAGa5eKdsLYdqBIOtrmNq6H8H7joR-Knls&amp;s</t>
  </si>
  <si>
    <t>RKD Group</t>
  </si>
  <si>
    <t>http://rkdgroup.com/</t>
  </si>
  <si>
    <t>https://www.google.com/search?gl=us&amp;hl=en&amp;q=RKD+Group&amp;sa=X&amp;ved=0ahUKEwidnpys4rWAAxUjVTUKHQUnCws4ZBCYkAII0A4</t>
  </si>
  <si>
    <t>https://encrypted-tbn0.gstatic.com/images?q=tbn:ANd9GcRtF7tmAnFr4C1fgjnPpQah8WSWnw0k0Mi-GDR3BPU&amp;s</t>
  </si>
  <si>
    <t>U.S. Department of Transportation</t>
  </si>
  <si>
    <t>https://www.google.com/search?gl=us&amp;hl=en&amp;q=U.S.+Department+of+Transportation&amp;sa=X&amp;ved=0ahUKEwj59tig9Lf-AhUqJEQIHRtHDXI4ChCYkAII_gs</t>
  </si>
  <si>
    <t>UNIQUE Tecnologia</t>
  </si>
  <si>
    <t>https://www.google.com/search?gl=us&amp;hl=en&amp;q=UNIQUE+Tecnologia&amp;sa=X&amp;ved=0ahUKEwilm6ySuc7-AhWBKn0KHVs1CKkQmJACCO4M</t>
  </si>
  <si>
    <t>TALENT SEARCH PTE. LTD.</t>
  </si>
  <si>
    <t>https://www.google.com/search?sca_esv=593016252&amp;hl=en&amp;gl=us&amp;q=TALENT+SEARCH+PTE.+LTD.&amp;sa=X&amp;ved=0ahUKEwiIz5-ItqKDAxVUE1kFHf8cA604HhCYkAIIvws</t>
  </si>
  <si>
    <t>ALARABIA CONTRACTING SERVICES</t>
  </si>
  <si>
    <t>http://www.g5ps.com/</t>
  </si>
  <si>
    <t>https://www.google.com/search?q=ALARABIA+CONTRACTING+SERVICES&amp;sa=X&amp;ved=0ahUKEwjth9XQ1fH-AhU8ibAFHbYdCVI4ChCYkAIIuQk</t>
  </si>
  <si>
    <t>Washington State Employees Credit Union</t>
  </si>
  <si>
    <t>http://www.wsecu.org/</t>
  </si>
  <si>
    <t>https://www.google.com/search?sca_esv=560269821&amp;gl=us&amp;hl=en&amp;q=Washington+State+Employees+Credit+Union&amp;sa=X&amp;ved=0ahUKEwiQ2dGM2fmAAxXmSTABHYjgDhYQmJACCPIJ</t>
  </si>
  <si>
    <t>MHA Company</t>
  </si>
  <si>
    <t>http://www.mhainc.com/</t>
  </si>
  <si>
    <t>https://www.google.com/search?sca_esv=592095722&amp;gl=us&amp;hl=en&amp;q=MHA+Company&amp;sa=X&amp;ved=0ahUKEwiHudOy6pqDAxUHvokEHf0_CoY4KBCYkAIIsgw</t>
  </si>
  <si>
    <t>Praveza Consultancy Private Limited</t>
  </si>
  <si>
    <t>https://www.google.com/search?gl=us&amp;hl=en&amp;q=Praveza+Consultancy+Private+Limited&amp;sa=X&amp;ved=0ahUKEwiF8Zzw2sn_AhUxlokEHUemBzs4ChCYkAII8gs</t>
  </si>
  <si>
    <t>MÃ´veo AI</t>
  </si>
  <si>
    <t>https://www.google.com/search?gl=us&amp;hl=en&amp;q=M%C3%B4veo+AI&amp;sa=X&amp;ved=0ahUKEwi-9827pNb_AhVMhYkEHbriAnYQmJACCMcL</t>
  </si>
  <si>
    <t>https://encrypted-tbn0.gstatic.com/images?q=tbn:ANd9GcQxNObcJOUiyfZtU0QZz18pHQskIlsdYm4J-caYKZAlqYRUM3e1W38rkps&amp;s</t>
  </si>
  <si>
    <t>FIXTMAN</t>
  </si>
  <si>
    <t>https://www.google.com/search?sca_esv=560269821&amp;hl=en&amp;gl=us&amp;q=FIXTMAN&amp;sa=X&amp;ved=0ahUKEwjhrcWH1vmAAxUpjYkEHaZ9DEY4ChCYkAII7gk</t>
  </si>
  <si>
    <t>https://encrypted-tbn0.gstatic.com/images?q=tbn:ANd9GcToBmnvgb91OqksxGmbOG8v9Mt7g5L8GV5UsxNBc4I&amp;s</t>
  </si>
  <si>
    <t>StratioBD</t>
  </si>
  <si>
    <t>https://www.google.com/search?gl=us&amp;hl=en&amp;q=StratioBD&amp;sa=X&amp;ved=0ahUKEwiyzcKxiLD9AhV8RTABHXqcBq84HhCYkAIIlQw</t>
  </si>
  <si>
    <t>https://encrypted-tbn0.gstatic.com/images?q=tbn:ANd9GcQEZaWm-5SKM_tc8XPE8YkePF1UyDBts_fSEKz1-0w&amp;s</t>
  </si>
  <si>
    <t>Fourier Ltd</t>
  </si>
  <si>
    <t>https://www.google.com/search?hl=en&amp;gl=us&amp;q=Fourier+Ltd&amp;sa=X&amp;ved=0ahUKEwiI_q2Ci9j8AhWdFFkFHXRPA3Y4UBCYkAIIwwo</t>
  </si>
  <si>
    <t>https://encrypted-tbn0.gstatic.com/images?q=tbn:ANd9GcTT386NVwD8zJELi1x2xsAf9uohec_oaUYB75RUBGs&amp;s</t>
  </si>
  <si>
    <t>Simmons Foods</t>
  </si>
  <si>
    <t>http://www.simmonsfoods.com/</t>
  </si>
  <si>
    <t>https://www.google.com/search?hl=en&amp;gl=us&amp;q=Simmons+Foods&amp;sa=X&amp;ved=0ahUKEwjs5I_kiLr9AhVoLFkFHeklDr84oAEQmJACCNAJ</t>
  </si>
  <si>
    <t>https://encrypted-tbn0.gstatic.com/images?q=tbn:ANd9GcQNV8_mePRG358YdXjCC_1edUjXd-MgW9-GognhN-A&amp;s</t>
  </si>
  <si>
    <t>Launching Point</t>
  </si>
  <si>
    <t>https://www.google.com/search?gl=us&amp;hl=en&amp;q=Launching+Point&amp;sa=X&amp;ved=0ahUKEwjkvbHGxcyAAxUPFlkFHTC7C0A4ChCYkAII0Qk</t>
  </si>
  <si>
    <t>https://encrypted-tbn0.gstatic.com/images?q=tbn:ANd9GcRd0q1nh9LhKEnhU45eM_lsf2LgiskbYxup9fxBZIo&amp;s</t>
  </si>
  <si>
    <t>CodersLab</t>
  </si>
  <si>
    <t>http://www.coderslab.pl/</t>
  </si>
  <si>
    <t>https://www.google.com/search?sca_esv=586199351&amp;hl=en&amp;gl=us&amp;q=CodersLab&amp;sa=X&amp;ved=0ahUKEwj_5rekzOiCAxUoFFkFHSe9BbkQmJACCJwI</t>
  </si>
  <si>
    <t>Aspirion</t>
  </si>
  <si>
    <t>http://www.aspirion.com/</t>
  </si>
  <si>
    <t>https://www.google.com/search?sca_esv=568425080&amp;hl=en&amp;gl=us&amp;q=Aspirion&amp;sa=X&amp;ved=0ahUKEwj6yPDh2ceBAxXWlIkEHaPgBoE4HhCYkAIIpQs</t>
  </si>
  <si>
    <t>https://encrypted-tbn0.gstatic.com/images?q=tbn:ANd9GcRyaEojKgOrKn6DG83D6kkAnrt1_9X2zsyNBPf7aYQ&amp;s</t>
  </si>
  <si>
    <t>Alliance of Professionals &amp; Consultants, Inc. (APC)</t>
  </si>
  <si>
    <t>https://www.google.com/search?sca_esv=582168257&amp;hl=en&amp;gl=us&amp;q=Alliance+of+Professionals+%26+Consultants,+Inc.+(APC)&amp;sa=X&amp;ved=0ahUKEwir4Zep6MKCAxUxD1kFHRLdDlo4FBCYkAIIrw0</t>
  </si>
  <si>
    <t>https://encrypted-tbn0.gstatic.com/images?q=tbn:ANd9GcSbs_7bRRIgnFq3YEeyty5QNVIYqjcjGvd6o477fdU&amp;s</t>
  </si>
  <si>
    <t>Schaeffler Group</t>
  </si>
  <si>
    <t>https://www.google.com/search?sca_esv=566842583&amp;hl=en&amp;gl=us&amp;q=Schaeffler+Group&amp;sa=X&amp;ved=0ahUKEwi-yuX5wbiBAxXKkokEHYWwDu04KBCYkAIIzg0</t>
  </si>
  <si>
    <t>Telus</t>
  </si>
  <si>
    <t>https://www.telus.com/en/</t>
  </si>
  <si>
    <t>https://www.google.com/search?sca_esv=551696011&amp;gl=us&amp;hl=en&amp;q=Telus&amp;sa=X&amp;ved=0ahUKEwiT4uWv37CAAxUyQjABHT3bBmQ4FBCYkAII4Qo</t>
  </si>
  <si>
    <t>One97 Communications Limited</t>
  </si>
  <si>
    <t>https://www.google.com/search?sca_esv=3e12060754f5ac0c&amp;gl=us&amp;hl=en&amp;q=One97+Communications+Limited&amp;sa=X&amp;ved=0ahUKEwiYuvzD-P6BAxVOSjABHXrjC544MhCYkAIIogw</t>
  </si>
  <si>
    <t>https://encrypted-tbn0.gstatic.com/images?q=tbn:ANd9GcScc4JXC1vYWEruuIz_bp--DTGnl_B0G4CcBo4cC1Q&amp;s</t>
  </si>
  <si>
    <t>Paragon</t>
  </si>
  <si>
    <t>https://www.google.com/search?sca_esv=594159916&amp;hl=en&amp;gl=us&amp;q=Paragon&amp;sa=X&amp;ved=0ahUKEwjymp6purGDAxUcDEQIHTDnDPs4HhCYkAII7Qs</t>
  </si>
  <si>
    <t>https://encrypted-tbn0.gstatic.com/images?q=tbn:ANd9GcRcM6cimVIgQOaegw_ZJMV7By4PGMOzGADFeFh_2xA&amp;s</t>
  </si>
  <si>
    <t>Provinzial</t>
  </si>
  <si>
    <t>http://www.provinzial.com/content</t>
  </si>
  <si>
    <t>https://www.google.com/search?sca_esv=575393305&amp;hl=en&amp;gl=us&amp;q=Provinzial&amp;sa=X&amp;ved=0ahUKEwiokuKrv4aCAxUNMDQIHXDLCns4FBCYkAII2w0</t>
  </si>
  <si>
    <t>Aivix</t>
  </si>
  <si>
    <t>https://www.google.com/search?gl=us&amp;hl=en&amp;q=Aivix&amp;sa=X&amp;ved=0ahUKEwiGocK8gNP8AhVIFVkFHSS5AzMQmJACCMoN</t>
  </si>
  <si>
    <t>https://encrypted-tbn0.gstatic.com/images?q=tbn:ANd9GcTYJrJJ5SKiuyXGa1wZXtarMitXzvtWX87DxZCkX1c&amp;s</t>
  </si>
  <si>
    <t>Target Reply Rome</t>
  </si>
  <si>
    <t>https://www.google.com/search?sca_esv=579068902&amp;hl=en&amp;gl=us&amp;q=Target+Reply+Rome&amp;sa=X&amp;ved=0ahUKEwiWwIrJl6eCAxWZEVkFHZ2FD0wQmJACCN8K</t>
  </si>
  <si>
    <t>https://encrypted-tbn0.gstatic.com/images?q=tbn:ANd9GcSlz0wLUMmwev9D2g1fsgTws1d4z0XZwY9bA5tKq50&amp;s</t>
  </si>
  <si>
    <t>BHP SHARED SERVICES PHILIPPPINES INC.</t>
  </si>
  <si>
    <t>https://www.google.com/search?ucbcb=1&amp;hl=en&amp;gl=us&amp;q=BHP+SHARED+SERVICES+PHILIPPPINES+INC.&amp;sa=X&amp;ved=0ahUKEwiIo5iKqor9AhXHlmoFHWWNACQ4FBCYkAIIwQo</t>
  </si>
  <si>
    <t>FabricNano</t>
  </si>
  <si>
    <t>http://fabricnano.com/</t>
  </si>
  <si>
    <t>https://www.google.com/search?sca_esv=569660528&amp;hl=en&amp;gl=us&amp;q=FabricNano&amp;sa=X&amp;ved=0ahUKEwjlvujY1tGBAxVjTDABHZAzBYQ4RhCYkAIIpww</t>
  </si>
  <si>
    <t>https://encrypted-tbn0.gstatic.com/images?q=tbn:ANd9GcTQWZWsvf6wIdahEiUXykSf6tSRLandC89sYeiXrGA&amp;s</t>
  </si>
  <si>
    <t>Caixabank Business Intelligence</t>
  </si>
  <si>
    <t>https://www.google.com/search?q=Caixabank+Business+Intelligence&amp;sa=X&amp;ved=0ahUKEwi60MuP66_8AhWrD1kFHQubBiw4HhCYkAII3Ao</t>
  </si>
  <si>
    <t>https://encrypted-tbn0.gstatic.com/images?q=tbn:ANd9GcTYWSDEaeo8X5NZA5rEGzNR7ITZ23hqi09ZYxk8F4A&amp;s</t>
  </si>
  <si>
    <t>See &amp; Recruit India Pvt Ltd</t>
  </si>
  <si>
    <t>https://www.google.com/search?hl=en&amp;gl=us&amp;q=See+%26+Recruit+India+Pvt+Ltd&amp;sa=X&amp;ved=0ahUKEwj7wZH5iL3_AhW8hu4BHXR3A1w4PBCYkAIIsgs</t>
  </si>
  <si>
    <t>GuidePoint Security</t>
  </si>
  <si>
    <t>https://www.google.com/search?hl=en&amp;gl=us&amp;q=GuidePoint+Security&amp;sa=X&amp;ved=0ahUKEwjMvsquu4OAAxXLEFkFHbDbCQA4ChCYkAII6A0</t>
  </si>
  <si>
    <t>https://encrypted-tbn0.gstatic.com/images?q=tbn:ANd9GcS1UXcqLHzX2C86q06niY3QAs9FGcAyNqyNiFeNCT8&amp;s</t>
  </si>
  <si>
    <t>JoulÃ©</t>
  </si>
  <si>
    <t>https://www.google.com/search?gl=us&amp;hl=en&amp;q=Joul%C3%A9&amp;sa=X&amp;ved=0ahUKEwjB9OPnldH_AhUTfDABHXnwBD44FBCYkAII0gk</t>
  </si>
  <si>
    <t>https://encrypted-tbn0.gstatic.com/images?q=tbn:ANd9GcR0l5J9tOIGwgiEZMU2qOVSYnJgIbf-9ZeWhMycxgQ&amp;s</t>
  </si>
  <si>
    <t>LEONI WIRING SYSTEMS RO</t>
  </si>
  <si>
    <t>https://www.google.com/search?gl=us&amp;hl=en&amp;q=LEONI+WIRING+SYSTEMS+RO&amp;sa=X&amp;ved=0ahUKEwirje3v-aD9AhXdSzABHbxMAkEQmJACCMQK</t>
  </si>
  <si>
    <t>Pentra SEO Agency</t>
  </si>
  <si>
    <t>https://www.google.com/search?sca_esv=571814303&amp;gl=us&amp;hl=en&amp;q=Pentra+SEO+Agency&amp;sa=X&amp;ved=0ahUKEwi6laX3q-iBAxWEF1kFHQW7D9U4ChCYkAIIrAo</t>
  </si>
  <si>
    <t>Analytik Jena GmbH+Co. KG</t>
  </si>
  <si>
    <t>http://www.analytik-jena.com/</t>
  </si>
  <si>
    <t>https://www.google.com/search?sca_esv=583240805&amp;gl=us&amp;hl=en&amp;q=Analytik+Jena+GmbH%2BCo.+KG&amp;sa=X&amp;ved=0ahUKEwiZ28fTscqCAxXtD0QIHXjoCkc4FBCYkAII7ww</t>
  </si>
  <si>
    <t>https://encrypted-tbn0.gstatic.com/images?q=tbn:ANd9GcRCMTktZEGUhb9viSCm72vs2FX23iu6y_edVP76DNU&amp;s</t>
  </si>
  <si>
    <t>Elixir</t>
  </si>
  <si>
    <t>https://www.google.com/search?hl=en&amp;gl=us&amp;q=Elixir&amp;sa=X&amp;ved=0ahUKEwiQ_7OB2fj8AhXVlIkEHWoeDoA4FBCYkAII5Ak</t>
  </si>
  <si>
    <t>Progress ResidentialÂ®</t>
  </si>
  <si>
    <t>https://www.google.com/search?gl=us&amp;hl=en&amp;q=Progress+Residential%C2%AE&amp;sa=X&amp;ved=0ahUKEwjXmKHwva39AhWiMVkFHYAGCJw4FBCYkAIIzwo</t>
  </si>
  <si>
    <t>https://encrypted-tbn0.gstatic.com/images?q=tbn:ANd9GcTXVNu1ziw2936oI8Q-4s44iZVfAwy99rD_zRr_fCE&amp;s</t>
  </si>
  <si>
    <t>Great Neck Saw</t>
  </si>
  <si>
    <t>https://www.greatnecksaw.com/</t>
  </si>
  <si>
    <t>https://www.google.com/search?sca_esv=570874343&amp;gl=us&amp;hl=en&amp;q=Great+Neck+Saw&amp;sa=X&amp;ved=0ahUKEwjK77-5nd6BAxVAD1kFHSkwCSU4RhCYkAIIgg0</t>
  </si>
  <si>
    <t>KPC</t>
  </si>
  <si>
    <t>https://www.google.com/search?q=KPC&amp;sa=X&amp;ved=0ahUKEwi2uIuT2Z7-AhWZD1kFHX9SC1U4ChCYkAII3Ao</t>
  </si>
  <si>
    <t>E15 Group</t>
  </si>
  <si>
    <t>https://www.google.com/search?gl=us&amp;hl=en&amp;q=E15+Group&amp;sa=X&amp;ved=0ahUKEwiZm-jspKb-AhV8LFkFHfP3Cnc4ChCYkAIIjQo</t>
  </si>
  <si>
    <t>FCT Waterboard</t>
  </si>
  <si>
    <t>http://www.fctwb.gov.ng/</t>
  </si>
  <si>
    <t>https://www.google.com/search?sca_esv=563320360&amp;gl=us&amp;hl=en&amp;q=FCT+Waterboard&amp;sa=X&amp;ved=0ahUKEwiX7tOA8ZeBAxVPN0QIHaWyC4UQmJACCIQK</t>
  </si>
  <si>
    <t>TERRES DU SUD</t>
  </si>
  <si>
    <t>https://www.google.com/search?q=TERRES+DU+SUD&amp;sa=X&amp;ved=0ahUKEwiG8Yj498v-AhVQRTABHQjHDZA4PBCYkAIIyg0</t>
  </si>
  <si>
    <t>SF Technology Solutions</t>
  </si>
  <si>
    <t>https://www.google.com/search?sca_esv=570580370&amp;gl=us&amp;hl=en&amp;q=SF+Technology+Solutions&amp;sa=X&amp;ved=0ahUKEwiY2Z3N3duBAxXQnGoFHWanBvk4ChCYkAII1ws</t>
  </si>
  <si>
    <t>https://encrypted-tbn0.gstatic.com/images?q=tbn:ANd9GcTSJpSDZNZx4o1i-5Rz0oftLs1gvZg-CT7s7EkwoT0&amp;s</t>
  </si>
  <si>
    <t>Aaron.ai</t>
  </si>
  <si>
    <t>https://www.google.com/search?gl=us&amp;hl=en&amp;q=Aaron.ai&amp;sa=X&amp;ved=0ahUKEwj39dD2ndH_AhVhL1kFHfa5BPY4ChCYkAIIkQ0</t>
  </si>
  <si>
    <t>https://encrypted-tbn0.gstatic.com/images?q=tbn:ANd9GcRx_MCLkdPeTCqZn0O1vtwVVIV7hW3J1TuQ1JXm3vc&amp;s</t>
  </si>
  <si>
    <t>IA</t>
  </si>
  <si>
    <t>https://www.google.com/search?hl=en&amp;gl=us&amp;q=IA&amp;sa=X&amp;ved=0ahUKEwie8Jrch-L8AhX5KlkFHTfpCmM4MhCYkAII4g0</t>
  </si>
  <si>
    <t>Yazaki Corporation</t>
  </si>
  <si>
    <t>https://www.google.com/search?hl=en&amp;gl=us&amp;q=Yazaki+Corporation&amp;sa=X&amp;ved=0ahUKEwjqg5XyhrP_AhVvh-4BHdWcAwI4ChCYkAIIlA0</t>
  </si>
  <si>
    <t>Synectics Inc.</t>
  </si>
  <si>
    <t>https://www.google.com/search?gl=us&amp;hl=en&amp;q=Synectics+Inc.&amp;sa=X&amp;ved=0ahUKEwjU1-iGr5n9AhXiFlkFHafKACI4ChCYkAIIjQo</t>
  </si>
  <si>
    <t>https://encrypted-tbn0.gstatic.com/images?q=tbn:ANd9GcRfLAGSopB0wU6FW5v2kHeBPkH9WlKYH7VROvUyPAM&amp;s</t>
  </si>
  <si>
    <t>SynoCode Group Limited</t>
  </si>
  <si>
    <t>https://www.google.com/search?gl=us&amp;hl=en&amp;q=SynoCode+Group+Limited&amp;sa=X&amp;ved=0ahUKEwign96Yy4iAAxU1IkQIHYkwCM04FBCYkAII7g0</t>
  </si>
  <si>
    <t>Fiat Chrysler Automobile Group</t>
  </si>
  <si>
    <t>https://www.google.com/search?gl=us&amp;hl=en&amp;q=Fiat+Chrysler+Automobile+Group&amp;sa=X&amp;ved=0ahUKEwjrocu1ib3_AhV5tIkEHSVLAWMQmJACCK8O</t>
  </si>
  <si>
    <t>Eagle Private Capital</t>
  </si>
  <si>
    <t>http://www.eagleprivatecapital.com/</t>
  </si>
  <si>
    <t>https://www.google.com/search?sca_esv=558326160&amp;hl=en&amp;gl=us&amp;q=Eagle+Private+Capital&amp;sa=X&amp;ved=0ahUKEwj3jruZhuiAAxXqI0QIHbzpAIg4KBCYkAII6A4</t>
  </si>
  <si>
    <t>Cincinnati Insurance Company, Inc.</t>
  </si>
  <si>
    <t>https://www.google.com/search?sca_esv=557359178&amp;gl=us&amp;hl=en&amp;q=Cincinnati+Insurance+Company,+Inc.&amp;sa=X&amp;ved=0ahUKEwjCjf2GzOCAAxWupIkEHcyQCp44WhCYkAII1Qk</t>
  </si>
  <si>
    <t>https://encrypted-tbn0.gstatic.com/images?q=tbn:ANd9GcTIJRmjQk_gDvOvktRkordA0S4M8AcZrGpovS7EzMM&amp;s</t>
  </si>
  <si>
    <t>Zolon Tech</t>
  </si>
  <si>
    <t>https://www.google.com/search?gl=us&amp;hl=en&amp;q=Zolon+Tech&amp;sa=X&amp;ved=0ahUKEwi95eua2auAAxUUl4kEHb0RAgk4ChCYkAII_gs</t>
  </si>
  <si>
    <t>Special Broadcasting Service (SBS) Australia</t>
  </si>
  <si>
    <t>https://www.google.com/search?sca_esv=572463874&amp;gl=us&amp;hl=en&amp;q=Special+Broadcasting+Service+(SBS)+Australia&amp;sa=X&amp;ved=0ahUKEwiT97C4ru2BAxUDSDABHQBIB5M4ChCYkAIIiw0</t>
  </si>
  <si>
    <t>Pearl Technologies Ltd.</t>
  </si>
  <si>
    <t>https://www.google.com/search?sca_esv=579384295&amp;gl=us&amp;hl=en&amp;q=Pearl+Technologies+Ltd.&amp;sa=X&amp;ved=0ahUKEwjmhcLn16mCAxUVF1kFHV3SCnM4ChCYkAIIkQs</t>
  </si>
  <si>
    <t>T.CHOITHRAMS &amp; SONS</t>
  </si>
  <si>
    <t>https://www.google.com/search?q=T.CHOITHRAMS+%26+SONS&amp;sa=X&amp;ved=0ahUKEwjW6oePu8v8AhX9FFkFHXEEDDs4KBCYkAIIxQs</t>
  </si>
  <si>
    <t>AK Recrutement</t>
  </si>
  <si>
    <t>https://www.google.com/search?sca_esv=580046813&amp;gl=us&amp;hl=en&amp;q=AK+Recrutement&amp;sa=X&amp;ved=0ahUKEwiD642iqrGCAxUOEFkFHa5EAaQ4FBCYkAII4Qo</t>
  </si>
  <si>
    <t>A2F Consulting LLC</t>
  </si>
  <si>
    <t>http://www.a2f-c.com/</t>
  </si>
  <si>
    <t>https://www.google.com/search?gl=us&amp;hl=en&amp;q=A2F+Consulting+LLC&amp;sa=X&amp;ved=0ahUKEwiQsaKfxtr8AhWLmGoFHWmkCcQQmJACCMsN</t>
  </si>
  <si>
    <t>https://encrypted-tbn0.gstatic.com/images?q=tbn:ANd9GcRWnFTE9MM8TvYuXO5w-zOqanFa0Fs9l37e-dlZvBg&amp;s</t>
  </si>
  <si>
    <t>EURO DEPOT ESPAÃ‘A SA</t>
  </si>
  <si>
    <t>https://www.google.com/search?sca_esv=591053097&amp;hl=en&amp;gl=us&amp;q=EURO+DEPOT+ESPA%C3%91A+SA&amp;sa=X&amp;ved=0ahUKEwjz77rg5pCDAxW6rokEHYOaAQ44KBCYkAIImAs</t>
  </si>
  <si>
    <t>Kubik, Inc.</t>
  </si>
  <si>
    <t>http://www.thinkubik.com/</t>
  </si>
  <si>
    <t>https://www.google.com/search?sca_esv=3e12060754f5ac0c&amp;gl=us&amp;hl=en&amp;q=Kubik,+Inc.&amp;sa=X&amp;ved=0ahUKEwjLv9q1_P6BAxXiSzABHWWGCP8QmJACCJAH</t>
  </si>
  <si>
    <t>https://encrypted-tbn0.gstatic.com/images?q=tbn:ANd9GcSB-pVENspJtcNWQjReLhqh8M2ZoLUZ6lhbiKr_O1g&amp;s</t>
  </si>
  <si>
    <t>CareerTeam Group</t>
  </si>
  <si>
    <t>https://www.google.com/search?sca_esv=580046813&amp;gl=us&amp;hl=en&amp;q=CareerTeam+Group&amp;sa=X&amp;ved=0ahUKEwiJ_YberLGCAxW0PkQIHbvlDkIQmJACCNoK</t>
  </si>
  <si>
    <t>University of Illinois at Urbana-Champaign</t>
  </si>
  <si>
    <t>https://www.google.com/search?sca_esv=585365268&amp;gl=us&amp;hl=en&amp;q=University+of+Illinois+at+Urbana-Champaign&amp;sa=X&amp;ved=0ahUKEwjX14uYjuGCAxWApIkEHUrbDKQQmJACCPEN</t>
  </si>
  <si>
    <t>https://encrypted-tbn0.gstatic.com/images?q=tbn:ANd9GcSximsRb31h9K6pdp0dw7Jjd_Wm3NQkyuHCXGLg&amp;s=0</t>
  </si>
  <si>
    <t>Fort Bend Regional Council On Substance Abuse, Inc.</t>
  </si>
  <si>
    <t>https://www.google.com/search?sca_esv=570906942&amp;hl=en&amp;gl=us&amp;q=Fort+Bend+Regional+Council+On+Substance+Abuse,+Inc.&amp;sa=X&amp;ved=0ahUKEwi84_3Bnd6BAxXUD1kFHXQ7A1M4bhCYkAII0wk</t>
  </si>
  <si>
    <t>Nordic Flow Control Pte Ltd</t>
  </si>
  <si>
    <t>https://www.google.com/search?gl=us&amp;hl=en&amp;q=Nordic+Flow+Control+Pte+Ltd&amp;sa=X&amp;ved=0ahUKEwjYlpCB87f-AhVVJkQIHWv7CsM4KBCYkAII-As</t>
  </si>
  <si>
    <t>MoEngage, Inc</t>
  </si>
  <si>
    <t>http://www.moengage.com/</t>
  </si>
  <si>
    <t>https://www.google.com/search?sca_esv=572136157&amp;gl=us&amp;hl=en&amp;q=MoEngage,+Inc&amp;sa=X&amp;ved=0ahUKEwiHmamQ7uqBAxWFk4kEHQfZCIQ4ChCYkAII7Qs</t>
  </si>
  <si>
    <t>à¸šà¸£à¸´à¸©à¸±à¸— à¸˜à¸™à¸²à¸„à¸²à¸£à¸—à¸«à¸²à¸£à¹„à¸—à¸¢à¸˜à¸™à¸Šà¸²à¸• à¸ˆà¸³à¸à¸±à¸” (à¸¡à¸«à¸²à¸Šà¸™)</t>
  </si>
  <si>
    <t>https://www.google.com/search?hl=en&amp;gl=us&amp;q=%E0%B8%9A%E0%B8%A3%E0%B8%B4%E0%B8%A9%E0%B8%B1%E0%B8%97+%E0%B8%98%E0%B8%99%E0%B8%B2%E0%B8%84%E0%B8%B2%E0%B8%A3%E0%B8%97%E0%B8%AB%E0%B8%B2%E0%B8%A3%E0%B9%84%E0%B8%97%E0%B8%A2%E0%B8%98%E0%B8%99%E0%B8%8A%E0%B8%B2%E0%B8%95+%E0%B8%88%E0%B8%B3%E0%B8%81%E0%B8%B1%E0%B8%94+(%E0%B8%A1%E0%B8%AB%E0%B8%B2%E0%B8%8A%E0%B8%99)&amp;sa=X&amp;ved=0ahUKEwii5fTy0uL-AhVimYkEHTMqCKI4ChCYkAII3ws</t>
  </si>
  <si>
    <t>https://encrypted-tbn0.gstatic.com/images?q=tbn:ANd9GcSJshwWlWuGrKY6rnrOpA3Kwp9pmQQEN-xKDFuCbZU&amp;s</t>
  </si>
  <si>
    <t>Pollard Banknote Limited</t>
  </si>
  <si>
    <t>http://pollardbanknote.com/</t>
  </si>
  <si>
    <t>https://www.google.com/search?sca_esv=587928711&amp;gl=us&amp;hl=en&amp;q=Pollard+Banknote+Limited&amp;sa=X&amp;ved=0ahUKEwi-oeKP1feCAxVxC3kGHUAnAK4QmJACCPUJ</t>
  </si>
  <si>
    <t>EXPERTISE TECHNOLOGIES PTE LTD</t>
  </si>
  <si>
    <t>https://www.google.com/search?hl=en&amp;gl=us&amp;q=EXPERTISE+TECHNOLOGIES+PTE+LTD&amp;sa=X&amp;ved=0ahUKEwiz7OuIxIX-AhVHfTABHSi3AqA4ChCYkAII5Ak</t>
  </si>
  <si>
    <t>https://encrypted-tbn0.gstatic.com/images?q=tbn:ANd9GcRSStLoViY1wtfTweHT650UnmUKSG2uCHi9yFjLz4w&amp;s</t>
  </si>
  <si>
    <t>Data Integrated Limited</t>
  </si>
  <si>
    <t>http://dataintegrated.co.ke/</t>
  </si>
  <si>
    <t>https://www.google.com/search?q=Data+Integrated+Limited&amp;sa=X&amp;ved=0ahUKEwiutqOa-cj8AhX5M1kFHQbaASQQmJACCNkK</t>
  </si>
  <si>
    <t>.ZERO Pte Ltd</t>
  </si>
  <si>
    <t>https://www.google.com/search?gl=us&amp;hl=en&amp;q=.ZERO+Pte+Ltd&amp;sa=X&amp;ved=0ahUKEwiR_PnSz4j9AhUhFVkFHc1xC_c4ChCYkAII7Ao</t>
  </si>
  <si>
    <t>https://encrypted-tbn0.gstatic.com/images?q=tbn:ANd9GcRwPt-zmJYn_dZGG-mC83akrlWwRyiIbKPY-e4vk38&amp;s</t>
  </si>
  <si>
    <t>Adaptalytics, LLC</t>
  </si>
  <si>
    <t>https://www.google.com/search?q=Adaptalytics,+LLC&amp;sa=X&amp;ved=0ahUKEwid7Jvdqvn-AhXKElkFHUmmAuY4FBCYkAII4A0</t>
  </si>
  <si>
    <t>TekLink International LLC</t>
  </si>
  <si>
    <t>https://www.google.com/search?sca_esv=558984878&amp;gl=us&amp;hl=en&amp;q=TekLink+International+LLC&amp;sa=X&amp;ved=0ahUKEwjjyYb6ze-AAxXFE1kFHWmDCXcQmJACCPEJ</t>
  </si>
  <si>
    <t>https://encrypted-tbn0.gstatic.com/images?q=tbn:ANd9GcTzbIOhqSjAqneuB6UV_hJrIM540ESbPAdwDn8peOY&amp;s</t>
  </si>
  <si>
    <t>Texas Capital Bancshares, Inc.</t>
  </si>
  <si>
    <t>https://www.google.com/search?sca_esv=590804984&amp;hl=en&amp;gl=us&amp;q=Texas+Capital+Bancshares,+Inc.&amp;sa=X&amp;ved=0ahUKEwiH8ImuoI6DAxX3D1kFHVCyA904FBCYkAIIgA0</t>
  </si>
  <si>
    <t>Duncan &amp; Ross Consulting</t>
  </si>
  <si>
    <t>https://www.google.com/search?sca_esv=566842583&amp;gl=us&amp;hl=en&amp;q=Duncan+%26+Ross+Consulting&amp;sa=X&amp;ved=0ahUKEwiV_OLuxLiBAxWmlIkEHepqDhUQmJACCLgK</t>
  </si>
  <si>
    <t>https://encrypted-tbn0.gstatic.com/images?q=tbn:ANd9GcTN44XL_ub5qpTw1XRqT135qFs0Syaxw2-U8k7e4To&amp;s</t>
  </si>
  <si>
    <t>Lazada Singapore Pte Ltd</t>
  </si>
  <si>
    <t>https://www.google.com/search?hl=en&amp;gl=us&amp;q=Lazada+Singapore+Pte+Ltd&amp;sa=X&amp;ved=0ahUKEwji0qCf95b9AhXLkWoFHSagBbw4HhCYkAIIygs</t>
  </si>
  <si>
    <t>https://encrypted-tbn0.gstatic.com/images?q=tbn:ANd9GcTKSOM-NLm-gcNLItLjb0vKTAfxAUQbU8Ntx7A29No&amp;s</t>
  </si>
  <si>
    <t>NonOfficial</t>
  </si>
  <si>
    <t>https://www.google.com/search?ucbcb=1&amp;hl=en&amp;gl=us&amp;q=NonOfficial&amp;sa=X&amp;ved=0ahUKEwjfqtf7rrz8AhVb57sIHZiMA58QmJACCKsK</t>
  </si>
  <si>
    <t>LYNEER CORP (SINGAPORE) PTE. LTD.</t>
  </si>
  <si>
    <t>https://www.google.com/search?sca_esv=34b23c430a4204cf&amp;gl=us&amp;hl=en&amp;q=LYNEER+CORP+(SINGAPORE)+PTE.+LTD.&amp;sa=X&amp;ved=0ahUKEwiOose_55CDAxV2cDABHe5SAtA4HhCYkAII-As</t>
  </si>
  <si>
    <t>Gravity It Resources</t>
  </si>
  <si>
    <t>https://www.google.com/search?q=Gravity+It+Resources&amp;sa=X&amp;ved=0ahUKEwi70MGj99D-AhVqGFkFHcCTCnkQmJACCI8L</t>
  </si>
  <si>
    <t>Upstate University Hospital</t>
  </si>
  <si>
    <t>http://www.upstate.edu/</t>
  </si>
  <si>
    <t>https://www.google.com/search?sca_esv=559635945&amp;gl=us&amp;hl=en&amp;q=Upstate+University+Hospital&amp;sa=X&amp;ved=0ahUKEwjn1tGQz_SAAxVJFVkFHe0iBX84RhCYkAIInA0</t>
  </si>
  <si>
    <t>Bank of the Philippine Islands (BPI)</t>
  </si>
  <si>
    <t>https://www.google.com/search?hl=en&amp;gl=us&amp;q=Bank+of+the+Philippine+Islands+(BPI)&amp;sa=X&amp;ved=0ahUKEwjzuZDYhrP_AhV7jYkEHYe3BgE4ChCYkAII2wo</t>
  </si>
  <si>
    <t>Evo Outsourcing Solutions</t>
  </si>
  <si>
    <t>https://www.google.com/search?sca_esv=564926619&amp;gl=us&amp;hl=en&amp;q=Evo+Outsourcing+Solutions&amp;sa=X&amp;ved=0ahUKEwiY8tLo-aaBAxVUQzABHZQzB2A4FBCYkAIIrwo</t>
  </si>
  <si>
    <t>https://encrypted-tbn0.gstatic.com/images?q=tbn:ANd9GcSLtU3sS2jpLprhYO83FmHy-rr4xzTumIvMFSbkRwA&amp;s</t>
  </si>
  <si>
    <t>Grupo Solutio</t>
  </si>
  <si>
    <t>https://www.google.com/search?ucbcb=1&amp;hl=en&amp;gl=us&amp;q=Grupo+Solutio&amp;sa=X&amp;ved=0ahUKEwjUhbWquJT9AhWGTTABHef9Clg4KBCYkAII5Qs</t>
  </si>
  <si>
    <t>Executive Recruiting Associates</t>
  </si>
  <si>
    <t>https://www.google.com/search?sca_esv=563935229&amp;gl=us&amp;hl=en&amp;q=Executive+Recruiting+Associates&amp;sa=X&amp;ved=0ahUKEwiIt8el7ZyBAxVdk4kEHXBqDDIQmJACCPIL</t>
  </si>
  <si>
    <t>Busit</t>
  </si>
  <si>
    <t>https://www.google.com/search?hl=en&amp;gl=us&amp;q=Busit&amp;sa=X&amp;ved=0ahUKEwjQrui_usv8AhWukGoFHUqSAzE4HhCYkAIIwwo</t>
  </si>
  <si>
    <t>Zallyâ„¢</t>
  </si>
  <si>
    <t>https://www.google.com/search?hl=en&amp;gl=us&amp;q=Zally%E2%84%A2&amp;sa=X&amp;ved=0ahUKEwiw9prE2tP_AhW_N1kFHfesBLM4ChCYkAIItAs</t>
  </si>
  <si>
    <t>Cartesian, Inc</t>
  </si>
  <si>
    <t>http://www.cartesian.com/</t>
  </si>
  <si>
    <t>https://www.google.com/search?gl=us&amp;hl=en&amp;q=Cartesian,+Inc&amp;sa=X&amp;ved=0ahUKEwi3ueHTuOr_AhV2i7AFHZCOCMw4MhCYkAII9gw</t>
  </si>
  <si>
    <t>Sony Electronics (Singapore) Pte Ltd</t>
  </si>
  <si>
    <t>http://www.sony.com.sg/</t>
  </si>
  <si>
    <t>https://www.google.com/search?hl=en&amp;gl=us&amp;q=Sony+Electronics+(Singapore)+Pte+Ltd&amp;sa=X&amp;ved=0ahUKEwin_vGymKH-AhVbEFkFHQ1cBEc4FBCYkAIIxgo</t>
  </si>
  <si>
    <t>Tusclasesparticulares</t>
  </si>
  <si>
    <t>https://www.google.com/search?sca_esv=582537645&amp;gl=us&amp;hl=en&amp;q=Tusclasesparticulares&amp;sa=X&amp;ved=0ahUKEwj8qICUtMWCAxWzlokEHTIYADAQmJACCJQL</t>
  </si>
  <si>
    <t>https://encrypted-tbn0.gstatic.com/images?q=tbn:ANd9GcSEhqqvzdsGBX3Fv8gKr_YvUMeTdzIjq0z_hQA9-Io&amp;s</t>
  </si>
  <si>
    <t>EZSVS (Hongkong) Co., Limited</t>
  </si>
  <si>
    <t>https://www.google.com/search?gl=us&amp;hl=en&amp;q=EZSVS+(Hongkong)+Co.,+Limited&amp;sa=X&amp;ved=0ahUKEwjGlN_35LWAAxWQg4kEHdcjCaAQmJACCNUN</t>
  </si>
  <si>
    <t>Kohl's</t>
  </si>
  <si>
    <t>https://www.google.com/search?q=Kohl%27s&amp;sa=X&amp;ved=0ahUKEwi4rMbF0qGAAxX8FVkFHePqBjk4PBCYkAIInAo</t>
  </si>
  <si>
    <t>https://encrypted-tbn0.gstatic.com/images?q=tbn:ANd9GcTihsFmmPn5X_P2lIHZECIpR5wtZAFpITsF7Xi9BCY&amp;s</t>
  </si>
  <si>
    <t>The Change Company</t>
  </si>
  <si>
    <t>http://www.changellc.com/</t>
  </si>
  <si>
    <t>https://www.google.com/search?gl=us&amp;hl=en&amp;q=The+Change+Company&amp;sa=X&amp;ved=0ahUKEwjFyPOFgt38AhViDkQIHeTOC944PBCYkAIIrA4</t>
  </si>
  <si>
    <t>Memfault</t>
  </si>
  <si>
    <t>http://memfault.com/</t>
  </si>
  <si>
    <t>https://www.google.com/search?sca_esv=577069831&amp;hl=en&amp;gl=us&amp;q=Memfault&amp;sa=X&amp;ved=0ahUKEwj9if3AxpWCAxWfFlkFHT8GDWc4bhCYkAII9Q4</t>
  </si>
  <si>
    <t>https://encrypted-tbn0.gstatic.com/images?q=tbn:ANd9GcRBrKewPKcRbQw18-NoDfr-VJqNG8clx9WG-UFATsk&amp;s</t>
  </si>
  <si>
    <t>EA Engineering, Science, and Technology</t>
  </si>
  <si>
    <t>https://www.google.com/search?sca_esv=569660528&amp;gl=us&amp;hl=en&amp;q=EA+Engineering,+Science,+and+Technology&amp;sa=X&amp;ved=0ahUKEwj71uDW1NGBAxXWM1kFHTG9Cfc4KBCYkAIIzw0</t>
  </si>
  <si>
    <t>Core Capital SAF</t>
  </si>
  <si>
    <t>https://www.google.com/search?ucbcb=1&amp;gl=us&amp;hl=en&amp;q=Core+Capital+SAF&amp;sa=X&amp;ved=0ahUKEwi0hJOzibD9AhU7k4kEHdo1AtIQmJACCIAK</t>
  </si>
  <si>
    <t>https://encrypted-tbn0.gstatic.com/images?q=tbn:ANd9GcQMcs4eWI13FbEnGxgmK1Jq5RiKBwRyNRq_nNpjld0&amp;s</t>
  </si>
  <si>
    <t>Andrews Cooper Technology LLC</t>
  </si>
  <si>
    <t>http://www.andrews-cooper.com/</t>
  </si>
  <si>
    <t>https://www.google.com/search?sca_esv=558499452&amp;gl=us&amp;hl=en&amp;q=Andrews+Cooper+Technology+LLC&amp;sa=X&amp;ved=0ahUKEwiB5-yzyeqAAxWAfTABHYtoAGo4MhCYkAIIhAw</t>
  </si>
  <si>
    <t>Pirelli &amp; C. S.p.A.</t>
  </si>
  <si>
    <t>https://www.google.com/search?gl=us&amp;hl=en&amp;q=Pirelli+%26+C.+S.p.A.&amp;sa=X&amp;ved=0ahUKEwjO-pSg18T_AhVPjYkEHbtgDPs4FBCYkAII3Qw</t>
  </si>
  <si>
    <t>https://encrypted-tbn0.gstatic.com/images?q=tbn:ANd9GcThMI_rXI39YM8ZuuJ1UhpGl5JX9-0MLK5WUmpX3zI&amp;s</t>
  </si>
  <si>
    <t>Denys Bielousov</t>
  </si>
  <si>
    <t>https://www.google.com/search?gl=us&amp;hl=en&amp;q=Denys+Bielousov&amp;sa=X&amp;ved=0ahUKEwiJpofLvJ79AhVkg4kEHT5TD3UQmJACCLoL</t>
  </si>
  <si>
    <t>Agero, Inc.</t>
  </si>
  <si>
    <t>https://www.google.com/search?gl=us&amp;hl=en&amp;q=Agero,+Inc.&amp;sa=X&amp;ved=0ahUKEwiplJvs1ZyAAxUgPkQIHaZUD5Y4ZBCYkAIIjg0</t>
  </si>
  <si>
    <t>https://encrypted-tbn0.gstatic.com/images?q=tbn:ANd9GcRT78lHzLqqibHnlOJdQLFQwDu3Not78nBIUU0rgV0&amp;s</t>
  </si>
  <si>
    <t>e3 Consulting</t>
  </si>
  <si>
    <t>https://www.google.com/search?hl=en&amp;gl=us&amp;q=e3+Consulting&amp;sa=X&amp;ved=0ahUKEwiH_dGIoamAAxW-L1kFHcK1C2EQmJACCIgK</t>
  </si>
  <si>
    <t>TEXAS EDUCATION AGENCY</t>
  </si>
  <si>
    <t>https://www.google.com/search?hl=en&amp;gl=us&amp;q=TEXAS+EDUCATION+AGENCY&amp;sa=X&amp;ved=0ahUKEwiCy5XRu4D-AhWRD1kFHXuMDcY4ChCYkAII3Aw</t>
  </si>
  <si>
    <t>Jzanus LTD</t>
  </si>
  <si>
    <t>https://www.google.com/search?sca_esv=574353833&amp;hl=en&amp;gl=us&amp;q=Jzanus+LTD&amp;sa=X&amp;ved=0ahUKEwjnx8HK9f6BAxWnkIkEHW-BA8AQmJACCOsO</t>
  </si>
  <si>
    <t>NetApp Switzerland GmbH</t>
  </si>
  <si>
    <t>http://www.netapp.com/ch</t>
  </si>
  <si>
    <t>https://www.google.com/search?hl=en&amp;gl=us&amp;q=NetApp+Switzerland+GmbH&amp;sa=X&amp;ved=0ahUKEwip75OZmMT9AhWLjokEHaWEBkc4FBCYkAII3go</t>
  </si>
  <si>
    <t>Pocket Fm</t>
  </si>
  <si>
    <t>https://www.google.com/search?sca_esv=577551505&amp;hl=en&amp;gl=us&amp;q=Pocket+Fm&amp;sa=X&amp;ved=0ahUKEwj6-ZXNypqCAxVZEFkFHWiaAnY4ChCYkAIIjA4</t>
  </si>
  <si>
    <t>PT Asuransi Jiwa IFG</t>
  </si>
  <si>
    <t>https://life.id/</t>
  </si>
  <si>
    <t>https://www.google.com/search?ucbcb=1&amp;hl=en&amp;gl=us&amp;q=PT+Asuransi+Jiwa+IFG&amp;sa=X&amp;ved=0ahUKEwjji-yAocn9AhVrGDQIHRh1DloQmJACCKIH</t>
  </si>
  <si>
    <t>https://encrypted-tbn0.gstatic.com/images?q=tbn:ANd9GcQu86hk4yAwwFeCS6YtgK9bwzsgCqhsfgTqZlZa&amp;s=0</t>
  </si>
  <si>
    <t>FundaciÃ³ Institut d'InvestigaciÃ³ SanitÃ ria Pere Virgili (IISPV)</t>
  </si>
  <si>
    <t>https://www.iispv.cat/</t>
  </si>
  <si>
    <t>https://www.google.com/search?sca_esv=565864698&amp;gl=us&amp;hl=en&amp;q=Fundaci%C3%B3+Institut+d%27Investigaci%C3%B3+Sanit%C3%A0ria+Pere+Virgili+(IISPV)&amp;sa=X&amp;ved=0ahUKEwiMtubyxK6BAxU0F1kFHepRBqE4HhCYkAII3wo</t>
  </si>
  <si>
    <t>https://encrypted-tbn0.gstatic.com/images?q=tbn:ANd9GcSn6aAD5kA8QX6nwwNX8FDG9yQFVt6Z-pQRKHpl&amp;s=0</t>
  </si>
  <si>
    <t>Cerba</t>
  </si>
  <si>
    <t>https://www.google.com/search?ucbcb=1&amp;gl=us&amp;hl=en&amp;q=Cerba&amp;sa=X&amp;ved=0ahUKEwiIrPKB9sj8AhXnlGoFHeA_AAI4RhCYkAII6gw</t>
  </si>
  <si>
    <t>https://encrypted-tbn0.gstatic.com/images?q=tbn:ANd9GcQ5TWP8HhjSceitu8Y7lsPXNJqtQgz4t3aNbzqDWes&amp;s</t>
  </si>
  <si>
    <t>JT International (Romania) S.R.L.</t>
  </si>
  <si>
    <t>https://www.google.com/search?gl=us&amp;hl=en&amp;q=JT+International+(Romania)+S.R.L.&amp;sa=X&amp;ved=0ahUKEwipqr2po_v8AhXek4kEHX-WD2g4ChCYkAIIxQo</t>
  </si>
  <si>
    <t>DCS Recruitment Limited</t>
  </si>
  <si>
    <t>http://dcsgroup.uk.com/</t>
  </si>
  <si>
    <t>https://www.google.com/search?gl=us&amp;hl=en&amp;q=DCS+Recruitment+Limited&amp;sa=X&amp;ved=0ahUKEwiz673mlpz-AhUAFVkFHUmzDUk4ChCYkAIIsgw</t>
  </si>
  <si>
    <t>The Bartech Group</t>
  </si>
  <si>
    <t>https://www.google.com/search?hl=en&amp;gl=us&amp;q=The+Bartech+Group&amp;sa=X&amp;ved=0ahUKEwjG6eTRvKb_AhWYElkFHVENAws4MhCYkAIIsA0</t>
  </si>
  <si>
    <t>Warpcom</t>
  </si>
  <si>
    <t>https://www.google.com/search?hl=en&amp;gl=us&amp;q=Warpcom&amp;sa=X&amp;ved=0ahUKEwj1t-3G__39AhXQF1kFHaR1DNo4FBCYkAII2wo</t>
  </si>
  <si>
    <t>https://encrypted-tbn0.gstatic.com/images?q=tbn:ANd9GcTlyJzZDF7Evam09SsIf1LID2fODmlhsQbjNcR_7e0&amp;s</t>
  </si>
  <si>
    <t>Intercon Solutions GmbH IT &amp; EngineeringExperts</t>
  </si>
  <si>
    <t>https://www.google.com/search?sca_esv=590391945&amp;hl=en&amp;gl=us&amp;q=Intercon+Solutions+GmbH+IT+%26+EngineeringExperts&amp;sa=X&amp;ved=0ahUKEwjfxrTU5YuDAxV2H0QIHTMvAWE4MhCYkAIImws</t>
  </si>
  <si>
    <t>Emirates Transport</t>
  </si>
  <si>
    <t>http://www.et.ae/en</t>
  </si>
  <si>
    <t>https://www.google.com/search?gl=us&amp;hl=en&amp;q=Emirates+Transport&amp;sa=X&amp;ved=0ahUKEwi137ODndb_AhUKlWoFHY6pCfsQmJACCJ4M</t>
  </si>
  <si>
    <t>darey.io</t>
  </si>
  <si>
    <t>https://www.google.com/search?sca_esv=577080029&amp;hl=en&amp;gl=us&amp;q=darey.io&amp;sa=X&amp;ved=0ahUKEwjPlc7tyZWCAxXZmWoFHUIwElM4HhCYkAIIswo</t>
  </si>
  <si>
    <t>https://encrypted-tbn0.gstatic.com/images?q=tbn:ANd9GcSbZ3m7u03ZLVvUVVA1KmsZLtz3Xt7DVxHwY6UoHPs&amp;s</t>
  </si>
  <si>
    <t>CiraInfoTech</t>
  </si>
  <si>
    <t>https://www.google.com/search?gl=us&amp;hl=en&amp;q=CiraInfoTech&amp;sa=X&amp;ved=0ahUKEwiZ7N_orav-AhUCM0QIHePrC4g4ChCYkAII6go</t>
  </si>
  <si>
    <t>INGERSOLL RAND</t>
  </si>
  <si>
    <t>https://www.google.com/search?q=INGERSOLL+RAND&amp;sa=X&amp;ved=0ahUKEwjrt5_R98P8AhUlsDEKHV3XATc4ChCYkAIIpAs</t>
  </si>
  <si>
    <t>Jasper AI</t>
  </si>
  <si>
    <t>https://www.google.com/search?sca_esv=581110607&amp;gl=us&amp;hl=en&amp;q=Jasper+AI&amp;sa=X&amp;ved=0ahUKEwiUirGq4biCAxW0ElkFHcgeDKw4MhCYkAIIsQs</t>
  </si>
  <si>
    <t>Alongside</t>
  </si>
  <si>
    <t>https://www.google.com/search?sca_esv=ffdbf23409e11cd2&amp;sca_upv=1&amp;hl=en&amp;gl=us&amp;q=Alongside&amp;sa=X&amp;ved=0ahUKEwi-h4bY8p-DAxXAt4QIHQ4DB-4QmJACCJYL</t>
  </si>
  <si>
    <t>https://encrypted-tbn0.gstatic.com/images?q=tbn:ANd9GcQMSkftnM5MMD4afGKSUhib93WtGUBAFwnbvbu8I9M&amp;s</t>
  </si>
  <si>
    <t>Konew Fintech Corporation Limited</t>
  </si>
  <si>
    <t>https://www.google.com/search?sca_esv=542148209&amp;hl=en&amp;gl=us&amp;q=Konew+Fintech+Corporation+Limited&amp;sa=X&amp;ved=0ahUKEwiO3OeV3dP_AhViTDABHb4mAbY4ChCYkAII-go</t>
  </si>
  <si>
    <t>https://encrypted-tbn0.gstatic.com/images?q=tbn:ANd9GcS-xNvu0LtOyh3ioJ6QqPzjngRziwHdFXI3ygwh&amp;s=0</t>
  </si>
  <si>
    <t>Allen &amp; Overy</t>
  </si>
  <si>
    <t>https://www.google.com/search?gl=us&amp;hl=en&amp;q=Allen+%26+Overy&amp;sa=X&amp;ved=0ahUKEwizy62ji7r9AhU3LFkFHewCBOc4HhCYkAII3go</t>
  </si>
  <si>
    <t>https://encrypted-tbn0.gstatic.com/images?q=tbn:ANd9GcTsi5hYeTqAqN2mQFVM_7XSlpGuv9WglBnJAqAU5XA&amp;s</t>
  </si>
  <si>
    <t>TLT Appointing PTY Ltd</t>
  </si>
  <si>
    <t>https://www.google.com/search?gl=us&amp;hl=en&amp;q=TLT+Appointing+PTY+Ltd&amp;sa=X&amp;ved=0ahUKEwjfm7S9ibD9AhVKFlkFHbG6CTQ4ChCYkAIIwQs</t>
  </si>
  <si>
    <t>Ethos Talent</t>
  </si>
  <si>
    <t>https://www.google.com/search?gl=us&amp;hl=en&amp;q=Ethos+Talent&amp;sa=X&amp;ved=0ahUKEwiLpv6Vjtj8AhVXF1kFHS_qDQw4FBCYkAIIxQw</t>
  </si>
  <si>
    <t>https://encrypted-tbn0.gstatic.com/images?q=tbn:ANd9GcT5NB_hazLUaHyrak7YKtZBZNlv3kIkVOdkXARjNwY&amp;s</t>
  </si>
  <si>
    <t>Mindset Training</t>
  </si>
  <si>
    <t>http://mindset-training.co.uk/</t>
  </si>
  <si>
    <t>https://www.google.com/search?sca_esv=590053957&amp;hl=en&amp;gl=us&amp;q=Mindset+Training&amp;sa=X&amp;ved=0ahUKEwj4y7SMqImDAxVEF1kFHUBHBT0QmJACCJkJ</t>
  </si>
  <si>
    <t>Advanced Micro Devices (S) Pte Ltd</t>
  </si>
  <si>
    <t>https://www.google.com/search?gl=us&amp;hl=en&amp;q=Advanced+Micro+Devices+(S)+Pte+Ltd&amp;sa=X&amp;ved=0ahUKEwivvYG4mKH-AhXoRDABHV7MBNY4MhCYkAII5wk</t>
  </si>
  <si>
    <t>https://encrypted-tbn0.gstatic.com/images?q=tbn:ANd9GcRLe3bDcaAewmWzLgAQNeQ6IabNk305MoH7s5q0Mrw&amp;s</t>
  </si>
  <si>
    <t>Eastport Analytics</t>
  </si>
  <si>
    <t>https://www.google.com/search?gl=us&amp;hl=en&amp;q=Eastport+Analytics&amp;sa=X&amp;ved=0ahUKEwiTjNSW2NP_AhXtF1kFHQeMA-I4ChCYkAIIkg4</t>
  </si>
  <si>
    <t>Entersekt</t>
  </si>
  <si>
    <t>http://www.entersekt.com/</t>
  </si>
  <si>
    <t>https://www.google.com/search?sca_esv=559635945&amp;hl=en&amp;gl=us&amp;q=Entersekt&amp;sa=X&amp;ved=0ahUKEwiv38jl0fSAAxWrLEQIHet5Dl4QmJACCNYK</t>
  </si>
  <si>
    <t>https://encrypted-tbn0.gstatic.com/images?q=tbn:ANd9GcRpIUJ6_n3jHTNgHONCg7ZmUW1n80iUe3Aqm2G4&amp;s=0</t>
  </si>
  <si>
    <t>Renesas Design Vietnam Co., Ltd</t>
  </si>
  <si>
    <t>http://vietnam.renesas.com/</t>
  </si>
  <si>
    <t>https://www.google.com/search?gl=us&amp;hl=en&amp;q=Renesas+Design+Vietnam+Co.,+Ltd&amp;sa=X&amp;ved=0ahUKEwiXwIrw85v9AhXLI0QIHQzRBxgQmJACCJQK</t>
  </si>
  <si>
    <t>https://encrypted-tbn0.gstatic.com/images?q=tbn:ANd9GcQXTBoNGv9v1IUzirlVXrNzdcxM0bRfI_Ys3-eUOTc&amp;s</t>
  </si>
  <si>
    <t>University of Chicago Medical Center</t>
  </si>
  <si>
    <t>https://www.google.com/search?sca_esv=590804984&amp;gl=us&amp;hl=en&amp;q=University+of+Chicago+Medical+Center&amp;sa=X&amp;ved=0ahUKEwj52ea8oI6DAxVMEFkFHaFzDJE4HhCYkAII0A0</t>
  </si>
  <si>
    <t>https://encrypted-tbn0.gstatic.com/images?q=tbn:ANd9GcRgr0uoMnxAeLMeVtI1G7HXRDbg2PXNnduWiA0er5s&amp;s</t>
  </si>
  <si>
    <t>Enterprise Digital Resources Ltd</t>
  </si>
  <si>
    <t>https://www.google.com/search?sca_esv=580046813&amp;hl=en&amp;gl=us&amp;q=Enterprise+Digital+Resources+Ltd&amp;sa=X&amp;ved=0ahUKEwjVgqapqrGCAxVRK1kFHa3HC-U4PBCYkAII2Aw</t>
  </si>
  <si>
    <t>Aveshka, Inc</t>
  </si>
  <si>
    <t>http://www.aveshka.com/</t>
  </si>
  <si>
    <t>https://www.google.com/search?hl=en&amp;gl=us&amp;q=Aveshka,+Inc&amp;sa=X&amp;ved=0ahUKEwjuh-Tj9tD-AhWkj4kEHf12BaM4ZBCYkAIIlAo</t>
  </si>
  <si>
    <t>paradox</t>
  </si>
  <si>
    <t>https://www.google.com/search?gl=us&amp;hl=en&amp;q=paradox&amp;sa=X&amp;ved=0ahUKEwibt_OMu8v8AhVIkokEHT-iC-c4ChCYkAIIoww</t>
  </si>
  <si>
    <t>beBee S CO</t>
  </si>
  <si>
    <t>https://www.google.com/search?gl=us&amp;hl=en&amp;q=beBee+S+CO&amp;sa=X&amp;ved=0ahUKEwijg6fG57L-AhVegYQIHTMeCAcQmJACCJYL</t>
  </si>
  <si>
    <t>Ascendhub Consulting Services Private Limited</t>
  </si>
  <si>
    <t>https://www.google.com/search?sca_esv=592739610&amp;gl=us&amp;hl=en&amp;q=Ascendhub+Consulting+Services+Private+Limited&amp;sa=X&amp;ved=0ahUKEwj09euN75-DAxXyhYkEHeOTDDU4HhCYkAII9As</t>
  </si>
  <si>
    <t>Oda</t>
  </si>
  <si>
    <t>http://oda.com/</t>
  </si>
  <si>
    <t>https://www.google.com/search?gl=us&amp;hl=en&amp;q=Oda&amp;sa=X&amp;ved=0ahUKEwiI6oWkk4P-AhXBkIkEHeUGDW4QmJACCP8L</t>
  </si>
  <si>
    <t>https://encrypted-tbn0.gstatic.com/images?q=tbn:ANd9GcSHp1_9XZRvEkjze3iC9wyUWHclp91A3ePBUn4a5Sk&amp;s</t>
  </si>
  <si>
    <t>Sensor Reply IT</t>
  </si>
  <si>
    <t>https://www.google.com/search?gl=us&amp;hl=en&amp;q=Sensor+Reply+IT&amp;sa=X&amp;ved=0ahUKEwj31Nyo3_P8AhWuEVkFHfnHAsU4ChCYkAIIjww</t>
  </si>
  <si>
    <t>https://encrypted-tbn0.gstatic.com/images?q=tbn:ANd9GcQUoSH0MSUqjYMy3V9rCgR_LBs4wz9GyBNLkApUDBg&amp;s</t>
  </si>
  <si>
    <t>Zunch Labs Telecom Solutions</t>
  </si>
  <si>
    <t>https://www.google.com/search?ucbcb=1&amp;hl=en&amp;gl=us&amp;q=Zunch+Labs+Telecom+Solutions&amp;sa=X&amp;ved=0ahUKEwikya2guMv8AhXKFTQIHXlLAlY4ChCYkAII2wo</t>
  </si>
  <si>
    <t>Kreisausschuss des Hochtaunuskreises</t>
  </si>
  <si>
    <t>https://www.google.com/search?hl=en&amp;gl=us&amp;q=Kreisausschuss+des+Hochtaunuskreises&amp;sa=X&amp;ved=0ahUKEwjk5pSKjsL_AhX-FlkFHcbtCxkQmJACCJUK</t>
  </si>
  <si>
    <t>St Engineering</t>
  </si>
  <si>
    <t>https://www.google.com/search?q=St+Engineering&amp;sa=X&amp;ved=0ahUKEwiir7zo2M7_AhUuEFkFHdEYDmg4FBCYkAIIpwo</t>
  </si>
  <si>
    <t>Getir</t>
  </si>
  <si>
    <t>https://getir.com/</t>
  </si>
  <si>
    <t>https://www.google.com/search?sca_esv=ea7a8d71b6a1423b&amp;gl=us&amp;hl=en&amp;q=Getir&amp;sa=X&amp;ved=0ahUKEwiVodzM2qmCAxUmTDABHXXhAFUQmJACCK8J</t>
  </si>
  <si>
    <t>https://encrypted-tbn0.gstatic.com/images?q=tbn:ANd9GcQQt_yaqfWvYHqxDhL-9mQbZYCkcgTQURmD39nI&amp;s=0</t>
  </si>
  <si>
    <t>Circet Benelux</t>
  </si>
  <si>
    <t>https://www.google.com/search?sca_esv=589324365&amp;hl=en&amp;gl=us&amp;q=Circet+Benelux&amp;sa=X&amp;ved=0ahUKEwjji9C334GDAxW9kWoFHfMpCy84ChCYkAII4go</t>
  </si>
  <si>
    <t>https://encrypted-tbn0.gstatic.com/images?q=tbn:ANd9GcSiKzMAXoql91rxnFdZriVIFmB0WMeDu2Da1vcQrQI&amp;s</t>
  </si>
  <si>
    <t>Greystar Real Estate Partners LLC</t>
  </si>
  <si>
    <t>https://www.google.com/search?gl=us&amp;hl=en&amp;q=Greystar+Real+Estate+Partners+LLC&amp;sa=X&amp;ved=0ahUKEwj69saekML_AhWuMlkFHTIKBBYQmJACCIQN</t>
  </si>
  <si>
    <t>https://encrypted-tbn0.gstatic.com/images?q=tbn:ANd9GcTEKy0ldywwMUYPY6EQKAw5YjOQRMREYQSslB5e&amp;s=0</t>
  </si>
  <si>
    <t>ConnectedX, Inc.</t>
  </si>
  <si>
    <t>https://www.google.com/search?gl=us&amp;hl=en&amp;q=ConnectedX,+Inc.&amp;sa=X&amp;ved=0ahUKEwjHruqO8_P9AhUckYkEHQ1QBGA4KBCYkAIIkgs</t>
  </si>
  <si>
    <t>https://encrypted-tbn0.gstatic.com/images?q=tbn:ANd9GcTEnZc6LCayQuMDXAYyVHdXMcWSpdDP1sEHigJB&amp;s=0</t>
  </si>
  <si>
    <t>Edge 1</t>
  </si>
  <si>
    <t>https://www.google.com/search?sca_esv=588967138&amp;gl=us&amp;hl=en&amp;q=Edge+1&amp;sa=X&amp;ved=0ahUKEwjN8KONnP-CAxWkEFkFHTIhBooQmJACCLEN</t>
  </si>
  <si>
    <t>https://encrypted-tbn0.gstatic.com/images?q=tbn:ANd9GcR1wvLlEvGSlRC8m7jCU2S0FeZApcDVrfB2JJceTQg&amp;s</t>
  </si>
  <si>
    <t>Orange County Government</t>
  </si>
  <si>
    <t>https://www.google.com/search?sca_esv=580393850&amp;hl=en&amp;gl=us&amp;q=Orange+County+Government&amp;sa=X&amp;ved=0ahUKEwj95pOn3bOCAxU_LEQIHar_ACs4KBCYkAII4Qo</t>
  </si>
  <si>
    <t>https://encrypted-tbn0.gstatic.com/images?q=tbn:ANd9GcTWjCQ7gqBaTWpJ5af05Z7Aoue2YG07n6xpdTaY4jw&amp;s</t>
  </si>
  <si>
    <t>University of Mary Hardin-Baylor</t>
  </si>
  <si>
    <t>https://www.umhb.edu/</t>
  </si>
  <si>
    <t>https://www.google.com/search?sca_esv=567185982&amp;gl=us&amp;hl=en&amp;q=University+of+Mary+Hardin-Baylor&amp;sa=X&amp;ved=0ahUKEwjnmsa8g7uBAxVFFlkFHdykAyoQmJACCKQL</t>
  </si>
  <si>
    <t>https://encrypted-tbn0.gstatic.com/images?q=tbn:ANd9GcQ8VwFXLEJcuAAnwZp0ckn69dhxayUdtTAtMFlDDEDjgXET-SWAbxyTAac&amp;s</t>
  </si>
  <si>
    <t>Outfit7</t>
  </si>
  <si>
    <t>https://www.google.com/search?gl=us&amp;hl=en&amp;q=Outfit7&amp;sa=X&amp;ved=0ahUKEwiowJXH5t_9AhXXADQIHascABgQmJACCIwH</t>
  </si>
  <si>
    <t>ALTEN MAROC</t>
  </si>
  <si>
    <t>https://www.google.com/search?sca_esv=d2d2c4fba10c0c7e&amp;gl=us&amp;hl=en&amp;q=ALTEN+MAROC&amp;sa=X&amp;ved=0ahUKEwivlr7D9KSDAxVQbzABHXcAAjIQmJACCM0I</t>
  </si>
  <si>
    <t>https://encrypted-tbn0.gstatic.com/images?q=tbn:ANd9GcQHJo1Ahe6CG7HOibObp-Jhu7JXNWdXOVh3i9jhe4A&amp;s</t>
  </si>
  <si>
    <t>Kenility</t>
  </si>
  <si>
    <t>https://www.google.com/search?sca_esv=563950002&amp;hl=en&amp;gl=us&amp;q=Kenility&amp;sa=X&amp;ved=0ahUKEwj-ub2sgZ2BAxUQnGoFHewzARIQmJACCNwM</t>
  </si>
  <si>
    <t>https://encrypted-tbn0.gstatic.com/images?q=tbn:ANd9GcSzBQqckfTrwni5l_Ty9JVWYMJTzWb3p1Ufh1fKzL0&amp;s</t>
  </si>
  <si>
    <t>VR CONSEIL</t>
  </si>
  <si>
    <t>https://www.google.com/search?hl=en&amp;gl=us&amp;q=VR+CONSEIL&amp;sa=X&amp;ved=0ahUKEwjCs-fov_b9AhXLnWoFHSgyDnw4HhCYkAIIxw0</t>
  </si>
  <si>
    <t>BeVera Solutions , LLC.</t>
  </si>
  <si>
    <t>https://www.google.com/search?sca_esv=563635297&amp;gl=us&amp;hl=en&amp;q=BeVera+Solutions+,+LLC.&amp;sa=X&amp;ved=0ahUKEwi9qKSQrJqBAxVxtDEKHQquCuo4FBCYkAII7A0</t>
  </si>
  <si>
    <t>Bystronic Group</t>
  </si>
  <si>
    <t>https://www.google.com/search?hl=en&amp;gl=us&amp;q=Bystronic+Group&amp;sa=X&amp;ved=0ahUKEwiYz-uV3Mv9AhUHOEQIHft9AOQ4ChCYkAIIkQw</t>
  </si>
  <si>
    <t>https://encrypted-tbn0.gstatic.com/images?q=tbn:ANd9GcT1MRRWB7zMBQoOLaDvPGma4odaMhlZzl74B7T7FpU&amp;s</t>
  </si>
  <si>
    <t>à¸šà¸£à¸´à¸©à¸±à¸— à¸¡à¸´à¸™à¹€à¸‹à¸™à¹à¸¡à¸Šà¸µà¸™à¹€à¸™à¸­à¸£à¸µà¹ˆ à¸ˆà¸³à¸à¸±à¸”</t>
  </si>
  <si>
    <t>https://www.google.com/search?sca_esv=590391945&amp;hl=en&amp;gl=us&amp;q=%E0%B8%9A%E0%B8%A3%E0%B8%B4%E0%B8%A9%E0%B8%B1%E0%B8%97+%E0%B8%A1%E0%B8%B4%E0%B8%99%E0%B9%80%E0%B8%8B%E0%B8%99%E0%B9%81%E0%B8%A1%E0%B8%8A%E0%B8%B5%E0%B8%99%E0%B9%80%E0%B8%99%E0%B8%AD%E0%B8%A3%E0%B8%B5%E0%B9%88+%E0%B8%88%E0%B8%B3%E0%B8%81%E0%B8%B1%E0%B8%94&amp;sa=X&amp;ved=0ahUKEwi17f-85ouDAxViFFkFHeHODew4ChCYkAIIxQs</t>
  </si>
  <si>
    <t>Pentagon Consultancy Services</t>
  </si>
  <si>
    <t>https://www.google.com/search?gl=us&amp;hl=en&amp;q=Pentagon+Consultancy+Services&amp;sa=X&amp;ved=0ahUKEwjCp4DF3Kj-AhVMkIkEHXh2BkY4ChCYkAIIoAs</t>
  </si>
  <si>
    <t>Center for Rural Pennsylvania</t>
  </si>
  <si>
    <t>https://www.google.com/search?sca_esv=571184275&amp;gl=us&amp;hl=en&amp;q=Center+for+Rural+Pennsylvania&amp;sa=X&amp;ved=0ahUKEwjv37iu3-CBAxXtJkQIHbizDss4lgEQmJACCL4M</t>
  </si>
  <si>
    <t>https://encrypted-tbn0.gstatic.com/images?q=tbn:ANd9GcR9TveR-0FTeC0mRohNom7ONQpg2mr-FX5nI0F0X-c&amp;s</t>
  </si>
  <si>
    <t>TWG</t>
  </si>
  <si>
    <t>http://www.twgtea.com/</t>
  </si>
  <si>
    <t>https://www.google.com/search?gl=us&amp;hl=en&amp;q=TWG&amp;sa=X&amp;ved=0ahUKEwie6ZjqlaH-AhWSMlkFHeU-DzI4HhCYkAIIuAk</t>
  </si>
  <si>
    <t>La Risorsa Umana srl</t>
  </si>
  <si>
    <t>http://www.larisorsaumana.it/</t>
  </si>
  <si>
    <t>https://www.google.com/search?hl=en&amp;gl=us&amp;q=La+Risorsa+Umana+srl&amp;sa=X&amp;ved=0ahUKEwjk7t2WvKP9AhX5k4kEHVZWArcQmJACCKUK</t>
  </si>
  <si>
    <t>https://encrypted-tbn0.gstatic.com/images?q=tbn:ANd9GcSK9ejF_iVW0j7CSlQBu5KLqjAzg8uiY6eFlBNt38A&amp;s</t>
  </si>
  <si>
    <t>SOLVENA GmbH</t>
  </si>
  <si>
    <t>https://www.google.com/search?sca_esv=594376342&amp;hl=en&amp;gl=us&amp;q=SOLVENA+GmbH&amp;sa=X&amp;ved=0ahUKEwi5stnIgrSDAxXslIkEHfxuBZEQmJACCIEM</t>
  </si>
  <si>
    <t>LogBer GmbH</t>
  </si>
  <si>
    <t>https://www.google.com/search?sca_esv=593529204&amp;hl=en&amp;gl=us&amp;q=LogBer+GmbH&amp;sa=X&amp;ved=0ahUKEwiU3MDT-KmDAxUfvokEHba6Cdo4FBCYkAIIzAs</t>
  </si>
  <si>
    <t>https://encrypted-tbn0.gstatic.com/images?q=tbn:ANd9GcRVO2J2WcEqXABcsVl-LOKlkmnOASomlEvCU1mvZEU&amp;s</t>
  </si>
  <si>
    <t>Diakonessenhuis</t>
  </si>
  <si>
    <t>https://www.google.com/search?sca_esv=582184140&amp;gl=us&amp;hl=en&amp;q=Diakonessenhuis&amp;sa=X&amp;ved=0ahUKEwjg27jz9cKCAxU8v4kEHU93DIs4HhCYkAIIpA4</t>
  </si>
  <si>
    <t>https://encrypted-tbn0.gstatic.com/images?q=tbn:ANd9GcTVcRzE9XqhQWu71BIDFF77PERN0Fkx2B1OFLBXY1M&amp;s</t>
  </si>
  <si>
    <t>Dolead</t>
  </si>
  <si>
    <t>https://www.google.com/search?hl=en&amp;gl=us&amp;q=Dolead&amp;sa=X&amp;ved=0ahUKEwiJjdmqvv7_AhUOQjABHaedAsoQmJACCJEL</t>
  </si>
  <si>
    <t>CHESS</t>
  </si>
  <si>
    <t>https://www.chess.com/</t>
  </si>
  <si>
    <t>https://www.google.com/search?sca_esv=561545016&amp;hl=en&amp;gl=us&amp;q=CHESS&amp;sa=X&amp;ved=0ahUKEwjT6eTHpoaBAxU3PkQIHYdwBdgQmJACCO4L</t>
  </si>
  <si>
    <t>Concordia College</t>
  </si>
  <si>
    <t>https://www.concordiacollege.edu/</t>
  </si>
  <si>
    <t>https://www.google.com/search?hl=en&amp;gl=us&amp;q=Concordia+College&amp;sa=X&amp;ved=0ahUKEwiwzanomfv8AhWvmmoFHShHDH04RhCYkAII3gs</t>
  </si>
  <si>
    <t>https://encrypted-tbn0.gstatic.com/images?q=tbn:ANd9GcSnK2n-hVxQkxNAOhvwPQ-YcvuU8vEtXz9RYPsV&amp;s=0</t>
  </si>
  <si>
    <t>Servier France</t>
  </si>
  <si>
    <t>https://www.google.com/search?hl=en&amp;gl=us&amp;q=Servier+France&amp;sa=X&amp;ved=0ahUKEwif5dTghN38AhXiRTABHceJChQ4ChCYkAII3ws</t>
  </si>
  <si>
    <t>https://encrypted-tbn0.gstatic.com/images?q=tbn:ANd9GcQYOzQWkprw_8Z5IpfXCdqfCPNxM_IRJ5FTPbez2Lg&amp;s</t>
  </si>
  <si>
    <t>Balich Wonder Studio s.r.l</t>
  </si>
  <si>
    <t>http://www.balichwonderstudio.com/</t>
  </si>
  <si>
    <t>https://www.google.com/search?sca_esv=558332242&amp;gl=us&amp;hl=en&amp;q=Balich+Wonder+Studio+s.r.l&amp;sa=X&amp;ved=0ahUKEwjX0pLkieiAAxUFEFkFHTeKB_M4ChCYkAIIkQw</t>
  </si>
  <si>
    <t>Raiffeisen banka a.d.</t>
  </si>
  <si>
    <t>https://www.google.com/search?sca_esv=556463065&amp;hl=en&amp;gl=us&amp;q=Raiffeisen+banka+a.d.&amp;sa=X&amp;ved=0ahUKEwjbl6C1h9mAAxXEmGoFHavDBsAQmJACCL4J</t>
  </si>
  <si>
    <t>MindPal</t>
  </si>
  <si>
    <t>https://www.google.com/search?sca_esv=576745885&amp;hl=en&amp;gl=us&amp;q=MindPal&amp;sa=X&amp;ved=0ahUKEwjejqrhjJOCAxXLF1kFHUOXBQwQmJACCPgN</t>
  </si>
  <si>
    <t>Nair System</t>
  </si>
  <si>
    <t>https://www.google.com/search?gl=us&amp;hl=en&amp;q=Nair+System&amp;sa=X&amp;ved=0ahUKEwiNt4fd66_8AhVENEQIHfwmC1c4ChCYkAII9gs</t>
  </si>
  <si>
    <t>Prowess Software Services LLC</t>
  </si>
  <si>
    <t>https://www.google.com/search?sca_esv=574716396&amp;hl=en&amp;gl=us&amp;q=Prowess+Software+Services+LLC&amp;sa=X&amp;ved=0ahUKEwiYmYK1uYGCAxUJk4kEHRP6BZI4PBCYkAII7Q4</t>
  </si>
  <si>
    <t>https://encrypted-tbn0.gstatic.com/images?q=tbn:ANd9GcSxghb-DfIfp3CPMjKpmJaPWtc2OMK8SGzY3tZFxt0&amp;s</t>
  </si>
  <si>
    <t>Gohealthy</t>
  </si>
  <si>
    <t>https://www.google.com/search?gl=us&amp;hl=en&amp;q=Gohealthy&amp;sa=X&amp;ved=0ahUKEwjIzPDXvqH_AhV5FVkFHcuADt84KBCYkAIIjgs</t>
  </si>
  <si>
    <t>Department Of The Air Force</t>
  </si>
  <si>
    <t>https://www.google.com/search?sca_esv=68dad13ac7f08721&amp;sca_upv=1&amp;hl=en&amp;gl=us&amp;q=Department+Of+The+Air+Force&amp;sa=X&amp;ved=0ahUKEwiuzPezsc-CAxUpSDABHZgDBig4HhCYkAIIvQs</t>
  </si>
  <si>
    <t>Mena Jobs</t>
  </si>
  <si>
    <t>https://www.google.com/search?sca_esv=591434115&amp;gl=us&amp;hl=en&amp;q=Mena+Jobs&amp;sa=X&amp;ved=0ahUKEwjZ4delrJODAxWPjYkEHcJYDu44ChCYkAII4gw</t>
  </si>
  <si>
    <t>Link</t>
  </si>
  <si>
    <t>https://www.google.com/search?gl=us&amp;hl=en&amp;q=Link&amp;sa=X&amp;ved=0ahUKEwjc_bjsibj_AhXwFVkFHfezCXAQmJACCOAK</t>
  </si>
  <si>
    <t>https://encrypted-tbn0.gstatic.com/images?q=tbn:ANd9GcTj3McEPAHw-C4EO2p9JcSZt6e6cSwokECUIyEtCuA&amp;s</t>
  </si>
  <si>
    <t>Varo Money</t>
  </si>
  <si>
    <t>http://www.varomoney.com/</t>
  </si>
  <si>
    <t>https://www.google.com/search?sca_esv=566193960&amp;gl=us&amp;hl=en&amp;q=Varo+Money&amp;sa=X&amp;ved=0ahUKEwiFxL6_xLOBAxWtMmIAHc6ODRo4FBCYkAIIngo</t>
  </si>
  <si>
    <t>Apalon</t>
  </si>
  <si>
    <t>https://www.google.com/search?sca_esv=556658825&amp;hl=en&amp;gl=us&amp;q=Apalon&amp;sa=X&amp;ved=0ahUKEwj0-In2wNuAAxXylYkEHavTDi84ChCYkAII-Qs</t>
  </si>
  <si>
    <t>Duotech Pte. Ltd.</t>
  </si>
  <si>
    <t>https://www.google.com/search?sca_esv=592428276&amp;hl=en&amp;gl=us&amp;q=Duotech+Pte.+Ltd.&amp;sa=X&amp;ved=0ahUKEwj30I6zs52DAxXkmWoFHZM6D204PBCYkAIImA0</t>
  </si>
  <si>
    <t>https://encrypted-tbn0.gstatic.com/images?q=tbn:ANd9GcSXRzFTS-dCR7qa_G7PTMfWyG8Qehm2BpMzlYKHtfs&amp;s</t>
  </si>
  <si>
    <t>Dedalus Italia S.p.A.</t>
  </si>
  <si>
    <t>http://www.dedalus.eu/</t>
  </si>
  <si>
    <t>https://www.google.com/search?sca_esv=563950002&amp;gl=us&amp;hl=en&amp;q=Dedalus+Italia+S.p.A.&amp;sa=X&amp;ved=0ahUKEwjc94KpgJ2BAxWgGlkFHWqwDU04HhCYkAIIzws</t>
  </si>
  <si>
    <t>à¸šà¸£à¸´à¸©à¸±à¸— à¹€à¸­à¸-à¸Šà¸±à¸¢ à¸”à¸µà¸ªà¸—à¸£à¸´à¸šà¸´à¸§à¸Šà¸±à¹ˆà¸™ à¸‹à¸´à¸ªà¹€à¸—à¸¡ à¸ˆà¸³à¸à¸±à¸” (Lotus's/ à¹‚à¸¥à¸•à¸±à¸ª)</t>
  </si>
  <si>
    <t>https://www.google.com/search?gl=us&amp;hl=en&amp;q=%E0%B8%9A%E0%B8%A3%E0%B8%B4%E0%B8%A9%E0%B8%B1%E0%B8%97+%E0%B9%80%E0%B8%AD%E0%B8%81-%E0%B8%8A%E0%B8%B1%E0%B8%A2+%E0%B8%94%E0%B8%B5%E0%B8%AA%E0%B8%97%E0%B8%A3%E0%B8%B4%E0%B8%9A%E0%B8%B4%E0%B8%A7%E0%B8%8A%E0%B8%B1%E0%B9%88%E0%B8%99+%E0%B8%8B%E0%B8%B4%E0%B8%AA%E0%B9%80%E0%B8%97%E0%B8%A1+%E0%B8%88%E0%B8%B3%E0%B8%81%E0%B8%B1%E0%B8%94+(Lotus%27s/+%E0%B9%82%E0%B8%A5%E0%B8%95%E0%B8%B1%E0%B8%AA)&amp;sa=X&amp;ved=0ahUKEwjT-5euspT9AhWSVjUKHZ-FC0U4FBCYkAIIjA0</t>
  </si>
  <si>
    <t>https://encrypted-tbn0.gstatic.com/images?q=tbn:ANd9GcQDt5JKHC_rFORVpmuIu69FTKKhqE_gqpdu1KKu6S4&amp;s</t>
  </si>
  <si>
    <t>DataLouder Company Limited</t>
  </si>
  <si>
    <t>https://www.google.com/search?sca_esv=ffdbf23409e11cd2&amp;sca_upv=1&amp;hl=en&amp;gl=us&amp;q=DataLouder+Company+Limited&amp;sa=X&amp;ved=0ahUKEwi7lZGd8J-DAxXdQTABHe0dC-sQmJACCLwJ</t>
  </si>
  <si>
    <t>CITIBANK N.A.</t>
  </si>
  <si>
    <t>https://www.google.com/search?hl=en&amp;gl=us&amp;q=CITIBANK+N.A.&amp;sa=X&amp;ved=0ahUKEwiY0prU0ZyAAxXSEFkFHeV5B0IQmJACCNMM</t>
  </si>
  <si>
    <t>KMM Technologies, Inc</t>
  </si>
  <si>
    <t>https://www.google.com/search?ucbcb=1&amp;gl=us&amp;hl=en&amp;q=KMM+Technologies,+Inc&amp;sa=X&amp;ved=0ahUKEwiCxLjK2aj-AhXnMVkFHaGhCUE4HhCYkAIIlQ4</t>
  </si>
  <si>
    <t>IRA Inland Revenue Authority of Singapore</t>
  </si>
  <si>
    <t>https://www.google.com/search?sca_esv=362cbec781060a3d&amp;sca_upv=1&amp;hl=en&amp;gl=us&amp;q=IRA+Inland+Revenue+Authority+of+Singapore&amp;sa=X&amp;ved=0ahUKEwic4fPsgrSDAxXDRjABHVHvCtY4KBCYkAIIsQw</t>
  </si>
  <si>
    <t>LayerZero</t>
  </si>
  <si>
    <t>http://layerzero.network/</t>
  </si>
  <si>
    <t>https://www.google.com/search?sca_esv=558035255&amp;hl=en&amp;gl=us&amp;q=LayerZero&amp;sa=X&amp;ved=0ahUKEwjeiJD3xuWAAxWllIkEHY7VAcU4HhCYkAIIpwo</t>
  </si>
  <si>
    <t>https://encrypted-tbn0.gstatic.com/images?q=tbn:ANd9GcQgKBr-KcTR_lyueaEtAk54kgiVaDVjw0HamSZB&amp;s=0</t>
  </si>
  <si>
    <t>RK IT Solutions</t>
  </si>
  <si>
    <t>https://www.google.com/search?sca_esv=586505729&amp;gl=us&amp;hl=en&amp;q=RK+IT+Solutions&amp;sa=X&amp;ved=0ahUKEwi8gtDciOuCAxX-nokEHXcMDwU4FBCYkAIIvAk</t>
  </si>
  <si>
    <t>https://encrypted-tbn0.gstatic.com/images?q=tbn:ANd9GcRWzJKuQaLrmHOJTA1C5s8k5hfDMY2yDyhIuKOak48&amp;s</t>
  </si>
  <si>
    <t>University of Connecticut</t>
  </si>
  <si>
    <t>http://uconn.edu/</t>
  </si>
  <si>
    <t>https://www.google.com/search?hl=en&amp;gl=us&amp;q=University+of+Connecticut&amp;sa=X&amp;ved=0ahUKEwiRwvzgkPH8AhXVJEQIHaEOCpM4UBCYkAIIpQs</t>
  </si>
  <si>
    <t>https://encrypted-tbn0.gstatic.com/images?q=tbn:ANd9GcTPC3GiAVrM3NneNqUE2LAN2IFkbgx8to4t8PBT&amp;s=0</t>
  </si>
  <si>
    <t>Manipal International University</t>
  </si>
  <si>
    <t>http://www.miu.edu.my/</t>
  </si>
  <si>
    <t>https://www.google.com/search?gl=us&amp;hl=en&amp;q=Manipal+International+University&amp;sa=X&amp;ved=0ahUKEwighPHcwYX-AhXAD1kFHRCzCds4FBCYkAIIugk</t>
  </si>
  <si>
    <t>https://encrypted-tbn0.gstatic.com/images?q=tbn:ANd9GcTkaqHxjEFIqCg67hpxbG3nkrFToWShJGKQbMDq&amp;s=0</t>
  </si>
  <si>
    <t>Squareup.Com</t>
  </si>
  <si>
    <t>https://block.xyz/</t>
  </si>
  <si>
    <t>https://www.google.com/search?sca_esv=587583771&amp;gl=us&amp;hl=en&amp;q=Squareup.Com&amp;sa=X&amp;ved=0ahUKEwiR1_PHj_WCAxVKEEQIHbXeDbc4HhCYkAIIwgs</t>
  </si>
  <si>
    <t>Open Door Family Medical Center</t>
  </si>
  <si>
    <t>https://www.google.com/search?sca_esv=570580370&amp;gl=us&amp;hl=en&amp;q=Open+Door+Family+Medical+Center&amp;sa=X&amp;ved=0ahUKEwj17a_C29uBAxXIl4kEHWesA9Y4KBCYkAII-go</t>
  </si>
  <si>
    <t>https://encrypted-tbn0.gstatic.com/images?q=tbn:ANd9GcTNkrer7KPIRf-aNrwPBY4XAyBF5k-DpOP1DEdPWpk&amp;s</t>
  </si>
  <si>
    <t>Ø´Ø±ÙƒØ© ÙˆØ§ÙƒØ¨</t>
  </si>
  <si>
    <t>https://www.google.com/search?hl=en&amp;gl=us&amp;q=%D8%B4%D8%B1%D9%83%D8%A9+%D9%88%D8%A7%D9%83%D8%A8&amp;sa=X&amp;ved=0ahUKEwjji_2yuM7-AhV-mWoFHS1OBI8QmJACCL4K</t>
  </si>
  <si>
    <t>INADEV</t>
  </si>
  <si>
    <t>https://www.google.com/search?sca_esv=589318964&amp;gl=us&amp;hl=en&amp;q=INADEV&amp;sa=X&amp;ved=0ahUKEwi425XY1oGDAxVxcDwKHcUZDq44RhCYkAII_Qs</t>
  </si>
  <si>
    <t>https://encrypted-tbn0.gstatic.com/images?q=tbn:ANd9GcROBvhsnYZ57zGVeHw8d3gAL5iigLMTwCrMXRD4ZMU&amp;s</t>
  </si>
  <si>
    <t>Snaprecruit.com</t>
  </si>
  <si>
    <t>https://www.google.com/search?sca_esv=587936899&amp;hl=en&amp;gl=us&amp;q=Snaprecruit.com&amp;sa=X&amp;ved=0ahUKEwj0jNzh1_eCAxVgLUQIHYvGDosQmJACCOUL</t>
  </si>
  <si>
    <t>UNIR - La Universidad en Internet</t>
  </si>
  <si>
    <t>https://www.google.com/search?hl=en&amp;gl=us&amp;q=UNIR+-+La+Universidad+en+Internet&amp;sa=X&amp;ved=0ahUKEwjZi9i62en8AhWPVTABHYiKAkw4ChCYkAIIpA0</t>
  </si>
  <si>
    <t>https://encrypted-tbn0.gstatic.com/images?q=tbn:ANd9GcScW6aQFCKez8mIjolA21VE4aODffRNSqgwBMNg&amp;s=0</t>
  </si>
  <si>
    <t>Brightwell</t>
  </si>
  <si>
    <t>https://brightwell.com/</t>
  </si>
  <si>
    <t>https://www.google.com/search?ucbcb=1&amp;gl=us&amp;hl=en&amp;q=Brightwell&amp;sa=X&amp;ved=0ahUKEwjA1__p95b9AhUvkGoFHdo_B5A4MhCYkAII3A0</t>
  </si>
  <si>
    <t>https://encrypted-tbn0.gstatic.com/images?q=tbn:ANd9GcTbJRhOawYe7rNOgYX1ByygjRZdYrtdvQjnxQWHrcQ&amp;s</t>
  </si>
  <si>
    <t>NYC Health Hospitals</t>
  </si>
  <si>
    <t>https://www.google.com/search?hl=en&amp;gl=us&amp;q=NYC+Health+Hospitals&amp;sa=X&amp;ved=0ahUKEwi71ZOJypeAAxXhMlkFHYK_Alo4FBCYkAIIrws</t>
  </si>
  <si>
    <t>https://encrypted-tbn0.gstatic.com/images?q=tbn:ANd9GcSWeBKmHjpGGu3m5wn6ispxv7ctrhfzoGYP24zC&amp;s=0</t>
  </si>
  <si>
    <t>Falck</t>
  </si>
  <si>
    <t>http://www.falck.com/</t>
  </si>
  <si>
    <t>https://www.google.com/search?gl=us&amp;hl=en&amp;q=Falck&amp;sa=X&amp;ved=0ahUKEwirq-i2kuf8AhVnGFkFHez_DCM4ChCYkAIIuQs</t>
  </si>
  <si>
    <t>https://encrypted-tbn0.gstatic.com/images?q=tbn:ANd9GcT4T58M30wOHPtPHeKswJwnHRa-wZIrBpneWzubC78&amp;s</t>
  </si>
  <si>
    <t>SearchÂ³ Staffing Solutions</t>
  </si>
  <si>
    <t>https://www.google.com/search?sca_esv=587928711&amp;hl=en&amp;gl=us&amp;q=Search%C2%B3+Staffing+Solutions&amp;sa=X&amp;ved=0ahUKEwiunanH1feCAxXRFVkFHTZpBVg4ChCYkAIIvgk</t>
  </si>
  <si>
    <t>https://encrypted-tbn0.gstatic.com/images?q=tbn:ANd9GcQVaoRPYg8d0sRisCLlJngI_e_jhBSy-4dugd6HQzA&amp;s</t>
  </si>
  <si>
    <t>PT Hino Finance Indonesia</t>
  </si>
  <si>
    <t>https://www.google.com/search?hl=en&amp;gl=us&amp;q=PT+Hino+Finance+Indonesia&amp;sa=X&amp;ved=0ahUKEwjT98qC3sv9AhXjRjABHbHzBQsQmJACCPMK</t>
  </si>
  <si>
    <t>ThinkBAC Consulting</t>
  </si>
  <si>
    <t>https://www.google.com/search?sca_esv=581110607&amp;hl=en&amp;gl=us&amp;q=ThinkBAC+Consulting&amp;sa=X&amp;ved=0ahUKEwi9pLOu4biCAxUDElkFHaVnDF84ChCYkAIIpg0</t>
  </si>
  <si>
    <t>AI Momentum Limited</t>
  </si>
  <si>
    <t>https://www.google.com/search?sca_esv=34b23c430a4204cf&amp;hl=en&amp;gl=us&amp;q=AI+Momentum+Limited&amp;sa=X&amp;ved=0ahUKEwib8dCb5pCDAxU0o7AFHeevCFcQmJACCPIJ</t>
  </si>
  <si>
    <t>Rocket4Sales</t>
  </si>
  <si>
    <t>https://www.google.com/search?q=Rocket4Sales&amp;sa=X&amp;ved=0ahUKEwjChcme6bf-AhVoEVkFHSaIAPo4HhCYkAII7gw</t>
  </si>
  <si>
    <t>CBS butler</t>
  </si>
  <si>
    <t>https://www.google.com/search?q=CBS+butler&amp;sa=X&amp;ved=0ahUKEwicgNKSzY_-AhWmEFkFHbGhCCoQmJACCJgK</t>
  </si>
  <si>
    <t>iTaap</t>
  </si>
  <si>
    <t>https://www.google.com/search?gl=us&amp;hl=en&amp;q=iTaap&amp;sa=X&amp;ved=0ahUKEwjri4Csnv7-AhXamYQIHUizCiM4PBCYkAIIxgs</t>
  </si>
  <si>
    <t>https://encrypted-tbn0.gstatic.com/images?q=tbn:ANd9GcS9yH6bnKkm0y31Thic5Yavy4xjFgm6dqONoCTAM90&amp;s</t>
  </si>
  <si>
    <t>Sopra Banking Software</t>
  </si>
  <si>
    <t>https://www.google.com/search?q=Sopra+Banking+Software&amp;sa=X&amp;ved=0ahUKEwientPj9cj8AhUiF1kFHa0GBK44KBCYkAII7Q0</t>
  </si>
  <si>
    <t>Bluefield Research</t>
  </si>
  <si>
    <t>https://www.google.com/search?sca_esv=576019406&amp;hl=en&amp;gl=us&amp;q=Bluefield+Research&amp;sa=X&amp;ved=0ahUKEwja_dztgI6CAxX1p4kEHdWyAHg4MhCYkAII0wk</t>
  </si>
  <si>
    <t>HAL COMPLETIONS MFG PTE. LTD.</t>
  </si>
  <si>
    <t>https://www.google.com/search?gl=us&amp;hl=en&amp;q=HAL+COMPLETIONS+MFG+PTE.+LTD.&amp;sa=X&amp;ved=0ahUKEwj61Y-B6KP-AhV-JEQIHTX6C5M4ChCYkAIIyww</t>
  </si>
  <si>
    <t>CLINT &amp; ASSOCIES</t>
  </si>
  <si>
    <t>https://www.google.com/search?hl=en&amp;gl=us&amp;q=CLINT+%26+ASSOCIES&amp;sa=X&amp;ved=0ahUKEwjw0aaRoPb8AhWSF1kFHUfLBpE4MhCYkAIIoA0</t>
  </si>
  <si>
    <t>ArnAmy, Inc.</t>
  </si>
  <si>
    <t>https://www.google.com/search?gl=us&amp;hl=en&amp;q=ArnAmy,+Inc.&amp;sa=X&amp;ved=0ahUKEwjpt_TYquX_AhXVlWoFHb2ABe4QmJACCIAO</t>
  </si>
  <si>
    <t>https://encrypted-tbn0.gstatic.com/images?q=tbn:ANd9GcSk6eWQpjAlPxiFw99GlC849cyeRgA1LGKuoKYT0BPnVaFhM4s_RAljizU&amp;s</t>
  </si>
  <si>
    <t>GOAL Global</t>
  </si>
  <si>
    <t>https://www.google.com/search?hl=en&amp;gl=us&amp;q=GOAL+Global&amp;sa=X&amp;ved=0ahUKEwi9lov4wtj-AhWCD1kFHUevDAQQmJACCPgK</t>
  </si>
  <si>
    <t>https://encrypted-tbn0.gstatic.com/images?q=tbn:ANd9GcTG9pxLOFTNfAO-WjbivJET1nVjkRthRqGywHOGbIY&amp;s</t>
  </si>
  <si>
    <t>Allworth Financial</t>
  </si>
  <si>
    <t>https://www.google.com/search?gl=us&amp;hl=en&amp;q=Allworth+Financial&amp;sa=X&amp;ved=0ahUKEwj8xcaetPb9AhVBLFkFHZPcDD44ChCYkAIIugw</t>
  </si>
  <si>
    <t>Kroll Associates (Asia) Limited</t>
  </si>
  <si>
    <t>https://www.google.com/search?gl=us&amp;hl=en&amp;q=Kroll+Associates+(Asia)+Limited&amp;sa=X&amp;ved=0ahUKEwjC_Onxqrf8AhVqEkQIHSVABAM4FBCYkAII5A0</t>
  </si>
  <si>
    <t>Realtor.com Careers</t>
  </si>
  <si>
    <t>https://www.google.com/search?hl=en&amp;gl=us&amp;q=Realtor.com+Careers&amp;sa=X&amp;ved=0ahUKEwicndi_9L-AAxXsFFkFHe02Dnc4FBCYkAII5ws</t>
  </si>
  <si>
    <t>à¸šà¸£à¸´à¸©à¸±à¸— à¸‹à¸µà¹€à¸™à¸µà¸¢à¸£à¹Œ à¹à¸­à¹‚à¸£à¸ªà¹€à¸›à¸‹ (à¹„à¸—à¸¢à¹à¸¥à¸™à¸”à¹Œ) à¸ˆà¸³à¸à¸±à¸”</t>
  </si>
  <si>
    <t>https://www.google.com/search?gl=us&amp;hl=en&amp;q=%E0%B8%9A%E0%B8%A3%E0%B8%B4%E0%B8%A9%E0%B8%B1%E0%B8%97+%E0%B8%8B%E0%B8%B5%E0%B9%80%E0%B8%99%E0%B8%B5%E0%B8%A2%E0%B8%A3%E0%B9%8C+%E0%B9%81%E0%B8%AD%E0%B9%82%E0%B8%A3%E0%B8%AA%E0%B9%80%E0%B8%9B%E0%B8%8B+(%E0%B9%84%E0%B8%97%E0%B8%A2%E0%B9%81%E0%B8%A5%E0%B8%99%E0%B8%94%E0%B9%8C)+%E0%B8%88%E0%B8%B3%E0%B8%81%E0%B8%B1%E0%B8%94&amp;sa=X&amp;ved=0ahUKEwja6Knik7_9AhUVEFkFHQ88A9EQmJACCIsO</t>
  </si>
  <si>
    <t>Quadratyx</t>
  </si>
  <si>
    <t>https://www.google.com/search?sca_esv=581835084&amp;gl=us&amp;hl=en&amp;q=Quadratyx&amp;sa=X&amp;ved=0ahUKEwjl2NaIqMCCAxVRlGoFHbljB8Q4PBCYkAII1Qo</t>
  </si>
  <si>
    <t>iestro</t>
  </si>
  <si>
    <t>https://www.google.com/search?sca_esv=21dfaf11d8250394&amp;gl=us&amp;hl=en&amp;q=iestro&amp;sa=X&amp;ved=0ahUKEwjbheG0-daCAxXvQTABHTcJBQEQmJACCLUM</t>
  </si>
  <si>
    <t>DESIGNA Digital Solutions GmbH</t>
  </si>
  <si>
    <t>https://www.google.com/search?sca_esv=557708880&amp;hl=en&amp;gl=us&amp;q=DESIGNA+Digital+Solutions+GmbH&amp;sa=X&amp;ved=0ahUKEwidx6-lkeOAAxVtVTABHRl6B2MQmJACCPwL</t>
  </si>
  <si>
    <t>Signpost Groep</t>
  </si>
  <si>
    <t>https://www.google.com/search?sca_esv=588643820&amp;hl=en&amp;gl=us&amp;q=Signpost+Groep&amp;sa=X&amp;ved=0ahUKEwjCoYv03vyCAxXUKVkFHeSJCso4FBCYkAIIlw0</t>
  </si>
  <si>
    <t>Finaps</t>
  </si>
  <si>
    <t>https://www.google.com/search?q=Finaps&amp;sa=X&amp;ved=0ahUKEwiFyoLK0Oz-AhWpK1kFHSkcBpE4ChCYkAIInw0</t>
  </si>
  <si>
    <t>https://encrypted-tbn0.gstatic.com/images?q=tbn:ANd9GcQKn2ICKQbXe6PL8MtTT4N5AMK0L9jXMQSpBvvoElU&amp;s</t>
  </si>
  <si>
    <t>Terminal34</t>
  </si>
  <si>
    <t>https://www.google.com/search?sca_esv=590053957&amp;hl=en&amp;gl=us&amp;q=Terminal34&amp;sa=X&amp;ved=0ahUKEwir2vK7q4mDAxXzD1kFHeCLCsEQmJACCJoI</t>
  </si>
  <si>
    <t>Brsk</t>
  </si>
  <si>
    <t>https://www.google.com/search?hl=en&amp;gl=us&amp;q=Brsk&amp;sa=X&amp;ved=0ahUKEwjsuY_m3tj_AhWTRzABHQJwAQM4ChCYkAIIrQs</t>
  </si>
  <si>
    <t>https://encrypted-tbn0.gstatic.com/images?q=tbn:ANd9GcRwTn46L0QPqgmsPWJA2WL1eHY8gfYDTwwdy5T2rEM&amp;s</t>
  </si>
  <si>
    <t>Smartbear</t>
  </si>
  <si>
    <t>http://smartbear.com/</t>
  </si>
  <si>
    <t>https://www.google.com/search?sca_esv=573110829&amp;hl=en&amp;gl=us&amp;q=Smartbear&amp;sa=X&amp;ved=0ahUKEwjXsYamuvKBAxUihIkEHcGiBFg4KBCYkAIIlws</t>
  </si>
  <si>
    <t>Resultant</t>
  </si>
  <si>
    <t>https://www.google.com/search?hl=en&amp;gl=us&amp;q=Resultant&amp;sa=X&amp;ved=0ahUKEwi_67vLzqj9AhV7FlkFHehhD-s4RhCYkAIIzQk</t>
  </si>
  <si>
    <t>https://encrypted-tbn0.gstatic.com/images?q=tbn:ANd9GcTRS69W0IEFSlrrBxIbFb3r3FcpKmFLqgjPXIXG7v0&amp;s</t>
  </si>
  <si>
    <t>Vitol</t>
  </si>
  <si>
    <t>http://www.vitol.com/</t>
  </si>
  <si>
    <t>https://www.google.com/search?hl=en&amp;gl=us&amp;q=Vitol&amp;sa=X&amp;ved=0ahUKEwisq4Xe8Yz9AhUdmGoFHZUSBz8QmJACCOgJ</t>
  </si>
  <si>
    <t>Amaze Systems Inc.</t>
  </si>
  <si>
    <t>https://www.google.com/search?sca_esv=588643820&amp;gl=us&amp;hl=en&amp;q=Amaze+Systems+Inc.&amp;sa=X&amp;ved=0ahUKEwjyxPG51PyCAxVHLFkFHVlGDJ84KBCYkAIIjA0</t>
  </si>
  <si>
    <t>Integra</t>
  </si>
  <si>
    <t>https://www.google.com/search?sca_esv=556221820&amp;gl=us&amp;hl=en&amp;q=Integra&amp;sa=X&amp;ved=0ahUKEwia1vLMvtaAAxUTLkQIHeMsBuYQmJACCPUL</t>
  </si>
  <si>
    <t>Premio Consultancy Ltd</t>
  </si>
  <si>
    <t>https://www.google.com/search?sca_esv=567804936&amp;hl=en&amp;gl=us&amp;q=Premio+Consultancy+Ltd&amp;sa=X&amp;ved=0ahUKEwja1oquk8CBAxV5EFkFHbYYDBgQmJACCMwI</t>
  </si>
  <si>
    <t>MONEYME</t>
  </si>
  <si>
    <t>http://www.moneyme.com.au/</t>
  </si>
  <si>
    <t>https://www.google.com/search?sca_esv=590391945&amp;gl=us&amp;hl=en&amp;q=MONEYME&amp;sa=X&amp;ved=0ahUKEwjHmJyA5IuDAxXFMlkFHbTWAN0QmJACCL8J</t>
  </si>
  <si>
    <t>https://encrypted-tbn0.gstatic.com/images?q=tbn:ANd9GcShYqaunsh7K0Wpx8baKeMY1Q5WDUFuOv8AQ-r37YE&amp;s</t>
  </si>
  <si>
    <t>Vitio - Remote Patient Monitoring</t>
  </si>
  <si>
    <t>https://www.google.com/search?gl=us&amp;hl=en&amp;q=Vitio+-+Remote+Patient+Monitoring&amp;sa=X&amp;ved=0ahUKEwjsnZmqiLD9AhUqfjABHRAEBsk4FBCYkAII6Qw</t>
  </si>
  <si>
    <t>https://encrypted-tbn0.gstatic.com/images?q=tbn:ANd9GcRkHv8eTnXSsWdoYGR4PJ8L9NARxE53wp1F2QCOxBg&amp;s</t>
  </si>
  <si>
    <t>AudioMob</t>
  </si>
  <si>
    <t>https://www.google.com/search?hl=en&amp;gl=us&amp;q=AudioMob&amp;sa=X&amp;ved=0ahUKEwiH77Gt5uL_AhWCGFkFHS-EBrkQmJACCL4L</t>
  </si>
  <si>
    <t>Banking Client</t>
  </si>
  <si>
    <t>https://www.google.com/search?sca_esv=582900893&amp;gl=us&amp;hl=en&amp;q=Banking+Client&amp;sa=X&amp;ved=0ahUKEwiNgofv7seCAxU_FlkFHVDTBYAQmJACCKkK</t>
  </si>
  <si>
    <t>WorldLink Communications</t>
  </si>
  <si>
    <t>https://www.google.com/search?sca_esv=c8d968e0257eeffd&amp;sca_upv=1&amp;hl=en&amp;gl=us&amp;q=WorldLink+Communications&amp;sa=X&amp;ved=0ahUKEwi1mrHGoomDAxXyRzABHSy5BhwQmJACCI8H</t>
  </si>
  <si>
    <t>https://encrypted-tbn0.gstatic.com/images?q=tbn:ANd9GcRryPEnbZ1iaclEBwTHSnY0Oxpi3Q4kxl2ZxKbe&amp;s=0</t>
  </si>
  <si>
    <t>DigiAlly</t>
  </si>
  <si>
    <t>https://www.google.com/search?gl=us&amp;hl=en&amp;q=DigiAlly&amp;sa=X&amp;ved=0ahUKEwjmuJ3y8p7_AhV6h-4BHcA-B_0QmJACCMEK</t>
  </si>
  <si>
    <t>https://encrypted-tbn0.gstatic.com/images?q=tbn:ANd9GcRZ5mdb3uF7sNweJ-cNoEzE2lZY8037Nhg15N-Nd-I&amp;s</t>
  </si>
  <si>
    <t>DEZIRE TECHNOLOGIES</t>
  </si>
  <si>
    <t>https://www.google.com/search?hl=en&amp;gl=us&amp;q=DEZIRE+TECHNOLOGIES&amp;sa=X&amp;ved=0ahUKEwiFn4OPwYOAAxWAEFkFHV7NB_o4ChCYkAII7gk</t>
  </si>
  <si>
    <t>KNOWTHEVERB</t>
  </si>
  <si>
    <t>https://www.google.com/search?sca_esv=569384727&amp;gl=us&amp;hl=en&amp;q=KNOWTHEVERB&amp;sa=X&amp;ved=0ahUKEwi50s7Zn8-BAxWmH0QIHX-hBIwQmJACCLUK</t>
  </si>
  <si>
    <t>INFOGAIN TECHNOLOGIES SPÃ“ÅKA Z OGRANICZONÄ„ ODPOWIEDZIALNOÅšCIÄ„</t>
  </si>
  <si>
    <t>https://www.google.com/search?sca_esv=582900893&amp;hl=en&amp;gl=us&amp;q=INFOGAIN+TECHNOLOGIES+SP%C3%93%C5%81KA+Z+OGRANICZON%C4%84+ODPOWIEDZIALNO%C5%9ACI%C4%84&amp;sa=X&amp;ved=0ahUKEwibnJza78eCAxV8FlkFHf9sDvI4ChCYkAIIpww</t>
  </si>
  <si>
    <t>Kapia</t>
  </si>
  <si>
    <t>http://www.kapiasolutions.com/</t>
  </si>
  <si>
    <t>https://www.google.com/search?sca_esv=593922183&amp;gl=us&amp;hl=en&amp;q=Kapia&amp;sa=X&amp;ved=0ahUKEwijyvHh_a6DAxWnmokEHdjMBZk4FBCYkAII3Ao</t>
  </si>
  <si>
    <t>Digital Promise</t>
  </si>
  <si>
    <t>http://www.digitalpromise.org/</t>
  </si>
  <si>
    <t>https://www.google.com/search?sca_esv=592731573&amp;hl=en&amp;gl=us&amp;q=Digital+Promise&amp;sa=X&amp;ved=0ahUKEwjFx5TV7Z-DAxWRD1kFHRFTBhA4WhCYkAII1Qk</t>
  </si>
  <si>
    <t>https://encrypted-tbn0.gstatic.com/images?q=tbn:ANd9GcQ8-lY4BIn29fHfAwIVMoTfaa1nA9CWL3S6oPMaRYA&amp;s</t>
  </si>
  <si>
    <t>Quad Consultancy</t>
  </si>
  <si>
    <t>https://www.google.com/search?hl=en&amp;gl=us&amp;q=Quad+Consultancy&amp;sa=X&amp;ved=0ahUKEwi2x-jsz4D-AhWemWoFHfkdDREQmJACCJYI</t>
  </si>
  <si>
    <t>https://encrypted-tbn0.gstatic.com/images?q=tbn:ANd9GcT0O9FxHZ12oDOhm2WqrHY1jHZbEa6xYn4CLGoLM7s&amp;s</t>
  </si>
  <si>
    <t>Recruitment / Staffing</t>
  </si>
  <si>
    <t>https://www.google.com/search?hl=en&amp;gl=us&amp;q=Recruitment+/+Staffing&amp;sa=X&amp;ved=0ahUKEwjRnsbXg4j-AhWoMlkFHb5dA904KBCYkAIImQs</t>
  </si>
  <si>
    <t>Oak Technologies, Inc.</t>
  </si>
  <si>
    <t>https://www.google.com/search?sca_esv=562982649&amp;hl=en&amp;gl=us&amp;q=Oak+Technologies,+Inc.&amp;sa=X&amp;ved=0ahUKEwix4qCzqZWBAxXPlIkEHf_jAj44WhCYkAII1Qk</t>
  </si>
  <si>
    <t>https://encrypted-tbn0.gstatic.com/images?q=tbn:ANd9GcSGOpZ4pqD0m7B0T-HDg9vdBMBtgO_aUlrrcOhojaXeTs6dKSRz-kD2TA&amp;s</t>
  </si>
  <si>
    <t>SLS Production</t>
  </si>
  <si>
    <t>https://www.google.com/search?sca_esv=562993306&amp;hl=en&amp;gl=us&amp;q=SLS+Production&amp;sa=X&amp;ved=0ahUKEwj8jpO9rJWBAxXiF1kFHeDmD644FBCYkAIIzAs</t>
  </si>
  <si>
    <t>Learnlight</t>
  </si>
  <si>
    <t>https://www.google.com/search?gl=us&amp;hl=en&amp;q=Learnlight&amp;sa=X&amp;ved=0ahUKEwiu74yPxt3-AhWdkokEHatXBKk4ChCYkAII8Qw</t>
  </si>
  <si>
    <t>https://encrypted-tbn0.gstatic.com/images?q=tbn:ANd9GcROl3LmEDhUvRZ9HFihZ6Zh_N7AvtrHCaV5_27sHdM&amp;s</t>
  </si>
  <si>
    <t>SGS Technologie</t>
  </si>
  <si>
    <t>https://www.google.com/search?ucbcb=1&amp;hl=en&amp;gl=us&amp;q=SGS+Technologie&amp;sa=X&amp;ved=0ahUKEwiSjdPGnab-AhXWTDABHconA_M4FBCYkAIIows</t>
  </si>
  <si>
    <t>McQueens Dairies</t>
  </si>
  <si>
    <t>https://www.mcqueensdairies.co.uk/careers/</t>
  </si>
  <si>
    <t>https://www.google.com/search?sca_esv=577080029&amp;gl=us&amp;hl=en&amp;q=McQueens+Dairies&amp;sa=X&amp;ved=0ahUKEwi4hJTqyZWCAxXQEmIAHUT4DtoQmJACCL8J</t>
  </si>
  <si>
    <t>https://encrypted-tbn0.gstatic.com/images?q=tbn:ANd9GcQX3aOQOKAse9pJ7mXPQNvrVNba87ij-M6_aOlx838&amp;s</t>
  </si>
  <si>
    <t>Diverge Health</t>
  </si>
  <si>
    <t>https://www.google.com/search?sca_esv=578736586&amp;hl=en&amp;gl=us&amp;q=Diverge+Health&amp;sa=X&amp;ved=0ahUKEwjii4HA0qSCAxVHLUQIHTxqCDQ4PBCYkAIIig0</t>
  </si>
  <si>
    <t>https://encrypted-tbn0.gstatic.com/images?q=tbn:ANd9GcTKaNRpvFyHSUUKhGWdY2NFNcWVoIWaSCXXvytCQKs&amp;s</t>
  </si>
  <si>
    <t>Complete Development (CoDev)</t>
  </si>
  <si>
    <t>https://www.google.com/search?q=Complete+Development+(CoDev)&amp;sa=X&amp;ved=0ahUKEwiz7cH6usn-AhXmVTABHWm7D_04ChCYkAIIngs</t>
  </si>
  <si>
    <t>Aristocrat Gaming</t>
  </si>
  <si>
    <t>https://www.google.com/search?sca_esv=580393850&amp;hl=en&amp;gl=us&amp;q=Aristocrat+Gaming&amp;sa=X&amp;ved=0ahUKEwi6sYe837OCAxXED1kFHfNTBNs4ggEQmJACCKoK</t>
  </si>
  <si>
    <t>https://encrypted-tbn0.gstatic.com/images?q=tbn:ANd9GcRyw7e1tX4CzzlIZbJ5N6PX4b_rT22sq74dsY0D3EA&amp;s</t>
  </si>
  <si>
    <t>Indivillage tech resolutions LLP</t>
  </si>
  <si>
    <t>https://www.google.com/search?ucbcb=1&amp;gl=us&amp;hl=en&amp;q=Indivillage+tech+resolutions+LLP&amp;sa=X&amp;ved=0ahUKEwjG6oDB49r9AhX0k4kEHamzAMA4PBCYkAIIwQs</t>
  </si>
  <si>
    <t>Eu Yan Sang International Ltd</t>
  </si>
  <si>
    <t>http://www.euyansang.com/</t>
  </si>
  <si>
    <t>https://www.google.com/search?gl=us&amp;hl=en&amp;q=Eu+Yan+Sang+International+Ltd&amp;sa=X&amp;ved=0ahUKEwiEidDA5a3-AhXYmIkEHbVrDss4KBCYkAIIyAs</t>
  </si>
  <si>
    <t>Eursap</t>
  </si>
  <si>
    <t>http://eursap.eu/</t>
  </si>
  <si>
    <t>https://www.google.com/search?hl=en&amp;gl=us&amp;q=Eursap&amp;sa=X&amp;ved=0ahUKEwjygO242Pb-AhWgrokEHb6PC384ChCYkAIIlQo</t>
  </si>
  <si>
    <t>https://encrypted-tbn0.gstatic.com/images?q=tbn:ANd9GcT4GVH5_1C-n3Sb0fUB4_EBCtysaON3tPoo3pIbOqU&amp;s</t>
  </si>
  <si>
    <t>The Walt Disney Company (Southeast Asia) Pte. Limited</t>
  </si>
  <si>
    <t>http://www.disney.sg/</t>
  </si>
  <si>
    <t>https://www.google.com/search?gl=us&amp;hl=en&amp;q=The+Walt+Disney+Company+(Southeast+Asia)+Pte.+Limited&amp;sa=X&amp;ved=0ahUKEwiWnr3C5a3-AhUZkYkEHan0AMo4PBCYkAII8Qo</t>
  </si>
  <si>
    <t>AltoVita</t>
  </si>
  <si>
    <t>http://www.altovita.com/</t>
  </si>
  <si>
    <t>https://www.google.com/search?q=AltoVita&amp;sa=X&amp;ved=0ahUKEwijqryXxN3-AhVVVTABHfyQDK44HhCYkAIIyws</t>
  </si>
  <si>
    <t>https://encrypted-tbn0.gstatic.com/images?q=tbn:ANd9GcS9HuD_lBDIm_f8mxxajpwUXac3JW5iBcBp0WyqVRo&amp;s</t>
  </si>
  <si>
    <t>Survey54</t>
  </si>
  <si>
    <t>https://www.google.com/search?sca_esv=563943516&amp;hl=en&amp;gl=us&amp;q=Survey54&amp;sa=X&amp;ved=0ahUKEwjXkMfL-pyBAxWXSjABHbhABBYQmJACCMwL</t>
  </si>
  <si>
    <t>à¸šà¸£à¸´à¸©à¸±à¸— à¹€à¸­à¸ªà¸‹à¸µà¸ˆà¸µ à¹‚à¸¥à¸ˆà¸´à¸ªà¸•à¸´à¸à¸ªà¹Œ à¹à¸¡à¹€à¸™à¸ˆà¹€à¸¡à¹‰à¸™à¸—à¹Œ à¸ˆà¸³à¸à¸±à¸”</t>
  </si>
  <si>
    <t>https://www.scglogistics.co.th/home/</t>
  </si>
  <si>
    <t>https://www.google.com/search?hl=en&amp;gl=us&amp;q=%E0%B8%9A%E0%B8%A3%E0%B8%B4%E0%B8%A9%E0%B8%B1%E0%B8%97+%E0%B9%80%E0%B8%AD%E0%B8%AA%E0%B8%8B%E0%B8%B5%E0%B8%88%E0%B8%B5+%E0%B9%82%E0%B8%A5%E0%B8%88%E0%B8%B4%E0%B8%AA%E0%B8%95%E0%B8%B4%E0%B8%81%E0%B8%AA%E0%B9%8C+%E0%B9%81%E0%B8%A1%E0%B9%80%E0%B8%99%E0%B8%88%E0%B9%80%E0%B8%A1%E0%B9%89%E0%B8%99%E0%B8%97%E0%B9%8C+%E0%B8%88%E0%B8%B3%E0%B8%81%E0%B8%B1%E0%B8%94&amp;sa=X&amp;ved=0ahUKEwi5y67jk7_9AhWfkIkEHSfIDDU4ChCYkAII8gs</t>
  </si>
  <si>
    <t>https://encrypted-tbn0.gstatic.com/images?q=tbn:ANd9GcR_2xQrNvslBGCCFeBFVti0BYezvl3QNEBDmA2c&amp;s=0</t>
  </si>
  <si>
    <t>US Federal Law Enforcement Training Centers</t>
  </si>
  <si>
    <t>https://www.fletc.gov/</t>
  </si>
  <si>
    <t>https://www.google.com/search?sca_esv=558326160&amp;gl=us&amp;hl=en&amp;q=US+Federal+Law+Enforcement+Training+Centers&amp;sa=X&amp;ved=0ahUKEwjv0rLjheiAAxXFHjQIHfvKAmg4RhCYkAII8As</t>
  </si>
  <si>
    <t>Pallit</t>
  </si>
  <si>
    <t>https://www.google.com/search?sca_esv=572463874&amp;gl=us&amp;hl=en&amp;q=Pallit&amp;sa=X&amp;ved=0ahUKEwjM8fSdrO2BAxWDfjABHX0oA4w4ZBCYkAIIqQ4</t>
  </si>
  <si>
    <t>https://encrypted-tbn0.gstatic.com/images?q=tbn:ANd9GcR5twEaqkx7gegD3QhWsXIqfVZCPdhKHTCbD_92tTI&amp;s</t>
  </si>
  <si>
    <t>Covenant Health Canada</t>
  </si>
  <si>
    <t>http://www.covenanthealth.ca/</t>
  </si>
  <si>
    <t>https://www.google.com/search?sca_esv=572781667&amp;hl=en&amp;gl=us&amp;q=Covenant+Health+Canada&amp;sa=X&amp;ved=0ahUKEwjm3rDF7u-BAxWTFVkFHRLOBFkQmJACCPwK</t>
  </si>
  <si>
    <t>https://encrypted-tbn0.gstatic.com/images?q=tbn:ANd9GcRrKDcu1HyuYrTKfE6mna6d7lUCqJDRJQdfKw1X6Ik&amp;s</t>
  </si>
  <si>
    <t>VIDIZMO LLC</t>
  </si>
  <si>
    <t>http://www.vidizmo.com/</t>
  </si>
  <si>
    <t>https://www.google.com/search?hl=en&amp;gl=us&amp;q=VIDIZMO+LLC&amp;sa=X&amp;ved=0ahUKEwiHs9y0lqH-AhXGFzQIHVE8A4kQmJACCJ8J</t>
  </si>
  <si>
    <t>Digital Skills Ltd</t>
  </si>
  <si>
    <t>https://www.google.com/search?gl=us&amp;hl=en&amp;q=Digital+Skills+Ltd&amp;sa=X&amp;ved=0ahUKEwjilaKL0ZyAAxUhE1kFHUO4Bs84ChCYkAIIgAw</t>
  </si>
  <si>
    <t>National Cooperative Bank</t>
  </si>
  <si>
    <t>https://www.google.com/search?hl=en&amp;gl=us&amp;q=National+Cooperative+Bank&amp;sa=X&amp;ved=0ahUKEwjd_rrKlPb8AhV0ATQIHediADg4jAEQmJACCPkL</t>
  </si>
  <si>
    <t>https://encrypted-tbn0.gstatic.com/images?q=tbn:ANd9GcTZvrGSCqH_wLo7w4T_gBoRwDdcu2PBp_4MfKWilm8&amp;s</t>
  </si>
  <si>
    <t>TechLink Systems, Inc.</t>
  </si>
  <si>
    <t>https://www.google.com/search?gl=us&amp;hl=en&amp;q=TechLink+Systems,+Inc.&amp;sa=X&amp;ved=0ahUKEwjwhY-fl6mAAxXCKlkFHeGwDJU4WhCYkAIInwo</t>
  </si>
  <si>
    <t>https://encrypted-tbn0.gstatic.com/images?q=tbn:ANd9GcRToxcrfDiIGBLcGinVD6eCad1t3HpM6_zxVwEg-Sc&amp;s</t>
  </si>
  <si>
    <t>Point72, L.P</t>
  </si>
  <si>
    <t>https://www.google.com/search?sca_esv=583899177&amp;gl=us&amp;hl=en&amp;q=Point72,+L.P&amp;sa=X&amp;ved=0ahUKEwjPkY_a89GCAxUNl2oFHUzmC-M4PBCYkAIIrAs</t>
  </si>
  <si>
    <t>https://encrypted-tbn0.gstatic.com/images?q=tbn:ANd9GcQM0ZvzNxv2I_Mo3SeBzygIaH5okB7UwXY78iaG&amp;s=0</t>
  </si>
  <si>
    <t>Lokalise</t>
  </si>
  <si>
    <t>http://www.lokalise.com/</t>
  </si>
  <si>
    <t>https://www.google.com/search?sca_esv=557013633&amp;gl=us&amp;hl=en&amp;q=Lokalise&amp;sa=X&amp;ved=0ahUKEwjNl5Pxgt6AAxWHMlkFHVUzBRcQmJACCJML</t>
  </si>
  <si>
    <t>Comscore, Inc.</t>
  </si>
  <si>
    <t>https://www.google.com/search?gl=us&amp;hl=en&amp;q=Comscore,+Inc.&amp;sa=X&amp;ved=0ahUKEwjPmvvW4K_8AhWXiHIEHbWqCO44FBCYkAII-Qs</t>
  </si>
  <si>
    <t>https://encrypted-tbn0.gstatic.com/images?q=tbn:ANd9GcS-3P1bLjolYsenKdA8lwf_FB2pgfCAuGMxYdICL6Q&amp;s</t>
  </si>
  <si>
    <t>SmithRx</t>
  </si>
  <si>
    <t>http://smithrx.com/</t>
  </si>
  <si>
    <t>https://www.google.com/search?gl=us&amp;hl=en&amp;q=SmithRx&amp;sa=X&amp;ved=0ahUKEwiuvZvEsqH_AhXwEFkFHe2pAKQ4ChCYkAIIog4</t>
  </si>
  <si>
    <t>Savaco</t>
  </si>
  <si>
    <t>http://www.savaco.com/</t>
  </si>
  <si>
    <t>https://www.google.com/search?sca_esv=572136157&amp;gl=us&amp;hl=en&amp;q=Savaco&amp;sa=X&amp;ved=0ahUKEwi2-dj_8eqBAxVhRTABHetmBmkQmJACCKMK</t>
  </si>
  <si>
    <t>Respiree Pte. Ltd.</t>
  </si>
  <si>
    <t>http://www.respiree.com/</t>
  </si>
  <si>
    <t>https://www.google.com/search?gl=us&amp;hl=en&amp;q=Respiree+Pte.+Ltd.&amp;sa=X&amp;ved=0ahUKEwio-PrHl8f_AhV9RjABHQ_tDkE4ChCYkAII8Qk</t>
  </si>
  <si>
    <t>Novara Consulting Group Limited</t>
  </si>
  <si>
    <t>https://www.google.com/search?sca_esv=563320360&amp;hl=en&amp;gl=us&amp;q=Novara+Consulting+Group+Limited&amp;sa=X&amp;ved=0ahUKEwjRm-qV8ZeBAxXKmbAFHRs9AY44ChCYkAII4ww</t>
  </si>
  <si>
    <t>som3 Recruitment</t>
  </si>
  <si>
    <t>https://www.google.com/search?gl=us&amp;hl=en&amp;q=som3+Recruitment&amp;sa=X&amp;ved=0ahUKEwip1JS-5uL_AhXLlIkEHfsoDks4MhCYkAIIyQs</t>
  </si>
  <si>
    <t>https://encrypted-tbn0.gstatic.com/images?q=tbn:ANd9GcR36CDeKZubNHLFt9dGYBu0TCMOxb3a-zRrOJgjsM4&amp;s</t>
  </si>
  <si>
    <t>Hubtalent</t>
  </si>
  <si>
    <t>https://www.google.com/search?q=Hubtalent&amp;sa=X&amp;ved=0ahUKEwiUrb6EpK78AhXqMlkFHaoqCk04HhCYkAIIog0</t>
  </si>
  <si>
    <t>Unity Health Insurance</t>
  </si>
  <si>
    <t>https://www.google.com/search?sca_esv=590804984&amp;hl=en&amp;gl=us&amp;q=Unity+Health+Insurance&amp;sa=X&amp;ved=0ahUKEwiS4KXBoI6DAxVelIkEHTQSDuM4RhCYkAIInAs</t>
  </si>
  <si>
    <t>Swish Fibre</t>
  </si>
  <si>
    <t>http://www.swishfibre.com/</t>
  </si>
  <si>
    <t>https://www.google.com/search?gl=us&amp;hl=en&amp;q=Swish+Fibre&amp;sa=X&amp;ved=0ahUKEwjJmf3Ej9j8AhXhkmoFHbcWDco4KBCYkAIIuAs</t>
  </si>
  <si>
    <t>Kufar</t>
  </si>
  <si>
    <t>https://www.google.com/search?hl=en&amp;gl=us&amp;q=Kufar&amp;sa=X&amp;ved=0ahUKEwjciYeA3aGAAxUZD1kFHah3CkQQmJACCI8H</t>
  </si>
  <si>
    <t>enersis suisse AG</t>
  </si>
  <si>
    <t>https://www.google.com/search?gl=us&amp;hl=en&amp;q=enersis+suisse+AG&amp;sa=X&amp;ved=0ahUKEwiXkN_VwoX-AhXLPkQIHYsyApg4ChCYkAIItQs</t>
  </si>
  <si>
    <t>Ornua Co-operative Limited</t>
  </si>
  <si>
    <t>http://www.ornua.com/</t>
  </si>
  <si>
    <t>https://www.google.com/search?ucbcb=1&amp;hl=en&amp;gl=us&amp;q=Ornua+Co-operative+Limited&amp;sa=X&amp;ved=0ahUKEwiPws6Vpdj9AhWUF1kFHUAuAcUQmJACCOYJ</t>
  </si>
  <si>
    <t>SaaS</t>
  </si>
  <si>
    <t>https://www.google.com/search?hl=en&amp;gl=us&amp;q=SaaS&amp;sa=X&amp;ved=0ahUKEwics97WmamAAxXCKlkFHeGwDJUQmJACCO4J</t>
  </si>
  <si>
    <t>UCare</t>
  </si>
  <si>
    <t>http://www.ucare.org/</t>
  </si>
  <si>
    <t>https://www.google.com/search?q=UCare&amp;sa=X&amp;ved=0ahUKEwiopMrj0o_-AhXAFlkFHSRcD_g4UBCYkAII7gw</t>
  </si>
  <si>
    <t>https://encrypted-tbn0.gstatic.com/images?q=tbn:ANd9GcSSncXCPlkunDhksBWkLuXHL-vXSS2pMVjXIEhZzv8&amp;s</t>
  </si>
  <si>
    <t>CAPYX</t>
  </si>
  <si>
    <t>https://www.google.com/search?sca_esv=590391945&amp;gl=us&amp;hl=en&amp;q=CAPYX&amp;sa=X&amp;ved=0ahUKEwi3tuOr6YuDAxXFMlkFHbTWAN04ChCYkAIIuAw</t>
  </si>
  <si>
    <t>Mitr Phol Sugar Corporation., Ltd.</t>
  </si>
  <si>
    <t>https://www.google.com/search?hl=en&amp;gl=us&amp;q=Mitr+Phol+Sugar+Corporation.,+Ltd.&amp;sa=X&amp;ved=0ahUKEwjX2NSZoqj8AhWAFFkFHX7WCpQQmJACCJYI</t>
  </si>
  <si>
    <t>La Prairie Group AG</t>
  </si>
  <si>
    <t>https://www.google.com/search?hl=en&amp;gl=us&amp;q=La+Prairie+Group+AG&amp;sa=X&amp;ved=0ahUKEwjB1pqvz7L9AhUZE0QIHamsDHgQmJACCOUL</t>
  </si>
  <si>
    <t>Synergie Belgium</t>
  </si>
  <si>
    <t>https://www.google.com/search?sca_esv=564603026&amp;hl=en&amp;gl=us&amp;q=Synergie+Belgium&amp;sa=X&amp;ved=0ahUKEwi1ruuWuKSBAxWmmWoFHd3DC6U4ChCYkAII-g0</t>
  </si>
  <si>
    <t>HR BIZ HUB</t>
  </si>
  <si>
    <t>https://www.google.com/search?sca_esv=559959589&amp;hl=en&amp;gl=us&amp;q=HR+BIZ+HUB&amp;sa=X&amp;ved=0ahUKEwikp6K7l_eAAxVzEFkFHRi6BW44KBCYkAIIlwo</t>
  </si>
  <si>
    <t>https://encrypted-tbn0.gstatic.com/images?q=tbn:ANd9GcS95OBUbe_wOVjaVwOkjIPPld7E9HOyjCqK-qogLQw&amp;s</t>
  </si>
  <si>
    <t>Waves</t>
  </si>
  <si>
    <t>https://www.google.com/search?sca_esv=572136157&amp;gl=us&amp;hl=en&amp;q=Waves&amp;sa=X&amp;ved=0ahUKEwitm4nj8eqBAxUsMzQIHaRgDnYQmJACCLEI</t>
  </si>
  <si>
    <t>REWORLD MEDIA</t>
  </si>
  <si>
    <t>http://www.reworldmedia.com/</t>
  </si>
  <si>
    <t>https://www.google.com/search?gl=us&amp;hl=en&amp;q=REWORLD+MEDIA&amp;sa=X&amp;ved=0ahUKEwiAy9ax4v38AhXTVDUKHc4WCpY4WhCYkAII5ww</t>
  </si>
  <si>
    <t>ECO-KAKAO S.A.</t>
  </si>
  <si>
    <t>http://www.eco-kakao.com.ec/</t>
  </si>
  <si>
    <t>https://www.google.com/search?hl=en&amp;gl=us&amp;q=ECO-KAKAO+S.A.&amp;sa=X&amp;ved=0ahUKEwj8oZq0nZ-AAxVUjokEHdmuDwUQmJACCK0H</t>
  </si>
  <si>
    <t>GVM AG</t>
  </si>
  <si>
    <t>https://www.google.com/search?q=GVM+AG&amp;sa=X&amp;ved=0ahUKEwjN3tqltcH8AhXFM1kFHR7ZDEg4KBCYkAII7Qs</t>
  </si>
  <si>
    <t>Nippon Life Asia Pacific  Pte. Ltd.</t>
  </si>
  <si>
    <t>https://www.google.com/search?gl=us&amp;hl=en&amp;q=Nippon+Life+Asia+Pacific++Pte.+Ltd.&amp;sa=X&amp;ved=0ahUKEwj-hMn7ru__AhUzg4QIHfjfCQM4RhCYkAIIvQk</t>
  </si>
  <si>
    <t>FINE Legal</t>
  </si>
  <si>
    <t>http://www.fine.so/</t>
  </si>
  <si>
    <t>https://www.google.com/search?hl=en&amp;gl=us&amp;q=FINE+Legal&amp;sa=X&amp;ved=0ahUKEwjC1-_83auAAxVZkokEHTsWA2k4FBCYkAII_ws</t>
  </si>
  <si>
    <t>https://encrypted-tbn0.gstatic.com/images?q=tbn:ANd9GcTknWlk1Qe_4MbpJXnOynClWjT5wu0swqbZCB4jmd0&amp;s</t>
  </si>
  <si>
    <t>BIG APPS</t>
  </si>
  <si>
    <t>https://www.google.com/search?gl=us&amp;hl=en&amp;q=BIG+APPS&amp;sa=X&amp;ved=0ahUKEwjq1IqHkOL8AhXqFVkFHUcNCPcQmJACCIgH</t>
  </si>
  <si>
    <t>Eraneos Germany GmbH</t>
  </si>
  <si>
    <t>https://www.google.com/search?sca_esv=572463874&amp;hl=en&amp;gl=us&amp;q=Eraneos+Germany+GmbH&amp;sa=X&amp;ved=0ahUKEwj4r72BrO2BAxXBFFkFHQJ9B0c4MhCYkAII9gs</t>
  </si>
  <si>
    <t>Borgward Technology India Private Limited</t>
  </si>
  <si>
    <t>https://www.google.com/search?gl=us&amp;hl=en&amp;q=Borgward+Technology+India+Private+Limited&amp;sa=X&amp;ved=0ahUKEwidoPWHzun8AhVymWoFHR90BkY4MhCYkAIImAw</t>
  </si>
  <si>
    <t>https://encrypted-tbn0.gstatic.com/images?q=tbn:ANd9GcT-ogHwn0zPi0L1ZG8pR3rJOdUA8pOZRsQw4f21fEQ&amp;s</t>
  </si>
  <si>
    <t>BAE Systems - UK</t>
  </si>
  <si>
    <t>https://www.google.com/search?hl=en&amp;gl=us&amp;q=BAE+Systems+-+UK&amp;sa=X&amp;ved=0ahUKEwjpnuTeusn-AhVrEEQIHe0DCWQQmJACCMIL</t>
  </si>
  <si>
    <t>LGT Bank AG</t>
  </si>
  <si>
    <t>https://www.google.com/search?q=LGT+Bank+AG&amp;sa=X&amp;ved=0ahUKEwia7Zacle_-AhXlD1kFHaB7D6I4FBCYkAIIjQs</t>
  </si>
  <si>
    <t>https://encrypted-tbn0.gstatic.com/images?q=tbn:ANd9GcQqS54LeHV-4YG6ceAte5YowBb_RkMPT69-zZCu&amp;s=0</t>
  </si>
  <si>
    <t>Top Notch Consultancy</t>
  </si>
  <si>
    <t>https://www.google.com/search?sca_esv=25babd80217f1b01&amp;sca_upv=1&amp;hl=en&amp;gl=us&amp;q=Top+Notch+Consultancy&amp;sa=X&amp;ved=0ahUKEwjurfH3_66DAxXlQjABHc5jDWkQmJACCJIH</t>
  </si>
  <si>
    <t>https://encrypted-tbn0.gstatic.com/images?q=tbn:ANd9GcSyIs-1ZxOqUZUKaipkKb0dpcac-VrPKyhTuT797Kg&amp;s</t>
  </si>
  <si>
    <t>Hayward Hawk Technology</t>
  </si>
  <si>
    <t>https://www.google.com/search?q=Hayward+Hawk+Technology&amp;sa=X&amp;ved=0ahUKEwig_Yjb98P8AhVJSzABHVcfBMA4HhCYkAIIoww</t>
  </si>
  <si>
    <t>https://encrypted-tbn0.gstatic.com/images?q=tbn:ANd9GcTw3fxu09Z2XB8_9oJ5NLvFdLXcC271r8TWVSy7gX8&amp;s</t>
  </si>
  <si>
    <t>Our Client</t>
  </si>
  <si>
    <t>https://www.google.com/search?hl=en&amp;gl=us&amp;q=Our+Client&amp;sa=X&amp;ved=0ahUKEwi_oNeMgP79AhXMFVkFHfKqDAo4ChCYkAIIkAw</t>
  </si>
  <si>
    <t>2pace</t>
  </si>
  <si>
    <t>https://www.google.com/search?sca_esv=570906942&amp;hl=en&amp;gl=us&amp;q=2pace&amp;sa=X&amp;ved=0ahUKEwiQsMyQpN6BAxUnM1kFHXhHCTc4MhCYkAIIpAw</t>
  </si>
  <si>
    <t>Coventry University</t>
  </si>
  <si>
    <t>https://www.coventry.ac.uk/</t>
  </si>
  <si>
    <t>https://www.google.com/search?sca_esv=582900893&amp;hl=en&amp;gl=us&amp;q=Coventry+University&amp;sa=X&amp;ved=0ahUKEwjAz4mn78eCAxWqATQIHWtoAyQ4PBCYkAIIoAo</t>
  </si>
  <si>
    <t>https://encrypted-tbn0.gstatic.com/images?q=tbn:ANd9GcQwEVnE5CccZc4OMHCCdck7TL-PHZGY8W0Z4hm_&amp;s=0</t>
  </si>
  <si>
    <t>vind!</t>
  </si>
  <si>
    <t>https://www.google.com/search?gl=us&amp;hl=en&amp;q=vind!&amp;sa=X&amp;ved=0ahUKEwjNq6_j4dj_AhUhJkQIHQGaDZg4HhCYkAII4Qo</t>
  </si>
  <si>
    <t>Spartanburg Regional Medical Center</t>
  </si>
  <si>
    <t>https://www.google.com/search?hl=en&amp;gl=us&amp;q=Spartanburg+Regional+Medical+Center&amp;sa=X&amp;ved=0ahUKEwiIiI2XxtGAAxV9F1kFHVK9Ch04KBCYkAII-wk</t>
  </si>
  <si>
    <t>Ken Garff Automotive Group</t>
  </si>
  <si>
    <t>http://www.kengarff.com/</t>
  </si>
  <si>
    <t>https://www.google.com/search?sca_esv=574716396&amp;hl=en&amp;gl=us&amp;q=Ken+Garff+Automotive+Group&amp;sa=X&amp;ved=0ahUKEwju5KGIuYGCAxWQFlkFHUhBCUM4qgEQmJACCI8M</t>
  </si>
  <si>
    <t>https://encrypted-tbn0.gstatic.com/images?q=tbn:ANd9GcRjjSWyZ2zeldLB1WRT1qpPtyhPKkeyWbi6DweRSl8&amp;s</t>
  </si>
  <si>
    <t>DevScope</t>
  </si>
  <si>
    <t>https://www.google.com/search?gl=us&amp;hl=en&amp;q=DevScope&amp;sa=X&amp;ved=0ahUKEwi2wtvKh4aAAxX5OFkFHfcoC_04ChCYkAIIyQs</t>
  </si>
  <si>
    <t>https://encrypted-tbn0.gstatic.com/images?q=tbn:ANd9GcQfBsi4hXEDUgr66RLmCVt4z3lsZq1gGh-6k2kc1cY&amp;s</t>
  </si>
  <si>
    <t>MINSAIT (Indra Soluciones TI)</t>
  </si>
  <si>
    <t>https://www.google.com/search?sca_esv=570906942&amp;gl=us&amp;hl=en&amp;q=MINSAIT+(Indra+Soluciones+TI)&amp;sa=X&amp;ved=0ahUKEwiJ4bCMpd6BAxXKJEQIHZuRBbM4FBCYkAIImQ0</t>
  </si>
  <si>
    <t>https://encrypted-tbn0.gstatic.com/images?q=tbn:ANd9GcSsS8yPh96IcznRLPd6U-Ylg7bpJ6IpKiosNqmEJHQ&amp;s</t>
  </si>
  <si>
    <t>Fern Valley</t>
  </si>
  <si>
    <t>https://www.google.com/search?hl=en&amp;gl=us&amp;q=Fern+Valley&amp;sa=X&amp;ved=0ahUKEwjSw_PpwNP-AhVaEFkFHV8OBJI4FBCYkAII7ww</t>
  </si>
  <si>
    <t>ECI - Sacramento</t>
  </si>
  <si>
    <t>https://www.google.com/search?sca_esv=592095722&amp;gl=us&amp;hl=en&amp;q=ECI+-+Sacramento&amp;sa=X&amp;ved=0ahUKEwiex_Ww6ZqDAxUTk4kEHboRDkg4ChCYkAIIqw0</t>
  </si>
  <si>
    <t>https://encrypted-tbn0.gstatic.com/images?q=tbn:ANd9GcSKObla_eFpDuUrLOL79EtrND9mQCij3PIutRB0Qb0kKhx8fmZKNOQvOLQ&amp;s</t>
  </si>
  <si>
    <t>BSPORT SOLUTION</t>
  </si>
  <si>
    <t>https://www.google.com/search?hl=en&amp;gl=us&amp;q=BSPORT+SOLUTION&amp;sa=X&amp;ved=0ahUKEwjgievX5rCAAxWKFFkFHXzPDhkQmJACCJML</t>
  </si>
  <si>
    <t>https://encrypted-tbn0.gstatic.com/images?q=tbn:ANd9GcRsWGpMPpM6rYS1M9pEPCjmltkDhK8aW9HIN6uzjAA&amp;s</t>
  </si>
  <si>
    <t>Huge Inc</t>
  </si>
  <si>
    <t>https://www.google.com/search?gl=us&amp;hl=en&amp;q=Huge+Inc&amp;sa=X&amp;ved=0ahUKEwj9vLGP7eL_AhUuIEQIHZ0VD1sQmJACCPYL</t>
  </si>
  <si>
    <t>Utility Data Intelligence SRL</t>
  </si>
  <si>
    <t>https://www.google.com/search?gl=us&amp;hl=en&amp;q=Utility+Data+Intelligence+SRL&amp;sa=X&amp;ved=0ahUKEwioi6LgrKv-AhU7jokEHSKuDeIQmJACCPIG</t>
  </si>
  <si>
    <t>Arizona Public Service</t>
  </si>
  <si>
    <t>http://www.aps.com/</t>
  </si>
  <si>
    <t>https://www.google.com/search?hl=en&amp;gl=us&amp;q=Arizona+Public+Service&amp;sa=X&amp;ved=0ahUKEwjW6vPyjOD-AhXskWoFHeYdBok4PBCYkAII1g0</t>
  </si>
  <si>
    <t>DeRisk Services</t>
  </si>
  <si>
    <t>https://www.google.com/search?sca_esv=557359178&amp;gl=us&amp;hl=en&amp;q=DeRisk+Services&amp;sa=X&amp;ved=0ahUKEwiNsvD0yuCAAxVbkIQIHezwCbQ4ChCYkAII3gw</t>
  </si>
  <si>
    <t>inoqo</t>
  </si>
  <si>
    <t>https://www.google.com/search?sca_esv=580774379&amp;gl=us&amp;hl=en&amp;q=inoqo&amp;sa=X&amp;ved=0ahUKEwiQtKWzp7aCAxWPg4kEHV3TC-AQmJACCOcK</t>
  </si>
  <si>
    <t>https://encrypted-tbn0.gstatic.com/images?q=tbn:ANd9GcQx6lZMka4MunXc9kdc2R1Urattuj6JcVDSATg7TUc&amp;s</t>
  </si>
  <si>
    <t>ECS Federal, Inc</t>
  </si>
  <si>
    <t>https://www.google.com/search?q=ECS+Federal,+Inc&amp;sa=X&amp;ved=0ahUKEwiG-uTr0-L-AhVFD1kFHboADOY4ChCYkAIIigw</t>
  </si>
  <si>
    <t>LASER ROMAE</t>
  </si>
  <si>
    <t>https://www.google.com/search?hl=en&amp;gl=us&amp;q=LASER+ROMAE&amp;sa=X&amp;ved=0ahUKEwjDuNbusIr9AhUkkGoFHWy3BFYQmJACCLkJ</t>
  </si>
  <si>
    <t>https://encrypted-tbn0.gstatic.com/images?q=tbn:ANd9GcRaEnYVRmTsYFpg02U_nG2S36evDDgTGLOBJdJBcc0&amp;s</t>
  </si>
  <si>
    <t>Uni Recruit (Singapore) Pte Ltd</t>
  </si>
  <si>
    <t>https://www.google.com/search?sca_esv=593016252&amp;gl=us&amp;hl=en&amp;q=Uni+Recruit+(Singapore)+Pte+Ltd&amp;sa=X&amp;ved=0ahUKEwjw-ZCJtqKDAxWtK1kFHXOKDNI4KBCYkAIIvgk</t>
  </si>
  <si>
    <t>https://encrypted-tbn0.gstatic.com/images?q=tbn:ANd9GcRPYBcSrZQaxWFCM_tReJmGVc4n8Xp0H8WyRm7bRN0&amp;s</t>
  </si>
  <si>
    <t>Prestige Recruitment Specialists</t>
  </si>
  <si>
    <t>https://www.google.com/search?gl=us&amp;hl=en&amp;q=Prestige+Recruitment+Specialists&amp;sa=X&amp;ved=0ahUKEwix9cGgyLf9AhWplGoFHZj4CBo4ChCYkAII6Qk</t>
  </si>
  <si>
    <t>Danske Bank A/S</t>
  </si>
  <si>
    <t>https://www.google.com/search?gl=us&amp;hl=en&amp;q=Danske+Bank+A/S&amp;sa=X&amp;ved=0ahUKEwi98a38jLP_AhVKFFkFHW6SAJk4ChCYkAII8ww</t>
  </si>
  <si>
    <t>malikshaw</t>
  </si>
  <si>
    <t>https://www.google.com/search?hl=en&amp;gl=us&amp;q=malikshaw&amp;sa=X&amp;ved=0ahUKEwiqqMys8L-AAxVKkIkEHZ0sCco4FBCYkAIIwAs</t>
  </si>
  <si>
    <t>IGT Solutions</t>
  </si>
  <si>
    <t>https://www.google.com/search?gl=us&amp;hl=en&amp;q=IGT+Solutions&amp;sa=X&amp;ved=0ahUKEwi03ar0xcn-AhXjkIkEHS6CCwgQmJACCLcJ</t>
  </si>
  <si>
    <t>Global Brands</t>
  </si>
  <si>
    <t>https://www.google.com/search?gl=us&amp;hl=en&amp;q=Global+Brands&amp;sa=X&amp;ved=0ahUKEwjD5reP__39AhVaGlkFHcPjBbUQmJACCJYI</t>
  </si>
  <si>
    <t>https://encrypted-tbn0.gstatic.com/images?q=tbn:ANd9GcQ2-CVTbsCGQJLxnbnlAOyTOc9Fi9tUVGxrBakOj88&amp;s</t>
  </si>
  <si>
    <t>Georgetown Global Health Nigeria (GGHN)</t>
  </si>
  <si>
    <t>https://www.google.com/search?sca_esv=564105068&amp;gl=us&amp;hl=en&amp;q=Georgetown+Global+Health+Nigeria+(GGHN)&amp;sa=X&amp;ved=0ahUKEwi06qKVs5-BAxW_FFkFHRzADDsQmJACCI4H</t>
  </si>
  <si>
    <t>eDreams</t>
  </si>
  <si>
    <t>https://www.google.com/search?gl=us&amp;hl=en&amp;q=eDreams&amp;sa=X&amp;ved=0ahUKEwjg9Oy2vfv9AhUhFlkFHQNEDX84FBCYkAII3Qo</t>
  </si>
  <si>
    <t>Haypp Group</t>
  </si>
  <si>
    <t>https://www.google.com/search?ucbcb=1&amp;gl=us&amp;hl=en&amp;q=Haypp+Group&amp;sa=X&amp;ved=0ahUKEwiIivKDpPv8AhW2D0QIHdTxDNI4ChCYkAIIoA0</t>
  </si>
  <si>
    <t>eClinical Solutions</t>
  </si>
  <si>
    <t>https://www.google.com/search?sca_esv=558984878&amp;hl=en&amp;gl=us&amp;q=eClinical+Solutions&amp;sa=X&amp;ved=0ahUKEwiKw4uPze-AAxVyD1kFHcZCCC04KBCYkAIIrg0</t>
  </si>
  <si>
    <t>https://encrypted-tbn0.gstatic.com/images?q=tbn:ANd9GcQoSxaGisKoLRN6csDKeSxPgkFZz6a_hlEejMfMgA4&amp;s</t>
  </si>
  <si>
    <t>Rohlik</t>
  </si>
  <si>
    <t>http://www.rohlik.cz/</t>
  </si>
  <si>
    <t>https://www.google.com/search?sca_esv=556658825&amp;hl=en&amp;gl=us&amp;q=Rohlik&amp;sa=X&amp;ved=0ahUKEwjF5rrzwNuAAxWWFlkFHVCKCpUQmJACCPcL</t>
  </si>
  <si>
    <t>https://encrypted-tbn0.gstatic.com/images?q=tbn:ANd9GcT28q6p7L4UjLoYXrb2apmkMKIASbzM0KPxpATzFKM&amp;s</t>
  </si>
  <si>
    <t>ePunkt Talentor International GmbH</t>
  </si>
  <si>
    <t>http://www.talentor.com/</t>
  </si>
  <si>
    <t>https://www.google.com/search?q=ePunkt+Talentor+International+GmbH&amp;sa=X&amp;ved=0ahUKEwi4m87Ywcb8AhX8nWoFHcEaCk0QmJACCOkJ</t>
  </si>
  <si>
    <t>Macquarie University Employees, Location, Alumni</t>
  </si>
  <si>
    <t>https://www.google.com/search?sca_esv=580046813&amp;gl=us&amp;hl=en&amp;q=Macquarie+University+Employees,+Location,+Alumni&amp;sa=X&amp;ved=0ahUKEwjzxJPQqrGCAxUhCjQIHeGaDoQ4KBCYkAIIkw0</t>
  </si>
  <si>
    <t>Helmholtz Munich</t>
  </si>
  <si>
    <t>https://www.google.com/search?ucbcb=1&amp;hl=en&amp;gl=us&amp;q=Helmholtz+Munich&amp;sa=X&amp;ved=0ahUKEwiP1MP-8JH9AhUVEFkFHUD9CEU4ChCYkAII3Qo</t>
  </si>
  <si>
    <t>Deerfoot I.T. Resources Limited</t>
  </si>
  <si>
    <t>https://www.google.com/search?sca_esv=578056430&amp;gl=us&amp;hl=en&amp;q=Deerfoot+I.T.+Resources+Limited&amp;sa=X&amp;ved=0ahUKEwip3fXb0J-CAxX4KFkFHf1UM744ChCYkAIItww</t>
  </si>
  <si>
    <t>https://encrypted-tbn0.gstatic.com/images?q=tbn:ANd9GcRVAp6VFQKRxeZqUCm__-F5-qKt-V_Z9PUd5CztDvU&amp;s</t>
  </si>
  <si>
    <t>Expedite Software Services Private Ltd</t>
  </si>
  <si>
    <t>https://www.google.com/search?hl=en&amp;gl=us&amp;q=Expedite+Software+Services+Private+Ltd&amp;sa=X&amp;ved=0ahUKEwi416ju26uAAxV3EVkFHZ5sCT04HhCYkAIIhws</t>
  </si>
  <si>
    <t>Dss Software Solutions Sdn Bhd</t>
  </si>
  <si>
    <t>https://www.google.com/search?sca_esv=559959589&amp;hl=en&amp;gl=us&amp;q=Dss+Software+Solutions+Sdn+Bhd&amp;sa=X&amp;ved=0ahUKEwjtisqimPeAAxUnSDABHdIqAl84ChCYkAIIlwo</t>
  </si>
  <si>
    <t>Itab Recruitment</t>
  </si>
  <si>
    <t>http://www.itab-rec.com/</t>
  </si>
  <si>
    <t>https://www.google.com/search?gl=us&amp;hl=en&amp;q=Itab+Recruitment&amp;sa=X&amp;ved=0ahUKEwiphNPR857_AhVQnGoFHQCvAUA4MhCYkAIImgo</t>
  </si>
  <si>
    <t>https://encrypted-tbn0.gstatic.com/images?q=tbn:ANd9GcSgBXTwj26ydcAikAC2dg_htg6KV1pRarLH7HnvNI4&amp;s</t>
  </si>
  <si>
    <t>Logisoft Technologies Inc.</t>
  </si>
  <si>
    <t>https://www.google.com/search?sca_esv=561228216&amp;hl=en&amp;gl=us&amp;q=Logisoft+Technologies+Inc.&amp;sa=X&amp;ved=0ahUKEwjr5qWg2oOBAxWljIkEHS8MCCg4ChCYkAIIjg4</t>
  </si>
  <si>
    <t>https://encrypted-tbn0.gstatic.com/images?q=tbn:ANd9GcQcQWKA3NgnI_iGvRgeHpQL2ttYh3i3jUEBEb6dAPs&amp;s</t>
  </si>
  <si>
    <t>GOOD JOB CREATIONS (SINGAPORE) PTE. LTD.</t>
  </si>
  <si>
    <t>https://www.google.com/search?ucbcb=1&amp;hl=en&amp;gl=us&amp;q=GOOD+JOB+CREATIONS+(SINGAPORE)+PTE.+LTD.&amp;sa=X&amp;ved=0ahUKEwjKxtP5w639AhWOFFkFHYhRBlA4KBCYkAIIuwk</t>
  </si>
  <si>
    <t>E.l.m. Leblanc</t>
  </si>
  <si>
    <t>https://www.google.com/search?hl=en&amp;gl=us&amp;q=E.l.m.+Leblanc&amp;sa=X&amp;ved=0ahUKEwi5p6y3l5z-AhUmMVkFHU5sDME4MhCYkAIIkQw</t>
  </si>
  <si>
    <t>Emineo</t>
  </si>
  <si>
    <t>https://www.google.com/search?hl=en&amp;gl=us&amp;q=Emineo&amp;sa=X&amp;ved=0ahUKEwjdwdrP-Jb9AhXblIkEHRtcCj04ChCYkAII3Ao</t>
  </si>
  <si>
    <t>Newnet3d</t>
  </si>
  <si>
    <t>https://www.google.com/search?gl=us&amp;hl=en&amp;q=Newnet3d&amp;sa=X&amp;ved=0ahUKEwiP37b38b78AhWfJ0QIHYsADyA4HhCYkAII-Q0</t>
  </si>
  <si>
    <t>CIMMYT</t>
  </si>
  <si>
    <t>https://www.google.com/search?sca_esv=552673901&amp;hl=en&amp;gl=us&amp;q=CIMMYT&amp;sa=X&amp;ved=0ahUKEwio46qN87qAAxUZRjABHQxcAWkQmJACCMAJ</t>
  </si>
  <si>
    <t>Ð¡Ð±ÐµÑ€</t>
  </si>
  <si>
    <t>https://www.google.com/search?sca_esv=556658825&amp;hl=en&amp;gl=us&amp;q=%D0%A1%D0%B1%D0%B5%D1%80&amp;sa=X&amp;ved=0ahUKEwjs0s-UwduAAxXuRTABHRNAAecQmJACCOcI</t>
  </si>
  <si>
    <t>Bouldering Project</t>
  </si>
  <si>
    <t>https://www.google.com/search?sca_esv=594159916&amp;hl=en&amp;gl=us&amp;q=Bouldering+Project&amp;sa=X&amp;ved=0ahUKEwjb59O3u7GDAxUZgGoFHVIbBoU4ChCYkAIIsAs</t>
  </si>
  <si>
    <t>https://encrypted-tbn0.gstatic.com/images?q=tbn:ANd9GcT48J2FMoJ6upzT57TDhUq3zp-GrsAMXnx_AlNjYJo&amp;s</t>
  </si>
  <si>
    <t>DT Global</t>
  </si>
  <si>
    <t>https://www.google.com/search?sca_esv=573098824&amp;hl=en&amp;gl=us&amp;q=DT+Global&amp;sa=X&amp;ved=0ahUKEwjbnI2RtfKBAxXRMVkFHapQC20QmJACCPcG</t>
  </si>
  <si>
    <t>Form3</t>
  </si>
  <si>
    <t>https://www.google.com/search?sca_esv=566849429&amp;gl=us&amp;hl=en&amp;q=Form3&amp;sa=X&amp;ved=0ahUKEwi6ofHZxriBAxVxfDABHXScA5AQmJACCJoL</t>
  </si>
  <si>
    <t>https://encrypted-tbn0.gstatic.com/images?q=tbn:ANd9GcSLYo_R3cs7L254dHmHrg11TpwbrJoa_ZVBiBEBsrM&amp;s</t>
  </si>
  <si>
    <t>RECRUITER WINGS CONSULTANCY LLP Hiring For For MNC companies</t>
  </si>
  <si>
    <t>https://www.google.com/search?gl=us&amp;hl=en&amp;q=RECRUITER+WINGS+CONSULTANCY+LLP+Hiring+For+For+MNC+companies&amp;sa=X&amp;ved=0ahUKEwjM_c3Gnv7-AhXngIQIHUTICKU4UBCYkAIIuAk</t>
  </si>
  <si>
    <t>The Alberta School Employee Benefit Plan (ASEBP)</t>
  </si>
  <si>
    <t>http://www.asebp.ab.ca/</t>
  </si>
  <si>
    <t>https://www.google.com/search?sca_esv=584993245&amp;gl=us&amp;hl=en&amp;q=The+Alberta+School+Employee+Benefit+Plan+(ASEBP)&amp;sa=X&amp;ved=0ahUKEwjxxs6d_tuCAxVJC0QIHUNYAzsQmJACCMsL</t>
  </si>
  <si>
    <t>https://encrypted-tbn0.gstatic.com/images?q=tbn:ANd9GcSFqR__CtF-xoYbRLu5umLYmwzsSAfKI3li1Oxlnj4&amp;s</t>
  </si>
  <si>
    <t>247hire</t>
  </si>
  <si>
    <t>https://www.google.com/search?sca_esv=564926619&amp;hl=en&amp;gl=us&amp;q=247hire&amp;sa=X&amp;ved=0ahUKEwjy3aaw9KaBAxWDkIkEHYM9A4s4HhCYkAII5A0</t>
  </si>
  <si>
    <t>SoundCloud Ltd</t>
  </si>
  <si>
    <t>https://www.google.com/search?gl=us&amp;hl=en&amp;q=SoundCloud+Ltd&amp;sa=X&amp;ved=0ahUKEwjx-vnMwaj9AhUQF2IAHYxcCUY4MhCYkAIIuAs</t>
  </si>
  <si>
    <t>Brown &amp; Brown Europe</t>
  </si>
  <si>
    <t>http://www.grpgroup.co.uk/</t>
  </si>
  <si>
    <t>https://www.google.com/search?sca_esv=f326ad80a18b77cb&amp;hl=en&amp;gl=us&amp;q=Brown+%26+Brown+Europe&amp;sa=X&amp;ved=0ahUKEwick6CV3YaDAxVcSzABHV8eAgI4KBCYkAII9Ak</t>
  </si>
  <si>
    <t>Noblesoft Technologies</t>
  </si>
  <si>
    <t>https://www.google.com/search?hl=en&amp;gl=us&amp;q=Noblesoft+Technologies&amp;sa=X&amp;ved=0ahUKEwiin8jAy-n8AhWXOkQIHXNgBXo4HhCYkAIIrQw</t>
  </si>
  <si>
    <t>https://encrypted-tbn0.gstatic.com/images?q=tbn:ANd9GcQ-WpeutYYoyceAJPS_Kq3pqBvQ0a_9C41WcLZnEfw&amp;s</t>
  </si>
  <si>
    <t>IRESCO</t>
  </si>
  <si>
    <t>https://www.google.com/search?q=IRESCO&amp;sa=X&amp;ved=0ahUKEwiG45nj66_8AhVrKFkFHUYCDrg4ChCYkAIIxAs</t>
  </si>
  <si>
    <t>3x Education</t>
  </si>
  <si>
    <t>https://www.google.com/search?sca_esv=564105068&amp;gl=us&amp;hl=en&amp;q=3x+Education&amp;sa=X&amp;ved=0ahUKEwjR7I7hsp-BAxVJk4kEHSUIBSwQmJACCMAL</t>
  </si>
  <si>
    <t>https://encrypted-tbn0.gstatic.com/images?q=tbn:ANd9GcQE34IAIvLswUBNmR0SWGYx5mTPj1WBNlc7IpF5PY0&amp;s</t>
  </si>
  <si>
    <t>Kinetik People - Talent Recruitment</t>
  </si>
  <si>
    <t>https://www.google.com/search?sca_esv=7cd8a2a87fbd1b19&amp;gl=us&amp;hl=en&amp;q=Kinetik+People+-+Talent+Recruitment&amp;sa=X&amp;ved=0ahUKEwiUs9POzOiCAxWqmIQIHTBnC-QQmJACCJEH</t>
  </si>
  <si>
    <t>https://encrypted-tbn0.gstatic.com/images?q=tbn:ANd9GcRn7tMN6FGfBrz_n9COdOQmAlK9-pWYKj0jTCOHoyA&amp;s</t>
  </si>
  <si>
    <t>Aignostics GmbH</t>
  </si>
  <si>
    <t>https://www.google.com/search?hl=en&amp;gl=us&amp;q=Aignostics+GmbH&amp;sa=X&amp;ved=0ahUKEwirl8Oo96D9AhV6lIkEHWHODvIQmJACCOcL</t>
  </si>
  <si>
    <t>UVA Medical Center</t>
  </si>
  <si>
    <t>https://www.google.com/search?gl=us&amp;hl=en&amp;q=UVA+Medical+Center&amp;sa=X&amp;ved=0ahUKEwjgwfv029D9AhXEFVkFHYzMBLc4ChCYkAII0g0</t>
  </si>
  <si>
    <t>Mercedes-Benz Financial Services USA LLC</t>
  </si>
  <si>
    <t>https://www.google.com/search?ucbcb=1&amp;hl=en&amp;gl=us&amp;q=Mercedes-Benz+Financial+Services+USA+LLC&amp;sa=X&amp;ved=0ahUKEwjmi8SC2ND9AhVvkokEHYdNCHI4FBCYkAII0Ak</t>
  </si>
  <si>
    <t>Ð‘Ñ–Ð·Ð½ÐµÑ-ÐšÐ¾Ð½ÑÑ‚Ñ€ÑƒÐºÑ‚Ð¾Ñ€</t>
  </si>
  <si>
    <t>https://www.google.com/search?sca_esv=563320360&amp;hl=en&amp;gl=us&amp;q=%D0%91%D1%96%D0%B7%D0%BD%D0%B5%D1%81-%D0%9A%D0%BE%D0%BD%D1%81%D1%82%D1%80%D1%83%D0%BA%D1%82%D0%BE%D1%80&amp;sa=X&amp;ved=0ahUKEwjT69_c8ZeBAxUfFVkFHX-EDFAQmJACCOkK</t>
  </si>
  <si>
    <t>CLEW Medical</t>
  </si>
  <si>
    <t>http://www.clewmed.com/</t>
  </si>
  <si>
    <t>https://www.google.com/search?gl=us&amp;hl=en&amp;q=CLEW+Medical&amp;sa=X&amp;ved=0ahUKEwj5gtKJz9X8AhUukmoFHU97C6MQmJACCMEM</t>
  </si>
  <si>
    <t>https://encrypted-tbn0.gstatic.com/images?q=tbn:ANd9GcSybJDlU4tLopnzhYIJJh9t-fKHcEJibKaO-3DC&amp;s=0</t>
  </si>
  <si>
    <t>CreditPlus Bank AG</t>
  </si>
  <si>
    <t>https://www.google.com/search?sca_esv=584993245&amp;hl=en&amp;gl=us&amp;q=CreditPlus+Bank+AG&amp;sa=X&amp;ved=0ahUKEwjK7sz5_9uCAxV2MlkFHQ0ECyY4HhCYkAII0g0</t>
  </si>
  <si>
    <t>Oculus Search Partners</t>
  </si>
  <si>
    <t>https://www.google.com/search?sca_esv=575100546&amp;hl=en&amp;gl=us&amp;q=Oculus+Search+Partners&amp;sa=X&amp;ved=0ahUKEwisj4bX_oOCAxVjkokEHSeODYk4FBCYkAIIhw4</t>
  </si>
  <si>
    <t>CONSULTNET</t>
  </si>
  <si>
    <t>https://www.google.com/search?hl=en&amp;gl=us&amp;q=CONSULTNET&amp;sa=X&amp;ved=0ahUKEwjBxrHli5f-AhUrF1kFHc_pAGE4HhCYkAII_Qo</t>
  </si>
  <si>
    <t>Thorlabs</t>
  </si>
  <si>
    <t>http://www.thorlabs.com/</t>
  </si>
  <si>
    <t>https://www.google.com/search?gl=us&amp;hl=en&amp;q=Thorlabs&amp;sa=X&amp;ved=0ahUKEwju8qHHir_9AhXEj4kEHbyaBgM4MhCYkAIIkgo</t>
  </si>
  <si>
    <t>https://encrypted-tbn0.gstatic.com/images?q=tbn:ANd9GcS7Gkfan98n2u6YRELFe0l17oV0XAd0v1PT4jTrwUg&amp;s</t>
  </si>
  <si>
    <t>Action Appointments Development Recruitment</t>
  </si>
  <si>
    <t>https://www.google.com/search?sca_esv=573098824&amp;hl=en&amp;gl=us&amp;q=Action+Appointments+Development+Recruitment&amp;sa=X&amp;ved=0ahUKEwig6pmMtfKBAxXLGVkFHR0GCZ0QmJACCP4I</t>
  </si>
  <si>
    <t>https://encrypted-tbn0.gstatic.com/images?q=tbn:ANd9GcQCht37ILAGuACOu9eKUAj04HsQwX9MFLv6I59JZxg&amp;s</t>
  </si>
  <si>
    <t>RV Solutions Pvt. Ltd</t>
  </si>
  <si>
    <t>http://www.rvsolutions.in/</t>
  </si>
  <si>
    <t>https://www.google.com/search?sca_esv=562982649&amp;gl=us&amp;hl=en&amp;q=RV+Solutions+Pvt.+Ltd&amp;sa=X&amp;ved=0ahUKEwiopsG9p5WBAxVHSTABHS_BALA4ChCYkAII8A0</t>
  </si>
  <si>
    <t>Instapro Group</t>
  </si>
  <si>
    <t>https://www.google.com/search?hl=en&amp;gl=us&amp;q=Instapro+Group&amp;sa=X&amp;ved=0ahUKEwiz3_b70MT_AhUQm2oFHeUHCEYQmJACCMUL</t>
  </si>
  <si>
    <t>Alexander Mann Solutions - Public Sector Resourcing</t>
  </si>
  <si>
    <t>https://www.google.com/search?sca_esv=d598fe7d10136851&amp;sca_upv=1&amp;hl=en&amp;gl=us&amp;q=Alexander+Mann+Solutions+-+Public+Sector+Resourcing&amp;sa=X&amp;ved=0ahUKEwju8pP28syCAxXzTDABHTs4BOE4HhCYkAII8wk</t>
  </si>
  <si>
    <t>Fi group</t>
  </si>
  <si>
    <t>https://www.google.com/search?hl=en&amp;gl=us&amp;q=Fi+group&amp;sa=X&amp;ved=0ahUKEwiO8OmM9Z7_AhXwlWoFHWJECkY4HhCYkAIIjgw</t>
  </si>
  <si>
    <t>AI Connect</t>
  </si>
  <si>
    <t>https://www.google.com/search?sca_esv=584208532&amp;hl=en&amp;gl=us&amp;q=AI+Connect&amp;sa=X&amp;ved=0ahUKEwiY986GuNSCAxWbnokEHRPMAf84HhCYkAIIvQk</t>
  </si>
  <si>
    <t>https://encrypted-tbn0.gstatic.com/images?q=tbn:ANd9GcTTuq-IVKs9dLZPUJnajEahwGErAQ4yxDmiyQPJiX4&amp;s</t>
  </si>
  <si>
    <t>Mattilsynet</t>
  </si>
  <si>
    <t>http://www.mattilsynet.no/</t>
  </si>
  <si>
    <t>https://www.google.com/search?sca_esv=583261567&amp;gl=us&amp;hl=en&amp;q=Mattilsynet&amp;sa=X&amp;ved=0ahUKEwi74rOmtMqCAxU8AHkGHR_yDYAQmJACCIAJ</t>
  </si>
  <si>
    <t>FreshMinds</t>
  </si>
  <si>
    <t>https://www.google.com/search?hl=en&amp;gl=us&amp;q=FreshMinds&amp;sa=X&amp;ved=0ahUKEwjMmcjz8bz-AhW6mYQIHYr2BG04ChCYkAIIvAs</t>
  </si>
  <si>
    <t>Walt Disney World</t>
  </si>
  <si>
    <t>https://www.google.com/search?sca_esv=362cbec781060a3d&amp;sca_upv=1&amp;hl=en&amp;gl=us&amp;q=Walt+Disney+World&amp;sa=X&amp;ved=0ahUKEwjSv5iBgbSDAxXGfjABHT0xCek4ChCYkAIIxw0</t>
  </si>
  <si>
    <t>https://encrypted-tbn0.gstatic.com/images?q=tbn:ANd9GcS9sGvTA8fKl8COTDav1Kcu-URXbcw3neSbNeEz&amp;s=0</t>
  </si>
  <si>
    <t>ARES Corporation</t>
  </si>
  <si>
    <t>http://www.arescorporation.com/</t>
  </si>
  <si>
    <t>https://www.google.com/search?sca_esv=558984878&amp;hl=en&amp;gl=us&amp;q=ARES+Corporation&amp;sa=X&amp;ved=0ahUKEwjmoq-9y--AAxVbF1kFHYG3Bas4FBCYkAIIpgo</t>
  </si>
  <si>
    <t>https://encrypted-tbn0.gstatic.com/images?q=tbn:ANd9GcSPo_WTl62xkIA_xCQCOvZilcCQTR3LiTaW3L1U&amp;s=0</t>
  </si>
  <si>
    <t>Linkt</t>
  </si>
  <si>
    <t>https://www.google.com/search?q=Linkt&amp;sa=X&amp;ved=0ahUKEwiB_8jeoq78AhXjrHIEHUn0C_o4KBCYkAII2wo</t>
  </si>
  <si>
    <t>Hubquest</t>
  </si>
  <si>
    <t>https://www.google.com/search?hl=en&amp;gl=us&amp;q=Hubquest&amp;sa=X&amp;ved=0ahUKEwjm-_O9u6P9AhUIjYkEHUjtBlA4UBCYkAII2wo</t>
  </si>
  <si>
    <t>WUElev8 Innovation Services</t>
  </si>
  <si>
    <t>https://www.google.com/search?hl=en&amp;gl=us&amp;q=WUElev8+Innovation+Services&amp;sa=X&amp;ved=0ahUKEwjbuLi1hrP_AhVsl2oFHW9_Cks4KBCYkAIIpQw</t>
  </si>
  <si>
    <t>Profect Deutschland GmbH</t>
  </si>
  <si>
    <t>http://www.profect.de/</t>
  </si>
  <si>
    <t>https://www.google.com/search?gl=us&amp;hl=en&amp;q=Profect+Deutschland+GmbH&amp;sa=X&amp;ved=0ahUKEwj-veKMrLiAAxWpEVkFHaIrC8AQmJACCJcN</t>
  </si>
  <si>
    <t>https://encrypted-tbn0.gstatic.com/images?q=tbn:ANd9GcQUn6pIWlxuSD8FL8iUbNH4bywQumN-wFXAOhCWG58&amp;s</t>
  </si>
  <si>
    <t>Niyaa People Ltd</t>
  </si>
  <si>
    <t>http://niyaapeople.co.uk/</t>
  </si>
  <si>
    <t>https://www.google.com/search?gl=us&amp;hl=en&amp;q=Niyaa+People+Ltd&amp;sa=X&amp;ved=0ahUKEwjO2-2-rOr_AhUpEVkFHUMGAtc4HhCYkAIIjQs</t>
  </si>
  <si>
    <t>https://encrypted-tbn0.gstatic.com/images?q=tbn:ANd9GcRwyu0CmUiuPpJ2kYCJCmyqmgmT-gTmcRj5j4dmp94&amp;s</t>
  </si>
  <si>
    <t>Well-established, service organization in Macon, Georgia</t>
  </si>
  <si>
    <t>https://www.google.com/search?sca_esv=588643820&amp;hl=en&amp;gl=us&amp;q=Well-established,+service+organization+in+Macon,+Georgia&amp;sa=X&amp;ved=0ahUKEwiX5oze5PyCAxWMKFkFHbVmCqk4ChCYkAII2Ak</t>
  </si>
  <si>
    <t>Nic. Christiansen Gruppen A / S</t>
  </si>
  <si>
    <t>http://www.nc.dk/</t>
  </si>
  <si>
    <t>https://www.google.com/search?ucbcb=1&amp;hl=en&amp;gl=us&amp;q=Nic.+Christiansen+Gruppen+A+/+S&amp;sa=X&amp;ved=0ahUKEwj15KWZ5Kr8AhWJLVkFHZTOCOA4ChCYkAIIiQs</t>
  </si>
  <si>
    <t>GLINTS PTE. LTD.</t>
  </si>
  <si>
    <t>https://www.google.com/search?sca_esv=cd2920284bba1164&amp;gl=us&amp;hl=en&amp;q=GLINTS+PTE.+LTD.&amp;sa=X&amp;ved=0ahUKEwi0rKPdtaeDAxU0RTABHWWlA0M4HhCYkAIIwgk</t>
  </si>
  <si>
    <t>https://encrypted-tbn0.gstatic.com/images?q=tbn:ANd9GcScrpJtv8HjELZ1Bc1ij_BryZfH9m-Tjc-rWRcW&amp;s=0</t>
  </si>
  <si>
    <t>SEISMA GROUP</t>
  </si>
  <si>
    <t>https://www.google.com/search?hl=en&amp;gl=us&amp;q=SEISMA+GROUP&amp;sa=X&amp;ved=0ahUKEwiI7pDzovb8AhWMFlkFHUPWAHgQmJACCMII</t>
  </si>
  <si>
    <t>https://encrypted-tbn0.gstatic.com/images?q=tbn:ANd9GcRa-T5T2o9Ed_PWPMzdT3IiP8nDp2SRRBGbDfRJLGs&amp;s</t>
  </si>
  <si>
    <t>Prosol</t>
  </si>
  <si>
    <t>https://www.google.com/search?sca_esv=574353833&amp;gl=us&amp;hl=en&amp;q=Prosol&amp;sa=X&amp;ved=0ahUKEwjTjOeX-_6BAxVPC0QIHb7YAME4FBCYkAII8gs</t>
  </si>
  <si>
    <t>https://encrypted-tbn0.gstatic.com/images?q=tbn:ANd9GcRyh9OLMX4NS187k3z5wHz69IPykbBTANnIpcWxA50&amp;s</t>
  </si>
  <si>
    <t>1047 Amadeus S.A.S. (Nice)</t>
  </si>
  <si>
    <t>https://www.google.com/search?sca_esv=575108319&amp;gl=us&amp;hl=en&amp;q=1047+Amadeus+S.A.S.+(Nice)&amp;sa=X&amp;ved=0ahUKEwjSgqP1hoSCAxXBFlkFHUk1DZA4WhCYkAII_Q0</t>
  </si>
  <si>
    <t>Full Circle Recruitment Ltd</t>
  </si>
  <si>
    <t>http://fullcirclerecruitment.com/</t>
  </si>
  <si>
    <t>https://www.google.com/search?sca_esv=594542564&amp;hl=en&amp;gl=us&amp;q=Full+Circle+Recruitment+Ltd&amp;sa=X&amp;ved=0ahUKEwiqpb_RwbaDAxVZD1kFHUOgDWY4ChCYkAIIsAo</t>
  </si>
  <si>
    <t>https://encrypted-tbn0.gstatic.com/images?q=tbn:ANd9GcT7cJ34QShElQxvN5xV9nMV_8nY-xM-o17pPHRnQHU&amp;s</t>
  </si>
  <si>
    <t>APG - Austrian Power Grid</t>
  </si>
  <si>
    <t>https://www.google.com/search?gl=us&amp;hl=en&amp;q=APG+-+Austrian+Power+Grid&amp;sa=X&amp;ved=0ahUKEwiyzaH36fH-AhUoSjABHUqeA2QQmJACCJQK</t>
  </si>
  <si>
    <t>https://encrypted-tbn0.gstatic.com/images?q=tbn:ANd9GcSLyJP6V1NT9YQsvzBlcup2YZQcko5wrOn1NgoB&amp;s=0</t>
  </si>
  <si>
    <t>Intepay Company Limited</t>
  </si>
  <si>
    <t>https://www.google.com/search?sca_esv=582900893&amp;hl=en&amp;gl=us&amp;q=Intepay+Company+Limited&amp;sa=X&amp;ved=0ahUKEwjgg8CG8ceCAxXsElkFHfvuCN8QmJACCOEK</t>
  </si>
  <si>
    <t>Risk Strategies</t>
  </si>
  <si>
    <t>http://www.risk-strategies.com/</t>
  </si>
  <si>
    <t>https://www.google.com/search?sca_esv=560269821&amp;gl=us&amp;hl=en&amp;q=Risk+Strategies&amp;sa=X&amp;ved=0ahUKEwjzqs-Y0_mAAxVgkmoFHUqZAII4ChCYkAII3A4</t>
  </si>
  <si>
    <t>https://encrypted-tbn0.gstatic.com/images?q=tbn:ANd9GcSn8sF9u8b3gyq60uEJm5GtHjh6_wJ-jGCnQeti&amp;s=0</t>
  </si>
  <si>
    <t>Jobvite, Inc.</t>
  </si>
  <si>
    <t>http://www.jobvite.com/</t>
  </si>
  <si>
    <t>https://www.google.com/search?hl=en&amp;gl=us&amp;q=Jobvite,+Inc.&amp;sa=X&amp;ved=0ahUKEwjhy_Tgk5qAAxUqFVkFHXjtBbc4ChCYkAIIxAs</t>
  </si>
  <si>
    <t>https://encrypted-tbn0.gstatic.com/images?q=tbn:ANd9GcRjOqWBYp4QyljrwTuQdNEDL8xYfYJExNS7eEgH&amp;s=0</t>
  </si>
  <si>
    <t>HelloSafe</t>
  </si>
  <si>
    <t>http://www.hellosafe.ca/</t>
  </si>
  <si>
    <t>https://www.google.com/search?gl=us&amp;hl=en&amp;q=HelloSafe&amp;sa=X&amp;ved=0ahUKEwiirc2virD9AhXCkYkEHbPWDPoQmJACCPoN</t>
  </si>
  <si>
    <t>https://encrypted-tbn0.gstatic.com/images?q=tbn:ANd9GcRuaPTNhZgce4x6T3i8pRgPhmoxi9aA6kZvBXyB8bw&amp;s</t>
  </si>
  <si>
    <t>KMUVALUE</t>
  </si>
  <si>
    <t>https://www.google.com/search?gl=us&amp;hl=en&amp;q=KMUVALUE&amp;sa=X&amp;ved=0ahUKEwiIid70z8H9AhUkD1kFHb2VBAw4HhCYkAII7ww</t>
  </si>
  <si>
    <t>HLH Recruitment</t>
  </si>
  <si>
    <t>https://www.google.com/search?ucbcb=1&amp;hl=en&amp;gl=us&amp;q=HLH+Recruitment&amp;sa=X&amp;ved=0ahUKEwjl3_mSvND8AhVJgP0HHbyPAXoQmJACCNYM</t>
  </si>
  <si>
    <t>SecureAuth Corporation</t>
  </si>
  <si>
    <t>http://www.secureauth.com/</t>
  </si>
  <si>
    <t>https://www.google.com/search?sca_esv=572136157&amp;hl=en&amp;gl=us&amp;q=SecureAuth+Corporation&amp;sa=X&amp;ved=0ahUKEwior5LA8uqBAxWIF1kFHZWMAYoQmJACCP0L</t>
  </si>
  <si>
    <t>https://encrypted-tbn0.gstatic.com/images?q=tbn:ANd9GcR8zz517X06TRoPuYoJ0noV-LkCDkKukgOZ6neqoiw&amp;s</t>
  </si>
  <si>
    <t>WILL FINANCEIRA S.A</t>
  </si>
  <si>
    <t>https://www.google.com/search?q=WILL+FINANCEIRA+S.A&amp;sa=X&amp;ved=0ahUKEwiTovetv9P-AhV4EFkFHaq5BJsQmJACCJoN</t>
  </si>
  <si>
    <t>Amcs Group</t>
  </si>
  <si>
    <t>https://www.google.com/search?sca_esv=585526170&amp;hl=en&amp;gl=us&amp;q=Amcs+Group&amp;sa=X&amp;ved=0ahUKEwjRnr6Kx-OCAxVYJkQIHe62BY84ChCYkAII8Qk</t>
  </si>
  <si>
    <t>Women First Digital</t>
  </si>
  <si>
    <t>https://www.google.com/search?q=Women+First+Digital&amp;sa=X&amp;ved=0ahUKEwiwzbzk56_8AhWIlmoFHYUrAcEQmJACCMQK</t>
  </si>
  <si>
    <t>One Agency Recruitment</t>
  </si>
  <si>
    <t>https://www.google.com/search?ucbcb=1&amp;hl=en&amp;gl=us&amp;q=One+Agency+Recruitment&amp;sa=X&amp;ved=0ahUKEwi28KbMj9j8AhW0TjABHaqqD0cQmJACCMsL</t>
  </si>
  <si>
    <t>https://encrypted-tbn0.gstatic.com/images?q=tbn:ANd9GcT6HwT6gL_zF2RLtjvsRNZ-BNA3itjATbI8V1WcmGU&amp;s</t>
  </si>
  <si>
    <t>Somerset Global Solutions</t>
  </si>
  <si>
    <t>https://www.google.com/search?gl=us&amp;hl=en&amp;q=Somerset+Global+Solutions&amp;sa=X&amp;ved=0ahUKEwia_8eN0Mb9AhXvTTABHbK9AXY4FBCYkAIIkgs</t>
  </si>
  <si>
    <t>Kenova</t>
  </si>
  <si>
    <t>https://www.google.com/search?gl=us&amp;hl=en&amp;q=Kenova&amp;sa=X&amp;ved=0ahUKEwjDiKe29sj8AhWjl2oFHcuuBBs4ChCYkAII5Ak</t>
  </si>
  <si>
    <t>https://encrypted-tbn0.gstatic.com/images?q=tbn:ANd9GcRBszZxx00JQn96Mcu5IoucJkw7yhEi82IljnKRnXQ&amp;s</t>
  </si>
  <si>
    <t>UnivesitÃ© Savoie Mont Blanc</t>
  </si>
  <si>
    <t>https://www.google.com/search?sca_esv=585847208&amp;gl=us&amp;hl=en&amp;q=Univesit%C3%A9+Savoie+Mont+Blanc&amp;sa=X&amp;ved=0ahUKEwipof_Ej-aCAxVPJUQIHemnDmQQmJACCLwL</t>
  </si>
  <si>
    <t>SiÃ¨ge Fnac Darty</t>
  </si>
  <si>
    <t>https://www.google.com/search?gl=us&amp;hl=en&amp;q=Si%C3%A8ge+Fnac+Darty&amp;sa=X&amp;ved=0ahUKEwjKxZSC4tX9AhXyPkQIHRESBSo4FBCYkAIIkw0</t>
  </si>
  <si>
    <t>KV Hessen</t>
  </si>
  <si>
    <t>https://www.google.com/search?sca_esv=579068902&amp;gl=us&amp;hl=en&amp;q=KV+Hessen&amp;sa=X&amp;ved=0ahUKEwjNu8-Pl6eCAxVhlGoFHXnlA_M4FBCYkAIImw0</t>
  </si>
  <si>
    <t>Teamviewer Gmbh</t>
  </si>
  <si>
    <t>https://www.google.com/search?sca_esv=563943516&amp;hl=en&amp;gl=us&amp;q=Teamviewer+Gmbh&amp;sa=X&amp;ved=0ahUKEwjs8OuW-pyBAxVWElkFHUZnBcU4FBCYkAIIwg0</t>
  </si>
  <si>
    <t>Cognizant Worldwide Ltd, Cognizant Technology Solutions</t>
  </si>
  <si>
    <t>https://www.google.com/search?ucbcb=1&amp;gl=us&amp;hl=en&amp;q=Cognizant+Worldwide+Ltd,+Cognizant+Technology+Solutions&amp;sa=X&amp;ved=0ahUKEwj715Os0MH9AhUxQ_EDHV_GCII4FBCYkAIIkQo</t>
  </si>
  <si>
    <t>Data Transformation</t>
  </si>
  <si>
    <t>https://www.google.com/search?sca_esv=586505729&amp;gl=us&amp;hl=en&amp;q=Data+Transformation&amp;sa=X&amp;ved=0ahUKEwib_83tieuCAxXJF1kFHShkDhMQmJACCLoO</t>
  </si>
  <si>
    <t>AnaVation, LLC</t>
  </si>
  <si>
    <t>https://www.google.com/search?ucbcb=1&amp;gl=us&amp;hl=en&amp;q=AnaVation,+LLC&amp;sa=X&amp;ved=0ahUKEwi41oWyu579AhXbEzQIHeTzBDs4ChCYkAIIjAs</t>
  </si>
  <si>
    <t>Yaamava Resort &amp; Casino at San Manuel</t>
  </si>
  <si>
    <t>https://www.google.com/search?ucbcb=1&amp;hl=en&amp;gl=us&amp;q=Yaamava+Resort+%26+Casino+at+San+Manuel&amp;sa=X&amp;ved=0ahUKEwiCo_XlzIj9AhWyFVkFHVFgBQAQmJACCKEM</t>
  </si>
  <si>
    <t>TAXIECO New World Limited</t>
  </si>
  <si>
    <t>https://www.google.com/search?q=TAXIECO+New+World+Limited&amp;sa=X&amp;ved=0ahUKEwj6_JeL_8P8AhUKjLAFHQmjB684KBCYkAII1Qs</t>
  </si>
  <si>
    <t>idwall</t>
  </si>
  <si>
    <t>https://www.google.com/search?sca_esv=581110607&amp;gl=us&amp;hl=en&amp;q=idwall&amp;sa=X&amp;ved=0ahUKEwjk6_rq4riCAxWHFFkFHcpLAg44ChCYkAII_ws</t>
  </si>
  <si>
    <t>https://encrypted-tbn0.gstatic.com/images?q=tbn:ANd9GcSbniY12sy0aa6Cngdg9pNlK74uOmVlnLg8l7vZUmk&amp;s</t>
  </si>
  <si>
    <t>BASF Schwarzheide GmbH</t>
  </si>
  <si>
    <t>http://www.basf.com/de/de/company/about-us/sites/Schwarzheide.html</t>
  </si>
  <si>
    <t>https://www.google.com/search?ucbcb=1&amp;hl=en&amp;gl=us&amp;q=BASF+Schwarzheide+GmbH&amp;sa=X&amp;ved=0ahUKEwiG_87P_dX-AhXNmWoFHekJBBwQmJACCOwM</t>
  </si>
  <si>
    <t>Wiener Stadtwerke GmbH</t>
  </si>
  <si>
    <t>http://www.wienerstadtwerke.at/</t>
  </si>
  <si>
    <t>https://www.google.com/search?gl=us&amp;hl=en&amp;q=Wiener+Stadtwerke+GmbH&amp;sa=X&amp;ved=0ahUKEwiG2O3QoNH_AhX3fTABHcSlAUwQmJACCKIK</t>
  </si>
  <si>
    <t>https://encrypted-tbn0.gstatic.com/images?q=tbn:ANd9GcRNAT7iUW9Sk3eowMtElzkqQOtfd84QYrzpHqtKfp4&amp;s</t>
  </si>
  <si>
    <t>Bamboo Health Inc.</t>
  </si>
  <si>
    <t>http://bamboohealth.com/</t>
  </si>
  <si>
    <t>https://www.google.com/search?sca_esv=557708880&amp;hl=en&amp;gl=us&amp;q=Bamboo+Health+Inc.&amp;sa=X&amp;ved=0ahUKEwjU09nlkuOAAxWiEFkFHSVQBMo4MhCYkAIIsws</t>
  </si>
  <si>
    <t>Georg Fischer Rohrleitungssysteme AG - Fittings</t>
  </si>
  <si>
    <t>http://www.gfps.com/</t>
  </si>
  <si>
    <t>https://www.google.com/search?q=Georg+Fischer+Rohrleitungssysteme+AG+-+Fittings&amp;sa=X&amp;ved=0ahUKEwin6I_P9cb-AhUfFlkFHRauD3Q4ChCYkAII9A0</t>
  </si>
  <si>
    <t>Stream Live</t>
  </si>
  <si>
    <t>https://www.google.com/search?hl=en&amp;gl=us&amp;q=Stream+Live&amp;sa=X&amp;ved=0ahUKEwiYoZvHpuD_AhVGEFkFHbbOCiAQmJACCJsK</t>
  </si>
  <si>
    <t>Appen Janel Pericano</t>
  </si>
  <si>
    <t>https://www.google.com/search?gl=us&amp;hl=en&amp;q=Appen+Janel+Pericano&amp;sa=X&amp;ved=0ahUKEwjBw-rXjN38AhUVk4kEHfNuAtE4FBCYkAII6Qw</t>
  </si>
  <si>
    <t>The Kowloon Dairy Ltd</t>
  </si>
  <si>
    <t>http://www.kowloondairy.com.hk/</t>
  </si>
  <si>
    <t>https://www.google.com/search?hl=en&amp;gl=us&amp;q=The+Kowloon+Dairy+Ltd&amp;sa=X&amp;ved=0ahUKEwiqmY7q5d3_AhV6KEQIHdt-BecQmJACCNoN</t>
  </si>
  <si>
    <t>https://encrypted-tbn0.gstatic.com/images?q=tbn:ANd9GcTfa3c6INo-04lJru82cV_O197zd5Q-UCrHqKkN&amp;s=0</t>
  </si>
  <si>
    <t>Tiara HR plus management services</t>
  </si>
  <si>
    <t>https://www.google.com/search?sca_esv=562289703&amp;gl=us&amp;hl=en&amp;q=Tiara+HR+plus+management+services&amp;sa=X&amp;ved=0ahUKEwij64b0542BAxVxkokEHZ8MCRw4HhCYkAIIpAo</t>
  </si>
  <si>
    <t>Mohawk Industries Inc</t>
  </si>
  <si>
    <t>https://www.google.com/search?sca_esv=568744667&amp;gl=us&amp;hl=en&amp;q=Mohawk+Industries+Inc&amp;sa=X&amp;ved=0ahUKEwjNmtaLl8qBAxUzSDABHXl6BTA4ChCYkAIIlAs</t>
  </si>
  <si>
    <t>Syntagma Group</t>
  </si>
  <si>
    <t>https://www.google.com/search?sca_esv=3f8ba54051ebb913&amp;sca_upv=1&amp;gl=us&amp;hl=en&amp;q=Syntagma+Group&amp;sa=X&amp;ved=0ahUKEwjTr5Ogq52DAxUWkIQIHbjeDFU4WhCYkAIIrAs</t>
  </si>
  <si>
    <t>https://encrypted-tbn0.gstatic.com/images?q=tbn:ANd9GcRp3_7jIssn3uNUfp3husLDR0JuNTGGlqQUpKwAjTE&amp;s</t>
  </si>
  <si>
    <t>Corporacion Acciona Eolica Sl</t>
  </si>
  <si>
    <t>https://www.google.com/search?sca_esv=572463874&amp;gl=us&amp;hl=en&amp;q=Corporacion+Acciona+Eolica+Sl&amp;sa=X&amp;ved=0ahUKEwihnpm3ru2BAxU5vokEHZ5NDeUQmJACCKwM</t>
  </si>
  <si>
    <t>BranCore Technologies</t>
  </si>
  <si>
    <t>http://www.brancore.com/</t>
  </si>
  <si>
    <t>https://www.google.com/search?sca_esv=85b07a6dc5a34db6&amp;gl=us&amp;hl=en&amp;q=BranCore+Technologies&amp;sa=X&amp;ved=0ahUKEwiThY_k1_eCAxUjQTABHWwqDC44FBCYkAIIoQo</t>
  </si>
  <si>
    <t>Testachats</t>
  </si>
  <si>
    <t>https://www.test-achats.be/</t>
  </si>
  <si>
    <t>https://www.google.com/search?hl=en&amp;gl=us&amp;q=Testachats&amp;sa=X&amp;ved=0ahUKEwiLhvuLnqmAAxUNM1kFHRvoDI8QmJACCLsL</t>
  </si>
  <si>
    <t>https://encrypted-tbn0.gstatic.com/images?q=tbn:ANd9GcRPSjH401XazvZnkgQjnI71i9lqmm9Dgzmo9fm1&amp;s=0</t>
  </si>
  <si>
    <t>Thai Rung Union Car Public Company Limited.</t>
  </si>
  <si>
    <t>https://www.google.com/search?gl=us&amp;hl=en&amp;q=Thai+Rung+Union+Car+Public+Company+Limited.&amp;sa=X&amp;ved=0ahUKEwibxJ7Ii9j8AhXLGlkFHXxQCtk4ChCYkAIIlg0</t>
  </si>
  <si>
    <t>Island Finance LLC</t>
  </si>
  <si>
    <t>https://www.google.com/search?gl=us&amp;hl=en&amp;q=Island+Finance+LLC&amp;sa=X&amp;ved=0ahUKEwi_mJ6hmbP_AhWDF1kFHaccAdgQmJACCO4K</t>
  </si>
  <si>
    <t>AXCENT TECHNOLOGY SOLUTIONS S.R.L.</t>
  </si>
  <si>
    <t>https://www.google.com/search?gl=us&amp;hl=en&amp;q=AXCENT+TECHNOLOGY+SOLUTIONS+S.R.L.&amp;sa=X&amp;ved=0ahUKEwiMvsGnzbL9AhXMlIkEHeKvBbkQmJACCNsK</t>
  </si>
  <si>
    <t>Sira Consulting, an Inc 5000 company</t>
  </si>
  <si>
    <t>https://www.google.com/search?sca_esv=583557295&amp;hl=en&amp;gl=us&amp;q=Sira+Consulting,+an+Inc+5000+company&amp;sa=X&amp;ved=0ahUKEwiYzbbF8cyCAxVeEVkFHUsrC3M4jAEQmJACCOoK</t>
  </si>
  <si>
    <t>https://encrypted-tbn0.gstatic.com/images?q=tbn:ANd9GcQTFIMqGHXWURfiRmzysHbCwGxD7uKS3j1mc_yAWuY&amp;s</t>
  </si>
  <si>
    <t>Rihal - Data Migration and Services LLC</t>
  </si>
  <si>
    <t>https://www.google.com/search?gl=us&amp;hl=en&amp;q=Rihal+-+Data+Migration+and+Services+LLC&amp;sa=X&amp;ved=0ahUKEwjC4Ke19un9AhWcEVkFHccWDvMQmJACCIoH</t>
  </si>
  <si>
    <t>ACHIEVE CAREER CONSULTANT PTE LTD</t>
  </si>
  <si>
    <t>https://www.google.com/search?gl=us&amp;hl=en&amp;q=ACHIEVE+CAREER+CONSULTANT+PTE+LTD&amp;sa=X&amp;ved=0ahUKEwjHhr3B5a3-AhUSF1kFHVj4Dqk4MhCYkAIIlgo</t>
  </si>
  <si>
    <t>Blockscope</t>
  </si>
  <si>
    <t>https://www.google.com/search?q=Blockscope&amp;sa=X&amp;ved=0ahUKEwipq8Sdp_n-AhV6ElkFHWTnBrYQmJACCI0H</t>
  </si>
  <si>
    <t>Neo Tech iT</t>
  </si>
  <si>
    <t>https://www.google.com/search?hl=en&amp;gl=us&amp;q=Neo+Tech+iT&amp;sa=X&amp;ved=0ahUKEwip_bKnmaH-AhVSVTUKHThDBGoQmJACCM8F</t>
  </si>
  <si>
    <t>https://encrypted-tbn0.gstatic.com/images?q=tbn:ANd9GcQW7AgqOb3Be9rS61VSV_pLpYYY4X4uEmuCwEiBohI&amp;s</t>
  </si>
  <si>
    <t>Solution Tree, Inc.</t>
  </si>
  <si>
    <t>http://www.solutiontree.com/</t>
  </si>
  <si>
    <t>https://www.google.com/search?sca_esv=593208899&amp;hl=en&amp;gl=us&amp;q=Solution+Tree,+Inc.&amp;sa=X&amp;ved=0ahUKEwjqkty28qSDAxUJD1kFHf5tDgcQmJACCKwM</t>
  </si>
  <si>
    <t>https://encrypted-tbn0.gstatic.com/images?q=tbn:ANd9GcQ_BNyZnDDORB-RMnP7JU2V9EsmIHPeojhR7k4I&amp;s=0</t>
  </si>
  <si>
    <t>edison street GmbH</t>
  </si>
  <si>
    <t>http://www.edisonstreet.com/</t>
  </si>
  <si>
    <t>https://www.google.com/search?sca_esv=563635297&amp;gl=us&amp;hl=en&amp;q=edison+street+GmbH&amp;sa=X&amp;ved=0ahUKEwieprTDsJqBAxVWElkFHeq9CDY4FBCYkAIIzgs</t>
  </si>
  <si>
    <t>Engen Capital</t>
  </si>
  <si>
    <t>http://engeniumcapital.com/</t>
  </si>
  <si>
    <t>https://www.google.com/search?sca_esv=593529204&amp;hl=en&amp;gl=us&amp;q=Engen+Capital&amp;sa=X&amp;ved=0ahUKEwiq2qXB9qmDAxX4kIkEHSpRD_w4ChCYkAII9Qk</t>
  </si>
  <si>
    <t>https://encrypted-tbn0.gstatic.com/images?q=tbn:ANd9GcT0Mbymek6b3ifKiLu4VSgvKFS36-7J-utRdl3z&amp;s=0</t>
  </si>
  <si>
    <t>US Social Security Administration</t>
  </si>
  <si>
    <t>http://www.ssa.gov/</t>
  </si>
  <si>
    <t>https://www.google.com/search?gl=us&amp;hl=en&amp;q=US+Social+Security+Administration&amp;sa=X&amp;ved=0ahUKEwj_-JbrnvH8AhVzmWoFHfSmDXU4KBCYkAII1Qs</t>
  </si>
  <si>
    <t>https://encrypted-tbn0.gstatic.com/images?q=tbn:ANd9GcRVHD40Fmx42Zcsl5zysy-VWqhesQGMDfeXC6Vb&amp;s=0</t>
  </si>
  <si>
    <t>Vizzion</t>
  </si>
  <si>
    <t>https://www.google.com/search?ucbcb=1&amp;hl=en&amp;gl=us&amp;q=Vizzion&amp;sa=X&amp;ved=0ahUKEwiu-6eqhd38AhXzkIkEHb_QCbw4PBCYkAIIkwo</t>
  </si>
  <si>
    <t>Out There Media</t>
  </si>
  <si>
    <t>http://www.out-there-media.com/</t>
  </si>
  <si>
    <t>https://www.google.com/search?hl=en&amp;gl=us&amp;q=Out+There+Media&amp;sa=X&amp;ved=0ahUKEwj-kaTkzNX8AhVDl2oFHQgLA5EQmJACCMcI</t>
  </si>
  <si>
    <t>Pertemps Network Group</t>
  </si>
  <si>
    <t>https://www.google.com/search?gl=us&amp;hl=en&amp;q=Pertemps+Network+Group&amp;sa=X&amp;ved=0ahUKEwj03dnSxt_8AhV7nWoFHbZwCy04UBCYkAIIugk</t>
  </si>
  <si>
    <t>https://encrypted-tbn0.gstatic.com/images?q=tbn:ANd9GcR_2bFgTevCIlNdawNj3mnVjuwTcaNMnDI_1He1a0Y&amp;s</t>
  </si>
  <si>
    <t>Xeneration Inc</t>
  </si>
  <si>
    <t>https://www.google.com/search?sca_esv=572136157&amp;hl=en&amp;gl=us&amp;q=Xeneration+Inc&amp;sa=X&amp;ved=0ahUKEwj8qeDG8OqBAxV3EVkFHdDVBWc4FBCYkAII1As</t>
  </si>
  <si>
    <t>Aptos Retail</t>
  </si>
  <si>
    <t>http://www.aptos.com/</t>
  </si>
  <si>
    <t>https://www.google.com/search?hl=en&amp;gl=us&amp;q=Aptos+Retail&amp;sa=X&amp;ved=0ahUKEwiZ08CpmMf_AhUSHTQIHU_1Cj0QmJACCNMJ</t>
  </si>
  <si>
    <t>https://encrypted-tbn0.gstatic.com/images?q=tbn:ANd9GcQrJ_Yc1vxPHAmjkOyGwWRwdBCl241Uzddm2w1i0Mw&amp;s</t>
  </si>
  <si>
    <t>VorTek Systems</t>
  </si>
  <si>
    <t>https://www.google.com/search?sca_esv=5f286bba96fb7c60&amp;hl=en&amp;gl=us&amp;q=VorTek+Systems&amp;sa=X&amp;ved=0ahUKEwjSmPKzgYSCAxULSzABHcksBYI4PBCYkAIItAw</t>
  </si>
  <si>
    <t>Keyrus Singapore Pte. Ltd.</t>
  </si>
  <si>
    <t>https://www.google.com/search?gl=us&amp;hl=en&amp;q=Keyrus+Singapore+Pte.+Ltd.&amp;sa=X&amp;ved=0ahUKEwi14_eDu_7_AhUaPEQIHZyjBBQ4FBCYkAIIiAs</t>
  </si>
  <si>
    <t>Twin-Star International Inc</t>
  </si>
  <si>
    <t>https://www.google.com/search?gl=us&amp;hl=en&amp;q=Twin-Star+International+Inc&amp;sa=X&amp;ved=0ahUKEwi4qeaL7MSAAxXMFFkFHd6zAIM4FBCYkAIItgw</t>
  </si>
  <si>
    <t>statmath GmbH</t>
  </si>
  <si>
    <t>https://www.google.com/search?ucbcb=1&amp;gl=us&amp;hl=en&amp;q=statmath+GmbH&amp;sa=X&amp;ved=0ahUKEwj92KWx46r8AhUQF1kFHTpmAeI4HhCYkAIIiAs</t>
  </si>
  <si>
    <t>https://encrypted-tbn0.gstatic.com/images?q=tbn:ANd9GcS7dULjGNTrrbNi1gxy1fjkBeK0l73HqXx9iQ7yff0&amp;s</t>
  </si>
  <si>
    <t>INSTITUT BERGONIE</t>
  </si>
  <si>
    <t>http://www.bergonie.fr/</t>
  </si>
  <si>
    <t>https://www.google.com/search?gl=us&amp;hl=en&amp;q=INSTITUT+BERGONIE&amp;sa=X&amp;ved=0ahUKEwiw6pWno8n9AhWikYkEHaw8Czw4FBCYkAII6gw</t>
  </si>
  <si>
    <t>https://encrypted-tbn0.gstatic.com/images?q=tbn:ANd9GcSpeBynqRQC0LZ1uTnaLj-QPhMBFFA_TZHKTX1o&amp;s=0</t>
  </si>
  <si>
    <t>Orchestra</t>
  </si>
  <si>
    <t>http://fr.shop-orchestra.com/</t>
  </si>
  <si>
    <t>https://www.google.com/search?sca_esv=922a5eba29e7610e&amp;sca_upv=1&amp;hl=en&amp;gl=us&amp;q=Orchestra&amp;sa=X&amp;ved=0ahUKEwj7jeiQqrGCAxW4SjABHTKgBlwQmJACCIMJ</t>
  </si>
  <si>
    <t>Heron Data</t>
  </si>
  <si>
    <t>https://www.google.com/search?gl=us&amp;hl=en&amp;q=Heron+Data&amp;sa=X&amp;ved=0ahUKEwjcvYjG_6r9AhUZkIkEHQJ9DTwQmJACCLkJ</t>
  </si>
  <si>
    <t>https://encrypted-tbn0.gstatic.com/images?q=tbn:ANd9GcSexzACQGb90leNB3ldDo4Xchegj6BpPI0IF1RtZ40&amp;s</t>
  </si>
  <si>
    <t>0093 eBay Engineering&amp;Research</t>
  </si>
  <si>
    <t>https://www.google.com/search?gl=us&amp;hl=en&amp;q=0093+eBay+Engineering%26Research&amp;sa=X&amp;ved=0ahUKEwj2reHC5d3_AhWHkYkEHbuVC00QmJACCPYN</t>
  </si>
  <si>
    <t>Alcimed SÃ rl</t>
  </si>
  <si>
    <t>https://www.google.com/search?gl=us&amp;hl=en&amp;q=Alcimed+S%C3%A0rl&amp;sa=X&amp;ved=0ahUKEwiti6PV0uz-AhVxm2oFHcl6AT0QmJACCMAM</t>
  </si>
  <si>
    <t>Erga Lebanon</t>
  </si>
  <si>
    <t>https://www.google.com/search?q=Erga+Lebanon&amp;sa=X&amp;ved=0ahUKEwiEscHt9-f_AhVkFVkFHfW1DGIQmJACCJIM</t>
  </si>
  <si>
    <t>https://encrypted-tbn0.gstatic.com/images?q=tbn:ANd9GcTyE3wsx3J7Yyyu6_BblXNqCWGUKThPG-ELz32Q3yA&amp;s</t>
  </si>
  <si>
    <t>Mision Temporal</t>
  </si>
  <si>
    <t>https://www.google.com/search?gl=us&amp;hl=en&amp;q=Mision+Temporal&amp;sa=X&amp;ved=0ahUKEwiVhr-M7eL_AhX9RTABHdj1CrA4FBCYkAIIvAs</t>
  </si>
  <si>
    <t>https://encrypted-tbn0.gstatic.com/images?q=tbn:ANd9GcRXKLCA2Dn_IpqaylGHtjvsaIaTjtyyzWu293uLDuc&amp;s</t>
  </si>
  <si>
    <t>fifthnote- An Ensemble Health Partners Company</t>
  </si>
  <si>
    <t>https://www.google.com/search?hl=en&amp;gl=us&amp;q=fifthnote-+An+Ensemble+Health+Partners+Company&amp;sa=X&amp;ved=0ahUKEwiM9f3Pnv7-AhULEVkFHTnOBus4bhCYkAIIyQw</t>
  </si>
  <si>
    <t>7Rivers, Inc.</t>
  </si>
  <si>
    <t>http://7riversinc.com/</t>
  </si>
  <si>
    <t>https://www.google.com/search?sca_esv=587928711&amp;gl=us&amp;hl=en&amp;q=7Rivers,+Inc.&amp;sa=X&amp;ved=0ahUKEwjq6LCK0PeCAxVwEFkFHSQTAY44FBCYkAII1Ak</t>
  </si>
  <si>
    <t>https://encrypted-tbn0.gstatic.com/images?q=tbn:ANd9GcSf3pYcbCU0TMO6K4pydun78ZZ9LddWByXrrclcOCA&amp;s</t>
  </si>
  <si>
    <t>NSI Luxembourg (CEGEKA Group)</t>
  </si>
  <si>
    <t>https://www.google.com/search?sca_esv=583722703&amp;hl=en&amp;gl=us&amp;q=NSI+Luxembourg+(CEGEKA+Group)&amp;sa=X&amp;ved=0ahUKEwiBxsP4uM-CAxUDg4kEHcaCA0E4HhCYkAIIgg4</t>
  </si>
  <si>
    <t>https://encrypted-tbn0.gstatic.com/images?q=tbn:ANd9GcRB-4trmAMn8Cy8bX57T1v3W7YWseEtJ6KrXrQt&amp;s=0</t>
  </si>
  <si>
    <t>Silverdrum</t>
  </si>
  <si>
    <t>https://www.google.com/search?ucbcb=1&amp;gl=us&amp;hl=en&amp;q=Silverdrum&amp;sa=X&amp;ved=0ahUKEwjO86mRiLD9AhXtMEQIHVo2BAA4HhCYkAII9Ao</t>
  </si>
  <si>
    <t>https://encrypted-tbn0.gstatic.com/images?q=tbn:ANd9GcTD8ebdbcb0EpTdWJtvodRJeFkyvTrNY3y_XvVX-5k&amp;s</t>
  </si>
  <si>
    <t>Spiral Solutions and Technologies</t>
  </si>
  <si>
    <t>https://www.google.com/search?gl=us&amp;hl=en&amp;q=Spiral+Solutions+and+Technologies&amp;sa=X&amp;ved=0ahUKEwiPsLzsqsKAAxUlGlkFHaGyA6c4PBCYkAIIoA4</t>
  </si>
  <si>
    <t>Talent.brussels</t>
  </si>
  <si>
    <t>https://www.google.com/search?sca_esv=585196409&amp;gl=us&amp;hl=en&amp;q=Talent.brussels&amp;sa=X&amp;ved=0ahUKEwjj1a_IyN6CAxVbFVkFHeM-ATgQmJACCL8N</t>
  </si>
  <si>
    <t>IDM-Energiesysteme GmbH</t>
  </si>
  <si>
    <t>https://www.google.com/search?hl=en&amp;gl=us&amp;q=IDM-Energiesysteme+GmbH&amp;sa=X&amp;ved=0ahUKEwi2i6-M6v38AhVfEVkFHS-9D984KBCYkAIIvA0</t>
  </si>
  <si>
    <t>https://encrypted-tbn0.gstatic.com/images?q=tbn:ANd9GcQoOooHG_C5aCX57rs6KBWhJSfjpZCcdEiLk7Vx9qo&amp;s</t>
  </si>
  <si>
    <t>Gillian Barber Recruitment</t>
  </si>
  <si>
    <t>https://www.google.com/search?gl=us&amp;hl=en&amp;q=Gillian+Barber+Recruitment&amp;sa=X&amp;ved=0ahUKEwjMxNuN9ef_AhU3mokEHTGqA6E4ChCYkAIIqA0</t>
  </si>
  <si>
    <t>Paradigm Consulting Group LP</t>
  </si>
  <si>
    <t>https://www.google.com/search?hl=en&amp;gl=us&amp;q=Paradigm+Consulting+Group+LP&amp;sa=X&amp;ved=0ahUKEwjhy_Tgk5qAAxUqFVkFHXjtBbc4ChCYkAII9ws</t>
  </si>
  <si>
    <t>MRP-Global</t>
  </si>
  <si>
    <t>https://www.google.com/search?ucbcb=1&amp;gl=us&amp;hl=en&amp;q=MRP-Global&amp;sa=X&amp;ved=0ahUKEwiI2ee5pbX-AhVeMVkFHb__CeA4FBCYkAIIjA0</t>
  </si>
  <si>
    <t>Career Moves Ltd</t>
  </si>
  <si>
    <t>https://www.google.com/search?hl=en&amp;gl=us&amp;q=Career+Moves+Ltd&amp;sa=X&amp;ved=0ahUKEwiw8YCTpt39AhUbm2oFHaFbBr44HhCYkAIItwk</t>
  </si>
  <si>
    <t>InfoTech Services</t>
  </si>
  <si>
    <t>https://www.google.com/search?sca_esv=581835084&amp;gl=us&amp;hl=en&amp;q=InfoTech+Services&amp;sa=X&amp;ved=0ahUKEwjfjLOVrsCCAxUAE1kFHQgRCzEQmJACCO4J</t>
  </si>
  <si>
    <t>https://encrypted-tbn0.gstatic.com/images?q=tbn:ANd9GcQQ45xuuKuUnOzvv7l9bCWbGhZuzuViQzf4pFsCBms&amp;s</t>
  </si>
  <si>
    <t>Cyxtera Technologies</t>
  </si>
  <si>
    <t>http://www.cyxtera.com/</t>
  </si>
  <si>
    <t>https://www.google.com/search?hl=en&amp;gl=us&amp;q=Cyxtera+Technologies&amp;sa=X&amp;ved=0ahUKEwiO8pj8zMH9AhWMPkQIHc8YDsE4KBCYkAIIlAo</t>
  </si>
  <si>
    <t>https://encrypted-tbn0.gstatic.com/images?q=tbn:ANd9GcT39w_uybMShE20sOkuuQq_6DkebhCj8HhKUnjXeDk&amp;s</t>
  </si>
  <si>
    <t>CBR Fashion Group</t>
  </si>
  <si>
    <t>http://www.cbr.de/</t>
  </si>
  <si>
    <t>https://www.google.com/search?sca_esv=586873451&amp;hl=en&amp;gl=us&amp;q=CBR+Fashion+Group&amp;sa=X&amp;ved=0ahUKEwjIlKHpy-2CAxWKkYkEHUySApk4ChCYkAIIgAw</t>
  </si>
  <si>
    <t>https://encrypted-tbn0.gstatic.com/images?q=tbn:ANd9GcQou1vWzPb044MNW2rhuEnGg30ZJ5jd7rDXHKKFWrs&amp;s</t>
  </si>
  <si>
    <t>Eagle Harbor, LLC</t>
  </si>
  <si>
    <t>https://www.google.com/search?hl=en&amp;gl=us&amp;q=Eagle+Harbor,+LLC&amp;sa=X&amp;ved=0ahUKEwi-5c6G64L9AhU2m2oFHRFmAiU4ChCYkAIImAo</t>
  </si>
  <si>
    <t>ElringKlinger</t>
  </si>
  <si>
    <t>http://www.elringklinger.com/</t>
  </si>
  <si>
    <t>https://www.google.com/search?sca_esv=580046813&amp;gl=us&amp;hl=en&amp;q=ElringKlinger&amp;sa=X&amp;ved=0ahUKEwjt4u2_qrGCAxX1UjUKHRGsBlo4KBCYkAIIvQw</t>
  </si>
  <si>
    <t>https://encrypted-tbn0.gstatic.com/images?q=tbn:ANd9GcRSkLODUWv6m9bn9VbamgVKFZNshOVzPzY5dmQltXI&amp;s</t>
  </si>
  <si>
    <t>DePaul University</t>
  </si>
  <si>
    <t>https://www.depaul.edu/Pages/default.aspx</t>
  </si>
  <si>
    <t>https://www.google.com/search?sca_esv=583899177&amp;gl=us&amp;hl=en&amp;q=DePaul+University&amp;sa=X&amp;ved=0ahUKEwj0tbbg89GCAxX6MUQIHRz6Djs4FBCYkAIIygk</t>
  </si>
  <si>
    <t>https://encrypted-tbn0.gstatic.com/images?q=tbn:ANd9GcRFjURrOv02vW-7oQxxM8g_Fmitox_Tk6RmM6uX&amp;s=0</t>
  </si>
  <si>
    <t>SIBE GmbH</t>
  </si>
  <si>
    <t>https://www.google.com/search?sca_esv=563943516&amp;gl=us&amp;hl=en&amp;q=SIBE+GmbH&amp;sa=X&amp;ved=0ahUKEwjg3uvh-pyBAxWbRDABHWOUCuk4FBCYkAII_w0</t>
  </si>
  <si>
    <t>Ademco CZ s.r.o.</t>
  </si>
  <si>
    <t>https://www.google.com/search?sca_esv=556658825&amp;gl=us&amp;hl=en&amp;q=Ademco+CZ+s.r.o.&amp;sa=X&amp;ved=0ahUKEwio1-XwwNuAAxW-j4kEHcY-CR44ChCYkAII9As</t>
  </si>
  <si>
    <t>CARDO AI</t>
  </si>
  <si>
    <t>http://cardoai.com/</t>
  </si>
  <si>
    <t>https://www.google.com/search?hl=en&amp;gl=us&amp;q=CARDO+AI&amp;sa=X&amp;ved=0ahUKEwj_3vPnrOL9AhVvRjABHUOSAe44ChCYkAIIuAs</t>
  </si>
  <si>
    <t>https://encrypted-tbn0.gstatic.com/images?q=tbn:ANd9GcTAC2--Wur6gzwuvdvmrG8PG3Et3Mi60jjLIsb6XLM&amp;s</t>
  </si>
  <si>
    <t>Implicity</t>
  </si>
  <si>
    <t>https://www.google.com/search?sca_esv=570906942&amp;gl=us&amp;hl=en&amp;q=Implicity&amp;sa=X&amp;ved=0ahUKEwilicGbpN6BAxXzkWoFHWQaA5k4KBCYkAIInQw</t>
  </si>
  <si>
    <t>Tech Providers Inc</t>
  </si>
  <si>
    <t>https://www.google.com/search?gl=us&amp;hl=en&amp;q=Tech+Providers+Inc&amp;sa=X&amp;ved=0ahUKEwj5zNaa_Kr9AhWHEkQIHWi7AQs4PBCYkAIIjwo</t>
  </si>
  <si>
    <t>WWC Global, a Pequot Company</t>
  </si>
  <si>
    <t>https://www.google.com/search?sca_esv=582168257&amp;gl=us&amp;hl=en&amp;q=WWC+Global,+a+Pequot+Company&amp;sa=X&amp;ved=0ahUKEwiPiOOA6cKCAxV6hIkEHUMeB90QmJACCJgK</t>
  </si>
  <si>
    <t>https://encrypted-tbn0.gstatic.com/images?q=tbn:ANd9GcTqzedGxXLUImpAUxz2y_UAq1HnQuUczwh14d6aVR4&amp;s</t>
  </si>
  <si>
    <t>Bytedance Pte. Ltd.</t>
  </si>
  <si>
    <t>https://www.google.com/search?ucbcb=1&amp;hl=en&amp;gl=us&amp;q=Bytedance+Pte.+Ltd.&amp;sa=X&amp;ved=0ahUKEwjNla3Djtj8AhXshIkEHQrEDXo4ChCYkAIIuAs</t>
  </si>
  <si>
    <t>Quick Release</t>
  </si>
  <si>
    <t>https://www.google.com/search?hl=en&amp;gl=us&amp;q=Quick+Release&amp;sa=X&amp;ved=0ahUKEwjMpZ7frcH8AhWrHEQIHUzaBFo4HhCYkAIIhA0</t>
  </si>
  <si>
    <t>abde business consulting</t>
  </si>
  <si>
    <t>https://www.google.com/search?sca_esv=554362833&amp;gl=us&amp;hl=en&amp;q=abde+business+consulting&amp;sa=X&amp;ved=0ahUKEwiK7MHz-8mAAxXUgoQIHdMwBywQmJACCJ0K</t>
  </si>
  <si>
    <t>Tentamus Group</t>
  </si>
  <si>
    <t>https://www.tentamus.com/</t>
  </si>
  <si>
    <t>https://www.google.com/search?sca_esv=590391945&amp;gl=us&amp;hl=en&amp;q=Tentamus+Group&amp;sa=X&amp;ved=0ahUKEwiD0ofA5YuDAxV8MVkFHcFxD6Q4KBCYkAIIzg4</t>
  </si>
  <si>
    <t>Gjensidige Forsikring</t>
  </si>
  <si>
    <t>https://www.google.com/search?sca_esv=593016252&amp;gl=us&amp;hl=en&amp;q=Gjensidige+Forsikring&amp;sa=X&amp;ved=0ahUKEwiEuITFuKKDAxUkAHkGHVckC_AQmJACCMAJ</t>
  </si>
  <si>
    <t>TradeX</t>
  </si>
  <si>
    <t>https://www.google.com/search?hl=en&amp;gl=us&amp;q=TradeX&amp;sa=X&amp;ved=0ahUKEwi_2r2unNH_AhXBFlkFHb-pAdo4RhCYkAIIzgw</t>
  </si>
  <si>
    <t>https://encrypted-tbn0.gstatic.com/images?q=tbn:ANd9GcQxQqc-i5NTF_NB2YwIbwBDVRff7aQC33wNHK_2uwc&amp;s</t>
  </si>
  <si>
    <t>The Dealer Support</t>
  </si>
  <si>
    <t>https://www.google.com/search?sca_esv=557013633&amp;hl=en&amp;gl=us&amp;q=The+Dealer+Support&amp;sa=X&amp;ved=0ahUKEwifrcTah96AAxXUtTEKHTeYDnsQmJACCI4H</t>
  </si>
  <si>
    <t>https://encrypted-tbn0.gstatic.com/images?q=tbn:ANd9GcTnxkk2Lrt6Qs0vO_EI0y9fhV0r8gXfs4Mf96KWCeQ&amp;s</t>
  </si>
  <si>
    <t>BlueQuo</t>
  </si>
  <si>
    <t>https://www.google.com/search?sca_esv=582537645&amp;gl=us&amp;hl=en&amp;q=BlueQuo&amp;sa=X&amp;ved=0ahUKEwj8qICUtMWCAxWzlokEHTIYADAQmJACCMYL</t>
  </si>
  <si>
    <t>https://encrypted-tbn0.gstatic.com/images?q=tbn:ANd9GcRts788T_-OrIz8bSzljCtPT3inkyJ_oHAmWzAyxo0&amp;s</t>
  </si>
  <si>
    <t>ALTEN Technology GmbH</t>
  </si>
  <si>
    <t>https://www.google.com/search?sca_esv=572781667&amp;hl=en&amp;gl=us&amp;q=ALTEN+Technology+GmbH&amp;sa=X&amp;ved=0ahUKEwiI3eqx7e-BAxU1pIkEHVDtBEY4FBCYkAIIyQs</t>
  </si>
  <si>
    <t>Baloise Group</t>
  </si>
  <si>
    <t>https://www.google.com/search?gl=us&amp;hl=en&amp;q=Baloise+Group&amp;sa=X&amp;ved=0ahUKEwjWxfCa8pH9AhXiPUQIHZt9DSM4ChCYkAIIiQs</t>
  </si>
  <si>
    <t>Full Data Management</t>
  </si>
  <si>
    <t>https://www.google.com/search?gl=us&amp;hl=en&amp;q=Full+Data+Management&amp;sa=X&amp;ved=0ahUKEwjcsqz_su__AhUnD1kFHQBJB7Y4ChCYkAII3wo</t>
  </si>
  <si>
    <t>Vinda Paper Industrial (H.K.) Co. Limited</t>
  </si>
  <si>
    <t>https://www.google.com/search?ucbcb=1&amp;hl=en&amp;gl=us&amp;q=Vinda+Paper+Industrial+(H.K.)+Co.+Limited&amp;sa=X&amp;ved=0ahUKEwj_lpu_rrD-AhXhlGoFHdzYBBw4HhCYkAIIhA0</t>
  </si>
  <si>
    <t>svp</t>
  </si>
  <si>
    <t>https://www.google.com/search?hl=en&amp;gl=us&amp;q=svp&amp;sa=X&amp;ved=0ahUKEwj12I-QjLD9AhUQkIkEHfXTDB0QmJACCPoL</t>
  </si>
  <si>
    <t>https://encrypted-tbn0.gstatic.com/images?q=tbn:ANd9GcSQjgAG7qXB6Wb4bo2mto5jbDbxPx5jaRN-HZrA10Y&amp;s</t>
  </si>
  <si>
    <t>SOL SOLUTION</t>
  </si>
  <si>
    <t>http://www.sol-solution.com/</t>
  </si>
  <si>
    <t>https://www.google.com/search?ucbcb=1&amp;gl=us&amp;hl=en&amp;q=SOL+SOLUTION&amp;sa=X&amp;ved=0ahUKEwj_88qyxoX-AhUfFTQIHUc4BL04ChCYkAIIiws</t>
  </si>
  <si>
    <t>Excelink Engineering Company Limited</t>
  </si>
  <si>
    <t>https://www.google.com/search?sca_esv=579562946&amp;gl=us&amp;hl=en&amp;q=Excelink+Engineering+Company+Limited&amp;sa=X&amp;ved=0ahUKEwj_i7yvo6yCAxWLkIkEHROzCB84ChCYkAII2Qk</t>
  </si>
  <si>
    <t>ENGIE Deutschland</t>
  </si>
  <si>
    <t>http://www.cofely.de/</t>
  </si>
  <si>
    <t>https://www.google.com/search?sca_esv=34b23c430a4204cf&amp;sca_upv=1&amp;hl=en&amp;gl=us&amp;q=ENGIE+Deutschland&amp;sa=X&amp;ved=0ahUKEwj00fin5ZCDAxVWTjABHUwfApMQmJACCNQL</t>
  </si>
  <si>
    <t>https://encrypted-tbn0.gstatic.com/images?q=tbn:ANd9GcSDnH9FOs9xbYqSojLTDjUo4Iy_b2l6Zeq-OUuPoOI&amp;s</t>
  </si>
  <si>
    <t>Banco BPM</t>
  </si>
  <si>
    <t>http://www.bancobpm.it/</t>
  </si>
  <si>
    <t>https://www.google.com/search?hl=en&amp;gl=us&amp;q=Banco+BPM&amp;sa=X&amp;ved=0ahUKEwjHgPHh94z9AhU2EVkFHYPhCUQQmJACCNwK</t>
  </si>
  <si>
    <t>https://encrypted-tbn0.gstatic.com/images?q=tbn:ANd9GcRtRKCtTbrhi8k8ocG6YX0h-KEIgt6BCwinM5UPVks&amp;s</t>
  </si>
  <si>
    <t>Verkor</t>
  </si>
  <si>
    <t>http://www.verkor.com/</t>
  </si>
  <si>
    <t>https://www.google.com/search?sca_esv=593914606&amp;hl=en&amp;gl=us&amp;q=Verkor&amp;sa=X&amp;ved=0ahUKEwj4_e_U_a6DAxVfjokEHSwxB804ChCYkAII4wo</t>
  </si>
  <si>
    <t>HotelFriend Service GmbH</t>
  </si>
  <si>
    <t>https://www.google.com/search?gl=us&amp;hl=en&amp;q=HotelFriend+Service+GmbH&amp;sa=X&amp;ved=0ahUKEwjlt-2h96D9AhVvQzABHeH6AsE4MhCYkAIIlAw</t>
  </si>
  <si>
    <t>UMITRON PTE. LTD.</t>
  </si>
  <si>
    <t>http://umitron.com/</t>
  </si>
  <si>
    <t>https://www.google.com/search?hl=en&amp;gl=us&amp;q=UMITRON+PTE.+LTD.&amp;sa=X&amp;ved=0ahUKEwicgZvfvKP9AhWYl2oFHeXxDCgQmJACCKAM</t>
  </si>
  <si>
    <t>Thrive Behavioral Health Inc</t>
  </si>
  <si>
    <t>https://www.google.com/search?sca_esv=571506520&amp;gl=us&amp;hl=en&amp;q=Thrive+Behavioral+Health+Inc&amp;sa=X&amp;ved=0ahUKEwiu56iToeOBAxXOmYQIHWN8CyY4UBCYkAII3Qo</t>
  </si>
  <si>
    <t>Talent Acquisition Concepts</t>
  </si>
  <si>
    <t>https://www.google.com/search?gl=us&amp;hl=en&amp;q=Talent+Acquisition+Concepts&amp;sa=X&amp;ved=0ahUKEwi-5KL1y-n8AhWHLVkFHQAmCAo4FBCYkAIIhQ4</t>
  </si>
  <si>
    <t>Jacobi.ai</t>
  </si>
  <si>
    <t>http://www.jacobi.ai/</t>
  </si>
  <si>
    <t>https://www.google.com/search?sca_esv=588643820&amp;gl=us&amp;hl=en&amp;q=Jacobi.ai&amp;sa=X&amp;ved=0ahUKEwimtejb1_yCAxVhFFkFHQ6NAPEQmJACCIAJ</t>
  </si>
  <si>
    <t>GoodLife Fitness</t>
  </si>
  <si>
    <t>http://www.goodlifefitness.com/</t>
  </si>
  <si>
    <t>https://www.google.com/search?gl=us&amp;hl=en&amp;q=GoodLife+Fitness&amp;sa=X&amp;ved=0ahUKEwj32Jq26a_8AhXTRDABHUV4DgwQmJACCNAL</t>
  </si>
  <si>
    <t>https://encrypted-tbn0.gstatic.com/images?q=tbn:ANd9GcSSrqBBzzar-lufUNfRbliVPasRl-AidtlfGejHo24&amp;s</t>
  </si>
  <si>
    <t>Dynastypower</t>
  </si>
  <si>
    <t>https://www.google.com/search?sca_esv=583899177&amp;gl=us&amp;hl=en&amp;q=Dynastypower&amp;sa=X&amp;ved=0ahUKEwivzPu289GCAxVcg2oFHcACD104MhCYkAIIjAs</t>
  </si>
  <si>
    <t>Rhino Entertainment Group</t>
  </si>
  <si>
    <t>https://www.google.com/search?hl=en&amp;gl=us&amp;q=Rhino+Entertainment+Group&amp;sa=X&amp;ved=0ahUKEwjm3oW8hPn9AhXonGoFHTqIBBcQmJACCPEI</t>
  </si>
  <si>
    <t>https://encrypted-tbn0.gstatic.com/images?q=tbn:ANd9GcQFJwO-X_LoKfZBeag9iT1nBSZ7K0D0S_RhANwVei0CpaRSAu4FIBOU&amp;s</t>
  </si>
  <si>
    <t>Azets</t>
  </si>
  <si>
    <t>http://www.cogitalgroup.com/</t>
  </si>
  <si>
    <t>https://www.google.com/search?sca_esv=c8d968e0257eeffd&amp;sca_upv=1&amp;gl=us&amp;hl=en&amp;q=Azets&amp;sa=X&amp;ved=0ahUKEwiStL3kpomDAxW1TTABHTzaAgA4ChCYkAIIiAw</t>
  </si>
  <si>
    <t>https://encrypted-tbn0.gstatic.com/images?q=tbn:ANd9GcQ6dpqdCQPetRuTqtaK-pbPfYLOci0RQD-FHNrWwWY&amp;s</t>
  </si>
  <si>
    <t>Packlink.com</t>
  </si>
  <si>
    <t>http://www.packlink.com/en-GB/</t>
  </si>
  <si>
    <t>https://www.google.com/search?hl=en&amp;gl=us&amp;q=Packlink.com&amp;sa=X&amp;ved=0ahUKEwiknamXqtv_AhUMKEQIHQClCTgQmJACCJwN</t>
  </si>
  <si>
    <t>https://encrypted-tbn0.gstatic.com/images?q=tbn:ANd9GcTUU5Ud_dufKfpZd1qrgaoXVHUKvo5jSKL_YAuK2mM&amp;s</t>
  </si>
  <si>
    <t>rumble GmbH &amp; Co. KG</t>
  </si>
  <si>
    <t>https://www.google.com/search?sca_esv=434f25a74d3e636d&amp;sca_upv=1&amp;gl=us&amp;hl=en&amp;q=rumble+GmbH+%26+Co.+KG&amp;sa=X&amp;ved=0ahUKEwiO_LWn1vyCAxXdQjABHTCnC3o4WhCYkAIIlws</t>
  </si>
  <si>
    <t>https://encrypted-tbn0.gstatic.com/images?q=tbn:ANd9GcTX01P7ac3_Ql-E1osrF_Ss2HRKfjKrrPb3mQc9Eak&amp;s</t>
  </si>
  <si>
    <t>LOOPING GROUP</t>
  </si>
  <si>
    <t>http://www.looping-group.com/</t>
  </si>
  <si>
    <t>https://www.google.com/search?sca_esv=575393305&amp;hl=en&amp;gl=us&amp;q=LOOPING+GROUP&amp;sa=X&amp;ved=0ahUKEwihg6O5v4aCAxXUFVkFHWXdBIoQmJACCNEN</t>
  </si>
  <si>
    <t>https://encrypted-tbn0.gstatic.com/images?q=tbn:ANd9GcQ9lOMGuUANDoadriBHg8Y0ABQ8icjYYHj6f2oY72c&amp;s</t>
  </si>
  <si>
    <t>The Staffing Ninjas (TSN Partners)</t>
  </si>
  <si>
    <t>https://www.google.com/search?sca_esv=567513126&amp;gl=us&amp;hl=en&amp;q=The+Staffing+Ninjas+(TSN+Partners)&amp;sa=X&amp;ved=0ahUKEwiW7Nfqyr2BAxVaEGIAHZvADq0QmJACCL0J</t>
  </si>
  <si>
    <t>https://encrypted-tbn0.gstatic.com/images?q=tbn:ANd9GcTnpABehkiK9Wn5_jxrwFk0d1U6rtF5Lr3hRzeOSXg&amp;s</t>
  </si>
  <si>
    <t>MVMed Agency</t>
  </si>
  <si>
    <t>https://www.google.com/search?gl=us&amp;hl=en&amp;q=MVMed+Agency&amp;sa=X&amp;ved=0ahUKEwjx_vr1pq6AAxXdATQIHRJDB8EQmJACCKoM</t>
  </si>
  <si>
    <t>BSP Recruits</t>
  </si>
  <si>
    <t>https://www.google.com/search?sca_esv=563950002&amp;gl=us&amp;hl=en&amp;q=BSP+Recruits&amp;sa=X&amp;ved=0ahUKEwjh2KGEgZ2BAxWdTDABHX41BfkQmJACCP8L</t>
  </si>
  <si>
    <t>Hashwide</t>
  </si>
  <si>
    <t>https://www.google.com/search?sca_esv=588967138&amp;hl=en&amp;gl=us&amp;q=Hashwide&amp;sa=X&amp;ved=0ahUKEwibyKvDm_-CAxWfFFkFHZgCAS04FBCYkAIInQ0</t>
  </si>
  <si>
    <t>https://encrypted-tbn0.gstatic.com/images?q=tbn:ANd9GcTQI_043laWKFzRpIyUujojojqAotckPT4CkAkizQg&amp;s</t>
  </si>
  <si>
    <t>TCOGNITION CONSULTANCY PTE. LTD.</t>
  </si>
  <si>
    <t>https://www.google.com/search?sca_esv=56b30054a0dd1b12&amp;hl=en&amp;gl=us&amp;q=TCOGNITION+CONSULTANCY+PTE.+LTD.&amp;sa=X&amp;ved=0ahUKEwixzseftqKDAxXoRTABHeUDD4c4FBCYkAIIxws</t>
  </si>
  <si>
    <t>https://encrypted-tbn0.gstatic.com/images?q=tbn:ANd9GcSbFQTAae9XiHK2IT-eFDmngm0ualxKBrrQAMAp8KU&amp;s</t>
  </si>
  <si>
    <t>CAE Healthcare</t>
  </si>
  <si>
    <t>http://www.caehealthcare.com/</t>
  </si>
  <si>
    <t>https://www.google.com/search?sca_esv=556463065&amp;gl=us&amp;hl=en&amp;q=CAE+Healthcare&amp;sa=X&amp;ved=0ahUKEwj5xpD1htmAAxUjk2oFHaYOCgQ4MhCYkAII-As</t>
  </si>
  <si>
    <t>ICON Plc</t>
  </si>
  <si>
    <t>https://www.google.com/search?sca_esv=923c5379fa918772&amp;gl=us&amp;hl=en&amp;q=ICON+Plc&amp;sa=X&amp;ved=0ahUKEwjHpv2Tp5ODAxV2STABHZF0Aac4FBCYkAII4Qw</t>
  </si>
  <si>
    <t>MBway</t>
  </si>
  <si>
    <t>https://www.google.com/search?gl=us&amp;hl=en&amp;q=MBway&amp;sa=X&amp;ved=0ahUKEwi6r5WYoM79AhViFlkFHWxOAPU4ChCYkAIIlAw</t>
  </si>
  <si>
    <t>https://encrypted-tbn0.gstatic.com/images?q=tbn:ANd9GcT0HsfOmm2gXypR7D77P7cads2Md8J84O7kT1xhCjo&amp;s</t>
  </si>
  <si>
    <t>Most</t>
  </si>
  <si>
    <t>https://www.google.com/search?sca_esv=561856720&amp;hl=en&amp;gl=us&amp;q=Most&amp;sa=X&amp;ved=0ahUKEwjMrYnD6oiBAxUTj4kEHVV5CZc4FBCYkAIIvQk</t>
  </si>
  <si>
    <t>ITHR Group plc</t>
  </si>
  <si>
    <t>https://www.google.com/search?gl=us&amp;hl=en&amp;q=ITHR+Group+plc&amp;sa=X&amp;ved=0ahUKEwiz-5r55dr9AhWIEFkFHYxeAnI4FBCYkAII9ww</t>
  </si>
  <si>
    <t>https://encrypted-tbn0.gstatic.com/images?q=tbn:ANd9GcSWPeYHilSs2Iqw5CwKsYN9moHdgL1DTIUrNdD9Tqs&amp;s</t>
  </si>
  <si>
    <t>RMA Consultants Pte Ltd</t>
  </si>
  <si>
    <t>https://www.google.com/search?hl=en&amp;gl=us&amp;q=RMA+Consultants+Pte+Ltd&amp;sa=X&amp;ved=0ahUKEwjOqMr-8rf-AhWgMVkFHQN_A2Y4ChCYkAII8wo</t>
  </si>
  <si>
    <t>reditus</t>
  </si>
  <si>
    <t>http://www.reditus.pt/</t>
  </si>
  <si>
    <t>https://www.google.com/search?hl=en&amp;gl=us&amp;q=reditus&amp;sa=X&amp;ved=0ahUKEwjMnNGX_aj_AhXXq4QIHeM0AaQQmJACCOgJ</t>
  </si>
  <si>
    <t>https://encrypted-tbn0.gstatic.com/images?q=tbn:ANd9GcR_Aoa37rHcp3hHrihV82TDqyznPjekywdpx8C-IzQ&amp;s</t>
  </si>
  <si>
    <t>DailyPay</t>
  </si>
  <si>
    <t>https://www.google.com/search?q=DailyPay&amp;sa=X&amp;ved=0ahUKEwiw1Iejprr-AhVcEGIAHYzmCAwQmJACCNIJ</t>
  </si>
  <si>
    <t>EGROBOTS</t>
  </si>
  <si>
    <t>https://www.google.com/search?hl=en&amp;gl=us&amp;q=EGROBOTS&amp;sa=X&amp;ved=0ahUKEwir2-n0-smAAxUtt4kEHQjAAw8QmJACCIcK</t>
  </si>
  <si>
    <t>Shellpoint Mortgage Servicing, LLC</t>
  </si>
  <si>
    <t>http://www.shellpointmtg.com/</t>
  </si>
  <si>
    <t>https://www.google.com/search?hl=en&amp;gl=us&amp;q=Shellpoint+Mortgage+Servicing,+LLC&amp;sa=X&amp;ved=0ahUKEwiWyLmbr4_9AhWVEFkFHaf0Cks4UBCYkAII0gk</t>
  </si>
  <si>
    <t>dreamBIG</t>
  </si>
  <si>
    <t>https://www.google.com/search?hl=en&amp;gl=us&amp;q=dreamBIG&amp;sa=X&amp;ved=0ahUKEwiI3JvcmPH8AhWiJUQIHUKwB_gQmJACCIoL</t>
  </si>
  <si>
    <t>https://encrypted-tbn0.gstatic.com/images?q=tbn:ANd9GcQsQUB9IQJdXMAkpcmnN87V9oMeH9QXoNBRbgMICDk&amp;s</t>
  </si>
  <si>
    <t>HatchWorks</t>
  </si>
  <si>
    <t>https://www.google.com/search?gl=us&amp;hl=en&amp;q=HatchWorks&amp;sa=X&amp;ved=0ahUKEwjXvf2j6N_9AhUcFlkFHccVDhwQmJACCK8I</t>
  </si>
  <si>
    <t>https://encrypted-tbn0.gstatic.com/images?q=tbn:ANd9GcS7gzW6CKZRLjn-ha2HiYM5mBCEBM3Igw06K5mVkUE&amp;s</t>
  </si>
  <si>
    <t>DB Charles Recruitment</t>
  </si>
  <si>
    <t>http://www.dbcharlesrecruitment.com/</t>
  </si>
  <si>
    <t>https://www.google.com/search?sca_esv=573394023&amp;hl=en&amp;gl=us&amp;q=DB+Charles+Recruitment&amp;sa=X&amp;ved=0ahUKEwjsw7KY9vSBAxXjM0QIHfePCl44FBCYkAII9Qs</t>
  </si>
  <si>
    <t>Tom Wood Automotive</t>
  </si>
  <si>
    <t>http://www.tomwood.com/</t>
  </si>
  <si>
    <t>https://www.google.com/search?sca_esv=b4a040390de188b8&amp;gl=us&amp;hl=en&amp;q=Tom+Wood+Automotive&amp;sa=X&amp;ved=0ahUKEwiEg-vIl6yCAxXinYQIHShbDZY4FBCYkAII0Q0</t>
  </si>
  <si>
    <t>https://encrypted-tbn0.gstatic.com/images?q=tbn:ANd9GcT9-d8-6KI11kQlRdm_lMKqZANDQgEuIO_-UPaNJCs&amp;s</t>
  </si>
  <si>
    <t>LastPass</t>
  </si>
  <si>
    <t>https://www.google.com/search?sca_esv=573394023&amp;hl=en&amp;gl=us&amp;q=LastPass&amp;sa=X&amp;ved=0ahUKEwj3sJnp9_SBAxXgFVkFHYduAK4QmJACCOAK</t>
  </si>
  <si>
    <t>https://encrypted-tbn0.gstatic.com/images?q=tbn:ANd9GcRTb6a3hWXJnlmGsjK173lZArO65kC1Iie5MIAA56M&amp;s</t>
  </si>
  <si>
    <t>Percept Health</t>
  </si>
  <si>
    <t>https://www.google.com/search?gl=us&amp;hl=en&amp;q=Percept+Health&amp;sa=X&amp;ved=0ahUKEwjp_a63_7L_AhUUD1kFHQ-NAVE4KBCYkAIIlg0</t>
  </si>
  <si>
    <t>Stadsbader NV</t>
  </si>
  <si>
    <t>http://www.stadsbader.com/</t>
  </si>
  <si>
    <t>https://www.google.com/search?q=Stadsbader+NV&amp;sa=X&amp;ved=0ahUKEwiIqr-SmZz-AhWxEVkFHUO8B9k4KBCYkAII7ww</t>
  </si>
  <si>
    <t>Airwallex (singapore) Pte. Ltd.</t>
  </si>
  <si>
    <t>https://www.google.com/search?hl=en&amp;gl=us&amp;q=Airwallex+(singapore)+Pte.+Ltd.&amp;sa=X&amp;ved=0ahUKEwjzlua6hrD9AhU5nWoFHdHCAdw4HhCYkAII1Qw</t>
  </si>
  <si>
    <t>Eurasian Resources Group</t>
  </si>
  <si>
    <t>http://www.eurasianresources.lu/en/home</t>
  </si>
  <si>
    <t>https://www.google.com/search?hl=en&amp;gl=us&amp;q=Eurasian+Resources+Group&amp;sa=X&amp;ved=0ahUKEwiGg8i3xq39AhUdFFkFHdX-BDgQmJACCLoJ</t>
  </si>
  <si>
    <t>University of Windsor</t>
  </si>
  <si>
    <t>https://www.google.com/search?sca_esv=581117380&amp;gl=us&amp;hl=en&amp;q=University+of+Windsor&amp;sa=X&amp;ved=0ahUKEwjv7Z-e47iCAxVfE1kFHT3tBO04FBCYkAIIjgs</t>
  </si>
  <si>
    <t>https://encrypted-tbn0.gstatic.com/images?q=tbn:ANd9GcSwr8xgcyz1QNvEt-RdX_6fSz5wCwdZrdSgZBATbDI&amp;s</t>
  </si>
  <si>
    <t>CloudOne Inc</t>
  </si>
  <si>
    <t>https://www.google.com/search?q=CloudOne+Inc&amp;sa=X&amp;ved=0ahUKEwiXpJym4LL-AhUdElkFHWTMAHA4ChCYkAIIxgk</t>
  </si>
  <si>
    <t>Bath &amp; Body Works</t>
  </si>
  <si>
    <t>http://www.bathandbodyworks.com/</t>
  </si>
  <si>
    <t>https://www.google.com/search?ucbcb=1&amp;hl=en&amp;gl=us&amp;q=Bath+%26+Body+Works&amp;sa=X&amp;ved=0ahUKEwiewee29cj8AhWLQvEDHZ_dC-g4WhCYkAIIkQs</t>
  </si>
  <si>
    <t>https://encrypted-tbn0.gstatic.com/images?q=tbn:ANd9GcTjl9XS7ZA_fQaj2ld0dQ0HyjkQOBJly8AKt4hfPonRiH4ygdByGrVM&amp;s</t>
  </si>
  <si>
    <t>Estrategia tecnolÃ³gica</t>
  </si>
  <si>
    <t>https://www.google.com/search?gl=us&amp;hl=en&amp;q=Estrategia+tecnol%C3%B3gica&amp;sa=X&amp;ved=0ahUKEwikxOTFoP7-AhWsEFkFHVU4A7gQmJACCPcK</t>
  </si>
  <si>
    <t>Ucpa</t>
  </si>
  <si>
    <t>https://www.google.com/search?gl=us&amp;hl=en&amp;q=Ucpa&amp;sa=X&amp;ved=0ahUKEwjw_6qu0uT8AhUrmmoFHYt4Ac04ChCYkAII5ws</t>
  </si>
  <si>
    <t>https://encrypted-tbn0.gstatic.com/images?q=tbn:ANd9GcQ2JTZRIfo8278npgEkggJNrmWPduE5MXrC8hPLMnM&amp;s</t>
  </si>
  <si>
    <t>Serco Limited</t>
  </si>
  <si>
    <t>https://www.google.com/search?sca_esv=581645294&amp;gl=us&amp;hl=en&amp;q=Serco+Limited&amp;sa=X&amp;ved=0ahUKEwjWq8CV572CAxXpE0QIHf7GBXc4HhCYkAIIvQk</t>
  </si>
  <si>
    <t>TTEC - US</t>
  </si>
  <si>
    <t>https://www.google.com/search?sca_esv=565257361&amp;gl=us&amp;hl=en&amp;q=TTEC+-+US&amp;sa=X&amp;ved=0ahUKEwjn79mfuKmBAxX4lmoFHR_WB9k4ChCYkAII2Ao</t>
  </si>
  <si>
    <t>Lombard International Group</t>
  </si>
  <si>
    <t>http://www.lombardinternational.com/</t>
  </si>
  <si>
    <t>https://www.google.com/search?hl=en&amp;gl=us&amp;q=Lombard+International+Group&amp;sa=X&amp;ved=0ahUKEwiRjcuT9Lf-AhWfFlkFHZhLBVoQmJACCJYK</t>
  </si>
  <si>
    <t>Access Search, Inc.</t>
  </si>
  <si>
    <t>https://www.google.com/search?sca_esv=558035255&amp;hl=en&amp;gl=us&amp;q=Access+Search,+Inc.&amp;sa=X&amp;ved=0ahUKEwibsMCOxuWAAxUOFFkFHVRcDvUQmJACCOEK</t>
  </si>
  <si>
    <t>https://encrypted-tbn0.gstatic.com/images?q=tbn:ANd9GcTNGNs_Ta6kGN5hqwSfmFstItNyFFbPaa2OSX0621M&amp;s</t>
  </si>
  <si>
    <t>CalypsoAI</t>
  </si>
  <si>
    <t>http://www.calypsoai.com/</t>
  </si>
  <si>
    <t>https://www.google.com/search?ucbcb=1&amp;hl=en&amp;gl=us&amp;q=CalypsoAI&amp;sa=X&amp;ved=0ahUKEwiXqvaJgM78AhUPjokEHRGaBoM4FBCYkAII0Qo</t>
  </si>
  <si>
    <t>https://encrypted-tbn0.gstatic.com/images?q=tbn:ANd9GcSRKkDHjDOXfPLpU_USsWDeSwYMEe3dhj2lmfac&amp;s=0</t>
  </si>
  <si>
    <t>Manpower Group</t>
  </si>
  <si>
    <t>https://www.google.com/search?sca_esv=591772337&amp;hl=en&amp;gl=us&amp;q=Manpower+Group&amp;sa=X&amp;ved=0ahUKEwiL7NHep5iDAxV0F1kFHSEjA5c4HhCYkAIInwo</t>
  </si>
  <si>
    <t>PAREXEL International</t>
  </si>
  <si>
    <t>https://www.google.com/search?gl=us&amp;hl=en&amp;q=PAREXEL+International&amp;sa=X&amp;ved=0ahUKEwjPpaO-nv7-AhWsnGoFHSySDQc4KBCYkAIIoAs</t>
  </si>
  <si>
    <t>Precise Digital Economy</t>
  </si>
  <si>
    <t>https://www.google.com/search?q=Precise+Digital+Economy&amp;sa=X&amp;ved=0ahUKEwiewJugpvn-AhXZg4QIHSViDl0QmJACCNsM</t>
  </si>
  <si>
    <t>Biogen, Inc.</t>
  </si>
  <si>
    <t>https://www.google.com/search?sca_esv=559635945&amp;gl=us&amp;hl=en&amp;q=Biogen,+Inc.&amp;sa=X&amp;ved=0ahUKEwjhlf6q0PSAAxXEuIkEHW8GClQ4KBCYkAIIrQo</t>
  </si>
  <si>
    <t>Zimmerman Advertising</t>
  </si>
  <si>
    <t>http://www.zadv.com/</t>
  </si>
  <si>
    <t>https://www.google.com/search?sca_esv=571229774&amp;hl=en&amp;gl=us&amp;q=Zimmerman+Advertising&amp;sa=X&amp;ved=0ahUKEwjZhIvW6OCBAxXmGFkFHcLWCKE4HhCYkAII6ws</t>
  </si>
  <si>
    <t>https://encrypted-tbn0.gstatic.com/images?q=tbn:ANd9GcQhYponLT-rKgBGkMsuNctH5EdPwHe4lAxgNPcgXMI&amp;s</t>
  </si>
  <si>
    <t>BestSecret</t>
  </si>
  <si>
    <t>https://www.google.com/search?hl=en&amp;gl=us&amp;q=BestSecret&amp;sa=X&amp;ved=0ahUKEwj5qsfI7ez_AhWcRjABHcpyDE04ChCYkAII4Ao</t>
  </si>
  <si>
    <t>Altar.io</t>
  </si>
  <si>
    <t>https://www.google.com/search?sca_esv=557708880&amp;gl=us&amp;hl=en&amp;q=Altar.io&amp;sa=X&amp;ved=0ahUKEwiMxa23kOOAAxX2IEQIHbONA5QQmJACCOEK</t>
  </si>
  <si>
    <t>Anticipa Real Estate</t>
  </si>
  <si>
    <t>https://www.google.com/search?ucbcb=1&amp;hl=en&amp;gl=us&amp;q=Anticipa+Real+Estate&amp;sa=X&amp;ved=0ahUKEwii-ejF3ND9AhW8EFkFHabLA3cQmJACCPMN</t>
  </si>
  <si>
    <t>https://encrypted-tbn0.gstatic.com/images?q=tbn:ANd9GcQbIXHv5F0vpLAX_DII7dQuH5nk3s0b_wg6U9LZ654&amp;s</t>
  </si>
  <si>
    <t>PT XL Axiata, Tbk.</t>
  </si>
  <si>
    <t>http://www.xl.co.id/</t>
  </si>
  <si>
    <t>https://www.google.com/search?gl=us&amp;hl=en&amp;q=PT+XL+Axiata,+Tbk.&amp;sa=X&amp;ved=0ahUKEwjBlNbwt6H_AhVXjIkEHUk_C1oQmJACCPMI</t>
  </si>
  <si>
    <t>Quantum Storage (Hong Kong) Limited</t>
  </si>
  <si>
    <t>https://www.google.com/search?gl=us&amp;hl=en&amp;q=Quantum+Storage+(Hong+Kong)+Limited&amp;sa=X&amp;ved=0ahUKEwibrYis-8mAAxX-hu4BHTHUDPgQmJACCJEO</t>
  </si>
  <si>
    <t>https://encrypted-tbn0.gstatic.com/images?q=tbn:ANd9GcS90bdMcc_IPXtioEVwi277Xxw7nKDwUwqY4DjRBRc&amp;s</t>
  </si>
  <si>
    <t>MPM Infosoft Private Limited</t>
  </si>
  <si>
    <t>https://www.google.com/search?sca_esv=589510079&amp;hl=en&amp;gl=us&amp;q=MPM+Infosoft+Private+Limited&amp;sa=X&amp;ved=0ahUKEwi-7tTxmYSDAxX0FVkFHUjNBoM4FBCYkAIIqgo</t>
  </si>
  <si>
    <t>LONZA BIOSCIENCE SINGAPORE PTE. LTD.</t>
  </si>
  <si>
    <t>https://www.google.com/search?gl=us&amp;hl=en&amp;q=LONZA+BIOSCIENCE+SINGAPORE+PTE.+LTD.&amp;sa=X&amp;ved=0ahUKEwiWnr3C5a3-AhUZkYkEHan0AMo4PBCYkAIIyws</t>
  </si>
  <si>
    <t>NIKOS CONSULTING</t>
  </si>
  <si>
    <t>https://www.google.com/search?q=NIKOS+CONSULTING&amp;sa=X&amp;ved=0ahUKEwi1rbCunv7-AhXCFlkFHXvWD2o4RhCYkAII5Ak</t>
  </si>
  <si>
    <t>SmallArc, Inc</t>
  </si>
  <si>
    <t>http://www.smallarc.com/</t>
  </si>
  <si>
    <t>https://www.google.com/search?hl=en&amp;gl=us&amp;q=SmallArc,+Inc&amp;sa=X&amp;ved=0ahUKEwid1rHk95b9AhVQD0QIHYcDD6cQmJACCPAN</t>
  </si>
  <si>
    <t>https://encrypted-tbn0.gstatic.com/images?q=tbn:ANd9GcR0UqEwd9b7FVP3apR9o3eNVUKWx7p__8IBN2uT&amp;s=0</t>
  </si>
  <si>
    <t>bent</t>
  </si>
  <si>
    <t>https://www.google.com/search?ucbcb=1&amp;hl=en&amp;gl=us&amp;q=bent&amp;sa=X&amp;ved=0ahUKEwiw_MnZjuf8AhXUj4kEHZG1Doc4WhCYkAIItQs</t>
  </si>
  <si>
    <t>Breedon Group plc</t>
  </si>
  <si>
    <t>http://www.breedongroup.com/</t>
  </si>
  <si>
    <t>https://www.google.com/search?sca_esv=576391435&amp;hl=en&amp;gl=us&amp;q=Breedon+Group+plc&amp;sa=X&amp;ved=0ahUKEwjDqJKVxpCCAxUHIjQIHUU4Deo4UBCYkAIIqwo</t>
  </si>
  <si>
    <t>https://encrypted-tbn0.gstatic.com/images?q=tbn:ANd9GcQuHYscgLuX60pELIleysqZsyrD88D0nCLX-3ItsYY&amp;s</t>
  </si>
  <si>
    <t>Hostinger</t>
  </si>
  <si>
    <t>https://www.google.com/search?hl=en&amp;gl=us&amp;q=Hostinger&amp;sa=X&amp;ved=0ahUKEwiS-dKig9H-AhUlQjABHd3MBHAQmJACCNEL</t>
  </si>
  <si>
    <t>EY Student Hires</t>
  </si>
  <si>
    <t>https://www.google.com/search?gl=us&amp;hl=en&amp;q=EY+Student+Hires&amp;sa=X&amp;ved=0ahUKEwi13fmA8Lz-AhWNjYkEHX0MCFUQmJACCMMN</t>
  </si>
  <si>
    <t>Altar. Io</t>
  </si>
  <si>
    <t>https://www.google.com/search?sca_esv=562993306&amp;hl=en&amp;gl=us&amp;q=Altar.+Io&amp;sa=X&amp;ved=0ahUKEwjZn-Ppq5WBAxXgFFkFHembD_0QmJACCPwN</t>
  </si>
  <si>
    <t>CiTIUS (Centro Singular de InvestigaciÃ³n en TecnoloxÃ­as Intelixentes)</t>
  </si>
  <si>
    <t>https://www.google.com/search?hl=en&amp;gl=us&amp;q=CiTIUS+(Centro+Singular+de+Investigaci%C3%B3n+en+Tecnolox%C3%ADas+Intelixentes)&amp;sa=X&amp;ved=0ahUKEwiDvKWMvf7_AhUOMlkFHcUxBsA4ChCYkAIIoQo</t>
  </si>
  <si>
    <t>https://encrypted-tbn0.gstatic.com/images?q=tbn:ANd9GcTjqUtioA-hB6fpvGv-PQTUxvlpg1Nku2Cq4177zic&amp;s</t>
  </si>
  <si>
    <t>Organisation for Economic Co-operation and Development</t>
  </si>
  <si>
    <t>https://www.google.com/search?ucbcb=1&amp;gl=us&amp;hl=en&amp;q=Organisation+for+Economic+Co-operation+and+Development&amp;sa=X&amp;ved=0ahUKEwiOpoqtqbf8AhWGQ_EDHYs2CoE4PBCYkAIIxg0</t>
  </si>
  <si>
    <t>https://encrypted-tbn0.gstatic.com/images?q=tbn:ANd9GcTdXVCDSvr0b5MYAk9aTz0tzpctsLh1RpKQ2PX4&amp;s=0</t>
  </si>
  <si>
    <t>Danish Business Authority</t>
  </si>
  <si>
    <t>https://danishbusinessauthority.dk/</t>
  </si>
  <si>
    <t>https://www.google.com/search?ucbcb=1&amp;gl=us&amp;hl=en&amp;q=Danish+Business+Authority&amp;sa=X&amp;ved=0ahUKEwjm2pOOyKj9AhUTElkFHYAoCcwQmJACCIIO</t>
  </si>
  <si>
    <t>https://encrypted-tbn0.gstatic.com/images?q=tbn:ANd9GcScUK_u-uUmXP9diW-HYTcqDQfnr0URIgXM8oBLLQw&amp;s</t>
  </si>
  <si>
    <t>University of Utah</t>
  </si>
  <si>
    <t>https://www.google.com/search?hl=en&amp;gl=us&amp;q=University+of+Utah&amp;sa=X&amp;ved=0ahUKEwiu383t6L-AAxVEk4kEHZs4B3I4UBCYkAIIgg4</t>
  </si>
  <si>
    <t>SyDSA</t>
  </si>
  <si>
    <t>https://www.google.com/search?sca_esv=569062438&amp;hl=en&amp;gl=us&amp;q=SyDSA&amp;sa=X&amp;ved=0ahUKEwic-r6Q1MyBAxXZSDABHSaNACQQmJACCKQO</t>
  </si>
  <si>
    <t>https://encrypted-tbn0.gstatic.com/images?q=tbn:ANd9GcRrmaoAlriXcn_NkAw_EA7XeqP_dByh2R1F4UY-vxs&amp;s</t>
  </si>
  <si>
    <t>bluebird bio</t>
  </si>
  <si>
    <t>http://www.bluebirdbio.com/</t>
  </si>
  <si>
    <t>https://www.google.com/search?hl=en&amp;gl=us&amp;q=bluebird+bio&amp;sa=X&amp;ved=0ahUKEwj0urLmnq78AhUvkYkEHSBwBSo4jAEQmJACCJ0M</t>
  </si>
  <si>
    <t>https://encrypted-tbn0.gstatic.com/images?q=tbn:ANd9GcRO5LpTw3czAG501vEkE-MYXf_4Cgo4GircwAjjxoc&amp;s</t>
  </si>
  <si>
    <t>Atlas Copco (India) Ltd.</t>
  </si>
  <si>
    <t>http://www.atlascopco.in/</t>
  </si>
  <si>
    <t>https://www.google.com/search?hl=en&amp;gl=us&amp;q=Atlas+Copco+(India)+Ltd.&amp;sa=X&amp;ved=0ahUKEwjhocXLsJz_AhUHTDABHVlWDos4KBCYkAIImAo</t>
  </si>
  <si>
    <t>https://encrypted-tbn0.gstatic.com/images?q=tbn:ANd9GcQWrpvoFIEONP_wVYMMjMPF6kOH8p7P7c_S4ouN&amp;s=0</t>
  </si>
  <si>
    <t>Moody's Analytics (MA)</t>
  </si>
  <si>
    <t>https://www.google.com/search?hl=en&amp;gl=us&amp;q=Moody%27s+Analytics+(MA)&amp;sa=X&amp;ved=0ahUKEwjrm7Pervb8AhXDi7AFHW2pCeUQmJACCKEO</t>
  </si>
  <si>
    <t>ERM Group</t>
  </si>
  <si>
    <t>https://www.google.com/search?hl=en&amp;gl=us&amp;q=ERM+Group&amp;sa=X&amp;ved=0ahUKEwiJ3eTgmfv8AhVejokEHV3MCEo4ChCYkAIIzQw</t>
  </si>
  <si>
    <t>https://encrypted-tbn0.gstatic.com/images?q=tbn:ANd9GcR-xul62kSqlBwm12m4IPPWROChXd_npQY4lRXF&amp;s=0</t>
  </si>
  <si>
    <t>Actirise</t>
  </si>
  <si>
    <t>https://www.google.com/search?hl=en&amp;gl=us&amp;q=Actirise&amp;sa=X&amp;ved=0ahUKEwjk2tvc4K3-AhVUFFkFHczeA5c4HhCYkAII4ws</t>
  </si>
  <si>
    <t>OMNES Education</t>
  </si>
  <si>
    <t>http://www.omneseducation.com/</t>
  </si>
  <si>
    <t>https://www.google.com/search?sca_esv=568744667&amp;hl=en&amp;gl=us&amp;q=OMNES+Education&amp;sa=X&amp;ved=0ahUKEwi81KS7lMqBAxUdiO4BHU9_ACo4FBCYkAII1Ao</t>
  </si>
  <si>
    <t>https://encrypted-tbn0.gstatic.com/images?q=tbn:ANd9GcS1C52_wR0q2Vj6PnuujI6Kw5DZj0VGOmDk9TbX&amp;s=0</t>
  </si>
  <si>
    <t>Tempus</t>
  </si>
  <si>
    <t>https://www.google.com/search?hl=en&amp;gl=us&amp;q=Tempus&amp;sa=X&amp;ved=0ahUKEwiwuLHt_tr-AhXSSDABHft7AOE4ChCYkAII0Qs</t>
  </si>
  <si>
    <t>ANZ Banking Group Limited</t>
  </si>
  <si>
    <t>https://www.google.com/search?ucbcb=1&amp;hl=en&amp;gl=us&amp;q=ANZ+Banking+Group+Limited&amp;sa=X&amp;ved=0ahUKEwiy967Rp7r-AhV8DEQIHakLA8IQmJACCPIK</t>
  </si>
  <si>
    <t>WWF Italia</t>
  </si>
  <si>
    <t>http://www.wwf.it/</t>
  </si>
  <si>
    <t>https://www.google.com/search?q=WWF+Italia&amp;sa=X&amp;ved=0ahUKEwifqPmVzpT-AhVDFVkFHZ-6BgoQmJACCMIK</t>
  </si>
  <si>
    <t>https://encrypted-tbn0.gstatic.com/images?q=tbn:ANd9GcR0PpWnkCScpazJpmIwxd0TvS7FFIoCwaAJmeGyaMs&amp;s</t>
  </si>
  <si>
    <t>RJC Group</t>
  </si>
  <si>
    <t>https://www.google.com/search?sca_esv=587583771&amp;gl=us&amp;hl=en&amp;q=RJC+Group&amp;sa=X&amp;ved=0ahUKEwil6-X1jvWCAxVImWoFHSKTB6w4ChCYkAIIhws</t>
  </si>
  <si>
    <t>SignalFire, LLC</t>
  </si>
  <si>
    <t>http://www.signalfire.com/</t>
  </si>
  <si>
    <t>https://www.google.com/search?sca_esv=562982649&amp;hl=en&amp;gl=us&amp;q=SignalFire,+LLC&amp;sa=X&amp;ved=0ahUKEwiP8suUqJWBAxVXSTABHYORC4k4eBCYkAII7Q0</t>
  </si>
  <si>
    <t>AIMQ DEVELOPMENT LLC</t>
  </si>
  <si>
    <t>https://www.google.com/search?gl=us&amp;hl=en&amp;q=AIMQ+DEVELOPMENT+LLC&amp;sa=X&amp;ved=0ahUKEwiu7cvI1PP8AhWkTTABHZmRAeg4bhCYkAIIqAw</t>
  </si>
  <si>
    <t>Peoplevisor LLC</t>
  </si>
  <si>
    <t>https://www.google.com/search?hl=en&amp;gl=us&amp;q=Peoplevisor+LLC&amp;sa=X&amp;ved=0ahUKEwjQocSRre__AhUcKFkFHSM0AkQ4FBCYkAII_Qw</t>
  </si>
  <si>
    <t>Groupe CLS</t>
  </si>
  <si>
    <t>https://www.google.com/search?sca_esv=572136157&amp;gl=us&amp;hl=en&amp;q=Groupe+CLS&amp;sa=X&amp;ved=0ahUKEwjfj4Si8uqBAxX7hIkEHZM8BZ84MhCYkAII5ws</t>
  </si>
  <si>
    <t>https://encrypted-tbn0.gstatic.com/images?q=tbn:ANd9GcRMnjXJEHRA_dz9pRjHcWbTSwNhH0k-c1sprOPC&amp;s=0</t>
  </si>
  <si>
    <t>Tickets.com</t>
  </si>
  <si>
    <t>http://www.tickets.com/</t>
  </si>
  <si>
    <t>https://www.google.com/search?sca_esv=556658825&amp;hl=en&amp;gl=us&amp;q=Tickets.com&amp;sa=X&amp;ved=0ahUKEwi2m9S0w9uAAxUUSjABHe9EAik4PBCYkAIIvg4</t>
  </si>
  <si>
    <t>https://encrypted-tbn0.gstatic.com/images?q=tbn:ANd9GcTvNn6LxRnZhr-Uspij3MGRXsyqFjbkMV54Rn98T9w&amp;s</t>
  </si>
  <si>
    <t>Q-Med Corporation</t>
  </si>
  <si>
    <t>http://www.qmedcorp.com/</t>
  </si>
  <si>
    <t>https://www.google.com/search?sca_esv=554003346&amp;hl=en&amp;gl=us&amp;q=Q-Med+Corporation&amp;sa=X&amp;ved=0ahUKEwjZ5r2J7MSAAxWQSzABHTFuDHkQmJACCIgN</t>
  </si>
  <si>
    <t>The Jardine Engineering Corporation Ltd</t>
  </si>
  <si>
    <t>https://www.google.com/search?gl=us&amp;hl=en&amp;q=The+Jardine+Engineering+Corporation+Ltd&amp;sa=X&amp;ved=0ahUKEwjW47TMhouAAxU_GVkFHVxcDf4QmJACCMMO</t>
  </si>
  <si>
    <t>Cephasconsult</t>
  </si>
  <si>
    <t>https://www.google.com/search?gl=us&amp;hl=en&amp;q=Cephasconsult&amp;sa=X&amp;ved=0ahUKEwjBoJ6O26GAAxUHGFkFHXcQD7E4FBCYkAII4Ao</t>
  </si>
  <si>
    <t>Kapres Technology</t>
  </si>
  <si>
    <t>https://www.google.com/search?hl=en&amp;gl=us&amp;q=Kapres+Technology&amp;sa=X&amp;ved=0ahUKEwjp9dKmn_7-AhWSSTABHV2PD6QQmJACCN0K</t>
  </si>
  <si>
    <t>https://encrypted-tbn0.gstatic.com/images?q=tbn:ANd9GcQ3tektcwjuBLNCnNUxruWOzGEoqMd-Fl9ApROz5sU&amp;s</t>
  </si>
  <si>
    <t>Civica UK Ltd</t>
  </si>
  <si>
    <t>https://www.google.com/search?gl=us&amp;hl=en&amp;q=Civica+UK+Ltd&amp;sa=X&amp;ved=0ahUKEwic6rfGz4j9AhUlRTABHVw4Dkg4ZBCYkAIIzAs</t>
  </si>
  <si>
    <t>Paddle</t>
  </si>
  <si>
    <t>https://www.google.com/search?hl=en&amp;gl=us&amp;q=Paddle&amp;sa=X&amp;ved=0ahUKEwjlic7CrpL_AhUykokEHWy_A1IQmJACCOcL</t>
  </si>
  <si>
    <t>Unacast AS</t>
  </si>
  <si>
    <t>http://www.unacast.com/</t>
  </si>
  <si>
    <t>https://www.google.com/search?gl=us&amp;hl=en&amp;q=Unacast+AS&amp;sa=X&amp;ved=0ahUKEwjEhJzsu579AhVrjLAFHXkYArIQmJACCI0L</t>
  </si>
  <si>
    <t>Bluechip Technologies Limited</t>
  </si>
  <si>
    <t>https://www.google.com/search?hl=en&amp;gl=us&amp;q=Bluechip+Technologies+Limited&amp;sa=X&amp;ved=0ahUKEwjWrYLxr-__AhXGSDABHbcTDCwQmJACCIYK</t>
  </si>
  <si>
    <t>E-Solution</t>
  </si>
  <si>
    <t>https://www.google.com/search?sca_esv=591053097&amp;gl=us&amp;hl=en&amp;q=E-Solution&amp;sa=X&amp;ved=0ahUKEwjy_fmw5JCDAxV1ElkFHUeYA9EQmJACCLoM</t>
  </si>
  <si>
    <t>Empower AI Inc.</t>
  </si>
  <si>
    <t>https://www.google.com/search?sca_esv=557690181&amp;gl=us&amp;hl=en&amp;q=Empower+AI+Inc.&amp;sa=X&amp;ved=0ahUKEwiw9KusguOAAxXalGoFHWNeAkE4KBCYkAII8Qs</t>
  </si>
  <si>
    <t>https://encrypted-tbn0.gstatic.com/images?q=tbn:ANd9GcTmjLsPvMN39pnlFcrNlSTtL_B_c2kctjqMTpRNt28&amp;s</t>
  </si>
  <si>
    <t>ArianeGroup</t>
  </si>
  <si>
    <t>https://www.ariane.group/fr/</t>
  </si>
  <si>
    <t>https://www.google.com/search?sca_esv=583240805&amp;gl=us&amp;hl=en&amp;q=ArianeGroup&amp;sa=X&amp;ved=0ahUKEwjozZK5scqCAxVIk4kEHcQVAUw4HhCYkAIIrQw</t>
  </si>
  <si>
    <t>https://encrypted-tbn0.gstatic.com/images?q=tbn:ANd9GcRKEDjch1hQlYEEtCczC4_smRCPC3AEZavsZJZ4LFI&amp;s</t>
  </si>
  <si>
    <t>Institute Of Technical Education (ITE)</t>
  </si>
  <si>
    <t>https://www.google.com/search?ucbcb=1&amp;hl=en&amp;gl=us&amp;q=Institute+Of+Technical+Education+(ITE)&amp;sa=X&amp;ved=0ahUKEwjAoOuu95b9AhUpmGoFHcu2D6kQmJACCJkL</t>
  </si>
  <si>
    <t>https://encrypted-tbn0.gstatic.com/images?q=tbn:ANd9GcQWOBvynIIhsbv76iquz97wft-PUTwbLycS43a1RRY&amp;s</t>
  </si>
  <si>
    <t>Le Grand &amp; Associates</t>
  </si>
  <si>
    <t>https://www.google.com/search?sca_esv=592749244&amp;gl=us&amp;hl=en&amp;q=Le+Grand+%26+Associates&amp;sa=X&amp;ved=0ahUKEwilz-6r-p-DAxURDkQIHQ5FCdAQmJACCMoM</t>
  </si>
  <si>
    <t>BeTeam</t>
  </si>
  <si>
    <t>https://www.google.com/search?sca_esv=582184140&amp;hl=en&amp;gl=us&amp;q=BeTeam&amp;sa=X&amp;ved=0ahUKEwjzqcWw9MKCAxW0ElkFHUlTCdgQmJACCMsN</t>
  </si>
  <si>
    <t>IlmiÃ¶ Talent Agency</t>
  </si>
  <si>
    <t>https://www.google.com/search?sca_esv=590812421&amp;hl=en&amp;gl=us&amp;q=Ilmi%C3%B6+Talent+Agency&amp;sa=X&amp;ved=0ahUKEwiw9fnWsY6DAxXwlokEHdNUA9EQmJACCM0I</t>
  </si>
  <si>
    <t>Criterion Systems</t>
  </si>
  <si>
    <t>https://www.google.com/search?sca_esv=562133542&amp;gl=us&amp;hl=en&amp;q=Criterion+Systems&amp;sa=X&amp;ved=0ahUKEwjHvpbKrouBAxXkUjUKHf6NBH84HhCYkAII1wk</t>
  </si>
  <si>
    <t>https://encrypted-tbn0.gstatic.com/images?q=tbn:ANd9GcQ23wKGWOZiBeH5i3v2g7_n2CfaMR_JZE9svkY5-rw&amp;s</t>
  </si>
  <si>
    <t>Rang Technologies Inc.</t>
  </si>
  <si>
    <t>https://www.google.com/search?hl=en&amp;gl=us&amp;q=Rang+Technologies+Inc.&amp;sa=X&amp;ved=0ahUKEwip367e9fv_AhW5F1kFHRuUCSI4FBCYkAII0Qk</t>
  </si>
  <si>
    <t>Opus One Winery Opus One Winery</t>
  </si>
  <si>
    <t>https://www.google.com/search?sca_esv=572772429&amp;hl=en&amp;gl=us&amp;q=Opus+One+Winery+Opus+One+Winery&amp;sa=X&amp;ved=0ahUKEwjkw5fQ6u-BAxVDFVkFHcZ_BU04FBCYkAIIoww</t>
  </si>
  <si>
    <t>ÐÐÐÐ›Ð˜Ð¢Ð˜ÐšÐ ÐŸÐ›Ð®Ð¡</t>
  </si>
  <si>
    <t>https://www.google.com/search?ucbcb=1&amp;hl=en&amp;gl=us&amp;q=%D0%90%D0%9D%D0%90%D0%9B%D0%98%D0%A2%D0%98%D0%9A%D0%90+%D0%9F%D0%9B%D0%AE%D0%A1&amp;sa=X&amp;ved=0ahUKEwjg7M7mmPH8AhUzjIkEHaDPBPgQmJACCJcI</t>
  </si>
  <si>
    <t>ey</t>
  </si>
  <si>
    <t>https://www.google.com/search?sca_esv=584789655&amp;gl=us&amp;hl=en&amp;q=ey&amp;sa=X&amp;ved=0ahUKEwjzjcjZvNmCAxWiElkFHRpYA_c4ChCYkAIIqAw</t>
  </si>
  <si>
    <t>https://encrypted-tbn0.gstatic.com/images?q=tbn:ANd9GcTsG9EO3mZmWGFyGpE7vLDHYoyLoahVyCJs5WOfX0E&amp;s</t>
  </si>
  <si>
    <t>Moviri Consulting</t>
  </si>
  <si>
    <t>https://www.google.com/search?sca_esv=555798169&amp;hl=en&amp;gl=us&amp;q=Moviri+Consulting&amp;sa=X&amp;ved=0ahUKEwib6OmI_tOAAxWkVDUKHdXNA2kQmJACCPQN</t>
  </si>
  <si>
    <t>Vanguard Group, Inc.</t>
  </si>
  <si>
    <t>https://www.google.com/search?sca_esv=560269821&amp;gl=us&amp;hl=en&amp;q=Vanguard+Group,+Inc.&amp;sa=X&amp;ved=0ahUKEwjGlIK41fmAAxXkFlkFHXsxAlg4ggEQmJACCN4L</t>
  </si>
  <si>
    <t>Leviat</t>
  </si>
  <si>
    <t>https://www.leviat.com/</t>
  </si>
  <si>
    <t>https://www.google.com/search?sca_esv=572136157&amp;gl=us&amp;hl=en&amp;q=Leviat&amp;sa=X&amp;ved=0ahUKEwj5-JOE8uqBAxXyg2oFHb7wDgE4ChCYkAIIlAs</t>
  </si>
  <si>
    <t>Cantabria Labs</t>
  </si>
  <si>
    <t>https://www.google.com/search?ucbcb=1&amp;gl=us&amp;hl=en&amp;q=Cantabria+Labs&amp;sa=X&amp;ved=0ahUKEwjN0-C12en8AhUojIkEHfCVCcIQmJACCOYL</t>
  </si>
  <si>
    <t>Kyosk Digital Services</t>
  </si>
  <si>
    <t>https://www.google.com/search?ucbcb=1&amp;hl=en&amp;gl=us&amp;q=Kyosk+Digital+Services&amp;sa=X&amp;ved=0ahUKEwikhIbBgdP8AhXeFjQIHYAkDz8QmJACCKwM</t>
  </si>
  <si>
    <t>Georgia IT</t>
  </si>
  <si>
    <t>https://www.google.com/search?q=Georgia+IT&amp;sa=X&amp;ved=0ahUKEwix0vvq3K3-AhUJFlkFHVnmDHM4HhCYkAIIjA4</t>
  </si>
  <si>
    <t>SOCIETE AGENAISE DE TRANSPORTS ET D'AFFR</t>
  </si>
  <si>
    <t>https://www.google.com/search?sca_esv=559959589&amp;gl=us&amp;hl=en&amp;q=SOCIETE+AGENAISE+DE+TRANSPORTS+ET+D%27AFFR&amp;sa=X&amp;ved=0ahUKEwiFq4vcmPeAAxXCVTABHQxkCf04ChCYkAIIvA0</t>
  </si>
  <si>
    <t>Geniem</t>
  </si>
  <si>
    <t>https://www.google.com/search?gl=us&amp;hl=en&amp;q=Geniem&amp;sa=X&amp;ved=0ahUKEwiv6eWRrL2AAxUkMEQIHVm9CEg4FBCYkAII4Ao</t>
  </si>
  <si>
    <t>Hemphill Staffing Solutions, Inc.</t>
  </si>
  <si>
    <t>https://www.google.com/search?gl=us&amp;hl=en&amp;q=Hemphill+Staffing+Solutions,+Inc.&amp;sa=X&amp;ved=0ahUKEwjUg6Cv3a3-AhWfE1kFHbhfATU4ZBCYkAII1ws</t>
  </si>
  <si>
    <t>Standard &amp; Poors Financial Services, LLC</t>
  </si>
  <si>
    <t>http://www.standardandpoors.com/</t>
  </si>
  <si>
    <t>https://www.google.com/search?sca_esv=564262174&amp;hl=en&amp;gl=us&amp;q=Standard+%26+Poors+Financial+Services,+LLC&amp;sa=X&amp;ved=0ahUKEwjaq8ig8aGBAxVEEFkFHUjsA6w4UBCYkAII3Qo</t>
  </si>
  <si>
    <t>https://encrypted-tbn0.gstatic.com/images?q=tbn:ANd9GcQ10ChnVTc2fyIHrAxUgayBgBAz22rucCLF8IGcDVVhvORazYoaUqPyshc&amp;s</t>
  </si>
  <si>
    <t>TRACTIAN ð—¨ð—¦</t>
  </si>
  <si>
    <t>https://www.google.com/search?hl=en&amp;gl=us&amp;q=TRACTIAN+%F0%9D%97%A8%F0%9D%97%A6&amp;sa=X&amp;ved=0ahUKEwiKrcDAha7_AhWdjokEHVitDEAQmJACCNML</t>
  </si>
  <si>
    <t>https://encrypted-tbn0.gstatic.com/images?q=tbn:ANd9GcRz15Wlp-dL8G0U0JesRBlA9V_DHLWt9TW4kWEFjyU&amp;s</t>
  </si>
  <si>
    <t>Pensionsmyndigheten</t>
  </si>
  <si>
    <t>https://www.pensionsmyndigheten.se/</t>
  </si>
  <si>
    <t>https://www.google.com/search?sca_esv=571229774&amp;gl=us&amp;hl=en&amp;q=Pensionsmyndigheten&amp;sa=X&amp;ved=0ahUKEwjWh5j74-CBAxUuKlkFHTDfBMQQmJACCIEM</t>
  </si>
  <si>
    <t>https://encrypted-tbn0.gstatic.com/images?q=tbn:ANd9GcR_5fKuC8Rbd7O_AZRqj8jU_JERcJ1FslyJ0O9wnS0&amp;s</t>
  </si>
  <si>
    <t>MS4M</t>
  </si>
  <si>
    <t>https://www.google.com/search?sca_esv=591053097&amp;hl=en&amp;gl=us&amp;q=MS4M&amp;sa=X&amp;ved=0ahUKEwiH6arN5JCDAxVoL0QIHaNiC9IQmJACCN4L</t>
  </si>
  <si>
    <t>Canadian National Railway Company</t>
  </si>
  <si>
    <t>https://www.google.com/search?sca_esv=584208532&amp;gl=us&amp;hl=en&amp;q=Canadian+National+Railway+Company&amp;sa=X&amp;ved=0ahUKEwjcpq_Rt9SCAxURElkFHXDSCZo4ChCYkAIIuA4</t>
  </si>
  <si>
    <t>https://encrypted-tbn0.gstatic.com/images?q=tbn:ANd9GcQ4lMWFGGlu_j4WN2Lk-OswBuj4yuMUFpsNpvL6fS4&amp;s</t>
  </si>
  <si>
    <t>Faptic Tech</t>
  </si>
  <si>
    <t>https://www.google.com/search?sca_esv=567185982&amp;gl=us&amp;hl=en&amp;q=Faptic+Tech&amp;sa=X&amp;ved=0ahUKEwi1jeHwh7uBAxUDjIkEHT39AVQQmJACCMQL</t>
  </si>
  <si>
    <t>Pavone Marketing Group, Inc.</t>
  </si>
  <si>
    <t>http://pavonemg.com/</t>
  </si>
  <si>
    <t>https://www.google.com/search?hl=en&amp;gl=us&amp;q=Pavone+Marketing+Group,+Inc.&amp;sa=X&amp;ved=0ahUKEwiXuIqxhdP8AhWVD1kFHZNMA5o4ZBCYkAII7ww</t>
  </si>
  <si>
    <t>https://encrypted-tbn0.gstatic.com/images?q=tbn:ANd9GcQSz7eCResKNpDJS1NRovuzQDTrS3CJb7v1kVK6d_I&amp;s</t>
  </si>
  <si>
    <t>Servpro Industries Inc</t>
  </si>
  <si>
    <t>https://www.google.com/search?hl=en&amp;gl=us&amp;q=Servpro+Industries+Inc&amp;sa=X&amp;ved=0ahUKEwjkhaKY6b-AAxWdMlkFHbP8BPw4bhCYkAIIrQs</t>
  </si>
  <si>
    <t>UniversitÃ© CÃ´te d'Azur</t>
  </si>
  <si>
    <t>http://www.univ-cotedazur.fr/</t>
  </si>
  <si>
    <t>https://www.google.com/search?sca_esv=574353833&amp;gl=us&amp;hl=en&amp;q=Universit%C3%A9+C%C3%B4te+d%27Azur&amp;sa=X&amp;ved=0ahUKEwjpsNSa-_6BAxV-L1kFHfQxCdw4HhCYkAII7gk</t>
  </si>
  <si>
    <t>https://encrypted-tbn0.gstatic.com/images?q=tbn:ANd9GcS8u8DaLtjgyuW6gLr2p1KFCQ7Y9M82ASaM8-l7&amp;s=0</t>
  </si>
  <si>
    <t>City of Vancouver</t>
  </si>
  <si>
    <t>https://www.google.com/search?q=City+of+Vancouver&amp;sa=X&amp;ved=0ahUKEwivyPLe1fH-AhUWElkFHSfJAik4FBCYkAII2Aw</t>
  </si>
  <si>
    <t>https://encrypted-tbn0.gstatic.com/images?q=tbn:ANd9GcSX9TvTzoJvcFAfOArHLlWN3MQ2981YRNTge_dAfi8&amp;s</t>
  </si>
  <si>
    <t>DELIGHT</t>
  </si>
  <si>
    <t>https://www.google.com/search?gl=us&amp;hl=en&amp;q=DELIGHT&amp;sa=X&amp;ved=0ahUKEwjym8-E8r78AhXMmmoFHRiBBJEQmJACCM8N</t>
  </si>
  <si>
    <t>https://encrypted-tbn0.gstatic.com/images?q=tbn:ANd9GcQxcYmaX9rgxne7HcMgvdzd3cVJ5o1RLdvcMRQDhR0&amp;s</t>
  </si>
  <si>
    <t>Areete Business Solutions</t>
  </si>
  <si>
    <t>https://www.google.com/search?hl=en&amp;gl=us&amp;q=Areete+Business+Solutions&amp;sa=X&amp;ved=0ahUKEwiMl8SenNb_AhW5E1kFHfOtAjg4ChCYkAIInAw</t>
  </si>
  <si>
    <t>Auto1 Group</t>
  </si>
  <si>
    <t>https://www.google.com/search?sca_esv=590391945&amp;hl=en&amp;gl=us&amp;q=Auto1+Group&amp;sa=X&amp;ved=0ahUKEwjK_ZXk5YuDAxXNkO4BHT-4CF84ChCYkAII5wo</t>
  </si>
  <si>
    <t>HAYS Poland</t>
  </si>
  <si>
    <t>https://www.google.com/search?ucbcb=1&amp;gl=us&amp;hl=en&amp;q=HAYS+Poland&amp;sa=X&amp;ved=0ahUKEwiVzYC1kNj8AhWcElkFHW-cAB84FBCYkAII6As</t>
  </si>
  <si>
    <t>Exact Staff</t>
  </si>
  <si>
    <t>https://www.google.com/search?gl=us&amp;hl=en&amp;q=Exact+Staff&amp;sa=X&amp;ved=0ahUKEwjnpbbA4K_8AhUtNEQIHc2UA1c4RhCYkAIIjww</t>
  </si>
  <si>
    <t>https://encrypted-tbn0.gstatic.com/images?q=tbn:ANd9GcSCpPkmfMpNpjX1e_IuGHMbFL_toGKg4lcnXoaMEC10IuZfLsCKS8Zb&amp;s</t>
  </si>
  <si>
    <t>Cobalt Deutschland GmbH</t>
  </si>
  <si>
    <t>http://cobaltrecruitment.de/</t>
  </si>
  <si>
    <t>https://www.google.com/search?sca_esv=563943516&amp;hl=en&amp;gl=us&amp;q=Cobalt+Deutschland+GmbH&amp;sa=X&amp;ved=0ahUKEwjDxPDY-pyBAxWWD1kFHc4aASk4FBCYkAIIygs</t>
  </si>
  <si>
    <t>https://encrypted-tbn0.gstatic.com/images?q=tbn:ANd9GcSnLdaTXRsMJIlxS-aDRDAYW5T22t-qC2N7wEyic-c&amp;s</t>
  </si>
  <si>
    <t>Groupe INGENA</t>
  </si>
  <si>
    <t>https://www.google.com/search?sca_esv=565257361&amp;hl=en&amp;gl=us&amp;q=Groupe+INGENA&amp;sa=X&amp;ved=0ahUKEwipjIybu6mBAxXFE1kFHT9gCpsQmJACCNAM</t>
  </si>
  <si>
    <t>https://encrypted-tbn0.gstatic.com/images?q=tbn:ANd9GcTeI6P0xGyHU76MZ0PlSUIddQ3UzxBQauEB2UZO5Kw&amp;s</t>
  </si>
  <si>
    <t>Assembly Health</t>
  </si>
  <si>
    <t>http://assembly.health/</t>
  </si>
  <si>
    <t>https://www.google.com/search?sca_esv=572772429&amp;hl=en&amp;gl=us&amp;q=Assembly+Health&amp;sa=X&amp;ved=0ahUKEwjN-vjr6u-BAxUiFlkFHeihAWo4HhCYkAIIuws</t>
  </si>
  <si>
    <t>Swiss Medical Network SA</t>
  </si>
  <si>
    <t>https://www.google.com/search?gl=us&amp;hl=en&amp;q=Swiss+Medical+Network+SA&amp;sa=X&amp;ved=0ahUKEwi-0beutcH8AhXMLUQIHRDYCUU4HhCYkAIIjQs</t>
  </si>
  <si>
    <t>https://encrypted-tbn0.gstatic.com/images?q=tbn:ANd9GcSMn6dghHKxsL1DU7_EtpaERzEjunjAUwPkt8yq&amp;s=0</t>
  </si>
  <si>
    <t>Tecnoempleo</t>
  </si>
  <si>
    <t>https://www.google.com/search?q=Tecnoempleo&amp;sa=X&amp;ved=0ahUKEwiKye-jlqH-AhWNFlkFHb7eDHo4ChCYkAII4Qs</t>
  </si>
  <si>
    <t>ITmPowered, LLC</t>
  </si>
  <si>
    <t>https://www.google.com/search?gl=us&amp;hl=en&amp;q=ITmPowered,+LLC&amp;sa=X&amp;ved=0ahUKEwiD5qnh-f39AhWTMVkFHQwpAos4WhCYkAII1Ao</t>
  </si>
  <si>
    <t>Ð‘Ð°Ð¹ÑÐºÐ¸Ð»Ð·</t>
  </si>
  <si>
    <t>https://www.google.com/search?sca_esv=577395672&amp;gl=us&amp;hl=en&amp;q=%D0%91%D0%B0%D0%B9%D1%81%D0%BA%D0%B8%D0%BB%D0%B7&amp;sa=X&amp;ved=0ahUKEwiToIzNmZiCAxUwhIkEHUOKDasQmJACCLoK</t>
  </si>
  <si>
    <t>https://encrypted-tbn0.gstatic.com/images?q=tbn:ANd9GcTXizI29OY2w_PtciHiuQXinxnH7048ns6h4bUctOA&amp;s</t>
  </si>
  <si>
    <t>YOKOGAWA ELECTRIC ASIA PTE LTD</t>
  </si>
  <si>
    <t>https://www.google.com/search?gl=us&amp;hl=en&amp;q=YOKOGAWA+ELECTRIC+ASIA+PTE+LTD&amp;sa=X&amp;ved=0ahUKEwjLoo_TrbX-AhWED1kFHaOyDnI4MhCYkAIImAs</t>
  </si>
  <si>
    <t>Infinite Computer Solutions Ltd.</t>
  </si>
  <si>
    <t>https://www.google.com/search?sca_esv=587228370&amp;hl=en&amp;gl=us&amp;q=Infinite+Computer+Solutions+Ltd.&amp;sa=X&amp;ved=0ahUKEwiC35u6k_CCAxW0MlkFHSOnAwgQmJACCKEL</t>
  </si>
  <si>
    <t>https://encrypted-tbn0.gstatic.com/images?q=tbn:ANd9GcTDpdY3tVNH-6C8NcjhnNABFvrhY1SVuXFE1DDxeVM&amp;s</t>
  </si>
  <si>
    <t>The Brains GmbH</t>
  </si>
  <si>
    <t>https://www.google.com/search?hl=en&amp;gl=us&amp;q=The+Brains+GmbH&amp;sa=X&amp;ved=0ahUKEwi0gu2ziLX9AhWegGoFHeD-BCcQmJACCKEN</t>
  </si>
  <si>
    <t>CHRONOPOST</t>
  </si>
  <si>
    <t>https://www.google.com/search?hl=en&amp;gl=us&amp;q=CHRONOPOST&amp;sa=X&amp;ved=0ahUKEwizrLiF2Z7-AhXmmmoFHSS2CAU4WhCYkAIIyw0</t>
  </si>
  <si>
    <t>Leega</t>
  </si>
  <si>
    <t>https://www.google.com/search?q=Leega&amp;sa=X&amp;ved=0ahUKEwirkOju7bf-AhX5FlkFHQ__B2o4HhCYkAII6Qw</t>
  </si>
  <si>
    <t>American Airline</t>
  </si>
  <si>
    <t>https://www.google.com/search?gl=us&amp;hl=en&amp;q=American+Airline&amp;sa=X&amp;ved=0ahUKEwjF4_aa0Yj9AhXzk2oFHVIzCgk4PBCYkAII1ws</t>
  </si>
  <si>
    <t>https://encrypted-tbn0.gstatic.com/images?q=tbn:ANd9GcTRRfkQqbBX3x8yJoP5mradBlMqMse28Z8euKpxHIg&amp;s</t>
  </si>
  <si>
    <t>City of Atlanta, GA</t>
  </si>
  <si>
    <t>https://www.google.com/search?sca_esv=560603692&amp;hl=en&amp;gl=us&amp;q=City+of+Atlanta,+GA&amp;sa=X&amp;ved=0ahUKEwis3YDo3v6AAxWIFFkFHYluBKw4ChCYkAII1go</t>
  </si>
  <si>
    <t>Jacobs Technology</t>
  </si>
  <si>
    <t>https://www.google.com/search?gl=us&amp;hl=en&amp;q=Jacobs+Technology&amp;sa=X&amp;ved=0ahUKEwjq97X_tcKAAxVHFlkFHfRgBs04HhCYkAII4Aw</t>
  </si>
  <si>
    <t>Lactalis Australia</t>
  </si>
  <si>
    <t>http://www.lemnosfoods.com/</t>
  </si>
  <si>
    <t>https://www.google.com/search?sca_esv=583240805&amp;hl=en&amp;gl=us&amp;q=Lactalis+Australia&amp;sa=X&amp;ved=0ahUKEwjnvoeMscqCAxVopokEHW_zA144FBCYkAII9Ak</t>
  </si>
  <si>
    <t>https://encrypted-tbn0.gstatic.com/images?q=tbn:ANd9GcTV9j9c9m_06WyKGSYVrua_a9TZaCxwnENFnYOS&amp;s=0</t>
  </si>
  <si>
    <t>COCINA</t>
  </si>
  <si>
    <t>https://www.google.com/search?hl=en&amp;gl=us&amp;q=COCINA&amp;sa=X&amp;ved=0ahUKEwixgIiw7-z_AhWpF1kFHaCaCGwQmJACCJAM</t>
  </si>
  <si>
    <t>https://encrypted-tbn0.gstatic.com/images?q=tbn:ANd9GcR4CZ9SCrI9QrslPx5Br2Xws0oZfAiNATqM03cFJhU&amp;s</t>
  </si>
  <si>
    <t>Public Transport Authority Of Western Australia</t>
  </si>
  <si>
    <t>http://www.pta.wa.gov.au/</t>
  </si>
  <si>
    <t>https://www.google.com/search?sca_esv=580046813&amp;hl=en&amp;gl=us&amp;q=Public+Transport+Authority+Of+Western+Australia&amp;sa=X&amp;ved=0ahUKEwjW0sfDqrGCAxU3FlkFHWzRAj84ChCYkAII-Q0</t>
  </si>
  <si>
    <t>Ericsson Nigeria</t>
  </si>
  <si>
    <t>http://www.ericsson.com/ng</t>
  </si>
  <si>
    <t>https://www.google.com/search?sca_esv=582537645&amp;hl=en&amp;gl=us&amp;q=Ericsson+Nigeria&amp;sa=X&amp;ved=0ahUKEwjBhL_7tMWCAxXTIkQIHacjAX4QmJACCI0L</t>
  </si>
  <si>
    <t>Alliance of Bioversity International and the International Center for Tropical Agriculture (CIAT)</t>
  </si>
  <si>
    <t>https://www.google.com/search?hl=en&amp;gl=us&amp;q=Alliance+of+Bioversity+International+and+the+International+Center+for+Tropical+Agriculture+(CIAT)&amp;sa=X&amp;ved=0ahUKEwiJgNuImMT9AhXWElkFHcHcCG4QmJACCP8L</t>
  </si>
  <si>
    <t>Blank</t>
  </si>
  <si>
    <t>https://www.google.com/search?hl=en&amp;gl=us&amp;q=Blank&amp;sa=X&amp;ved=0ahUKEwjM-9CRssT-AhVKQTABHfAiDHw4ChCYkAII3Ao</t>
  </si>
  <si>
    <t>Wupperverband KdÃ¶R</t>
  </si>
  <si>
    <t>https://www.google.com/search?hl=en&amp;gl=us&amp;q=Wupperverband+Kd%C3%B6R&amp;sa=X&amp;ved=0ahUKEwj5qsfI7ez_AhWcRjABHcpyDE04ChCYkAII1ww</t>
  </si>
  <si>
    <t>capillar IT</t>
  </si>
  <si>
    <t>https://www.google.com/search?hl=en&amp;gl=us&amp;q=capillar+IT&amp;sa=X&amp;ved=0ahUKEwivh9CIvf7_AhVHEFkFHUA_AoYQmJACCNMM</t>
  </si>
  <si>
    <t>https://encrypted-tbn0.gstatic.com/images?q=tbn:ANd9GcTmyrQHDqvgH-8TZOUnE7NNFl0HGlAQtirNcSIRtUE&amp;s</t>
  </si>
  <si>
    <t>Atom</t>
  </si>
  <si>
    <t>https://www.google.com/search?sca_esv=571814303&amp;gl=us&amp;hl=en&amp;q=Atom&amp;sa=X&amp;ved=0ahUKEwilqOGnruiBAxUPl2oFHRnDBqMQmJACCMwI</t>
  </si>
  <si>
    <t>DLytica Inc.</t>
  </si>
  <si>
    <t>https://www.google.com/search?sca_esv=561228216&amp;hl=en&amp;gl=us&amp;q=DLytica+Inc.&amp;sa=X&amp;ved=0ahUKEwiTyomO5oOBAxWmEFkFHXsEA9kQmJACCIgL</t>
  </si>
  <si>
    <t>https://encrypted-tbn0.gstatic.com/images?q=tbn:ANd9GcRkYZtspfpkGNv2my2L6qpLeFpTb6_nG_GXe5WMSms&amp;s</t>
  </si>
  <si>
    <t>NATION SPORTIVE</t>
  </si>
  <si>
    <t>https://www.google.com/search?q=NATION+SPORTIVE&amp;sa=X&amp;ved=0ahUKEwjehr78u8v8AhUWGFkFHVuPBFMQmJACCKoM</t>
  </si>
  <si>
    <t>Rps Incorporated</t>
  </si>
  <si>
    <t>https://www.google.com/search?sca_esv=553028280&amp;gl=us&amp;hl=en&amp;q=Rps+Incorporated&amp;sa=X&amp;ved=0ahUKEwj57u7mqb2AAxWxTTABHSDHCbwQmJACCIkN</t>
  </si>
  <si>
    <t>RigelSky</t>
  </si>
  <si>
    <t>https://www.google.com/search?sca_esv=579384295&amp;hl=en&amp;gl=us&amp;q=RigelSky&amp;sa=X&amp;ved=0ahUKEwjGxoGB16mCAxXav4kEHa7eDHE4KBCYkAIIiA0</t>
  </si>
  <si>
    <t>Chicago Metropolitan Agency for Planning</t>
  </si>
  <si>
    <t>http://www.cmap.illinois.gov/</t>
  </si>
  <si>
    <t>https://www.google.com/search?hl=en&amp;gl=us&amp;q=Chicago+Metropolitan+Agency+for+Planning&amp;sa=X&amp;ved=0ahUKEwjMt9COzYj9AhVilWoFHUx5Cm04MhCYkAII2g0</t>
  </si>
  <si>
    <t>https://encrypted-tbn0.gstatic.com/images?q=tbn:ANd9GcTMOJBkupCBtl8jPKNxA2AvEPqj0gA5FcSPpxgNCXE&amp;s</t>
  </si>
  <si>
    <t>JTEC Consulting</t>
  </si>
  <si>
    <t>https://www.google.com/search?gl=us&amp;hl=en&amp;q=JTEC+Consulting&amp;sa=X&amp;ved=0ahUKEwiGioLd5OL_AhUPQTABHSkTBJw4MhCYkAIIyQ0</t>
  </si>
  <si>
    <t>Astrakhan</t>
  </si>
  <si>
    <t>https://www.google.com/search?hl=en&amp;gl=us&amp;q=Astrakhan&amp;sa=X&amp;ved=0ahUKEwinzMKk6bf-AhVBMlkFHXUZCQo4HhCYkAII3Ao</t>
  </si>
  <si>
    <t>SKELAR</t>
  </si>
  <si>
    <t>https://www.google.com/search?gl=us&amp;hl=en&amp;q=SKELAR&amp;sa=X&amp;ved=0ahUKEwie4O_ekb_9AhXgMlkFHTGEDAwQmJACCJQK</t>
  </si>
  <si>
    <t>GoalProfit Oy</t>
  </si>
  <si>
    <t>https://www.google.com/search?hl=en&amp;gl=us&amp;q=GoalProfit+Oy&amp;sa=X&amp;ved=0ahUKEwjYlvTMrdv_AhXLkIQIHUFwAPAQmJACCMsI</t>
  </si>
  <si>
    <t>Irubis Gmbh</t>
  </si>
  <si>
    <t>http://irubis.com/</t>
  </si>
  <si>
    <t>https://www.google.com/search?hl=en&amp;gl=us&amp;q=Irubis+Gmbh&amp;sa=X&amp;ved=0ahUKEwjg5Z3-9_v_AhUfFjQIHTPWBms4ChCYkAII4wo</t>
  </si>
  <si>
    <t>https://encrypted-tbn0.gstatic.com/images?q=tbn:ANd9GcQ-jftwmr5rL1ETiq0Zvu3JNfoB95TMAqYw-3Ip&amp;s=0</t>
  </si>
  <si>
    <t>Linkfire</t>
  </si>
  <si>
    <t>https://www.google.com/search?hl=en&amp;gl=us&amp;q=Linkfire&amp;sa=X&amp;ved=0ahUKEwjiy9u7pfv8AhUdGFkFHcjEAEQQmJACCJcI</t>
  </si>
  <si>
    <t>https://encrypted-tbn0.gstatic.com/images?q=tbn:ANd9GcQxIB5VrchOwysQZ54quuG6vUZ3aDVVDP39SFJSIfM&amp;s</t>
  </si>
  <si>
    <t>TALENTS OVERSEAS- Cabinet de recrutement</t>
  </si>
  <si>
    <t>https://www.google.com/search?q=TALENTS+OVERSEAS-+Cabinet+de+recrutement&amp;sa=X&amp;ved=0ahUKEwiPzrisi67_AhXZFlkFHWASApcQmJACCIoH</t>
  </si>
  <si>
    <t>https://encrypted-tbn0.gstatic.com/images?q=tbn:ANd9GcSlUZhLgCN4iM9b97avTmZe7XIMsllSqHCJOwakY-U&amp;s</t>
  </si>
  <si>
    <t>Accent Jobs for People NV</t>
  </si>
  <si>
    <t>https://www.google.com/search?hl=en&amp;gl=us&amp;q=Accent+Jobs+for+People+NV&amp;sa=X&amp;ved=0ahUKEwjW4cO_j5WAAxWdFFkFHXebCdU4ChCYkAII4Ao</t>
  </si>
  <si>
    <t>https://encrypted-tbn0.gstatic.com/images?q=tbn:ANd9GcSNtWG09g2-koIdph4o3NSvQA7F-nHS9CP21ylWmwg&amp;s</t>
  </si>
  <si>
    <t>Mandeville Recruitment</t>
  </si>
  <si>
    <t>https://www.google.com/search?hl=en&amp;gl=us&amp;q=Mandeville+Recruitment&amp;sa=X&amp;ved=0ahUKEwiuxuaJqriAAxXYOUQIHedWBdk4FBCYkAIIvgk</t>
  </si>
  <si>
    <t>StoriCard</t>
  </si>
  <si>
    <t>https://www.google.com/search?sca_esv=587928711&amp;hl=en&amp;gl=us&amp;q=StoriCard&amp;sa=X&amp;ved=0ahUKEwij99-h1feCAxVAMlkFHU-MBw0QmJACCOkM</t>
  </si>
  <si>
    <t>Groupe AYOR</t>
  </si>
  <si>
    <t>https://www.google.com/search?hl=en&amp;gl=us&amp;q=Groupe+AYOR&amp;sa=X&amp;ved=0ahUKEwiKn6Du3Pv-AhVylIkEHRz2Cq84HhCYkAIIlA0</t>
  </si>
  <si>
    <t>https://encrypted-tbn0.gstatic.com/images?q=tbn:ANd9GcR-B99CuJ2vdaXpUtgq3ouEupZrd8QUylRxy8n7&amp;s=0</t>
  </si>
  <si>
    <t>Cleverbee Solutions</t>
  </si>
  <si>
    <t>https://www.google.com/search?hl=en&amp;gl=us&amp;q=Cleverbee+Solutions&amp;sa=X&amp;ved=0ahUKEwj0odj0qN39AhU7kWoFHSkNCXMQmJACCP8J</t>
  </si>
  <si>
    <t>CST Savings Inc</t>
  </si>
  <si>
    <t>https://www.google.com/search?hl=en&amp;gl=us&amp;q=CST+Savings+Inc&amp;sa=X&amp;ved=0ahUKEwi5zpX32qaAAxU3FlkFHdvLApcQmJACCMIN</t>
  </si>
  <si>
    <t>SIXT SE</t>
  </si>
  <si>
    <t>https://www.google.com/search?sca_esv=586505729&amp;hl=en&amp;gl=us&amp;q=SIXT+SE&amp;sa=X&amp;ved=0ahUKEwi2mozfieuCAxUjFlkFHRuXDiM4MhCYkAIIlw0</t>
  </si>
  <si>
    <t>https://encrypted-tbn0.gstatic.com/images?q=tbn:ANd9GcQMZfbH2gIyOKF5Z355E4R8idNPYPxkj6dChok9&amp;s=0</t>
  </si>
  <si>
    <t>Vector Consulting, Inc.</t>
  </si>
  <si>
    <t>https://www.google.com/search?sca_esv=567513126&amp;hl=en&amp;gl=us&amp;q=Vector+Consulting,+Inc.&amp;sa=X&amp;ved=0ahUKEwjQubCQxb2BAxXdFlkFHb7ZDQI4KBCYkAII4wo</t>
  </si>
  <si>
    <t>https://encrypted-tbn0.gstatic.com/images?q=tbn:ANd9GcSnTez4fWbNRS7fc0_VRK1cbWEk0lrh3dbLNsox-QM&amp;s</t>
  </si>
  <si>
    <t>Santee Cooper</t>
  </si>
  <si>
    <t>http://www.santeecooper.com/</t>
  </si>
  <si>
    <t>https://www.google.com/search?sca_esv=560282478&amp;gl=us&amp;hl=en&amp;q=Santee+Cooper&amp;sa=X&amp;ved=0ahUKEwiJzveh3fmAAxWIhIkEHYbMBG44RhCYkAIIuA4</t>
  </si>
  <si>
    <t>https://encrypted-tbn0.gstatic.com/images?q=tbn:ANd9GcQJXU08kvcivyFzcLys2sHJHdBVPa0PI5hKI_4rilY&amp;s</t>
  </si>
  <si>
    <t>Vista Kencana Sdn Bhd</t>
  </si>
  <si>
    <t>https://www.google.com/search?hl=en&amp;gl=us&amp;q=Vista+Kencana+Sdn+Bhd&amp;sa=X&amp;ved=0ahUKEwiv5tDJvtP-AhVeJkQIHUO_BMY4ChCYkAIIlQo</t>
  </si>
  <si>
    <t>NOK Human Capital</t>
  </si>
  <si>
    <t>https://www.google.com/search?sca_esv=590391945&amp;hl=en&amp;gl=us&amp;q=NOK+Human+Capital&amp;sa=X&amp;ved=0ahUKEwjP6PeO5ouDAxWkFlkFHWnOBLoQmJACCJIL</t>
  </si>
  <si>
    <t>https://encrypted-tbn0.gstatic.com/images?q=tbn:ANd9GcQwDzRpTd3MAVTPf-LbTatnLBPYtge8oEosg-JrMy8&amp;s</t>
  </si>
  <si>
    <t>Ministry of Trade and Industry (Singapore)</t>
  </si>
  <si>
    <t>https://www.google.com/search?sca_esv=583261567&amp;gl=us&amp;hl=en&amp;q=Ministry+of+Trade+and+Industry+(Singapore)&amp;sa=X&amp;ved=0ahUKEwj6z73Is8qCAxUblokEHZxqBEY4HhCYkAII2Qw</t>
  </si>
  <si>
    <t>https://encrypted-tbn0.gstatic.com/images?q=tbn:ANd9GcSZT237Q1fFsGCM3_thOyQt-ee0sPQ3dlyF9KtxKE8&amp;s</t>
  </si>
  <si>
    <t>NSA</t>
  </si>
  <si>
    <t>https://www.google.com/search?hl=en&amp;gl=us&amp;q=NSA&amp;sa=X&amp;ved=0ahUKEwiEndm5i4uAAxUIFlkFHQnqBuM4MhCYkAII9gw</t>
  </si>
  <si>
    <t>https://encrypted-tbn0.gstatic.com/images?q=tbn:ANd9GcTpcTiEKEuXCB_Akwq-mRX5VJktFL_4CBWGWVcp0SY&amp;s</t>
  </si>
  <si>
    <t>Diamond Pick</t>
  </si>
  <si>
    <t>https://www.google.com/search?q=Diamond+Pick&amp;sa=X&amp;ved=0ahUKEwi5gtvbxo_-AhWOEFkFHYC5AuYQmJACCNIM</t>
  </si>
  <si>
    <t>Red Bull IT Services GmbH</t>
  </si>
  <si>
    <t>https://www.google.com/search?sca_esv=584993245&amp;gl=us&amp;hl=en&amp;q=Red+Bull+IT+Services+GmbH&amp;sa=X&amp;ved=0ahUKEwjQ3N6QgNyCAxUlVTUKHahFALoQmJACCL8J</t>
  </si>
  <si>
    <t>Core Digital Media</t>
  </si>
  <si>
    <t>http://www.coredigitalmedia.com/</t>
  </si>
  <si>
    <t>https://www.google.com/search?sca_esv=584506005&amp;hl=en&amp;gl=us&amp;q=Core+Digital+Media&amp;sa=X&amp;ved=0ahUKEwj_3PGK99aCAxW9EFkFHdYjDXM4HhCYkAIIogo</t>
  </si>
  <si>
    <t>https://encrypted-tbn0.gstatic.com/images?q=tbn:ANd9GcQ49IWcPp1yuIqn2tUoEvilmzn8q5v57R-IYFLKpsk&amp;s</t>
  </si>
  <si>
    <t>e2f, inc.</t>
  </si>
  <si>
    <t>http://www.e2f.com/</t>
  </si>
  <si>
    <t>https://www.google.com/search?sca_esv=594381902&amp;gl=us&amp;hl=en&amp;q=e2f,+inc.&amp;sa=X&amp;ved=0ahUKEwjAkOPRj7SDAxVvmIkEHX6MCTM4FBCYkAII0ws</t>
  </si>
  <si>
    <t>Mobalytics</t>
  </si>
  <si>
    <t>http://mobalytics.gg/</t>
  </si>
  <si>
    <t>https://www.google.com/search?hl=en&amp;gl=us&amp;q=Mobalytics&amp;sa=X&amp;ved=0ahUKEwiEvdCty5eAAxU4LUQIHRiaAbw4RhCYkAII_As</t>
  </si>
  <si>
    <t>https://encrypted-tbn0.gstatic.com/images?q=tbn:ANd9GcRtkvPa1n1yraMw5CvgRDE3eBV5OKY9JRuesgtZ&amp;s=0</t>
  </si>
  <si>
    <t>Rosen Hotels &amp; Resorts</t>
  </si>
  <si>
    <t>http://www.rosenhotels.com/</t>
  </si>
  <si>
    <t>https://www.google.com/search?sca_esv=577385484&amp;hl=en&amp;gl=us&amp;q=Rosen+Hotels+%26+Resorts&amp;sa=X&amp;ved=0ahUKEwixh7vViJiCAxVhtIkEHbHXBq04HhCYkAIIkQo</t>
  </si>
  <si>
    <t>Adroit Associates</t>
  </si>
  <si>
    <t>https://www.google.com/search?sca_esv=563310982&amp;gl=us&amp;hl=en&amp;q=Adroit+Associates&amp;sa=X&amp;ved=0ahUKEwihqfLc6peBAxXuFFkFHRAYDFw4FBCYkAIItgs</t>
  </si>
  <si>
    <t>https://encrypted-tbn0.gstatic.com/images?q=tbn:ANd9GcRrqHE44d_TDax-TQbo7-j5JZ-aYd4Iugi1ZXgJ81I&amp;s</t>
  </si>
  <si>
    <t>Harbor Freight</t>
  </si>
  <si>
    <t>https://www.google.com/search?sca_esv=558326160&amp;hl=en&amp;gl=us&amp;q=Harbor+Freight&amp;sa=X&amp;ved=0ahUKEwjFooz0heiAAxW5E1kFHZIeA8Q4FBCYkAIIkg4</t>
  </si>
  <si>
    <t>https://encrypted-tbn0.gstatic.com/images?q=tbn:ANd9GcSJg41S-S1l-2eUwGS9ZOdOK5ZTGI6TmuDJcfNowhQ&amp;s</t>
  </si>
  <si>
    <t>Metroselskabet IS</t>
  </si>
  <si>
    <t>https://www.google.com/search?hl=en&amp;gl=us&amp;q=Metroselskabet+IS&amp;sa=X&amp;ved=0ahUKEwiEr5HbgqT_AhWSjIkEHaCgC18QmJACCMoL</t>
  </si>
  <si>
    <t>Human Connect</t>
  </si>
  <si>
    <t>https://www.google.com/search?sca_esv=572463874&amp;hl=en&amp;gl=us&amp;q=Human+Connect&amp;sa=X&amp;ved=0ahUKEwj6l_fIrO2BAxWVKEQIHYexDTkQmJACCMoL</t>
  </si>
  <si>
    <t>ÙƒÙˆÙ…ÙƒØ³ Ø§Ù„Ù‡Ù†Ø¯Ø³ÙŠØ© ÙˆØ§Ù„ØµÙ†Ø§Ø¹ÙŠØ©</t>
  </si>
  <si>
    <t>https://www.google.com/search?sca_esv=593529204&amp;hl=en&amp;gl=us&amp;q=%D9%83%D9%88%D9%85%D9%83%D8%B3+%D8%A7%D9%84%D9%87%D9%86%D8%AF%D8%B3%D9%8A%D8%A9+%D9%88%D8%A7%D9%84%D8%B5%D9%86%D8%A7%D8%B9%D9%8A%D8%A9&amp;sa=X&amp;ved=0ahUKEwj2zK7K-KmDAxWbrYkEHS7fBDUQmJACCOkK</t>
  </si>
  <si>
    <t>Eiffage</t>
  </si>
  <si>
    <t>http://www.eiffage.com/</t>
  </si>
  <si>
    <t>https://www.google.com/search?hl=en&amp;gl=us&amp;q=Eiffage&amp;sa=X&amp;ved=0ahUKEwjoq6Wq3qj-AhXOTDABHa8gBjw4MhCYkAIIuws</t>
  </si>
  <si>
    <t>Gbm</t>
  </si>
  <si>
    <t>https://www.google.com/search?q=Gbm&amp;sa=X&amp;ved=0ahUKEwi0pdewiY3-AhXaLFkFHdV4CjsQmJACCO0M</t>
  </si>
  <si>
    <t>Symanto</t>
  </si>
  <si>
    <t>https://www.google.com/search?q=Symanto&amp;sa=X&amp;ved=0ahUKEwj0qbyWoq78AhVdkXIEHdJkBRsQmJACCMgN</t>
  </si>
  <si>
    <t>Advanced Business Analytics</t>
  </si>
  <si>
    <t>https://www.google.com/search?gl=us&amp;hl=en&amp;q=Advanced+Business+Analytics&amp;sa=X&amp;ved=0ahUKEwiE35eKiYaAAxUBjIkEHSUkBQk4RhCYkAIIiA0</t>
  </si>
  <si>
    <t>K2 Human Capital Consultancy</t>
  </si>
  <si>
    <t>https://www.google.com/search?gl=us&amp;hl=en&amp;q=K2+Human+Capital+Consultancy&amp;sa=X&amp;ved=0ahUKEwi_0t_PgaT_AhUpm2oFHSbPAKsQmJACCOwK</t>
  </si>
  <si>
    <t>SyntraPXL</t>
  </si>
  <si>
    <t>https://www.google.com/search?hl=en&amp;gl=us&amp;q=SyntraPXL&amp;sa=X&amp;ved=0ahUKEwji17OQmZz-AhV2C0QIHbXeDc84FBCYkAIInA0</t>
  </si>
  <si>
    <t>CAMLOG Biotechnologies GmbH</t>
  </si>
  <si>
    <t>http://www.camlogimplants.com/</t>
  </si>
  <si>
    <t>https://www.google.com/search?sca_esv=565864698&amp;hl=en&amp;gl=us&amp;q=CAMLOG+Biotechnologies+GmbH&amp;sa=X&amp;ved=0ahUKEwjWtqa0xK6BAxViLzQIHZcoC6c4ChCYkAIIgQw</t>
  </si>
  <si>
    <t>https://encrypted-tbn0.gstatic.com/images?q=tbn:ANd9GcQjhis19HcYrcxpMI8VNCBZIEFAHLF7xivlN2sI&amp;s=0</t>
  </si>
  <si>
    <t>Addesu</t>
  </si>
  <si>
    <t>https://www.google.com/search?sca_esv=590053957&amp;hl=en&amp;gl=us&amp;q=Addesu&amp;sa=X&amp;ved=0ahUKEwihj9TwpomDAxW7MmIAHRIpA1M4KBCYkAIIlg0</t>
  </si>
  <si>
    <t>https://encrypted-tbn0.gstatic.com/images?q=tbn:ANd9GcQmc7teGGWviO9f-UbdNvBnefdiNUh2byNHNJpp3pQ&amp;s</t>
  </si>
  <si>
    <t>August-Wilhelm Scheer Institut fÃ¼r digitale Produkte und Prozesse gGmbH</t>
  </si>
  <si>
    <t>https://www.google.com/search?gl=us&amp;hl=en&amp;q=August-Wilhelm+Scheer+Institut+f%C3%BCr+digitale+Produkte+und+Prozesse+gGmbH&amp;sa=X&amp;ved=0ahUKEwit07-Npd39AhUQlWoFHf8XCP04KBCYkAII1gw</t>
  </si>
  <si>
    <t>https://encrypted-tbn0.gstatic.com/images?q=tbn:ANd9GcSvYziMHt8tKSWKy2aXv5Y-b_hF-ym6SsVTMMySLLw&amp;s</t>
  </si>
  <si>
    <t>IT Solutions Management International Pte. Ltd.</t>
  </si>
  <si>
    <t>https://www.google.com/search?hl=en&amp;gl=us&amp;q=IT+Solutions+Management+International+Pte.+Ltd.&amp;sa=X&amp;ved=0ahUKEwjrk-eA9MH-AhX4jIkEHSyUCg4QmJACCJYK</t>
  </si>
  <si>
    <t>MarketLogic</t>
  </si>
  <si>
    <t>https://www.google.com/search?hl=en&amp;gl=us&amp;q=MarketLogic&amp;sa=X&amp;ved=0ahUKEwjDnODBuIr9AhUtFVkFHR_SBg8QmJACCOYJ</t>
  </si>
  <si>
    <t>https://encrypted-tbn0.gstatic.com/images?q=tbn:ANd9GcQWrUOyfOHD7-f5bXHaQ9W_JOe5gj2vHvdW8qp1eUY&amp;s</t>
  </si>
  <si>
    <t>Clickomart</t>
  </si>
  <si>
    <t>https://www.google.com/search?hl=en&amp;gl=us&amp;q=Clickomart&amp;sa=X&amp;ved=0ahUKEwjp6vWK-fb_AhXmm2oFHT65CVcQmJACCOQI</t>
  </si>
  <si>
    <t>https://encrypted-tbn0.gstatic.com/images?q=tbn:ANd9GcTkDvFbY6aSIP4ZGjKIP2X2PtV-psAUEDHSr9gVYcI&amp;s</t>
  </si>
  <si>
    <t>bpost</t>
  </si>
  <si>
    <t>http://www.bpost.be/</t>
  </si>
  <si>
    <t>https://www.google.com/search?sca_esv=583562133&amp;hl=en&amp;gl=us&amp;q=bpost&amp;sa=X&amp;ved=0ahUKEwjj78CK_MyCAxXkrokEHQMLBsU4HhCYkAIIygs</t>
  </si>
  <si>
    <t>https://encrypted-tbn0.gstatic.com/images?q=tbn:ANd9GcS6vEcP5PLe9YiRbO3XRY7Vv5JWPkUVKCrxrFtCOo0&amp;s</t>
  </si>
  <si>
    <t>SouthPark Commons</t>
  </si>
  <si>
    <t>https://www.google.com/search?sca_esv=576391435&amp;gl=us&amp;hl=en&amp;q=SouthPark+Commons&amp;sa=X&amp;ved=0ahUKEwjY-JW6w5CCAxUKmWoFHSOkBwg4FBCYkAIIzw4</t>
  </si>
  <si>
    <t>Georgia Employer</t>
  </si>
  <si>
    <t>https://www.google.com/search?q=Georgia+Employer&amp;sa=X&amp;ved=0ahUKEwiu_vPbt8H8AhX3KlkFHb-5Cao4FBCYkAIIxww</t>
  </si>
  <si>
    <t>Pure Data Centres Group</t>
  </si>
  <si>
    <t>http://www.puredc.global/</t>
  </si>
  <si>
    <t>https://www.google.com/search?hl=en&amp;gl=us&amp;q=Pure+Data+Centres+Group&amp;sa=X&amp;ved=0ahUKEwjXu8vEsOr_AhUhj4kEHViJC-gQmJACCJII</t>
  </si>
  <si>
    <t>https://encrypted-tbn0.gstatic.com/images?q=tbn:ANd9GcRGN6uZQa3Z5psDBTLl4GcglWMXVhXNEz2kQnf5OLA&amp;s</t>
  </si>
  <si>
    <t>Screatives Software Services</t>
  </si>
  <si>
    <t>https://www.google.com/search?sca_esv=579384295&amp;hl=en&amp;gl=us&amp;q=Screatives+Software+Services&amp;sa=X&amp;ved=0ahUKEwjXpZvr16mCAxWckIkEHYz5DrM4KBCYkAII8wk</t>
  </si>
  <si>
    <t>Jobsdaddy</t>
  </si>
  <si>
    <t>https://www.google.com/search?q=Jobsdaddy&amp;sa=X&amp;ved=0ahUKEwj0tc7t56_8AhXqp3IEHer9A-gQmJACCNAM</t>
  </si>
  <si>
    <t>Interiman SA</t>
  </si>
  <si>
    <t>http://www.interiman.ch/</t>
  </si>
  <si>
    <t>https://www.google.com/search?q=Interiman+SA&amp;sa=X&amp;ved=0ahUKEwi7rPWcq7f8AhU-l2oFHY1rDFY4HhCYkAII4Ao</t>
  </si>
  <si>
    <t>KAVYA INTERPRISES</t>
  </si>
  <si>
    <t>https://www.google.com/search?sca_esv=c30c27677fd05ae4&amp;sca_upv=1&amp;hl=en&amp;gl=us&amp;q=KAVYA+INTERPRISES&amp;sa=X&amp;ved=0ahUKEwiH_MGO5IuDAxX7SjABHZrxDKAQmJACCLAM</t>
  </si>
  <si>
    <t>Genestack</t>
  </si>
  <si>
    <t>http://genestack.com/</t>
  </si>
  <si>
    <t>https://www.google.com/search?sca_esv=e820b7cdfb8650cc&amp;gl=us&amp;hl=en&amp;q=Genestack&amp;sa=X&amp;ved=0ahUKEwjH8bmoio6CAxW8VTABHceYAxM4ChCYkAIImgs</t>
  </si>
  <si>
    <t>https://encrypted-tbn0.gstatic.com/images?q=tbn:ANd9GcSbhdbaxZU4zYuRwgFXUkPNiFmXcbEZ_pdNEPHzA1c&amp;s</t>
  </si>
  <si>
    <t>Ground Transportation Systems Denmark A/S</t>
  </si>
  <si>
    <t>https://www.google.com/search?hl=en&amp;gl=us&amp;q=Ground+Transportation+Systems+Denmark+A/S&amp;sa=X&amp;ved=0ahUKEwjC-7b33KGAAxXlD1kFHaj8DjEQmJACCKgM</t>
  </si>
  <si>
    <t>Emd Inc, Canada</t>
  </si>
  <si>
    <t>https://www.google.com/search?gl=us&amp;hl=en&amp;q=Emd+Inc,+Canada&amp;sa=X&amp;ved=0ahUKEwiNo6WwobOAAxV7NlkFHXvOB8g4HhCYkAIIhgs</t>
  </si>
  <si>
    <t>ExtraHop</t>
  </si>
  <si>
    <t>http://www.extrahop.com/</t>
  </si>
  <si>
    <t>https://www.google.com/search?sca_esv=578736586&amp;gl=us&amp;hl=en&amp;q=ExtraHop&amp;sa=X&amp;ved=0ahUKEwiUu7zE0qSCAxW-FlkFHXP3DoU4WhCYkAIIoA4</t>
  </si>
  <si>
    <t>https://encrypted-tbn0.gstatic.com/images?q=tbn:ANd9GcTH8jYM6sqwbiGCy9zCE8gNT7skALitf-lp0i43488&amp;s</t>
  </si>
  <si>
    <t>The University of Texas Health Science Center at Houston (UTHealth Houston)</t>
  </si>
  <si>
    <t>https://www.google.com/search?hl=en&amp;gl=us&amp;q=The+University+of+Texas+Health+Science+Center+at+Houston+(UTHealth+Houston)&amp;sa=X&amp;ved=0ahUKEwixmKe57MSAAxXDkYkEHaLyBc44KBCYkAIIpAo</t>
  </si>
  <si>
    <t>https://encrypted-tbn0.gstatic.com/images?q=tbn:ANd9GcRqGwnBW_vxqFo_PqadNOy21qKrTofdT8g41rXtgK8&amp;s</t>
  </si>
  <si>
    <t>cxcglobal.com</t>
  </si>
  <si>
    <t>https://www.google.com/search?sca_esv=7eb30cb793fe5954&amp;sca_upv=1&amp;hl=en&amp;gl=us&amp;q=cxcglobal.com&amp;sa=X&amp;ved=0ahUKEwjYpcK09dGCAxW7SzABHT25Cr44ChCYkAIIgws</t>
  </si>
  <si>
    <t>Mineo</t>
  </si>
  <si>
    <t>https://www.google.com/search?sca_esv=593213093&amp;gl=us&amp;hl=en&amp;q=Mineo&amp;sa=X&amp;ved=0ahUKEwiFmcyY9qSDAxUgrokEHUr-DxwQmJACCP4L</t>
  </si>
  <si>
    <t>https://encrypted-tbn0.gstatic.com/images?q=tbn:ANd9GcQseXD4bA6XHQ9ogaHjYyVsgn3UJlSKRvwNWc3HyYpPIiezOYqKupRmL6E&amp;s</t>
  </si>
  <si>
    <t>Blue Collar Services</t>
  </si>
  <si>
    <t>https://www.google.com/search?sca_esv=566478814&amp;hl=en&amp;gl=us&amp;q=Blue+Collar+Services&amp;sa=X&amp;ved=0ahUKEwiJvt3y_7WBAxUVEFkFHVzSABEQmJACCM8J</t>
  </si>
  <si>
    <t>https://encrypted-tbn0.gstatic.com/images?q=tbn:ANd9GcSTQ0X5HVQwvoCYnM1LH8ywnrx9KOsuPtfA0YVO8q6U-asOr3UNV6cQ&amp;s</t>
  </si>
  <si>
    <t>Molitor International Consulting</t>
  </si>
  <si>
    <t>https://www.google.com/search?q=Molitor+International+Consulting&amp;sa=X&amp;ved=0ahUKEwj2kpClh43-AhVrFFkFHRYdBZgQmJACCOYL</t>
  </si>
  <si>
    <t>https://encrypted-tbn0.gstatic.com/images?q=tbn:ANd9GcT8MOP6Tzj0SnB9ARs1whju8KxSg0bwS9etfsQDz_A&amp;s</t>
  </si>
  <si>
    <t>AQUILA DATA ENABLER</t>
  </si>
  <si>
    <t>https://www.google.com/search?hl=en&amp;gl=us&amp;q=AQUILA+DATA+ENABLER&amp;sa=X&amp;ved=0ahUKEwjewsTh9_b_AhUAE1kFHYqMDxAQmJACCKcO</t>
  </si>
  <si>
    <t>https://encrypted-tbn0.gstatic.com/images?q=tbn:ANd9GcQ5s_U7C0JzfJwcRcD9f3atVeosAdmRkK64Lbigq7c&amp;s</t>
  </si>
  <si>
    <t>Laiba technology</t>
  </si>
  <si>
    <t>https://www.google.com/search?sca_esv=560269821&amp;gl=us&amp;hl=en&amp;q=Laiba+technology&amp;sa=X&amp;ved=0ahUKEwi4wOCc0_mAAxWpOUQIHT3ABaI4KBCYkAII2g4</t>
  </si>
  <si>
    <t>https://encrypted-tbn0.gstatic.com/images?q=tbn:ANd9GcQ3sP8sY-P1i9G3CU8g55MWbH2hXoQ4jcQQz62I41Y&amp;s</t>
  </si>
  <si>
    <t>NCS - National Citizen Service Trust</t>
  </si>
  <si>
    <t>https://wearencs.com/</t>
  </si>
  <si>
    <t>https://www.google.com/search?sca_esv=563943516&amp;gl=us&amp;hl=en&amp;q=NCS+-+National+Citizen+Service+Trust&amp;sa=X&amp;ved=0ahUKEwi65LLv-JyBAxVSD1kFHSpCAJk4MhCYkAII9wk</t>
  </si>
  <si>
    <t>https://encrypted-tbn0.gstatic.com/images?q=tbn:ANd9GcSPsF4FhmzprlXAybYpMPfGqaZ2mdRcjQKgWTuMYAw&amp;s</t>
  </si>
  <si>
    <t>Bigshyft</t>
  </si>
  <si>
    <t>https://www.google.com/search?sca_esv=562289703&amp;gl=us&amp;hl=en&amp;q=Bigshyft&amp;sa=X&amp;ved=0ahUKEwjc6sz-542BAxUlRjABHU69Cpk4PBCYkAIIkAw</t>
  </si>
  <si>
    <t>https://encrypted-tbn0.gstatic.com/images?q=tbn:ANd9GcQkpTQMsH33BwikRimWDuwnkO2nPXdYICKe9CnWHEk&amp;s</t>
  </si>
  <si>
    <t>Alkemy enabling evolution</t>
  </si>
  <si>
    <t>https://www.google.com/search?sca_esv=593213093&amp;hl=en&amp;gl=us&amp;q=Alkemy+enabling+evolution&amp;sa=X&amp;ved=0ahUKEwiOwJCG9aSDAxUcl4kEHdUUAtAQmJACCOAK</t>
  </si>
  <si>
    <t>https://encrypted-tbn0.gstatic.com/images?q=tbn:ANd9GcSFfP-N4YyWUoqhwfMcGDn-M4-g_lklsvkYVjthuDY&amp;s</t>
  </si>
  <si>
    <t>Mahindra limited</t>
  </si>
  <si>
    <t>https://www.google.com/search?q=Mahindra+limited&amp;sa=X&amp;ved=0ahUKEwivhej3t87-AhUFQzABHbslBDY4KBCYkAIIngs</t>
  </si>
  <si>
    <t>à¸šà¸£à¸´à¸©à¸±à¸— à¹€à¸”à¸­à¸° à¸žà¸£à¸µà¹€à¸¡à¸µà¹ˆà¸¢à¸¡ à¸‹à¸¸à¸›à¹€à¸›à¸­à¸£à¹Œà¸£à¸´à¸Š à¸„à¸­à¸£à¹Œà¸›à¸­à¹€à¸£à¸Šà¸±à¹ˆà¸™ à¸ˆà¸³à¸à¸±à¸”</t>
  </si>
  <si>
    <t>https://www.google.com/search?sca_esv=589705956&amp;hl=en&amp;gl=us&amp;q=%E0%B8%9A%E0%B8%A3%E0%B8%B4%E0%B8%A9%E0%B8%B1%E0%B8%97+%E0%B9%80%E0%B8%94%E0%B8%AD%E0%B8%B0+%E0%B8%9E%E0%B8%A3%E0%B8%B5%E0%B9%80%E0%B8%A1%E0%B8%B5%E0%B9%88%E0%B8%A2%E0%B8%A1+%E0%B8%8B%E0%B8%B8%E0%B8%9B%E0%B9%80%E0%B8%9B%E0%B8%AD%E0%B8%A3%E0%B9%8C%E0%B8%A3%E0%B8%B4%E0%B8%8A+%E0%B8%84%E0%B8%AD%E0%B8%A3%E0%B9%8C%E0%B8%9B%E0%B8%AD%E0%B9%80%E0%B8%A3%E0%B8%8A%E0%B8%B1%E0%B9%88%E0%B8%99+%E0%B8%88%E0%B8%B3%E0%B8%81%E0%B8%B1%E0%B8%94&amp;sa=X&amp;ved=0ahUKEwjjpbqd44aDAxV3EFkFHQftAA44ChCYkAII3ws</t>
  </si>
  <si>
    <t>https://encrypted-tbn0.gstatic.com/images?q=tbn:ANd9GcTKvx5sZeHqiFMJwCcbywZw3_DUiJ7eoPU_t1DCRdg&amp;s</t>
  </si>
  <si>
    <t>Infowiz Pte. Ltd.</t>
  </si>
  <si>
    <t>https://www.google.com/search?gl=us&amp;hl=en&amp;q=Infowiz+Pte.+Ltd.&amp;sa=X&amp;ved=0ahUKEwiXwZWx95b9AhVDtIkEHWKPDVs4FBCYkAIIyws</t>
  </si>
  <si>
    <t>COMET Technologies USA, Inc.</t>
  </si>
  <si>
    <t>https://www.google.com/search?q=COMET+Technologies+USA,+Inc.&amp;sa=X&amp;ved=0ahUKEwih_5vLiJL-AhXOFVkFHXTiAhs4KBCYkAII0Ak</t>
  </si>
  <si>
    <t>Wesgroup Equipment</t>
  </si>
  <si>
    <t>https://www.google.com/search?hl=en&amp;gl=us&amp;q=Wesgroup+Equipment&amp;sa=X&amp;ved=0ahUKEwjBlei6q-D_AhUUGVkFHeJ8Dbc4ChCYkAIIlQ0</t>
  </si>
  <si>
    <t>INTM GROUPE</t>
  </si>
  <si>
    <t>https://www.google.com/search?gl=us&amp;hl=en&amp;q=INTM+GROUPE&amp;sa=X&amp;ved=0ahUKEwitgLzizY_-AhUtQzABHd5XAo04ChCYkAII7Aw</t>
  </si>
  <si>
    <t>KULICKE &amp; SOFFA PTE. LTD.</t>
  </si>
  <si>
    <t>https://www.google.com/search?sca_esv=593016252&amp;gl=us&amp;hl=en&amp;q=KULICKE+%26+SOFFA+PTE.+LTD.&amp;sa=X&amp;ved=0ahUKEwjW3aehtqKDAxXBFlkFHfLQC8w4KBCYkAIInQ0</t>
  </si>
  <si>
    <t>https://encrypted-tbn0.gstatic.com/images?q=tbn:ANd9GcTxlNKOs8LrvjbCWvviwRDfWBVtyPdSdfnArzo-BLs&amp;s</t>
  </si>
  <si>
    <t>Unisys Corporation</t>
  </si>
  <si>
    <t>https://www.google.com/search?hl=en&amp;gl=us&amp;q=Unisys+Corporation&amp;sa=X&amp;ved=0ahUKEwjAyM787OT9AhW5FlkFHTFGDr04FBCYkAII1Qs</t>
  </si>
  <si>
    <t>Channel 4</t>
  </si>
  <si>
    <t>http://www.channel4.com/</t>
  </si>
  <si>
    <t>https://www.google.com/search?hl=en&amp;gl=us&amp;q=Channel+4&amp;sa=X&amp;ved=0ahUKEwi4xZX1_dL8AhUkEVkFHZs9AG8QmJACCP4L</t>
  </si>
  <si>
    <t>https://encrypted-tbn0.gstatic.com/images?q=tbn:ANd9GcSgVcPeE8LpG7CYTBjox9G1JcVmUZzsOCgjXUH08qA&amp;s</t>
  </si>
  <si>
    <t>Gulfstream Aerospace</t>
  </si>
  <si>
    <t>https://www.google.com/search?ucbcb=1&amp;hl=en&amp;gl=us&amp;q=Gulfstream+Aerospace&amp;sa=X&amp;ved=0ahUKEwi5iI_F0bL9AhWFjYkEHYWpARE4HhCYkAIIngs</t>
  </si>
  <si>
    <t>Climate-KIC</t>
  </si>
  <si>
    <t>https://www.google.com/search?ucbcb=1&amp;hl=en&amp;gl=us&amp;q=Climate-KIC&amp;sa=X&amp;ved=0ahUKEwiMi7b2-vj9AhXWkIkEHZORBw8QmJACCIEP</t>
  </si>
  <si>
    <t>https://encrypted-tbn0.gstatic.com/images?q=tbn:ANd9GcTZkC8RKwxsnkLdWlS5JhVFmFXBP8_6ubqgHuJdQSw&amp;s</t>
  </si>
  <si>
    <t>10 Percent Recruiting Ltd.</t>
  </si>
  <si>
    <t>https://www.google.com/search?sca_esv=593213093&amp;gl=us&amp;hl=en&amp;q=10+Percent+Recruiting+Ltd.&amp;sa=X&amp;ved=0ahUKEwjxo_6W9aSDAxWCFlkFHdzDAn4QmJACCK8M</t>
  </si>
  <si>
    <t>https://encrypted-tbn0.gstatic.com/images?q=tbn:ANd9GcREBzIEZ3wKRAOpSmrkuEO27RW-YB4dWgaIORf4D_I&amp;s</t>
  </si>
  <si>
    <t>Support Services Group - Costa Rica</t>
  </si>
  <si>
    <t>https://www.google.com/search?sca_esv=6d5bedc1fb97438b&amp;sca_upv=1&amp;gl=us&amp;hl=en&amp;q=Support+Services+Group+-+Costa+Rica&amp;sa=X&amp;ved=0ahUKEwjD5uSv0-2CAxUHQzABHYEvBxMQmJACCLMJ</t>
  </si>
  <si>
    <t>https://encrypted-tbn0.gstatic.com/images?q=tbn:ANd9GcQ9R8zCsAKadWT0wlaEVubFVQZnJtF4vl65muYiNC8&amp;s</t>
  </si>
  <si>
    <t>University of Southern Mississippi, The</t>
  </si>
  <si>
    <t>https://www.google.com/search?sca_esv=567185982&amp;hl=en&amp;gl=us&amp;q=University+of+Southern+Mississippi,+The&amp;sa=X&amp;ved=0ahUKEwjYidWOhLuBAxU_K1kFHaguDi0QmJACCK0O</t>
  </si>
  <si>
    <t>BNG Bank</t>
  </si>
  <si>
    <t>http://www.bngbank.nl/</t>
  </si>
  <si>
    <t>https://www.google.com/search?gl=us&amp;hl=en&amp;q=BNG+Bank&amp;sa=X&amp;ved=0ahUKEwj7yYmnvZ79AhUqkYkEHb6bDXk4FBCYkAIIxgw</t>
  </si>
  <si>
    <t>https://encrypted-tbn0.gstatic.com/images?q=tbn:ANd9GcTQNR9FneqcjM_Kuh2vsZDhCNbEDrwRpVjQmaZx&amp;s=0</t>
  </si>
  <si>
    <t>Ascend Analytics</t>
  </si>
  <si>
    <t>http://www.ascendanalytics.com/</t>
  </si>
  <si>
    <t>https://www.google.com/search?hl=en&amp;gl=us&amp;q=Ascend+Analytics&amp;sa=X&amp;ved=0ahUKEwiQj-7p1ZyAAxVfM1kFHRPPAc84WhCYkAII9As</t>
  </si>
  <si>
    <t>https://encrypted-tbn0.gstatic.com/images?q=tbn:ANd9GcQjBz4eTW6hRHaW3U67yPZrVsU8xkXPY99PJe6FJW8&amp;s</t>
  </si>
  <si>
    <t>Impuls Energy Trading GmbH</t>
  </si>
  <si>
    <t>https://www.google.com/search?sca_esv=c71def393a558e97&amp;gl=us&amp;hl=en&amp;q=Impuls+Energy+Trading+GmbH&amp;sa=X&amp;ved=0ahUKEwjg_c6Ruc-CAxXpTDABHZfYC0w4KBCYkAIInw0</t>
  </si>
  <si>
    <t>×©×¨×•×Ÿ ×’×¨×™× ×‘×¨×’</t>
  </si>
  <si>
    <t>https://www.google.com/search?ucbcb=1&amp;gl=us&amp;hl=en&amp;q=%D7%A9%D7%A8%D7%95%D7%9F+%D7%92%D7%A8%D7%99%D7%A0%D7%91%D7%A8%D7%92&amp;sa=X&amp;ved=0ahUKEwiPifvP__j9AhWRHEQIHbsmBIsQmJACCP4J</t>
  </si>
  <si>
    <t>Kratos Defense and Security</t>
  </si>
  <si>
    <t>https://www.google.com/search?sca_esv=590804984&amp;hl=en&amp;gl=us&amp;q=Kratos+Defense+and+Security&amp;sa=X&amp;ved=0ahUKEwioxMuqoY6DAxWzJUQIHfUDBoM4MhCYkAIIsgw</t>
  </si>
  <si>
    <t>ORBIS SE</t>
  </si>
  <si>
    <t>http://www.orbis.de/</t>
  </si>
  <si>
    <t>https://www.google.com/search?sca_esv=580046813&amp;hl=en&amp;gl=us&amp;q=ORBIS+SE&amp;sa=X&amp;ved=0ahUKEwiE9oa3qrGCAxVukmoFHaOoDTo4FBCYkAIIyQ0</t>
  </si>
  <si>
    <t>https://encrypted-tbn0.gstatic.com/images?q=tbn:ANd9GcRRn02n0zwpHqF7IGoGsWiw_31kNKAE4ma7vWcNRQ8&amp;s</t>
  </si>
  <si>
    <t>TokWise</t>
  </si>
  <si>
    <t>http://www.tokwise.com/</t>
  </si>
  <si>
    <t>https://www.google.com/search?sca_esv=582900893&amp;hl=en&amp;gl=us&amp;q=TokWise&amp;sa=X&amp;ved=0ahUKEwjuoPn18MeCAxWHFFkFHUzfDusQmJACCLMI</t>
  </si>
  <si>
    <t>https://encrypted-tbn0.gstatic.com/images?q=tbn:ANd9GcSbYqdz91JudjyUZd208DQovfMvKI9SxKY2gPxer1A&amp;s</t>
  </si>
  <si>
    <t>Sympla</t>
  </si>
  <si>
    <t>http://www.sympla.com.br/</t>
  </si>
  <si>
    <t>https://www.google.com/search?gl=us&amp;hl=en&amp;q=Sympla&amp;sa=X&amp;ved=0ahUKEwiM_8na-PP9AhUdElkFHQVRDCAQmJACCMYI</t>
  </si>
  <si>
    <t>https://encrypted-tbn0.gstatic.com/images?q=tbn:ANd9GcTKViv27HWJryac9xkZA1xBUpxl8DrVBCyormGPnGo&amp;s</t>
  </si>
  <si>
    <t>Dream11</t>
  </si>
  <si>
    <t>http://www.dream11.com/</t>
  </si>
  <si>
    <t>https://www.google.com/search?sca_esv=561228216&amp;gl=us&amp;hl=en&amp;q=Dream11&amp;sa=X&amp;ved=0ahUKEwjni_Kj4YOBAxXzFVkFHb0JDGA4RhCYkAIInQw</t>
  </si>
  <si>
    <t>https://encrypted-tbn0.gstatic.com/images?q=tbn:ANd9GcQna9HgxsFsCvNWGwDlhsiHJrZw8q35xigdMqNOn3o&amp;s</t>
  </si>
  <si>
    <t>Excellerate Consulting</t>
  </si>
  <si>
    <t>https://www.google.com/search?gl=us&amp;hl=en&amp;q=Excellerate+Consulting&amp;sa=X&amp;ved=0ahUKEwjU-_j8heL8AhXKlGoFHVE2CFgQmJACCJgO</t>
  </si>
  <si>
    <t>Prime Engineering Poland</t>
  </si>
  <si>
    <t>https://www.google.com/search?gl=us&amp;hl=en&amp;q=Prime+Engineering+Poland&amp;sa=X&amp;ved=0ahUKEwjC3tmBlfH8AhVglIkEHbTDAxA4ChCYkAII6Qs</t>
  </si>
  <si>
    <t>https://encrypted-tbn0.gstatic.com/images?q=tbn:ANd9GcTP5miPvWenT8mVxslmriwWAVQQvRdZH3IT1SRan9M&amp;s</t>
  </si>
  <si>
    <t>West Pharmaceutical Services Deutschland GmbH &amp;Co. KG</t>
  </si>
  <si>
    <t>https://www.google.com/search?sca_esv=591053097&amp;hl=en&amp;gl=us&amp;q=West+Pharmaceutical+Services+Deutschland+GmbH+%26Co.+KG&amp;sa=X&amp;ved=0ahUKEwiurZOr5ZCDAxWqFlkFHTZLByA4HhCYkAII0w4</t>
  </si>
  <si>
    <t>https://encrypted-tbn0.gstatic.com/images?q=tbn:ANd9GcTNHQiAd3H1apsDtgZKTBtw0KMpA3IWxNN8ruHpTkPUXQht0OqtKQydNcY&amp;s</t>
  </si>
  <si>
    <t>Archer IT</t>
  </si>
  <si>
    <t>https://www.google.com/search?gl=us&amp;hl=en&amp;q=Archer+IT&amp;sa=X&amp;ved=0ahUKEwj_uKv8_IWAAxV4M1kFHf1LANE4FBCYkAIIngo</t>
  </si>
  <si>
    <t>https://encrypted-tbn0.gstatic.com/images?q=tbn:ANd9GcTTJ_kipxBwpQIFjh8Rtx0Cm9PplbhPJmVUBOQRRRE&amp;s</t>
  </si>
  <si>
    <t>HUBBED PTE. LTD.</t>
  </si>
  <si>
    <t>https://www.google.com/search?sca_esv=591053097&amp;hl=en&amp;gl=us&amp;q=HUBBED+PTE.+LTD.&amp;sa=X&amp;ved=0ahUKEwimxtm455CDAxUdJ0QIHb04ARI4KBCYkAIIzAs</t>
  </si>
  <si>
    <t>mavic</t>
  </si>
  <si>
    <t>https://www.google.com/search?sca_esv=594159916&amp;gl=us&amp;hl=en&amp;q=mavic&amp;sa=X&amp;ved=0ahUKEwiChtahvLGDAxXsFFkFHboAAYs4FBCYkAIIjgs</t>
  </si>
  <si>
    <t>Novozymes A/S</t>
  </si>
  <si>
    <t>https://www.google.com/search?gl=us&amp;hl=en&amp;q=Novozymes+A/S&amp;sa=X&amp;ved=0ahUKEwiD8oLA6_38AhWxGVkFHX1KAq0QmJACCN0K</t>
  </si>
  <si>
    <t>Kodehash Technologies Pvt Ltd</t>
  </si>
  <si>
    <t>https://www.google.com/search?sca_esv=575393305&amp;hl=en&amp;gl=us&amp;q=Kodehash+Technologies+Pvt+Ltd&amp;sa=X&amp;ved=0ahUKEwj30-PQvoaCAxV7LFkFHUmqCZQ4KBCYkAII7Qs</t>
  </si>
  <si>
    <t>Skidos</t>
  </si>
  <si>
    <t>https://www.google.com/search?sca_esv=579384295&amp;hl=en&amp;gl=us&amp;q=Skidos&amp;sa=X&amp;ved=0ahUKEwiB--7l16mCAxXclYkEHeIsDnsQmJACCPgL</t>
  </si>
  <si>
    <t>Renaissance</t>
  </si>
  <si>
    <t>https://www.google.com/search?ucbcb=1&amp;gl=us&amp;hl=en&amp;q=Renaissance&amp;sa=X&amp;ved=0ahUKEwiEsfrpscn-AhU8SzABHfNFBcYQmJACCOAN</t>
  </si>
  <si>
    <t>Molecule Science</t>
  </si>
  <si>
    <t>https://www.google.com/search?sca_esv=590391945&amp;gl=us&amp;hl=en&amp;q=Molecule+Science&amp;sa=X&amp;ved=0ahUKEwjZu9iy5YuDAxW_j4kEHRiiDeAQmJACCMkL</t>
  </si>
  <si>
    <t>https://encrypted-tbn0.gstatic.com/images?q=tbn:ANd9GcRZB9nrYfY3L8xsvTxCIYqRuTxw1yNERFmPyJ4_IpI&amp;s</t>
  </si>
  <si>
    <t>The AA Ireland</t>
  </si>
  <si>
    <t>http://www.theaa.ie/</t>
  </si>
  <si>
    <t>https://www.google.com/search?sca_esv=569660528&amp;hl=en&amp;gl=us&amp;q=The+AA+Ireland&amp;sa=X&amp;ved=0ahUKEwiortDj29GBAxXYD1kFHQMYBu0QmJACCJEO</t>
  </si>
  <si>
    <t>https://encrypted-tbn0.gstatic.com/images?q=tbn:ANd9GcSmTG5QJRIWzLuInphh3FpXCsCvvYOhuYOFQW_N&amp;s=0</t>
  </si>
  <si>
    <t>SFSALES007125</t>
  </si>
  <si>
    <t>https://www.google.com/search?gl=us&amp;hl=en&amp;q=SFSALES007125&amp;sa=X&amp;ved=0ahUKEwia0seu3a3-AhV7MlkFHaShDgs4WhCYkAIIiQo</t>
  </si>
  <si>
    <t>MatchBox Consulting Group</t>
  </si>
  <si>
    <t>https://www.google.com/search?q=MatchBox+Consulting+Group&amp;sa=X&amp;ved=0ahUKEwinxoGG-MP8AhVBRTABHSU-Dhc4KBCYkAIIhws</t>
  </si>
  <si>
    <t>TBMG The Beauty Medical Group</t>
  </si>
  <si>
    <t>https://www.google.com/search?sca_esv=573394023&amp;gl=us&amp;hl=en&amp;q=TBMG+The+Beauty+Medical+Group&amp;sa=X&amp;ved=0ahUKEwji7LDm9vSBAxXdlokEHT8kBww4FBCYkAIIgA8</t>
  </si>
  <si>
    <t>Pldi</t>
  </si>
  <si>
    <t>https://www.google.com/search?sca_esv=a19d8a02fe698beb&amp;gl=us&amp;hl=en&amp;q=Pldi&amp;sa=X&amp;ved=0ahUKEwjOrK_co5ODAxXvTTABHQzcCFM4RhCYkAIIwAk</t>
  </si>
  <si>
    <t>RINGANA GmbH</t>
  </si>
  <si>
    <t>http://www2.ringana.com/</t>
  </si>
  <si>
    <t>https://www.google.com/search?sca_esv=584993245&amp;gl=us&amp;hl=en&amp;q=RINGANA+GmbH&amp;sa=X&amp;ved=0ahUKEwiwtMaNgNyCAxUbg4kEHVg_Dno4FBCYkAIIkQs</t>
  </si>
  <si>
    <t>Island Conservation</t>
  </si>
  <si>
    <t>https://www.islandconservation.org/</t>
  </si>
  <si>
    <t>https://www.google.com/search?sca_esv=571506520&amp;gl=us&amp;hl=en&amp;q=Island+Conservation&amp;sa=X&amp;ved=0ahUKEwidp4qjoeOBAxURmGoFHZp7BpA4KBCYkAII6Ao</t>
  </si>
  <si>
    <t>https://encrypted-tbn0.gstatic.com/images?q=tbn:ANd9GcSPsFPUOJj9W-9secENcNapIcM5Ne2huolfE1mw&amp;s=0</t>
  </si>
  <si>
    <t>IT Quasars, Inc.</t>
  </si>
  <si>
    <t>http://www.quasars-inc.com/</t>
  </si>
  <si>
    <t>https://www.google.com/search?hl=en&amp;gl=us&amp;q=IT+Quasars,+Inc.&amp;sa=X&amp;ved=0ahUKEwitkI-az8T_AhVcD1kFHcXtDbM4ChCYkAIIiws</t>
  </si>
  <si>
    <t>https://encrypted-tbn0.gstatic.com/images?q=tbn:ANd9GcRDYAbKOHrhyExxmgYF8vyxWXSSfB-yw0dDFVNuKfs&amp;s</t>
  </si>
  <si>
    <t>Polixis</t>
  </si>
  <si>
    <t>https://www.google.com/search?q=Polixis&amp;sa=X&amp;ved=0ahUKEwitv5-N_cv-AhW9QjABHU6tAscQmJACCNAJ</t>
  </si>
  <si>
    <t>Institut fÃ¼r TechnikfolgenabschÃ¤tzung und Systemanalyse (ITAS)</t>
  </si>
  <si>
    <t>http://www.itas.kit.edu/</t>
  </si>
  <si>
    <t>https://www.google.com/search?sca_esv=582537645&amp;hl=en&amp;gl=us&amp;q=Institut+f%C3%BCr+Technikfolgenabsch%C3%A4tzung+und+Systemanalyse+(ITAS)&amp;sa=X&amp;ved=0ahUKEwif86_KssWCAxXCC0QIHSAEAyU4FBCYkAIIgw4</t>
  </si>
  <si>
    <t>https://encrypted-tbn0.gstatic.com/images?q=tbn:ANd9GcQCOYRf_dDFGMGaYk2RBRfedib-KSDWU2luEP7X6xg&amp;s</t>
  </si>
  <si>
    <t>Western Health</t>
  </si>
  <si>
    <t>https://www.google.com/search?sca_esv=587222008&amp;hl=en&amp;gl=us&amp;q=Western+Health&amp;sa=X&amp;ved=0ahUKEwiruY2xjvCCAxUhl4kEHaG8BfQ4FBCYkAIIwQs</t>
  </si>
  <si>
    <t>IRISOLARIS</t>
  </si>
  <si>
    <t>https://www.google.com/search?hl=en&amp;gl=us&amp;q=IRISOLARIS&amp;sa=X&amp;ved=0ahUKEwjqyd_jpvn-AhWWgIQIHXbyBNc4FBCYkAII8Q0</t>
  </si>
  <si>
    <t>https://encrypted-tbn0.gstatic.com/images?q=tbn:ANd9GcRB2_FR3NUbt5PLb84ItO4LMYRLhL6Ud6R57ZePwiE&amp;s</t>
  </si>
  <si>
    <t>Fittico</t>
  </si>
  <si>
    <t>https://www.google.com/search?q=Fittico&amp;sa=X&amp;ved=0ahUKEwilnKuOr7L8AhWIF1kFHYlgC9wQmJACCNwK</t>
  </si>
  <si>
    <t>Nicolet National Bank</t>
  </si>
  <si>
    <t>http://www.nicoletbank.com/</t>
  </si>
  <si>
    <t>https://www.google.com/search?gl=us&amp;hl=en&amp;q=Nicolet+National+Bank&amp;sa=X&amp;ved=0ahUKEwiHoPnmzez-AhUsI0QIHeBHALA4tAEQmJACCJUK</t>
  </si>
  <si>
    <t>https://encrypted-tbn0.gstatic.com/images?q=tbn:ANd9GcT_FMJsiOcFTAMxIVfh-J54XN1P6lG7YjjUVpN0a00&amp;s</t>
  </si>
  <si>
    <t>BASF East Asia Regional Headquarters Ltd.</t>
  </si>
  <si>
    <t>https://www.google.com/search?hl=en&amp;gl=us&amp;q=BASF+East+Asia+Regional+Headquarters+Ltd.&amp;sa=X&amp;ved=0ahUKEwiA4YSQ_8P8AhVtQjABHSXwCqw4FBCYkAII2Aw</t>
  </si>
  <si>
    <t>Coral Future</t>
  </si>
  <si>
    <t>https://www.google.com/search?gl=us&amp;hl=en&amp;q=Coral+Future&amp;sa=X&amp;ved=0ahUKEwjc4PSy3OT8AhVLk2oFHRl0CE0QmJACCJUI</t>
  </si>
  <si>
    <t>Avco Consulting, Inc</t>
  </si>
  <si>
    <t>https://www.google.com/search?sca_esv=559310888&amp;gl=us&amp;hl=en&amp;q=Avco+Consulting,+Inc&amp;sa=X&amp;ved=0ahUKEwia_Nr8j_KAAxUvnokEHUk0Bdc4ChCYkAII3Ao</t>
  </si>
  <si>
    <t>https://encrypted-tbn0.gstatic.com/images?q=tbn:ANd9GcTZQXaP_mjXx7y8hm10yti9W98nBWp5sBDD9zFTjHE&amp;s</t>
  </si>
  <si>
    <t>Siltronic AG</t>
  </si>
  <si>
    <t>http://www.siltronic.com/</t>
  </si>
  <si>
    <t>https://www.google.com/search?hl=en&amp;gl=us&amp;q=Siltronic+AG&amp;sa=X&amp;ved=0ahUKEwjNwODtn8n9AhVyjYkEHSZhDb84FBCYkAIIwQw</t>
  </si>
  <si>
    <t>Origin Property PCL</t>
  </si>
  <si>
    <t>https://www.google.com/search?sca_esv=591053097&amp;hl=en&amp;gl=us&amp;q=Origin+Property+PCL&amp;sa=X&amp;ved=0ahUKEwizwMmt5pCDAxUsM1kFHYH3B0o4ChCYkAII8Qs</t>
  </si>
  <si>
    <t>https://encrypted-tbn0.gstatic.com/images?q=tbn:ANd9GcRQ_kaEPqxkVBY6XzbIrB8kpvEwplNL0Q9UT7Xlz_o&amp;s</t>
  </si>
  <si>
    <t>Revalo</t>
  </si>
  <si>
    <t>https://www.google.com/search?sca_esv=590812421&amp;hl=en&amp;gl=us&amp;q=Revalo&amp;sa=X&amp;ved=0ahUKEwiKo6L5pI6DAxWjElkFHQbsAdU4HhCYkAIIjA4</t>
  </si>
  <si>
    <t>Bizit Global</t>
  </si>
  <si>
    <t>https://www.google.com/search?q=Bizit+Global&amp;sa=X&amp;ved=0ahUKEwiCquzKscT-AhUyRTABHQcvBRoQmJACCOkL</t>
  </si>
  <si>
    <t>Ataberk BaÅŸaran</t>
  </si>
  <si>
    <t>https://www.google.com/search?hl=en&amp;gl=us&amp;q=Ataberk+Ba%C5%9Faran&amp;sa=X&amp;ved=0ahUKEwi0srKM7uL_AhVfkYkEHcKTAA4QmJACCL0J</t>
  </si>
  <si>
    <t>Venebio Group, LLC</t>
  </si>
  <si>
    <t>http://www.venebio.com/</t>
  </si>
  <si>
    <t>https://www.google.com/search?sca_esv=575100546&amp;hl=en&amp;gl=us&amp;q=Venebio+Group,+LLC&amp;sa=X&amp;ved=0ahUKEwi9vv35_oOCAxUXFlkFHX-YB0U4KBCYkAII5w4</t>
  </si>
  <si>
    <t>https://encrypted-tbn0.gstatic.com/images?q=tbn:ANd9GcSW-P-DLakf_krY5WG5_y5GeNHF76nRsRBXI6VSVrE&amp;s</t>
  </si>
  <si>
    <t>Global Intellectuals</t>
  </si>
  <si>
    <t>https://www.google.com/search?hl=en&amp;gl=us&amp;q=Global+Intellectuals&amp;sa=X&amp;ved=0ahUKEwjD66KJ8pv9AhXiVTABHeacCwM4ZBCYkAIIrQ4</t>
  </si>
  <si>
    <t>https://encrypted-tbn0.gstatic.com/images?q=tbn:ANd9GcQRJ0LU3M-BXFI3SqN6Cz3EfRqJjsFAxCXwDnSGimo&amp;s</t>
  </si>
  <si>
    <t>Persona.ly</t>
  </si>
  <si>
    <t>https://www.google.com/search?q=Persona.ly&amp;sa=X&amp;ved=0ahUKEwjHgOGe8Ln8AhXqLFkFHVPqBUg4ChCYkAIIuAs</t>
  </si>
  <si>
    <t>https://encrypted-tbn0.gstatic.com/images?q=tbn:ANd9GcTk9Xy9Hurgp48ZYgXjt9Ch_Vn2pbVWeadPonUPvDE&amp;s</t>
  </si>
  <si>
    <t>VEZUVIAN SRL</t>
  </si>
  <si>
    <t>https://www.google.com/search?ucbcb=1&amp;hl=en&amp;gl=us&amp;q=VEZUVIAN+SRL&amp;sa=X&amp;ved=0ahUKEwiQwc6DlMT9AhUnjYkEHeBvDbsQmJACCPUI</t>
  </si>
  <si>
    <t>RWE Renewables GmbH</t>
  </si>
  <si>
    <t>https://www.google.com/search?gl=us&amp;hl=en&amp;q=RWE+Renewables+GmbH&amp;sa=X&amp;ved=0ahUKEwiI2b2IyKj9AhVsl2oFHfnrC1s4ChCYkAIIjgs</t>
  </si>
  <si>
    <t>Ripple Fiber</t>
  </si>
  <si>
    <t>https://www.google.com/search?sca_esv=575710480&amp;gl=us&amp;hl=en&amp;q=Ripple+Fiber&amp;sa=X&amp;ved=0ahUKEwiIjbvayYuCAxXim4kEHa-YCXE4ChCYkAIIoA4</t>
  </si>
  <si>
    <t>Epidata</t>
  </si>
  <si>
    <t>http://www.epidataconsulting.com/</t>
  </si>
  <si>
    <t>https://www.google.com/search?sca_esv=567797162&amp;gl=us&amp;hl=en&amp;q=Epidata&amp;sa=X&amp;ved=0ahUKEwjciMfekcCBAxXqEVkFHZS7CyA4ChCYkAIIrww</t>
  </si>
  <si>
    <t>https://encrypted-tbn0.gstatic.com/images?q=tbn:ANd9GcRQMRiKsNBn5ar4f7aOL_cRHDJG4N6T42xSyly3MzQ&amp;s</t>
  </si>
  <si>
    <t>WIRB-Copernicus Group</t>
  </si>
  <si>
    <t>https://www.google.com/search?hl=en&amp;gl=us&amp;q=WIRB-Copernicus+Group&amp;sa=X&amp;ved=0ahUKEwjD6pXv_s6AAxVVj4kEHQ1CAok4UBCYkAII1wk</t>
  </si>
  <si>
    <t>PMA Consultants</t>
  </si>
  <si>
    <t>https://www.google.com/search?sca_esv=592731573&amp;hl=en&amp;gl=us&amp;q=PMA+Consultants&amp;sa=X&amp;ved=0ahUKEwjwjtj87J-DAxW_FFkFHeTrAys4ChCYkAIIzQ0</t>
  </si>
  <si>
    <t>https://encrypted-tbn0.gstatic.com/images?q=tbn:ANd9GcS_eD5vCdGQI_BDrRsksBsTZR3EdpjRvKPp9TOdqog&amp;s</t>
  </si>
  <si>
    <t>Avalanche Studios Group</t>
  </si>
  <si>
    <t>https://www.avalanchestudios.com/</t>
  </si>
  <si>
    <t>https://www.google.com/search?sca_esv=575108319&amp;hl=en&amp;gl=us&amp;q=Avalanche+Studios+Group&amp;sa=X&amp;ved=0ahUKEwilvpubh4SCAxWkg4kEHclgBsIQmJACCLEM</t>
  </si>
  <si>
    <t>Kramp Hub</t>
  </si>
  <si>
    <t>https://www.google.com/search?ucbcb=1&amp;gl=us&amp;hl=en&amp;q=Kramp+Hub&amp;sa=X&amp;ved=0ahUKEwiewYL1-cP8AhUSr1YBHVw6ClkQmJACCL0M</t>
  </si>
  <si>
    <t>https://encrypted-tbn0.gstatic.com/images?q=tbn:ANd9GcQX_-f_pUUcTB04pOsuElWZ8-unOdI6SFXVpFdHiKE&amp;s</t>
  </si>
  <si>
    <t>Eswelt</t>
  </si>
  <si>
    <t>https://www.google.com/search?gl=us&amp;hl=en&amp;q=Eswelt&amp;sa=X&amp;ved=0ahUKEwiHhczc6I__AhVYF1kFHfInDjAQmJACCLgJ</t>
  </si>
  <si>
    <t>The.NextGen</t>
  </si>
  <si>
    <t>https://www.google.com/search?sca_esv=593016252&amp;gl=us&amp;hl=en&amp;q=The.NextGen&amp;sa=X&amp;ved=0ahUKEwibqau_t6KDAxVHJEQIHQ3uCxIQmJACCOEK</t>
  </si>
  <si>
    <t>https://encrypted-tbn0.gstatic.com/images?q=tbn:ANd9GcTWEoSO5-SAvMhim0r5AtJUIbFU1grQTV8gn4hHgMI&amp;s</t>
  </si>
  <si>
    <t>Zeroqode</t>
  </si>
  <si>
    <t>https://www.google.com/search?sca_esv=566849429&amp;gl=us&amp;hl=en&amp;q=Zeroqode&amp;sa=X&amp;ved=0ahUKEwjDzYDGyriBAxUZk4kEHfqYAtIQmJACCNMJ</t>
  </si>
  <si>
    <t>CAT-AMANIA</t>
  </si>
  <si>
    <t>http://www.cat-amania.com/</t>
  </si>
  <si>
    <t>https://www.google.com/search?sca_esv=581117380&amp;gl=us&amp;hl=en&amp;q=CAT-AMANIA&amp;sa=X&amp;ved=0ahUKEwij1JPC5LiCAxU8jYkEHTcQAIc4HhCYkAIIpgw</t>
  </si>
  <si>
    <t>https://encrypted-tbn0.gstatic.com/images?q=tbn:ANd9GcR24U_mbH78IVzCaUxwqX_QSRt7cZJshdE6qk0AMEU&amp;s</t>
  </si>
  <si>
    <t>Lunar X</t>
  </si>
  <si>
    <t>https://www.google.com/search?hl=en&amp;gl=us&amp;q=Lunar+X&amp;sa=X&amp;ved=0ahUKEwid-oHQjuf8AhU1jYkEHUYADEwQmJACCLcL</t>
  </si>
  <si>
    <t>Presence Education</t>
  </si>
  <si>
    <t>https://www.google.com/search?sca_esv=562289703&amp;hl=en&amp;gl=us&amp;q=Presence+Education&amp;sa=X&amp;ved=0ahUKEwjRg9qI6I2BAxV3D1kFHaWSAAw4HhCYkAII8Qk</t>
  </si>
  <si>
    <t>SERVITA PRIVATE LIMITED</t>
  </si>
  <si>
    <t>https://www.google.com/search?sca_esv=591053097&amp;hl=en&amp;gl=us&amp;q=SERVITA+PRIVATE+LIMITED&amp;sa=X&amp;ved=0ahUKEwjwtPKq55CDAxUcEFkFHaVsAOE4HhCYkAII2ww</t>
  </si>
  <si>
    <t>Bizao</t>
  </si>
  <si>
    <t>https://www.google.com/search?gl=us&amp;hl=en&amp;q=Bizao&amp;sa=X&amp;ved=0ahUKEwjQ0e2Bxqb_AhWZh-4BHRwKBXwQmJACCIsH</t>
  </si>
  <si>
    <t>https://encrypted-tbn0.gstatic.com/images?q=tbn:ANd9GcQfJuP6OLXRJsFZzE0zvD8WOY8TlfxL8KUU5aAlbnk&amp;s</t>
  </si>
  <si>
    <t>Rubix Solutions LLC</t>
  </si>
  <si>
    <t>https://www.google.com/search?sca_esv=7eb30cb793fe5954&amp;sca_upv=1&amp;hl=en&amp;gl=us&amp;q=Rubix+Solutions+LLC&amp;sa=X&amp;ved=0ahUKEwj7xqyZ89GCAxWzRDABHW1ACvw4PBCYkAII7gs</t>
  </si>
  <si>
    <t>Wissen Technologies</t>
  </si>
  <si>
    <t>https://www.google.com/search?ucbcb=1&amp;hl=en&amp;gl=us&amp;q=Wissen+Technologies&amp;sa=X&amp;ved=0ahUKEwi3_4Ly2fj8AhUZlIkEHfRqC844ChCYkAII5gk</t>
  </si>
  <si>
    <t>Walmart, Inc.</t>
  </si>
  <si>
    <t>https://www.google.com/search?sca_esv=584784815&amp;hl=en&amp;gl=us&amp;q=Walmart,+Inc.&amp;sa=X&amp;ved=0ahUKEwj6kLTGudmCAxV5j2oFHeyaCho4ChCYkAII7A0</t>
  </si>
  <si>
    <t>athenahealth</t>
  </si>
  <si>
    <t>http://www.athenahealth.com/</t>
  </si>
  <si>
    <t>https://www.google.com/search?sca_esv=551094476&amp;gl=us&amp;hl=en&amp;q=athenahealth&amp;sa=X&amp;ved=0ahUKEwignKXX26uAAxVIfzABHSbeAAk4HhCYkAII8gk</t>
  </si>
  <si>
    <t>https://encrypted-tbn0.gstatic.com/images?q=tbn:ANd9GcT2WgjVpsTfdXK592C_NfKRRgWJCofL8n26Nu0nss4&amp;s</t>
  </si>
  <si>
    <t>Veolia Environnement Sa</t>
  </si>
  <si>
    <t>https://www.google.com/search?gl=us&amp;hl=en&amp;q=Veolia+Environnement+Sa&amp;sa=X&amp;ved=0ahUKEwiDhqqzzuf-AhVlkYkEHR5YByw4KBCYkAIIiws</t>
  </si>
  <si>
    <t>https://encrypted-tbn0.gstatic.com/images?q=tbn:ANd9GcRBB8pb8lf5XKQzT56BmCI2et-aRCqcWqwCOjEJx94&amp;s</t>
  </si>
  <si>
    <t>Cosmetique Asia Corporation</t>
  </si>
  <si>
    <t>http://www.cosmetiqueasia.com/</t>
  </si>
  <si>
    <t>https://www.google.com/search?q=Cosmetique+Asia+Corporation&amp;sa=X&amp;ved=0ahUKEwi4vu_F8Lz-AhVoSDABHYgmD6AQmJACCPsJ</t>
  </si>
  <si>
    <t>why worry GmbH</t>
  </si>
  <si>
    <t>https://www.google.com/search?hl=en&amp;gl=us&amp;q=why+worry+GmbH&amp;sa=X&amp;ved=0ahUKEwjjrfm9xK39AhWoroQIHYNdDVk4HhCYkAII_A0</t>
  </si>
  <si>
    <t>https://encrypted-tbn0.gstatic.com/images?q=tbn:ANd9GcThxYP8oDClrXA-z5OuRp0JuIBlBUCgQ4g-FzXP6lE&amp;s</t>
  </si>
  <si>
    <t>World Health Organization Recruitment</t>
  </si>
  <si>
    <t>https://www.google.com/search?hl=en&amp;gl=us&amp;q=World+Health+Organization+Recruitment&amp;sa=X&amp;ved=0ahUKEwjFrqmArbL8AhXwFVkFHXKLAKAQmJACCNYK</t>
  </si>
  <si>
    <t>https://encrypted-tbn0.gstatic.com/images?q=tbn:ANd9GcQ1VvMTal-tfsAue499LrHHDuduSeIR3jJMTxZi14o&amp;s</t>
  </si>
  <si>
    <t>International SOS Assistance (CZ) s.r.o.</t>
  </si>
  <si>
    <t>https://www.google.com/search?gl=us&amp;hl=en&amp;q=International+SOS+Assistance+(CZ)+s.r.o.&amp;sa=X&amp;ved=0ahUKEwjGm6yMrav-AhVnD1kFHUQRDII4HhCYkAIItQs</t>
  </si>
  <si>
    <t>NOVO INTERACTIVE GmbH</t>
  </si>
  <si>
    <t>https://www.google.com/search?sca_esv=585192112&amp;hl=en&amp;gl=us&amp;q=NOVO+INTERACTIVE+GmbH&amp;sa=X&amp;ved=0ahUKEwj52rStwN6CAxXijokEHXsaDbMQmJACCKAN</t>
  </si>
  <si>
    <t>https://encrypted-tbn0.gstatic.com/images?q=tbn:ANd9GcQOfLt7oGKxcNoTIo4ZVMDXy809ZdbnLUFjOHKrB2_WQqLek4i8Iw3decU&amp;s</t>
  </si>
  <si>
    <t>Fujifilm Diosynth Biotechnologies</t>
  </si>
  <si>
    <t>https://fujifilmdiosynth.com/</t>
  </si>
  <si>
    <t>https://www.google.com/search?gl=us&amp;hl=en&amp;q=Fujifilm+Diosynth+Biotechnologies&amp;sa=X&amp;ved=0ahUKEwiZn8TB05yAAxUgmIkEHcM_DPQQmJACCOUM</t>
  </si>
  <si>
    <t>Consumer Healthcare</t>
  </si>
  <si>
    <t>https://www.google.com/search?gl=us&amp;hl=en&amp;q=Consumer+Healthcare&amp;sa=X&amp;ved=0ahUKEwjrrfKQv5n9AhWpFFkFHQALC2I4FBCYkAIIhQ4</t>
  </si>
  <si>
    <t>Versace</t>
  </si>
  <si>
    <t>http://www.versace.com/</t>
  </si>
  <si>
    <t>https://www.google.com/search?q=Versace&amp;sa=X&amp;ved=0ahUKEwj7zuGkxN3-AhWrRDABHVRSA7M4ChCYkAII3Qo</t>
  </si>
  <si>
    <t>https://encrypted-tbn0.gstatic.com/images?q=tbn:ANd9GcTlZkyHRjyUTnhRc8cIXKQAaZahZxPHpOU2WwV6fog&amp;s</t>
  </si>
  <si>
    <t>Appedology PVT Ltd.</t>
  </si>
  <si>
    <t>https://www.google.com/search?gl=us&amp;hl=en&amp;q=Appedology+PVT+Ltd.&amp;sa=X&amp;ved=0ahUKEwifvPqV-fP9AhXGFlkFHazTAHsQmJACCPIG</t>
  </si>
  <si>
    <t>The Prospective Group (TPG)</t>
  </si>
  <si>
    <t>https://www.google.com/search?hl=en&amp;gl=us&amp;q=The+Prospective+Group+(TPG)&amp;sa=X&amp;ved=0ahUKEwiE1Yvr57z-AhUklWoFHUk0AcQ4RhCYkAIIzws</t>
  </si>
  <si>
    <t>Mammoet</t>
  </si>
  <si>
    <t>http://www.mammoet.com/</t>
  </si>
  <si>
    <t>https://www.google.com/search?gl=us&amp;hl=en&amp;q=Mammoet&amp;sa=X&amp;ved=0ahUKEwiT0rig9fb_AhWokIkEHXGbCeUQmJACCOIL</t>
  </si>
  <si>
    <t>https://encrypted-tbn0.gstatic.com/images?q=tbn:ANd9GcQkr5mxicOZoRvgaX0XC-41C--q3yrdwgKArnTP4eM&amp;s</t>
  </si>
  <si>
    <t>Venture Garden Nigeria (VGN)</t>
  </si>
  <si>
    <t>http://www.venturegardengroup.com/</t>
  </si>
  <si>
    <t>https://www.google.com/search?ucbcb=1&amp;hl=en&amp;gl=us&amp;q=Venture+Garden+Nigeria+(VGN)&amp;sa=X&amp;ved=0ahUKEwi1n9PKsMH8AhWCJUQIHYoIBREQmJACCPII</t>
  </si>
  <si>
    <t>ATG (Auction Technology Group)</t>
  </si>
  <si>
    <t>https://www.google.com/search?gl=us&amp;hl=en&amp;q=ATG+(Auction+Technology+Group)&amp;sa=X&amp;ved=0ahUKEwiiocCkhIuAAxUNMUQIHd8eBM44PBCYkAIIogw</t>
  </si>
  <si>
    <t>https://encrypted-tbn0.gstatic.com/images?q=tbn:ANd9GcSpB7B2GTRSdSk82XPBqTsEuUGPnt4jKWrRECFUL7A&amp;s</t>
  </si>
  <si>
    <t>Betterview</t>
  </si>
  <si>
    <t>https://www.google.com/search?sca_esv=573394023&amp;hl=en&amp;gl=us&amp;q=Betterview&amp;sa=X&amp;ved=0ahUKEwj97dDz9PSBAxUFElkFHUKmDqs4WhCYkAIIkw0</t>
  </si>
  <si>
    <t>https://encrypted-tbn0.gstatic.com/images?q=tbn:ANd9GcScAz6NBAp-UxZhjC3ExhOCQJQ6WO2jXLBaewSfEaE&amp;s</t>
  </si>
  <si>
    <t>IT Centric</t>
  </si>
  <si>
    <t>https://www.google.com/search?hl=en&amp;gl=us&amp;q=IT+Centric&amp;sa=X&amp;ved=0ahUKEwjwoLnbg4uAAxWLEFkFHeTzB-oQmJACCPsN</t>
  </si>
  <si>
    <t>Arlo Technologies, Inc.</t>
  </si>
  <si>
    <t>http://www.arlo.com/</t>
  </si>
  <si>
    <t>https://www.google.com/search?sca_esv=588643820&amp;hl=en&amp;gl=us&amp;q=Arlo+Technologies,+Inc.&amp;sa=X&amp;ved=0ahUKEwjcyrjl2fyCAxVMD1kFHa1LBEgQmJACCMML</t>
  </si>
  <si>
    <t>https://encrypted-tbn0.gstatic.com/images?q=tbn:ANd9GcQi2ifmpBwQPBLr0-BkErRQ0-DG4Q7EXIRHsLjTsD0&amp;s</t>
  </si>
  <si>
    <t>Americold</t>
  </si>
  <si>
    <t>https://www.google.com/search?gl=us&amp;hl=en&amp;q=Americold&amp;sa=X&amp;ved=0ahUKEwjVl7ednJ-AAxUBMlkFHb5AC904ChCYkAIIsw4</t>
  </si>
  <si>
    <t>https://encrypted-tbn0.gstatic.com/images?q=tbn:ANd9GcTspRkzLHUVATObawPiQ_RXvfEtlOlt3QYCoVLlXVA&amp;s</t>
  </si>
  <si>
    <t>OfficeRnD | Flex &amp; Hybrid Work Platform</t>
  </si>
  <si>
    <t>https://www.google.com/search?ucbcb=1&amp;gl=us&amp;hl=en&amp;q=OfficeRnD+%7C+Flex+%26+Hybrid+Work+Platform&amp;sa=X&amp;ved=0ahUKEwiI_eKr6d_9AhUWVTABHYO2Cl0QmJACCNwI</t>
  </si>
  <si>
    <t>https://encrypted-tbn0.gstatic.com/images?q=tbn:ANd9GcTFumdm9YuT5YV4takSMVmy24C910T2x2jSBCS82OY&amp;s</t>
  </si>
  <si>
    <t>Nova Credit Limited</t>
  </si>
  <si>
    <t>http://www.nova-credit.com/</t>
  </si>
  <si>
    <t>https://www.google.com/search?sca_esv=542148209&amp;hl=en&amp;gl=us&amp;q=Nova+Credit+Limited&amp;sa=X&amp;ved=0ahUKEwiO3OeV3dP_AhViTDABHb4mAbY4ChCYkAIIkQw</t>
  </si>
  <si>
    <t>Emerge Soft</t>
  </si>
  <si>
    <t>https://www.google.com/search?ucbcb=1&amp;hl=en&amp;gl=us&amp;q=Emerge+Soft&amp;sa=X&amp;ved=0ahUKEwiR98-2kNj8AhXFRDABHf4pA_E4HhCYkAIIvAs</t>
  </si>
  <si>
    <t>OrganizaciÃ³n y Personas</t>
  </si>
  <si>
    <t>https://www.google.com/search?sca_esv=34b23c430a4204cf&amp;sca_upv=1&amp;gl=us&amp;hl=en&amp;q=Organizaci%C3%B3n+y+Personas&amp;sa=X&amp;ved=0ahUKEwiAloLs5pCDAxVVTTABHTkeAKU4PBCYkAIItw4</t>
  </si>
  <si>
    <t>CareerFinders Recruitment Services Ltd</t>
  </si>
  <si>
    <t>https://www.google.com/search?q=CareerFinders+Recruitment+Services+Ltd&amp;sa=X&amp;ved=0ahUKEwjekKSOsbz8AhVjK1kFHUwfBLoQmJACCPQL</t>
  </si>
  <si>
    <t>Windranger Labs</t>
  </si>
  <si>
    <t>https://www.google.com/search?sca_esv=591053097&amp;hl=en&amp;gl=us&amp;q=Windranger+Labs&amp;sa=X&amp;ved=0ahUKEwimxtm455CDAxUdJ0QIHb04ARI4KBCYkAII6Qw</t>
  </si>
  <si>
    <t>US Bank Group</t>
  </si>
  <si>
    <t>https://www.google.com/search?gl=us&amp;hl=en&amp;q=US+Bank+Group&amp;sa=X&amp;ved=0ahUKEwiju9zjtcKAAxXtD1kFHRCWAtIQmJACCKkK</t>
  </si>
  <si>
    <t>Scalepex</t>
  </si>
  <si>
    <t>https://www.google.com/search?sca_esv=558984878&amp;hl=en&amp;gl=us&amp;q=Scalepex&amp;sa=X&amp;ved=0ahUKEwi17Kin0e-AAxVaFFkFHeqYDqcQmJACCOEK</t>
  </si>
  <si>
    <t>Vetta</t>
  </si>
  <si>
    <t>http://www.vetta.digital/</t>
  </si>
  <si>
    <t>https://www.google.com/search?sca_esv=562133542&amp;hl=en&amp;gl=us&amp;q=Vetta&amp;sa=X&amp;ved=0ahUKEwiIieaurIuBAxWdFFkFHbNoBO84HhCYkAIIlws</t>
  </si>
  <si>
    <t>https://encrypted-tbn0.gstatic.com/images?q=tbn:ANd9GcSjwe-1oXDfFIBOGJYR0nhxhH7QTm-jPX5WgI7GNzM&amp;s</t>
  </si>
  <si>
    <t>Cleo Consulting</t>
  </si>
  <si>
    <t>https://www.google.com/search?sca_esv=583899177&amp;hl=en&amp;gl=us&amp;q=Cleo+Consulting&amp;sa=X&amp;ved=0ahUKEwjrn7Ol89GCAxU3DkQIHarzC1c4KBCYkAIIxwo</t>
  </si>
  <si>
    <t>GoCardless</t>
  </si>
  <si>
    <t>https://www.google.com/search?ucbcb=1&amp;hl=en&amp;gl=us&amp;q=GoCardless&amp;sa=X&amp;ved=0ahUKEwjCiMCQ-Mv-AhXfmWoFHfqfC604HhCYkAII9g0</t>
  </si>
  <si>
    <t>thyssenkrupp Bilstein GmbH</t>
  </si>
  <si>
    <t>http://www.thyssenkrupp-automotive-technology.com/en</t>
  </si>
  <si>
    <t>https://www.google.com/search?sca_esv=563635297&amp;hl=en&amp;gl=us&amp;q=thyssenkrupp+Bilstein+GmbH&amp;sa=X&amp;ved=0ahUKEwjGhfTZsJqBAxUQMVkFHRVAC-I4HhCYkAII9ww</t>
  </si>
  <si>
    <t>Meritus Medical Center, Inc.</t>
  </si>
  <si>
    <t>https://www.google.com/search?hl=en&amp;gl=us&amp;q=Meritus+Medical+Center,+Inc.&amp;sa=X&amp;ved=0ahUKEwi6sf-6ief8AhWrFlkFHaLHAAA4lgEQmJACCK8L</t>
  </si>
  <si>
    <t>MatterLabs</t>
  </si>
  <si>
    <t>https://www.google.com/search?sca_esv=569062438&amp;gl=us&amp;hl=en&amp;q=MatterLabs&amp;sa=X&amp;ved=0ahUKEwjAu9LB08yBAxXfF1kFHTykDkwQmJACCIAM</t>
  </si>
  <si>
    <t>Altimea</t>
  </si>
  <si>
    <t>https://www.google.com/search?sca_esv=567185982&amp;hl=en&amp;gl=us&amp;q=Altimea&amp;sa=X&amp;ved=0ahUKEwjl-ZLaiLuBAxXQJEQIHXpRDeAQmJACCM8I</t>
  </si>
  <si>
    <t>https://encrypted-tbn0.gstatic.com/images?q=tbn:ANd9GcTI105VP-Y_MnEVjMNi-oDmE8Y5M0PUpKCTqT8AEg8&amp;s</t>
  </si>
  <si>
    <t>PharmiWeb: Global Life Science Jobs</t>
  </si>
  <si>
    <t>https://www.google.com/search?hl=en&amp;gl=us&amp;q=PharmiWeb:+Global+Life+Science+Jobs&amp;sa=X&amp;ved=0ahUKEwi38IeNzOf-AhXtFlkFHXaqAMMQmJACCMUM</t>
  </si>
  <si>
    <t>https://encrypted-tbn0.gstatic.com/images?q=tbn:ANd9GcSJfLFTShcbzc5SQwyVxHVq04mU5AKIVYps1o4Jops&amp;s</t>
  </si>
  <si>
    <t>Envita Solutions</t>
  </si>
  <si>
    <t>https://www.google.com/search?sca_esv=571506520&amp;gl=us&amp;hl=en&amp;q=Envita+Solutions&amp;sa=X&amp;ved=0ahUKEwjJ_PG5oeOBAxVxD1kFHWeIBQk4RhCYkAII6wo</t>
  </si>
  <si>
    <t>https://encrypted-tbn0.gstatic.com/images?q=tbn:ANd9GcSGMoxs_vt-NUy9NBbSgM5OQrl9G52wDQmMGEQud3U&amp;s</t>
  </si>
  <si>
    <t>EUTELSAT SA</t>
  </si>
  <si>
    <t>https://www.google.com/search?hl=en&amp;gl=us&amp;q=EUTELSAT+SA&amp;sa=X&amp;ved=0ahUKEwi2h7b5m_T-AhUKSTABHd2XBoU4ZBCYkAIItws</t>
  </si>
  <si>
    <t>Damcosoft</t>
  </si>
  <si>
    <t>http://www.damcosoft.com/</t>
  </si>
  <si>
    <t>https://www.google.com/search?gl=us&amp;hl=en&amp;q=Damcosoft&amp;sa=X&amp;ved=0ahUKEwil5ZziqLr-AhUFF1kFHYARCv04FBCYkAII8go</t>
  </si>
  <si>
    <t>Agence France Locale</t>
  </si>
  <si>
    <t>http://www.agence-france-locale.fr/</t>
  </si>
  <si>
    <t>https://www.google.com/search?gl=us&amp;hl=en&amp;q=Agence+France+Locale&amp;sa=X&amp;ved=0ahUKEwjU3sylo8n9AhVWQzABHVFWBtE4ChCYkAIIjww</t>
  </si>
  <si>
    <t>https://encrypted-tbn0.gstatic.com/images?q=tbn:ANd9GcQCkmp-ErR7hQZ8I62452wDe4n6q4EZm_W2b_de&amp;s=0</t>
  </si>
  <si>
    <t>E.C. Styberg Engineering Company</t>
  </si>
  <si>
    <t>http://www.styberg.com/</t>
  </si>
  <si>
    <t>https://www.google.com/search?hl=en&amp;gl=us&amp;q=E.C.+Styberg+Engineering+Company&amp;sa=X&amp;ved=0ahUKEwiQ28LKtqb_AhWOMlkFHVoMAWA4MhCYkAIIhA4</t>
  </si>
  <si>
    <t>Peyton Resource Group (PRG)</t>
  </si>
  <si>
    <t>https://www.google.com/search?hl=en&amp;gl=us&amp;q=Peyton+Resource+Group+(PRG)&amp;sa=X&amp;ved=0ahUKEwjxk7vv68SAAxXiPEQIHfxyDJ8QmJACCLYN</t>
  </si>
  <si>
    <t>HK Consulting Inc.</t>
  </si>
  <si>
    <t>https://www.google.com/search?hl=en&amp;gl=us&amp;q=HK+Consulting+Inc.&amp;sa=X&amp;ved=0ahUKEwjewaagwbD_AhWWlWoFHayXCUkQmJACCKEN</t>
  </si>
  <si>
    <t>https://encrypted-tbn0.gstatic.com/images?q=tbn:ANd9GcSjoRRtfAQV2I_kcULUxdlfE3J1oY98ZzusQTTwB8E&amp;s</t>
  </si>
  <si>
    <t>Ontario Smart Energy</t>
  </si>
  <si>
    <t>https://www.google.com/search?sca_esv=566027130&amp;gl=us&amp;hl=en&amp;q=Ontario+Smart+Energy&amp;sa=X&amp;ved=0ahUKEwjGmtuS_7CBAxV0EVkFHUsqCgoQmJACCPwL</t>
  </si>
  <si>
    <t>Altruistic Informatics Consulting</t>
  </si>
  <si>
    <t>https://www.google.com/search?sca_esv=580393850&amp;gl=us&amp;hl=en&amp;q=Altruistic+Informatics+Consulting&amp;sa=X&amp;ved=0ahUKEwiK27ih5LOCAxXEEFkFHRenAdM4HhCYkAIIzQs</t>
  </si>
  <si>
    <t>https://encrypted-tbn0.gstatic.com/images?q=tbn:ANd9GcTSio-skwRb53du6mJy8jfekFblajx3QOEPETQkiE0&amp;s</t>
  </si>
  <si>
    <t>Prismware Technologies</t>
  </si>
  <si>
    <t>https://www.google.com/search?hl=en&amp;gl=us&amp;q=Prismware+Technologies&amp;sa=X&amp;ved=0ahUKEwiD7v_yhrj_AhUaKFkFHeoaD_oQmJACCOIJ</t>
  </si>
  <si>
    <t>https://encrypted-tbn0.gstatic.com/images?q=tbn:ANd9GcRaEEiY-l2BqpgIG09zZPQZm6Qppfptik0WXz2uUSU&amp;s</t>
  </si>
  <si>
    <t>The Plumbing &amp; Mechanical Services (UK) Industry Pension Scheme</t>
  </si>
  <si>
    <t>http://www.plumbingpensions.co.uk/</t>
  </si>
  <si>
    <t>https://www.google.com/search?gl=us&amp;hl=en&amp;q=The+Plumbing+%26+Mechanical+Services+(UK)+Industry+Pension+Scheme&amp;sa=X&amp;ved=0ahUKEwjV7biz1fP8AhV9FlkFHcT6DHc4RhCYkAIIjAw</t>
  </si>
  <si>
    <t>https://encrypted-tbn0.gstatic.com/images?q=tbn:ANd9GcSbNwVbnqeQOnxl0yXg2ta0ZvTq8LbO0UcmlTMH8WM&amp;s</t>
  </si>
  <si>
    <t>University of Venda</t>
  </si>
  <si>
    <t>https://www.google.com/search?gl=us&amp;hl=en&amp;q=University+of+Venda&amp;sa=X&amp;ved=0ahUKEwjw3Lfnp939AhV5SDABHSbBDjYQmJACCOoK</t>
  </si>
  <si>
    <t>https://encrypted-tbn0.gstatic.com/images?q=tbn:ANd9GcTk4mpaB_0KdTmOg1yhz2k185qo6GoeLAM_lZEW&amp;s=0</t>
  </si>
  <si>
    <t>Creativeresearchsolutions</t>
  </si>
  <si>
    <t>https://www.google.com/search?sca_esv=572454954&amp;gl=us&amp;hl=en&amp;q=Creativeresearchsolutions&amp;sa=X&amp;ved=0ahUKEwib_s_kqe2BAxWahIkEHaGzCNw4KBCYkAII4ww</t>
  </si>
  <si>
    <t>NetEase Games MontrÃ©al</t>
  </si>
  <si>
    <t>https://www.google.com/search?hl=en&amp;gl=us&amp;q=NetEase+Games+Montr%C3%A9al&amp;sa=X&amp;ved=0ahUKEwitv9vEiLD9AhX6j4kEHc9ODL84ChCYkAII3ws</t>
  </si>
  <si>
    <t>https://encrypted-tbn0.gstatic.com/images?q=tbn:ANd9GcT_QD-ILjcEx4H_BN6iJKJLppoXzC86xJP-NJruYvY&amp;s</t>
  </si>
  <si>
    <t>Panalytics</t>
  </si>
  <si>
    <t>https://www.google.com/search?hl=en&amp;gl=us&amp;q=Panalytics&amp;sa=X&amp;ved=0ahUKEwif3-HugvT9AhVQZ8AKHbL8BMcQmJACCM8F</t>
  </si>
  <si>
    <t>SOTEC CONSULTING</t>
  </si>
  <si>
    <t>http://www.sotec.es/</t>
  </si>
  <si>
    <t>https://www.google.com/search?sca_esv=568425080&amp;gl=us&amp;hl=en&amp;q=SOTEC+CONSULTING&amp;sa=X&amp;ved=0ahUKEwji3qeG2MeBAxWuMlkFHYY3EpwQmJACCMYL</t>
  </si>
  <si>
    <t>https://encrypted-tbn0.gstatic.com/images?q=tbn:ANd9GcR33nQQh7vwxqI6x5nlLxJ71KPu94Rt7X53U5_G_sU&amp;s</t>
  </si>
  <si>
    <t>NMG Financial Services Consulting Pte Ltd</t>
  </si>
  <si>
    <t>http://www.nmg-group.com/</t>
  </si>
  <si>
    <t>https://www.google.com/search?gl=us&amp;hl=en&amp;q=NMG+Financial+Services+Consulting+Pte+Ltd&amp;sa=X&amp;ved=0ahUKEwj6n7b_8rf-AhWZZTABHcwoCZE4FBCYkAII0As</t>
  </si>
  <si>
    <t>Confie</t>
  </si>
  <si>
    <t>http://www.confie.com/</t>
  </si>
  <si>
    <t>https://www.google.com/search?gl=us&amp;hl=en&amp;q=Confie&amp;sa=X&amp;ved=0ahUKEwi2goDV5-f_AhWYfDABHbG1DQU4KBCYkAII8go</t>
  </si>
  <si>
    <t>https://encrypted-tbn0.gstatic.com/images?q=tbn:ANd9GcTokLXab75yMxQGBFzhBVims4jgn8KFBxeEgYMXB1g&amp;s</t>
  </si>
  <si>
    <t>Carlisle Management Company</t>
  </si>
  <si>
    <t>https://www.google.com/search?ucbcb=1&amp;gl=us&amp;hl=en&amp;q=Carlisle+Management+Company&amp;sa=X&amp;ved=0ahUKEwiigoPI19_8AhVaRzABHXfbB3YQmJACCPwN</t>
  </si>
  <si>
    <t>https://encrypted-tbn0.gstatic.com/images?q=tbn:ANd9GcSQeXW5UHFSC7EBH65NF2Yd1E6nW2NMi6haGYNKzeQ&amp;s</t>
  </si>
  <si>
    <t>Torry Harris Integration Solutions</t>
  </si>
  <si>
    <t>https://www.google.com/search?sca_esv=578056430&amp;gl=us&amp;hl=en&amp;q=Torry+Harris+Integration+Solutions&amp;sa=X&amp;ved=0ahUKEwi-1NSJ0J-CAxXpD1kFHSd4A804PBCYkAII-Qk</t>
  </si>
  <si>
    <t>https://encrypted-tbn0.gstatic.com/images?q=tbn:ANd9GcTV4U2HD41sVQngwXW1ExI2rIsBoIMwBH09lcLJo64&amp;s</t>
  </si>
  <si>
    <t>TransUnion Information Solutions Inc.</t>
  </si>
  <si>
    <t>https://www.google.com/search?gl=us&amp;hl=en&amp;q=TransUnion+Information+Solutions+Inc.&amp;sa=X&amp;ved=0ahUKEwiIoM2J5t_9AhV5D0QIHbbHBUo4HhCYkAII5Qk</t>
  </si>
  <si>
    <t>Starr Insurance Companies</t>
  </si>
  <si>
    <t>http://www.starrcompanies.com/</t>
  </si>
  <si>
    <t>https://www.google.com/search?hl=en&amp;gl=us&amp;q=Starr+Insurance+Companies&amp;sa=X&amp;ved=0ahUKEwi-3Z2Zy-z-AhWAgoQIHRyzAJk4FBCYkAIItw4</t>
  </si>
  <si>
    <t>https://encrypted-tbn0.gstatic.com/images?q=tbn:ANd9GcQCcF2cl-6qBNbwQOQzrQgz7FJNJGnu8xldYsIUX6Q&amp;s</t>
  </si>
  <si>
    <t>Satigo Ltd</t>
  </si>
  <si>
    <t>http://satigo.com/</t>
  </si>
  <si>
    <t>https://www.google.com/search?sca_esv=572136157&amp;gl=us&amp;hl=en&amp;q=Satigo+Ltd&amp;sa=X&amp;ved=0ahUKEwir_6bx7eqBAxX0lYkEHYlMAbY4KBCYkAII5gs</t>
  </si>
  <si>
    <t>Ð“Ð¾Ñ€Ð±ÑƒÐ½Ð¾Ð² Ð˜Ð»ÑŒÑ ÐÐ¸ÐºÐ¾Ð»Ð°ÐµÐ²Ð¸Ñ‡</t>
  </si>
  <si>
    <t>https://www.google.com/search?gl=us&amp;hl=en&amp;q=%D0%93%D0%BE%D1%80%D0%B1%D1%83%D0%BD%D0%BE%D0%B2+%D0%98%D0%BB%D1%8C%D1%8F+%D0%9D%D0%B8%D0%BA%D0%BE%D0%BB%D0%B0%D0%B5%D0%B2%D0%B8%D1%87&amp;sa=X&amp;ved=0ahUKEwjU2anF-6X9AhVDkIkEHdJ-BEYQmJACCIsK</t>
  </si>
  <si>
    <t>Nascent Global LLC</t>
  </si>
  <si>
    <t>https://www.google.com/search?ucbcb=1&amp;hl=en&amp;gl=us&amp;q=Nascent+Global+LLC&amp;sa=X&amp;ved=0ahUKEwjoz_PJod39AhWKkokEHaUwDXgQmJACCKsN</t>
  </si>
  <si>
    <t>Ayming Portugal</t>
  </si>
  <si>
    <t>https://www.google.com/search?sca_esv=593697585&amp;gl=us&amp;hl=en&amp;q=Ayming+Portugal&amp;sa=X&amp;ved=0ahUKEwjRr5KWvayDAxUbq4kEHV8ADVs4ChCYkAIIlws</t>
  </si>
  <si>
    <t>Availability Professional Staffing</t>
  </si>
  <si>
    <t>https://www.google.com/search?hl=en&amp;gl=us&amp;q=Availability+Professional+Staffing&amp;sa=X&amp;ved=0ahUKEwiUp9LmzIj9AhWdElkFHRtTCEY4ChCYkAII0wo</t>
  </si>
  <si>
    <t>Shell Energy</t>
  </si>
  <si>
    <t>http://www.shellenergy.co.uk/</t>
  </si>
  <si>
    <t>https://www.google.com/search?gl=us&amp;hl=en&amp;q=Shell+Energy&amp;sa=X&amp;ved=0ahUKEwiDsOOSoMn9AhXeEVkFHXcCCyQ4HhCYkAIImwo</t>
  </si>
  <si>
    <t>https://encrypted-tbn0.gstatic.com/images?q=tbn:ANd9GcT_v_zYg4p9yQQklBcKYcOv7IbAf9Blzqy8YkuZ&amp;s=0</t>
  </si>
  <si>
    <t>Reliance Health</t>
  </si>
  <si>
    <t>http://www.reliancehealthinc.org/</t>
  </si>
  <si>
    <t>https://www.google.com/search?hl=en&amp;gl=us&amp;q=Reliance+Health&amp;sa=X&amp;ved=0ahUKEwjf38OngqT_AhWhIUQIHSxgAWAQmJACCP4J</t>
  </si>
  <si>
    <t>Asia Link Finance Corporation</t>
  </si>
  <si>
    <t>https://www.google.com/search?gl=us&amp;hl=en&amp;q=Asia+Link+Finance+Corporation&amp;sa=X&amp;ved=0ahUKEwj4ivj_tZn9AhXkk2oFHRHoC2c4FBCYkAIIxgs</t>
  </si>
  <si>
    <t>ISD Immobilien Service Deutschland GmbH &amp; Co. KG</t>
  </si>
  <si>
    <t>http://www.isd-service.de/</t>
  </si>
  <si>
    <t>https://www.google.com/search?hl=en&amp;gl=us&amp;q=ISD+Immobilien+Service+Deutschland+GmbH+%26+Co.+KG&amp;sa=X&amp;ved=0ahUKEwiOvc7EntP9AhUwmWoFHY8WBPY4FBCYkAIItgs</t>
  </si>
  <si>
    <t>Ferrovial</t>
  </si>
  <si>
    <t>http://www.ferrovial.com/</t>
  </si>
  <si>
    <t>https://www.google.com/search?gl=us&amp;hl=en&amp;q=Ferrovial&amp;sa=X&amp;ved=0ahUKEwjLz5-ikIP-AhVhk4kEHQhKDY84KBCYkAIImww</t>
  </si>
  <si>
    <t>Your Next Hire</t>
  </si>
  <si>
    <t>https://www.google.com/search?sca_esv=581440190&amp;hl=en&amp;gl=us&amp;q=Your+Next+Hire&amp;sa=X&amp;ved=0ahUKEwiZ38PcqbuCAxU9l4kEHVbtBZ44ChCYkAIIyws</t>
  </si>
  <si>
    <t>https://encrypted-tbn0.gstatic.com/images?q=tbn:ANd9GcS9XA_KwVgK7GU5E0HX6KWvWjr1ghJPbQq22855EBI&amp;s</t>
  </si>
  <si>
    <t>Paycom Online</t>
  </si>
  <si>
    <t>https://www.google.com/search?hl=en&amp;gl=us&amp;q=Paycom+Online&amp;sa=X&amp;ved=0ahUKEwiy0fPgocz_AhXBmYkEHZ0ZC-k4UBCYkAIIgQw</t>
  </si>
  <si>
    <t>Future Careers Middle East Freezone LLC</t>
  </si>
  <si>
    <t>https://www.google.com/search?hl=en&amp;gl=us&amp;q=Future+Careers+Middle+East+Freezone+LLC&amp;sa=X&amp;ved=0ahUKEwiGvc3u4Nj_AhVOH0QIHcJFDEwQmJACCPkK</t>
  </si>
  <si>
    <t>https://encrypted-tbn0.gstatic.com/images?q=tbn:ANd9GcRWoCMCaLHsuYAGQ6I0Y5WCakjzIWf_L1z0MX2W-CY&amp;s</t>
  </si>
  <si>
    <t>NSR Associates</t>
  </si>
  <si>
    <t>https://www.google.com/search?gl=us&amp;hl=en&amp;q=NSR+Associates&amp;sa=X&amp;ved=0ahUKEwifmJj91MH9AhUuElkFHRGjB_I4FBCYkAIIoAs</t>
  </si>
  <si>
    <t>https://encrypted-tbn0.gstatic.com/images?q=tbn:ANd9GcSGsQa_SlFgv2UfJG7oXMMKCzweSpnDwCxqowGrX08&amp;s</t>
  </si>
  <si>
    <t>Diverse Lynx India</t>
  </si>
  <si>
    <t>https://www.google.com/search?hl=en&amp;gl=us&amp;q=Diverse+Lynx+India&amp;sa=X&amp;ved=0ahUKEwiZx9azksT9AhXBFVkFHZ2yCck4HhCYkAII6Ak</t>
  </si>
  <si>
    <t>https://encrypted-tbn0.gstatic.com/images?q=tbn:ANd9GcTr12cHz0YcmA08yp5qUCsKAeZQzzERvtj20u7gDM0&amp;s</t>
  </si>
  <si>
    <t>Rijksdienst voor Ondernemend Nederland (RVO)</t>
  </si>
  <si>
    <t>http://www.rvo.nl/</t>
  </si>
  <si>
    <t>https://www.google.com/search?sca_esv=558035255&amp;hl=en&amp;gl=us&amp;q=Rijksdienst+voor+Ondernemend+Nederland+(RVO)&amp;sa=X&amp;ved=0ahUKEwiBv9zeyOWAAxUhpIkEHZiSDdk4ChCYkAII9A0</t>
  </si>
  <si>
    <t>https://encrypted-tbn0.gstatic.com/images?q=tbn:ANd9GcRK2zw5-zSDJITBPUteFqCa0Pz7_WbnjN-3LDGKRZA&amp;s</t>
  </si>
  <si>
    <t>Liberty HR Recruitment</t>
  </si>
  <si>
    <t>https://www.google.com/search?sca_esv=588967138&amp;hl=en&amp;gl=us&amp;q=Liberty+HR+Recruitment&amp;sa=X&amp;ved=0ahUKEwjFyaiQnP-CAxU7BEQIHUbIAyg4FBCYkAII5Ao</t>
  </si>
  <si>
    <t>https://encrypted-tbn0.gstatic.com/images?q=tbn:ANd9GcRLAhnfFp3MKyHL46ThquwjSsT2yI6Y30Js9NPiYss&amp;s</t>
  </si>
  <si>
    <t>Isight Limited</t>
  </si>
  <si>
    <t>http://isightclinics.com/</t>
  </si>
  <si>
    <t>https://www.google.com/search?sca_esv=588967138&amp;gl=us&amp;hl=en&amp;q=Isight+Limited&amp;sa=X&amp;ved=0ahUKEwjN8KONnP-CAxWkEFkFHTIhBooQmJACCK0K</t>
  </si>
  <si>
    <t>The Times</t>
  </si>
  <si>
    <t>https://www.google.com/search?ucbcb=1&amp;gl=us&amp;hl=en&amp;q=The+Times&amp;sa=X&amp;ved=0ahUKEwiovbuW8r78AhX7JDQIHR04DQs4UBCYkAII1As</t>
  </si>
  <si>
    <t>https://encrypted-tbn0.gstatic.com/images?q=tbn:ANd9GcSWflJhOsvokkC1p4uAZ6mpQ-jeQ2US1gCVwmT4fSQ&amp;s</t>
  </si>
  <si>
    <t>Self Employed</t>
  </si>
  <si>
    <t>https://www.google.com/search?hl=en&amp;gl=us&amp;q=Self+Employed&amp;sa=X&amp;ved=0ahUKEwi4raLgsfT_AhUrE1kFHV3YDqEQmJACCI8M</t>
  </si>
  <si>
    <t>Meredith Brown Associates</t>
  </si>
  <si>
    <t>https://www.google.com/search?hl=en&amp;gl=us&amp;q=Meredith+Brown+Associates&amp;sa=X&amp;ved=0ahUKEwiY_8Lfq7X-AhUHr4QIHWmXBcYQmJACCMkK</t>
  </si>
  <si>
    <t>esure Group</t>
  </si>
  <si>
    <t>http://www.esure.com/</t>
  </si>
  <si>
    <t>https://www.google.com/search?sca_esv=572136157&amp;hl=en&amp;gl=us&amp;q=esure+Group&amp;sa=X&amp;ved=0ahUKEwi1v-P87eqBAxW9FlkFHevUAEk4MhCYkAIIygs</t>
  </si>
  <si>
    <t>https://encrypted-tbn0.gstatic.com/images?q=tbn:ANd9GcTXJeHnaxqjAGuMaJdA-bkOdAaO0aaE2HRL2631MNg&amp;s</t>
  </si>
  <si>
    <t>The crox Group</t>
  </si>
  <si>
    <t>https://www.google.com/search?hl=en&amp;gl=us&amp;q=The+crox+Group&amp;sa=X&amp;ved=0ahUKEwjD8c3WoPv8AhX-l2oFHdHtBpk4ChCYkAII5wk</t>
  </si>
  <si>
    <t>Express Employment Professionals Indianapolis</t>
  </si>
  <si>
    <t>https://www.google.com/search?hl=en&amp;gl=us&amp;q=Express+Employment+Professionals+Indianapolis&amp;sa=X&amp;ved=0ahUKEwjIm5Wgh73_AhV5EFkFHWxrC_I4MhCYkAIIpQw</t>
  </si>
  <si>
    <t>Globalbiz Outlook</t>
  </si>
  <si>
    <t>https://www.google.com/search?sca_esv=593914606&amp;hl=en&amp;gl=us&amp;q=Globalbiz+Outlook&amp;sa=X&amp;ved=0ahUKEwjbnOWH-q6DAxWpFFkFHZS9DHU4HhCYkAIIugs</t>
  </si>
  <si>
    <t>https://encrypted-tbn0.gstatic.com/images?q=tbn:ANd9GcQMeUya-icuXL4tTEN2jBxl1TjIn83TiLs2MTSOmDg&amp;s</t>
  </si>
  <si>
    <t>VO2 GROUP</t>
  </si>
  <si>
    <t>https://www.google.com/search?gl=us&amp;hl=en&amp;q=VO2+GROUP&amp;sa=X&amp;ved=0ahUKEwj07I6goM79AhUWN0QIHXyyACs4MhCYkAIIxQw</t>
  </si>
  <si>
    <t>https://encrypted-tbn0.gstatic.com/images?q=tbn:ANd9GcRK5tRUI1T06YGxm9YIPqrx-z5VtWLRl05Zf7kjil4&amp;s</t>
  </si>
  <si>
    <t>Tech Gilde UG (haftungsbeschrÃ¤nkt)</t>
  </si>
  <si>
    <t>https://www.google.com/search?gl=us&amp;hl=en&amp;q=Tech+Gilde+UG+(haftungsbeschr%C3%A4nkt)&amp;sa=X&amp;ved=0ahUKEwiLyZLP1OT8AhU8rmoFHXckAGI4KBCYkAII6Aw</t>
  </si>
  <si>
    <t>Sargento Foods Inc.</t>
  </si>
  <si>
    <t>https://www.google.com/search?ucbcb=1&amp;gl=us&amp;hl=en&amp;q=Sargento+Foods+Inc.&amp;sa=X&amp;ved=0ahUKEwiF97Le4K_8AhUrSvEDHVOfB6Q4ZBCYkAII-ws</t>
  </si>
  <si>
    <t>https://encrypted-tbn0.gstatic.com/images?q=tbn:ANd9GcQsSCrgT7OLypK5G7JPhyrXeu9rssjD53JNZJE9qsM&amp;s</t>
  </si>
  <si>
    <t>Kesko Senukai Digital (e-commerce)</t>
  </si>
  <si>
    <t>http://www.senukai.lt/</t>
  </si>
  <si>
    <t>https://www.google.com/search?q=Kesko+Senukai+Digital+(e-commerce)&amp;sa=X&amp;ved=0ahUKEwiNzumYw6H_AhWiMVkFHbh8AugQmJACCPYK</t>
  </si>
  <si>
    <t>https://encrypted-tbn0.gstatic.com/images?q=tbn:ANd9GcQXonPQmfzwye9KDtGqInCLNcAroGv_0u0Sac0GT3g&amp;s</t>
  </si>
  <si>
    <t>Citadel Securities</t>
  </si>
  <si>
    <t>http://www.citadelsecurities.com/</t>
  </si>
  <si>
    <t>https://www.google.com/search?sca_esv=564926619&amp;hl=en&amp;gl=us&amp;q=Citadel+Securities&amp;sa=X&amp;ved=0ahUKEwiWtejk9KaBAxXWFFkFHd-ECgoQmJACCKAO</t>
  </si>
  <si>
    <t>https://encrypted-tbn0.gstatic.com/images?q=tbn:ANd9GcTPJcDoGb0Mtp-3sWODZWS6k7tIMUhuZ323zkau&amp;s=0</t>
  </si>
  <si>
    <t>Tecsys</t>
  </si>
  <si>
    <t>http://www.tecsys.com/</t>
  </si>
  <si>
    <t>https://www.google.com/search?hl=en&amp;gl=us&amp;q=Tecsys&amp;sa=X&amp;ved=0ahUKEwjBlei6q-D_AhUUGVkFHeJ8Dbc4ChCYkAIIyQ0</t>
  </si>
  <si>
    <t>Contollo</t>
  </si>
  <si>
    <t>https://www.google.com/search?sca_esv=590812421&amp;hl=en&amp;gl=us&amp;q=Contollo&amp;sa=X&amp;ved=0ahUKEwiWpoP1r46DAxVnFlkFHYQsCpUQmJACCJEH</t>
  </si>
  <si>
    <t>https://encrypted-tbn0.gstatic.com/images?q=tbn:ANd9GcRG3ks_rr49ECkI7kHLzS6m4UotTmpyOqJ1oXvGv_A&amp;s</t>
  </si>
  <si>
    <t>RetailNext</t>
  </si>
  <si>
    <t>http://www.retailnext.net/</t>
  </si>
  <si>
    <t>https://www.google.com/search?gl=us&amp;hl=en&amp;q=RetailNext&amp;sa=X&amp;ved=0ahUKEwi2_4r-iIj-AhUwEVkFHWgCBK44ChCYkAIIlQs</t>
  </si>
  <si>
    <t>https://encrypted-tbn0.gstatic.com/images?q=tbn:ANd9GcSC9DaFIfdyEiRawTNEq5KoAsEeDuRNb6YtqRy_R7E&amp;s</t>
  </si>
  <si>
    <t>Unify Talent UK</t>
  </si>
  <si>
    <t>https://www.google.com/search?hl=en&amp;gl=us&amp;q=Unify+Talent+UK&amp;sa=X&amp;ved=0ahUKEwiznYnn0Ij9AhWgmmoFHf5JCA84FBCYkAIIlAo</t>
  </si>
  <si>
    <t>Step Ahead Recruitment</t>
  </si>
  <si>
    <t>https://www.google.com/search?gl=us&amp;hl=en&amp;q=Step+Ahead+Recruitment&amp;sa=X&amp;ved=0ahUKEwjy7KOsjLr9AhXtlWoFHWaaDKc4FBCYkAII2As</t>
  </si>
  <si>
    <t>Intelligente Analyse- und Informationssysteme</t>
  </si>
  <si>
    <t>https://www.google.com/search?sca_esv=573962864&amp;hl=en&amp;gl=us&amp;q=Intelligente+Analyse-+und+Informationssysteme&amp;sa=X&amp;ved=0ahUKEwiuo4OVu_yBAxXIrokEHW9fDI04HhCYkAIIqgw</t>
  </si>
  <si>
    <t>Malt</t>
  </si>
  <si>
    <t>https://www.google.com/search?gl=us&amp;hl=en&amp;q=Malt&amp;sa=X&amp;ved=0ahUKEwjLyoylotP9AhU2kIkEHcDKC1A4HhCYkAII5gs</t>
  </si>
  <si>
    <t>https://encrypted-tbn0.gstatic.com/images?q=tbn:ANd9GcSwG61GC-Y04cFz8WLWMFnWSzKtQ0leFjnOatTacyY&amp;s</t>
  </si>
  <si>
    <t>Peak Power Inc</t>
  </si>
  <si>
    <t>http://www.peakpowerenergy.com/</t>
  </si>
  <si>
    <t>https://www.google.com/search?ucbcb=1&amp;hl=en&amp;gl=us&amp;q=Peak+Power+Inc&amp;sa=X&amp;ved=0ahUKEwjtmKqBscH8AhXzQkEAHZE7CEI4ChCYkAII3Ao</t>
  </si>
  <si>
    <t>https://encrypted-tbn0.gstatic.com/images?q=tbn:ANd9GcSFmrDIGS6OMApV_K7HsfNBKZ6gPo63qKdP6XULeJ4&amp;s</t>
  </si>
  <si>
    <t>Inspire Executive Limited</t>
  </si>
  <si>
    <t>https://www.google.com/search?gl=us&amp;hl=en&amp;q=Inspire+Executive+Limited&amp;sa=X&amp;ved=0ahUKEwj5rt2Vrav-AhWlkYkEHbOHCCUQmJACCI8N</t>
  </si>
  <si>
    <t>Bridge RH &amp; AssociÃ©s</t>
  </si>
  <si>
    <t>https://www.google.com/search?sca_esv=587928711&amp;gl=us&amp;hl=en&amp;q=Bridge+RH+%26+Associ%C3%A9s&amp;sa=X&amp;ved=0ahUKEwjx_7mj0_eCAxVfH0QIHVSRBiM4FBCYkAII5gw</t>
  </si>
  <si>
    <t>PKF Fasselt</t>
  </si>
  <si>
    <t>http://www.pkf.com/</t>
  </si>
  <si>
    <t>https://www.google.com/search?sca_esv=572463874&amp;hl=en&amp;gl=us&amp;q=PKF+Fasselt&amp;sa=X&amp;ved=0ahUKEwiPzNaErO2BAxULF1kFHZT6DVI4UBCYkAIIwgs</t>
  </si>
  <si>
    <t>https://encrypted-tbn0.gstatic.com/images?q=tbn:ANd9GcSgdEEL6bhg3pyyqNPRfUWxH4rQlprJBMBueqoM&amp;s=0</t>
  </si>
  <si>
    <t>Icube Consulting</t>
  </si>
  <si>
    <t>https://www.google.com/search?gl=us&amp;hl=en&amp;q=Icube+Consulting&amp;sa=X&amp;ved=0ahUKEwjFxeyXoqv-AhWPLUQIHUb4Bwo4WhCYkAIIvAo</t>
  </si>
  <si>
    <t>TalentWeb</t>
  </si>
  <si>
    <t>https://www.google.com/search?sca_esv=922a5eba29e7610e&amp;gl=us&amp;hl=en&amp;q=TalentWeb&amp;sa=X&amp;ved=0ahUKEwjZyPrEqrGCAxUUTjABHR7OCKw4FBCYkAII4Ao</t>
  </si>
  <si>
    <t>Cognizant Malaysia, Cognizant Technology Solutions</t>
  </si>
  <si>
    <t>https://www.google.com/search?sca_esv=571511976&amp;gl=us&amp;hl=en&amp;q=Cognizant+Malaysia,+Cognizant+Technology+Solutions&amp;sa=X&amp;ved=0ahUKEwjbxsixp-OBAxVCrYkEHa5HDk44ChCYkAII9Ak</t>
  </si>
  <si>
    <t>OUI.sncf</t>
  </si>
  <si>
    <t>https://www.google.com/search?gl=us&amp;hl=en&amp;q=OUI.sncf&amp;sa=X&amp;ved=0ahUKEwio3rKH0r__AhVJEFkFHRJEDfEQmJACCMoN</t>
  </si>
  <si>
    <t>Idea Financial</t>
  </si>
  <si>
    <t>https://www.google.com/search?gl=us&amp;hl=en&amp;q=Idea+Financial&amp;sa=X&amp;ved=0ahUKEwjk4sry--79AhXCD1kFHUXuBEg4HhCYkAIIlQo</t>
  </si>
  <si>
    <t>Acrotrend</t>
  </si>
  <si>
    <t>https://www.google.com/search?ucbcb=1&amp;hl=en&amp;gl=us&amp;q=Acrotrend&amp;sa=X&amp;ved=0ahUKEwia_ZfjiOL8AhWPZTABHXyzDEo4MhCYkAIIuAk</t>
  </si>
  <si>
    <t>SpaceSUR</t>
  </si>
  <si>
    <t>https://www.google.com/search?hl=en&amp;gl=us&amp;q=SpaceSUR&amp;sa=X&amp;ved=0ahUKEwiD_O7vr-L9AhXfl2oFHXihBvEQmJACCNkK</t>
  </si>
  <si>
    <t>Ace Games</t>
  </si>
  <si>
    <t>http://ace.games/</t>
  </si>
  <si>
    <t>https://www.google.com/search?hl=en&amp;gl=us&amp;q=Ace+Games&amp;sa=X&amp;ved=0ahUKEwiAwru9uvn_AhWQBEQIHRn3BIQQmJACCNEM</t>
  </si>
  <si>
    <t>https://encrypted-tbn0.gstatic.com/images?q=tbn:ANd9GcSETHp_q9PCIY_4wkEGPRShcjrF1k_BZyR9BTxWdZ5Ug5962NuhV8_0cSE&amp;s</t>
  </si>
  <si>
    <t>Ryde Technologies</t>
  </si>
  <si>
    <t>https://www.google.com/search?gl=us&amp;hl=en&amp;q=Ryde+Technologies&amp;sa=X&amp;ved=0ahUKEwiUjK6KtsyAAxX-M1kFHfXtB_Q4ZBCYkAIImAo</t>
  </si>
  <si>
    <t>https://encrypted-tbn0.gstatic.com/images?q=tbn:ANd9GcQa0GTlsYJcjdBZRIsM3lh3zMSSb_zwzKUCy0gFj5I&amp;s</t>
  </si>
  <si>
    <t>Tn Spain</t>
  </si>
  <si>
    <t>https://www.google.com/search?hl=en&amp;gl=us&amp;q=Tn+Spain&amp;sa=X&amp;ved=0ahUKEwjWzKaAq7X-AhXIlGoFHeBSDGg4ZBCYkAIIiQs</t>
  </si>
  <si>
    <t>Advanced Card Systems Limited</t>
  </si>
  <si>
    <t>http://www.acs.com.hk/</t>
  </si>
  <si>
    <t>https://www.google.com/search?q=Advanced+Card+Systems+Limited&amp;sa=X&amp;ved=0ahUKEwjx3PKrzor-AhXOMVkFHe3_BcQ4ChCYkAIIgw0</t>
  </si>
  <si>
    <t>TIBO Energy</t>
  </si>
  <si>
    <t>https://www.google.com/search?hl=en&amp;gl=us&amp;q=TIBO+Energy&amp;sa=X&amp;ved=0ahUKEwjb1I-SgKv9AhXKkWoFHYykBusQmJACCIMO</t>
  </si>
  <si>
    <t>Smart TraffiK</t>
  </si>
  <si>
    <t>http://www.smart-traffik.io/</t>
  </si>
  <si>
    <t>https://www.google.com/search?hl=en&amp;gl=us&amp;q=Smart+TraffiK&amp;sa=X&amp;ved=0ahUKEwim6quy2fj8AhXDMVkFHeWLBb44PBCYkAII7Qw</t>
  </si>
  <si>
    <t>https://encrypted-tbn0.gstatic.com/images?q=tbn:ANd9GcT3WSvtmexv9Vw6xsQQ2PrBi0DmuPaJs-FlpQZaYW0&amp;s</t>
  </si>
  <si>
    <t>Dantech Corporation Inc</t>
  </si>
  <si>
    <t>https://www.google.com/search?hl=en&amp;gl=us&amp;q=Dantech+Corporation+Inc&amp;sa=X&amp;ved=0ahUKEwjsg-PWzIj9AhXsJUQIHU09D2s4WhCYkAII9Q0</t>
  </si>
  <si>
    <t>https://encrypted-tbn0.gstatic.com/images?q=tbn:ANd9GcTAU1_RHvKXoNjdV1Bc_dz5orZNv6l36PRhTDEjjhIlqlfe7auBl1nK5Q&amp;s</t>
  </si>
  <si>
    <t>ITL Saudi Arabia</t>
  </si>
  <si>
    <t>https://www.google.com/search?q=ITL+Saudi+Arabia&amp;sa=X&amp;ved=0ahUKEwiRwMOnnqb-AhVPMlkFHfzGBHEQmJACCKsK</t>
  </si>
  <si>
    <t>Foxit Software</t>
  </si>
  <si>
    <t>https://www.google.com/search?ucbcb=1&amp;gl=us&amp;hl=en&amp;q=Foxit+Software&amp;sa=X&amp;ved=0ahUKEwifkcbU_Mj8AhVjD1kFHfLND8E4FBCYkAIIyw0</t>
  </si>
  <si>
    <t>Raiffeisen Meine bank</t>
  </si>
  <si>
    <t>http://www.rmbeg.de/</t>
  </si>
  <si>
    <t>https://www.google.com/search?ucbcb=1&amp;hl=en&amp;gl=us&amp;q=Raiffeisen+Meine+bank&amp;sa=X&amp;ved=0ahUKEwja5Y-OgdP8AhX7oWoFHRuGDmc4ChCYkAII9g0</t>
  </si>
  <si>
    <t>Joseph Ribkoff Inc.</t>
  </si>
  <si>
    <t>http://www.ribkoff.com/</t>
  </si>
  <si>
    <t>https://www.google.com/search?sca_esv=562289703&amp;gl=us&amp;hl=en&amp;q=Joseph+Ribkoff+Inc.&amp;sa=X&amp;ved=0ahUKEwiKs56P6o2BAxV7jokEHR3iC384ChCYkAIIpAw</t>
  </si>
  <si>
    <t>US Consumer Financial Protection Bureau</t>
  </si>
  <si>
    <t>https://www.google.com/search?ucbcb=1&amp;gl=us&amp;hl=en&amp;q=US+Consumer+Financial+Protection+Bureau&amp;sa=X&amp;ved=0ahUKEwjx1Nafp7r-AhVAQzABHepMDpg4UBCYkAIIyQo</t>
  </si>
  <si>
    <t>SWCS Corporate Services Group (Hong Kong) Limited</t>
  </si>
  <si>
    <t>http://www.swcsgroup.com/</t>
  </si>
  <si>
    <t>https://www.google.com/search?gl=us&amp;hl=en&amp;q=SWCS+Corporate+Services+Group+(Hong+Kong)+Limited&amp;sa=X&amp;ved=0ahUKEwj3gJHw5LWAAxWLFFkFHZ-XBUM4FBCYkAIIqQ0</t>
  </si>
  <si>
    <t>Mackenzie Stuart</t>
  </si>
  <si>
    <t>http://mackenziestuart.com/</t>
  </si>
  <si>
    <t>https://www.google.com/search?gl=us&amp;hl=en&amp;q=Mackenzie+Stuart&amp;sa=X&amp;ved=0ahUKEwizisKIybX_AhWZFlkFHY9oBxQ4HhCYkAIIngs</t>
  </si>
  <si>
    <t>https://encrypted-tbn0.gstatic.com/images?q=tbn:ANd9GcSGpS6eXfo4c91WOqfeIzV6wDjWUEw6ElJ7NkZwHZI&amp;s</t>
  </si>
  <si>
    <t>Groupe Gema - Esi Business School / Ia School (SiÃ¨ge National)</t>
  </si>
  <si>
    <t>https://www.google.com/search?hl=en&amp;gl=us&amp;q=Groupe+Gema+-+Esi+Business+School+/+Ia+School+(Si%C3%A8ge+National)&amp;sa=X&amp;ved=0ahUKEwii-fau3fH-AhVSQTABHU99AWg4ChCYkAIIkQw</t>
  </si>
  <si>
    <t>Woodruff Sawyer</t>
  </si>
  <si>
    <t>https://www.google.com/search?hl=en&amp;gl=us&amp;q=Woodruff+Sawyer&amp;sa=X&amp;ved=0ahUKEwiqj8Km0qGAAxXuSTABHQnWB7k4FBCYkAIIpgs</t>
  </si>
  <si>
    <t>https://encrypted-tbn0.gstatic.com/images?q=tbn:ANd9GcQwJZZZIcobqSao_pzGPpUEotkeZIlSLMrbKp84W7g&amp;s</t>
  </si>
  <si>
    <t>ICICI Foundation for Inc...</t>
  </si>
  <si>
    <t>https://www.google.com/search?gl=us&amp;hl=en&amp;q=ICICI+Foundation+for+Inc...&amp;sa=X&amp;ved=0ahUKEwjnuLfg6r-AAxWym4kEHREUDQsQmJACCLsL</t>
  </si>
  <si>
    <t>Square 1 Recruitment</t>
  </si>
  <si>
    <t>https://www.google.com/search?ucbcb=1&amp;hl=en&amp;gl=us&amp;q=Square+1+Recruitment&amp;sa=X&amp;ved=0ahUKEwiH2q7uotj9AhW9kWoFHdu8AZQQmJACCL4K</t>
  </si>
  <si>
    <t>Mako Industries</t>
  </si>
  <si>
    <t>https://www.google.com/search?sca_esv=562123659&amp;hl=en&amp;gl=us&amp;q=Mako+Industries&amp;sa=X&amp;ved=0ahUKEwi9x6CKoIuBAxUQSTABHf6MC7I4ChCYkAIIrws</t>
  </si>
  <si>
    <t>https://encrypted-tbn0.gstatic.com/images?q=tbn:ANd9GcQm9f6kKnwk4rFLEbb6NidR_w0M0DDFv2YNKdgSRphh_Yn6Ab_wF1XBFtw&amp;s</t>
  </si>
  <si>
    <t>Mobilityone Sdn. Bhd.</t>
  </si>
  <si>
    <t>http://www.mobilityone.com.my/</t>
  </si>
  <si>
    <t>https://www.google.com/search?hl=en&amp;gl=us&amp;q=Mobilityone+Sdn.+Bhd.&amp;sa=X&amp;ved=0ahUKEwid2Zfj_6P_AhUBmYQIHU-5DT04FBCYkAIIiws</t>
  </si>
  <si>
    <t>University of Bern</t>
  </si>
  <si>
    <t>https://www.google.com/search?sca_esv=580774379&amp;gl=us&amp;hl=en&amp;q=University+of+Bern&amp;sa=X&amp;ved=0ahUKEwih6LmPqraCAxVxFFkFHZeQAvkQmJACCOIK</t>
  </si>
  <si>
    <t>https://encrypted-tbn0.gstatic.com/images?q=tbn:ANd9GcSrECTjdnMFwa5Yi5ZZe6j0KI9ajXPI9qAg6eQchck&amp;s</t>
  </si>
  <si>
    <t>Kamstrup</t>
  </si>
  <si>
    <t>https://www.google.com/search?gl=us&amp;hl=en&amp;q=Kamstrup&amp;sa=X&amp;ved=0ahUKEwi-7tCc5Kr8AhWhRzABHbFjDZc4ChCYkAIIigs</t>
  </si>
  <si>
    <t>https://encrypted-tbn0.gstatic.com/images?q=tbn:ANd9GcRcdVwjhKonIjssRkrvXR9VoBfkaBkK16wbw0F-yQY&amp;s</t>
  </si>
  <si>
    <t>RAJA</t>
  </si>
  <si>
    <t>http://www.raja.fr/</t>
  </si>
  <si>
    <t>https://www.google.com/search?sca_esv=574353833&amp;hl=en&amp;gl=us&amp;q=RAJA&amp;sa=X&amp;ved=0ahUKEwiluYWd-_6BAxW5EmIAHZOfDL84MhCYkAIItgs</t>
  </si>
  <si>
    <t>https://encrypted-tbn0.gstatic.com/images?q=tbn:ANd9GcTHSkQRMOok85C5GKSpX3Ny1O2wtMl3e4kOWQ9bEV0&amp;s</t>
  </si>
  <si>
    <t>Hatch Asia Consulting</t>
  </si>
  <si>
    <t>https://www.google.com/search?sca_esv=561545016&amp;hl=en&amp;gl=us&amp;q=Hatch+Asia+Consulting&amp;sa=X&amp;ved=0ahUKEwiD2deMooaBAxXINkQIHfYjAnwQmJACCKYK</t>
  </si>
  <si>
    <t>https://encrypted-tbn0.gstatic.com/images?q=tbn:ANd9GcRsuCACYc4FiNH1eamtU1blg7fiyxACzhkpESxkAm0&amp;s</t>
  </si>
  <si>
    <t>Forloop.ai</t>
  </si>
  <si>
    <t>http://www.forloop.ai/</t>
  </si>
  <si>
    <t>https://www.google.com/search?sca_esv=573553702&amp;gl=us&amp;hl=en&amp;q=Forloop.ai&amp;sa=X&amp;ved=0ahUKEwjh5eXQtPeBAxUAJkQIHf04A5MQmJACCPsK</t>
  </si>
  <si>
    <t>https://encrypted-tbn0.gstatic.com/images?q=tbn:ANd9GcREGdL4WPtwwv2gYK0gfE4rewKzhXWcjfaMGmbVuvg&amp;s</t>
  </si>
  <si>
    <t>Palantir Technologies Switzerland GmbH</t>
  </si>
  <si>
    <t>https://www.google.com/search?hl=en&amp;gl=us&amp;q=Palantir+Technologies+Switzerland+GmbH&amp;sa=X&amp;ved=0ahUKEwjk36yV9pH9AhVlD1kFHeo2DpYQmJACCMQN</t>
  </si>
  <si>
    <t>App Dynamic Systems llc</t>
  </si>
  <si>
    <t>https://www.google.com/search?sca_esv=564105068&amp;gl=us&amp;hl=en&amp;q=App+Dynamic+Systems+llc&amp;sa=X&amp;ved=0ahUKEwih15mVsJ-BAxXFRjABHea2CHA4ZBCYkAIIzgk</t>
  </si>
  <si>
    <t>QUADRATIC DIGITAL APPA (Ancien KBM CONSULTING)</t>
  </si>
  <si>
    <t>https://www.google.com/search?sca_esv=570269325&amp;hl=en&amp;gl=us&amp;q=QUADRATIC+DIGITAL+APPA+(Ancien+KBM+CONSULTING)&amp;sa=X&amp;ved=0ahUKEwjc-6LCpdmBAxUMFFkFHXDaC884FBCYkAII4gw</t>
  </si>
  <si>
    <t>Lloyd Karson International Limited</t>
  </si>
  <si>
    <t>https://www.google.com/search?sca_esv=573394023&amp;hl=en&amp;gl=us&amp;q=Lloyd+Karson+International+Limited&amp;sa=X&amp;ved=0ahUKEwj9lIbl9vSBAxWwq4kEHY9fB5c4ChCYkAII_ww</t>
  </si>
  <si>
    <t>Skills Union</t>
  </si>
  <si>
    <t>http://www.skillsunion.com/</t>
  </si>
  <si>
    <t>https://www.google.com/search?sca_esv=591053097&amp;gl=us&amp;hl=en&amp;q=Skills+Union&amp;sa=X&amp;ved=0ahUKEwiPzdS155CDAxXikYkEHREuCn44HhCYkAII_Qs</t>
  </si>
  <si>
    <t>Mantys (YC W23)</t>
  </si>
  <si>
    <t>https://www.google.com/search?ucbcb=1&amp;gl=us&amp;hl=en&amp;q=Mantys+(YC+W23)&amp;sa=X&amp;ved=0ahUKEwjsuejy-qX9AhX0ElkFHWIsBBs4KBCYkAIIkAo</t>
  </si>
  <si>
    <t>https://encrypted-tbn0.gstatic.com/images?q=tbn:ANd9GcSk7_h7FO93qR1wpNTM4EgPWFG54Y_wISZuGW7q9uA&amp;s</t>
  </si>
  <si>
    <t>Hexamatics Servvcom</t>
  </si>
  <si>
    <t>https://www.google.com/search?hl=en&amp;gl=us&amp;q=Hexamatics+Servvcom&amp;sa=X&amp;ved=0ahUKEwjrwdC57ez_AhV_FlkFHVdPCTU4ChCYkAII0Aw</t>
  </si>
  <si>
    <t>I work for NSW</t>
  </si>
  <si>
    <t>https://www.google.com/search?sca_esv=588967138&amp;gl=us&amp;hl=en&amp;q=I+work+for+NSW&amp;sa=X&amp;ved=0ahUKEwiPpbPEnP-CAxXZF1kFHUv6Bl0QmJACCNMK</t>
  </si>
  <si>
    <t>https://encrypted-tbn0.gstatic.com/images?q=tbn:ANd9GcRjgR72MxMV_MksKyhIPEKE2M3zgp59yX85MHYeoDk&amp;s</t>
  </si>
  <si>
    <t>Networker Global Limited</t>
  </si>
  <si>
    <t>https://www.google.com/search?ucbcb=1&amp;hl=en&amp;gl=us&amp;q=Networker+Global+Limited&amp;sa=X&amp;ved=0ahUKEwj5honw0Ij9AhW6MUQIHUydC3Y4KBCYkAIIuAk</t>
  </si>
  <si>
    <t>NTS Netzwerk Telekom Service AG</t>
  </si>
  <si>
    <t>http://www.nts.eu/</t>
  </si>
  <si>
    <t>https://www.google.com/search?hl=en&amp;gl=us&amp;q=NTS+Netzwerk+Telekom+Service+AG&amp;sa=X&amp;ved=0ahUKEwisz9jsv9D8AhXFRTABHd97Bdw4ChCYkAIItgs</t>
  </si>
  <si>
    <t>Wascosa AG</t>
  </si>
  <si>
    <t>http://www.wascosa.ch/</t>
  </si>
  <si>
    <t>https://www.google.com/search?ucbcb=1&amp;hl=en&amp;gl=us&amp;q=Wascosa+AG&amp;sa=X&amp;ved=0ahUKEwjl87mJpfv8AhXbQTABHbf_CIs4HhCYkAII8gw</t>
  </si>
  <si>
    <t>https://encrypted-tbn0.gstatic.com/images?q=tbn:ANd9GcSQtSazVMgmOjoSjUU9j33sEf3kBqPBEe2AYg-BEqs&amp;s</t>
  </si>
  <si>
    <t>Prohire Indonesia</t>
  </si>
  <si>
    <t>https://www.google.com/search?q=Prohire+Indonesia&amp;sa=X&amp;ved=0ahUKEwjZ16mF6q_8AhXaMlkFHe90CrgQmJACCJ4L</t>
  </si>
  <si>
    <t>https://encrypted-tbn0.gstatic.com/images?q=tbn:ANd9GcR8H4nCkSr6RE6pZNJiswhsED_GyRYT5_mHHiegR2Q&amp;s</t>
  </si>
  <si>
    <t>Kontoor Brands</t>
  </si>
  <si>
    <t>http://www.kontoorbrands.com/</t>
  </si>
  <si>
    <t>https://www.google.com/search?q=Kontoor+Brands&amp;sa=X&amp;ved=0ahUKEwibrpfV7LT8AhV6FVkFHW_cCa44FBCYkAIInw0</t>
  </si>
  <si>
    <t>WKO Inhouse GmbH der Wirtschaftskammern Ã–sterreichs</t>
  </si>
  <si>
    <t>http://wko.at/</t>
  </si>
  <si>
    <t>https://www.google.com/search?hl=en&amp;gl=us&amp;q=WKO+Inhouse+GmbH+der+Wirtschaftskammern+%C3%96sterreichs&amp;sa=X&amp;ved=0ahUKEwjqh5_TpbOAAxW6F1kFHT49BiQ4ChCYkAIIiws</t>
  </si>
  <si>
    <t>State of Connecticut</t>
  </si>
  <si>
    <t>https://www.google.com/search?sca_esv=580774379&amp;hl=en&amp;gl=us&amp;q=State+of+Connecticut&amp;sa=X&amp;ved=0ahUKEwjPjvvUrLaCAxUakokEHZRSBxQ4jAEQmJACCP8N</t>
  </si>
  <si>
    <t>https://encrypted-tbn0.gstatic.com/images?q=tbn:ANd9GcQ6hIXGG2VJY3isRqCNupo9C8k-Buks15An-J48v7o&amp;s</t>
  </si>
  <si>
    <t>APRIORI</t>
  </si>
  <si>
    <t>https://www.google.com/search?hl=en&amp;gl=us&amp;q=APRIORI&amp;sa=X&amp;ved=0ahUKEwj-l9imlZqAAxV5rokEHUh3COE4FBCYkAIIqAw</t>
  </si>
  <si>
    <t>https://encrypted-tbn0.gstatic.com/images?q=tbn:ANd9GcR97ppqj7TpTXoEoz5JHAp2fD7eS6S1P1r4tbxv7C4&amp;s</t>
  </si>
  <si>
    <t>Imres</t>
  </si>
  <si>
    <t>http://www.imres.nl/</t>
  </si>
  <si>
    <t>https://www.google.com/search?sca_esv=558035255&amp;gl=us&amp;hl=en&amp;q=Imres&amp;sa=X&amp;ved=0ahUKEwj17_HQyOWAAxWgk4kEHYBeAjUQmJACCOMK</t>
  </si>
  <si>
    <t>SEFE Energy France</t>
  </si>
  <si>
    <t>https://www.google.com/search?hl=en&amp;gl=us&amp;q=SEFE+Energy+France&amp;sa=X&amp;ved=0ahUKEwi68PSjzun8AhUYGFkFHZ7qAVE4FBCYkAIIiQs</t>
  </si>
  <si>
    <t>Deyde DataCentric</t>
  </si>
  <si>
    <t>https://www.google.com/search?gl=us&amp;hl=en&amp;q=Deyde+DataCentric&amp;sa=X&amp;ved=0ahUKEwibyMyMlcf_AhUKEFkFHXKRDBI4FBCYkAII4Ao</t>
  </si>
  <si>
    <t>KAPS Solutions</t>
  </si>
  <si>
    <t>https://kapssolutions.com/</t>
  </si>
  <si>
    <t>https://www.google.com/search?sca_esv=577080029&amp;hl=en&amp;gl=us&amp;q=KAPS+Solutions&amp;sa=X&amp;ved=0ahUKEwiylI7s0pWCAxUXFFkFHbqMCng4MhCYkAII2Qo</t>
  </si>
  <si>
    <t>Liftoff+Vungle</t>
  </si>
  <si>
    <t>https://www.google.com/search?q=Liftoff%2BVungle&amp;sa=X&amp;ved=0ahUKEwj1puP07778AhUtLFkFHZtdBv44MhCYkAII-gk</t>
  </si>
  <si>
    <t>Global Links Talent</t>
  </si>
  <si>
    <t>https://www.google.com/search?hl=en&amp;gl=us&amp;q=Global+Links+Talent&amp;sa=X&amp;ved=0ahUKEwitr4aM_8P8AhXANEQIHcdaCOg4MhCYkAIIiw4</t>
  </si>
  <si>
    <t>La Redoute Suisse SA</t>
  </si>
  <si>
    <t>https://www.google.com/search?hl=en&amp;gl=us&amp;q=La+Redoute+Suisse+SA&amp;sa=X&amp;ved=0ahUKEwjpvb-Jh878AhUnElkFHU1NDTkQmJACCOQL</t>
  </si>
  <si>
    <t>ZimVie</t>
  </si>
  <si>
    <t>http://www.zimvie.com/</t>
  </si>
  <si>
    <t>https://www.google.com/search?sca_esv=564262174&amp;gl=us&amp;hl=en&amp;q=ZimVie&amp;sa=X&amp;ved=0ahUKEwjX5MWS8aGBAxU9FFkFHWU-AnM4MhCYkAIIoQo</t>
  </si>
  <si>
    <t>DHOORJA SRI SOLUTIONS PRIVATE LIMITED</t>
  </si>
  <si>
    <t>https://www.google.com/search?hl=en&amp;gl=us&amp;q=DHOORJA+SRI+SOLUTIONS+PRIVATE+LIMITED&amp;sa=X&amp;ved=0ahUKEwjb9tbmna6AAxUyElkFHShBAXo4KBCYkAIIrgs</t>
  </si>
  <si>
    <t>Hugo Boss</t>
  </si>
  <si>
    <t>http://www.hugoboss.com/</t>
  </si>
  <si>
    <t>https://www.google.com/search?gl=us&amp;hl=en&amp;q=Hugo+Boss&amp;sa=X&amp;ved=0ahUKEwiIx-23sZT9AhVWFVkFHYlgB1wQmJACCIsL</t>
  </si>
  <si>
    <t>Arcus FM</t>
  </si>
  <si>
    <t>http://arcusfm.com/</t>
  </si>
  <si>
    <t>https://www.google.com/search?sca_esv=577080029&amp;gl=us&amp;hl=en&amp;q=Arcus+FM&amp;sa=X&amp;ved=0ahUKEwj09NLsyZWCAxU9MlkFHSooCXM4FBCYkAII_ws</t>
  </si>
  <si>
    <t>https://encrypted-tbn0.gstatic.com/images?q=tbn:ANd9GcRRR541H3DhjIkAJRPpevC-kbmsB2-kWM7jPjrz7VU&amp;s</t>
  </si>
  <si>
    <t>Red Deer Polytechnic</t>
  </si>
  <si>
    <t>https://www.google.com/search?sca_esv=569062438&amp;gl=us&amp;hl=en&amp;q=Red+Deer+Polytechnic&amp;sa=X&amp;ved=0ahUKEwjep8fg1MyBAxXEGVkFHVTAA6c4ChCYkAII4Qo</t>
  </si>
  <si>
    <t>Azimuth</t>
  </si>
  <si>
    <t>https://www.google.com/search?sca_esv=562289703&amp;hl=en&amp;gl=us&amp;q=Azimuth&amp;sa=X&amp;ved=0ahUKEwiUqNuD6I2BAxXBEFkFHQZPBBwQmJACCPAJ</t>
  </si>
  <si>
    <t>https://encrypted-tbn0.gstatic.com/images?q=tbn:ANd9GcSgdyNowZO7Kwvvfkd4k1BvtXyYJbufunfbbQtwedM&amp;s</t>
  </si>
  <si>
    <t>ManpowerGroup India</t>
  </si>
  <si>
    <t>https://www.google.com/search?sca_esv=588643820&amp;gl=us&amp;hl=en&amp;q=ManpowerGroup+India&amp;sa=X&amp;ved=0ahUKEwjDh5-K1fyCAxUmlGoFHeBrBRs4ZBCYkAII7ws</t>
  </si>
  <si>
    <t>TechSpace Solutions Inc.</t>
  </si>
  <si>
    <t>https://www.google.com/search?ucbcb=1&amp;gl=us&amp;hl=en&amp;q=TechSpace+Solutions+Inc.&amp;sa=X&amp;ved=0ahUKEwii_9C1pN39AhVrjokEHa5aDHQ4WhCYkAIIkAw</t>
  </si>
  <si>
    <t>Pylon Management Consulting</t>
  </si>
  <si>
    <t>https://www.google.com/search?gl=us&amp;hl=en&amp;q=Pylon+Management+Consulting&amp;sa=X&amp;ved=0ahUKEwiv7Jrh8pb9AhWojIkEHUPzBVo4MhCYkAII5Ak</t>
  </si>
  <si>
    <t>PRESCIENCE DECISION SOLUTIONS PRIVATE LIMITED</t>
  </si>
  <si>
    <t>https://www.google.com/search?hl=en&amp;gl=us&amp;q=PRESCIENCE+DECISION+SOLUTIONS+PRIVATE+LIMITED&amp;sa=X&amp;ved=0ahUKEwjzk83una6AAxXxmokEHW-YBFU4WhCYkAIIowo</t>
  </si>
  <si>
    <t>Lih Ming Construction Pte. Ltd.</t>
  </si>
  <si>
    <t>https://www.google.com/search?sca_esv=566027130&amp;gl=us&amp;hl=en&amp;q=Lih+Ming+Construction+Pte.+Ltd.&amp;sa=X&amp;ved=0ahUKEwis4JWi_7CBAxVRL1kFHfE0DVkQmJACCNIL</t>
  </si>
  <si>
    <t>Wi-Tronix</t>
  </si>
  <si>
    <t>http://www.wi-tronix.com/</t>
  </si>
  <si>
    <t>https://www.google.com/search?gl=us&amp;hl=en&amp;q=Wi-Tronix&amp;sa=X&amp;ved=0ahUKEwjRgr-b_9r-AhUOF1kFHTjMA_QQmJACCM8J</t>
  </si>
  <si>
    <t>https://encrypted-tbn0.gstatic.com/images?q=tbn:ANd9GcRorDKho8bNJE7qLgnsLTN2wDioiEN1Lysia21qNpo&amp;s</t>
  </si>
  <si>
    <t>Azelis</t>
  </si>
  <si>
    <t>http://www.azelis.com/</t>
  </si>
  <si>
    <t>https://www.google.com/search?sca_esv=583261567&amp;gl=us&amp;hl=en&amp;q=Azelis&amp;sa=X&amp;ved=0ahUKEwjWl56xs8qCAxV0j4kEHSpgBm0QmJACCOIK</t>
  </si>
  <si>
    <t>https://encrypted-tbn0.gstatic.com/images?q=tbn:ANd9GcSUNPigIcom3P9LhYV2eDQK5o8PMXoP6b0YQLXx&amp;s=0</t>
  </si>
  <si>
    <t>MyHeritage</t>
  </si>
  <si>
    <t>http://www.myheritage.com/</t>
  </si>
  <si>
    <t>https://www.google.com/search?gl=us&amp;hl=en&amp;q=MyHeritage&amp;sa=X&amp;ved=0ahUKEwii0dzS9pv9AhUCSjABHeclBLkQmJACCP4L</t>
  </si>
  <si>
    <t>https://encrypted-tbn0.gstatic.com/images?q=tbn:ANd9GcTwUu75xxjIzWvVbwTcH3vof_wFF3WMIPtMEfRt-8o&amp;s</t>
  </si>
  <si>
    <t>Jobinfo</t>
  </si>
  <si>
    <t>http://www.jobinfo.co.il/</t>
  </si>
  <si>
    <t>https://www.google.com/search?gl=us&amp;hl=en&amp;q=Jobinfo&amp;sa=X&amp;ved=0ahUKEwi9qMi6qaj8AhUYJEQIHQR-Alc4ChCYkAIIogs</t>
  </si>
  <si>
    <t>Conduit</t>
  </si>
  <si>
    <t>https://www.google.com/search?sca_esv=575393305&amp;gl=us&amp;hl=en&amp;q=Conduit&amp;sa=X&amp;ved=0ahUKEwiBjdzLwIaCAxUGI0QIHUs8A8YQmJACCL4O</t>
  </si>
  <si>
    <t>https://encrypted-tbn0.gstatic.com/images?q=tbn:ANd9GcTsWDVoGYw9zGHWRcftViP1L9FquzoOpReS_E6NUkU&amp;s</t>
  </si>
  <si>
    <t>A Leading fintech firm</t>
  </si>
  <si>
    <t>https://www.google.com/search?sca_esv=585526170&amp;gl=us&amp;hl=en&amp;q=A+Leading+fintech+firm&amp;sa=X&amp;ved=0ahUKEwiL7Lm_x-OCAxWsO0QIHRxBBycQmJACCKkK</t>
  </si>
  <si>
    <t>Infinite Analytics</t>
  </si>
  <si>
    <t>https://www.google.com/search?sca_esv=7e779d7801f0e0a4&amp;hl=en&amp;gl=us&amp;q=Infinite+Analytics&amp;sa=X&amp;ved=0ahUKEwjluLS09KmDAxXjnYQIHQEaC4U4FBCYkAII_As</t>
  </si>
  <si>
    <t>https://encrypted-tbn0.gstatic.com/images?q=tbn:ANd9GcTwDlfnZYqG64hRv6mckv0CR5nJ9rDZq7SXrplk2HY&amp;s</t>
  </si>
  <si>
    <t>Verve Search Group</t>
  </si>
  <si>
    <t>https://www.google.com/search?sca_esv=569062438&amp;hl=en&amp;gl=us&amp;q=Verve+Search+Group&amp;sa=X&amp;ved=0ahUKEwjM04y20syBAxXDEmIAHWHjBzM4MhCYkAIIpww</t>
  </si>
  <si>
    <t>https://encrypted-tbn0.gstatic.com/images?q=tbn:ANd9GcRFAUeMzYB9HqJamdOtOKJX44Jl0j0H-ZGlcux2rAA&amp;s</t>
  </si>
  <si>
    <t>Taylor Corporation</t>
  </si>
  <si>
    <t>http://www.taylor.com/</t>
  </si>
  <si>
    <t>https://www.google.com/search?hl=en&amp;gl=us&amp;q=Taylor+Corporation&amp;sa=X&amp;ved=0ahUKEwj6wNLjzYj9AhWfmWoFHRibAtE4ZBCYkAIIzwk</t>
  </si>
  <si>
    <t>BREATHE CONSULTING PTE. LTD.</t>
  </si>
  <si>
    <t>https://www.google.com/search?sca_esv=594376342&amp;hl=en&amp;gl=us&amp;q=BREATHE+CONSULTING+PTE.+LTD.&amp;sa=X&amp;ved=0ahUKEwjo6ZL8grSDAxVakIkEHVm5BLsQmJACCJIN</t>
  </si>
  <si>
    <t>Oney Bank - Sucursal em Portugal</t>
  </si>
  <si>
    <t>https://www.google.com/search?sca_esv=593697585&amp;gl=us&amp;hl=en&amp;q=Oney+Bank+-+Sucursal+em+Portugal&amp;sa=X&amp;ved=0ahUKEwjRr5KWvayDAxUbq4kEHV8ADVs4ChCYkAIIygs</t>
  </si>
  <si>
    <t>LIBERTY LATIN AMERICA</t>
  </si>
  <si>
    <t>https://www.google.com/search?hl=en&amp;gl=us&amp;q=LIBERTY+LATIN+AMERICA&amp;sa=X&amp;ved=0ahUKEwjKzpnpxcn-AhW2kYkEHWHoCagQmJACCN0I</t>
  </si>
  <si>
    <t>ConEdison Transmission</t>
  </si>
  <si>
    <t>https://www.google.com/search?gl=us&amp;hl=en&amp;q=ConEdison+Transmission&amp;sa=X&amp;ved=0ahUKEwiupr-N78P8AhWXLUQIHTluD0g4FBCYkAIIsws</t>
  </si>
  <si>
    <t>Leading Hospital Network</t>
  </si>
  <si>
    <t>https://www.google.com/search?q=Leading+Hospital+Network&amp;sa=X&amp;ved=0ahUKEwjbw7nWyY_-AhXYGFkFHfzuCMwQmJACCNsN</t>
  </si>
  <si>
    <t>Integrated Personnel Services Private Limited</t>
  </si>
  <si>
    <t>https://www.google.com/search?ucbcb=1&amp;gl=us&amp;hl=en&amp;q=Integrated+Personnel+Services+Private+Limited&amp;sa=X&amp;ved=0ahUKEwi5uKPd7OT9AhV9j4kEHWFSCsQ4RhCYkAIIuwk</t>
  </si>
  <si>
    <t>https://encrypted-tbn0.gstatic.com/images?q=tbn:ANd9GcRz3nlLy6_JKnhcKSYmGLD6aqYVPl3wAIwz7tUj&amp;s=0</t>
  </si>
  <si>
    <t>PCV</t>
  </si>
  <si>
    <t>https://www.google.com/search?gl=us&amp;hl=en&amp;q=PCV&amp;sa=X&amp;ved=0ahUKEwjCmMKXs6H_AhUMEFkFHaV9AS84MhCYkAII3gs</t>
  </si>
  <si>
    <t>Makerere University School of Public Health</t>
  </si>
  <si>
    <t>https://sph.mak.ac.ug/</t>
  </si>
  <si>
    <t>https://www.google.com/search?ucbcb=1&amp;hl=en&amp;gl=us&amp;q=Makerere+University+School+of+Public+Health&amp;sa=X&amp;ved=0ahUKEwjurZXUjLD9AhVylIkEHaRKBXcQmJACCIAK</t>
  </si>
  <si>
    <t>REGION NORDJYLLAND</t>
  </si>
  <si>
    <t>https://www.google.com/search?q=REGION+NORDJYLLAND&amp;sa=X&amp;ved=0ahUKEwitgfCO3vv-AhWxD1kFHUS2CoAQmJACCMgL</t>
  </si>
  <si>
    <t>Advantage Sales &amp; Marketing LLC dba Advantage Solutions</t>
  </si>
  <si>
    <t>http://www.advantagesolutions.net/</t>
  </si>
  <si>
    <t>https://www.google.com/search?sca_esv=572454954&amp;gl=us&amp;hl=en&amp;q=Advantage+Sales+%26+Marketing+LLC+dba+Advantage+Solutions&amp;sa=X&amp;ved=0ahUKEwiEhdDeqO2BAxXrhv0HHYJpCNM4KBCYkAII1wk</t>
  </si>
  <si>
    <t>Group Financial Control &amp; Advisory</t>
  </si>
  <si>
    <t>https://www.google.com/search?gl=us&amp;hl=en&amp;q=Group+Financial+Control+%26+Advisory&amp;sa=X&amp;ved=0ahUKEwjZ3raUj73_AhV8FFkFHSSsC6Y4HhCYkAIInQo</t>
  </si>
  <si>
    <t>Cognizant - Saudi Arabia</t>
  </si>
  <si>
    <t>https://www.google.com/search?gl=us&amp;hl=en&amp;q=Cognizant+-+Saudi+Arabia&amp;sa=X&amp;ved=0ahUKEwjj45uMoq78AhVNSTABHZLvARwQmJACCNQK</t>
  </si>
  <si>
    <t>https://encrypted-tbn0.gstatic.com/images?q=tbn:ANd9GcTLJwonQoVqMXpsK5WLVZhm3PAIC6nqXq5wuUPPEsU&amp;s</t>
  </si>
  <si>
    <t>iSarva Infotech Private Limited</t>
  </si>
  <si>
    <t>https://www.google.com/search?hl=en&amp;gl=us&amp;q=iSarva+Infotech+Private+Limited&amp;sa=X&amp;ved=0ahUKEwjPjofeyJKAAxXakmoFHR0eCvw4HhCYkAIIiQs</t>
  </si>
  <si>
    <t>Hcl Singapore Pte. Ltd.</t>
  </si>
  <si>
    <t>https://www.google.com/search?sca_esv=564603026&amp;hl=en&amp;gl=us&amp;q=Hcl+Singapore+Pte.+Ltd.&amp;sa=X&amp;ved=0ahUKEwjrtIqFt6SBAxX6J0QIHXMACPc4FBCYkAII0ww</t>
  </si>
  <si>
    <t>Phoenix Contact GmbH &amp; Co. KG</t>
  </si>
  <si>
    <t>https://www.google.com/search?hl=en&amp;gl=us&amp;q=Phoenix+Contact+GmbH+%26+Co.+KG&amp;sa=X&amp;ved=0ahUKEwjZ4dC2waj9AhUqnYQIHSBvAnE4ChCYkAII7ww</t>
  </si>
  <si>
    <t>MINDPICKED</t>
  </si>
  <si>
    <t>https://www.google.com/search?hl=en&amp;gl=us&amp;q=MINDPICKED&amp;sa=X&amp;ved=0ahUKEwiquZzhjef8AhVskmoFHdttCyIQmJACCNAJ</t>
  </si>
  <si>
    <t>https://encrypted-tbn0.gstatic.com/images?q=tbn:ANd9GcTvP6-Iwi1vXDIosInMrIyzwzCENUUr9vO7oa12NxA&amp;s</t>
  </si>
  <si>
    <t>Innoviz Technologies</t>
  </si>
  <si>
    <t>http://www.innoviz.tech/</t>
  </si>
  <si>
    <t>https://www.google.com/search?gl=us&amp;hl=en&amp;q=Innoviz+Technologies&amp;sa=X&amp;ved=0ahUKEwjXpLqmw4X-AhURk2oFHWyEBqk4ChCYkAIIlAo</t>
  </si>
  <si>
    <t>Yum!</t>
  </si>
  <si>
    <t>https://www.google.com/search?gl=us&amp;hl=en&amp;q=Yum!&amp;sa=X&amp;ved=0ahUKEwjj0N3ExpKAAxXBk2oFHQy3AFc4HhCYkAII6gs</t>
  </si>
  <si>
    <t>https://encrypted-tbn0.gstatic.com/images?q=tbn:ANd9GcQ9ln-zxluGZAqz90w-HUOIw9o6ntgZvLKo8GoJ0Pw&amp;s</t>
  </si>
  <si>
    <t>Cag Regional Singapore Pte. Ltd.</t>
  </si>
  <si>
    <t>https://www.google.com/search?hl=en&amp;gl=us&amp;q=Cag+Regional+Singapore+Pte.+Ltd.&amp;sa=X&amp;ved=0ahUKEwjdw6q6svT_AhUNj4kEHUpIBZw4HhCYkAII7Qk</t>
  </si>
  <si>
    <t>PaperCut Software</t>
  </si>
  <si>
    <t>http://www.papercut.com/</t>
  </si>
  <si>
    <t>https://www.google.com/search?hl=en&amp;gl=us&amp;q=PaperCut+Software&amp;sa=X&amp;ved=0ahUKEwinqf7vpd39AhUGjokEHRSVA_44KBCYkAIIqww</t>
  </si>
  <si>
    <t>TXU Energy</t>
  </si>
  <si>
    <t>http://www.txu.com/</t>
  </si>
  <si>
    <t>https://www.google.com/search?gl=us&amp;hl=en&amp;q=TXU+Energy&amp;sa=X&amp;ved=0ahUKEwiF442YnpqAAxWkRzABHS5MCTc4HhCYkAII-gs</t>
  </si>
  <si>
    <t>https://encrypted-tbn0.gstatic.com/images?q=tbn:ANd9GcTsmleMTd5E8mDSFJzde_Gx5_UAuiJjean9NAeX&amp;s=0</t>
  </si>
  <si>
    <t>Resolute Workforce Solutions</t>
  </si>
  <si>
    <t>https://www.google.com/search?hl=en&amp;gl=us&amp;q=Resolute+Workforce+Solutions&amp;sa=X&amp;ved=0ahUKEwj8j6XKj5L-AhUVTTABHS9xC344MhCYkAIIlgo</t>
  </si>
  <si>
    <t>https://encrypted-tbn0.gstatic.com/images?q=tbn:ANd9GcSIhuwt6EuSaXr-uTZrLD94VtqQQN5VrnLSK1a5NdI&amp;s</t>
  </si>
  <si>
    <t>Titan Holdings</t>
  </si>
  <si>
    <t>https://www.google.com/search?gl=us&amp;hl=en&amp;q=Titan+Holdings&amp;sa=X&amp;ved=0ahUKEwiSo9Cp6tr9AhVQFlkFHX8fA104RhCYkAII6A0</t>
  </si>
  <si>
    <t>https://encrypted-tbn0.gstatic.com/images?q=tbn:ANd9GcRx0kjNu-IVdh-b5NwOefKBH7c4UoonygHYx6bk27A&amp;s</t>
  </si>
  <si>
    <t>BASF Asia Pacific</t>
  </si>
  <si>
    <t>https://www.google.com/search?q=BASF+Asia+Pacific&amp;sa=X&amp;ved=0ahUKEwifmJ-V67T8AhUIl2oFHRlUAzc4ChCYkAII5ws</t>
  </si>
  <si>
    <t>United States Golf Association</t>
  </si>
  <si>
    <t>http://www.usga.org/</t>
  </si>
  <si>
    <t>https://www.google.com/search?gl=us&amp;hl=en&amp;q=United+States+Golf+Association&amp;sa=X&amp;ved=0ahUKEwiG8t6GnKj8AhVJmXIEHQW2Be84PBCYkAII1A0</t>
  </si>
  <si>
    <t>CityScope Enterprises</t>
  </si>
  <si>
    <t>http://www.cityscope.rs/</t>
  </si>
  <si>
    <t>https://www.google.com/search?hl=en&amp;gl=us&amp;q=CityScope+Enterprises&amp;sa=X&amp;ved=0ahUKEwiVqYbv5rWAAxVeEFkFHXAEAiAQmJACCPMJ</t>
  </si>
  <si>
    <t>COMMUNITY ADVOCATES FOR FAMILY &amp; YOUTH (CAFY)</t>
  </si>
  <si>
    <t>https://www.google.com/search?sca_esv=590391945&amp;hl=en&amp;gl=us&amp;q=COMMUNITY+ADVOCATES+FOR+FAMILY+%26+YOUTH+(CAFY)&amp;sa=X&amp;ved=0ahUKEwir36uR3ouDAxW9KFkFHRsUAZQ4PBCYkAII-Qo</t>
  </si>
  <si>
    <t>Protectline</t>
  </si>
  <si>
    <t>https://www.google.com/search?hl=en&amp;gl=us&amp;q=Protectline&amp;sa=X&amp;ved=0ahUKEwiy6JmZ4YL9AhWeF1kFHViYDgk4ChCYkAII8gw</t>
  </si>
  <si>
    <t>Thompson &amp; Bender - SUNY Westchester Community College</t>
  </si>
  <si>
    <t>https://www.google.com/search?ucbcb=1&amp;hl=en&amp;gl=us&amp;q=Thompson+%26+Bender+-+SUNY+Westchester+Community+College&amp;sa=X&amp;ved=0ahUKEwiqhNabiuf8AhUskokEHVMBDbk4ChCYkAIIjwo</t>
  </si>
  <si>
    <t>https://encrypted-tbn0.gstatic.com/images?q=tbn:ANd9GcSaY72vOKo7a-QSbTzj7l0hESwA51Ts-jD5o4sdUT4&amp;s</t>
  </si>
  <si>
    <t>Positive Thinking Company by CBTW</t>
  </si>
  <si>
    <t>https://www.google.com/search?sca_esv=575710480&amp;hl=en&amp;gl=us&amp;q=Positive+Thinking+Company+by+CBTW&amp;sa=X&amp;ved=0ahUKEwjRp9DbxouCAxUxVTUKHQ3_D1MQmJACCNAK</t>
  </si>
  <si>
    <t>Groupe APICIL</t>
  </si>
  <si>
    <t>http://www.apicil.com/</t>
  </si>
  <si>
    <t>https://www.google.com/search?sca_esv=576391435&amp;gl=us&amp;hl=en&amp;q=Groupe+APICIL&amp;sa=X&amp;ved=0ahUKEwiWwpKax5CCAxX_EVkFHec2ANo4ChCYkAIIxgs</t>
  </si>
  <si>
    <t>https://encrypted-tbn0.gstatic.com/images?q=tbn:ANd9GcSP8LU-2ivrdPP8Z-B7tZVfRDBK0qW6JAu998HBQHA&amp;s</t>
  </si>
  <si>
    <t>PEOPLECERT</t>
  </si>
  <si>
    <t>https://www.google.com/search?sca_esv=558035255&amp;hl=en&amp;gl=us&amp;q=PEOPLECERT&amp;sa=X&amp;ved=0ahUKEwj3qoTtyOWAAxV2STABHe78DTMQmJACCIAJ</t>
  </si>
  <si>
    <t>I. K. Hofmann GmbH</t>
  </si>
  <si>
    <t>http://www.hofmann.info/</t>
  </si>
  <si>
    <t>https://www.google.com/search?hl=en&amp;gl=us&amp;q=I.+K.+Hofmann+GmbH&amp;sa=X&amp;ved=0ahUKEwierffM77z-AhUqRTABHSeGA1E4KBCYkAIIwAw</t>
  </si>
  <si>
    <t>MeÄ‘unarodni komitet Crvenog krsta</t>
  </si>
  <si>
    <t>https://www.google.com/search?hl=en&amp;gl=us&amp;q=Me%C4%91unarodni+komitet+Crvenog+krsta&amp;sa=X&amp;ved=0ahUKEwiv78iu0cT_AhWuMVkFHT2qAhsQmJACCMkI</t>
  </si>
  <si>
    <t>Pacific Southwest Container, LLC</t>
  </si>
  <si>
    <t>http://www.teampsc.com/</t>
  </si>
  <si>
    <t>https://www.google.com/search?ucbcb=1&amp;hl=en&amp;gl=us&amp;q=Pacific+Southwest+Container,+LLC&amp;sa=X&amp;ved=0ahUKEwix1p__pOL9AhVMAzQIHZ7WCLM4ChCYkAII1Qo</t>
  </si>
  <si>
    <t>https://encrypted-tbn0.gstatic.com/images?q=tbn:ANd9GcTPBEVKHbk7aUYL9m42eUrohjzUj_XRaLdBPpSBqBE&amp;s</t>
  </si>
  <si>
    <t>MJV Innovation</t>
  </si>
  <si>
    <t>https://www.google.com/search?gl=us&amp;hl=en&amp;q=MJV+Innovation&amp;sa=X&amp;ved=0ahUKEwiR0oT68Oz_AhUxhYkEHZOkAm44HhCYkAIIlgs</t>
  </si>
  <si>
    <t>Experis France</t>
  </si>
  <si>
    <t>https://www.google.com/search?ucbcb=1&amp;hl=en&amp;gl=us&amp;q=Experis+France&amp;sa=X&amp;ved=0ahUKEwiXvb-UyNX8AhUSGFkFHcr4CRc4KBCYkAIIiws</t>
  </si>
  <si>
    <t>https://encrypted-tbn0.gstatic.com/images?q=tbn:ANd9GcTmQFg_AVlza2dbPgEBfkwx0Yay5NaVxrCxXyIMzrU&amp;s</t>
  </si>
  <si>
    <t>E-FARM.COM</t>
  </si>
  <si>
    <t>https://www.google.com/search?sca_esv=590391945&amp;hl=en&amp;gl=us&amp;q=E-FARM.COM&amp;sa=X&amp;ved=0ahUKEwiKu4W85YuDAxWzhIkEHTN8CjU4ChCYkAII3A0</t>
  </si>
  <si>
    <t>Stadtwerke Essen AG</t>
  </si>
  <si>
    <t>http://www.stadtwerke-essen.de/</t>
  </si>
  <si>
    <t>https://www.google.com/search?sca_esv=593529204&amp;hl=en&amp;gl=us&amp;q=Stadtwerke+Essen+AG&amp;sa=X&amp;ved=0ahUKEwjQh4DY-KmDAxW7hu4BHSCuCeg4ChCYkAIIzg4</t>
  </si>
  <si>
    <t>Cognizant Canada (Quebec) Inc, Cognizant Technology Solutions</t>
  </si>
  <si>
    <t>https://www.google.com/search?sca_esv=566842583&amp;gl=us&amp;hl=en&amp;q=Cognizant+Canada+(Quebec)+Inc,+Cognizant+Technology+Solutions&amp;sa=X&amp;ved=0ahUKEwj9s6nDxbiBAxWQM1kFHcseD-EQmJACCMQJ</t>
  </si>
  <si>
    <t>Sky &amp; F Pte. Ltd.</t>
  </si>
  <si>
    <t>https://www.google.com/search?hl=en&amp;gl=us&amp;q=Sky+%26+F+Pte.+Ltd.&amp;sa=X&amp;ved=0ahUKEwiO2L-Hmsz_AhVvGFkFHTNhC0I4HhCYkAIIgA0</t>
  </si>
  <si>
    <t>https://encrypted-tbn0.gstatic.com/images?q=tbn:ANd9GcSwxdmeE6rmu_egEQV9-FGUhTdscYDVBQ5ei2pdPQ0&amp;s</t>
  </si>
  <si>
    <t>BBVA en Argentina</t>
  </si>
  <si>
    <t>http://www.bbva.com.ar/</t>
  </si>
  <si>
    <t>https://www.google.com/search?gl=us&amp;hl=en&amp;q=BBVA+en+Argentina&amp;sa=X&amp;ved=0ahUKEwinzdzz7cSAAxXbk4kEHba1Co0QmJACCL8J</t>
  </si>
  <si>
    <t>https://encrypted-tbn0.gstatic.com/images?q=tbn:ANd9GcSp4LjcehA-WTd8BmnhGAZsHvhyrf37sXMoMpprSv4&amp;s</t>
  </si>
  <si>
    <t>Intersec Group</t>
  </si>
  <si>
    <t>http://www.intersec.com/</t>
  </si>
  <si>
    <t>https://www.google.com/search?hl=en&amp;gl=us&amp;q=Intersec+Group&amp;sa=X&amp;ved=0ahUKEwjBlp788L-AAxUnmGoFHVibBpYQmJACCJUN</t>
  </si>
  <si>
    <t>Regal Rexnord</t>
  </si>
  <si>
    <t>https://www.google.com/search?gl=us&amp;hl=en&amp;q=Regal+Rexnord&amp;sa=X&amp;ved=0ahUKEwiwst6rwNX8AhUMD1kFHQtaA984PBCYkAII6w0</t>
  </si>
  <si>
    <t>La Fabrique by CA</t>
  </si>
  <si>
    <t>http://www.lafabriquebyca.com/</t>
  </si>
  <si>
    <t>https://www.google.com/search?gl=us&amp;hl=en&amp;q=La+Fabrique+by+CA&amp;sa=X&amp;ved=0ahUKEwic9smH-Mv-AhU5TjABHSw5AWw4KBCYkAII7Qw</t>
  </si>
  <si>
    <t>Code - a Shopify Plus agency</t>
  </si>
  <si>
    <t>https://www.google.com/search?sca_esv=586190494&amp;gl=us&amp;hl=en&amp;q=Code+-+a+Shopify+Plus+agency&amp;sa=X&amp;ved=0ahUKEwiH_azZyeiCAxWNkYkEHdpTDkwQmJACCMgL</t>
  </si>
  <si>
    <t>https://encrypted-tbn0.gstatic.com/images?q=tbn:ANd9GcSxYDtNnXC8U9lIef6ESg-zdce2PSuDeUDBtvwDV_s&amp;s</t>
  </si>
  <si>
    <t>ElectrifAi</t>
  </si>
  <si>
    <t>https://www.google.com/search?sca_esv=575100546&amp;gl=us&amp;hl=en&amp;q=ElectrifAi&amp;sa=X&amp;ved=0ahUKEwjm86j-_oOCAxXttYkEHb3jCpk4RhCYkAII7go</t>
  </si>
  <si>
    <t>Bumper</t>
  </si>
  <si>
    <t>https://www.google.com/search?gl=us&amp;hl=en&amp;q=Bumper&amp;sa=X&amp;ved=0ahUKEwjg64Lj2fj8AhVMHTQIHUtKBNo4RhCYkAIImQs</t>
  </si>
  <si>
    <t>NewLimit</t>
  </si>
  <si>
    <t>https://www.google.com/search?hl=en&amp;gl=us&amp;q=NewLimit&amp;sa=X&amp;ved=0ahUKEwjrmuOwi-r-AhU6H0QIHcgVDYw4KBCYkAII5Q0</t>
  </si>
  <si>
    <t>https://encrypted-tbn0.gstatic.com/images?q=tbn:ANd9GcSuofpmaDz134epQTdhV61kMHFp88tt3YX5LgzOzap6G2d4TdMXSFTbkdg&amp;s</t>
  </si>
  <si>
    <t>GSquared Solutions, LLC</t>
  </si>
  <si>
    <t>https://www.google.com/search?gl=us&amp;hl=en&amp;q=GSquared+Solutions,+LLC&amp;sa=X&amp;ved=0ahUKEwjB7YCnsJL_AhXYk2oFHcSbDz4QmJACCPsK</t>
  </si>
  <si>
    <t>ACS Foundation</t>
  </si>
  <si>
    <t>https://www.google.com/search?sca_esv=553028280&amp;gl=us&amp;hl=en&amp;q=ACS+Foundation&amp;sa=X&amp;ved=0ahUKEwjso5zuqb2AAxXZQjABHRkLC-E4ChCYkAII7ws</t>
  </si>
  <si>
    <t>The Kingâ€™s University</t>
  </si>
  <si>
    <t>http://tku.edu/</t>
  </si>
  <si>
    <t>https://www.google.com/search?gl=us&amp;hl=en&amp;q=The+King%E2%80%99s+University&amp;sa=X&amp;ved=0ahUKEwi2sdTkhJCAAxVNFFkFHbhBDKY4FBCYkAII2Q0</t>
  </si>
  <si>
    <t>https://encrypted-tbn0.gstatic.com/images?q=tbn:ANd9GcQ-79saf8Kj-rdblMwxbXVBWrgRJqzBSNCFbmyGxeA&amp;s</t>
  </si>
  <si>
    <t>KÃ¤rcher France</t>
  </si>
  <si>
    <t>https://www.google.com/search?gl=us&amp;hl=en&amp;q=K%C3%A4rcher+France&amp;sa=X&amp;ved=0ahUKEwiLvZOJr5L_AhXZnGoFHQIIDW44ZBCYkAIIjww</t>
  </si>
  <si>
    <t>Clodevo</t>
  </si>
  <si>
    <t>https://www.google.com/search?sca_esv=575108319&amp;gl=us&amp;hl=en&amp;q=Clodevo&amp;sa=X&amp;ved=0ahUKEwiSkKeGiYSCAxXfEVkFHd_qBHkQmJACCNQF</t>
  </si>
  <si>
    <t>Rebel Rebel Music Jobs</t>
  </si>
  <si>
    <t>https://www.google.com/search?gl=us&amp;hl=en&amp;q=Rebel+Rebel+Music+Jobs&amp;sa=X&amp;ved=0ahUKEwiv8NSHkur-AhXHgIQIHQ1OCIg4ChCYkAII8w0</t>
  </si>
  <si>
    <t>Kaizen Approach, Inc.</t>
  </si>
  <si>
    <t>https://www.google.com/search?sca_esv=561868494&amp;gl=us&amp;hl=en&amp;q=Kaizen+Approach,+Inc.&amp;sa=X&amp;ved=0ahUKEwib45f18IiBAxWMSDABHVguA-g4jAEQmJACCMUN</t>
  </si>
  <si>
    <t>AITRICS</t>
  </si>
  <si>
    <t>https://www.google.com/search?sca_esv=e734890f2d27226f&amp;hl=en&amp;gl=us&amp;q=AITRICS&amp;sa=X&amp;ved=0ahUKEwj1iZy8jeuCAxUuSTABHUHbB5cQmJACCKoJ</t>
  </si>
  <si>
    <t>Now You Know</t>
  </si>
  <si>
    <t>https://www.google.com/search?sca_esv=581117380&amp;hl=en&amp;gl=us&amp;q=Now+You+Know&amp;sa=X&amp;ved=0ahUKEwis87v277iCAxVKEFkFHUzbBjEQmJACCN8K</t>
  </si>
  <si>
    <t>Tekbon</t>
  </si>
  <si>
    <t>https://www.google.com/search?hl=en&amp;gl=us&amp;q=Tekbon&amp;sa=X&amp;ved=0ahUKEwjprbaykp-AAxUIEFkFHd4fDqYQmJACCNoK</t>
  </si>
  <si>
    <t>Instant Technology</t>
  </si>
  <si>
    <t>https://www.google.com/search?sca_esv=557690181&amp;hl=en&amp;gl=us&amp;q=Instant+Technology&amp;sa=X&amp;ved=0ahUKEwjN94S0guOAAxVxmokEHUlsAREQmJACCPEN</t>
  </si>
  <si>
    <t>DataRobot</t>
  </si>
  <si>
    <t>http://www.datarobot.com/</t>
  </si>
  <si>
    <t>https://www.google.com/search?sca_esv=362cbec781060a3d&amp;hl=en&amp;gl=us&amp;q=DataRobot&amp;sa=X&amp;ved=0ahUKEwi_rc2Bg7SDAxWLRjABHfvcBo04MhCYkAII8wk</t>
  </si>
  <si>
    <t>https://encrypted-tbn0.gstatic.com/images?q=tbn:ANd9GcRJLkikbLBZotFi5BKhFe4vtqbKTmq3hvvB6TSbX3M&amp;s</t>
  </si>
  <si>
    <t>QIMIA GmbH</t>
  </si>
  <si>
    <t>https://www.google.com/search?sca_esv=561228216&amp;gl=us&amp;hl=en&amp;q=QIMIA+GmbH&amp;sa=X&amp;ved=0ahUKEwjrh9Wn5YOBAxUKiO4BHXJSBnAQmJACCLEO</t>
  </si>
  <si>
    <t>https://encrypted-tbn0.gstatic.com/images?q=tbn:ANd9GcRGlMliZ6p-wzIoW3agNSwJ8m-koURrsESsB1kEg1Y&amp;s</t>
  </si>
  <si>
    <t>Umbrex</t>
  </si>
  <si>
    <t>http://www.umbrex.com/</t>
  </si>
  <si>
    <t>https://www.google.com/search?gl=us&amp;hl=en&amp;q=Umbrex&amp;sa=X&amp;ved=0ahUKEwjzpcaGqur-AhVonGoFHdUGBS04FBCYkAII0Aw</t>
  </si>
  <si>
    <t>https://encrypted-tbn0.gstatic.com/images?q=tbn:ANd9GcT-b5yTRbcymP1GEeKlcByXLONntmuNFGek-1lvf7E&amp;s</t>
  </si>
  <si>
    <t>DIGIMIND PTE. LTD.</t>
  </si>
  <si>
    <t>https://www.google.com/search?q=DIGIMIND+PTE.+LTD.&amp;sa=X&amp;ved=0ahUKEwjKis3D7LT8AhXLEFkFHZa4APM4PBCYkAIIkAo</t>
  </si>
  <si>
    <t>https://encrypted-tbn0.gstatic.com/images?q=tbn:ANd9GcTBwKueHWovElQkuV8XX2lXsfwYEJLHRLrBafPXx1I&amp;s</t>
  </si>
  <si>
    <t>WR.nl</t>
  </si>
  <si>
    <t>https://www.google.com/search?q=WR.nl&amp;sa=X&amp;ved=0ahUKEwipsrL4iOD-AhXjD1kFHVieBuc4HhCYkAIIlgw</t>
  </si>
  <si>
    <t>Optimum Solutions (Hong Kong) Limited</t>
  </si>
  <si>
    <t>https://www.google.com/search?hl=en&amp;gl=us&amp;q=Optimum+Solutions+(Hong+Kong)+Limited&amp;sa=X&amp;ved=0ahUKEwiY5_Kv3KaAAxWrF1kFHd8zDpI4ChCYkAIIyQ4</t>
  </si>
  <si>
    <t>GLOBALFOUNDRIES</t>
  </si>
  <si>
    <t>https://www.google.com/search?sca_esv=593016252&amp;hl=en&amp;gl=us&amp;q=GLOBALFOUNDRIES&amp;sa=X&amp;ved=0ahUKEwjjx4SjtqKDAxXGjYkEHTeXBys4MhCYkAIIwQs</t>
  </si>
  <si>
    <t>https://encrypted-tbn0.gstatic.com/images?q=tbn:ANd9GcQjeIUeJamsyFPy6L_FuLzEpvj_n0Oy3XlmAZOm-yc&amp;s</t>
  </si>
  <si>
    <t>ICS</t>
  </si>
  <si>
    <t>https://www.google.com/search?sca_esv=553028280&amp;gl=us&amp;hl=en&amp;q=ICS&amp;sa=X&amp;ved=0ahUKEwiot5qoqr2AAxUqRDABHWesDvcQmJACCPYM</t>
  </si>
  <si>
    <t>join</t>
  </si>
  <si>
    <t>https://www.google.com/search?gl=us&amp;hl=en&amp;q=join&amp;sa=X&amp;ved=0ahUKEwjnwc3LnJqAAxWrElkFHZ07CDw4FBCYkAII4ww</t>
  </si>
  <si>
    <t>https://encrypted-tbn0.gstatic.com/images?q=tbn:ANd9GcQlH8XterI19yVDYAvdkisA2Cuwug3gNPHt8QYiaPw&amp;s</t>
  </si>
  <si>
    <t>Plexos Group</t>
  </si>
  <si>
    <t>http://www.plexosgroup.com/</t>
  </si>
  <si>
    <t>https://www.google.com/search?gl=us&amp;hl=en&amp;q=Plexos+Group&amp;sa=X&amp;ved=0ahUKEwjpu-ru5rL-AhXdFlkFHXl9B5IQmJACCNQL</t>
  </si>
  <si>
    <t>MSS Recruitment (HK) Limited</t>
  </si>
  <si>
    <t>https://www.google.com/search?sca_esv=581835084&amp;hl=en&amp;gl=us&amp;q=MSS+Recruitment+(HK)+Limited&amp;sa=X&amp;ved=0ahUKEwi5z_STrsCCAxWDFVkFHScfBY8QmJACCOQL</t>
  </si>
  <si>
    <t>Broadtech Solutions LLC</t>
  </si>
  <si>
    <t>https://www.google.com/search?gl=us&amp;hl=en&amp;q=Broadtech+Solutions+LLC&amp;sa=X&amp;ved=0ahUKEwj_t4vTquX_AhUCEGIAHTXpC8o4UBCYkAIIgg0</t>
  </si>
  <si>
    <t>https://encrypted-tbn0.gstatic.com/images?q=tbn:ANd9GcT5lQ1A3P0HGgsNaPmsuloZ11Qj5R4jnebIUTDLVSg&amp;s</t>
  </si>
  <si>
    <t>Cargonexx GmbH</t>
  </si>
  <si>
    <t>https://www.google.com/search?q=Cargonexx+GmbH&amp;sa=X&amp;ved=0ahUKEwjQ0MO99sv-AhV1sDEKHRMbCMQ4FBCYkAIIjQw</t>
  </si>
  <si>
    <t>DR Office at Forward Financing</t>
  </si>
  <si>
    <t>https://www.google.com/search?sca_esv=570269325&amp;gl=us&amp;hl=en&amp;q=DR+Office+at+Forward+Financing&amp;sa=X&amp;ved=0ahUKEwiSltedp9mBAxWUFlkFHfUFDdYQmJACCKkJ</t>
  </si>
  <si>
    <t>https://encrypted-tbn0.gstatic.com/images?q=tbn:ANd9GcRtUExnVzo6AhJnH-ZfNwpkmv0s1DzY5vqDKsyFbKs&amp;s</t>
  </si>
  <si>
    <t>Choose Paris Region</t>
  </si>
  <si>
    <t>https://www.google.com/search?hl=en&amp;gl=us&amp;q=Choose+Paris+Region&amp;sa=X&amp;ved=0ahUKEwiu9YCkyrX_AhVMMlkFHf8RBzEQmJACCMUN</t>
  </si>
  <si>
    <t>https://encrypted-tbn0.gstatic.com/images?q=tbn:ANd9GcRZbBrp4mxfaFJUCYdzgVW4dVHs2IEqx5pDy_CXKD4&amp;s</t>
  </si>
  <si>
    <t>Hub Group</t>
  </si>
  <si>
    <t>https://www.google.com/search?hl=en&amp;gl=us&amp;q=Hub+Group&amp;sa=X&amp;ved=0ahUKEwjttf6pq-D_AhVBNVkFHddXDXI4HhCYkAIItQ0</t>
  </si>
  <si>
    <t>https://encrypted-tbn0.gstatic.com/images?q=tbn:ANd9GcSpKJCeqxfnHPKcRLU6w4xRDBNvL7O-zBxx9Hh2&amp;s=0</t>
  </si>
  <si>
    <t>Mobility Science Inc.</t>
  </si>
  <si>
    <t>https://www.google.com/search?gl=us&amp;hl=en&amp;q=Mobility+Science+Inc.&amp;sa=X&amp;ved=0ahUKEwj6_PC88_P9AhX0FVkFHaStBiIQmJACCIYM</t>
  </si>
  <si>
    <t>BetterYou</t>
  </si>
  <si>
    <t>https://www.google.com/search?sca_esv=559635945&amp;gl=us&amp;hl=en&amp;q=BetterYou&amp;sa=X&amp;ved=0ahUKEwiK9Pab0PSAAxWqElkFHd9mBOU4WhCYkAII-ww</t>
  </si>
  <si>
    <t>Brightpath Recruitment</t>
  </si>
  <si>
    <t>https://www.google.com/search?sca_esv=562123659&amp;hl=en&amp;gl=us&amp;q=Brightpath+Recruitment&amp;sa=X&amp;ved=0ahUKEwiXnqKoqouBAxXBFFkFHSxHCUQ4FBCYkAII0Aw</t>
  </si>
  <si>
    <t>ryanair</t>
  </si>
  <si>
    <t>https://www.google.com/search?hl=en&amp;gl=us&amp;q=ryanair&amp;sa=X&amp;ved=0ahUKEwiFkaiwpsn9AhXlEVkFHdFmA1U4FBCYkAII8w0</t>
  </si>
  <si>
    <t>Guidehouse Job Posting</t>
  </si>
  <si>
    <t>https://www.google.com/search?sca_esv=564592924&amp;hl=en&amp;gl=us&amp;q=Guidehouse+Job+Posting&amp;sa=X&amp;ved=0ahUKEwj71Jils6SBAxV-koQIHWdbD7Q4ChCYkAIIqww</t>
  </si>
  <si>
    <t>Albert Bow</t>
  </si>
  <si>
    <t>https://www.google.com/search?gl=us&amp;hl=en&amp;q=Albert+Bow&amp;sa=X&amp;ved=0ahUKEwi4xqW8xsn-AhWUPEQIHXRQCi8QmJACCJ0M</t>
  </si>
  <si>
    <t>Airbus Operations SL -</t>
  </si>
  <si>
    <t>https://www.google.com/search?hl=en&amp;gl=us&amp;q=Airbus+Operations+SL+-&amp;sa=X&amp;ved=0ahUKEwiLy6r7waj9AhVxEVkFHZ3zDtw4FBCYkAII8Q0</t>
  </si>
  <si>
    <t>Hitek Staffing</t>
  </si>
  <si>
    <t>https://www.google.com/search?gl=us&amp;hl=en&amp;q=Hitek+Staffing&amp;sa=X&amp;ved=0ahUKEwjUs42U9b-AAxWCKlkFHYkRAWk4HhCYkAII2Qs</t>
  </si>
  <si>
    <t>https://encrypted-tbn0.gstatic.com/images?q=tbn:ANd9GcSaRoHP-n-9WhDo3aBjvbTm7n0zjpdTvreUNG5ojVk&amp;s</t>
  </si>
  <si>
    <t>COGNIRA Inc</t>
  </si>
  <si>
    <t>https://cognira.com/</t>
  </si>
  <si>
    <t>https://www.google.com/search?sca_esv=584519941&amp;gl=us&amp;hl=en&amp;q=COGNIRA+Inc&amp;sa=X&amp;ved=0ahUKEwjg1LfAi9eCAxUWkIkEHXkEDQgQmJACCOYI</t>
  </si>
  <si>
    <t>Square Sense</t>
  </si>
  <si>
    <t>https://www.google.com/search?gl=us&amp;hl=en&amp;q=Square+Sense&amp;sa=X&amp;ved=0ahUKEwjnnYy1houAAxV4LUQIHb5zAtM4PBCYkAIIlAs</t>
  </si>
  <si>
    <t>https://encrypted-tbn0.gstatic.com/images?q=tbn:ANd9GcQKhKthflrTviYBsv0qzFniA_N1aMcplizI33ygFFU&amp;s</t>
  </si>
  <si>
    <t>à¸šà¸£à¸´à¸©à¸±à¸— à¸—à¸µà¸”à¸µ à¸•à¸°à¸§à¸±à¸™à¹à¸”à¸‡ à¸ˆà¸³à¸à¸±à¸”</t>
  </si>
  <si>
    <t>https://www.google.com/search?gl=us&amp;hl=en&amp;q=%E0%B8%9A%E0%B8%A3%E0%B8%B4%E0%B8%A9%E0%B8%B1%E0%B8%97+%E0%B8%97%E0%B8%B5%E0%B8%94%E0%B8%B5+%E0%B8%95%E0%B8%B0%E0%B8%A7%E0%B8%B1%E0%B8%99%E0%B9%81%E0%B8%94%E0%B8%87+%E0%B8%88%E0%B8%B3%E0%B8%81%E0%B8%B1%E0%B8%94&amp;sa=X&amp;ved=0ahUKEwjd0d2-rLiAAxX5JkQIHX5kBvsQmJACCNAL</t>
  </si>
  <si>
    <t>https://encrypted-tbn0.gstatic.com/images?q=tbn:ANd9GcSibB0V2VXZloNd_yi3fDbyu6AkfrqNbQMLkf1rUVM&amp;s</t>
  </si>
  <si>
    <t>Octopus Energy France</t>
  </si>
  <si>
    <t>https://www.google.com/search?hl=en&amp;gl=us&amp;q=Octopus+Energy+France&amp;sa=X&amp;ved=0ahUKEwjz7b71jOf8AhUfMVkFHT4sBMM4ChCYkAII2wo</t>
  </si>
  <si>
    <t>https://encrypted-tbn0.gstatic.com/images?q=tbn:ANd9GcQNxWANjdL46f4SrsaGIiTm0s8ZChQO4P6ai-HEFwY&amp;s</t>
  </si>
  <si>
    <t>Leejam Sports</t>
  </si>
  <si>
    <t>http://www.leejam.com.sa/</t>
  </si>
  <si>
    <t>https://www.google.com/search?hl=en&amp;gl=us&amp;q=Leejam+Sports&amp;sa=X&amp;ved=0ahUKEwjz0vOB5d3_AhXamIkEHVs8BlQQmJACCKQK</t>
  </si>
  <si>
    <t>https://encrypted-tbn0.gstatic.com/images?q=tbn:ANd9GcQI9UfSmTHyIASbS3uRpkpsLGVvAtJPI18IWxij&amp;s=0</t>
  </si>
  <si>
    <t>Aptar Villingen GmbH</t>
  </si>
  <si>
    <t>https://www.google.com/search?sca_esv=576745885&amp;gl=us&amp;hl=en&amp;q=Aptar+Villingen+GmbH&amp;sa=X&amp;ved=0ahUKEwiMjNz_h5OCAxU6GVkFHXeJA2A4KBCYkAIIsQw</t>
  </si>
  <si>
    <t>PrecisionERP Incorporated</t>
  </si>
  <si>
    <t>http://www.precisionerp.com/</t>
  </si>
  <si>
    <t>https://www.google.com/search?gl=us&amp;hl=en&amp;q=PrecisionERP+Incorporated&amp;sa=X&amp;ved=0ahUKEwiI9Z2bvND8AhX6mIQIHaS-DQM4FBCYkAII6Qs</t>
  </si>
  <si>
    <t>https://encrypted-tbn0.gstatic.com/images?q=tbn:ANd9GcRqedNCebffQAmy7xaQOHJB6KzUINsmYdwijSj8RvA&amp;s</t>
  </si>
  <si>
    <t>Cebu Pacific Air</t>
  </si>
  <si>
    <t>http://www.cebupacificair.com/</t>
  </si>
  <si>
    <t>https://www.google.com/search?q=Cebu+Pacific+Air&amp;sa=X&amp;ved=0ahUKEwig34Xiidv-AhXiFlkFHaofBQg4FBCYkAIInws</t>
  </si>
  <si>
    <t>Brunel GmbH NL Duisburg</t>
  </si>
  <si>
    <t>https://www.google.com/search?ucbcb=1&amp;gl=us&amp;hl=en&amp;q=Brunel+GmbH+NL+Duisburg&amp;sa=X&amp;ved=0ahUKEwiM3feU0Ij9AhWID1kFHU02AhA4FBCYkAIInw0</t>
  </si>
  <si>
    <t>https://encrypted-tbn0.gstatic.com/images?q=tbn:ANd9GcSj8smO-kBEv4YAIJgZ6pqPYtjCoOinAfAKL1N2JQY&amp;s</t>
  </si>
  <si>
    <t>Value AG the valuation group</t>
  </si>
  <si>
    <t>http://www.value-ag.de/</t>
  </si>
  <si>
    <t>https://www.google.com/search?hl=en&amp;gl=us&amp;q=Value+AG+the+valuation+group&amp;sa=X&amp;ved=0ahUKEwjSwvCA-Pv_AhX7TjABHT4PB_c4HhCYkAIIyQs</t>
  </si>
  <si>
    <t>https://encrypted-tbn0.gstatic.com/images?q=tbn:ANd9GcQb0DkabM2CqhUN5TGwsz6aayvkH2rZQ79Fs4tUZHM&amp;s</t>
  </si>
  <si>
    <t>Peak One GmbH</t>
  </si>
  <si>
    <t>http://www.peak-one.de/</t>
  </si>
  <si>
    <t>https://www.google.com/search?gl=us&amp;hl=en&amp;q=Peak+One+GmbH&amp;sa=X&amp;ved=0ahUKEwi9jYu25eL_AhUqmWoFHcHQCX04FBCYkAII_A0</t>
  </si>
  <si>
    <t>https://encrypted-tbn0.gstatic.com/images?q=tbn:ANd9GcSewXR99Y6eXQPkBTKEcItyUFAeSoxNRDiPoWZBUWo&amp;s</t>
  </si>
  <si>
    <t>JERA Global Markets Pte. Ltd.</t>
  </si>
  <si>
    <t>https://www.google.com/search?sca_esv=594376342&amp;gl=us&amp;hl=en&amp;q=JERA+Global+Markets+Pte.+Ltd.&amp;sa=X&amp;ved=0ahUKEwitiY_-grSDAxXKEFkFHWDqCgY4FBCYkAII9wk</t>
  </si>
  <si>
    <t>Parity Technologies</t>
  </si>
  <si>
    <t>http://www.parity.io/</t>
  </si>
  <si>
    <t>https://www.google.com/search?ucbcb=1&amp;gl=us&amp;hl=en&amp;q=Parity+Technologies&amp;sa=X&amp;ved=0ahUKEwiY5PqoiuL8AhUXkGoFHRrPDNk4HhCYkAIIuQs</t>
  </si>
  <si>
    <t>https://encrypted-tbn0.gstatic.com/images?q=tbn:ANd9GcRhbfn9EjWt7wzSl2cynF__KmtcdZPXmqL_OW7UvC4&amp;s</t>
  </si>
  <si>
    <t>TIM Business</t>
  </si>
  <si>
    <t>https://www.google.com/search?ucbcb=1&amp;gl=us&amp;hl=en&amp;q=TIM+Business&amp;sa=X&amp;ved=0ahUKEwjk8oex1uT8AhWLTjABHYGeCjA4KBCYkAII7Aw</t>
  </si>
  <si>
    <t>InMotion HR Limited</t>
  </si>
  <si>
    <t>https://www.google.com/search?hl=en&amp;gl=us&amp;q=InMotion+HR+Limited&amp;sa=X&amp;ved=0ahUKEwiZspWS4Kj-AhVDnWoFHXFWD8IQmJACCL8L</t>
  </si>
  <si>
    <t>Ooduarere</t>
  </si>
  <si>
    <t>https://www.google.com/search?sca_esv=568110489&amp;hl=en&amp;gl=us&amp;q=Ooduarere&amp;sa=X&amp;ved=0ahUKEwjGnr-Fj8WBAxXELFkFHTjVAcMQmJACCNYJ</t>
  </si>
  <si>
    <t>Belk</t>
  </si>
  <si>
    <t>http://www.belk.com/</t>
  </si>
  <si>
    <t>https://www.google.com/search?q=Belk&amp;sa=X&amp;ved=0ahUKEwj917eR6qX8AhXnElkFHb-3A2g4HhCYkAIIlgw</t>
  </si>
  <si>
    <t>https://encrypted-tbn0.gstatic.com/images?q=tbn:ANd9GcQhQXYo3PFheDH3Y-wossYWZyrCK8yVIdRerDh16HO4GUiQMdYyYtbQwfQ&amp;s</t>
  </si>
  <si>
    <t>SVR Recruiting and Coaching LLC</t>
  </si>
  <si>
    <t>https://www.google.com/search?gl=us&amp;hl=en&amp;q=SVR+Recruiting+and+Coaching+LLC&amp;sa=X&amp;ved=0ahUKEwinuO_1xfb9AhUKSjABHff1BJwQmJACCJUK</t>
  </si>
  <si>
    <t>https://encrypted-tbn0.gstatic.com/images?q=tbn:ANd9GcReEW7uGZp26g9FcB3s0g2pP5l6JMGBVzfryGuwfFo&amp;s</t>
  </si>
  <si>
    <t>Realeyes - Attention Measurement</t>
  </si>
  <si>
    <t>https://www.google.com/search?sca_esv=584513130&amp;gl=us&amp;hl=en&amp;q=Realeyes+-+Attention+Measurement&amp;sa=X&amp;ved=0ahUKEwi9q7D5hdeCAxV9rYkEHWZGAVgQmJACCL0J</t>
  </si>
  <si>
    <t>https://encrypted-tbn0.gstatic.com/images?q=tbn:ANd9GcTaA3mjVfoTKyxRaFMOiIGKft6cLs8mOSUfYwHPtGk&amp;s</t>
  </si>
  <si>
    <t>AnunaAI</t>
  </si>
  <si>
    <t>https://www.google.com/search?gl=us&amp;hl=en&amp;q=AnunaAI&amp;sa=X&amp;ved=0ahUKEwiDmOb4uP7_AhXQnWoFHUYzACUQmJACCJUK</t>
  </si>
  <si>
    <t>https://encrypted-tbn0.gstatic.com/images?q=tbn:ANd9GcRgAelvPunvPx4iuL6ZUG2GoazQZd01e6MODzfQUyQ&amp;s</t>
  </si>
  <si>
    <t>ESAG</t>
  </si>
  <si>
    <t>https://www.google.com/search?ucbcb=1&amp;hl=en&amp;gl=us&amp;q=ESAG&amp;sa=X&amp;ved=0ahUKEwiG5LzNqaj8AhWpGlkFHVtKC2kQmJACCMoL</t>
  </si>
  <si>
    <t>univativ GmbH Region SÃ¼d</t>
  </si>
  <si>
    <t>https://www.google.com/search?hl=en&amp;gl=us&amp;q=univativ+GmbH+Region+S%C3%BCd&amp;sa=X&amp;ved=0ahUKEwim3o_WlfH8AhV-j4kEHTI8DUQ4FBCYkAII7g0</t>
  </si>
  <si>
    <t>https://encrypted-tbn0.gstatic.com/images?q=tbn:ANd9GcStJ0N0-j7cKVEyossg4YLNwGf5rJ8oaILOuYJ0h4E&amp;s</t>
  </si>
  <si>
    <t>Attest</t>
  </si>
  <si>
    <t>https://www.google.com/search?hl=en&amp;gl=us&amp;q=Attest&amp;sa=X&amp;ved=0ahUKEwjs-qi99fb_AhWWElkFHbqRBjMQmJACCKIM</t>
  </si>
  <si>
    <t>https://encrypted-tbn0.gstatic.com/images?q=tbn:ANd9GcTrK2xj2_YUD3UcI-q8unaXC2d5QrI3tPXFH_h0XpM&amp;s</t>
  </si>
  <si>
    <t>NORTHUMBRIA UNIVERSITY</t>
  </si>
  <si>
    <t>https://www.google.com/search?hl=en&amp;gl=us&amp;q=NORTHUMBRIA+UNIVERSITY&amp;sa=X&amp;ved=0ahUKEwjbi6vkkJL-AhVpFlkFHZ-UBbk4ChCYkAIIuAk</t>
  </si>
  <si>
    <t>https://encrypted-tbn0.gstatic.com/images?q=tbn:ANd9GcRkPiKK12NW9ZKwxb4ahshJJqautLtGSIzya2TQ8TA&amp;s</t>
  </si>
  <si>
    <t>Remote Global Recruitment</t>
  </si>
  <si>
    <t>https://www.google.com/search?hl=en&amp;gl=us&amp;q=Remote+Global+Recruitment&amp;sa=X&amp;ved=0ahUKEwiXv_DQhYj-AhUEkIkEHb3fBYI4ChCYkAII-w0</t>
  </si>
  <si>
    <t>Cato Networks</t>
  </si>
  <si>
    <t>http://www.catonetworks.com/</t>
  </si>
  <si>
    <t>https://www.google.com/search?sca_esv=9ef4691e5f26e90c&amp;hl=en&amp;gl=us&amp;q=Cato+Networks&amp;sa=X&amp;ved=0ahUKEwjgoJ-Ei9eCAxVeSTABHX_sACgQmJACCKkL</t>
  </si>
  <si>
    <t>https://encrypted-tbn0.gstatic.com/images?q=tbn:ANd9GcTpcZCYJa2jpt9PAzmLY_sm9OU-CI5lHO-7LmoyZ4s&amp;s</t>
  </si>
  <si>
    <t>BMB Data Consulting Services Inc.</t>
  </si>
  <si>
    <t>https://www.google.com/search?q=BMB+Data+Consulting+Services+Inc.&amp;sa=X&amp;ved=0ahUKEwjb5LSO_63_AhX8FlkFHS35A6cQmJACCNgM</t>
  </si>
  <si>
    <t>Acquire</t>
  </si>
  <si>
    <t>https://www.google.com/search?gl=us&amp;hl=en&amp;q=Acquire&amp;sa=X&amp;ved=0ahUKEwjQ07_Wz-z-AhWMpIkEHe6uA6wQmJACCMUK</t>
  </si>
  <si>
    <t>Free2move eSolutions</t>
  </si>
  <si>
    <t>https://www.google.com/search?gl=us&amp;hl=en&amp;q=Free2move+eSolutions&amp;sa=X&amp;ved=0ahUKEwjdlbGWk-_-AhUPkmoFHSNHBrA4FBCYkAIIyA0</t>
  </si>
  <si>
    <t>https://encrypted-tbn0.gstatic.com/images?q=tbn:ANd9GcT-6-UMICD2jEsapAOKDWNuhhlXnn5jMDmjUYVdV-A&amp;s</t>
  </si>
  <si>
    <t>Www.Chandlermacleod.Com</t>
  </si>
  <si>
    <t>https://www.google.com/search?sca_esv=580046813&amp;gl=us&amp;hl=en&amp;q=Www.Chandlermacleod.Com&amp;sa=X&amp;ved=0ahUKEwjyi53CqrGCAxUlKFkFHcAYB1kQmJACCOIK</t>
  </si>
  <si>
    <t>Arthrex Singapore, Pte. Ltd.</t>
  </si>
  <si>
    <t>https://www.google.com/search?sca_esv=565257361&amp;gl=us&amp;hl=en&amp;q=Arthrex+Singapore,+Pte.+Ltd.&amp;sa=X&amp;ved=0ahUKEwjOnrGQuqmBAxVTF1kFHUAFBpE4ChCYkAIIpgo</t>
  </si>
  <si>
    <t>Hong Kong Tramways Limited</t>
  </si>
  <si>
    <t>https://www.hktramways.com/tc/</t>
  </si>
  <si>
    <t>https://www.google.com/search?sca_esv=573553702&amp;gl=us&amp;hl=en&amp;q=Hong+Kong+Tramways+Limited&amp;sa=X&amp;ved=0ahUKEwjc6smPs_eBAxVsEFkFHZkPCo4QmJACCP8I</t>
  </si>
  <si>
    <t>https://encrypted-tbn0.gstatic.com/images?q=tbn:ANd9GcQmTUDaPMsMM9yMEmgJXccIZlhcqzyG8Rs3c4jZ&amp;s=0</t>
  </si>
  <si>
    <t>Motiva Consulting Limited</t>
  </si>
  <si>
    <t>https://www.google.com/search?q=Motiva+Consulting+Limited&amp;sa=X&amp;ved=0ahUKEwiR_-vyl5f-AhXrD1kFHTeaBmUQmJACCIUN</t>
  </si>
  <si>
    <t>Banco CTT</t>
  </si>
  <si>
    <t>http://www.bancoctt.pt/</t>
  </si>
  <si>
    <t>https://www.google.com/search?gl=us&amp;hl=en&amp;q=Banco+CTT&amp;sa=X&amp;ved=0ahUKEwje0pSV4Pv-AhUrjYkEHUh0AhgQmJACCMwM</t>
  </si>
  <si>
    <t>https://encrypted-tbn0.gstatic.com/images?q=tbn:ANd9GcQJ1-99jL1A5Jsqy7LfrujYZ19zDnILgWmU0z9udzU&amp;s</t>
  </si>
  <si>
    <t>Trisura Guarantee Insurance Company</t>
  </si>
  <si>
    <t>https://www.google.com/search?sca_esv=563943516&amp;gl=us&amp;hl=en&amp;q=Trisura+Guarantee+Insurance+Company&amp;sa=X&amp;ved=0ahUKEwiUvceQ-pyBAxVoI0QIHRqsD7oQmJACCJoN</t>
  </si>
  <si>
    <t>https://encrypted-tbn0.gstatic.com/images?q=tbn:ANd9GcSpoilpf98DD9JMWQkl0YfpMnRRKu82X_imeXRNhEQ&amp;s</t>
  </si>
  <si>
    <t>Ara Resources Pvt Ltd</t>
  </si>
  <si>
    <t>https://www.google.com/search?hl=en&amp;gl=us&amp;q=Ara+Resources+Pvt+Ltd&amp;sa=X&amp;ved=0ahUKEwjzk83una6AAxXxmokEHW-YBFU4WhCYkAIIhg0</t>
  </si>
  <si>
    <t>Kinaxis Inc</t>
  </si>
  <si>
    <t>https://www.google.com/search?gl=us&amp;hl=en&amp;q=Kinaxis+Inc&amp;sa=X&amp;ved=0ahUKEwi-gIKRuMeAAxVCE1kFHRVeCUM4ChCYkAIIlg0</t>
  </si>
  <si>
    <t>HN SERVICES</t>
  </si>
  <si>
    <t>https://www.google.com/search?sca_esv=561856720&amp;gl=us&amp;hl=en&amp;q=HN+SERVICES&amp;sa=X&amp;ved=0ahUKEwiOx96c6IiBAxU_j2oFHftxC6M4FBCYkAIIwws</t>
  </si>
  <si>
    <t>Novavax</t>
  </si>
  <si>
    <t>https://www.google.com/search?sca_esv=553685155&amp;hl=en&amp;gl=us&amp;q=Novavax&amp;sa=X&amp;ved=0ahUKEwi2q7zlqcKAAxU0STABHR-OCmY4PBCYkAIIuw4</t>
  </si>
  <si>
    <t>SUNRAY WOODCRAFT CONSTRUCTION PTE LTD</t>
  </si>
  <si>
    <t>https://www.google.com/search?sca_esv=577385484&amp;hl=en&amp;gl=us&amp;q=SUNRAY+WOODCRAFT+CONSTRUCTION+PTE+LTD&amp;sa=X&amp;ved=0ahUKEwiEq8bQjJiCAxXWFFkFHWXUD3UQmJACCNUK</t>
  </si>
  <si>
    <t>CROWN COFFEE PTE. LTD.</t>
  </si>
  <si>
    <t>http://crowndigital.io/</t>
  </si>
  <si>
    <t>https://www.google.com/search?hl=en&amp;gl=us&amp;q=CROWN+COFFEE+PTE.+LTD.&amp;sa=X&amp;ved=0ahUKEwjE3Oy477n8AhVbUjABHXYbAJUQmJACCJ8L</t>
  </si>
  <si>
    <t>Osborne Recruitment</t>
  </si>
  <si>
    <t>https://www.google.com/search?hl=en&amp;gl=us&amp;q=Osborne+Recruitment&amp;sa=X&amp;ved=0ahUKEwjPtua6n9H_AhVDFVkFHZB6DqUQmJACCKEM</t>
  </si>
  <si>
    <t>EVISO S.p.A.</t>
  </si>
  <si>
    <t>http://www.eviso.ai/</t>
  </si>
  <si>
    <t>https://www.google.com/search?sca_esv=584789655&amp;gl=us&amp;hl=en&amp;q=EVISO+S.p.A.&amp;sa=X&amp;ved=0ahUKEwivh6uKvtmCAxW-kokEHUB8AjkQmJACCJYL</t>
  </si>
  <si>
    <t>SYSNAV</t>
  </si>
  <si>
    <t>https://www.google.com/search?hl=en&amp;gl=us&amp;q=SYSNAV&amp;sa=X&amp;ved=0ahUKEwjdkpLanKmAAxUEOkQIHTCPBwA4ChCYkAIIqA4</t>
  </si>
  <si>
    <t>https://encrypted-tbn0.gstatic.com/images?q=tbn:ANd9GcSe6QmgyHSVCBs1ekQQsjgN2wITS4YAzFaSOofdtiI&amp;s</t>
  </si>
  <si>
    <t>OAMPI Inc.</t>
  </si>
  <si>
    <t>https://www.google.com/search?gl=us&amp;hl=en&amp;q=OAMPI+Inc.&amp;sa=X&amp;ved=0ahUKEwjSg_qHqor9AhWyD1kFHb6wAKYQmJACCJEK</t>
  </si>
  <si>
    <t>Compass Group France</t>
  </si>
  <si>
    <t>http://www.compass-group.fr/</t>
  </si>
  <si>
    <t>https://www.google.com/search?q=Compass+Group+France&amp;sa=X&amp;ved=0ahUKEwiQpo6R9Mb-AhUSKFkFHV2uBAM4HhCYkAII9Q0</t>
  </si>
  <si>
    <t>Waukesha County Technical College</t>
  </si>
  <si>
    <t>https://www.google.com/search?sca_esv=569660528&amp;gl=us&amp;hl=en&amp;q=Waukesha+County+Technical+College&amp;sa=X&amp;ved=0ahUKEwjqss291NGBAxWqmokEHZR3CKY4MhCYkAIIog4</t>
  </si>
  <si>
    <t>Technipfmc</t>
  </si>
  <si>
    <t>https://www.google.com/search?hl=en&amp;gl=us&amp;q=Technipfmc&amp;sa=X&amp;ved=0ahUKEwiA7OjRlcT9AhVvwosKHWBSDXc4UBCYkAIIiws</t>
  </si>
  <si>
    <t>Software MNC</t>
  </si>
  <si>
    <t>https://www.google.com/search?q=Software+MNC&amp;sa=X&amp;ved=0ahUKEwjshfGAwYOAAxWiEGIAHflTAUwQmJACCL4J</t>
  </si>
  <si>
    <t>GetSelected.com</t>
  </si>
  <si>
    <t>https://www.google.com/search?sca_esv=560432626&amp;gl=us&amp;hl=en&amp;q=GetSelected.com&amp;sa=X&amp;ved=0ahUKEwjQl4OAlfyAAxUIg4QIHX4fAZI4RhCYkAII3w0</t>
  </si>
  <si>
    <t>Prutech Solutions</t>
  </si>
  <si>
    <t>http://prutech.com.mx/</t>
  </si>
  <si>
    <t>https://www.google.com/search?sca_esv=586190494&amp;hl=en&amp;gl=us&amp;q=Prutech+Solutions&amp;sa=X&amp;ved=0ahUKEwj0goL1w-iCAxV-jIkEHXiYBHYQmJACCPwL</t>
  </si>
  <si>
    <t>Razor Group GmbH</t>
  </si>
  <si>
    <t>http://razor-group.com/</t>
  </si>
  <si>
    <t>https://www.google.com/search?gl=us&amp;hl=en&amp;q=Razor+Group+GmbH&amp;sa=X&amp;ved=0ahUKEwjgqtzKn_v8AhU5GVkFHQQEAoQQmJACCKAL</t>
  </si>
  <si>
    <t>pcms staffing</t>
  </si>
  <si>
    <t>https://www.google.com/search?gl=us&amp;hl=en&amp;q=pcms+staffing&amp;sa=X&amp;ved=0ahUKEwi1tM3Bjez8AhWmKlkFHbxyDGw4HhCYkAII-ws</t>
  </si>
  <si>
    <t>Mpilo Technologies</t>
  </si>
  <si>
    <t>https://www.google.com/search?hl=en&amp;gl=us&amp;q=Mpilo+Technologies&amp;sa=X&amp;ved=0ahUKEwip3eC1pvn-AhWOlIkEHXZgCQw4ChCYkAIIoww</t>
  </si>
  <si>
    <t>Mercer (Hong Kong) Limited</t>
  </si>
  <si>
    <t>http://www.mercer.com.hk/</t>
  </si>
  <si>
    <t>https://www.google.com/search?hl=en&amp;gl=us&amp;q=Mercer+(Hong+Kong)+Limited&amp;sa=X&amp;ved=0ahUKEwj81Yex3KaAAxUaUjABHcgjBx04FBCYkAIIsQs</t>
  </si>
  <si>
    <t>Banco Ripley Chile</t>
  </si>
  <si>
    <t>http://www.bancoripley.cl/</t>
  </si>
  <si>
    <t>https://www.google.com/search?hl=en&amp;gl=us&amp;q=Banco+Ripley+Chile&amp;sa=X&amp;ved=0ahUKEwjLs_Xsvab_AhU0ZTABHS1WCMMQmJACCO8K</t>
  </si>
  <si>
    <t>https://encrypted-tbn0.gstatic.com/images?q=tbn:ANd9GcRQnAn2CylOGXZu2JtFTLIWfQ-n1yZVon4F2DXIxV4&amp;s</t>
  </si>
  <si>
    <t>Ramboll Pte. Ltd.</t>
  </si>
  <si>
    <t>https://www.google.com/search?q=Ramboll+Pte.+Ltd.&amp;sa=X&amp;ved=0ahUKEwjwo-zKkeX-AhXzGFkFHe9pBiU4ChCYkAIIoAw</t>
  </si>
  <si>
    <t>AYP Group</t>
  </si>
  <si>
    <t>https://www.google.com/search?hl=en&amp;gl=us&amp;q=AYP+Group&amp;sa=X&amp;ved=0ahUKEwitjIKL0Yj9AhWNKFkFHRRIDwkQmJACCPEK</t>
  </si>
  <si>
    <t>h + p hachmeister + partner GmbH &amp; Co KG</t>
  </si>
  <si>
    <t>https://www.google.com/search?q=h+%2B+p+hachmeister+%2B+partner+GmbH+%26+Co+KG&amp;sa=X&amp;ved=0ahUKEwjs5KP4p7r-AhWTD1kFHSpVDEA4HhCYkAII8ww</t>
  </si>
  <si>
    <t>AirBNB</t>
  </si>
  <si>
    <t>https://www.google.com/search?gl=us&amp;hl=en&amp;q=AirBNB&amp;sa=X&amp;ved=0ahUKEwjDuPCllfH8AhXxMlkFHUWGBF8QmJACCL4N</t>
  </si>
  <si>
    <t>Altasu Recruitment Group</t>
  </si>
  <si>
    <t>https://www.google.com/search?sca_esv=567797162&amp;gl=us&amp;hl=en&amp;q=Altasu+Recruitment+Group&amp;sa=X&amp;ved=0ahUKEwjOsr2FisCBAxUdMlkFHcrQBsU4MhCYkAIIqwo</t>
  </si>
  <si>
    <t>https://encrypted-tbn0.gstatic.com/images?q=tbn:ANd9GcR4UaoI_ef8_9fVduA_sdzApvYRzG77_ko18G7SL5w&amp;s</t>
  </si>
  <si>
    <t>Projecting</t>
  </si>
  <si>
    <t>https://www.google.com/search?hl=en&amp;gl=us&amp;q=Projecting&amp;sa=X&amp;ved=0ahUKEwii4tT2ucn-AhX8lIkEHW99Bg4QmJACCJ0N</t>
  </si>
  <si>
    <t>Steenbok</t>
  </si>
  <si>
    <t>https://www.google.com/search?ucbcb=1&amp;hl=en&amp;gl=us&amp;q=Steenbok&amp;sa=X&amp;ved=0ahUKEwi9oYXLht38AhXiD0QIHXNMAd4QmJACCJIK</t>
  </si>
  <si>
    <t>https://encrypted-tbn0.gstatic.com/images?q=tbn:ANd9GcSK5tWLaVYE1XbtpfzL9ElYCIpj7TH2j0oph_ys3LI&amp;s</t>
  </si>
  <si>
    <t>Inter Versicherungsgruppe</t>
  </si>
  <si>
    <t>http://www.inter.de/</t>
  </si>
  <si>
    <t>https://www.google.com/search?sca_esv=565570927&amp;hl=en&amp;gl=us&amp;q=Inter+Versicherungsgruppe&amp;sa=X&amp;ved=0ahUKEwjz2578-quBAxVTj4kEHfmMArw4ChCYkAIImQ0</t>
  </si>
  <si>
    <t>Timestamp</t>
  </si>
  <si>
    <t>https://www.google.com/search?sca_esv=584513130&amp;gl=us&amp;hl=en&amp;q=Timestamp&amp;sa=X&amp;ved=0ahUKEwjJ4K7FhdeCAxU7kokEHTFuAMQQmJACCJYN</t>
  </si>
  <si>
    <t>https://encrypted-tbn0.gstatic.com/images?q=tbn:ANd9GcQWdZRKEDuhkaZvm-ij8udzPKjxHh9xNiE88FTqyM0&amp;s</t>
  </si>
  <si>
    <t>Q Select</t>
  </si>
  <si>
    <t>https://www.google.com/search?gl=us&amp;hl=en&amp;q=Q+Select&amp;sa=X&amp;ved=0ahUKEwjS5dHUk5L-AhW7ElkFHZwGDno4ChCYkAII8gw</t>
  </si>
  <si>
    <t>Metric5</t>
  </si>
  <si>
    <t>https://www.google.com/search?sca_esv=580393850&amp;hl=en&amp;gl=us&amp;q=Metric5&amp;sa=X&amp;ved=0ahUKEwivwtGm3rOCAxW8ke4BHZmPD2Q4WhCYkAIIsg4</t>
  </si>
  <si>
    <t>https://encrypted-tbn0.gstatic.com/images?q=tbn:ANd9GcQ22BU2OYkzckj25e6h9cw31MiKLU-NU2WKiKjKkDI&amp;s</t>
  </si>
  <si>
    <t>Barclays International</t>
  </si>
  <si>
    <t>https://www.google.com/search?sca_esv=574726742&amp;hl=en&amp;gl=us&amp;q=Barclays+International&amp;sa=X&amp;ved=0ahUKEwjx197KuoGCAxVZMlkFHYFGD0g4RhCYkAIIpw4</t>
  </si>
  <si>
    <t>SecureKloud</t>
  </si>
  <si>
    <t>https://www.google.com/search?q=SecureKloud&amp;sa=X&amp;ved=0ahUKEwjqgvaDuM7-AhVojokEHYUkCkY4bhCYkAIIlwo</t>
  </si>
  <si>
    <t>Technology Elite, Inc.</t>
  </si>
  <si>
    <t>https://www.google.com/search?gl=us&amp;hl=en&amp;q=Technology+Elite,+Inc.&amp;sa=X&amp;ved=0ahUKEwjquu3q0MH9AhVnlIkEHWugDk44ChCYkAIIwQo</t>
  </si>
  <si>
    <t>https://encrypted-tbn0.gstatic.com/images?q=tbn:ANd9GcSGK9vCFf5ynj-eZgL7TZ4yxBkY7fspGQIAoxEO8AE&amp;s</t>
  </si>
  <si>
    <t>TXT e-solutions SPA -</t>
  </si>
  <si>
    <t>http://www.txtgroup.com/</t>
  </si>
  <si>
    <t>https://www.google.com/search?hl=en&amp;gl=us&amp;q=TXT+e-solutions+SPA+-&amp;sa=X&amp;ved=0ahUKEwjdgKjy9pv9AhVGEGIAHUL-A1I4ChCYkAII3wo</t>
  </si>
  <si>
    <t>https://encrypted-tbn0.gstatic.com/images?q=tbn:ANd9GcSZ9-lB9QlvYha53wf02F8BLfEzmiS1sSt2gNO7&amp;s=0</t>
  </si>
  <si>
    <t>Columbia Consulting Group</t>
  </si>
  <si>
    <t>https://www.google.com/search?q=Columbia+Consulting+Group&amp;sa=X&amp;ved=0ahUKEwiHqI3f78b-AhUnF1kFHbZ4AR8QmJACCKoO</t>
  </si>
  <si>
    <t>Public and Business Service Delivery | Services au public et aux entreprises</t>
  </si>
  <si>
    <t>https://www.google.com/search?q=Public+and+Business+Service+Delivery+%7C+Services+au+public+et+aux+entreprises&amp;sa=X&amp;ved=0ahUKEwjLlv6m77z-AhWvTTABHWEhAig4ChCYkAIIigs</t>
  </si>
  <si>
    <t>Medxcel Facilities Management</t>
  </si>
  <si>
    <t>https://www.google.com/search?sca_esv=590804984&amp;hl=en&amp;gl=us&amp;q=Medxcel+Facilities+Management&amp;sa=X&amp;ved=0ahUKEwiS4KXBoI6DAxVelIkEHTQSDuM4RhCYkAIIlw4</t>
  </si>
  <si>
    <t>https://encrypted-tbn0.gstatic.com/images?q=tbn:ANd9GcTVuZus1ooMgfa0ZlydhYByQlpUQZ3j67XNVkH4ggI&amp;s</t>
  </si>
  <si>
    <t>Sitio Royalties</t>
  </si>
  <si>
    <t>http://www.sitio.com/</t>
  </si>
  <si>
    <t>https://www.google.com/search?sca_esv=576737612&amp;gl=us&amp;hl=en&amp;q=Sitio+Royalties&amp;sa=X&amp;ved=0ahUKEwjRx8athpOCAxWwETQIHXYpC5E4UBCYkAIIyQ4</t>
  </si>
  <si>
    <t>Data Native Solutions</t>
  </si>
  <si>
    <t>https://www.google.com/search?gl=us&amp;hl=en&amp;q=Data+Native+Solutions&amp;sa=X&amp;ved=0ahUKEwi4p5Wz9Pb_AhVSFlkFHYMMB-k4FBCYkAIItg4</t>
  </si>
  <si>
    <t>https://encrypted-tbn0.gstatic.com/images?q=tbn:ANd9GcRCxj1a9ZFwjMxDsVIYjNHG1Z8BeiapPtPttWdfs1Q&amp;s</t>
  </si>
  <si>
    <t>Visamiddleeast</t>
  </si>
  <si>
    <t>https://www.google.com/search?sca_esv=a19d8a02fe698beb&amp;sca_upv=1&amp;gl=us&amp;hl=en&amp;q=Visamiddleeast&amp;sa=X&amp;ved=0ahUKEwjgtbuBpJODAxXHSjABHV87Aog4FBCYkAIIxww</t>
  </si>
  <si>
    <t>ArabWork</t>
  </si>
  <si>
    <t>https://www.google.com/search?gl=us&amp;hl=en&amp;q=ArabWork&amp;sa=X&amp;ved=0ahUKEwily4rGrbiAAxUOjIkEHUt6BnAQmJACCL0J</t>
  </si>
  <si>
    <t>Webitgrow</t>
  </si>
  <si>
    <t>https://www.google.com/search?gl=us&amp;hl=en&amp;q=Webitgrow&amp;sa=X&amp;ved=0ahUKEwix0cyiz4j9AhWmFVkFHTQ6BKg4FBCYkAII-ws</t>
  </si>
  <si>
    <t>IREX / International Research and Exchanges Board</t>
  </si>
  <si>
    <t>http://www.irex.org/</t>
  </si>
  <si>
    <t>https://www.google.com/search?sca_esv=584993245&amp;gl=us&amp;hl=en&amp;q=IREX+/+International+Research+and+Exchanges+Board&amp;sa=X&amp;ved=0ahUKEwi0itb5gtyCAxXsD1kFHfMMCecQmJACCIgM</t>
  </si>
  <si>
    <t>https://encrypted-tbn0.gstatic.com/images?q=tbn:ANd9GcQQjxQxfjM2mw4YxPHbaglUZIhBc0xTVYeapp0L&amp;s=0</t>
  </si>
  <si>
    <t>Zettabyte Nxt LLC.</t>
  </si>
  <si>
    <t>https://www.google.com/search?q=Zettabyte+Nxt+LLC.&amp;sa=X&amp;ved=0ahUKEwiN-uDO-tX-AhWUTjABHQP2CSQQmJACCMAK</t>
  </si>
  <si>
    <t>technotrans SE</t>
  </si>
  <si>
    <t>https://www.technotrans.de/</t>
  </si>
  <si>
    <t>https://www.google.com/search?gl=us&amp;hl=en&amp;q=technotrans+SE&amp;sa=X&amp;ved=0ahUKEwj5usPKjuf8AhXxEUQIHY6vBSkQmJACCOkL</t>
  </si>
  <si>
    <t>https://encrypted-tbn0.gstatic.com/images?q=tbn:ANd9GcRbENeqmQjuXotvkUOY1naR9PBopvPwdsbMatnqy70&amp;s</t>
  </si>
  <si>
    <t>Devengine.ca</t>
  </si>
  <si>
    <t>https://www.google.com/search?sca_esv=576745885&amp;gl=us&amp;hl=en&amp;q=Devengine.ca&amp;sa=X&amp;ved=0ahUKEwiFlN3Fk5OCAxWwFVkFHSN_CPQQmJACCJcL</t>
  </si>
  <si>
    <t>https://encrypted-tbn0.gstatic.com/images?q=tbn:ANd9GcSzsb8jwdc0jdk-I8vlOsLHhov1x8RQ8GoMAPBbDiY&amp;s</t>
  </si>
  <si>
    <t>WorleyParsons</t>
  </si>
  <si>
    <t>https://www.google.com/search?q=WorleyParsons&amp;sa=X&amp;ved=0ahUKEwiWpPeX6Lf-AhWUFlkFHV4JBawQmJACCPAK</t>
  </si>
  <si>
    <t>MEAG MUNICH ERGO AssetManagement GmbH</t>
  </si>
  <si>
    <t>https://www.google.com/search?sca_esv=562123659&amp;hl=en&amp;gl=us&amp;q=MEAG+MUNICH+ERGO+AssetManagement+GmbH&amp;sa=X&amp;ved=0ahUKEwjUhuzTqYuBAxW7D1kFHbHeDG04FBCYkAIIkws</t>
  </si>
  <si>
    <t>Endeavor Communications</t>
  </si>
  <si>
    <t>http://www.weendeavor.com/</t>
  </si>
  <si>
    <t>https://www.google.com/search?sca_esv=572781667&amp;hl=en&amp;gl=us&amp;q=Endeavor+Communications&amp;sa=X&amp;ved=0ahUKEwjsvrah8u-BAxWuMlkFHXm6Ghc4KBCYkAIIjg4</t>
  </si>
  <si>
    <t>The Procter &amp; Gamble U.S. Business Services Company</t>
  </si>
  <si>
    <t>https://www.google.com/search?gl=us&amp;hl=en&amp;q=The+Procter+%26+Gamble+U.S.+Business+Services+Company&amp;sa=X&amp;ved=0ahUKEwi7uuTuzq39AhWlEUQIHSZxCs04UBCYkAIIyQw</t>
  </si>
  <si>
    <t>Theory+Practice</t>
  </si>
  <si>
    <t>https://www.google.com/search?sca_esv=586873451&amp;gl=us&amp;hl=en&amp;q=Theory%2BPractice&amp;sa=X&amp;ved=0ahUKEwjxwZrayu2CAxVtkYkEHc8UAKA4ChCYkAII4Ao</t>
  </si>
  <si>
    <t>https://encrypted-tbn0.gstatic.com/images?q=tbn:ANd9GcQVZP9D_HVmcxXiuULEK9GOi5U-665IcLRn4u6CqnY&amp;s</t>
  </si>
  <si>
    <t>Teads France</t>
  </si>
  <si>
    <t>https://www.google.com/search?hl=en&amp;gl=us&amp;q=Teads+France&amp;sa=X&amp;ved=0ahUKEwjD6cDyq7X-AhWzEVkFHUgFC10QmJACCJUM</t>
  </si>
  <si>
    <t>Earls Head Office</t>
  </si>
  <si>
    <t>http://www.earls.ca/</t>
  </si>
  <si>
    <t>https://www.google.com/search?sca_esv=563320360&amp;hl=en&amp;gl=us&amp;q=Earls+Head+Office&amp;sa=X&amp;ved=0ahUKEwjl7re68JeBAxXRFFkFHZQ1BVk4ChCYkAII5Ao</t>
  </si>
  <si>
    <t>https://encrypted-tbn0.gstatic.com/images?q=tbn:ANd9GcSTL095J_g-pthtBfoGdZ06GNVFnTZGGRikoa0owvg&amp;s</t>
  </si>
  <si>
    <t>WellRight</t>
  </si>
  <si>
    <t>https://www.google.com/search?ucbcb=1&amp;hl=en&amp;gl=us&amp;q=WellRight&amp;sa=X&amp;ved=0ahUKEwjWlOLZ_6_9AhV1jIkEHS5dDS4QmJACCKUN</t>
  </si>
  <si>
    <t>https://encrypted-tbn0.gstatic.com/images?q=tbn:ANd9GcT7g4hKjyoMXxFhBltf8l7Lzfyg-ekYND5bF86wKWs&amp;s</t>
  </si>
  <si>
    <t>valantic GmbH</t>
  </si>
  <si>
    <t>https://www.google.com/search?gl=us&amp;hl=en&amp;q=valantic+GmbH&amp;sa=X&amp;ved=0ahUKEwjAx43q2vj8AhXFk2oFHbflD7Q4ChCYkAIIugs</t>
  </si>
  <si>
    <t>Bayer Nordic</t>
  </si>
  <si>
    <t>https://www.google.com/search?q=Bayer+Nordic&amp;sa=X&amp;ved=0ahUKEwi6g4vZiuD-AhW5EVkFHY32AeYQmJACCMQI</t>
  </si>
  <si>
    <t>Kaiva Tech</t>
  </si>
  <si>
    <t>https://www.google.com/search?sca_esv=585840574&amp;q=Kaiva+Tech&amp;sa=X&amp;ved=0ahUKEwj60cjtguaCAxWCFFkFHVvrDcI4MhCYkAII2Ak</t>
  </si>
  <si>
    <t>STAFFHUB GROUP PTE LTD</t>
  </si>
  <si>
    <t>https://www.google.com/search?ucbcb=1&amp;hl=en&amp;gl=us&amp;q=STAFFHUB+GROUP+PTE+LTD&amp;sa=X&amp;ved=0ahUKEwjUnOfB9JH9AhX3lIkEHSNLAsA4ChCYkAIIzws</t>
  </si>
  <si>
    <t>https://encrypted-tbn0.gstatic.com/images?q=tbn:ANd9GcT8bOJbUZiYLzlUaPXqMDZami1dhArKICpfSFo9FJg&amp;s</t>
  </si>
  <si>
    <t>SociÃ©tÃ© non communiquÃ©e</t>
  </si>
  <si>
    <t>https://www.google.com/search?sca_esv=592436497&amp;gl=us&amp;hl=en&amp;q=Soci%C3%A9t%C3%A9+non+communiqu%C3%A9e&amp;sa=X&amp;ved=0ahUKEwiZxPKMtp2DAxUrKFkFHTEFDWMQmJACCPQJ</t>
  </si>
  <si>
    <t>https://encrypted-tbn0.gstatic.com/images?q=tbn:ANd9GcRPqGxz7Q6ECrw4rbnDXxi3h8Sb8Nx38FWq8ro7KV0&amp;s</t>
  </si>
  <si>
    <t>Slesha</t>
  </si>
  <si>
    <t>https://www.google.com/search?sca_esv=571184275&amp;gl=us&amp;hl=en&amp;q=Slesha&amp;sa=X&amp;ved=0ahUKEwj3oMrm4eCBAxVBFlkFHVoqCtMQmJACCMcL</t>
  </si>
  <si>
    <t>FITS LLC</t>
  </si>
  <si>
    <t>https://www.google.com/search?q=FITS+LLC&amp;sa=X&amp;ved=0ahUKEwjQ-NedqP7-AhVnQzABHWcfBaYQmJACCLgJ</t>
  </si>
  <si>
    <t>Royal &amp; Ross</t>
  </si>
  <si>
    <t>https://www.google.com/search?hl=en&amp;gl=us&amp;q=Royal+%26+Ross&amp;sa=X&amp;ved=0ahUKEwi0uqO6-Zn_AhUoMUQIHQzdDGgQmJACCIoK</t>
  </si>
  <si>
    <t>https://encrypted-tbn0.gstatic.com/images?q=tbn:ANd9GcQWNiEJPhm3MGKoUCDYxx7xxe29m50Od7sIS4MxQas&amp;s</t>
  </si>
  <si>
    <t>VettaFi</t>
  </si>
  <si>
    <t>https://www.google.com/search?gl=us&amp;hl=en&amp;q=VettaFi&amp;sa=X&amp;ved=0ahUKEwjwmIWy5dr9AhV4EFkFHZakCecQmJACCJQK</t>
  </si>
  <si>
    <t>https://encrypted-tbn0.gstatic.com/images?q=tbn:ANd9GcTTWu0EuIy1JYbgYyfnM3Wfye-D8vpOoD_14yQTrto&amp;s</t>
  </si>
  <si>
    <t>Blink Health Administration LLC</t>
  </si>
  <si>
    <t>http://www.blinkhealth.com/</t>
  </si>
  <si>
    <t>https://www.google.com/search?sca_esv=590804984&amp;hl=en&amp;gl=us&amp;q=Blink+Health+Administration+LLC&amp;sa=X&amp;ved=0ahUKEwiNtJy_oI6DAxXPMVkFHYfWAEQ4MhCYkAIIlA4</t>
  </si>
  <si>
    <t>https://encrypted-tbn0.gstatic.com/images?q=tbn:ANd9GcRPvqjb9B-Dsg7jBUsoH3LZzXckKIxjMq9eHzr5&amp;s=0</t>
  </si>
  <si>
    <t>RITE AID</t>
  </si>
  <si>
    <t>http://www.riteaid.com/</t>
  </si>
  <si>
    <t>https://www.google.com/search?q=RITE+AID&amp;sa=X&amp;ved=0ahUKEwjC6cHavdj-AhUwL1kFHUIKBwM4HhCYkAIIhw4</t>
  </si>
  <si>
    <t>https://encrypted-tbn0.gstatic.com/images?q=tbn:ANd9GcSNqmNd4Z2tiJXBzFaLByz89AFmjSG1LKMzuRcxyio&amp;s</t>
  </si>
  <si>
    <t>ZÃ¼hlke Germany</t>
  </si>
  <si>
    <t>https://www.google.com/search?gl=us&amp;hl=en&amp;q=Z%C3%BChlke+Germany&amp;sa=X&amp;ved=0ahUKEwi7uduh3Pv-AhUtFlkFHftjByA4FBCYkAIIkQw</t>
  </si>
  <si>
    <t>Digital Science</t>
  </si>
  <si>
    <t>https://www.google.com/search?sca_esv=579068902&amp;hl=en&amp;gl=us&amp;q=Digital+Science&amp;sa=X&amp;ved=0ahUKEwj7o5GGlKeCAxVyEVkFHZ-SApU4ChCYkAII6Qo</t>
  </si>
  <si>
    <t>X: The Moonshot Factory</t>
  </si>
  <si>
    <t>http://x.company/</t>
  </si>
  <si>
    <t>https://www.google.com/search?gl=us&amp;hl=en&amp;q=X:+The+Moonshot+Factory&amp;sa=X&amp;ved=0ahUKEwjCz4GohZCAAxUilokEHfM5AWs4PBCYkAIItAs</t>
  </si>
  <si>
    <t>https://encrypted-tbn0.gstatic.com/images?q=tbn:ANd9GcSepAXZSW-UNjOJ0sbebw1XB5Xm8rL5A_SZzt60iPQ&amp;s</t>
  </si>
  <si>
    <t>Workingfor.be</t>
  </si>
  <si>
    <t>http://werkenvoor.be/nl</t>
  </si>
  <si>
    <t>https://www.google.com/search?sca_esv=3e12060754f5ac0c&amp;gl=us&amp;hl=en&amp;q=Workingfor.be&amp;sa=X&amp;ved=0ahUKEwjI3b79_P6BAxXVSzABHZV6AsMQmJACCJoL</t>
  </si>
  <si>
    <t>https://encrypted-tbn0.gstatic.com/images?q=tbn:ANd9GcTR-EgY6pv66oQMxa-g5KxBVIx8NN0StyOmWAZHGWs&amp;s</t>
  </si>
  <si>
    <t>Bull It consultant</t>
  </si>
  <si>
    <t>https://www.google.com/search?sca_esv=580393850&amp;gl=us&amp;hl=en&amp;q=Bull+It+consultant&amp;sa=X&amp;ved=0ahUKEwjE66iT57OCAxWVFlkFHVefCfc4FBCYkAIIhAw</t>
  </si>
  <si>
    <t>European Union</t>
  </si>
  <si>
    <t>https://www.google.com/search?sca_esv=594376342&amp;gl=us&amp;hl=en&amp;q=European+Union&amp;sa=X&amp;ved=0ahUKEwjjjf_Gg7SDAxWMMVkFHXCeAEg4ChCYkAII6ww</t>
  </si>
  <si>
    <t>Olympus Surgical Technologies Europe</t>
  </si>
  <si>
    <t>http://www.olympus-owi.de/</t>
  </si>
  <si>
    <t>https://www.google.com/search?q=Olympus+Surgical+Technologies+Europe&amp;sa=X&amp;ved=0ahUKEwig8pPF6a_8AhW9nWoFHQRaBUY4MhCYkAII5ws</t>
  </si>
  <si>
    <t>Matrixbuz Technologies</t>
  </si>
  <si>
    <t>https://www.google.com/search?sca_esv=c30c27677fd05ae4&amp;sca_upv=1&amp;hl=en&amp;gl=us&amp;q=Matrixbuz+Technologies&amp;sa=X&amp;ved=0ahUKEwiH_MGO5IuDAxX7SjABHZrxDKAQmJACCMIJ</t>
  </si>
  <si>
    <t>Project Theia Pte. Ltd.</t>
  </si>
  <si>
    <t>https://www.google.com/search?sca_esv=581117380&amp;hl=en&amp;gl=us&amp;q=Project+Theia+Pte.+Ltd.&amp;sa=X&amp;ved=0ahUKEwjes-Ta77iCAxXXElkFHc20DtQQmJACCP4M</t>
  </si>
  <si>
    <t>Heartland Growers</t>
  </si>
  <si>
    <t>https://www.google.com/search?sca_esv=e734890f2d27226f&amp;sca_upv=1&amp;gl=us&amp;hl=en&amp;q=Heartland+Growers&amp;sa=X&amp;ved=0ahUKEwiT3o3IhuuCAxWmTTABHQTaB8M4HhCYkAII1Ak</t>
  </si>
  <si>
    <t>SOITEC MICROELECTRONICS SINGAPORE PTE. LTD.</t>
  </si>
  <si>
    <t>https://www.google.com/search?sca_esv=593016252&amp;hl=en&amp;gl=us&amp;q=SOITEC+MICROELECTRONICS+SINGAPORE+PTE.+LTD.&amp;sa=X&amp;ved=0ahUKEwjjx4SjtqKDAxXGjYkEHTeXBys4MhCYkAII9Ak</t>
  </si>
  <si>
    <t>Marks &amp; Spencer Plc</t>
  </si>
  <si>
    <t>https://www.google.com/search?sca_esv=575547564&amp;gl=us&amp;hl=en&amp;q=Marks+%26+Spencer+Plc&amp;sa=X&amp;ved=0ahUKEwjdjruJgImCAxVsFlkFHTjsA1c4FBCYkAIIwAk</t>
  </si>
  <si>
    <t>https://encrypted-tbn0.gstatic.com/images?q=tbn:ANd9GcSDPW6ANKSM5qxev0e1UM83AyLvBJUbMkrdVxIe&amp;s=0</t>
  </si>
  <si>
    <t>Fresenius Medical Care, Europe, Middle East, and Africa</t>
  </si>
  <si>
    <t>https://www.google.com/search?hl=en&amp;gl=us&amp;q=Fresenius+Medical+Care,+Europe,+Middle+East,+and+Africa&amp;sa=X&amp;ved=0ahUKEwjJlKeCwdGAAxWFGlkFHSrAAto4ChCYkAIIkws</t>
  </si>
  <si>
    <t>GroupM Nexus Xaxis</t>
  </si>
  <si>
    <t>http://www.xaxis.com/</t>
  </si>
  <si>
    <t>https://www.google.com/search?gl=us&amp;hl=en&amp;q=GroupM+Nexus+Xaxis&amp;sa=X&amp;ved=0ahUKEwiglaOazYj9AhWPSTABHWrKAhs4FBCYkAII7gw</t>
  </si>
  <si>
    <t>https://encrypted-tbn0.gstatic.com/images?q=tbn:ANd9GcQnwQJmj5Dy44hfcCaTM8vNwtAcLOybkpcRIwDC&amp;s=0</t>
  </si>
  <si>
    <t>Global</t>
  </si>
  <si>
    <t>https://www.google.com/search?gl=us&amp;hl=en&amp;q=Global&amp;sa=X&amp;ved=0ahUKEwjzgIGV-KD9AhVoMlkFHfuJAtUQmJACCMUI</t>
  </si>
  <si>
    <t>BlueDot Inc.</t>
  </si>
  <si>
    <t>http://bluedot.global/</t>
  </si>
  <si>
    <t>https://www.google.com/search?hl=en&amp;gl=us&amp;q=BlueDot+Inc.&amp;sa=X&amp;ved=0ahUKEwjk2LiVzZT-AhVvjbAFHfzDAKkQmJACCPMK</t>
  </si>
  <si>
    <t>https://encrypted-tbn0.gstatic.com/images?q=tbn:ANd9GcTa3B1PWECxSxOrIdYv9OuuBx-1Hw-UQrmRRvL_&amp;s=0</t>
  </si>
  <si>
    <t>Wave Mobile Money</t>
  </si>
  <si>
    <t>https://www.google.com/search?ucbcb=1&amp;gl=us&amp;hl=en&amp;q=Wave+Mobile+Money&amp;sa=X&amp;ved=0ahUKEwiPveLElr_9AhXWkIkEHbYeD0EQmJACCIsH</t>
  </si>
  <si>
    <t>https://encrypted-tbn0.gstatic.com/images?q=tbn:ANd9GcQHQZvh3_3RR5DnIAlY0up8ZFRc_2EqT-BGTgcIciU&amp;s</t>
  </si>
  <si>
    <t>PhiDimensions, Inc</t>
  </si>
  <si>
    <t>https://www.google.com/search?gl=us&amp;hl=en&amp;q=PhiDimensions,+Inc&amp;sa=X&amp;ved=0ahUKEwiHxpL64uL_AhWmKlkFHdGZAj04RhCYkAIIvg0</t>
  </si>
  <si>
    <t>audibene</t>
  </si>
  <si>
    <t>http://www.audibene.de/</t>
  </si>
  <si>
    <t>https://www.google.com/search?sca_esv=560438403&amp;gl=us&amp;hl=en&amp;q=audibene&amp;sa=X&amp;ved=0ahUKEwjm9besnvyAAxU7lGoFHRZRDH0QmJACCOMK</t>
  </si>
  <si>
    <t>https://encrypted-tbn0.gstatic.com/images?q=tbn:ANd9GcQczzi-LwDC-43kmDsEKe3OoorQ3HFPqd2lVUnvRhQ&amp;s</t>
  </si>
  <si>
    <t>Varadise Limited</t>
  </si>
  <si>
    <t>https://www.google.com/search?gl=us&amp;hl=en&amp;q=Varadise+Limited&amp;sa=X&amp;ved=0ahUKEwjf_L-yt-r_AhUfFVkFHeT5DHQQmJACCIkL</t>
  </si>
  <si>
    <t>Nou Systems Inc</t>
  </si>
  <si>
    <t>http://nou-systems.com/</t>
  </si>
  <si>
    <t>https://www.google.com/search?sca_esv=577069831&amp;hl=en&amp;gl=us&amp;q=Nou+Systems+Inc&amp;sa=X&amp;ved=0ahUKEwjc3fLQx5WCAxWNI0QIHc7kCFY4MhCYkAIIlg4</t>
  </si>
  <si>
    <t>SKY Group</t>
  </si>
  <si>
    <t>https://www.google.com/search?hl=en&amp;gl=us&amp;q=SKY+Group&amp;sa=X&amp;ved=0ahUKEwiR1M-Ooab-AhUEKFkFHYZ4BDk4ChCYkAIIuwk</t>
  </si>
  <si>
    <t>Quilytics</t>
  </si>
  <si>
    <t>https://www.google.com/search?sca_esv=590391945&amp;gl=us&amp;hl=en&amp;q=Quilytics&amp;sa=X&amp;ved=0ahUKEwiLpdSn5IuDAxW9FFkFHTseA7U4ChCYkAII2go</t>
  </si>
  <si>
    <t>https://encrypted-tbn0.gstatic.com/images?q=tbn:ANd9GcQEzPosk1m9OHk9mtq13JrUHvitb_xzVg5omwlgDhg&amp;s</t>
  </si>
  <si>
    <t>REED &amp; MACKAY</t>
  </si>
  <si>
    <t>http://www.reedmackay.com/</t>
  </si>
  <si>
    <t>https://www.google.com/search?sca_esv=575547564&amp;hl=en&amp;gl=us&amp;q=REED+%26+MACKAY&amp;sa=X&amp;ved=0ahUKEwj45a2DgImCAxUaCTQIHaCjAEk4MhCYkAIIzQs</t>
  </si>
  <si>
    <t>Abcam Plc, Abcam</t>
  </si>
  <si>
    <t>https://www.google.com/search?sca_esv=571184275&amp;hl=en&amp;gl=us&amp;q=Abcam+Plc,+Abcam&amp;sa=X&amp;ved=0ahUKEwjL2cXA4eCBAxVFrYkEHQGkDzAQmJACCJML</t>
  </si>
  <si>
    <t>https://encrypted-tbn0.gstatic.com/images?q=tbn:ANd9GcTZ-5etTwnUB4j0zERQV3q-f0h5PGEqYk8_jpwagD4&amp;s</t>
  </si>
  <si>
    <t>Skillonnet</t>
  </si>
  <si>
    <t>http://www.skillonnet.com/</t>
  </si>
  <si>
    <t>https://www.google.com/search?gl=us&amp;hl=en&amp;q=Skillonnet&amp;sa=X&amp;ved=0ahUKEwjs_oXPrOL9AhXDMlkFHWRFAZU4HhCYkAIIqAw</t>
  </si>
  <si>
    <t>Double Good</t>
  </si>
  <si>
    <t>http://www.doublegood.com/</t>
  </si>
  <si>
    <t>https://www.google.com/search?hl=en&amp;gl=us&amp;q=Double+Good&amp;sa=X&amp;ved=0ahUKEwjZl76k1Mn_AhXrkmoFHd9KC_Y4MhCYkAII1Ak</t>
  </si>
  <si>
    <t>https://encrypted-tbn0.gstatic.com/images?q=tbn:ANd9GcQH2RLFYcVT5n11reQibyDaW6JjPpXQroEuPbR5yZU&amp;s</t>
  </si>
  <si>
    <t>Scitech Placements</t>
  </si>
  <si>
    <t>https://www.google.com/search?sca_esv=572136157&amp;gl=us&amp;hl=en&amp;q=Scitech+Placements&amp;sa=X&amp;ved=0ahUKEwiP_Pz78-qBAxWLM1kFHf5EAR4QmJACCJkN</t>
  </si>
  <si>
    <t>Reqiva</t>
  </si>
  <si>
    <t>https://www.google.com/search?sca_esv=588643820&amp;hl=en&amp;gl=us&amp;q=Reqiva&amp;sa=X&amp;ved=0ahUKEwiSzufA1fyCAxV8jIkEHSTACNs4FBCYkAIIng0</t>
  </si>
  <si>
    <t>https://encrypted-tbn0.gstatic.com/images?q=tbn:ANd9GcRGGfd0UnEIp8orY1Hn-A4ywh1r0XJdP74I4Hmz8Xc&amp;s</t>
  </si>
  <si>
    <t>Women Entrepreneur Network</t>
  </si>
  <si>
    <t>https://www.google.com/search?sca_esv=581110607&amp;hl=en&amp;gl=us&amp;q=Women+Entrepreneur+Network&amp;sa=X&amp;ved=0ahUKEwixu8KI47iCAxWJD1kFHVfECXI4MhCYkAIIhw0</t>
  </si>
  <si>
    <t>BYD EUROPE</t>
  </si>
  <si>
    <t>https://www.google.com/search?sca_esv=588643820&amp;hl=en&amp;gl=us&amp;q=BYD+EUROPE&amp;sa=X&amp;ved=0ahUKEwjF_MSE2PyCAxWNEFkFHcofDXEQmJACCJ0N</t>
  </si>
  <si>
    <t>https://encrypted-tbn0.gstatic.com/images?q=tbn:ANd9GcSXbNUdJv-UIVogEyvfnM1wrDRpGwf7W9UXAbNeVZ4&amp;s</t>
  </si>
  <si>
    <t>Data Essentials</t>
  </si>
  <si>
    <t>https://www.google.com/search?gl=us&amp;hl=en&amp;q=Data+Essentials&amp;sa=X&amp;ved=0ahUKEwimn-fl2tD9AhUOE1kFHUBLCRwQmJACCKUK</t>
  </si>
  <si>
    <t>Rutube</t>
  </si>
  <si>
    <t>http://rutube.ru/</t>
  </si>
  <si>
    <t>https://www.google.com/search?sca_esv=551412035&amp;gl=us&amp;hl=en&amp;q=Rutube&amp;sa=X&amp;ved=0ahUKEwjnzbfKpK6AAxXbRDABHcHgC_c4FBCYkAIIvgs</t>
  </si>
  <si>
    <t>https://encrypted-tbn0.gstatic.com/images?q=tbn:ANd9GcTV1E5Nz4wV4I4xpbQv0INCEuiMdBHSvuIUWgR0rlg&amp;s</t>
  </si>
  <si>
    <t>PureLogics</t>
  </si>
  <si>
    <t>https://www.google.com/search?sca_esv=569660528&amp;hl=en&amp;gl=us&amp;q=PureLogics&amp;sa=X&amp;ved=0ahUKEwilvqS_1NGBAxXDMlkFHRC2A8A4PBCYkAIIyQw</t>
  </si>
  <si>
    <t>https://encrypted-tbn0.gstatic.com/images?q=tbn:ANd9GcQjAZmYE6jLkadIbUVTMO0kc52mqwuWFY1b1SL6fO0&amp;s</t>
  </si>
  <si>
    <t>Ally Technology Solutions LLC</t>
  </si>
  <si>
    <t>https://www.google.com/search?gl=us&amp;hl=en&amp;q=Ally+Technology+Solutions+LLC&amp;sa=X&amp;ved=0ahUKEwjr45njo939AhV2PkQIHQVdA4Y4ChCYkAII6A0</t>
  </si>
  <si>
    <t>https://encrypted-tbn0.gstatic.com/images?q=tbn:ANd9GcSLu6ZJzKKm3JdHPhh47dPuagu5RWqaqf71vVBAt-HvdZKrKeTatDH0kzw&amp;s</t>
  </si>
  <si>
    <t>EcoOnline</t>
  </si>
  <si>
    <t>http://www.ecoonline.com/</t>
  </si>
  <si>
    <t>https://www.google.com/search?ucbcb=1&amp;gl=us&amp;hl=en&amp;q=EcoOnline&amp;sa=X&amp;ved=0ahUKEwjdqdmfzZT-AhVKiO4BHeKfAzE4HhCYkAIIugk</t>
  </si>
  <si>
    <t>Intrepid Group</t>
  </si>
  <si>
    <t>https://www.google.com/search?hl=en&amp;gl=us&amp;q=Intrepid+Group&amp;sa=X&amp;ved=0ahUKEwjy_Iadh7j_AhXCIEQIHSlcDi0QmJACCPcG</t>
  </si>
  <si>
    <t>BLSD LAB</t>
  </si>
  <si>
    <t>https://www.google.com/search?sca_esv=572463874&amp;gl=us&amp;hl=en&amp;q=BLSD+LAB&amp;sa=X&amp;ved=0ahUKEwi4poizq-2BAxVBFlkFHQuHCuI4FBCYkAIIvQs</t>
  </si>
  <si>
    <t>Qasatli</t>
  </si>
  <si>
    <t>https://www.google.com/search?sca_esv=586505729&amp;gl=us&amp;hl=en&amp;q=Qasatli&amp;sa=X&amp;ved=0ahUKEwjQscWyiuuCAxVDjIkEHYGeBcM4ChCYkAII7Qk</t>
  </si>
  <si>
    <t>TALENT HUNTERS HUB</t>
  </si>
  <si>
    <t>https://www.google.com/search?sca_esv=576391435&amp;gl=us&amp;hl=en&amp;q=TALENT+HUNTERS+HUB&amp;sa=X&amp;ved=0ahUKEwi8mLrc0pCCAxWllIkEHepnBRQQmJACCOsK</t>
  </si>
  <si>
    <t>New York Psychotherapy and Counseling Center</t>
  </si>
  <si>
    <t>https://www.google.com/search?sca_esv=594159916&amp;gl=us&amp;hl=en&amp;q=New+York+Psychotherapy+and+Counseling+Center&amp;sa=X&amp;ved=0ahUKEwjxzfGCurGDAxVDmYkEHclZDpEQmJACCIMM</t>
  </si>
  <si>
    <t>Airport Authority</t>
  </si>
  <si>
    <t>https://www.google.com/search?gl=us&amp;hl=en&amp;q=Airport+Authority&amp;sa=X&amp;ved=0ahUKEwjcy93RrI_9AhUaRzABHdTZCJ8QmJACCIsN</t>
  </si>
  <si>
    <t>Wawa, Inc.</t>
  </si>
  <si>
    <t>https://www.google.com/search?hl=en&amp;gl=us&amp;q=Wawa,+Inc.&amp;sa=X&amp;ved=0ahUKEwib3tnhrav-AhUYD1kFHak_Alo4jAEQmJACCJUM</t>
  </si>
  <si>
    <t>Billerud</t>
  </si>
  <si>
    <t>http://www.billerud.com/</t>
  </si>
  <si>
    <t>https://www.google.com/search?hl=en&amp;gl=us&amp;q=Billerud&amp;sa=X&amp;ved=0ahUKEwjUmIzGzdX8AhWLFlkFHaJRBmYQmJACCN0K</t>
  </si>
  <si>
    <t>https://encrypted-tbn0.gstatic.com/images?q=tbn:ANd9GcTn3rC8N5tcqs8ZJJDH1D7M9oNKVJU0TaMMaLN7&amp;s=0</t>
  </si>
  <si>
    <t>MAQ Talent</t>
  </si>
  <si>
    <t>https://www.google.com/search?sca_esv=587404480&amp;hl=en&amp;gl=us&amp;q=MAQ+Talent&amp;sa=X&amp;ved=0ahUKEwiKpMbH0PKCAxUSF1kFHfRpC944FBCYkAIIoQo</t>
  </si>
  <si>
    <t>5X</t>
  </si>
  <si>
    <t>https://www.google.com/search?sca_esv=591053097&amp;gl=us&amp;hl=en&amp;q=5X&amp;sa=X&amp;ved=0ahUKEwis58WL5JCDAxXKEGIAHZdIC944MhCYkAIIrQo</t>
  </si>
  <si>
    <t>https://encrypted-tbn0.gstatic.com/images?q=tbn:ANd9GcQWG6STt7Up3VZ-7r5exNmmjWQie4Yue7jWhm0PsIs&amp;s</t>
  </si>
  <si>
    <t>Mikron Singapore Pte. Ltd.</t>
  </si>
  <si>
    <t>https://www.google.com/search?gl=us&amp;hl=en&amp;q=Mikron+Singapore+Pte.+Ltd.&amp;sa=X&amp;ved=0ahUKEwjYlpCB87f-AhVVJkQIHWv7CsM4KBCYkAIIlQo</t>
  </si>
  <si>
    <t>Alten Mx</t>
  </si>
  <si>
    <t>https://www.google.com/search?gl=us&amp;hl=en&amp;q=Alten+Mx&amp;sa=X&amp;ved=0ahUKEwjnndjPgqb9AhXBmGoFHfKdDZ84PBCYkAIIjww</t>
  </si>
  <si>
    <t>HTP Solutions, Inc.</t>
  </si>
  <si>
    <t>https://www.google.com/search?hl=en&amp;gl=us&amp;q=HTP+Solutions,+Inc.&amp;sa=X&amp;ved=0ahUKEwjE7L2Lo7X-AhWIFFkFHYw5DhU4KBCYkAIIzwk</t>
  </si>
  <si>
    <t>CSG | Corporate Solutions General, Inc.</t>
  </si>
  <si>
    <t>https://www.google.com/search?sca_esv=584506005&amp;hl=en&amp;gl=us&amp;q=CSG+%7C+Corporate+Solutions+General,+Inc.&amp;sa=X&amp;ved=0ahUKEwjYgZ6O-NaCAxVqMVkFHekDAvA4HhCYkAIIngo</t>
  </si>
  <si>
    <t>https://encrypted-tbn0.gstatic.com/images?q=tbn:ANd9GcT2SP8ZZui_ad0_V5W9axoOyuuhom5Qgdh05cg4drw&amp;s</t>
  </si>
  <si>
    <t>Market Scope</t>
  </si>
  <si>
    <t>https://www.google.com/search?ucbcb=1&amp;gl=us&amp;hl=en&amp;q=Market+Scope&amp;sa=X&amp;ved=0ahUKEwiT1Ni28vP9AhUFzIsKHdR0DX84HhCYkAIIzAk</t>
  </si>
  <si>
    <t>i2i Workforce</t>
  </si>
  <si>
    <t>http://www.i2iworkforce.com/</t>
  </si>
  <si>
    <t>https://www.google.com/search?sca_esv=584794750&amp;hl=en&amp;gl=us&amp;q=i2i+Workforce&amp;sa=X&amp;ved=0ahUKEwjLhemNydmCAxVjnGoFHQn6AnQ4RhCYkAIIsAo</t>
  </si>
  <si>
    <t>Newtons Recruitment</t>
  </si>
  <si>
    <t>https://www.google.com/search?hl=en&amp;gl=us&amp;q=Newtons+Recruitment&amp;sa=X&amp;ved=0ahUKEwiWwMa43cv9AhVUVTUKHR2xAqY4KBCYkAII_As</t>
  </si>
  <si>
    <t>https://encrypted-tbn0.gstatic.com/images?q=tbn:ANd9GcRUDJ5kPOaKfctGPXJ8SVJ5Z1oxP3_6yLKxAoFv8Og&amp;s</t>
  </si>
  <si>
    <t>MichÃ¨le Schneider Workmanagement AG</t>
  </si>
  <si>
    <t>https://www.google.com/search?gl=us&amp;hl=en&amp;q=Mich%C3%A8le+Schneider+Workmanagement+AG&amp;sa=X&amp;ved=0ahUKEwjC_Nnou5T9AhUpnGoFHSPwBSI4FBCYkAIIyA0</t>
  </si>
  <si>
    <t>https://encrypted-tbn0.gstatic.com/images?q=tbn:ANd9GcTzUC9CuVF40gHKnWsiYF6h9eAcL1vjnitrt_5jaPc&amp;s</t>
  </si>
  <si>
    <t>Epam Kazakhstan (Ð­Ð¿Ð°Ð¼ ÐšÐ°Ð·Ð°Ñ…ÑÑ‚Ð°Ð½)</t>
  </si>
  <si>
    <t>https://www.google.com/search?gl=us&amp;hl=en&amp;q=Epam+Kazakhstan+(%D0%AD%D0%BF%D0%B0%D0%BC+%D0%9A%D0%B0%D0%B7%D0%B0%D1%85%D1%81%D1%82%D0%B0%D0%BD)&amp;sa=X&amp;ved=0ahUKEwiv_5qX94z9AhUlF1kFHV5eDBgQmJACCMUI</t>
  </si>
  <si>
    <t>Asian Infrastructure Investment Bank</t>
  </si>
  <si>
    <t>https://www.google.com/search?sca_esv=583899177&amp;hl=en&amp;gl=us&amp;q=Asian+Infrastructure+Investment+Bank&amp;sa=X&amp;ved=0ahUKEwjh_L6N-dGCAxULFlkFHXdtDDw4FBCYkAIIxws</t>
  </si>
  <si>
    <t>Oliver Wyman</t>
  </si>
  <si>
    <t>http://www.oliverwyman.com/</t>
  </si>
  <si>
    <t>https://www.google.com/search?hl=en&amp;gl=us&amp;q=Oliver+Wyman&amp;sa=X&amp;ved=0ahUKEwiE9cady9X8AhUYFFkFHctvDDwQmJACCOsL</t>
  </si>
  <si>
    <t>https://encrypted-tbn0.gstatic.com/images?q=tbn:ANd9GcR1AItS8Xx0DOz-JganBUmrQt9Es6F2VtNBm5dMgJw&amp;s</t>
  </si>
  <si>
    <t>Doofinder</t>
  </si>
  <si>
    <t>https://www.doofinder.com/</t>
  </si>
  <si>
    <t>https://www.google.com/search?gl=us&amp;hl=en&amp;q=Doofinder&amp;sa=X&amp;ved=0ahUKEwjBnZqFlvH8AhVDLkQIHdZQBbEQmJACCKsN</t>
  </si>
  <si>
    <t>https://encrypted-tbn0.gstatic.com/images?q=tbn:ANd9GcTMQ9Ct1moAL4C0UjZeaWcGt81IeoE6M56Tzin2LqI&amp;s</t>
  </si>
  <si>
    <t>BioMap</t>
  </si>
  <si>
    <t>https://www.google.com/search?hl=en&amp;gl=us&amp;q=BioMap&amp;sa=X&amp;ved=0ahUKEwibp_jUyrz9AhVTl2oFHdFpBbI4HhCYkAII6gs</t>
  </si>
  <si>
    <t>Manufacture 2030</t>
  </si>
  <si>
    <t>https://www.google.com/search?hl=en&amp;gl=us&amp;q=Manufacture+2030&amp;sa=X&amp;ved=0ahUKEwj1yKaqmc79AhXwJ0QIHfusDZ04KBCYkAII8ws</t>
  </si>
  <si>
    <t>Al Ebdaa Alaraby</t>
  </si>
  <si>
    <t>https://www.google.com/search?sca_esv=593213093&amp;hl=en&amp;gl=us&amp;q=Al+Ebdaa+Alaraby&amp;sa=X&amp;ved=0ahUKEwiR8InT9KSDAxXHFmIAHUAhBEUQmJACCIcK</t>
  </si>
  <si>
    <t>Eversend</t>
  </si>
  <si>
    <t>https://www.google.com/search?hl=en&amp;gl=us&amp;q=Eversend&amp;sa=X&amp;ved=0ahUKEwjhvcu1nq6AAxVuEFkFHXP_CpEQmJACCNYJ</t>
  </si>
  <si>
    <t>https://encrypted-tbn0.gstatic.com/images?q=tbn:ANd9GcQGpvqyL73DgGPfp5s4QRRf9e4KfWkQHF4leZ6izqc&amp;s</t>
  </si>
  <si>
    <t>Onix Human Resources Consulting</t>
  </si>
  <si>
    <t>https://www.google.com/search?sca_esv=559317661&amp;hl=en&amp;gl=us&amp;q=Onix+Human+Resources+Consulting&amp;sa=X&amp;ved=0ahUKEwjy96_GlPKAAxXDl2oFHarTDLkQmJACCL4J</t>
  </si>
  <si>
    <t>https://encrypted-tbn0.gstatic.com/images?q=tbn:ANd9GcQ1e-nERb91gkBpZW5ldnXSJwC60ZiJy3XmM5ckhc8&amp;s</t>
  </si>
  <si>
    <t>LevelUpÂ²</t>
  </si>
  <si>
    <t>https://www.google.com/search?gl=us&amp;hl=en&amp;q=LevelUp%C2%B2&amp;sa=X&amp;ved=0ahUKEwih4Jfx0ZT-AhWRF1kFHR8kByk4PBCYkAIInww</t>
  </si>
  <si>
    <t>https://encrypted-tbn0.gstatic.com/images?q=tbn:ANd9GcSQT9COjQRM8ovnVN2N7kQvhQgKjxMnaLzZabBpCWI&amp;s</t>
  </si>
  <si>
    <t>Syte.ai</t>
  </si>
  <si>
    <t>https://www.google.com/search?sca_esv=576019406&amp;hl=en&amp;gl=us&amp;q=Syte.ai&amp;sa=X&amp;ved=0ahUKEwj-ktHZhI6CAxWWrokEHakqBUcQmJACCKQK</t>
  </si>
  <si>
    <t>99.co</t>
  </si>
  <si>
    <t>https://www.google.com/search?sca_esv=578400713&amp;hl=en&amp;gl=us&amp;q=99.co&amp;sa=X&amp;ved=0ahUKEwia28Tnl6KCAxVUvokEHUJICXsQmJACCMEI</t>
  </si>
  <si>
    <t>Central New Mexico Community College</t>
  </si>
  <si>
    <t>https://www.google.com/search?sca_esv=794e00bff50d8dae&amp;hl=en&amp;gl=us&amp;q=Central+New+Mexico+Community+College&amp;sa=X&amp;ved=0ahUKEwiXwby6tsqCAxX5SjABHcN9ANgQmJACCL0O</t>
  </si>
  <si>
    <t>https://encrypted-tbn0.gstatic.com/images?q=tbn:ANd9GcQfWW6afZpaJHHkf4X9H05PazyQJNdOcJ83ufVh&amp;s=0</t>
  </si>
  <si>
    <t>Crowe LLP</t>
  </si>
  <si>
    <t>https://www.google.com/search?sca_esv=567523571&amp;gl=us&amp;hl=en&amp;q=Crowe+LLP&amp;sa=X&amp;ved=0ahUKEwia84vSz72BAxVcRTABHYZ3Csw4FBCYkAIIpQs</t>
  </si>
  <si>
    <t>Behavioral Science Research Institute</t>
  </si>
  <si>
    <t>https://www.google.com/search?sca_esv=563310982&amp;gl=us&amp;hl=en&amp;q=Behavioral+Science+Research+Institute&amp;sa=X&amp;ved=0ahUKEwi77avZ6ZeBAxVeQTABHaMRDPo4FBCYkAII1Qk</t>
  </si>
  <si>
    <t>https://encrypted-tbn0.gstatic.com/images?q=tbn:ANd9GcSW49jNW1F90AUi-yL8_c6wn-5VOmIvs2J2JDcTETY&amp;s</t>
  </si>
  <si>
    <t>SECURE ENERGY Drilling Services Office</t>
  </si>
  <si>
    <t>https://www.google.com/search?hl=en&amp;gl=us&amp;q=SECURE+ENERGY+Drilling+Services+Office&amp;sa=X&amp;ved=0ahUKEwi64u-O0Yj9AhU5GVkFHZq5C0UQmJACCO0M</t>
  </si>
  <si>
    <t>Calyptia</t>
  </si>
  <si>
    <t>http://www.calyptia.com/</t>
  </si>
  <si>
    <t>https://www.google.com/search?gl=us&amp;hl=en&amp;q=Calyptia&amp;sa=X&amp;ved=0ahUKEwjry_q3t4r9AhXiOEQIHTEQAlgQmJACCPII</t>
  </si>
  <si>
    <t>Bred - Banque Populaire</t>
  </si>
  <si>
    <t>https://www.google.com/search?sca_esv=574353833&amp;gl=us&amp;hl=en&amp;q=Bred+-+Banque+Populaire&amp;sa=X&amp;ved=0ahUKEwjTjOeX-_6BAxVPC0QIHb7YAME4FBCYkAIIjAs</t>
  </si>
  <si>
    <t>https://encrypted-tbn0.gstatic.com/images?q=tbn:ANd9GcRb_1RuOWuGMEmSEhXWPi7nBg4L1rVCkCl-8Nm-jUk&amp;s</t>
  </si>
  <si>
    <t>Host Analytics Inc</t>
  </si>
  <si>
    <t>http://www.planful.com/</t>
  </si>
  <si>
    <t>https://www.google.com/search?ucbcb=1&amp;hl=en&amp;gl=us&amp;q=Host+Analytics+Inc&amp;sa=X&amp;ved=0ahUKEwiE0_fv6bT8AhXBR_EDHQ8SAM44KBCYkAIIlgo</t>
  </si>
  <si>
    <t>https://encrypted-tbn0.gstatic.com/images?q=tbn:ANd9GcQEoNNe3WlaysoTq2UMDtSyne_pwBO4fgEohvCX&amp;s=0</t>
  </si>
  <si>
    <t>Atos Information Technology Inc.</t>
  </si>
  <si>
    <t>https://www.google.com/search?hl=en&amp;gl=us&amp;q=Atos+Information+Technology+Inc.&amp;sa=X&amp;ved=0ahUKEwj9sZDOhYaAAxUkGFkFHRftB8w4HhCYkAII1gw</t>
  </si>
  <si>
    <t>https://encrypted-tbn0.gstatic.com/images?q=tbn:ANd9GcTnzGPDsAzaP3Ndw0wKPdR0L7ab60jTVL7T8VuisW8&amp;s</t>
  </si>
  <si>
    <t>THE RECRUITER</t>
  </si>
  <si>
    <t>https://www.google.com/search?sca_esv=3c427b1dcb216181&amp;hl=en&amp;gl=us&amp;q=THE+RECRUITER&amp;sa=X&amp;ved=0ahUKEwjdod7kmvqCAxW2RjABHbH_BasQmJACCPgK</t>
  </si>
  <si>
    <t>https://encrypted-tbn0.gstatic.com/images?q=tbn:ANd9GcRLjjDazKj8arxbgWlT3EDJMV2nAvkM-2eEjlZIFnM&amp;s</t>
  </si>
  <si>
    <t>Covidence.org</t>
  </si>
  <si>
    <t>https://www.google.com/search?hl=en&amp;gl=us&amp;q=Covidence.org&amp;sa=X&amp;ved=0ahUKEwib7YuK3cn_AhVGSzABHdTHCZMQmJACCIMJ</t>
  </si>
  <si>
    <t>https://encrypted-tbn0.gstatic.com/images?q=tbn:ANd9GcQGzyG8Okf-yMmNyIPEjKg27768SaKILnMwvgwS36E&amp;s</t>
  </si>
  <si>
    <t>NEOEx Systems, Inc.</t>
  </si>
  <si>
    <t>https://www.google.com/search?sca_esv=77476dd391e0ddb6&amp;hl=en&amp;gl=us&amp;q=NEOEx+Systems,+Inc.&amp;sa=X&amp;ved=0ahUKEwiW8527lKeCAxXRSzABHZyaCJM4MhCYkAII0gk</t>
  </si>
  <si>
    <t>Activos S A S</t>
  </si>
  <si>
    <t>https://www.google.com/search?gl=us&amp;hl=en&amp;q=Activos+S+A+S&amp;sa=X&amp;ved=0ahUKEwjxyrC2qrr-AhW6MUQIHT0NDH4QmJACCP0N</t>
  </si>
  <si>
    <t>Coursera</t>
  </si>
  <si>
    <t>https://www.coursera.org/</t>
  </si>
  <si>
    <t>https://www.google.com/search?sca_esv=333e464edf1c3634&amp;gl=us&amp;hl=en&amp;q=Coursera&amp;sa=X&amp;ved=0ahUKEwjnstqr4biCAxXeQjABHfvcAjI4PBCYkAIIoAo</t>
  </si>
  <si>
    <t>https://encrypted-tbn0.gstatic.com/images?q=tbn:ANd9GcTjbxVGlt2idymG-MQ2zjPIXSH2pIh-67brkgsef2o&amp;s</t>
  </si>
  <si>
    <t>Crypto Banter</t>
  </si>
  <si>
    <t>https://www.google.com/search?sca_esv=560603692&amp;hl=en&amp;gl=us&amp;q=Crypto+Banter&amp;sa=X&amp;ved=0ahUKEwisicOw2f6AAxXxtYkEHV_vBek4ChCYkAIIhQs</t>
  </si>
  <si>
    <t>Sky Creative Agency</t>
  </si>
  <si>
    <t>https://www.google.com/search?sca_esv=559959589&amp;hl=en&amp;gl=us&amp;q=Sky+Creative+Agency&amp;sa=X&amp;ved=0ahUKEwi-wMySnPeAAxVZF1kFHSHrCVg4FBCYkAIIwws</t>
  </si>
  <si>
    <t>Ingest</t>
  </si>
  <si>
    <t>https://www.google.com/search?sca_esv=585192112&amp;gl=us&amp;hl=en&amp;q=Ingest&amp;sa=X&amp;ved=0ahUKEwjmnY-rwN6CAxVUvokEHebyB2k4HhCYkAII3Aw</t>
  </si>
  <si>
    <t>Legal One GmbH</t>
  </si>
  <si>
    <t>http://www.legal.one/</t>
  </si>
  <si>
    <t>https://www.google.com/search?gl=us&amp;hl=en&amp;q=Legal+One+GmbH&amp;sa=X&amp;ved=0ahUKEwj3vs2r_6r9AhXdD1kFHQ0-BHs4FBCYkAII3go</t>
  </si>
  <si>
    <t>https://encrypted-tbn0.gstatic.com/images?q=tbn:ANd9GcTLOtSDZV4l8LMsvbDJ6ToQm-zvyf1abrB_PFAp4vY&amp;s</t>
  </si>
  <si>
    <t>Banco General</t>
  </si>
  <si>
    <t>https://www.google.com/search?hl=en&amp;gl=us&amp;q=Banco+General&amp;sa=X&amp;ved=0ahUKEwi6nsfwh6v9AhWuFlkFHYIYC2IQmJACCK8I</t>
  </si>
  <si>
    <t>Excelgens, Inc</t>
  </si>
  <si>
    <t>https://www.google.com/search?gl=us&amp;hl=en&amp;q=Excelgens,+Inc&amp;sa=X&amp;ved=0ahUKEwjBgYuPoPn-AhW3k4kEHUTQDR44ChCYkAIIxAo</t>
  </si>
  <si>
    <t>NHRG Srl</t>
  </si>
  <si>
    <t>https://www.google.com/search?sca_esv=4b08f5df99510666&amp;gl=us&amp;hl=en&amp;q=NHRG+Srl&amp;sa=X&amp;ved=0ahUKEwiJrN-nhdeCAxW4SzABHTcmDQoQmJACCI8N</t>
  </si>
  <si>
    <t>Maganti IT Resources, LLC</t>
  </si>
  <si>
    <t>http://mitresource.com/</t>
  </si>
  <si>
    <t>https://www.google.com/search?hl=en&amp;gl=us&amp;q=Maganti+IT+Resources,+LLC&amp;sa=X&amp;ved=0ahUKEwjg-_mYzsH9AhWXkYkEHf5KCvs4eBCYkAIIgg0</t>
  </si>
  <si>
    <t>https://encrypted-tbn0.gstatic.com/images?q=tbn:ANd9GcTDh1fhpLfO3Pl7CntOAZAzKlYg8fwuIpYNqnO4OuY&amp;s</t>
  </si>
  <si>
    <t>6k Systems</t>
  </si>
  <si>
    <t>https://www.google.com/search?gl=us&amp;hl=en&amp;q=6k+Systems&amp;sa=X&amp;ved=0ahUKEwjEtq_diuf8AhUUkIkEHYtXCRA4RhCYkAII_ws</t>
  </si>
  <si>
    <t>KE Technology</t>
  </si>
  <si>
    <t>https://www.google.com/search?sca_esv=582537645&amp;gl=us&amp;hl=en&amp;q=KE+Technology&amp;sa=X&amp;ved=0ahUKEwji4KnDscWCAxU5g4kEHXvoCas4FBCYkAIIyAs</t>
  </si>
  <si>
    <t>https://encrypted-tbn0.gstatic.com/images?q=tbn:ANd9GcTNArpXYRmXjfM_0YIZc6GAokzr1J9ENLyPD1QCWn8&amp;s</t>
  </si>
  <si>
    <t>Gfi</t>
  </si>
  <si>
    <t>https://www.google.com/search?sca_esv=564926619&amp;gl=us&amp;hl=en&amp;q=Gfi&amp;sa=X&amp;ved=0ahUKEwiBgJeW-6aBAxVxElkFHecFC604HhCYkAIIjw0</t>
  </si>
  <si>
    <t>https://encrypted-tbn0.gstatic.com/images?q=tbn:ANd9GcQd2mnhdmFNh5mQ5nPYAF_yo8DlcgwDGuce-b5kYR0&amp;s</t>
  </si>
  <si>
    <t>Linedata Services</t>
  </si>
  <si>
    <t>http://www.linedata.com/</t>
  </si>
  <si>
    <t>https://www.google.com/search?sca_esv=592428276&amp;gl=us&amp;hl=en&amp;q=Linedata+Services&amp;sa=X&amp;ved=0ahUKEwisuMzarZ2DAxXfKkQIHW34BH84FBCYkAII7gs</t>
  </si>
  <si>
    <t>https://encrypted-tbn0.gstatic.com/images?q=tbn:ANd9GcTeh4Xw1cf99yzR1FtRzfs4le7dGHOPV_de-YEBUyw&amp;s</t>
  </si>
  <si>
    <t>Aqua Tech Recruitment</t>
  </si>
  <si>
    <t>https://www.google.com/search?ucbcb=1&amp;hl=en&amp;gl=us&amp;q=Aqua+Tech+Recruitment&amp;sa=X&amp;ved=0ahUKEwjPjJ_Q98P8AhXOX8AKHZ48AbAQmJACCJkK</t>
  </si>
  <si>
    <t>who... a staffing company</t>
  </si>
  <si>
    <t>https://www.google.com/search?hl=en&amp;gl=us&amp;q=who...+a+staffing+company&amp;sa=X&amp;ved=0ahUKEwjbyuKAxbf9AhVTl2oFHdFpBbI4WhCYkAII0wo</t>
  </si>
  <si>
    <t>https://encrypted-tbn0.gstatic.com/images?q=tbn:ANd9GcQZkxYXfwBgrnaQoSvezy3hmxBiQhQTWjPr33Bt15A&amp;s</t>
  </si>
  <si>
    <t>Swiss International Air Lines</t>
  </si>
  <si>
    <t>https://www.google.com/search?gl=us&amp;hl=en&amp;q=Swiss+International+Air+Lines&amp;sa=X&amp;ved=0ahUKEwjj6qa21pyAAxU_MlkFHaGdAqo4ChCYkAII-Qs</t>
  </si>
  <si>
    <t>https://encrypted-tbn0.gstatic.com/images?q=tbn:ANd9GcQQNvzH46ztQqKRl3nRlmv0NnK4Py27PfISffbo&amp;s=0</t>
  </si>
  <si>
    <t>Varroc Engineering Pvt. Ltd</t>
  </si>
  <si>
    <t>https://www.google.com/search?sca_esv=593697585&amp;gl=us&amp;hl=en&amp;q=Varroc+Engineering+Pvt.+Ltd&amp;sa=X&amp;ved=0ahUKEwjrkq7yuqyDAxVArokEHWlXCQo4FBCYkAIIvQk</t>
  </si>
  <si>
    <t>Complete Staffing Solutions, Inc.</t>
  </si>
  <si>
    <t>https://www.google.com/search?sca_esv=573962864&amp;hl=en&amp;gl=us&amp;q=Complete+Staffing+Solutions,+Inc.&amp;sa=X&amp;ved=0ahUKEwiZ94_ss_yBAxWSEGIAHaHlAIw4bhCYkAIIlw4</t>
  </si>
  <si>
    <t>https://encrypted-tbn0.gstatic.com/images?q=tbn:ANd9GcRKxiHL03CWtGwnBPgXlDbhCdsCkQv2N7pjs5Zi5VU&amp;s</t>
  </si>
  <si>
    <t>FDC</t>
  </si>
  <si>
    <t>https://www.google.com/search?sca_esv=553028280&amp;gl=us&amp;hl=en&amp;q=FDC&amp;sa=X&amp;ved=0ahUKEwjd_76Rrb2AAxW5TDABHfIBAnsQmJACCIgK</t>
  </si>
  <si>
    <t>Target Human Resources Solutions</t>
  </si>
  <si>
    <t>https://www.google.com/search?q=Target+Human+Resources+Solutions&amp;sa=X&amp;ved=0ahUKEwink7ez-L78AhXsF1kFHQSpAX8QmJACCLAI</t>
  </si>
  <si>
    <t>Stealth IT Recruitment Ltd</t>
  </si>
  <si>
    <t>http://stealth-it.com/</t>
  </si>
  <si>
    <t>https://www.google.com/search?sca_esv=593922183&amp;gl=us&amp;hl=en&amp;q=Stealth+IT+Recruitment+Ltd&amp;sa=X&amp;ved=0ahUKEwijyvHh_a6DAxWnmokEHdjMBZk4FBCYkAIIxgs</t>
  </si>
  <si>
    <t>ARCADIS PHILIPPINES INC .</t>
  </si>
  <si>
    <t>https://www.google.com/search?gl=us&amp;hl=en&amp;q=ARCADIS+PHILIPPINES+INC+.&amp;sa=X&amp;ved=0ahUKEwjv3OStxa39AhXTFlkFHc7jAVA4ChCYkAIIkgo</t>
  </si>
  <si>
    <t>https://encrypted-tbn0.gstatic.com/images?q=tbn:ANd9GcTvyUGoA5ADkTiKyaoJWC-sfzsp9rnz3rZeuhVs&amp;s=0</t>
  </si>
  <si>
    <t>Unilode -</t>
  </si>
  <si>
    <t>https://www.google.com/search?q=Unilode+-&amp;sa=X&amp;ved=0ahUKEwien_786rn8AhX8EFkFHZWABvM4MhCYkAIIlww</t>
  </si>
  <si>
    <t>y/TECH</t>
  </si>
  <si>
    <t>https://www.google.com/search?hl=en&amp;gl=us&amp;q=y/TECH&amp;sa=X&amp;ved=0ahUKEwja4f2i7OL_AhVoD1kFHajBAYMQmJACCJMK</t>
  </si>
  <si>
    <t>https://encrypted-tbn0.gstatic.com/images?q=tbn:ANd9GcTKxg8AxCdx-nxe-axXzm5XV9PkOtcSsoprQdrjjYk&amp;s</t>
  </si>
  <si>
    <t>Talent Hires</t>
  </si>
  <si>
    <t>https://www.google.com/search?sca_esv=577069831&amp;gl=us&amp;hl=en&amp;q=Talent+Hires&amp;sa=X&amp;ved=0ahUKEwjogqXZxpWCAxWoNlkFHVruDAA4FBCYkAII4wo</t>
  </si>
  <si>
    <t>https://encrypted-tbn0.gstatic.com/images?q=tbn:ANd9GcQgXYdlkF2gAbltoeWx7fX8kat28pL8j2H26yZuz6M&amp;s</t>
  </si>
  <si>
    <t>Ù…Ø¤Ø³Ø³Ø© Ø§Ù„Ø¨ÙŠØ§Ù†Ø§Øª</t>
  </si>
  <si>
    <t>https://www.google.com/search?hl=en&amp;gl=us&amp;q=%D9%85%D8%A4%D8%B3%D8%B3%D8%A9+%D8%A7%D9%84%D8%A8%D9%8A%D8%A7%D9%86%D8%A7%D8%AA&amp;sa=X&amp;ved=0ahUKEwjsjo3G7sH-AhU4mGoFHVYKA8YQmJACCMAM</t>
  </si>
  <si>
    <t>Formeld Maroc</t>
  </si>
  <si>
    <t>https://www.google.com/search?q=Formeld+Maroc&amp;sa=X&amp;ved=0ahUKEwi05oLIqaj8AhUbl2oFHaZvAn8QmJACCJQN</t>
  </si>
  <si>
    <t>Value COnsulting</t>
  </si>
  <si>
    <t>https://www.google.com/search?gl=us&amp;hl=en&amp;q=Value+COnsulting&amp;sa=X&amp;ved=0ahUKEwiq8srx2tP_AhXTD1kFHTwLBp04ChCYkAII_gw</t>
  </si>
  <si>
    <t>https://encrypted-tbn0.gstatic.com/images?q=tbn:ANd9GcQoncaF5WKO-CkeiO7tdHKtb-wvlv8jWcR4wUEy37w&amp;s</t>
  </si>
  <si>
    <t>Bundesanstalt fÃ¼r Immobilienaufgaben</t>
  </si>
  <si>
    <t>https://www.bundesimmobilien.de/</t>
  </si>
  <si>
    <t>https://www.google.com/search?sca_esv=590391945&amp;hl=en&amp;gl=us&amp;q=Bundesanstalt+f%C3%BCr+Immobilienaufgaben&amp;sa=X&amp;ved=0ahUKEwiP2-vy5ouDAxXdLUQIHeK1C6g4ChCYkAIIsgw</t>
  </si>
  <si>
    <t>People Profilers</t>
  </si>
  <si>
    <t>https://www.google.com/search?gl=us&amp;hl=en&amp;q=People+Profilers&amp;sa=X&amp;ved=0ahUKEwjUvf7Hht38AhXjEFkFHegjB-U4MhCYkAIImws</t>
  </si>
  <si>
    <t>REED SPECIALIST RECRUITMENT</t>
  </si>
  <si>
    <t>https://www.google.com/search?sca_esv=583240805&amp;hl=en&amp;gl=us&amp;q=REED+SPECIALIST+RECRUITMENT&amp;sa=X&amp;ved=0ahUKEwiOmNfqsMqCAxWyl4kEHUGnA1U4ChCYkAIIvAk</t>
  </si>
  <si>
    <t>https://encrypted-tbn0.gstatic.com/images?q=tbn:ANd9GcSZauXBSj90R4lzr8p87QJdOtVypNwfwoogDx_bmGA&amp;s</t>
  </si>
  <si>
    <t>InSource, Inc</t>
  </si>
  <si>
    <t>http://insourcenow.com/</t>
  </si>
  <si>
    <t>https://www.google.com/search?gl=us&amp;hl=en&amp;q=InSource,+Inc&amp;sa=X&amp;ved=0ahUKEwiEwYCq1vj8AhWynWoFHT1QAZ04ZBCYkAIIig4</t>
  </si>
  <si>
    <t>https://encrypted-tbn0.gstatic.com/images?q=tbn:ANd9GcSu2IYM1te1xpb1FalF2dUg3Y2_2XQwDv3wbDIjf1k&amp;s</t>
  </si>
  <si>
    <t>Bank OZK</t>
  </si>
  <si>
    <t>http://www.ozk.com/</t>
  </si>
  <si>
    <t>https://www.google.com/search?gl=us&amp;hl=en&amp;q=Bank+OZK&amp;sa=X&amp;ved=0ahUKEwis4tDvqOr_AhX2rokEHZUsAtI4MhCYkAIIoQo</t>
  </si>
  <si>
    <t>OutsourcePro</t>
  </si>
  <si>
    <t>https://www.google.com/search?sca_esv=579068902&amp;gl=us&amp;hl=en&amp;q=OutsourcePro&amp;sa=X&amp;ved=0ahUKEwjf5-mSnaeCAxWWMlkFHcq4Cq0QmJACCLsJ</t>
  </si>
  <si>
    <t>Mediobanca</t>
  </si>
  <si>
    <t>http://www.mediobanca.com/</t>
  </si>
  <si>
    <t>https://www.google.com/search?sca_esv=570269325&amp;hl=en&amp;gl=us&amp;q=Mediobanca&amp;sa=X&amp;ved=0ahUKEwiJypLSodmBAxUTmIkEHZYsA54QmJACCPQJ</t>
  </si>
  <si>
    <t>https://encrypted-tbn0.gstatic.com/images?q=tbn:ANd9GcS1fnDV3J9qIdtSpZjp-X1FrnQwobWwC5ibntkk1nk&amp;s</t>
  </si>
  <si>
    <t>elmenus technologies</t>
  </si>
  <si>
    <t>https://www.google.com/search?sca_esv=578056430&amp;gl=us&amp;hl=en&amp;q=elmenus+technologies&amp;sa=X&amp;ved=0ahUKEwjYy_z00J-CAxUBrYkEHZJKCZkQmJACCMUL</t>
  </si>
  <si>
    <t>Red Engine</t>
  </si>
  <si>
    <t>https://www.google.com/search?hl=en&amp;gl=us&amp;q=Red+Engine&amp;sa=X&amp;ved=0ahUKEwj_2qSU_6P_AhXJPEQIHdueC_8QmJACCLkJ</t>
  </si>
  <si>
    <t>https://encrypted-tbn0.gstatic.com/images?q=tbn:ANd9GcSvdLrr44hloejoFucNbVczqXa_B-BTYdsYzzumKtA&amp;s</t>
  </si>
  <si>
    <t>Stanford University School of Medicine</t>
  </si>
  <si>
    <t>http://med.stanford.edu/</t>
  </si>
  <si>
    <t>https://www.google.com/search?gl=us&amp;hl=en&amp;q=Stanford+University+School+of+Medicine&amp;sa=X&amp;ved=0ahUKEwimjqyx4N3_AhWKEFkFHS1eASoQmJACCJYK</t>
  </si>
  <si>
    <t>https://encrypted-tbn0.gstatic.com/images?q=tbn:ANd9GcRsFCgRoIYOgaBFwz71AfIFdZsYQQwhyCOsJCu0LTM&amp;s</t>
  </si>
  <si>
    <t>DOUBLECLOUD</t>
  </si>
  <si>
    <t>https://www.google.com/search?q=DOUBLECLOUD&amp;sa=X&amp;ved=0ahUKEwj7grLbq_n-AhXBFVkFHfsoDJMQmJACCM4F</t>
  </si>
  <si>
    <t>https://encrypted-tbn0.gstatic.com/images?q=tbn:ANd9GcQc2LTynLJN13kXV_iuaV84RRCz9KCGdjLsRlL8raA&amp;s</t>
  </si>
  <si>
    <t>Finxl</t>
  </si>
  <si>
    <t>https://www.google.com/search?sca_esv=573710622&amp;gl=us&amp;hl=en&amp;q=Finxl&amp;sa=X&amp;ved=0ahUKEwiigvyX9fmBAxWvm2oFHa3ECG04ChCYkAII5g0</t>
  </si>
  <si>
    <t>Selby Jennings Strategy</t>
  </si>
  <si>
    <t>https://www.google.com/search?ucbcb=1&amp;gl=us&amp;hl=en&amp;q=Selby+Jennings+Strategy&amp;sa=X&amp;ved=0ahUKEwjdzNbTwNX8AhXIj4kEHYPTBxAQmJACCIkM</t>
  </si>
  <si>
    <t>ServiceOne Limited</t>
  </si>
  <si>
    <t>http://www.serviceoneasia.com/</t>
  </si>
  <si>
    <t>https://www.google.com/search?gl=us&amp;hl=en&amp;q=ServiceOne+Limited&amp;sa=X&amp;ved=0ahUKEwj3-qm585H9AhVjmIQIHVPLDB0QmJACCI0N</t>
  </si>
  <si>
    <t>Sun Life QuÃ©bec</t>
  </si>
  <si>
    <t>https://www.google.com/search?sca_esv=571229774&amp;gl=us&amp;hl=en&amp;q=Sun+Life+Qu%C3%A9bec&amp;sa=X&amp;ved=0ahUKEwjen_zg4-CBAxV_EVkFHZbYAko4FBCYkAII5Aw</t>
  </si>
  <si>
    <t>https://encrypted-tbn0.gstatic.com/images?q=tbn:ANd9GcRJptvO5QL3RwMZA6gY0ePw4eOJU2H_ri9_ZVJLbWo&amp;s</t>
  </si>
  <si>
    <t>Sterling 5, Inc.</t>
  </si>
  <si>
    <t>http://www.sterling5.com/</t>
  </si>
  <si>
    <t>https://www.google.com/search?hl=en&amp;gl=us&amp;q=Sterling+5,+Inc.&amp;sa=X&amp;ved=0ahUKEwjhvvGr_tr-AhVtjIkEHZXZD_E4RhCYkAII5g0</t>
  </si>
  <si>
    <t>https://encrypted-tbn0.gstatic.com/images?q=tbn:ANd9GcTi1oSVwXotxE9hUINp0FK6aMXcwdirJ44JQxIROZM&amp;s</t>
  </si>
  <si>
    <t>Opentext</t>
  </si>
  <si>
    <t>https://www.google.com/search?sca_esv=551412035&amp;hl=en&amp;gl=us&amp;q=Opentext&amp;sa=X&amp;ved=0ahUKEwi716GUnq6AAxUlRjABHTRqCQg4KBCYkAII2Ao</t>
  </si>
  <si>
    <t>https://encrypted-tbn0.gstatic.com/images?q=tbn:ANd9GcRvji8jms6leqpxvAfug0sLgbbWDjQ3Yy8_0dzDbjY&amp;s</t>
  </si>
  <si>
    <t>Noz - Talent Selection</t>
  </si>
  <si>
    <t>https://www.google.com/search?sca_esv=d5b2c192e00b6bbb&amp;gl=us&amp;hl=en&amp;q=Noz+-+Talent+Selection&amp;sa=X&amp;ved=0ahUKEwjA0bObx5CCAxXsTTABHcwJDTE4FBCYkAII4Qo</t>
  </si>
  <si>
    <t>https://encrypted-tbn0.gstatic.com/images?q=tbn:ANd9GcTkFnEwjZLBvhrFvAM08kIxxTF5XV_4TJfGbwjAoqM&amp;s</t>
  </si>
  <si>
    <t>Bouygues Energies &amp; Services</t>
  </si>
  <si>
    <t>http://www.bouygues-es.com/</t>
  </si>
  <si>
    <t>https://www.google.com/search?sca_esv=554707076&amp;gl=us&amp;hl=en&amp;q=Bouygues+Energies+%26+Services&amp;sa=X&amp;ved=0ahUKEwi_lI27wsyAAxXlfjABHczRCc8QmJACCI4N</t>
  </si>
  <si>
    <t>https://encrypted-tbn0.gstatic.com/images?q=tbn:ANd9GcTJ6z2OgoEC22OVAKfKz3_mDXCALtMd8MKDF_vE&amp;s=0</t>
  </si>
  <si>
    <t>Horego</t>
  </si>
  <si>
    <t>https://www.google.com/search?sca_esv=562982649&amp;gl=us&amp;hl=en&amp;q=Horego&amp;sa=X&amp;ved=0ahUKEwiBv43HqpWBAxXvFFkFHUMcCJwQmJACCK0J</t>
  </si>
  <si>
    <t>https://encrypted-tbn0.gstatic.com/images?q=tbn:ANd9GcRLFj8jhhU2XPz_p_9bmUO-Q4631ZJgyo_jDzBkcAo&amp;s</t>
  </si>
  <si>
    <t>Reflex Computer Recruitment Ltd</t>
  </si>
  <si>
    <t>https://www.google.com/search?gl=us&amp;hl=en&amp;q=Reflex+Computer+Recruitment+Ltd&amp;sa=X&amp;ved=0ahUKEwju1u3__v39AhWiI0QIHfj3CMs4FBCYkAIIxgo</t>
  </si>
  <si>
    <t>Owlin B.V.</t>
  </si>
  <si>
    <t>http://www.owlin.com/</t>
  </si>
  <si>
    <t>https://www.google.com/search?gl=us&amp;hl=en&amp;q=Owlin+B.V.&amp;sa=X&amp;ved=0ahUKEwiQoNmsoqj8AhXEm2oFHUNXDic4RhCYkAIIgA4</t>
  </si>
  <si>
    <t>Field</t>
  </si>
  <si>
    <t>https://www.google.com/search?gl=us&amp;hl=en&amp;q=Field&amp;sa=X&amp;ved=0ahUKEwjg5beNspT9AhXAFVkFHVvuD284HhCYkAII7wo</t>
  </si>
  <si>
    <t>https://encrypted-tbn0.gstatic.com/images?q=tbn:ANd9GcSVPBiOinwq8Woqy0TVQN0IulUk106LG4yUkg13Xdw&amp;s</t>
  </si>
  <si>
    <t>Halfords</t>
  </si>
  <si>
    <t>http://www.halfords.com/</t>
  </si>
  <si>
    <t>https://www.google.com/search?hl=en&amp;gl=us&amp;q=Halfords&amp;sa=X&amp;ved=0ahUKEwigs9mUhIuAAxVdlIkEHdy1C7I4KBCYkAIIxQw</t>
  </si>
  <si>
    <t>https://encrypted-tbn0.gstatic.com/images?q=tbn:ANd9GcQPbkH6KSOuNWYocX135WctsLPOIQB4-i9__1s_UUE&amp;s</t>
  </si>
  <si>
    <t>Government Digital Service</t>
  </si>
  <si>
    <t>http://gds.blog.gov.uk/</t>
  </si>
  <si>
    <t>https://www.google.com/search?sca_esv=584208532&amp;gl=us&amp;hl=en&amp;q=Government+Digital+Service&amp;sa=X&amp;ved=0ahUKEwj27I2XuNSCAxWvhYkEHUefCp44HhCYkAIIygs</t>
  </si>
  <si>
    <t>https://encrypted-tbn0.gstatic.com/images?q=tbn:ANd9GcSvaKo3BC8hFDoHBGWr10tadgawlB_O2CTzSDoYeVE&amp;s</t>
  </si>
  <si>
    <t>IntelliMagic</t>
  </si>
  <si>
    <t>https://www.google.com/search?hl=en&amp;gl=us&amp;q=IntelliMagic&amp;sa=X&amp;ved=0ahUKEwjx9quBzef-AhU-IkQIHTpbAt44ChCYkAII8g0</t>
  </si>
  <si>
    <t>Montefiore Health System</t>
  </si>
  <si>
    <t>https://www.google.com/search?gl=us&amp;hl=en&amp;q=Montefiore+Health+System&amp;sa=X&amp;ved=0ahUKEwid7LOEzYiAAxX7EVkFHRPIC7o4jAEQmJACCJQK</t>
  </si>
  <si>
    <t>https://encrypted-tbn0.gstatic.com/images?q=tbn:ANd9GcS54sAovgCz8CtKu207BvQgxInjb3SHO38fDF-GBLE&amp;s</t>
  </si>
  <si>
    <t>Group-IB</t>
  </si>
  <si>
    <t>http://www.group-ib.com/</t>
  </si>
  <si>
    <t>https://www.google.com/search?ucbcb=1&amp;hl=en&amp;gl=us&amp;q=Group-IB&amp;sa=X&amp;ved=0ahUKEwjb2ZrEht38AhW7jIkEHU9DD1k4FBCYkAII9As</t>
  </si>
  <si>
    <t>https://encrypted-tbn0.gstatic.com/images?q=tbn:ANd9GcQKmnfqWff5JzCuYBGH2f7Jedt6on48jPqz4jB2cHE&amp;s</t>
  </si>
  <si>
    <t>Federal Aviation Administration - FAA</t>
  </si>
  <si>
    <t>https://www.google.com/search?sca_esv=579719297&amp;hl=en&amp;gl=us&amp;q=Federal+Aviation+Administration+-+FAA&amp;sa=X&amp;ved=0ahUKEwjMvNvS2a6CAxW-EVkFHT9iDZI4KBCYkAII6wo</t>
  </si>
  <si>
    <t>https://encrypted-tbn0.gstatic.com/images?q=tbn:ANd9GcQZU1W90Xtfa5Lg4xOkoxQBaqrXPWCLbhR46Ywd&amp;s=0</t>
  </si>
  <si>
    <t>Zvitambo Institute for Maternal and Child Health Research</t>
  </si>
  <si>
    <t>https://www.google.com/search?q=Zvitambo+Institute+for+Maternal+and+Child+Health+Research&amp;sa=X&amp;ved=0ahUKEwihn7zml-_-AhVUEFkFHd_jC8cQmJACCIoH</t>
  </si>
  <si>
    <t>Muchskills</t>
  </si>
  <si>
    <t>https://www.google.com/search?sca_esv=559959589&amp;gl=us&amp;hl=en&amp;q=Muchskills&amp;sa=X&amp;ved=0ahUKEwijmcmgm_eAAxXhFlkFHUXhDGg4KBCYkAIIyAw</t>
  </si>
  <si>
    <t>Het Cultuurfonds</t>
  </si>
  <si>
    <t>https://www.cultuurfonds.nl/</t>
  </si>
  <si>
    <t>https://www.google.com/search?sca_esv=590053957&amp;gl=us&amp;hl=en&amp;q=Het+Cultuurfonds&amp;sa=X&amp;ved=0ahUKEwj456LZqImDAxUQj4kEHWilCJoQmJACCMML</t>
  </si>
  <si>
    <t>https://encrypted-tbn0.gstatic.com/images?q=tbn:ANd9GcT7p9zk2SLMgPNQF4S8GdFzqdE9KgXWxpJKGtL-&amp;s=0</t>
  </si>
  <si>
    <t>ZEISS Gruppe</t>
  </si>
  <si>
    <t>https://www.google.com/search?hl=en&amp;gl=us&amp;q=ZEISS+Gruppe&amp;sa=X&amp;ved=0ahUKEwj25_2A4aX8AhVkkmoFHWuyC_YQmJACCKAN</t>
  </si>
  <si>
    <t>https://encrypted-tbn0.gstatic.com/images?q=tbn:ANd9GcT39-18U379-bhU88QIl2cnF3JRN9NTDxKMz8X3G4I&amp;s</t>
  </si>
  <si>
    <t>L&amp;Q</t>
  </si>
  <si>
    <t>http://www.lqgroup.org.uk/</t>
  </si>
  <si>
    <t>https://www.google.com/search?sca_esv=564105068&amp;hl=en&amp;gl=us&amp;q=L%26Q&amp;sa=X&amp;ved=0ahUKEwivmt_IsJ-BAxVzEFkFHZrODSw4HhCYkAII3wo</t>
  </si>
  <si>
    <t>https://encrypted-tbn0.gstatic.com/images?q=tbn:ANd9GcQyOI5dsNrBUo_0uSFxtZBH2h4f6KSxuFJd0CNKZ-0&amp;s</t>
  </si>
  <si>
    <t>GEMINI</t>
  </si>
  <si>
    <t>https://www.google.com/search?hl=en&amp;gl=us&amp;q=GEMINI&amp;sa=X&amp;ved=0ahUKEwjhqdST1s7_AhWfMlkFHUeZCes4RhCYkAIIpQo</t>
  </si>
  <si>
    <t>https://encrypted-tbn0.gstatic.com/images?q=tbn:ANd9GcRN4eG-YRDl2xq6zwB6z3b_tWm3GFZRxsULRXYC1Rg&amp;s</t>
  </si>
  <si>
    <t>Flip retail</t>
  </si>
  <si>
    <t>https://www.google.com/search?hl=en&amp;gl=us&amp;q=Flip+retail&amp;sa=X&amp;ved=0ahUKEwiKipOuo_b8AhV_GjQIHTpEAwEQmJACCNsI</t>
  </si>
  <si>
    <t>Behavioral Health Tech</t>
  </si>
  <si>
    <t>https://www.google.com/search?sca_esv=563935229&amp;hl=en&amp;gl=us&amp;q=Behavioral+Health+Tech&amp;sa=X&amp;ved=0ahUKEwjAqPGM7ZyBAxXBFVkFHWigBt04FBCYkAII3gs</t>
  </si>
  <si>
    <t>Normative</t>
  </si>
  <si>
    <t>https://www.google.com/search?hl=en&amp;gl=us&amp;q=Normative&amp;sa=X&amp;ved=0ahUKEwil_uWY9uz_AhV4MlkFHbH4A4wQmJACCJwM</t>
  </si>
  <si>
    <t>Login Consulting</t>
  </si>
  <si>
    <t>http://www.loginconsult.com/</t>
  </si>
  <si>
    <t>https://www.google.com/search?sca_esv=583557295&amp;gl=us&amp;hl=en&amp;q=Login+Consulting&amp;sa=X&amp;ved=0ahUKEwjQl-DR78yCAxUlMVkFHcMSBKAQmJACCL8L</t>
  </si>
  <si>
    <t>https://encrypted-tbn0.gstatic.com/images?q=tbn:ANd9GcSVc6BnxOjfT6xxpe0ex82xMS4lZIoMkxdzkkB6nGA&amp;s</t>
  </si>
  <si>
    <t>Atlas Sand</t>
  </si>
  <si>
    <t>http://atlas.energy/</t>
  </si>
  <si>
    <t>https://www.google.com/search?q=Atlas+Sand&amp;sa=X&amp;ved=0ahUKEwid7YeLxOL-AhWKFFkFHdQ3CeU4HhCYkAIIpws</t>
  </si>
  <si>
    <t>https://encrypted-tbn0.gstatic.com/images?q=tbn:ANd9GcTsv6M_7qT5g5WpgriOy1Ovgg_q-wWscDFTH1hVLOk&amp;s</t>
  </si>
  <si>
    <t>Cooperativa PacÃ­fico</t>
  </si>
  <si>
    <t>https://www.google.com/search?sca_esv=593016252&amp;hl=en&amp;gl=us&amp;q=Cooperativa+Pac%C3%ADfico&amp;sa=X&amp;ved=0ahUKEwjF-Nrlt6KDAxVTFFkFHdMbCt4QmJACCM0L</t>
  </si>
  <si>
    <t>Bitech Inc</t>
  </si>
  <si>
    <t>https://www.google.com/search?sca_esv=572463874&amp;hl=en&amp;gl=us&amp;q=Bitech+Inc&amp;sa=X&amp;ved=0ahUKEwj1r96gse2BAxXzEVkFHUBxAl84ChCYkAIIlAo</t>
  </si>
  <si>
    <t>Glu Mobile Inc.</t>
  </si>
  <si>
    <t>http://www.glu.com/</t>
  </si>
  <si>
    <t>https://www.google.com/search?sca_esv=590804984&amp;hl=en&amp;gl=us&amp;q=Glu+Mobile+Inc.&amp;sa=X&amp;ved=0ahUKEwjgoMKdoI6DAxXXjYkEHZ3xBwo4PBCYkAIIuQw</t>
  </si>
  <si>
    <t>https://encrypted-tbn0.gstatic.com/images?q=tbn:ANd9GcQXWZK_a5JrlI3RLLuOXoCaE77MZwu4wh7rE-3W&amp;s=0</t>
  </si>
  <si>
    <t>Boz IT</t>
  </si>
  <si>
    <t>https://www.google.com/search?sca_esv=593529204&amp;hl=en&amp;gl=us&amp;q=Boz+IT&amp;sa=X&amp;ved=0ahUKEwjDv8TF9qmDAxXrNVkFHRlpAV84FBCYkAIIlA4</t>
  </si>
  <si>
    <t>AmericanAg</t>
  </si>
  <si>
    <t>http://www.aaic.com/</t>
  </si>
  <si>
    <t>https://www.google.com/search?sca_esv=578400713&amp;gl=us&amp;hl=en&amp;q=AmericanAg&amp;sa=X&amp;ved=0ahUKEwipx_O4kKKCAxWVjIkEHcuPBrw4ChCYkAIImQ4</t>
  </si>
  <si>
    <t>https://encrypted-tbn0.gstatic.com/images?q=tbn:ANd9GcQcWxNihwKNm1eE-fDdlOFqj-mHyw1XVuyfi0MQwJU&amp;s</t>
  </si>
  <si>
    <t>Quore Capital</t>
  </si>
  <si>
    <t>http://www.quorecapital.com/</t>
  </si>
  <si>
    <t>https://www.google.com/search?hl=en&amp;gl=us&amp;q=Quore+Capital&amp;sa=X&amp;ved=0ahUKEwi9z6yY9pb9AhUBk4kEHXTrBQs4FBCYkAIIiQs</t>
  </si>
  <si>
    <t>https://encrypted-tbn0.gstatic.com/images?q=tbn:ANd9GcRWWNKUSaHMh7F4I3-oMcejI4daOK9CKe8t1yHM92g&amp;s</t>
  </si>
  <si>
    <t>Fox Point Recruitment LLc</t>
  </si>
  <si>
    <t>https://www.google.com/search?sca_esv=561848188&amp;hl=en&amp;gl=us&amp;q=Fox+Point+Recruitment+LLc&amp;sa=X&amp;ved=0ahUKEwiBqbCX3oiBAxXfF1kFHfmDCKw4HhCYkAIIkQ4</t>
  </si>
  <si>
    <t>Downtown Evening Soup Kitchen</t>
  </si>
  <si>
    <t>https://www.google.com/search?gl=us&amp;hl=en&amp;q=Downtown+Evening+Soup+Kitchen&amp;sa=X&amp;ved=0ahUKEwjy146wt_v9AhWcF1kFHUD4DQs4KBCYkAIIyQs</t>
  </si>
  <si>
    <t>PELLENC ST</t>
  </si>
  <si>
    <t>http://www.pellencst.com/</t>
  </si>
  <si>
    <t>https://www.google.com/search?hl=en&amp;gl=us&amp;q=PELLENC+ST&amp;sa=X&amp;ved=0ahUKEwiOx4WUoPb8AhUhLFkFHZ9tDyA4ChCYkAII8g0</t>
  </si>
  <si>
    <t>Buchanan &amp; Edwards, Inc.</t>
  </si>
  <si>
    <t>https://www.google.com/search?gl=us&amp;hl=en&amp;q=Buchanan+%26+Edwards,+Inc.&amp;sa=X&amp;ved=0ahUKEwirtuXKseX_AhVPF1kFHaH9AHI4bhCYkAII4Qo</t>
  </si>
  <si>
    <t>https://encrypted-tbn0.gstatic.com/images?q=tbn:ANd9GcQ3lOnOOg6lwfcAEPifeAEyBS7FQC20qi2ZQ7SKGlU&amp;s</t>
  </si>
  <si>
    <t>SECNewgate</t>
  </si>
  <si>
    <t>https://www.secrp.com/</t>
  </si>
  <si>
    <t>https://www.google.com/search?sca_esv=594376342&amp;hl=en&amp;gl=us&amp;q=SECNewgate&amp;sa=X&amp;ved=0ahUKEwiU_oe-g7SDAxXBMlkFHZVUBVYQmJACCNUK</t>
  </si>
  <si>
    <t>US Naval Special Warfare Command</t>
  </si>
  <si>
    <t>https://www.google.com/search?ucbcb=1&amp;hl=en&amp;gl=us&amp;q=US+Naval+Special+Warfare+Command&amp;sa=X&amp;ved=0ahUKEwiVh-Pf1aP-AhVMmWoFHY11BdcQmJACCJwM</t>
  </si>
  <si>
    <t>Somfy Group</t>
  </si>
  <si>
    <t>https://www.google.com/search?sca_esv=576391435&amp;gl=us&amp;hl=en&amp;q=Somfy+Group&amp;sa=X&amp;ved=0ahUKEwi5m6uex5CCAxUFD1kFHa98Cv04HhCYkAII3Qw</t>
  </si>
  <si>
    <t>ITPS One</t>
  </si>
  <si>
    <t>https://www.google.com/search?hl=en&amp;gl=us&amp;q=ITPS+One&amp;sa=X&amp;ved=0ahUKEwi1ptCgr7z8AhV_fzABHQHIC0M4ChCYkAIIwwo</t>
  </si>
  <si>
    <t>https://encrypted-tbn0.gstatic.com/images?q=tbn:ANd9GcTlX5nudTIw8EpDTMmFlUY1RL-85oIUdcOHf0jhezI&amp;s</t>
  </si>
  <si>
    <t>Delaware Park</t>
  </si>
  <si>
    <t>https://www.google.com/search?sca_esv=570269325&amp;hl=en&amp;gl=us&amp;q=Delaware+Park&amp;sa=X&amp;ved=0ahUKEwib6cbxmdmBAxV3rokEHeAzD604MhCYkAIIzgk</t>
  </si>
  <si>
    <t>Sup de Vinci Bordeaux</t>
  </si>
  <si>
    <t>https://www.google.com/search?gl=us&amp;hl=en&amp;q=Sup+de+Vinci+Bordeaux&amp;sa=X&amp;ved=0ahUKEwjM7MGKg6b9AhVoEUQIHdf-C0w4UBCYkAIItws</t>
  </si>
  <si>
    <t>https://encrypted-tbn0.gstatic.com/images?q=tbn:ANd9GcSrdllz_V3JfNthtEmuz8YaDmNhMPIsjUSWRcrD3VA&amp;s</t>
  </si>
  <si>
    <t>Fortum</t>
  </si>
  <si>
    <t>http://www.fortum.com/</t>
  </si>
  <si>
    <t>https://www.google.com/search?gl=us&amp;hl=en&amp;q=Fortum&amp;sa=X&amp;ved=0ahUKEwjj2p2o8ez_AhXfjokEHQoVDGcQmJACCMkL</t>
  </si>
  <si>
    <t>https://encrypted-tbn0.gstatic.com/images?q=tbn:ANd9GcRWD_w41HNpK4jdKKFr4xeZCEtQ5lB8ZFMzXFthQuQ&amp;s</t>
  </si>
  <si>
    <t>Hexagon Manufacturing Intelligence</t>
  </si>
  <si>
    <t>http://www.hexagonmi.com/en-US</t>
  </si>
  <si>
    <t>https://www.google.com/search?hl=en&amp;gl=us&amp;q=Hexagon+Manufacturing+Intelligence&amp;sa=X&amp;ved=0ahUKEwjAsJ7lxsn-AhVzkWoFHQVgCUEQmJACCOcL</t>
  </si>
  <si>
    <t>Visuary</t>
  </si>
  <si>
    <t>https://www.google.com/search?sca_esv=582184140&amp;gl=us&amp;hl=en&amp;q=Visuary&amp;sa=X&amp;ved=0ahUKEwi-0_qo9MKCAxXtkmoFHdnHAH0QmJACCOAK</t>
  </si>
  <si>
    <t>https://encrypted-tbn0.gstatic.com/images?q=tbn:ANd9GcRwDwekPChQB4VNXE6ZWsgbi5RSCUAB-siJXd2Y7aA&amp;s</t>
  </si>
  <si>
    <t>IG&amp;H Portugal</t>
  </si>
  <si>
    <t>https://www.google.com/search?q=IG%26H+Portugal&amp;sa=X&amp;ved=0ahUKEwibnKW03oX_AhWxlGoFHeruAYcQmJACCMQL</t>
  </si>
  <si>
    <t>Switch G.K.</t>
  </si>
  <si>
    <t>https://www.google.com/search?sca_esv=568425080&amp;hl=en&amp;gl=us&amp;q=Switch+G.K.&amp;sa=X&amp;ved=0ahUKEwiPleXL2MeBAxXdSTABHXuODzIQmJACCM0K</t>
  </si>
  <si>
    <t>https://encrypted-tbn0.gstatic.com/images?q=tbn:ANd9GcRV2wi0p_NDmJ0uoAGh9uriNAiAW7BrSXXISY7O0qo&amp;s</t>
  </si>
  <si>
    <t>Dallas Museum of Art</t>
  </si>
  <si>
    <t>https://www.google.com/search?sca_esv=551412035&amp;gl=us&amp;hl=en&amp;q=Dallas+Museum+of+Art&amp;sa=X&amp;ved=0ahUKEwiJgOyQm66AAxUGSzABHd97D1A4HhCYkAIIxQw</t>
  </si>
  <si>
    <t>https://encrypted-tbn0.gstatic.com/images?q=tbn:ANd9GcTRDsPZxsjg7lMVrMGPaX2xC6aKWRqZYN-i13jRfSs&amp;s</t>
  </si>
  <si>
    <t>Emtek Products</t>
  </si>
  <si>
    <t>http://emtek.com/</t>
  </si>
  <si>
    <t>https://www.google.com/search?sca_esv=579068902&amp;gl=us&amp;hl=en&amp;q=Emtek+Products&amp;sa=X&amp;ved=0ahUKEwjlvKjVk6eCAxVBFlkFHZqgD6IQmJACCIEM</t>
  </si>
  <si>
    <t>Wireless Media d.o.o.</t>
  </si>
  <si>
    <t>https://www.google.com/search?hl=en&amp;gl=us&amp;q=Wireless+Media+d.o.o.&amp;sa=X&amp;ved=0ahUKEwjVk-jLt8KAAxUREVkFHay-CZsQmJACCNIF</t>
  </si>
  <si>
    <t>Knowit Solutions Danmark A/S</t>
  </si>
  <si>
    <t>https://www.google.com/search?sca_esv=573962864&amp;hl=en&amp;gl=us&amp;q=Knowit+Solutions+Danmark+A/S&amp;sa=X&amp;ved=0ahUKEwjg-PupvfyBAxXLhIkEHUtcC44QmJACCL0M</t>
  </si>
  <si>
    <t>Softworld, Inc.</t>
  </si>
  <si>
    <t>http://www.softworldinc.com/</t>
  </si>
  <si>
    <t>https://www.google.com/search?sca_esv=561848188&amp;gl=us&amp;hl=en&amp;q=Softworld,+Inc.&amp;sa=X&amp;ved=0ahUKEwjW7Nul4YiBAxUkRjABHZRWDrY4PBCYkAII7As</t>
  </si>
  <si>
    <t>https://encrypted-tbn0.gstatic.com/images?q=tbn:ANd9GcQFGLZa2L9yxPKYNu57TKMKo6hpLv4TLvH23I9O&amp;s=0</t>
  </si>
  <si>
    <t>Front-end Developer</t>
  </si>
  <si>
    <t>https://www.google.com/search?sca_esv=19e52e03471e4c21&amp;gl=us&amp;hl=en&amp;q=Front-end+Developer&amp;sa=X&amp;ved=0ahUKEwj5wNDolJiCAxXaRzABHRKZBCk4jAEQmJACCMsM</t>
  </si>
  <si>
    <t>https://encrypted-tbn0.gstatic.com/images?q=tbn:ANd9GcQbtPaQO0CFW4rvhhi6C4hacU0P4-QQxf35pBHF9vk&amp;s</t>
  </si>
  <si>
    <t>Loftware</t>
  </si>
  <si>
    <t>http://www.loftware.com/</t>
  </si>
  <si>
    <t>https://www.google.com/search?gl=us&amp;hl=en&amp;q=Loftware&amp;sa=X&amp;ved=0ahUKEwjKhZKgk6H-AhX2FlkFHft1AIU4HhCYkAII5Qw</t>
  </si>
  <si>
    <t>Operative</t>
  </si>
  <si>
    <t>http://www.operative.com/</t>
  </si>
  <si>
    <t>https://www.google.com/search?sca_esv=567513126&amp;hl=en&amp;gl=us&amp;q=Operative&amp;sa=X&amp;ved=0ahUKEwjbksKIxr2BAxV2kmoFHXrJBLkQmJACCKsL</t>
  </si>
  <si>
    <t>https://encrypted-tbn0.gstatic.com/images?q=tbn:ANd9GcRfGnIg9z5aTtut9y38z8R-GTxOViFGWn1mu9RWDdQ&amp;s</t>
  </si>
  <si>
    <t>SohanIT INC</t>
  </si>
  <si>
    <t>https://www.google.com/search?hl=en&amp;gl=us&amp;q=SohanIT+INC&amp;sa=X&amp;ved=0ahUKEwiHqb32x_b9AhXJFlkFHfczA-g4ChCYkAIIjQw</t>
  </si>
  <si>
    <t>GreatMeta Ltd</t>
  </si>
  <si>
    <t>https://www.google.com/search?hl=en&amp;gl=us&amp;q=GreatMeta+Ltd&amp;sa=X&amp;ved=0ahUKEwieu5Cin_7-AhWIMVkFHZ1cCBIQmJACCKEL</t>
  </si>
  <si>
    <t>Yacht Freelance Platform</t>
  </si>
  <si>
    <t>https://www.google.com/search?sca_esv=590812421&amp;hl=en&amp;gl=us&amp;q=Yacht+Freelance+Platform&amp;sa=X&amp;ved=0ahUKEwikp9fLqo6DAxXCFVkFHcDEDcw4ChCYkAIIwQ4</t>
  </si>
  <si>
    <t>Stelfox IT Recruitment</t>
  </si>
  <si>
    <t>https://www.google.com/search?hl=en&amp;gl=us&amp;q=Stelfox+IT+Recruitment&amp;sa=X&amp;ved=0ahUKEwjp0KXn1r__AhV2EVkFHbqZB40QmJACCLkL</t>
  </si>
  <si>
    <t>Aquip.io Pte. Ltd.</t>
  </si>
  <si>
    <t>https://www.google.com/search?gl=us&amp;hl=en&amp;q=Aquip.io+Pte.+Ltd.&amp;sa=X&amp;ved=0ahUKEwjrs7rH36uAAxUjEFkFHaeUD4Q4HhCYkAIIowo</t>
  </si>
  <si>
    <t>Gumi Asia Pte Ltd</t>
  </si>
  <si>
    <t>https://www.google.com/search?hl=en&amp;gl=us&amp;q=Gumi+Asia+Pte+Ltd&amp;sa=X&amp;ved=0ahUKEwiR_qy85a3-AhUjJX0KHYwjDRQ4ChCYkAII8ws</t>
  </si>
  <si>
    <t>INFA Partner s.r.o.</t>
  </si>
  <si>
    <t>https://www.google.com/search?ucbcb=1&amp;hl=en&amp;gl=us&amp;q=INFA+Partner+s.r.o.&amp;sa=X&amp;ved=0ahUKEwiNx7-Rrav-AhXNlIkEHY6hDVw4FBCYkAIItgw</t>
  </si>
  <si>
    <t>Nicholson Glover Consulting</t>
  </si>
  <si>
    <t>https://www.google.com/search?hl=en&amp;gl=us&amp;q=Nicholson+Glover+Consulting&amp;sa=X&amp;ved=0ahUKEwjb_o7V3KuAAxWfLUQIHXqtCTY4ChCYkAIIvQs</t>
  </si>
  <si>
    <t>kmartaustr</t>
  </si>
  <si>
    <t>https://www.google.com/search?sca_esv=564268709&amp;gl=us&amp;hl=en&amp;q=kmartaustr&amp;sa=X&amp;ved=0ahUKEwj9gcOk86GBAxU3D1kFHYCBAuoQmJACCIQN</t>
  </si>
  <si>
    <t>Kremsa Digital</t>
  </si>
  <si>
    <t>https://www.google.com/search?hl=en&amp;gl=us&amp;q=Kremsa+Digital&amp;sa=X&amp;ved=0ahUKEwivpd-uzIiAAxXug4kEHZWDD4o4KBCYkAII9w0</t>
  </si>
  <si>
    <t>Danem People France</t>
  </si>
  <si>
    <t>https://www.google.com/search?gl=us&amp;hl=en&amp;q=Danem+People+France&amp;sa=X&amp;ved=0ahUKEwi6nqqToPb8AhVEElkFHR8vDj0QmJACCOsM</t>
  </si>
  <si>
    <t>Ð£Ð°Ð¹Ñ‚Ð¡Ð½ÐµÐ¹Ðº</t>
  </si>
  <si>
    <t>https://www.google.com/search?hl=en&amp;gl=us&amp;q=%D0%A3%D0%B0%D0%B9%D1%82%D0%A1%D0%BD%D0%B5%D0%B9%D0%BA&amp;sa=X&amp;ved=0ahUKEwjq0qrrkoj-AhWSVTABHfusA9sQmJACCP8J</t>
  </si>
  <si>
    <t>FYMO</t>
  </si>
  <si>
    <t>https://www.google.com/search?gl=us&amp;hl=en&amp;q=FYMO&amp;sa=X&amp;ved=0ahUKEwiVurDJ_PP9AhVKQTABHbvKCRwQmJACCIkH</t>
  </si>
  <si>
    <t>https://encrypted-tbn0.gstatic.com/images?q=tbn:ANd9GcQ6-OEiCYVP55flW8-x6m0bH96mpZVSRfeVBV4kByk&amp;s</t>
  </si>
  <si>
    <t>HFR</t>
  </si>
  <si>
    <t>https://www.google.com/search?gl=us&amp;hl=en&amp;q=HFR&amp;sa=X&amp;ved=0ahUKEwih5YbphuL8AhVKEVkFHcolDZY4ChCYkAIIsQ4</t>
  </si>
  <si>
    <t>McLaren Racing</t>
  </si>
  <si>
    <t>https://www.mclarenstore.com/en/home/</t>
  </si>
  <si>
    <t>https://www.google.com/search?gl=us&amp;hl=en&amp;q=McLaren+Racing&amp;sa=X&amp;ved=0ahUKEwjrw7GQq72AAxVQLkQIHbV7AHM4ChCYkAIIowo</t>
  </si>
  <si>
    <t>CONTACT Software GmbH</t>
  </si>
  <si>
    <t>https://www.google.com/search?sca_esv=d598fe7d10136851&amp;sca_upv=1&amp;q=CONTACT+Software+GmbH&amp;sa=X&amp;ved=0ahUKEwiukYHS88yCAxUFszEKHbVbD9Q4ChCYkAIIkg0</t>
  </si>
  <si>
    <t>Cloister Resourcing Ltd</t>
  </si>
  <si>
    <t>http://cloister-resourcing.com/</t>
  </si>
  <si>
    <t>https://www.google.com/search?sca_esv=569809553&amp;hl=en&amp;gl=us&amp;q=Cloister+Resourcing+Ltd&amp;sa=X&amp;ved=0ahUKEwj1v6uqndSBAxWPmmoFHYLnAsUQmJACCJIL</t>
  </si>
  <si>
    <t>My Product Path</t>
  </si>
  <si>
    <t>https://www.google.com/search?q=My+Product+Path&amp;sa=X&amp;ved=0ahUKEwi6p8agscT-AhV_QzABHTnXB8U4ChCYkAIIjAs</t>
  </si>
  <si>
    <t>Trejo &amp; Asociados</t>
  </si>
  <si>
    <t>https://www.google.com/search?sca_esv=92e96d5dfa07fe3b&amp;sca_upv=1&amp;gl=us&amp;hl=en&amp;q=Trejo+%26+Asociados&amp;sa=X&amp;ved=0ahUKEwjWqcmNu6yDAxVHRDABHbP4D5g4ChCYkAIIwQ0</t>
  </si>
  <si>
    <t>GERFLOR</t>
  </si>
  <si>
    <t>https://www.google.com/search?gl=us&amp;hl=en&amp;q=GERFLOR&amp;sa=X&amp;ved=0ahUKEwj7lsKdntH_AhWcPkQIHdKbDoIQmJACCIgN</t>
  </si>
  <si>
    <t>https://encrypted-tbn0.gstatic.com/images?q=tbn:ANd9GcQXmOMNK9q8F1UNI2AaUWCa_-ZAujNnKZNR377xWXM&amp;s</t>
  </si>
  <si>
    <t>NCM Investment</t>
  </si>
  <si>
    <t>https://www.google.com/search?hl=en&amp;gl=us&amp;q=NCM+Investment&amp;sa=X&amp;ved=0ahUKEwix0bzX1cb9AhW0RjABHeNgD1gQmJACCM8F</t>
  </si>
  <si>
    <t>Paul Wurth</t>
  </si>
  <si>
    <t>https://www.google.com/search?gl=us&amp;hl=en&amp;q=Paul+Wurth&amp;sa=X&amp;ved=0ahUKEwjx_cGUs7z8AhVBk2oFHRnwCLsQmJACCO8K</t>
  </si>
  <si>
    <t>https://encrypted-tbn0.gstatic.com/images?q=tbn:ANd9GcQ1N7NnOmqbkY2i0ibJ_mrxj6phvHm3a6QcIIgIrKw&amp;s</t>
  </si>
  <si>
    <t>DCS Easyware</t>
  </si>
  <si>
    <t>https://www.google.com/search?sca_esv=578400713&amp;hl=en&amp;gl=us&amp;q=DCS+Easyware&amp;sa=X&amp;ved=0ahUKEwjuv9HKmKKCAxXOtIkEHQDPDpc4ChCYkAIIzQs</t>
  </si>
  <si>
    <t>https://encrypted-tbn0.gstatic.com/images?q=tbn:ANd9GcSdrEcI4Hgxj1r8sjUpOSwhM0iOQsh0XyegXk_uo8I&amp;s</t>
  </si>
  <si>
    <t>Evosolution Srl</t>
  </si>
  <si>
    <t>https://www.google.com/search?sca_esv=567185982&amp;hl=en&amp;gl=us&amp;q=Evosolution+Srl&amp;sa=X&amp;ved=0ahUKEwjIyPqFhruBAxVPFVkFHVoWCZk4MhCYkAIIkAs</t>
  </si>
  <si>
    <t>https://encrypted-tbn0.gstatic.com/images?q=tbn:ANd9GcRNsak6F6Y9u813RKtS23BxmKApTkoHt-MEqzQBWL8&amp;s</t>
  </si>
  <si>
    <t>Atturra</t>
  </si>
  <si>
    <t>https://atturra.com/</t>
  </si>
  <si>
    <t>https://www.google.com/search?gl=us&amp;hl=en&amp;q=Atturra&amp;sa=X&amp;ved=0ahUKEwjivJfyovb8AhWukGoFHfrIAAEQmJACCM0J</t>
  </si>
  <si>
    <t>https://encrypted-tbn0.gstatic.com/images?q=tbn:ANd9GcT9TZI3fxHjOaEI4qd_iPkJGtj38otBcdZ-BTFtEzw&amp;s</t>
  </si>
  <si>
    <t>Lucas Group</t>
  </si>
  <si>
    <t>https://www.google.com/search?sca_esv=553685155&amp;gl=us&amp;hl=en&amp;q=Lucas+Group&amp;sa=X&amp;ved=0ahUKEwjJl_H_q8KAAxU6lGoFHQmcAxM4RhCYkAII9Qs</t>
  </si>
  <si>
    <t>https://encrypted-tbn0.gstatic.com/images?q=tbn:ANd9GcRtX1yk_40YhGv81NOuRpUBBNlo_-aDO85YuwlO&amp;s=0</t>
  </si>
  <si>
    <t>FOD FinanciÃ«n - SPF Finances</t>
  </si>
  <si>
    <t>https://www.google.com/search?gl=us&amp;hl=en&amp;q=FOD+Financi%C3%ABn+-+SPF+Finances&amp;sa=X&amp;ved=0ahUKEwit44zL-Of_AhXzIH0KHdAHDYQQmJACCOEM</t>
  </si>
  <si>
    <t>https://encrypted-tbn0.gstatic.com/images?q=tbn:ANd9GcSev9NAB7YY1QvNKdNM-qSNIZqxA_6UEeZfzvqmmdo&amp;s</t>
  </si>
  <si>
    <t>SpeedyOnyx Philippines Inc.</t>
  </si>
  <si>
    <t>https://www.google.com/search?sca_esv=567185982&amp;hl=en&amp;gl=us&amp;q=SpeedyOnyx+Philippines+Inc.&amp;sa=X&amp;ved=0ahUKEwiR4tqehruBAxU5TjABHRCUBf04HhCYkAII7Ak</t>
  </si>
  <si>
    <t>Procarus BV</t>
  </si>
  <si>
    <t>https://www.google.com/search?gl=us&amp;hl=en&amp;q=Procarus+BV&amp;sa=X&amp;ved=0ahUKEwirk7XukL3_AhUHFVkFHTrwAPA4ChCYkAIIyQs</t>
  </si>
  <si>
    <t>Alexander Appointments Pty Ltd</t>
  </si>
  <si>
    <t>https://www.google.com/search?gl=us&amp;hl=en&amp;q=Alexander+Appointments+Pty+Ltd&amp;sa=X&amp;ved=0ahUKEwjb6LeOrMKAAxX2GFkFHcMDAl8QmJACCNwM</t>
  </si>
  <si>
    <t>Cleared ICT</t>
  </si>
  <si>
    <t>https://www.google.com/search?sca_esv=577385484&amp;hl=en&amp;gl=us&amp;q=Cleared+ICT&amp;sa=X&amp;ved=0ahUKEwiL9qzdipiCAxX4FVkFHfzbBBs4ChCYkAIIogo</t>
  </si>
  <si>
    <t>https://encrypted-tbn0.gstatic.com/images?q=tbn:ANd9GcR73sQpJVm0f8UtW40UMa8Wcv5cKmJUBm447tzCBmc&amp;s</t>
  </si>
  <si>
    <t>alitiq</t>
  </si>
  <si>
    <t>https://www.google.com/search?gl=us&amp;hl=en&amp;q=alitiq&amp;sa=X&amp;ved=0ahUKEwjHvMfJxK39AhUOMVkFHTYfCPs4KBCYkAIImw0</t>
  </si>
  <si>
    <t>Fathom Solutions</t>
  </si>
  <si>
    <t>http://fathom.io/</t>
  </si>
  <si>
    <t>https://www.google.com/search?gl=us&amp;hl=en&amp;q=Fathom+Solutions&amp;sa=X&amp;ved=0ahUKEwiegILrkoP-AhVvSTABHY2pBNIQmJACCOYJ</t>
  </si>
  <si>
    <t>Mozantech</t>
  </si>
  <si>
    <t>https://www.google.com/search?sca_esv=576391435&amp;hl=en&amp;gl=us&amp;q=Mozantech&amp;sa=X&amp;ved=0ahUKEwjQqIbOz5CCAxUzlGoFHWKeBfYQmJACCJgL</t>
  </si>
  <si>
    <t>https://encrypted-tbn0.gstatic.com/images?q=tbn:ANd9GcS0m3MLLhRr-QwWeM4R4pgfSCxeGp--ckDCz1SV1ts&amp;s</t>
  </si>
  <si>
    <t>Ð•Ð’Ð ÐÐ—</t>
  </si>
  <si>
    <t>http://www.evraz.com/</t>
  </si>
  <si>
    <t>https://www.google.com/search?gl=us&amp;hl=en&amp;q=%D0%95%D0%92%D0%A0%D0%90%D0%97&amp;sa=X&amp;ved=0ahUKEwjQtdH35LCAAxVzlIkEHfCgDIAQmJACCOsL</t>
  </si>
  <si>
    <t>ALFIC</t>
  </si>
  <si>
    <t>https://www.google.com/search?q=ALFIC&amp;sa=X&amp;ved=0ahUKEwjiyNne8sP8AhXjRzABHZt2BmY4FBCYkAIItws</t>
  </si>
  <si>
    <t>Thinkpath Engineering Services</t>
  </si>
  <si>
    <t>http://www.thinkpath.com/</t>
  </si>
  <si>
    <t>https://www.google.com/search?sca_esv=583899177&amp;gl=us&amp;hl=en&amp;q=Thinkpath+Engineering+Services&amp;sa=X&amp;ved=0ahUKEwjoweOX9tGCAxXQF1kFHRlqCzs4ChCYkAII4Ao</t>
  </si>
  <si>
    <t>https://encrypted-tbn0.gstatic.com/images?q=tbn:ANd9GcQ5jHsqeMOaWX26XQqi_Zpxyib5pHjNk80WWFnC&amp;s=0</t>
  </si>
  <si>
    <t>HeadFirst Group</t>
  </si>
  <si>
    <t>https://www.google.com/search?sca_esv=567185982&amp;gl=us&amp;hl=en&amp;q=HeadFirst+Group&amp;sa=X&amp;ved=0ahUKEwiUuseWh7uBAxUnGFkFHW31DY4QmJACCJcL</t>
  </si>
  <si>
    <t>https://encrypted-tbn0.gstatic.com/images?q=tbn:ANd9GcSRPkwnbVxiyrw3K6FWtgsNu9mhus6j_V2IGQmf4SA&amp;s</t>
  </si>
  <si>
    <t>Industrial Automation Business (IAB)</t>
  </si>
  <si>
    <t>https://www.google.com/search?sca_esv=593374222&amp;gl=us&amp;hl=en&amp;q=Industrial+Automation+Business+(IAB)&amp;sa=X&amp;ved=0ahUKEwjQs7WyuaeDAxUQElkFHcTCDBU4FBCYkAII4gw</t>
  </si>
  <si>
    <t>oga.ai</t>
  </si>
  <si>
    <t>https://www.google.com/search?hl=en&amp;gl=us&amp;q=oga.ai&amp;sa=X&amp;ved=0ahUKEwi38IeNzOf-AhXtFlkFHXaqAMMQmJACCPoN</t>
  </si>
  <si>
    <t>https://encrypted-tbn0.gstatic.com/images?q=tbn:ANd9GcRA9wVatn7qhBOLvQ9QIs0-VoGJjuxqFQpWss64UiY&amp;s</t>
  </si>
  <si>
    <t>Cambrian Robotics</t>
  </si>
  <si>
    <t>http://obniz.io/</t>
  </si>
  <si>
    <t>https://www.google.com/search?sca_esv=587583771&amp;hl=en&amp;gl=us&amp;q=Cambrian+Robotics&amp;sa=X&amp;ved=0ahUKEwiy99D6jvWCAxX1l-4BHemfC_4QmJACCKcN</t>
  </si>
  <si>
    <t>The County of Sandoval NM</t>
  </si>
  <si>
    <t>https://www.google.com/search?gl=us&amp;hl=en&amp;q=The+County+of+Sandoval+NM&amp;sa=X&amp;ved=0ahUKEwiWhsnxotP9AhW9kYkEHXkECqMQmJACCIYN</t>
  </si>
  <si>
    <t>Feufo</t>
  </si>
  <si>
    <t>https://www.google.com/search?hl=en&amp;gl=us&amp;q=Feufo&amp;sa=X&amp;ved=0ahUKEwiVuZPBx4OAAxV4MlkFHTHuDLcQmJACCMcL</t>
  </si>
  <si>
    <t>https://encrypted-tbn0.gstatic.com/images?q=tbn:ANd9GcTvBxDf7OAnXsj0ZwKzTDg88KtpqGbYCwneaxm_ZAE&amp;s</t>
  </si>
  <si>
    <t>Amazon Web Services Mexico</t>
  </si>
  <si>
    <t>http://www.aws.amazon.com/</t>
  </si>
  <si>
    <t>https://www.google.com/search?sca_esv=593697585&amp;hl=en&amp;gl=us&amp;q=Amazon+Web+Services+Mexico&amp;sa=X&amp;ved=0ahUKEwiPzoOTu6yDAxXQCnkGHaD1DcI4FBCYkAII5Qo</t>
  </si>
  <si>
    <t>Future Connect Training</t>
  </si>
  <si>
    <t>https://www.google.com/search?q=Future+Connect+Training&amp;sa=X&amp;ved=0ahUKEwjRotSIusn-AhVpgYQIHY1wAzUQmJACCJsJ</t>
  </si>
  <si>
    <t>TMNL</t>
  </si>
  <si>
    <t>https://www.google.com/search?sca_esv=3141cbeaaf7e9133&amp;gl=us&amp;hl=en&amp;q=TMNL&amp;sa=X&amp;ved=0ahUKEwiE6aipm6KCAxVFq4QIHanwAWEQmJACCKkM</t>
  </si>
  <si>
    <t>CHATEAUFORM'</t>
  </si>
  <si>
    <t>https://www.google.com/search?sca_esv=565864698&amp;hl=en&amp;gl=us&amp;q=CHATEAUFORM%27&amp;sa=X&amp;ved=0ahUKEwjk2qb9w66BAxWgJkQIHS5IDNU4ChCYkAIIoQo</t>
  </si>
  <si>
    <t>Freethink</t>
  </si>
  <si>
    <t>https://www.google.com/search?hl=en&amp;gl=us&amp;q=Freethink&amp;sa=X&amp;ved=0ahUKEwi6vp-xq4r9AhUfnGoFHeINAn0QmJACCLwL</t>
  </si>
  <si>
    <t>https://encrypted-tbn0.gstatic.com/images?q=tbn:ANd9GcRyrR-qwFUrIvrRACc-GiEfzf_uLEWgPv_qmToSt44&amp;s</t>
  </si>
  <si>
    <t>BET Software</t>
  </si>
  <si>
    <t>https://www.google.com/search?ucbcb=1&amp;gl=us&amp;hl=en&amp;q=BET+Software&amp;sa=X&amp;ved=0ahUKEwicz4Czx4D-AhXGBjQIHYYxAuc4ChCYkAIIyAk</t>
  </si>
  <si>
    <t>Wabion AG</t>
  </si>
  <si>
    <t>https://www.google.com/search?sca_esv=560282478&amp;gl=us&amp;hl=en&amp;q=Wabion+AG&amp;sa=X&amp;ved=0ahUKEwi52tDo2vmAAxVajbAFHUEMBkQQmJACCOQM</t>
  </si>
  <si>
    <t>https://encrypted-tbn0.gstatic.com/images?q=tbn:ANd9GcQYgPH-ck3HHb9e0MOKG3sitQ-oe1wiVOOd39eYhvg&amp;s</t>
  </si>
  <si>
    <t>Universal Rice Co.,Ltd.</t>
  </si>
  <si>
    <t>https://www.google.com/search?hl=en&amp;gl=us&amp;q=Universal+Rice+Co.,Ltd.&amp;sa=X&amp;ved=0ahUKEwiMyYre39D9AhVcFlkFHUSjBDo4ChCYkAIIlQg</t>
  </si>
  <si>
    <t>SIXT Germany</t>
  </si>
  <si>
    <t>https://www.google.com/search?gl=us&amp;hl=en&amp;q=SIXT+Germany&amp;sa=X&amp;ved=0ahUKEwjR-Iud3tj_AhUOM1kFHfICBMYQmJACCOIK</t>
  </si>
  <si>
    <t>https://encrypted-tbn0.gstatic.com/images?q=tbn:ANd9GcRTsfdayLkCEO0Bs4LxYQ2F2A5wvkCxLziUsL9Y1Ig&amp;s</t>
  </si>
  <si>
    <t>in</t>
  </si>
  <si>
    <t>https://www.google.com/search?gl=us&amp;hl=en&amp;q=in&amp;sa=X&amp;ved=0ahUKEwj33_-DiJL-AhWJK1kFHepHDgU4ChCYkAIIpg0</t>
  </si>
  <si>
    <t>The Claremont College Services</t>
  </si>
  <si>
    <t>https://www.google.com/search?q=The+Claremont+College+Services&amp;sa=X&amp;ved=0ahUKEwjk08ruorD-AhXkF1kFHSNJD-44ChCYkAII_gs</t>
  </si>
  <si>
    <t>Intellifi Corporation</t>
  </si>
  <si>
    <t>http://www.intellifi.ca/</t>
  </si>
  <si>
    <t>https://www.google.com/search?sca_esv=562993306&amp;gl=us&amp;hl=en&amp;q=Intellifi+Corporation&amp;sa=X&amp;ved=0ahUKEwi7vs7Oq5WBAxUrKFkFHT70CMMQmJACCIcN</t>
  </si>
  <si>
    <t>https://encrypted-tbn0.gstatic.com/images?q=tbn:ANd9GcQHvuswa3g6E8YpDmfKg2WmUXGsTTRA1PPkMaR1J8U&amp;s</t>
  </si>
  <si>
    <t>alanta health group Gesellschaft mit beschrÃ¤nkter Haftung</t>
  </si>
  <si>
    <t>https://www.google.com/search?q=alanta+health+group+Gesellschaft+mit+beschr%C3%A4nkter+Haftung&amp;sa=X&amp;ved=0ahUKEwjH_uSp98j8AhXvMlkFHdOaBSE4MhCYkAIItws</t>
  </si>
  <si>
    <t>SimCorp A/S</t>
  </si>
  <si>
    <t>https://www.google.com/search?sca_esv=575393305&amp;hl=en&amp;gl=us&amp;q=SimCorp+A/S&amp;sa=X&amp;ved=0ahUKEwi7sc21woaCAxXQD1kFHfrBBXY4ChCYkAII8Qs</t>
  </si>
  <si>
    <t>DB Schenker Technology Center Warsaw</t>
  </si>
  <si>
    <t>https://www.google.com/search?gl=us&amp;hl=en&amp;q=DB+Schenker+Technology+Center+Warsaw&amp;sa=X&amp;ved=0ahUKEwjiz6XXhLX9AhUfFVkFHSElDNcQmJACCLoL</t>
  </si>
  <si>
    <t>GlaxoSmithKline AG</t>
  </si>
  <si>
    <t>http://www.glaxosmithkline.ch/</t>
  </si>
  <si>
    <t>https://www.google.com/search?ucbcb=1&amp;hl=en&amp;gl=us&amp;q=GlaxoSmithKline+AG&amp;sa=X&amp;ved=0ahUKEwizkMXa4sv9AhXIg4kEHTkbDBk4ChCYkAIIiws</t>
  </si>
  <si>
    <t>Taskus, LLC</t>
  </si>
  <si>
    <t>http://www.taskus.com/</t>
  </si>
  <si>
    <t>https://www.google.com/search?gl=us&amp;hl=en&amp;q=Taskus,+LLC&amp;sa=X&amp;ved=0ahUKEwiR_PnSz4j9AhUhFVkFHc1xC_c4ChCYkAIIzgw</t>
  </si>
  <si>
    <t>VTXRM - Software Factory</t>
  </si>
  <si>
    <t>http://www.vtxrm.com/</t>
  </si>
  <si>
    <t>https://www.google.com/search?hl=en&amp;gl=us&amp;q=VTXRM+-+Software+Factory&amp;sa=X&amp;ved=0ahUKEwjl0_akrZT9AhUpZTABHXFNCPo4FBCYkAIIiws</t>
  </si>
  <si>
    <t>https://encrypted-tbn0.gstatic.com/images?q=tbn:ANd9GcSYQRo56N5auMG3eOgsjoQ59-I1gohnniqpg9_8w7I&amp;s</t>
  </si>
  <si>
    <t>Revolancer</t>
  </si>
  <si>
    <t>https://www.google.com/search?sca_esv=569062438&amp;hl=en&amp;gl=us&amp;q=Revolancer&amp;sa=X&amp;ved=0ahUKEwjVtdnZ0syBAxXoSzABHYP9BYQQmJACCL0J</t>
  </si>
  <si>
    <t>https://encrypted-tbn0.gstatic.com/images?q=tbn:ANd9GcRGSADohCZ8c63mkCm99zMHaQMPq1Z0SI7pW0JdJd8&amp;s</t>
  </si>
  <si>
    <t>Network Rail</t>
  </si>
  <si>
    <t>http://www.networkrail.co.uk/</t>
  </si>
  <si>
    <t>https://www.google.com/search?sca_esv=564268709&amp;gl=us&amp;hl=en&amp;q=Network+Rail&amp;sa=X&amp;ved=0ahUKEwjtkt2V86GBAxVXMVkFHUK0CUk4RhCYkAIInQw</t>
  </si>
  <si>
    <t>NTI</t>
  </si>
  <si>
    <t>https://www.nti.nl/</t>
  </si>
  <si>
    <t>https://www.google.com/search?hl=en&amp;gl=us&amp;q=NTI&amp;sa=X&amp;ved=0ahUKEwiqgKK_z7z9AhWHTjABHcLWCr04FBCYkAIIxgw</t>
  </si>
  <si>
    <t>https://encrypted-tbn0.gstatic.com/images?q=tbn:ANd9GcQzRuiMUx-L4oDDfZmm7W9WrcIf_SvyUE1Nb6W0hlQ&amp;s</t>
  </si>
  <si>
    <t>ActiveSoft, Inc</t>
  </si>
  <si>
    <t>https://www.google.com/search?gl=us&amp;hl=en&amp;q=ActiveSoft,+Inc&amp;sa=X&amp;ved=0ahUKEwii7KPOzoiAAxUrMlkFHTnBDeI4UBCYkAIIjA0</t>
  </si>
  <si>
    <t>https://encrypted-tbn0.gstatic.com/images?q=tbn:ANd9GcTxODCKhupBQzaTNf8htVHCZtZBVTGNdeu2YY1w6mA&amp;s</t>
  </si>
  <si>
    <t>North Texas State Hospital</t>
  </si>
  <si>
    <t>https://www.google.com/search?q=North+Texas+State+Hospital&amp;sa=X&amp;ved=0ahUKEwi-0cjXzor-AhUfFlkFHTvVD6o4ChCYkAIIzAs</t>
  </si>
  <si>
    <t>Hidden Talent</t>
  </si>
  <si>
    <t>https://www.google.com/search?sca_esv=575108319&amp;hl=en&amp;gl=us&amp;q=Hidden+Talent&amp;sa=X&amp;ved=0ahUKEwj8y_D4hYSCAxV5EFkFHc5hB0IQmJACCPwL</t>
  </si>
  <si>
    <t>https://encrypted-tbn0.gstatic.com/images?q=tbn:ANd9GcTKqur1SpklOhgtNL1MKBRAiv1eehKL1k75LAtfUPE&amp;s</t>
  </si>
  <si>
    <t>Alter Global</t>
  </si>
  <si>
    <t>http://www.alter.vc/</t>
  </si>
  <si>
    <t>https://www.google.com/search?gl=us&amp;hl=en&amp;q=Alter+Global&amp;sa=X&amp;ved=0ahUKEwiV67vSms79AhWQSDABHVE1DCMQmJACCPYM</t>
  </si>
  <si>
    <t>SiiRA</t>
  </si>
  <si>
    <t>https://www.google.com/search?gl=us&amp;hl=en&amp;q=SiiRA&amp;sa=X&amp;ved=0ahUKEwjYwMSCocn9AhVgQTABHWyLDI0QmJACCLgJ</t>
  </si>
  <si>
    <t>Sogeti Nederland BV</t>
  </si>
  <si>
    <t>http://www.sogeti.nl/</t>
  </si>
  <si>
    <t>https://www.google.com/search?gl=us&amp;hl=en&amp;q=Sogeti+Nederland+BV&amp;sa=X&amp;ved=0ahUKEwja17Lzl6H-AhWxEFkFHWPLANMQmJACCJgK</t>
  </si>
  <si>
    <t>Pets at Home</t>
  </si>
  <si>
    <t>http://www.petsathome.com/</t>
  </si>
  <si>
    <t>https://www.google.com/search?ucbcb=1&amp;hl=en&amp;gl=us&amp;q=Pets+at+Home&amp;sa=X&amp;ved=0ahUKEwidoJ609Jv9AhVwD1kFHQeHB_UQmJACCIIM</t>
  </si>
  <si>
    <t>https://encrypted-tbn0.gstatic.com/images?q=tbn:ANd9GcTD-na-P1RxD3bTKyaPDuhCXK_p1UuSKxAZ381GxJU&amp;s</t>
  </si>
  <si>
    <t>Orderchamp</t>
  </si>
  <si>
    <t>http://www.orderchamp.com/</t>
  </si>
  <si>
    <t>https://www.google.com/search?sca_esv=d2d2c4fba10c0c7e&amp;gl=us&amp;hl=en&amp;q=Orderchamp&amp;sa=X&amp;ved=0ahUKEwin4_DU9aSDAxWtSzABHXAkA8o4ChCYkAIIqww</t>
  </si>
  <si>
    <t>https://encrypted-tbn0.gstatic.com/images?q=tbn:ANd9GcTQAo6TVt6tPhI2FaZlMSb55mtF6Z4DW6ys7q6DRA4&amp;s</t>
  </si>
  <si>
    <t>MotorK</t>
  </si>
  <si>
    <t>http://www.motork.io/</t>
  </si>
  <si>
    <t>https://www.google.com/search?hl=en&amp;gl=us&amp;q=MotorK&amp;sa=X&amp;ved=0ahUKEwi607nRz7z9AhUMlWoFHXiFBE44ChCYkAII5Qs</t>
  </si>
  <si>
    <t>https://encrypted-tbn0.gstatic.com/images?q=tbn:ANd9GcQe8gLTc8IkxFL_rpMYBX3ENHDbZmfCJMOBhcrF&amp;s=0</t>
  </si>
  <si>
    <t>Health Plaza Co.,Ltd</t>
  </si>
  <si>
    <t>https://www.google.com/search?q=Health+Plaza+Co.,Ltd&amp;sa=X&amp;ved=0ahUKEwjfjpLW8r78AhV0m2oFHQKlChMQmJACCI0M</t>
  </si>
  <si>
    <t>https://encrypted-tbn0.gstatic.com/images?q=tbn:ANd9GcSTMBnsc9JgMH600Xws5HBsXrn4Vrlh4m0PgzICORm2tYwsxYwCmvE-FTg&amp;s</t>
  </si>
  <si>
    <t>Carefull</t>
  </si>
  <si>
    <t>https://www.google.com/search?hl=en&amp;gl=us&amp;q=Carefull&amp;sa=X&amp;ved=0ahUKEwi5zpX32qaAAxU3FlkFHdvLApcQmJACCMYL</t>
  </si>
  <si>
    <t>Career Legal</t>
  </si>
  <si>
    <t>https://www.google.com/search?hl=en&amp;gl=us&amp;q=Career+Legal&amp;sa=X&amp;ved=0ahUKEwiZzZvavab_AhXAj4kEHWPiALM4FBCYkAII2Qw</t>
  </si>
  <si>
    <t>https://encrypted-tbn0.gstatic.com/images?q=tbn:ANd9GcRmAW6qJ4AADkIWTGSQ6g4pc4V--vNiUEQgCZSRZHY&amp;s</t>
  </si>
  <si>
    <t>Blizzard Entertainment, Inc.</t>
  </si>
  <si>
    <t>https://www.google.com/search?sca_esv=590804984&amp;gl=us&amp;hl=en&amp;q=Blizzard+Entertainment,+Inc.&amp;sa=X&amp;ved=0ahUKEwi9-ZT2oI6DAxXsFlkFHUWICA84UBCYkAIIxQw</t>
  </si>
  <si>
    <t>Combitech Oy</t>
  </si>
  <si>
    <t>https://www.google.com/search?hl=en&amp;gl=us&amp;q=Combitech+Oy&amp;sa=X&amp;ved=0ahUKEwiRlr3Sj5CAAxVoFlkFHcAjCmAQmJACCL4J</t>
  </si>
  <si>
    <t>Venturenox</t>
  </si>
  <si>
    <t>https://www.google.com/search?sca_esv=558682799&amp;hl=en&amp;gl=us&amp;q=Venturenox&amp;sa=X&amp;ved=0ahUKEwjpxqe9k-2AAxXbD1kFHXVDDbQQmJACCIgK</t>
  </si>
  <si>
    <t>https://encrypted-tbn0.gstatic.com/images?q=tbn:ANd9GcSqnZp4u7PRO-Um7WGXklXTSVRjlDZK_qQY4jcJ0D0&amp;s</t>
  </si>
  <si>
    <t>Awem Games</t>
  </si>
  <si>
    <t>https://awem.com/</t>
  </si>
  <si>
    <t>https://www.google.com/search?hl=en&amp;gl=us&amp;q=Awem+Games&amp;sa=X&amp;ved=0ahUKEwiBgpnsqrX-AhWbD1kFHfb6AF84PBCYkAIIxgw</t>
  </si>
  <si>
    <t>Amazon Asia-Pacific Resources</t>
  </si>
  <si>
    <t>https://www.google.com/search?sca_esv=591053097&amp;gl=us&amp;hl=en&amp;q=Amazon+Asia-Pacific+Resources&amp;sa=X&amp;ved=0ahUKEwjP_ca-55CDAxVAEFkFHXGcCFg4FBCYkAIIkw0</t>
  </si>
  <si>
    <t>HR Factory</t>
  </si>
  <si>
    <t>https://www.google.com/search?hl=en&amp;gl=us&amp;q=HR+Factory&amp;sa=X&amp;ved=0ahUKEwjV7viLtOz9AhUgD1kFHcLQAVwQmJACCNAF</t>
  </si>
  <si>
    <t>https://encrypted-tbn0.gstatic.com/images?q=tbn:ANd9GcS-Og4vd4vipkT9xL000TE-HegoheaquMozqt-vOHI&amp;s</t>
  </si>
  <si>
    <t>Lifework Staffing Services</t>
  </si>
  <si>
    <t>https://www.google.com/search?hl=en&amp;gl=us&amp;q=Lifework+Staffing+Services&amp;sa=X&amp;ved=0ahUKEwin9-KAytj-AhVAGTQIHdYbCTY4FBCYkAIIwgo</t>
  </si>
  <si>
    <t>Edelman</t>
  </si>
  <si>
    <t>https://www.google.com/search?sca_esv=594376342&amp;gl=us&amp;hl=en&amp;q=Edelman&amp;sa=X&amp;ved=0ahUKEwj-4cLAg7SDAxWEkYkEHSO8ABcQmJACCIcJ</t>
  </si>
  <si>
    <t>https://encrypted-tbn0.gstatic.com/images?q=tbn:ANd9GcSDxT86kANQJRrU7Jv_6tVMhoxwnx6UJB9PvepWtyw&amp;s</t>
  </si>
  <si>
    <t>Inter-city Mpc ( M ) Sdn Bhd</t>
  </si>
  <si>
    <t>http://www.intercity.com.my/</t>
  </si>
  <si>
    <t>https://www.google.com/search?hl=en&amp;gl=us&amp;q=Inter-city+Mpc+(+M+)+Sdn+Bhd&amp;sa=X&amp;ved=0ahUKEwid2Zfj_6P_AhUBmYQIHU-5DT04FBCYkAIIugs</t>
  </si>
  <si>
    <t>Guidanz Inc</t>
  </si>
  <si>
    <t>https://www.google.com/search?sca_esv=571229774&amp;gl=us&amp;hl=en&amp;q=Guidanz+Inc&amp;sa=X&amp;ved=0ahUKEwig2tqr4uCBAxUul4kEHTfhBKkQmJACCM8O</t>
  </si>
  <si>
    <t>https://encrypted-tbn0.gstatic.com/images?q=tbn:ANd9GcR4oQKL-hRjGJrzFZcffXr7wYIdwqIhPkGFXFOP-HM&amp;s</t>
  </si>
  <si>
    <t>Kanerika Inc</t>
  </si>
  <si>
    <t>https://www.google.com/search?sca_esv=583899177&amp;hl=en&amp;gl=us&amp;q=Kanerika+Inc&amp;sa=X&amp;ved=0ahUKEwj_lIv09dGCAxWcElkFHf07Djs4ChCYkAII0gw</t>
  </si>
  <si>
    <t>https://encrypted-tbn0.gstatic.com/images?q=tbn:ANd9GcTxMaGFWn4jIAfYSJSVG3HU4xAkcUUNhvDp8gdXJec&amp;s</t>
  </si>
  <si>
    <t>connectalents</t>
  </si>
  <si>
    <t>https://www.google.com/search?sca_esv=565570927&amp;hl=en&amp;gl=us&amp;q=connectalents&amp;sa=X&amp;ved=0ahUKEwiW77bY-6uBAxXATTABHTHRCYQQmJACCLII</t>
  </si>
  <si>
    <t>https://encrypted-tbn0.gstatic.com/images?q=tbn:ANd9GcR6UDJIqLI1b-8eccmZUMB9dlQoPwyNfCtd93qiNfY&amp;s</t>
  </si>
  <si>
    <t>Cygate AB</t>
  </si>
  <si>
    <t>http://www.cygate.se/</t>
  </si>
  <si>
    <t>https://www.google.com/search?ucbcb=1&amp;gl=us&amp;hl=en&amp;q=Cygate+AB&amp;sa=X&amp;ved=0ahUKEwjhp4HtyNr8AhXOgIQIHQD8AEA4ChCYkAIIjAs</t>
  </si>
  <si>
    <t>CSS Versicherung</t>
  </si>
  <si>
    <t>https://www.google.com/search?gl=us&amp;hl=en&amp;q=CSS+Versicherung&amp;sa=X&amp;ved=0ahUKEwiXtqL9p939AhXLkokEHXf7BRMQmJACCJwN</t>
  </si>
  <si>
    <t>https://encrypted-tbn0.gstatic.com/images?q=tbn:ANd9GcQnPadntatJugH0wTdOdhHD94FK9qcMUsxQozxdnoQ&amp;s</t>
  </si>
  <si>
    <t>AVL LIST Gmbh</t>
  </si>
  <si>
    <t>http://www.avl.com/</t>
  </si>
  <si>
    <t>https://www.google.com/search?sca_esv=572781667&amp;gl=us&amp;hl=en&amp;q=AVL+LIST+Gmbh&amp;sa=X&amp;ved=0ahUKEwjN8-aw7e-BAxXFMlkFHfQ4DyM4ChCYkAIIpQ0</t>
  </si>
  <si>
    <t>https://encrypted-tbn0.gstatic.com/images?q=tbn:ANd9GcTPXXXSgj2Vtc9blwj58PXlpzaTVboVEiGF8QWTvzQ&amp;s</t>
  </si>
  <si>
    <t>Topcon Positioning Systems</t>
  </si>
  <si>
    <t>https://www.google.com/search?hl=en&amp;gl=us&amp;q=Topcon+Positioning+Systems&amp;sa=X&amp;ved=0ahUKEwirvuDcytX8AhWCy7sIHQnMBucQmJACCJEM</t>
  </si>
  <si>
    <t>BusinessTrends</t>
  </si>
  <si>
    <t>https://www.google.com/search?sca_esv=572781667&amp;gl=us&amp;hl=en&amp;q=BusinessTrends&amp;sa=X&amp;ved=0ahUKEwjEp7qm7e-BAxUHmYkEHXZRBJI4FBCYkAIIhAs</t>
  </si>
  <si>
    <t>https://encrypted-tbn0.gstatic.com/images?q=tbn:ANd9GcQPGDoe8TAOuOocvomO0mN-UA0c2CVx0jfG6XG0CLs&amp;s</t>
  </si>
  <si>
    <t>Leibniz Institut DSMZ - Deutsche Sammlung von Mikroorganismen und Zellkulturen GmbH</t>
  </si>
  <si>
    <t>https://www.google.com/search?sca_esv=588643820&amp;hl=en&amp;gl=us&amp;q=Leibniz+Institut+DSMZ+-+Deutsche+Sammlung+von+Mikroorganismen+und+Zellkulturen+GmbH&amp;sa=X&amp;ved=0ahUKEwjo1tWq1vyCAxWmEFkFHftHAmMQmJACCIEM</t>
  </si>
  <si>
    <t>Undertone</t>
  </si>
  <si>
    <t>http://www.undertone.com/</t>
  </si>
  <si>
    <t>https://www.google.com/search?hl=en&amp;gl=us&amp;q=Undertone&amp;sa=X&amp;ved=0ahUKEwiw0ZLWnfH8AhUYg4kEHTfRCMwQmJACCOgJ</t>
  </si>
  <si>
    <t>https://encrypted-tbn0.gstatic.com/images?q=tbn:ANd9GcSoHbyl4A3M-Jwd5-XHZxsJP03cldR9GlB0qnOHOU8&amp;s</t>
  </si>
  <si>
    <t>INNsight Interactive</t>
  </si>
  <si>
    <t>https://www.google.com/search?sca_esv=593529204&amp;hl=en&amp;gl=us&amp;q=INNsight+Interactive&amp;sa=X&amp;ved=0ahUKEwiA4LCd9qmDAxVtGVkFHYszDQw4FBCYkAIIxAs</t>
  </si>
  <si>
    <t>eVISO - AI for Commodities</t>
  </si>
  <si>
    <t>https://www.google.com/search?sca_esv=584789655&amp;gl=us&amp;hl=en&amp;q=eVISO+-+AI+for+Commodities&amp;sa=X&amp;ved=0ahUKEwivh6uKvtmCAxW-kokEHUB8AjkQmJACCMgN</t>
  </si>
  <si>
    <t>https://encrypted-tbn0.gstatic.com/images?q=tbn:ANd9GcRXQxrHLIcgrj3unRiOevSLN17rM27lUna6AlT1SLI&amp;s</t>
  </si>
  <si>
    <t>FALE DATENVERARBTG</t>
  </si>
  <si>
    <t>https://www.google.com/search?sca_esv=573394023&amp;hl=en&amp;gl=us&amp;q=FALE+DATENVERARBTG&amp;sa=X&amp;ved=0ahUKEwjhg_z29fSBAxX7rYkEHdW_DK84FBCYkAIIxws</t>
  </si>
  <si>
    <t>Healthy Together</t>
  </si>
  <si>
    <t>https://www.google.com/search?gl=us&amp;hl=en&amp;q=Healthy+Together&amp;sa=X&amp;ved=0ahUKEwj7gIvQnJ-AAxVxFVkFHeBxBtU4WhCYkAIImAo</t>
  </si>
  <si>
    <t>https://encrypted-tbn0.gstatic.com/images?q=tbn:ANd9GcTww0nXkTKaJn7kj8ol32hAhVyA3le16tYU1dqcHQI&amp;s</t>
  </si>
  <si>
    <t>Genesis Corp./New Journey AI LLC</t>
  </si>
  <si>
    <t>http://www.genesis10.com/</t>
  </si>
  <si>
    <t>https://www.google.com/search?sca_esv=586873451&amp;gl=us&amp;hl=en&amp;q=Genesis+Corp./New+Journey+AI+LLC&amp;sa=X&amp;ved=0ahUKEwjShqefyO2CAxXJrokEHThgD_kQmJACCO8K</t>
  </si>
  <si>
    <t>Visteon Corporation</t>
  </si>
  <si>
    <t>http://www.visteon.com/</t>
  </si>
  <si>
    <t>https://www.google.com/search?q=Visteon+Corporation&amp;sa=X&amp;ved=0ahUKEwjk8PjgrLz8AhVRmmoFHbtnCB0QmJACCO0M</t>
  </si>
  <si>
    <t>https://encrypted-tbn0.gstatic.com/images?q=tbn:ANd9GcRGHPeEGAyJC0qPoQnE6-NlDje_NU4D4LSYc8ohCns&amp;s</t>
  </si>
  <si>
    <t>DGH Recruitment</t>
  </si>
  <si>
    <t>https://www.google.com/search?sca_esv=566842583&amp;gl=us&amp;hl=en&amp;q=DGH+Recruitment&amp;sa=X&amp;ved=0ahUKEwi9hc3Cw7iBAxW0lWoFHSgcCaE4HhCYkAIIpgo</t>
  </si>
  <si>
    <t>https://encrypted-tbn0.gstatic.com/images?q=tbn:ANd9GcQotqEitQnL674sEXrMr4qqLTZYR-o3XoyOwP8VzOI&amp;s</t>
  </si>
  <si>
    <t>ADDACTIS GROUP</t>
  </si>
  <si>
    <t>http://addactisgroup.com/en</t>
  </si>
  <si>
    <t>https://www.google.com/search?hl=en&amp;gl=us&amp;q=ADDACTIS+GROUP&amp;sa=X&amp;ved=0ahUKEwi5rb2Fov7-AhU8F1kFHX7HAvI4HhCYkAIImQ0</t>
  </si>
  <si>
    <t>Selina Finance</t>
  </si>
  <si>
    <t>https://www.google.com/search?gl=us&amp;hl=en&amp;q=Selina+Finance&amp;sa=X&amp;ved=0ahUKEwiuqpn95LL-AhWTMVkFHSn8A944FBCYkAIIpAs</t>
  </si>
  <si>
    <t>OPT Nation</t>
  </si>
  <si>
    <t>https://www.google.com/search?q=OPT+Nation&amp;sa=X&amp;ved=0ahUKEwix0vvq3K3-AhUJFlkFHVnmDHM4HhCYkAIIgAw</t>
  </si>
  <si>
    <t>CAERUS MEDICAL</t>
  </si>
  <si>
    <t>https://www.google.com/search?sca_esv=552197865&amp;hl=en&amp;gl=us&amp;q=CAERUS+MEDICAL&amp;sa=X&amp;ved=0ahUKEwj5x_bD5bWAAxXSSjABHX_GBmAQmJACCOIK</t>
  </si>
  <si>
    <t>TinyTap</t>
  </si>
  <si>
    <t>https://www.google.com/search?hl=en&amp;gl=us&amp;q=TinyTap&amp;sa=X&amp;ved=0ahUKEwiWpcm_sOX_AhUwRDABHWVeAX4QmJACCOQL</t>
  </si>
  <si>
    <t>https://encrypted-tbn0.gstatic.com/images?q=tbn:ANd9GcQS7oFukr5waNtdOXmNH0m3NvmyIPLg24m9szvajM8&amp;s</t>
  </si>
  <si>
    <t>Wandercraft</t>
  </si>
  <si>
    <t>https://www.google.com/search?q=Wandercraft&amp;sa=X&amp;ved=0ahUKEwjDx7PS8Lz-AhVjSTABHbYgCzQ4RhCYkAIIjgw</t>
  </si>
  <si>
    <t>Zeiss Inc</t>
  </si>
  <si>
    <t>https://www.google.com/search?hl=en&amp;gl=us&amp;q=Zeiss+Inc&amp;sa=X&amp;ved=0ahUKEwjktaWu1Mv9AhVxGVkFHeY8AnI4RhCYkAIIrgw</t>
  </si>
  <si>
    <t>VeroTech</t>
  </si>
  <si>
    <t>https://www.google.com/search?q=VeroTech&amp;sa=X&amp;ved=0ahUKEwiiu_WduMv8AhXTVDUKHQnkAq04ChCYkAIIxQo</t>
  </si>
  <si>
    <t>Bristow Holland</t>
  </si>
  <si>
    <t>https://www.google.com/search?sca_esv=557013633&amp;hl=en&amp;gl=us&amp;q=Bristow+Holland&amp;sa=X&amp;ved=0ahUKEwiHhYvkgd6AAxXOmYQIHQANDbI4ChCYkAIIqQ4</t>
  </si>
  <si>
    <t>SamSamouy Ltd.</t>
  </si>
  <si>
    <t>https://www.google.com/search?sca_esv=593529204&amp;hl=en&amp;gl=us&amp;q=SamSamouy+Ltd.&amp;sa=X&amp;ved=0ahUKEwj2zK7K-KmDAxWbrYkEHS7fBDUQmJACCLgK</t>
  </si>
  <si>
    <t>https://encrypted-tbn0.gstatic.com/images?q=tbn:ANd9GcTvEw4k9gnHzFaeDEFcrkxFdOvd7CMih6lYH7sFOg8&amp;s</t>
  </si>
  <si>
    <t>FAO - Food and Agriculture Organization of the United Nations</t>
  </si>
  <si>
    <t>https://www.google.com/search?gl=us&amp;hl=en&amp;q=FAO+-+Food+and+Agriculture+Organization+of+the+United+Nations&amp;sa=X&amp;ved=0ahUKEwjA3cW769r9AhX9L0QIHYl-BxAQmJACCIwH</t>
  </si>
  <si>
    <t>https://encrypted-tbn0.gstatic.com/images?q=tbn:ANd9GcSRtTivYlr18qP9PCUbk-0Ei3pzwtyTTyb2rE8eewI&amp;s</t>
  </si>
  <si>
    <t>Integral Diagnostics (IDX)</t>
  </si>
  <si>
    <t>https://www.google.com/search?hl=en&amp;gl=us&amp;q=Integral+Diagnostics+(IDX)&amp;sa=X&amp;ved=0ahUKEwiCjOag-sP8AhVgkYkEHfnVCrA4KBCYkAIIuAk</t>
  </si>
  <si>
    <t>https://encrypted-tbn0.gstatic.com/images?q=tbn:ANd9GcTeBs4H-tKZcOvrPSZQK6hrJVQjKKGduc2h4CWOhvo&amp;s</t>
  </si>
  <si>
    <t>Victrex</t>
  </si>
  <si>
    <t>http://www.victrex.com/</t>
  </si>
  <si>
    <t>https://www.google.com/search?gl=us&amp;hl=en&amp;q=Victrex&amp;sa=X&amp;ved=0ahUKEwig-PfusOz9AhVKJ0QIHdV-BLw4KBCYkAII6Qk</t>
  </si>
  <si>
    <t>https://encrypted-tbn0.gstatic.com/images?q=tbn:ANd9GcRqrRA_d14QBP9e8_iC7oqWxQulKBzUqv_WS-l5VDs&amp;s</t>
  </si>
  <si>
    <t>iScale Solutions</t>
  </si>
  <si>
    <t>https://www.google.com/search?q=iScale+Solutions&amp;sa=X&amp;ved=0ahUKEwi4vu_F8Lz-AhVoSDABHYgmD6AQmJACCMwJ</t>
  </si>
  <si>
    <t>Omroep Zeeland</t>
  </si>
  <si>
    <t>https://www.omroepzeeland.nl/</t>
  </si>
  <si>
    <t>https://www.google.com/search?sca_esv=573110829&amp;gl=us&amp;hl=en&amp;q=Omroep+Zeeland&amp;sa=X&amp;ved=0ahUKEwizz_3HvPKBAxWSr4QIHfyTB304FBCYkAIIsAw</t>
  </si>
  <si>
    <t>https://encrypted-tbn0.gstatic.com/images?q=tbn:ANd9GcTM3dTigIHqcj8xAJih-4mvpqIKYK4mg_fHLUV0&amp;s=0</t>
  </si>
  <si>
    <t>McLeod Software</t>
  </si>
  <si>
    <t>https://www.google.com/search?gl=us&amp;hl=en&amp;q=McLeod+Software&amp;sa=X&amp;ved=0ahUKEwj_l4TxzYj9AhXRFlkFHVUJC344PBCYkAIIlw0</t>
  </si>
  <si>
    <t>https://encrypted-tbn0.gstatic.com/images?q=tbn:ANd9GcRN_-Q-edg1MriqoY-p_t68rQ3uuhTSf8_yDJvJjVE&amp;s</t>
  </si>
  <si>
    <t>CVMarket.lv</t>
  </si>
  <si>
    <t>https://www.google.com/search?sca_esv=566849429&amp;gl=us&amp;hl=en&amp;q=CVMarket.lv&amp;sa=X&amp;ved=0ahUKEwjTq8S4x7iBAxUPMVkFHZ4JAMEQmJACCM4I</t>
  </si>
  <si>
    <t>https://encrypted-tbn0.gstatic.com/images?q=tbn:ANd9GcR1lU2cWkgHvYrPaCyTtOFwkx35nHSRU43itwAH2Jg&amp;s</t>
  </si>
  <si>
    <t>Ryte GmbH</t>
  </si>
  <si>
    <t>http://en.ryte.com/</t>
  </si>
  <si>
    <t>https://www.google.com/search?sca_esv=577080029&amp;hl=en&amp;gl=us&amp;q=Ryte+GmbH&amp;sa=X&amp;ved=0ahUKEwiWlLDnyZWCAxVqFFkFHS0kBrQ4MhCYkAIImg0</t>
  </si>
  <si>
    <t>Finanz Informatik</t>
  </si>
  <si>
    <t>https://www.google.com/search?hl=en&amp;gl=us&amp;q=Finanz+Informatik&amp;sa=X&amp;ved=0ahUKEwiplLGvh7j_AhVeF1kFHRjrA0c4FBCYkAIIqA4</t>
  </si>
  <si>
    <t>https://encrypted-tbn0.gstatic.com/images?q=tbn:ANd9GcSAmCXFGU-pXb9leBAdLwPYhkwJRelm13zFsW8om5o&amp;s</t>
  </si>
  <si>
    <t>XtendOps</t>
  </si>
  <si>
    <t>https://www.google.com/search?gl=us&amp;hl=en&amp;q=XtendOps&amp;sa=X&amp;ved=0ahUKEwiGoL38jbr9AhU0VTUKHVmIA1EQmJACCLoL</t>
  </si>
  <si>
    <t>https://encrypted-tbn0.gstatic.com/images?q=tbn:ANd9GcT1u9HA5GfiTO6zNd1OXV1ssChyAdeQwPVY7P_uRyM&amp;s</t>
  </si>
  <si>
    <t>Tiger Recruitment</t>
  </si>
  <si>
    <t>https://www.google.com/search?ucbcb=1&amp;gl=us&amp;hl=en&amp;q=Tiger+Recruitment&amp;sa=X&amp;ved=0ahUKEwih9MzL-O79AhWyjYkEHcyCC184ChCYkAII-As</t>
  </si>
  <si>
    <t>Moneybox</t>
  </si>
  <si>
    <t>https://www.google.com/search?sca_esv=592739610&amp;gl=us&amp;hl=en&amp;q=Moneybox&amp;sa=X&amp;ved=0ahUKEwil6aXq75-DAxWnF1kFHZ4YBmA4HhCYkAIIvQk</t>
  </si>
  <si>
    <t>https://encrypted-tbn0.gstatic.com/images?q=tbn:ANd9GcSwoqtEgHQDJdmCzPV4YfHRu9oYzOe921OpplEWiis&amp;s</t>
  </si>
  <si>
    <t>Duemint</t>
  </si>
  <si>
    <t>https://www.google.com/search?sca_esv=554193232&amp;hl=en&amp;gl=us&amp;q=Duemint&amp;sa=X&amp;ved=0ahUKEwjJx_zSw8eAAxWqlWoFHWLPDwsQmJACCNUK</t>
  </si>
  <si>
    <t>Red Medicatel</t>
  </si>
  <si>
    <t>https://www.google.com/search?hl=en&amp;gl=us&amp;q=Red+Medicatel&amp;sa=X&amp;ved=0ahUKEwjCzoayzo2AAxVwj4kEHaKFB54QmJACCJAH</t>
  </si>
  <si>
    <t>https://encrypted-tbn0.gstatic.com/images?q=tbn:ANd9GcRMNg2X78FAIiJ-rK_SaA4WS0jIiDGLNjUoupi1JAg&amp;s</t>
  </si>
  <si>
    <t>HR MATE</t>
  </si>
  <si>
    <t>https://www.google.com/search?sca_esv=562123659&amp;gl=us&amp;hl=en&amp;q=HR+MATE&amp;sa=X&amp;ved=0ahUKEwjmno3kqIuBAxVuPEQIHfkoCJY4KBCYkAII4Qo</t>
  </si>
  <si>
    <t>Xactus</t>
  </si>
  <si>
    <t>https://www.google.com/search?sca_esv=587928711&amp;gl=us&amp;hl=en&amp;q=Xactus&amp;sa=X&amp;ved=0ahUKEwiYivuZz_eCAxUsOUQIHSORCEA4RhCYkAIIrgs</t>
  </si>
  <si>
    <t>https://encrypted-tbn0.gstatic.com/images?q=tbn:ANd9GcRmIeXxOGgRsK18XPEucQgLGxemHSfmMb3n80Xlsjo&amp;s</t>
  </si>
  <si>
    <t>ITSV GmbH</t>
  </si>
  <si>
    <t>https://www.google.com/search?hl=en&amp;gl=us&amp;q=ITSV+GmbH&amp;sa=X&amp;ved=0ahUKEwi7iMGm8JT_AhVfgoQIHbHZD3kQmJACCJ0L</t>
  </si>
  <si>
    <t>Ministry of Health</t>
  </si>
  <si>
    <t>https://www.google.com/search?sca_esv=593374222&amp;gl=us&amp;hl=en&amp;q=Ministry+of+Health&amp;sa=X&amp;ved=0ahUKEwjlt8KzuaeDAxVqKFkFHXkzA_c4HhCYkAII9Ak</t>
  </si>
  <si>
    <t>Assist Group</t>
  </si>
  <si>
    <t>https://www.google.com/search?sca_esv=584208532&amp;hl=en&amp;gl=us&amp;q=Assist+Group&amp;sa=X&amp;ved=0ahUKEwj2ycaoudSCAxWZEVkFHVTrC9k4ChCYkAIIyQ0</t>
  </si>
  <si>
    <t>https://encrypted-tbn0.gstatic.com/images?q=tbn:ANd9GcTkQqQ1S74p2FrB7zciiNMXvufR8kCAi8cghW4orOA&amp;s</t>
  </si>
  <si>
    <t>Morgan Law</t>
  </si>
  <si>
    <t>http://www.morganlawins.co.uk/</t>
  </si>
  <si>
    <t>https://www.google.com/search?sca_esv=582900893&amp;hl=en&amp;gl=us&amp;q=Morgan+Law&amp;sa=X&amp;ved=0ahUKEwjT5eiZ78eCAxVikIkEHe2CDsw4ChCYkAII-ws</t>
  </si>
  <si>
    <t>Missouri Department of Natural Resources</t>
  </si>
  <si>
    <t>http://dnr.mo.gov/</t>
  </si>
  <si>
    <t>https://www.google.com/search?hl=en&amp;gl=us&amp;q=Missouri+Department+of+Natural+Resources&amp;sa=X&amp;ved=0ahUKEwjY486VzYj9AhV9kWoFHRlXAb84WhCYkAII_Qo</t>
  </si>
  <si>
    <t>https://encrypted-tbn0.gstatic.com/images?q=tbn:ANd9GcQn2h_gD8WyoRozJJ7CalZxqF15rG3UZywp2XlZ&amp;s=0</t>
  </si>
  <si>
    <t>blurizon</t>
  </si>
  <si>
    <t>https://www.google.com/search?sca_esv=c8d968e0257eeffd&amp;sca_upv=1&amp;gl=us&amp;hl=en&amp;q=blurizon&amp;sa=X&amp;ved=0ahUKEwixibiwp4mDAxUzszEKHYNLABoQmJACCKYM</t>
  </si>
  <si>
    <t>https://encrypted-tbn0.gstatic.com/images?q=tbn:ANd9GcRwUq_l15PTxLpq3Pt93mqworcQ00P5b2myETGSBMY&amp;s</t>
  </si>
  <si>
    <t>Thurn Partners</t>
  </si>
  <si>
    <t>https://www.google.com/search?hl=en&amp;gl=us&amp;q=Thurn+Partners&amp;sa=X&amp;ved=0ahUKEwiO8Ozd4YL9AhWAk2oFHaO4D5w4FBCYkAII9go</t>
  </si>
  <si>
    <t>https://encrypted-tbn0.gstatic.com/images?q=tbn:ANd9GcSxyL6gXJ0tuZ2_1yixP1wyGhFACAbhk_VK5vYHrpE&amp;s</t>
  </si>
  <si>
    <t>Eleks</t>
  </si>
  <si>
    <t>https://www.google.com/search?hl=en&amp;gl=us&amp;q=Eleks&amp;sa=X&amp;ved=0ahUKEwjL4qb0-sj8AhU4g4kEHWrzDlYQmJACCIwH</t>
  </si>
  <si>
    <t>Kelloggs</t>
  </si>
  <si>
    <t>https://www.google.com/search?sca_esv=e2bd9d33838dd179&amp;gl=us&amp;hl=en&amp;q=Kelloggs&amp;sa=X&amp;ved=0ahUKEwiKtoei78eCAxVYr4QIHZdPAXk4ChCYkAIIvwk</t>
  </si>
  <si>
    <t>https://encrypted-tbn0.gstatic.com/images?q=tbn:ANd9GcRdkFgu2vk_Vsa1Gym2Wl_tmPMkNxogV0_aX1gpnU4&amp;s</t>
  </si>
  <si>
    <t>Generations Recruitment</t>
  </si>
  <si>
    <t>https://www.google.com/search?sca_esv=588287231&amp;gl=us&amp;hl=en&amp;q=Generations+Recruitment&amp;sa=X&amp;ved=0ahUKEwiMyPC_mPqCAxWOLUQIHaMBBxoQmJACCNIN</t>
  </si>
  <si>
    <t>https://encrypted-tbn0.gstatic.com/images?q=tbn:ANd9GcRB_enJdpWTMkoXhKcpvE0rPRQB1KUi6p-1WQCC0ww&amp;s</t>
  </si>
  <si>
    <t>Ð¤Ñ–Ð»Ñ–Ð¿ ÐœÐ¾Ñ€Ñ€Ñ–Ñ Ð£ÐºÑ€Ð°Ñ—Ð½Ð°*</t>
  </si>
  <si>
    <t>http://www.pmi.com/marketpages/Pages/market_uk_ua.aspx</t>
  </si>
  <si>
    <t>https://www.google.com/search?sca_esv=572781667&amp;gl=us&amp;hl=en&amp;q=%D0%A4%D1%96%D0%BB%D1%96%D0%BF+%D0%9C%D0%BE%D1%80%D1%80%D1%96%D1%81+%D0%A3%D0%BA%D1%80%D0%B0%D1%97%D0%BD%D0%B0*&amp;sa=X&amp;ved=0ahUKEwiujIPJ8u-BAxXVD1kFHeG0CVcQmJACCIUK</t>
  </si>
  <si>
    <t>C.P.S. SRL</t>
  </si>
  <si>
    <t>https://www.google.com/search?q=C.P.S.+SRL&amp;sa=X&amp;ved=0ahUKEwih8b3eg4uAAxVuFVkFHSEbBgU4HhCYkAII2ww</t>
  </si>
  <si>
    <t>Tikehau Capital</t>
  </si>
  <si>
    <t>http://www.tikehaucapital.com/</t>
  </si>
  <si>
    <t>https://www.google.com/search?sca_esv=572136157&amp;gl=us&amp;hl=en&amp;q=Tikehau+Capital&amp;sa=X&amp;ved=0ahUKEwjrw7iM9eqBAxU4FlkFHUxzBsIQmJACCOMP</t>
  </si>
  <si>
    <t>Trigyn Technologies, Inc.</t>
  </si>
  <si>
    <t>https://www.google.com/search?gl=us&amp;hl=en&amp;q=Trigyn+Technologies,+Inc.&amp;sa=X&amp;ved=0ahUKEwjO8sO_8J7_AhV5j4kEHX-9CD04FBCYkAIIqg0</t>
  </si>
  <si>
    <t>https://encrypted-tbn0.gstatic.com/images?q=tbn:ANd9GcSc9VKXvBIGn-C0XnAXr5q4SUfuoCtzzD2lzVLL&amp;s=0</t>
  </si>
  <si>
    <t>ARRK RESEARCH &amp; DEVELOPMENT SRL</t>
  </si>
  <si>
    <t>https://www.google.com/search?sca_esv=561545016&amp;hl=en&amp;gl=us&amp;q=ARRK+RESEARCH+%26+DEVELOPMENT+SRL&amp;sa=X&amp;ved=0ahUKEwj1xIeqoIaBAxXXMlkFHVNGDVEQmJACCPIL</t>
  </si>
  <si>
    <t>Plugsurfing GmbH</t>
  </si>
  <si>
    <t>http://www.plugsurfing.com/</t>
  </si>
  <si>
    <t>https://www.google.com/search?sca_esv=575100546&amp;hl=en&amp;gl=us&amp;q=Plugsurfing+GmbH&amp;sa=X&amp;ved=0ahUKEwj3zN2xgYSCAxVZKFkFHVVZAwE4KBCYkAII2g0</t>
  </si>
  <si>
    <t>Elentic Technology Solutions</t>
  </si>
  <si>
    <t>https://www.google.com/search?gl=us&amp;hl=en&amp;q=Elentic+Technology+Solutions&amp;sa=X&amp;ved=0ahUKEwiBmJqvsuL9AhXskmoFHQWzCC04KBCYkAII5As</t>
  </si>
  <si>
    <t>https://encrypted-tbn0.gstatic.com/images?q=tbn:ANd9GcTp9Woa-LopxkYMBG89w7tiuGCsgQgtCvNVQauqwqA&amp;s</t>
  </si>
  <si>
    <t>STS S.A.</t>
  </si>
  <si>
    <t>http://stsholding.pl/grupa-sts/#sts</t>
  </si>
  <si>
    <t>https://www.google.com/search?sca_esv=593529204&amp;gl=us&amp;hl=en&amp;q=STS+S.A.&amp;sa=X&amp;ved=0ahUKEwj986619qmDAxXNjokEHXieBMQQmJACCOEK</t>
  </si>
  <si>
    <t>Moodys Northwest consulting</t>
  </si>
  <si>
    <t>https://www.google.com/search?gl=us&amp;hl=en&amp;q=Moodys+Northwest+consulting&amp;sa=X&amp;ved=0ahUKEwjj8sC2uKP9AhWbFVkFHTICClY4FBCYkAII0Ak</t>
  </si>
  <si>
    <t>United Nations Educational, Scientific and Cultural Organization</t>
  </si>
  <si>
    <t>http://en.unesco.org/</t>
  </si>
  <si>
    <t>https://www.google.com/search?sca_esv=567185982&amp;hl=en&amp;gl=us&amp;q=United+Nations+Educational,+Scientific+and+Cultural+Organization&amp;sa=X&amp;ved=0ahUKEwjlj_aLhruBAxX6MVkFHWi0C8A4KBCYkAII7Q0</t>
  </si>
  <si>
    <t>Q-Tech Recruitment Consultants</t>
  </si>
  <si>
    <t>https://www.google.com/search?ucbcb=1&amp;hl=en&amp;gl=us&amp;q=Q-Tech+Recruitment+Consultants&amp;sa=X&amp;ved=0ahUKEwjbovy3pqv-AhW4kIkEHSQKBc04UBCYkAII3Ao</t>
  </si>
  <si>
    <t>Ufcu</t>
  </si>
  <si>
    <t>https://www.google.com/search?gl=us&amp;hl=en&amp;q=Ufcu&amp;sa=X&amp;ved=0ahUKEwik_ODb-6r9AhXcD1kFHQzEA38QmJACCKcM</t>
  </si>
  <si>
    <t>Swiss Post</t>
  </si>
  <si>
    <t>https://www.google.com/search?sca_esv=590812421&amp;hl=en&amp;gl=us&amp;q=Swiss+Post&amp;sa=X&amp;ved=0ahUKEwijxKCSpY6DAxUdlWoFHdrtCgcQmJACCIcM</t>
  </si>
  <si>
    <t>https://encrypted-tbn0.gstatic.com/images?q=tbn:ANd9GcQq981NYdptPOQtuZp8m1YLV1x2oq8CMCvG-zyzfhk&amp;s</t>
  </si>
  <si>
    <t>Dutech</t>
  </si>
  <si>
    <t>https://www.google.com/search?q=Dutech&amp;sa=X&amp;ved=0ahUKEwilyaui5bf-AhUhFlkFHVjbBuw4FBCYkAIIlg0</t>
  </si>
  <si>
    <t>Maram Design Office</t>
  </si>
  <si>
    <t>https://www.google.com/search?sca_esv=584784815&amp;gl=us&amp;hl=en&amp;q=Maram+Design+Office&amp;sa=X&amp;ved=0ahUKEwipudSmudmCAxXJFVkFHdUIAcc4ChCYkAII8A0</t>
  </si>
  <si>
    <t>CES_SDC Pte Ltd</t>
  </si>
  <si>
    <t>https://www.google.com/search?hl=en&amp;gl=us&amp;q=CES_SDC+Pte+Ltd&amp;sa=X&amp;ved=0ahUKEwjuueexle_-AhXkRDABHa0pD8E4HhCYkAIIkAo</t>
  </si>
  <si>
    <t>https://encrypted-tbn0.gstatic.com/images?q=tbn:ANd9GcQW43-kqaE-7DkWOaig7CWn5MBbNEWCROIH7yBv3fs&amp;s</t>
  </si>
  <si>
    <t>MediClin-IT GmbH</t>
  </si>
  <si>
    <t>https://www.google.com/search?sca_esv=570269325&amp;hl=en&amp;gl=us&amp;q=MediClin-IT+GmbH&amp;sa=X&amp;ved=0ahUKEwjOgqr6odmBAxWKnokEHeifA6I4ChCYkAIIgg4</t>
  </si>
  <si>
    <t>Red Technologies</t>
  </si>
  <si>
    <t>http://www.redtechllc.com/</t>
  </si>
  <si>
    <t>https://www.google.com/search?sca_esv=561228216&amp;gl=us&amp;hl=en&amp;q=Red+Technologies&amp;sa=X&amp;ved=0ahUKEwjK6f3x24OBAxVcjIkEHch5CaQ4MhCYkAIIiws</t>
  </si>
  <si>
    <t>CRI Advantage</t>
  </si>
  <si>
    <t>http://www.criadvantage.com/</t>
  </si>
  <si>
    <t>https://www.google.com/search?gl=us&amp;hl=en&amp;q=CRI+Advantage&amp;sa=X&amp;ved=0ahUKEwivmMDa87z-AhUQczABHWpBDMo4FBCYkAIIzgk</t>
  </si>
  <si>
    <t>Hood County</t>
  </si>
  <si>
    <t>https://www.google.com/search?sca_esv=573098824&amp;gl=us&amp;hl=en&amp;q=Hood+County&amp;sa=X&amp;ved=0ahUKEwj35rfPrPKBAxX2RjABHRVOAN04ChCYkAIIpAs</t>
  </si>
  <si>
    <t>NVM</t>
  </si>
  <si>
    <t>https://www.google.com/search?ucbcb=1&amp;hl=en&amp;gl=us&amp;q=NVM&amp;sa=X&amp;ved=0ahUKEwiwqrWgoNP9AhW6j4kEHV8TAXQ4KBCYkAIIuws</t>
  </si>
  <si>
    <t>Excel Management Conseil</t>
  </si>
  <si>
    <t>https://www.google.com/search?hl=en&amp;gl=us&amp;q=Excel+Management+Conseil&amp;sa=X&amp;ved=0ahUKEwjUg_bN0bz9AhXMj4kEHQhlDMwQmJACCOcL</t>
  </si>
  <si>
    <t>https://encrypted-tbn0.gstatic.com/images?q=tbn:ANd9GcQi8j_RsVzdQT8OXx96sU192qr3nUTdYs3lYBjUGRs&amp;s</t>
  </si>
  <si>
    <t>StackAdapt Inc.</t>
  </si>
  <si>
    <t>https://www.google.com/search?hl=en&amp;gl=us&amp;q=StackAdapt+Inc.&amp;sa=X&amp;ved=0ahUKEwisofGR3tj_AhU5kokEHa80BKMQmJACCJ8O</t>
  </si>
  <si>
    <t>Cera</t>
  </si>
  <si>
    <t>http://ceracare.co.uk/</t>
  </si>
  <si>
    <t>https://www.google.com/search?gl=us&amp;hl=en&amp;q=Cera&amp;sa=X&amp;ved=0ahUKEwj50pHa7JT_AhXwFlkFHQwHA0k4FBCYkAIIogw</t>
  </si>
  <si>
    <t>https://encrypted-tbn0.gstatic.com/images?q=tbn:ANd9GcRUlHiYZreuxvcDgSWzngwS8qJWdJ_ckOVssviKO4E&amp;s</t>
  </si>
  <si>
    <t>GREYWOLF NETWORKS PTE. LTD.</t>
  </si>
  <si>
    <t>https://www.google.com/search?sca_esv=594376342&amp;hl=en&amp;gl=us&amp;q=GREYWOLF+NETWORKS+PTE.+LTD.&amp;sa=X&amp;ved=0ahUKEwiHrN7pgrSDAxWdlIkEHTdEDbs4FBCYkAIIowo</t>
  </si>
  <si>
    <t>Progeny</t>
  </si>
  <si>
    <t>https://www.google.com/search?sca_esv=558984878&amp;gl=us&amp;hl=en&amp;q=Progeny&amp;sa=X&amp;ved=0ahUKEwj936Dgzu-AAxXNMjQIHVrtDZQ4HhCYkAIIiQs</t>
  </si>
  <si>
    <t>https://encrypted-tbn0.gstatic.com/images?q=tbn:ANd9GcQqPAopiDKMB8-ghO7UjAIrqE7PNVSC9T4JgGfYFpo&amp;s</t>
  </si>
  <si>
    <t>Devis Group</t>
  </si>
  <si>
    <t>http://www.devisgroup.be/</t>
  </si>
  <si>
    <t>https://www.google.com/search?gl=us&amp;hl=en&amp;q=Devis+Group&amp;sa=X&amp;ved=0ahUKEwjAgf-mhoj-AhUsSzABHZ-ZA_w4UBCYkAIIxAw</t>
  </si>
  <si>
    <t>curium</t>
  </si>
  <si>
    <t>https://www.google.com/search?hl=en&amp;gl=us&amp;q=curium&amp;sa=X&amp;ved=0ahUKEwjh6dOZ1u78AhWiEVkFHXNjCtwQmJACCMUN</t>
  </si>
  <si>
    <t>VikingCo Poland Sp. z o.o.</t>
  </si>
  <si>
    <t>https://www.google.com/search?sca_esv=585192112&amp;gl=us&amp;hl=en&amp;q=VikingCo+Poland+Sp.+z+o.o.&amp;sa=X&amp;ved=0ahUKEwiW8ImKwN6CAxXwg4kEHQl4DdQ4ChCYkAIItw4</t>
  </si>
  <si>
    <t>Consulting Solutions LLC</t>
  </si>
  <si>
    <t>https://www.google.com/search?sca_esv=573098824&amp;hl=en&amp;gl=us&amp;q=Consulting+Solutions+LLC&amp;sa=X&amp;ved=0ahUKEwiLncbosvKBAxVzrokEHWSpDMI4PBCYkAII1w4</t>
  </si>
  <si>
    <t>Startup Accelerator</t>
  </si>
  <si>
    <t>https://www.google.com/search?sca_esv=573710622&amp;hl=en&amp;gl=us&amp;q=Startup+Accelerator&amp;sa=X&amp;ved=0ahUKEwitrrrN_PmBAxXJTDABHUGeAmAQmJACCOAK</t>
  </si>
  <si>
    <t>https://encrypted-tbn0.gstatic.com/images?q=tbn:ANd9GcRSLV08QqXzH471zAGyUngVL0ivVbj7XygR86URNNU&amp;s</t>
  </si>
  <si>
    <t>Lendingkart</t>
  </si>
  <si>
    <t>https://www.google.com/search?sca_esv=556221820&amp;hl=en&amp;gl=us&amp;q=Lendingkart&amp;sa=X&amp;ved=0ahUKEwiF1oKivtaAAxXUE1kFHRmABZw4ChCYkAII9A0</t>
  </si>
  <si>
    <t>Reiter Affiliated Companies</t>
  </si>
  <si>
    <t>http://www.berry.net/</t>
  </si>
  <si>
    <t>https://www.google.com/search?hl=en&amp;gl=us&amp;q=Reiter+Affiliated+Companies&amp;sa=X&amp;ved=0ahUKEwie_dLOq4_9AhVSEVkFHWgeDZIQmJACCOgL</t>
  </si>
  <si>
    <t>Gibbs Hybrid Programme Solutions &amp; Consultancy</t>
  </si>
  <si>
    <t>https://www.google.com/search?sca_esv=588643820&amp;hl=en&amp;gl=us&amp;q=Gibbs+Hybrid+Programme+Solutions+%26+Consultancy&amp;sa=X&amp;ved=0ahUKEwjcyrjl2fyCAxVMD1kFHa1LBEgQmJACCKYK</t>
  </si>
  <si>
    <t>https://encrypted-tbn0.gstatic.com/images?q=tbn:ANd9GcQhENXqjteEkq3PnR3XS9DlNtmwbkiYt0nlLcwNhOg&amp;s</t>
  </si>
  <si>
    <t>Cygnus Pacific</t>
  </si>
  <si>
    <t>https://www.google.com/search?gl=us&amp;hl=en&amp;q=Cygnus+Pacific&amp;sa=X&amp;ved=0ahUKEwiRkMiM9KP-AhXpkYkEHZEbAJkQmJACCIkH</t>
  </si>
  <si>
    <t>Dulsco Qatar W.L.L</t>
  </si>
  <si>
    <t>https://www.google.com/search?hl=en&amp;gl=us&amp;q=Dulsco+Qatar+W.L.L&amp;sa=X&amp;ved=0ahUKEwiDuLuXlL_9AhWwkGoFHdLYCJ0QmJACCK8M</t>
  </si>
  <si>
    <t>SFSALES008292</t>
  </si>
  <si>
    <t>https://www.google.com/search?hl=en&amp;gl=us&amp;q=SFSALES008292&amp;sa=X&amp;ved=0ahUKEwi-iI7o6P38AhXMjIkEHX6fCf44ChCYkAIIhws</t>
  </si>
  <si>
    <t>Enosis Solutions</t>
  </si>
  <si>
    <t>https://www.google.com/search?sca_esv=557359178&amp;hl=en&amp;gl=us&amp;q=Enosis+Solutions&amp;sa=X&amp;ved=0ahUKEwiD-oyByOCAAxVajYkEHWtkB44QmJACCI8H</t>
  </si>
  <si>
    <t>Rei do Pitaco</t>
  </si>
  <si>
    <t>https://www.google.com/search?hl=en&amp;gl=us&amp;q=Rei+do+Pitaco&amp;sa=X&amp;ved=0ahUKEwixgryg-KD9AhUxlWoFHYm3BVcQmJACCPgK</t>
  </si>
  <si>
    <t>https://encrypted-tbn0.gstatic.com/images?q=tbn:ANd9GcQrmio5VsN5s71HqwQrTqBT8kjHUculR42-RpgUYmo&amp;s</t>
  </si>
  <si>
    <t>Mediatek Singapore Pte Ltd</t>
  </si>
  <si>
    <t>https://www.mediatek.com/</t>
  </si>
  <si>
    <t>https://www.google.com/search?hl=en&amp;gl=us&amp;q=Mediatek+Singapore+Pte+Ltd&amp;sa=X&amp;ved=0ahUKEwjK7uGVn9H_AhUvFVkFHTptDt44FBCYkAII8Ak</t>
  </si>
  <si>
    <t>Forsvarets Efterretningstjeneste</t>
  </si>
  <si>
    <t>https://fe-ddis.dk/Pages/default.aspx</t>
  </si>
  <si>
    <t>https://www.google.com/search?gl=us&amp;hl=en&amp;q=Forsvarets+Efterretningstjeneste&amp;sa=X&amp;ved=0ahUKEwjk_bHigqT_AhWbj4kEHRR3Apk4ChCYkAIImAw</t>
  </si>
  <si>
    <t>Kaiserbeck GmbH</t>
  </si>
  <si>
    <t>https://www.google.com/search?ucbcb=1&amp;hl=en&amp;gl=us&amp;q=Kaiserbeck+GmbH&amp;sa=X&amp;ved=0ahUKEwjBupPfzaj9AhUZGFkFHRL_DVQQmJACCOgL</t>
  </si>
  <si>
    <t>CROSSMEDIA USA</t>
  </si>
  <si>
    <t>https://www.google.com/search?sca_esv=579068902&amp;gl=us&amp;hl=en&amp;q=CROSSMEDIA+USA&amp;sa=X&amp;ved=0ahUKEwjaxKm4k6eCAxWVMlkFHQNWBnIQmJACCNQJ</t>
  </si>
  <si>
    <t>https://encrypted-tbn0.gstatic.com/images?q=tbn:ANd9GcQ6kqEesy1K2NuejWiyQPobiNkCdGkRuwJM_qpKgZ8&amp;s</t>
  </si>
  <si>
    <t>Steinbeis Center of Management and Technology GmbH</t>
  </si>
  <si>
    <t>http://www.scmt.com/</t>
  </si>
  <si>
    <t>https://www.google.com/search?ucbcb=1&amp;hl=en&amp;gl=us&amp;q=Steinbeis+Center+of+Management+and+Technology+GmbH&amp;sa=X&amp;ved=0ahUKEwib24So-PP9AhVBFFkFHaSaCgA4PBCYkAII3Qo</t>
  </si>
  <si>
    <t>MDR LIMITED</t>
  </si>
  <si>
    <t>http://www.m-dr.com/</t>
  </si>
  <si>
    <t>https://www.google.com/search?hl=en&amp;gl=us&amp;q=MDR+LIMITED&amp;sa=X&amp;ved=0ahUKEwjYqdm40sT_AhWBh-4BHW0ND344FBCYkAIIoAw</t>
  </si>
  <si>
    <t>https://encrypted-tbn0.gstatic.com/images?q=tbn:ANd9GcQivS1VRu9mUx6c0AfyHp5smJ4sGLm_RTby2K8l1PntWeEvNOZ0v2yJ1RA&amp;s</t>
  </si>
  <si>
    <t>Adzuna ZA Premium</t>
  </si>
  <si>
    <t>https://www.google.com/search?hl=en&amp;gl=us&amp;q=Adzuna+ZA+Premium&amp;sa=X&amp;ved=0ahUKEwib6J_YkpL-AhUCg4QIHU4DDxI4KBCYkAIIkAo</t>
  </si>
  <si>
    <t>Tractebel</t>
  </si>
  <si>
    <t>https://tractebel-engie.cl/es</t>
  </si>
  <si>
    <t>https://www.google.com/search?sca_esv=581440190&amp;hl=en&amp;gl=us&amp;q=Tractebel&amp;sa=X&amp;ved=0ahUKEwiFp6yTqruCAxXNMVkFHdGaBEA4WhCYkAII4wo</t>
  </si>
  <si>
    <t>Interpro Inc.</t>
  </si>
  <si>
    <t>https://www.google.com/search?hl=en&amp;gl=us&amp;q=Interpro+Inc.&amp;sa=X&amp;ved=0ahUKEwjvk_-ByOT8AhWnEFkFHWcnDbQ4MhCYkAIIxwk</t>
  </si>
  <si>
    <t>Grupo Bimbo</t>
  </si>
  <si>
    <t>https://www.google.com/search?ucbcb=1&amp;gl=us&amp;hl=en&amp;q=Grupo+Bimbo&amp;sa=X&amp;ved=0ahUKEwjSgrisztX8AhUAJUQIHSQIBwY4ChCYkAIIxAw</t>
  </si>
  <si>
    <t>https://encrypted-tbn0.gstatic.com/images?q=tbn:ANd9GcREvIUoFxWrOFyPMN0A_x9Cil-AbAEnsy4n4qJ_rz8&amp;s</t>
  </si>
  <si>
    <t>KCA University</t>
  </si>
  <si>
    <t>https://www.kca.ac.ke/</t>
  </si>
  <si>
    <t>https://www.google.com/search?hl=en&amp;gl=us&amp;q=KCA+University&amp;sa=X&amp;ved=0ahUKEwiogbags8T-AhWtJUQIHbgXBUkQmJACCKoK</t>
  </si>
  <si>
    <t>Med-Lab Diagnostic Center</t>
  </si>
  <si>
    <t>https://www.google.com/search?gl=us&amp;hl=en&amp;q=Med-Lab+Diagnostic+Center&amp;sa=X&amp;ved=0ahUKEwiO1pb-o_v8AhWJMlkFHUgGAEEQmJACCJYK</t>
  </si>
  <si>
    <t>AllianceBernstein</t>
  </si>
  <si>
    <t>https://www.google.com/search?sca_esv=559635945&amp;hl=en&amp;gl=us&amp;q=AllianceBernstein&amp;sa=X&amp;ved=0ahUKEwiDzt740PSAAxXPtokEHQCsBX04FBCYkAII0wk</t>
  </si>
  <si>
    <t>https://encrypted-tbn0.gstatic.com/images?q=tbn:ANd9GcQkLXTuZjjlITfSymS8al_7BbFpJwegg6f9JQHo&amp;s=0</t>
  </si>
  <si>
    <t>falabella.com</t>
  </si>
  <si>
    <t>https://www.google.com/search?sca_esv=567185982&amp;gl=us&amp;hl=en&amp;q=falabella.com&amp;sa=X&amp;ved=0ahUKEwjkkI7ViLuBAxU3PkQIHVMJBzgQmJACCKAK</t>
  </si>
  <si>
    <t>https://encrypted-tbn0.gstatic.com/images?q=tbn:ANd9GcRvwRbVs3PGFAW_jtGnkreuSueK-y1Zu1BQ0VhRSjI&amp;s</t>
  </si>
  <si>
    <t>Towa Software</t>
  </si>
  <si>
    <t>https://www.google.com/search?q=Towa+Software&amp;sa=X&amp;ved=0ahUKEwjU44__uMv8AhX2MVkFHYU7CtI4FBCYkAII2Qo</t>
  </si>
  <si>
    <t>Flex by Finaxar</t>
  </si>
  <si>
    <t>https://www.google.com/search?sca_esv=591053097&amp;gl=us&amp;hl=en&amp;q=Flex+by+Finaxar&amp;sa=X&amp;ved=0ahUKEwjHrtis55CDAxVSPEQIHc_rDkg4MhCYkAIImw0</t>
  </si>
  <si>
    <t>IF Recruitment Ltd</t>
  </si>
  <si>
    <t>https://www.google.com/search?hl=en&amp;gl=us&amp;q=IF+Recruitment+Ltd&amp;sa=X&amp;ved=0ahUKEwji6pDp8bqAAxXqmWoFHdwfDHc4RhCYkAII2Ao</t>
  </si>
  <si>
    <t>aFarma</t>
  </si>
  <si>
    <t>https://www.google.com/search?hl=en&amp;gl=us&amp;q=aFarma&amp;sa=X&amp;ved=0ahUKEwiW-92mt579AhWJMlkFHYpCCvY4ChCYkAIIvg0</t>
  </si>
  <si>
    <t>https://encrypted-tbn0.gstatic.com/images?q=tbn:ANd9GcTYpdKpw1RbqhOy4Wud3WZOUBml5eBX71cwn6stdyA&amp;s</t>
  </si>
  <si>
    <t>Athlon</t>
  </si>
  <si>
    <t>https://www.google.com/search?gl=us&amp;hl=en&amp;q=Athlon&amp;sa=X&amp;ved=0ahUKEwjhkObRkb_9AhXLlmoFHQdqB6o4FBCYkAIIvww</t>
  </si>
  <si>
    <t>https://encrypted-tbn0.gstatic.com/images?q=tbn:ANd9GcTU5Lyfp1VV46Bw9fmxGndaL-TPdvBNZNEcdkDq8Lo&amp;s</t>
  </si>
  <si>
    <t>Hong Kong Baptist University</t>
  </si>
  <si>
    <t>https://www.hkbu.edu.hk/</t>
  </si>
  <si>
    <t>https://www.google.com/search?sca_esv=573394023&amp;hl=en&amp;gl=us&amp;q=Hong+Kong+Baptist+University&amp;sa=X&amp;ved=0ahUKEwj9lIbl9vSBAxWwq4kEHY9fB5c4ChCYkAIIxg4</t>
  </si>
  <si>
    <t>https://encrypted-tbn0.gstatic.com/images?q=tbn:ANd9GcSgliNFsxm77iS2An5F7tWPBK_wN-nTfqT5AXrn&amp;s=0</t>
  </si>
  <si>
    <t>ÐšÐÐ—Ð“Ð˜Ð¡Ð</t>
  </si>
  <si>
    <t>https://www.google.com/search?ucbcb=1&amp;hl=en&amp;gl=us&amp;q=%D0%9A%D0%90%D0%97%D0%93%D0%98%D0%A1%D0%90&amp;sa=X&amp;ved=0ahUKEwiFqoiYpab-AhW4kIkEHTLQBcMQmJACCKEL</t>
  </si>
  <si>
    <t>Ignite Purpose</t>
  </si>
  <si>
    <t>https://www.google.com/search?sca_esv=63d0842cf8d41c7c&amp;hl=en&amp;gl=us&amp;q=Ignite+Purpose&amp;sa=X&amp;ved=0ahUKEwjOtO69j_WCAxXffTABHYNlDvU4ChCYkAIIxA4</t>
  </si>
  <si>
    <t>ELEVATE Hong Kong Holdings Limited</t>
  </si>
  <si>
    <t>https://www.google.com/search?q=ELEVATE+Hong+Kong+Holdings+Limited&amp;sa=X&amp;ved=0ahUKEwjeiNmrt-r_AhUpkWoFHd0gBLsQmJACCK0N</t>
  </si>
  <si>
    <t>WadiTek | Technology Consulting &amp; Staffing</t>
  </si>
  <si>
    <t>https://www.google.com/search?sca_esv=584794750&amp;gl=us&amp;hl=en&amp;q=WadiTek+%7C+Technology+Consulting+%26+Staffing&amp;sa=X&amp;ved=0ahUKEwjYsMivyNmCAxV7ElkFHf-nCFw4PBCYkAII0wk</t>
  </si>
  <si>
    <t>https://encrypted-tbn0.gstatic.com/images?q=tbn:ANd9GcRRxFBzMtfhqUuSkQNC7yInYVpyXss-wybYcIZm8qg&amp;s</t>
  </si>
  <si>
    <t>dm-drogerie markt sp.z o.o.</t>
  </si>
  <si>
    <t>https://www.google.com/search?sca_esv=558984878&amp;gl=us&amp;hl=en&amp;q=dm-drogerie+markt+sp.z+o.o.&amp;sa=X&amp;ved=0ahUKEwjDx4O-0O-AAxV-mmoFHYlWAAk4ChCYkAIIrQw</t>
  </si>
  <si>
    <t>MAGRABi Retail Group</t>
  </si>
  <si>
    <t>https://www.google.com/search?sca_esv=590053957&amp;hl=en&amp;gl=us&amp;q=MAGRABi+Retail+Group&amp;sa=X&amp;ved=0ahUKEwj4y7SMqImDAxVEF1kFHUBHBT0QmJACCMsJ</t>
  </si>
  <si>
    <t>https://encrypted-tbn0.gstatic.com/images?q=tbn:ANd9GcRBsHNcNsvmtNABui7YYvBRt9iJ7XcDC5D8jiibFZo&amp;s</t>
  </si>
  <si>
    <t>Arcps</t>
  </si>
  <si>
    <t>https://www.google.com/search?sca_esv=580046813&amp;hl=en&amp;gl=us&amp;q=Arcps&amp;sa=X&amp;ved=0ahUKEwjwkaDLqrGCAxVZh-4BHVyrBKMQmJACCIEO</t>
  </si>
  <si>
    <t>BORK</t>
  </si>
  <si>
    <t>https://www.bork.ru/</t>
  </si>
  <si>
    <t>https://www.google.com/search?gl=us&amp;hl=en&amp;q=BORK&amp;sa=X&amp;ved=0ahUKEwjLgY7JpK6AAxUwEFkFHclfCZw4ChCYkAIIiws</t>
  </si>
  <si>
    <t>https://encrypted-tbn0.gstatic.com/images?q=tbn:ANd9GcRttiusGMP6vkhS_mofyR8a5loEZtOyvlKDIFPGe3w&amp;s</t>
  </si>
  <si>
    <t>Pandoblox</t>
  </si>
  <si>
    <t>https://www.google.com/search?q=Pandoblox&amp;sa=X&amp;ved=0ahUKEwjP5can7bT8AhXiFFkFHXqbBKc4ChCYkAIIkwo</t>
  </si>
  <si>
    <t>Danske Bank A/S Lietuvos filialas</t>
  </si>
  <si>
    <t>https://www.google.com/search?hl=en&amp;gl=us&amp;q=Danske+Bank+A/S+Lietuvos+filialas&amp;sa=X&amp;ved=0ahUKEwjBgbG8vp79AhXxjokEHSD7AwUQmJACCKAL</t>
  </si>
  <si>
    <t>KAYGEN, Inc.</t>
  </si>
  <si>
    <t>https://www.google.com/search?hl=en&amp;gl=us&amp;q=KAYGEN,+Inc.&amp;sa=X&amp;ved=0ahUKEwi57-_wm4D9AhUcD1kFHSGSCSo4FBCYkAIIygs</t>
  </si>
  <si>
    <t>Sherlock</t>
  </si>
  <si>
    <t>https://www.google.com/search?sca_esv=578400713&amp;gl=us&amp;hl=en&amp;q=Sherlock&amp;sa=X&amp;ved=0ahUKEwiW-cqjmqKCAxX0MlkFHTYbBX8QmJACCIQJ</t>
  </si>
  <si>
    <t>https://encrypted-tbn0.gstatic.com/images?q=tbn:ANd9GcSeVMGVTKwr4WTFZqxsGfbhvL2CN7CAzNkaYhAcrggvCrMzlr7b3NWWPBY&amp;s</t>
  </si>
  <si>
    <t>Ecospace Limited</t>
  </si>
  <si>
    <t>https://www.google.com/search?sca_esv=573394023&amp;hl=en&amp;gl=us&amp;q=Ecospace+Limited&amp;sa=X&amp;ved=0ahUKEwiv1MXs9vSBAxWjFlkFHf9JB4A4ChCYkAII2g0</t>
  </si>
  <si>
    <t>Primly Premium Solution</t>
  </si>
  <si>
    <t>https://www.google.com/search?ucbcb=1&amp;gl=us&amp;hl=en&amp;q=Primly+Premium+Solution&amp;sa=X&amp;ved=0ahUKEwiEqb-52fj8AhXrjYkEHTzKC5UQmJACCKgK</t>
  </si>
  <si>
    <t>Asic</t>
  </si>
  <si>
    <t>https://www.google.com/search?sca_esv=587222008&amp;hl=en&amp;gl=us&amp;q=Asic&amp;sa=X&amp;ved=0ahUKEwiruY2xjvCCAxUhl4kEHaG8BfQ4FBCYkAII4Ao</t>
  </si>
  <si>
    <t>Sony Playstation America</t>
  </si>
  <si>
    <t>https://www.google.com/search?sca_esv=591429559&amp;gl=us&amp;hl=en&amp;q=Sony+Playstation+America&amp;sa=X&amp;ved=0ahUKEwirqubio5ODAxWwrYkEHen_Bn44ChCYkAIIwg4</t>
  </si>
  <si>
    <t>Getinz - IT Recruitment &amp; Staffing Company in India</t>
  </si>
  <si>
    <t>https://www.google.com/search?hl=en&amp;gl=us&amp;q=Getinz+-+IT+Recruitment+%26+Staffing+Company+in+India&amp;sa=X&amp;ved=0ahUKEwipp8itkOz8AhVnFFkFHXugD3U4RhCYkAIIngs</t>
  </si>
  <si>
    <t>Sonoco Products Company</t>
  </si>
  <si>
    <t>http://www.sonoco.com/</t>
  </si>
  <si>
    <t>https://www.google.com/search?q=Sonoco+Products+Company&amp;sa=X&amp;ved=0ahUKEwicm4jY_Mj8AhWMMlkFHczIDOg4PBCYkAII1Qs</t>
  </si>
  <si>
    <t>https://encrypted-tbn0.gstatic.com/images?q=tbn:ANd9GcSycU_gTRmbxGtC__RsBgLZ1XQpJUMvFtXObhIZ&amp;s=0</t>
  </si>
  <si>
    <t>Aspire Software</t>
  </si>
  <si>
    <t>http://www.youraspire.com/</t>
  </si>
  <si>
    <t>https://www.google.com/search?gl=us&amp;hl=en&amp;q=Aspire+Software&amp;sa=X&amp;ved=0ahUKEwjXzN7yo879AhVeIUQIHdmsAhAQmJACCNkI</t>
  </si>
  <si>
    <t>https://encrypted-tbn0.gstatic.com/images?q=tbn:ANd9GcT-0-MauLl2uM9wBcNNDXDJRksyR4JUnAf32NMOxq8&amp;s</t>
  </si>
  <si>
    <t>FINN auto</t>
  </si>
  <si>
    <t>https://www.google.com/search?hl=en&amp;gl=us&amp;q=FINN+auto&amp;sa=X&amp;ved=0ahUKEwij4qrgytX8AhXokWoFHeItC8E4FBCYkAII9A0</t>
  </si>
  <si>
    <t>FYGI BV</t>
  </si>
  <si>
    <t>https://www.google.com/search?sca_esv=577390696&amp;hl=en&amp;gl=us&amp;q=FYGI+BV&amp;sa=X&amp;ved=0ahUKEwibjI-KlJiCAxWonGoFHc4EAwI4FBCYkAIImAw</t>
  </si>
  <si>
    <t>ICAP (Columbia University)</t>
  </si>
  <si>
    <t>https://icap.columbia.edu/</t>
  </si>
  <si>
    <t>https://www.google.com/search?hl=en&amp;gl=us&amp;q=ICAP+(Columbia+University)&amp;sa=X&amp;ved=0ahUKEwjmiPrr0MH9AhUhk2oFHdz7BPsQmJACCIwH</t>
  </si>
  <si>
    <t>Strike IT</t>
  </si>
  <si>
    <t>https://www.google.com/search?hl=en&amp;gl=us&amp;q=Strike+IT&amp;sa=X&amp;ved=0ahUKEwjykri8reX_AhUmGVkFHeEIBs04ChCYkAII7gk</t>
  </si>
  <si>
    <t>https://encrypted-tbn0.gstatic.com/images?q=tbn:ANd9GcQf2pTiyEePqfThme-eqaQI8GmJhPr45hDrIp5hfnQ&amp;s</t>
  </si>
  <si>
    <t>University of the West of England</t>
  </si>
  <si>
    <t>https://www.uwe.ac.uk/?utm_source=google%20my%20business&amp;utm_medium=organic</t>
  </si>
  <si>
    <t>https://www.google.com/search?sca_esv=583557295&amp;hl=en&amp;gl=us&amp;q=University+of+the+West+of+England&amp;sa=X&amp;ved=0ahUKEwjq4pjo8syCAxWNElkFHeskA6g4ChCYkAII9wk</t>
  </si>
  <si>
    <t>https://encrypted-tbn0.gstatic.com/images?q=tbn:ANd9GcSZRcNd48FTkUF4ikR_bCib6gYnjpAfdRagFPwCVUE&amp;s</t>
  </si>
  <si>
    <t>e.kundenservice Netz</t>
  </si>
  <si>
    <t>https://www.google.com/search?sca_esv=556658825&amp;hl=en&amp;gl=us&amp;q=e.kundenservice+Netz&amp;sa=X&amp;ved=0ahUKEwi8mZPNwNuAAxVmFFkFHVReBwo4FBCYkAIIlAs</t>
  </si>
  <si>
    <t>Zones</t>
  </si>
  <si>
    <t>https://www.google.com/search?gl=us&amp;hl=en&amp;q=Zones&amp;sa=X&amp;ved=0ahUKEwjh_sfn2sn_AhXti7AFHb-iDggQmJACCJ4M</t>
  </si>
  <si>
    <t>https://encrypted-tbn0.gstatic.com/images?q=tbn:ANd9GcQ05OQ1v6bsLf8elXna6rDXuJRSxG3LS9cyBMMHlOg&amp;s</t>
  </si>
  <si>
    <t>Dudley Building Society</t>
  </si>
  <si>
    <t>http://www.dudleybuildingsociety.co.uk/</t>
  </si>
  <si>
    <t>https://www.google.com/search?sca_esv=594542564&amp;hl=en&amp;gl=us&amp;q=Dudley+Building+Society&amp;sa=X&amp;ved=0ahUKEwjSk6TEwbaDAxX8lmoFHTt9CXYQmJACCMUJ</t>
  </si>
  <si>
    <t>Baileys Premier Services</t>
  </si>
  <si>
    <t>https://www.google.com/search?sca_esv=570580370&amp;gl=us&amp;hl=en&amp;q=Baileys+Premier+Services&amp;sa=X&amp;ved=0ahUKEwizo4TZ29uBAxXrlGoFHTbICpc4ChCYkAIImQo</t>
  </si>
  <si>
    <t>Cubicle Crew Pvt Ltd</t>
  </si>
  <si>
    <t>https://www.google.com/search?gl=us&amp;hl=en&amp;q=Cubicle+Crew+Pvt+Ltd&amp;sa=X&amp;ved=0ahUKEwj5xIvbyJKAAxWthYkEHZVtD6I4ChCYkAIIogw</t>
  </si>
  <si>
    <t>Eiquem</t>
  </si>
  <si>
    <t>https://www.google.com/search?sca_esv=560269821&amp;gl=us&amp;hl=en&amp;q=Eiquem&amp;sa=X&amp;ved=0ahUKEwjUvLiV2PmAAxWLM1kFHX0VA94QmJACCJUL</t>
  </si>
  <si>
    <t>axia consulting</t>
  </si>
  <si>
    <t>https://www.google.com/search?ucbcb=1&amp;hl=en&amp;gl=us&amp;q=axia+consulting&amp;sa=X&amp;ved=0ahUKEwix8Nzlu5T9AhUKlYkEHRoRDAIQmJACCP0N</t>
  </si>
  <si>
    <t>Southwire</t>
  </si>
  <si>
    <t>https://www.google.com/search?hl=en&amp;gl=us&amp;q=Southwire&amp;sa=X&amp;ved=0ahUKEwjfwZmYjoP-AhX7jYkEHTTtDIQ4FBCYkAII3go</t>
  </si>
  <si>
    <t>Smarthub AI</t>
  </si>
  <si>
    <t>https://www.google.com/search?hl=en&amp;gl=us&amp;q=Smarthub+AI&amp;sa=X&amp;ved=0ahUKEwio-5Wm85v9AhV5SDABHd4cAP04KBCYkAIIwgo</t>
  </si>
  <si>
    <t>BULLS MEDIA ALBANIA</t>
  </si>
  <si>
    <t>https://www.google.com/search?sca_esv=580393850&amp;hl=en&amp;gl=us&amp;q=BULLS+MEDIA+ALBANIA&amp;sa=X&amp;ved=0ahUKEwiP0L2m67OCAxVUNEQIHV4eBSAQmJACCI8H</t>
  </si>
  <si>
    <t>Recommend Group - Sejasa.com, Recommend.my</t>
  </si>
  <si>
    <t>https://www.google.com/search?sca_esv=584789655&amp;gl=us&amp;hl=en&amp;q=Recommend+Group+-+Sejasa.com,+Recommend.my&amp;sa=X&amp;ved=0ahUKEwiBxqanvtmCAxXqMVkFHWezATQ4ChCYkAII-ww</t>
  </si>
  <si>
    <t>https://encrypted-tbn0.gstatic.com/images?q=tbn:ANd9GcRwE7r2EV25zBvWy9SBmcy-dBjq--N4dG9ZbwjBFZw&amp;s</t>
  </si>
  <si>
    <t>APEX</t>
  </si>
  <si>
    <t>https://www.google.com/search?q=APEX&amp;sa=X&amp;ved=0ahUKEwi6p8agscT-AhV_QzABHTnXB8U4ChCYkAII9Aw</t>
  </si>
  <si>
    <t>FedEx Express Czech Republic s.r.o.</t>
  </si>
  <si>
    <t>https://www.google.com/search?gl=us&amp;hl=en&amp;q=FedEx+Express+Czech+Republic+s.r.o.&amp;sa=X&amp;ved=0ahUKEwjymdKSrav-AhXWIEQIHS8wCjo4HhCYkAII7Qw</t>
  </si>
  <si>
    <t>Dollar Tree Stores</t>
  </si>
  <si>
    <t>https://www.google.com/search?hl=en&amp;gl=us&amp;q=Dollar+Tree+Stores&amp;sa=X&amp;ved=0ahUKEwjdm4b6r5f_AhVpEVkFHX2ZCXg4ZBCYkAII4ww</t>
  </si>
  <si>
    <t>getunik</t>
  </si>
  <si>
    <t>https://www.google.com/search?hl=en&amp;gl=us&amp;q=getunik&amp;sa=X&amp;ved=0ahUKEwi5tNvpgqT_AhWBK1kFHRo-D6oQmJACCLsM</t>
  </si>
  <si>
    <t>BC Transit</t>
  </si>
  <si>
    <t>http://bctransit.com/</t>
  </si>
  <si>
    <t>https://www.google.com/search?hl=en&amp;gl=us&amp;q=BC+Transit&amp;sa=X&amp;ved=0ahUKEwiS6a-Iwqj9AhW9EVkFHf1NDWsQmJACCNAL</t>
  </si>
  <si>
    <t>https://encrypted-tbn0.gstatic.com/images?q=tbn:ANd9GcRS64nAN_xUDHOcFCNp2T32PwuEuO1-6cpTpDumq8w&amp;s</t>
  </si>
  <si>
    <t>NOV Inc.</t>
  </si>
  <si>
    <t>https://www.google.com/search?hl=en&amp;gl=us&amp;q=NOV+Inc.&amp;sa=X&amp;ved=0ahUKEwir05OsqPb8AhUisTEKHQpjD1gQmJACCLoJ</t>
  </si>
  <si>
    <t>Stratt+ Industrial Management</t>
  </si>
  <si>
    <t>https://www.google.com/search?sca_esv=923c5379fa918772&amp;sca_upv=1&amp;hl=en&amp;gl=us&amp;q=Stratt%2B+Industrial+Management&amp;sa=X&amp;ved=0ahUKEwi3oPyorJODAxW1fTABHWq0Bgg4ChCYkAII5Qw</t>
  </si>
  <si>
    <t>Bangkok Expressway and Metro Public Company Limited</t>
  </si>
  <si>
    <t>http://www.becl.co.th/</t>
  </si>
  <si>
    <t>https://www.google.com/search?sca_esv=362cbec781060a3d&amp;sca_upv=1&amp;hl=en&amp;gl=us&amp;q=Bangkok+Expressway+and+Metro+Public+Company+Limited&amp;sa=X&amp;ved=0ahUKEwi0xPPNhLSDAxVDSjABHVEPCGQ4ChCYkAIIkw0</t>
  </si>
  <si>
    <t>https://encrypted-tbn0.gstatic.com/images?q=tbn:ANd9GcTeFaNKxcEqnDA2XhViBaiIWCNFmPRh23oGiiUL&amp;s=0</t>
  </si>
  <si>
    <t>Grocery Logistics of Singapore Pte Ltd</t>
  </si>
  <si>
    <t>https://www.google.com/search?sca_esv=362cbec781060a3d&amp;sca_upv=1&amp;hl=en&amp;gl=us&amp;q=Grocery+Logistics+of+Singapore+Pte+Ltd&amp;sa=X&amp;ved=0ahUKEwic4fPsgrSDAxXDRjABHVHvCtY4KBCYkAIIxgs</t>
  </si>
  <si>
    <t>https://encrypted-tbn0.gstatic.com/images?q=tbn:ANd9GcRBJEm2MJ3UYN29IN6RrAgnSga9eXmeJsLNfGOE5SIqOZOjSPhpNZdL&amp;s</t>
  </si>
  <si>
    <t>Citadel</t>
  </si>
  <si>
    <t>https://www.google.com/search?hl=en&amp;gl=us&amp;q=Citadel&amp;sa=X&amp;ved=0ahUKEwinv-Pl68SAAxV1ElkFHeclDwQ4FBCYkAII5A0</t>
  </si>
  <si>
    <t>https://encrypted-tbn0.gstatic.com/images?q=tbn:ANd9GcQGU2sQuag8MkWQUhBqzwJTD32KzY7O0xP_A-AM1YQ&amp;s</t>
  </si>
  <si>
    <t>Next Step Systems</t>
  </si>
  <si>
    <t>http://www.nextstepsystems.com/</t>
  </si>
  <si>
    <t>https://www.google.com/search?sca_esv=588967138&amp;gl=us&amp;hl=en&amp;q=Next+Step+Systems&amp;sa=X&amp;ved=0ahUKEwiUqdTelP-CAxUYEVkFHXjaBH04FBCYkAIIyQw</t>
  </si>
  <si>
    <t>https://encrypted-tbn0.gstatic.com/images?q=tbn:ANd9GcRiS6Wb2BDIHbjCzrd4nOJCAVdc1H2ww-49ebLSNP4&amp;s</t>
  </si>
  <si>
    <t>Radiometer Medical</t>
  </si>
  <si>
    <t>http://www.radiometer.com/</t>
  </si>
  <si>
    <t>https://www.google.com/search?sca_esv=562133542&amp;hl=en&amp;gl=us&amp;q=Radiometer+Medical&amp;sa=X&amp;ved=0ahUKEwjjovvqq4uBAxVRRDABHUDBClwQmJACCMUN</t>
  </si>
  <si>
    <t>Imran Yousuf</t>
  </si>
  <si>
    <t>https://www.google.com/search?sca_esv=561848188&amp;gl=us&amp;hl=en&amp;q=Imran+Yousuf&amp;sa=X&amp;ved=0ahUKEwig4Mmg34iBAxUWfzABHfUsCIY4MhCYkAIImQs</t>
  </si>
  <si>
    <t>à¸šà¸£à¸´à¸©à¸±à¸— à¸ˆà¸±à¸”à¸«à¸²à¸‡à¸²à¸™ à¸­à¸²à¸£à¹Œà¸ˆà¸µà¹€à¸­à¸Ÿ à¹€à¸­à¸Šà¸­à¸²à¸£à¹Œ à¹€à¸­à¹€à¸ˆà¸™à¸—à¹Œ (à¹„à¸—à¸¢à¹à¸¥à¸™à¸”à¹Œ) à¸ˆà¸³à¸à¸±à¸”</t>
  </si>
  <si>
    <t>https://www.google.com/search?sca_esv=580046813&amp;gl=us&amp;hl=en&amp;q=%E0%B8%9A%E0%B8%A3%E0%B8%B4%E0%B8%A9%E0%B8%B1%E0%B8%97+%E0%B8%88%E0%B8%B1%E0%B8%94%E0%B8%AB%E0%B8%B2%E0%B8%87%E0%B8%B2%E0%B8%99+%E0%B8%AD%E0%B8%B2%E0%B8%A3%E0%B9%8C%E0%B8%88%E0%B8%B5%E0%B9%80%E0%B8%AD%E0%B8%9F+%E0%B9%80%E0%B8%AD%E0%B8%8A%E0%B8%AD%E0%B8%B2%E0%B8%A3%E0%B9%8C+%E0%B9%80%E0%B8%AD%E0%B9%80%E0%B8%88%E0%B8%99%E0%B8%97%E0%B9%8C+(%E0%B9%84%E0%B8%97%E0%B8%A2%E0%B9%81%E0%B8%A5%E0%B8%99%E0%B8%94%E0%B9%8C)+%E0%B8%88%E0%B8%B3%E0%B8%81%E0%B8%B1%E0%B8%94&amp;sa=X&amp;ved=0ahUKEwjt8O6zq7GCAxVNElkFHTYQCpg4ChCYkAII-Qo</t>
  </si>
  <si>
    <t>CA CIB FRANCE</t>
  </si>
  <si>
    <t>https://www.google.com/search?gl=us&amp;hl=en&amp;q=CA+CIB+FRANCE&amp;sa=X&amp;ved=0ahUKEwj4uJTN-6j_AhWuj4kEHYc0ClQQmJACCM0M</t>
  </si>
  <si>
    <t>https://encrypted-tbn0.gstatic.com/images?q=tbn:ANd9GcQFhtPFXmwcBhr8TOzuQDYpw50HFe6at_LukBPcBYc&amp;s</t>
  </si>
  <si>
    <t>Jysk</t>
  </si>
  <si>
    <t>https://www.google.com/search?ucbcb=1&amp;gl=us&amp;hl=en&amp;q=Jysk&amp;sa=X&amp;ved=0ahUKEwin-62uk7_9AhX_lYkEHR-CDsk4ChCYkAII3Qo</t>
  </si>
  <si>
    <t>deloitte</t>
  </si>
  <si>
    <t>https://www.google.com/search?gl=us&amp;hl=en&amp;q=deloitte&amp;sa=X&amp;ved=0ahUKEwjHtfC3oK78AhVwM1kFHWQBAmk4HhCYkAII_gs</t>
  </si>
  <si>
    <t>Kobo360</t>
  </si>
  <si>
    <t>http://www.kobo360.com/</t>
  </si>
  <si>
    <t>https://www.google.com/search?sca_esv=563943516&amp;hl=en&amp;gl=us&amp;q=Kobo360&amp;sa=X&amp;ved=0ahUKEwjXkMfL-pyBAxWXSjABHbhABBYQmJACCK8M</t>
  </si>
  <si>
    <t>https://encrypted-tbn0.gstatic.com/images?q=tbn:ANd9GcTsXB7TTFduKUOAwQ4-E3sSAyeXG7b_V1Kq-tpV&amp;s=0</t>
  </si>
  <si>
    <t>KARL STORZ ENDOSCOPY</t>
  </si>
  <si>
    <t>https://www.google.com/search?sca_esv=561848188&amp;hl=en&amp;gl=us&amp;q=KARL+STORZ+ENDOSCOPY&amp;sa=X&amp;ved=0ahUKEwiAiOWa3oiBAxV2MlkFHY-SD5I4PBCYkAIIrww</t>
  </si>
  <si>
    <t>Malamute</t>
  </si>
  <si>
    <t>https://www.google.com/search?sca_esv=587222008&amp;gl=us&amp;hl=en&amp;q=Malamute&amp;sa=X&amp;ved=0ahUKEwin-svHj_CCAxUQkokEHZoqC684HhCYkAIIvA4</t>
  </si>
  <si>
    <t>Sundry Foods Limited</t>
  </si>
  <si>
    <t>http://www.sundryfood.com/</t>
  </si>
  <si>
    <t>https://www.google.com/search?hl=en&amp;gl=us&amp;q=Sundry+Foods+Limited&amp;sa=X&amp;ved=0ahUKEwjm442P0u78AhWpSzABHcZSAZQQmJACCJcI</t>
  </si>
  <si>
    <t>NutriSense Inc</t>
  </si>
  <si>
    <t>http://www.nutrisense.io/</t>
  </si>
  <si>
    <t>https://www.google.com/search?hl=en&amp;gl=us&amp;q=NutriSense+Inc&amp;sa=X&amp;ved=0ahUKEwi4otLImP7-AhVgQzABHeZXAyI4PBCYkAIItQ4</t>
  </si>
  <si>
    <t>EuropÃ¤isches Patentamt</t>
  </si>
  <si>
    <t>https://www.google.com/search?gl=us&amp;hl=en&amp;q=Europ%C3%A4isches+Patentamt&amp;sa=X&amp;ved=0ahUKEwjY_tKq4NX9AhWWmmoFHW4mC7UQmJACCJwN</t>
  </si>
  <si>
    <t>CONSEPT INFORMATIQUE</t>
  </si>
  <si>
    <t>https://www.google.com/search?hl=en&amp;gl=us&amp;q=CONSEPT+INFORMATIQUE&amp;sa=X&amp;ved=0ahUKEwiT3cCE9Jv9AhW9F1kFHehXAtk4ChCYkAIIjAs</t>
  </si>
  <si>
    <t>Spyglass Partners, LLC</t>
  </si>
  <si>
    <t>https://www.google.com/search?ucbcb=1&amp;hl=en&amp;gl=us&amp;q=Spyglass+Partners,+LLC&amp;sa=X&amp;ved=0ahUKEwid_ION5-T9AhUDQUEAHWW3BPoQmJACCIkK</t>
  </si>
  <si>
    <t>American Cancer Society</t>
  </si>
  <si>
    <t>http://www.cancer.org/</t>
  </si>
  <si>
    <t>https://www.google.com/search?q=American+Cancer+Society&amp;sa=X&amp;ved=0ahUKEwi8kKTG1vv-AhX3FFkFHYKzA58QmJACCNIJ</t>
  </si>
  <si>
    <t>https://encrypted-tbn0.gstatic.com/images?q=tbn:ANd9GcQICLryDM01ecfSMGZ5nyTafhgqJWyfVj-3Zh4jMRQ&amp;s</t>
  </si>
  <si>
    <t>FACTOR 7</t>
  </si>
  <si>
    <t>https://www.google.com/search?ucbcb=1&amp;hl=en&amp;gl=us&amp;q=FACTOR+7&amp;sa=X&amp;ved=0ahUKEwjX4JbXxvb9AhV_MDQIHSxbA9oQmJACCMIM</t>
  </si>
  <si>
    <t>Ryerson Holding Corporation</t>
  </si>
  <si>
    <t>https://www.google.com/search?gl=us&amp;hl=en&amp;q=Ryerson+Holding+Corporation&amp;sa=X&amp;ved=0ahUKEwiEi9esz-78AhWKEFkFHZp-Brc4PBCYkAIIgQ4</t>
  </si>
  <si>
    <t>Kerry Properties Limited</t>
  </si>
  <si>
    <t>http://www.kerryprops.com/</t>
  </si>
  <si>
    <t>https://www.google.com/search?hl=en&amp;gl=us&amp;q=Kerry+Properties+Limited&amp;sa=X&amp;ved=0ahUKEwiwnNCuzor-AhUlVTUKHeY2Cdg4FBCYkAIIpgs</t>
  </si>
  <si>
    <t>Rossel</t>
  </si>
  <si>
    <t>https://www.google.com/search?sca_esv=584519941&amp;gl=us&amp;hl=en&amp;q=Rossel&amp;sa=X&amp;ved=0ahUKEwjUp4yOjNeCAxXoEVkFHc6YBrIQmJACCPsL</t>
  </si>
  <si>
    <t>https://encrypted-tbn0.gstatic.com/images?q=tbn:ANd9GcQzSCXJ1omfIIKiP0dkpYutL8CG_r_OvgVTcp0quqY&amp;s</t>
  </si>
  <si>
    <t>Helexia France</t>
  </si>
  <si>
    <t>https://www.google.com/search?hl=en&amp;gl=us&amp;q=Helexia+France&amp;sa=X&amp;ved=0ahUKEwjG3s7jk_H8AhWUKlkFHdL_BV4QmJACCOoM</t>
  </si>
  <si>
    <t>https://encrypted-tbn0.gstatic.com/images?q=tbn:ANd9GcQnEPzJe3-BQNYNGE58BEW5s5N7UbToCLzTqOS2nAI&amp;s</t>
  </si>
  <si>
    <t>Inspectorio</t>
  </si>
  <si>
    <t>http://inspectorio.com/</t>
  </si>
  <si>
    <t>https://www.google.com/search?sca_esv=593016252&amp;gl=us&amp;hl=en&amp;q=Inspectorio&amp;sa=X&amp;ved=0ahUKEwjnrPWVtqKDAxUKLVkFHWsEBNw4FBCYkAIIxAk</t>
  </si>
  <si>
    <t>Medicalincs, LLC</t>
  </si>
  <si>
    <t>https://www.google.com/search?hl=en&amp;gl=us&amp;q=Medicalincs,+LLC&amp;sa=X&amp;ved=0ahUKEwjK5JWYna78AhWYFFkFHd_sCn84UBCYkAII8Aw</t>
  </si>
  <si>
    <t>Thrive Causemetics</t>
  </si>
  <si>
    <t>http://www.thrivecausemetics.com/</t>
  </si>
  <si>
    <t>https://www.google.com/search?sca_esv=579558902&amp;gl=us&amp;hl=en&amp;q=Thrive+Causemetics&amp;sa=X&amp;ved=0ahUKEwiRvZGwl6yCAxXDkokEHcfYB2w4ChCYkAIIgw0</t>
  </si>
  <si>
    <t>WHIZE</t>
  </si>
  <si>
    <t>https://www.google.com/search?sca_esv=583557295&amp;gl=us&amp;hl=en&amp;q=WHIZE&amp;sa=X&amp;ved=0ahUKEwjk7qex88yCAxX9mYkEHfNVB8E4FBCYkAII7w0</t>
  </si>
  <si>
    <t>https://encrypted-tbn0.gstatic.com/images?q=tbn:ANd9GcTVfE73_kTvate1FUzRcbXiXlYNKQw1UM_1_7DU0mc&amp;s</t>
  </si>
  <si>
    <t>Stellar</t>
  </si>
  <si>
    <t>https://www.google.com/search?hl=en&amp;gl=us&amp;q=Stellar&amp;sa=X&amp;ved=0ahUKEwjpg_z88vP9AhUgjokEHYF4BysQmJACCMsK</t>
  </si>
  <si>
    <t>DataScientest.com</t>
  </si>
  <si>
    <t>https://www.google.com/search?gl=us&amp;hl=en&amp;q=DataScientest.com&amp;sa=X&amp;ved=0ahUKEwjniO_yjOf8AhVjk4kEHWj2C_A4UBCYkAII6Qs</t>
  </si>
  <si>
    <t>https://encrypted-tbn0.gstatic.com/images?q=tbn:ANd9GcQuwdstPUtf9ntmVsJIyoemV51XrU5xkgq2aJDuwFI&amp;s</t>
  </si>
  <si>
    <t>ÐÐ²Ð¸Ð°Ñ†Ð¸Ð¾Ð½Ð½Ñ‹Ðµ Ñ‚ÐµÑ…Ð½Ð¾Ð»Ð¾Ð³Ð¸Ð¸ ÑÐ²ÑÐ·Ð¸</t>
  </si>
  <si>
    <t>https://www.google.com/search?gl=us&amp;hl=en&amp;q=%D0%90%D0%B2%D0%B8%D0%B0%D1%86%D0%B8%D0%BE%D0%BD%D0%BD%D1%8B%D0%B5+%D1%82%D0%B5%D1%85%D0%BD%D0%BE%D0%BB%D0%BE%D0%B3%D0%B8%D0%B8+%D1%81%D0%B2%D1%8F%D0%B7%D0%B8&amp;sa=X&amp;ved=0ahUKEwiorLfC3tP_AhWKLFkFHUqFCjk4FBCYkAII8Ak</t>
  </si>
  <si>
    <t>Dua Technical Trade Test &amp; Training Center</t>
  </si>
  <si>
    <t>https://www.google.com/search?q=Dua+Technical+Trade+Test+%26+Training+Center&amp;sa=X&amp;ved=0ahUKEwjOoeW2-sj8AhV4k2oFHWROA78QmJACCPwK</t>
  </si>
  <si>
    <t>Housing and Development Board</t>
  </si>
  <si>
    <t>https://www.google.com/search?sca_esv=592428276&amp;gl=us&amp;hl=en&amp;q=Housing+and+Development+Board&amp;sa=X&amp;ved=0ahUKEwjBmJO6s52DAxWmEGIAHRnrCHE4FBCYkAIIwQk</t>
  </si>
  <si>
    <t>Babbel (Lesson Nine GmbH)</t>
  </si>
  <si>
    <t>https://www.google.com/search?ucbcb=1&amp;gl=us&amp;hl=en&amp;q=Babbel+(Lesson+Nine+GmbH)&amp;sa=X&amp;ved=0ahUKEwjoxfzLqo_9AhXjPkQIHaR-BHY4ChCYkAII4ws</t>
  </si>
  <si>
    <t>https://encrypted-tbn0.gstatic.com/images?q=tbn:ANd9GcRj_8lBFwlkxhkYbr8RA2bV-jL4u3ZRkTvoiclJTc8&amp;s</t>
  </si>
  <si>
    <t>G2f Conseil</t>
  </si>
  <si>
    <t>https://www.google.com/search?ucbcb=1&amp;gl=us&amp;hl=en&amp;q=G2f+Conseil&amp;sa=X&amp;ved=0ahUKEwiZxryH4tX9AhVSMVkFHe5LCDs4KBCYkAIIuAw</t>
  </si>
  <si>
    <t>Cal (Israel Credit Cards)</t>
  </si>
  <si>
    <t>http://www.cal-online.co.il/</t>
  </si>
  <si>
    <t>https://www.google.com/search?hl=en&amp;gl=us&amp;q=Cal+(Israel+Credit+Cards)&amp;sa=X&amp;ved=0ahUKEwjO5JnJ957_AhXjElkFHWiGDMQQmJACCMcN</t>
  </si>
  <si>
    <t>https://encrypted-tbn0.gstatic.com/images?q=tbn:ANd9GcS0Gq37E4uPldpoXwXkWwlss17cxjxZuMAtlSJHKc0&amp;s</t>
  </si>
  <si>
    <t>HCL Poland</t>
  </si>
  <si>
    <t>https://www.google.com/search?hl=en&amp;gl=us&amp;q=HCL+Poland&amp;sa=X&amp;ved=0ahUKEwiKhNHs9Zv9AhXxhYkEHQg5At44HhCYkAIIiws</t>
  </si>
  <si>
    <t>Concord Crossroads</t>
  </si>
  <si>
    <t>https://www.google.com/search?gl=us&amp;hl=en&amp;q=Concord+Crossroads&amp;sa=X&amp;ved=0ahUKEwjbmOu8ier-AhVUEFkFHZT7BRI4UBCYkAII0Qk</t>
  </si>
  <si>
    <t>Gama Aviation</t>
  </si>
  <si>
    <t>http://www.gamaaviation.com/</t>
  </si>
  <si>
    <t>https://www.google.com/search?sca_esv=590391945&amp;gl=us&amp;hl=en&amp;q=Gama+Aviation&amp;sa=X&amp;ved=0ahUKEwjhzbj75IuDAxVQLkQIHTWoDd44MhCYkAIIrQw</t>
  </si>
  <si>
    <t>Proxet Group</t>
  </si>
  <si>
    <t>https://www.google.com/search?sca_esv=584993245&amp;gl=us&amp;hl=en&amp;q=Proxet+Group&amp;sa=X&amp;ved=0ahUKEwifh5i1_9uCAxWgGlkFHa1yDzk4ChCYkAII4Ao</t>
  </si>
  <si>
    <t>Root</t>
  </si>
  <si>
    <t>https://www.google.com/search?sca_esv=578743716&amp;hl=en&amp;gl=us&amp;q=Root&amp;sa=X&amp;ved=0ahUKEwiT1r282KSCAxXHKFkFHdPTDA44ChCYkAIIsgs</t>
  </si>
  <si>
    <t>https://encrypted-tbn0.gstatic.com/images?q=tbn:ANd9GcTpWNZa2xoyghNkidgbHv1uvI5JLUMXioXLuS05Moc&amp;s</t>
  </si>
  <si>
    <t>Na Ali'i Consulting &amp; Sales, LLC.</t>
  </si>
  <si>
    <t>http://www.na-alii.com/</t>
  </si>
  <si>
    <t>https://www.google.com/search?hl=en&amp;gl=us&amp;q=Na+Ali%27i+Consulting+%26+Sales,+LLC.&amp;sa=X&amp;ved=0ahUKEwjLq5yGpr2AAxW1KEQIHdWTDTU4MhCYkAII2wo</t>
  </si>
  <si>
    <t>Madeinvote</t>
  </si>
  <si>
    <t>http://www.madeinvote.com/</t>
  </si>
  <si>
    <t>https://www.google.com/search?q=Madeinvote&amp;sa=X&amp;ved=0ahUKEwj138Od3dP_AhVrElkFHSlHDT8QmJACCMoL</t>
  </si>
  <si>
    <t>https://encrypted-tbn0.gstatic.com/images?q=tbn:ANd9GcSHOtLmDldGpCcHCEvncPTrhEt2R3tltqzayozr4Hg&amp;s</t>
  </si>
  <si>
    <t>retraced GmbH</t>
  </si>
  <si>
    <t>https://www.google.com/search?gl=us&amp;hl=en&amp;q=retraced+GmbH&amp;sa=X&amp;ved=0ahUKEwiVhPL129D9AhXllmoFHU5bAl04FBCYkAII-Qw</t>
  </si>
  <si>
    <t>JHM Hotels</t>
  </si>
  <si>
    <t>https://www.google.com/search?gl=us&amp;hl=en&amp;q=JHM+Hotels&amp;sa=X&amp;ved=0ahUKEwibkMmw2c7_AhUrg4QIHRZyAu44KBCYkAIIkgo</t>
  </si>
  <si>
    <t>MEDIFOX DAN GmbH</t>
  </si>
  <si>
    <t>http://www.medifox.de/</t>
  </si>
  <si>
    <t>https://www.google.com/search?hl=en&amp;gl=us&amp;q=MEDIFOX+DAN+GmbH&amp;sa=X&amp;ved=0ahUKEwiVlcmGpIX9AhXbF1kFHfrCBwY4KBCYkAII8gw</t>
  </si>
  <si>
    <t>https://encrypted-tbn0.gstatic.com/images?q=tbn:ANd9GcRyg4W4nDlaPJjCD4FBevYtls8OxI2aUG74BFStJRA&amp;s</t>
  </si>
  <si>
    <t>NEBEUS</t>
  </si>
  <si>
    <t>https://www.google.com/search?gl=us&amp;hl=en&amp;q=NEBEUS&amp;sa=X&amp;ved=0ahUKEwiGivuTmMz_AhUthIkEHakIChk4ChCYkAIIxgs</t>
  </si>
  <si>
    <t>https://encrypted-tbn0.gstatic.com/images?q=tbn:ANd9GcTAid8PagWQJ8grW_VXiJkrzLpFP5qwHi1ZFcUj5rM&amp;s</t>
  </si>
  <si>
    <t>Giesecke+Devrient</t>
  </si>
  <si>
    <t>http://www.gi-de.com/</t>
  </si>
  <si>
    <t>https://www.google.com/search?sca_esv=565257361&amp;hl=en&amp;gl=us&amp;q=Giesecke%2BDevrient&amp;sa=X&amp;ved=0ahUKEwj44oz4u6mBAxWEkYkEHT1jCp44FBCYkAII_Qk</t>
  </si>
  <si>
    <t>https://encrypted-tbn0.gstatic.com/images?q=tbn:ANd9GcSWaZgGzNKYfOtgKNXEMAIYvzJ8aqC731ZAWchiNLY&amp;s</t>
  </si>
  <si>
    <t>AKQA Media</t>
  </si>
  <si>
    <t>http://www.akqamedia.com.au/</t>
  </si>
  <si>
    <t>https://www.google.com/search?sca_esv=582184140&amp;gl=us&amp;hl=en&amp;q=AKQA+Media&amp;sa=X&amp;ved=0ahUKEwj9nLyf9MKCAxWtm2oFHSEADr04HhCYkAIIvws</t>
  </si>
  <si>
    <t>SPINS</t>
  </si>
  <si>
    <t>https://www.google.com/search?sca_esv=594542564&amp;hl=en&amp;gl=us&amp;q=SPINS&amp;sa=X&amp;ved=0ahUKEwirjsilvraDAxWujYkEHZ8oAIEQmJACCJ8K</t>
  </si>
  <si>
    <t>https://encrypted-tbn0.gstatic.com/images?q=tbn:ANd9GcT3cTbOTVZyKvHQNpgp3rQ9zqrKMtmlWfOwccB9Cbo&amp;s</t>
  </si>
  <si>
    <t>Chemonics</t>
  </si>
  <si>
    <t>https://www.google.com/search?gl=us&amp;hl=en&amp;q=Chemonics&amp;sa=X&amp;ved=0ahUKEwjM_uObo7iAAxWOIkQIHSFxALg4MhCYkAIIhw0</t>
  </si>
  <si>
    <t>MHA - Internal Security Department (ISD)</t>
  </si>
  <si>
    <t>https://www.google.com/search?sca_esv=591053097&amp;gl=us&amp;hl=en&amp;q=MHA+-+Internal+Security+Department+(ISD)&amp;sa=X&amp;ved=0ahUKEwig3c6555CDAxWYGVkFHZGbCto4MhCYkAIIwQk</t>
  </si>
  <si>
    <t>https://encrypted-tbn0.gstatic.com/images?q=tbn:ANd9GcTDxkIG-sR-L0i4clcwje-K7Xu0QqR0vPOiRofm&amp;s=0</t>
  </si>
  <si>
    <t>CAVORIT Consulting GmbH</t>
  </si>
  <si>
    <t>https://www.google.com/search?sca_esv=578736586&amp;q=CAVORIT+Consulting+GmbH&amp;sa=X&amp;ved=0ahUKEwjUir-B1KSCAxUIkYkEHR-cC504FBCYkAIIkg0</t>
  </si>
  <si>
    <t>https://encrypted-tbn0.gstatic.com/images?q=tbn:ANd9GcRGtU1MvIg1YPbEV54hD6JZlBJPfZgtooCRXb3ADf4&amp;s</t>
  </si>
  <si>
    <t>TLI Group</t>
  </si>
  <si>
    <t>https://www.google.com/search?ucbcb=1&amp;hl=en&amp;gl=us&amp;q=TLI+Group&amp;sa=X&amp;ved=0ahUKEwjKzonAj9j8AhX6kYkEHQcWA-IQmJACCMMM</t>
  </si>
  <si>
    <t>Cloudwall Capital SG Pte Ltd.</t>
  </si>
  <si>
    <t>https://www.google.com/search?sca_esv=584519941&amp;hl=en&amp;gl=us&amp;q=Cloudwall+Capital+SG+Pte+Ltd.&amp;sa=X&amp;ved=0ahUKEwjvufDoiteCAxXclokEHb0hDBUQmJACCKAK</t>
  </si>
  <si>
    <t>Mondelez EspaÃ±a Galletas Production Slu</t>
  </si>
  <si>
    <t>https://www.google.com/search?sca_esv=2d944822eebd4280&amp;sca_upv=1&amp;hl=en&amp;gl=us&amp;q=Mondelez+Espa%C3%B1a+Galletas+Production+Slu&amp;sa=X&amp;ved=0ahUKEwimtc-KkPCCAxVHmIQIHc4IAAg4ChCYkAIIyAs</t>
  </si>
  <si>
    <t>SingHealth Community Hospitals</t>
  </si>
  <si>
    <t>https://www.google.com/search?sca_esv=591053097&amp;hl=en&amp;gl=us&amp;q=SingHealth+Community+Hospitals&amp;sa=X&amp;ved=0ahUKEwjwtPKq55CDAxUcEFkFHaVsAOE4HhCYkAIIpgo</t>
  </si>
  <si>
    <t>https://encrypted-tbn0.gstatic.com/images?q=tbn:ANd9GcQLkkVAQzIkYZPESyzxehROrXK0_qkEDroe9xwX0V8&amp;s</t>
  </si>
  <si>
    <t>Aboitiz Infracapital, Inc.</t>
  </si>
  <si>
    <t>https://www.google.com/search?hl=en&amp;gl=us&amp;q=Aboitiz+Infracapital,+Inc.&amp;sa=X&amp;ved=0ahUKEwjFzcTZsOr_AhXHjYkEHU7pCXg4FBCYkAIIjAs</t>
  </si>
  <si>
    <t>Ctrl Digital</t>
  </si>
  <si>
    <t>https://www.google.com/search?sca_esv=580046813&amp;hl=en&amp;gl=us&amp;q=Ctrl+Digital&amp;sa=X&amp;ved=0ahUKEwio0byRrbGCAxUtEFkFHf6fAsIQmJACCMkL</t>
  </si>
  <si>
    <t>https://encrypted-tbn0.gstatic.com/images?q=tbn:ANd9GcRkMO-JXqN81rMkxKvaRdwGqSenTVcc5NvzQRjvwAg&amp;s</t>
  </si>
  <si>
    <t>PEDIDOSYA</t>
  </si>
  <si>
    <t>https://www.google.com/search?ucbcb=1&amp;hl=en&amp;gl=us&amp;q=PEDIDOSYA&amp;sa=X&amp;ved=0ahUKEwi3j--etcH8AhUMMUQIHbnlCZwQmJACCI0H</t>
  </si>
  <si>
    <t>https://encrypted-tbn0.gstatic.com/images?q=tbn:ANd9GcSvkeAqFGXUd0l300Kp3NjUWaLLUH1gYCLmaXymJxI&amp;s</t>
  </si>
  <si>
    <t>SpotON Connections</t>
  </si>
  <si>
    <t>https://www.google.com/search?gl=us&amp;hl=en&amp;q=SpotON+Connections&amp;sa=X&amp;ved=0ahUKEwjf9NzF563-AhXWjYkEHYVpAEIQmJACCP8J</t>
  </si>
  <si>
    <t>Community Progress Council</t>
  </si>
  <si>
    <t>https://www.google.com/search?gl=us&amp;hl=en&amp;q=Community+Progress+Council&amp;sa=X&amp;ved=0ahUKEwjFp7-L6ZT_AhUxSDABHUXtAKM4PBCYkAII_wk</t>
  </si>
  <si>
    <t>Bao Pak Engineering Limited</t>
  </si>
  <si>
    <t>http://pak-engineering.co.uk/</t>
  </si>
  <si>
    <t>https://www.google.com/search?sca_esv=573394023&amp;hl=en&amp;gl=us&amp;q=Bao+Pak+Engineering+Limited&amp;sa=X&amp;ved=0ahUKEwiv1MXs9vSBAxWjFlkFHf9JB4A4ChCYkAII3ws</t>
  </si>
  <si>
    <t>Optim Search</t>
  </si>
  <si>
    <t>https://www.google.com/search?sca_esv=569660528&amp;hl=en&amp;gl=us&amp;q=Optim+Search&amp;sa=X&amp;ved=0ahUKEwjV8bvl2tGBAxXNEFkFHc3nCSo4RhCYkAIIxgs</t>
  </si>
  <si>
    <t>https://encrypted-tbn0.gstatic.com/images?q=tbn:ANd9GcQopn3YxmKH9uMqqJP8XR3A3N7Q9bO1NbHrQ9OHekU&amp;s</t>
  </si>
  <si>
    <t>Denver Regional Council of Governments</t>
  </si>
  <si>
    <t>http://www.drcog.org/</t>
  </si>
  <si>
    <t>https://www.google.com/search?hl=en&amp;gl=us&amp;q=Denver+Regional+Council+of+Governments&amp;sa=X&amp;ved=0ahUKEwjMmYCGvur_AhWWkIQIHcLEAKY4UBCYkAII7A0</t>
  </si>
  <si>
    <t>https://encrypted-tbn0.gstatic.com/images?q=tbn:ANd9GcRZ7YH-nPVl3Cjzsp_ZfJEeGDpH0zFV-lgs9g7u7l4&amp;s</t>
  </si>
  <si>
    <t>Verticalmove, Inc.</t>
  </si>
  <si>
    <t>https://www.google.com/search?gl=us&amp;hl=en&amp;q=Verticalmove,+Inc.&amp;sa=X&amp;ved=0ahUKEwjRhuf1qvn-AhXXj4kEHd3kAho4UBCYkAII5ws</t>
  </si>
  <si>
    <t>Trans Sahara IT &amp; Communication</t>
  </si>
  <si>
    <t>https://www.google.com/search?sca_esv=587228370&amp;gl=us&amp;hl=en&amp;q=Trans+Sahara+IT+%26+Communication&amp;sa=X&amp;ved=0ahUKEwij0Pr6k_CCAxXTEWIAHTjiD_AQmJACCI8H</t>
  </si>
  <si>
    <t>https://encrypted-tbn0.gstatic.com/images?q=tbn:ANd9GcQscHmpvwyckxqoUFPohpA1u6stEjHbk4bTRh16W9I&amp;s</t>
  </si>
  <si>
    <t>EquiTrust Life Insurance Company</t>
  </si>
  <si>
    <t>https://www.google.com/search?hl=en&amp;gl=us&amp;q=EquiTrust+Life+Insurance+Company&amp;sa=X&amp;ved=0ahUKEwieotfQ_YL-AhUok2oFHbhuAcw4ZBCYkAIIgwo</t>
  </si>
  <si>
    <t>https://encrypted-tbn0.gstatic.com/images?q=tbn:ANd9GcSF-syt1FY6rw8lXdvFaNMrE2FMDmthlt4vCfsvAX0&amp;s</t>
  </si>
  <si>
    <t>MarketDial</t>
  </si>
  <si>
    <t>https://www.google.com/search?ucbcb=1&amp;hl=en&amp;gl=us&amp;q=MarketDial&amp;sa=X&amp;ved=0ahUKEwj48LPEiuf8AhUtjLAFHcDhDNY4eBCYkAIIzQk</t>
  </si>
  <si>
    <t>https://encrypted-tbn0.gstatic.com/images?q=tbn:ANd9GcSVQU6xeoi6dQFbXpigVTnoEocffk73Q8dx0HOeSJE&amp;s</t>
  </si>
  <si>
    <t>Direction GÃ©nÃ©rale de l'Armement</t>
  </si>
  <si>
    <t>https://www.google.com/search?hl=en&amp;gl=us&amp;q=Direction+G%C3%A9n%C3%A9rale+de+l%27Armement&amp;sa=X&amp;ved=0ahUKEwiLstjH3fH-AhVRlIkEHTPiC8w4FBCYkAII9w0</t>
  </si>
  <si>
    <t>Santander UK</t>
  </si>
  <si>
    <t>http://www.santander.co.uk/</t>
  </si>
  <si>
    <t>https://www.google.com/search?sca_esv=568414926&amp;hl=en&amp;gl=us&amp;q=Santander+UK&amp;sa=X&amp;ved=0ahUKEwjMx66D1MeBAxXZJEQIHfsjCWo4UBCYkAIIxws</t>
  </si>
  <si>
    <t>https://encrypted-tbn0.gstatic.com/images?q=tbn:ANd9GcSU_8ALhjSUPKlxfPPxRKDXHAPgOBkIPr5_YmSJAZI&amp;s</t>
  </si>
  <si>
    <t>IHG Hotels &amp; Resorts</t>
  </si>
  <si>
    <t>https://www.google.com/search?sca_esv=594542564&amp;gl=us&amp;hl=en&amp;q=IHG+Hotels+%26+Resorts&amp;sa=X&amp;ved=0ahUKEwis0LGzwbaDAxUBLFkFHbJDDRQQmJACCKgM</t>
  </si>
  <si>
    <t>https://encrypted-tbn0.gstatic.com/images?q=tbn:ANd9GcQ8xnZIApDfU1I02MePrtTSOEqEAcujeE14Lc-HDrw&amp;s</t>
  </si>
  <si>
    <t>Ocado Retail Ltd</t>
  </si>
  <si>
    <t>http://ocadoretail.com/</t>
  </si>
  <si>
    <t>https://www.google.com/search?hl=en&amp;gl=us&amp;q=Ocado+Retail+Ltd&amp;sa=X&amp;ved=0ahUKEwjdprbhu_7_AhVTRDABHYKgCnw4KBCYkAIIpww</t>
  </si>
  <si>
    <t>https://encrypted-tbn0.gstatic.com/images?q=tbn:ANd9GcRvISiIXdLW_XPb7cPwks-txa78fzPi3FrZ5t8p6Sw&amp;s</t>
  </si>
  <si>
    <t>Mount Sinai Medical Center of Miami Beach</t>
  </si>
  <si>
    <t>https://www.google.com/search?hl=en&amp;gl=us&amp;q=Mount+Sinai+Medical+Center+of+Miami+Beach&amp;sa=X&amp;ved=0ahUKEwi53fe1z-78AhXvlIkEHWWtDCA4PBCYkAII3Qo</t>
  </si>
  <si>
    <t>Loft Orbital</t>
  </si>
  <si>
    <t>http://www.loftorbital.com/</t>
  </si>
  <si>
    <t>https://www.google.com/search?sca_esv=584513130&amp;gl=us&amp;hl=en&amp;q=Loft+Orbital&amp;sa=X&amp;ved=0ahUKEwj7hdDRhNeCAxVIk4kEHVZICSo4PBCYkAIIxgs</t>
  </si>
  <si>
    <t>https://encrypted-tbn0.gstatic.com/images?q=tbn:ANd9GcSougFLlJylP07LVzz4S4ogrmYeoJayYQ4WQRbO&amp;s=0</t>
  </si>
  <si>
    <t>A-hub</t>
  </si>
  <si>
    <t>https://www.google.com/search?sca_esv=579729357&amp;gl=us&amp;hl=en&amp;q=A-hub&amp;sa=X&amp;ved=0ahUKEwjytdWY6K6CAxXEFFkFHTbjDqgQmJACCOIK</t>
  </si>
  <si>
    <t>Malayan Banking Berhad</t>
  </si>
  <si>
    <t>https://www.google.com/search?hl=en&amp;gl=us&amp;q=Malayan+Banking+Berhad&amp;sa=X&amp;ved=0ahUKEwiyhKKxndP9AhW0EUQIHZiMDKI4HhCYkAII1gw</t>
  </si>
  <si>
    <t>Dept Agency</t>
  </si>
  <si>
    <t>https://www.google.com/search?hl=en&amp;gl=us&amp;q=Dept+Agency&amp;sa=X&amp;ved=0ahUKEwjZj_jNxdP-AhWvEFkFHR2GCJgQmJACCOkJ</t>
  </si>
  <si>
    <t>Staysure Group</t>
  </si>
  <si>
    <t>http://www.staysuregroup.co.uk/</t>
  </si>
  <si>
    <t>https://www.google.com/search?hl=en&amp;gl=us&amp;q=Staysure+Group&amp;sa=X&amp;ved=0ahUKEwjixoS-rLz8AhXDLEQIHQxSDmw4KBCYkAII5wk</t>
  </si>
  <si>
    <t>https://encrypted-tbn0.gstatic.com/images?q=tbn:ANd9GcThFqaCkpHmYjaat8ExDBy2YAdu20rFOya8nDD3Qbw&amp;s</t>
  </si>
  <si>
    <t>Sansutek</t>
  </si>
  <si>
    <t>https://www.google.com/search?hl=en&amp;gl=us&amp;q=Sansutek&amp;sa=X&amp;ved=0ahUKEwjp9975o4r9AhVFEFkFHQnxByIQmJACCMgK</t>
  </si>
  <si>
    <t>Ð¡Ð±ÐµÑ€Ð—Ð²ÑƒÐº</t>
  </si>
  <si>
    <t>https://www.google.com/search?gl=us&amp;hl=en&amp;q=%D0%A1%D0%B1%D0%B5%D1%80%D0%97%D0%B2%D1%83%D0%BA&amp;sa=X&amp;ved=0ahUKEwiqyp-KvZ79AhWDjYkEHbW3BUY4ChCYkAIIxAg</t>
  </si>
  <si>
    <t>One to One Contacts Public Company Limited.</t>
  </si>
  <si>
    <t>https://www.google.com/search?gl=us&amp;hl=en&amp;q=One+to+One+Contacts+Public+Company+Limited.&amp;sa=X&amp;ved=0ahUKEwj70cvf1MH9AhXlEVkFHWVRDTY4ChCYkAII3Qo</t>
  </si>
  <si>
    <t>https://encrypted-tbn0.gstatic.com/images?q=tbn:ANd9GcTT0IoJVIZsboSRfr3uP8sJnGDOKdVA0SZwygiQLDQ&amp;s</t>
  </si>
  <si>
    <t>Uzum Market</t>
  </si>
  <si>
    <t>https://www.google.com/search?hl=en&amp;gl=us&amp;q=Uzum+Market&amp;sa=X&amp;ved=0ahUKEwieqq2llr_9AhVRmIkEHYUgA5oQmJACCKAH</t>
  </si>
  <si>
    <t>Metro Machinery Co.,Ltd.</t>
  </si>
  <si>
    <t>http://www.metrocat.com/</t>
  </si>
  <si>
    <t>https://www.google.com/search?sca_esv=923c5379fa918772&amp;gl=us&amp;hl=en&amp;q=Metro+Machinery+Co.,Ltd.&amp;sa=X&amp;ved=0ahUKEwihoeb9q5ODAxW8aDABHc4GArIQmJACCKwO</t>
  </si>
  <si>
    <t>Accelleo</t>
  </si>
  <si>
    <t>https://www.google.com/search?sca_esv=566842583&amp;gl=us&amp;hl=en&amp;q=Accelleo&amp;sa=X&amp;ved=0ahUKEwjDxtDBw7iBAxXOmokEHUy2AAk4FBCYkAII9Qs</t>
  </si>
  <si>
    <t>https://encrypted-tbn0.gstatic.com/images?q=tbn:ANd9GcQlD64c87GmaexM2Snsf5yyzyFROhUasHpm3Unid6E&amp;s</t>
  </si>
  <si>
    <t>GlobalTask</t>
  </si>
  <si>
    <t>https://www.google.com/search?gl=us&amp;hl=en&amp;q=GlobalTask&amp;sa=X&amp;ved=0ahUKEwim8Puz957_AhXOmWoFHfr1CXgQmJACCKIM</t>
  </si>
  <si>
    <t>https://encrypted-tbn0.gstatic.com/images?q=tbn:ANd9GcTsqaz68ki3-krFY7x6GlXnTCXcxAHjmUtbyHtOAOE&amp;s</t>
  </si>
  <si>
    <t>ADECCO Ã–sterreich</t>
  </si>
  <si>
    <t>https://www.google.com/search?sca_esv=557013633&amp;gl=us&amp;hl=en&amp;q=ADECCO+%C3%96sterreich&amp;sa=X&amp;ved=0ahUKEwib86f1h96AAxXsk4kEHSgyA1oQmJACCN0M</t>
  </si>
  <si>
    <t>CANPACK Group</t>
  </si>
  <si>
    <t>https://www.google.com/search?sca_esv=563320360&amp;hl=en&amp;gl=us&amp;q=CANPACK+Group&amp;sa=X&amp;ved=0ahUKEwjF0bax8peBAxXnD1kFHVQgDgM4FBCYkAIIpgw</t>
  </si>
  <si>
    <t>https://encrypted-tbn0.gstatic.com/images?q=tbn:ANd9GcSZVs_Tt23TmOSMvUomCTSy0ygs9GO7xFYl2vJJ&amp;s=0</t>
  </si>
  <si>
    <t>AFD Tech</t>
  </si>
  <si>
    <t>http://afd.tech/</t>
  </si>
  <si>
    <t>https://www.google.com/search?gl=us&amp;hl=en&amp;q=AFD+Tech&amp;sa=X&amp;ved=0ahUKEwjhnt659-f_AhWwhIkEHRsgBHAQmJACCJ0I</t>
  </si>
  <si>
    <t>https://encrypted-tbn0.gstatic.com/images?q=tbn:ANd9GcTSmKFBjiZ6nByNjriK7KuJXqCztDB7gHdIkEHTDAc&amp;s</t>
  </si>
  <si>
    <t>SmartIMS Inc.</t>
  </si>
  <si>
    <t>https://www.google.com/search?sca_esv=582900893&amp;hl=en&amp;gl=us&amp;q=SmartIMS+Inc.&amp;sa=X&amp;ved=0ahUKEwjnloze68eCAxVUD1kFHQCiBJU4HhCYkAIIzAk</t>
  </si>
  <si>
    <t>https://encrypted-tbn0.gstatic.com/images?q=tbn:ANd9GcSMh50b2cZdzpB2jmxk3dGRO_x6ers9F4Dv987i&amp;s=0</t>
  </si>
  <si>
    <t>realtor.com</t>
  </si>
  <si>
    <t>https://www.google.com/search?sca_esv=560591584&amp;gl=us&amp;hl=en&amp;q=realtor.com&amp;sa=X&amp;ved=0ahUKEwjK8pze1v6AAxUXRDABHSTUAt44FBCYkAIItAw</t>
  </si>
  <si>
    <t>Fresha</t>
  </si>
  <si>
    <t>https://www.google.com/search?sca_esv=567513126&amp;gl=us&amp;hl=en&amp;q=Fresha&amp;sa=X&amp;ved=0ahUKEwjEu77Exr2BAxWJlokEHQp6B844FBCYkAII7gk</t>
  </si>
  <si>
    <t>https://encrypted-tbn0.gstatic.com/images?q=tbn:ANd9GcTuMZfotL4141hsGEPHgOkJwIbnlx8vcpRUrYmQqx0&amp;s</t>
  </si>
  <si>
    <t>Keynes Digital</t>
  </si>
  <si>
    <t>https://www.google.com/search?sca_esv=56b30054a0dd1b12&amp;sca_upv=1&amp;hl=en&amp;gl=us&amp;q=Keynes+Digital&amp;sa=X&amp;ved=0ahUKEwjh3rGNr6KDAxVjSTABHfKpBVk4HhCYkAII0wk</t>
  </si>
  <si>
    <t>https://encrypted-tbn0.gstatic.com/images?q=tbn:ANd9GcRxWP2b_ltu7Z9Y9Eys62PeOWm7HhkucyzyY0SaEDk&amp;s</t>
  </si>
  <si>
    <t>Evercode Lab</t>
  </si>
  <si>
    <t>http://evercodelab.com/</t>
  </si>
  <si>
    <t>https://www.google.com/search?sca_esv=558682799&amp;hl=en&amp;gl=us&amp;q=Evercode+Lab&amp;sa=X&amp;ved=0ahUKEwii0Orhk-2AAxVtGFkFHd2RCbMQmJACCNYF</t>
  </si>
  <si>
    <t>Quant Rabbit Srl</t>
  </si>
  <si>
    <t>https://www.google.com/search?gl=us&amp;hl=en&amp;q=Quant+Rabbit+Srl&amp;sa=X&amp;ved=0ahUKEwj42d3g9pv9AhU_kokEHe0sDvMQmJACCP0L</t>
  </si>
  <si>
    <t>Los Angeles Apparel</t>
  </si>
  <si>
    <t>https://www.google.com/search?gl=us&amp;hl=en&amp;q=Los+Angeles+Apparel&amp;sa=X&amp;ved=0ahUKEwjXi--Bybz9AhXYkokEHauOCUM4ChCYkAIIoA4</t>
  </si>
  <si>
    <t>https://encrypted-tbn0.gstatic.com/images?q=tbn:ANd9GcQOsQ6KKzDpEgBpxR33v4ctFSjSrkeBZJNR_GkO&amp;s=0</t>
  </si>
  <si>
    <t>Owais Capital | Ø£ÙˆÙŠØ³ Ø§Ù„Ù…Ø§Ù„ÙŠØ©</t>
  </si>
  <si>
    <t>https://www.google.com/search?sca_esv=591053097&amp;hl=en&amp;gl=us&amp;q=Owais+Capital+%7C+%D8%A3%D9%88%D9%8A%D8%B3+%D8%A7%D9%84%D9%85%D8%A7%D9%84%D9%8A%D8%A9&amp;sa=X&amp;ved=0ahUKEwia7fv35ZCDAxUpFVkFHWJzB78QmJACCKIK</t>
  </si>
  <si>
    <t>https://encrypted-tbn0.gstatic.com/images?q=tbn:ANd9GcQjYgyVje0L_OiwQiAcuo3Axwk6Mv3dICUqov6y-H0&amp;s</t>
  </si>
  <si>
    <t>Skim</t>
  </si>
  <si>
    <t>https://www.google.com/search?gl=us&amp;hl=en&amp;q=Skim&amp;sa=X&amp;ved=0ahUKEwjI443Lmtb_AhWbMlkFHU-sAqU4MhCYkAII4Ao</t>
  </si>
  <si>
    <t>https://encrypted-tbn0.gstatic.com/images?q=tbn:ANd9GcQIkfKEa6lR3m6U-0_fzyKSVx0ruLeJUBzDjZA5gRs&amp;s</t>
  </si>
  <si>
    <t>Real Time Resolutions Inc</t>
  </si>
  <si>
    <t>https://www.google.com/search?sca_esv=584201750&amp;gl=us&amp;hl=en&amp;q=Real+Time+Resolutions+Inc&amp;sa=X&amp;ved=0ahUKEwiTssChtdSCAxXiMVkFHYXxCfE4FBCYkAII1w4</t>
  </si>
  <si>
    <t>ISP Consulting - PerÃº</t>
  </si>
  <si>
    <t>https://www.google.com/search?sca_esv=573703855&amp;gl=us&amp;hl=en&amp;q=ISP+Consulting+-+Per%C3%BA&amp;sa=X&amp;ved=0ahUKEwj81fO39PmBAxXYFlkFHbktCh0QmJACCIQL</t>
  </si>
  <si>
    <t>https://encrypted-tbn0.gstatic.com/images?q=tbn:ANd9GcShUB_LLcyVAnjal6lId8DKPzy2utbD1ukuQm2rWBk&amp;s</t>
  </si>
  <si>
    <t>MANPOWER FRANCE</t>
  </si>
  <si>
    <t>https://www.google.com/search?hl=en&amp;gl=us&amp;q=MANPOWER+FRANCE&amp;sa=X&amp;ved=0ahUKEwia446LrL2AAxWIm2oFHct9BjM4ChCYkAII9ws</t>
  </si>
  <si>
    <t>https://encrypted-tbn0.gstatic.com/images?q=tbn:ANd9GcTPVuLFgVu8_CGVVq0gboxQMN5Qu5NOORiTlDzz&amp;s=0</t>
  </si>
  <si>
    <t>Training Experience</t>
  </si>
  <si>
    <t>http://www.trainingexperience.org/</t>
  </si>
  <si>
    <t>https://www.google.com/search?gl=us&amp;hl=en&amp;q=Training+Experience&amp;sa=X&amp;ved=0ahUKEwjqusT7sJz_AhVtfTABHS2jCjEQmJACCPEM</t>
  </si>
  <si>
    <t>Rozetta Technology</t>
  </si>
  <si>
    <t>http://www.rozettatechnology.com/</t>
  </si>
  <si>
    <t>https://www.google.com/search?sca_esv=580046813&amp;gl=us&amp;hl=en&amp;q=Rozetta+Technology&amp;sa=X&amp;ved=0ahUKEwiSzarHqrGCAxW1EVkFHQeCCGcQmJACCMIL</t>
  </si>
  <si>
    <t>Creme Global</t>
  </si>
  <si>
    <t>https://www.google.com/search?hl=en&amp;gl=us&amp;q=Creme+Global&amp;sa=X&amp;ved=0ahUKEwj077H47bT8AhUPD1kFHUIJAVMQmJACCOYJ</t>
  </si>
  <si>
    <t>Kcs It</t>
  </si>
  <si>
    <t>https://www.google.com/search?gl=us&amp;hl=en&amp;q=Kcs+It&amp;sa=X&amp;ved=0ahUKEwis-I2Tz4j9AhU8lIkEHe7GDK84FBCYkAIIlg0</t>
  </si>
  <si>
    <t>Ipsos UK</t>
  </si>
  <si>
    <t>https://www.google.com/search?hl=en&amp;gl=us&amp;q=Ipsos+UK&amp;sa=X&amp;ved=0ahUKEwiIsJmKt579AhXpnGoFHfNDCYQ4KBCYkAIImAs</t>
  </si>
  <si>
    <t>https://encrypted-tbn0.gstatic.com/images?q=tbn:ANd9GcTjsO1kKRPQrGHhezdNq6n9WyFTrCktY7WSdm9d5Kc&amp;s</t>
  </si>
  <si>
    <t>Improven</t>
  </si>
  <si>
    <t>https://www.google.com/search?sca_esv=588643820&amp;gl=us&amp;hl=en&amp;q=Improven&amp;sa=X&amp;ved=0ahUKEwjbofmL2PyCAxUoEFkFHaSCA584ChCYkAIIwws</t>
  </si>
  <si>
    <t>https://encrypted-tbn0.gstatic.com/images?q=tbn:ANd9GcSVhxkCJddaT8ZZN6E-eF15IPsX0N0lB2Vgf_QDUR0&amp;s</t>
  </si>
  <si>
    <t>JFOX IT PARTNERS DO BRASIL SOLUCOES EM TECNOLOGIA LTDA</t>
  </si>
  <si>
    <t>https://www.google.com/search?sca_esv=579388602&amp;hl=en&amp;gl=us&amp;q=JFOX+IT+PARTNERS+DO+BRASIL+SOLUCOES+EM+TECNOLOGIA+LTDA&amp;sa=X&amp;ved=0ahUKEwixzNCF26mCAxUZjYkEHSQ9ALw4FBCYkAIIsgw</t>
  </si>
  <si>
    <t>Moncallcenter.ma</t>
  </si>
  <si>
    <t>https://www.google.com/search?hl=en&amp;gl=us&amp;q=Moncallcenter.ma&amp;sa=X&amp;ved=0ahUKEwjMiNzTwND8AhXdQzABHRIqCqgQmJACCNsK</t>
  </si>
  <si>
    <t>IT Performance</t>
  </si>
  <si>
    <t>https://www.google.com/search?gl=us&amp;hl=en&amp;q=IT+Performance&amp;sa=X&amp;ved=0ahUKEwi7l-P9hYuAAxVfFVkFHcXnCIc4MhCYkAII-w0</t>
  </si>
  <si>
    <t>SEW-EURODRIVE GmbH &amp; Co KG</t>
  </si>
  <si>
    <t>http://www.sew-eurodrive.de/</t>
  </si>
  <si>
    <t>https://www.google.com/search?sca_esv=556221820&amp;gl=us&amp;hl=en&amp;q=SEW-EURODRIVE+GmbH+%26+Co+KG&amp;sa=X&amp;ved=0ahUKEwjZ7PabvtaAAxWdlGoFHdEtByY4MhCYkAII4wo</t>
  </si>
  <si>
    <t>https://encrypted-tbn0.gstatic.com/images?q=tbn:ANd9GcTmaS-fd9u8Q2wbeZxdEuJxQjlzH-hHkw8y9zcn4Ck&amp;s</t>
  </si>
  <si>
    <t>Perenna</t>
  </si>
  <si>
    <t>https://www.google.com/search?hl=en&amp;gl=us&amp;q=Perenna&amp;sa=X&amp;ved=0ahUKEwj4_uaI-fv_AhUOEFkFHRK_Dc44KBCYkAIIvQk</t>
  </si>
  <si>
    <t>https://encrypted-tbn0.gstatic.com/images?q=tbn:ANd9GcRrdH3RQLH9kOBvJPyVs8KKkYM6xZyVNRPiHH2t5-w&amp;s</t>
  </si>
  <si>
    <t>OPEN DATA SCIENCE LLC</t>
  </si>
  <si>
    <t>https://www.google.com/search?gl=us&amp;hl=en&amp;q=OPEN+DATA+SCIENCE+LLC&amp;sa=X&amp;ved=0ahUKEwjbttvHtcH8AhVAEFkFHcrrAU4QmJACCIEJ</t>
  </si>
  <si>
    <t>Probe Contact Solutions Australia Pty Ltd</t>
  </si>
  <si>
    <t>https://www.google.com/search?sca_esv=56b30054a0dd1b12&amp;sca_upv=1&amp;hl=en&amp;gl=us&amp;q=Probe+Contact+Solutions+Australia+Pty+Ltd&amp;sa=X&amp;ved=0ahUKEwivlYm4tqKDAxUkQzABHRZWBCgQmJACCNkF</t>
  </si>
  <si>
    <t>https://encrypted-tbn0.gstatic.com/images?q=tbn:ANd9GcT-mmHQM0yh5WEM6UXhK2PzY_qN5uSoFaOUxHb2ljk&amp;s</t>
  </si>
  <si>
    <t>Blockchain 121</t>
  </si>
  <si>
    <t>https://www.google.com/search?hl=en&amp;gl=us&amp;q=Blockchain+121&amp;sa=X&amp;ved=0ahUKEwjB39rDhrj_AhWZF1kFHfFCBV04KBCYkAIIvQk</t>
  </si>
  <si>
    <t>https://encrypted-tbn0.gstatic.com/images?q=tbn:ANd9GcT0yBG8AkB7MTmWy4o_ud4T330ZuwZgYkbchrJHfJY&amp;s</t>
  </si>
  <si>
    <t>Wizdome</t>
  </si>
  <si>
    <t>https://www.google.com/search?ucbcb=1&amp;gl=us&amp;hl=en&amp;q=Wizdome&amp;sa=X&amp;ved=0ahUKEwigi_Ls9On9AhXEM0QIHVsnASYQmJACCO8I</t>
  </si>
  <si>
    <t>https://encrypted-tbn0.gstatic.com/images?q=tbn:ANd9GcQx2dMPojFYER14b2LdW8lqTll94Ct5ARArzJWF8bw&amp;s</t>
  </si>
  <si>
    <t>Babyshop Sthlm Holding AB</t>
  </si>
  <si>
    <t>https://www.google.com/search?gl=us&amp;hl=en&amp;q=Babyshop+Sthlm+Holding+AB&amp;sa=X&amp;ved=0ahUKEwittf6GpPv8AhVCGFkFHX1jBbQQmJACCPcN</t>
  </si>
  <si>
    <t>Lawrence Harvey Search &amp; Selection</t>
  </si>
  <si>
    <t>https://www.google.com/search?ucbcb=1&amp;gl=us&amp;hl=en&amp;q=Lawrence+Harvey+Search+%26+Selection&amp;sa=X&amp;ved=0ahUKEwiT1Ni28vP9AhUFzIsKHdR0DX84HhCYkAIIzAw</t>
  </si>
  <si>
    <t>Findem</t>
  </si>
  <si>
    <t>https://www.google.com/search?sca_esv=556212212&amp;gl=us&amp;hl=en&amp;q=Findem&amp;sa=X&amp;ved=0ahUKEwiX1uOWvNaAAxW-RTABHfPrAN04MhCYkAIIvgk</t>
  </si>
  <si>
    <t>beBee S JO</t>
  </si>
  <si>
    <t>https://www.google.com/search?ucbcb=1&amp;gl=us&amp;hl=en&amp;q=beBee+S+JO&amp;sa=X&amp;ved=0ahUKEwiO6e7M_cj8AhW4D0QIHbSDCCYQmJACCNsN</t>
  </si>
  <si>
    <t>Naviga Inc.</t>
  </si>
  <si>
    <t>http://www.newscyclesolutions.com/</t>
  </si>
  <si>
    <t>https://www.google.com/search?sca_esv=561228216&amp;gl=us&amp;hl=en&amp;q=Naviga+Inc.&amp;sa=X&amp;ved=0ahUKEwisr6mx4YOBAxUEFFkFHf5-D0g4FBCYkAIIwAk</t>
  </si>
  <si>
    <t>https://encrypted-tbn0.gstatic.com/images?q=tbn:ANd9GcTVmBEMQ2cJcpUNkQTTyGr8FJK5l6gtgi2y9OQttPY&amp;s</t>
  </si>
  <si>
    <t>TRUE DELTA</t>
  </si>
  <si>
    <t>https://www.google.com/search?hl=en&amp;gl=us&amp;q=TRUE+DELTA&amp;sa=X&amp;ved=0ahUKEwi00YONl_H8AhVIlYkEHcq_BJ8QmJACCJQI</t>
  </si>
  <si>
    <t>System Verification HQ</t>
  </si>
  <si>
    <t>https://www.google.com/search?sca_esv=559959589&amp;gl=us&amp;hl=en&amp;q=System+Verification+HQ&amp;sa=X&amp;ved=0ahUKEwjVk9uim_eAAxVeLEQIHb17AZE4MhCYkAIIlAs</t>
  </si>
  <si>
    <t>Dusk Til Dawn Inc</t>
  </si>
  <si>
    <t>https://www.google.com/search?sca_esv=587597168&amp;hl=en&amp;gl=us&amp;q=Dusk+Til+Dawn+Inc&amp;sa=X&amp;ved=0ahUKEwiC0c_OlvWCAxW_FVkFHTe1CDcQmJACCIQK</t>
  </si>
  <si>
    <t>NE47 BIO PTE. LTD.</t>
  </si>
  <si>
    <t>https://www.google.com/search?sca_esv=594376342&amp;gl=us&amp;hl=en&amp;q=NE47+BIO+PTE.+LTD.&amp;sa=X&amp;ved=0ahUKEwisnMv_grSDAxVgvokEHQy6CU44HhCYkAIIwQs</t>
  </si>
  <si>
    <t>Watlow</t>
  </si>
  <si>
    <t>http://www.watlow.com/</t>
  </si>
  <si>
    <t>https://www.google.com/search?gl=us&amp;hl=en&amp;q=Watlow&amp;sa=X&amp;ved=0ahUKEwjUmL_07OL_AhWRFVkFHTk1CjMQmJACCIcL</t>
  </si>
  <si>
    <t>https://encrypted-tbn0.gstatic.com/images?q=tbn:ANd9GcQXg6-TwaEePQlAiopH3VaKsI469av0mrONKFQEEtA&amp;s</t>
  </si>
  <si>
    <t>Meta IT North America</t>
  </si>
  <si>
    <t>https://www.google.com/search?q=Meta+IT+North+America&amp;sa=X&amp;ved=0ahUKEwi6rp7e9Z7_AhUHFVkFHTIGCo0QmJACCIkL</t>
  </si>
  <si>
    <t>https://encrypted-tbn0.gstatic.com/images?q=tbn:ANd9GcT7B8tlkCOieyRnzSY2BN8QywcPnRJ-HXnDUw5-k5U&amp;s</t>
  </si>
  <si>
    <t>BE-Terna GmbH</t>
  </si>
  <si>
    <t>http://www.be-terna.com/</t>
  </si>
  <si>
    <t>https://www.google.com/search?q=BE-Terna+GmbH&amp;sa=X&amp;ved=0ahUKEwj1lfWGus7-AhUHfzABHaySAG0QmJACCOoL</t>
  </si>
  <si>
    <t>Draexlmaier Group</t>
  </si>
  <si>
    <t>https://www.google.com/search?q=Draexlmaier+Group&amp;sa=X&amp;ved=0ahUKEwi9yonCpOr-AhWKK1kFHa_ZDxQQmJACCMUI</t>
  </si>
  <si>
    <t>https://encrypted-tbn0.gstatic.com/images?q=tbn:ANd9GcTvxB-jjTsWmRS7UfeccddpKooadnyqleC4fB6XPYQ&amp;s</t>
  </si>
  <si>
    <t>Adelsen</t>
  </si>
  <si>
    <t>https://www.google.com/search?sca_esv=578056430&amp;hl=en&amp;gl=us&amp;q=Adelsen&amp;sa=X&amp;ved=0ahUKEwiyt_i40Z-CAxWRnWoFHbi7ASY4FBCYkAIIyA0</t>
  </si>
  <si>
    <t>https://encrypted-tbn0.gstatic.com/images?q=tbn:ANd9GcQFY1eHKijseWdvwf0Mug83B9sUQfJ5FZPIcHMArmQ&amp;s</t>
  </si>
  <si>
    <t>eFax Corporate</t>
  </si>
  <si>
    <t>https://www.google.com/search?sca_esv=584993245&amp;hl=en&amp;gl=us&amp;q=eFax+Corporate&amp;sa=X&amp;ved=0ahUKEwjdn_Df-tuCAxVImmoFHWHPD-04ZBCYkAII7gs</t>
  </si>
  <si>
    <t>TCM Technologies LTD</t>
  </si>
  <si>
    <t>https://www.google.com/search?hl=en&amp;gl=us&amp;q=TCM+Technologies+LTD&amp;sa=X&amp;ved=0ahUKEwjA_9e8-Pb_AhVRkIkEHVN5AtoQmJACCL0J</t>
  </si>
  <si>
    <t>https://encrypted-tbn0.gstatic.com/images?q=tbn:ANd9GcRG1r5wmtMfa8CirVEF5Sq_QoE09Bg-L0armDDiF9o&amp;s</t>
  </si>
  <si>
    <t>Colonial Pipeline Company</t>
  </si>
  <si>
    <t>https://www.google.com/search?gl=us&amp;hl=en&amp;q=Colonial+Pipeline+Company&amp;sa=X&amp;ved=0ahUKEwiLptbnju_-AhWSTDABHWPLAHo4MhCYkAIIzQk</t>
  </si>
  <si>
    <t>https://encrypted-tbn0.gstatic.com/images?q=tbn:ANd9GcRA2-F7k3XpabnGfz8vzPFbYhTcWlYGp2CGZvpg&amp;s=0</t>
  </si>
  <si>
    <t>OroraTech</t>
  </si>
  <si>
    <t>https://www.google.com/search?hl=en&amp;gl=us&amp;q=OroraTech&amp;sa=X&amp;ved=0ahUKEwig6_H5sMT-AhUCIUQIHXMUBX84ChCYkAIIigs</t>
  </si>
  <si>
    <t>FERCHAU Austria GmbH</t>
  </si>
  <si>
    <t>https://www.google.com/search?hl=en&amp;gl=us&amp;q=FERCHAU+Austria+GmbH&amp;sa=X&amp;ved=0ahUKEwiBrqDNv5n9AhUwLFkFHahDCVM4FBCYkAIIuAs</t>
  </si>
  <si>
    <t>Bmind</t>
  </si>
  <si>
    <t>https://www.google.com/search?gl=us&amp;hl=en&amp;q=Bmind&amp;sa=X&amp;ved=0ahUKEwiVydK7iNv-AhVAEFkFHSS5B8w4ChCYkAIIyA0</t>
  </si>
  <si>
    <t>Le Groupe P&amp;V - De P&amp;V Groep</t>
  </si>
  <si>
    <t>https://www.google.com/search?sca_esv=573962864&amp;hl=en&amp;gl=us&amp;q=Le+Groupe+P%26V+-+De+P%26V+Groep&amp;sa=X&amp;ved=0ahUKEwjWptXXvfyBAxVxNlkFHdrEB_Q4FBCYkAII9ws</t>
  </si>
  <si>
    <t>PRISA</t>
  </si>
  <si>
    <t>http://www.prisa.com/</t>
  </si>
  <si>
    <t>https://www.google.com/search?sca_esv=590812421&amp;hl=en&amp;gl=us&amp;q=PRISA&amp;sa=X&amp;ved=0ahUKEwjPwtXWqo6DAxX6F1kFHdsrD_c4ChCYkAII3ww</t>
  </si>
  <si>
    <t>https://encrypted-tbn0.gstatic.com/images?q=tbn:ANd9GcSb55y79uBqVCAjxYXHv539epIB8CTEM8HhoOrWCVw&amp;s</t>
  </si>
  <si>
    <t>Nouveau (Thailand) Co., Ltd.</t>
  </si>
  <si>
    <t>https://www.google.com/search?gl=us&amp;hl=en&amp;q=Nouveau+(Thailand)+Co.,+Ltd.&amp;sa=X&amp;ved=0ahUKEwjt6876mKSAAxVlD1kFHaAbAIk4FBCYkAIIvws</t>
  </si>
  <si>
    <t>https://encrypted-tbn0.gstatic.com/images?q=tbn:ANd9GcRaNOS0avDg7XYYFpQczH5OpUhX_IPmBGYII_i3rHA&amp;s</t>
  </si>
  <si>
    <t>SciTech ðŸ’š</t>
  </si>
  <si>
    <t>https://www.google.com/search?sca_esv=559959589&amp;gl=us&amp;hl=en&amp;q=SciTech+%F0%9F%92%9A&amp;sa=X&amp;ved=0ahUKEwjc5veAm_eAAxW6KlkFHd6OC144ChCYkAIIlQo</t>
  </si>
  <si>
    <t>https://encrypted-tbn0.gstatic.com/images?q=tbn:ANd9GcR06_W5RLGZrqkx0xEtt13t_7U7JY5RfCVvhgXk5b8&amp;s</t>
  </si>
  <si>
    <t>State of Texas</t>
  </si>
  <si>
    <t>https://www.google.com/search?sca_esv=590804984&amp;hl=en&amp;gl=us&amp;q=State+of+Texas&amp;sa=X&amp;ved=0ahUKEwjo2O2xoI6DAxXxPkQIHcBCAnA4KBCYkAIIyA0</t>
  </si>
  <si>
    <t>https://encrypted-tbn0.gstatic.com/images?q=tbn:ANd9GcRvaAONg4n3m6DYZF5_ByDzazDbFZdehRNgMn-AqLY&amp;s</t>
  </si>
  <si>
    <t>ALTEN Germany</t>
  </si>
  <si>
    <t>https://www.google.com/search?gl=us&amp;hl=en&amp;q=ALTEN+Germany&amp;sa=X&amp;ved=0ahUKEwjly6nnyrX_AhUrlIkEHXysAJAQmJACCI0H</t>
  </si>
  <si>
    <t>https://encrypted-tbn0.gstatic.com/images?q=tbn:ANd9GcQGm1AJS8kgJlb_LhJVTOZPNe71AXOVHNtgizcravE&amp;s</t>
  </si>
  <si>
    <t>Altice Portugal</t>
  </si>
  <si>
    <t>http://www.telecom.pt/</t>
  </si>
  <si>
    <t>https://www.google.com/search?hl=en&amp;gl=us&amp;q=Altice+Portugal&amp;sa=X&amp;ved=0ahUKEwiD9u-Z5rL-AhUBFFkFHTZmBbo4ChCYkAII5Qs</t>
  </si>
  <si>
    <t>CAPGEMINI SINGAPORE PTE. LTD.</t>
  </si>
  <si>
    <t>https://www.google.com/search?hl=en&amp;gl=us&amp;q=CAPGEMINI+SINGAPORE+PTE.+LTD.&amp;sa=X&amp;ved=0ahUKEwjTp93ThqT_AhXMjokEHfNiCjE4FBCYkAIIuwk</t>
  </si>
  <si>
    <t>Lendis GmbH</t>
  </si>
  <si>
    <t>http://www.lendis.io/</t>
  </si>
  <si>
    <t>https://www.google.com/search?hl=en&amp;gl=us&amp;q=Lendis+GmbH&amp;sa=X&amp;ved=0ahUKEwj7hsW2ru__AhVplIkEHQWiB1Y4ChCYkAIIsg4</t>
  </si>
  <si>
    <t>https://encrypted-tbn0.gstatic.com/images?q=tbn:ANd9GcSxcFqFrhJ-KJbKB1ac9OvNygvq3pZuQJRm7HwAGRU&amp;s</t>
  </si>
  <si>
    <t>Twenty20 Systems</t>
  </si>
  <si>
    <t>https://www.google.com/search?gl=us&amp;hl=en&amp;q=Twenty20+Systems&amp;sa=X&amp;ved=0ahUKEwjktO7Ah5CAAxUKJ0QIHT9bCRk4PBCYkAIIoQw</t>
  </si>
  <si>
    <t>SpaceCrew Finance Company</t>
  </si>
  <si>
    <t>https://www.google.com/search?sca_esv=572781667&amp;gl=us&amp;hl=en&amp;q=SpaceCrew+Finance+Company&amp;sa=X&amp;ved=0ahUKEwj0qOLH8u-BAxU1lmoFHcdXAIwQmJACCIYK</t>
  </si>
  <si>
    <t>Randstad Professionals</t>
  </si>
  <si>
    <t>https://www.google.com/search?hl=en&amp;gl=us&amp;q=Randstad+Professionals&amp;sa=X&amp;ved=0ahUKEwiexKTZyYiAAxXpElkFHRegDq44ChCYkAIIxws</t>
  </si>
  <si>
    <t>https://encrypted-tbn0.gstatic.com/images?q=tbn:ANd9GcRlJime68PtI36-oQCYMPCnsTH46JejFNQmNCEyzDA&amp;s</t>
  </si>
  <si>
    <t>Atmosphere</t>
  </si>
  <si>
    <t>https://www.google.com/search?sca_esv=568744667&amp;gl=us&amp;hl=en&amp;q=Atmosphere&amp;sa=X&amp;ved=0ahUKEwjM7pXpjsqBAxUMTDABHdprA_I4KBCYkAIIhww</t>
  </si>
  <si>
    <t>https://encrypted-tbn0.gstatic.com/images?q=tbn:ANd9GcSIruxCwB71CUtfydEuaTPYoOyeJsVB8leaYqq5qpQ&amp;s</t>
  </si>
  <si>
    <t>Reflect Recruitment Group</t>
  </si>
  <si>
    <t>https://www.google.com/search?sca_esv=569062438&amp;hl=en&amp;gl=us&amp;q=Reflect+Recruitment+Group&amp;sa=X&amp;ved=0ahUKEwjRpYbS0syBAxW1GFkFHZE6CXA4KBCYkAIIrAw</t>
  </si>
  <si>
    <t>B&amp;T Consulting Group</t>
  </si>
  <si>
    <t>https://www.google.com/search?sca_esv=576753509&amp;hl=en&amp;gl=us&amp;q=B%26T+Consulting+Group&amp;sa=X&amp;ved=0ahUKEwj_9KOgmJOCAxWhAjQIHebgBX8QmJACCJUL</t>
  </si>
  <si>
    <t>https://encrypted-tbn0.gstatic.com/images?q=tbn:ANd9GcQNC2XwNC4Kxh2AC5TUtgpHDDRGmf7ZM7wUahwYidg&amp;s</t>
  </si>
  <si>
    <t>ÐÐ¢Ð</t>
  </si>
  <si>
    <t>https://www.google.com/search?gl=us&amp;hl=en&amp;q=%D0%9D%D0%A2%D0%90&amp;sa=X&amp;ved=0ahUKEwi-vpHEy4D-AhWJmGoFHe29B4UQmJACCM4F</t>
  </si>
  <si>
    <t>à¸šà¸£à¸´à¸©à¸±à¸— à¸„à¸­à¸ªà¹‚à¸¡ à¸à¸£à¸¸à¹Šà¸› à¸ˆà¸³à¸à¸±à¸” (à¸¡à¸«à¸²à¸Šà¸™) à¹à¸¥à¸°à¸šà¸£à¸´à¸©à¸±à¸—à¹ƒà¸™à¹€à¸„à¸£à¸·à¸­</t>
  </si>
  <si>
    <t>https://www.google.com/search?sca_esv=576019406&amp;hl=en&amp;gl=us&amp;q=%E0%B8%9A%E0%B8%A3%E0%B8%B4%E0%B8%A9%E0%B8%B1%E0%B8%97+%E0%B8%84%E0%B8%AD%E0%B8%AA%E0%B9%82%E0%B8%A1+%E0%B8%81%E0%B8%A3%E0%B8%B8%E0%B9%8A%E0%B8%9B+%E0%B8%88%E0%B8%B3%E0%B8%81%E0%B8%B1%E0%B8%94+(%E0%B8%A1%E0%B8%AB%E0%B8%B2%E0%B8%8A%E0%B8%99)+%E0%B9%81%E0%B8%A5%E0%B8%B0%E0%B8%9A%E0%B8%A3%E0%B8%B4%E0%B8%A9%E0%B8%B1%E0%B8%97%E0%B9%83%E0%B8%99%E0%B9%80%E0%B8%84%E0%B8%A3%E0%B8%B7%E0%B8%AD&amp;sa=X&amp;ved=0ahUKEwiOgOmRio6CAxXyFFkFHS8sBjI4ChCYkAIIuwk</t>
  </si>
  <si>
    <t>https://encrypted-tbn0.gstatic.com/images?q=tbn:ANd9GcS3IsE785wcdIobxFHR34tzaV-Om10UPDkJG8c140M&amp;s</t>
  </si>
  <si>
    <t>Progression Inc</t>
  </si>
  <si>
    <t>http://www.progression-systems.com/</t>
  </si>
  <si>
    <t>https://www.google.com/search?q=Progression+Inc&amp;sa=X&amp;ved=0ahUKEwj3kYOl78b-AhWfSjABHQctAoc4WhCYkAIIiws</t>
  </si>
  <si>
    <t>Hr Factors Personnel Pte. Ltd.</t>
  </si>
  <si>
    <t>https://www.google.com/search?ucbcb=1&amp;hl=en&amp;gl=us&amp;q=Hr+Factors+Personnel+Pte.+Ltd.&amp;sa=X&amp;ved=0ahUKEwj84fDkqd39AhXMQcAKHVn_A8c4HhCYkAIIyAs</t>
  </si>
  <si>
    <t>Zattoo AG</t>
  </si>
  <si>
    <t>https://www.google.com/search?gl=us&amp;hl=en&amp;q=Zattoo+AG&amp;sa=X&amp;ved=0ahUKEwjEz_yotsb8AhW9lmoFHbC1DRgQmJACCLkL</t>
  </si>
  <si>
    <t>https://encrypted-tbn0.gstatic.com/images?q=tbn:ANd9GcRbF0ghL8F26xLMGSIOiEU5todqNliJgTqeXD8-8gc&amp;s</t>
  </si>
  <si>
    <t>Ferchau</t>
  </si>
  <si>
    <t>https://www.google.com/search?gl=us&amp;hl=en&amp;q=Ferchau&amp;sa=X&amp;ved=0ahUKEwiK_8Oaovb8AhXtEVkFHbUsABA4MhCYkAIIjAs</t>
  </si>
  <si>
    <t>Matchd</t>
  </si>
  <si>
    <t>http://matchd.nl/</t>
  </si>
  <si>
    <t>https://www.google.com/search?sca_esv=571506520&amp;hl=en&amp;gl=us&amp;q=Matchd&amp;sa=X&amp;ved=0ahUKEwjQmpb9pOOBAxWOl2oFHUcUCjU4HhCYkAIIzgs</t>
  </si>
  <si>
    <t>https://encrypted-tbn0.gstatic.com/images?q=tbn:ANd9GcQb8PKGtF25PeyMx_rTTMygO_9ORv7UkcAFC8ZZN14&amp;s</t>
  </si>
  <si>
    <t>Glo, Inc.</t>
  </si>
  <si>
    <t>http://www.gloinc.io/</t>
  </si>
  <si>
    <t>https://www.google.com/search?sca_esv=561868494&amp;gl=us&amp;hl=en&amp;q=Glo,+Inc.&amp;sa=X&amp;ved=0ahUKEwiqloTs8IiBAxVsF1kFHV2uC604UBCYkAIIxg4</t>
  </si>
  <si>
    <t>Article 1</t>
  </si>
  <si>
    <t>https://article-1.eu/</t>
  </si>
  <si>
    <t>https://www.google.com/search?sca_esv=3e12060754f5ac0c&amp;gl=us&amp;hl=en&amp;q=Article+1&amp;sa=X&amp;ved=0ahUKEwj9rbeR-_6BAxVzTDABHUtfCCE4KBCYkAII9gk</t>
  </si>
  <si>
    <t>Rocketship LT</t>
  </si>
  <si>
    <t>https://www.google.com/search?sca_esv=593529204&amp;hl=en&amp;gl=us&amp;q=Rocketship+LT&amp;sa=X&amp;ved=0ahUKEwi9uZbA9qmDAxVGv4kEHRpWC2gQmJACCKQM</t>
  </si>
  <si>
    <t>Pricewaterhousecoopers Asesores De Negocio S. L.</t>
  </si>
  <si>
    <t>https://www.google.com/search?gl=us&amp;hl=en&amp;q=Pricewaterhousecoopers+Asesores+De+Negocio+S.+L.&amp;sa=X&amp;ved=0ahUKEwjk7o-6vfv9AhUHQzABHbLTBQI4MhCYkAII2wo</t>
  </si>
  <si>
    <t>ESTEC</t>
  </si>
  <si>
    <t>http://www.esa.int/esaMI/ESTEC/index.html</t>
  </si>
  <si>
    <t>https://www.google.com/search?ucbcb=1&amp;gl=us&amp;hl=en&amp;q=ESTEC&amp;sa=X&amp;ved=0ahUKEwj83rG94Pj8AhWFJn0KHeaeAew4FBCYkAIIuQs</t>
  </si>
  <si>
    <t>https://encrypted-tbn0.gstatic.com/images?q=tbn:ANd9GcTsn9Yj1faDYA29miRX8MY0Ams2F-CMZW0PiMqcvzM&amp;s</t>
  </si>
  <si>
    <t>Assurances du CrÃ©dit Mutuel</t>
  </si>
  <si>
    <t>http://www.acm.fr/fr/index.html</t>
  </si>
  <si>
    <t>https://www.google.com/search?ucbcb=1&amp;hl=en&amp;gl=us&amp;q=Assurances+du+Cr%C3%A9dit+Mutuel&amp;sa=X&amp;ved=0ahUKEwiYuuS0xoX-AhXpAjQIHaL2Al04HhCYkAII3Qo</t>
  </si>
  <si>
    <t>BAOBAB</t>
  </si>
  <si>
    <t>https://www.google.com/search?gl=us&amp;hl=en&amp;q=BAOBAB&amp;sa=X&amp;ved=0ahUKEwjb15m83qj-AhUUEVkFHVKIAO04HhCYkAII3Ao</t>
  </si>
  <si>
    <t>TruStage</t>
  </si>
  <si>
    <t>http://www.trustage.com/</t>
  </si>
  <si>
    <t>https://www.google.com/search?sca_esv=567185982&amp;gl=us&amp;hl=en&amp;q=TruStage&amp;sa=X&amp;ved=0ahUKEwjsoonshruBAxWFF1kFHcLLA784PBCYkAIImg4</t>
  </si>
  <si>
    <t>https://encrypted-tbn0.gstatic.com/images?q=tbn:ANd9GcR8riTNihVhxrmwUxYXpocdrsodquRME2FPyWoD11w&amp;s</t>
  </si>
  <si>
    <t>Ellumen</t>
  </si>
  <si>
    <t>https://www.google.com/search?gl=us&amp;hl=en&amp;q=Ellumen&amp;sa=X&amp;ved=0ahUKEwix7v-3ier-AhW_EFkFHWx4BHI4PBCYkAIIgAo</t>
  </si>
  <si>
    <t>Vitestro</t>
  </si>
  <si>
    <t>http://vitestro.com/</t>
  </si>
  <si>
    <t>https://www.google.com/search?sca_esv=573962864&amp;gl=us&amp;hl=en&amp;q=Vitestro&amp;sa=X&amp;ved=0ahUKEwj49_ujvvyBAxVAD1kFHS5BAa4QmJACCL4N</t>
  </si>
  <si>
    <t>Teach First</t>
  </si>
  <si>
    <t>http://www.teachfirst.org.uk/</t>
  </si>
  <si>
    <t>https://www.google.com/search?sca_esv=589510079&amp;hl=en&amp;gl=us&amp;q=Teach+First&amp;sa=X&amp;ved=0ahUKEwjBkKy4moSDAxX6EEQIHTXRADIQmJACCJkL</t>
  </si>
  <si>
    <t>https://encrypted-tbn0.gstatic.com/images?q=tbn:ANd9GcQ42n-b-t9RP4Twe60E8PeHftI8WZpjw4WS3WZC&amp;s=0</t>
  </si>
  <si>
    <t>HIPOGES IBERIA</t>
  </si>
  <si>
    <t>https://www.google.com/search?sca_esv=577721307&amp;gl=us&amp;hl=en&amp;q=HIPOGES+IBERIA&amp;sa=X&amp;ved=0ahUKEwjyptuKkJ2CAxW3F1kFHSn8BhYQmJACCIoL</t>
  </si>
  <si>
    <t>Proselect</t>
  </si>
  <si>
    <t>https://www.google.com/search?sca_esv=578743716&amp;hl=en&amp;gl=us&amp;q=Proselect&amp;sa=X&amp;ved=0ahUKEwjS_f_H2aSCAxUHFFkFHZ7-DwM4KBCYkAII9A0</t>
  </si>
  <si>
    <t>Bhavyam infotech</t>
  </si>
  <si>
    <t>https://www.google.com/search?sca_esv=362cbec781060a3d&amp;hl=en&amp;gl=us&amp;q=Bhavyam+infotech&amp;sa=X&amp;ved=0ahUKEwjOp4bmgrSDAxU6TTABHUpiCe84ChCYkAIIvAs</t>
  </si>
  <si>
    <t>STEM Returners</t>
  </si>
  <si>
    <t>https://www.google.com/search?sca_esv=562289703&amp;hl=en&amp;gl=us&amp;q=STEM+Returners&amp;sa=X&amp;ved=0ahUKEwjV34Dx6I2BAxWJm2oFHVgLC8E4ChCYkAII8wk</t>
  </si>
  <si>
    <t>Sorbet</t>
  </si>
  <si>
    <t>https://www.google.com/search?hl=en&amp;gl=us&amp;q=Sorbet&amp;sa=X&amp;ved=0ahUKEwi1rbjE6YL9AhXIFVkFHXLVAigQmJACCOcJ</t>
  </si>
  <si>
    <t>https://encrypted-tbn0.gstatic.com/images?q=tbn:ANd9GcQQK8idOSQTzjMmfdMFZu9sqSqMWY3TWrsCS2IuqPM&amp;s</t>
  </si>
  <si>
    <t>Data Edge Limited</t>
  </si>
  <si>
    <t>http://dataedge.ie/</t>
  </si>
  <si>
    <t>https://www.google.com/search?gl=us&amp;hl=en&amp;q=Data+Edge+Limited&amp;sa=X&amp;ved=0ahUKEwifoZGupNj9AhWJFlkFHfkQBykQmJACCP8J</t>
  </si>
  <si>
    <t>https://encrypted-tbn0.gstatic.com/images?q=tbn:ANd9GcQ4-z8uQ5VC_8JuuiYiAFKbcQQ6aky0Ywvg9mEQQFE&amp;s</t>
  </si>
  <si>
    <t>Hirebee.ai</t>
  </si>
  <si>
    <t>https://www.google.com/search?sca_esv=580039890&amp;gl=us&amp;hl=en&amp;q=Hirebee.ai&amp;sa=X&amp;ved=0ahUKEwiCxZCGm7GCAxWSFlkFHWO1A684ChCYkAII0gk</t>
  </si>
  <si>
    <t>Research.com</t>
  </si>
  <si>
    <t>https://www.google.com/search?ucbcb=1&amp;gl=us&amp;hl=en&amp;q=Research.com&amp;sa=X&amp;ved=0ahUKEwie_K2ijNj8AhW9QzABHdBVB2U4UBCYkAIItws</t>
  </si>
  <si>
    <t>ELITE IT Solutions, Inc.</t>
  </si>
  <si>
    <t>https://www.google.com/search?q=ELITE+IT+Solutions,+Inc.&amp;sa=X&amp;ved=0ahUKEwj2qsGn6uz_AhVjmGoFHRR8A0UQmJACCOAK</t>
  </si>
  <si>
    <t>https://encrypted-tbn0.gstatic.com/images?q=tbn:ANd9GcRYgcAlF1dDCY8kmjbVymr5HZLiXapFzfIobMknWnA&amp;s</t>
  </si>
  <si>
    <t>EASY CASH</t>
  </si>
  <si>
    <t>https://www.google.com/search?sca_esv=585847208&amp;gl=us&amp;hl=en&amp;q=EASY+CASH&amp;sa=X&amp;ved=0ahUKEwia_6bPj-aCAxV-F1kFHXE9CskQmJACCP4L</t>
  </si>
  <si>
    <t>IDC CEMA s.r.o.</t>
  </si>
  <si>
    <t>http://www.idc-cema.com/</t>
  </si>
  <si>
    <t>https://www.google.com/search?sca_esv=556658825&amp;gl=us&amp;hl=en&amp;q=IDC+CEMA+s.r.o.&amp;sa=X&amp;ved=0ahUKEwip1cPvwNuAAxXakokEHcpWDf0QmJACCLoN</t>
  </si>
  <si>
    <t>Year Up</t>
  </si>
  <si>
    <t>http://www.yearup.org/</t>
  </si>
  <si>
    <t>https://www.google.com/search?sca_esv=c30c27677fd05ae4&amp;sca_upv=1&amp;gl=us&amp;hl=en&amp;q=Year+Up&amp;sa=X&amp;ved=0ahUKEwiN84b84YuDAxXeSjABHQE5CzE4KBCYkAIIjg4</t>
  </si>
  <si>
    <t>https://encrypted-tbn0.gstatic.com/images?q=tbn:ANd9GcSH1yenKAKVrEXQi1WVMD3U2oJ3xU_kbHp00XyDyq0&amp;s</t>
  </si>
  <si>
    <t>Serco Group, plc</t>
  </si>
  <si>
    <t>https://www.google.com/search?hl=en&amp;gl=us&amp;q=Serco+Group,+plc&amp;sa=X&amp;ved=0ahUKEwiNn4jh-9L8AhV-ElkFHUdSDW04MhCYkAIIgws</t>
  </si>
  <si>
    <t>CHINA GEO-ENGINEERING CORPORATION</t>
  </si>
  <si>
    <t>http://www.chinageo.com.cn/</t>
  </si>
  <si>
    <t>https://www.google.com/search?hl=en&amp;gl=us&amp;q=CHINA+GEO-ENGINEERING+CORPORATION&amp;sa=X&amp;ved=0ahUKEwjYmeTB39D9AhXIGFkFHZiMDfEQmJACCNwM</t>
  </si>
  <si>
    <t>https://encrypted-tbn0.gstatic.com/images?q=tbn:ANd9GcQL3TwnadVa0LqZNptpxubd007av4GX203Ptr9F&amp;s=0</t>
  </si>
  <si>
    <t>Kenya Climate Innovation Center (KCIC)</t>
  </si>
  <si>
    <t>https://www.google.com/search?hl=en&amp;gl=us&amp;q=Kenya+Climate+Innovation+Center+(KCIC)&amp;sa=X&amp;ved=0ahUKEwin8-_29Zv9AhUiK1kFHZYUAPcQmJACCNUM</t>
  </si>
  <si>
    <t>Acheel</t>
  </si>
  <si>
    <t>https://www.google.com/search?ucbcb=1&amp;gl=us&amp;hl=en&amp;q=Acheel&amp;sa=X&amp;ved=0ahUKEwjWvO6vjrr9AhXFrIkEHSXLDJI4KBCYkAII8w0</t>
  </si>
  <si>
    <t>https://encrypted-tbn0.gstatic.com/images?q=tbn:ANd9GcTEAjBabnZs2QICpPibv_1BGnVjG_IQlhaGqpcI4p0&amp;s</t>
  </si>
  <si>
    <t>BlankSpace Inc.</t>
  </si>
  <si>
    <t>https://www.google.com/search?hl=en&amp;gl=us&amp;q=BlankSpace+Inc.&amp;sa=X&amp;ved=0ahUKEwj20r7sqLr-AhUGlIkEHW_lDXQQmJACCPQL</t>
  </si>
  <si>
    <t>Aluxion</t>
  </si>
  <si>
    <t>https://www.google.com/search?sca_esv=585192112&amp;gl=us&amp;hl=en&amp;q=Aluxion&amp;sa=X&amp;ved=0ahUKEwjSw4ynwt6CAxUUvokEHZB0CeE4ChCYkAIIzg0</t>
  </si>
  <si>
    <t>AIA Group Office</t>
  </si>
  <si>
    <t>https://www.google.com/search?sca_esv=583899177&amp;hl=en&amp;gl=us&amp;q=AIA+Group+Office&amp;sa=X&amp;ved=0ahUKEwjhu-qE-NGCAxWpGlkFHTYlBDs4HhCYkAII-As</t>
  </si>
  <si>
    <t>https://encrypted-tbn0.gstatic.com/images?q=tbn:ANd9GcT6KQokvC_to1ch-R57T5hRzXIX1Mao4no97QRg&amp;s=0</t>
  </si>
  <si>
    <t>RAISE France</t>
  </si>
  <si>
    <t>https://www.google.com/search?sca_esv=572136157&amp;hl=en&amp;gl=us&amp;q=RAISE+France&amp;sa=X&amp;ved=0ahUKEwj004qu8uqBAxUSF2IAHes7C9M4MhCYkAIIwA0</t>
  </si>
  <si>
    <t>Evolution Singapore Pte. Ltd.</t>
  </si>
  <si>
    <t>https://www.google.com/search?q=Evolution+Singapore+Pte.+Ltd.&amp;sa=X&amp;ved=0ahUKEwiR2Yb2v87-AhUJRjABHSQcDSAQmJACCNEM</t>
  </si>
  <si>
    <t>Standard Life Aberdeen</t>
  </si>
  <si>
    <t>https://www.google.com/search?hl=en&amp;gl=us&amp;q=Standard+Life+Aberdeen&amp;sa=X&amp;ved=0ahUKEwiWlca95a3-AhXWlIkEHQ7vDAI4FBCYkAIIxQo</t>
  </si>
  <si>
    <t>Finch AI</t>
  </si>
  <si>
    <t>https://www.google.com/search?sca_esv=575100546&amp;gl=us&amp;hl=en&amp;q=Finch+AI&amp;sa=X&amp;ved=0ahUKEwiCgqXI_oOCAxXrtokEHQ-xCtI4UBCYkAIIlwo</t>
  </si>
  <si>
    <t>https://encrypted-tbn0.gstatic.com/images?q=tbn:ANd9GcRBLr8dcfqxR6-Z-MLEz_mmefK2IVc-u-4LtwAArX4&amp;s</t>
  </si>
  <si>
    <t>Dubizzle</t>
  </si>
  <si>
    <t>https://www.google.com/search?sca_esv=572781667&amp;gl=us&amp;hl=en&amp;q=Dubizzle&amp;sa=X&amp;ved=0ahUKEwiv6Zm17u-BAxWxSTABHQHTDuYQmJACCK0N</t>
  </si>
  <si>
    <t>https://encrypted-tbn0.gstatic.com/images?q=tbn:ANd9GcRAH_MonuiB_GsuklvQjwnrOnzlnzMu5RCVf0GVjnw&amp;s</t>
  </si>
  <si>
    <t>Crown DIgital</t>
  </si>
  <si>
    <t>https://www.google.com/search?sca_esv=593016252&amp;gl=us&amp;hl=en&amp;q=Crown+DIgital&amp;sa=X&amp;ved=0ahUKEwjfzY6FtqKDAxXIEFkFHcCcDgU4ChCYkAII3Qo</t>
  </si>
  <si>
    <t>Energy Excell Systems and Solutions Ltd</t>
  </si>
  <si>
    <t>https://www.google.com/search?sca_esv=563635297&amp;gl=us&amp;hl=en&amp;q=Energy+Excell+Systems+and+Solutions+Ltd&amp;sa=X&amp;ved=0ahUKEwiOmvSusJqBAxWHFFkFHT-SDQgQmJACCKcH</t>
  </si>
  <si>
    <t>https://encrypted-tbn0.gstatic.com/images?q=tbn:ANd9GcRFPGGHmvmiGFltMk9r6LZvb0LRf1OkcisAjeQLHH0&amp;s</t>
  </si>
  <si>
    <t>Assemble Consulting LLC</t>
  </si>
  <si>
    <t>https://www.google.com/search?sca_esv=581440190&amp;gl=us&amp;hl=en&amp;q=Assemble+Consulting+LLC&amp;sa=X&amp;ved=0ahUKEwj0w6yeq7uCAxURrYkEHSLaDC4QmJACCJAH</t>
  </si>
  <si>
    <t>satec</t>
  </si>
  <si>
    <t>https://www.google.com/search?hl=en&amp;gl=us&amp;q=satec&amp;sa=X&amp;ved=0ahUKEwjTl-zgt_H9AhWeN0QIHdgfDfs4ChCYkAIIigs</t>
  </si>
  <si>
    <t>https://encrypted-tbn0.gstatic.com/images?q=tbn:ANd9GcQmhsmlAnJl3GRIx5ey5QzWhVfaSF10r2yLMVLQX5o&amp;s</t>
  </si>
  <si>
    <t>GARRETT MOTION ROMANIA SRL</t>
  </si>
  <si>
    <t>http://www.garrettmotion.com/careers/romania/romania-3/</t>
  </si>
  <si>
    <t>https://www.google.com/search?q=GARRETT+MOTION+ROMANIA+SRL&amp;sa=X&amp;ved=0ahUKEwiIhK718rz-AhV-VzABHXAVCP8QmJACCLoJ</t>
  </si>
  <si>
    <t>OSI Systems, Inc.</t>
  </si>
  <si>
    <t>http://www.osi-systems.com/</t>
  </si>
  <si>
    <t>https://www.google.com/search?sca_esv=583899177&amp;gl=us&amp;hl=en&amp;q=OSI+Systems,+Inc.&amp;sa=X&amp;ved=0ahUKEwiN_obe-9GCAxVcEFkFHa9uBTo4FBCYkAII3As</t>
  </si>
  <si>
    <t>https://encrypted-tbn0.gstatic.com/images?q=tbn:ANd9GcSir7kb53CSkPhDalTsVahyksy1XcJ8I8ZFWMCd&amp;s=0</t>
  </si>
  <si>
    <t>Qliro Group</t>
  </si>
  <si>
    <t>http://www.nellygroup.com/</t>
  </si>
  <si>
    <t>https://www.google.com/search?sca_esv=559959589&amp;gl=us&amp;hl=en&amp;q=Qliro+Group&amp;sa=X&amp;ved=0ahUKEwifxKGcm_eAAxV1mmoFHR6rDRkQmJACCLEM</t>
  </si>
  <si>
    <t>SELGAS</t>
  </si>
  <si>
    <t>https://www.google.com/search?gl=us&amp;hl=en&amp;q=SELGAS&amp;sa=X&amp;ved=0ahUKEwjN_Y-qsez9AhWIpIkEHQBXBX4QmJACCMUN</t>
  </si>
  <si>
    <t>AquaReg</t>
  </si>
  <si>
    <t>https://www.google.com/search?q=AquaReg&amp;sa=X&amp;ved=0ahUKEwi9uOaRgMT8AhVLj4kEHWQoD0kQmJACCI8M</t>
  </si>
  <si>
    <t>Caterpillar Energy Solutions GmbH</t>
  </si>
  <si>
    <t>http://www.mwm.net/</t>
  </si>
  <si>
    <t>https://www.google.com/search?gl=us&amp;hl=en&amp;q=Caterpillar+Energy+Solutions+GmbH&amp;sa=X&amp;ved=0ahUKEwigtqiClfH8AhV0F1kFHULXBvY4FBCYkAII5Qs</t>
  </si>
  <si>
    <t>Doane University</t>
  </si>
  <si>
    <t>http://www.doane.edu/</t>
  </si>
  <si>
    <t>https://www.google.com/search?hl=en&amp;gl=us&amp;q=Doane+University&amp;sa=X&amp;ved=0ahUKEwjAn9bpzIj9AhUGibAFHXXUCns4HhCYkAII3gs</t>
  </si>
  <si>
    <t>https://encrypted-tbn0.gstatic.com/images?q=tbn:ANd9GcRvOO5CLKkh2ZKU5zWkyPI59-6d6cBGypD_zie2k34&amp;s</t>
  </si>
  <si>
    <t>NHAZCA SRL</t>
  </si>
  <si>
    <t>https://www.google.com/search?sca_esv=593016252&amp;gl=us&amp;hl=en&amp;q=NHAZCA+SRL&amp;sa=X&amp;ved=0ahUKEwiM-eT1tqKDAxVWD1kFHdtLBzc4FBCYkAIIkA0</t>
  </si>
  <si>
    <t>Department for International Trade (DIT)</t>
  </si>
  <si>
    <t>https://www.google.com/search?hl=en&amp;gl=us&amp;q=Department+for+International+Trade+(DIT)&amp;sa=X&amp;ved=0ahUKEwjU-IXX4YL9AhWZjIkEHa7SCKw4PBCYkAIIogs</t>
  </si>
  <si>
    <t>RTP Company</t>
  </si>
  <si>
    <t>http://www.rtpcompany.com/</t>
  </si>
  <si>
    <t>https://www.google.com/search?sca_esv=594376342&amp;hl=en&amp;gl=us&amp;q=RTP+Company&amp;sa=X&amp;ved=0ahUKEwj_6LjrgrSDAxVsF1kFHfBQC0E4HhCYkAIIvwk</t>
  </si>
  <si>
    <t>https://encrypted-tbn0.gstatic.com/images?q=tbn:ANd9GcTxbiyPVVQHlRm_73jXZnjoygEfVKrarRyKqECu&amp;s=0</t>
  </si>
  <si>
    <t>Sogeti Sverige AB</t>
  </si>
  <si>
    <t>https://www.google.com/search?ucbcb=1&amp;hl=en&amp;gl=us&amp;q=Sogeti+Sverige+AB&amp;sa=X&amp;ved=0ahUKEwi0_YuW5dr9AhUIacAKHcsDAzAQmJACCNAN</t>
  </si>
  <si>
    <t>https://encrypted-tbn0.gstatic.com/images?q=tbn:ANd9GcSAoBli95OghZ_d0ZfJh5MTCJX_MYq-AXQzlqyA8817liwpVxstB_rj7g&amp;s</t>
  </si>
  <si>
    <t>GetYourGuide AG</t>
  </si>
  <si>
    <t>https://www.google.com/search?ucbcb=1&amp;hl=en&amp;gl=us&amp;q=GetYourGuide+AG&amp;sa=X&amp;ved=0ahUKEwjt1u_vkZf-AhUFP30KHd_5C2I4ChCYkAIInw0</t>
  </si>
  <si>
    <t>Krealo</t>
  </si>
  <si>
    <t>https://www.google.com/search?hl=en&amp;gl=us&amp;q=Krealo&amp;sa=X&amp;ved=0ahUKEwj42LGbsez9AhXzEVkFHbjwAA4QmJACCP4L</t>
  </si>
  <si>
    <t>https://encrypted-tbn0.gstatic.com/images?q=tbn:ANd9GcTU0fgHL2SQnwrcxeTH0wkuB1VKHgC_DAKCtagVs4M&amp;s</t>
  </si>
  <si>
    <t>ITL Poland</t>
  </si>
  <si>
    <t>https://www.google.com/search?hl=en&amp;gl=us&amp;q=ITL+Poland&amp;sa=X&amp;ved=0ahUKEwjbgOKHlfH8AhW7EFkFHVcsDxc4ChCYkAIIzQ0</t>
  </si>
  <si>
    <t>Newforceltd</t>
  </si>
  <si>
    <t>https://www.google.com/search?gl=us&amp;hl=en&amp;q=Newforceltd&amp;sa=X&amp;ved=0ahUKEwjvwMSfi-L8AhWtkWoFHdsLAR84HhCYkAII6gs</t>
  </si>
  <si>
    <t>Publicis Groupe EspaÃ±a</t>
  </si>
  <si>
    <t>https://www.google.com/search?hl=en&amp;gl=us&amp;q=Publicis+Groupe+Espa%C3%B1a&amp;sa=X&amp;ved=0ahUKEwjD9vLgzrz9AhWXkYkEHU9dB4EQmJACCN0K</t>
  </si>
  <si>
    <t>https://encrypted-tbn0.gstatic.com/images?q=tbn:ANd9GcR7YybebqOKbl-K7LKPkCmP4hZnwl57SJtsZYS6t2A&amp;s</t>
  </si>
  <si>
    <t>Xen.ai</t>
  </si>
  <si>
    <t>https://www.google.com/search?sca_esv=573962864&amp;gl=us&amp;hl=en&amp;q=Xen.ai&amp;sa=X&amp;ved=0ahUKEwjOmYOPufyBAxUEEVkFHdXCDSY4KBCYkAIIgg4</t>
  </si>
  <si>
    <t>r2c</t>
  </si>
  <si>
    <t>https://www.google.com/search?gl=us&amp;hl=en&amp;q=r2c&amp;sa=X&amp;ved=0ahUKEwjqsY308vP9AhVRLUQIHdrAAo44PBCYkAII-Q0</t>
  </si>
  <si>
    <t>Hire Point Recruiting</t>
  </si>
  <si>
    <t>https://www.google.com/search?sca_esv=589698990&amp;gl=us&amp;hl=en&amp;q=Hire+Point+Recruiting&amp;sa=X&amp;ved=0ahUKEwjt8sep2oaDAxXoFFkFHYgPDgA4ChCYkAIIsQs</t>
  </si>
  <si>
    <t>Assembler Institute of Technology</t>
  </si>
  <si>
    <t>https://www.google.com/search?hl=en&amp;gl=us&amp;q=Assembler+Institute+of+Technology&amp;sa=X&amp;ved=0ahUKEwjkvsez6Lf-AhVKlmoFHeK7DAs4FBCYkAIIxAw</t>
  </si>
  <si>
    <t>nSearch Global Pte Ltd</t>
  </si>
  <si>
    <t>https://www.google.com/search?hl=en&amp;gl=us&amp;q=nSearch+Global+Pte+Ltd&amp;sa=X&amp;ved=0ahUKEwiyuZW89JH9AhWWFlkFHTmuAs4QmJACCMgL</t>
  </si>
  <si>
    <t>https://encrypted-tbn0.gstatic.com/images?q=tbn:ANd9GcTPGcsb4jjs_YXNACNH7NcVo8EwrhjlahDR4ZTrZIk&amp;s</t>
  </si>
  <si>
    <t>XCM</t>
  </si>
  <si>
    <t>http://www.xcmsolutions.com/</t>
  </si>
  <si>
    <t>https://www.google.com/search?sca_esv=580046813&amp;gl=us&amp;hl=en&amp;q=XCM&amp;sa=X&amp;ved=0ahUKEwjD9-DXqbGCAxWtAHkGHYe4Dy84FBCYkAIIxQs</t>
  </si>
  <si>
    <t>https://encrypted-tbn0.gstatic.com/images?q=tbn:ANd9GcQ1LCLBCLxfb9u0Xp-0cXB2Kj_DWLEE6Txdh_cprgs&amp;s</t>
  </si>
  <si>
    <t>Beacon Power Services</t>
  </si>
  <si>
    <t>http://beaconpowerservices.com/</t>
  </si>
  <si>
    <t>https://www.google.com/search?gl=us&amp;hl=en&amp;q=Beacon+Power+Services&amp;sa=X&amp;ved=0ahUKEwii0-imrrz8AhU2SzABHYtCAKIQmJACCNMJ</t>
  </si>
  <si>
    <t>Savola Foods Company</t>
  </si>
  <si>
    <t>http://www.savolafoods-eg.com/</t>
  </si>
  <si>
    <t>https://www.google.com/search?sca_esv=587928711&amp;hl=en&amp;gl=us&amp;q=Savola+Foods+Company&amp;sa=X&amp;ved=0ahUKEwj-itKP0veCAxW0FFkFHROlDz4QmJACCPkJ</t>
  </si>
  <si>
    <t>https://encrypted-tbn0.gstatic.com/images?q=tbn:ANd9GcStAzknAKAXLNKKYV0J2oeI0wg5eSX4iqyvgYD0&amp;s=0</t>
  </si>
  <si>
    <t>Invest</t>
  </si>
  <si>
    <t>https://www.google.com/search?hl=en&amp;gl=us&amp;q=Invest&amp;sa=X&amp;ved=0ahUKEwivudbIruf9AhXCkWoFHXE_CZcQmJACCJ0L</t>
  </si>
  <si>
    <t>Jade Business Services LLC</t>
  </si>
  <si>
    <t>https://www.google.com/search?gl=us&amp;hl=en&amp;q=Jade+Business+Services+LLC&amp;sa=X&amp;ved=0ahUKEwit8quH8vP9AhWCMlkFHZRbCE84UBCYkAIIzAs</t>
  </si>
  <si>
    <t>Mr Jeff</t>
  </si>
  <si>
    <t>https://www.google.com/search?gl=us&amp;hl=en&amp;q=Mr+Jeff&amp;sa=X&amp;ved=0ahUKEwi9ndfW98j8AhV3mIkEHYynAns4MhCYkAII1gw</t>
  </si>
  <si>
    <t>Applova Inc.</t>
  </si>
  <si>
    <t>http://www.applova.io/</t>
  </si>
  <si>
    <t>https://www.google.com/search?gl=us&amp;hl=en&amp;q=Applova+Inc.&amp;sa=X&amp;ved=0ahUKEwiZmrbFyoiAAxU7QzABHZX5BNwQmJACCIoK</t>
  </si>
  <si>
    <t>https://encrypted-tbn0.gstatic.com/images?q=tbn:ANd9GcTQYdyoFLQeFb1iWs_xUjiIadnZauKAxyY6HgMkZWU&amp;s</t>
  </si>
  <si>
    <t>LTTS</t>
  </si>
  <si>
    <t>https://www.google.com/search?sca_esv=556212212&amp;gl=us&amp;hl=en&amp;q=LTTS&amp;sa=X&amp;ved=0ahUKEwiphvbNudaAAxVSFVkFHYM6CB84RhCYkAII9gs</t>
  </si>
  <si>
    <t>Ahki</t>
  </si>
  <si>
    <t>https://www.google.com/search?hl=en&amp;gl=us&amp;q=Ahki&amp;sa=X&amp;ved=0ahUKEwiOgJHgjML_AhVKF1kFHcryA3cQmJACCPUM</t>
  </si>
  <si>
    <t>ADScholars</t>
  </si>
  <si>
    <t>https://www.google.com/search?sca_esv=593914606&amp;hl=en&amp;gl=us&amp;q=ADScholars&amp;sa=X&amp;ved=0ahUKEwi1gLOE-q6DAxW7GVkFHTvGCYcQmJACCOMM</t>
  </si>
  <si>
    <t>https://encrypted-tbn0.gstatic.com/images?q=tbn:ANd9GcRQsES8FyEltsOFDKJ-kH7dB7ffc8DDk69-fA2dVck&amp;s</t>
  </si>
  <si>
    <t>Stanbic IBTC Bank</t>
  </si>
  <si>
    <t>http://www.stanbicibtcbank.com/</t>
  </si>
  <si>
    <t>https://www.google.com/search?hl=en&amp;gl=us&amp;q=Stanbic+IBTC+Bank&amp;sa=X&amp;ved=0ahUKEwjp1qK_4YL9AhU2FFkFHZb6DpYQmJACCNsI</t>
  </si>
  <si>
    <t>CONFINITY</t>
  </si>
  <si>
    <t>https://www.google.com/search?sca_esv=552371324&amp;gl=us&amp;hl=en&amp;q=CONFINITY&amp;sa=X&amp;ved=0ahUKEwjriPzNpLiAAxXdSTABHSvyCFoQmJACCJEK</t>
  </si>
  <si>
    <t>https://encrypted-tbn0.gstatic.com/images?q=tbn:ANd9GcT02BdNIbS9nvTEElUgtJE50Ep222FzrNXYYqUu&amp;s=0</t>
  </si>
  <si>
    <t>Nomadas Lab.</t>
  </si>
  <si>
    <t>https://www.google.com/search?sca_esv=594159916&amp;hl=en&amp;gl=us&amp;q=Nomadas+Lab.&amp;sa=X&amp;ved=0ahUKEwiulKWMvbGDAxUNFVkFHdXFCRQ4ChCYkAII3Ao</t>
  </si>
  <si>
    <t>Higher Logic</t>
  </si>
  <si>
    <t>http://www.higherlogic.com/</t>
  </si>
  <si>
    <t>https://www.google.com/search?q=Higher+Logic&amp;sa=X&amp;ved=0ahUKEwiAztSAnqb-AhXWEVkFHbYuC7U4FBCYkAII0As</t>
  </si>
  <si>
    <t>EMARK s.r.o.</t>
  </si>
  <si>
    <t>https://www.google.com/search?sca_esv=562993306&amp;hl=en&amp;gl=us&amp;q=EMARK+s.r.o.&amp;sa=X&amp;ved=0ahUKEwidx4SbtJWBAxUJGlkFHYxzDBcQmJACCNUJ</t>
  </si>
  <si>
    <t>Novateur Research Solutions</t>
  </si>
  <si>
    <t>https://www.google.com/search?sca_esv=582900893&amp;hl=en&amp;gl=us&amp;q=Novateur+Research+Solutions&amp;sa=X&amp;ved=0ahUKEwjVkO2N7seCAxULg2oFHd9DADQ4ggEQmJACCNgJ</t>
  </si>
  <si>
    <t>https://encrypted-tbn0.gstatic.com/images?q=tbn:ANd9GcQpNLSCfsa-a_NGHdItPQppsZ9H0tUvQXvSMGt3Big&amp;s</t>
  </si>
  <si>
    <t>Sifox</t>
  </si>
  <si>
    <t>https://www.google.com/search?sca_esv=566849429&amp;hl=en&amp;gl=us&amp;q=Sifox&amp;sa=X&amp;ved=0ahUKEwj15ffSx7iBAxWpm7AFHXkYCL04FBCYkAIIpAw</t>
  </si>
  <si>
    <t>CZ</t>
  </si>
  <si>
    <t>http://www.cz.nl/</t>
  </si>
  <si>
    <t>https://www.google.com/search?sca_esv=590053957&amp;hl=en&amp;gl=us&amp;q=CZ&amp;sa=X&amp;ved=0ahUKEwjlsZHgqImDAxWEI0QIHXJgALsQmJACCLcO</t>
  </si>
  <si>
    <t>https://encrypted-tbn0.gstatic.com/images?q=tbn:ANd9GcSg7Dl-GvHKCQrd-HQaKlUd0S4kGYYUCHGkCEroJfs&amp;s</t>
  </si>
  <si>
    <t>Vietcombank</t>
  </si>
  <si>
    <t>http://www.vietcombank.com.vn/</t>
  </si>
  <si>
    <t>https://www.google.com/search?gl=us&amp;hl=en&amp;q=Vietcombank&amp;sa=X&amp;ved=0ahUKEwipzcetlpqAAxWxFFkFHbPEDB0QmJACCM8I</t>
  </si>
  <si>
    <t>https://encrypted-tbn0.gstatic.com/images?q=tbn:ANd9GcTeZYmRgjjLKMEn6l56OIxTdSbQGzXSVw5OgYlRj2M&amp;s</t>
  </si>
  <si>
    <t>Enzymedica</t>
  </si>
  <si>
    <t>http://www.enzymedica.com/</t>
  </si>
  <si>
    <t>https://www.google.com/search?hl=en&amp;gl=us&amp;q=Enzymedica&amp;sa=X&amp;ved=0ahUKEwjD-sKEmtb_AhUMKEQIHRxTCvAQmJACCKEL</t>
  </si>
  <si>
    <t>https://encrypted-tbn0.gstatic.com/images?q=tbn:ANd9GcSIynh28NIMpZSaa4EIAsOfYBFi8giyGrYQXu-tNAo&amp;s</t>
  </si>
  <si>
    <t>Ratepay</t>
  </si>
  <si>
    <t>http://www.ratepay.com/</t>
  </si>
  <si>
    <t>https://www.google.com/search?sca_esv=590391945&amp;hl=en&amp;gl=us&amp;q=Ratepay&amp;sa=X&amp;ved=0ahUKEwjO-q7H5YuDAxXkjokEHeIYBeI4FBCYkAIIlgs</t>
  </si>
  <si>
    <t>SSMSI - ministÃ¨re de l'IntÃ©rieur</t>
  </si>
  <si>
    <t>https://www.interieur.gouv.fr/Interstats</t>
  </si>
  <si>
    <t>https://www.google.com/search?gl=us&amp;hl=en&amp;q=SSMSI+-+minist%C3%A8re+de+l%27Int%C3%A9rieur&amp;sa=X&amp;ved=0ahUKEwi64-L4187_AhWDkIQIHc9GA6c4MhCYkAIIowo</t>
  </si>
  <si>
    <t>https://encrypted-tbn0.gstatic.com/images?q=tbn:ANd9GcQCglVDHoxFtdL6F0BwJFR_TJimbs4G2VxjgGQl&amp;s=0</t>
  </si>
  <si>
    <t>A-Eskwadraat</t>
  </si>
  <si>
    <t>https://www.google.com/search?gl=us&amp;hl=en&amp;q=A-Eskwadraat&amp;sa=X&amp;ved=0ahUKEwjHkK2r56P-AhUhjIkEHRksB2Q4FBCYkAIIigw</t>
  </si>
  <si>
    <t>Zodiac Solutions Inc.</t>
  </si>
  <si>
    <t>https://www.google.com/search?q=Zodiac+Solutions+Inc.&amp;sa=X&amp;ved=0ahUKEwj0zNeEq7z8AhWymWoFHTjtAc44bhCYkAII0Qo</t>
  </si>
  <si>
    <t>https://encrypted-tbn0.gstatic.com/images?q=tbn:ANd9GcSinNe4008YjAs_0ewM2cfw8Bf1wA9v9nDShSDu5ESKRwOT7JALd7Xvnw&amp;s</t>
  </si>
  <si>
    <t>Blue Field Agency</t>
  </si>
  <si>
    <t>https://www.google.com/search?gl=us&amp;hl=en&amp;q=Blue+Field+Agency&amp;sa=X&amp;ved=0ahUKEwiOh-br_KX9AhUQk4kEHQKfARwQmJACCPUN</t>
  </si>
  <si>
    <t>ZELP ltd</t>
  </si>
  <si>
    <t>https://www.google.com/search?sca_esv=572454954&amp;gl=us&amp;hl=en&amp;q=ZELP+ltd&amp;sa=X&amp;ved=0ahUKEwjmvf6Nq-2BAxWVRDABHfneD5U4PBCYkAIInAo</t>
  </si>
  <si>
    <t>US National Institutes of Health</t>
  </si>
  <si>
    <t>https://www.google.com/search?sca_esv=564592924&amp;hl=en&amp;gl=us&amp;q=US+National+Institutes+of+Health&amp;sa=X&amp;ved=0ahUKEwiDyeWzs6SBAxUeElkFHQxBC_o4HhCYkAIImQs</t>
  </si>
  <si>
    <t>HK Express</t>
  </si>
  <si>
    <t>http://www.hkexpress.com/</t>
  </si>
  <si>
    <t>https://www.google.com/search?q=HK+Express&amp;sa=X&amp;ved=0ahUKEwjDns2C7rT8AhVeNlkFHRkjBY4QmJACCPUK</t>
  </si>
  <si>
    <t>https://encrypted-tbn0.gstatic.com/images?q=tbn:ANd9GcRmPVVNMbCFmOGWlH6sfqnrhG-DdnBJXZfIk4OP_Tc&amp;s</t>
  </si>
  <si>
    <t>Greenfield S.Ã  r.l.</t>
  </si>
  <si>
    <t>https://www.google.com/search?hl=en&amp;gl=us&amp;q=Greenfield+S.%C3%A0+r.l.&amp;sa=X&amp;ved=0ahUKEwjcyrOF-Zv9AhU-IUQIHWQEAfQQmJACCO4K</t>
  </si>
  <si>
    <t>Freegulfjobs</t>
  </si>
  <si>
    <t>https://www.google.com/search?gl=us&amp;hl=en&amp;q=Freegulfjobs&amp;sa=X&amp;ved=0ahUKEwjilPONrbL8AhU9F1kFHTBSCsw4ChCYkAIIxgs</t>
  </si>
  <si>
    <t>SLCG Economic Consulting</t>
  </si>
  <si>
    <t>https://www.google.com/search?sca_esv=560269821&amp;gl=us&amp;hl=en&amp;q=SLCG+Economic+Consulting&amp;sa=X&amp;ved=0ahUKEwi3pPT80vmAAxWWSTABHQAoCtQ4qgEQmJACCM8J</t>
  </si>
  <si>
    <t>https://encrypted-tbn0.gstatic.com/images?q=tbn:ANd9GcRsFIWhgA-fHL_P8mq-jhAachQSdSY9B3L7NchG9no&amp;s</t>
  </si>
  <si>
    <t>Rihal</t>
  </si>
  <si>
    <t>https://www.google.com/search?sca_esv=590391945&amp;hl=en&amp;gl=us&amp;q=Rihal&amp;sa=X&amp;ved=0ahUKEwiRsOa56YuDAxXSElkFHdWKAKcQmJACCJoI</t>
  </si>
  <si>
    <t>Artelys</t>
  </si>
  <si>
    <t>https://www.google.com/search?ucbcb=1&amp;hl=en&amp;gl=us&amp;q=Artelys&amp;sa=X&amp;ved=0ahUKEwi3va7O3tD9AhXmMlkFHRZSATI4PBCYkAII4Qs</t>
  </si>
  <si>
    <t>CÃ”ME</t>
  </si>
  <si>
    <t>https://www.google.com/search?ucbcb=1&amp;gl=us&amp;hl=en&amp;q=C%C3%94ME&amp;sa=X&amp;ved=0ahUKEwijkYn9kJL-AhXmJUQIHY1bCjs4FBCYkAIIigs</t>
  </si>
  <si>
    <t>Lee Health</t>
  </si>
  <si>
    <t>https://www.google.com/search?gl=us&amp;hl=en&amp;q=Lee+Health&amp;sa=X&amp;ved=0ahUKEwiIoMzK6ZT_AhXlEVkFHbwfD1I4PBCYkAIIgg0</t>
  </si>
  <si>
    <t>https://encrypted-tbn0.gstatic.com/images?q=tbn:ANd9GcTGHkzWCtRT0HbELwBfj8k-mPSzsgb-xxYKc8RLclo&amp;s</t>
  </si>
  <si>
    <t>Globals Inc.</t>
  </si>
  <si>
    <t>http://www.globalsinc.com/</t>
  </si>
  <si>
    <t>https://www.google.com/search?sca_esv=593697585&amp;hl=en&amp;gl=us&amp;q=Globals+Inc.&amp;sa=X&amp;ved=0ahUKEwjr3qbwuqyDAxW5KEQIHanqBtUQmJACCJIN</t>
  </si>
  <si>
    <t>Devoteam A Cloud</t>
  </si>
  <si>
    <t>https://www.google.com/search?hl=en&amp;gl=us&amp;q=Devoteam+A+Cloud&amp;sa=X&amp;ved=0ahUKEwiU4rSLw6j9AhVFEFkFHeWaC3UQmJACCNsK</t>
  </si>
  <si>
    <t>Upper Spring Consulting</t>
  </si>
  <si>
    <t>https://www.google.com/search?sca_esv=593016252&amp;hl=en&amp;gl=us&amp;q=Upper+Spring+Consulting&amp;sa=X&amp;ved=0ahUKEwjd8OuctqKDAxUtmGoFHTVmAn8QmJACCOQM</t>
  </si>
  <si>
    <t>SINGAPORE NATIONAL EYE CENTRE PTE LTD</t>
  </si>
  <si>
    <t>https://www.google.com/search?sca_esv=577385484&amp;gl=us&amp;hl=en&amp;q=SINGAPORE+NATIONAL+EYE+CENTRE+PTE+LTD&amp;sa=X&amp;ved=0ahUKEwjDi9DFjJiCAxXGIUQIHfAjAREQmJACCIgN</t>
  </si>
  <si>
    <t>coyn42</t>
  </si>
  <si>
    <t>https://www.google.com/search?hl=en&amp;gl=us&amp;q=coyn42&amp;sa=X&amp;ved=0ahUKEwj87cfuhd38AhWdmGoFHQVPBq44KBCYkAIImw0</t>
  </si>
  <si>
    <t>https://encrypted-tbn0.gstatic.com/images?q=tbn:ANd9GcSjB3jYUqf-x3GDbjksjAX0Avv3foeN9j35OG7yC5Q&amp;s</t>
  </si>
  <si>
    <t>BIOMED Diagnostics Pte Ltd</t>
  </si>
  <si>
    <t>http://www.biomed.com.sg/</t>
  </si>
  <si>
    <t>https://www.google.com/search?sca_esv=583562133&amp;gl=us&amp;hl=en&amp;q=BIOMED+Diagnostics+Pte+Ltd&amp;sa=X&amp;ved=0ahUKEwjh5baN9syCAxXkEFkFHfEmAhc4FBCYkAIIvws</t>
  </si>
  <si>
    <t>Zeplin</t>
  </si>
  <si>
    <t>https://www.google.com/search?gl=us&amp;hl=en&amp;q=Zeplin&amp;sa=X&amp;ved=0ahUKEwj4htyF0-f-AhUDlIkEHfOLARsQmJACCJ4H</t>
  </si>
  <si>
    <t>EduBulb Consulting</t>
  </si>
  <si>
    <t>https://www.google.com/search?sca_esv=580393850&amp;gl=us&amp;hl=en&amp;q=EduBulb+Consulting&amp;sa=X&amp;ved=0ahUKEwi6yKKP6LOCAxVJMlkFHQ0-CSYQmJACCIYK</t>
  </si>
  <si>
    <t>Critical TechWork</t>
  </si>
  <si>
    <t>https://www.google.com/search?sca_esv=63d0842cf8d41c7c&amp;sca_upv=1&amp;hl=en&amp;gl=us&amp;q=Critical+TechWork&amp;sa=X&amp;ved=0ahUKEwiGjPjqj_WCAxUYRjABHa2HA4AQmJACCM4I</t>
  </si>
  <si>
    <t>UP42</t>
  </si>
  <si>
    <t>https://www.google.com/search?gl=us&amp;hl=en&amp;q=UP42&amp;sa=X&amp;ved=0ahUKEwil15XtytX8AhXBnGoFHYCQCFI4ChCYkAIIgQ4</t>
  </si>
  <si>
    <t>Data Management Professionals (DMP)</t>
  </si>
  <si>
    <t>https://www.google.com/search?sca_esv=562993306&amp;hl=en&amp;gl=us&amp;q=Data+Management+Professionals+(DMP)&amp;sa=X&amp;ved=0ahUKEwia6uSYspWBAxVflWoFHQ_GDVM4MhCYkAIIqA4</t>
  </si>
  <si>
    <t>https://encrypted-tbn0.gstatic.com/images?q=tbn:ANd9GcT4S2niIqrY1-cf1FPFXq7m3zAuXWSastV0IqY9-Xo&amp;s</t>
  </si>
  <si>
    <t>PEOPLE PROFILERS</t>
  </si>
  <si>
    <t>https://www.google.com/search?ucbcb=1&amp;gl=us&amp;hl=en&amp;q=PEOPLE+PROFILERS&amp;sa=X&amp;ved=0ahUKEwj2u5qG6KP-AhVRkIkEHfS8CrM4FBCYkAII7Ak</t>
  </si>
  <si>
    <t>ALSA</t>
  </si>
  <si>
    <t>http://alsa.ma/</t>
  </si>
  <si>
    <t>https://www.google.com/search?hl=en&amp;gl=us&amp;q=ALSA&amp;sa=X&amp;ved=0ahUKEwiqjN38luz8AhVWk2oFHc_9DTw4KBCYkAIIiQs</t>
  </si>
  <si>
    <t>Xalq Banki</t>
  </si>
  <si>
    <t>https://www.google.com/search?sca_esv=562670942&amp;gl=us&amp;hl=en&amp;q=Xalq+Banki&amp;sa=X&amp;ved=0ahUKEwj8rZL265KBAxVRL1kFHUNeCE4QmJACCNQF</t>
  </si>
  <si>
    <t>Logik Source</t>
  </si>
  <si>
    <t>https://www.google.com/search?ucbcb=1&amp;hl=en&amp;gl=us&amp;q=Logik+Source&amp;sa=X&amp;ved=0ahUKEwj9iouVoPv8AhUHMlkFHYguCdYQmJACCL8K</t>
  </si>
  <si>
    <t>https://encrypted-tbn0.gstatic.com/images?q=tbn:ANd9GcTR8kBWiVZmdI3K_5zinrZAKRLnUtWKsXUVUBC5koU&amp;s</t>
  </si>
  <si>
    <t>Stool Bus Septic Services</t>
  </si>
  <si>
    <t>https://www.google.com/search?sca_esv=572078159&amp;hl=en&amp;gl=us&amp;q=Stool+Bus+Septic+Services&amp;sa=X&amp;ved=0ahUKEwiu4deD5-qBAxWhtTEKHd_iCvQ4HhCYkAII2wo</t>
  </si>
  <si>
    <t>TRI-CAP CONSULTING PTE. LTD., EA Licence No: 17C8777</t>
  </si>
  <si>
    <t>https://www.google.com/search?sca_esv=583899177&amp;hl=en&amp;gl=us&amp;q=TRI-CAP+CONSULTING+PTE.+LTD.,+EA+Licence+No:+17C8777&amp;sa=X&amp;ved=0ahUKEwjA9NCI-dGCAxV2EVkFHYc6Bzo4HhCYkAIIvQk</t>
  </si>
  <si>
    <t>St Matthews Healthcare</t>
  </si>
  <si>
    <t>https://www.google.com/search?ucbcb=1&amp;gl=us&amp;hl=en&amp;q=St+Matthews+Healthcare&amp;sa=X&amp;ved=0ahUKEwjxpZ75ntP9AhVYR_EDHUm0DyAQmJACCPIK</t>
  </si>
  <si>
    <t>Adepto Technical Recruitment Ltd</t>
  </si>
  <si>
    <t>https://www.google.com/search?sca_esv=574353833&amp;hl=en&amp;gl=us&amp;q=Adepto+Technical+Recruitment+Ltd&amp;sa=X&amp;ved=0ahUKEwjqmODf-f6BAxUWMlkFHesECrw4WhCYkAIIogo</t>
  </si>
  <si>
    <t>Boston Government Services</t>
  </si>
  <si>
    <t>http://www.bgs-llc.com/</t>
  </si>
  <si>
    <t>https://www.google.com/search?hl=en&amp;gl=us&amp;q=Boston+Government+Services&amp;sa=X&amp;ved=0ahUKEwi_g5zhtZf_AhWWRDABHVWLCEYQmJACCIwL</t>
  </si>
  <si>
    <t>https://encrypted-tbn0.gstatic.com/images?q=tbn:ANd9GcQdodfd0xHn93q5N7cIzIgzB2TGfLvvlj4GhYgIffw&amp;s</t>
  </si>
  <si>
    <t>SGA CONSULTORIA INTELIGENTE LTDA</t>
  </si>
  <si>
    <t>https://www.google.com/search?hl=en&amp;gl=us&amp;q=SGA+CONSULTORIA+INTELIGENTE+LTDA&amp;sa=X&amp;ved=0ahUKEwjQ6aCwuPn_AhVKEVkFHVamBTs4ChCYkAII9w0</t>
  </si>
  <si>
    <t>Altitude Solutions</t>
  </si>
  <si>
    <t>https://www.google.com/search?q=Altitude+Solutions&amp;sa=X&amp;ved=0ahUKEwjCvsPRws7-AhUumokEHaxUDzwQmJACCNAF</t>
  </si>
  <si>
    <t>Grupo Portfolio</t>
  </si>
  <si>
    <t>https://www.google.com/search?hl=en&amp;gl=us&amp;q=Grupo+Portfolio&amp;sa=X&amp;ved=0ahUKEwj98oXB3vH-AhVEPUQIHer9Dk04ChCYkAIIogs</t>
  </si>
  <si>
    <t>https://encrypted-tbn0.gstatic.com/images?q=tbn:ANd9GcQbMAe77cnQNnMr2_f3NEhpCwoUJVpC0MAhBGI_QBI&amp;s</t>
  </si>
  <si>
    <t>morgan mckinley</t>
  </si>
  <si>
    <t>https://www.google.com/search?hl=en&amp;gl=us&amp;q=morgan+mckinley&amp;sa=X&amp;ved=0ahUKEwj12I-QjLD9AhUQkIkEHfXTDB0QmJACCNAL</t>
  </si>
  <si>
    <t>MCR HEALTH INC</t>
  </si>
  <si>
    <t>https://www.google.com/search?ucbcb=1&amp;gl=us&amp;hl=en&amp;q=MCR+HEALTH+INC&amp;sa=X&amp;ved=0ahUKEwjW3N333K3-AhXjk4kEHVQpCbw4HhCYkAIIlww</t>
  </si>
  <si>
    <t>Regal Professional Services</t>
  </si>
  <si>
    <t>https://www.google.com/search?sca_esv=559310888&amp;gl=us&amp;hl=en&amp;q=Regal+Professional+Services&amp;sa=X&amp;ved=0ahUKEwiC14rRjfKAAxVHM1kFHfNVBvY4PBCYkAII4go</t>
  </si>
  <si>
    <t>Marathon Health</t>
  </si>
  <si>
    <t>https://www.google.com/search?gl=us&amp;hl=en&amp;q=Marathon+Health&amp;sa=X&amp;ved=0ahUKEwjP9_3Lhf79AhVTgIQIHYkRAwc4KBCYkAII1go</t>
  </si>
  <si>
    <t>Alam Namaa</t>
  </si>
  <si>
    <t>https://www.google.com/search?gl=us&amp;hl=en&amp;q=Alam+Namaa&amp;sa=X&amp;ved=0ahUKEwjz243U1fH-AhWkkIkEHfx4CvYQmJACCMoK</t>
  </si>
  <si>
    <t>Black Knight, Inc.</t>
  </si>
  <si>
    <t>https://www.google.com/search?sca_esv=564262174&amp;hl=en&amp;gl=us&amp;q=Black+Knight,+Inc.&amp;sa=X&amp;ved=0ahUKEwi8lZ6Q8aGBAxWVD1kFHehFDmY4HhCYkAII4wo</t>
  </si>
  <si>
    <t>Prophet Software</t>
  </si>
  <si>
    <t>https://www.google.com/search?gl=us&amp;hl=en&amp;q=Prophet+Software&amp;sa=X&amp;ved=0ahUKEwjK2YPbheD-AhX8RDABHTZDAQ8QmJACCKAM</t>
  </si>
  <si>
    <t>BAM Energie &amp; Water</t>
  </si>
  <si>
    <t>https://www.google.com/search?sca_esv=590053957&amp;hl=en&amp;gl=us&amp;q=BAM+Energie+%26+Water&amp;sa=X&amp;ved=0ahUKEwiInM3iqImDAxVdOlkFHTqdACE4FBCYkAII6gw</t>
  </si>
  <si>
    <t>Skyloov Property Portal</t>
  </si>
  <si>
    <t>https://www.google.com/search?q=Skyloov+Property+Portal&amp;sa=X&amp;ved=0ahUKEwiGyvSh-cv-AhWEr4QIHaC4BCI4HhCYkAIIuAk</t>
  </si>
  <si>
    <t>Atecna</t>
  </si>
  <si>
    <t>http://www.atecna.fr/</t>
  </si>
  <si>
    <t>https://www.google.com/search?sca_esv=567951771&amp;hl=en&amp;gl=us&amp;q=Atecna&amp;sa=X&amp;ved=0ahUKEwjq9eaN0cKBAxWZezABHR_zAm4QmJACCNQM</t>
  </si>
  <si>
    <t>Betway Group</t>
  </si>
  <si>
    <t>http://betway.com/</t>
  </si>
  <si>
    <t>https://www.google.com/search?sca_esv=563320360&amp;hl=en&amp;gl=us&amp;q=Betway+Group&amp;sa=X&amp;ved=0ahUKEwjp7eXv8JeBAxVBRTABHZuKBkE4KBCYkAIIxAs</t>
  </si>
  <si>
    <t>Otsuka Pharmaceuticals, Inc</t>
  </si>
  <si>
    <t>https://www.google.com/search?gl=us&amp;hl=en&amp;q=Otsuka+Pharmaceuticals,+Inc&amp;sa=X&amp;ved=0ahUKEwi72ZP9vp79AhXqjIkEHUaIBs44UBCYkAIIrg4</t>
  </si>
  <si>
    <t>InfoDriven Solutions Private Limited</t>
  </si>
  <si>
    <t>https://www.google.com/search?gl=us&amp;hl=en&amp;q=InfoDriven+Solutions+Private+Limited&amp;sa=X&amp;ved=0ahUKEwimtsfXiOD-AhXREVkFHVANAuY4PBCYkAII4gk</t>
  </si>
  <si>
    <t>Managed Health Care Associates, Inc.</t>
  </si>
  <si>
    <t>https://www.google.com/search?hl=en&amp;gl=us&amp;q=Managed+Health+Care+Associates,+Inc.&amp;sa=X&amp;ved=0ahUKEwjXk-m6k6H-AhUzlYkEHYiuAOU4PBCYkAIIxAs</t>
  </si>
  <si>
    <t>USER EXPERIENCE RESEARCHERS PTE. LTD.</t>
  </si>
  <si>
    <t>https://www.google.com/search?gl=us&amp;hl=en&amp;q=USER+EXPERIENCE+RESEARCHERS+PTE.+LTD.&amp;sa=X&amp;ved=0ahUKEwjoj7vEl8f_AhWMDEQIHQpVC4w4HhCYkAIIuws</t>
  </si>
  <si>
    <t>NAJOT TAâ€™LIM MARKAZI</t>
  </si>
  <si>
    <t>https://www.google.com/search?gl=us&amp;hl=en&amp;q=NAJOT+TA%E2%80%99LIM+MARKAZI&amp;sa=X&amp;ved=0ahUKEwiD88nq-6D9AhW7GVkFHTNIDf0QmJACCJ0H</t>
  </si>
  <si>
    <t>BI-Ready</t>
  </si>
  <si>
    <t>https://www.google.com/search?sca_esv=586190494&amp;gl=us&amp;hl=en&amp;q=BI-Ready&amp;sa=X&amp;ved=0ahUKEwi2yruwyOiCAxWSv4kEHUA4Cf84ChCYkAII2Aw</t>
  </si>
  <si>
    <t>https://encrypted-tbn0.gstatic.com/images?q=tbn:ANd9GcTkZa98-OydeA42gnBRw3c8f8Vh-5El-yuHkFlyPN4&amp;s</t>
  </si>
  <si>
    <t>Love Bonito</t>
  </si>
  <si>
    <t>https://www.google.com/search?hl=en&amp;gl=us&amp;q=Love+Bonito&amp;sa=X&amp;ved=0ahUKEwi1vdzh0L__AhUuF1kFHRTABdk4FBCYkAII8Qk</t>
  </si>
  <si>
    <t>Busara Center</t>
  </si>
  <si>
    <t>https://www.google.com/search?ucbcb=1&amp;gl=us&amp;hl=en&amp;q=Busara+Center&amp;sa=X&amp;ved=0ahUKEwi315vDtMH8AhVrHUQIHb62Bk8QmJACCJEO</t>
  </si>
  <si>
    <t>JorDan Human Resources</t>
  </si>
  <si>
    <t>https://www.google.com/search?hl=en&amp;gl=us&amp;q=JorDan+Human+Resources&amp;sa=X&amp;ved=0ahUKEwiBwrG5v_b9AhUxJEQIHRvgArQQmJACCM0M</t>
  </si>
  <si>
    <t>hOS Inc</t>
  </si>
  <si>
    <t>http://www.hosinc.co/</t>
  </si>
  <si>
    <t>https://www.google.com/search?gl=us&amp;hl=en&amp;q=hOS+Inc&amp;sa=X&amp;ved=0ahUKEwi01aOOrN39AhWcj4kEHWoRBFMQmJACCLEI</t>
  </si>
  <si>
    <t>https://encrypted-tbn0.gstatic.com/images?q=tbn:ANd9GcQKDKw78DWwW5aVlcZd92pj5bRxFNF9aOTAT0dP0vY&amp;s</t>
  </si>
  <si>
    <t>CSAM Health Group</t>
  </si>
  <si>
    <t>https://www.google.com/search?gl=us&amp;hl=en&amp;q=CSAM+Health+Group&amp;sa=X&amp;ved=0ahUKEwi0g7r_jpL-AhVzFlkFHW4xAogQmJACCKAL</t>
  </si>
  <si>
    <t>https://encrypted-tbn0.gstatic.com/images?q=tbn:ANd9GcQZHqffB5492FcgjkJtMuYP9pTPQi2Mjkpwd4i99yU&amp;s</t>
  </si>
  <si>
    <t>ESP Asian Center Co.,Ltd</t>
  </si>
  <si>
    <t>https://www.google.com/search?gl=us&amp;hl=en&amp;q=ESP+Asian+Center+Co.,Ltd&amp;sa=X&amp;ved=0ahUKEwimmI3Mi9j8AhWUEmIAHZ2rDDE4ChCYkAIIwAg</t>
  </si>
  <si>
    <t>SICPA</t>
  </si>
  <si>
    <t>https://www.google.com/search?sca_esv=06facc7d011ff327&amp;hl=en&amp;gl=us&amp;q=SICPA&amp;sa=X&amp;ved=0ahUKEwjOrPPR6pWDAxUYQzABHQMRCaAQmJACCOMK</t>
  </si>
  <si>
    <t>All In Solutions</t>
  </si>
  <si>
    <t>https://www.google.com/search?sca_esv=572454954&amp;hl=en&amp;gl=us&amp;q=All+In+Solutions&amp;sa=X&amp;ved=0ahUKEwiPytLsqO2BAxX5pIkEHSUZC6A4FBCYkAII7g4</t>
  </si>
  <si>
    <t>UPMC</t>
  </si>
  <si>
    <t>https://www.google.com/search?sca_esv=562123659&amp;hl=en&amp;gl=us&amp;q=UPMC&amp;sa=X&amp;ved=0ahUKEwiD0bPun4uBAxUQkYkEHf5jAEI4MhCYkAII1Ak</t>
  </si>
  <si>
    <t>https://encrypted-tbn0.gstatic.com/images?q=tbn:ANd9GcTbya7PgClhq4H9r8YdvVvQKBjH6GMEA6wiljREnrk&amp;s</t>
  </si>
  <si>
    <t>Ross Digital Pte. Ltd.</t>
  </si>
  <si>
    <t>http://www.rossdigital.co/</t>
  </si>
  <si>
    <t>https://www.google.com/search?gl=us&amp;hl=en&amp;q=Ross+Digital+Pte.+Ltd.&amp;sa=X&amp;ved=0ahUKEwiyu8a9xN3-AhVbEEQIHfuWBRk4FBCYkAIIxAs</t>
  </si>
  <si>
    <t>SICIS</t>
  </si>
  <si>
    <t>https://www.google.com/search?sca_esv=575100546&amp;hl=en&amp;gl=us&amp;q=SICIS&amp;sa=X&amp;ved=0ahUKEwiq09nsgYSCAxU8LFkFHatRB5YQmJACCJML</t>
  </si>
  <si>
    <t>https://encrypted-tbn0.gstatic.com/images?q=tbn:ANd9GcR-BH70loV0lL6WLhULULVDtQNzgmk7YTIO3IkIfck&amp;s</t>
  </si>
  <si>
    <t>à¸šà¸£à¸´à¸©à¸±à¸— à¸šà¸²à¸‡à¸à¸­à¸à¸ªà¸«à¸›à¸£à¸°à¸à¸±à¸™à¸ à¸±à¸¢ à¸ˆà¸³à¸à¸±à¸” (à¸¡à¸«à¸²à¸Šà¸™)</t>
  </si>
  <si>
    <t>https://www.google.com/search?q=%E0%B8%9A%E0%B8%A3%E0%B8%B4%E0%B8%A9%E0%B8%B1%E0%B8%97+%E0%B8%9A%E0%B8%B2%E0%B8%87%E0%B8%81%E0%B8%AD%E0%B8%81%E0%B8%AA%E0%B8%AB%E0%B8%9B%E0%B8%A3%E0%B8%B0%E0%B8%81%E0%B8%B1%E0%B8%99%E0%B8%A0%E0%B8%B1%E0%B8%A2+%E0%B8%88%E0%B8%B3%E0%B8%81%E0%B8%B1%E0%B8%94+(%E0%B8%A1%E0%B8%AB%E0%B8%B2%E0%B8%8A%E0%B8%99)&amp;sa=X&amp;ved=0ahUKEwjP6a7Vitv-AhWZFlkFHdbxAqEQmJACCMcM</t>
  </si>
  <si>
    <t>BigCommerce Pty. Ltd.</t>
  </si>
  <si>
    <t>https://www.google.com/search?ucbcb=1&amp;hl=en&amp;gl=us&amp;q=BigCommerce+Pty.+Ltd.&amp;sa=X&amp;ved=0ahUKEwi15dDlzbL9AhXMj4kEHVHnCvoQmJACCPYL</t>
  </si>
  <si>
    <t>ABSI</t>
  </si>
  <si>
    <t>https://www.google.com/search?sca_esv=570589756&amp;hl=en&amp;gl=us&amp;q=ABSI&amp;sa=X&amp;ved=0ahUKEwiShobv3tuBAxWyTDABHVGcCCI4ChCYkAIIrgs</t>
  </si>
  <si>
    <t>https://encrypted-tbn0.gstatic.com/images?q=tbn:ANd9GcT7d9DUTOC6BSFBG0KU-_-Kc6J92wngabjl5r29adA&amp;s</t>
  </si>
  <si>
    <t>Targ.bg</t>
  </si>
  <si>
    <t>https://www.google.com/search?sca_esv=570269325&amp;hl=en&amp;gl=us&amp;q=Targ.bg&amp;sa=X&amp;ved=0ahUKEwiqgfPTmdmBAxVkPkQIHXOoCHw4HhCYkAIIww0</t>
  </si>
  <si>
    <t>https://encrypted-tbn0.gstatic.com/images?q=tbn:ANd9GcQ465IbK1UpHcys0rBVwf1ImjfzdPKDZRgSRylQCfw&amp;s</t>
  </si>
  <si>
    <t>Technopals Pte.Ltd.</t>
  </si>
  <si>
    <t>https://www.google.com/search?gl=us&amp;hl=en&amp;q=Technopals+Pte.Ltd.&amp;sa=X&amp;ved=0ahUKEwjyk87s-cP8AhWYSTABHeK_BOk4KBCYkAIIkQo</t>
  </si>
  <si>
    <t>Simply Business</t>
  </si>
  <si>
    <t>http://www.simplybusiness.co.uk/</t>
  </si>
  <si>
    <t>https://www.google.com/search?sca_esv=575547564&amp;gl=us&amp;hl=en&amp;q=Simply+Business&amp;sa=X&amp;ved=0ahUKEwirkpP__4iCAxWdnokEHSTDBHo4FBCYkAIIjws</t>
  </si>
  <si>
    <t>https://encrypted-tbn0.gstatic.com/images?q=tbn:ANd9GcS3__1MYisD7SNTJ0_Z8zroQvpqvkVY-6aO6Iyh&amp;s=0</t>
  </si>
  <si>
    <t>à¸šà¸£à¸´à¸©à¸±à¸— à¹€à¸™à¹‡à¸•à¸à¹‰à¸² à¸‹à¸´à¸ªà¹€à¸•à¹‡à¸¡ à¸ˆà¸³à¸à¸±à¸”</t>
  </si>
  <si>
    <t>https://www.google.com/search?hl=en&amp;gl=us&amp;q=%E0%B8%9A%E0%B8%A3%E0%B8%B4%E0%B8%A9%E0%B8%B1%E0%B8%97+%E0%B9%80%E0%B8%99%E0%B9%87%E0%B8%95%E0%B8%81%E0%B9%89%E0%B8%B2+%E0%B8%8B%E0%B8%B4%E0%B8%AA%E0%B9%80%E0%B8%95%E0%B9%87%E0%B8%A1+%E0%B8%88%E0%B8%B3%E0%B8%81%E0%B8%B1%E0%B8%94&amp;sa=X&amp;ved=0ahUKEwiCvZXl1MH9AhWZjIkEHXUSC9g4ChCYkAII8Ag</t>
  </si>
  <si>
    <t>Voyager Global Mobility</t>
  </si>
  <si>
    <t>http://www.voyagergm.com/</t>
  </si>
  <si>
    <t>https://www.google.com/search?sca_esv=559635945&amp;hl=en&amp;gl=us&amp;q=Voyager+Global+Mobility&amp;sa=X&amp;ved=0ahUKEwjH3LHu1PSAAxU4kYkEHcj-Dj0QmJACCN4M</t>
  </si>
  <si>
    <t>https://encrypted-tbn0.gstatic.com/images?q=tbn:ANd9GcTLrWAHLs-hnsPMBZhqQyQUxzXzYuOtXpPtp4tbcU4&amp;s</t>
  </si>
  <si>
    <t>Harmony Analytics</t>
  </si>
  <si>
    <t>https://www.google.com/search?hl=en&amp;gl=us&amp;q=Harmony+Analytics&amp;sa=X&amp;ved=0ahUKEwiniJ_84_j8AhUHMlkFHeavAZg4ChCYkAII0ww</t>
  </si>
  <si>
    <t>https://encrypted-tbn0.gstatic.com/images?q=tbn:ANd9GcRWHt_VLzLk65IbmMb_t6eLHUp83oR6a9-yD_aq95o&amp;s</t>
  </si>
  <si>
    <t>Grupo Orsa</t>
  </si>
  <si>
    <t>https://www.google.com/search?hl=en&amp;gl=us&amp;q=Grupo+Orsa&amp;sa=X&amp;ved=0ahUKEwjSwrKMvdP-AhUIFVkFHZVVD544FBCYkAIIxw0</t>
  </si>
  <si>
    <t>Stadt KÃ¶ln</t>
  </si>
  <si>
    <t>https://www.google.com/search?q=Stadt+K%C3%B6ln&amp;sa=X&amp;ved=0ahUKEwi5vpuz157-AhX0FFkFHfJVBHU4ChCYkAII2wo</t>
  </si>
  <si>
    <t>E-SOLUTIONS IT SERVICES UK LTD</t>
  </si>
  <si>
    <t>https://www.google.com/search?gl=us&amp;hl=en&amp;q=E-SOLUTIONS+IT+SERVICES+UK+LTD&amp;sa=X&amp;ved=0ahUKEwiE3eDai-D-AhUBrIQIHeTpAsoQmJACCN4M</t>
  </si>
  <si>
    <t>https://encrypted-tbn0.gstatic.com/images?q=tbn:ANd9GcSlH4b_7JCIyZPz6qw9HY0SIXo2HnaSD0fqiFHwLBA&amp;s</t>
  </si>
  <si>
    <t>Stummer &amp; Partner Personalberatung GmbH</t>
  </si>
  <si>
    <t>https://www.google.com/search?sca_esv=559959589&amp;hl=en&amp;gl=us&amp;q=Stummer+%26+Partner+Personalberatung+GmbH&amp;sa=X&amp;ved=0ahUKEwjljZu9m_eAAxXgFlkFHYAiCP0QmJACCIkO</t>
  </si>
  <si>
    <t>Clevertask Solutions SL</t>
  </si>
  <si>
    <t>https://www.google.com/search?sca_esv=554362833&amp;hl=en&amp;gl=us&amp;q=Clevertask+Solutions+SL&amp;sa=X&amp;ved=0ahUKEwjR9-b3-8mAAxXki7AFHej2Dos4FBCYkAIIiQs</t>
  </si>
  <si>
    <t>DNI Delaware Nation Industries</t>
  </si>
  <si>
    <t>https://www.google.com/search?q=DNI+Delaware+Nation+Industries&amp;sa=X&amp;ved=0ahUKEwjU5PPHqbz8AhVbKlkFHWWxDjw4UBCYkAIIug0</t>
  </si>
  <si>
    <t>Ecowoodies</t>
  </si>
  <si>
    <t>https://www.google.com/search?gl=us&amp;hl=en&amp;q=Ecowoodies&amp;sa=X&amp;ved=0ahUKEwium72mjOf8AhXfMUQIHaqdAAs4FBCYkAII9As</t>
  </si>
  <si>
    <t>OGA.ai</t>
  </si>
  <si>
    <t>https://www.google.com/search?sca_esv=560269821&amp;gl=us&amp;hl=en&amp;q=OGA.ai&amp;sa=X&amp;ved=0ahUKEwjln5nN1_mAAxWQSjABHS88CtcQmJACCMkN</t>
  </si>
  <si>
    <t>BONUS</t>
  </si>
  <si>
    <t>https://www.google.com/search?sca_esv=577385484&amp;gl=us&amp;hl=en&amp;q=BONUS&amp;sa=X&amp;ved=0ahUKEwjCjMnXipiCAxWhVDUKHUIKAAcQmJACCJoI</t>
  </si>
  <si>
    <t>https://encrypted-tbn0.gstatic.com/images?q=tbn:ANd9GcQ_wJET2PPcEXldSmrttwrrD--4jYvdw1gtasgnDeU&amp;s</t>
  </si>
  <si>
    <t>Gold Standard Auctions</t>
  </si>
  <si>
    <t>https://www.google.com/search?hl=en&amp;gl=us&amp;q=Gold+Standard+Auctions&amp;sa=X&amp;ved=0ahUKEwjxk7vv68SAAxXiPEQIHfxyDJ8QmJACCKYM</t>
  </si>
  <si>
    <t>Jeevan Technologies Inc</t>
  </si>
  <si>
    <t>https://www.google.com/search?gl=us&amp;hl=en&amp;q=Jeevan+Technologies+Inc&amp;sa=X&amp;ved=0ahUKEwjs6bbC0vP8AhUZFlkFHd6zDnA4ChCYkAIItg8</t>
  </si>
  <si>
    <t>https://encrypted-tbn0.gstatic.com/images?q=tbn:ANd9GcShjGIIFziTovM5DM8IEeoAyXNFhR4JnEuXSsNJtlUKgXQC0D_kxltihg&amp;s</t>
  </si>
  <si>
    <t>Systems iO</t>
  </si>
  <si>
    <t>https://www.google.com/search?sca_esv=588967138&amp;gl=us&amp;hl=en&amp;q=Systems+iO&amp;sa=X&amp;ved=0ahUKEwizv5GWnP-CAxW9FFkFHR5JBQ44MhCYkAIIjws</t>
  </si>
  <si>
    <t>https://encrypted-tbn0.gstatic.com/images?q=tbn:ANd9GcRzX0QB3vY1GfNuel4RnxuOK_wH-lhTG2WosBNyRHA&amp;s</t>
  </si>
  <si>
    <t>Gillette</t>
  </si>
  <si>
    <t>http://www.gillette.co.in/</t>
  </si>
  <si>
    <t>https://www.google.com/search?sca_esv=557708880&amp;hl=en&amp;gl=us&amp;q=Gillette&amp;sa=X&amp;ved=0ahUKEwi8rfyVkeOAAxV_soQIHV5aCcwQmJACCIQL</t>
  </si>
  <si>
    <t>Ideal Match</t>
  </si>
  <si>
    <t>https://www.google.com/search?sca_esv=e802891ee3315bde&amp;sca_upv=1&amp;hl=en&amp;gl=us&amp;q=Ideal+Match&amp;sa=X&amp;ved=0ahUKEwjIsN7iwLaDAxXNj4QIHfXqBMIQmJACCKUK</t>
  </si>
  <si>
    <t>https://encrypted-tbn0.gstatic.com/images?q=tbn:ANd9GcR8a5JnrhufjFoGNf-ThvBirKNOS4J3_5f5tqMoOr0&amp;s</t>
  </si>
  <si>
    <t>emids</t>
  </si>
  <si>
    <t>https://www.google.com/search?hl=en&amp;gl=us&amp;q=emids&amp;sa=X&amp;ved=0ahUKEwia15mdn_b8AhWGMlkFHY98D3g4MhCYkAIIng0</t>
  </si>
  <si>
    <t>Playdawn Consulting</t>
  </si>
  <si>
    <t>https://www.google.com/search?sca_esv=585361611&amp;gl=us&amp;hl=en&amp;q=Playdawn+Consulting&amp;sa=X&amp;ved=0ahUKEwjE0OONgOGCAxUAFVkFHebaBGc4ChCYkAIIvAk</t>
  </si>
  <si>
    <t>dkatalis labs</t>
  </si>
  <si>
    <t>https://www.google.com/search?hl=en&amp;gl=us&amp;q=dkatalis+labs&amp;sa=X&amp;ved=0ahUKEwjxlvSI0Yj9AhWFEVkFHbZ5BucQmJACCNAF</t>
  </si>
  <si>
    <t>Together Networks</t>
  </si>
  <si>
    <t>https://www.google.com/search?hl=en&amp;gl=us&amp;q=Together+Networks&amp;sa=X&amp;ved=0ahUKEwj14rKFkJf-AhV1MlkFHZEbD9cQmJACCIYN</t>
  </si>
  <si>
    <t>https://encrypted-tbn0.gstatic.com/images?q=tbn:ANd9GcQJ2jIzfgGmLtLwbza31G0be7cWP0_LUG2SPYYY&amp;s=0</t>
  </si>
  <si>
    <t>Huhtamaki Group</t>
  </si>
  <si>
    <t>https://www.google.com/search?gl=us&amp;hl=en&amp;q=Huhtamaki+Group&amp;sa=X&amp;ved=0ahUKEwi3_eG07uL_AhV-ElkFHYUSCUQQmJACCP8I</t>
  </si>
  <si>
    <t>Jungheinrich Service &amp; Parts AG &amp; Co. KG</t>
  </si>
  <si>
    <t>https://www.google.com/search?sca_esv=556463065&amp;hl=en&amp;gl=us&amp;q=Jungheinrich+Service+%26+Parts+AG+%26+Co.+KG&amp;sa=X&amp;ved=0ahUKEwjV27q7_9iAAxU0I0QIHS1oDGYQmJACCMkL</t>
  </si>
  <si>
    <t>CASES</t>
  </si>
  <si>
    <t>https://www.google.com/search?hl=en&amp;gl=us&amp;q=CASES&amp;sa=X&amp;ved=0ahUKEwiyjcSCiJL-AhVBMVkFHQ-1DmcQmJACCJMK</t>
  </si>
  <si>
    <t>Kellton Tech</t>
  </si>
  <si>
    <t>https://www.google.com/search?gl=us&amp;hl=en&amp;q=Kellton+Tech&amp;sa=X&amp;ved=0ahUKEwi2ncvepOL9AhWBF1kFHQSyDRY4UBCYkAIIzAk</t>
  </si>
  <si>
    <t>PRIMUS GLOBAL SERVICES</t>
  </si>
  <si>
    <t>https://www.google.com/search?gl=us&amp;hl=en&amp;q=PRIMUS+GLOBAL+SERVICES&amp;sa=X&amp;ved=0ahUKEwiRgonMuOr_AhWjGFkFHeMdC1UQmJACCJAO</t>
  </si>
  <si>
    <t>YSI</t>
  </si>
  <si>
    <t>https://www.google.com/search?gl=us&amp;hl=en&amp;q=YSI&amp;sa=X&amp;ved=0ahUKEwiUn7yO886AAxUYD1kFHf8UDpw4KBCYkAIIyQ0</t>
  </si>
  <si>
    <t>Corestaff Services</t>
  </si>
  <si>
    <t>http://www.corestaff.com/</t>
  </si>
  <si>
    <t>https://www.google.com/search?sca_esv=567185982&amp;hl=en&amp;gl=us&amp;q=Corestaff+Services&amp;sa=X&amp;ved=0ahUKEwjZvqCcg7uBAxXMnWoFHbvwAbwQmJACCNYK</t>
  </si>
  <si>
    <t>Tintas Robbialac</t>
  </si>
  <si>
    <t>http://tintasrobbialac.pt/</t>
  </si>
  <si>
    <t>https://www.google.com/search?sca_esv=593016252&amp;hl=en&amp;gl=us&amp;q=Tintas+Robbialac&amp;sa=X&amp;ved=0ahUKEwjMqYvWt6KDAxWaIEQIHbTDB-w4ChCYkAIImAs</t>
  </si>
  <si>
    <t>https://encrypted-tbn0.gstatic.com/images?q=tbn:ANd9GcSUfhk3oK4PznZjVaNaO2GFOB_vHsUrLsMLpOK92ok&amp;s</t>
  </si>
  <si>
    <t>Claremont McKenna College</t>
  </si>
  <si>
    <t>http://www.claremontmckenna.edu/</t>
  </si>
  <si>
    <t>https://www.google.com/search?sca_esv=570874343&amp;gl=us&amp;hl=en&amp;q=Claremont+McKenna+College&amp;sa=X&amp;ved=0ahUKEwjNnoWjnt6BAxUgF1kFHamBA2A4PBCYkAIIlQo</t>
  </si>
  <si>
    <t>https://encrypted-tbn0.gstatic.com/images?q=tbn:ANd9GcRi4mhAUIOQF_Fwui0HjhO0c0zQPq_jMivQ6BWB&amp;s=0</t>
  </si>
  <si>
    <t>Beaufort County School District</t>
  </si>
  <si>
    <t>https://www.google.com/search?hl=en&amp;gl=us&amp;q=Beaufort+County+School+District&amp;sa=X&amp;ved=0ahUKEwj5p72u2c7_AhWMKFkFHUT0Dso4HhCYkAII0A0</t>
  </si>
  <si>
    <t>Edis bv</t>
  </si>
  <si>
    <t>https://www.google.com/search?sca_esv=f7078a8d848d6f2a&amp;gl=us&amp;hl=en&amp;q=Edis+bv&amp;sa=X&amp;ved=0ahUKEwiY6oKIjI6CAxWVRDABHceEAAI4KBCYkAII1Qw</t>
  </si>
  <si>
    <t>https://encrypted-tbn0.gstatic.com/images?q=tbn:ANd9GcTeRtFhGypVvRxiul4QvHcaSik3-tcM-U2cSUj1V-s&amp;s</t>
  </si>
  <si>
    <t>Glowork</t>
  </si>
  <si>
    <t>https://www.google.com/search?hl=en&amp;gl=us&amp;q=Glowork&amp;sa=X&amp;ved=0ahUKEwj44N3Ske_-AhUiLFkFHZwhDkAQmJACCI0K</t>
  </si>
  <si>
    <t>TRANSPECOS BANKS</t>
  </si>
  <si>
    <t>https://www.google.com/search?sca_esv=550770362&amp;gl=us&amp;hl=en&amp;q=TRANSPECOS+BANKS&amp;sa=X&amp;ved=0ahUKEwiJwvy8l6mAAxXpfTABHUZLAxs4FBCYkAIImwo</t>
  </si>
  <si>
    <t>CelsiusPro AG</t>
  </si>
  <si>
    <t>http://www.celsiuspro.com/</t>
  </si>
  <si>
    <t>https://www.google.com/search?gl=us&amp;hl=en&amp;q=CelsiusPro+AG&amp;sa=X&amp;ved=0ahUKEwjD__Ccop-AAxUnSjABHcP_C7o4ChCYkAII4go</t>
  </si>
  <si>
    <t>https://encrypted-tbn0.gstatic.com/images?q=tbn:ANd9GcS5JzVzsd9q1uPsCloL5kVgBWTmVZu3tIrw7aOQ&amp;s=0</t>
  </si>
  <si>
    <t>CBZ Holdings Limited</t>
  </si>
  <si>
    <t>https://www.google.com/search?sca_esv=542148209&amp;gl=us&amp;hl=en&amp;q=CBZ+Holdings+Limited&amp;sa=X&amp;ved=0ahUKEwjj0unG5NP_AhVhRDABHe-_DwMQmJACCJEH</t>
  </si>
  <si>
    <t>https://encrypted-tbn0.gstatic.com/images?q=tbn:ANd9GcR5yNZXqFUc8CQOZBwJTV964HDjCUH9wkLSoGhK&amp;s=0</t>
  </si>
  <si>
    <t>HUAWEI ENTERPRISE BUSINESS GSC Romania</t>
  </si>
  <si>
    <t>https://www.google.com/search?hl=en&amp;gl=us&amp;q=HUAWEI+ENTERPRISE+BUSINESS+GSC+Romania&amp;sa=X&amp;ved=0ahUKEwiUgtHp1Mb9AhU8nWoFHaQzCJ0QmJACCKoJ</t>
  </si>
  <si>
    <t>University of Texas M.D. Anderson</t>
  </si>
  <si>
    <t>https://www.google.com/search?hl=en&amp;gl=us&amp;q=University+of+Texas+M.D.+Anderson&amp;sa=X&amp;ved=0ahUKEwie25-M5dP_AhUUFFkFHaW9D084FBCYkAII8A0</t>
  </si>
  <si>
    <t>CEI Group</t>
  </si>
  <si>
    <t>https://www.google.com/search?ucbcb=1&amp;gl=us&amp;hl=en&amp;q=CEI+Group&amp;sa=X&amp;ved=0ahUKEwjjrrayxN_8AhUMEFkFHS9hAZM4MhCYkAIIlws</t>
  </si>
  <si>
    <t>https://encrypted-tbn0.gstatic.com/images?q=tbn:ANd9GcTENr0yfaOLYjS8qCmxKlHIPm4Xl1NfrmWTzUEt7A4&amp;s</t>
  </si>
  <si>
    <t>Full Circle Health Network</t>
  </si>
  <si>
    <t>https://www.google.com/search?sca_esv=581440190&amp;gl=us&amp;hl=en&amp;q=Full+Circle+Health+Network&amp;sa=X&amp;ved=0ahUKEwjl2I-Jp7uCAxUuFlkFHYlOBN8QmJACCLQL</t>
  </si>
  <si>
    <t>QAFCO (Qatar Fertiliser Company)</t>
  </si>
  <si>
    <t>https://www.google.com/search?gl=us&amp;hl=en&amp;q=QAFCO+(Qatar+Fertiliser+Company)&amp;sa=X&amp;ved=0ahUKEwivpt29kOf8AhUOElkFHecRBcUQmJACCNIJ</t>
  </si>
  <si>
    <t>https://encrypted-tbn0.gstatic.com/images?q=tbn:ANd9GcSsKMYhWdzAZbsSmEpxrgxUZNMDNohzp34GGDy1&amp;s=0</t>
  </si>
  <si>
    <t>Clip</t>
  </si>
  <si>
    <t>https://clip.mx/</t>
  </si>
  <si>
    <t>https://www.google.com/search?hl=en&amp;gl=us&amp;q=Clip&amp;sa=X&amp;ved=0ahUKEwjnkpmUi7P_AhVllGoFHeHcB4sQmJACCJcM</t>
  </si>
  <si>
    <t>https://encrypted-tbn0.gstatic.com/images?q=tbn:ANd9GcQzbGvXdBQaPF30Xwz5bOeoVCbaRWfdqvV2-63kIjA&amp;s</t>
  </si>
  <si>
    <t>Property Scout (Thailand) Co., Ltd.</t>
  </si>
  <si>
    <t>https://www.google.com/search?sca_esv=562123659&amp;hl=en&amp;gl=us&amp;q=Property+Scout+(Thailand)+Co.,+Ltd.&amp;sa=X&amp;ved=0ahUKEwjWxui0p4uBAxXKk2oFHaKzBns4ChCYkAIIiQ0</t>
  </si>
  <si>
    <t>Tricentis GmbH</t>
  </si>
  <si>
    <t>https://www.google.com/search?hl=en&amp;gl=us&amp;q=Tricentis+GmbH&amp;sa=X&amp;ved=0ahUKEwjCzcOt5dr9AhXTEVkFHSXUA7E4ChCYkAII6Ao</t>
  </si>
  <si>
    <t>https://encrypted-tbn0.gstatic.com/images?q=tbn:ANd9GcSsfm6zhIPsskIxAxLnuTLcj2TysWbbw4VZh3LMrI4&amp;s</t>
  </si>
  <si>
    <t>Orchid Orthopedic Solutions</t>
  </si>
  <si>
    <t>https://www.google.com/search?hl=en&amp;gl=us&amp;q=Orchid+Orthopedic+Solutions&amp;sa=X&amp;ved=0ahUKEwjnq6HW2sn_AhUXlWoFHYniBYc4ggEQmJACCPYN</t>
  </si>
  <si>
    <t>https://encrypted-tbn0.gstatic.com/images?q=tbn:ANd9GcQdwKD6ySB8pH3jo1fbJLhdt62U_AG8kFTnwFrk9Nk&amp;s</t>
  </si>
  <si>
    <t>Security Industry Authority</t>
  </si>
  <si>
    <t>https://www.sia.homeoffice.gov.uk/</t>
  </si>
  <si>
    <t>https://www.google.com/search?sca_esv=572454954&amp;hl=en&amp;gl=us&amp;q=Security+Industry+Authority&amp;sa=X&amp;ved=0ahUKEwiD1O6Mq-2BAxXwhIkEHcP9Dj44MhCYkAII7gs</t>
  </si>
  <si>
    <t>https://encrypted-tbn0.gstatic.com/images?q=tbn:ANd9GcQQx3t41bL6BxpxrzCJgul-Y9NYStYhf1SFLdJCCXQ&amp;s</t>
  </si>
  <si>
    <t>Grdf</t>
  </si>
  <si>
    <t>https://www.google.com/search?hl=en&amp;gl=us&amp;q=Grdf&amp;sa=X&amp;ved=0ahUKEwi88YbO96D9AhWmFVkFHTXfAig4FBCYkAIIrgw</t>
  </si>
  <si>
    <t>https://encrypted-tbn0.gstatic.com/images?q=tbn:ANd9GcQ6n0Se9Ce1VVR1hEyZjMQCLNfeIRKE9yZGlWbaONc&amp;s</t>
  </si>
  <si>
    <t>AB Electrolux, Mariestadsfabriken</t>
  </si>
  <si>
    <t>https://www.google.com/search?hl=en&amp;gl=us&amp;q=AB+Electrolux,+Mariestadsfabriken&amp;sa=X&amp;ved=0ahUKEwiJif7q9cv-AhX7jIkEHRgqB94QmJACCMsN</t>
  </si>
  <si>
    <t>Roadget Business Pte. Ltd.</t>
  </si>
  <si>
    <t>https://www.google.com/search?gl=us&amp;hl=en&amp;q=Roadget+Business+Pte.+Ltd.&amp;sa=X&amp;ved=0ahUKEwiV3ImDxK39AhVkFlkFHYDsB_44FBCYkAIIkgo</t>
  </si>
  <si>
    <t>IMT</t>
  </si>
  <si>
    <t>https://www.imt.fr/</t>
  </si>
  <si>
    <t>https://www.google.com/search?gl=us&amp;hl=en&amp;q=IMT&amp;sa=X&amp;ved=0ahUKEwjMgt-ih4aAAxVeFVkFHVgLA2AQmJACCMkL</t>
  </si>
  <si>
    <t>https://encrypted-tbn0.gstatic.com/images?q=tbn:ANd9GcRLxzdklpUDCMAn6JS0I9PafSqbOUiYR1oiXU2Z&amp;s=0</t>
  </si>
  <si>
    <t>Datalyticx</t>
  </si>
  <si>
    <t>https://www.google.com/search?sca_esv=580046813&amp;gl=us&amp;hl=en&amp;q=Datalyticx&amp;sa=X&amp;ved=0ahUKEwi47s2PqrGCAxV8lIkEHfmLAWYQmJACCPsI</t>
  </si>
  <si>
    <t>Julius BÃ¤r</t>
  </si>
  <si>
    <t>https://www.google.com/search?gl=us&amp;hl=en&amp;q=Julius+B%C3%A4r&amp;sa=X&amp;ved=0ahUKEwjUsdPSwoX-AhWZjYkEHYLFCxUQmJACCN0K</t>
  </si>
  <si>
    <t>Luxoft Romania</t>
  </si>
  <si>
    <t>https://www.google.com/search?hl=en&amp;gl=us&amp;q=Luxoft+Romania&amp;sa=X&amp;ved=0ahUKEwjOm47Pr-X_AhX9FVkFHSrSAn0QmJACCMUN</t>
  </si>
  <si>
    <t>US Federal Bureau of Investigation</t>
  </si>
  <si>
    <t>https://www.google.com/search?sca_esv=564926619&amp;hl=en&amp;gl=us&amp;q=US+Federal+Bureau+of+Investigation&amp;sa=X&amp;ved=0ahUKEwjx5av59aaBAxVQSjABHbxCATg4ChCYkAIInwo</t>
  </si>
  <si>
    <t>https://encrypted-tbn0.gstatic.com/images?q=tbn:ANd9GcSl4jajVVBDri_6toXfbC8sQ4mqCLGezfQw_4IY&amp;s=0</t>
  </si>
  <si>
    <t>Ensign Infosecurity</t>
  </si>
  <si>
    <t>http://www.ensigninfosecurity.com/</t>
  </si>
  <si>
    <t>https://www.google.com/search?gl=us&amp;hl=en&amp;q=Ensign+Infosecurity&amp;sa=X&amp;ved=0ahUKEwjAhaWEseL9AhXQlmoFHXDoCd04FBCYkAIIyAs</t>
  </si>
  <si>
    <t>WOM Chile</t>
  </si>
  <si>
    <t>http://www.wom.cl/</t>
  </si>
  <si>
    <t>https://www.google.com/search?hl=en&amp;gl=us&amp;q=WOM+Chile&amp;sa=X&amp;ved=0ahUKEwi9-paesuz9AhWrH0QIHZ7NBlQQmJACCLkL</t>
  </si>
  <si>
    <t>https://encrypted-tbn0.gstatic.com/images?q=tbn:ANd9GcTCaFwezzZdf_WrQByK8PsSCoNF_OWeh_STwzcMH-4&amp;s</t>
  </si>
  <si>
    <t>IPRO</t>
  </si>
  <si>
    <t>https://www.google.com/search?gl=us&amp;hl=en&amp;q=IPRO&amp;sa=X&amp;ved=0ahUKEwiKosmVrO__AhXiRDABHS3dDKAQmJACCNcK</t>
  </si>
  <si>
    <t>https://encrypted-tbn0.gstatic.com/images?q=tbn:ANd9GcSjyrJaACsdMhpND5c-yrhzmaCMaloFRLQ4m9dUY_s&amp;s</t>
  </si>
  <si>
    <t>Flinn Comply</t>
  </si>
  <si>
    <t>https://www.google.com/search?hl=en&amp;gl=us&amp;q=Flinn+Comply&amp;sa=X&amp;ved=0ahUKEwjtpaaShab9AhV9k2oFHSzACQIQmJACCOcJ</t>
  </si>
  <si>
    <t>Springtime Technologies GmbH</t>
  </si>
  <si>
    <t>https://www.google.com/search?gl=us&amp;hl=en&amp;q=Springtime+Technologies+GmbH&amp;sa=X&amp;ved=0ahUKEwiClt276bf-AhWBFFkFHarKAxkQmJACCPMK</t>
  </si>
  <si>
    <t>PNC Financial Services</t>
  </si>
  <si>
    <t>https://www.google.com/search?gl=us&amp;hl=en&amp;q=PNC+Financial+Services&amp;sa=X&amp;ved=0ahUKEwjI7q-UzYj9AhUvkWoFHVJkBsU4UBCYkAII3Ao</t>
  </si>
  <si>
    <t>https://encrypted-tbn0.gstatic.com/images?q=tbn:ANd9GcQ0vRyGeltDq4zpdcrqGvyjE8uSOsirpZaYuid_Kbw&amp;s</t>
  </si>
  <si>
    <t>Accel Hr Consultants</t>
  </si>
  <si>
    <t>https://www.google.com/search?sca_esv=587583771&amp;hl=en&amp;gl=us&amp;q=Accel+Hr+Consultants&amp;sa=X&amp;ved=0ahUKEwjuirDJj_WCAxVkmokEHfnsDOY4KBCYkAIIwgs</t>
  </si>
  <si>
    <t>Sierra Space Corporation</t>
  </si>
  <si>
    <t>https://www.google.com/search?gl=us&amp;hl=en&amp;q=Sierra+Space+Corporation&amp;sa=X&amp;ved=0ahUKEwiZj_3CzoD-AhXgPUQIHQEABrc4RhCYkAIIrAo</t>
  </si>
  <si>
    <t>https://encrypted-tbn0.gstatic.com/images?q=tbn:ANd9GcRiQ_rpeiDqtNbgbX4jwlCX7iRfpo896B7HRA_S&amp;s=0</t>
  </si>
  <si>
    <t>International Rescue Committee (IRC)</t>
  </si>
  <si>
    <t>https://www.google.com/search?gl=us&amp;hl=en&amp;q=International+Rescue+Committee+(IRC)&amp;sa=X&amp;ved=0ahUKEwjU9s7Pos79AhXfFlkFHWB1BhsQmJACCNgK</t>
  </si>
  <si>
    <t>MWS</t>
  </si>
  <si>
    <t>https://www.google.com/search?hl=en&amp;gl=us&amp;q=MWS&amp;sa=X&amp;ved=0ahUKEwjKiJPZjLP_AhUjFFkFHUhxAJAQmJACCPII</t>
  </si>
  <si>
    <t>Flanders Marine Institute-Vlaams Instituut voor de zee-VLIZ</t>
  </si>
  <si>
    <t>https://www.google.com/search?q=Flanders+Marine+Institute-Vlaams+Instituut+voor+de+zee-VLIZ&amp;sa=X&amp;ved=0ahUKEwjGxtvS7LT8AhU3D1kFHdxwBe0QmJACCJgN</t>
  </si>
  <si>
    <t>https://encrypted-tbn0.gstatic.com/images?q=tbn:ANd9GcTAuMmDcKroJIbTJ7O-orySjmNMAlcaT_FSH77R8Vg&amp;s</t>
  </si>
  <si>
    <t>Clinique Saint Pierre Ottignies</t>
  </si>
  <si>
    <t>https://www.google.com/search?sca_esv=563943516&amp;hl=en&amp;gl=us&amp;q=Clinique+Saint+Pierre+Ottignies&amp;sa=X&amp;ved=0ahUKEwi-p_bU-ZyBAxXXlGoFHcIzCDg4ChCYkAII-gs</t>
  </si>
  <si>
    <t>ResourceSys Inc</t>
  </si>
  <si>
    <t>http://resourcesys.com/</t>
  </si>
  <si>
    <t>https://www.google.com/search?gl=us&amp;hl=en&amp;q=ResourceSys+Inc&amp;sa=X&amp;ved=0ahUKEwjekIy6t_7_AhVWD1kFHUGsCoc4MhCYkAIIiA4</t>
  </si>
  <si>
    <t>https://encrypted-tbn0.gstatic.com/images?q=tbn:ANd9GcTTLZW_Gt8x-ggXKTRrsoJFjfoT_rnSewOzjIJ5&amp;s=0</t>
  </si>
  <si>
    <t>PrePress &amp; Multimedia AG</t>
  </si>
  <si>
    <t>https://www.google.com/search?hl=en&amp;gl=us&amp;q=PrePress+%26+Multimedia+AG&amp;sa=X&amp;ved=0ahUKEwib46iqyK39AhWkk4kEHZu9BrwQmJACCJMM</t>
  </si>
  <si>
    <t>https://encrypted-tbn0.gstatic.com/images?q=tbn:ANd9GcQhumzRroPY8O4c-fcEIU5SCvAfSjqqlaPH9nthygQ&amp;s</t>
  </si>
  <si>
    <t>Saara Inc</t>
  </si>
  <si>
    <t>http://saara.io/</t>
  </si>
  <si>
    <t>https://www.google.com/search?gl=us&amp;hl=en&amp;q=Saara+Inc&amp;sa=X&amp;ved=0ahUKEwiBuZbe8pb9AhUPm2oFHd-ZCbY4ChCYkAIIwgo</t>
  </si>
  <si>
    <t>https://encrypted-tbn0.gstatic.com/images?q=tbn:ANd9GcTx2jQXHDJz1uYOo3HNEBtrwJ4uTQ26Ag9ZkTQt&amp;s=0</t>
  </si>
  <si>
    <t>Carbyne</t>
  </si>
  <si>
    <t>https://carbyne.com/</t>
  </si>
  <si>
    <t>https://www.google.com/search?q=Carbyne&amp;sa=X&amp;ved=0ahUKEwiGrKDc-63_AhWBVjUKHWoNAtY4HhCYkAII7A0</t>
  </si>
  <si>
    <t>https://encrypted-tbn0.gstatic.com/images?q=tbn:ANd9GcQygyDFIE4240XY_uH6mVBs8wURpAPIMrP__QNPIKo&amp;s</t>
  </si>
  <si>
    <t>åšä¸–ä¸­å›½</t>
  </si>
  <si>
    <t>https://www.google.com/search?hl=en&amp;gl=us&amp;q=%E5%8D%9A%E4%B8%96%E4%B8%AD%E5%9B%BD&amp;sa=X&amp;ved=0ahUKEwjs_f3AtZz_AhWfFFkFHaZ3BXkQmJACCJUM</t>
  </si>
  <si>
    <t>https://encrypted-tbn0.gstatic.com/images?q=tbn:ANd9GcQRwdKDB_iFfnSeQEOa3XryFhkBybWCKAPVaEF0hwY&amp;s</t>
  </si>
  <si>
    <t>devscout.io</t>
  </si>
  <si>
    <t>https://www.google.com/search?sca_esv=d598fe7d10136851&amp;sca_upv=1&amp;hl=en&amp;gl=us&amp;q=devscout.io&amp;sa=X&amp;ved=0ahUKEwiY6sWs9MyCAxVgSDABHZfYBJcQmJACCOwL</t>
  </si>
  <si>
    <t>https://encrypted-tbn0.gstatic.com/images?q=tbn:ANd9GcTSUmkIBFkRELDvK6oyS8fQ6SD_fzyF61Sn_zbMx_c&amp;s</t>
  </si>
  <si>
    <t>Boost Commerce</t>
  </si>
  <si>
    <t>https://www.google.com/search?ucbcb=1&amp;hl=en&amp;gl=us&amp;q=Boost+Commerce&amp;sa=X&amp;ved=0ahUKEwj3j7aw0Ij9AhWHElkFHXdRDewQmJACCLgJ</t>
  </si>
  <si>
    <t>https://encrypted-tbn0.gstatic.com/images?q=tbn:ANd9GcTLxCdM7cEp_7dC4R4k-o0ww3vuT5gj5ol75VOSUFg&amp;s</t>
  </si>
  <si>
    <t>Ntt Data Business Solutions A/S</t>
  </si>
  <si>
    <t>https://www.google.com/search?gl=us&amp;hl=en&amp;q=Ntt+Data+Business+Solutions+A/S&amp;sa=X&amp;ved=0ahUKEwiX4JaHjbP_AhX9J0QIHfaWBNg4ChCYkAIIigs</t>
  </si>
  <si>
    <t>PLATINUM SECURITIES COMPANY LIMITED</t>
  </si>
  <si>
    <t>https://www.google.com/search?hl=en&amp;gl=us&amp;q=PLATINUM+SECURITIES+COMPANY+LIMITED&amp;sa=X&amp;ved=0ahUKEwio2efPo_7-AhVTlIkEHS-eASc4HhCYkAII4gk</t>
  </si>
  <si>
    <t>Analytic Partners (singapore) Pte. Ltd.</t>
  </si>
  <si>
    <t>https://www.google.com/search?hl=en&amp;gl=us&amp;q=Analytic+Partners+(singapore)+Pte.+Ltd.&amp;sa=X&amp;ved=0ahUKEwjzlua6hrD9AhU5nWoFHdHCAdw4HhCYkAIIzAs</t>
  </si>
  <si>
    <t>PACTERA EDGE TECHNOLOGIES SINGAPORE PTE. LTD.</t>
  </si>
  <si>
    <t>https://www.google.com/search?sca_esv=efb5bbfca4f9367f&amp;sca_upv=1&amp;hl=en&amp;gl=us&amp;q=PACTERA+EDGE+TECHNOLOGIES+SINGAPORE+PTE.+LTD.&amp;sa=X&amp;ved=0ahUKEwiU863urJiDAxUsRjABHRvADdQ4FBCYkAIIzws</t>
  </si>
  <si>
    <t>PSG Konsult Ltd</t>
  </si>
  <si>
    <t>http://www.psg.co.za/</t>
  </si>
  <si>
    <t>https://www.google.com/search?hl=en&amp;gl=us&amp;q=PSG+Konsult+Ltd&amp;sa=X&amp;ved=0ahUKEwjNrYjJhM78AhUxk4kEHWn-ARA4ChCYkAIInws</t>
  </si>
  <si>
    <t>Spartan 5S Solutions</t>
  </si>
  <si>
    <t>https://www.google.com/search?gl=us&amp;hl=en&amp;q=Spartan+5S+Solutions&amp;sa=X&amp;ved=0ahUKEwiGqvDnsp79AhXsVTABHWdRCOE4KBCYkAIIkgs</t>
  </si>
  <si>
    <t>Lifa AS</t>
  </si>
  <si>
    <t>https://www.google.com/search?q=Lifa+AS&amp;sa=X&amp;ved=0ahUKEwiVn6bfgqT_AhW3FlkFHYCiCEQ4ChCYkAIItws</t>
  </si>
  <si>
    <t>CORPORATE SYSTEMS RESOURCES, INC.(CSRI)</t>
  </si>
  <si>
    <t>https://www.google.com/search?gl=us&amp;hl=en&amp;q=CORPORATE+SYSTEMS+RESOURCES,+INC.(CSRI)&amp;sa=X&amp;ved=0ahUKEwjA3Kvhlc79AhXEFlkFHcg4BGc4RhCYkAIIhQ4</t>
  </si>
  <si>
    <t>The Wendy's Company</t>
  </si>
  <si>
    <t>http://www.wendys.com/</t>
  </si>
  <si>
    <t>https://www.google.com/search?gl=us&amp;hl=en&amp;q=The+Wendy%27s+Company&amp;sa=X&amp;ved=0ahUKEwiwreLanJ-AAxXWkWoFHcxGCF44lgEQmJACCO0M</t>
  </si>
  <si>
    <t>https://encrypted-tbn0.gstatic.com/images?q=tbn:ANd9GcTtPJ2Xx46sVyC78owW_Kll_7DsJJbp8t2nlm2qzWU&amp;s</t>
  </si>
  <si>
    <t>City of Lubbock, TX</t>
  </si>
  <si>
    <t>https://www.google.com/search?gl=us&amp;hl=en&amp;q=City+of+Lubbock,+TX&amp;sa=X&amp;ved=0ahUKEwiLiNaI9eL_AhVgmYQIHbX-DJYQmJACCOgJ</t>
  </si>
  <si>
    <t>Delinian</t>
  </si>
  <si>
    <t>http://www.delinian.com/</t>
  </si>
  <si>
    <t>https://www.google.com/search?sca_esv=569384727&amp;hl=en&amp;gl=us&amp;q=Delinian&amp;sa=X&amp;ved=0ahUKEwiu1fmEoM-BAxXUMmIAHUOHCT84FBCYkAIIrA4</t>
  </si>
  <si>
    <t>Zaportiv</t>
  </si>
  <si>
    <t>https://www.google.com/search?ucbcb=1&amp;gl=us&amp;hl=en&amp;q=Zaportiv&amp;sa=X&amp;ved=0ahUKEwj74a2Ny-n8AhWejYkEHa22DUM4ChCYkAII5A8</t>
  </si>
  <si>
    <t>ROADGET BUSINESS PTE. LTD.</t>
  </si>
  <si>
    <t>https://www.google.com/search?gl=us&amp;hl=en&amp;q=ROADGET+BUSINESS+PTE.+LTD.&amp;sa=X&amp;ved=0ahUKEwiHrvDZ0ZyAAxXsVTABHewsC24QmJACCKQM</t>
  </si>
  <si>
    <t>Darabest</t>
  </si>
  <si>
    <t>https://www.google.com/search?gl=us&amp;hl=en&amp;q=Darabest&amp;sa=X&amp;ved=0ahUKEwj3ro7Q9Of_AhUJElkFHcTvD1k4ChCYkAII1Ak</t>
  </si>
  <si>
    <t>https://encrypted-tbn0.gstatic.com/images?q=tbn:ANd9GcSwGfPHxgLnX0EXBCLM-2aUWXyJ5I_IuLCQtYWSFh0&amp;s</t>
  </si>
  <si>
    <t>NRG PLC</t>
  </si>
  <si>
    <t>https://www.google.com/search?hl=en&amp;gl=us&amp;q=NRG+PLC&amp;sa=X&amp;ved=0ahUKEwjh4u6kwdGAAxV7jokEHVFECcQ4ChCYkAIIkAs</t>
  </si>
  <si>
    <t>https://encrypted-tbn0.gstatic.com/images?q=tbn:ANd9GcSaPrYF9tD2adjqfHCE847pldK7upyDKH19d6-fCYNjTxJNHbgusa-7&amp;s</t>
  </si>
  <si>
    <t>BollorÃ© Logistics Portugal</t>
  </si>
  <si>
    <t>https://www.google.com/search?sca_esv=92e96d5dfa07fe3b&amp;gl=us&amp;hl=en&amp;q=Bollor%C3%A9+Logistics+Portugal&amp;sa=X&amp;ved=0ahUKEwj7zN-RvayDAxVfgoQIHbgwBrEQmJACCN8N</t>
  </si>
  <si>
    <t>Spectrum - Charter Communications</t>
  </si>
  <si>
    <t>https://www.google.com/search?gl=us&amp;hl=en&amp;q=Spectrum+-+Charter+Communications&amp;sa=X&amp;ved=0ahUKEwij753E2aj-AhVxQTABHTxcDHI4ChCYkAIIvw0</t>
  </si>
  <si>
    <t>Lloyd's Register Global Technology Centre Pte Ltd</t>
  </si>
  <si>
    <t>https://www.google.com/search?ucbcb=1&amp;gl=us&amp;hl=en&amp;q=Lloyd%27s+Register+Global+Technology+Centre+Pte+Ltd&amp;sa=X&amp;ved=0ahUKEwjIn_fq36j-AhV3STABHavvCDU4HhCYkAIIvQk</t>
  </si>
  <si>
    <t>Lucasfilm</t>
  </si>
  <si>
    <t>http://www.lucasfilm.com/</t>
  </si>
  <si>
    <t>https://www.google.com/search?sca_esv=593374222&amp;hl=en&amp;gl=us&amp;q=Lucasfilm&amp;sa=X&amp;ved=0ahUKEwj0w9G8uaeDAxVQg4kEHY4-CCE4KBCYkAIIqwo</t>
  </si>
  <si>
    <t>https://encrypted-tbn0.gstatic.com/images?q=tbn:ANd9GcQXmnAXAe_6-oaQsGu7ekGBx5LAvh0lwsRPKl1KR_c&amp;s</t>
  </si>
  <si>
    <t>Singapore Exchange</t>
  </si>
  <si>
    <t>https://www.google.com/search?sca_esv=591053097&amp;gl=us&amp;hl=en&amp;q=Singapore+Exchange&amp;sa=X&amp;ved=0ahUKEwjHrtis55CDAxVSPEQIHc_rDkg4MhCYkAII6Aw</t>
  </si>
  <si>
    <t>Cdata System Inc</t>
  </si>
  <si>
    <t>https://www.google.com/search?gl=us&amp;hl=en&amp;q=Cdata+System+Inc&amp;sa=X&amp;ved=0ahUKEwiW4ObXlc79AhW1FVkFHZP5BhAQmJACCNkM</t>
  </si>
  <si>
    <t>Minuteman Group</t>
  </si>
  <si>
    <t>https://www.google.com/search?sca_esv=572454954&amp;gl=us&amp;hl=en&amp;q=Minuteman+Group&amp;sa=X&amp;ved=0ahUKEwjqkaLQqO2BAxVRlmoFHe_NAkM4ZBCYkAIItAs</t>
  </si>
  <si>
    <t>ÐšÐÐÐ¢Ð Ð† Ð¢ÐžÐ Ð“, Ð¢ÐžÐ’</t>
  </si>
  <si>
    <t>https://www.google.com/search?sca_esv=560909571&amp;gl=us&amp;hl=en&amp;q=%D0%9A%D0%90%D0%9D%D0%A2%D0%A0%D0%86+%D0%A2%D0%9E%D0%A0%D0%93,+%D0%A2%D0%9E%D0%92&amp;sa=X&amp;ved=0ahUKEwjPhKa4oYGBAxXEGFkFHd3SB3EQmJACCJEM</t>
  </si>
  <si>
    <t>With You</t>
  </si>
  <si>
    <t>https://www.google.com/search?ucbcb=1&amp;gl=us&amp;hl=en&amp;q=With+You&amp;sa=X&amp;ved=0ahUKEwiovbuW8r78AhX7JDQIHR04DQs4UBCYkAII-Ao</t>
  </si>
  <si>
    <t>https://encrypted-tbn0.gstatic.com/images?q=tbn:ANd9GcQu-FbftBSkIiKp48CQwe7L3FSRGT1SP6VV_XOv27k&amp;s</t>
  </si>
  <si>
    <t>Mast Nederland BV</t>
  </si>
  <si>
    <t>https://www.google.com/search?ucbcb=1&amp;hl=en&amp;gl=us&amp;q=Mast+Nederland+BV&amp;sa=X&amp;ved=0ahUKEwjY9Iu9ocn9AhV0JTQIHR61BlU4FBCYkAII6Aw</t>
  </si>
  <si>
    <t>Talent Tree Consulting</t>
  </si>
  <si>
    <t>https://www.google.com/search?gl=us&amp;hl=en&amp;q=Talent+Tree+Consulting&amp;sa=X&amp;ved=0ahUKEwjM3-rwz7z9AhW1kokEHUxSAXMQmJACCPEI</t>
  </si>
  <si>
    <t>https://encrypted-tbn0.gstatic.com/images?q=tbn:ANd9GcSGHl_yfBhM0qtL95crSB5T8UE6aUEqDiaIkKXf5S4&amp;s</t>
  </si>
  <si>
    <t>Agrobank, Malaysia</t>
  </si>
  <si>
    <t>http://www.agrobank.com.my/</t>
  </si>
  <si>
    <t>https://www.google.com/search?hl=en&amp;gl=us&amp;q=Agrobank,+Malaysia&amp;sa=X&amp;ved=0ahUKEwjFka2v6bf-AhWHsIQIHSMWBicQmJACCOgJ</t>
  </si>
  <si>
    <t>TX Services (Serbia)</t>
  </si>
  <si>
    <t>https://www.google.com/search?q=TX+Services+(Serbia)&amp;sa=X&amp;ved=0ahUKEwilnKuOr7L8AhWIF1kFHYlgC9wQmJACCPQM</t>
  </si>
  <si>
    <t>https://encrypted-tbn0.gstatic.com/images?q=tbn:ANd9GcR-p4wVvs2cMyV7e3dDkmqg8BtI9SXl9H6oxtqhovc&amp;s</t>
  </si>
  <si>
    <t>ÐŸÐµÑ€ÐµÐºÑ€ÐµÑÑ‚Ð¾Ðº Ð’Ð¿Ñ€Ð¾Ðº</t>
  </si>
  <si>
    <t>http://www.perekrestok.ru/</t>
  </si>
  <si>
    <t>https://www.google.com/search?ucbcb=1&amp;gl=us&amp;hl=en&amp;q=%D0%9F%D0%B5%D1%80%D0%B5%D0%BA%D1%80%D0%B5%D1%81%D1%82%D0%BE%D0%BA+%D0%92%D0%BF%D1%80%D0%BE%D0%BA&amp;sa=X&amp;ved=0ahUKEwj56Zji_8P8AhUXkGoFHZhIBs44ChCYkAII_gs</t>
  </si>
  <si>
    <t>LoreAn RyS</t>
  </si>
  <si>
    <t>https://www.google.com/search?q=LoreAn+RyS&amp;sa=X&amp;ved=0ahUKEwiMvpXnqbiAAxVcGVkFHdz_C2YQmJACCOII</t>
  </si>
  <si>
    <t>Ambitious Resources Ltd</t>
  </si>
  <si>
    <t>https://www.google.com/search?gl=us&amp;hl=en&amp;q=Ambitious+Resources+Ltd&amp;sa=X&amp;ved=0ahUKEwi7677ovcyAAxUEj4kEHXkHAPo4ChCYkAII2wo</t>
  </si>
  <si>
    <t>The Institute of Clever Stuff</t>
  </si>
  <si>
    <t>https://www.google.com/search?hl=en&amp;gl=us&amp;q=The+Institute+of+Clever+Stuff&amp;sa=X&amp;ved=0ahUKEwjmzN6rieL8AhW-kGoFHZr4DcY4MhCYkAIIjgo</t>
  </si>
  <si>
    <t>https://encrypted-tbn0.gstatic.com/images?q=tbn:ANd9GcRZ2V0QgPCGf4bci0-fW4wYoXwcCvhrLbI5l4cMSk8&amp;s</t>
  </si>
  <si>
    <t>AgileOne</t>
  </si>
  <si>
    <t>https://www.google.com/search?hl=en&amp;gl=us&amp;q=AgileOne&amp;sa=X&amp;ved=0ahUKEwiF4evTndP9AhXWFVkFHcQNAWYQmJACCK0M</t>
  </si>
  <si>
    <t>https://encrypted-tbn0.gstatic.com/images?q=tbn:ANd9GcSZpYB2sIA4KTxUaMwESV4SP1eogUfskanWoqpTmf8&amp;s</t>
  </si>
  <si>
    <t>Kpmg Spain</t>
  </si>
  <si>
    <t>https://www.google.com/search?gl=us&amp;hl=en&amp;q=Kpmg+Spain&amp;sa=X&amp;ved=0ahUKEwijl47SiZCAAxWPhYkEHTi9DPg4ChCYkAII-Qs</t>
  </si>
  <si>
    <t>Sun Nuclear Corp</t>
  </si>
  <si>
    <t>http://www.sunnuclear.com/</t>
  </si>
  <si>
    <t>https://www.google.com/search?gl=us&amp;hl=en&amp;q=Sun+Nuclear+Corp&amp;sa=X&amp;ved=0ahUKEwjgvp2Ewf7_AhUvrokEHXCeAeoQmJACCMMO</t>
  </si>
  <si>
    <t>Hillenbrand</t>
  </si>
  <si>
    <t>http://www.hillenbrand.com/</t>
  </si>
  <si>
    <t>https://www.google.com/search?sca_esv=589698990&amp;hl=en&amp;gl=us&amp;q=Hillenbrand&amp;sa=X&amp;ved=0ahUKEwiSx8vB24aDAxW6AHkGHfV2Cpo4ChCYkAIIwg4</t>
  </si>
  <si>
    <t>BW Group</t>
  </si>
  <si>
    <t>http://bw-group.com/</t>
  </si>
  <si>
    <t>https://www.google.com/search?sca_esv=593016252&amp;hl=en&amp;gl=us&amp;q=BW+Group&amp;sa=X&amp;ved=0ahUKEwjd8OuctqKDAxUtmGoFHTVmAn8QmJACCP0L</t>
  </si>
  <si>
    <t>https://encrypted-tbn0.gstatic.com/images?q=tbn:ANd9GcSciVV-ufuWBxO46LTfc5gULaXTt8v7OCVI-pX9&amp;s=0</t>
  </si>
  <si>
    <t>Qorelogix</t>
  </si>
  <si>
    <t>https://www.google.com/search?hl=en&amp;gl=us&amp;q=Qorelogix&amp;sa=X&amp;ved=0ahUKEwi53veQ3Mn_AhUij4kEHVybCC8QmJACCMsI</t>
  </si>
  <si>
    <t>https://encrypted-tbn0.gstatic.com/images?q=tbn:ANd9GcRPc79I954QH_TzD_theGuYht72Nh9mn-iXvtpfO18&amp;s</t>
  </si>
  <si>
    <t>Dangote</t>
  </si>
  <si>
    <t>https://www.google.com/search?sca_esv=555377685&amp;gl=us&amp;hl=en&amp;q=Dangote&amp;sa=X&amp;ved=0ahUKEwiT3O32wdGAAxXMRDABHS6yCxkQmJACCJEH</t>
  </si>
  <si>
    <t>Enrology Admin</t>
  </si>
  <si>
    <t>https://www.google.com/search?hl=en&amp;gl=us&amp;q=Enrology+Admin&amp;sa=X&amp;ved=0ahUKEwiDhvGkkpL-AhV4QzABHeaJCzA4ChCYkAIImQs</t>
  </si>
  <si>
    <t>NWT Enterprises</t>
  </si>
  <si>
    <t>https://www.google.com/search?gl=us&amp;hl=en&amp;q=NWT+Enterprises&amp;sa=X&amp;ved=0ahUKEwiyisea5NP_AhUKMVkFHVLwBSAQmJACCNUF</t>
  </si>
  <si>
    <t>St. Luke's University Health Network</t>
  </si>
  <si>
    <t>https://www.google.com/search?gl=us&amp;hl=en&amp;q=St.+Luke%27s+University+Health+Network&amp;sa=X&amp;ved=0ahUKEwiN6vfa3LCAAxUoFFkFHev5DiM4KBCYkAIIxgw</t>
  </si>
  <si>
    <t>Intent HQ</t>
  </si>
  <si>
    <t>http://www.intenthq.com/</t>
  </si>
  <si>
    <t>https://www.google.com/search?ucbcb=1&amp;hl=en&amp;gl=us&amp;q=Intent+HQ&amp;sa=X&amp;ved=0ahUKEwi169bRuPb9AhUOQ8AKHZBcCQ04KBCYkAII5Qk</t>
  </si>
  <si>
    <t>CrediNao</t>
  </si>
  <si>
    <t>https://www.google.com/search?sca_esv=593529204&amp;hl=en&amp;gl=us&amp;q=CrediNao&amp;sa=X&amp;ved=0ahUKEwi3wMvE9qmDAxUrkIkEHT4gBWE4ChCYkAIIiw4</t>
  </si>
  <si>
    <t>Evoqua Water Technologies</t>
  </si>
  <si>
    <t>http://www.evoqua.com/</t>
  </si>
  <si>
    <t>https://www.google.com/search?hl=en&amp;gl=us&amp;q=Evoqua+Water+Technologies&amp;sa=X&amp;ved=0ahUKEwj7kLzzorX-AhU7D1kFHWrnBt84RhCYkAII6gw</t>
  </si>
  <si>
    <t>Zenergi</t>
  </si>
  <si>
    <t>http://zenergi.co.uk/</t>
  </si>
  <si>
    <t>https://www.google.com/search?sca_esv=565257361&amp;gl=us&amp;hl=en&amp;q=Zenergi&amp;sa=X&amp;ved=0ahUKEwivzaGiuKmBAxUHkIkEHTI5DFo4HhCYkAIIrgw</t>
  </si>
  <si>
    <t>https://encrypted-tbn0.gstatic.com/images?q=tbn:ANd9GcRTz2XayINF8SCwGagGbWHldRH_z7pYBQmat3XE6y0&amp;s</t>
  </si>
  <si>
    <t>Vtech Communications (malaysia) Sdn. Bhd.</t>
  </si>
  <si>
    <t>http://www.vtechcms.com/</t>
  </si>
  <si>
    <t>https://www.google.com/search?gl=us&amp;hl=en&amp;q=Vtech+Communications+(malaysia)+Sdn.+Bhd.&amp;sa=X&amp;ved=0ahUKEwig49mp5eL_AhWymYQIHWnvCJQQmJACCKUO</t>
  </si>
  <si>
    <t>F&amp;P | Creating Communities</t>
  </si>
  <si>
    <t>https://www.google.com/search?sca_esv=577551505&amp;hl=en&amp;gl=us&amp;q=F%26P+%7C+Creating+Communities&amp;sa=X&amp;ved=0ahUKEwjwh4bezJqCAxUMHjQIHWPFAO4QmJACCMEM</t>
  </si>
  <si>
    <t>https://encrypted-tbn0.gstatic.com/images?q=tbn:ANd9GcRl0nLk-SR8g_N2Zreyo8ExiejVIPdLkIOc1F05wDA&amp;s</t>
  </si>
  <si>
    <t>UNFPA Ukraine / Ð¤Ð¾Ð½Ð´ ÐžÐžÐ Ñƒ Ð³Ð°Ð»ÑƒÐ·Ñ– Ð½Ð°Ñ€Ð¾Ð´Ð¾Ð½Ð°ÑÐµÐ»ÐµÐ½Ð½Ñ Ð² Ð£ÐºÑ€Ð°Ñ—Ð½Ñ–</t>
  </si>
  <si>
    <t>https://www.google.com/search?sca_esv=572463874&amp;gl=us&amp;hl=en&amp;q=UNFPA+Ukraine+/+%D0%A4%D0%BE%D0%BD%D0%B4+%D0%9E%D0%9E%D0%9D+%D1%83+%D0%B3%D0%B0%D0%BB%D1%83%D0%B7%D1%96+%D0%BD%D0%B0%D1%80%D0%BE%D0%B4%D0%BE%D0%BD%D0%B0%D1%81%D0%B5%D0%BB%D0%B5%D0%BD%D0%BD%D1%8F+%D0%B2+%D0%A3%D0%BA%D1%80%D0%B0%D1%97%D0%BD%D1%96&amp;sa=X&amp;ved=0ahUKEwjW1fXDr-2BAxV6FFkFHcgQC04QmJACCJ8L</t>
  </si>
  <si>
    <t>Elite Recruitments</t>
  </si>
  <si>
    <t>https://www.google.com/search?sca_esv=580774379&amp;hl=en&amp;gl=us&amp;q=Elite+Recruitments&amp;sa=X&amp;ved=0ahUKEwjNl8zKpraCAxV9mYkEHXKaDM4QmJACCMsM</t>
  </si>
  <si>
    <t>https://encrypted-tbn0.gstatic.com/images?q=tbn:ANd9GcSMIHzs2Q2XLE_jaZhPRHsReSBcPCYxZkfehnnrj6Y&amp;s</t>
  </si>
  <si>
    <t>PetSmart, Inc.</t>
  </si>
  <si>
    <t>https://www.google.com/search?hl=en&amp;gl=us&amp;q=PetSmart,+Inc.&amp;sa=X&amp;ved=0ahUKEwjRqMKo0tr8AhU2LFkFHXv8DKM4HhCYkAIIjg0</t>
  </si>
  <si>
    <t>https://encrypted-tbn0.gstatic.com/images?q=tbn:ANd9GcQvwtamN-XVwapAIBlmiBiSLVF5tZ2uwqELNdAUOiGWcfZnM1V6aH0JKw&amp;s</t>
  </si>
  <si>
    <t>Burnalong</t>
  </si>
  <si>
    <t>http://www.burnalong.com/</t>
  </si>
  <si>
    <t>https://www.google.com/search?q=Burnalong&amp;sa=X&amp;ved=0ahUKEwiWp5ekpK78AhUxMlkFHd7SBGMQmJACCLoJ</t>
  </si>
  <si>
    <t>https://encrypted-tbn0.gstatic.com/images?q=tbn:ANd9GcRS-SqAJgJfRUtNEk0fxpnY-J6cnQi2Oiwt9K0RNEc&amp;s</t>
  </si>
  <si>
    <t>SYAGE</t>
  </si>
  <si>
    <t>https://www.google.com/search?hl=en&amp;gl=us&amp;q=SYAGE&amp;sa=X&amp;ved=0ahUKEwi7yfDshN38AhWlFzQIHazYDpo4ChCYkAIIkww</t>
  </si>
  <si>
    <t>Ecom Express</t>
  </si>
  <si>
    <t>https://www.google.com/search?gl=us&amp;hl=en&amp;q=Ecom+Express&amp;sa=X&amp;ved=0ahUKEwiQ3OrkmamAAxWTFFkFHdLmAWU4HhCYkAIIuwk</t>
  </si>
  <si>
    <t>Cognism Ltd</t>
  </si>
  <si>
    <t>https://www.google.com/search?hl=en&amp;gl=us&amp;q=Cognism+Ltd&amp;sa=X&amp;ved=0ahUKEwji9_bqxbD_AhWuGVkFHWOHB7YQmJACCPwJ</t>
  </si>
  <si>
    <t>CÃ´ng Ty Cá»• Pháº§n Báº£o Hiá»ƒm CÃ´ng Nghá»‡ Medici</t>
  </si>
  <si>
    <t>https://www.google.com/search?ucbcb=1&amp;hl=en&amp;gl=us&amp;q=C%C3%B4ng+Ty+C%E1%BB%95+Ph%E1%BA%A7n+B%E1%BA%A3o+Hi%E1%BB%83m+C%C3%B4ng+Ngh%E1%BB%87+Medici&amp;sa=X&amp;ved=0ahUKEwjRm6KjhKv9AhU8FTQIHWf8D0cQmJACCNMJ</t>
  </si>
  <si>
    <t>VATES - Software</t>
  </si>
  <si>
    <t>https://www.google.com/search?gl=us&amp;hl=en&amp;q=VATES+-+Software&amp;sa=X&amp;ved=0ahUKEwjjhOrs39D9AhWhnGoFHakhD0cQmJACCMYI</t>
  </si>
  <si>
    <t>https://encrypted-tbn0.gstatic.com/images?q=tbn:ANd9GcTNDts8ORzzb0qCYtB9Gag_ryRJ_ma3HiebF6-tILw&amp;s</t>
  </si>
  <si>
    <t>Hypersonix</t>
  </si>
  <si>
    <t>https://www.google.com/search?sca_esv=577385484&amp;gl=us&amp;hl=en&amp;q=Hypersonix&amp;sa=X&amp;ved=0ahUKEwjfoZTxiJiCAxWJmIkEHaS6Daw4FBCYkAII9Qs</t>
  </si>
  <si>
    <t>Clear IT Recruitment Limited</t>
  </si>
  <si>
    <t>http://clearitrecruitment.co.uk/</t>
  </si>
  <si>
    <t>https://www.google.com/search?gl=us&amp;hl=en&amp;q=Clear+IT+Recruitment+Limited&amp;sa=X&amp;ved=0ahUKEwiMuI6vwdGAAxVtGTQIHU8_DW04ChCYkAII7As</t>
  </si>
  <si>
    <t>https://encrypted-tbn0.gstatic.com/images?q=tbn:ANd9GcTRx91sLIOAz90XcFJzVJNcwwXnKAp9IfuAZYDzQsdRSmjOY8d1oXZ2&amp;s</t>
  </si>
  <si>
    <t>First Bank of Nigeria Limited</t>
  </si>
  <si>
    <t>http://www.firstbanknigeria.com/</t>
  </si>
  <si>
    <t>https://www.google.com/search?gl=us&amp;hl=en&amp;q=First+Bank+of+Nigeria+Limited&amp;sa=X&amp;ved=0ahUKEwiglabwu9D8AhVlJkQIHRLlB4gQmJACCIwH</t>
  </si>
  <si>
    <t>Brighton College Careers</t>
  </si>
  <si>
    <t>https://www.google.com/search?gl=us&amp;hl=en&amp;q=Brighton+College+Careers&amp;sa=X&amp;ved=0ahUKEwjU_ojInNb_AhU1mGoFHbwCBII4KBCYkAIIvgk</t>
  </si>
  <si>
    <t>iKonnect Viet Nam</t>
  </si>
  <si>
    <t>https://www.google.com/search?gl=us&amp;hl=en&amp;q=iKonnect+Viet+Nam&amp;sa=X&amp;ved=0ahUKEwiM1aLOku_-AhVFiO4BHTRRD_4QmJACCPQK</t>
  </si>
  <si>
    <t>https://encrypted-tbn0.gstatic.com/images?q=tbn:ANd9GcRRgVOfz6vo-DkhjtgNCcF5KbSm_s55pjuRc1jfyc4&amp;s</t>
  </si>
  <si>
    <t>STRATEGYZ</t>
  </si>
  <si>
    <t>https://www.google.com/search?gl=us&amp;hl=en&amp;q=STRATEGYZ&amp;sa=X&amp;ved=0ahUKEwjByrDGlur-AhVOjYkEHcXYADI4HhCYkAII5Aw</t>
  </si>
  <si>
    <t>Self-employed</t>
  </si>
  <si>
    <t>https://www.google.com/search?sca_esv=569384727&amp;gl=us&amp;hl=en&amp;q=Self-employed&amp;sa=X&amp;ved=0ahUKEwiQ1o2Wnc-BAxWWk2oFHYp-AUo4ChCYkAII1go</t>
  </si>
  <si>
    <t>Humble Byte</t>
  </si>
  <si>
    <t>https://www.google.com/search?gl=us&amp;hl=en&amp;q=Humble+Byte&amp;sa=X&amp;ved=0ahUKEwi89pKGspL_AhUfAzQIHSSLBWIQmJACCPwJ</t>
  </si>
  <si>
    <t>OxSource</t>
  </si>
  <si>
    <t>https://www.google.com/search?sca_esv=583557295&amp;gl=us&amp;hl=en&amp;q=OxSource&amp;sa=X&amp;ved=0ahUKEwje8tLr8syCAxUWFFkFHXcbANc4HhCYkAII_gs</t>
  </si>
  <si>
    <t>https://encrypted-tbn0.gstatic.com/images?q=tbn:ANd9GcTHIrzWX8vqtIrKd40dLIK6jkr-RUTuhkgOwvbR4Sw&amp;s</t>
  </si>
  <si>
    <t>Â«Ð“Ð°Ð·Ð¿Ñ€Ð¾Ð¼Ð±Ð°Ð½Ðº</t>
  </si>
  <si>
    <t>https://www.google.com/search?ucbcb=1&amp;gl=us&amp;hl=en&amp;q=%C2%AB%D0%93%D0%B0%D0%B7%D0%BF%D1%80%D0%BE%D0%BC%D0%B1%D0%B0%D0%BD%D0%BA&amp;sa=X&amp;ved=0ahUKEwj47e7Kx7L9AhXqlIkEHe0IBPg4ChCYkAIIugk</t>
  </si>
  <si>
    <t>Alfred &amp; Victoria Associates</t>
  </si>
  <si>
    <t>https://www.google.com/search?gl=us&amp;hl=en&amp;q=Alfred+%26+Victoria+Associates&amp;sa=X&amp;ved=0ahUKEwjD6Kr-zuf-AhWmiO4BHcCrDJ8QmJACCMEI</t>
  </si>
  <si>
    <t>Secours Islamique France-SIF</t>
  </si>
  <si>
    <t>https://www.secours-islamique.org/</t>
  </si>
  <si>
    <t>https://www.google.com/search?gl=us&amp;hl=en&amp;q=Secours+Islamique+France-SIF&amp;sa=X&amp;ved=0ahUKEwjxksGS5tr9AhVOFFkFHdgcAH0QmJACCIwH</t>
  </si>
  <si>
    <t>IT Mates</t>
  </si>
  <si>
    <t>https://www.google.com/search?hl=en&amp;gl=us&amp;q=IT+Mates&amp;sa=X&amp;ved=0ahUKEwiVqcGZoPb8AhUaD1kFHXBXCRA4PBCYkAIItQw</t>
  </si>
  <si>
    <t>Amplify Consulting Partners</t>
  </si>
  <si>
    <t>https://www.google.com/search?gl=us&amp;hl=en&amp;q=Amplify+Consulting+Partners&amp;sa=X&amp;ved=0ahUKEwjzpcaGqur-AhVonGoFHdUGBS04FBCYkAIIjAo</t>
  </si>
  <si>
    <t>Veterans Advantage</t>
  </si>
  <si>
    <t>http://www.veteransadvantage.com/</t>
  </si>
  <si>
    <t>https://www.google.com/search?sca_esv=594381902&amp;hl=en&amp;gl=us&amp;q=Veterans+Advantage&amp;sa=X&amp;ved=0ahUKEwjx34jXj7SDAxV5tokEHd1BBMA4ChCYkAII6Ao</t>
  </si>
  <si>
    <t>https://encrypted-tbn0.gstatic.com/images?q=tbn:ANd9GcRjvpKxlRkzQ-vxbRDmpDQc0SRfQgCKhUqb7Ibc&amp;s=0</t>
  </si>
  <si>
    <t>NextJob</t>
  </si>
  <si>
    <t>https://www.google.com/search?gl=us&amp;hl=en&amp;q=NextJob&amp;sa=X&amp;ved=0ahUKEwiC373bxrX_AhW5MVkFHWcQCT84PBCYkAIIywk</t>
  </si>
  <si>
    <t>CÃ´ng ty TNHH Knorex Viá»‡t nam</t>
  </si>
  <si>
    <t>https://www.google.com/search?hl=en&amp;gl=us&amp;q=C%C3%B4ng+ty+TNHH+Knorex+Vi%E1%BB%87t+nam&amp;sa=X&amp;ved=0ahUKEwjp9aylqor9AhVnFVkFHZAXCHAQmJACCM8L</t>
  </si>
  <si>
    <t>https://encrypted-tbn0.gstatic.com/images?q=tbn:ANd9GcQb5wHmjBwfJ8gQcs6x_Ay7AvsIG681gtZJ8CW78V0&amp;s</t>
  </si>
  <si>
    <t>SELISE Digital Platforms</t>
  </si>
  <si>
    <t>https://www.google.com/search?sca_esv=570906942&amp;hl=en&amp;gl=us&amp;q=SELISE+Digital+Platforms&amp;sa=X&amp;ved=0ahUKEwjvh4nDpN6BAxUUSTABHVGYBzE4ChCYkAIIqww</t>
  </si>
  <si>
    <t>Man Group</t>
  </si>
  <si>
    <t>http://www.man.com/</t>
  </si>
  <si>
    <t>https://www.google.com/search?sca_esv=d598fe7d10136851&amp;hl=en&amp;gl=us&amp;q=Man+Group&amp;sa=X&amp;ved=0ahUKEwie9-H-8syCAxVoVTABHbW3Ceg4HhCYkAIImAs</t>
  </si>
  <si>
    <t>https://encrypted-tbn0.gstatic.com/images?q=tbn:ANd9GcTUbZK57zTwqJIiRNRL2vz9XjcJI4R2yRJt-vd0&amp;s=0</t>
  </si>
  <si>
    <t>HexaQuest Global</t>
  </si>
  <si>
    <t>https://www.google.com/search?gl=us&amp;hl=en&amp;q=HexaQuest+Global&amp;sa=X&amp;ved=0ahUKEwjBk6Hym4D9AhVhGlkFHaTDBWg4KBCYkAIIzw0</t>
  </si>
  <si>
    <t>Novelis Corporate HQ</t>
  </si>
  <si>
    <t>https://www.google.com/search?sca_esv=569660528&amp;hl=en&amp;gl=us&amp;q=Novelis+Corporate+HQ&amp;sa=X&amp;ved=0ahUKEwj-4rSf3dGBAxUPFlkFHXkBDyMQmJACCIIN</t>
  </si>
  <si>
    <t>UPS CapitalÂ®</t>
  </si>
  <si>
    <t>http://upscapital.com/</t>
  </si>
  <si>
    <t>https://www.google.com/search?hl=en&amp;gl=us&amp;q=UPS+Capital%C2%AE&amp;sa=X&amp;ved=0ahUKEwi1v-Gk75T_AhWKjYkEHQq8A7E4KBCYkAII8Ao</t>
  </si>
  <si>
    <t>https://encrypted-tbn0.gstatic.com/images?q=tbn:ANd9GcRMmzhXjJS7BkKNt4PuBEh0hb0smxbXswU9Zbu2BMw&amp;s</t>
  </si>
  <si>
    <t>Softworks Group</t>
  </si>
  <si>
    <t>https://www.google.com/search?gl=us&amp;hl=en&amp;q=Softworks+Group&amp;sa=X&amp;ved=0ahUKEwi1h7fg4t3_AhUTFFkFHcw0D2U4ChCYkAIIiAs</t>
  </si>
  <si>
    <t>Mary's Meals International</t>
  </si>
  <si>
    <t>https://www.marysmeals.org/</t>
  </si>
  <si>
    <t>https://www.google.com/search?hl=en&amp;gl=us&amp;q=Mary%27s+Meals+International&amp;sa=X&amp;ved=0ahUKEwj-29_8k5qAAxUkFlkFHSNnDCc4HhCYkAII2wo</t>
  </si>
  <si>
    <t>https://encrypted-tbn0.gstatic.com/images?q=tbn:ANd9GcQ700SvF-C31ZagDbQcTG1FRfAgITmHu14tqcLc&amp;s=0</t>
  </si>
  <si>
    <t>Karakun AG</t>
  </si>
  <si>
    <t>https://www.google.com/search?gl=us&amp;hl=en&amp;q=Karakun+AG&amp;sa=X&amp;ved=0ahUKEwjh79eNzYr-AhXKQjABHbSPB2MQmJACCKUM</t>
  </si>
  <si>
    <t>Falabella Chile</t>
  </si>
  <si>
    <t>https://www.google.com/search?gl=us&amp;hl=en&amp;q=Falabella+Chile&amp;sa=X&amp;ved=0ahUKEwiCt--rkb_9AhV9k4kEHacYD6M4FBCYkAIIjAs</t>
  </si>
  <si>
    <t>https://encrypted-tbn0.gstatic.com/images?q=tbn:ANd9GcQmYPB37ft6IRkCOuuFgtrZeAsqlctC6kpvC2Fx&amp;s=0</t>
  </si>
  <si>
    <t>OneWeb Technologies Inc</t>
  </si>
  <si>
    <t>http://www.trustcomm.com/</t>
  </si>
  <si>
    <t>https://www.google.com/search?sca_esv=584513130&amp;hl=en&amp;gl=us&amp;q=OneWeb+Technologies+Inc&amp;sa=X&amp;ved=0ahUKEwiD7eS4hNeCAxV7I0QIHa81Bpk4RhCYkAIIogo</t>
  </si>
  <si>
    <t>RIGHTLOGIC, LLC</t>
  </si>
  <si>
    <t>https://www.google.com/search?sca_esv=587928711&amp;gl=us&amp;hl=en&amp;q=RIGHTLOGIC,+LLC&amp;sa=X&amp;ved=0ahUKEwj0tqW1z_eCAxXCMVkFHbNYBfE4ChCYkAII3gs</t>
  </si>
  <si>
    <t>OTIV</t>
  </si>
  <si>
    <t>https://www.google.com/search?sca_esv=570906942&amp;hl=en&amp;gl=us&amp;q=OTIV&amp;sa=X&amp;ved=0ahUKEwjG7Nbqo96BAxUlFFkFHQlcCboQmJACCJYL</t>
  </si>
  <si>
    <t>https://encrypted-tbn0.gstatic.com/images?q=tbn:ANd9GcSvdJLJCMeziwQ3J346S8D1eXBCi8XQ3Aywg2lskRg&amp;s</t>
  </si>
  <si>
    <t>Tekstripes Llc</t>
  </si>
  <si>
    <t>https://www.google.com/search?sca_esv=578392941&amp;gl=us&amp;hl=en&amp;q=Tekstripes+Llc&amp;sa=X&amp;ved=0ahUKEwi0uMb9j6KCAxWSt4kEHUJyBuMQmJACCOAO</t>
  </si>
  <si>
    <t>poltextLAB</t>
  </si>
  <si>
    <t>https://www.google.com/search?sca_esv=582537645&amp;gl=us&amp;hl=en&amp;q=poltextLAB&amp;sa=X&amp;ved=0ahUKEwjb5Yu_s8WCAxVFkIkEHcnrC7cQmJACCN8K</t>
  </si>
  <si>
    <t>https://encrypted-tbn0.gstatic.com/images?q=tbn:ANd9GcSVUXy47H7rUPA_Bgya5VcSYuc-S_ab3OoMYdEmDiw&amp;s</t>
  </si>
  <si>
    <t>PSA Retail France</t>
  </si>
  <si>
    <t>https://www.google.com/search?sca_esv=575547564&amp;hl=en&amp;gl=us&amp;q=PSA+Retail+France&amp;sa=X&amp;ved=0ahUKEwjN_LqQgYmCAxU4lIkEHdz_DrY4ChCYkAII8Qs</t>
  </si>
  <si>
    <t>https://encrypted-tbn0.gstatic.com/images?q=tbn:ANd9GcQCYlI88Dq_zfUkjmB-tvD7bVKQTTNd7bMT29Zd&amp;s=0</t>
  </si>
  <si>
    <t>Qualogy Solutions B.V.</t>
  </si>
  <si>
    <t>https://www.google.com/search?sca_esv=580774379&amp;gl=us&amp;hl=en&amp;q=Qualogy+Solutions+B.V.&amp;sa=X&amp;ved=0ahUKEwjD6fHdqLaCAxWHpokEHU_iCZIQmJACCJAN</t>
  </si>
  <si>
    <t>Dixon &amp; Company</t>
  </si>
  <si>
    <t>https://www.google.com/search?gl=us&amp;hl=en&amp;q=Dixon+%26+Company&amp;sa=X&amp;ved=0ahUKEwicoI7rxrf9AhXNnWoFHS0aAD0QmJACCLcL</t>
  </si>
  <si>
    <t>https://encrypted-tbn0.gstatic.com/images?q=tbn:ANd9GcQ8M_sl2F2yf3n1y_TTUBmHvLiZ9STWPvU8R69GEys&amp;s</t>
  </si>
  <si>
    <t>The University of British Columbia</t>
  </si>
  <si>
    <t>https://www.ubc.ca/</t>
  </si>
  <si>
    <t>https://www.google.com/search?hl=en&amp;gl=us&amp;q=The+University+of+British+Columbia&amp;sa=X&amp;ved=0ahUKEwjCqd7Tz7__AhUhFFkFHQogAkAQmJACCIMN</t>
  </si>
  <si>
    <t>https://encrypted-tbn0.gstatic.com/images?q=tbn:ANd9GcRhvFh2YP8U_D8pUE8WKX5yCaXirqPYUKzw3Ayxjzs&amp;s</t>
  </si>
  <si>
    <t>Interia.pl Sp. z o.o.</t>
  </si>
  <si>
    <t>https://www.google.com/search?sca_esv=593016252&amp;gl=us&amp;hl=en&amp;q=Interia.pl+Sp.+z+o.o.&amp;sa=X&amp;ved=0ahUKEwi2ueqksaKDAxW3JkQIHbPUAOEQmJACCMcO</t>
  </si>
  <si>
    <t>Rhapsody</t>
  </si>
  <si>
    <t>https://www.google.com/search?sca_esv=562289703&amp;hl=en&amp;gl=us&amp;q=Rhapsody&amp;sa=X&amp;ved=0ahUKEwjO7c_v6I2BAxXiM1kFHXEaBucQmJACCJAL</t>
  </si>
  <si>
    <t>THOR Solutions, LLC</t>
  </si>
  <si>
    <t>https://www.google.com/search?sca_esv=567788707&amp;gl=us&amp;hl=en&amp;q=THOR+Solutions,+LLC&amp;sa=X&amp;ved=0ahUKEwiv9fC8h8CBAxV_GVkFHc66AuQ4RhCYkAIIjA0</t>
  </si>
  <si>
    <t>https://encrypted-tbn0.gstatic.com/images?q=tbn:ANd9GcSRebeh_ybruEuPUT0kHvY9_tVVN7XMTP40d2sYVTc&amp;s</t>
  </si>
  <si>
    <t>Kuwait Finance House</t>
  </si>
  <si>
    <t>http://www.kfh.com/</t>
  </si>
  <si>
    <t>https://www.google.com/search?gl=us&amp;hl=en&amp;q=Kuwait+Finance+House&amp;sa=X&amp;ved=0ahUKEwjxvICTzID-AhU8jIkEHSq0Bs0QmJACCPQI</t>
  </si>
  <si>
    <t>AND Digital Nederland</t>
  </si>
  <si>
    <t>https://www.google.com/search?q=AND+Digital+Nederland&amp;sa=X&amp;ved=0ahUKEwi6p8XdrLz8AhWwmWoFHV3wB0c4PBCYkAIIsgw</t>
  </si>
  <si>
    <t>https://encrypted-tbn0.gstatic.com/images?q=tbn:ANd9GcQJclUoc4MLbGcNbxtrWnluaJyWCLsneH13KOMhZdg&amp;s</t>
  </si>
  <si>
    <t>Candidate 1st</t>
  </si>
  <si>
    <t>https://www.google.com/search?hl=en&amp;gl=us&amp;q=Candidate+1st&amp;sa=X&amp;ved=0ahUKEwjS-Z3I-9D-AhXzSjABHRGxCBkQmJACCM8N</t>
  </si>
  <si>
    <t>Whistic, Inc.</t>
  </si>
  <si>
    <t>http://www.whistic.com/</t>
  </si>
  <si>
    <t>https://www.google.com/search?sca_esv=562993306&amp;gl=us&amp;hl=en&amp;q=Whistic,+Inc.&amp;sa=X&amp;ved=0ahUKEwi2o6rUp5WBAxWBhIkEHX-EBD84ChCYkAIIuw0</t>
  </si>
  <si>
    <t>I2S BusinessSolutions Inc.</t>
  </si>
  <si>
    <t>https://www.google.com/search?gl=us&amp;hl=en&amp;q=I2S+BusinessSolutions+Inc.&amp;sa=X&amp;ved=0ahUKEwik3eDSwdGAAxVMnokEHTCdCvQ4HhCYkAIIugs</t>
  </si>
  <si>
    <t>HAVEA</t>
  </si>
  <si>
    <t>https://www.google.com/search?hl=en&amp;gl=us&amp;q=HAVEA&amp;sa=X&amp;ved=0ahUKEwiexv_GirD9AhUzLVkFHRhLDWI4FBCYkAIIhws</t>
  </si>
  <si>
    <t>https://encrypted-tbn0.gstatic.com/images?q=tbn:ANd9GcSbjFEtL8ypqeKeGunowP83-Q57vPMF6GrfWYZQIoc&amp;s</t>
  </si>
  <si>
    <t>ZUMA</t>
  </si>
  <si>
    <t>http://www.zumarestaurant.com/</t>
  </si>
  <si>
    <t>https://www.google.com/search?sca_esv=581117380&amp;hl=en&amp;gl=us&amp;q=ZUMA&amp;sa=X&amp;ved=0ahUKEwidrJXz47iCAxUItokEHastCkw4FBCYkAIIvwk</t>
  </si>
  <si>
    <t>OrdoSafe</t>
  </si>
  <si>
    <t>https://www.google.com/search?sca_esv=588643820&amp;gl=us&amp;hl=en&amp;q=OrdoSafe&amp;sa=X&amp;ved=0ahUKEwi-vf-I1vyCAxXlGVkFHWcyBzMQmJACCPkL</t>
  </si>
  <si>
    <t>Hajoca Corporation</t>
  </si>
  <si>
    <t>http://www.hajoca.com/</t>
  </si>
  <si>
    <t>https://www.google.com/search?gl=us&amp;hl=en&amp;q=Hajoca+Corporation&amp;sa=X&amp;ved=0ahUKEwjAp_-7hJCAAxUHKFkFHY_XBjo4RhCYkAII8wo</t>
  </si>
  <si>
    <t>https://encrypted-tbn0.gstatic.com/images?q=tbn:ANd9GcR2d-EFe2kzWw-r2a-ip5ctte0bQCur3FzdMdQ7&amp;s=0</t>
  </si>
  <si>
    <t>Tailored Shared Services</t>
  </si>
  <si>
    <t>https://www.google.com/search?gl=us&amp;hl=en&amp;q=Tailored+Shared+Services&amp;sa=X&amp;ved=0ahUKEwiq2vff3K3-AhX1j4kEHbh7BUM4UBCYkAIIkg0</t>
  </si>
  <si>
    <t>VDL Digital team</t>
  </si>
  <si>
    <t>https://www.google.com/search?gl=us&amp;hl=en&amp;q=VDL+Digital+team&amp;sa=X&amp;ved=0ahUKEwja4_O13vP8AhXQjYkEHXLbC1sQmJACCMEM</t>
  </si>
  <si>
    <t>Evidencia Scientific Search &amp; Selection Ltd</t>
  </si>
  <si>
    <t>https://www.google.com/search?sca_esv=567513126&amp;hl=en&amp;gl=us&amp;q=Evidencia+Scientific+Search+%26+Selection+Ltd&amp;sa=X&amp;ved=0ahUKEwit0uu6xr2BAxXqH0QIHUP_DaQ4HhCYkAII-As</t>
  </si>
  <si>
    <t>DIRECTV Latin America</t>
  </si>
  <si>
    <t>https://www.google.com/search?sca_esv=569384727&amp;hl=en&amp;gl=us&amp;q=DIRECTV+Latin+America&amp;sa=X&amp;ved=0ahUKEwiekfrEoM-BAxWBhIkEHZ6ABYQQmJACCL0J</t>
  </si>
  <si>
    <t>https://encrypted-tbn0.gstatic.com/images?q=tbn:ANd9GcQ8fsUcW5yrrzFBeN7eZeOJbJRR0583UA19-gyIwOg&amp;s</t>
  </si>
  <si>
    <t>Emakina NL</t>
  </si>
  <si>
    <t>http://www.emakina.nl/</t>
  </si>
  <si>
    <t>https://www.google.com/search?gl=us&amp;hl=en&amp;q=Emakina+NL&amp;sa=X&amp;ved=0ahUKEwi82KH5ib3_AhWEKFkFHSvvAx0QmJACCIAN</t>
  </si>
  <si>
    <t>https://encrypted-tbn0.gstatic.com/images?q=tbn:ANd9GcS29uctATumG6evKd2BKsQ_xoVPwfzlYygMpWHHxGU&amp;s</t>
  </si>
  <si>
    <t>Cree</t>
  </si>
  <si>
    <t>http://www.cree.com/</t>
  </si>
  <si>
    <t>https://www.google.com/search?gl=us&amp;hl=en&amp;q=Cree&amp;sa=X&amp;ved=0ahUKEwiY_vjv0L__AhWMRzABHcPCBDE4KBCYkAIIiAs</t>
  </si>
  <si>
    <t>https://encrypted-tbn0.gstatic.com/images?q=tbn:ANd9GcRCDeJk5R9sthLergc1oeRIC_x1jhpv06CAYEM4Lzc&amp;s</t>
  </si>
  <si>
    <t>Yum</t>
  </si>
  <si>
    <t>https://www.google.com/search?sca_esv=584784815&amp;q=Yum&amp;sa=X&amp;ved=0ahUKEwiSv6HSudmCAxVLmokEHcwKDPQ4FBCYkAIIogw</t>
  </si>
  <si>
    <t>Systel,Inc.</t>
  </si>
  <si>
    <t>https://www.google.com/search?sca_esv=573703855&amp;gl=us&amp;hl=en&amp;q=Systel,Inc.&amp;sa=X&amp;ved=0ahUKEwi63rWQ8vmBAxX1L1kFHVtQBVo4FBCYkAIIig4</t>
  </si>
  <si>
    <t>BSE Global</t>
  </si>
  <si>
    <t>http://www.bseglobal.net/</t>
  </si>
  <si>
    <t>https://www.google.com/search?sca_esv=5f286bba96fb7c60&amp;gl=us&amp;hl=en&amp;q=BSE+Global&amp;sa=X&amp;ved=0ahUKEwiJ3Za8_oOCAxXinYQIHZRxDCwQmJACCOcK</t>
  </si>
  <si>
    <t>WILD FI</t>
  </si>
  <si>
    <t>https://www.google.com/search?sca_esv=573559708&amp;hl=en&amp;gl=us&amp;q=WILD+FI&amp;sa=X&amp;ved=0ahUKEwj8_fHXuPeBAxW9FlkFHdPyCBsQmJACCL0J</t>
  </si>
  <si>
    <t>https://encrypted-tbn0.gstatic.com/images?q=tbn:ANd9GcRT-_zI7bowou9CYYKKwVDflq7vRl4-6zphdEba8CI&amp;s</t>
  </si>
  <si>
    <t>KAFAAT RECRUITMENT</t>
  </si>
  <si>
    <t>https://www.google.com/search?sca_esv=575393305&amp;hl=en&amp;gl=us&amp;q=KAFAAT+RECRUITMENT&amp;sa=X&amp;ved=0ahUKEwif-s2Sw4aCAxXqm4kEHR-AC5gQmJACCIYK</t>
  </si>
  <si>
    <t>https://encrypted-tbn0.gstatic.com/images?q=tbn:ANd9GcRulA7XL2Nd9u0xuhRJdABiYPr6h532tm5Y7XtpC4w&amp;s</t>
  </si>
  <si>
    <t>SoCha</t>
  </si>
  <si>
    <t>https://www.google.com/search?q=SoCha&amp;sa=X&amp;ved=0ahUKEwitkcrv56X8AhW0ZjUKHQ_4AvwQmJACCIoM</t>
  </si>
  <si>
    <t>Parques y Funerarias S.A.S.</t>
  </si>
  <si>
    <t>https://www.google.com/search?sca_esv=594376342&amp;hl=en&amp;gl=us&amp;q=Parques+y+Funerarias+S.A.S.&amp;sa=X&amp;ved=0ahUKEwiU_oe-g7SDAxXBMlkFHZVUBVYQmJACCNAI</t>
  </si>
  <si>
    <t>Real Time Consultants</t>
  </si>
  <si>
    <t>https://www.google.com/search?sca_esv=569062438&amp;gl=us&amp;hl=en&amp;q=Real+Time+Consultants&amp;sa=X&amp;ved=0ahUKEwjK_tzf0syBAxWZkYkEHauPEng4HhCYkAIIvAs</t>
  </si>
  <si>
    <t>DHU Healthcare</t>
  </si>
  <si>
    <t>https://www.google.com/search?sca_esv=592428276&amp;hl=en&amp;gl=us&amp;q=DHU+Healthcare&amp;sa=X&amp;ved=0ahUKEwj6yIHpsp2DAxUrE1kFHbYFA204ChCYkAIIiQw</t>
  </si>
  <si>
    <t>https://encrypted-tbn0.gstatic.com/images?q=tbn:ANd9GcQq0G5UPv7a9I-_ha36YJDI9vFruzTOS7KfoXbB184&amp;s</t>
  </si>
  <si>
    <t>Next Gen IT, Inc</t>
  </si>
  <si>
    <t>https://www.google.com/search?sca_esv=586873451&amp;gl=us&amp;hl=en&amp;q=Next+Gen+IT,+Inc&amp;sa=X&amp;ved=0ahUKEwil8_7LyO2CAxW-lYkEHS4_AlY4MhCYkAIIpAw</t>
  </si>
  <si>
    <t>https://encrypted-tbn0.gstatic.com/images?q=tbn:ANd9GcQoOfaxgRqGbB1HSpPR8hXZZtMSi7iPN1aVFnSlbNM&amp;s</t>
  </si>
  <si>
    <t>Porsche Digital GmbH</t>
  </si>
  <si>
    <t>http://www.porsche.com/</t>
  </si>
  <si>
    <t>https://www.google.com/search?hl=en&amp;gl=us&amp;q=Porsche+Digital+GmbH&amp;sa=X&amp;ved=0ahUKEwismoP43auAAxWJEFkFHWk0BZA4ChCYkAII3ww</t>
  </si>
  <si>
    <t>LEND EAST PTE. LTD.</t>
  </si>
  <si>
    <t>http://lendeast.com/</t>
  </si>
  <si>
    <t>https://www.google.com/search?sca_esv=593016252&amp;gl=us&amp;hl=en&amp;q=LEND+EAST+PTE.+LTD.&amp;sa=X&amp;ved=0ahUKEwjnrPWVtqKDAxUKLVkFHWsEBNw4FBCYkAIIrQo</t>
  </si>
  <si>
    <t>akut... Kompetente LÃ¶sungen GmbH</t>
  </si>
  <si>
    <t>https://www.google.com/search?hl=en&amp;gl=us&amp;q=akut...+Kompetente+L%C3%B6sungen+GmbH&amp;sa=X&amp;ved=0ahUKEwja_oTOjuf8AhVRVTUKHQrgAXQ4MhCYkAIImQw</t>
  </si>
  <si>
    <t>Qatar Gas</t>
  </si>
  <si>
    <t>https://www.google.com/search?hl=en&amp;gl=us&amp;q=Qatar+Gas&amp;sa=X&amp;ved=0ahUKEwiVtNi8__P9AhWHlosKHR9dDioQmJACCPUK</t>
  </si>
  <si>
    <t>Atkins</t>
  </si>
  <si>
    <t>https://www.google.com/search?gl=us&amp;hl=en&amp;q=Atkins&amp;sa=X&amp;ved=0ahUKEwj-0-G828n_AhVmg4kEHSEPASc4ChCYkAII4A0</t>
  </si>
  <si>
    <t>Sunayu, LLC</t>
  </si>
  <si>
    <t>http://www.sunayu.com/</t>
  </si>
  <si>
    <t>https://www.google.com/search?hl=en&amp;gl=us&amp;q=Sunayu,+LLC&amp;sa=X&amp;ved=0ahUKEwiduuuL5Pj8AhV4kWoFHdl1Bo04ChCYkAIItg0</t>
  </si>
  <si>
    <t>https://encrypted-tbn0.gstatic.com/images?q=tbn:ANd9GcQF9f8Xjfn7NweDn8aO_IfaX62qxYlaeyg9Unjq1oM&amp;s</t>
  </si>
  <si>
    <t>Institute of Occupational Medicine</t>
  </si>
  <si>
    <t>https://www.iom-world.org/</t>
  </si>
  <si>
    <t>https://www.google.com/search?hl=en&amp;gl=us&amp;q=Institute+of+Occupational+Medicine&amp;sa=X&amp;ved=0ahUKEwjO-umy5Nr9AhWVFFkFHXZHBqY4ChCYkAII_gs</t>
  </si>
  <si>
    <t>https://encrypted-tbn0.gstatic.com/images?q=tbn:ANd9GcT7-kmoI-Tomk0lhhEjVqxrxy-5mnKnBopuZc_X&amp;s=0</t>
  </si>
  <si>
    <t>ÐŸÐ¡Ð¢ Ð›Ð°Ð±Ñ</t>
  </si>
  <si>
    <t>https://www.google.com/search?gl=us&amp;hl=en&amp;q=%D0%9F%D0%A1%D0%A2+%D0%9B%D0%B0%D0%B1%D1%81&amp;sa=X&amp;ved=0ahUKEwjAq-D95Pj8AhUVRjABHbplD-IQmJACCNwI</t>
  </si>
  <si>
    <t>CDG GROUP</t>
  </si>
  <si>
    <t>https://www.google.com/search?hl=en&amp;gl=us&amp;q=CDG+GROUP&amp;sa=X&amp;ved=0ahUKEwiW062vspT9AhXfFVkFHYmQDeQ4HhCYkAIIrQw</t>
  </si>
  <si>
    <t>RECRUITERS</t>
  </si>
  <si>
    <t>https://www.google.com/search?hl=en&amp;gl=us&amp;q=RECRUITERS&amp;sa=X&amp;ved=0ahUKEwi159r42un8AhVwlIkEHSAYBrA4HhCYkAIInA0</t>
  </si>
  <si>
    <t>Commercial</t>
  </si>
  <si>
    <t>https://www.google.com/search?sca_esv=573098824&amp;hl=en&amp;gl=us&amp;q=Commercial&amp;sa=X&amp;ved=0ahUKEwjkocyKtPKBAxV0FVkFHaSgB6s4ChCYkAIIpwo</t>
  </si>
  <si>
    <t>BD Singapore</t>
  </si>
  <si>
    <t>https://www.google.com/search?sca_esv=593016252&amp;gl=us&amp;hl=en&amp;q=BD+Singapore&amp;sa=X&amp;ved=0ahUKEwjw-ZCJtqKDAxWtK1kFHXOKDNI4KBCYkAII_As</t>
  </si>
  <si>
    <t>Imperial Tobacco Distribution Romania</t>
  </si>
  <si>
    <t>https://www.google.com/search?q=Imperial+Tobacco+Distribution+Romania&amp;sa=X&amp;ved=0ahUKEwiZmKmx57L-AhXAEVkFHXhZAsAQmJACCNUL</t>
  </si>
  <si>
    <t>CFPR Affaires sociales</t>
  </si>
  <si>
    <t>https://www.google.com/search?gl=us&amp;hl=en&amp;q=CFPR+Affaires+sociales&amp;sa=X&amp;ved=0ahUKEwjKs9-I4tX9AhXaL0QIHb9fByI4MhCYkAIItQs</t>
  </si>
  <si>
    <t>https://encrypted-tbn0.gstatic.com/images?q=tbn:ANd9GcTXKxo3shlKkHQ6YmjhzGbuGCo5QHXUC22TYBI1&amp;s=0</t>
  </si>
  <si>
    <t>Selco Builders Warehouse</t>
  </si>
  <si>
    <t>https://www.google.com/search?ucbcb=1&amp;hl=en&amp;gl=us&amp;q=Selco+Builders+Warehouse&amp;sa=X&amp;ved=0ahUKEwj8l-WQk8T9AhXrK1kFHWN_BS84ChCYkAIInAs</t>
  </si>
  <si>
    <t>https://encrypted-tbn0.gstatic.com/images?q=tbn:ANd9GcToYzL3a0IJrEe6tqpFEBsMTcm0l4ujpWBvAg7NuOU&amp;s</t>
  </si>
  <si>
    <t>Mamalat LP</t>
  </si>
  <si>
    <t>https://www.google.com/search?hl=en&amp;gl=us&amp;q=Mamalat+LP&amp;sa=X&amp;ved=0ahUKEwj14rKFkJf-AhV1MlkFHZEbD9cQmJACCK8M</t>
  </si>
  <si>
    <t>Banco Santander EspaÃ±a</t>
  </si>
  <si>
    <t>https://www.google.com/search?ucbcb=1&amp;gl=us&amp;hl=en&amp;q=Banco+Santander+Espa%C3%B1a&amp;sa=X&amp;ved=0ahUKEwjB3ffKrL_-AhVMkYkEHcVsAtE4ChCYkAIIxAw</t>
  </si>
  <si>
    <t>LeoVegas Group</t>
  </si>
  <si>
    <t>https://www.google.com/search?hl=en&amp;gl=us&amp;q=LeoVegas+Group&amp;sa=X&amp;ved=0ahUKEwiU58bFg4j-AhXsFVkFHRp2CTMQmJACCOkL</t>
  </si>
  <si>
    <t>https://encrypted-tbn0.gstatic.com/images?q=tbn:ANd9GcRXUg5ZL8dBFP4o7y0vYqFiCSDwxsQqKHzYx9lrBTU&amp;s</t>
  </si>
  <si>
    <t>US Technology Transformation Service</t>
  </si>
  <si>
    <t>https://www.google.com/search?sca_esv=578056430&amp;hl=en&amp;gl=us&amp;q=US+Technology+Transformation+Service&amp;sa=X&amp;ved=0ahUKEwjSoL2rzp-CAxVToWoFHV9oBC04ChCYkAIIhg0</t>
  </si>
  <si>
    <t>Freddie Mac</t>
  </si>
  <si>
    <t>http://www.freddiemac.com/</t>
  </si>
  <si>
    <t>https://www.google.com/search?hl=en&amp;gl=us&amp;q=Freddie+Mac&amp;sa=X&amp;ved=0ahUKEwiC5tXNscb8AhXVRDABHYkRAsE4lgEQmJACCOUM</t>
  </si>
  <si>
    <t>https://encrypted-tbn0.gstatic.com/images?q=tbn:ANd9GcQWYYGJcaG2AdXP25uuvHEpVNfHAW5byN0_vlbDuOs&amp;s</t>
  </si>
  <si>
    <t>Compre Group</t>
  </si>
  <si>
    <t>http://compre-group.com/</t>
  </si>
  <si>
    <t>https://www.google.com/search?sca_esv=561536078&amp;gl=us&amp;hl=en&amp;q=Compre+Group&amp;sa=X&amp;ved=0ahUKEwjHta2jnYaBAxXpF1kFHQcbCJY4KBCYkAIIiQ4</t>
  </si>
  <si>
    <t>https://encrypted-tbn0.gstatic.com/images?q=tbn:ANd9GcRNfE_szH4tC7WC0hDByLeAm6R1xvGen2XiXCGUSqU&amp;s</t>
  </si>
  <si>
    <t>Pro Global</t>
  </si>
  <si>
    <t>http://www.pro-global.com/</t>
  </si>
  <si>
    <t>https://www.google.com/search?sca_esv=591053097&amp;hl=en&amp;gl=us&amp;q=Pro+Global&amp;sa=X&amp;ved=0ahUKEwiAuvnb5JCDAxVOFFkFHewQB904KBCYkAII8Ak</t>
  </si>
  <si>
    <t>https://encrypted-tbn0.gstatic.com/images?q=tbn:ANd9GcSlpBnITUWWfQHZnG6krPtroiPqk-pEVRhw1imaUy4&amp;s</t>
  </si>
  <si>
    <t>Stridely Solutions</t>
  </si>
  <si>
    <t>http://www.stridelysolutions.com/</t>
  </si>
  <si>
    <t>https://www.google.com/search?sca_esv=581110607&amp;gl=us&amp;hl=en&amp;q=Stridely+Solutions&amp;sa=X&amp;ved=0ahUKEwj5le6Z47iCAxWmFVkFHVS8BCU4ChCYkAIIvQk</t>
  </si>
  <si>
    <t>https://encrypted-tbn0.gstatic.com/images?q=tbn:ANd9GcTqnwmUPLFpR-VnI2exNXln-J0zzzuE7E_PPbpe&amp;s=0</t>
  </si>
  <si>
    <t>Global Sinotrust Pte. Ltd.</t>
  </si>
  <si>
    <t>https://www.google.com/search?gl=us&amp;hl=en&amp;q=Global+Sinotrust+Pte.+Ltd.&amp;sa=X&amp;ved=0ahUKEwiXwZWx95b9AhVDtIkEHWKPDVs4FBCYkAII9ws</t>
  </si>
  <si>
    <t>Appen Butler Hill Inc</t>
  </si>
  <si>
    <t>https://www.google.com/search?q=Appen+Butler+Hill+Inc&amp;sa=X&amp;ved=0ahUKEwjth9XQ1fH-AhU8ibAFHbYdCVI4ChCYkAIIngw</t>
  </si>
  <si>
    <t>Belgium Campus iTversity</t>
  </si>
  <si>
    <t>https://www.google.com/search?hl=en&amp;gl=us&amp;q=Belgium+Campus+iTversity&amp;sa=X&amp;ved=0ahUKEwi_3au8orOAAxWPD1kFHahOBls4ChCYkAII9Qw</t>
  </si>
  <si>
    <t>https://encrypted-tbn0.gstatic.com/images?q=tbn:ANd9GcRi37ON31cGkwnltpRQGbzFk1fNcPqifNssyEUT&amp;s=0</t>
  </si>
  <si>
    <t>Kantar Australia</t>
  </si>
  <si>
    <t>https://www.google.com/search?sca_esv=577721307&amp;gl=us&amp;hl=en&amp;q=Kantar+Australia&amp;sa=X&amp;ved=0ahUKEwjrrbrijp2CAxVPhIkEHdfaDBA4HhCYkAIIrAo</t>
  </si>
  <si>
    <t>Productsup</t>
  </si>
  <si>
    <t>http://productsup.io/</t>
  </si>
  <si>
    <t>https://www.google.com/search?ucbcb=1&amp;gl=us&amp;hl=en&amp;q=Productsup&amp;sa=X&amp;ved=0ahUKEwig54Lr7OT9AhWDOkQIHe47BsgQmJACCMcN</t>
  </si>
  <si>
    <t>https://encrypted-tbn0.gstatic.com/images?q=tbn:ANd9GcSC5x7rUVfaDcjO44WuT9dOusjTcQRznUTsJr9fUwg&amp;s</t>
  </si>
  <si>
    <t>Linz AG</t>
  </si>
  <si>
    <t>http://www.linzag.at/</t>
  </si>
  <si>
    <t>https://www.google.com/search?gl=us&amp;hl=en&amp;q=Linz+AG&amp;sa=X&amp;ved=0ahUKEwi-teGL6v38AhWyEmIAHd_zBpk4HhCYkAII7A0</t>
  </si>
  <si>
    <t>https://encrypted-tbn0.gstatic.com/images?q=tbn:ANd9GcR7QasRIMEFVfL-Y9ywfRc27IkbyjKDAljQTdl0&amp;s=0</t>
  </si>
  <si>
    <t>Saskatchewan Government Insurance</t>
  </si>
  <si>
    <t>http://www.sgi.sk.ca/</t>
  </si>
  <si>
    <t>https://www.google.com/search?gl=us&amp;hl=en&amp;q=Saskatchewan+Government+Insurance&amp;sa=X&amp;ved=0ahUKEwj6m9qawoiAAxVPEVkFHQ3MAlYQmJACCNsK</t>
  </si>
  <si>
    <t>menMD</t>
  </si>
  <si>
    <t>https://www.google.com/search?gl=us&amp;hl=en&amp;q=menMD&amp;sa=X&amp;ved=0ahUKEwix9o-Ji8L_AhUblYkEHWWeAsk4FBCYkAIIoAs</t>
  </si>
  <si>
    <t>Alpha Bank Romania</t>
  </si>
  <si>
    <t>http://www.alphabank.ro/</t>
  </si>
  <si>
    <t>https://www.google.com/search?gl=us&amp;hl=en&amp;q=Alpha+Bank+Romania&amp;sa=X&amp;ved=0ahUKEwjj-7z0g6v9AhWKRzABHTxxB84QmJACCMEM</t>
  </si>
  <si>
    <t>https://encrypted-tbn0.gstatic.com/images?q=tbn:ANd9GcTAB-q_HXOOhw1OUI9VweZJE6eFD62dko4lVAnpRhE&amp;s</t>
  </si>
  <si>
    <t>Robert Bosch (Malaysia) Sdn Bhd</t>
  </si>
  <si>
    <t>https://www.google.com/search?gl=us&amp;hl=en&amp;q=Robert+Bosch+(Malaysia)+Sdn+Bhd&amp;sa=X&amp;ved=0ahUKEwiq_IbawYX-AhXNElkFHQffDfYQmJACCKwM</t>
  </si>
  <si>
    <t>RAILROAD COMMISSION OF TEXAS</t>
  </si>
  <si>
    <t>http://www.rrc.texas.gov/</t>
  </si>
  <si>
    <t>https://www.google.com/search?ucbcb=1&amp;hl=en&amp;gl=us&amp;q=RAILROAD+COMMISSION+OF+TEXAS&amp;sa=X&amp;ved=0ahUKEwi9pPTRscn-AhVsl2oFHZKTDjQ4KBCYkAIIkAo</t>
  </si>
  <si>
    <t>UZINFOCOM</t>
  </si>
  <si>
    <t>https://uzinfocom.uz/</t>
  </si>
  <si>
    <t>https://www.google.com/search?sca_esv=555809189&amp;hl=en&amp;gl=us&amp;q=UZINFOCOM&amp;sa=X&amp;ved=0ahUKEwi53Iu8hdSAAxV6FlkFHfHLAHkQmJACCKwH</t>
  </si>
  <si>
    <t>Safurai</t>
  </si>
  <si>
    <t>https://www.google.com/search?q=Safurai&amp;sa=X&amp;ved=0ahUKEwjA96aD957_AhWjtTEKHbUzCgsQmJACCMYN</t>
  </si>
  <si>
    <t>https://encrypted-tbn0.gstatic.com/images?q=tbn:ANd9GcTyGeh0pVAzYyClfF69WQuVDC9a1elWd4pOPVgCVy0&amp;s</t>
  </si>
  <si>
    <t>Aviva Solutions</t>
  </si>
  <si>
    <t>http://www.avivasolutions.com/</t>
  </si>
  <si>
    <t>https://www.google.com/search?sca_esv=590391945&amp;hl=en&amp;gl=us&amp;q=Aviva+Solutions&amp;sa=X&amp;ved=0ahUKEwibiJX65ouDAxU5EFkFHR3dCvc4FBCYkAIIgw4</t>
  </si>
  <si>
    <t>Proxidize (We are Hiring!)</t>
  </si>
  <si>
    <t>https://www.google.com/search?q=Proxidize+(We+are+Hiring!)&amp;sa=X&amp;ved=0ahUKEwjvhYzLq7f8AhXKD1kFHQsxB_4QmJACCLEM</t>
  </si>
  <si>
    <t>Miccosukee Indian School</t>
  </si>
  <si>
    <t>https://www.google.com/search?hl=en&amp;gl=us&amp;q=Miccosukee+Indian+School&amp;sa=X&amp;ved=0ahUKEwjp9syjxN_8AhXqEFkFHawwAcM4ChCYkAII4As</t>
  </si>
  <si>
    <t>PERSONNEL DEPOT MANPOWER RESOURCES INC</t>
  </si>
  <si>
    <t>https://www.google.com/search?q=PERSONNEL+DEPOT+MANPOWER+RESOURCES+INC&amp;sa=X&amp;ved=0ahUKEwi75tue-qj_AhW4EVkFHceZAZQQmJACCLcJ</t>
  </si>
  <si>
    <t>WIRTGEN GROUP Branch of John Deere GmbH &amp; Co. KG</t>
  </si>
  <si>
    <t>https://www.google.com/search?gl=us&amp;hl=en&amp;q=WIRTGEN+GROUP+Branch+of+John+Deere+GmbH+%26+Co.+KG&amp;sa=X&amp;ved=0ahUKEwj1rc2Lnqb-AhUzVzABHYQEAHk4FBCYkAII2go</t>
  </si>
  <si>
    <t>JCO Analytics</t>
  </si>
  <si>
    <t>https://www.google.com/search?sca_esv=362cbec781060a3d&amp;hl=en&amp;gl=us&amp;q=JCO+Analytics&amp;sa=X&amp;ved=0ahUKEwiDgMvkgrSDAxWBSTABHa94BCAQmJACCPsL</t>
  </si>
  <si>
    <t>Groupe Manutan</t>
  </si>
  <si>
    <t>https://www.google.com/search?hl=en&amp;gl=us&amp;q=Groupe+Manutan&amp;sa=X&amp;ved=0ahUKEwj5p4G15bL-AhV0kIkEHaFgAcw4PBCYkAII3Qo</t>
  </si>
  <si>
    <t>StormHarvester</t>
  </si>
  <si>
    <t>http://stormharvester.com/</t>
  </si>
  <si>
    <t>https://www.google.com/search?sca_esv=576391435&amp;gl=us&amp;hl=en&amp;q=StormHarvester&amp;sa=X&amp;ved=0ahUKEwjY3bHwxZCCAxWiMVkFHQVRBhkQmJACCL4J</t>
  </si>
  <si>
    <t>https://encrypted-tbn0.gstatic.com/images?q=tbn:ANd9GcRodlaw-Z1zn2MtzkA0x1uyfloPgB-iuniwOgND-R8&amp;s</t>
  </si>
  <si>
    <t>Ã˜konomistyrelsen</t>
  </si>
  <si>
    <t>https://oes.dk/</t>
  </si>
  <si>
    <t>https://www.google.com/search?sca_esv=557359178&amp;gl=us&amp;hl=en&amp;q=%C3%98konomistyrelsen&amp;sa=X&amp;ved=0ahUKEwjngMCZyOCAAxXskYkEHS2BB8U4FBCYkAIIlgs</t>
  </si>
  <si>
    <t>ServiceLink</t>
  </si>
  <si>
    <t>https://www.google.com/search?gl=us&amp;hl=en&amp;q=ServiceLink&amp;sa=X&amp;ved=0ahUKEwickv-21M7_AhUkElkFHbpeB7o4RhCYkAII_gw</t>
  </si>
  <si>
    <t>BILH Pharmacy</t>
  </si>
  <si>
    <t>https://www.google.com/search?q=BILH+Pharmacy&amp;sa=X&amp;ved=0ahUKEwiy4e2gy-z-AhUQElkFHbG2BF84PBCYkAIIzwk</t>
  </si>
  <si>
    <t>City of Temple</t>
  </si>
  <si>
    <t>https://www.google.com/search?q=City+of+Temple&amp;sa=X&amp;ved=0ahUKEwjy5KGW6Lz-AhVjnYQIHdCWD5E4HhCYkAIIvgw</t>
  </si>
  <si>
    <t>Ocean Life Insurance Public Company Limited</t>
  </si>
  <si>
    <t>https://www.google.com/search?sca_esv=567951771&amp;gl=us&amp;hl=en&amp;q=Ocean+Life+Insurance+Public+Company+Limited&amp;sa=X&amp;ved=0ahUKEwi856X3z8KBAxW3kIkEHa3kAnUQmJACCOQL</t>
  </si>
  <si>
    <t>Chiltern Railways</t>
  </si>
  <si>
    <t>http://www.chilternrailways.co.uk/</t>
  </si>
  <si>
    <t>https://www.google.com/search?sca_esv=578056430&amp;hl=en&amp;gl=us&amp;q=Chiltern+Railways&amp;sa=X&amp;ved=0ahUKEwjgh7LJ0J-CAxVNl2oFHTvaBtU4KBCYkAII8Aw</t>
  </si>
  <si>
    <t>https://encrypted-tbn0.gstatic.com/images?q=tbn:ANd9GcSSbVsXU8dgAAZuhMTlHMFTiO3SpU5AsZ5rygUsr6Y&amp;s</t>
  </si>
  <si>
    <t>Rhinok Recruitment</t>
  </si>
  <si>
    <t>https://www.google.com/search?q=Rhinok+Recruitment&amp;sa=X&amp;ved=0ahUKEwih75X1q9v_AhWMD1kFHRAWBzk4ChCYkAII3Qw</t>
  </si>
  <si>
    <t>https://encrypted-tbn0.gstatic.com/images?q=tbn:ANd9GcTEOZ3XBFl7S6lP4cL69jnFOSgtrJSSnCYs6_yev-k&amp;s</t>
  </si>
  <si>
    <t>UK Research and Innovation</t>
  </si>
  <si>
    <t>http://www.ukri.org/</t>
  </si>
  <si>
    <t>https://www.google.com/search?sca_esv=580393850&amp;gl=us&amp;hl=en&amp;q=UK+Research+and+Innovation&amp;sa=X&amp;ved=0ahUKEwi2rpPa5LOCAxW8kmoFHVlAA_U4FBCYkAII2Aw</t>
  </si>
  <si>
    <t>https://encrypted-tbn0.gstatic.com/images?q=tbn:ANd9GcR4HnnTRKIMxvnEyWFu6NnmCPg1w2_NtYPt866w&amp;s=0</t>
  </si>
  <si>
    <t>ApplyBoard</t>
  </si>
  <si>
    <t>http://www.applyboard.com/</t>
  </si>
  <si>
    <t>https://www.google.com/search?gl=us&amp;hl=en&amp;q=ApplyBoard&amp;sa=X&amp;ved=0ahUKEwio_-bllPH8AhXSGFkFHSnmCiU4PBCYkAII9Qw</t>
  </si>
  <si>
    <t>https://encrypted-tbn0.gstatic.com/images?q=tbn:ANd9GcR9Q0V_bZOWl65D4ZOkZVJGHoFlKEnB9_t4oOwkPqQ&amp;s</t>
  </si>
  <si>
    <t>CEVA Logistics AG</t>
  </si>
  <si>
    <t>https://www.google.com/search?sca_esv=567951771&amp;gl=us&amp;hl=en&amp;q=CEVA+Logistics+AG&amp;sa=X&amp;ved=0ahUKEwjr7JfBz8KBAxUYFlkFHabfAWcQmJACCKYK</t>
  </si>
  <si>
    <t>https://encrypted-tbn0.gstatic.com/images?q=tbn:ANd9GcS6Ivwf-VNK4c2DFgucwifnXhvIXkASgJYHOzZq&amp;s=0</t>
  </si>
  <si>
    <t>MPA Recruitment</t>
  </si>
  <si>
    <t>https://www.google.com/search?gl=us&amp;hl=en&amp;q=MPA+Recruitment&amp;sa=X&amp;ved=0ahUKEwj0sK6ihd38AhXiK1kFHWxvBlkQmJACCOUJ</t>
  </si>
  <si>
    <t>https://encrypted-tbn0.gstatic.com/images?q=tbn:ANd9GcTZN8CsOyAQvPXI0DxlzqJPba7tNVqoTTZTmkVzg0Q&amp;s</t>
  </si>
  <si>
    <t>Caledonia Housing Association</t>
  </si>
  <si>
    <t>http://www.caledoniaha.co.uk/</t>
  </si>
  <si>
    <t>https://www.google.com/search?gl=us&amp;hl=en&amp;q=Caledonia+Housing+Association&amp;sa=X&amp;ved=0ahUKEwi897aXzOf-AhV0PH0KHSsyAYoQmJACCPYK</t>
  </si>
  <si>
    <t>Star Fashion (2551) Co., Ltd</t>
  </si>
  <si>
    <t>https://www.google.com/search?hl=en&amp;gl=us&amp;q=Star+Fashion+(2551)+Co.,+Ltd&amp;sa=X&amp;ved=0ahUKEwjB_MmUqrL8AhUkkWoFHSQND8Y4FBCYkAIIvww</t>
  </si>
  <si>
    <t>Spain</t>
  </si>
  <si>
    <t>https://www.google.com/search?q=Spain&amp;sa=X&amp;ved=0ahUKEwjC_vy7uOr_AhWakmoFHetPBg0QmJACCJoI</t>
  </si>
  <si>
    <t>Polar Recruitment Services Ltd</t>
  </si>
  <si>
    <t>http://www.polar-recruitment.com/</t>
  </si>
  <si>
    <t>https://www.google.com/search?sca_esv=578056430&amp;gl=us&amp;hl=en&amp;q=Polar+Recruitment+Services+Ltd&amp;sa=X&amp;ved=0ahUKEwip3fXb0J-CAxX4KFkFHf1UM744ChCYkAII9Ak</t>
  </si>
  <si>
    <t>ExcelGens, Inc</t>
  </si>
  <si>
    <t>https://www.google.com/search?sca_esv=562123659&amp;gl=us&amp;hl=en&amp;q=ExcelGens,+Inc&amp;sa=X&amp;ved=0ahUKEwji8_-QqYuBAxU4QzABHVEND84QmJACCLMI</t>
  </si>
  <si>
    <t>Jewish Association Serving the Aging</t>
  </si>
  <si>
    <t>https://www.google.com/search?gl=us&amp;hl=en&amp;q=Jewish+Association+Serving+the+Aging&amp;sa=X&amp;ved=0ahUKEwiE77iSp5L_AhWZJkQIHQ5jCVQQmJACCIgK</t>
  </si>
  <si>
    <t>https://encrypted-tbn0.gstatic.com/images?q=tbn:ANd9GcS7Ho4cG5qVqO_1zAfdBEV-EU_X3ft_eVUHOrB8Tcg&amp;s</t>
  </si>
  <si>
    <t>Pakistan Single Window</t>
  </si>
  <si>
    <t>https://www.google.com/search?hl=en&amp;gl=us&amp;q=Pakistan+Single+Window&amp;sa=X&amp;ved=0ahUKEwjPgcTm28v9AhXnnGoFHZTnB7wQmJACCOMJ</t>
  </si>
  <si>
    <t>SKAEL</t>
  </si>
  <si>
    <t>http://skael.com/</t>
  </si>
  <si>
    <t>https://www.google.com/search?sca_esv=593697585&amp;hl=en&amp;gl=us&amp;q=SKAEL&amp;sa=X&amp;ved=0ahUKEwiy2umRu6yDAxV6FFkFHZjVAzY4ChCYkAII6gw</t>
  </si>
  <si>
    <t>Scarabee Aviation Group</t>
  </si>
  <si>
    <t>http://www.scarabee.com/</t>
  </si>
  <si>
    <t>https://www.google.com/search?gl=us&amp;hl=en&amp;q=Scarabee+Aviation+Group&amp;sa=X&amp;ved=0ahUKEwjcmZHu2vH-AhVPjIkEHf9JCMwQmJACCJcK</t>
  </si>
  <si>
    <t>https://encrypted-tbn0.gstatic.com/images?q=tbn:ANd9GcSk_5t04N6MICdSKhomu88JK1wOVrb-lgiCDU5XBLw&amp;s</t>
  </si>
  <si>
    <t>Lejhro Bootcamp</t>
  </si>
  <si>
    <t>https://www.google.com/search?gl=us&amp;hl=en&amp;q=Lejhro+Bootcamp&amp;sa=X&amp;ved=0ahUKEwjr9Nzft87-AhUUlIkEHWEMAnwQmJACCKEL</t>
  </si>
  <si>
    <t>Aptitude Experts</t>
  </si>
  <si>
    <t>https://www.google.com/search?sca_esv=584513130&amp;gl=us&amp;hl=en&amp;q=Aptitude+Experts&amp;sa=X&amp;ved=0ahUKEwj7hdDRhNeCAxVIk4kEHVZICSo4PBCYkAII8A0</t>
  </si>
  <si>
    <t>Innovative Emergency Management</t>
  </si>
  <si>
    <t>https://www.google.com/search?gl=us&amp;hl=en&amp;q=Innovative+Emergency+Management&amp;sa=X&amp;ved=0ahUKEwi_mJ6hmbP_AhWDF1kFHaccAdgQmJACCJYK</t>
  </si>
  <si>
    <t>MillenniumIT ESP</t>
  </si>
  <si>
    <t>https://www.mitesp.com/</t>
  </si>
  <si>
    <t>https://www.google.com/search?sca_esv=573394023&amp;hl=en&amp;gl=us&amp;q=MillenniumIT+ESP&amp;sa=X&amp;ved=0ahUKEwi184vk9_SBAxVZnGoFHTLyB98QmJACCK0L</t>
  </si>
  <si>
    <t>https://encrypted-tbn0.gstatic.com/images?q=tbn:ANd9GcQ9Jmbhh_9ALdpEBD92wUiiMAVwKlDzZq5HgK61Q0c&amp;s</t>
  </si>
  <si>
    <t>mammaly</t>
  </si>
  <si>
    <t>http://www.mammaly.de/</t>
  </si>
  <si>
    <t>https://www.google.com/search?sca_esv=589318964&amp;hl=en&amp;gl=us&amp;q=mammaly&amp;sa=X&amp;ved=0ahUKEwiP6eaD24GDAxUtFlkFHcQ2CPg4ChCYkAIImw0</t>
  </si>
  <si>
    <t>Outsourced Quality Assured Services Inc</t>
  </si>
  <si>
    <t>https://www.google.com/search?sca_esv=585192112&amp;hl=en&amp;gl=us&amp;q=Outsourced+Quality+Assured+Services+Inc&amp;sa=X&amp;ved=0ahUKEwjqnMDUvt6CAxVsl4kEHXR2A8E4ChCYkAIIwgs</t>
  </si>
  <si>
    <t>Progress Rail, A Caterpillar Company</t>
  </si>
  <si>
    <t>https://www.google.com/search?sca_esv=566478814&amp;gl=us&amp;hl=en&amp;q=Progress+Rail,+A+Caterpillar+Company&amp;sa=X&amp;ved=0ahUKEwiE_8KggLaBAxUMElkFHfVaB6k4HhCYkAII7A4</t>
  </si>
  <si>
    <t>https://encrypted-tbn0.gstatic.com/images?q=tbn:ANd9GcTBe4rs8mLbIusflvSYjkyrfn_z0XcobvGfTWKgaf4&amp;s</t>
  </si>
  <si>
    <t>AutÃ³nomo</t>
  </si>
  <si>
    <t>https://www.google.com/search?hl=en&amp;gl=us&amp;q=Aut%C3%B3nomo&amp;sa=X&amp;ved=0ahUKEwjKluTI2en8AhVgMlkFHQgvBsc4KBCYkAIIjAs</t>
  </si>
  <si>
    <t>Food and Agriculture Organization of the United Nations (FAO)</t>
  </si>
  <si>
    <t>https://www.google.com/search?hl=en&amp;gl=us&amp;q=Food+and+Agriculture+Organization+of+the+United+Nations+(FAO)&amp;sa=X&amp;ved=0ahUKEwi_1rq0o9b_AhWcRDABHe0HDOYQmJACCJcL</t>
  </si>
  <si>
    <t>Bliss IT</t>
  </si>
  <si>
    <t>https://www.google.com/search?q=Bliss+IT&amp;sa=X&amp;ved=0ahUKEwjU44__uMv8AhX2MVkFHYU7CtI4FBCYkAIIhAs</t>
  </si>
  <si>
    <t>Aegon UK</t>
  </si>
  <si>
    <t>http://www.aegon.co.uk/</t>
  </si>
  <si>
    <t>https://www.google.com/search?sca_esv=697493931703dc96&amp;hl=en&amp;gl=us&amp;q=Aegon+UK&amp;sa=X&amp;ved=0ahUKEwiP_bPR5LOCAxWEaDABHTB2Aok4HhCYkAII4Qo</t>
  </si>
  <si>
    <t>https://encrypted-tbn0.gstatic.com/images?q=tbn:ANd9GcTX_2azE1RgW_X83xaV4fv8PeAP4nCJWWn4-Exnaiw&amp;s</t>
  </si>
  <si>
    <t>Quatt</t>
  </si>
  <si>
    <t>https://www.google.com/search?sca_esv=567513126&amp;hl=en&amp;gl=us&amp;q=Quatt&amp;sa=X&amp;ved=0ahUKEwiQoOncy72BAxUslWoFHUrACiIQmJACCKsM</t>
  </si>
  <si>
    <t>Priogen Energy</t>
  </si>
  <si>
    <t>https://www.google.com/search?gl=us&amp;hl=en&amp;q=Priogen+Energy&amp;sa=X&amp;ved=0ahUKEwiSlKzs7OT9AhVEnGoFHT0RDWM4ChCYkAII8Aw</t>
  </si>
  <si>
    <t>https://encrypted-tbn0.gstatic.com/images?q=tbn:ANd9GcRV7olQ3uKx1dqHhWE6Im2bLMl4VbyttOOvvFNzNng&amp;s</t>
  </si>
  <si>
    <t>Reinsight</t>
  </si>
  <si>
    <t>https://www.google.com/search?hl=en&amp;gl=us&amp;q=Reinsight&amp;sa=X&amp;ved=0ahUKEwjilo6JpPv8AhUbm2oFHcgQBX8QmJACCNsK</t>
  </si>
  <si>
    <t>Happy Jobs NI</t>
  </si>
  <si>
    <t>https://www.google.com/search?sca_esv=581117380&amp;hl=en&amp;gl=us&amp;q=Happy+Jobs+NI&amp;sa=X&amp;ved=0ahUKEwjOtO7q47iCAxXjmIkEHQUgBxQ4ChCYkAIIqQo</t>
  </si>
  <si>
    <t>Vibra Health Laboratory</t>
  </si>
  <si>
    <t>https://www.google.com/search?hl=en&amp;gl=us&amp;q=Vibra+Health+Laboratory&amp;sa=X&amp;ved=0ahUKEwj0jruys6H_AhXOrokEHZcqB9U4MhCYkAII0Ak</t>
  </si>
  <si>
    <t>PRICEWATERHOUSECOOPERS CONSULTING (SINGAPORE) PTE....</t>
  </si>
  <si>
    <t>https://www.google.com/search?sca_esv=593529204&amp;gl=us&amp;hl=en&amp;q=PRICEWATERHOUSECOOPERS+CONSULTING+(SINGAPORE)+PTE....&amp;sa=X&amp;ved=0ahUKEwiZrcem-KmDAxVVlGoFHWOqCe0QmJACCJ8N</t>
  </si>
  <si>
    <t>Petco</t>
  </si>
  <si>
    <t>https://www.google.com/search?hl=en&amp;gl=us&amp;q=Petco&amp;sa=X&amp;ved=0ahUKEwjLxaaE38T_AhWuj4kEHfThA444PBCYkAII1Ak</t>
  </si>
  <si>
    <t>Borne TÃ¼relemente</t>
  </si>
  <si>
    <t>https://www.google.com/search?hl=en&amp;gl=us&amp;q=Borne+T%C3%BCrelemente&amp;sa=X&amp;ved=0ahUKEwjs9MGw8cSAAxVulokEHW3WCJQ4ChCYkAIItA4</t>
  </si>
  <si>
    <t>ALLTECH CONSULTING SVC INC</t>
  </si>
  <si>
    <t>https://www.google.com/search?sca_esv=563943516&amp;gl=us&amp;hl=en&amp;q=ALLTECH+CONSULTING+SVC+INC&amp;sa=X&amp;ved=0ahUKEwjvnLaS-pyBAxVzKFkFHUuPCgw4ChCYkAII4A0</t>
  </si>
  <si>
    <t>SPIE Oil &amp; Gas Services</t>
  </si>
  <si>
    <t>http://www.spieogs.com/</t>
  </si>
  <si>
    <t>https://www.google.com/search?gl=us&amp;hl=en&amp;q=SPIE+Oil+%26+Gas+Services&amp;sa=X&amp;ved=0ahUKEwjqzsHujpL-AhWHq4QIHW-CCPYQmJACCNgK</t>
  </si>
  <si>
    <t>OpusCapita</t>
  </si>
  <si>
    <t>https://www.google.com/search?q=OpusCapita&amp;sa=X&amp;ved=0ahUKEwi46Ij75K3-AhXFF1kFHduFBTE4KBCYkAII0w0</t>
  </si>
  <si>
    <t>Bastian Solutions</t>
  </si>
  <si>
    <t>http://www.bastiansolutions.com/</t>
  </si>
  <si>
    <t>https://www.google.com/search?hl=en&amp;gl=us&amp;q=Bastian+Solutions&amp;sa=X&amp;ved=0ahUKEwix55r3wo2AAxUQI0QIHfv-C_A4PBCYkAIInQ0</t>
  </si>
  <si>
    <t>https://encrypted-tbn0.gstatic.com/images?q=tbn:ANd9GcTX2BuAwqhtb8_DDpxXm4GL7mYrJa0Bk79glTBvoZY&amp;s</t>
  </si>
  <si>
    <t>Genvalues AB</t>
  </si>
  <si>
    <t>https://www.google.com/search?gl=us&amp;hl=en&amp;q=Genvalues+AB&amp;sa=X&amp;ved=0ahUKEwjF6JeLpPv8AhVDnGoFHe4HAQA4FBCYkAII1A0</t>
  </si>
  <si>
    <t>Beedata</t>
  </si>
  <si>
    <t>https://www.google.com/search?sca_esv=571506520&amp;hl=en&amp;gl=us&amp;q=Beedata&amp;sa=X&amp;ved=0ahUKEwiaxLm0oeOBAxUProkEHacWDa04FBCYkAIIoQo</t>
  </si>
  <si>
    <t>Galapagos, LLC</t>
  </si>
  <si>
    <t>http://www.galapagosmarketing.com/</t>
  </si>
  <si>
    <t>https://www.google.com/search?sca_esv=593009583&amp;hl=en&amp;gl=us&amp;q=Galapagos,+LLC&amp;sa=X&amp;ved=0ahUKEwjq_Mb1rqKDAxV7JEQIHQWoB204WhCYkAII1As</t>
  </si>
  <si>
    <t>Grupo Masmovil</t>
  </si>
  <si>
    <t>https://www.google.com/search?gl=us&amp;hl=en&amp;q=Grupo+Masmovil&amp;sa=X&amp;ved=0ahUKEwizureWqrf8AhWIhIkEHYrtDQ84ChCYkAII0A0</t>
  </si>
  <si>
    <t>à¸šà¸£à¸´à¸©à¸±à¸— à¸”à¸²à¸™à¸­à¸™ à¸ªà¹€à¸›à¹€à¸Šà¸µà¸¢à¸¥à¹„à¸¥à¸‹à¹Œ à¸™à¸´à¸§à¸—à¸£à¸´à¸Šà¸±à¹ˆà¸™ (à¸›à¸£à¸°à¹€à¸—à¸¨à¹„à¸—à¸¢) à¸ˆà¸³à¸à¸±à¸”</t>
  </si>
  <si>
    <t>https://www.google.com/search?gl=us&amp;hl=en&amp;q=%E0%B8%9A%E0%B8%A3%E0%B8%B4%E0%B8%A9%E0%B8%B1%E0%B8%97+%E0%B8%94%E0%B8%B2%E0%B8%99%E0%B8%AD%E0%B8%99+%E0%B8%AA%E0%B9%80%E0%B8%9B%E0%B9%80%E0%B8%8A%E0%B8%B5%E0%B8%A2%E0%B8%A5%E0%B9%84%E0%B8%A5%E0%B8%8B%E0%B9%8C+%E0%B8%99%E0%B8%B4%E0%B8%A7%E0%B8%97%E0%B8%A3%E0%B8%B4%E0%B8%8A%E0%B8%B1%E0%B9%88%E0%B8%99+(%E0%B8%9B%E0%B8%A3%E0%B8%B0%E0%B9%80%E0%B8%97%E0%B8%A8%E0%B9%84%E0%B8%97%E0%B8%A2)+%E0%B8%88%E0%B8%B3%E0%B8%81%E0%B8%B1%E0%B8%94&amp;sa=X&amp;ved=0ahUKEwihovPxmKSAAxWJRzABHfw8Adw4HhCYkAIIkw4</t>
  </si>
  <si>
    <t>https://encrypted-tbn0.gstatic.com/images?q=tbn:ANd9GcSrmVT6GPPGS1RcCnFIf9kqRpnIQNeaCKCsjWLYxSA&amp;s</t>
  </si>
  <si>
    <t>Behavioral Health and Developmental Disabilities, Georgia Department of - DBHDD</t>
  </si>
  <si>
    <t>https://www.google.com/search?sca_esv=583261567&amp;hl=en&amp;gl=us&amp;q=Behavioral+Health+and+Developmental+Disabilities,+Georgia+Department+of+-+DBHDD&amp;sa=X&amp;ved=0ahUKEwjK5Lj8tcqCAxW3kokEHROYCC4QmJACCO4L</t>
  </si>
  <si>
    <t>Luizalabs</t>
  </si>
  <si>
    <t>https://www.google.com/search?gl=us&amp;hl=en&amp;q=Luizalabs&amp;sa=X&amp;ved=0ahUKEwi-kvqxiIj-AhVWJ0QIHbhQB_04HhCYkAIIigs</t>
  </si>
  <si>
    <t>https://encrypted-tbn0.gstatic.com/images?q=tbn:ANd9GcTBBHTk7E5QtJX9TgWFDYUni9UKiHCW1srw3XwjFaU&amp;s</t>
  </si>
  <si>
    <t>Currimjee Jeewanjee &amp; Co. Ltd</t>
  </si>
  <si>
    <t>https://www.google.com/search?hl=en&amp;gl=us&amp;q=Currimjee+Jeewanjee+%26+Co.+Ltd&amp;sa=X&amp;ved=0ahUKEwi9ldeYwZn9AhUvJUQIHcE7A-kQmJACCPIG</t>
  </si>
  <si>
    <t>LoyaltyLion</t>
  </si>
  <si>
    <t>https://www.google.com/search?sca_esv=587936899&amp;hl=en&amp;gl=us&amp;q=LoyaltyLion&amp;sa=X&amp;ved=0ahUKEwiKv4m00veCAxUJElkFHXI4ACI4ChCYkAIIvgk</t>
  </si>
  <si>
    <t>https://encrypted-tbn0.gstatic.com/images?q=tbn:ANd9GcSCnhgMjIqm_yK5YWkXN2ZfFdm6BRfQsj5Edoe5jXg&amp;s</t>
  </si>
  <si>
    <t>HireRocket</t>
  </si>
  <si>
    <t>http://www.hirerocket.com/</t>
  </si>
  <si>
    <t>https://www.google.com/search?hl=en&amp;gl=us&amp;q=HireRocket&amp;sa=X&amp;ved=0ahUKEwiryOefzYj9AhW4nGoFHXTFDWg4PBCYkAIIyQk</t>
  </si>
  <si>
    <t>TLC Worldwide</t>
  </si>
  <si>
    <t>https://www.google.com/search?gl=us&amp;hl=en&amp;q=TLC+Worldwide&amp;sa=X&amp;ved=0ahUKEwi6mMCi4LCAAxWHMlkFHSKwCG04ChCYkAIIqgw</t>
  </si>
  <si>
    <t>https://encrypted-tbn0.gstatic.com/images?q=tbn:ANd9GcQQbBQGnGTRM3QFxeNca7Mo7MNSEUiy198SZ18f--I&amp;s</t>
  </si>
  <si>
    <t>Wells Media Group</t>
  </si>
  <si>
    <t>https://www.google.com/search?sca_esv=570269325&amp;gl=us&amp;hl=en&amp;q=Wells+Media+Group&amp;sa=X&amp;ved=0ahUKEwjzycmBmtmBAxVYl2oFHe6kCQM4KBCYkAIIoQo</t>
  </si>
  <si>
    <t>Drivy</t>
  </si>
  <si>
    <t>http://www.drivy.com/</t>
  </si>
  <si>
    <t>https://www.google.com/search?gl=us&amp;hl=en&amp;q=Drivy&amp;sa=X&amp;ved=0ahUKEwijrMv-of7-AhW4r4QIHf0RCTcQmJACCJUM</t>
  </si>
  <si>
    <t>https://encrypted-tbn0.gstatic.com/images?q=tbn:ANd9GcQdCX81Ycn35-_QXoT6849ZuVLfyvBerZeprb-CojY&amp;s</t>
  </si>
  <si>
    <t>groupm Germany GmbH &amp; Co. KG</t>
  </si>
  <si>
    <t>https://www.google.com/search?sca_esv=573703855&amp;gl=us&amp;hl=en&amp;q=groupm+Germany+GmbH+%26+Co.+KG&amp;sa=X&amp;ved=0ahUKEwj5j-_J9PmBAxUlmYkEHTjNCGcQmJACCMAM</t>
  </si>
  <si>
    <t>https://encrypted-tbn0.gstatic.com/images?q=tbn:ANd9GcQERMY4DrRiOtnqWK3k-0xHvaCPlR7CcTxG2_ehL_Y&amp;s</t>
  </si>
  <si>
    <t>Kobie Marketing</t>
  </si>
  <si>
    <t>http://kobie.com/</t>
  </si>
  <si>
    <t>https://www.google.com/search?hl=en&amp;gl=us&amp;q=Kobie+Marketing&amp;sa=X&amp;ved=0ahUKEwicyPOczYj9AhW0mWoFHQeWBu44KBCYkAIIzg0</t>
  </si>
  <si>
    <t>https://encrypted-tbn0.gstatic.com/images?q=tbn:ANd9GcQFJSWp2UUAeZDWk7WIhAmmSXDXzhN2fOgrpOHwLTM&amp;s</t>
  </si>
  <si>
    <t>Bundesministerium fÃ¼r wirtschaftliche Zusammenarbeit und Entwicklung</t>
  </si>
  <si>
    <t>http://www.bmz.de/</t>
  </si>
  <si>
    <t>https://www.google.com/search?sca_esv=557359178&amp;gl=us&amp;hl=en&amp;q=Bundesministerium+f%C3%BCr+wirtschaftliche+Zusammenarbeit+und+Entwicklung&amp;sa=X&amp;ved=0ahUKEwjLw8OlyeCAAxUjVTUKHXuuAM4QmJACCMYL</t>
  </si>
  <si>
    <t>https://encrypted-tbn0.gstatic.com/images?q=tbn:ANd9GcTf-1j7OiBtudh5LNe_iJ3GV6a4zV2AKJsRTBR-&amp;s=0</t>
  </si>
  <si>
    <t>Digitmode</t>
  </si>
  <si>
    <t>https://www.google.com/search?q=Digitmode&amp;sa=X&amp;ved=0ahUKEwjKnsu0q7X-AhVrm2oFHSNiAAAQmJACCJ8N</t>
  </si>
  <si>
    <t>SoundOn_æ™šå®‰ç§‘æŠ€è‚¡ä»½æœ‰é™å…¬å¸</t>
  </si>
  <si>
    <t>https://www.google.com/search?hl=en&amp;gl=us&amp;q=SoundOn_%E6%99%9A%E5%AE%89%E7%A7%91%E6%8A%80%E8%82%A1%E4%BB%BD%E6%9C%89%E9%99%90%E5%85%AC%E5%8F%B8&amp;sa=X&amp;ved=0ahUKEwiy0Puzq678AhVcqHIEHVMxDPEQmJACCIkM</t>
  </si>
  <si>
    <t>https://encrypted-tbn0.gstatic.com/images?q=tbn:ANd9GcRJ94mwQwp7v1lO4gODW-cxKPxzkEeyxazHyvTmKZI&amp;s</t>
  </si>
  <si>
    <t>Colossyan</t>
  </si>
  <si>
    <t>http://www.colossyan.com/</t>
  </si>
  <si>
    <t>https://www.google.com/search?sca_esv=580393850&amp;gl=us&amp;hl=en&amp;q=Colossyan&amp;sa=X&amp;ved=0ahUKEwj13f-25rOCAxU3JEQIHaq9C8EQmJACCJkL</t>
  </si>
  <si>
    <t>https://encrypted-tbn0.gstatic.com/images?q=tbn:ANd9GcTO44n4gpaXRMgTdpf-XpdO8Xfo6DMwrtiA0oT0Ijc&amp;s</t>
  </si>
  <si>
    <t>Sabror Recrutement</t>
  </si>
  <si>
    <t>https://www.google.com/search?gl=us&amp;hl=en&amp;q=Sabror+Recrutement&amp;sa=X&amp;ved=0ahUKEwiJ9dGe-O79AhXelIkEHVRqAU44ChCYkAII4gs</t>
  </si>
  <si>
    <t>Fitec Formation</t>
  </si>
  <si>
    <t>https://www.google.com/search?sca_esv=590053957&amp;gl=us&amp;hl=en&amp;q=Fitec+Formation&amp;sa=X&amp;ved=0ahUKEwjtjIOjp4mDAxXpHEQIHRNXAusQmJACCP8L</t>
  </si>
  <si>
    <t>https://encrypted-tbn0.gstatic.com/images?q=tbn:ANd9GcRc5GN638g660c2AgxEpo7Zb9BtBt2WnvvwOuloRVU&amp;s</t>
  </si>
  <si>
    <t>Korber Supply Chain UK</t>
  </si>
  <si>
    <t>http://www.voiteq.com/</t>
  </si>
  <si>
    <t>https://www.google.com/search?gl=us&amp;hl=en&amp;q=Korber+Supply+Chain+UK&amp;sa=X&amp;ved=0ahUKEwjTrpP03dj_AhWglmoFHYD3Aew4ChCYkAII8Qk</t>
  </si>
  <si>
    <t>https://encrypted-tbn0.gstatic.com/images?q=tbn:ANd9GcQF1ymb_XZNfToFuTWfw0xpl0o4dQstyIEansoC&amp;s=0</t>
  </si>
  <si>
    <t>Ingenuity Technologies Limited</t>
  </si>
  <si>
    <t>https://www.google.com/search?hl=en&amp;gl=us&amp;q=Ingenuity+Technologies+Limited&amp;sa=X&amp;ved=0ahUKEwjZtvalzcH9AhVOmmoFHRGdBnU4ChCYkAIIjws</t>
  </si>
  <si>
    <t>ThreePDS Inc.</t>
  </si>
  <si>
    <t>https://www.google.com/search?hl=en&amp;gl=us&amp;q=ThreePDS+Inc.&amp;sa=X&amp;ved=0ahUKEwjZvK-asJL_AhUQlWoFHeHrC-0QmJACCIQN</t>
  </si>
  <si>
    <t>WALMART CHILE S.A.</t>
  </si>
  <si>
    <t>https://www.google.com/search?sca_esv=571506520&amp;hl=en&amp;gl=us&amp;q=WALMART+CHILE+S.A.&amp;sa=X&amp;ved=0ahUKEwiWiL7MpeOBAxX5SDABHWYcCBw4ChCYkAII5gw</t>
  </si>
  <si>
    <t>Rising Digital</t>
  </si>
  <si>
    <t>https://www.google.com/search?q=Rising+Digital&amp;sa=X&amp;ved=0ahUKEwis3oO3tcb8AhVoEGIAHYnlCRgQmJACCM8F</t>
  </si>
  <si>
    <t>https://encrypted-tbn0.gstatic.com/images?q=tbn:ANd9GcSVBUkRjn1X5qxZ0sk0tkR9URByF4yY55GsI3wf6bo&amp;s</t>
  </si>
  <si>
    <t>Omega Therapeutics</t>
  </si>
  <si>
    <t>http://omegatherapeutics.com/</t>
  </si>
  <si>
    <t>https://www.google.com/search?gl=us&amp;hl=en&amp;q=Omega+Therapeutics&amp;sa=X&amp;ved=0ahUKEwiQ_ZCWw42AAxUoFFkFHaJHC2o4bhCYkAIIngo</t>
  </si>
  <si>
    <t>https://encrypted-tbn0.gstatic.com/images?q=tbn:ANd9GcTzoXdpMvJWdS-fahzpa7Sdu9V00J4eu-kxxgZ4DuM&amp;s</t>
  </si>
  <si>
    <t>Acedigitale</t>
  </si>
  <si>
    <t>https://www.google.com/search?sca_esv=584208532&amp;gl=us&amp;hl=en&amp;q=Acedigitale&amp;sa=X&amp;ved=0ahUKEwimsqvhuNSCAxV-jIkEHTYDB-U4HhCYkAII4ww</t>
  </si>
  <si>
    <t>Magna Seating d.o.o.</t>
  </si>
  <si>
    <t>https://www.google.com/search?gl=us&amp;hl=en&amp;q=Magna+Seating+d.o.o.&amp;sa=X&amp;ved=0ahUKEwjChuukqo_9AhVzsDEKHW9zB8QQmJACCOcJ</t>
  </si>
  <si>
    <t>Nexroar Services Sdn Bhd</t>
  </si>
  <si>
    <t>https://www.google.com/search?hl=en&amp;gl=us&amp;q=Nexroar+Services+Sdn+Bhd&amp;sa=X&amp;ved=0ahUKEwi_2IfZ-qj_AhUNlWoFHZlqDaoQmJACCNcM</t>
  </si>
  <si>
    <t>Assystem France</t>
  </si>
  <si>
    <t>https://www.google.com/search?ucbcb=1&amp;hl=en&amp;gl=us&amp;q=Assystem+France&amp;sa=X&amp;ved=0ahUKEwjWvq-g6q_8AhW9hP0HHTn6BsI4RhCYkAIIuQk</t>
  </si>
  <si>
    <t>https://encrypted-tbn0.gstatic.com/images?q=tbn:ANd9GcQ7LaXtjiIBa1lWDYIS_v3scht-1uC5Tz7c0wVZ&amp;s=0</t>
  </si>
  <si>
    <t>Hubs</t>
  </si>
  <si>
    <t>https://www.google.com/search?ucbcb=1&amp;hl=en&amp;gl=us&amp;q=Hubs&amp;sa=X&amp;ved=0ahUKEwi846ON9cb-AhVwjIkEHeJHDi04ChCYkAIIyQw</t>
  </si>
  <si>
    <t>JCPenney Careers 2018</t>
  </si>
  <si>
    <t>https://www.google.com/search?gl=us&amp;hl=en&amp;q=JCPenney+Careers+2018&amp;sa=X&amp;ved=0ahUKEwjIzZvrrOz9AhU2roQIHQwVCM04FBCYkAIIjw4</t>
  </si>
  <si>
    <t>People Talent</t>
  </si>
  <si>
    <t>https://www.google.com/search?q=People+Talent&amp;sa=X&amp;ved=0ahUKEwjdpsm09L78AhVRFVkFHRFfDmo4ChCYkAIIyg0</t>
  </si>
  <si>
    <t>New York State Insurance Fund (NYSIF)</t>
  </si>
  <si>
    <t>http://www.nysif.com/</t>
  </si>
  <si>
    <t>https://www.google.com/search?sca_esv=567788707&amp;hl=en&amp;gl=us&amp;q=New+York+State+Insurance+Fund+(NYSIF)&amp;sa=X&amp;ved=0ahUKEwjimuHEh8CBAxVhKFkFHVC1Brc4ggEQmJACCNsJ</t>
  </si>
  <si>
    <t>https://encrypted-tbn0.gstatic.com/images?q=tbn:ANd9GcT82r-Z1Zodo6G1JG8Fg5kXdPe-5BhyOSGjPF__Thg&amp;s</t>
  </si>
  <si>
    <t>TALG: The Apparel Logistics Group</t>
  </si>
  <si>
    <t>https://www.google.com/search?sca_esv=587936899&amp;gl=us&amp;hl=en&amp;q=TALG:+The+Apparel+Logistics+Group&amp;sa=X&amp;ved=0ahUKEwiFoa22z_eCAxX8FlkFHVlaC7o4FBCYkAIInAo</t>
  </si>
  <si>
    <t>https://encrypted-tbn0.gstatic.com/images?q=tbn:ANd9GcSmflnEIFScQOYpL2oFHEjAd2LrGUryCvDszdeqIe8&amp;s</t>
  </si>
  <si>
    <t>Workscope</t>
  </si>
  <si>
    <t>https://www.google.com/search?sca_esv=593213093&amp;gl=us&amp;hl=en&amp;q=Workscope&amp;sa=X&amp;ved=0ahUKEwiOzI7H86SDAxXuF2IAHTk2C6QQmJACCJ4L</t>
  </si>
  <si>
    <t>https://encrypted-tbn0.gstatic.com/images?q=tbn:ANd9GcTe1QHiiq3lvRyBkvy5rCtHiaE5WiCIaKgOTUHaB6M&amp;s</t>
  </si>
  <si>
    <t>Metro One LPSG</t>
  </si>
  <si>
    <t>https://www.google.com/search?sca_esv=551412035&amp;gl=us&amp;hl=en&amp;q=Metro+One+LPSG&amp;sa=X&amp;ved=0ahUKEwiJgOyQm66AAxUGSzABHd97D1A4HhCYkAII9w4</t>
  </si>
  <si>
    <t>https://encrypted-tbn0.gstatic.com/images?q=tbn:ANd9GcSbN4vpMwFCfDOdQ9hZNdlwAqv4VLZshiJAZr04wMc&amp;s</t>
  </si>
  <si>
    <t>Cowrywise</t>
  </si>
  <si>
    <t>http://cowrywise.com/</t>
  </si>
  <si>
    <t>https://www.google.com/search?q=Cowrywise&amp;sa=X&amp;ved=0ahUKEwi-4P3s7rz-AhUyRTABHffeCsEQmJACCNsI</t>
  </si>
  <si>
    <t>Cabinet Mozaik RH</t>
  </si>
  <si>
    <t>https://www.google.com/search?hl=en&amp;gl=us&amp;q=Cabinet+Mozaik+RH&amp;sa=X&amp;ved=0ahUKEwiri5TDxoX-AhUAFlkFHfJWBRk4UBCYkAII9g0</t>
  </si>
  <si>
    <t>KStA Digitale Medien GmbH</t>
  </si>
  <si>
    <t>https://www.google.com/search?sca_esv=583722703&amp;gl=us&amp;hl=en&amp;q=KStA+Digitale+Medien+GmbH&amp;sa=X&amp;ved=0ahUKEwiMlJuFuc-CAxXQmokEHS1UDsQ4MhCYkAIIpQw</t>
  </si>
  <si>
    <t>https://encrypted-tbn0.gstatic.com/images?q=tbn:ANd9GcQFksfqx0mQcTNSx5mwwl9bfaXXhwvob33fhtw4e_A&amp;s</t>
  </si>
  <si>
    <t>Data Canuck</t>
  </si>
  <si>
    <t>https://www.google.com/search?sca_esv=565570927&amp;gl=us&amp;hl=en&amp;q=Data+Canuck&amp;sa=X&amp;ved=0ahUKEwi36rXe-6uBAxWeEVkFHZNGAooQmJACCO0L</t>
  </si>
  <si>
    <t>DXT Commodities SA</t>
  </si>
  <si>
    <t>https://www.google.com/search?sca_esv=8319645ebf1e117a&amp;gl=us&amp;hl=en&amp;q=DXT+Commodities+SA&amp;sa=X&amp;ved=0ahUKEwi34a6IkfqCAxViSTABHYstASg4PBCYkAIIxQw</t>
  </si>
  <si>
    <t>https://encrypted-tbn0.gstatic.com/images?q=tbn:ANd9GcTYRf1BoowyLajjmcm9Som_1BdniUm9HN10W1eoYLI&amp;s</t>
  </si>
  <si>
    <t>Empik Group</t>
  </si>
  <si>
    <t>https://www.google.com/search?sca_esv=587222008&amp;hl=en&amp;gl=us&amp;q=Empik+Group&amp;sa=X&amp;ved=0ahUKEwiLr-n3jfCCAxVgF1kFHcQjBPQQmJACCLQJ</t>
  </si>
  <si>
    <t>https://encrypted-tbn0.gstatic.com/images?q=tbn:ANd9GcQuMnnvkooEZBbgyW6XzRr5Er2ag01lemmqtS3lKEE&amp;s</t>
  </si>
  <si>
    <t>Liquidity Finder Limited</t>
  </si>
  <si>
    <t>https://www.google.com/search?hl=en&amp;gl=us&amp;q=Liquidity+Finder+Limited&amp;sa=X&amp;ved=0ahUKEwiJ_t_d-6D9AhUtmmoFHWAjDgoQmJACCKkK</t>
  </si>
  <si>
    <t>Zeyad Al-Saleh Trading &amp; Contracting Co</t>
  </si>
  <si>
    <t>https://www.google.com/search?sca_esv=569660528&amp;gl=us&amp;hl=en&amp;q=Zeyad+Al-Saleh+Trading+%26+Contracting+Co&amp;sa=X&amp;ved=0ahUKEwip-aiK2tGBAxVZD1kFHeuqDKMQmJACCLoK</t>
  </si>
  <si>
    <t>Legal Economics LLC</t>
  </si>
  <si>
    <t>https://www.google.com/search?gl=us&amp;hl=en&amp;q=Legal+Economics+LLC&amp;sa=X&amp;ved=0ahUKEwijrqnF8J7_AhXnQzABHe58AI84PBCYkAIIkA4</t>
  </si>
  <si>
    <t>PlanerAI</t>
  </si>
  <si>
    <t>https://www.google.com/search?sca_esv=558682799&amp;hl=en&amp;gl=us&amp;q=PlanerAI&amp;sa=X&amp;ved=0ahUKEwj_nqSpk-2AAxWoNlkFHR09CLs4FBCYkAIIlws</t>
  </si>
  <si>
    <t>https://encrypted-tbn0.gstatic.com/images?q=tbn:ANd9GcSESnd7dqcBDXorqeQUEBD9lWd8uM3frxmecMDla2Q&amp;s</t>
  </si>
  <si>
    <t>ÃœMA Health S.A.</t>
  </si>
  <si>
    <t>https://www.google.com/search?sca_esv=564926619&amp;hl=en&amp;gl=us&amp;q=%C3%9CMA+Health+S.A.&amp;sa=X&amp;ved=0ahUKEwis0IKt-6aBAxXmFlkFHeUeA0E4ChCYkAIInAg</t>
  </si>
  <si>
    <t>State of Tennessee</t>
  </si>
  <si>
    <t>http://www.tn.gov/</t>
  </si>
  <si>
    <t>https://www.google.com/search?sca_esv=581110607&amp;hl=en&amp;gl=us&amp;q=State+of+Tennessee&amp;sa=X&amp;ved=0ahUKEwi8rP3T4biCAxVZl2oFHd33AZo4KBCYkAIItQw</t>
  </si>
  <si>
    <t>https://encrypted-tbn0.gstatic.com/images?q=tbn:ANd9GcTiPIB-W_RLMHg0HLmLeBKjVV3gw7VyNDICwznIXhg&amp;s</t>
  </si>
  <si>
    <t>KLDiscovery</t>
  </si>
  <si>
    <t>http://www.ontrack.com/</t>
  </si>
  <si>
    <t>https://www.google.com/search?hl=en&amp;gl=us&amp;q=KLDiscovery&amp;sa=X&amp;ved=0ahUKEwiP-ITKi7P_AhV5EkQIHQ0ZCp4QmJACCNsN</t>
  </si>
  <si>
    <t>https://encrypted-tbn0.gstatic.com/images?q=tbn:ANd9GcRN4nIxxlJhRssbwLxSMkmu842b4ZqnDwQk8mhAKqk&amp;s</t>
  </si>
  <si>
    <t>City of Syracuse</t>
  </si>
  <si>
    <t>http://www.syrgov.net/</t>
  </si>
  <si>
    <t>https://www.google.com/search?sca_esv=574353833&amp;gl=us&amp;hl=en&amp;q=City+of+Syracuse&amp;sa=X&amp;ved=0ahUKEwiUytDU9f6BAxXqMVkFHcp1CfY4PBCYkAII1Ak</t>
  </si>
  <si>
    <t>Straumann</t>
  </si>
  <si>
    <t>https://www.google.com/search?ucbcb=1&amp;gl=us&amp;hl=en&amp;q=Straumann&amp;sa=X&amp;ved=0ahUKEwiW4aqju5T9AhUzmGoFHelbA_c4HhCYkAIIjA0</t>
  </si>
  <si>
    <t>DPCDATA (PHILIPPINES) INC.</t>
  </si>
  <si>
    <t>https://www.google.com/search?sca_esv=561545016&amp;hl=en&amp;gl=us&amp;q=DPCDATA+(PHILIPPINES)+INC.&amp;sa=X&amp;ved=0ahUKEwi5maC4oIaBAxX-FmIAHVYfA4M4FBCYkAIIhw0</t>
  </si>
  <si>
    <t>EXPERIS FRANCE</t>
  </si>
  <si>
    <t>https://www.google.com/search?sca_esv=582184140&amp;hl=en&amp;gl=us&amp;q=EXPERIS+FRANCE&amp;sa=X&amp;ved=0ahUKEwii2Jah9MKCAxWXJTQIHVnSCj44KBCYkAII0ww</t>
  </si>
  <si>
    <t>InfoTrust</t>
  </si>
  <si>
    <t>http://infotrust.com/</t>
  </si>
  <si>
    <t>https://www.google.com/search?sca_esv=579384295&amp;hl=en&amp;gl=us&amp;q=InfoTrust&amp;sa=X&amp;ved=0ahUKEwiys_yG2KmCAxXFkokEHd0YBtI4HhCYkAII8Ak</t>
  </si>
  <si>
    <t>https://encrypted-tbn0.gstatic.com/images?q=tbn:ANd9GcRdI33z4-WoaDPT2HSQAb6SwLnt_K3Dop_t0RQXnFQ&amp;s</t>
  </si>
  <si>
    <t>11129 Citibank, N.A. Thailand</t>
  </si>
  <si>
    <t>https://www.google.com/search?sca_esv=575710480&amp;gl=us&amp;hl=en&amp;q=11129+Citibank,+N.A.+Thailand&amp;sa=X&amp;ved=0ahUKEwiP36f5xouCAxWDlGoFHZPfBV0QmJACCJkI</t>
  </si>
  <si>
    <t>Digi Grow Hub Education</t>
  </si>
  <si>
    <t>https://www.google.com/search?sca_esv=554707076&amp;gl=us&amp;hl=en&amp;q=Digi+Grow+Hub+Education&amp;sa=X&amp;ved=0ahUKEwiA0-yBvcyAAxUFTjABHR2EA_o4ChCYkAII5ws</t>
  </si>
  <si>
    <t>https://encrypted-tbn0.gstatic.com/images?q=tbn:ANd9GcTj07wbaonzRpyS4-yMzhRiLQYHSvytLmKeoYdxidw&amp;s</t>
  </si>
  <si>
    <t>Groupe iliad</t>
  </si>
  <si>
    <t>https://www.google.com/search?hl=en&amp;gl=us&amp;q=Groupe+iliad&amp;sa=X&amp;ved=0ahUKEwisiY6A2ZeAAxVQQzABHUAFDhc4ChCYkAII5Qw</t>
  </si>
  <si>
    <t>ALDI Nord Group</t>
  </si>
  <si>
    <t>https://www.google.com/search?sca_esv=576391435&amp;hl=en&amp;gl=us&amp;q=ALDI+Nord+Group&amp;sa=X&amp;ved=0ahUKEwiy7u7rxZCCAxU6mokEHSruD_s4MhCYkAIIzQs</t>
  </si>
  <si>
    <t>https://encrypted-tbn0.gstatic.com/images?q=tbn:ANd9GcQGeMcDaRHGPE8iJbVmgzQWgrFX5iySC6RAIB4VZBI&amp;s</t>
  </si>
  <si>
    <t>HC CONSUMER FINANCE PHILIPPINES, INC</t>
  </si>
  <si>
    <t>https://www.google.com/search?q=HC+CONSUMER+FINANCE+PHILIPPINES,+INC&amp;sa=X&amp;ved=0ahUKEwjOqN-Uxt3-AhUZQjABHRgfAGc4FBCYkAII1Qw</t>
  </si>
  <si>
    <t>Detelix Software Technologies Ltd</t>
  </si>
  <si>
    <t>https://www.google.com/search?ucbcb=1&amp;hl=en&amp;gl=us&amp;q=Detelix+Software+Technologies+Ltd&amp;sa=X&amp;ved=0ahUKEwjPjvOIqIX9AhU4lWoFHW8xBrMQmJACCLYJ</t>
  </si>
  <si>
    <t>https://encrypted-tbn0.gstatic.com/images?q=tbn:ANd9GcQ3Utu86M-klHR5FYGngtLTgbf2RORTf1gv_vPD1rA&amp;s</t>
  </si>
  <si>
    <t>committance AG</t>
  </si>
  <si>
    <t>https://www.google.com/search?gl=us&amp;hl=en&amp;q=committance+AG&amp;sa=X&amp;ved=0ahUKEwjn_eiazrz9AhU_VTABHfgtCxI4KBCYkAIIlgw</t>
  </si>
  <si>
    <t>https://encrypted-tbn0.gstatic.com/images?q=tbn:ANd9GcS00mYYiekXQ0FR2V9atSrIcussemIyugPO-5SFA1M&amp;s</t>
  </si>
  <si>
    <t>AX Careers</t>
  </si>
  <si>
    <t>https://www.google.com/search?ucbcb=1&amp;gl=us&amp;hl=en&amp;q=AX+Careers&amp;sa=X&amp;ved=0ahUKEwjltbys9MH-AhWpk4kEHTIoCRgQmJACCNAF</t>
  </si>
  <si>
    <t>Congreso De Latinos Uni</t>
  </si>
  <si>
    <t>http://www.congreso.net/</t>
  </si>
  <si>
    <t>https://www.google.com/search?gl=us&amp;hl=en&amp;q=Congreso+De+Latinos+Uni&amp;sa=X&amp;ved=0ahUKEwiHsJq5sqH_AhV0l4kEHaerDw44WhCYkAIIywk</t>
  </si>
  <si>
    <t>Lubuto Library Partners</t>
  </si>
  <si>
    <t>https://www.google.com/search?gl=us&amp;hl=en&amp;q=Lubuto+Library+Partners&amp;sa=X&amp;ved=0ahUKEwiv4uH7tZz_AhUokYkEHaeoCKQQmJACCP0J</t>
  </si>
  <si>
    <t>https://encrypted-tbn0.gstatic.com/images?q=tbn:ANd9GcR9eiAH9yGHHTPx8TlxR07kgv8TWelhywian4x0IGM&amp;s</t>
  </si>
  <si>
    <t>JT International (Philippines), Inc.</t>
  </si>
  <si>
    <t>https://www.google.com/search?ucbcb=1&amp;gl=us&amp;hl=en&amp;q=JT+International+(Philippines),+Inc.&amp;sa=X&amp;ved=0ahUKEwjO74awzY_-AhWiIUQIHUHVDXA4FBCYkAIIyQo</t>
  </si>
  <si>
    <t>ParagonAlpha</t>
  </si>
  <si>
    <t>https://www.google.com/search?sca_esv=574353833&amp;hl=en&amp;gl=us&amp;q=ParagonAlpha&amp;sa=X&amp;ved=0ahUKEwjnx8HK9f6BAxWnkIkEHW-BA8AQmJACCK8L</t>
  </si>
  <si>
    <t>https://encrypted-tbn0.gstatic.com/images?q=tbn:ANd9GcSqPzG-DdeGvpcof-4cIB7A0QET2H0gFVCN_RaDgFY&amp;s</t>
  </si>
  <si>
    <t>MRC - Mary Lyon Centre</t>
  </si>
  <si>
    <t>https://www.google.com/search?sca_esv=588643820&amp;hl=en&amp;gl=us&amp;q=MRC+-+Mary+Lyon+Centre&amp;sa=X&amp;ved=0ahUKEwiSzufA1fyCAxV8jIkEHSTACNs4FBCYkAII_Qs</t>
  </si>
  <si>
    <t>Advisio | Data Matter</t>
  </si>
  <si>
    <t>https://www.google.com/search?sca_esv=580393850&amp;hl=en&amp;gl=us&amp;q=Advisio+%7C+Data+Matter&amp;sa=X&amp;ved=0ahUKEwj1s8Pn5bOCAxVGD1kFHawXA-4QmJACCOEK</t>
  </si>
  <si>
    <t>https://encrypted-tbn0.gstatic.com/images?q=tbn:ANd9GcQpmqv7Yor-faN3WdCx8iVuGGGqG3YxA17ekFz9YoM&amp;s</t>
  </si>
  <si>
    <t>Trends International</t>
  </si>
  <si>
    <t>http://www.trendsinternational.com/</t>
  </si>
  <si>
    <t>https://www.google.com/search?hl=en&amp;gl=us&amp;q=Trends+International&amp;sa=X&amp;ved=0ahUKEwjlnc7ywo2AAxVsMVkFHRpmC1I4HhCYkAII5g4</t>
  </si>
  <si>
    <t>The Call Gurus</t>
  </si>
  <si>
    <t>https://www.google.com/search?gl=us&amp;hl=en&amp;q=The+Call+Gurus&amp;sa=X&amp;ved=0ahUKEwj7hKSeqdv_AhVmlIkEHaLfD58QmJACCOEL</t>
  </si>
  <si>
    <t>South State Bank</t>
  </si>
  <si>
    <t>http://www.southstatebank.com/</t>
  </si>
  <si>
    <t>https://www.google.com/search?sca_esv=579388602&amp;gl=us&amp;hl=en&amp;q=South+State+Bank&amp;sa=X&amp;ved=0ahUKEwjZ34-D4qmCAxX5KFkFHcwWDfs4FBCYkAIIoQw</t>
  </si>
  <si>
    <t>https://encrypted-tbn0.gstatic.com/images?q=tbn:ANd9GcQ9taFFkJaXxkfFMG2gkVOp8qbuper12JHVmrfQ&amp;s=0</t>
  </si>
  <si>
    <t>Satalia (NPComplete)</t>
  </si>
  <si>
    <t>https://www.satalia.com/</t>
  </si>
  <si>
    <t>https://www.google.com/search?sca_esv=580393850&amp;hl=en&amp;gl=us&amp;q=Satalia+(NPComplete)&amp;sa=X&amp;ved=0ahUKEwi4hInc5LOCAxWbk4kEHbfDAJM4HhCYkAII5ww</t>
  </si>
  <si>
    <t>MDA Edge</t>
  </si>
  <si>
    <t>https://www.google.com/search?sca_esv=590804984&amp;gl=us&amp;hl=en&amp;q=MDA+Edge&amp;sa=X&amp;ved=0ahUKEwjO1YWMoI6DAxWgF2IAHfcEAcc4lgEQmJACCJAK</t>
  </si>
  <si>
    <t>https://encrypted-tbn0.gstatic.com/images?q=tbn:ANd9GcT-yAGNY1GKb7SM6mlhtBg9XE09YvG5c-WMxqKHrR8&amp;s</t>
  </si>
  <si>
    <t>Silver Lining Systems Sdn Bhd</t>
  </si>
  <si>
    <t>https://www.google.com/search?gl=us&amp;hl=en&amp;q=Silver+Lining+Systems+Sdn+Bhd&amp;sa=X&amp;ved=0ahUKEwig49mp5eL_AhWymYQIHWnvCJQQmJACCNoM</t>
  </si>
  <si>
    <t>The Next Chapter W&amp;S</t>
  </si>
  <si>
    <t>https://www.google.com/search?gl=us&amp;hl=en&amp;q=The+Next+Chapter+W%26S&amp;sa=X&amp;ved=0ahUKEwin5N-5j4P-AhVDkYkEHRvGAXsQmJACCPkN</t>
  </si>
  <si>
    <t>PropertyGuru Pte Ltd</t>
  </si>
  <si>
    <t>http://www.propertyguru.com.sg/</t>
  </si>
  <si>
    <t>https://www.google.com/search?sca_esv=591779389&amp;gl=us&amp;hl=en&amp;q=PropertyGuru+Pte+Ltd&amp;sa=X&amp;ved=0ahUKEwjB37DxrJiDAxUbhIkEHQC-DiA4KBCYkAIIow0</t>
  </si>
  <si>
    <t>https://encrypted-tbn0.gstatic.com/images?q=tbn:ANd9GcRlfUUJUxKaeRm0H5-Kh8Yfl41ir-41wjklfPl_tGA&amp;s</t>
  </si>
  <si>
    <t>Novation Solutions Ltd</t>
  </si>
  <si>
    <t>http://novsn.com/</t>
  </si>
  <si>
    <t>https://www.google.com/search?sca_esv=591053097&amp;gl=us&amp;hl=en&amp;q=Novation+Solutions+Ltd&amp;sa=X&amp;ved=0ahUKEwiP8dzV5JCDAxXgl4kEHd98DeAQmJACCK8K</t>
  </si>
  <si>
    <t>https://encrypted-tbn0.gstatic.com/images?q=tbn:ANd9GcRhh6721tV4-lF6l7vzcIOK3VwtYKNjkD_pCkh0olmhEhJQdyvkhG8dUA&amp;s</t>
  </si>
  <si>
    <t>Coverflex</t>
  </si>
  <si>
    <t>https://www.google.com/search?hl=en&amp;gl=us&amp;q=Coverflex&amp;sa=X&amp;ved=0ahUKEwj1_ey-y5KAAxVOjIkEHWbACj4QmJACCJYN</t>
  </si>
  <si>
    <t>Castleton Commodities International, LLC</t>
  </si>
  <si>
    <t>https://www.google.com/search?sca_esv=575547564&amp;hl=en&amp;gl=us&amp;q=Castleton+Commodities+International,+LLC&amp;sa=X&amp;ved=0ahUKEwi86uuUgImCAxVOBTQIHbcIAAI4KBCYkAIIwgs</t>
  </si>
  <si>
    <t>https://encrypted-tbn0.gstatic.com/images?q=tbn:ANd9GcSlkVDiku60mw6qK3wKE1HswxhA1MkWRhjrTV9h&amp;s=0</t>
  </si>
  <si>
    <t>The Hyde Group</t>
  </si>
  <si>
    <t>https://www.google.com/search?sca_esv=564926619&amp;hl=en&amp;gl=us&amp;q=The+Hyde+Group&amp;sa=X&amp;ved=0ahUKEwi1wPWV96aBAxVoD1kFHeVMDIA4HhCYkAII7gs</t>
  </si>
  <si>
    <t>Alulux GmbH</t>
  </si>
  <si>
    <t>http://www.alulux.de/</t>
  </si>
  <si>
    <t>https://www.google.com/search?gl=us&amp;hl=en&amp;q=Alulux+GmbH&amp;sa=X&amp;ved=0ahUKEwiK2KvS3fP8AhXmEFkFHX-3Avc4HhCYkAIIwww</t>
  </si>
  <si>
    <t>Genoa Employment Solutions</t>
  </si>
  <si>
    <t>https://www.google.com/search?sca_esv=572454954&amp;hl=en&amp;gl=us&amp;q=Genoa+Employment+Solutions&amp;sa=X&amp;ved=0ahUKEwiWwI_zqu2BAxV4mGoFHdfoAWc4ggEQmJACCKIK</t>
  </si>
  <si>
    <t>https://encrypted-tbn0.gstatic.com/images?q=tbn:ANd9GcS1rC1HUjeoQnobpqp1MQlLQwBFnC05Urjj6mB9ArY&amp;s</t>
  </si>
  <si>
    <t>ÐšÐÐ—ÐÐÐ¬Ð­ÐšÐ¡ÐŸÐ Ð•Ð¡Ð¡</t>
  </si>
  <si>
    <t>https://www.google.com/search?sca_esv=584208532&amp;hl=en&amp;gl=us&amp;q=%D0%9A%D0%90%D0%97%D0%90%D0%9D%D0%AC%D0%AD%D0%9A%D0%A1%D0%9F%D0%A0%D0%95%D0%A1%D0%A1&amp;sa=X&amp;ved=0ahUKEwif0J3BudSCAxW5E1kFHQwNBFI4ChCYkAIIswk</t>
  </si>
  <si>
    <t>Corona</t>
  </si>
  <si>
    <t>https://www.google.com/search?gl=us&amp;hl=en&amp;q=Corona&amp;sa=X&amp;ved=0ahUKEwjtqJXVkb_9AhVij4kEHab5A5A4KBCYkAIIkQw</t>
  </si>
  <si>
    <t>https://encrypted-tbn0.gstatic.com/images?q=tbn:ANd9GcRooOogNNd_De0tjSTT3QiNQFt2MuNjmZiws6PjnJQ&amp;s</t>
  </si>
  <si>
    <t>Dewan Consultants</t>
  </si>
  <si>
    <t>https://www.google.com/search?sca_esv=566842583&amp;hl=en&amp;gl=us&amp;q=Dewan+Consultants&amp;sa=X&amp;ved=0ahUKEwjZ8pDtxLiBAxVaFlkFHSaMArsQmJACCNYJ</t>
  </si>
  <si>
    <t>APS Personeelservices</t>
  </si>
  <si>
    <t>https://www.google.com/search?sca_esv=b51a742164900009&amp;hl=en&amp;gl=us&amp;q=APS+Personeelservices&amp;sa=X&amp;ved=0ahUKEwiOn-e32aSCAxXNTjABHb7dD6k4ChCYkAIIxAs</t>
  </si>
  <si>
    <t>https://encrypted-tbn0.gstatic.com/images?q=tbn:ANd9GcRM5bOxmfdRbf91KYNI69m-PnN9Gh4Ve0UIioJRqko&amp;s</t>
  </si>
  <si>
    <t>bolttech</t>
  </si>
  <si>
    <t>http://www.bolttech.hk/</t>
  </si>
  <si>
    <t>https://www.google.com/search?ucbcb=1&amp;gl=us&amp;hl=en&amp;q=bolttech&amp;sa=X&amp;ved=0ahUKEwjBidWirZT9AhX4RvEDHdKLB8UQmJACCKMN</t>
  </si>
  <si>
    <t>https://encrypted-tbn0.gstatic.com/images?q=tbn:ANd9GcQQz8lEMMqTgI1kGU9ShxlGJcT8uROGiK5yL9zSBEo&amp;s</t>
  </si>
  <si>
    <t>Walmart USA</t>
  </si>
  <si>
    <t>https://www.google.com/search?hl=en&amp;gl=us&amp;q=Walmart+USA&amp;sa=X&amp;ved=0ahUKEwi3jo2ukr3_AhVPi7AFHffVCBU4ChCYkAII0g4</t>
  </si>
  <si>
    <t>Devolved AI</t>
  </si>
  <si>
    <t>https://www.google.com/search?sca_esv=577721307&amp;gl=us&amp;hl=en&amp;q=Devolved+AI&amp;sa=X&amp;ved=0ahUKEwj9n8v5kJ2CAxVxKEQIHRraDGEQmJACCLEI</t>
  </si>
  <si>
    <t>https://encrypted-tbn0.gstatic.com/images?q=tbn:ANd9GcQVOkl9aV2o_nuycJ7Sp17G7766A8Tfwqn-OVujBv8&amp;s</t>
  </si>
  <si>
    <t>Posit PBC</t>
  </si>
  <si>
    <t>http://www.rstudio.com/</t>
  </si>
  <si>
    <t>https://www.google.com/search?sca_esv=557359178&amp;hl=en&amp;gl=us&amp;q=Posit+PBC&amp;sa=X&amp;ved=0ahUKEwi_0Za4y-CAAxVAmYQIHYuUANM4KBCYkAIIqAs</t>
  </si>
  <si>
    <t>https://encrypted-tbn0.gstatic.com/images?q=tbn:ANd9GcTMZjWAspHy_KqvnKLctL6YuHbaGamb8FzDj6Ck8uc&amp;s</t>
  </si>
  <si>
    <t>Gold Fields Limited</t>
  </si>
  <si>
    <t>http://www.goldfields.com/</t>
  </si>
  <si>
    <t>https://www.google.com/search?q=Gold+Fields+Limited&amp;sa=X&amp;ved=0ahUKEwiJm-Pdof7-AhU_mmoFHT2qBh04ChCYkAIIvgo</t>
  </si>
  <si>
    <t>Delvify</t>
  </si>
  <si>
    <t>https://www.google.com/search?sca_esv=564105068&amp;hl=en&amp;gl=us&amp;q=Delvify&amp;sa=X&amp;ved=0ahUKEwieg_eytJ-BAxVRE1kFHRf2Bf0QmJACCIsK</t>
  </si>
  <si>
    <t>invygo</t>
  </si>
  <si>
    <t>https://www.google.com/search?gl=us&amp;hl=en&amp;q=invygo&amp;sa=X&amp;ved=0ahUKEwiHzOS8rb2AAxUnj4kEHcqZDbIQmJACCJ8I</t>
  </si>
  <si>
    <t>Interconx Technologies</t>
  </si>
  <si>
    <t>https://www.google.com/search?sca_esv=589510079&amp;hl=en&amp;gl=us&amp;q=Interconx+Technologies&amp;sa=X&amp;ved=0ahUKEwirjtH0mYSDAxVXl4kEHYSpBws4KBCYkAIIlw0</t>
  </si>
  <si>
    <t>LiveRamp</t>
  </si>
  <si>
    <t>https://www.google.com/search?sca_esv=561848188&amp;hl=en&amp;gl=us&amp;q=LiveRamp&amp;sa=X&amp;ved=0ahUKEwighMeY34iBAxUZBEQIHVzwCPI4ChCYkAII8wo</t>
  </si>
  <si>
    <t>https://encrypted-tbn0.gstatic.com/images?q=tbn:ANd9GcQa11knF6coOn_M3wLn2bo_sjhCVzaxYnoTxRDYczQ&amp;s</t>
  </si>
  <si>
    <t>Qualfon Philippines, Inc.</t>
  </si>
  <si>
    <t>https://www.google.com/search?sca_esv=573703855&amp;gl=us&amp;hl=en&amp;q=Qualfon+Philippines,+Inc.&amp;sa=X&amp;ved=0ahUKEwiv9vLD9PmBAxUzTTABHb10CQg4ChCYkAIItAs</t>
  </si>
  <si>
    <t>https://encrypted-tbn0.gstatic.com/images?q=tbn:ANd9GcQauL8dPiCI4eB2CF_56dijbu8XuV_7azQxcb8k1aE&amp;s</t>
  </si>
  <si>
    <t>JOBSTODAY</t>
  </si>
  <si>
    <t>http://jobtoday.com/</t>
  </si>
  <si>
    <t>https://www.google.com/search?gl=us&amp;hl=en&amp;q=JOBSTODAY&amp;sa=X&amp;ved=0ahUKEwiNz5eqyN_8AhVJl2oFHV9TAt04HhCYkAII5Qs</t>
  </si>
  <si>
    <t>https://encrypted-tbn0.gstatic.com/images?q=tbn:ANd9GcSPFplLIFmaaIJ06NZHgRp5hHC-5HUiyl-g95tG&amp;s=0</t>
  </si>
  <si>
    <t>CHARITE UNIVERSITATSMEDIZIN BERLIN</t>
  </si>
  <si>
    <t>https://www.google.com/search?sca_esv=563943516&amp;hl=en&amp;gl=us&amp;q=CHARITE+UNIVERSITATSMEDIZIN+BERLIN&amp;sa=X&amp;ved=0ahUKEwjDxPDY-pyBAxWWD1kFHc4aASk4FBCYkAIImQ4</t>
  </si>
  <si>
    <t>https://encrypted-tbn0.gstatic.com/images?q=tbn:ANd9GcRb0sZYY4TN2NV3st4tg5Ne3eOLdYymypCDwflt9Wg&amp;s</t>
  </si>
  <si>
    <t>C&amp;D Foods (ABP Group)</t>
  </si>
  <si>
    <t>http://www.abpfoodgroup.com/</t>
  </si>
  <si>
    <t>https://www.google.com/search?sca_esv=593213093&amp;gl=us&amp;hl=en&amp;q=C%26D+Foods+(ABP+Group)&amp;sa=X&amp;ved=0ahUKEwidteu39qSDAxV6FFkFHXCGBAoQmJACCKYK</t>
  </si>
  <si>
    <t>https://encrypted-tbn0.gstatic.com/images?q=tbn:ANd9GcRyimzTcoglGfBZoG9fiA1-8wV2meQ_1uMjj94H8ns&amp;s</t>
  </si>
  <si>
    <t>BCW Global</t>
  </si>
  <si>
    <t>http://www.cohnwolfe.com/</t>
  </si>
  <si>
    <t>https://www.google.com/search?sca_esv=587222008&amp;gl=us&amp;hl=en&amp;q=BCW+Global&amp;sa=X&amp;ved=0ahUKEwi7557VjfCCAxV8M1kFHboCDZY4PBCYkAIIkQw</t>
  </si>
  <si>
    <t>https://encrypted-tbn0.gstatic.com/images?q=tbn:ANd9GcT6rBdhx2gqz5043NAa-aBRNjN69asUuMPoBsuQmMo&amp;s</t>
  </si>
  <si>
    <t>DXNET - Contact Center Solution Experts | Omnichanel CX</t>
  </si>
  <si>
    <t>https://www.google.com/search?q=DXNET+-+Contact+Center+Solution+Experts+%7C+Omnichanel+CX&amp;sa=X&amp;ved=0ahUKEwjxpb6J-cv-AhXlfjABHYjnB684ChCYkAII6gw</t>
  </si>
  <si>
    <t>Rockwell Automation Asia Pacific Business Center Pte Ltd</t>
  </si>
  <si>
    <t>https://www.google.com/search?ucbcb=1&amp;hl=en&amp;gl=us&amp;q=Rockwell+Automation+Asia+Pacific+Business+Center+Pte+Ltd&amp;sa=X&amp;ved=0ahUKEwiEzqeExK39AhWAElkFHa9fBnI4HhCYkAIIwQo</t>
  </si>
  <si>
    <t>https://encrypted-tbn0.gstatic.com/images?q=tbn:ANd9GcQ5LENLYjUgf5xJum5BUMSNzvz83Yio2Lcp0WVQD-M&amp;s</t>
  </si>
  <si>
    <t>Acorn</t>
  </si>
  <si>
    <t>https://www.google.com/search?gl=us&amp;hl=en&amp;q=Acorn&amp;sa=X&amp;ved=0ahUKEwj_2JLL9fb_AhUHNEQIHcBjD9U4MhCYkAII9As</t>
  </si>
  <si>
    <t>DRP Solutions</t>
  </si>
  <si>
    <t>https://www.google.com/search?hl=en&amp;gl=us&amp;q=DRP+Solutions&amp;sa=X&amp;ved=0ahUKEwiVpZCX5-T9AhXbk2oFHUTtAsI4MhCYkAIIjw0</t>
  </si>
  <si>
    <t>A PLUS ENGRG &amp; SERVICES PTE. LTD.</t>
  </si>
  <si>
    <t>https://www.google.com/search?sca_esv=591779389&amp;gl=us&amp;hl=en&amp;q=A+PLUS+ENGRG+%26+SERVICES+PTE.+LTD.&amp;sa=X&amp;ved=0ahUKEwiHwqP_rJiDAxXQg4kEHUnDAgY4HhCYkAII3Ao</t>
  </si>
  <si>
    <t>Accenture AG</t>
  </si>
  <si>
    <t>http://www.accenture.com/ch-en</t>
  </si>
  <si>
    <t>https://www.google.com/search?gl=us&amp;hl=en&amp;q=Accenture+AG&amp;sa=X&amp;ved=0ahUKEwjeqqXtqYD9AhWVK1kFHW5lAz0QmJACCKIN</t>
  </si>
  <si>
    <t>HR Satama Finland Oy</t>
  </si>
  <si>
    <t>https://www.google.com/search?ucbcb=1&amp;gl=us&amp;hl=en&amp;q=HR+Satama+Finland+Oy&amp;sa=X&amp;ved=0ahUKEwjSzJaAxvb9AhXrL0QIHb5NDRsQmJACCPIM</t>
  </si>
  <si>
    <t>NexTI Business Solutions</t>
  </si>
  <si>
    <t>https://www.google.com/search?gl=us&amp;hl=en&amp;q=NexTI+Business+Solutions&amp;sa=X&amp;ved=0ahUKEwihr7-ZuOr_AhUJkIkEHc-eC6IQmJACCLoK</t>
  </si>
  <si>
    <t>https://encrypted-tbn0.gstatic.com/images?q=tbn:ANd9GcSc4euijWjg5qwzP2ZNuQnDj4iVOHnWCtzA0lr4H1E&amp;s</t>
  </si>
  <si>
    <t>itecopeople</t>
  </si>
  <si>
    <t>https://www.google.com/search?sca_esv=555798169&amp;hl=en&amp;gl=us&amp;q=itecopeople&amp;sa=X&amp;ved=0ahUKEwjpmZ66_tOAAxX1m2oFHSb9AxUQmJACCNUK</t>
  </si>
  <si>
    <t>https://encrypted-tbn0.gstatic.com/images?q=tbn:ANd9GcTW3C0rkefdg9Y7VGnzGZNugfK97efo1Z-IdcHgSyk&amp;s</t>
  </si>
  <si>
    <t>ALLUR AUTO</t>
  </si>
  <si>
    <t>https://allur.kz/</t>
  </si>
  <si>
    <t>https://www.google.com/search?ucbcb=1&amp;hl=en&amp;gl=us&amp;q=ALLUR+AUTO&amp;sa=X&amp;ved=0ahUKEwj92pjisLD-AhUDD1kFHcphDu4QmJACCPUG</t>
  </si>
  <si>
    <t>SDG consulting Italia Spa</t>
  </si>
  <si>
    <t>https://www.google.com/search?gl=us&amp;hl=en&amp;q=SDG+consulting+Italia+Spa&amp;sa=X&amp;ved=0ahUKEwiTuvLQ3dD9AhVVEVkFHWETBBs4KBCYkAII3wo</t>
  </si>
  <si>
    <t>Ardent Leisure</t>
  </si>
  <si>
    <t>http://www.ardentleisure.com/</t>
  </si>
  <si>
    <t>https://www.google.com/search?sca_esv=587222008&amp;gl=us&amp;hl=en&amp;q=Ardent+Leisure&amp;sa=X&amp;ved=0ahUKEwiL0qayjvCCAxWVvokEHallAbA4HhCYkAII4go</t>
  </si>
  <si>
    <t>Trioptus LLC</t>
  </si>
  <si>
    <t>https://www.google.com/search?sca_esv=562123659&amp;gl=us&amp;hl=en&amp;q=Trioptus+LLC&amp;sa=X&amp;ved=0ahUKEwiV4NHrn4uBAxUQElkFHahABkk4HhCYkAIIgQw</t>
  </si>
  <si>
    <t>https://encrypted-tbn0.gstatic.com/images?q=tbn:ANd9GcTz4k7PcvBgVX4gsvQ7gDNyTmTMBbMozNUt4KMmDcdym75UfZZM2flJmA&amp;s</t>
  </si>
  <si>
    <t>Jellytech</t>
  </si>
  <si>
    <t>https://www.google.com/search?sca_esv=553693561&amp;gl=us&amp;hl=en&amp;q=Jellytech&amp;sa=X&amp;ved=0ahUKEwiC08Kur8KAAxXtQjABHXNuBXE4FBCYkAIIkws</t>
  </si>
  <si>
    <t>Seven Hills Technology inc</t>
  </si>
  <si>
    <t>https://www.google.com/search?sca_esv=563635297&amp;hl=en&amp;gl=us&amp;q=Seven+Hills+Technology+inc&amp;sa=X&amp;ved=0ahUKEwiPluTKtJqBAxVgk4kEHSY_De44MhCYkAII7Qw</t>
  </si>
  <si>
    <t>Voluntary Health Insurance</t>
  </si>
  <si>
    <t>https://www.google.com/search?q=Voluntary+Health+Insurance&amp;sa=X&amp;ved=0ahUKEwjOmY-isLz8AhWokmoFHT5fD7wQmJACCJYO</t>
  </si>
  <si>
    <t>https://encrypted-tbn0.gstatic.com/images?q=tbn:ANd9GcRzoFweBhJh2GdZGfXeZ2ycTCOCutk12yTMTH-N&amp;s=0</t>
  </si>
  <si>
    <t>Shell Recharge</t>
  </si>
  <si>
    <t>https://shellrecharge.com/en</t>
  </si>
  <si>
    <t>https://www.google.com/search?sca_esv=2f7fce736c30ac01&amp;gl=us&amp;hl=en&amp;q=Shell+Recharge&amp;sa=X&amp;ved=0ahUKEwjfh_ip4KmCAxVvSTABHdKqA344HhCYkAIImQs</t>
  </si>
  <si>
    <t>https://encrypted-tbn0.gstatic.com/images?q=tbn:ANd9GcRSeeHnFpHyYTerMwg0vlhMc2I8SCJWRp_eD2gCdvo&amp;s</t>
  </si>
  <si>
    <t>Mediacorp</t>
  </si>
  <si>
    <t>https://www.google.com/search?q=Mediacorp&amp;sa=X&amp;ved=0ahUKEwjix8De2M7_AhVcF1kFHUHOD8M4ChCYkAIIhQs</t>
  </si>
  <si>
    <t>Handle Recruitment</t>
  </si>
  <si>
    <t>http://www.handle.co.uk/</t>
  </si>
  <si>
    <t>https://www.google.com/search?sca_esv=579068902&amp;gl=us&amp;hl=en&amp;q=Handle+Recruitment&amp;sa=X&amp;ved=0ahUKEwiF0LS-l6eCAxUctokEHY-RBLo4UBCYkAIIjA0</t>
  </si>
  <si>
    <t>https://encrypted-tbn0.gstatic.com/images?q=tbn:ANd9GcQMOX1T5eQYYIcQy3crqBRznIfAskQMSrnlOUvd8Q8&amp;s</t>
  </si>
  <si>
    <t>Gotham Technology Group</t>
  </si>
  <si>
    <t>http://www.gothamtg.com/</t>
  </si>
  <si>
    <t>https://www.google.com/search?hl=en&amp;gl=us&amp;q=Gotham+Technology+Group&amp;sa=X&amp;ved=0ahUKEwiHr_WH39r9AhV0FlkFHWUGDjE4ChCYkAII2wo</t>
  </si>
  <si>
    <t>https://encrypted-tbn0.gstatic.com/images?q=tbn:ANd9GcRsQVUh7yvlNY-jbjnhXfaOppG7B1lamEZwwZfzzZc&amp;s</t>
  </si>
  <si>
    <t>SidTech LTD</t>
  </si>
  <si>
    <t>http://sidtechinfo.com/</t>
  </si>
  <si>
    <t>https://www.google.com/search?gl=us&amp;hl=en&amp;q=SidTech+LTD&amp;sa=X&amp;ved=0ahUKEwjFrofIj8L_AhXiF1kFHRSGBCEQmJACCOMK</t>
  </si>
  <si>
    <t>Amazon Asia-Pacific Resources Pte Ltd</t>
  </si>
  <si>
    <t>https://www.google.com/search?ucbcb=1&amp;gl=us&amp;hl=en&amp;q=Amazon+Asia-Pacific+Resources+Pte+Ltd&amp;sa=X&amp;ved=0ahUKEwjj3_nJ77n8AhVrLTQIHWMuDgQ4FBCYkAII9ws</t>
  </si>
  <si>
    <t>https://encrypted-tbn0.gstatic.com/images?q=tbn:ANd9GcRuSwnXJKAJSMdkVpuVGmQgCUIKFuetEJsSq5pOfK0&amp;s</t>
  </si>
  <si>
    <t>Vidazoo</t>
  </si>
  <si>
    <t>https://www.google.com/search?gl=us&amp;hl=en&amp;q=Vidazoo&amp;sa=X&amp;ved=0ahUKEwiyi8rQnfH8AhXFGFkFHadYAhwQmJACCKIL</t>
  </si>
  <si>
    <t>https://encrypted-tbn0.gstatic.com/images?q=tbn:ANd9GcS1jm6bADHU8ytwVJx3sxtS5MVwo1eBBML2Jzm8cbM&amp;s</t>
  </si>
  <si>
    <t>BPS TECH</t>
  </si>
  <si>
    <t>https://www.google.com/search?sca_esv=578743716&amp;hl=en&amp;gl=us&amp;q=BPS+TECH&amp;sa=X&amp;ved=0ahUKEwiK75-12KSCAxWuF1kFHXPjAgIQmJACCNUF</t>
  </si>
  <si>
    <t>https://encrypted-tbn0.gstatic.com/images?q=tbn:ANd9GcRd4V7sImZw0vKvZ_xcfUuVvgZ8cFEUzf7m88kbV-E&amp;s</t>
  </si>
  <si>
    <t>Ville de Paris</t>
  </si>
  <si>
    <t>http://www.paris.fr/</t>
  </si>
  <si>
    <t>https://www.google.com/search?sca_esv=565864698&amp;hl=en&amp;gl=us&amp;q=Ville+de+Paris&amp;sa=X&amp;ved=0ahUKEwj9y5_7w66BAxUjIUQIHZqSDk4QmJACCPIJ</t>
  </si>
  <si>
    <t>Dfcs Technologies Private Limited</t>
  </si>
  <si>
    <t>https://www.google.com/search?ucbcb=1&amp;gl=us&amp;hl=en&amp;q=Dfcs+Technologies+Private+Limited&amp;sa=X&amp;ved=0ahUKEwiww8e9z4j9AhV2QjABHQQWCr84FBCYkAIIyws</t>
  </si>
  <si>
    <t>BVM Consultores</t>
  </si>
  <si>
    <t>https://www.google.com/search?sca_esv=561545016&amp;hl=en&amp;gl=us&amp;q=BVM+Consultores&amp;sa=X&amp;ved=0ahUKEwi9oMW6o4aBAxXwlmoFHXrICusQmJACCO4J</t>
  </si>
  <si>
    <t>MAJORITAS</t>
  </si>
  <si>
    <t>https://www.google.com/search?hl=en&amp;gl=us&amp;q=MAJORITAS&amp;sa=X&amp;ved=0ahUKEwjyr7r9j-f8AhWFF1kFHa37CWQQmJACCPgN</t>
  </si>
  <si>
    <t>Meteorologisk institutt</t>
  </si>
  <si>
    <t>http://www.met.no/</t>
  </si>
  <si>
    <t>https://www.google.com/search?sca_esv=592739610&amp;gl=us&amp;hl=en&amp;q=Meteorologisk+institutt&amp;sa=X&amp;ved=0ahUKEwjnjfqM8Z-DAxVwg2oFHTseANAQmJACCPQJ</t>
  </si>
  <si>
    <t>https://encrypted-tbn0.gstatic.com/images?q=tbn:ANd9GcTKDvCi71pKobaUDwJWUhGzdibHYOaboLpoUK-qXOQ&amp;s</t>
  </si>
  <si>
    <t>SUNAT</t>
  </si>
  <si>
    <t>http://www.sunat.gob.pe/</t>
  </si>
  <si>
    <t>https://www.google.com/search?gl=us&amp;hl=en&amp;q=SUNAT&amp;sa=X&amp;ved=0ahUKEwiHqdfUkez8AhWDEFkFHTnrB9AQmJACCM0K</t>
  </si>
  <si>
    <t>MAN Truck &amp; Bus Group</t>
  </si>
  <si>
    <t>https://www.mantruckandbus.com/</t>
  </si>
  <si>
    <t>https://www.google.com/search?sca_esv=575710480&amp;gl=us&amp;hl=en&amp;q=MAN+Truck+%26+Bus+Group&amp;sa=X&amp;ved=0ahUKEwing_akxYuCAxWeMlkFHUACCbc4HhCYkAIIrQw</t>
  </si>
  <si>
    <t>https://encrypted-tbn0.gstatic.com/images?q=tbn:ANd9GcRbv1dBb0eBimX3uj4FeEOtXQNE9cfAYO2vTkR5&amp;s=0</t>
  </si>
  <si>
    <t>Edgewell Personal Care Careers</t>
  </si>
  <si>
    <t>https://www.google.com/search?gl=us&amp;hl=en&amp;q=Edgewell+Personal+Care+Careers&amp;sa=X&amp;ved=0ahUKEwixv63_nNH_AhXFK0QIHTyOA_w4ChCYkAIIwAk</t>
  </si>
  <si>
    <t>DAVANTIS</t>
  </si>
  <si>
    <t>https://www.google.com/search?ucbcb=1&amp;hl=en&amp;gl=us&amp;q=DAVANTIS&amp;sa=X&amp;ved=0ahUKEwi178H0reL9AhUbFFkFHXdEB_M4ChCYkAIIlww</t>
  </si>
  <si>
    <t>https://encrypted-tbn0.gstatic.com/images?q=tbn:ANd9GcTH8MClFZY7xManISbc8mVCzJb86mcAcNVV8gsyABE&amp;s</t>
  </si>
  <si>
    <t>Medtoureasy</t>
  </si>
  <si>
    <t>https://www.google.com/search?gl=us&amp;hl=en&amp;q=Medtoureasy&amp;sa=X&amp;ved=0ahUKEwjuvcKXj5f-AhWUMlkFHU9_AdI4ChCYkAIIlws</t>
  </si>
  <si>
    <t>OneGlobe Systems LLP</t>
  </si>
  <si>
    <t>https://www.google.com/search?hl=en&amp;gl=us&amp;q=OneGlobe+Systems+LLP&amp;sa=X&amp;ved=0ahUKEwiOw6vhp7r-AhWFFVkFHbFPDxA4ChCYkAIIzQs</t>
  </si>
  <si>
    <t>THAICOM PLC.</t>
  </si>
  <si>
    <t>https://www.google.com/search?sca_esv=578400713&amp;hl=en&amp;gl=us&amp;q=THAICOM+PLC.&amp;sa=X&amp;ved=0ahUKEwj5voismaKCAxXbkmoFHbN1ALQQmJACCO4N</t>
  </si>
  <si>
    <t>ÐœÐµÐ³Ð°Ð¤Ð¾Ð½</t>
  </si>
  <si>
    <t>https://www.megafon.ru/</t>
  </si>
  <si>
    <t>https://www.google.com/search?hl=en&amp;gl=us&amp;q=%D0%9C%D0%B5%D0%B3%D0%B0%D0%A4%D0%BE%D0%BD&amp;sa=X&amp;ved=0ahUKEwjT3qvR9Zb9AhUMjYkEHWBfALg4FBCYkAIIugk</t>
  </si>
  <si>
    <t>https://encrypted-tbn0.gstatic.com/images?q=tbn:ANd9GcSCCXcBLAyH7TBTFrZ2EdyyNhnqKQfdgYJg37Rp&amp;s=0</t>
  </si>
  <si>
    <t>Median</t>
  </si>
  <si>
    <t>https://www.google.com/search?sca_esv=570906942&amp;hl=en&amp;gl=us&amp;q=Median&amp;sa=X&amp;ved=0ahUKEwjn16mOpN6BAxWJF2IAHY2sDDc4KBCYkAII7g0</t>
  </si>
  <si>
    <t>AXONS</t>
  </si>
  <si>
    <t>https://www.google.com/search?gl=us&amp;hl=en&amp;q=AXONS&amp;sa=X&amp;ved=0ahUKEwjFrtWi8Jn_AhXiNEQIHQnDDUkQmJACCOQJ</t>
  </si>
  <si>
    <t>https://encrypted-tbn0.gstatic.com/images?q=tbn:ANd9GcQt5ap-BfaxKWin5vF8LEKfaaO6FFQf_iV9eLyCe7U&amp;s</t>
  </si>
  <si>
    <t>Alois Staffing -USA</t>
  </si>
  <si>
    <t>https://www.google.com/search?gl=us&amp;hl=en&amp;q=Alois+Staffing+-USA&amp;sa=X&amp;ved=0ahUKEwiku4GU88v-AhVtmmoFHfa3DiA4RhCYkAIIyAk</t>
  </si>
  <si>
    <t>Recruit Express Services Sdn Bhd</t>
  </si>
  <si>
    <t>https://www.google.com/search?gl=us&amp;hl=en&amp;q=Recruit+Express+Services+Sdn+Bhd&amp;sa=X&amp;ved=0ahUKEwivnJnVhoj-AhUNgoQIHU1zCDU4FBCYkAIIugo</t>
  </si>
  <si>
    <t>Your Chapter Ltd</t>
  </si>
  <si>
    <t>https://www.google.com/search?gl=us&amp;hl=en&amp;q=Your+Chapter+Ltd&amp;sa=X&amp;ved=0ahUKEwiRyKmO6K_8AhVlF1kFHTIlA9Y4FBCYkAII0Qs</t>
  </si>
  <si>
    <t>LivingPath</t>
  </si>
  <si>
    <t>https://www.google.com/search?gl=us&amp;hl=en&amp;q=LivingPath&amp;sa=X&amp;ved=0ahUKEwjZ_dHApqv-AhU5FFkFHRmVArcQmJACCM8J</t>
  </si>
  <si>
    <t>Rurika Consultancy</t>
  </si>
  <si>
    <t>https://www.google.com/search?sca_esv=584208532&amp;hl=en&amp;gl=us&amp;q=Rurika+Consultancy&amp;sa=X&amp;ved=0ahUKEwjDw8aXvdSCAxX-FlkFHRS5AWQQmJACCMoI</t>
  </si>
  <si>
    <t>Scaledon</t>
  </si>
  <si>
    <t>https://www.google.com/search?gl=us&amp;hl=en&amp;q=Scaledon&amp;sa=X&amp;ved=0ahUKEwjQ07_Wz-z-AhWMpIkEHe6uA6wQmJACCOkJ</t>
  </si>
  <si>
    <t>Headlight</t>
  </si>
  <si>
    <t>https://www.google.com/search?hl=en&amp;gl=us&amp;q=Headlight&amp;sa=X&amp;ved=0ahUKEwiC1Pvs69r9AhX0mYQIHYGHAKo4ChCYkAIIlAo</t>
  </si>
  <si>
    <t>io173</t>
  </si>
  <si>
    <t>https://www.google.com/search?gl=us&amp;hl=en&amp;q=io173&amp;sa=X&amp;ved=0ahUKEwi_2eH95d_9AhUbkokEHabcDco4MhCYkAIItgk</t>
  </si>
  <si>
    <t>https://encrypted-tbn0.gstatic.com/images?q=tbn:ANd9GcRqDLeCl27iLeb-vw0ASP0KA3RLv9uTcSLDDTeGlmk&amp;s</t>
  </si>
  <si>
    <t>Meterwork</t>
  </si>
  <si>
    <t>https://www.google.com/search?gl=us&amp;hl=en&amp;q=Meterwork&amp;sa=X&amp;ved=0ahUKEwjQjZa5vfv9AhVmkWoFHVw0D104KBCYkAIIkAw</t>
  </si>
  <si>
    <t>Paack</t>
  </si>
  <si>
    <t>https://www.google.com/search?q=Paack&amp;sa=X&amp;ved=0ahUKEwirss7R98j8AhX8lGoFHYhwDSU4KBCYkAIIuAk</t>
  </si>
  <si>
    <t>https://encrypted-tbn0.gstatic.com/images?q=tbn:ANd9GcSJG-9mYRHofq-HDuQZyouvTjHtZzOW9w-kvA0mLM0&amp;s</t>
  </si>
  <si>
    <t>Lisicki Litvin &amp; Asociados</t>
  </si>
  <si>
    <t>http://www.llyasoc.com/</t>
  </si>
  <si>
    <t>https://www.google.com/search?hl=en&amp;gl=us&amp;q=Lisicki+Litvin+%26+Asociados&amp;sa=X&amp;ved=0ahUKEwjdjuj-qbiAAxUJKFkFHRtwBAI4HhCYkAII4Qw</t>
  </si>
  <si>
    <t>à¸šà¸£à¸´à¸©à¸±à¸— à¹à¸ªà¸‡à¸Ÿà¹‰à¸²à¸à¹ˆà¸­à¸ªà¸£à¹‰à¸²à¸‡ à¸ˆà¸³à¸à¸±à¸”</t>
  </si>
  <si>
    <t>https://www.google.com/search?gl=us&amp;hl=en&amp;q=%E0%B8%9A%E0%B8%A3%E0%B8%B4%E0%B8%A9%E0%B8%B1%E0%B8%97+%E0%B9%81%E0%B8%AA%E0%B8%87%E0%B8%9F%E0%B9%89%E0%B8%B2%E0%B8%81%E0%B9%88%E0%B8%AD%E0%B8%AA%E0%B8%A3%E0%B9%89%E0%B8%B2%E0%B8%87+%E0%B8%88%E0%B8%B3%E0%B8%81%E0%B8%B1%E0%B8%94&amp;sa=X&amp;ved=0ahUKEwjt6876mKSAAxVlD1kFHaAbAIk4FBCYkAII7w0</t>
  </si>
  <si>
    <t>RWTH Aachen</t>
  </si>
  <si>
    <t>https://rwth-aachen.de/</t>
  </si>
  <si>
    <t>https://www.google.com/search?sca_esv=569660528&amp;gl=us&amp;hl=en&amp;q=RWTH+Aachen&amp;sa=X&amp;ved=0ahUKEwiR6bOv19GBAxWWm4kEHZf5AWYQmJACCLcM</t>
  </si>
  <si>
    <t>https://encrypted-tbn0.gstatic.com/images?q=tbn:ANd9GcS9ZJIcDbGcXCTScBzBBBr--JPAE5lhwE0BMWDH&amp;s=0</t>
  </si>
  <si>
    <t>BLUE CONSULTING</t>
  </si>
  <si>
    <t>https://www.google.com/search?sca_esv=586190494&amp;gl=us&amp;hl=en&amp;q=BLUE+CONSULTING&amp;sa=X&amp;ved=0ahUKEwji4PquyOiCAxXtmokEHdgnNZAQmJACCPUL</t>
  </si>
  <si>
    <t>https://encrypted-tbn0.gstatic.com/images?q=tbn:ANd9GcSbX0isAevT_kBjIlOd91AGTxA4pW3-teiRX7-Et5o&amp;s</t>
  </si>
  <si>
    <t>Dataport</t>
  </si>
  <si>
    <t>https://www.google.com/search?gl=us&amp;hl=en&amp;q=Dataport&amp;sa=X&amp;ved=0ahUKEwjBns6s_6r9AhXKlmoFHXyNDDgQmJACCJkN</t>
  </si>
  <si>
    <t>https://encrypted-tbn0.gstatic.com/images?q=tbn:ANd9GcRc8XiQ0dcHMZ6DQ5aaCPIkCdxZvC1s3bcqrSZE5gA&amp;s</t>
  </si>
  <si>
    <t>Presence</t>
  </si>
  <si>
    <t>https://www.google.com/search?hl=en&amp;gl=us&amp;q=Presence&amp;sa=X&amp;ved=0ahUKEwi33d7mzMH9AhWAkokEHeIFAI0QmJACCJYK</t>
  </si>
  <si>
    <t>Indium Software Inc</t>
  </si>
  <si>
    <t>http://www.indiumsoft.com/</t>
  </si>
  <si>
    <t>https://www.google.com/search?sca_esv=570580370&amp;gl=us&amp;hl=en&amp;q=Indium+Software+Inc&amp;sa=X&amp;ved=0ahUKEwjlqq6i3NuBAxUdO0QIHbgACcA4MhCYkAIInwo</t>
  </si>
  <si>
    <t>https://encrypted-tbn0.gstatic.com/images?q=tbn:ANd9GcSCP7tJFQTD6HOLkA1DK9wmKzA7uhGSDOfUIRQC&amp;s=0</t>
  </si>
  <si>
    <t>BSRI Solutions</t>
  </si>
  <si>
    <t>https://www.google.com/search?sca_esv=558332242&amp;gl=us&amp;hl=en&amp;q=BSRI+Solutions&amp;sa=X&amp;ved=0ahUKEwjf3rT1iOiAAxUUie4BHQ7xBCMQmJACCNsM</t>
  </si>
  <si>
    <t>Motopay</t>
  </si>
  <si>
    <t>https://www.google.com/search?sca_esv=570589756&amp;gl=us&amp;hl=en&amp;q=Motopay&amp;sa=X&amp;ved=0ahUKEwizvJ_v5NuBAxXvGFkFHVgRBn4QmJACCI4H</t>
  </si>
  <si>
    <t>https://encrypted-tbn0.gstatic.com/images?q=tbn:ANd9GcTF8Yb8Bjz8pDfaZcJZgmuyiSXRpRA7r_R_IuHFhvc&amp;s</t>
  </si>
  <si>
    <t>Atorus Research Inc.</t>
  </si>
  <si>
    <t>https://www.google.com/search?sca_esv=573962864&amp;hl=en&amp;gl=us&amp;q=Atorus+Research+Inc.&amp;sa=X&amp;ved=0ahUKEwiZl9egufyBAxVxMlkFHTqnBGc4FBCYkAIIsw0</t>
  </si>
  <si>
    <t>Fleetcor</t>
  </si>
  <si>
    <t>https://www.google.com/search?sca_esv=067143e154801387&amp;hl=en&amp;gl=us&amp;q=Fleetcor&amp;sa=X&amp;ved=0ahUKEwiqn8uH2oGDAxXtTTABHZLACUQ4FBCYkAIIkgs</t>
  </si>
  <si>
    <t>Amneal Pharmaceuticals</t>
  </si>
  <si>
    <t>http://amneal.com/</t>
  </si>
  <si>
    <t>https://www.google.com/search?hl=en&amp;gl=us&amp;q=Amneal+Pharmaceuticals&amp;sa=X&amp;ved=0ahUKEwili_6F6ZT_AhWPgIQIHZAhC5w4HhCYkAIIiAw</t>
  </si>
  <si>
    <t>https://encrypted-tbn0.gstatic.com/images?q=tbn:ANd9GcSb-WPVmpvxrsNJBuIIFo-biYIUEpRShoxErkje&amp;s=0</t>
  </si>
  <si>
    <t>RSM Solutions, Inc</t>
  </si>
  <si>
    <t>https://www.google.com/search?q=RSM+Solutions,+Inc&amp;sa=X&amp;ved=0ahUKEwiBm4G_7778AhUsD1kFHREsC94QmJACCOsN</t>
  </si>
  <si>
    <t>https://encrypted-tbn0.gstatic.com/images?q=tbn:ANd9GcTanzmGnTyz9WSZIfz_5r1auLEY4fXvbljWE2lG5t0&amp;s</t>
  </si>
  <si>
    <t>AS Watson Benelux</t>
  </si>
  <si>
    <t>https://www.google.com/search?sca_esv=577080029&amp;gl=us&amp;hl=en&amp;q=AS+Watson+Benelux&amp;sa=X&amp;ved=0ahUKEwivp7a10ZWCAxWBjIkEHfZeCqE4FBCYkAII4Aw</t>
  </si>
  <si>
    <t>https://encrypted-tbn0.gstatic.com/images?q=tbn:ANd9GcTu9R9cGYvc0sAmcD7rv8Mj6W3e4y4dDdM6yuXKS_g&amp;s</t>
  </si>
  <si>
    <t>Trinity IT Services</t>
  </si>
  <si>
    <t>https://www.google.com/search?gl=us&amp;hl=en&amp;q=Trinity+IT+Services&amp;sa=X&amp;ved=0ahUKEwiQrrqAy7X_AhUbmYkEHfkgDfoQmJACCIEI</t>
  </si>
  <si>
    <t>https://encrypted-tbn0.gstatic.com/images?q=tbn:ANd9GcTH_DzvcdDw2QeF_oH9yX26oPmWcgiBTwE1MOsTWKE&amp;s</t>
  </si>
  <si>
    <t>Nigel Frank International LTD</t>
  </si>
  <si>
    <t>https://www.google.com/search?q=Nigel+Frank+International+LTD&amp;sa=X&amp;ved=0ahUKEwi93fvjuc7-AhVXsoQIHbyaA2s4KBCYkAII6g0</t>
  </si>
  <si>
    <t>Corptec Technology Partners</t>
  </si>
  <si>
    <t>https://www.google.com/search?gl=us&amp;hl=en&amp;q=Corptec+Technology+Partners&amp;sa=X&amp;ved=0ahUKEwjbjr-Eqr2AAxVsk4kEHVo4Byk4PBCYkAIIqQw</t>
  </si>
  <si>
    <t>Plexus Malaysia Sdn Bhd</t>
  </si>
  <si>
    <t>https://www.google.com/search?hl=en&amp;gl=us&amp;q=Plexus+Malaysia+Sdn+Bhd&amp;sa=X&amp;ved=0ahUKEwjJzN2Y9Jb9AhXzm2oFHcm6CA04FBCYkAII2wo</t>
  </si>
  <si>
    <t>Wattstor</t>
  </si>
  <si>
    <t>http://wattstor.com/</t>
  </si>
  <si>
    <t>https://www.google.com/search?sca_esv=566763369&amp;hl=en&amp;gl=us&amp;q=Wattstor&amp;sa=X&amp;ved=0ahUKEwjpzJrC67eBAxVTIUQIHd6jA4QQmJACCPQL</t>
  </si>
  <si>
    <t>https://encrypted-tbn0.gstatic.com/images?q=tbn:ANd9GcTf-SU2gYdXVSAv4wAmb5P7YxoWUcOpLLc6Nn0_JgQ&amp;s</t>
  </si>
  <si>
    <t>Intersos</t>
  </si>
  <si>
    <t>https://www.intersos.org/</t>
  </si>
  <si>
    <t>https://www.google.com/search?sca_esv=560282478&amp;hl=en&amp;gl=us&amp;q=Intersos&amp;sa=X&amp;ved=0ahUKEwiRkd7F2vmAAxXFkYkEHbh3DAAQmJACCOQK</t>
  </si>
  <si>
    <t>https://encrypted-tbn0.gstatic.com/images?q=tbn:ANd9GcRCjHLZdhI6WJGMGuHoDMaTWNU2FllOopinLpA1&amp;s=0</t>
  </si>
  <si>
    <t>Saudi Energy Efficiency Center</t>
  </si>
  <si>
    <t>https://www.seec.gov.sa/</t>
  </si>
  <si>
    <t>https://www.google.com/search?gl=us&amp;hl=en&amp;q=Saudi+Energy+Efficiency+Center&amp;sa=X&amp;ved=0ahUKEwjCnc_XhYaAAxVhL1kFHSpoDpYQmJACCNgK</t>
  </si>
  <si>
    <t>https://encrypted-tbn0.gstatic.com/images?q=tbn:ANd9GcSs4F5DfIXcdzBuurJqtwaCHYzMedfGEmmqrJ-S&amp;s=0</t>
  </si>
  <si>
    <t>snowball</t>
  </si>
  <si>
    <t>https://www.google.com/search?hl=en&amp;gl=us&amp;q=snowball&amp;sa=X&amp;ved=0ahUKEwjlnfLm8sb-AhXBjYkEHdvDABQQmJACCNIN</t>
  </si>
  <si>
    <t>PEG Staffing</t>
  </si>
  <si>
    <t>https://www.google.com/search?sca_esv=587928711&amp;hl=en&amp;gl=us&amp;q=PEG+Staffing&amp;sa=X&amp;ved=0ahUKEwjzi4W8z_eCAxVXEFkFHTuFBRAQmJACCLgL</t>
  </si>
  <si>
    <t>https://encrypted-tbn0.gstatic.com/images?q=tbn:ANd9GcRPQZYcUOaXU0Md2XY8df2IMPajohtCT_FGQoJxGE4&amp;s</t>
  </si>
  <si>
    <t>GKM IT</t>
  </si>
  <si>
    <t>https://www.google.com/search?sca_esv=579384295&amp;gl=us&amp;hl=en&amp;q=GKM+IT&amp;sa=X&amp;ved=0ahUKEwiVwLDf16mCAxX3F1kFHQbdALA4HhCYkAIIvQk</t>
  </si>
  <si>
    <t>JDC Group</t>
  </si>
  <si>
    <t>https://www.google.com/search?sca_esv=571184275&amp;hl=en&amp;gl=us&amp;q=JDC+Group&amp;sa=X&amp;ved=0ahUKEwjUwNq83-CBAxWmfzABHcdfDZQQmJACCMAO</t>
  </si>
  <si>
    <t>https://encrypted-tbn0.gstatic.com/images?q=tbn:ANd9GcSKxt_Q5MDwxTisgULkXqof6iSCXdfD-F2IhQ_jfzE&amp;s</t>
  </si>
  <si>
    <t>City Bank</t>
  </si>
  <si>
    <t>http://www.thecitybank.com/</t>
  </si>
  <si>
    <t>https://www.google.com/search?q=City+Bank&amp;sa=X&amp;ved=0ahUKEwjT76WZi9v-AhUgD1kFHYswCacQmJACCMcJ</t>
  </si>
  <si>
    <t>https://encrypted-tbn0.gstatic.com/images?q=tbn:ANd9GcQlitI50RuuJpTsvdP7I1BCCe9rt1O-X5yDgzAH&amp;s=0</t>
  </si>
  <si>
    <t>Solicited Consulting</t>
  </si>
  <si>
    <t>https://www.google.com/search?ucbcb=1&amp;hl=en&amp;gl=us&amp;q=Solicited+Consulting&amp;sa=X&amp;ved=0ahUKEwjW7dWQ3vP8AhVdF1kFHQ7gA1MQmJACCNAM</t>
  </si>
  <si>
    <t>Cheil Worldwide</t>
  </si>
  <si>
    <t>http://www.cheil.com/</t>
  </si>
  <si>
    <t>https://www.google.com/search?q=Cheil+Worldwide&amp;sa=X&amp;ved=0ahUKEwjSma2o18T_AhXqFlkFHdotCkcQmJACCNcJ</t>
  </si>
  <si>
    <t>https://encrypted-tbn0.gstatic.com/images?q=tbn:ANd9GcRUnR10bhPN7CDC2cQiaGTNppC6pDbjNhPZQmzC6cM&amp;s</t>
  </si>
  <si>
    <t>Open Data Science</t>
  </si>
  <si>
    <t>https://www.google.com/search?sca_esv=562670942&amp;gl=us&amp;hl=en&amp;q=Open+Data+Science&amp;sa=X&amp;ved=0ahUKEwib24Hz6ZKBAxVdkmoFHfsuBMwQmJACCJoI</t>
  </si>
  <si>
    <t>Go Mobile</t>
  </si>
  <si>
    <t>https://www.google.com/search?hl=en&amp;gl=us&amp;q=Go+Mobile&amp;sa=X&amp;ved=0ahUKEwjsmcTlyYiAAxVtl4kEHX84D9AQmJACCPgG</t>
  </si>
  <si>
    <t>https://encrypted-tbn0.gstatic.com/images?q=tbn:ANd9GcRKYAh9wUtRTM75QE-mhlzkTsBTkyu2G12-GX7WuRU&amp;s</t>
  </si>
  <si>
    <t>CobisTopaz</t>
  </si>
  <si>
    <t>https://www.google.com/search?q=CobisTopaz&amp;sa=X&amp;ved=0ahUKEwjDoefI9ef_AhUrE1kFHbZXBWQ4ChCYkAII-Q0</t>
  </si>
  <si>
    <t>i4 Consulting Pvt. Ltd.</t>
  </si>
  <si>
    <t>https://www.google.com/search?hl=en&amp;gl=us&amp;q=i4+Consulting+Pvt.+Ltd.&amp;sa=X&amp;ved=0ahUKEwjHhs6pnNb_AhWLF1kFHWZ3CEA4RhCYkAIIngo</t>
  </si>
  <si>
    <t>CALIGO</t>
  </si>
  <si>
    <t>https://www.google.com/search?gl=us&amp;hl=en&amp;q=CALIGO&amp;sa=X&amp;ved=0ahUKEwj_uNzT-_j9AhVtTDABHZ8uAPwQmJACCM8J</t>
  </si>
  <si>
    <t>https://encrypted-tbn0.gstatic.com/images?q=tbn:ANd9GcRybuGsvI8KoSYDY-uwYB7a4cszLJLUqQ3iHVfV2iA&amp;s</t>
  </si>
  <si>
    <t>Lighthouse Consulting Ltd.</t>
  </si>
  <si>
    <t>https://www.google.com/search?sca_esv=585526170&amp;hl=en&amp;gl=us&amp;q=Lighthouse+Consulting+Ltd.&amp;sa=X&amp;ved=0ahUKEwjN-YjVx-OCAxXcF1kFHXSAA9AQmJACCNQK</t>
  </si>
  <si>
    <t>GfK Rus</t>
  </si>
  <si>
    <t>https://www.google.com/search?q=GfK+Rus&amp;sa=X&amp;ved=0ahUKEwjg44Gr1ez-AhUvMlkFHR_7B7I4FBCYkAIIlAo</t>
  </si>
  <si>
    <t>https://encrypted-tbn0.gstatic.com/images?q=tbn:ANd9GcTez91hO8LDLufx0okIIj4A5JmUKNlbm4Lppc6gZhk&amp;s</t>
  </si>
  <si>
    <t>Opus Technologies</t>
  </si>
  <si>
    <t>https://www.google.com/search?sca_esv=575108319&amp;gl=us&amp;hl=en&amp;q=Opus+Technologies&amp;sa=X&amp;ved=0ahUKEwjMooTKgYSCAxUNMlkFHUBYCs44MhCYkAIIng0</t>
  </si>
  <si>
    <t>https://encrypted-tbn0.gstatic.com/images?q=tbn:ANd9GcT88blYGDzxxkh8HAE6Gf-o3SzrMNX3mKNZvJ_ALwo&amp;s</t>
  </si>
  <si>
    <t>Groupe ECOCERT</t>
  </si>
  <si>
    <t>https://www.google.com/search?hl=en&amp;gl=us&amp;q=Groupe+ECOCERT&amp;sa=X&amp;ved=0ahUKEwiNqLyS-Mv-AhU6AzQIHV1kCUM4KBCYkAIIxAw</t>
  </si>
  <si>
    <t>Cheney Brothers</t>
  </si>
  <si>
    <t>http://www.cheneybrothers.com/</t>
  </si>
  <si>
    <t>https://www.google.com/search?sca_esv=b06e9024a26517cc&amp;sca_upv=1&amp;hl=en&amp;gl=us&amp;q=Cheney+Brothers&amp;sa=X&amp;ved=0ahUKEwjVhYa0xOiCAxXlQzABHdG7DZA4ChCYkAIIrw0</t>
  </si>
  <si>
    <t>https://encrypted-tbn0.gstatic.com/images?q=tbn:ANd9GcRzrEQVzV6vTOjbHDPdP7fxHl72qS8xBWzs9cBw&amp;s=0</t>
  </si>
  <si>
    <t>FEDERALE Assurance-Verzekering</t>
  </si>
  <si>
    <t>https://www.google.com/search?gl=us&amp;hl=en&amp;q=FEDERALE+Assurance-Verzekering&amp;sa=X&amp;ved=0ahUKEwinnZCWirr9AhWrmokEHYUwBlYQmJACCIoL</t>
  </si>
  <si>
    <t>https://encrypted-tbn0.gstatic.com/images?q=tbn:ANd9GcR9ryI1Thqz8f-QwrcLnWNnZ5o20_hjundB1Va0yYg&amp;s</t>
  </si>
  <si>
    <t>Guggenheim Services, LLC</t>
  </si>
  <si>
    <t>https://www.google.com/search?sca_esv=590804984&amp;hl=en&amp;gl=us&amp;q=Guggenheim+Services,+LLC&amp;sa=X&amp;ved=0ahUKEwiO_Je-oI6DAxX8D1kFHUFDAM44KBCYkAII1wk</t>
  </si>
  <si>
    <t>Consult</t>
  </si>
  <si>
    <t>https://www.google.com/search?sca_esv=5f286bba96fb7c60&amp;gl=us&amp;hl=en&amp;q=Consult&amp;sa=X&amp;ved=0ahUKEwiJ3Za8_oOCAxXinYQIHZRxDCwQmJACCKcM</t>
  </si>
  <si>
    <t>https://encrypted-tbn0.gstatic.com/images?q=tbn:ANd9GcRczycVBWNV_JVGbPceOP1AKHJEAXOeuqafOkZjI28&amp;s</t>
  </si>
  <si>
    <t>Constaff GmbH</t>
  </si>
  <si>
    <t>https://www.google.com/search?sca_esv=565857231&amp;hl=en&amp;gl=us&amp;q=Constaff+GmbH&amp;sa=X&amp;ved=0ahUKEwiy4OOAva6BAxUeElkFHSjKDms4KBCYkAII1A0</t>
  </si>
  <si>
    <t>TQB Russia</t>
  </si>
  <si>
    <t>https://www.google.com/search?sca_esv=581117380&amp;hl=en&amp;gl=us&amp;q=TQB+Russia&amp;sa=X&amp;ved=0ahUKEwjE2bDg6biCAxUtD1kFHQXsCpU4ChCYkAII_Ag</t>
  </si>
  <si>
    <t>https://encrypted-tbn0.gstatic.com/images?q=tbn:ANd9GcRDz2fwV5eg9pB75KiDY9MIe4CJM3Tr-qbuiC_usrW_xqVa9hxfG9pzLis&amp;s</t>
  </si>
  <si>
    <t>Bart Vink&amp; Partners</t>
  </si>
  <si>
    <t>https://www.google.com/search?sca_esv=577551505&amp;gl=us&amp;hl=en&amp;q=Bart+Vink%26+Partners&amp;sa=X&amp;ved=0ahUKEwiLs9rY0JqCAxXzkmoFHX3tDVUQmJACCMsM</t>
  </si>
  <si>
    <t>CAPEX.com</t>
  </si>
  <si>
    <t>https://www.google.com/search?gl=us&amp;hl=en&amp;q=CAPEX.com&amp;sa=X&amp;ved=0ahUKEwjGsIiywqj9AhW3FlkFHd7-ACcQmJACCJ8L</t>
  </si>
  <si>
    <t>https://encrypted-tbn0.gstatic.com/images?q=tbn:ANd9GcSfHaj2ky5QD7rZUfsmyNOKnAGSmKEvGVJOci5PYLs&amp;s</t>
  </si>
  <si>
    <t>PTL</t>
  </si>
  <si>
    <t>https://www.google.com/search?sca_esv=592739610&amp;hl=en&amp;gl=us&amp;q=PTL&amp;sa=X&amp;ved=0ahUKEwj3hNeT75-DAxUOvokEHQSZBIw4UBCYkAIIrww</t>
  </si>
  <si>
    <t>https://encrypted-tbn0.gstatic.com/images?q=tbn:ANd9GcQjze1nX4qWLtI1vp4UHZyxdgYVrHj5Xu_pwsJNRog&amp;s</t>
  </si>
  <si>
    <t>arvato Systems GmbH</t>
  </si>
  <si>
    <t>https://www.google.com/search?hl=en&amp;gl=us&amp;q=arvato+Systems+GmbH&amp;sa=X&amp;ved=0ahUKEwinsfmM9L78AhVjLH0KHejVDTQ4HhCYkAII8g0</t>
  </si>
  <si>
    <t>https://encrypted-tbn0.gstatic.com/images?q=tbn:ANd9GcS0sXlWFxRO3ms3qLFhkl3_7IPAOrvHAwxUplvvnW6LR_tUUYb2Q-TU&amp;s</t>
  </si>
  <si>
    <t>HUMAC INC.</t>
  </si>
  <si>
    <t>https://www.google.com/search?hl=en&amp;gl=us&amp;q=HUMAC+INC.&amp;sa=X&amp;ved=0ahUKEwjVivu23eT8AhXUFFkFHeqWB7w4KBCYkAIIxwk</t>
  </si>
  <si>
    <t>ITA Shipping GmbH</t>
  </si>
  <si>
    <t>http://www.letmeship.com/</t>
  </si>
  <si>
    <t>https://www.google.com/search?sca_esv=590391945&amp;hl=en&amp;gl=us&amp;q=ITA+Shipping+GmbH&amp;sa=X&amp;ved=0ahUKEwjGs5W95YuDAxX2lIkEHY8tBBE4FBCYkAII6Aw</t>
  </si>
  <si>
    <t>https://encrypted-tbn0.gstatic.com/images?q=tbn:ANd9GcRZYKMeacpb0XGTgurAmEGcHMFPaklzR02vyAvr1ic&amp;s</t>
  </si>
  <si>
    <t>KONUX GmbH</t>
  </si>
  <si>
    <t>https://www.google.com/search?gl=us&amp;hl=en&amp;q=KONUX+GmbH&amp;sa=X&amp;ved=0ahUKEwjoiqec0Ij9AhUTEVkFHRikBo44HhCYkAIIuww</t>
  </si>
  <si>
    <t>https://encrypted-tbn0.gstatic.com/images?q=tbn:ANd9GcTkgcypL8Ik83Tm8eTTxTsHJyP1dBY8fZldmEUp3-M&amp;s</t>
  </si>
  <si>
    <t>b.telligent</t>
  </si>
  <si>
    <t>https://www.google.com/search?gl=us&amp;hl=en&amp;q=b.telligent&amp;sa=X&amp;ved=0ahUKEwjRoMiqgaT_AhWGpIkEHZGaCus4ChCYkAII9Qw</t>
  </si>
  <si>
    <t>https://encrypted-tbn0.gstatic.com/images?q=tbn:ANd9GcTkCG-atEiNLXvxhZK_RpGCQVi-KiHrEgDY_vJUx1Y&amp;s</t>
  </si>
  <si>
    <t>MakiPeople</t>
  </si>
  <si>
    <t>https://www.google.com/search?sca_esv=579068902&amp;gl=us&amp;hl=en&amp;q=MakiPeople&amp;sa=X&amp;ved=0ahUKEwi1xYKQmaeCAxUVFVkFHdDJC3o4HhCYkAIIjA0</t>
  </si>
  <si>
    <t>https://encrypted-tbn0.gstatic.com/images?q=tbn:ANd9GcRY43DJrhxbH0yEFu2guC88f5Ci9qqsuKFF2R2aGdA&amp;s</t>
  </si>
  <si>
    <t>Department Of The Premier And Cabinet Qld</t>
  </si>
  <si>
    <t>http://www.premiers.qld.gov.au/</t>
  </si>
  <si>
    <t>https://www.google.com/search?sca_esv=555046018&amp;gl=us&amp;hl=en&amp;q=Department+Of+The+Premier+And+Cabinet+Qld&amp;sa=X&amp;ved=0ahUKEwiCsui-9c6AAxXVSTABHbs6AMQQmJACCN4L</t>
  </si>
  <si>
    <t>Kudzu Interactive, Inc.</t>
  </si>
  <si>
    <t>http://www.kudzuinteractive.com/</t>
  </si>
  <si>
    <t>https://www.google.com/search?sca_esv=562993306&amp;hl=en&amp;gl=us&amp;q=Kudzu+Interactive,+Inc.&amp;sa=X&amp;ved=0ahUKEwiLtbbqq5WBAxW4FVkFHXioAgI4ChCYkAIIkgs</t>
  </si>
  <si>
    <t>Admiralty</t>
  </si>
  <si>
    <t>https://www.google.com/search?sca_esv=581645294&amp;gl=us&amp;hl=en&amp;q=Admiralty&amp;sa=X&amp;ved=0ahUKEwjj_uyh572CAxVQkIkEHRvJCOE4FBCYkAIIsww</t>
  </si>
  <si>
    <t>https://encrypted-tbn0.gstatic.com/images?q=tbn:ANd9GcSw-ztYD9Z677gnxe8_u-Vy3IZdRphw_L35wLhSesI&amp;s</t>
  </si>
  <si>
    <t>Dialogue Creative Company</t>
  </si>
  <si>
    <t>https://www.google.com/search?sca_esv=592739610&amp;gl=us&amp;hl=en&amp;q=Dialogue+Creative+Company&amp;sa=X&amp;ved=0ahUKEwi3x8G89J-DAxV7FFkFHUv9ATYQmJACCL0J</t>
  </si>
  <si>
    <t>https://encrypted-tbn0.gstatic.com/images?q=tbn:ANd9GcSgyTWoYSN-wUu5mY9ZWUmMHDJzAB_k-p-bAbTA7Kk&amp;s</t>
  </si>
  <si>
    <t>Innoha</t>
  </si>
  <si>
    <t>https://www.google.com/search?gl=us&amp;hl=en&amp;q=Innoha&amp;sa=X&amp;ved=0ahUKEwjEzqm10Ij9AhUlVTUKHWacCJg4KBCYkAII6Qw</t>
  </si>
  <si>
    <t>https://encrypted-tbn0.gstatic.com/images?q=tbn:ANd9GcTKHjj5eiAKy_B0juyl3RExCQIe6_LqYkzCsTOaGJE&amp;s</t>
  </si>
  <si>
    <t>Pertemps Thames Water</t>
  </si>
  <si>
    <t>https://www.google.com/search?ucbcb=1&amp;hl=en&amp;gl=us&amp;q=Pertemps+Thames+Water&amp;sa=X&amp;ved=0ahUKEwiNjJLp0Ij9AhWaRTABHWhrDeM4KBCYkAII5gk</t>
  </si>
  <si>
    <t>Borderless</t>
  </si>
  <si>
    <t>https://www.google.com/search?hl=en&amp;gl=us&amp;q=Borderless&amp;sa=X&amp;ved=0ahUKEwiUoNLW-MP8AhWnj4kEHcbFDaA4FBCYkAII0As</t>
  </si>
  <si>
    <t>https://encrypted-tbn0.gstatic.com/images?q=tbn:ANd9GcTCNKITnGHTQEi2zvTfY9QMD0erQ1nlsIcG2-alMgU&amp;s</t>
  </si>
  <si>
    <t>Terex</t>
  </si>
  <si>
    <t>https://www.google.com/search?hl=en&amp;gl=us&amp;q=Terex&amp;sa=X&amp;ved=0ahUKEwjnt9u6gqb9AhWWlYkEHdAWDRo4KBCYkAIItQs</t>
  </si>
  <si>
    <t>AFDAS</t>
  </si>
  <si>
    <t>https://www.afdas.com/</t>
  </si>
  <si>
    <t>https://www.google.com/search?sca_esv=579068902&amp;hl=en&amp;gl=us&amp;q=AFDAS&amp;sa=X&amp;ved=0ahUKEwiUivGOmaeCAxXVhIkEHZSbAVY4FBCYkAII-Qs</t>
  </si>
  <si>
    <t>https://encrypted-tbn0.gstatic.com/images?q=tbn:ANd9GcT1hVIO7uQQJex5_K4FaJV6HoO7gil8k--cyK7V&amp;s=0</t>
  </si>
  <si>
    <t>NavPoint Consulting Group Inc.</t>
  </si>
  <si>
    <t>https://www.google.com/search?gl=us&amp;hl=en&amp;q=NavPoint+Consulting+Group+Inc.&amp;sa=X&amp;ved=0ahUKEwj81dzb3ND9AhUUSzABHUyaCLoQmJACCLgJ</t>
  </si>
  <si>
    <t>https://encrypted-tbn0.gstatic.com/images?q=tbn:ANd9GcSFCPcFyWh70qkpmcOiaB0-Da5hJjex2cIPi61kD5Y&amp;s</t>
  </si>
  <si>
    <t>Tangerine Search Inc.</t>
  </si>
  <si>
    <t>http://www.tangerine.ca/</t>
  </si>
  <si>
    <t>https://www.google.com/search?gl=us&amp;hl=en&amp;q=Tangerine+Search+Inc.&amp;sa=X&amp;ved=0ahUKEwix6PDCic78AhVOLFkFHeCvBfk4UBCYkAII5A0</t>
  </si>
  <si>
    <t>Pizza Hut - Corporate</t>
  </si>
  <si>
    <t>https://www.google.com/search?gl=us&amp;hl=en&amp;q=Pizza+Hut+-+Corporate&amp;sa=X&amp;ved=0ahUKEwi0vsXG78b-AhV1ElkFHeT2Dss4KBCYkAIIhgw</t>
  </si>
  <si>
    <t>Evil Geniuses</t>
  </si>
  <si>
    <t>http://www.evilgeniuses.gg/</t>
  </si>
  <si>
    <t>https://www.google.com/search?q=Evil+Geniuses&amp;sa=X&amp;ved=0ahUKEwjfn8a9vNj-AhU3FFkFHeXEAQI4FBCYkAIIkAs</t>
  </si>
  <si>
    <t>https://encrypted-tbn0.gstatic.com/images?q=tbn:ANd9GcRn5vr373AehdqANRCbsugpQ9Zw1SKgV3AbOE95uxc&amp;s</t>
  </si>
  <si>
    <t>Wallbox</t>
  </si>
  <si>
    <t>http://wallbox.com/</t>
  </si>
  <si>
    <t>https://www.google.com/search?gl=us&amp;hl=en&amp;q=Wallbox&amp;sa=X&amp;ved=0ahUKEwjc-IuJlcf_AhWmKFkFHSfRBhcQmJACCOMM</t>
  </si>
  <si>
    <t>https://encrypted-tbn0.gstatic.com/images?q=tbn:ANd9GcTgikl4zrdP21bKVleYXJiRwcBnMJrACZMXip2MBFw&amp;s</t>
  </si>
  <si>
    <t>Get Your Talent</t>
  </si>
  <si>
    <t>https://www.google.com/search?gl=us&amp;hl=en&amp;q=Get+Your+Talent&amp;sa=X&amp;ved=0ahUKEwiClrCgqor9AhW4fjABHQg3ANo4ChCYkAII9Ag</t>
  </si>
  <si>
    <t>https://encrypted-tbn0.gstatic.com/images?q=tbn:ANd9GcQ_EzksDPpfK5pd91wJ5SqOyNd-0vJ0JhU2mKV59MQ&amp;s</t>
  </si>
  <si>
    <t>Group</t>
  </si>
  <si>
    <t>https://www.google.com/search?q=Group&amp;sa=X&amp;ved=0ahUKEwiW-b_cqrf8AhXBElkFHXkmCvk4FBCYkAIImws</t>
  </si>
  <si>
    <t>Keyvian</t>
  </si>
  <si>
    <t>https://www.google.com/search?sca_esv=566849429&amp;gl=us&amp;hl=en&amp;q=Keyvian&amp;sa=X&amp;ved=0ahUKEwiii-Kgx7iBAxVKGVkFHdDnCn84ChCYkAIIkws</t>
  </si>
  <si>
    <t>https://encrypted-tbn0.gstatic.com/images?q=tbn:ANd9GcT3MWSFvrpfCt4EnQjsTPTMu5ivuiLgotKfG2VtKUA&amp;s</t>
  </si>
  <si>
    <t>2K Games</t>
  </si>
  <si>
    <t>https://www.google.com/search?q=2K+Games&amp;sa=X&amp;ved=0ahUKEwj--9GZ6bz-AhUNmIQIHdQJDFU4PBCYkAIIugk</t>
  </si>
  <si>
    <t>NCSI (HK) Limited</t>
  </si>
  <si>
    <t>https://www.google.com/search?sca_esv=573394023&amp;gl=us&amp;hl=en&amp;q=NCSI+(HK)+Limited&amp;sa=X&amp;ved=0ahUKEwji7LDm9vSBAxXdlokEHT8kBww4FBCYkAII6g0</t>
  </si>
  <si>
    <t>Rockstar Games New York &amp; New England</t>
  </si>
  <si>
    <t>https://www.google.com/search?hl=en&amp;gl=us&amp;q=Rockstar+Games+New+York+%26+New+England&amp;sa=X&amp;ved=0ahUKEwiD-N2jzYj9AhWBmmoFHS6rAHgQmJACCMUL</t>
  </si>
  <si>
    <t>AUBH</t>
  </si>
  <si>
    <t>https://www.google.com/search?sca_esv=556658825&amp;hl=en&amp;gl=us&amp;q=AUBH&amp;sa=X&amp;ved=0ahUKEwinutbrxNuAAxUVkWoFHQn3Bq0QmJACCIgK</t>
  </si>
  <si>
    <t>Pro-United Technology and Engineering Ltd</t>
  </si>
  <si>
    <t>https://www.google.com/search?hl=en&amp;gl=us&amp;q=Pro-United+Technology+and+Engineering+Ltd&amp;sa=X&amp;ved=0ahUKEwiqmY7q5d3_AhV6KEQIHdt-BecQmJACCPUM</t>
  </si>
  <si>
    <t>VECTRUS SYSTEMS CORPORATION</t>
  </si>
  <si>
    <t>https://www.google.com/search?gl=us&amp;hl=en&amp;q=VECTRUS+SYSTEMS+CORPORATION&amp;sa=X&amp;ved=0ahUKEwjg9Zz_z7z9AhUALkQIHZI1CBkQmJACCJYI</t>
  </si>
  <si>
    <t>https://encrypted-tbn0.gstatic.com/images?q=tbn:ANd9GcTDCyZfBFo81bfRB1ZmhzereQMWDtA0OVjjG9sB&amp;s=0</t>
  </si>
  <si>
    <t>GENPACT</t>
  </si>
  <si>
    <t>https://www.google.com/search?gl=us&amp;hl=en&amp;q=GENPACT&amp;sa=X&amp;ved=0ahUKEwjqqfHmquD_AhUDRjABHUozDYwQmJACCNcN</t>
  </si>
  <si>
    <t>https://encrypted-tbn0.gstatic.com/images?q=tbn:ANd9GcSl8DvMXEF5zri3ac06X1r8LZDP0pIlzr1KIPKV&amp;s=0</t>
  </si>
  <si>
    <t>BAUR-Gruppe</t>
  </si>
  <si>
    <t>http://www.baur.de/</t>
  </si>
  <si>
    <t>https://www.google.com/search?sca_esv=575393305&amp;gl=us&amp;hl=en&amp;q=BAUR-Gruppe&amp;sa=X&amp;ved=0ahUKEwj5vLWvv4aCAxVIFFkFHYcXCa44MhCYkAIIggw</t>
  </si>
  <si>
    <t>https://encrypted-tbn0.gstatic.com/images?q=tbn:ANd9GcTotk_KL0EtGlQbRXNaZM_yzg5Bi5LxoOu8Z-f7Dx8&amp;s</t>
  </si>
  <si>
    <t>C60</t>
  </si>
  <si>
    <t>https://www.google.com/search?hl=en&amp;gl=us&amp;q=C60&amp;sa=X&amp;ved=0ahUKEwjP6MKivND8AhU9STABHUxLCFo4ChCYkAIIrgw</t>
  </si>
  <si>
    <t>Flare Emergency Response</t>
  </si>
  <si>
    <t>https://www.google.com/search?q=Flare+Emergency+Response&amp;sa=X&amp;ved=0ahUKEwjCvOLJqrf8AhUYElkFHZGEDTEQmJACCM8L</t>
  </si>
  <si>
    <t>Mediaperformances</t>
  </si>
  <si>
    <t>http://www.mediaperformances.fr/</t>
  </si>
  <si>
    <t>https://www.google.com/search?sca_esv=583240805&amp;hl=en&amp;gl=us&amp;q=Mediaperformances&amp;sa=X&amp;ved=0ahUKEwjHmMm6scqCAxVWMlkFHdD4AioQmJACCOUM</t>
  </si>
  <si>
    <t>https://encrypted-tbn0.gstatic.com/images?q=tbn:ANd9GcQsGOGVSuvTJ4uZXO3xzU_WIk-lGqtplbHGOmc2Co0&amp;s</t>
  </si>
  <si>
    <t>Corporate Information Travel Sdn Bhd</t>
  </si>
  <si>
    <t>https://www.google.com/search?ucbcb=1&amp;hl=en&amp;gl=us&amp;q=Corporate+Information+Travel+Sdn+Bhd&amp;sa=X&amp;ved=0ahUKEwiLgZOgrb_-AhUFQjABHVAlDBQQmJACCKIK</t>
  </si>
  <si>
    <t>LovelyStay</t>
  </si>
  <si>
    <t>https://www.google.com/search?sca_esv=572781667&amp;gl=us&amp;hl=en&amp;q=LovelyStay&amp;sa=X&amp;ved=0ahUKEwjWvL7n7--BAxU9l4kEHRLODz44ChCYkAIIrQ4</t>
  </si>
  <si>
    <t>https://encrypted-tbn0.gstatic.com/images?q=tbn:ANd9GcTPzW6AjdLvw_dpOiVimLXGNTmHocZqM2_5waINICM&amp;s</t>
  </si>
  <si>
    <t>CAVU</t>
  </si>
  <si>
    <t>https://www.google.com/search?sca_esv=578056430&amp;gl=us&amp;hl=en&amp;q=CAVU&amp;sa=X&amp;ved=0ahUKEwjQ8dLj0J-CAxVBFVkFHd-OD0k4PBCYkAIIoQo</t>
  </si>
  <si>
    <t>https://encrypted-tbn0.gstatic.com/images?q=tbn:ANd9GcS706GVOoyxPEa8Z--ovGRb3Tst4KhWntHiugf0BAY&amp;s</t>
  </si>
  <si>
    <t>Bausparkasse WÃ¼stenrot</t>
  </si>
  <si>
    <t>https://www.google.com/search?q=Bausparkasse+W%C3%BCstenrot&amp;sa=X&amp;ved=0ahUKEwjXh9z90ef-AhXOFVkFHeVMDNMQmJACCL8M</t>
  </si>
  <si>
    <t>IN2 INGENIERIA DE LA INFORMACION</t>
  </si>
  <si>
    <t>https://www.google.com/search?hl=en&amp;gl=us&amp;q=IN2+INGENIERIA+DE+LA+INFORMACION&amp;sa=X&amp;ved=0ahUKEwj0756_2en8AhUZFlkFHVefCcE4ChCYkAII5Qs</t>
  </si>
  <si>
    <t>à¸šà¸£à¸´à¸©à¸±à¸— à¸‹à¸µà¸—à¸µ à¹‚à¸à¸¥à¸šà¸­à¸¥ à¹€à¸”à¸¥à¸´à¹€à¸„à¸‹à¸µà¹ˆ à¸ˆà¸³à¸à¸±à¸”</t>
  </si>
  <si>
    <t>https://www.google.com/search?sca_esv=565570927&amp;gl=us&amp;hl=en&amp;q=%E0%B8%9A%E0%B8%A3%E0%B8%B4%E0%B8%A9%E0%B8%B1%E0%B8%97+%E0%B8%8B%E0%B8%B5%E0%B8%97%E0%B8%B5+%E0%B9%82%E0%B8%81%E0%B8%A5%E0%B8%9A%E0%B8%AD%E0%B8%A5+%E0%B9%80%E0%B8%94%E0%B8%A5%E0%B8%B4%E0%B9%80%E0%B8%84%E0%B8%8B%E0%B8%B5%E0%B9%88+%E0%B8%88%E0%B8%B3%E0%B8%81%E0%B8%B1%E0%B8%94&amp;sa=X&amp;ved=0ahUKEwiUhZr6-6uBAxUfg2oFHWjYB8cQmJACCJkM</t>
  </si>
  <si>
    <t>https://encrypted-tbn0.gstatic.com/images?q=tbn:ANd9GcTadQ37KVu2e80OpMvhCmoeg7vfDQRctS-Pj1bia3A&amp;s</t>
  </si>
  <si>
    <t>marpinion GmbH</t>
  </si>
  <si>
    <t>http://www.marpinion.de/</t>
  </si>
  <si>
    <t>https://www.google.com/search?gl=us&amp;hl=en&amp;q=marpinion+GmbH&amp;sa=X&amp;ved=0ahUKEwjP66CKtpn9AhUUlWoFHR3sALs4FBCYkAIIzgw</t>
  </si>
  <si>
    <t>Yettel.Srbija</t>
  </si>
  <si>
    <t>http://www.yettel.rs/</t>
  </si>
  <si>
    <t>https://www.google.com/search?hl=en&amp;gl=us&amp;q=Yettel.Srbija&amp;sa=X&amp;ved=0ahUKEwiR1vnL9eT9AhV9EVkFHThWAH8QmJACCOgJ</t>
  </si>
  <si>
    <t>https://encrypted-tbn0.gstatic.com/images?q=tbn:ANd9GcSyjryNT9HTXDF5Q6PORflJaFHCZTnkzn4RRnlw7J0&amp;s</t>
  </si>
  <si>
    <t>ExclusivelyRemote</t>
  </si>
  <si>
    <t>https://www.google.com/search?sca_esv=591053097&amp;hl=en&amp;gl=us&amp;q=ExclusivelyRemote&amp;sa=X&amp;ved=0ahUKEwi21rzv5JCDAxVSD1kFHWb_Br8QmJACCIsJ</t>
  </si>
  <si>
    <t>https://encrypted-tbn0.gstatic.com/images?q=tbn:ANd9GcRWkDsXY07zVnjr-dWkv_38agBb8OmkVUoXoU2Tapo&amp;s</t>
  </si>
  <si>
    <t>MotorcycleIndustryJobs.com</t>
  </si>
  <si>
    <t>https://www.google.com/search?sca_esv=565864698&amp;hl=en&amp;gl=us&amp;q=MotorcycleIndustryJobs.com&amp;sa=X&amp;ved=0ahUKEwj5h8-nxq6BAxVSFVkFHepOCm44KBCYkAII0A4</t>
  </si>
  <si>
    <t>https://encrypted-tbn0.gstatic.com/images?q=tbn:ANd9GcQ8FoBLlap9Lat8hkZhWOgch892NPdrarYILT-Ca_Y&amp;s</t>
  </si>
  <si>
    <t>Amaiden Energy Nigeria</t>
  </si>
  <si>
    <t>https://www.google.com/search?gl=us&amp;hl=en&amp;q=Amaiden+Energy+Nigeria&amp;sa=X&amp;ved=0ahUKEwiXgaW2xa39AhUAk2oFHcPtD2QQmJACCMQI</t>
  </si>
  <si>
    <t>Forge Forward, Inc.</t>
  </si>
  <si>
    <t>http://forgefwd.com/</t>
  </si>
  <si>
    <t>https://www.google.com/search?gl=us&amp;hl=en&amp;q=Forge+Forward,+Inc.&amp;sa=X&amp;ved=0ahUKEwi25drI-aP_AhX3I0QIHeV9Dc04KBCYkAII5Qw</t>
  </si>
  <si>
    <t>Prevaj Consultants Pvt Ltd</t>
  </si>
  <si>
    <t>https://www.google.com/search?gl=us&amp;hl=en&amp;q=Prevaj+Consultants+Pvt+Ltd&amp;sa=X&amp;ved=0ahUKEwinpJbtna6AAxVLFVkFHW8SCK04UBCYkAII1Ao</t>
  </si>
  <si>
    <t>Lago</t>
  </si>
  <si>
    <t>https://www.google.com/search?sca_esv=9f424c2c213da00f&amp;sca_upv=1&amp;gl=us&amp;hl=en&amp;q=Lago&amp;sa=X&amp;ved=0ahUKEwi4_qyDqruCAxXnRTABHWAGA3UQmJACCJUL</t>
  </si>
  <si>
    <t>https://encrypted-tbn0.gstatic.com/images?q=tbn:ANd9GcTSCk9VwqXSWxTsOeoJAJEdASkp-KS1Zzad0GvR5yE&amp;s</t>
  </si>
  <si>
    <t>Acclime Philippines</t>
  </si>
  <si>
    <t>https://www.google.com/search?hl=en&amp;gl=us&amp;q=Acclime+Philippines&amp;sa=X&amp;ved=0ahUKEwjk7_DqlZqAAxVNEVkFHfGtASE4ChCYkAII8gs</t>
  </si>
  <si>
    <t>https://encrypted-tbn0.gstatic.com/images?q=tbn:ANd9GcS5c3-I_1awpCbmuMTmUTyL0NMB7ajJLK6GPqHspPo&amp;s</t>
  </si>
  <si>
    <t>TapTap</t>
  </si>
  <si>
    <t>http://www.taptap.com/</t>
  </si>
  <si>
    <t>https://www.google.com/search?gl=us&amp;hl=en&amp;q=TapTap&amp;sa=X&amp;ved=0ahUKEwjs2cWSo6b-AhV0LFkFHVmJBJsQmJACCMgM</t>
  </si>
  <si>
    <t>The European Central Bank</t>
  </si>
  <si>
    <t>https://www.google.com/search?sca_esv=573962864&amp;hl=en&amp;gl=us&amp;q=The+European+Central+Bank&amp;sa=X&amp;ved=0ahUKEwi3paeRu_yBAxVLE1kFHR4JDJMQmJACCLAO</t>
  </si>
  <si>
    <t>Grant Thornton UK LLP</t>
  </si>
  <si>
    <t>https://www.google.com/search?sca_esv=582900893&amp;gl=us&amp;hl=en&amp;q=Grant+Thornton+UK+LLP&amp;sa=X&amp;ved=0ahUKEwjd7NuY78eCAxU4D1kFHS7WBo4QmJACCO8M</t>
  </si>
  <si>
    <t>https://encrypted-tbn0.gstatic.com/images?q=tbn:ANd9GcQsyjXfeFVwj4i1vu9iwuCZW3peHOu0K7-1jciaVTw&amp;s</t>
  </si>
  <si>
    <t>Tier One Technologies, LLC</t>
  </si>
  <si>
    <t>http://www.tieroneit.com/</t>
  </si>
  <si>
    <t>https://www.google.com/search?sca_esv=580774379&amp;gl=us&amp;hl=en&amp;q=Tier+One+Technologies,+LLC&amp;sa=X&amp;ved=0ahUKEwiPwMLxrLaCAxXWFlkFHRZzCI04WhCYkAII8w4</t>
  </si>
  <si>
    <t>https://encrypted-tbn0.gstatic.com/images?q=tbn:ANd9GcRlS8ZfdpKjzvVvB6xCKdV3K5S9UcFxFvDFLs9iLjE&amp;s</t>
  </si>
  <si>
    <t>NACCI</t>
  </si>
  <si>
    <t>https://www.google.com/search?ucbcb=1&amp;gl=us&amp;hl=en&amp;q=NACCI&amp;sa=X&amp;ved=0ahUKEwij8um9w9D8AhXvtIkEHeyxC7c4HhCYkAIInws</t>
  </si>
  <si>
    <t>VM.PL</t>
  </si>
  <si>
    <t>https://www.google.com/search?hl=en&amp;gl=us&amp;q=VM.PL&amp;sa=X&amp;ved=0ahUKEwjOpeKtqtv_AhWJj4kEHXEuBN44ChCYkAIIug4</t>
  </si>
  <si>
    <t>American Coatings Association</t>
  </si>
  <si>
    <t>https://www.google.com/search?gl=us&amp;hl=en&amp;q=American+Coatings+Association&amp;sa=X&amp;ved=0ahUKEwj9iqjmmqv-AhUWjIkEHTEMAnU4WhCYkAIIjwo</t>
  </si>
  <si>
    <t>I-cube Software Llc</t>
  </si>
  <si>
    <t>https://www.google.com/search?sca_esv=568744667&amp;gl=us&amp;hl=en&amp;q=I-cube+Software+Llc&amp;sa=X&amp;ved=0ahUKEwjBgM-Hk8qBAxUeK1kFHVAeB2c4ChCYkAII9w0</t>
  </si>
  <si>
    <t>Samsung Electronics France</t>
  </si>
  <si>
    <t>https://www.google.com/search?q=Samsung+Electronics+France&amp;sa=X&amp;ved=0ahUKEwiQ2YXfieD-AhUzEFkFHX7UDOU4FBCYkAIIwQw</t>
  </si>
  <si>
    <t>https://encrypted-tbn0.gstatic.com/images?q=tbn:ANd9GcQflioxwkI_TyTY4kYZbitTcsYW3o07aHSX9rwDeh0&amp;s</t>
  </si>
  <si>
    <t>Finanzcheck</t>
  </si>
  <si>
    <t>http://www.finanzcheck.de/</t>
  </si>
  <si>
    <t>https://www.google.com/search?hl=en&amp;gl=us&amp;q=Finanzcheck&amp;sa=X&amp;ved=0ahUKEwjjyp7Tjuf8AhWyFlkFHZY4CiM4FBCYkAII7ww</t>
  </si>
  <si>
    <t>https://encrypted-tbn0.gstatic.com/images?q=tbn:ANd9GcTm2BlgeA_MGYg7GblRCjETj6HZpceJcEQdaWgrh3w&amp;s</t>
  </si>
  <si>
    <t>Agl Energy</t>
  </si>
  <si>
    <t>http://www.agl.com.au/</t>
  </si>
  <si>
    <t>https://www.google.com/search?sca_esv=572463874&amp;gl=us&amp;hl=en&amp;q=Agl+Energy&amp;sa=X&amp;ved=0ahUKEwiVjazzre2BAxVqmIkEHV7LA4w4FBCYkAIIpgo</t>
  </si>
  <si>
    <t>Allegro Microsystems Philippines Inc.</t>
  </si>
  <si>
    <t>https://www.google.com/search?hl=en&amp;gl=us&amp;q=Allegro+Microsystems+Philippines+Inc.&amp;sa=X&amp;ved=0ahUKEwijiMmY5bL-AhVmFFkFHQKbCIg4ChCYkAIIkwo</t>
  </si>
  <si>
    <t>Get It Recruit - Transporation</t>
  </si>
  <si>
    <t>https://www.google.com/search?hl=en&amp;gl=us&amp;q=Get+It+Recruit+-+Transporation&amp;sa=X&amp;ved=0ahUKEwio5_npk-f8AhUhF1kFHTPxDSQ4FBCYkAIInw0</t>
  </si>
  <si>
    <t>Ð¡ÐµÐ¹Ð“ÐµÐ¹Ð¼Ñ</t>
  </si>
  <si>
    <t>https://www.google.com/search?gl=us&amp;hl=en&amp;q=%D0%A1%D0%B5%D0%B9%D0%93%D0%B5%D0%B9%D0%BC%D1%81&amp;sa=X&amp;ved=0ahUKEwiKlKfon_H8AhVGD1kFHVzUCEYQmJACCK8K</t>
  </si>
  <si>
    <t>Lutheran Services Florida</t>
  </si>
  <si>
    <t>http://www.lsfnet.org/</t>
  </si>
  <si>
    <t>https://www.google.com/search?hl=en&amp;gl=us&amp;q=Lutheran+Services+Florida&amp;sa=X&amp;ved=0ahUKEwiJ_YGX2oD_AhXHEVkFHbghCSY4ChCYkAIIjQ4</t>
  </si>
  <si>
    <t>DISAGRO</t>
  </si>
  <si>
    <t>https://www.google.com/search?hl=en&amp;gl=us&amp;q=DISAGRO&amp;sa=X&amp;ved=0ahUKEwjhrd-j8JT_AhXtMlkFHfKmCOoQmJACCIoH</t>
  </si>
  <si>
    <t>https://encrypted-tbn0.gstatic.com/images?q=tbn:ANd9GcTh-hGsYSIrPPkikKPnhG55aBfLythVcopQ18ieEb4&amp;s</t>
  </si>
  <si>
    <t>iO</t>
  </si>
  <si>
    <t>https://www.google.com/search?gl=us&amp;hl=en&amp;q=iO&amp;sa=X&amp;ved=0ahUKEwigrYjmx9r8AhW3hYkEHaUYDbQ4ChCYkAII6gw</t>
  </si>
  <si>
    <t>https://encrypted-tbn0.gstatic.com/images?q=tbn:ANd9GcSdZF8HbO5FJIAa7oayouufpQw_nGTYXuegJbHZ7bo&amp;s</t>
  </si>
  <si>
    <t>lifesearch</t>
  </si>
  <si>
    <t>https://www.google.com/search?q=lifesearch&amp;sa=X&amp;ved=0ahUKEwjVw_K2zpT-AhWMMlkFHaQrDGY4ChCYkAIIsQw</t>
  </si>
  <si>
    <t>Nakala Analytics Ltd</t>
  </si>
  <si>
    <t>https://www.google.com/search?q=Nakala+Analytics+Ltd&amp;sa=X&amp;ved=0ahUKEwjptN33usv8AhWUKlkFHQ0oC4EQmJACCIoH</t>
  </si>
  <si>
    <t>Groupe Mutuel Services SA</t>
  </si>
  <si>
    <t>https://www.google.com/search?gl=us&amp;hl=en&amp;q=Groupe+Mutuel+Services+SA&amp;sa=X&amp;ved=0ahUKEwiA8-Wn36uAAxXWI0QIHepyB2UQmJACCOAK</t>
  </si>
  <si>
    <t>The Rawlings Group</t>
  </si>
  <si>
    <t>https://www.google.com/search?hl=en&amp;gl=us&amp;q=The+Rawlings+Group&amp;sa=X&amp;ved=0ahUKEwiIx7Kwg7X9AhVOEVkFHeLMD-4QmJACCJ0O</t>
  </si>
  <si>
    <t>Grant Thornton Greece</t>
  </si>
  <si>
    <t>https://www.google.com/search?gl=us&amp;hl=en&amp;q=Grant+Thornton+Greece&amp;sa=X&amp;ved=0ahUKEwjRudub26GAAxVGF1kFHaA7CC8QmJACCJsI</t>
  </si>
  <si>
    <t>https://encrypted-tbn0.gstatic.com/images?q=tbn:ANd9GcQjF6H8ZkvuZaqN82A09-d_WiBCjYcmqnyBn8NARho&amp;s</t>
  </si>
  <si>
    <t>HYDROINFORMATICS INSTITUTE PTE. LTD.</t>
  </si>
  <si>
    <t>http://www.h2i.sg/</t>
  </si>
  <si>
    <t>https://www.google.com/search?sca_esv=591053097&amp;hl=en&amp;gl=us&amp;q=HYDROINFORMATICS+INSTITUTE+PTE.+LTD.&amp;sa=X&amp;ved=0ahUKEwimxtm455CDAxUdJ0QIHb04ARI4KBCYkAIIggw</t>
  </si>
  <si>
    <t>Robert Half Canada</t>
  </si>
  <si>
    <t>http://www.roberthalf.ca/</t>
  </si>
  <si>
    <t>https://www.google.com/search?gl=us&amp;hl=en&amp;q=Robert+Half+Canada&amp;sa=X&amp;ved=0ahUKEwjH0tG0z8T_AhXVj4kEHeDYAHc4ChCYkAIIjQs</t>
  </si>
  <si>
    <t>Groupe PSA</t>
  </si>
  <si>
    <t>http://www.peugeot-diplomates.com/</t>
  </si>
  <si>
    <t>https://www.google.com/search?sca_esv=0d5375933395ef54&amp;sca_upv=1&amp;gl=us&amp;hl=en&amp;q=Groupe+PSA&amp;sa=X&amp;ved=0ahUKEwjIh9DUuNSCAxVqhIQIHRwlD_44FBCYkAIIlg0</t>
  </si>
  <si>
    <t>https://encrypted-tbn0.gstatic.com/images?q=tbn:ANd9GcSKkEGyxf0qlDvJFcuL5aD_1LMnQURpt2tbIool&amp;s=0</t>
  </si>
  <si>
    <t>Hutchison 3G Uk Limited</t>
  </si>
  <si>
    <t>https://www.google.com/search?gl=us&amp;hl=en&amp;q=Hutchison+3G+Uk+Limited&amp;sa=X&amp;ved=0ahUKEwiZpbTZ9_P9AhV7EVkFHftiDOo4FBCYkAII7Qk</t>
  </si>
  <si>
    <t>https://encrypted-tbn0.gstatic.com/images?q=tbn:ANd9GcQ1SXJFA1UT_8ZmVxSS2zXRocwXQARRs6N5-Y9O&amp;s=0</t>
  </si>
  <si>
    <t>Spotahome Italia</t>
  </si>
  <si>
    <t>https://www.google.com/search?sca_esv=582184140&amp;gl=us&amp;hl=en&amp;q=Spotahome+Italia&amp;sa=X&amp;ved=0ahUKEwjSiquG9sKCAxWImokEHVIdCc44KBCYkAII7gw</t>
  </si>
  <si>
    <t>Charity Commission for England and Wales</t>
  </si>
  <si>
    <t>https://www.gov.uk/government/organisations/charity-commission</t>
  </si>
  <si>
    <t>https://www.google.com/search?sca_esv=568736477&amp;hl=en&amp;gl=us&amp;q=Charity+Commission+for+England+and+Wales&amp;sa=X&amp;ved=0ahUKEwjOmrmDkcqBAxV-AzQIHRdKCcY4PBCYkAII1Qo</t>
  </si>
  <si>
    <t>https://encrypted-tbn0.gstatic.com/images?q=tbn:ANd9GcQpX0rIiD7qGi7DcH4YD04T_oOIx_dQ-XtnQKRV37I&amp;s</t>
  </si>
  <si>
    <t>à¸šà¸£à¸´à¸©à¸±à¸— à¸—à¸²à¸‡à¸”à¹ˆà¸§à¸™à¹à¸¥à¸°à¸£à¸–à¹„à¸Ÿà¸Ÿà¹‰à¸²à¸à¸£à¸¸à¸‡à¹€à¸—à¸ž à¸ˆà¸³à¸à¸±à¸” (à¸¡à¸«à¸²à¸Šà¸™) (à¸˜à¸¸à¸£à¸à¸´à¸ˆà¸£à¸–à¹„à¸Ÿà¸Ÿà¹‰à¸²)</t>
  </si>
  <si>
    <t>https://www.google.com/search?sca_esv=561856720&amp;hl=en&amp;gl=us&amp;q=%E0%B8%9A%E0%B8%A3%E0%B8%B4%E0%B8%A9%E0%B8%B1%E0%B8%97+%E0%B8%97%E0%B8%B2%E0%B8%87%E0%B8%94%E0%B9%88%E0%B8%A7%E0%B8%99%E0%B9%81%E0%B8%A5%E0%B8%B0%E0%B8%A3%E0%B8%96%E0%B9%84%E0%B8%9F%E0%B8%9F%E0%B9%89%E0%B8%B2%E0%B8%81%E0%B8%A3%E0%B8%B8%E0%B8%87%E0%B9%80%E0%B8%97%E0%B8%9E+%E0%B8%88%E0%B8%B3%E0%B8%81%E0%B8%B1%E0%B8%94+(%E0%B8%A1%E0%B8%AB%E0%B8%B2%E0%B8%8A%E0%B8%99)+(%E0%B8%98%E0%B8%B8%E0%B8%A3%E0%B8%81%E0%B8%B4%E0%B8%88%E0%B8%A3%E0%B8%96%E0%B9%84%E0%B8%9F%E0%B8%9F%E0%B9%89%E0%B8%B2)&amp;sa=X&amp;ved=0ahUKEwjRvLvB54iBAxVGgIQIHdozB5U4ChCYkAII_A4</t>
  </si>
  <si>
    <t>Talent Legal Global Search Consultancy (pte.) Ltd.</t>
  </si>
  <si>
    <t>https://www.google.com/search?hl=en&amp;gl=us&amp;q=Talent+Legal+Global+Search+Consultancy+(pte.)+Ltd.&amp;sa=X&amp;ved=0ahUKEwj_2rL_nfT-AhXQAzQIHbIwAnM4FBCYkAIIvQw</t>
  </si>
  <si>
    <t>IT-Development SAS</t>
  </si>
  <si>
    <t>https://www.google.com/search?sca_esv=563635297&amp;hl=en&amp;gl=us&amp;q=IT-Development+SAS&amp;sa=X&amp;ved=0ahUKEwjSyvfUrpqBAxUiRzABHf7rB1oQmJACCNgK</t>
  </si>
  <si>
    <t>PACC-CCAP - Privacy and Access Council of Canada</t>
  </si>
  <si>
    <t>https://www.google.com/search?sca_esv=567185982&amp;gl=us&amp;hl=en&amp;q=PACC-CCAP+-+Privacy+and+Access+Council+of+Canada&amp;sa=X&amp;ved=0ahUKEwi0se-lh7uBAxX8l4kEHajbA14QmJACCMoO</t>
  </si>
  <si>
    <t>Island Finance, LLC</t>
  </si>
  <si>
    <t>https://www.google.com/search?gl=us&amp;hl=en&amp;q=Island+Finance,+LLC&amp;sa=X&amp;ved=0ahUKEwjJkYix-p7_AhWlkYQIHfUjCXkQmJACCOYJ</t>
  </si>
  <si>
    <t>Tieto Czech Support Services s.r.o.</t>
  </si>
  <si>
    <t>https://www.google.com/search?ucbcb=1&amp;hl=en&amp;gl=us&amp;q=Tieto+Czech+Support+Services+s.r.o.&amp;sa=X&amp;ved=0ahUKEwjljKKn66_8AhWDmHIEHQEGBAY4HhCYkAII4Qs</t>
  </si>
  <si>
    <t>All Traffic Solutions</t>
  </si>
  <si>
    <t>http://www.alltrafficsolutions.com/</t>
  </si>
  <si>
    <t>https://www.google.com/search?sca_esv=564592924&amp;gl=us&amp;hl=en&amp;q=All+Traffic+Solutions&amp;sa=X&amp;ved=0ahUKEwij_J_LsqSBAxWEZzABHep_CjQ4WhCYkAIIpAo</t>
  </si>
  <si>
    <t>Newtone consulting</t>
  </si>
  <si>
    <t>https://www.google.com/search?hl=en&amp;gl=us&amp;q=Newtone+consulting&amp;sa=X&amp;ved=0ahUKEwj-uvf19Zn_AhVwkIQIHV7fD5U4HhCYkAIIuQk</t>
  </si>
  <si>
    <t>Nixor</t>
  </si>
  <si>
    <t>http://www.nixorcollege.org/</t>
  </si>
  <si>
    <t>https://www.google.com/search?sca_esv=564926619&amp;hl=en&amp;gl=us&amp;q=Nixor&amp;sa=X&amp;ved=0ahUKEwj82_aa96aBAxUSSjABHS68ANA4PBCYkAII9gs</t>
  </si>
  <si>
    <t>https://encrypted-tbn0.gstatic.com/images?q=tbn:ANd9GcSPWEeCiuDZF_YTbzgBcvn7B6k-LTIyLNkpkq_MU28&amp;s</t>
  </si>
  <si>
    <t>Veeco Instruments Inc.</t>
  </si>
  <si>
    <t>https://www.google.com/search?gl=us&amp;hl=en&amp;q=Veeco+Instruments+Inc.&amp;sa=X&amp;ved=0ahUKEwjK-Lbq1aaAAxXCEFkFHSVHA2s4FBCYkAII5ww</t>
  </si>
  <si>
    <t>https://encrypted-tbn0.gstatic.com/images?q=tbn:ANd9GcQ87aKpbztjSja8QYJgy9zV9tZWp7DSAGKUaIik&amp;s=0</t>
  </si>
  <si>
    <t>DOWC</t>
  </si>
  <si>
    <t>https://www.google.com/search?sca_esv=582168257&amp;hl=en&amp;gl=us&amp;q=DOWC&amp;sa=X&amp;ved=0ahUKEwiW1IT358KCAxVmD1kFHWNMD3MQmJACCK4N</t>
  </si>
  <si>
    <t>https://encrypted-tbn0.gstatic.com/images?q=tbn:ANd9GcSVTfoW1nEiLvgBkqFN_gEKEL982zr783usp5sDXzE&amp;s</t>
  </si>
  <si>
    <t>Polymer-Technik Elbe GmbH</t>
  </si>
  <si>
    <t>https://www.google.com/search?sca_esv=590053957&amp;hl=en&amp;gl=us&amp;q=Polymer-Technik+Elbe+GmbH&amp;sa=X&amp;ved=0ahUKEwi1ltHQp4mDAxX6kIkEHZ9pCiUQmJACCIkO</t>
  </si>
  <si>
    <t>https://encrypted-tbn0.gstatic.com/images?q=tbn:ANd9GcToYSKriXyIbd2riUy-2KBjVi7RoJp1V5XgqcO2c00&amp;s</t>
  </si>
  <si>
    <t>Endeavor Streaming</t>
  </si>
  <si>
    <t>http://www.neulion.com/</t>
  </si>
  <si>
    <t>https://www.google.com/search?ucbcb=1&amp;gl=us&amp;hl=en&amp;q=Endeavor+Streaming&amp;sa=X&amp;ved=0ahUKEwj3nOel-tL8AhWWkokEHVS-D7IQmJACCPAL</t>
  </si>
  <si>
    <t>https://encrypted-tbn0.gstatic.com/images?q=tbn:ANd9GcSSIF8INUtI75sV_gS7M4LzqycNM6N473Lo8iNd0BA&amp;s</t>
  </si>
  <si>
    <t>Compusearch</t>
  </si>
  <si>
    <t>https://www.google.com/search?sca_esv=568744667&amp;hl=en&amp;gl=us&amp;q=Compusearch&amp;sa=X&amp;ved=0ahUKEwjVmeSXlMqBAxUlcDABHcW-Da44FBCYkAIIuQ4</t>
  </si>
  <si>
    <t>https://encrypted-tbn0.gstatic.com/images?q=tbn:ANd9GcTGgAAZIrBhNjPrLIu0HgLSiipwD2tDJmsSSy6F1hg&amp;s</t>
  </si>
  <si>
    <t>Seacare Manpower</t>
  </si>
  <si>
    <t>https://www.google.com/search?gl=us&amp;hl=en&amp;q=Seacare+Manpower&amp;sa=X&amp;ved=0ahUKEwjBn4_u7pT_AhVdkYkEHS7pC6w4HhCYkAII6Qo</t>
  </si>
  <si>
    <t>TechMate, Inc.</t>
  </si>
  <si>
    <t>https://www.google.com/search?q=TechMate,+Inc.&amp;sa=X&amp;ved=0ahUKEwil8Neuprr-AhUuD1kFHcv3C1o4HhCYkAIIjAo</t>
  </si>
  <si>
    <t>Arthrex, Inc.</t>
  </si>
  <si>
    <t>http://www.arthrex.com/de</t>
  </si>
  <si>
    <t>https://www.google.com/search?gl=us&amp;hl=en&amp;q=Arthrex,+Inc.&amp;sa=X&amp;ved=0ahUKEwiE4oGo1M7_AhXdD1kFHVDPAwo4ChCYkAIIsQw</t>
  </si>
  <si>
    <t>https://encrypted-tbn0.gstatic.com/images?q=tbn:ANd9GcRvt-NEVbLtPMGbs3Lv0NNI4A4kBw2vh4zyLy_W&amp;s=0</t>
  </si>
  <si>
    <t>My Job Glasses</t>
  </si>
  <si>
    <t>https://www.google.com/search?hl=en&amp;gl=us&amp;q=My+Job+Glasses&amp;sa=X&amp;ved=0ahUKEwj98Iah0uT8AhUHEVkFHVLeB8w4KBCYkAII3Ao</t>
  </si>
  <si>
    <t>https://encrypted-tbn0.gstatic.com/images?q=tbn:ANd9GcTOUH1e1ty_k2PoJPhejvViunsoWl_4Pijs4Z3h0MU&amp;s</t>
  </si>
  <si>
    <t>Self Opportunity, Inc.</t>
  </si>
  <si>
    <t>https://www.google.com/search?gl=us&amp;hl=en&amp;q=Self+Opportunity,+Inc.&amp;sa=X&amp;ved=0ahUKEwiq9rGp2auAAxUzkokEHdUeBmkQmJACCPML</t>
  </si>
  <si>
    <t>https://encrypted-tbn0.gstatic.com/images?q=tbn:ANd9GcQllfKsGpfgUA-f3PxiKhDu30wq4R1t6ub40wVXj7o&amp;s</t>
  </si>
  <si>
    <t>Kupono Government Services</t>
  </si>
  <si>
    <t>https://www.google.com/search?hl=en&amp;gl=us&amp;q=Kupono+Government+Services&amp;sa=X&amp;ved=0ahUKEwiX-cC6j4j-AhX8KEQIHfKFCPkQmJACCNcM</t>
  </si>
  <si>
    <t>Scalapay</t>
  </si>
  <si>
    <t>http://www.scalapay.com/</t>
  </si>
  <si>
    <t>https://www.google.com/search?gl=us&amp;hl=en&amp;q=Scalapay&amp;sa=X&amp;ved=0ahUKEwiX79Ou4fj8AhVTg4kEHVOJCkUQmJACCIwL</t>
  </si>
  <si>
    <t>General Motors Financial Company, Inc.</t>
  </si>
  <si>
    <t>https://www.google.com/search?sca_esv=579558902&amp;gl=us&amp;hl=en&amp;q=General+Motors+Financial+Company,+Inc.&amp;sa=X&amp;ved=0ahUKEwj71tPCl6yCAxWdv4kEHRwLA484HhCYkAII_gk</t>
  </si>
  <si>
    <t>Ernst &amp; Young Nederland LLP</t>
  </si>
  <si>
    <t>https://www.google.com/search?hl=en&amp;gl=us&amp;q=Ernst+%26+Young+Nederland+LLP&amp;sa=X&amp;ved=0ahUKEwi6z97LsIr9AhUpFFkFHTn_CwMQmJACCPUN</t>
  </si>
  <si>
    <t>Endpointech</t>
  </si>
  <si>
    <t>https://www.google.com/search?sca_esv=592420132&amp;hl=en&amp;gl=us&amp;q=Endpointech&amp;sa=X&amp;ved=0ahUKEwjGwK3-q52DAxVJlWoFHQbnCPUQmJACCOMK</t>
  </si>
  <si>
    <t>https://encrypted-tbn0.gstatic.com/images?q=tbn:ANd9GcQ3WiV0ipMIZMHu_2olG-Bd3W-R6pFWTEjfrnGc_kQ&amp;s</t>
  </si>
  <si>
    <t>E-Flux BV</t>
  </si>
  <si>
    <t>https://www.google.com/search?gl=us&amp;hl=en&amp;q=E-Flux+BV&amp;sa=X&amp;ved=0ahUKEwj3hamc3Mn_AhXDEFkFHYLHDyMQmJACCPkN</t>
  </si>
  <si>
    <t>Dedalus HealthCare GmbH</t>
  </si>
  <si>
    <t>https://www.google.com/search?sca_esv=575393305&amp;gl=us&amp;hl=en&amp;q=Dedalus+HealthCare+GmbH&amp;sa=X&amp;ved=0ahUKEwjt642yv4aCAxUyEFkFHVqYDAQQmJACCPcL</t>
  </si>
  <si>
    <t>5G STARLINK PTE. LTD.</t>
  </si>
  <si>
    <t>https://www.google.com/search?hl=en&amp;gl=us&amp;q=5G+STARLINK+PTE.+LTD.&amp;sa=X&amp;ved=0ahUKEwjE-86u5Kr8AhU6nXIEHUtVAvU4FBCYkAIIvwo</t>
  </si>
  <si>
    <t>Lead Indi Private Limited</t>
  </si>
  <si>
    <t>https://www.google.com/search?q=Lead+Indi+Private+Limited&amp;sa=X&amp;ved=0ahUKEwiE8N6frLz8AhXVFFkFHVMMAUc4PBCYkAIInAs</t>
  </si>
  <si>
    <t>Insura Media Solusi</t>
  </si>
  <si>
    <t>https://www.google.com/search?hl=en&amp;gl=us&amp;q=Insura+Media+Solusi&amp;sa=X&amp;ved=0ahUKEwihsYeSz7z9AhXanWoFHRxjAWAQmJACCMAK</t>
  </si>
  <si>
    <t>US Defense Counterintelligence and Security Agency</t>
  </si>
  <si>
    <t>https://www.google.com/search?sca_esv=562982649&amp;q=US+Defense+Counterintelligence+and+Security+Agency&amp;sa=X&amp;ved=0ahUKEwibraewp5WBAxViFFkFHXO6BY04UBCYkAII2Ak</t>
  </si>
  <si>
    <t>Pure Resourcing Solutions Limited</t>
  </si>
  <si>
    <t>https://www.google.com/search?sca_esv=568736477&amp;hl=en&amp;gl=us&amp;q=Pure+Resourcing+Solutions+Limited&amp;sa=X&amp;ved=0ahUKEwjBiZqIkcqBAxULMVkFHaOQCGM4FBCYkAIIvAk</t>
  </si>
  <si>
    <t>https://encrypted-tbn0.gstatic.com/images?q=tbn:ANd9GcQd26IIajoNe4tX3FkTMB11NksrCsaJNH__KVsPInI&amp;s</t>
  </si>
  <si>
    <t>Oasys International Corporation</t>
  </si>
  <si>
    <t>https://www.google.com/search?hl=en&amp;gl=us&amp;q=Oasys+International+Corporation&amp;sa=X&amp;ved=0ahUKEwjG_9iR9Lz-AhUbIUQIHZInBGk4WhCYkAIIkQw</t>
  </si>
  <si>
    <t>MEON Medical Solutions GmbH &amp; CoKG</t>
  </si>
  <si>
    <t>https://www.google.com/search?gl=us&amp;hl=en&amp;q=MEON+Medical+Solutions+GmbH+%26+CoKG&amp;sa=X&amp;ved=0ahUKEwjtzJ2J9bqAAxVVMUQIHRMKACkQmJACCM4M</t>
  </si>
  <si>
    <t>Data Intelligence Community Experts (DICE)</t>
  </si>
  <si>
    <t>https://www.google.com/search?sca_esv=581125403&amp;gl=us&amp;hl=en&amp;q=Data+Intelligence+Community+Experts+(DICE)&amp;sa=X&amp;ved=0ahUKEwj0vZbJ9LiCAxVJv4kEHVwJCEYQmJACCLsN</t>
  </si>
  <si>
    <t>BSG</t>
  </si>
  <si>
    <t>https://www.google.com/search?hl=en&amp;gl=us&amp;q=BSG&amp;sa=X&amp;ved=0ahUKEwiZupvdgqb9AhVFj4kEHeQGBjkQmJACCNcI</t>
  </si>
  <si>
    <t>Goavega</t>
  </si>
  <si>
    <t>https://www.google.com/search?sca_esv=558984878&amp;gl=us&amp;hl=en&amp;q=Goavega&amp;sa=X&amp;ved=0ahUKEwiN5eebzu-AAxU8GTQIHWhZBqA4WhCYkAIIgA0</t>
  </si>
  <si>
    <t>Stack Data Strategy</t>
  </si>
  <si>
    <t>https://www.google.com/search?sca_esv=ffdbf23409e11cd2&amp;hl=en&amp;gl=us&amp;q=Stack+Data+Strategy&amp;sa=X&amp;ved=0ahUKEwiZiODk75-DAxWogoQIHT_wDu0QmJACCL0J</t>
  </si>
  <si>
    <t>https://encrypted-tbn0.gstatic.com/images?q=tbn:ANd9GcRg7cntPktnYq9Pb7CWcbenHUFkBV8W6U3tkQ07Fq4&amp;s</t>
  </si>
  <si>
    <t>Enseignes Casino</t>
  </si>
  <si>
    <t>https://www.google.com/search?sca_esv=584513130&amp;gl=us&amp;hl=en&amp;q=Enseignes+Casino&amp;sa=X&amp;ved=0ahUKEwiMoJi-hNeCAxWtLUQIHWbZDXQQmJACCPcN</t>
  </si>
  <si>
    <t>https://encrypted-tbn0.gstatic.com/images?q=tbn:ANd9GcQq5HvgSvVfuifPmXEQvYLObDLn_VtBI4V4UP_NwYc&amp;s</t>
  </si>
  <si>
    <t>fraud0 GmbH</t>
  </si>
  <si>
    <t>https://www.google.com/search?gl=us&amp;hl=en&amp;q=fraud0+GmbH&amp;sa=X&amp;ved=0ahUKEwi0g_-S5LWAAxUGFmIAHZEkD8A4FBCYkAIIlQs</t>
  </si>
  <si>
    <t>Green Parrot</t>
  </si>
  <si>
    <t>https://www.google.com/search?sca_esv=593213093&amp;hl=en&amp;gl=us&amp;q=Green+Parrot&amp;sa=X&amp;ved=0ahUKEwiL6Nzc8qSDAxUYlIkEHRcrADYQmJACCLgO</t>
  </si>
  <si>
    <t>Sammons Recruitment Group</t>
  </si>
  <si>
    <t>https://www.google.com/search?gl=us&amp;hl=en&amp;q=Sammons+Recruitment+Group&amp;sa=X&amp;ved=0ahUKEwixw4n9ntP9AhWslGoFHVSzBSk4KBCYkAII_gs</t>
  </si>
  <si>
    <t>Relevante</t>
  </si>
  <si>
    <t>https://www.google.com/search?sca_esv=562451240&amp;hl=en&amp;gl=us&amp;q=Relevante&amp;sa=X&amp;ved=0ahUKEwjWnsrwo5CBAxWGjIkEHcdOD5wQmJACCNQJ</t>
  </si>
  <si>
    <t>Syntra AB</t>
  </si>
  <si>
    <t>https://www.google.com/search?hl=en&amp;gl=us&amp;q=Syntra+AB&amp;sa=X&amp;ved=0ahUKEwicupOVuer_AhUUSDABHVedBn0QmJACCMIL</t>
  </si>
  <si>
    <t>Maiden Technologies Inc</t>
  </si>
  <si>
    <t>https://www.google.com/search?sca_esv=591440512&amp;gl=us&amp;hl=en&amp;q=Maiden+Technologies+Inc&amp;sa=X&amp;ved=0ahUKEwiX5dvytJODAxU_j-4BHa8cDmw4UBCYkAII3As</t>
  </si>
  <si>
    <t>GP Bullhound</t>
  </si>
  <si>
    <t>http://www.gpbullhound.com/investment-management</t>
  </si>
  <si>
    <t>https://www.google.com/search?hl=en&amp;gl=us&amp;q=GP+Bullhound&amp;sa=X&amp;ved=0ahUKEwju97j0qrX-AhXHnWoFHZQJDbc4ChCYkAIIugs</t>
  </si>
  <si>
    <t>HarbourVest Partners</t>
  </si>
  <si>
    <t>http://www.harbourvest.com/</t>
  </si>
  <si>
    <t>https://www.google.com/search?sca_esv=565250116&amp;hl=en&amp;gl=us&amp;q=HarbourVest+Partners&amp;sa=X&amp;ved=0ahUKEwiri5eitqmBAxWcD1kFHR_fAjk4RhCYkAIIhww</t>
  </si>
  <si>
    <t>https://encrypted-tbn0.gstatic.com/images?q=tbn:ANd9GcSfrJTz3ZRcAyiu-tmLUAktXOvC6TF_GzA8i6ju-t8&amp;s</t>
  </si>
  <si>
    <t>US Federal Energy Regulatory Commission</t>
  </si>
  <si>
    <t>http://www.ferc.gov/</t>
  </si>
  <si>
    <t>https://www.google.com/search?sca_esv=579068902&amp;hl=en&amp;gl=us&amp;q=US+Federal+Energy+Regulatory+Commission&amp;sa=X&amp;ved=0ahUKEwi4u52_k6eCAxVevokEHWFVAfM4KBCYkAIIlQo</t>
  </si>
  <si>
    <t>https://encrypted-tbn0.gstatic.com/images?q=tbn:ANd9GcTlAxVbcCosXaFtDzr7YCewS-i9UVe3Uzd9YAIL&amp;s=0</t>
  </si>
  <si>
    <t>BrilliantÂ®</t>
  </si>
  <si>
    <t>http://www.brilliantfs.com/</t>
  </si>
  <si>
    <t>https://www.google.com/search?sca_esv=574716396&amp;hl=en&amp;gl=us&amp;q=Brilliant%C2%AE&amp;sa=X&amp;ved=0ahUKEwiB9qXyt4GCAxWXFVkFHfASCww4MhCYkAIIkgo</t>
  </si>
  <si>
    <t>https://encrypted-tbn0.gstatic.com/images?q=tbn:ANd9GcQfGjybIbJwCyxTUezTLVciSDMRQR1ACTjp3TdUnKw&amp;s</t>
  </si>
  <si>
    <t>Distinct Consultancy Group Ltd</t>
  </si>
  <si>
    <t>https://www.google.com/search?gl=us&amp;hl=en&amp;q=Distinct+Consultancy+Group+Ltd&amp;sa=X&amp;ved=0ahUKEwjogcPN0uT8AhUnmGoFHWG0Cz84ChCYkAIInws</t>
  </si>
  <si>
    <t>Ca Financial Appointments</t>
  </si>
  <si>
    <t>https://www.google.com/search?gl=us&amp;hl=en&amp;q=Ca+Financial+Appointments&amp;sa=X&amp;ved=0ahUKEwiLv9SjmKH-AhX2m2oFHYhPCQUQmJACCJgI</t>
  </si>
  <si>
    <t>https://encrypted-tbn0.gstatic.com/images?q=tbn:ANd9GcSDOPJO5yVTBQGiHViFUoofciAK5wsALpi81JNO1f8&amp;s</t>
  </si>
  <si>
    <t>Macro Solutions, Inc.</t>
  </si>
  <si>
    <t>https://www.google.com/search?gl=us&amp;hl=en&amp;q=Macro+Solutions,+Inc.&amp;sa=X&amp;ved=0ahUKEwjc9OS7wbX_AhUuEFkFHdCGBYMQmJACCM8J</t>
  </si>
  <si>
    <t>https://encrypted-tbn0.gstatic.com/images?q=tbn:ANd9GcRqta0pd-LYi7n5m66TXeNMrfDWDr0hgkurlevidSg&amp;s</t>
  </si>
  <si>
    <t>salesforce.com, inc.</t>
  </si>
  <si>
    <t>https://www.google.com/search?gl=us&amp;hl=en&amp;q=salesforce.com,+inc.&amp;sa=X&amp;ved=0ahUKEwjvgPLohab9AhWxSDABHYiOBT04ChCYkAII7Qw</t>
  </si>
  <si>
    <t>Harbor Freight Tools USA, Inc.</t>
  </si>
  <si>
    <t>https://www.google.com/search?ucbcb=1&amp;gl=us&amp;hl=en&amp;q=Harbor+Freight+Tools+USA,+Inc.&amp;sa=X&amp;ved=0ahUKEwjGqdr9kPH8AhViRvEDHbclBOs4HhCYkAIImQw</t>
  </si>
  <si>
    <t>First Command Financial Services</t>
  </si>
  <si>
    <t>https://www.google.com/search?gl=us&amp;hl=en&amp;q=First+Command+Financial+Services&amp;sa=X&amp;ved=0ahUKEwiO5qiO87n8AhXMEVkFHTO3B5k4MhCYkAIIngs</t>
  </si>
  <si>
    <t>https://encrypted-tbn0.gstatic.com/images?q=tbn:ANd9GcRWMKg8dIOZ9j9E-F3Sssw--rA00Z9LlW15WLM50D6AkWJOUQs5ihDjGps&amp;s</t>
  </si>
  <si>
    <t>Monolithic Power Systems</t>
  </si>
  <si>
    <t>http://www.monolithicpower.com/</t>
  </si>
  <si>
    <t>https://www.google.com/search?sca_esv=572136157&amp;hl=en&amp;gl=us&amp;q=Monolithic+Power+Systems&amp;sa=X&amp;ved=0ahUKEwjYk4vu8-qBAxVgD1kFHfSGB2g4MhCYkAII8Qs</t>
  </si>
  <si>
    <t>https://encrypted-tbn0.gstatic.com/images?q=tbn:ANd9GcTxdcOkdBxh3fzIUqknZPaT3DjIzxu7iTpoPjY22Us&amp;s</t>
  </si>
  <si>
    <t>BioTalent</t>
  </si>
  <si>
    <t>https://www.google.com/search?gl=us&amp;hl=en&amp;q=BioTalent&amp;sa=X&amp;ved=0ahUKEwi0o8zbpNb_AhWvEGIAHQTKAjIQmJACCOsJ</t>
  </si>
  <si>
    <t>https://encrypted-tbn0.gstatic.com/images?q=tbn:ANd9GcSHXBmqSkmHLpBmrYvgwGkvF4jtsX83EZTLdno1lBM&amp;s</t>
  </si>
  <si>
    <t>à¸šà¸£à¸´à¸©à¸±à¸— à¸ªà¸´à¸™à¸˜à¸™à¹‚à¸Šà¸•à¸´ à¸ˆà¸³à¸à¸±à¸”</t>
  </si>
  <si>
    <t>https://www.google.com/search?sca_esv=575393305&amp;hl=en&amp;gl=us&amp;q=%E0%B8%9A%E0%B8%A3%E0%B8%B4%E0%B8%A9%E0%B8%B1%E0%B8%97+%E0%B8%AA%E0%B8%B4%E0%B8%99%E0%B8%98%E0%B8%99%E0%B9%82%E0%B8%8A%E0%B8%95%E0%B8%B4+%E0%B8%88%E0%B8%B3%E0%B8%81%E0%B8%B1%E0%B8%94&amp;sa=X&amp;ved=0ahUKEwj_huLNwYaCAxXIl4kEHTgbCkI4ChCYkAII5A0</t>
  </si>
  <si>
    <t>Cirsa Gaming Corporation</t>
  </si>
  <si>
    <t>http://www.cirsa.com/</t>
  </si>
  <si>
    <t>https://www.google.com/search?sca_esv=593213093&amp;gl=us&amp;hl=en&amp;q=Cirsa+Gaming+Corporation&amp;sa=X&amp;ved=0ahUKEwiagZb78qSDAxVkN0QIHQk_BbE4ChCYkAII4go</t>
  </si>
  <si>
    <t>L &amp; G RECRUITMENT</t>
  </si>
  <si>
    <t>https://www.google.com/search?hl=en&amp;gl=us&amp;q=L+%26+G+RECRUITMENT&amp;sa=X&amp;ved=0ahUKEwioqJmn0-n8AhVIElkFHUhNCRg4ChCYkAIIyAo</t>
  </si>
  <si>
    <t>https://encrypted-tbn0.gstatic.com/images?q=tbn:ANd9GcRBSWkCjxs4BpYUmCFN_fWiObZTRGivdLtc9T_jw7I&amp;s</t>
  </si>
  <si>
    <t>AW Maritime</t>
  </si>
  <si>
    <t>https://www.google.com/search?sca_esv=587583771&amp;gl=us&amp;hl=en&amp;q=AW+Maritime&amp;sa=X&amp;ved=0ahUKEwinjoqTj_WCAxWnJUQIHeY1CFg4FBCYkAIIqgw</t>
  </si>
  <si>
    <t>AUSY Technologies Romania</t>
  </si>
  <si>
    <t>https://www.google.com/search?sca_esv=558682799&amp;gl=us&amp;hl=en&amp;q=AUSY+Technologies+Romania&amp;sa=X&amp;ved=0ahUKEwiTn-PFk-2AAxUZkmoFHb1-BcQQmJACCNIK</t>
  </si>
  <si>
    <t>ARHS Spikeseed</t>
  </si>
  <si>
    <t>https://www.google.com/search?hl=en&amp;gl=us&amp;q=ARHS+Spikeseed&amp;sa=X&amp;ved=0ahUKEwjqp4SI-Zv9AhX-KUQIHRBTDzcQmJACCO4I</t>
  </si>
  <si>
    <t>TRG Screen</t>
  </si>
  <si>
    <t>http://www.trgscreen.com/</t>
  </si>
  <si>
    <t>https://www.google.com/search?ucbcb=1&amp;gl=us&amp;hl=en&amp;q=TRG+Screen&amp;sa=X&amp;ved=0ahUKEwjnprzk0Ij9AhWdATQIHQXSBoY4PBCYkAIIwwo</t>
  </si>
  <si>
    <t>https://encrypted-tbn0.gstatic.com/images?q=tbn:ANd9GcTyHwP_tdkzk9WlM8uno_9CbIIpcTNGuhF9d_v1PWE&amp;s</t>
  </si>
  <si>
    <t>BCW Group</t>
  </si>
  <si>
    <t>http://bcw.group/</t>
  </si>
  <si>
    <t>https://www.google.com/search?sca_esv=579562946&amp;gl=us&amp;hl=en&amp;q=BCW+Group&amp;sa=X&amp;ved=0ahUKEwj_i7yvo6yCAxWLkIkEHROzCB84ChCYkAII8go</t>
  </si>
  <si>
    <t>Envestnet, Inc</t>
  </si>
  <si>
    <t>https://www.google.com/search?ucbcb=1&amp;gl=us&amp;hl=en&amp;q=Envestnet,+Inc&amp;sa=X&amp;ved=0ahUKEwjmiIfnjZf-AhXQSsAKHRlOCC44ggEQmJACCJoN</t>
  </si>
  <si>
    <t>https://encrypted-tbn0.gstatic.com/images?q=tbn:ANd9GcSfwL65kjHmIVl77-cbUfiM9yg-zj46Fj-mc7HlTdo&amp;s</t>
  </si>
  <si>
    <t>LeadHire Limited</t>
  </si>
  <si>
    <t>https://www.google.com/search?gl=us&amp;hl=en&amp;q=LeadHire+Limited&amp;sa=X&amp;ved=0ahUKEwjy4oKlnv7-AhWThu4BHVY1AAw4HhCYkAIIlAo</t>
  </si>
  <si>
    <t>Grinvest</t>
  </si>
  <si>
    <t>https://www.google.com/search?sca_esv=576753509&amp;gl=us&amp;hl=en&amp;q=Grinvest&amp;sa=X&amp;ved=0ahUKEwio697fmpOCAxVMlGoFHRXzCO0QmJACCI4H</t>
  </si>
  <si>
    <t>https://encrypted-tbn0.gstatic.com/images?q=tbn:ANd9GcQzbRHXX0Req5EhHypbeocx9w674WmDXC_p6_byE3Q&amp;s</t>
  </si>
  <si>
    <t>IT4IPM</t>
  </si>
  <si>
    <t>https://www.google.com/search?sca_esv=576019406&amp;hl=en&amp;gl=us&amp;q=IT4IPM&amp;sa=X&amp;ved=0ahUKEwimgIOsg46CAxW_D1kFHTYjCAg4FBCYkAII4Ao</t>
  </si>
  <si>
    <t>US Postal Regulatory Commission</t>
  </si>
  <si>
    <t>http://www.prc.gov/</t>
  </si>
  <si>
    <t>https://www.google.com/search?hl=en&amp;gl=us&amp;q=US+Postal+Regulatory+Commission&amp;sa=X&amp;ved=0ahUKEwjDsLrQvbD_AhUcn4QIHSGABsU4WhCYkAIIlws</t>
  </si>
  <si>
    <t>https://encrypted-tbn0.gstatic.com/images?q=tbn:ANd9GcRMHQlDvV-INSsk4BYKdpcb3vACMxY4fnOCZ_tS&amp;s=0</t>
  </si>
  <si>
    <t>Halliburton Energy Services</t>
  </si>
  <si>
    <t>https://www.google.com/search?sca_esv=574353833&amp;gl=us&amp;hl=en&amp;q=Halliburton+Energy+Services&amp;sa=X&amp;ved=0ahUKEwiMgMPn_P6BAxW2FlkFHdC-BWY4FBCYkAIIjg0</t>
  </si>
  <si>
    <t>Alma Observatory</t>
  </si>
  <si>
    <t>https://www.google.com/search?q=Alma+Observatory&amp;sa=X&amp;ved=0ahUKEwj_182j6KP-AhVNFVkFHcLwBP4QmJACCMIK</t>
  </si>
  <si>
    <t>ICB S.A</t>
  </si>
  <si>
    <t>https://www.google.com/search?gl=us&amp;hl=en&amp;q=ICB+S.A&amp;sa=X&amp;ved=0ahUKEwiMvsuPlpqAAxXFkokEHSNyAZ4QmJACCL4J</t>
  </si>
  <si>
    <t>https://encrypted-tbn0.gstatic.com/images?q=tbn:ANd9GcS-AU5FJmm2U_ZbXwU56CRVE1vG4frraLDSwQJULu4&amp;s</t>
  </si>
  <si>
    <t>Rose yarn Textile</t>
  </si>
  <si>
    <t>https://www.google.com/search?gl=us&amp;hl=en&amp;q=Rose+yarn+Textile&amp;sa=X&amp;ved=0ahUKEwj7rZ3bpID9AhUumGoFHYZ7BekQmJACCMQI</t>
  </si>
  <si>
    <t>Adams Inc</t>
  </si>
  <si>
    <t>http://www.adams-inc.com/</t>
  </si>
  <si>
    <t>https://www.google.com/search?hl=en&amp;gl=us&amp;q=Adams+Inc&amp;sa=X&amp;ved=0ahUKEwi33cmIyb__AhUdk4kEHQMsAo44HhCYkAIImQs</t>
  </si>
  <si>
    <t>Wiredcraft</t>
  </si>
  <si>
    <t>https://www.google.com/search?hl=en&amp;gl=us&amp;q=Wiredcraft&amp;sa=X&amp;ved=0ahUKEwiyjcSq2MT_AhU0EFkFHcIdBhoQmJACCMUL</t>
  </si>
  <si>
    <t>NFU Mutual</t>
  </si>
  <si>
    <t>https://www.google.com/search?sca_esv=561545016&amp;gl=us&amp;hl=en&amp;q=NFU+Mutual&amp;sa=X&amp;ved=0ahUKEwj57ZbxoIaBAxXGhIkEHUGiDbU4ChCYkAIIwAk</t>
  </si>
  <si>
    <t>AGOS DUCATO S.P.A</t>
  </si>
  <si>
    <t>http://www.agoscorporate.it/</t>
  </si>
  <si>
    <t>https://www.google.com/search?sca_esv=568736477&amp;gl=us&amp;hl=en&amp;q=AGOS+DUCATO+S.P.A&amp;sa=X&amp;ved=0ahUKEwjVmZ3KkcqBAxWFTTABHXf9CdwQmJACCPEL</t>
  </si>
  <si>
    <t>ALTECA</t>
  </si>
  <si>
    <t>https://www.google.com/search?hl=en&amp;gl=us&amp;q=ALTECA&amp;sa=X&amp;ved=0ahUKEwjEiJWj4YL9AhUim2oFHZ4mB_A4ChCYkAIImg0</t>
  </si>
  <si>
    <t>https://encrypted-tbn0.gstatic.com/images?q=tbn:ANd9GcTucZfv-Sme510VWzO3cspKky5NtIYet3JkqYzofuc&amp;s</t>
  </si>
  <si>
    <t>Volto USA</t>
  </si>
  <si>
    <t>https://www.google.com/search?sca_esv=557690181&amp;gl=us&amp;hl=en&amp;q=Volto+USA&amp;sa=X&amp;ved=0ahUKEwiV1MO4guOAAxV1kYkEHdKkCog4KBCYkAII8A0</t>
  </si>
  <si>
    <t>DPD</t>
  </si>
  <si>
    <t>http://www.dpd.com/de</t>
  </si>
  <si>
    <t>https://www.google.com/search?hl=en&amp;gl=us&amp;q=DPD&amp;sa=X&amp;ved=0ahUKEwjUp_z1lqSAAxWmFFkFHQILBP4QmJACCMUL</t>
  </si>
  <si>
    <t>https://encrypted-tbn0.gstatic.com/images?q=tbn:ANd9GcRyVsZ9kM3TVLp5PI-XeWOS0LWncj5LxMXUazn-&amp;s=0</t>
  </si>
  <si>
    <t>Sthapatya Software Pvt.Ltd.</t>
  </si>
  <si>
    <t>https://www.google.com/search?sca_esv=564268709&amp;gl=us&amp;hl=en&amp;q=Sthapatya+Software+Pvt.Ltd.&amp;sa=X&amp;ved=0ahUKEwiR1Mel86GBAxW_FFkFHRzADDs4ChCYkAII0ww</t>
  </si>
  <si>
    <t>Energy Toolbase Software</t>
  </si>
  <si>
    <t>http://www.energytoolbase.com/</t>
  </si>
  <si>
    <t>https://www.google.com/search?sca_esv=565864698&amp;hl=en&amp;gl=us&amp;q=Energy+Toolbase+Software&amp;sa=X&amp;ved=0ahUKEwjxg4zZwq6BAxWSSDABHX1PD94QmJACCM8I</t>
  </si>
  <si>
    <t>Avance</t>
  </si>
  <si>
    <t>https://www.google.com/search?hl=en&amp;gl=us&amp;q=Avance&amp;sa=X&amp;ved=0ahUKEwi7n4ntyLf9AhVHLEQIHWqMBbUQmJACCIsL</t>
  </si>
  <si>
    <t>Ontrak Health</t>
  </si>
  <si>
    <t>http://catasys.com/</t>
  </si>
  <si>
    <t>https://www.google.com/search?hl=en&amp;gl=us&amp;q=Ontrak+Health&amp;sa=X&amp;ved=0ahUKEwiyo7nxrN39AhXjpIkEHbS9CAI4KBCYkAIIqQ0</t>
  </si>
  <si>
    <t>https://encrypted-tbn0.gstatic.com/images?q=tbn:ANd9GcQLwfAPahsmG1RBwY7SJkpgLmi66iGoE5c2NY7i3Es&amp;s</t>
  </si>
  <si>
    <t>DBS Bank Ltd</t>
  </si>
  <si>
    <t>https://www.google.com/search?gl=us&amp;hl=en&amp;q=DBS+Bank+Ltd&amp;sa=X&amp;ved=0ahUKEwj50fSQn_7-AhXYEVkFHe1rBfg4HhCYkAII2gw</t>
  </si>
  <si>
    <t>Braintree Technology</t>
  </si>
  <si>
    <t>https://www.google.com/search?sca_esv=85b07a6dc5a34db6&amp;gl=us&amp;hl=en&amp;q=Braintree+Technology&amp;sa=X&amp;ved=0ahUKEwjZm-Hi1_eCAxWoroQIHRMpAp84ChCYkAII0gk</t>
  </si>
  <si>
    <t>Healogics</t>
  </si>
  <si>
    <t>http://www.healogics.com/</t>
  </si>
  <si>
    <t>https://www.google.com/search?gl=us&amp;hl=en&amp;q=Healogics&amp;sa=X&amp;ved=0ahUKEwjZ1cSv6o__AhXJlIkEHUOMAR04FBCYkAIIvQk</t>
  </si>
  <si>
    <t>AccuLynx</t>
  </si>
  <si>
    <t>https://www.google.com/search?sca_esv=565570927&amp;hl=en&amp;gl=us&amp;q=AccuLynx&amp;sa=X&amp;ved=0ahUKEwiO6Yq4_6uBAxUDlmoFHZYbBD44eBCYkAII3Qo</t>
  </si>
  <si>
    <t>https://encrypted-tbn0.gstatic.com/images?q=tbn:ANd9GcRrIz-vM4qLQhMpMHpE7yjoE5YUIPSR409BOyTKtSU&amp;s</t>
  </si>
  <si>
    <t>Cafpi</t>
  </si>
  <si>
    <t>https://www.google.com/search?sca_esv=569809553&amp;hl=en&amp;gl=us&amp;q=Cafpi&amp;sa=X&amp;ved=0ahUKEwiK3__hoNSBAxXuDkQIHZXcCGY4ChCYkAII6gs</t>
  </si>
  <si>
    <t>https://encrypted-tbn0.gstatic.com/images?q=tbn:ANd9GcQTAqDX1XxZmdbCgwDq-tig3gE2uPM5-rx3oz-X8XQ&amp;s</t>
  </si>
  <si>
    <t>PrizmaDesk</t>
  </si>
  <si>
    <t>https://www.google.com/search?ucbcb=1&amp;gl=us&amp;hl=en&amp;q=PrizmaDesk&amp;sa=X&amp;ved=0ahUKEwii1p-Y8rn8AhWHlYkEHf9FCysQmJACCMAI</t>
  </si>
  <si>
    <t>Q Tech General Trading LLC</t>
  </si>
  <si>
    <t>https://www.google.com/search?hl=en&amp;gl=us&amp;q=Q+Tech+General+Trading+LLC&amp;sa=X&amp;ved=0ahUKEwjBjZWg-cv-AhU1QzABHcVcDzw4ChCYkAIIkwo</t>
  </si>
  <si>
    <t>Active Professionals</t>
  </si>
  <si>
    <t>https://www.google.com/search?sca_esv=585526170&amp;gl=us&amp;hl=en&amp;q=Active+Professionals&amp;sa=X&amp;ved=0ahUKEwjTi47ZyeOCAxU-jIkEHSsyCpcQmJACCPAN</t>
  </si>
  <si>
    <t>Kudelski Security</t>
  </si>
  <si>
    <t>http://www.kudelskisecurity.com/</t>
  </si>
  <si>
    <t>https://www.google.com/search?sca_esv=562982649&amp;gl=us&amp;hl=en&amp;q=Kudelski+Security&amp;sa=X&amp;ved=0ahUKEwiClq6pq5WBAxVGNEQIHcEDDn84ChCYkAIIjw0</t>
  </si>
  <si>
    <t>https://encrypted-tbn0.gstatic.com/images?q=tbn:ANd9GcSlx3j6x3ReROCcX_c2XE5-q7JXwJzJwFO9xV4Pl2U&amp;s</t>
  </si>
  <si>
    <t>ClearBridge Technology Group</t>
  </si>
  <si>
    <t>http://www.clearbridgetech.com/</t>
  </si>
  <si>
    <t>https://www.google.com/search?sca_esv=abed20643706a04a&amp;sca_upv=1&amp;gl=us&amp;hl=en&amp;q=ClearBridge+Technology+Group&amp;sa=X&amp;ved=0ahUKEwi0qObp6ZqDAxXjRzABHe1eBFYQmJACCPIL</t>
  </si>
  <si>
    <t>INNOCEAN USA</t>
  </si>
  <si>
    <t>https://www.google.com/search?sca_esv=593009583&amp;hl=en&amp;gl=us&amp;q=INNOCEAN+USA&amp;sa=X&amp;ved=0ahUKEwjx_beDr6KDAxUkGVkFHe6hCjo4KBCYkAIIjw4</t>
  </si>
  <si>
    <t>https://encrypted-tbn0.gstatic.com/images?q=tbn:ANd9GcQnLcB1YvRbtX2xeVnqJpFUWscFYyqK3EXDGqaLmhQ&amp;s</t>
  </si>
  <si>
    <t>Genus PLC</t>
  </si>
  <si>
    <t>https://www.google.com/search?sca_esv=561545016&amp;gl=us&amp;hl=en&amp;q=Genus+PLC&amp;sa=X&amp;ved=0ahUKEwiB0ef5oIaBAxXGEFkFHd9GANc4KBCYkAIIhg0</t>
  </si>
  <si>
    <t>https://encrypted-tbn0.gstatic.com/images?q=tbn:ANd9GcROoGLAiZGtEQRgMKlf191StpXIGLziK9Jn3XseAw0&amp;s</t>
  </si>
  <si>
    <t>Milu Health</t>
  </si>
  <si>
    <t>https://www.google.com/search?hl=en&amp;gl=us&amp;q=Milu+Health&amp;sa=X&amp;ved=0ahUKEwj10pfFh73_AhXfElkFHTG-Cao4KBCYkAII2Ao</t>
  </si>
  <si>
    <t>Crena Works</t>
  </si>
  <si>
    <t>https://www.google.com/search?hl=en&amp;gl=us&amp;q=Crena+Works&amp;sa=X&amp;ved=0ahUKEwiD3emP6ZT_AhWDF1kFHSmAC3o4WhCYkAIIgA0</t>
  </si>
  <si>
    <t>https://encrypted-tbn0.gstatic.com/images?q=tbn:ANd9GcSf5FxytKRLliIvyckSMuZDL8t7C7Ha5-1mmZPG28s&amp;s</t>
  </si>
  <si>
    <t>Proximus Group</t>
  </si>
  <si>
    <t>https://www.google.com/search?hl=en&amp;gl=us&amp;q=Proximus+Group&amp;sa=X&amp;ved=0ahUKEwjwwKCNwab_AhW2D1kFHYBEDwYQmJACCI8M</t>
  </si>
  <si>
    <t>JC Executive Search</t>
  </si>
  <si>
    <t>https://www.google.com/search?hl=en&amp;gl=us&amp;q=JC+Executive+Search&amp;sa=X&amp;ved=0ahUKEwiprM7k9uf_AhUZkIkEHSCPC8oQmJACCN4J</t>
  </si>
  <si>
    <t>RDA Labs</t>
  </si>
  <si>
    <t>https://www.google.com/search?sca_esv=553028280&amp;gl=us&amp;hl=en&amp;q=RDA+Labs&amp;sa=X&amp;ved=0ahUKEwiKwuGlqr2AAxU5j4QIHbIQChgQmJACCKUM</t>
  </si>
  <si>
    <t>EPCOR</t>
  </si>
  <si>
    <t>http://www.epcor.com/</t>
  </si>
  <si>
    <t>https://www.google.com/search?hl=en&amp;gl=us&amp;q=EPCOR&amp;sa=X&amp;ved=0ahUKEwjE25_AiLD9AhXAk2oFHQONA6k4ChCYkAII9Ao</t>
  </si>
  <si>
    <t>https://encrypted-tbn0.gstatic.com/images?q=tbn:ANd9GcTpBiVP8JRNNCbRfNcdslJjx0wd08_OG1P2d9ZKOfc&amp;s</t>
  </si>
  <si>
    <t>Old Mutual Finance</t>
  </si>
  <si>
    <t>http://www.oldmutualfinance.co.za/</t>
  </si>
  <si>
    <t>https://www.google.com/search?sca_esv=562665302&amp;gl=us&amp;hl=en&amp;q=Old+Mutual+Finance&amp;sa=X&amp;ved=0ahUKEwjdnqy955KBAxUnOUQIHRiBDbcQmJACCIEL</t>
  </si>
  <si>
    <t>https://encrypted-tbn0.gstatic.com/images?q=tbn:ANd9GcT8Bu58NMeBnG0tNXvSzC_BwDoQUYKMcm5JBFOq5TI&amp;s</t>
  </si>
  <si>
    <t>Eprint Group Limited</t>
  </si>
  <si>
    <t>http://www.eprintgroup.com.hk/</t>
  </si>
  <si>
    <t>https://www.google.com/search?hl=en&amp;gl=us&amp;q=Eprint+Group+Limited&amp;sa=X&amp;ved=0ahUKEwjX5Zmlz7L9AhWlLUQIHUpPD5gQmJACCNIJ</t>
  </si>
  <si>
    <t>clevelcrossing. com - Jobboard</t>
  </si>
  <si>
    <t>https://www.google.com/search?sca_esv=566185899&amp;hl=en&amp;gl=us&amp;q=clevelcrossing.+com+-+Jobboard&amp;sa=X&amp;ved=0ahUKEwjbr6HKwbOBAxVjSjABHd0MDWo4HhCYkAII0Qo</t>
  </si>
  <si>
    <t>Groupe Kali</t>
  </si>
  <si>
    <t>https://www.google.com/search?ucbcb=1&amp;hl=en&amp;gl=us&amp;q=Groupe+Kali&amp;sa=X&amp;ved=0ahUKEwiFjOyiq7L8AhVEkIkEHdspCAw4KBCYkAII5ws</t>
  </si>
  <si>
    <t>ConnectedGroup Ltd</t>
  </si>
  <si>
    <t>http://www.connectedgroup.com/</t>
  </si>
  <si>
    <t>https://www.google.com/search?sca_esv=557359178&amp;hl=en&amp;gl=us&amp;q=ConnectedGroup+Ltd&amp;sa=X&amp;ved=0ahUKEwjQ0NCdyOCAAxUMq4kEHY0kDTs4FBCYkAIIgA8</t>
  </si>
  <si>
    <t>Arcesium</t>
  </si>
  <si>
    <t>http://www.arcesium.com/</t>
  </si>
  <si>
    <t>https://www.google.com/search?sca_esv=591434115&amp;hl=en&amp;gl=us&amp;q=Arcesium&amp;sa=X&amp;ved=0ahUKEwi0yc_Fq5ODAxVLmIkEHUxLBqwQmJACCPEK</t>
  </si>
  <si>
    <t>The Emerald Group</t>
  </si>
  <si>
    <t>http://emeraldtrees.com/</t>
  </si>
  <si>
    <t>https://www.google.com/search?sca_esv=588643820&amp;hl=en&amp;gl=us&amp;q=The+Emerald+Group&amp;sa=X&amp;ved=0ahUKEwiSzufA1fyCAxV8jIkEHSTACNs4FBCYkAIIvQk</t>
  </si>
  <si>
    <t>https://encrypted-tbn0.gstatic.com/images?q=tbn:ANd9GcTVLQRaMcVwCkh14EbnfpYq3TkXYek1anafHafov0USmRNCxh123ZH_&amp;s</t>
  </si>
  <si>
    <t>uptime group</t>
  </si>
  <si>
    <t>https://www.google.com/search?sca_esv=569062438&amp;hl=en&amp;gl=us&amp;q=uptime+group&amp;sa=X&amp;ved=0ahUKEwjwqbyv1syBAxWxl2oFHT2lCzI4ChCYkAIIyQ0</t>
  </si>
  <si>
    <t>National Financial Partners Corp.</t>
  </si>
  <si>
    <t>https://www.google.com/search?gl=us&amp;hl=en&amp;q=National+Financial+Partners+Corp.&amp;sa=X&amp;ved=0ahUKEwjp7frWib3_AhUPMVkFHdQLBukQmJACCMAL</t>
  </si>
  <si>
    <t>TNP Consultants</t>
  </si>
  <si>
    <t>https://www.google.com/search?q=TNP+Consultants&amp;sa=X&amp;ved=0ahUKEwjNhbqb9Mb-AhXlFVkFHUN-D4I4ChCYkAII8Q0</t>
  </si>
  <si>
    <t>Clair</t>
  </si>
  <si>
    <t>https://www.google.com/search?hl=en&amp;gl=us&amp;q=Clair&amp;sa=X&amp;ved=0ahUKEwjjgNS2uND8AhVRmIQIHeh_BosQmJACCPEM</t>
  </si>
  <si>
    <t>https://encrypted-tbn0.gstatic.com/images?q=tbn:ANd9GcQEJ98DC6T2r3ks_PzA58Jwefc9MvjrmPRJmsidFxo&amp;s</t>
  </si>
  <si>
    <t>Star-staff</t>
  </si>
  <si>
    <t>https://www.google.com/search?sca_esv=569950492&amp;gl=us&amp;hl=en&amp;q=Star-staff&amp;sa=X&amp;ved=0ahUKEwj0lrr93daBAxVjnokEHYtNDekQmJACCNAJ</t>
  </si>
  <si>
    <t>Mostly Medicaid</t>
  </si>
  <si>
    <t>https://www.google.com/search?sca_esv=561868494&amp;gl=us&amp;hl=en&amp;q=Mostly+Medicaid&amp;sa=X&amp;ved=0ahUKEwjWjcCL8oiBAxVHAjQIHdmNCCo4MhCYkAIImA4</t>
  </si>
  <si>
    <t>ENERGY TRANSFER PARTNERS</t>
  </si>
  <si>
    <t>https://www.google.com/search?hl=en&amp;gl=us&amp;q=ENERGY+TRANSFER+PARTNERS&amp;sa=X&amp;ved=0ahUKEwj9rtef88j8AhWcGVkFHQbKCck4FBCYkAIIjg8</t>
  </si>
  <si>
    <t>https://encrypted-tbn0.gstatic.com/images?q=tbn:ANd9GcQAEC9ga13d-uMYlfCoUaovzzywZZRC67Xj1TBn&amp;s=0</t>
  </si>
  <si>
    <t>Hortor Limited</t>
  </si>
  <si>
    <t>https://www.google.com/search?sca_esv=588643820&amp;hl=en&amp;gl=us&amp;q=Hortor+Limited&amp;sa=X&amp;ved=0ahUKEwio7ouf1_yCAxWXGVkFHX40Dx04FBCYkAII9Ak</t>
  </si>
  <si>
    <t>Cervello Inc</t>
  </si>
  <si>
    <t>https://www.google.com/search?q=Cervello+Inc&amp;sa=X&amp;ved=0ahUKEwij4MGToqv-AhWjVDUKHTnfC-g4PBCYkAIIyQs</t>
  </si>
  <si>
    <t>CableLabs</t>
  </si>
  <si>
    <t>https://www.cablelabs.com/</t>
  </si>
  <si>
    <t>https://www.google.com/search?hl=en&amp;gl=us&amp;q=CableLabs&amp;sa=X&amp;ved=0ahUKEwiT36aL19_8AhUEEVkFHQZzBGk4PBCYkAII7gw</t>
  </si>
  <si>
    <t>https://encrypted-tbn0.gstatic.com/images?q=tbn:ANd9GcRE--XDueHK9u3hUz5246GfS00xs9uBWqjcgatM&amp;s=0</t>
  </si>
  <si>
    <t>Clarion Housing Group</t>
  </si>
  <si>
    <t>http://www.clarionhg.com/</t>
  </si>
  <si>
    <t>https://www.google.com/search?sca_esv=586505729&amp;gl=us&amp;hl=en&amp;q=Clarion+Housing+Group&amp;sa=X&amp;ved=0ahUKEwjaho6DieuCAxUAkokEHWT1CIg4HhCYkAIImg0</t>
  </si>
  <si>
    <t>https://encrypted-tbn0.gstatic.com/images?q=tbn:ANd9GcSR2X0SK4IX9CaoeFSWTgrJfjgEdly9pb7qdot5KLM&amp;s</t>
  </si>
  <si>
    <t>CARS24</t>
  </si>
  <si>
    <t>http://www.cars24.com/</t>
  </si>
  <si>
    <t>https://www.google.com/search?hl=en&amp;gl=us&amp;q=CARS24&amp;sa=X&amp;ved=0ahUKEwio55WokOz8AhWmFVkFHUfjDnc4FBCYkAIIoQs</t>
  </si>
  <si>
    <t>https://encrypted-tbn0.gstatic.com/images?q=tbn:ANd9GcQyv9PFymXMSMv05zuEc8dCnRXgwxWgw-qNdbSMY58&amp;s</t>
  </si>
  <si>
    <t>Texas Higher Education Coordinating Board</t>
  </si>
  <si>
    <t>http://www.thecb.state.tx.us/</t>
  </si>
  <si>
    <t>https://www.google.com/search?q=Texas+Higher+Education+Coordinating+Board&amp;sa=X&amp;ved=0ahUKEwjkpbXurcH8AhVJkmoFHTPLBdE4FBCYkAIIpA4</t>
  </si>
  <si>
    <t>https://encrypted-tbn0.gstatic.com/images?q=tbn:ANd9GcSt3HfzHKY8xVE3ym-bryJrPmzvK7sQIuZWtWlktmI&amp;s</t>
  </si>
  <si>
    <t>Pacer Staffing</t>
  </si>
  <si>
    <t>https://www.google.com/search?sca_esv=5f286bba96fb7c60&amp;hl=en&amp;gl=us&amp;q=Pacer+Staffing&amp;sa=X&amp;ved=0ahUKEwjs1by4-YOCAxURVzABHQZwB_w4UBCYkAIIxAs</t>
  </si>
  <si>
    <t>PwC Slovakia</t>
  </si>
  <si>
    <t>https://www.google.com/search?hl=en&amp;gl=us&amp;q=PwC+Slovakia&amp;sa=X&amp;ved=0ahUKEwjJkuzm2bz9AhUZnGoFHVaRBe4QmJACCKUL</t>
  </si>
  <si>
    <t>https://encrypted-tbn0.gstatic.com/images?q=tbn:ANd9GcRwLWKxjTyBzigVU4hh4yw6cj3GtQW3E7XmymRapnU&amp;s</t>
  </si>
  <si>
    <t>adjoe</t>
  </si>
  <si>
    <t>https://www.google.com/search?sca_esv=578736586&amp;q=adjoe&amp;sa=X&amp;ved=0ahUKEwjUir-B1KSCAxUIkYkEHR-cC504FBCYkAIIlQs</t>
  </si>
  <si>
    <t>https://encrypted-tbn0.gstatic.com/images?q=tbn:ANd9GcQAwoETqp56H_0YHt9mhrlLDaiFpNvG-paULUsxcXo&amp;s</t>
  </si>
  <si>
    <t>Reboot Conseil</t>
  </si>
  <si>
    <t>https://www.google.com/search?sca_esv=570906942&amp;hl=en&amp;gl=us&amp;q=Reboot+Conseil&amp;sa=X&amp;ved=0ahUKEwjf576ZpN6BAxWMFVkFHV8_BH04HhCYkAIIvAk</t>
  </si>
  <si>
    <t>Chicago Department of Public Health</t>
  </si>
  <si>
    <t>http://www.cityofchicago.org/city/en/depts/cdph.html</t>
  </si>
  <si>
    <t>https://www.google.com/search?sca_esv=563935229&amp;gl=us&amp;hl=en&amp;q=Chicago+Department+of+Public+Health&amp;sa=X&amp;ved=0ahUKEwims76m7ZyBAxX0lWoFHUptCvE4ChCYkAIIyAo</t>
  </si>
  <si>
    <t>https://encrypted-tbn0.gstatic.com/images?q=tbn:ANd9GcRCrBz7iwiWcSLEswtU90oRZNgEJlrIoc_i_nc5&amp;s=0</t>
  </si>
  <si>
    <t>RehabPath</t>
  </si>
  <si>
    <t>https://www.google.com/search?sca_esv=559635945&amp;gl=us&amp;hl=en&amp;q=RehabPath&amp;sa=X&amp;ved=0ahUKEwjY0LDEz_SAAxX7kYkEHbSeAac4WhCYkAIIsAs</t>
  </si>
  <si>
    <t>360 Treasury Systems</t>
  </si>
  <si>
    <t>https://www.google.com/search?sca_esv=592739610&amp;gl=us&amp;hl=en&amp;q=360+Treasury+Systems&amp;sa=X&amp;ved=0ahUKEwj_x9X98J-DAxViEVkFHaNADMk4ChCYkAII5wo</t>
  </si>
  <si>
    <t>https://encrypted-tbn0.gstatic.com/images?q=tbn:ANd9GcTXQkyzmtBsd1jHifbRHNuU0Uak3cuG-yoLlcZSAxo&amp;s</t>
  </si>
  <si>
    <t>eviit GmbH</t>
  </si>
  <si>
    <t>https://www.google.com/search?sca_esv=593697585&amp;hl=en&amp;gl=us&amp;q=eviit+GmbH&amp;sa=X&amp;ved=0ahUKEwil0eqnvKyDAxWRGVkFHfBtA48QmJACCJwI</t>
  </si>
  <si>
    <t>https://encrypted-tbn0.gstatic.com/images?q=tbn:ANd9GcSeyDDiwpRZw7ifStHtC9mfrMjSOK88WVF2KbDVlDs&amp;s</t>
  </si>
  <si>
    <t>Fielmann Group AG</t>
  </si>
  <si>
    <t>http://www.fielmann-group.com/</t>
  </si>
  <si>
    <t>https://www.google.com/search?sca_esv=6d5bedc1fb97438b&amp;gl=us&amp;hl=en&amp;q=Fielmann+Group+AG&amp;sa=X&amp;ved=0ahUKEwjxqoDty-2CAxUAsoQIHcZfAjI4KBCYkAII-Q0</t>
  </si>
  <si>
    <t>SPECTRUM SEARCH</t>
  </si>
  <si>
    <t>https://www.google.com/search?sca_esv=594692341&amp;hl=en&amp;gl=us&amp;q=SPECTRUM+SEARCH&amp;sa=X&amp;ved=0ahUKEwjJrZelgrmDAxV2PDQIHTtbAewQmJACCL0K</t>
  </si>
  <si>
    <t>https://encrypted-tbn0.gstatic.com/images?q=tbn:ANd9GcSvaF_0rcsDckpiizgeTud1Zuo_O8eg3iHxYEBjks3QXzPqIQdATv11swY&amp;s</t>
  </si>
  <si>
    <t>OIKEN</t>
  </si>
  <si>
    <t>http://oiken.ch/</t>
  </si>
  <si>
    <t>https://www.google.com/search?ucbcb=1&amp;gl=us&amp;hl=en&amp;q=OIKEN&amp;sa=X&amp;ved=0ahUKEwirwNenyK39AhXajYkEHWAMAA84FBCYkAIIuQs</t>
  </si>
  <si>
    <t>https://encrypted-tbn0.gstatic.com/images?q=tbn:ANd9GcR7B78lYIbrLRefl8YsFHtgKr-zIBLm0_GiVS5a-nc&amp;s</t>
  </si>
  <si>
    <t>Answeroom</t>
  </si>
  <si>
    <t>https://www.google.com/search?hl=en&amp;gl=us&amp;q=Answeroom&amp;sa=X&amp;ved=0ahUKEwj78P_mruX_AhXgJ0QIHe-wAcYQmJACCJYK</t>
  </si>
  <si>
    <t>Dgh Recruitment</t>
  </si>
  <si>
    <t>https://www.google.com/search?sca_esv=566842583&amp;gl=us&amp;hl=en&amp;q=Dgh+Recruitment&amp;sa=X&amp;ved=0ahUKEwjCrJCyw7iBAxWnjIkEHTdhD344HhCYkAII8Ak</t>
  </si>
  <si>
    <t>Lixo</t>
  </si>
  <si>
    <t>https://www.google.com/search?sca_esv=580774379&amp;gl=us&amp;hl=en&amp;q=Lixo&amp;sa=X&amp;ved=0ahUKEwiqvveBp7aCAxXzEVkFHeRrCbU4FBCYkAII9ws</t>
  </si>
  <si>
    <t>https://encrypted-tbn0.gstatic.com/images?q=tbn:ANd9GcSb7RFP7S94qp7IcznWXT3ECUHEFkUc12ZbAfauVuo&amp;s</t>
  </si>
  <si>
    <t>EWAVE DO BRASIL INFORMATICA LTDA</t>
  </si>
  <si>
    <t>https://www.google.com/search?sca_esv=591606361&amp;gl=us&amp;hl=en&amp;q=EWAVE+DO+BRASIL+INFORMATICA+LTDA&amp;sa=X&amp;ved=0ahUKEwic1cuO55WDAxXJF1kFHWzxBfYQmJACCLAM</t>
  </si>
  <si>
    <t>syntronic</t>
  </si>
  <si>
    <t>https://www.google.com/search?hl=en&amp;gl=us&amp;q=syntronic&amp;sa=X&amp;ved=0ahUKEwj1oZarrpf_AhXtkIQIHZ2GD7UQmJACCNEJ</t>
  </si>
  <si>
    <t>TEXAS WATER DEVELOPMENT BOARD</t>
  </si>
  <si>
    <t>https://www.google.com/search?sca_esv=593016252&amp;hl=en&amp;gl=us&amp;q=TEXAS+WATER+DEVELOPMENT+BOARD&amp;sa=X&amp;ved=0ahUKEwj8xceHr6KDAxVHFFkFHfPUBzAQmJACCKsL</t>
  </si>
  <si>
    <t>https://encrypted-tbn0.gstatic.com/images?q=tbn:ANd9GcQ5b8hgCPMez7EpYwxZuvyPzv6Qjo2Ge7FcFeAvMfI&amp;s</t>
  </si>
  <si>
    <t>INTELCIA</t>
  </si>
  <si>
    <t>https://www.google.com/search?sca_esv=563943516&amp;hl=en&amp;gl=us&amp;q=INTELCIA&amp;sa=X&amp;ved=0ahUKEwjl5KW6_pyBAxXOkYkEHcS9B3AQmJACCPIJ</t>
  </si>
  <si>
    <t>https://encrypted-tbn0.gstatic.com/images?q=tbn:ANd9GcQTgw8OF4TJnOKtEdKz4Kldd0u67cg7mYJtMwpIcgU&amp;s</t>
  </si>
  <si>
    <t>Eastern Bank</t>
  </si>
  <si>
    <t>http://www.easternbank.com/</t>
  </si>
  <si>
    <t>https://www.google.com/search?sca_esv=581110607&amp;gl=us&amp;hl=en&amp;q=Eastern+Bank&amp;sa=X&amp;ved=0ahUKEwiR1f_K4LiCAxWrl4kEHWKLC8Q4UBCYkAIItws</t>
  </si>
  <si>
    <t>https://encrypted-tbn0.gstatic.com/images?q=tbn:ANd9GcTJ8G4WdrtrY8wSGNXcvGdMlYOLgldLmUPV8VBgaDU&amp;s</t>
  </si>
  <si>
    <t>Nmftrading</t>
  </si>
  <si>
    <t>https://www.google.com/search?sca_esv=587583771&amp;hl=en&amp;gl=us&amp;q=Nmftrading&amp;sa=X&amp;ved=0ahUKEwiAyebEj_WCAxWYkokEHV4nBrM4ChCYkAII2Qw</t>
  </si>
  <si>
    <t>Advance Local</t>
  </si>
  <si>
    <t>http://www.advancelocal.net/</t>
  </si>
  <si>
    <t>https://www.google.com/search?hl=en&amp;gl=us&amp;q=Advance+Local&amp;sa=X&amp;ved=0ahUKEwjErtHurN39AhXII0QIHZXfDR44FBCYkAII0g0</t>
  </si>
  <si>
    <t>https://encrypted-tbn0.gstatic.com/images?q=tbn:ANd9GcRs3_CEC7ZTYaKsrfbETMhXGU9Isbm39jdsRypG&amp;s=0</t>
  </si>
  <si>
    <t>Pasona HR Consulting Recruitment</t>
  </si>
  <si>
    <t>https://www.google.com/search?sca_esv=562982649&amp;gl=us&amp;hl=en&amp;q=Pasona+HR+Consulting+Recruitment&amp;sa=X&amp;ved=0ahUKEwjGotSpqpWBAxXNrokEHcE2BDwQmJACCLEN</t>
  </si>
  <si>
    <t>Eolas Recruitment Specialist Jobs</t>
  </si>
  <si>
    <t>https://www.google.com/search?sca_esv=580393850&amp;hl=en&amp;gl=us&amp;q=Eolas+Recruitment+Specialist+Jobs&amp;sa=X&amp;ved=0ahUKEwifrv_x6LOCAxVKEFkFHYNSBF4QmJACCKMK</t>
  </si>
  <si>
    <t>https://encrypted-tbn0.gstatic.com/images?q=tbn:ANd9GcQdaCFwdvi3JDhOA2rZGhzRkgL9odaHGQeDKDmop-A&amp;s</t>
  </si>
  <si>
    <t>Make Visions Outsourcing Pvt .Ltd.</t>
  </si>
  <si>
    <t>https://www.google.com/search?gl=us&amp;hl=en&amp;q=Make+Visions+Outsourcing+Pvt+.Ltd.&amp;sa=X&amp;ved=0ahUKEwiP8oWoxK39AhWblIkEHZSRCSQ4KBCYkAIInAs</t>
  </si>
  <si>
    <t>Senior Spacecraft System Engineer</t>
  </si>
  <si>
    <t>https://www.google.com/search?hl=en&amp;gl=us&amp;q=Senior+Spacecraft+System+Engineer&amp;sa=X&amp;ved=0ahUKEwjgu5mpk5-AAxULFVkFHVAPC-04ChCYkAIItAw</t>
  </si>
  <si>
    <t>Arbor Homes</t>
  </si>
  <si>
    <t>https://www.google.com/search?sca_esv=590053957&amp;hl=en&amp;gl=us&amp;q=Arbor+Homes&amp;sa=X&amp;ved=0ahUKEwjCtuvLnImDAxXOk4kEHb-7Bxg4KBCYkAII2Q0</t>
  </si>
  <si>
    <t>https://encrypted-tbn0.gstatic.com/images?q=tbn:ANd9GcT2GGuhG0A3kGbfJDfopspPJ8B9KzzsdjNxLLrxeaQ&amp;s</t>
  </si>
  <si>
    <t>Sec</t>
  </si>
  <si>
    <t>https://www.google.com/search?sca_esv=551412035&amp;hl=en&amp;gl=us&amp;q=Sec&amp;sa=X&amp;ved=0ahUKEwi1pMzNna6AAxVyRzABHdfECz04FBCYkAIIzQw</t>
  </si>
  <si>
    <t>Eaternity AG</t>
  </si>
  <si>
    <t>http://www.eaternity.org/</t>
  </si>
  <si>
    <t>https://www.google.com/search?hl=en&amp;gl=us&amp;q=Eaternity+AG&amp;sa=X&amp;ved=0ahUKEwimsdTSqbr-AhXMlWoFHasmAmMQmJACCN4K</t>
  </si>
  <si>
    <t>Kyivstar / ÐšÐ¸ÐµÐ²ÑÑ‚Ð°Ñ€</t>
  </si>
  <si>
    <t>https://www.google.com/search?gl=us&amp;hl=en&amp;q=Kyivstar+/+%D0%9A%D0%B8%D0%B5%D0%B2%D1%81%D1%82%D0%B0%D1%80&amp;sa=X&amp;ved=0ahUKEwjV9ZOq9p7_AhXqlIkEHd5gBj8QmJACCMgI</t>
  </si>
  <si>
    <t>SILICONDEV SPA</t>
  </si>
  <si>
    <t>http://www.silicondev.com/</t>
  </si>
  <si>
    <t>https://www.google.com/search?sca_esv=576745885&amp;hl=en&amp;gl=us&amp;q=SILICONDEV+SPA&amp;sa=X&amp;ved=0ahUKEwj6qPm9iJOCAxWbl2oFHZm6CvAQmJACCOAK</t>
  </si>
  <si>
    <t>Primient</t>
  </si>
  <si>
    <t>https://www.google.com/search?sca_esv=592731573&amp;gl=us&amp;hl=en&amp;q=Primient&amp;sa=X&amp;ved=0ahUKEwjx4Jac7Z-DAxXyOEQIHZS6Ca0QmJACCKQK</t>
  </si>
  <si>
    <t>https://encrypted-tbn0.gstatic.com/images?q=tbn:ANd9GcSyUc36ZMyYevAJgxh-CV8o3RdgIt6IqMd8PisGsdg&amp;s</t>
  </si>
  <si>
    <t>Luzia</t>
  </si>
  <si>
    <t>https://www.google.com/search?sca_esv=575393305&amp;gl=us&amp;hl=en&amp;q=Luzia&amp;sa=X&amp;ved=0ahUKEwjL5caBwoaCAxUUVDUKHSOfAakQmJACCNIL</t>
  </si>
  <si>
    <t>https://encrypted-tbn0.gstatic.com/images?q=tbn:ANd9GcQYC3Ih1dzIZSRZjiL14q4kXm8t7DI-vLlLHsbf1vM&amp;s</t>
  </si>
  <si>
    <t>LAI</t>
  </si>
  <si>
    <t>https://www.google.com/search?sca_esv=586505729&amp;gl=us&amp;hl=en&amp;q=LAI&amp;sa=X&amp;ved=0ahUKEwjKh_nnheuCAxWsDEQIHRCtCZsQmJACCM8M</t>
  </si>
  <si>
    <t>Ego Cogito</t>
  </si>
  <si>
    <t>https://www.google.com/search?hl=en&amp;gl=us&amp;q=Ego+Cogito&amp;sa=X&amp;ved=0ahUKEwiAnZWLl-z8AhWwnWoFHQtYAnw4UBCYkAII2wo</t>
  </si>
  <si>
    <t>Customer Strategy &amp; Technology</t>
  </si>
  <si>
    <t>https://www.google.com/search?sca_esv=583240805&amp;gl=us&amp;hl=en&amp;q=Customer+Strategy+%26+Technology&amp;sa=X&amp;ved=0ahUKEwiP_4-PscqCAxWvFFkFHaIRC1M4ChCYkAII6As</t>
  </si>
  <si>
    <t>Zobone International Outsourcing Pvt. Ltd.</t>
  </si>
  <si>
    <t>https://www.google.com/search?hl=en&amp;gl=us&amp;q=Zobone+International+Outsourcing+Pvt.+Ltd.&amp;sa=X&amp;ved=0ahUKEwjfmqSjqbL8AhVwkGoFHeXXB8EQmJACCM8L</t>
  </si>
  <si>
    <t>Gamelogic Pte. Ltd.</t>
  </si>
  <si>
    <t>https://www.google.com/search?hl=en&amp;gl=us&amp;q=Gamelogic+Pte.+Ltd.&amp;sa=X&amp;ved=0ahUKEwjUrcm1mKH-AhUNtIkEHbdpC904KBCYkAIIwAo</t>
  </si>
  <si>
    <t>BOLLORÃ‰ GROUP</t>
  </si>
  <si>
    <t>https://www.google.com/search?sca_esv=572136157&amp;gl=us&amp;hl=en&amp;q=BOLLOR%C3%89+GROUP&amp;sa=X&amp;ved=0ahUKEwjm_f-w8uqBAxUXKEQIHd_1B5A4PBCYkAIIpQw</t>
  </si>
  <si>
    <t>Strateq Group Of Companies</t>
  </si>
  <si>
    <t>https://www.google.com/search?hl=en&amp;gl=us&amp;q=Strateq+Group+Of+Companies&amp;sa=X&amp;ved=0ahUKEwj1soSrnKmAAxU4L1kFHU-iCfQ4ChCYkAIIvAk</t>
  </si>
  <si>
    <t>https://encrypted-tbn0.gstatic.com/images?q=tbn:ANd9GcTwMJWVAzcq4yIPfoUB0aRCQiXl8RLduouaJ5Uaf54&amp;s</t>
  </si>
  <si>
    <t>Fig Tech</t>
  </si>
  <si>
    <t>https://www.google.com/search?gl=us&amp;hl=en&amp;q=Fig+Tech&amp;sa=X&amp;ved=0ahUKEwjwn6qr_6_9AhUuSjABHdUSBas4FBCYkAII6w0</t>
  </si>
  <si>
    <t>https://encrypted-tbn0.gstatic.com/images?q=tbn:ANd9GcQrvBcaS8f2HVGSEuzjDRti6IzxWvisrmKMYXSao7M&amp;s</t>
  </si>
  <si>
    <t>United Launch Alliance, LLC.</t>
  </si>
  <si>
    <t>https://www.google.com/search?sca_esv=7eb30cb793fe5954&amp;sca_upv=1&amp;hl=en&amp;gl=us&amp;q=United+Launch+Alliance,+LLC.&amp;sa=X&amp;ved=0ahUKEwiuusnj89GCAxULfTABHeEJAo0QmJACCOEL</t>
  </si>
  <si>
    <t>JobLeads</t>
  </si>
  <si>
    <t>https://www.google.com/search?hl=en&amp;gl=us&amp;q=JobLeads&amp;sa=X&amp;ved=0ahUKEwjYv8nz1Mb9AhURfjABHeaWCt0QmJACCM4N</t>
  </si>
  <si>
    <t>https://encrypted-tbn0.gstatic.com/images?q=tbn:ANd9GcQd4M8UDE3c3zkz4DdcS8gwJgv-aeGc6jmMdUiJv8s&amp;s</t>
  </si>
  <si>
    <t>NOVA PROSPECT PTE. LTD.</t>
  </si>
  <si>
    <t>https://www.google.com/search?sca_esv=56b30054a0dd1b12&amp;hl=en&amp;gl=us&amp;q=NOVA+PROSPECT+PTE.+LTD.&amp;sa=X&amp;ved=0ahUKEwixzseftqKDAxXoRTABHeUDD4c4FBCYkAII-ws</t>
  </si>
  <si>
    <t>DictateMD</t>
  </si>
  <si>
    <t>https://www.google.com/search?sca_esv=560909571&amp;gl=us&amp;hl=en&amp;q=DictateMD&amp;sa=X&amp;ved=0ahUKEwi-_LPdnoGBAxVCGFkFHUjnBtAQmJACCP8I</t>
  </si>
  <si>
    <t>https://encrypted-tbn0.gstatic.com/images?q=tbn:ANd9GcT9z1UikZ2Pi8Gp_tjEKVj_2mFWYPtWHtIynsg_ZSc&amp;s</t>
  </si>
  <si>
    <t>Partners In Diversity, Inc.</t>
  </si>
  <si>
    <t>https://www.google.com/search?sca_esv=567185982&amp;hl=en&amp;gl=us&amp;q=Partners+In+Diversity,+Inc.&amp;sa=X&amp;ved=0ahUKEwi5k9y2g7uBAxW3k2oFHfDQCXc4KBCYkAIIiQ4</t>
  </si>
  <si>
    <t>https://encrypted-tbn0.gstatic.com/images?q=tbn:ANd9GcTv6OaLdnx4GDolx0H-4JUV-OgZ_UL8sIQqPqUGOYI&amp;s</t>
  </si>
  <si>
    <t>Steinbeis Center of Management and Technology - SCMT GmbH</t>
  </si>
  <si>
    <t>https://www.google.com/search?sca_esv=589510079&amp;gl=us&amp;hl=en&amp;q=Steinbeis+Center+of+Management+and+Technology+-+SCMT+GmbH&amp;sa=X&amp;ved=0ahUKEwic0YyXm4SDAxVvPkQIHe06BSUQmJACCM4L</t>
  </si>
  <si>
    <t>https://encrypted-tbn0.gstatic.com/images?q=tbn:ANd9GcRS7BGT8D9ra75swdKqPjM9d85ojm10o9o1aQslnbM&amp;s</t>
  </si>
  <si>
    <t>Recruitingmsa</t>
  </si>
  <si>
    <t>https://www.google.com/search?ucbcb=1&amp;hl=en&amp;gl=us&amp;q=Recruitingmsa&amp;sa=X&amp;ved=0ahUKEwiK5buIqrf8AhU0Q_EDHYQVAaw4ChCYkAIInw0</t>
  </si>
  <si>
    <t>HÃ¤fele Nederland B.V.</t>
  </si>
  <si>
    <t>https://www.google.com/search?sca_esv=592428276&amp;hl=en&amp;gl=us&amp;q=H%C3%A4fele+Nederland+B.V.&amp;sa=X&amp;ved=0ahUKEwiIpKOrtZ2DAxVXM1kFHQlrAZI4FBCYkAII-Qs</t>
  </si>
  <si>
    <t>https://encrypted-tbn0.gstatic.com/images?q=tbn:ANd9GcRJftXlX4jFlxRY1vdD2WwmTPvvJfJCHlMqkSnB6xY&amp;s</t>
  </si>
  <si>
    <t>Accelerate Professional Talent Solutions</t>
  </si>
  <si>
    <t>https://www.google.com/search?sca_esv=586190494&amp;gl=us&amp;hl=en&amp;q=Accelerate+Professional+Talent+Solutions&amp;sa=X&amp;ved=0ahUKEwiq8YizxOiCAxUeLFkFHdqgAUUQmJACCN0L</t>
  </si>
  <si>
    <t>https://encrypted-tbn0.gstatic.com/images?q=tbn:ANd9GcTIDiDqr9qKMm8xC6Iq3bh3e-6yPA6a8emYwTqveDg&amp;s</t>
  </si>
  <si>
    <t>Rewe Group</t>
  </si>
  <si>
    <t>https://www.google.com/search?hl=en&amp;gl=us&amp;q=Rewe+Group&amp;sa=X&amp;ved=0ahUKEwjy7arD4aX8AhWhmmoFHTKaAgg4ChCYkAIIuws</t>
  </si>
  <si>
    <t>Jetstar</t>
  </si>
  <si>
    <t>http://www.jetstar.com/au/en/home</t>
  </si>
  <si>
    <t>https://www.google.com/search?ucbcb=1&amp;gl=us&amp;hl=en&amp;q=Jetstar&amp;sa=X&amp;ved=0ahUKEwj2tdrdvKP9AhXtk4kEHTSDAVI4ChCYkAIIvwo</t>
  </si>
  <si>
    <t>Zaphiro Technologies</t>
  </si>
  <si>
    <t>https://www.google.com/search?sca_esv=586873451&amp;gl=us&amp;hl=en&amp;q=Zaphiro+Technologies&amp;sa=X&amp;ved=0ahUKEwjcqdC3zu2CAxUAFmIAHYA4AZYQmJACCN8K</t>
  </si>
  <si>
    <t>https://encrypted-tbn0.gstatic.com/images?q=tbn:ANd9GcTNT9vg-JUUS9jZuNljL8IreXxbUpmr7wq6jdTLR-Y&amp;s</t>
  </si>
  <si>
    <t>HireStarter, Inc.</t>
  </si>
  <si>
    <t>https://www.google.com/search?sca_esv=abed20643706a04a&amp;sca_upv=1&amp;gl=us&amp;hl=en&amp;q=HireStarter,+Inc.&amp;sa=X&amp;ved=0ahUKEwi0qObp6ZqDAxXjRzABHe1eBFYQmJACCLgO</t>
  </si>
  <si>
    <t>https://encrypted-tbn0.gstatic.com/images?q=tbn:ANd9GcR4vKJlokEA5zm2PomCDE1FQkVxfz1J-RzVjemawKk&amp;s</t>
  </si>
  <si>
    <t>BCT</t>
  </si>
  <si>
    <t>https://www.google.com/search?gl=us&amp;hl=en&amp;q=BCT&amp;sa=X&amp;ved=0ahUKEwi06L7oh73_AhUBT6QEHV2fDyo4MhCYkAII0gk</t>
  </si>
  <si>
    <t>Ohio Public Health Association</t>
  </si>
  <si>
    <t>https://www.google.com/search?gl=us&amp;hl=en&amp;q=Ohio+Public+Health+Association&amp;sa=X&amp;ved=0ahUKEwiRnq6ikpCAAxXyFlkFHXF6BHQ4WhCYkAIIrAw</t>
  </si>
  <si>
    <t>https://encrypted-tbn0.gstatic.com/images?q=tbn:ANd9GcTjO4E95HJynU7nbOCpI4VEFdCGq4jscah8tAb8eWU&amp;s</t>
  </si>
  <si>
    <t>J. C. Penney</t>
  </si>
  <si>
    <t>https://www.google.com/search?q=J.+C.+Penney&amp;sa=X&amp;ved=0ahUKEwjHjerr3K3-AhXMD1kFHThAA1I4KBCYkAII0Aw</t>
  </si>
  <si>
    <t>Kirra Services</t>
  </si>
  <si>
    <t>https://www.google.com/search?sca_esv=63d0842cf8d41c7c&amp;hl=en&amp;gl=us&amp;q=Kirra+Services&amp;sa=X&amp;ved=0ahUKEwjOtO69j_WCAxXffTABHYNlDvU4ChCYkAII_gw</t>
  </si>
  <si>
    <t>Lanit</t>
  </si>
  <si>
    <t>http://www.lanit.ru/</t>
  </si>
  <si>
    <t>https://www.google.com/search?sca_esv=588287231&amp;hl=en&amp;gl=us&amp;q=Lanit&amp;sa=X&amp;ved=0ahUKEwj0u6GxlvqCAxX-vokEHffaAA04ChCYkAII0A4</t>
  </si>
  <si>
    <t>https://encrypted-tbn0.gstatic.com/images?q=tbn:ANd9GcRnAW-J50SfTwRQHfrd8zJWHQlm6X1u6eAkJRPijpU&amp;s</t>
  </si>
  <si>
    <t>Eduauraa Technologies Private Limited</t>
  </si>
  <si>
    <t>https://www.google.com/search?sca_esv=583557295&amp;hl=en&amp;gl=us&amp;q=Eduauraa+Technologies+Private+Limited&amp;sa=X&amp;ved=0ahUKEwjfnoWB8syCAxUVv4kEHZYaBKw4KBCYkAII6wk</t>
  </si>
  <si>
    <t>Rokt</t>
  </si>
  <si>
    <t>https://www.google.com/search?hl=en&amp;gl=us&amp;q=Rokt&amp;sa=X&amp;ved=0ahUKEwji96uQrsH8AhWkTDABHYMrD_8QmJACCNkK</t>
  </si>
  <si>
    <t>https://encrypted-tbn0.gstatic.com/images?q=tbn:ANd9GcRnOqwjlg7yy5fWzjr2lFaftfVBsNw0sdreme8rBweqzpE523-p2cqrs4Y&amp;s</t>
  </si>
  <si>
    <t>GENTIS</t>
  </si>
  <si>
    <t>https://www.google.com/search?q=GENTIS&amp;sa=X&amp;ved=0ahUKEwiNnsq25Kr8AhVjl3IEHRL_CukQmJACCPQN</t>
  </si>
  <si>
    <t>Allianz Portugal</t>
  </si>
  <si>
    <t>http://www.allianz.pt/</t>
  </si>
  <si>
    <t>https://www.google.com/search?sca_esv=578056430&amp;hl=en&amp;gl=us&amp;q=Allianz+Portugal&amp;sa=X&amp;ved=0ahUKEwii9vrj0p-CAxUwEmIAHX1JCfgQmJACCJkN</t>
  </si>
  <si>
    <t>INLAB</t>
  </si>
  <si>
    <t>https://www.google.com/search?sca_esv=564926619&amp;gl=us&amp;hl=en&amp;q=INLAB&amp;sa=X&amp;ved=0ahUKEwjbrfaL_KaBAxU7h-4BHTztAl84ChCYkAII-gs</t>
  </si>
  <si>
    <t>https://encrypted-tbn0.gstatic.com/images?q=tbn:ANd9GcQBfw5cU4lgm_N6F7SOIspZ8vp9JoKu_Wd5iARhztQ&amp;s</t>
  </si>
  <si>
    <t>Kasseler Verkehrs- und Versorgungs GmbH</t>
  </si>
  <si>
    <t>https://www.google.com/search?ucbcb=1&amp;hl=en&amp;gl=us&amp;q=Kasseler+Verkehrs-+und+Versorgungs+GmbH&amp;sa=X&amp;ved=0ahUKEwiYz4uH-fj9AhWkavEDHYewAfw4FBCYkAIIkww</t>
  </si>
  <si>
    <t>Predictive Sales AI</t>
  </si>
  <si>
    <t>https://www.google.com/search?q=Predictive+Sales+AI&amp;sa=X&amp;ved=0ahUKEwiPqrafs6H_AhWOGlkFHYRHDFY4FBCYkAII1A0</t>
  </si>
  <si>
    <t>Ground Truth Agriculture Inc.</t>
  </si>
  <si>
    <t>http://www.groundtruth.ag/</t>
  </si>
  <si>
    <t>https://www.google.com/search?ucbcb=1&amp;gl=us&amp;hl=en&amp;q=Ground+Truth+Agriculture+Inc.&amp;sa=X&amp;ved=0ahUKEwjAg6vY0-n8AhVUQzABHc2kAgg4FBCYkAIIxQo</t>
  </si>
  <si>
    <t>Pt Lion Super Indo</t>
  </si>
  <si>
    <t>https://www.google.com/search?sca_esv=572463874&amp;gl=us&amp;hl=en&amp;q=Pt+Lion+Super+Indo&amp;sa=X&amp;ved=0ahUKEwi257--r-2BAxV-FzQIHdD7CwsQmJACCMIK</t>
  </si>
  <si>
    <t>https://encrypted-tbn0.gstatic.com/images?q=tbn:ANd9GcQ-r3LBH3dIed8i_hTxcnQL3XtoqO5S087AyEEMI6qNIEpzLGyuk1tYGJ4&amp;s</t>
  </si>
  <si>
    <t>Arden White</t>
  </si>
  <si>
    <t>https://www.google.com/search?gl=us&amp;hl=en&amp;q=Arden+White&amp;sa=X&amp;ved=0ahUKEwi17s_Aj-f8AhWRjIkEHbs-C984ChCYkAIIugs</t>
  </si>
  <si>
    <t>https://encrypted-tbn0.gstatic.com/images?q=tbn:ANd9GcQ_qXTbCtt2L3wMANpw838bBE3LANTUe7IaMfsifMY&amp;s</t>
  </si>
  <si>
    <t>Mirrordoorsa</t>
  </si>
  <si>
    <t>https://www.google.com/search?gl=us&amp;hl=en&amp;q=Mirrordoorsa&amp;sa=X&amp;ved=0ahUKEwin0cWB_ND-AhWlGDQIHbX1Ca84HhCYkAII6wo</t>
  </si>
  <si>
    <t>cloudlem</t>
  </si>
  <si>
    <t>https://www.google.com/search?gl=us&amp;hl=en&amp;q=cloudlem&amp;sa=X&amp;ved=0ahUKEwj6l76ekp-AAxXsD1kFHamLDQcQmJACCNAI</t>
  </si>
  <si>
    <t>https://encrypted-tbn0.gstatic.com/images?q=tbn:ANd9GcQ4Y4HH5xceJVMKGzNUO3_7neli4xw7i-NM-OQO2fA&amp;s</t>
  </si>
  <si>
    <t>Allness inc</t>
  </si>
  <si>
    <t>https://www.google.com/search?hl=en&amp;gl=us&amp;q=Allness+inc&amp;sa=X&amp;ved=0ahUKEwjq143S_tr-AhVKQzABHbyIBcY4ChCYkAIIpA4</t>
  </si>
  <si>
    <t>Acne Studios</t>
  </si>
  <si>
    <t>https://www.google.com/search?hl=en&amp;gl=us&amp;q=Acne+Studios&amp;sa=X&amp;ved=0ahUKEwjilo6JpPv8AhUbm2oFHcgQBX8QmJACCJMM</t>
  </si>
  <si>
    <t>The Manitowoc Company</t>
  </si>
  <si>
    <t>http://www.manitowoc.com/</t>
  </si>
  <si>
    <t>https://www.google.com/search?sca_esv=593697585&amp;gl=us&amp;hl=en&amp;q=The+Manitowoc+Company&amp;sa=X&amp;ved=0ahUKEwjgyfH5u6yDAxVwlokEHQ9VADAQmJACCIkL</t>
  </si>
  <si>
    <t>OCTOPUS COMPUTER ASSOCIATES</t>
  </si>
  <si>
    <t>https://www.google.com/search?gl=us&amp;hl=en&amp;q=OCTOPUS+COMPUTER+ASSOCIATES&amp;sa=X&amp;ved=0ahUKEwjujdfDlur-AhUSRzABHSsSA8M4FBCYkAIInQ0</t>
  </si>
  <si>
    <t>Hiverlab</t>
  </si>
  <si>
    <t>https://www.google.com/search?q=Hiverlab&amp;sa=X&amp;ved=0ahUKEwi_78ij3vv-AhWFVjUKHQwbBw84FBCYkAII5gk</t>
  </si>
  <si>
    <t>BlobCity</t>
  </si>
  <si>
    <t>https://www.google.com/search?hl=en&amp;gl=us&amp;q=BlobCity&amp;sa=X&amp;ved=0ahUKEwiMl8SenNb_AhW5E1kFHfOtAjg4ChCYkAII2Ao</t>
  </si>
  <si>
    <t>Esquire Recruiting, LLC</t>
  </si>
  <si>
    <t>https://www.google.com/search?gl=us&amp;hl=en&amp;q=Esquire+Recruiting,+LLC&amp;sa=X&amp;ved=0ahUKEwjrxfiJ7Zn_AhXIj4kEHfkEBcU4FBCYkAIIzQo</t>
  </si>
  <si>
    <t>https://encrypted-tbn0.gstatic.com/images?q=tbn:ANd9GcSTLpr4_H04iRCZF8gXPXFs5RWEojYm4nAQmSXtnz0&amp;s</t>
  </si>
  <si>
    <t>ConvertKit</t>
  </si>
  <si>
    <t>https://www.google.com/search?gl=us&amp;hl=en&amp;q=ConvertKit&amp;sa=X&amp;ved=0ahUKEwj34YSZnNb_AhVTr4QIHW0wAGs4FBCYkAII2Ao</t>
  </si>
  <si>
    <t>Thieme Medical Publishers, Inc.</t>
  </si>
  <si>
    <t>http://www.thieme.com/</t>
  </si>
  <si>
    <t>https://www.google.com/search?sca_esv=583722703&amp;hl=en&amp;gl=us&amp;q=Thieme+Medical+Publishers,+Inc.&amp;sa=X&amp;ved=0ahUKEwjk7_iMuc-CAxVJl2oFHYsOBP44ChCYkAII0g0</t>
  </si>
  <si>
    <t>IDF 2 TECH</t>
  </si>
  <si>
    <t>https://www.google.com/search?hl=en&amp;gl=us&amp;q=IDF+2+TECH&amp;sa=X&amp;ved=0ahUKEwjf6IuYjpWAAxUiF1kFHaMxBmEQmJACCKsL</t>
  </si>
  <si>
    <t>https://encrypted-tbn0.gstatic.com/images?q=tbn:ANd9GcTOPrP6Mj3_VXfEOo7jPLbvQ2V9__KO24vsBq0RqCI&amp;s</t>
  </si>
  <si>
    <t>orderbird GmbH</t>
  </si>
  <si>
    <t>https://www.google.com/search?sca_esv=556658825&amp;hl=en&amp;gl=us&amp;q=orderbird+GmbH&amp;sa=X&amp;ved=0ahUKEwjD2P7LwNuAAxX3fDABHVAMBls4ChCYkAIIlA0</t>
  </si>
  <si>
    <t>https://encrypted-tbn0.gstatic.com/images?q=tbn:ANd9GcTISW2ecCim9VqHjkzlkl0s9REuAC-bzBicjR5AZMM&amp;s</t>
  </si>
  <si>
    <t>morphiq.ai</t>
  </si>
  <si>
    <t>https://www.google.com/search?hl=en&amp;gl=us&amp;q=morphiq.ai&amp;sa=X&amp;ved=0ahUKEwiIgPmAuKH_AhW9MlkFHQPJDgU4ChCYkAII9w0</t>
  </si>
  <si>
    <t>Jumio Corporation</t>
  </si>
  <si>
    <t>https://www.google.com/search?gl=us&amp;hl=en&amp;q=Jumio+Corporation&amp;sa=X&amp;ved=0ahUKEwjW-dLh7K_8AhWhkmoFHbMRBuAQmJACCJQK</t>
  </si>
  <si>
    <t>Neugelb Studios GmbH</t>
  </si>
  <si>
    <t>http://www.neugelb.com/</t>
  </si>
  <si>
    <t>https://www.google.com/search?gl=us&amp;hl=en&amp;q=Neugelb+Studios+GmbH&amp;sa=X&amp;ved=0ahUKEwip3ozox7f9AhU8lGoFHXrnBvY4ChCYkAIIgQ4</t>
  </si>
  <si>
    <t>https://encrypted-tbn0.gstatic.com/images?q=tbn:ANd9GcSmjaodlNiUxB7iPdVxaVuLOa4Rzspeq1Z7fJoRMUU&amp;s</t>
  </si>
  <si>
    <t>Winbro Group Technologies</t>
  </si>
  <si>
    <t>http://winbrogroup.com/</t>
  </si>
  <si>
    <t>https://www.google.com/search?hl=en&amp;gl=us&amp;q=Winbro+Group+Technologies&amp;sa=X&amp;ved=0ahUKEwjU_Pb-7OT9AhXvFVkFHerNC4sQmJACCIUM</t>
  </si>
  <si>
    <t>GetTechforce</t>
  </si>
  <si>
    <t>https://www.google.com/search?sca_esv=561228216&amp;hl=en&amp;gl=us&amp;q=GetTechforce&amp;sa=X&amp;ved=0ahUKEwjGg_-i4oOBAxVBVTUKHYirAYQQmJACCIkK</t>
  </si>
  <si>
    <t>HotJobsng</t>
  </si>
  <si>
    <t>https://www.google.com/search?hl=en&amp;gl=us&amp;q=HotJobsng&amp;sa=X&amp;ved=0ahUKEwjhvcu1nq6AAxVuEFkFHXP_CpEQmJACCIgK</t>
  </si>
  <si>
    <t>https://encrypted-tbn0.gstatic.com/images?q=tbn:ANd9GcRBiBKa4qnW4tMYAIUi7pRg-NOM7AZbLHv_ithN4ss&amp;s</t>
  </si>
  <si>
    <t>QUESS GLOBAL</t>
  </si>
  <si>
    <t>https://www.google.com/search?ucbcb=1&amp;hl=en&amp;gl=us&amp;q=QUESS+GLOBAL&amp;sa=X&amp;ved=0ahUKEwju1K3e-aD9AhVZQ_EDHZ3TBJsQmJACCPUL</t>
  </si>
  <si>
    <t>Sener</t>
  </si>
  <si>
    <t>https://www.group.sener/</t>
  </si>
  <si>
    <t>https://www.google.com/search?sca_esv=8319645ebf1e117a&amp;sca_upv=1&amp;hl=en&amp;gl=us&amp;q=Sener&amp;sa=X&amp;ved=0ahUKEwjdu--AlfqCAxUwRzABHXVWC5k4KBCYkAII2Q0</t>
  </si>
  <si>
    <t>https://encrypted-tbn0.gstatic.com/images?q=tbn:ANd9GcQbHukT65J67x1B-WU9g222614Rnt7Y7e7coHhs6Xw&amp;s</t>
  </si>
  <si>
    <t>Ð’Ñ–Ð¯Ñ€, Ð¢Ðœ</t>
  </si>
  <si>
    <t>https://www.google.com/search?gl=us&amp;hl=en&amp;q=%D0%92%D1%96%D0%AF%D1%80,+%D0%A2%D0%9C&amp;sa=X&amp;ved=0ahUKEwik3b7GtcH8AhXkEFkFHQlQBYYQmJACCKQN</t>
  </si>
  <si>
    <t>Innoprox GmbH</t>
  </si>
  <si>
    <t>https://www.google.com/search?hl=en&amp;gl=us&amp;q=Innoprox+GmbH&amp;sa=X&amp;ved=0ahUKEwi20ruRhbX9AhXXLFkFHdPAAvA4FBCYkAIIiQs</t>
  </si>
  <si>
    <t>https://encrypted-tbn0.gstatic.com/images?q=tbn:ANd9GcRnu6vJXJLEeZr9_FjNWyof3JIj3dynTATehmaqULM&amp;s</t>
  </si>
  <si>
    <t>Upbound</t>
  </si>
  <si>
    <t>https://www.google.com/search?sca_esv=560603692&amp;hl=en&amp;gl=us&amp;q=Upbound&amp;sa=X&amp;ved=0ahUKEwj6-r7n2_6AAxXtF1kFHZMqBjsQmJACCK8N</t>
  </si>
  <si>
    <t>Environics Analytics Group</t>
  </si>
  <si>
    <t>http://www.environicsanalytics.ca/</t>
  </si>
  <si>
    <t>https://www.google.com/search?hl=en&amp;gl=us&amp;q=Environics+Analytics+Group&amp;sa=X&amp;ved=0ahUKEwi06IWtvNP-AhVCFVkFHTmoDVs4ChCYkAIIrQw</t>
  </si>
  <si>
    <t>TALTEK | TALENT in TECHNOLOGY</t>
  </si>
  <si>
    <t>https://www.google.com/search?sca_esv=572463874&amp;gl=us&amp;hl=en&amp;q=TALTEK+%7C+TALENT+in+TECHNOLOGY&amp;sa=X&amp;ved=0ahUKEwivjJuyre2BAxXImmoFHSamDTcQmJACCLYO</t>
  </si>
  <si>
    <t>https://encrypted-tbn0.gstatic.com/images?q=tbn:ANd9GcRLcjaWIJr8E52uBxPtLEtVj0cY1rqU4ubWn066cl0&amp;s</t>
  </si>
  <si>
    <t>Keste</t>
  </si>
  <si>
    <t>https://www.google.com/search?hl=en&amp;gl=us&amp;q=Keste&amp;sa=X&amp;ved=0ahUKEwj59tCV1M7_AhXEM0QIHdETASg4FBCYkAIInAo</t>
  </si>
  <si>
    <t>Gal Manufacturing, a Vantage Elevation Company</t>
  </si>
  <si>
    <t>https://www.google.com/search?gl=us&amp;hl=en&amp;q=Gal+Manufacturing,+a+Vantage+Elevation+Company&amp;sa=X&amp;ved=0ahUKEwjsqaLEmdb_AhWDJ0QIHb4BBbo4ChCYkAII5go</t>
  </si>
  <si>
    <t>Actu-Real, Inc.</t>
  </si>
  <si>
    <t>https://www.google.com/search?q=Actu-Real,+Inc.&amp;sa=X&amp;ved=0ahUKEwjag6-m8sb-AhX7GlkFHQe-DZs4FBCYkAIIiAs</t>
  </si>
  <si>
    <t>Opal Healthcare</t>
  </si>
  <si>
    <t>https://www.google.com/search?sca_esv=587583771&amp;hl=en&amp;gl=us&amp;q=Opal+Healthcare&amp;sa=X&amp;ved=0ahUKEwiKuO6-j_WCAxW1CTQIHXQfBjA4FBCYkAIIkA0</t>
  </si>
  <si>
    <t>Buma/Stemra</t>
  </si>
  <si>
    <t>https://www.google.com/search?q=Buma/Stemra&amp;sa=X&amp;ved=0ahUKEwiNmc3ossT-AhVgQTABHZhnDAM4ChCYkAII_g0</t>
  </si>
  <si>
    <t>TRINITY CONSULTANTS</t>
  </si>
  <si>
    <t>https://www.google.com/search?hl=en&amp;gl=us&amp;q=TRINITY+CONSULTANTS&amp;sa=X&amp;ved=0ahUKEwiRv4SioeD_AhU1FlkFHXL2DQgQmJACCIQK</t>
  </si>
  <si>
    <t>Vandelanotte</t>
  </si>
  <si>
    <t>http://www.vandelanotte.be/</t>
  </si>
  <si>
    <t>https://www.google.com/search?q=Vandelanotte&amp;sa=X&amp;ved=0ahUKEwiK_siEmZz-AhXytYQIHbDnABo4ChCYkAII5ws</t>
  </si>
  <si>
    <t>A3 Hiring</t>
  </si>
  <si>
    <t>https://www.google.com/search?sca_esv=575547564&amp;gl=us&amp;hl=en&amp;q=A3+Hiring&amp;sa=X&amp;ved=0ahUKEwiF5K63_4iCAxUkVTUKHZy_Bpw4KBCYkAII1Aw</t>
  </si>
  <si>
    <t>https://encrypted-tbn0.gstatic.com/images?q=tbn:ANd9GcSQG7fUw5wR-zS4RiF8PEfPqhv0-R3uEw5FOZ86xUI&amp;s</t>
  </si>
  <si>
    <t>NTT Data Singapore Pte. Ltd.</t>
  </si>
  <si>
    <t>https://www.google.com/search?ucbcb=1&amp;gl=us&amp;hl=en&amp;q=NTT+Data+Singapore+Pte.+Ltd.&amp;sa=X&amp;ved=0ahUKEwjk85jSoNj9AhWJAzQIHa-mCkY4ChCYkAII5gk</t>
  </si>
  <si>
    <t>Ð‘Ð»Ð¸Ð·ÐµÐ½ÑŒÐºÐ¾</t>
  </si>
  <si>
    <t>https://www.google.com/search?gl=us&amp;hl=en&amp;q=%D0%91%D0%BB%D0%B8%D0%B7%D0%B5%D0%BD%D1%8C%D0%BA%D0%BE&amp;sa=X&amp;ved=0ahUKEwjkt9GFkeL8AhUeEmIAHRh4A1gQmJACCO4M</t>
  </si>
  <si>
    <t>Pigu.lt</t>
  </si>
  <si>
    <t>http://pigu.lt/</t>
  </si>
  <si>
    <t>https://www.google.com/search?hl=en&amp;gl=us&amp;q=Pigu.lt&amp;sa=X&amp;ved=0ahUKEwj1tcjD95b9AhUok4kEHZ6GAUIQmJACCJ4L</t>
  </si>
  <si>
    <t>curexus</t>
  </si>
  <si>
    <t>https://www.google.com/search?sca_esv=579384295&amp;hl=en&amp;gl=us&amp;q=curexus&amp;sa=X&amp;ved=0ahUKEwjB0pam2KmCAxWUF1kFHc6zDXk4MhCYkAIIrgw</t>
  </si>
  <si>
    <t>American Technology Consulting - ATC</t>
  </si>
  <si>
    <t>https://www.google.com/search?gl=us&amp;hl=en&amp;q=American+Technology+Consulting+-+ATC&amp;sa=X&amp;ved=0ahUKEwj-1rPZvdj-AhU7jIkEHYPGBOs4FBCYkAIIjA0</t>
  </si>
  <si>
    <t>Sticky: Games, Communities, Trading</t>
  </si>
  <si>
    <t>https://www.google.com/search?sca_esv=d598fe7d10136851&amp;sca_upv=1&amp;hl=en&amp;gl=us&amp;q=Sticky:+Games,+Communities,+Trading&amp;sa=X&amp;ved=0ahUKEwiKwqv68cyCAxWJTTABHX3zDsU4ChCYkAII0Ag</t>
  </si>
  <si>
    <t>Spectrum Brands, Inc</t>
  </si>
  <si>
    <t>http://www.spectrumbrands.com/</t>
  </si>
  <si>
    <t>https://www.google.com/search?sca_esv=568414926&amp;hl=en&amp;gl=us&amp;q=Spectrum+Brands,+Inc&amp;sa=X&amp;ved=0ahUKEwjP64P6zMeBAxX6MVkFHQtrAcQ4ChCYkAII-Qs</t>
  </si>
  <si>
    <t>https://encrypted-tbn0.gstatic.com/images?q=tbn:ANd9GcTPdlyZ5qTzD4u8iYX3CVmwrav6IibD-iBOOQRE6Fg&amp;s</t>
  </si>
  <si>
    <t>Teeling Whiskey Company</t>
  </si>
  <si>
    <t>https://www.google.com/search?gl=us&amp;hl=en&amp;q=Teeling+Whiskey+Company&amp;sa=X&amp;ved=0ahUKEwiXqPjsv6b_AhWTjIkEHYgpD1o4ChCYkAII7wo</t>
  </si>
  <si>
    <t>https://encrypted-tbn0.gstatic.com/images?q=tbn:ANd9GcSiZoqeIgSPPgYdywEVO5yPsM0QkmgUYY5X1nVJmDw&amp;s</t>
  </si>
  <si>
    <t>Oscaro</t>
  </si>
  <si>
    <t>http://www.oscaro.com/</t>
  </si>
  <si>
    <t>https://www.google.com/search?sca_esv=574353833&amp;hl=en&amp;gl=us&amp;q=Oscaro&amp;sa=X&amp;ved=0ahUKEwiqmoKp-_6BAxWKHUQIHddrCNE4KBCYkAIIwg0</t>
  </si>
  <si>
    <t>https://encrypted-tbn0.gstatic.com/images?q=tbn:ANd9GcSs4OGEcCrj8OnxobkCySmPUHBrUnbBkTSP1HFE&amp;s=0</t>
  </si>
  <si>
    <t>ZX Lidars</t>
  </si>
  <si>
    <t>https://www.google.com/search?hl=en&amp;gl=us&amp;q=ZX+Lidars&amp;sa=X&amp;ved=0ahUKEwjAuqS5uPb9AhVcO0QIHUpIA7A4FBCYkAII5gw</t>
  </si>
  <si>
    <t>ATLAS VIRTUAL</t>
  </si>
  <si>
    <t>https://www.google.com/search?hl=en&amp;gl=us&amp;q=ATLAS+VIRTUAL&amp;sa=X&amp;ved=0ahUKEwjh2Jz5x6j9AhW5l2oFHUCHBQ0QmJACCPsL</t>
  </si>
  <si>
    <t>REAL TIME AUSTRALIA</t>
  </si>
  <si>
    <t>https://www.google.com/search?sca_esv=587583771&amp;gl=us&amp;hl=en&amp;q=REAL+TIME+AUSTRALIA&amp;sa=X&amp;ved=0ahUKEwinjoqTj_WCAxWnJUQIHeY1CFg4FBCYkAII-Qs</t>
  </si>
  <si>
    <t>SPP</t>
  </si>
  <si>
    <t>http://www.spp.se/</t>
  </si>
  <si>
    <t>https://www.google.com/search?sca_esv=572781667&amp;gl=us&amp;hl=en&amp;q=SPP&amp;sa=X&amp;ved=0ahUKEwjFjbSx7--BAxWiF1kFHT8nDFYQmJACCOIK</t>
  </si>
  <si>
    <t>https://encrypted-tbn0.gstatic.com/images?q=tbn:ANd9GcS0eRt0wWhmymysnkGTHu9M8-lTCDY8WpT-kxq-d44&amp;s</t>
  </si>
  <si>
    <t>divistant</t>
  </si>
  <si>
    <t>https://www.google.com/search?ucbcb=1&amp;hl=en&amp;gl=us&amp;q=divistant&amp;sa=X&amp;ved=0ahUKEwjji-yAocn9AhVrGDQIHRh1DloQmJACCM4H</t>
  </si>
  <si>
    <t>Goodays (ex-Critizr)</t>
  </si>
  <si>
    <t>https://www.google.com/search?sca_esv=592436497&amp;hl=en&amp;gl=us&amp;q=Goodays+(ex-Critizr)&amp;sa=X&amp;ved=0ahUKEwj13Jf1tZ2DAxXqIEQIHVUsD2UQmJACCJML</t>
  </si>
  <si>
    <t>https://encrypted-tbn0.gstatic.com/images?q=tbn:ANd9GcQ1JuZ_8SIXfUnNF_nLx51tFXj8_3jRkIspno3ue4w&amp;s</t>
  </si>
  <si>
    <t>Seervision</t>
  </si>
  <si>
    <t>https://www.google.com/search?gl=us&amp;hl=en&amp;q=Seervision&amp;sa=X&amp;ved=0ahUKEwjCn_6-l6SAAxXymGoFHXHkBU0QmJACCIEJ</t>
  </si>
  <si>
    <t>Perfict Global, Inc.</t>
  </si>
  <si>
    <t>https://www.google.com/search?gl=us&amp;hl=en&amp;q=Perfict+Global,+Inc.&amp;sa=X&amp;ved=0ahUKEwjO3LSP-Kj_AhVelGoFHbAGC1c4HhCYkAIInww</t>
  </si>
  <si>
    <t>Osceola County School District</t>
  </si>
  <si>
    <t>https://www.google.com/search?ucbcb=1&amp;gl=us&amp;hl=en&amp;q=Osceola+County+School+District&amp;sa=X&amp;ved=0ahUKEwjctPmQhuL8AhVTD1kFHW2_CaU4KBCYkAIIuQ4</t>
  </si>
  <si>
    <t>https://encrypted-tbn0.gstatic.com/images?q=tbn:ANd9GcT6O_LvHvFc5YOdOACQMW2wzpwgPGQS_t-u5IYbzTs&amp;s</t>
  </si>
  <si>
    <t>EMVIS S.A.</t>
  </si>
  <si>
    <t>https://www.google.com/search?hl=en&amp;gl=us&amp;q=EMVIS+S.A.&amp;sa=X&amp;ved=0ahUKEwii5a_q5dr9AhXuMlkFHQjVDE8QmJACCJ8J</t>
  </si>
  <si>
    <t>https://encrypted-tbn0.gstatic.com/images?q=tbn:ANd9GcR8ZipBkPDskGffADJzqDiz9iHe0D4QjNhoFgd2i18&amp;s</t>
  </si>
  <si>
    <t>Zluri Technologies Private Limited</t>
  </si>
  <si>
    <t>https://www.google.com/search?sca_esv=564105068&amp;hl=en&amp;gl=us&amp;q=Zluri+Technologies+Private+Limited&amp;sa=X&amp;ved=0ahUKEwj7pI2BsZ-BAxW9EVkFHTraD9s4ChCYkAIIrgo</t>
  </si>
  <si>
    <t>Hans im GlÃ¼ck Franchise GmbH</t>
  </si>
  <si>
    <t>http://www.hansimglueck-burgergrill.de/</t>
  </si>
  <si>
    <t>https://www.google.com/search?hl=en&amp;gl=us&amp;q=Hans+im+Gl%C3%BCck+Franchise+GmbH&amp;sa=X&amp;ved=0ahUKEwi2s4Wet_b9AhW-K1kFHRh3BI44ChCYkAII3go</t>
  </si>
  <si>
    <t>https://encrypted-tbn0.gstatic.com/images?q=tbn:ANd9GcS_By4DoAmW-bTqs7ywVXwE3pW29sAQgXxX66QepPo&amp;s</t>
  </si>
  <si>
    <t>Techtronic Industries North America</t>
  </si>
  <si>
    <t>https://www.google.com/search?sca_esv=589698990&amp;gl=us&amp;hl=en&amp;q=Techtronic+Industries+North+America&amp;sa=X&amp;ved=0ahUKEwjZwOnK2oaDAxW9KFkFHY7wAfA4HhCYkAII5A4</t>
  </si>
  <si>
    <t>Oyster HR</t>
  </si>
  <si>
    <t>http://www.oysterhr.com/</t>
  </si>
  <si>
    <t>https://www.google.com/search?sca_esv=cd2920284bba1164&amp;sca_upv=1&amp;hl=en&amp;gl=us&amp;q=Oyster+HR&amp;sa=X&amp;ved=0ahUKEwj_h8K4uaeDAxWMtYQIHZRbDW44ChCYkAIIwQk</t>
  </si>
  <si>
    <t>corporatestaffing.co.ke</t>
  </si>
  <si>
    <t>https://www.google.com/search?gl=us&amp;hl=en&amp;q=corporatestaffing.co.ke&amp;sa=X&amp;ved=0ahUKEwjCl8ukn9H_AhW9kYkEHX3pD_EQmJACCI8H</t>
  </si>
  <si>
    <t>Q1 Technologies</t>
  </si>
  <si>
    <t>https://www.google.com/search?hl=en&amp;gl=us&amp;q=Q1+Technologies&amp;sa=X&amp;ved=0ahUKEwiRpa7j1fP8AhW-SzABHU-_Dho4ChCYkAII8go</t>
  </si>
  <si>
    <t>NC State University</t>
  </si>
  <si>
    <t>https://www.google.com/search?sca_esv=557351356&amp;hl=en&amp;gl=us&amp;q=NC+State+University&amp;sa=X&amp;ved=0ahUKEwj7kPKpweCAAxW4nGoFHVhSATM4RhCYkAIIoQ4</t>
  </si>
  <si>
    <t>https://encrypted-tbn0.gstatic.com/images?q=tbn:ANd9GcSUA8SYGydiwjIFfuSgNUavsORerz2-pgGsu-r7&amp;s=0</t>
  </si>
  <si>
    <t>Stepco Recruitment</t>
  </si>
  <si>
    <t>https://www.google.com/search?gl=us&amp;hl=en&amp;q=Stepco+Recruitment&amp;sa=X&amp;ved=0ahUKEwiTwuq2m6mAAxVKEFkFHdBkCvI4ChCYkAIIvgk</t>
  </si>
  <si>
    <t>Federale Politie</t>
  </si>
  <si>
    <t>https://www.police.be/5998/fr</t>
  </si>
  <si>
    <t>https://www.google.com/search?sca_esv=580054589&amp;hl=en&amp;gl=us&amp;q=Federale+Politie&amp;sa=X&amp;ved=0ahUKEwihzoG3rbGCAxW9FlkFHSCKAiAQmJACCMwL</t>
  </si>
  <si>
    <t>https://encrypted-tbn0.gstatic.com/images?q=tbn:ANd9GcSIEHgiEaQR5668MHq1q94OmjJa4yJt49o5lQxt&amp;s=0</t>
  </si>
  <si>
    <t>Jefferson Health</t>
  </si>
  <si>
    <t>https://www.google.com/search?sca_esv=590391945&amp;gl=us&amp;hl=en&amp;q=Jefferson+Health&amp;sa=X&amp;ved=0ahUKEwjp7puk4ouDAxULFFkFHfT7A2Y4WhCYkAIIqA4</t>
  </si>
  <si>
    <t>https://encrypted-tbn0.gstatic.com/images?q=tbn:ANd9GcQUafQq2Pb1clNV16fZWeWcQEpXRvvpHlcGo01t4zU&amp;s</t>
  </si>
  <si>
    <t>Eoliann</t>
  </si>
  <si>
    <t>http://www.eoliann.com/</t>
  </si>
  <si>
    <t>https://www.google.com/search?gl=us&amp;hl=en&amp;q=Eoliann&amp;sa=X&amp;ved=0ahUKEwjYkt_u75T_AhXbK1kFHW6uAtU4FBCYkAIIyw0</t>
  </si>
  <si>
    <t>https://encrypted-tbn0.gstatic.com/images?q=tbn:ANd9GcT-FYHWZaoFXlWSHHxlK1sKvvXtWiqImialf7iavuo&amp;s</t>
  </si>
  <si>
    <t>GTA (Global Technology Associates)</t>
  </si>
  <si>
    <t>http://gtatelecom.com/</t>
  </si>
  <si>
    <t>https://www.google.com/search?sca_esv=573394023&amp;gl=us&amp;hl=en&amp;q=GTA+(Global+Technology+Associates)&amp;sa=X&amp;ved=0ahUKEwj6xYf4_vSBAxVJF1kFHWzyDhk4FBCYkAIIxg0</t>
  </si>
  <si>
    <t>https://encrypted-tbn0.gstatic.com/images?q=tbn:ANd9GcTpQu7Gn35DTrMRuoPg-BNgqpKUeYPr3cYNSjLy&amp;s=0</t>
  </si>
  <si>
    <t>Readdle</t>
  </si>
  <si>
    <t>http://www.readdle.com/</t>
  </si>
  <si>
    <t>https://www.google.com/search?hl=en&amp;gl=us&amp;q=Readdle&amp;sa=X&amp;ved=0ahUKEwiRp8ee7-z_AhX7FlkFHZU4BoEQmJACCNcJ</t>
  </si>
  <si>
    <t>https://encrypted-tbn0.gstatic.com/images?q=tbn:ANd9GcSHhnAWtgtSIjKEhV00cCk3C2anf2dGkJTaL1iF3Yg&amp;s</t>
  </si>
  <si>
    <t>Amazon.com Inc</t>
  </si>
  <si>
    <t>https://www.google.com/search?sca_esv=556212212&amp;gl=us&amp;hl=en&amp;q=Amazon.com+Inc&amp;sa=X&amp;ved=0ahUKEwiYpYPMudaAAxWnLFkFHRNlDdU4PBCYkAIIvg4</t>
  </si>
  <si>
    <t>Clyent Technologies</t>
  </si>
  <si>
    <t>https://www.google.com/search?sca_esv=558332242&amp;gl=us&amp;hl=en&amp;q=Clyent+Technologies&amp;sa=X&amp;ved=0ahUKEwif8qn5iOiAAxU9EFkFHVy8AEk4FBCYkAIIpAo</t>
  </si>
  <si>
    <t>Invert</t>
  </si>
  <si>
    <t>https://www.google.com/search?sca_esv=589004769&amp;gl=us&amp;hl=en&amp;q=Invert&amp;sa=X&amp;ved=0ahUKEwiL__WyoP-CAxVSv4kEHTI3A2gQmJACCNcK</t>
  </si>
  <si>
    <t>https://encrypted-tbn0.gstatic.com/images?q=tbn:ANd9GcQxh86MOCMMmFeYoZSrhKWACjVHffAvor_FsC9rWs0&amp;s</t>
  </si>
  <si>
    <t>Express24</t>
  </si>
  <si>
    <t>https://www.google.com/search?hl=en&amp;gl=us&amp;q=Express24&amp;sa=X&amp;ved=0ahUKEwjS9_fCkJWAAxVLFFkFHVBXAcMQmJACCPgG</t>
  </si>
  <si>
    <t>Alfred Karcher Se &amp; Co. Kg</t>
  </si>
  <si>
    <t>https://www.google.com/search?sca_esv=576745885&amp;gl=us&amp;hl=en&amp;q=Alfred+Karcher+Se+%26+Co.+Kg&amp;sa=X&amp;ved=0ahUKEwiMjNz_h5OCAxU6GVkFHXeJA2A4KBCYkAIIuQ4</t>
  </si>
  <si>
    <t>Revolution Medicines</t>
  </si>
  <si>
    <t>https://www.google.com/search?sca_esv=579719297&amp;gl=us&amp;hl=en&amp;q=Revolution+Medicines&amp;sa=X&amp;ved=0ahUKEwjF3bK_2a6CAxUJElkFHYt6DUw4FBCYkAII1wk</t>
  </si>
  <si>
    <t>https://encrypted-tbn0.gstatic.com/images?q=tbn:ANd9GcRpktvRBk5EuuhrKrtafN5GWF7fpMueUlU40wMfYFiTXUCjEDtQ5AJK-ao&amp;s</t>
  </si>
  <si>
    <t>Happydemics</t>
  </si>
  <si>
    <t>https://www.google.com/search?ucbcb=1&amp;gl=us&amp;hl=en&amp;q=Happydemics&amp;sa=X&amp;ved=0ahUKEwiA5bLr_tX-AhXhlGoFHfZ1AyI4ChCYkAII3Ao</t>
  </si>
  <si>
    <t>Tec Partners</t>
  </si>
  <si>
    <t>https://www.google.com/search?gl=us&amp;hl=en&amp;q=Tec+Partners&amp;sa=X&amp;ved=0ahUKEwiD56vztqH_AhUrOUQIHSYRDqE4KBCYkAIIjws</t>
  </si>
  <si>
    <t>Upward Trend</t>
  </si>
  <si>
    <t>https://www.google.com/search?sca_esv=593697585&amp;gl=us&amp;hl=en&amp;q=Upward+Trend&amp;sa=X&amp;ved=0ahUKEwjV1OzMu6yDAxUXEVkFHZsiABc4HhCYkAIIxws</t>
  </si>
  <si>
    <t>Microware Tecnologia de InformaÃ§Ã£o</t>
  </si>
  <si>
    <t>https://www.google.com/search?q=Microware+Tecnologia+de+Informa%C3%A7%C3%A3o&amp;sa=X&amp;ved=0ahUKEwjgrKvk6Y__AhWPGVkFHUfZCms4ChCYkAIIuAk</t>
  </si>
  <si>
    <t>https://encrypted-tbn0.gstatic.com/images?q=tbn:ANd9GcQ4eUGdUJPF0amTxmgi-NaMrccK7q3NEolnJqEeMxg&amp;s</t>
  </si>
  <si>
    <t>NZZ Neue ZÃ¼rcher Zeitung</t>
  </si>
  <si>
    <t>https://www.google.com/search?gl=us&amp;hl=en&amp;q=NZZ+Neue+Z%C3%BCrcher+Zeitung&amp;sa=X&amp;ved=0ahUKEwjA28P3v5n9AhUWlmoFHZO2AIwQmJACCI8M</t>
  </si>
  <si>
    <t>https://encrypted-tbn0.gstatic.com/images?q=tbn:ANd9GcQ7tyvPiv29Dk1UYi1xO0Ft4wKKBjIkcuRmXCyaYpo&amp;s</t>
  </si>
  <si>
    <t>Barts Cancer Institute</t>
  </si>
  <si>
    <t>https://www.google.com/search?hl=en&amp;gl=us&amp;q=Barts+Cancer+Institute&amp;sa=X&amp;ved=0ahUKEwjzzZuK1aGAAxUJM1kFHa7pCqI4KBCYkAIIvQk</t>
  </si>
  <si>
    <t>https://encrypted-tbn0.gstatic.com/images?q=tbn:ANd9GcRiP0LtsEJcYFjHVRiLB81VgE-b_dJ76TIFcDqil5A&amp;s</t>
  </si>
  <si>
    <t>MIRXES PTE. LTD.</t>
  </si>
  <si>
    <t>https://www.google.com/search?gl=us&amp;hl=en&amp;q=MIRXES+PTE.+LTD.&amp;sa=X&amp;ved=0ahUKEwiPoPPyqd39AhW_jYkEHYUdCOUQmJACCM0M</t>
  </si>
  <si>
    <t>PGD LATAM</t>
  </si>
  <si>
    <t>https://www.google.com/search?q=PGD+LATAM&amp;sa=X&amp;ved=0ahUKEwj8laSmmpL-AhVUD1kFHYr3D7oQmJACCKEL</t>
  </si>
  <si>
    <t>RecruitPedia Pte Ltd</t>
  </si>
  <si>
    <t>https://www.google.com/search?gl=us&amp;hl=en&amp;q=RecruitPedia+Pte+Ltd&amp;sa=X&amp;ved=0ahUKEwiw7Zmqle_-AhVhMVkFHZaGAD04HhCYkAIIlQo</t>
  </si>
  <si>
    <t>Neotech Development</t>
  </si>
  <si>
    <t>https://www.google.com/search?sca_esv=559959589&amp;gl=us&amp;hl=en&amp;q=Neotech+Development&amp;sa=X&amp;ved=0ahUKEwjutLLtnveAAxXPlIkEHbUHAZsQmJACCNUF</t>
  </si>
  <si>
    <t>https://encrypted-tbn0.gstatic.com/images?q=tbn:ANd9GcS0_iZQg9Xd3aVe3YE8WOw4MCuoqppoL22vneS7Pao&amp;s</t>
  </si>
  <si>
    <t>à¸šà¸£à¸´à¸©à¸±à¸— à¸ªà¸¡à¸²à¸£à¹Œà¸—à¸„à¸­à¸ªà¸—à¹Œ à¸ˆà¸³à¸à¸±à¸”</t>
  </si>
  <si>
    <t>https://www.google.com/search?hl=en&amp;gl=us&amp;q=%E0%B8%9A%E0%B8%A3%E0%B8%B4%E0%B8%A9%E0%B8%B1%E0%B8%97+%E0%B8%AA%E0%B8%A1%E0%B8%B2%E0%B8%A3%E0%B9%8C%E0%B8%97%E0%B8%84%E0%B8%AD%E0%B8%AA%E0%B8%97%E0%B9%8C+%E0%B8%88%E0%B8%B3%E0%B8%81%E0%B8%B1%E0%B8%94&amp;sa=X&amp;ved=0ahUKEwiH96aTqrL8AhUmE1kFHfdXDRs4ChCYkAIIugw</t>
  </si>
  <si>
    <t>https://encrypted-tbn0.gstatic.com/images?q=tbn:ANd9GcRhlbZqOOra3w6t23UcjPf7vRW-jXtsBkDqQmjmkJI&amp;s</t>
  </si>
  <si>
    <t>Games Talent</t>
  </si>
  <si>
    <t>https://www.google.com/search?gl=us&amp;hl=en&amp;q=Games+Talent&amp;sa=X&amp;ved=0ahUKEwjT-6iDpa6AAxXVgGoFHbwfDlgQmJACCPcL</t>
  </si>
  <si>
    <t>Help Net Farma</t>
  </si>
  <si>
    <t>http://www.helpnet.ro/</t>
  </si>
  <si>
    <t>https://www.google.com/search?ucbcb=1&amp;hl=en&amp;gl=us&amp;q=Help+Net+Farma&amp;sa=X&amp;ved=0ahUKEwjfjq7ksIr9AhWiRTABHUKSC-cQmJACCKcN</t>
  </si>
  <si>
    <t>Talent Connect360</t>
  </si>
  <si>
    <t>https://www.google.com/search?sca_esv=561228216&amp;gl=us&amp;hl=en&amp;q=Talent+Connect360&amp;sa=X&amp;ved=0ahUKEwjO3O_U4IOBAxXatYkEHSQ9BoA4UBCYkAII1Ak</t>
  </si>
  <si>
    <t>SLU</t>
  </si>
  <si>
    <t>https://www.google.com/search?sca_esv=583557295&amp;gl=us&amp;hl=en&amp;q=SLU&amp;sa=X&amp;ved=0ahUKEwjZ68by78yCAxV3kokEHcS8AHw4HhCYkAII8Q0</t>
  </si>
  <si>
    <t>OPTINERIS</t>
  </si>
  <si>
    <t>https://www.google.com/search?hl=en&amp;gl=us&amp;q=OPTINERIS&amp;sa=X&amp;ved=0ahUKEwiS_7354aX8AhWngnIEHUhTAfg4MhCYkAIIvgw</t>
  </si>
  <si>
    <t>Mirus Solutions</t>
  </si>
  <si>
    <t>https://www.google.com/search?gl=us&amp;hl=en&amp;q=Mirus+Solutions&amp;sa=X&amp;ved=0ahUKEwiUipj4iL3_AhVsRzABHaxzBfY4MhCYkAIIsAs</t>
  </si>
  <si>
    <t>Divaaco</t>
  </si>
  <si>
    <t>https://www.google.com/search?ucbcb=1&amp;hl=en&amp;gl=us&amp;q=Divaaco&amp;sa=X&amp;ved=0ahUKEwig6fnnxrf9AhUEF1kFHcYJA9IQmJACCJYI</t>
  </si>
  <si>
    <t>https://encrypted-tbn0.gstatic.com/images?q=tbn:ANd9GcTn9wZkmZPDvnoL0gHPR6VHZ4Uo8YqnCV7ClwUVnAk&amp;s</t>
  </si>
  <si>
    <t>Farmacias Peruanas</t>
  </si>
  <si>
    <t>https://www.google.com/search?sca_esv=572463874&amp;hl=en&amp;gl=us&amp;q=Farmacias+Peruanas&amp;sa=X&amp;ved=0ahUKEwjr6srKru2BAxVxtDEKHRF2AIwQmJACCJ8K</t>
  </si>
  <si>
    <t>https://encrypted-tbn0.gstatic.com/images?q=tbn:ANd9GcT0mDCVYKIqbU9p4ulcDExFDz7OKUDqNf7fJxosHiA&amp;s</t>
  </si>
  <si>
    <t>Air Evac Lifeteam</t>
  </si>
  <si>
    <t>http://www.lifeteam.net/</t>
  </si>
  <si>
    <t>https://www.google.com/search?sca_esv=568102724&amp;gl=us&amp;hl=en&amp;q=Air+Evac+Lifeteam&amp;sa=X&amp;ved=0ahUKEwiDhc3wisWBAxWpnGoFHbopB4k4KBCYkAIIsgw</t>
  </si>
  <si>
    <t>Talenthub Workforce</t>
  </si>
  <si>
    <t>https://www.google.com/search?gl=us&amp;hl=en&amp;q=Talenthub+Workforce&amp;sa=X&amp;ved=0ahUKEwiu0OfXlPb8AhUtFVkFHZj-Bkg4MhCYkAII5w0</t>
  </si>
  <si>
    <t>https://encrypted-tbn0.gstatic.com/images?q=tbn:ANd9GcT9HCe8mmhASm_OBivDfko1__-aaLw0XdhgH4Wj3cU&amp;s</t>
  </si>
  <si>
    <t>Nextail Labs</t>
  </si>
  <si>
    <t>https://www.google.com/search?ucbcb=1&amp;gl=us&amp;hl=en&amp;q=Nextail+Labs&amp;sa=X&amp;ved=0ahUKEwj2tIirovb8AhUGkIkEHXlMDw44RhCYkAIIkww</t>
  </si>
  <si>
    <t>City of El Paso</t>
  </si>
  <si>
    <t>https://www.google.com/search?hl=en&amp;gl=us&amp;q=City+of+El+Paso&amp;sa=X&amp;ved=0ahUKEwi37Prn7P38AhWAkWoFHYoID-cQmJACCOsL</t>
  </si>
  <si>
    <t>Excellence S.r.l.</t>
  </si>
  <si>
    <t>https://www.google.com/search?sca_esv=593016252&amp;hl=en&amp;gl=us&amp;q=Excellence+S.r.l.&amp;sa=X&amp;ved=0ahUKEwil-4j6tqKDAxWMLUQIHS_TBc84FBCYkAIIlg0</t>
  </si>
  <si>
    <t>MSENSIS AE</t>
  </si>
  <si>
    <t>https://www.google.com/search?sca_esv=573394023&amp;gl=us&amp;hl=en&amp;q=MSENSIS+AE&amp;sa=X&amp;ved=0ahUKEwiJtp-u9vSBAxWON1kFHUf0AXE4FBCYkAIIvAk</t>
  </si>
  <si>
    <t>DirMOD</t>
  </si>
  <si>
    <t>https://www.google.com/search?gl=us&amp;hl=en&amp;q=DirMOD&amp;sa=X&amp;ved=0ahUKEwjYjcn9qbiAAxV7FFkFHWrzAyA4FBCYkAII8Q0</t>
  </si>
  <si>
    <t>Poclain Hydraulics</t>
  </si>
  <si>
    <t>http://www.poclain-hydraulics.com/</t>
  </si>
  <si>
    <t>https://www.google.com/search?gl=us&amp;hl=en&amp;q=Poclain+Hydraulics&amp;sa=X&amp;ved=0ahUKEwj4hoDh0sH9AhULD1kFHWHmAqc4PBCYkAIIjQs</t>
  </si>
  <si>
    <t>https://encrypted-tbn0.gstatic.com/images?q=tbn:ANd9GcRCi4PotvWvMkMxCxJRKwhsflqcWndVohB_Id9NoKs&amp;s</t>
  </si>
  <si>
    <t>deciBel Research</t>
  </si>
  <si>
    <t>http://www.decibelresearch.com/</t>
  </si>
  <si>
    <t>https://www.google.com/search?q=deciBel+Research&amp;sa=X&amp;ved=0ahUKEwiogfjDiZL-AhXCEFkFHcO4CMk4PBCYkAIIqw4</t>
  </si>
  <si>
    <t>Societe Generale Assurances</t>
  </si>
  <si>
    <t>https://www.google.com/search?sca_esv=3e12060754f5ac0c&amp;hl=en&amp;gl=us&amp;q=Societe+Generale+Assurances&amp;sa=X&amp;ved=0ahUKEwiJ76yP-_6BAxXhmbAFHUb8Cws4FBCYkAIIhA0</t>
  </si>
  <si>
    <t>Sparkbox.ai</t>
  </si>
  <si>
    <t>https://www.google.com/search?sca_esv=592739610&amp;gl=us&amp;hl=en&amp;q=Sparkbox.ai&amp;sa=X&amp;ved=0ahUKEwispoDn75-DAxVmN1kFHQkXDeY4ChCYkAIIqAw</t>
  </si>
  <si>
    <t>https://encrypted-tbn0.gstatic.com/images?q=tbn:ANd9GcReM8foc8IcN0yb6nDGV4_nfs_rQKJIT8pFKS50SGY&amp;s</t>
  </si>
  <si>
    <t>Indrani Das - Founder &amp; Director - Minutes to Seconds</t>
  </si>
  <si>
    <t>https://www.google.com/search?sca_esv=922a5eba29e7610e&amp;gl=us&amp;hl=en&amp;q=Indrani+Das+-+Founder+%26+Director+-+Minutes+to+Seconds&amp;sa=X&amp;ved=0ahUKEwjZyPrEqrGCAxUUTjABHR7OCKw4FBCYkAIIig0</t>
  </si>
  <si>
    <t>qdive</t>
  </si>
  <si>
    <t>https://www.google.com/search?q=qdive&amp;sa=X&amp;ved=0ahUKEwjFlcaS9L78AhVeM1kFHc34BQUQmJACCPEN</t>
  </si>
  <si>
    <t>https://encrypted-tbn0.gstatic.com/images?q=tbn:ANd9GcRjiv-U0mgoz__ZM5iH3Fkv27h_P1-98SzOg4vGo4w&amp;s</t>
  </si>
  <si>
    <t>Hitachi Rail STS France</t>
  </si>
  <si>
    <t>https://www.google.com/search?hl=en&amp;gl=us&amp;q=Hitachi+Rail+STS+France&amp;sa=X&amp;ved=0ahUKEwiIydfjkJf-AhXNlYkEHXdKD1Y4HhCYkAIIvww</t>
  </si>
  <si>
    <t>Ducen</t>
  </si>
  <si>
    <t>https://www.google.com/search?ucbcb=1&amp;hl=en&amp;gl=us&amp;q=Ducen&amp;sa=X&amp;ved=0ahUKEwjqlN-R9Jb9AhVsLkQIHa6oAFw4KBCYkAII7Ao</t>
  </si>
  <si>
    <t>https://encrypted-tbn0.gstatic.com/images?q=tbn:ANd9GcQJzK8jIfzhbQ4fpdRkZKc9DO7rAkP5IFjm4pb2vIw&amp;s</t>
  </si>
  <si>
    <t>Kimley-Horn</t>
  </si>
  <si>
    <t>http://www.kimley-horn.com/</t>
  </si>
  <si>
    <t>https://www.google.com/search?gl=us&amp;hl=en&amp;q=Kimley-Horn&amp;sa=X&amp;ved=0ahUKEwjrzLzXvbD_AhUDZTABHVMRDnc4ggEQmJACCJEL</t>
  </si>
  <si>
    <t>https://encrypted-tbn0.gstatic.com/images?q=tbn:ANd9GcTP2uDFmX4LZu3TAgPlDvWft6Tbv1T7hQfy0eSfuF0&amp;s</t>
  </si>
  <si>
    <t>TalentWork</t>
  </si>
  <si>
    <t>https://www.google.com/search?sca_esv=c30c27677fd05ae4&amp;sca_upv=1&amp;hl=en&amp;gl=us&amp;q=TalentWork&amp;sa=X&amp;ved=0ahUKEwi23ceF5ouDAxVoVTABHUrOCuwQmJACCPAJ</t>
  </si>
  <si>
    <t>https://encrypted-tbn0.gstatic.com/images?q=tbn:ANd9GcS6u-kWs-AA78URZnC1PpsMmb_lxb2gusWcPgOj3-o&amp;s</t>
  </si>
  <si>
    <t>Jean-Mari Hellig Consult</t>
  </si>
  <si>
    <t>https://www.google.com/search?hl=en&amp;gl=us&amp;q=Jean-Mari+Hellig+Consult&amp;sa=X&amp;ved=0ahUKEwjWprvo9vH_AhVNKVkFHWv3AOcQmJACCJoI</t>
  </si>
  <si>
    <t>https://encrypted-tbn0.gstatic.com/images?q=tbn:ANd9GcTTX4HXhADo-P-EAVmhHFDNtw5XaG9zO9h48whcIws&amp;s</t>
  </si>
  <si>
    <t>UPartnerMedia</t>
  </si>
  <si>
    <t>https://www.google.com/search?hl=en&amp;gl=us&amp;q=UPartnerMedia&amp;sa=X&amp;ved=0ahUKEwjzta7diuL8AhXZMVkFHX-UAYs4ChCYkAII0Q0</t>
  </si>
  <si>
    <t>Ankercloud GmbH</t>
  </si>
  <si>
    <t>https://www.google.com/search?sca_esv=587928711&amp;hl=en&amp;gl=us&amp;q=Ankercloud+GmbH&amp;sa=X&amp;ved=0ahUKEwjI85bw0feCAxUsFFkFHUrODOw4ChCYkAIIigs</t>
  </si>
  <si>
    <t>https://encrypted-tbn0.gstatic.com/images?q=tbn:ANd9GcQNNKVtwRmdWxjY6BW1DArfAVT_Y_VB6ap02COuX9k&amp;s</t>
  </si>
  <si>
    <t>Rio Rancho Public Schools</t>
  </si>
  <si>
    <t>https://www.google.com/search?q=Rio+Rancho+Public+Schools&amp;sa=X&amp;ved=0ahUKEwj0-Mzyxqb_AhXeD1kFHQ9_Djc4FBCYkAIIlAs</t>
  </si>
  <si>
    <t>https://encrypted-tbn0.gstatic.com/images?q=tbn:ANd9GcTyT1ZzaL4bzZAAc5N5Nl9Md4LRzLcIscPBj4ehtLQ&amp;s</t>
  </si>
  <si>
    <t>Dolby Sound Laboratories</t>
  </si>
  <si>
    <t>https://www.google.com/search?gl=us&amp;hl=en&amp;q=Dolby+Sound+Laboratories&amp;sa=X&amp;ved=0ahUKEwj83ZDXwNr8AhUAKlkFHUz3BUU4MhCYkAII-gs</t>
  </si>
  <si>
    <t>Soristic</t>
  </si>
  <si>
    <t>https://www.google.com/search?sca_esv=593016252&amp;hl=en&amp;gl=us&amp;q=Soristic&amp;sa=X&amp;ved=0ahUKEwjH2Y6NtqKDAxU9E1kFHVZRAmQ4PBCYkAII-As</t>
  </si>
  <si>
    <t>Cynergy Services</t>
  </si>
  <si>
    <t>https://www.google.com/search?gl=us&amp;hl=en&amp;q=Cynergy+Services&amp;sa=X&amp;ved=0ahUKEwiL--zGsJz_AhXED1kFHeY1AWg4ChCYkAIIzAs</t>
  </si>
  <si>
    <t>https://encrypted-tbn0.gstatic.com/images?q=tbn:ANd9GcTRNVXFSSKkXOD82SMiCRByJ3OaS165tzO_6fQ5BtQ&amp;s</t>
  </si>
  <si>
    <t>RMGS, Inc.</t>
  </si>
  <si>
    <t>http://www.rmgsinc.com/</t>
  </si>
  <si>
    <t>https://www.google.com/search?gl=us&amp;hl=en&amp;q=RMGS,+Inc.&amp;sa=X&amp;ved=0ahUKEwi_4M2Bx639AhUGMVkFHYhiB0E4ChCYkAII2Q8</t>
  </si>
  <si>
    <t>Emploi Territorial</t>
  </si>
  <si>
    <t>https://www.google.com/search?sca_esv=572781667&amp;gl=us&amp;hl=en&amp;q=Emploi+Territorial&amp;sa=X&amp;ved=0ahUKEwj5qryT7--BAxWnFlkFHTwGDcY4UBCYkAIIrw4</t>
  </si>
  <si>
    <t>https://encrypted-tbn0.gstatic.com/images?q=tbn:ANd9GcSo9wxoNF2aTL8zM6tRWqSlxFByf1fifa1T62Vk1qw&amp;s</t>
  </si>
  <si>
    <t>IT Human Resources</t>
  </si>
  <si>
    <t>https://www.google.com/search?gl=us&amp;hl=en&amp;q=IT+Human+Resources&amp;sa=X&amp;ved=0ahUKEwitwOu1irj_AhXvD1kFHeOlAugQmJACCJEN</t>
  </si>
  <si>
    <t>https://encrypted-tbn0.gstatic.com/images?q=tbn:ANd9GcQYyXjgOdbhzJNCdDVMCybKcAmLTGi5iH0CI51s&amp;s=0</t>
  </si>
  <si>
    <t>Trustedadvisors Group</t>
  </si>
  <si>
    <t>https://www.google.com/search?hl=en&amp;gl=us&amp;q=Trustedadvisors+Group&amp;sa=X&amp;ved=0ahUKEwjymIiMpNP9AhVjkWoFHdUQAkk4ChCYkAIIwgo</t>
  </si>
  <si>
    <t>https://www.google.com/search?sca_esv=585361611&amp;hl=en&amp;gl=us&amp;q=961&amp;sa=X&amp;ved=0ahUKEwi2xcbigOGCAxXdFlkFHYwqCAQQmJACCNIF</t>
  </si>
  <si>
    <t>https://encrypted-tbn0.gstatic.com/images?q=tbn:ANd9GcToDn64PxjCx503DG3KcmF3wEpZzQGExSaZgDTAmzI&amp;s</t>
  </si>
  <si>
    <t>Indifi</t>
  </si>
  <si>
    <t>https://www.google.com/search?gl=us&amp;hl=en&amp;q=Indifi&amp;sa=X&amp;ved=0ahUKEwjri4Csnv7-AhXamYQIHUizCiM4PBCYkAIIuAk</t>
  </si>
  <si>
    <t>Innefu Labs Pvt. Ltd.</t>
  </si>
  <si>
    <t>http://www.innefu.com/</t>
  </si>
  <si>
    <t>https://www.google.com/search?hl=en&amp;gl=us&amp;q=Innefu+Labs+Pvt.+Ltd.&amp;sa=X&amp;ved=0ahUKEwjWopekpd39AhXokWoFHWq8Bug4FBCYkAIInAs</t>
  </si>
  <si>
    <t>https://encrypted-tbn0.gstatic.com/images?q=tbn:ANd9GcQGkVAKTYfdHC-oWYNMz9h8FMF6T9WIOrp955hB&amp;s=0</t>
  </si>
  <si>
    <t>AGILITY RESOURCING</t>
  </si>
  <si>
    <t>http://agilityresourcing.co.uk/</t>
  </si>
  <si>
    <t>https://www.google.com/search?sca_esv=563310982&amp;hl=en&amp;gl=us&amp;q=AGILITY+RESOURCING&amp;sa=X&amp;ved=0ahUKEwie3sfJ65eBAxXjFVkFHa5JBb44HhCYkAIIyAs</t>
  </si>
  <si>
    <t>https://encrypted-tbn0.gstatic.com/images?q=tbn:ANd9GcTFET4KRL1jTzlwvDvipVywgjfJzk0DbgoANWSLdwo&amp;s</t>
  </si>
  <si>
    <t>Verlingue</t>
  </si>
  <si>
    <t>https://www.google.com/search?gl=us&amp;hl=en&amp;q=Verlingue&amp;sa=X&amp;ved=0ahUKEwj2pfKEkr_9AhX4k2oFHZ0LBAQ4FBCYkAIIwww</t>
  </si>
  <si>
    <t>https://encrypted-tbn0.gstatic.com/images?q=tbn:ANd9GcQqMmvN_7LYPRsLvz0FbofhL7r9HaTerDzc-V5CH5A&amp;s</t>
  </si>
  <si>
    <t>Migros Online (Migros-Gruppe)</t>
  </si>
  <si>
    <t>https://www.google.com/search?hl=en&amp;gl=us&amp;q=Migros+Online+(Migros-Gruppe)&amp;sa=X&amp;ved=0ahUKEwjcjuC2iLX9AhUdFFkFHa5XBhQQmJACCPIM</t>
  </si>
  <si>
    <t>Nelson Connects</t>
  </si>
  <si>
    <t>https://www.google.com/search?sca_esv=570874343&amp;gl=us&amp;hl=en&amp;q=Nelson+Connects&amp;sa=X&amp;ved=0ahUKEwi195TPnd6BAxUcEVkFHT-UBG04FBCYkAII7gw</t>
  </si>
  <si>
    <t>Treezor - Enable Creative Banking</t>
  </si>
  <si>
    <t>https://www.google.com/search?hl=en&amp;gl=us&amp;q=Treezor+-+Enable+Creative+Banking&amp;sa=X&amp;ved=0ahUKEwjYjfOUtfT_AhUKElkFHQDjBo44KBCYkAIIkws</t>
  </si>
  <si>
    <t>https://encrypted-tbn0.gstatic.com/images?q=tbn:ANd9GcTYb-wmBXsSe-124Y9RlMIddo9yv1U5QTIBHKMl6ik&amp;s</t>
  </si>
  <si>
    <t>Expleo Group UK Jobs</t>
  </si>
  <si>
    <t>https://www.google.com/search?gl=us&amp;hl=en&amp;q=Expleo+Group+UK+Jobs&amp;sa=X&amp;ved=0ahUKEwiRloKVoMn9AhXwLkQIHeRFDnA4MhCYkAII5wk</t>
  </si>
  <si>
    <t>https://encrypted-tbn0.gstatic.com/images?q=tbn:ANd9GcToAmbWed2TaO_vWhR65y03m36Aj20_0X5dDMJZYHI&amp;s</t>
  </si>
  <si>
    <t>Otti Personalmanagement KG</t>
  </si>
  <si>
    <t>https://www.google.com/search?ucbcb=1&amp;gl=us&amp;hl=en&amp;q=Otti+Personalmanagement+KG&amp;sa=X&amp;ved=0ahUKEwiH8LbI46r8AhWURvEDHdY-BiI4ChCYkAIIkww</t>
  </si>
  <si>
    <t>https://encrypted-tbn0.gstatic.com/images?q=tbn:ANd9GcR7e9vENwy6zp7kPLlQ1sbIpjx4rnR-1K41UkFmCB0&amp;s</t>
  </si>
  <si>
    <t>Paytm Labs</t>
  </si>
  <si>
    <t>https://www.google.com/search?gl=us&amp;hl=en&amp;q=Paytm+Labs&amp;sa=X&amp;ved=0ahUKEwjD7srg0-n8AhU7nWoFHaWPDyI4HhCYkAII_ws</t>
  </si>
  <si>
    <t>https://encrypted-tbn0.gstatic.com/images?q=tbn:ANd9GcRM11rCaomlXLXH1bz16ez7ZINu6cmedapK2Vongjs&amp;s</t>
  </si>
  <si>
    <t>The American National Red Cross</t>
  </si>
  <si>
    <t>https://www.google.com/search?sca_esv=580046813&amp;gl=us&amp;hl=en&amp;q=The+American+National+Red+Cross&amp;sa=X&amp;ved=0ahUKEwjyi53CqrGCAxUlKFkFHcAYB1kQmJACCJgN</t>
  </si>
  <si>
    <t>TUYA S.A</t>
  </si>
  <si>
    <t>https://www.google.com/search?gl=us&amp;hl=en&amp;q=TUYA+S.A&amp;sa=X&amp;ved=0ahUKEwiPibTDsuz9AhXgSTABHfCLC2w4ChCYkAII5Ak</t>
  </si>
  <si>
    <t>Ccassociation</t>
  </si>
  <si>
    <t>https://calvarycca.org/</t>
  </si>
  <si>
    <t>https://www.google.com/search?sca_esv=576391435&amp;gl=us&amp;hl=en&amp;q=Ccassociation&amp;sa=X&amp;ved=0ahUKEwiy_vS30ZCCAxXfGFkFHUFSDVY4FBCYkAIIgQs</t>
  </si>
  <si>
    <t>à¸šà¸£à¸´à¸©à¸±à¸— à¸¡à¸´à¸ªà¹€à¸•à¸­à¸£à¹Œ. à¸”à¸µ.à¹„à¸­.à¸§à¸²à¸¢. à¹€à¸—à¸£à¸”à¸”à¸´à¹‰à¸‡ (à¸›à¸£à¸°à¹€à¸—à¸¨à¹„à¸—à¸¢) à¸ˆà¸³à¸à¸±à¸”</t>
  </si>
  <si>
    <t>https://www.google.com/search?q=%E0%B8%9A%E0%B8%A3%E0%B8%B4%E0%B8%A9%E0%B8%B1%E0%B8%97+%E0%B8%A1%E0%B8%B4%E0%B8%AA%E0%B9%80%E0%B8%95%E0%B8%AD%E0%B8%A3%E0%B9%8C.+%E0%B8%94%E0%B8%B5.%E0%B9%84%E0%B8%AD.%E0%B8%A7%E0%B8%B2%E0%B8%A2.+%E0%B9%80%E0%B8%97%E0%B8%A3%E0%B8%94%E0%B8%94%E0%B8%B4%E0%B9%89%E0%B8%87+(%E0%B8%9B%E0%B8%A3%E0%B8%B0%E0%B9%80%E0%B8%97%E0%B8%A8%E0%B9%84%E0%B8%97%E0%B8%A2)+%E0%B8%88%E0%B8%B3%E0%B8%81%E0%B8%B1%E0%B8%94&amp;sa=X&amp;ved=0ahUKEwjto_agpvn-AhViRzABHV2ACgs4ChCYkAIIpgs</t>
  </si>
  <si>
    <t>Prometeo Talent | High-quality HR &amp; recruitment services</t>
  </si>
  <si>
    <t>https://www.google.com/search?gl=us&amp;hl=en&amp;q=Prometeo+Talent+%7C+High-quality+HR+%26+recruitment+services&amp;sa=X&amp;ved=0ahUKEwiZjvOnqer_AhVdkYkEHW6nDDs4ChCYkAIItA0</t>
  </si>
  <si>
    <t>software people inc.</t>
  </si>
  <si>
    <t>https://www.google.com/search?sca_esv=578063141&amp;gl=us&amp;hl=en&amp;q=software+people+inc.&amp;sa=X&amp;ved=0ahUKEwiP2aeG2p-CAxWrEFkFHeqDCGIQmJACCOoK</t>
  </si>
  <si>
    <t>https://encrypted-tbn0.gstatic.com/images?q=tbn:ANd9GcS0s9kVEqi8og-OCrnvb5KeK1-2bDqMBN3_jvFt&amp;s=0</t>
  </si>
  <si>
    <t>Japan Tobacco International</t>
  </si>
  <si>
    <t>https://www.google.com/search?sca_esv=586505729&amp;gl=us&amp;hl=en&amp;q=Japan+Tobacco+International&amp;sa=X&amp;ved=0ahUKEwiNjIe1iuuCAxU3uYkEHcHSDlkQmJACCOwL</t>
  </si>
  <si>
    <t>Cherry Bank</t>
  </si>
  <si>
    <t>https://www.google.com/search?sca_esv=563635297&amp;gl=us&amp;hl=en&amp;q=Cherry+Bank&amp;sa=X&amp;ved=0ahUKEwjw-b37sZqBAxVTD1kFHcNvDh8QmJACCJQL</t>
  </si>
  <si>
    <t>https://encrypted-tbn0.gstatic.com/images?q=tbn:ANd9GcQfGMBfyZ97S1ehRmK_Sdr2oqLuH_XWoZttiUQXmJs&amp;s</t>
  </si>
  <si>
    <t>BC Ministry of Finance</t>
  </si>
  <si>
    <t>https://www.google.com/search?sca_esv=3aab4af24e448d82&amp;sca_upv=1&amp;gl=us&amp;hl=en&amp;q=BC+Ministry+of+Finance&amp;sa=X&amp;ved=0ahUKEwigk5rdm_-CAxW7mIQIHZ9zAREQmJACCMYL</t>
  </si>
  <si>
    <t>Kili Technology</t>
  </si>
  <si>
    <t>https://www.google.com/search?q=Kili+Technology&amp;sa=X&amp;ved=0ahUKEwiNjdO19Mb-AhUsFFkFHQG4C6k4WhCYkAIIww0</t>
  </si>
  <si>
    <t>TIGI HR SOLUTION</t>
  </si>
  <si>
    <t>https://www.google.com/search?hl=en&amp;gl=us&amp;q=TIGI+HR+SOLUTION&amp;sa=X&amp;ved=0ahUKEwj15Mz58p7_AhX_MlkFHdh6ACA4KBCYkAIIuwk</t>
  </si>
  <si>
    <t>https://encrypted-tbn0.gstatic.com/images?q=tbn:ANd9GcSGJ-QVGCYnzeUrXiXjh7l6jnO1y7XdARna35v4&amp;s=0</t>
  </si>
  <si>
    <t>EnBW Energie Baden-WÃ¼rttemberg AG</t>
  </si>
  <si>
    <t>https://www.google.com/search?sca_esv=578056430&amp;gl=us&amp;hl=en&amp;q=EnBW+Energie+Baden-W%C3%BCrttemberg+AG&amp;sa=X&amp;ved=0ahUKEwiI4qSv0J-CAxWYFFkFHWI4DEg4ChCYkAII-ws</t>
  </si>
  <si>
    <t>Conseil d'Etat</t>
  </si>
  <si>
    <t>http://www.conseil-etat.fr/</t>
  </si>
  <si>
    <t>https://www.google.com/search?gl=us&amp;hl=en&amp;q=Conseil+d%27Etat&amp;sa=X&amp;ved=0ahUKEwiOnpz_187_AhX-EFkFHYGfA9c4FBCYkAIItgs</t>
  </si>
  <si>
    <t>https://encrypted-tbn0.gstatic.com/images?q=tbn:ANd9GcRvDUmCcEAYQISi43N67bfx-cjABkf-HZEO27rW&amp;s=0</t>
  </si>
  <si>
    <t>Bluecode</t>
  </si>
  <si>
    <t>https://www.google.com/search?gl=us&amp;hl=en&amp;q=Bluecode&amp;sa=X&amp;ved=0ahUKEwjAloyJiK7_AhXQMlkFHedSAP04ChCYkAII5gk</t>
  </si>
  <si>
    <t>https://encrypted-tbn0.gstatic.com/images?q=tbn:ANd9GcS0wLTMmKbrPGrh6hyXs2zQh8MLrjhRTzwFrt5JRbc&amp;s</t>
  </si>
  <si>
    <t>ocVIBE</t>
  </si>
  <si>
    <t>https://www.google.com/search?sca_esv=557351356&amp;gl=us&amp;hl=en&amp;q=ocVIBE&amp;sa=X&amp;ved=0ahUKEwjqzrKnwOCAAxXfmYQIHZQMBu84WhCYkAIIoQw</t>
  </si>
  <si>
    <t>https://encrypted-tbn0.gstatic.com/images?q=tbn:ANd9GcRw2hmWbCfQrIITrBrK1Yzr9Fn8uibBHE_pN7_FdyM&amp;s</t>
  </si>
  <si>
    <t>Kohler Co.</t>
  </si>
  <si>
    <t>https://www.google.com/search?hl=en&amp;gl=us&amp;q=Kohler+Co.&amp;sa=X&amp;ved=0ahUKEwjxpvqC9pv9AhX1jYkEHaAtCXk4FBCYkAII0w0</t>
  </si>
  <si>
    <t>Supergo Company Limited</t>
  </si>
  <si>
    <t>https://www.google.com/search?q=Supergo+Company+Limited&amp;sa=X&amp;ved=0ahUKEwjij-uv87z-AhVXTTABHfEEDScQmJACCMoJ</t>
  </si>
  <si>
    <t>Cibeg</t>
  </si>
  <si>
    <t>https://www.google.com/search?sca_esv=562665302&amp;hl=en&amp;gl=us&amp;q=Cibeg&amp;sa=X&amp;ved=0ahUKEwjSqdDR55KBAxVMnokEHb_ICYQ4ChCYkAII6gk</t>
  </si>
  <si>
    <t>https://encrypted-tbn0.gstatic.com/images?q=tbn:ANd9GcTdO2xqvWqm3chWMDqrWkdAoMQ3nPhG1GzJUWKchO8&amp;s</t>
  </si>
  <si>
    <t>True North Sports + Entertainment</t>
  </si>
  <si>
    <t>http://www.tnse.com/</t>
  </si>
  <si>
    <t>https://www.google.com/search?hl=en&amp;gl=us&amp;q=True+North+Sports+%2B+Entertainment&amp;sa=X&amp;ved=0ahUKEwiJ68KOxd3-AhUmm2oFHV3qBzUQmJACCMYK</t>
  </si>
  <si>
    <t>https://encrypted-tbn0.gstatic.com/images?q=tbn:ANd9GcQ0UTqpG9QfKfPRXWkhCaqbFE26chAMk022fXO1bbM&amp;s</t>
  </si>
  <si>
    <t>LumApps</t>
  </si>
  <si>
    <t>https://www.google.com/search?hl=en&amp;gl=us&amp;q=LumApps&amp;sa=X&amp;ved=0ahUKEwiDxrfcyoiAAxWlK1kFHeVbA5k4FBCYkAIIqww</t>
  </si>
  <si>
    <t>Rimes Technologies</t>
  </si>
  <si>
    <t>http://www.rimes.com/</t>
  </si>
  <si>
    <t>https://www.google.com/search?hl=en&amp;gl=us&amp;q=Rimes+Technologies&amp;sa=X&amp;ved=0ahUKEwi0j_PTofb8AhVOF1kFHSqtCBIQmJACCJkK</t>
  </si>
  <si>
    <t>EVO</t>
  </si>
  <si>
    <t>http://evo.company/</t>
  </si>
  <si>
    <t>https://www.google.com/search?gl=us&amp;hl=en&amp;q=EVO&amp;sa=X&amp;ved=0ahUKEwjVmZak0sH9AhUlElkFHRMICNsQmJACCIwN</t>
  </si>
  <si>
    <t>https://encrypted-tbn0.gstatic.com/images?q=tbn:ANd9GcR4Vcl6Cr8xRblYd-bHWzuFXQoJpzxIq2RYCnWb&amp;s=0</t>
  </si>
  <si>
    <t>GROUPE BERNARD BORDEAUX</t>
  </si>
  <si>
    <t>https://www.google.com/search?ucbcb=1&amp;gl=us&amp;hl=en&amp;q=GROUPE+BERNARD+BORDEAUX&amp;sa=X&amp;ved=0ahUKEwjd88bao9j9AhVHF1kFHZI9Dy04FBCYkAII8A0</t>
  </si>
  <si>
    <t>The Ceres Group</t>
  </si>
  <si>
    <t>http://theceresgroup.com/</t>
  </si>
  <si>
    <t>https://www.google.com/search?sca_esv=556463065&amp;hl=en&amp;gl=us&amp;q=The+Ceres+Group&amp;sa=X&amp;ved=0ahUKEwiQgpDtgdmAAxVBnokEHRsMABI4KBCYkAII2gs</t>
  </si>
  <si>
    <t>Cari</t>
  </si>
  <si>
    <t>https://www.google.com/search?sca_esv=564268709&amp;gl=us&amp;hl=en&amp;q=Cari&amp;sa=X&amp;ved=0ahUKEwip9fi69KGBAxVnMVkFHaDLDeoQmJACCJ0N</t>
  </si>
  <si>
    <t>Sunbelt Rentals Careers</t>
  </si>
  <si>
    <t>https://www.google.com/search?hl=en&amp;gl=us&amp;q=Sunbelt+Rentals+Careers&amp;sa=X&amp;ved=0ahUKEwiJjLSt9fb_AhVIkokEHYDtDbw4ChCYkAIIwQs</t>
  </si>
  <si>
    <t>Second Harvest of Silicon Valley</t>
  </si>
  <si>
    <t>http://www.shfb.org/</t>
  </si>
  <si>
    <t>https://www.google.com/search?hl=en&amp;gl=us&amp;q=Second+Harvest+of+Silicon+Valley&amp;sa=X&amp;ved=0ahUKEwiX1qfEjsf_AhXCF1kFHc-TDXg4HhCYkAII1gk</t>
  </si>
  <si>
    <t>https://encrypted-tbn0.gstatic.com/images?q=tbn:ANd9GcRfQC1VZwWMOWDPBp0zC7_QxD1Vi44v0iJRhRt2Fls&amp;s</t>
  </si>
  <si>
    <t>Universidad de Granada</t>
  </si>
  <si>
    <t>https://www.ugr.es/</t>
  </si>
  <si>
    <t>https://www.google.com/search?sca_esv=575393305&amp;hl=en&amp;gl=us&amp;q=Universidad+de+Granada&amp;sa=X&amp;ved=0ahUKEwj0np7owYaCAxUHnWoFHbYYCtA4ChCYkAIIyAs</t>
  </si>
  <si>
    <t>https://encrypted-tbn0.gstatic.com/images?q=tbn:ANd9GcQlknZN2TTzXjmdHpgXnh0fhRO9Bt1bwS1tiCKJ2kE&amp;s</t>
  </si>
  <si>
    <t>Cairo Governorate, EgyptCairo</t>
  </si>
  <si>
    <t>https://www.google.com/search?sca_esv=574353833&amp;hl=en&amp;gl=us&amp;q=Cairo+Governorate,+EgyptCairo&amp;sa=X&amp;ved=0ahUKEwjQlaCR-v6BAxW_rokEHcDaAdsQmJACCLsJ</t>
  </si>
  <si>
    <t>GLOBAL PETROLEUM EXPLORATION  LIMITED</t>
  </si>
  <si>
    <t>https://www.google.com/search?sca_esv=594542564&amp;hl=en&amp;gl=us&amp;q=GLOBAL+PETROLEUM+EXPLORATION++LIMITED&amp;sa=X&amp;ved=0ahUKEwiykprBwLaDAxWckIkEHew1C8QQmJACCM8K</t>
  </si>
  <si>
    <t>Inpi</t>
  </si>
  <si>
    <t>http://www.inpi.fr/</t>
  </si>
  <si>
    <t>https://www.google.com/search?sca_esv=574353833&amp;hl=en&amp;gl=us&amp;q=Inpi&amp;sa=X&amp;ved=0ahUKEwizrK-b-_6BAxV6KlkFHQICCOo4KBCYkAII6ws</t>
  </si>
  <si>
    <t>Global Hotel Alliance</t>
  </si>
  <si>
    <t>https://www.google.com/search?sca_esv=562670942&amp;gl=us&amp;hl=en&amp;q=Global+Hotel+Alliance&amp;sa=X&amp;ved=0ahUKEwjCruPu6ZKBAxUPFlkFHS1oBakQmJACCJwM</t>
  </si>
  <si>
    <t>https://encrypted-tbn0.gstatic.com/images?q=tbn:ANd9GcQWJn0_NNVIXZfVuPv1GKgMhymRXjm8IHhR-6QF&amp;s=0</t>
  </si>
  <si>
    <t>Seco Tools</t>
  </si>
  <si>
    <t>http://www.secotools.com/</t>
  </si>
  <si>
    <t>https://www.google.com/search?sca_esv=560438403&amp;hl=en&amp;gl=us&amp;q=Seco+Tools&amp;sa=X&amp;ved=0ahUKEwjUvu6Gn_yAAxWDEVkFHaT9BA4QmJACCJYL</t>
  </si>
  <si>
    <t>Coeur De Lion Schmuckdesign Gmbh</t>
  </si>
  <si>
    <t>https://www.google.com/search?sca_esv=572463874&amp;hl=en&amp;gl=us&amp;q=Coeur+De+Lion+Schmuckdesign+Gmbh&amp;sa=X&amp;ved=0ahUKEwi12I36q-2BAxW-F1kFHW_QAVg4RhCYkAIIwws</t>
  </si>
  <si>
    <t>https://encrypted-tbn0.gstatic.com/images?q=tbn:ANd9GcRnmW7gY58B810rX_kxy8tjj44qRSzo09_xuNzUxdg&amp;s</t>
  </si>
  <si>
    <t>LVA GmbH</t>
  </si>
  <si>
    <t>http://www.lva.at/</t>
  </si>
  <si>
    <t>https://www.google.com/search?gl=us&amp;hl=en&amp;q=LVA+GmbH&amp;sa=X&amp;ved=0ahUKEwiW2o-ahouAAxUWElkFHc1lAbAQmJACCPwN</t>
  </si>
  <si>
    <t>Blancas Sandoval &amp; Associates. PA</t>
  </si>
  <si>
    <t>https://www.google.com/search?hl=en&amp;gl=us&amp;q=Blancas+Sandoval+%26+Associates.+PA&amp;sa=X&amp;ved=0ahUKEwif8_-FzZeAAxXoC0QIHRE4ACw4KBCYkAIIlgo</t>
  </si>
  <si>
    <t>Bruegel</t>
  </si>
  <si>
    <t>http://www.bruegel.org/</t>
  </si>
  <si>
    <t>https://www.google.com/search?hl=en&amp;gl=us&amp;q=Bruegel&amp;sa=X&amp;ved=0ahUKEwiRr927pYX9AhX-l2oFHdHtBpk4FBCYkAII3Qo</t>
  </si>
  <si>
    <t>https://encrypted-tbn0.gstatic.com/images?q=tbn:ANd9GcQLzqh0RXZHi_PQZVZ7vdkxjLfpAUe28ua217Jd7DA&amp;s</t>
  </si>
  <si>
    <t>ETH get hired</t>
  </si>
  <si>
    <t>https://www.google.com/search?sca_esv=565864698&amp;gl=us&amp;hl=en&amp;q=ETH+get+hired&amp;sa=X&amp;ved=0ahUKEwjghNO5xK6BAxX5IjQIHWnGDzkQmJACCN4M</t>
  </si>
  <si>
    <t>BFL CANADA</t>
  </si>
  <si>
    <t>http://www.bflcanada.ca/</t>
  </si>
  <si>
    <t>https://www.google.com/search?sca_esv=aa2d63c0f83aea3d&amp;sca_upv=1&amp;hl=en&amp;gl=us&amp;q=BFL+CANADA&amp;sa=X&amp;ved=0ahUKEwjpzt_ltJ2DAxU5QzABHUz7AA4QmJACCJsN</t>
  </si>
  <si>
    <t>https://encrypted-tbn0.gstatic.com/images?q=tbn:ANd9GcSQXwCdeGvWfITBVXjtaOOoIpMmQO89AxUM77qQrSk&amp;s</t>
  </si>
  <si>
    <t>Stuttgarter StraÃŸenbahnen AG</t>
  </si>
  <si>
    <t>https://www.google.com/search?sca_esv=567513126&amp;gl=us&amp;hl=en&amp;q=Stuttgarter+Stra%C3%9Fenbahnen+AG&amp;sa=X&amp;ved=0ahUKEwirpr3tyr2BAxUHMVkFHemjBFo4ChCYkAII4Aw</t>
  </si>
  <si>
    <t>https://encrypted-tbn0.gstatic.com/images?q=tbn:ANd9GcQnRvaHmPTkWX66o1ABQ_66I0LdBuCwUP7RRFJDGPE&amp;s</t>
  </si>
  <si>
    <t>Hughes</t>
  </si>
  <si>
    <t>https://www.google.com/search?hl=en&amp;gl=us&amp;q=Hughes&amp;sa=X&amp;ved=0ahUKEwiRtOfBjoP-AhXWiO4BHeAwB_s4RhCYkAIIpAs</t>
  </si>
  <si>
    <t>https://encrypted-tbn0.gstatic.com/images?q=tbn:ANd9GcR0SPxgZaUdeC2oRy3KhMV1ruvAqwJqpQSzcNOp4zk&amp;s</t>
  </si>
  <si>
    <t>Engineering Networks</t>
  </si>
  <si>
    <t>https://www.google.com/search?hl=en&amp;gl=us&amp;q=Engineering+Networks&amp;sa=X&amp;ved=0ahUKEwjW1pPkvJn9AhX8mGoFHcBnB8s4FBCYkAII7Qo</t>
  </si>
  <si>
    <t>https://encrypted-tbn0.gstatic.com/images?q=tbn:ANd9GcQfXfhieD3ct-teJCjMbxnxEBbHobVAh-OthG0Y_Fs&amp;s</t>
  </si>
  <si>
    <t>Graphic Packaging International</t>
  </si>
  <si>
    <t>https://www.google.com/search?gl=us&amp;hl=en&amp;q=Graphic+Packaging+International&amp;sa=X&amp;ved=0ahUKEwiRtJyD-Yz9AhXGFlkFHbVgC304FBCYkAIIjg0</t>
  </si>
  <si>
    <t>BRAVE UP!</t>
  </si>
  <si>
    <t>https://www.google.com/search?hl=en&amp;gl=us&amp;q=BRAVE+UP!&amp;sa=X&amp;ved=0ahUKEwiA4Om6gP79AhXFEVkFHfAaDx8QmJACCLgJ</t>
  </si>
  <si>
    <t>https://encrypted-tbn0.gstatic.com/images?q=tbn:ANd9GcR6LxvVdOBa8a6URDY1CC8JuWEdsKoPRL1fNiTwnUo&amp;s</t>
  </si>
  <si>
    <t>Empresa: Adecco</t>
  </si>
  <si>
    <t>https://www.google.com/search?sca_esv=573394023&amp;gl=us&amp;hl=en&amp;q=Empresa:+Adecco&amp;sa=X&amp;ved=0ahUKEwiIkaOG9fSBAxVFEGIAHcydDuo4KBCYkAIIxw0</t>
  </si>
  <si>
    <t>Naval Air Systems Command (NAVAIR)</t>
  </si>
  <si>
    <t>https://www.google.com/search?gl=us&amp;hl=en&amp;q=Naval+Air+Systems+Command+(NAVAIR)&amp;sa=X&amp;ved=0ahUKEwiQwY2_i4uAAxXKKlkFHdevClU4ZBCYkAIIrQs</t>
  </si>
  <si>
    <t>https://encrypted-tbn0.gstatic.com/images?q=tbn:ANd9GcRULS0IXVZ5wwiU9YrM8SDvWzwhcYyyvGNbNCuTwa0&amp;s</t>
  </si>
  <si>
    <t>ZenithGlobalAgency</t>
  </si>
  <si>
    <t>https://www.google.com/search?ucbcb=1&amp;hl=en&amp;gl=us&amp;q=ZenithGlobalAgency&amp;sa=X&amp;ved=0ahUKEwjavrzG9Lf-AhWMMlkFHXixDeI4eBCYkAIIkg0</t>
  </si>
  <si>
    <t>MGI Consultants SA</t>
  </si>
  <si>
    <t>https://www.google.com/search?q=MGI+Consultants+SA&amp;sa=X&amp;ved=0ahUKEwjUpITB36j-AhUvFlkFHRUaAeUQmJACCIgL</t>
  </si>
  <si>
    <t>gaea21</t>
  </si>
  <si>
    <t>https://www.google.com/search?sca_esv=583240805&amp;hl=en&amp;gl=us&amp;q=gaea21&amp;sa=X&amp;ved=0ahUKEwiNsPa3scqCAxWyL0QIHT07BAE4FBCYkAIIvw0</t>
  </si>
  <si>
    <t>CP Management Solutions LTD</t>
  </si>
  <si>
    <t>http://mihsolutions.com/</t>
  </si>
  <si>
    <t>https://www.google.com/search?sca_esv=576391435&amp;gl=us&amp;hl=en&amp;q=CP+Management+Solutions+LTD&amp;sa=X&amp;ved=0ahUKEwiXlNWRxpCCAxWkF1kFHSPJB304MhCYkAIIkw0</t>
  </si>
  <si>
    <t>Zolon Tech Solutions Inc.</t>
  </si>
  <si>
    <t>https://www.google.com/search?gl=us&amp;hl=en&amp;q=Zolon+Tech+Solutions+Inc.&amp;sa=X&amp;ved=0ahUKEwjM3KWKzYj9AhXZEVkFHfB2DZM4FBCYkAIIiA4</t>
  </si>
  <si>
    <t>Damen Shipyards Group</t>
  </si>
  <si>
    <t>https://www.google.com/search?sca_esv=561228216&amp;hl=en&amp;gl=us&amp;q=Damen+Shipyards+Group&amp;sa=X&amp;ved=0ahUKEwjYptbd5oOBAxUGD1kFHVHbCJYQmJACCIMM</t>
  </si>
  <si>
    <t>noris M.I.K.E.</t>
  </si>
  <si>
    <t>https://www.google.com/search?hl=en&amp;gl=us&amp;q=noris+M.I.K.E.&amp;sa=X&amp;ved=0ahUKEwjDn6Obo_b8AhXAElkFHbZyATgQmJACCMII</t>
  </si>
  <si>
    <t>REHAU</t>
  </si>
  <si>
    <t>http://www.rehau.com/</t>
  </si>
  <si>
    <t>https://www.google.com/search?hl=en&amp;gl=us&amp;q=REHAU&amp;sa=X&amp;ved=0ahUKEwjfk4r8-Pj9AhU9lWoFHXFzC-o4ChCYkAIIwA0</t>
  </si>
  <si>
    <t>https://encrypted-tbn0.gstatic.com/images?q=tbn:ANd9GcTk2DUNTbjFVgRp5yuHLpbqpGFcNuoWcW-S3TH8qS0&amp;s</t>
  </si>
  <si>
    <t>IONIC Health</t>
  </si>
  <si>
    <t>https://www.google.com/search?sca_esv=594159916&amp;gl=us&amp;hl=en&amp;q=IONIC+Health&amp;sa=X&amp;ved=0ahUKEwimwImdvbGDAxVtF2IAHdtWAlw4ChCYkAII5Aw</t>
  </si>
  <si>
    <t>MassMutual Romania</t>
  </si>
  <si>
    <t>https://www.google.com/search?q=MassMutual+Romania&amp;sa=X&amp;ved=0ahUKEwjz6-iw9b78AhXrKlkFHYSlD944FBCYkAIIlQo</t>
  </si>
  <si>
    <t>https://encrypted-tbn0.gstatic.com/images?q=tbn:ANd9GcTEPG8OPtwV09bWxnu9a0uoIkW4r6NFhOH8NKxNQZw&amp;s</t>
  </si>
  <si>
    <t>Paccar Inc</t>
  </si>
  <si>
    <t>https://www.google.com/search?gl=us&amp;hl=en&amp;q=Paccar+Inc&amp;sa=X&amp;ved=0ahUKEwj18eySjcL_AhVvFVkFHbxeBC84ChCYkAII8g0</t>
  </si>
  <si>
    <t>Ø´Ø±ÙƒØ© Ø§Ù„Ø¨Ø¯ÙŠØ±ÙŠØ§Ù†</t>
  </si>
  <si>
    <t>https://www.google.com/search?hl=en&amp;gl=us&amp;q=%D8%B4%D8%B1%D9%83%D8%A9+%D8%A7%D9%84%D8%A8%D8%AF%D9%8A%D8%B1%D9%8A%D8%A7%D9%86&amp;sa=X&amp;ved=0ahUKEwjEvsTVvcb8AhUWMEQIHTMkCx8QmJACCM0N</t>
  </si>
  <si>
    <t>Gold Group Limited</t>
  </si>
  <si>
    <t>https://www.google.com/search?sca_esv=571506520&amp;hl=en&amp;gl=us&amp;q=Gold+Group+Limited&amp;sa=X&amp;ved=0ahUKEwjYzZWYo-OBAxXjI0QIHSpbBgY4HhCYkAIIoQw</t>
  </si>
  <si>
    <t>https://encrypted-tbn0.gstatic.com/images?q=tbn:ANd9GcQP8Ewz25LB8Pjh_FYTyVZf0N8jNKUv6VunEr_pujY&amp;s</t>
  </si>
  <si>
    <t>The Johnson Group Inc.</t>
  </si>
  <si>
    <t>https://www.google.com/search?sca_esv=591429559&amp;q=The+Johnson+Group+Inc.&amp;sa=X&amp;ved=0ahUKEwjU_9vjo5ODAxX9F1kFHbamC6o4FBCYkAIInwo</t>
  </si>
  <si>
    <t>https://encrypted-tbn0.gstatic.com/images?q=tbn:ANd9GcQ1Zvf6Ij_NsqVG-Cdua0XdOn-ybl2K-dwmd6OotFg&amp;s</t>
  </si>
  <si>
    <t>Sermaluc</t>
  </si>
  <si>
    <t>https://www.google.com/search?sca_esv=585192112&amp;gl=us&amp;hl=en&amp;q=Sermaluc&amp;sa=X&amp;ved=0ahUKEwiHmfKAw96CAxVXFFkFHa-OMt8QmJACCJ0N</t>
  </si>
  <si>
    <t>https://encrypted-tbn0.gstatic.com/images?q=tbn:ANd9GcSd4f-cJX-bYzaKue6q8kvVfDKSp38l706IgddtC2o&amp;s</t>
  </si>
  <si>
    <t>Toss Bank</t>
  </si>
  <si>
    <t>https://www.google.com/search?hl=en&amp;gl=us&amp;q=Toss+Bank&amp;sa=X&amp;ved=0ahUKEwiD-4fmuaH_AhXFj4kEHT_aDBAQmJACCMYI</t>
  </si>
  <si>
    <t>Churches of Christ in Queensland</t>
  </si>
  <si>
    <t>http://www.cofc.com.au/</t>
  </si>
  <si>
    <t>https://www.google.com/search?sca_esv=590804984&amp;hl=en&amp;gl=us&amp;q=Churches+of+Christ+in+Queensland&amp;sa=X&amp;ved=0ahUKEwiHsOHfo46DAxVTFFkFHaKyCHgQmJACCN0K</t>
  </si>
  <si>
    <t>https://encrypted-tbn0.gstatic.com/images?q=tbn:ANd9GcSIjtm-ClJiahiuHMWvv0eKYgXl4nG-CNEFwPKCIzU&amp;s</t>
  </si>
  <si>
    <t>Intercontinental Kuala Lumpur (mtj Development Sdn. Bhd.)</t>
  </si>
  <si>
    <t>https://www.google.com/search?hl=en&amp;gl=us&amp;q=Intercontinental+Kuala+Lumpur+(mtj+Development+Sdn.+Bhd.)&amp;sa=X&amp;ved=0ahUKEwjrnYSWref9AhWcSTABHWhmD6s4ChCYkAII7go</t>
  </si>
  <si>
    <t>BINGHAMTOM UNIVERSITY</t>
  </si>
  <si>
    <t>https://www.google.com/search?gl=us&amp;hl=en&amp;q=BINGHAMTOM+UNIVERSITY&amp;sa=X&amp;ved=0ahUKEwjZjZTF8vP9AhUQk4kEHf2ADXA4UBCYkAIIzwk</t>
  </si>
  <si>
    <t>Yazaki Component Technology SRL</t>
  </si>
  <si>
    <t>https://www.google.com/search?ucbcb=1&amp;gl=us&amp;hl=en&amp;q=Yazaki+Component+Technology+SRL&amp;sa=X&amp;ved=0ahUKEwi1ytGEuZT9AhWjmYQIHRl6AaAQmJACCO0M</t>
  </si>
  <si>
    <t>Newforce Global Services USA Inc.</t>
  </si>
  <si>
    <t>https://www.google.com/search?hl=en&amp;gl=us&amp;q=Newforce+Global+Services+USA+Inc.&amp;sa=X&amp;ved=0ahUKEwiyoeGx29j_AhVUEFkFHQbGCQMQmJACCLIL</t>
  </si>
  <si>
    <t>EBlock</t>
  </si>
  <si>
    <t>http://www.eblock.ca/</t>
  </si>
  <si>
    <t>https://www.google.com/search?gl=us&amp;hl=en&amp;q=EBlock&amp;sa=X&amp;ved=0ahUKEwilktHc0JyAAxXsFFkFHb2lBr4QmJACCIQO</t>
  </si>
  <si>
    <t>https://encrypted-tbn0.gstatic.com/images?q=tbn:ANd9GcRIAcl6advv7-B-7oShXjheB_lxi8k2O1qE8KL0Ai8&amp;s</t>
  </si>
  <si>
    <t>Align MD</t>
  </si>
  <si>
    <t>https://www.google.com/search?ucbcb=1&amp;gl=us&amp;hl=en&amp;q=Align+MD&amp;sa=X&amp;ved=0ahUKEwjry_CFybz9AhWNEEQIHfRpDxk4FBCYkAIInQs</t>
  </si>
  <si>
    <t>Hamad International Airport Qatar</t>
  </si>
  <si>
    <t>http://dohahamadairport.com/</t>
  </si>
  <si>
    <t>https://www.google.com/search?gl=us&amp;hl=en&amp;q=Hamad+International+Airport+Qatar&amp;sa=X&amp;ved=0ahUKEwjdjYP1o879AhVmjIkEHbPcA4sQmJACCNQM</t>
  </si>
  <si>
    <t>MENWAY EMPLOI</t>
  </si>
  <si>
    <t>https://www.google.com/search?hl=en&amp;gl=us&amp;q=MENWAY+EMPLOI&amp;sa=X&amp;ved=0ahUKEwi26dCSqN39AhX3j4kEHZImCOw4FBCYkAIIxAw</t>
  </si>
  <si>
    <t>Renix</t>
  </si>
  <si>
    <t>https://www.google.com/search?sca_esv=581645294&amp;gl=us&amp;hl=en&amp;q=Renix&amp;sa=X&amp;ved=0ahUKEwjDxfai572CAxV3D1kFHXfXDjQ4HhCYkAIIow0</t>
  </si>
  <si>
    <t>PT Huawei Tech Investment</t>
  </si>
  <si>
    <t>https://www.google.com/search?ucbcb=1&amp;gl=us&amp;hl=en&amp;q=PT+Huawei+Tech+Investment&amp;sa=X&amp;ved=0ahUKEwi6tPLDk8T9AhU-TTABHbFXChwQmJACCPUL</t>
  </si>
  <si>
    <t>https://encrypted-tbn0.gstatic.com/images?q=tbn:ANd9GcQdkABcYq9nRk877YGK30TTXZQjFkmNxZ9vFT9u&amp;s=0</t>
  </si>
  <si>
    <t>CITIC Futures International Company Limited</t>
  </si>
  <si>
    <t>https://www.google.com/search?q=CITIC+Futures+International+Company+Limited&amp;sa=X&amp;ved=0ahUKEwj2t_7tl5f-AhWXF1kFHZdjCtY4HhCYkAII9gw</t>
  </si>
  <si>
    <t>https://encrypted-tbn0.gstatic.com/images?q=tbn:ANd9GcSseMv4gVi0wX1YNZa1p6KEjOIW4mJgP7eqbZ7k&amp;s=0</t>
  </si>
  <si>
    <t>MS Society</t>
  </si>
  <si>
    <t>https://www.google.com/search?sca_esv=557013633&amp;hl=en&amp;gl=us&amp;q=MS+Society&amp;sa=X&amp;ved=0ahUKEwiwoO-qgd6AAxVQQjABHeC7DAU4KBCYkAII9Ak</t>
  </si>
  <si>
    <t>Binghamton University</t>
  </si>
  <si>
    <t>http://binghamton.edu/</t>
  </si>
  <si>
    <t>https://www.google.com/search?hl=en&amp;gl=us&amp;q=Binghamton+University&amp;sa=X&amp;ved=0ahUKEwjp7cK34LWAAxUFk2oFHYBCAIc4MhCYkAIIzwo</t>
  </si>
  <si>
    <t>https://encrypted-tbn0.gstatic.com/images?q=tbn:ANd9GcQNBHIVlKGqUzyhlWZhOtg8QAQRFOvQGxDKTLEN31c&amp;s</t>
  </si>
  <si>
    <t>Habi</t>
  </si>
  <si>
    <t>https://www.google.com/search?sca_esv=594376342&amp;hl=en&amp;gl=us&amp;q=Habi&amp;sa=X&amp;ved=0ahUKEwiU_oe-g7SDAxXBMlkFHZVUBVYQmJACCJ4I</t>
  </si>
  <si>
    <t>https://encrypted-tbn0.gstatic.com/images?q=tbn:ANd9GcQyBMvOadHPyEuf3THfJEn6upbgmteK9_UjQrITvNk&amp;s</t>
  </si>
  <si>
    <t>Vitasoy</t>
  </si>
  <si>
    <t>https://www.google.com/search?q=Vitasoy&amp;sa=X&amp;ved=0ahUKEwi95fmJ_8P8AhWkSzABHdeFCvM4FBCYkAII5g0</t>
  </si>
  <si>
    <t>Recruitment Gamechangers</t>
  </si>
  <si>
    <t>https://www.google.com/search?hl=en&amp;gl=us&amp;q=Recruitment+Gamechangers&amp;sa=X&amp;ved=0ahUKEwjD1qqa9Of_AhWxrYkEHdAOCYo4HhCYkAIIpQw</t>
  </si>
  <si>
    <t>https://encrypted-tbn0.gstatic.com/images?q=tbn:ANd9GcT3agt_JU1PNQgjIO0LH7iskD4COAt1iGb9S7cjckQ&amp;s</t>
  </si>
  <si>
    <t>Egabi FSI</t>
  </si>
  <si>
    <t>https://www.google.com/search?gl=us&amp;hl=en&amp;q=Egabi+FSI&amp;sa=X&amp;ved=0ahUKEwjPzeaIo6b-AhXCEFkFHfiwCpMQmJACCPAI</t>
  </si>
  <si>
    <t>MW Parts GmbH</t>
  </si>
  <si>
    <t>https://www.google.com/search?gl=us&amp;hl=en&amp;q=MW+Parts+GmbH&amp;sa=X&amp;ved=0ahUKEwiIid70z8H9AhUkD1kFHb2VBAw4HhCYkAII9w0</t>
  </si>
  <si>
    <t>https://encrypted-tbn0.gstatic.com/images?q=tbn:ANd9GcTGcjmDiX2Lr50ab77WTphLuod11ywt2HxsCsLkgOA&amp;s</t>
  </si>
  <si>
    <t>ExpressSteuer GmbH</t>
  </si>
  <si>
    <t>http://expressgroup.io/</t>
  </si>
  <si>
    <t>https://www.google.com/search?q=ExpressSteuer+GmbH&amp;sa=X&amp;ved=0ahUKEwiU-P-377z-AhXKQzABHYyIBn04FBCYkAIIlww</t>
  </si>
  <si>
    <t>Nutrisco Chile</t>
  </si>
  <si>
    <t>https://www.google.com/search?sca_esv=562993306&amp;gl=us&amp;hl=en&amp;q=Nutrisco+Chile&amp;sa=X&amp;ved=0ahUKEwjlrN_CrJWBAxUKElkFHcTMA3EQmJACCKsM</t>
  </si>
  <si>
    <t>IrisCX</t>
  </si>
  <si>
    <t>https://www.google.com/search?gl=us&amp;hl=en&amp;q=IrisCX&amp;sa=X&amp;ved=0ahUKEwiKntjx3cv9AhXsZjABHW2wA1YQmJACCMYK</t>
  </si>
  <si>
    <t>https://encrypted-tbn0.gstatic.com/images?q=tbn:ANd9GcQ0meOIzMj3RVjaB1oCNWLrDMDaXppYRAj1FXT2fk4&amp;s</t>
  </si>
  <si>
    <t>Legrand</t>
  </si>
  <si>
    <t>http://www.legrand.com/</t>
  </si>
  <si>
    <t>https://www.google.com/search?hl=en&amp;gl=us&amp;q=Legrand&amp;sa=X&amp;ved=0ahUKEwiQlPqu6Y__AhX-kokEHdWqCYA4HhCYkAIIvgw</t>
  </si>
  <si>
    <t>https://encrypted-tbn0.gstatic.com/images?q=tbn:ANd9GcTthQqcjUkEWkozS89tXWlZQa-ZOB5cxpLIu0pM&amp;s=0</t>
  </si>
  <si>
    <t>Axiom Pro LLC</t>
  </si>
  <si>
    <t>https://www.google.com/search?sca_esv=567513126&amp;gl=us&amp;hl=en&amp;q=Axiom+Pro+LLC&amp;sa=X&amp;ved=0ahUKEwj0n6Oxy72BAxVnjYkEHTs4DUUQmJACCLIO</t>
  </si>
  <si>
    <t>CAL FIRE</t>
  </si>
  <si>
    <t>https://www.google.com/search?sca_esv=6d5bedc1fb97438b&amp;gl=us&amp;hl=en&amp;q=CAL+FIRE&amp;sa=X&amp;ved=0ahUKEwijoZPwx-2CAxUoRjABHQgnD_A4ChCYkAIIgwo</t>
  </si>
  <si>
    <t>Stock Register</t>
  </si>
  <si>
    <t>https://www.google.com/search?hl=en&amp;gl=us&amp;q=Stock+Register&amp;sa=X&amp;ved=0ahUKEwi28ruj29D9AhUZnWoFHcS0ByQQmJACCPAK</t>
  </si>
  <si>
    <t>https://encrypted-tbn0.gstatic.com/images?q=tbn:ANd9GcRE1I556_nMmrqkqISqydcBc6uCqt7nXXjSyZZpq0o&amp;s</t>
  </si>
  <si>
    <t>Contact centre</t>
  </si>
  <si>
    <t>https://www.google.com/search?sca_esv=582537645&amp;hl=en&amp;gl=us&amp;q=Contact+centre&amp;sa=X&amp;ved=0ahUKEwjpidTLucWCAxV-tIkEHVwGCm4QmJACCI8H</t>
  </si>
  <si>
    <t>Kabod Group</t>
  </si>
  <si>
    <t>https://www.google.com/search?gl=us&amp;hl=en&amp;q=Kabod+Group&amp;sa=X&amp;ved=0ahUKEwiInuLaov7-AhWOlmoFHUkJBBkQmJACCIoH</t>
  </si>
  <si>
    <t>https://encrypted-tbn0.gstatic.com/images?q=tbn:ANd9GcRn-FIw8gXIl0RwfopNZN9nHNBfocUbmI1rzD46bFU&amp;s</t>
  </si>
  <si>
    <t>Interphil Laboratories, Inc.</t>
  </si>
  <si>
    <t>https://www.google.com/search?hl=en&amp;gl=us&amp;q=Interphil+Laboratories,+Inc.&amp;sa=X&amp;ved=0ahUKEwiEmc-P5bL-AhUtFVkFHQVsA4g4KBCYkAIImwo</t>
  </si>
  <si>
    <t>BPOJobs - Makati</t>
  </si>
  <si>
    <t>https://www.google.com/search?sca_esv=582168257&amp;hl=en&amp;gl=us&amp;q=BPOJobs+-+Makati&amp;sa=X&amp;ved=0ahUKEwio7seH78KCAxWPjYkEHQ6EDU4QmJACCLsJ</t>
  </si>
  <si>
    <t>Highteam</t>
  </si>
  <si>
    <t>https://www.google.com/search?sca_esv=553028280&amp;gl=us&amp;hl=en&amp;q=Highteam&amp;sa=X&amp;ved=0ahUKEwjj75ydrL2AAxWlSjABHX7aAPk4ChCYkAIIxg0</t>
  </si>
  <si>
    <t>iSTA Solutions</t>
  </si>
  <si>
    <t>https://www.google.com/search?sca_esv=575393305&amp;gl=us&amp;hl=en&amp;q=iSTA+Solutions&amp;sa=X&amp;ved=0ahUKEwjUleCXv4aCAxXpvokEHSC9BQU4ChCYkAIIvAk</t>
  </si>
  <si>
    <t>https://encrypted-tbn0.gstatic.com/images?q=tbn:ANd9GcSAJArkptCWN9EQWEoIO09fN7ZKUv8dFn0_UCToVR4&amp;s</t>
  </si>
  <si>
    <t>Arrow Recruitment</t>
  </si>
  <si>
    <t>https://www.google.com/search?sca_esv=567951771&amp;hl=en&amp;gl=us&amp;q=Arrow+Recruitment&amp;sa=X&amp;ved=0ahUKEwjS-dDMz8KBAxWvlGoFHTtxAz0QmJACCJUL</t>
  </si>
  <si>
    <t>Drom</t>
  </si>
  <si>
    <t>https://www.google.com/search?gl=us&amp;hl=en&amp;q=Drom&amp;sa=X&amp;ved=0ahUKEwjU2anF-6X9AhVDkIkEHdJ-BEYQmJACCIEJ</t>
  </si>
  <si>
    <t>Innovahead</t>
  </si>
  <si>
    <t>https://www.google.com/search?sca_esv=561228216&amp;hl=en&amp;gl=us&amp;q=Innovahead&amp;sa=X&amp;ved=0ahUKEwiYm9DR44OBAxURD1kFHWvyCLE4ChCYkAII-gs</t>
  </si>
  <si>
    <t>Importante Empresa Del Sector</t>
  </si>
  <si>
    <t>https://www.google.com/search?sca_esv=563320360&amp;hl=en&amp;gl=us&amp;q=Importante+Empresa+Del+Sector&amp;sa=X&amp;ved=0ahUKEwis4M258peBAxVlVjUKHSM9CDo4ChCYkAII9Q0</t>
  </si>
  <si>
    <t>https://encrypted-tbn0.gstatic.com/images?q=tbn:ANd9GcSTE8Gg8pD2uyJTsLzT5TErI43wgTe9pFxcAhbTAOY&amp;s</t>
  </si>
  <si>
    <t>Coastline Equipment</t>
  </si>
  <si>
    <t>https://www.google.com/search?hl=en&amp;gl=us&amp;q=Coastline+Equipment&amp;sa=X&amp;ved=0ahUKEwjK6sKSg7X9AhW8lIkEHccnDOc4FBCYkAIIlAw</t>
  </si>
  <si>
    <t>California Department of Health Care Services</t>
  </si>
  <si>
    <t>https://www.google.com/search?sca_esv=552673901&amp;hl=en&amp;gl=us&amp;q=California+Department+of+Health+Care+Services&amp;sa=X&amp;ved=0ahUKEwiT0p2C5bqAAxWIg4QIHbVdBfg4PBCYkAIIngs</t>
  </si>
  <si>
    <t>https://encrypted-tbn0.gstatic.com/images?q=tbn:ANd9GcScm8nT-A9rDeKcRI4G0Cqtl2GpNb0RP7aoUooX&amp;s=0</t>
  </si>
  <si>
    <t>Trinity Surfaces</t>
  </si>
  <si>
    <t>https://www.google.com/search?q=Trinity+Surfaces&amp;sa=X&amp;ved=0ahUKEwjEzbOO-Mb-AhVmFVkFHQTcBJ84MhCYkAIIpAs</t>
  </si>
  <si>
    <t>Cuebiq Inc.</t>
  </si>
  <si>
    <t>http://www.cuebiq.com/</t>
  </si>
  <si>
    <t>https://www.google.com/search?gl=us&amp;hl=en&amp;q=Cuebiq+Inc.&amp;sa=X&amp;ved=0ahUKEwjElqaIoPT-AhVOEkQIHVQXA-g4FBCYkAIIxw0</t>
  </si>
  <si>
    <t>PROVEN</t>
  </si>
  <si>
    <t>https://www.google.com/search?sca_esv=592739610&amp;hl=en&amp;gl=us&amp;q=PROVEN&amp;sa=X&amp;ved=0ahUKEwiX1J_y8p-DAxXrv4kEHZ45C54QmJACCIkK</t>
  </si>
  <si>
    <t>KingMakers</t>
  </si>
  <si>
    <t>https://www.google.com/search?hl=en&amp;gl=us&amp;q=KingMakers&amp;sa=X&amp;ved=0ahUKEwjOoIP73quAAxW0MVkFHUtTBqcQmJACCIgN</t>
  </si>
  <si>
    <t>https://encrypted-tbn0.gstatic.com/images?q=tbn:ANd9GcQcRAJUucsdeMU-_nS3qOb54NwkXWnIEC1Vlluoj70&amp;s</t>
  </si>
  <si>
    <t>Centre for Process Innovation</t>
  </si>
  <si>
    <t>http://www.uk-cpi.com/</t>
  </si>
  <si>
    <t>https://www.google.com/search?hl=en&amp;gl=us&amp;q=Centre+for+Process+Innovation&amp;sa=X&amp;ved=0ahUKEwjpkq251fP8AhUbD1kFHaKZDP44ChCYkAII9wo</t>
  </si>
  <si>
    <t>https://encrypted-tbn0.gstatic.com/images?q=tbn:ANd9GcQqOzRoIGKBLvXRtXzNVnfFOzC2PFzF96tJjhIT&amp;s=0</t>
  </si>
  <si>
    <t>Imagecampus</t>
  </si>
  <si>
    <t>https://www.google.com/search?sca_esv=585847208&amp;gl=us&amp;hl=en&amp;q=Imagecampus&amp;sa=X&amp;ved=0ahUKEwjujYrAjuaCAxUdlYkEHef4AWM4ChCYkAIIvgk</t>
  </si>
  <si>
    <t>https://encrypted-tbn0.gstatic.com/images?q=tbn:ANd9GcSM3CXItJ5--_6FWZ6N0Ph81DuJKVDthUrmXlsmy8U&amp;s</t>
  </si>
  <si>
    <t>Ringo Telecoms Limited</t>
  </si>
  <si>
    <t>https://www.google.com/search?ucbcb=1&amp;hl=en&amp;gl=us&amp;q=Ringo+Telecoms+Limited&amp;sa=X&amp;ved=0ahUKEwio8bWo3Kj-AhUhIH0KHWwaAscQmJACCNcI</t>
  </si>
  <si>
    <t>Convolut</t>
  </si>
  <si>
    <t>https://www.google.com/search?hl=en&amp;gl=us&amp;q=Convolut&amp;sa=X&amp;ved=0ahUKEwixzb2a9fH_AhU7JkQIHRMxAhEQmJACCOAK</t>
  </si>
  <si>
    <t>PhantomBuster</t>
  </si>
  <si>
    <t>http://www.phantombuster.com/</t>
  </si>
  <si>
    <t>https://www.google.com/search?sca_esv=573110829&amp;gl=us&amp;hl=en&amp;q=PhantomBuster&amp;sa=X&amp;ved=0ahUKEwiOz6jLuvKBAxXftYkEHeAXAik4FBCYkAIIygs</t>
  </si>
  <si>
    <t>https://encrypted-tbn0.gstatic.com/images?q=tbn:ANd9GcQrJZDflMM-U1vBtim1dkhq_GnGxxA2ljUMHMLi&amp;s=0</t>
  </si>
  <si>
    <t>ALDO Group</t>
  </si>
  <si>
    <t>https://www.google.com/search?sca_esv=573098824&amp;gl=us&amp;hl=en&amp;q=ALDO+Group&amp;sa=X&amp;ved=0ahUKEwiysM66tfKBAxU2QjABHSrbAQU4HhCYkAII5Aw</t>
  </si>
  <si>
    <t>https://encrypted-tbn0.gstatic.com/images?q=tbn:ANd9GcTIwTKcihb0l0eOrzoqURXzDW-JKFJFuFfton-DSbM&amp;s</t>
  </si>
  <si>
    <t>ÐšÐ»Ð°Ñ€Ð¾ Ð”Ð°Ñ‚Ð° Ð¡Ð¾Ð»ÑŽÑˆÐ½Ñ</t>
  </si>
  <si>
    <t>https://www.google.com/search?hl=en&amp;gl=us&amp;q=%D0%9A%D0%BB%D0%B0%D1%80%D0%BE+%D0%94%D0%B0%D1%82%D0%B0+%D0%A1%D0%BE%D0%BB%D1%8E%D1%88%D0%BD%D1%81&amp;sa=X&amp;ved=0ahUKEwjgvOe59OL_AhUcM1kFHc3mAGIQmJACCIgK</t>
  </si>
  <si>
    <t>Luma AI</t>
  </si>
  <si>
    <t>https://www.google.com/search?ucbcb=1&amp;hl=en&amp;gl=us&amp;q=Luma+AI&amp;sa=X&amp;ved=0ahUKEwif0se8qrz8AhUjQ0EAHU1gDOk4PBCYkAIIkAw</t>
  </si>
  <si>
    <t>https://encrypted-tbn0.gstatic.com/images?q=tbn:ANd9GcR3LPHEs2AnZNtcRBVDrpHSv5015zh5ownuBVe-05E&amp;s</t>
  </si>
  <si>
    <t>ConexiÃ³n Talento</t>
  </si>
  <si>
    <t>https://www.google.com/search?sca_esv=7cd8a2a87fbd1b19&amp;sca_upv=1&amp;hl=en&amp;gl=us&amp;q=Conexi%C3%B3n+Talento&amp;sa=X&amp;ved=0ahUKEwjdvLHkzOiCAxWfQzABHWAACiUQmJACCNYF</t>
  </si>
  <si>
    <t>https://encrypted-tbn0.gstatic.com/images?q=tbn:ANd9GcQfn9cJa6SlHPTk-B5ovKQ4GEWXNXcnZIu7Sa_RFD8&amp;s</t>
  </si>
  <si>
    <t>Acacia Network</t>
  </si>
  <si>
    <t>https://www.google.com/search?gl=us&amp;hl=en&amp;q=Acacia+Network&amp;sa=X&amp;ved=0ahUKEwjm9IOa2ND9AhUHOUQIHe2lD9w4FBCYkAIInQ4</t>
  </si>
  <si>
    <t>https://encrypted-tbn0.gstatic.com/images?q=tbn:ANd9GcTe1MIdIgxxVuatYiG0xjnECeaz_u14IAZi1ui3rw9VsfVfMrhpQCoNuZQ&amp;s</t>
  </si>
  <si>
    <t>becall group</t>
  </si>
  <si>
    <t>https://www.google.com/search?sca_esv=591053097&amp;hl=en&amp;gl=us&amp;q=becall+group&amp;sa=X&amp;ved=0ahUKEwi_8anf5pCDAxX7GFkFHamQCUc4HhCYkAIIww4</t>
  </si>
  <si>
    <t>Systemtec, Inc.</t>
  </si>
  <si>
    <t>https://www.google.com/search?sca_esv=563635297&amp;gl=us&amp;hl=en&amp;q=Systemtec,+Inc.&amp;sa=X&amp;ved=0ahUKEwjGluTDtJqBAxVtEVkFHWIUDiUQmJACCOIL</t>
  </si>
  <si>
    <t>https://encrypted-tbn0.gstatic.com/images?q=tbn:ANd9GcSLxM55TbubP-as6whnF18ZJkkMviRN8tlcs1MBrD0&amp;s</t>
  </si>
  <si>
    <t>Total Data Limited</t>
  </si>
  <si>
    <t>https://www.google.com/search?sca_esv=564268709&amp;gl=us&amp;hl=en&amp;q=Total+Data+Limited&amp;sa=X&amp;ved=0ahUKEwi4qq2X9aGBAxVZKlkFHU_zCVYQmJACCK8J</t>
  </si>
  <si>
    <t>https://encrypted-tbn0.gstatic.com/images?q=tbn:ANd9GcR0doCjndHZB6IHxmhykVm8IhEHfCdueqfvWgXzM08&amp;s</t>
  </si>
  <si>
    <t>The First American Financial Corporation</t>
  </si>
  <si>
    <t>https://www.google.com/search?q=The+First+American+Financial+Corporation&amp;sa=X&amp;ved=0ahUKEwjblfHowcv8AhUxEFkFHaGhCIQ4HhCYkAII5Qw</t>
  </si>
  <si>
    <t>Justapp</t>
  </si>
  <si>
    <t>https://www.google.com/search?ucbcb=1&amp;gl=us&amp;hl=en&amp;q=Justapp&amp;sa=X&amp;ved=0ahUKEwi6tPLDk8T9AhU-TTABHbFXChwQmJACCJcL</t>
  </si>
  <si>
    <t>Blue Bottle Coffee</t>
  </si>
  <si>
    <t>http://bluebottlecoffee.com/</t>
  </si>
  <si>
    <t>https://www.google.com/search?sca_esv=575710480&amp;hl=en&amp;gl=us&amp;q=Blue+Bottle+Coffee&amp;sa=X&amp;ved=0ahUKEwjb9IiExouCAxWshYkEHbzDBpgQmJACCNYF</t>
  </si>
  <si>
    <t>https://encrypted-tbn0.gstatic.com/images?q=tbn:ANd9GcQKAC7owISG62Lf499_9ARtxmpl9x4efOxEyql0PyqyDIy7gWW5qOLhW64&amp;s</t>
  </si>
  <si>
    <t>Technische UniversitÃ¤t Darmstadt</t>
  </si>
  <si>
    <t>https://www.tu-darmstadt.de/</t>
  </si>
  <si>
    <t>https://www.google.com/search?sca_esv=583722703&amp;hl=en&amp;gl=us&amp;q=Technische+Universit%C3%A4t+Darmstadt&amp;sa=X&amp;ved=0ahUKEwjeqamQuc-CAxVprYkEHVRPDJg4HhCYkAII4Qw</t>
  </si>
  <si>
    <t>https://encrypted-tbn0.gstatic.com/images?q=tbn:ANd9GcTFpZGz_rQyMf367hCSDrpOeR2-hSjfRKr7GRFmHy0&amp;s</t>
  </si>
  <si>
    <t>Kinross Gold Corporation</t>
  </si>
  <si>
    <t>http://www.kinross.com/</t>
  </si>
  <si>
    <t>https://www.google.com/search?hl=en&amp;gl=us&amp;q=Kinross+Gold+Corporation&amp;sa=X&amp;ved=0ahUKEwjC1I6Wz5eAAxWSFFkFHUM0BpgQmJACCOEM</t>
  </si>
  <si>
    <t>Allianz Direct</t>
  </si>
  <si>
    <t>http://www.genialloyd.it/</t>
  </si>
  <si>
    <t>https://www.google.com/search?gl=us&amp;hl=en&amp;q=Allianz+Direct&amp;sa=X&amp;ved=0ahUKEwiPm8Gsvpn9AhUbD1kFHWWrAhAQmJACCLsL</t>
  </si>
  <si>
    <t>https://encrypted-tbn0.gstatic.com/images?q=tbn:ANd9GcSSZczKMcrLq7GSLfhBq8V9dtkAjL4LTBvfORqHmz4&amp;s</t>
  </si>
  <si>
    <t>Descartesunderwriting</t>
  </si>
  <si>
    <t>https://www.google.com/search?hl=en&amp;gl=us&amp;q=Descartesunderwriting&amp;sa=X&amp;ved=0ahUKEwiV3OuF8ez_AhUUjYkEHdWMCn44ZBCYkAIIkw0</t>
  </si>
  <si>
    <t>Match Group, Inc.</t>
  </si>
  <si>
    <t>https://www.google.com/search?hl=en&amp;gl=us&amp;q=Match+Group,+Inc.&amp;sa=X&amp;ved=0ahUKEwifkrj88J7_AhVzEFkFHSpfDkM4ChCYkAIIvws</t>
  </si>
  <si>
    <t>CLP  800,000 - 1,500,000 Mensual</t>
  </si>
  <si>
    <t>https://www.google.com/search?hl=en&amp;gl=us&amp;q=CLP++800,000+-+1,500,000+Mensual&amp;sa=X&amp;ved=0ahUKEwi45v6TlpqAAxVJRTABHf0fDG04ChCYkAIIlAs</t>
  </si>
  <si>
    <t>https://encrypted-tbn0.gstatic.com/images?q=tbn:ANd9GcTPwfeytjW26CrpkZ30KMaMqBtZjBOqBY_Pb-67GjI&amp;s</t>
  </si>
  <si>
    <t>Rashideen Egypt for Trade</t>
  </si>
  <si>
    <t>https://www.google.com/search?sca_esv=585847208&amp;gl=us&amp;hl=en&amp;q=Rashideen+Egypt+for+Trade&amp;sa=X&amp;ved=0ahUKEwjZrbzxkOaCAxWXCjQIHfSiCTsQmJACCNQK</t>
  </si>
  <si>
    <t>https://encrypted-tbn0.gstatic.com/images?q=tbn:ANd9GcSwuiTsorNYhM9HDSSmCB6fQDN1Mhq0dQH-2LmsvWA&amp;s</t>
  </si>
  <si>
    <t>MedPro Group</t>
  </si>
  <si>
    <t>http://www.medpro.com/</t>
  </si>
  <si>
    <t>https://www.google.com/search?hl=en&amp;gl=us&amp;q=MedPro+Group&amp;sa=X&amp;ved=0ahUKEwj7ud-Ztcv8AhWEfDABHbQaDi84MhCYkAIIlAo</t>
  </si>
  <si>
    <t>https://encrypted-tbn0.gstatic.com/images?q=tbn:ANd9GcQsPTY8xCAPO74mccfDsJ14FevHDDSjiPfw7mjr&amp;s=0</t>
  </si>
  <si>
    <t>Honda R&amp;D Southeast Asia Co., Ltd.</t>
  </si>
  <si>
    <t>https://www.google.com/search?gl=us&amp;hl=en&amp;q=Honda+R%26D+Southeast+Asia+Co.,+Ltd.&amp;sa=X&amp;ved=0ahUKEwjWptbSrpL_AhUIGVkFHUTPC1MQmJACCOQJ</t>
  </si>
  <si>
    <t>Eteki Inc.</t>
  </si>
  <si>
    <t>https://www.google.com/search?sca_esv=584208532&amp;hl=en&amp;gl=us&amp;q=Eteki+Inc.&amp;sa=X&amp;ved=0ahUKEwje_KqTvNSCAxX3h-4BHV1PCj44ChCYkAIIvQk</t>
  </si>
  <si>
    <t>https://encrypted-tbn0.gstatic.com/images?q=tbn:ANd9GcTCfEx4u1YMTu06ioj8bEIXhcmqyRCnlb6T3OFP&amp;s=0</t>
  </si>
  <si>
    <t>AEG Vision</t>
  </si>
  <si>
    <t>https://www.google.com/search?sca_esv=572454954&amp;hl=en&amp;gl=us&amp;q=AEG+Vision&amp;sa=X&amp;ved=0ahUKEwiR3bv0qO2BAxVbBjQIHWWgClc4UBCYkAII7Qo</t>
  </si>
  <si>
    <t>https://encrypted-tbn0.gstatic.com/images?q=tbn:ANd9GcTM-yZCABSYRpo6nyL-iRqlgIs3Rq6qCp7BO7FZEh4&amp;s</t>
  </si>
  <si>
    <t>Getground Group</t>
  </si>
  <si>
    <t>https://www.google.com/search?gl=us&amp;hl=en&amp;q=Getground+Group&amp;sa=X&amp;ved=0ahUKEwiRp6-bz4j9AhVKj4kEHQLeDnU4ChCYkAIImAw</t>
  </si>
  <si>
    <t>bulheller consulting GmbH</t>
  </si>
  <si>
    <t>http://www.bulheller-consulting.de/</t>
  </si>
  <si>
    <t>https://www.google.com/search?sca_esv=576391435&amp;gl=us&amp;hl=en&amp;q=bulheller+consulting+GmbH&amp;sa=X&amp;ved=0ahUKEwiAp4PqxZCCAxW_mYkEHU_AC2Q4KBCYkAIIlw0</t>
  </si>
  <si>
    <t>Sidmans</t>
  </si>
  <si>
    <t>https://www.google.com/search?gl=us&amp;hl=en&amp;q=Sidmans&amp;sa=X&amp;ved=0ahUKEwin25jP4LL-AhWuIEQIHZ0UAnI4ChCYkAIIxgw</t>
  </si>
  <si>
    <t>Chirpn IT Solutions</t>
  </si>
  <si>
    <t>https://www.google.com/search?gl=us&amp;hl=en&amp;q=Chirpn+IT+Solutions&amp;sa=X&amp;ved=0ahUKEwiM2K_vqb2AAxUElYkEHb8lCOs4FBCYkAII8Ak</t>
  </si>
  <si>
    <t>Maxion Research</t>
  </si>
  <si>
    <t>https://www.google.com/search?sca_esv=591429559&amp;gl=us&amp;hl=en&amp;q=Maxion+Research&amp;sa=X&amp;ved=0ahUKEwjMorXZo5ODAxUyl2oFHd8LBpM4MhCYkAII3Qo</t>
  </si>
  <si>
    <t>PartsSource Inc.</t>
  </si>
  <si>
    <t>http://www.ardalton.com/</t>
  </si>
  <si>
    <t>https://www.google.com/search?sca_esv=579068902&amp;gl=us&amp;hl=en&amp;q=PartsSource+Inc.&amp;sa=X&amp;ved=0ahUKEwi_-qvdnKeCAxVLF1kFHbaCBtk4FBCYkAIIoQ4</t>
  </si>
  <si>
    <t>https://encrypted-tbn0.gstatic.com/images?q=tbn:ANd9GcS_I-c-xrmZZxl3IJ7mXomZV18ElQjWij_o5civML4&amp;s</t>
  </si>
  <si>
    <t>Bloom Medicinals</t>
  </si>
  <si>
    <t>https://www.google.com/search?sca_esv=592095722&amp;hl=en&amp;gl=us&amp;q=Bloom+Medicinals&amp;sa=X&amp;ved=0ahUKEwjhhLyG6pqDAxU1MlkFHc3CCz0QmJACCJ0K</t>
  </si>
  <si>
    <t>https://encrypted-tbn0.gstatic.com/images?q=tbn:ANd9GcTMxGgE61ukwDV6uDrp94K7gXaP9SIaCJf9tmzlmkk&amp;s</t>
  </si>
  <si>
    <t>Vyapar</t>
  </si>
  <si>
    <t>http://www.vyaparapp.in/</t>
  </si>
  <si>
    <t>https://www.google.com/search?sca_esv=578056430&amp;hl=en&amp;gl=us&amp;q=Vyapar&amp;sa=X&amp;ved=0ahUKEwjuwYLyz5-CAxXxMlkFHWxHBWMQmJACCJQL</t>
  </si>
  <si>
    <t>https://encrypted-tbn0.gstatic.com/images?q=tbn:ANd9GcSRBFr3N70W7NcMWPqn-VFvPpRQaUM5qll-p7Em&amp;s=0</t>
  </si>
  <si>
    <t>Nector Holdings BV</t>
  </si>
  <si>
    <t>https://www.google.com/search?hl=en&amp;gl=us&amp;q=Nector+Holdings+BV&amp;sa=X&amp;ved=0ahUKEwibjeH50ZyAAxXfMlkFHQPECxMQmJACCKkM</t>
  </si>
  <si>
    <t>GreenYellow</t>
  </si>
  <si>
    <t>https://fr.greenyellow.com/</t>
  </si>
  <si>
    <t>https://www.google.com/search?hl=en&amp;gl=us&amp;q=GreenYellow&amp;sa=X&amp;ved=0ahUKEwjQ6vaRo8n9AhXhEFkFHT7wBPw4FBCYkAII-w0</t>
  </si>
  <si>
    <t>https://encrypted-tbn0.gstatic.com/images?q=tbn:ANd9GcRlUj1YRUAOlQAc5WNvRblBgJN1v3qiqZ-VyP5ayho&amp;s</t>
  </si>
  <si>
    <t>LOXAM</t>
  </si>
  <si>
    <t>http://www.loxamgroup.com/</t>
  </si>
  <si>
    <t>https://www.google.com/search?ucbcb=1&amp;hl=en&amp;gl=us&amp;q=LOXAM&amp;sa=X&amp;ved=0ahUKEwiE2rmb6q_8AhX5kIkEHU8ABio4HhCYkAII8gs</t>
  </si>
  <si>
    <t>https://encrypted-tbn0.gstatic.com/images?q=tbn:ANd9GcTfq1CXkJ2juXai40d3kM9eohJPChpsxud9EX6FaL4&amp;s</t>
  </si>
  <si>
    <t>Sarasota Memorial Health Care System</t>
  </si>
  <si>
    <t>https://www.google.com/search?sca_esv=559959589&amp;hl=en&amp;gl=us&amp;q=Sarasota+Memorial+Health+Care+System&amp;sa=X&amp;ved=0ahUKEwiK_OXLkfeAAxX_mIkEHYTHBRIQmJACCNwM</t>
  </si>
  <si>
    <t>Kaupunkiliikenne Oy</t>
  </si>
  <si>
    <t>https://kaupunkiliikenne.fi/sv/</t>
  </si>
  <si>
    <t>https://www.google.com/search?sca_esv=567185982&amp;gl=us&amp;hl=en&amp;q=Kaupunkiliikenne+Oy&amp;sa=X&amp;ved=0ahUKEwiG5fadiruBAxVCE1kFHfSoBycQmJACCPwK</t>
  </si>
  <si>
    <t>https://encrypted-tbn0.gstatic.com/images?q=tbn:ANd9GcRMxUoAV6LENFPU-pTwllDC4M5k6TnJzUZWnw3e0Vg&amp;s</t>
  </si>
  <si>
    <t>Reckitt Global It Hub</t>
  </si>
  <si>
    <t>https://www.google.com/search?sca_esv=579384295&amp;hl=en&amp;gl=us&amp;q=Reckitt+Global+It+Hub&amp;sa=X&amp;ved=0ahUKEwjdjo292amCAxUIv4kEHYa0A8Q4FBCYkAIIxAs</t>
  </si>
  <si>
    <t>Gobalo Studio SL</t>
  </si>
  <si>
    <t>https://www.google.com/search?sca_esv=591053097&amp;gl=us&amp;hl=en&amp;q=Gobalo+Studio+SL&amp;sa=X&amp;ved=0ahUKEwiBppXW5pCDAxUvrokEHQCsDcI4KBCYkAII4wo</t>
  </si>
  <si>
    <t>Jungwild GmbH</t>
  </si>
  <si>
    <t>https://www.google.com/search?gl=us&amp;hl=en&amp;q=Jungwild+GmbH&amp;sa=X&amp;ved=0ahUKEwiNmMC05oL9AhXWD1kFHXhKCVk4ChCYkAII1A0</t>
  </si>
  <si>
    <t>https://encrypted-tbn0.gstatic.com/images?q=tbn:ANd9GcTADP8NTdHAp0uwTrFFykEPwdCrpymPh9zBeOZiAds&amp;s</t>
  </si>
  <si>
    <t>SAFT AMERICA, Inc.</t>
  </si>
  <si>
    <t>https://www.google.com/search?gl=us&amp;hl=en&amp;q=SAFT+AMERICA,+Inc.&amp;sa=X&amp;ved=0ahUKEwi178qh0Mn_AhX3lokEHeVkAkg4UBCYkAIIgg0</t>
  </si>
  <si>
    <t>ibm</t>
  </si>
  <si>
    <t>https://www.google.com/search?sca_esv=564268709&amp;gl=us&amp;hl=en&amp;q=ibm&amp;sa=X&amp;ved=0ahUKEwjalpqF86GBAxUhsDEKHejUAyw4ChCYkAIIkQw</t>
  </si>
  <si>
    <t>https://encrypted-tbn0.gstatic.com/images?q=tbn:ANd9GcRPMN8cWuwXZMTqiIgmHAgUkXf2pF-xGix5AQbOjSQ&amp;s</t>
  </si>
  <si>
    <t>GoldenWolf, LLC</t>
  </si>
  <si>
    <t>https://www.google.com/search?gl=us&amp;hl=en&amp;q=GoldenWolf,+LLC&amp;sa=X&amp;ved=0ahUKEwjApt-utdGAAxXvEVkFHc48CRA4FBCYkAII_Q0</t>
  </si>
  <si>
    <t>Penda Health</t>
  </si>
  <si>
    <t>http://www.pendahealth.com/</t>
  </si>
  <si>
    <t>https://www.google.com/search?gl=us&amp;hl=en&amp;q=Penda+Health&amp;sa=X&amp;ved=0ahUKEwi_j5_Y57CAAxXIFlkFHfkhBCIQmJACCIoK</t>
  </si>
  <si>
    <t>Chesamel Group</t>
  </si>
  <si>
    <t>https://www.google.com/search?sca_esv=555798169&amp;gl=us&amp;hl=en&amp;q=Chesamel+Group&amp;sa=X&amp;ved=0ahUKEwiS2b24_tOAAxVlj4kEHfrlDo84KBCYkAIIxgs</t>
  </si>
  <si>
    <t>https://encrypted-tbn0.gstatic.com/images?q=tbn:ANd9GcSlruME-f8VMKoVBXejsCQAxSVCRU7xQ7W5sXQkCJ8&amp;s</t>
  </si>
  <si>
    <t>The Key Talent</t>
  </si>
  <si>
    <t>https://www.google.com/search?sca_esv=562289703&amp;hl=en&amp;gl=us&amp;q=The+Key+Talent&amp;sa=X&amp;ved=0ahUKEwiH4urm6Y2BAxUFElkFHetuAg84ChCYkAII_As</t>
  </si>
  <si>
    <t>Aday</t>
  </si>
  <si>
    <t>https://www.google.com/search?hl=en&amp;gl=us&amp;q=Aday&amp;sa=X&amp;ved=0ahUKEwj7jsLa8Lz-AhW4JEQIHWADAiY4ChCYkAIIjQw</t>
  </si>
  <si>
    <t>Indiegod</t>
  </si>
  <si>
    <t>https://www.google.com/search?sca_esv=576391435&amp;hl=en&amp;gl=us&amp;q=Indiegod&amp;sa=X&amp;ved=0ahUKEwiPz6rAxZCCAxVCLFkFHeWYCW04ChCYkAIInAw</t>
  </si>
  <si>
    <t>https://encrypted-tbn0.gstatic.com/images?q=tbn:ANd9GcQdPsYYBYztIww-b9ju-8djGVSV7e5uKtlyFvDD0Q8&amp;s</t>
  </si>
  <si>
    <t>Honey Recruitment Specialists</t>
  </si>
  <si>
    <t>https://www.google.com/search?hl=en&amp;gl=us&amp;q=Honey+Recruitment+Specialists&amp;sa=X&amp;ved=0ahUKEwiVy9e1-fP9AhXtkYkEHX3CAVUQmJACCLgJ</t>
  </si>
  <si>
    <t>https://encrypted-tbn0.gstatic.com/images?q=tbn:ANd9GcT3Ted6D8tP1yNQ8ErWK4bDum3vy7IujTm84OWPHkE&amp;s</t>
  </si>
  <si>
    <t>Condor Flugdienst GmbH</t>
  </si>
  <si>
    <t>http://www.condor.com/</t>
  </si>
  <si>
    <t>https://www.google.com/search?gl=us&amp;hl=en&amp;q=Condor+Flugdienst+GmbH&amp;sa=X&amp;ved=0ahUKEwitiuns-dD-AhVrj4kEHeyMAKE4FBCYkAIIuA0</t>
  </si>
  <si>
    <t>maids</t>
  </si>
  <si>
    <t>https://www.google.com/search?hl=en&amp;gl=us&amp;q=maids&amp;sa=X&amp;ved=0ahUKEwiwg--Si4uAAxU3MlkFHe9uBFIQmJACCPgK</t>
  </si>
  <si>
    <t>B&amp;M Retail Limited</t>
  </si>
  <si>
    <t>https://www.google.com/search?sca_esv=557359178&amp;hl=en&amp;gl=us&amp;q=B%26M+Retail+Limited&amp;sa=X&amp;ved=0ahUKEwiCjsCex-CAAxUnj4kEHdWQA9A4MhCYkAIIpwo</t>
  </si>
  <si>
    <t>https://encrypted-tbn0.gstatic.com/images?q=tbn:ANd9GcR9qx446PWHMku_YqexLgxGCx1VbxayZWsUlfYw&amp;s=0</t>
  </si>
  <si>
    <t>NEOQUALIS</t>
  </si>
  <si>
    <t>https://www.google.com/search?ucbcb=1&amp;gl=us&amp;hl=en&amp;q=NEOQUALIS&amp;sa=X&amp;ved=0ahUKEwj9q8q41sb9AhWuRzABHVhtCXY4FBCYkAII8A0</t>
  </si>
  <si>
    <t>Trippy Cargo Trading</t>
  </si>
  <si>
    <t>https://www.google.com/search?sca_esv=c0f9d9fc8d35652e&amp;gl=us&amp;hl=en&amp;q=Trippy+Cargo+Trading&amp;sa=X&amp;ved=0ahUKEwjxi9TDv4uCAxVOSjABHclcBHQ4FBCYkAIImgo</t>
  </si>
  <si>
    <t>VESCON Gruppe</t>
  </si>
  <si>
    <t>https://www.google.com/search?hl=en&amp;gl=us&amp;q=VESCON+Gruppe&amp;sa=X&amp;ved=0ahUKEwjVutqvpNv_AhVBkIkEHSisDT4QmJACCMgN</t>
  </si>
  <si>
    <t>https://encrypted-tbn0.gstatic.com/images?q=tbn:ANd9GcTjJSdLYfxvAhRefFKW94_XqL--AHdjV_odiEp5q6M&amp;s</t>
  </si>
  <si>
    <t>Fitch Solutions</t>
  </si>
  <si>
    <t>https://www.google.com/search?hl=en&amp;gl=us&amp;q=Fitch+Solutions&amp;sa=X&amp;ved=0ahUKEwjy8c7FrZL_AhUak4kEHUSfCHoQmJACCLIM</t>
  </si>
  <si>
    <t>https://encrypted-tbn0.gstatic.com/images?q=tbn:ANd9GcROKj7UTtgSNY1afSoV154rXkxzGVsO0S8MDy08I2Y&amp;s</t>
  </si>
  <si>
    <t>Softway</t>
  </si>
  <si>
    <t>https://www.google.com/search?q=Softway&amp;sa=X&amp;ved=0ahUKEwiDgemwz-z-AhWmfzABHX-IAJ44MhCYkAIIvwk</t>
  </si>
  <si>
    <t>Afton Chemical Asia Pte. Ltd</t>
  </si>
  <si>
    <t>https://www.google.com/search?ucbcb=1&amp;gl=us&amp;hl=en&amp;q=Afton+Chemical+Asia+Pte.+Ltd&amp;sa=X&amp;ved=0ahUKEwj64Yv28rf-AhU9JUQIHWSTC6Y4MhCYkAIIugk</t>
  </si>
  <si>
    <t>XenonStack</t>
  </si>
  <si>
    <t>https://www.google.com/search?sca_esv=558984878&amp;hl=en&amp;gl=us&amp;q=XenonStack&amp;sa=X&amp;ved=0ahUKEwirkLOWzu-AAxW0EVkFHSrCAkU4MhCYkAII2Qw</t>
  </si>
  <si>
    <t>Preqin Pte. Ltd.</t>
  </si>
  <si>
    <t>https://www.google.com/search?gl=us&amp;hl=en&amp;q=Preqin+Pte.+Ltd.&amp;sa=X&amp;ved=0ahUKEwjHhr3B5a3-AhUSF1kFHVj4Dqk4MhCYkAII8wo</t>
  </si>
  <si>
    <t>Motodynamics</t>
  </si>
  <si>
    <t>http://www.motodynamics.gr/</t>
  </si>
  <si>
    <t>https://www.google.com/search?hl=en&amp;gl=us&amp;q=Motodynamics&amp;sa=X&amp;ved=0ahUKEwib3-Sf8b-AAxXZk2oFHWr5ArYQmJACCPIJ</t>
  </si>
  <si>
    <t>https://encrypted-tbn0.gstatic.com/images?q=tbn:ANd9GcRXG4S3HDHEo-oeps9rndJhBgOtWz0wbDBmQ07zfYc&amp;s</t>
  </si>
  <si>
    <t>Verpora</t>
  </si>
  <si>
    <t>https://www.google.com/search?sca_esv=563310982&amp;gl=us&amp;hl=en&amp;q=Verpora&amp;sa=X&amp;ved=0ahUKEwjFmcTX65eBAxVZbzABHdyYDqc4ChCYkAIIwAk</t>
  </si>
  <si>
    <t>https://encrypted-tbn0.gstatic.com/images?q=tbn:ANd9GcTLm63XflzPemkTcB-qAxj2DFM6vUsNS09g3xA8N_Y&amp;s</t>
  </si>
  <si>
    <t>Ministeriet for FÃ¸devarer, Landbrug og Fiskeri</t>
  </si>
  <si>
    <t>https://mfvm.dk/</t>
  </si>
  <si>
    <t>https://www.google.com/search?hl=en&amp;gl=us&amp;q=Ministeriet+for+F%C3%B8devarer,+Landbrug+og+Fiskeri&amp;sa=X&amp;ved=0ahUKEwi3kt-S_Kj_AhXCSDABHeGmC5U4ChCYkAIIugs</t>
  </si>
  <si>
    <t>Wekey</t>
  </si>
  <si>
    <t>https://www.google.com/search?gl=us&amp;hl=en&amp;q=Wekey&amp;sa=X&amp;ved=0ahUKEwiv07S80uT8AhXnElkFHV5bDJ84FBCYkAII8g0</t>
  </si>
  <si>
    <t>MUNICH MANAGEMENT PTE. LTD.</t>
  </si>
  <si>
    <t>https://www.google.com/search?sca_esv=593016252&amp;gl=us&amp;hl=en&amp;q=MUNICH+MANAGEMENT+PTE.+LTD.&amp;sa=X&amp;ved=0ahUKEwjw-ZCJtqKDAxWtK1kFHXOKDNI4KBCYkAIItQw</t>
  </si>
  <si>
    <t>Prevision Technology Limited</t>
  </si>
  <si>
    <t>http://prevt.com/</t>
  </si>
  <si>
    <t>https://www.google.com/search?q=Prevision+Technology+Limited&amp;sa=X&amp;ved=0ahUKEwiY0N6Q98b-AhUcFFkFHY7XDTY4ChCYkAII8wo</t>
  </si>
  <si>
    <t>Los Angeles Homeless Services Authority</t>
  </si>
  <si>
    <t>http://www.lahsa.org/</t>
  </si>
  <si>
    <t>https://www.google.com/search?hl=en&amp;gl=us&amp;q=Los+Angeles+Homeless+Services+Authority&amp;sa=X&amp;ved=0ahUKEwjixtmRv4iAAxVUMUQIHagnBoI4PBCYkAIItQs</t>
  </si>
  <si>
    <t>https://encrypted-tbn0.gstatic.com/images?q=tbn:ANd9GcRHrFrcq_fq41m2X9YJsHxkqrotDOwVP7CeFDGK3yg&amp;s</t>
  </si>
  <si>
    <t>Grove Street</t>
  </si>
  <si>
    <t>https://www.google.com/search?ucbcb=1&amp;hl=en&amp;gl=us&amp;q=Grove+Street&amp;sa=X&amp;ved=0ahUKEwin1e2Z-f39AhXmSfEDHWIQDZ04KBCYkAII1go</t>
  </si>
  <si>
    <t>Allseas</t>
  </si>
  <si>
    <t>http://www.allseas.com/</t>
  </si>
  <si>
    <t>https://www.google.com/search?gl=us&amp;hl=en&amp;q=Allseas&amp;sa=X&amp;ved=0ahUKEwic9IyPpbOAAxWGl4kEHU9oBQ44HhCYkAII3Qw</t>
  </si>
  <si>
    <t>https://encrypted-tbn0.gstatic.com/images?q=tbn:ANd9GcShJOO772F2hc92hroSFj--ZSy5PucLDhypLMrsKoU&amp;s</t>
  </si>
  <si>
    <t>Office of the Illinois Attorney General</t>
  </si>
  <si>
    <t>https://www.google.com/search?hl=en&amp;gl=us&amp;q=Office+of+the+Illinois+Attorney+General&amp;sa=X&amp;ved=0ahUKEwj-rZjc_tf8AhXPEmIAHfhoCzg4FBCYkAIIrww</t>
  </si>
  <si>
    <t>Sbs Media</t>
  </si>
  <si>
    <t>https://www.google.com/search?sca_esv=582184140&amp;gl=us&amp;hl=en&amp;q=Sbs+Media&amp;sa=X&amp;ved=0ahUKEwjrh5PR9MKCAxUfMVkFHQYWC4gQmJACCJQL</t>
  </si>
  <si>
    <t>Vita Green Health Product Company Limited</t>
  </si>
  <si>
    <t>https://www.google.com/search?gl=us&amp;hl=en&amp;q=Vita+Green+Health+Product+Company+Limited&amp;sa=X&amp;ved=0ahUKEwj99ev1tvn_AhW0kmoFHRoRBMw4ChCYkAIIjAs</t>
  </si>
  <si>
    <t>Forsta</t>
  </si>
  <si>
    <t>https://www.google.com/search?sca_esv=583718853&amp;hl=en&amp;gl=us&amp;q=Forsta&amp;sa=X&amp;ved=0ahUKEwiQicCfs8-CAxUXg4kEHXBSAbkQmJACCIUL</t>
  </si>
  <si>
    <t>https://encrypted-tbn0.gstatic.com/images?q=tbn:ANd9GcReca6Hc1lMp14_Y_Z_kWJmcGy4LHa4TK-I0fSQPMM&amp;s</t>
  </si>
  <si>
    <t>Tech3pillars Technologies</t>
  </si>
  <si>
    <t>https://www.google.com/search?sca_esv=575386901&amp;hl=en&amp;gl=us&amp;q=Tech3pillars+Technologies&amp;sa=X&amp;ved=0ahUKEwjLw7K0u4aCAxV5GzQIHUhOBhQ4KBCYkAII5g0</t>
  </si>
  <si>
    <t>https://encrypted-tbn0.gstatic.com/images?q=tbn:ANd9GcQlrkPhOBWqkUefgsRrViHiAjbFEA3E-68DiXxt56g&amp;s</t>
  </si>
  <si>
    <t>Eviden Austria Gmbh</t>
  </si>
  <si>
    <t>https://www.google.com/search?sca_esv=588967138&amp;gl=us&amp;hl=en&amp;q=Eviden+Austria+Gmbh&amp;sa=X&amp;ved=0ahUKEwjeoouinf-CAxV6IkQIHSqqDj8QmJACCKgO</t>
  </si>
  <si>
    <t>Foxio Consulting GmbH</t>
  </si>
  <si>
    <t>https://www.google.com/search?sca_esv=589698990&amp;gl=us&amp;hl=en&amp;q=Foxio+Consulting+GmbH&amp;sa=X&amp;ved=0ahUKEwil1qLU3YaDAxXikyYFHaZHCm0QmJACCL8M</t>
  </si>
  <si>
    <t>Trinamics Beheer B.V.</t>
  </si>
  <si>
    <t>http://www.trinamics.nl/en</t>
  </si>
  <si>
    <t>https://www.google.com/search?hl=en&amp;gl=us&amp;q=Trinamics+Beheer+B.V.&amp;sa=X&amp;ved=0ahUKEwis6M2556P-AhX7MlkFHUxFCC84KBCYkAIIwww</t>
  </si>
  <si>
    <t>Exclaim IT Pty Ltd</t>
  </si>
  <si>
    <t>https://www.google.com/search?gl=us&amp;hl=en&amp;q=Exclaim+IT+Pty+Ltd&amp;sa=X&amp;ved=0ahUKEwjnrt2zhIuAAxX5ElkFHUdFA3w4ChCYkAIIvgk</t>
  </si>
  <si>
    <t>Nirsense Inc</t>
  </si>
  <si>
    <t>https://www.google.com/search?sca_esv=577385484&amp;gl=us&amp;hl=en&amp;q=Nirsense+Inc&amp;sa=X&amp;ved=0ahUKEwjLjPneiJiCAxWOj2oFHb5XAwE4HhCYkAII0g4</t>
  </si>
  <si>
    <t>Optimum Solutions (s) Pvt. Ltd.</t>
  </si>
  <si>
    <t>https://www.google.com/search?gl=us&amp;hl=en&amp;q=Optimum+Solutions+(s)+Pvt.+Ltd.&amp;sa=X&amp;ved=0ahUKEwjKkfC5sMT-AhUJTTABHQiBDzA4FBCYkAIIvAo</t>
  </si>
  <si>
    <t>WWK Versicherungen</t>
  </si>
  <si>
    <t>https://www.google.com/search?sca_esv=583722703&amp;hl=en&amp;gl=us&amp;q=WWK+Versicherungen&amp;sa=X&amp;ved=0ahUKEwjk7_iMuc-CAxVJl2oFHYsOBP44ChCYkAIItw4</t>
  </si>
  <si>
    <t>https://encrypted-tbn0.gstatic.com/images?q=tbn:ANd9GcRS0RK-hpLhtuB1vozk3XQc9EoLmw0pTm5PC2B5&amp;s=0</t>
  </si>
  <si>
    <t>The Sage Group</t>
  </si>
  <si>
    <t>https://www.google.com/search?sca_esv=567513126&amp;gl=us&amp;hl=en&amp;q=The+Sage+Group&amp;sa=X&amp;ved=0ahUKEwiRuOrOxb2BAxXnk4kEHXJ8DpgQmJACCLQL</t>
  </si>
  <si>
    <t>Institute of Human Virology (IHVN)</t>
  </si>
  <si>
    <t>https://www.google.com/search?sca_esv=564268709&amp;hl=en&amp;gl=us&amp;q=Institute+of+Human+Virology+(IHVN)&amp;sa=X&amp;ved=0ahUKEwi78rKT9aGBAxWIMVkFHavRAmgQmJACCNUJ</t>
  </si>
  <si>
    <t>Atradius Collections</t>
  </si>
  <si>
    <t>http://www.ncmeurocollect.com/</t>
  </si>
  <si>
    <t>https://www.google.com/search?sca_esv=590391945&amp;hl=en&amp;gl=us&amp;q=Atradius+Collections&amp;sa=X&amp;ved=0ahUKEwipiIek54uDAxUIM1kFHaQ2DfAQmJACCNYF</t>
  </si>
  <si>
    <t>https://encrypted-tbn0.gstatic.com/images?q=tbn:ANd9GcT48-imtlD2GmJYa6JmG_FUguITW4-KIZK5vcOkzpc&amp;s</t>
  </si>
  <si>
    <t>CognoWiz...</t>
  </si>
  <si>
    <t>https://www.google.com/search?q=CognoWiz...&amp;sa=X&amp;ved=0ahUKEwieyODq8sj8AhWYKlkFHY6rAS8QmJACCMYP</t>
  </si>
  <si>
    <t>Amazon Web Services Hong Kong Limited</t>
  </si>
  <si>
    <t>https://www.google.com/search?hl=en&amp;gl=us&amp;q=Amazon+Web+Services+Hong+Kong+Limited&amp;sa=X&amp;ved=0ahUKEwirhfG81s7_AhUeElkFHXj3BRUQmJACCO4K</t>
  </si>
  <si>
    <t>SAPHIR Deutschland GmbH</t>
  </si>
  <si>
    <t>https://www.google.com/search?hl=en&amp;gl=us&amp;q=SAPHIR+Deutschland+GmbH&amp;sa=X&amp;ved=0ahUKEwj77Kux3tj_AhUAFFkFHYiOBN84HhCYkAIIkQs</t>
  </si>
  <si>
    <t>Staffmatch France</t>
  </si>
  <si>
    <t>http://staffmatch.com/</t>
  </si>
  <si>
    <t>https://www.google.com/search?hl=en&amp;gl=us&amp;q=Staffmatch+France&amp;sa=X&amp;ved=0ahUKEwi5rb2Fov7-AhU8F1kFHX7HAvI4HhCYkAIIxw0</t>
  </si>
  <si>
    <t>A+ Consulting</t>
  </si>
  <si>
    <t>https://www.google.com/search?hl=en&amp;gl=us&amp;q=A%2B+Consulting&amp;sa=X&amp;ved=0ahUKEwjls7rfzZyAAxWfF1kFHa40AbMQmJACCKUM</t>
  </si>
  <si>
    <t>Emobility Charging SRL</t>
  </si>
  <si>
    <t>https://www.google.com/search?ucbcb=1&amp;hl=en&amp;gl=us&amp;q=Emobility+Charging+SRL&amp;sa=X&amp;ved=0ahUKEwid7KS057L-AhWkF1kFHSO0Cj0QmJACCN0K</t>
  </si>
  <si>
    <t>Vana Tech Sociedad AnÃ³nima</t>
  </si>
  <si>
    <t>https://www.google.com/search?gl=us&amp;hl=en&amp;q=Vana+Tech+Sociedad+An%C3%B3nima&amp;sa=X&amp;ved=0ahUKEwjU8KTh57CAAxVWFVkFHXLHCf4QmJACCNUJ</t>
  </si>
  <si>
    <t>The E Group</t>
  </si>
  <si>
    <t>https://www.google.com/search?gl=us&amp;hl=en&amp;q=The+E+Group&amp;sa=X&amp;ved=0ahUKEwjNnL7xptP9AhV9k4kEHX-SB-w4KBCYkAII1w0</t>
  </si>
  <si>
    <t>Ekino Vietnam (Havas)</t>
  </si>
  <si>
    <t>https://www.google.com/search?sca_esv=564926619&amp;hl=en&amp;gl=us&amp;q=Ekino+Vietnam+(Havas)&amp;sa=X&amp;ved=0ahUKEwiQ-e_J96aBAxUAD1kFHdhBChoQmJACCIUK</t>
  </si>
  <si>
    <t>https://encrypted-tbn0.gstatic.com/images?q=tbn:ANd9GcQYMiU6uZY6bD2l-brz5_wN6JTHCdMh4VV4RoSjO48&amp;s</t>
  </si>
  <si>
    <t>LÃ­bere</t>
  </si>
  <si>
    <t>https://www.google.com/search?hl=en&amp;gl=us&amp;q=L%C3%ADbere&amp;sa=X&amp;ved=0ahUKEwi488bX_6r9AhWHQjABHTRHCUkQmJACCJQM</t>
  </si>
  <si>
    <t>https://encrypted-tbn0.gstatic.com/images?q=tbn:ANd9GcSsRRF-gcwelL9_bN3GhzJtxczwp5jyGggjuKUcDTQ&amp;s</t>
  </si>
  <si>
    <t>Peterson Energy Logistics</t>
  </si>
  <si>
    <t>https://www.google.com/search?sca_esv=577385484&amp;hl=en&amp;gl=us&amp;q=Peterson+Energy+Logistics&amp;sa=X&amp;ved=0ahUKEwjmt5u8i5iCAxV4EGIAHfaoBM44HhCYkAII4Aw</t>
  </si>
  <si>
    <t>https://encrypted-tbn0.gstatic.com/images?q=tbn:ANd9GcSZN-qarYeoGokwbqkxyiG7exG7DeXNIQpwtOEHd-8&amp;s</t>
  </si>
  <si>
    <t>Berlitz</t>
  </si>
  <si>
    <t>http://www.berlitz.com/</t>
  </si>
  <si>
    <t>https://www.google.com/search?gl=us&amp;hl=en&amp;q=Berlitz&amp;sa=X&amp;ved=0ahUKEwiatKqzhoaAAxUOEFkFHT_gA6UQmJACCMkN</t>
  </si>
  <si>
    <t>ÐŸÐµÑ€Ð²Ñ‹Ð¹ Ð£ÐºÑ€Ð°Ð¸Ð½ÑÐºÐ¸Ð¹ ÐœÐµÐ¶Ð´ÑƒÐ½Ð°Ñ€Ð¾Ð´Ð½Ñ‹Ð¹ Ð‘Ð°Ð½Ðº, ÐÐž  / ÐŸÐ£ÐœÐ‘</t>
  </si>
  <si>
    <t>https://www.google.com/search?hl=en&amp;gl=us&amp;q=%D0%9F%D0%B5%D1%80%D0%B2%D1%8B%D0%B9+%D0%A3%D0%BA%D1%80%D0%B0%D0%B8%D0%BD%D1%81%D0%BA%D0%B8%D0%B9+%D0%9C%D0%B5%D0%B6%D0%B4%D1%83%D0%BD%D0%B0%D1%80%D0%BE%D0%B4%D0%BD%D1%8B%D0%B9+%D0%91%D0%B0%D0%BD%D0%BA,+%D0%90%D0%9E++/+%D0%9F%D0%A3%D0%9C%D0%91&amp;sa=X&amp;ved=0ahUKEwiEpO35rrz8AhVfSzABHRUzCCYQmJACCIUL</t>
  </si>
  <si>
    <t>Blexr</t>
  </si>
  <si>
    <t>http://www.blexr.com/</t>
  </si>
  <si>
    <t>https://www.google.com/search?gl=us&amp;hl=en&amp;q=Blexr&amp;sa=X&amp;ved=0ahUKEwjrn7Xrjdj8AhX6EmIAHV_DDBwQmJACCN0M</t>
  </si>
  <si>
    <t>https://encrypted-tbn0.gstatic.com/images?q=tbn:ANd9GcQjcaSlmA6N1TZMthpM4Q6nNAwa7Hs0fioxbIAV9oY&amp;s</t>
  </si>
  <si>
    <t>EUROAPI</t>
  </si>
  <si>
    <t>https://www.euroapi.com/</t>
  </si>
  <si>
    <t>https://www.google.com/search?hl=en&amp;gl=us&amp;q=EUROAPI&amp;sa=X&amp;ved=0ahUKEwj95ObYydj-AhUYD1kFHZXYDwMQmJACCIsL</t>
  </si>
  <si>
    <t>https://encrypted-tbn0.gstatic.com/images?q=tbn:ANd9GcStdBQDOaxxL87vXRwCr0ylhgOM8dufyfcKcD0v8nY&amp;s</t>
  </si>
  <si>
    <t>Intuita</t>
  </si>
  <si>
    <t>https://www.google.com/search?hl=en&amp;gl=us&amp;q=Intuita&amp;sa=X&amp;ved=0ahUKEwizsfG6wdGAAxWuFlkFHcvaDyM4MhCYkAIImA0</t>
  </si>
  <si>
    <t>Zoopla</t>
  </si>
  <si>
    <t>http://www.primelocation.com/</t>
  </si>
  <si>
    <t>https://www.google.com/search?q=Zoopla&amp;sa=X&amp;ved=0ahUKEwj0g86C0Oz-AhWxGlkFHetgDWs4FBCYkAIInAs</t>
  </si>
  <si>
    <t>Developing Solutions, Inc.</t>
  </si>
  <si>
    <t>http://www.developingsolutions.com/</t>
  </si>
  <si>
    <t>https://www.google.com/search?sca_esv=562993306&amp;gl=us&amp;hl=en&amp;q=Developing+Solutions,+Inc.&amp;sa=X&amp;ved=0ahUKEwiU0Mbuq5WBAxUUWDABHYHACH44KBCYkAII4Qo</t>
  </si>
  <si>
    <t>Khatib &amp; Alami</t>
  </si>
  <si>
    <t>http://www.khatibalami.com/</t>
  </si>
  <si>
    <t>https://www.google.com/search?sca_esv=564105068&amp;hl=en&amp;gl=us&amp;q=Khatib+%26+Alami&amp;sa=X&amp;ved=0ahUKEwjIsMuusp-BAxV5EFkFHe3MApMQmJACCOUI</t>
  </si>
  <si>
    <t>Community Health Center Network</t>
  </si>
  <si>
    <t>https://www.google.com/search?sca_esv=559959589&amp;hl=en&amp;gl=us&amp;q=Community+Health+Center+Network&amp;sa=X&amp;ved=0ahUKEwjeyfGdkfeAAxUKlWoFHYoGDM0QmJACCLIL</t>
  </si>
  <si>
    <t>https://encrypted-tbn0.gstatic.com/images?q=tbn:ANd9GcT6OV57QcZiFJMobPMJ-Z0aeqgS6OU3QhvwTTTYj2c&amp;s</t>
  </si>
  <si>
    <t>midpage.ai</t>
  </si>
  <si>
    <t>https://www.google.com/search?q=midpage.ai&amp;sa=X&amp;ved=0ahUKEwjwi9Pbrbz8AhW8mGoFHXxZD-0QmJACCL8M</t>
  </si>
  <si>
    <t>The Recruitment Group</t>
  </si>
  <si>
    <t>https://www.google.com/search?hl=en&amp;gl=us&amp;q=The+Recruitment+Group&amp;sa=X&amp;ved=0ahUKEwjh4u6kwdGAAxV7jokEHVFECcQ4ChCYkAII9Ak</t>
  </si>
  <si>
    <t>Whatwapp</t>
  </si>
  <si>
    <t>https://www.google.com/search?gl=us&amp;hl=en&amp;q=Whatwapp&amp;sa=X&amp;ved=0ahUKEwjvh4_Q3dD9AhV1SDABHdzRC0Y4HhCYkAII8Q0</t>
  </si>
  <si>
    <t>Seguros Falabella Colombia</t>
  </si>
  <si>
    <t>https://www.google.com/search?hl=en&amp;gl=us&amp;q=Seguros+Falabella+Colombia&amp;sa=X&amp;ved=0ahUKEwjA9um-suz9AhWpMlkFHTCXA0Q4ChCYkAII5gs</t>
  </si>
  <si>
    <t>PT. All Data International</t>
  </si>
  <si>
    <t>https://www.google.com/search?hl=en&amp;gl=us&amp;q=PT.+All+Data+International&amp;sa=X&amp;ved=0ahUKEwikquuBndb_AhUunWoFHSMXAWsQmJACCLII</t>
  </si>
  <si>
    <t>FocuzMindz</t>
  </si>
  <si>
    <t>https://www.google.com/search?hl=en&amp;gl=us&amp;q=FocuzMindz&amp;sa=X&amp;ved=0ahUKEwik--L_ju_-AhXyF1kFHRAjAPs4PBCYkAII4Aw</t>
  </si>
  <si>
    <t>HealthCare Support</t>
  </si>
  <si>
    <t>https://www.google.com/search?sca_esv=593016252&amp;gl=us&amp;hl=en&amp;q=HealthCare+Support&amp;sa=X&amp;ved=0ahUKEwjL2fOQr6KDAxXxkWoFHXGrCuk4ChCYkAII3A0</t>
  </si>
  <si>
    <t>MANN + HUMMEL Service s.r.o.</t>
  </si>
  <si>
    <t>https://www.google.com/search?sca_esv=562459021&amp;hl=en&amp;gl=us&amp;q=MANN+%2B+HUMMEL+Service+s.r.o.&amp;sa=X&amp;ved=0ahUKEwjpmMy0rJCBAxUVElkFHezlDzsQmJACCOgJ</t>
  </si>
  <si>
    <t>McDonald â€™ s Hong Kong</t>
  </si>
  <si>
    <t>https://www.google.com/search?gl=us&amp;hl=en&amp;q=McDonald+%E2%80%99+s+Hong+Kong&amp;sa=X&amp;ved=0ahUKEwj3g8qM98b-AhX0F1kFHREeBUM4FBCYkAIIwww</t>
  </si>
  <si>
    <t>Galileo Global Education France</t>
  </si>
  <si>
    <t>https://www.google.com/search?sca_esv=561545016&amp;hl=en&amp;gl=us&amp;q=Galileo+Global+Education+France&amp;sa=X&amp;ved=0ahUKEwjl5_CcoYaBAxUVl4kEHXAwCXYQmJACCJMN</t>
  </si>
  <si>
    <t>Ust Global</t>
  </si>
  <si>
    <t>https://www.google.com/search?hl=en&amp;gl=us&amp;q=Ust+Global&amp;sa=X&amp;ved=0ahUKEwi9gYKz3NP_AhVaRzABHbNBCUc4ChCYkAII4go</t>
  </si>
  <si>
    <t>https://encrypted-tbn0.gstatic.com/images?q=tbn:ANd9GcTIAqD1asO7E7FC6-GwVHeM5SPQkbDeQZ1_HTcbMpiPDyyktHB_Yvqu&amp;s</t>
  </si>
  <si>
    <t>PULA</t>
  </si>
  <si>
    <t>https://www.google.com/search?hl=en&amp;gl=us&amp;q=PULA&amp;sa=X&amp;ved=0ahUKEwj2jK3vjN38AhW5F2IAHayWAUUQmJACCNUM</t>
  </si>
  <si>
    <t>Lwala Community Alliance (LCA)</t>
  </si>
  <si>
    <t>https://www.google.com/search?gl=us&amp;hl=en&amp;q=Lwala+Community+Alliance+(LCA)&amp;sa=X&amp;ved=0ahUKEwi14qaWx4OAAxVaTTABHZAqDW0QmJACCLoK</t>
  </si>
  <si>
    <t>Vion Food Group</t>
  </si>
  <si>
    <t>https://www.google.com/search?gl=us&amp;hl=en&amp;q=Vion+Food+Group&amp;sa=X&amp;ved=0ahUKEwiykeP80ZyAAxUPD1kFHRLEDGw4ChCYkAIIxQ0</t>
  </si>
  <si>
    <t>HRG Hotels GmbH</t>
  </si>
  <si>
    <t>http://www.hrg-hotels.de/</t>
  </si>
  <si>
    <t>https://www.google.com/search?sca_esv=573394023&amp;hl=en&amp;gl=us&amp;q=HRG+Hotels+GmbH&amp;sa=X&amp;ved=0ahUKEwiFo4369fSBAxU2ElkFHXPMDCA4HhCYkAII4go</t>
  </si>
  <si>
    <t>https://encrypted-tbn0.gstatic.com/images?q=tbn:ANd9GcRhqSWUhivE41j0yclAEftTRcVMWR_UOTYSaf_HdkQ&amp;s</t>
  </si>
  <si>
    <t>Legato, LLC</t>
  </si>
  <si>
    <t>https://www.google.com/search?sca_esv=562982649&amp;gl=us&amp;hl=en&amp;q=Legato,+LLC&amp;sa=X&amp;ved=0ahUKEwij9oCJqJWBAxWEkWoFHc-gApk4MhCYkAII8gs</t>
  </si>
  <si>
    <t>Industrifonden</t>
  </si>
  <si>
    <t>http://www.industrifonden.se/en</t>
  </si>
  <si>
    <t>https://www.google.com/search?gl=us&amp;hl=en&amp;q=Industrifonden&amp;sa=X&amp;ved=0ahUKEwigkIvk3_P8AhVyFlkFHaHIDvgQmJACCIoN</t>
  </si>
  <si>
    <t>https://encrypted-tbn0.gstatic.com/images?q=tbn:ANd9GcRjT--vHm6PkVqzF_q7bGAHxRdfMKXQJ8xCKYChJSU&amp;s</t>
  </si>
  <si>
    <t>IT Talent Solutions</t>
  </si>
  <si>
    <t>http://it-talent.co.uk/</t>
  </si>
  <si>
    <t>https://www.google.com/search?sca_esv=580046813&amp;gl=us&amp;hl=en&amp;q=IT+Talent+Solutions&amp;sa=X&amp;ved=0ahUKEwjAtf_UqbGCAxX-MkQIHdK1BMMQmJACCOEK</t>
  </si>
  <si>
    <t>Leonteq</t>
  </si>
  <si>
    <t>http://www.leonteq.com/</t>
  </si>
  <si>
    <t>https://www.google.com/search?q=Leonteq&amp;sa=X&amp;ved=0ahUKEwj-k_S-98j8AhWflWoFHfUFCS44FBCYkAIImAw</t>
  </si>
  <si>
    <t>https://encrypted-tbn0.gstatic.com/images?q=tbn:ANd9GcR8ZEGLfjJmM1vMop-R2Of2UFyqX5MMLjKlIyYb7yE&amp;s</t>
  </si>
  <si>
    <t>Paul Hastings</t>
  </si>
  <si>
    <t>http://www.paulhastings.com/</t>
  </si>
  <si>
    <t>https://www.google.com/search?gl=us&amp;hl=en&amp;q=Paul+Hastings&amp;sa=X&amp;ved=0ahUKEwi7-q3OnZqAAxVoRDABHYW6A004HhCYkAIIiQ0</t>
  </si>
  <si>
    <t>https://encrypted-tbn0.gstatic.com/images?q=tbn:ANd9GcRlMTHWZRR9siXQ6xXFIk4hnI-3sHH1Pud_05wWZv8&amp;s</t>
  </si>
  <si>
    <t>DeARX Services</t>
  </si>
  <si>
    <t>https://www.google.com/search?hl=en&amp;gl=us&amp;q=DeARX+Services&amp;sa=X&amp;ved=0ahUKEwip3eC1pvn-AhWOlIkEHXZgCQw4ChCYkAIIvwo</t>
  </si>
  <si>
    <t>Osceola County Association of Realtors, Inc.</t>
  </si>
  <si>
    <t>https://www.google.com/search?sca_esv=584506005&amp;hl=en&amp;gl=us&amp;q=Osceola+County+Association+of+Realtors,+Inc.&amp;sa=X&amp;ved=0ahUKEwjQz4y099aCAxWhD1kFHRLZCuQQmJACCJoK</t>
  </si>
  <si>
    <t>à¸šà¸£à¸´à¸©à¸±à¸— à¸‹à¸²à¸™à¹ˆà¸² à¸”à¸´à¸ªà¸—à¸£à¸´à¸šà¸´à¸§à¸Šà¸±à¹ˆà¸™ à¸ˆà¸³à¸à¸±à¸”</t>
  </si>
  <si>
    <t>https://www.google.com/search?hl=en&amp;gl=us&amp;q=%E0%B8%9A%E0%B8%A3%E0%B8%B4%E0%B8%A9%E0%B8%B1%E0%B8%97+%E0%B8%8B%E0%B8%B2%E0%B8%99%E0%B9%88%E0%B8%B2+%E0%B8%94%E0%B8%B4%E0%B8%AA%E0%B8%97%E0%B8%A3%E0%B8%B4%E0%B8%9A%E0%B8%B4%E0%B8%A7%E0%B8%8A%E0%B8%B1%E0%B9%88%E0%B8%99+%E0%B8%88%E0%B8%B3%E0%B8%81%E0%B8%B1%E0%B8%94&amp;sa=X&amp;ved=0ahUKEwjcoIvNz7L9AhUSnWoFHeiNDtMQmJACCJYN</t>
  </si>
  <si>
    <t>https://encrypted-tbn0.gstatic.com/images?q=tbn:ANd9GcSyFzjZe66pe8ebt6QNEA4qPZtmYHz5MXFFnJY9dJk&amp;s</t>
  </si>
  <si>
    <t>Bearsoft Inc.</t>
  </si>
  <si>
    <t>https://www.google.com/search?ucbcb=1&amp;gl=us&amp;hl=en&amp;q=Bearsoft+Inc.&amp;sa=X&amp;ved=0ahUKEwiB883Iwsb8AhXhkmoFHf1kDFgQmJACCPAI</t>
  </si>
  <si>
    <t>https://encrypted-tbn0.gstatic.com/images?q=tbn:ANd9GcSh3BQXnBZI3huOIcMkE-Hfr6vi94HOILYd88u6kzM&amp;s</t>
  </si>
  <si>
    <t>DFB GmbH &amp; Co. KG</t>
  </si>
  <si>
    <t>https://www.google.com/search?hl=en&amp;gl=us&amp;q=DFB+GmbH+%26+Co.+KG&amp;sa=X&amp;ved=0ahUKEwjhs4y_xtr8AhWcGVkFHeoFAvA4ChCYkAIIoQ0</t>
  </si>
  <si>
    <t>Alima Technologies</t>
  </si>
  <si>
    <t>https://www.google.com/search?hl=en&amp;gl=us&amp;q=Alima+Technologies&amp;sa=X&amp;ved=0ahUKEwiBjbrGz8T_AhUtAjQIHb7wCqA4ChCYkAIIjAs</t>
  </si>
  <si>
    <t>https://encrypted-tbn0.gstatic.com/images?q=tbn:ANd9GcQHzwpl0Ib9o9APWtykU-y3-ZSn69LihCV2ByvllDM&amp;s</t>
  </si>
  <si>
    <t>Intone Networks Inc.</t>
  </si>
  <si>
    <t>https://www.google.com/search?hl=en&amp;gl=us&amp;q=Intone+Networks+Inc.&amp;sa=X&amp;ved=0ahUKEwiS7YjY5LqAAxUbGlkFHavSDoYQmJACCJMK</t>
  </si>
  <si>
    <t>https://encrypted-tbn0.gstatic.com/images?q=tbn:ANd9GcQrS435u_TcXfqAATRixxCcnCKXG_xAlzhlNiMv4Lo&amp;s</t>
  </si>
  <si>
    <t>University College Dublin</t>
  </si>
  <si>
    <t>https://www.google.com/search?hl=en&amp;gl=us&amp;q=University+College+Dublin&amp;sa=X&amp;ved=0ahUKEwi4mfa8n9H_AhUvD1kFHUkvC74QmJACCKUK</t>
  </si>
  <si>
    <t>https://encrypted-tbn0.gstatic.com/images?q=tbn:ANd9GcQrwXP6bxBV_kjFsKWWiakJEYI5VJqtIOjQ-TY5hMg&amp;s</t>
  </si>
  <si>
    <t>24H POUR L'EMPLOI ET LA FORMATION - RENNES</t>
  </si>
  <si>
    <t>https://www.google.com/search?sca_esv=567797162&amp;gl=us&amp;hl=en&amp;q=24H+POUR+L%27EMPLOI+ET+LA+FORMATION+-+RENNES&amp;sa=X&amp;ved=0ahUKEwijoqrHkcCBAxUnFVkFHduaAPo4ChCYkAII4go</t>
  </si>
  <si>
    <t>Level.works Czech Republic</t>
  </si>
  <si>
    <t>https://www.google.com/search?gl=us&amp;hl=en&amp;q=Level.works+Czech+Republic&amp;sa=X&amp;ved=0ahUKEwiBmcmNyd3-AhWYlYkEHVewD0MQmJACCLgJ</t>
  </si>
  <si>
    <t>https://encrypted-tbn0.gstatic.com/images?q=tbn:ANd9GcRQgn6152OgbviX9dSMFgIEPfavvwSqZKZa2I6G9q4&amp;s</t>
  </si>
  <si>
    <t>ennea capital partners</t>
  </si>
  <si>
    <t>http://www.ennea.vc/</t>
  </si>
  <si>
    <t>https://www.google.com/search?sca_esv=565857231&amp;gl=us&amp;hl=en&amp;q=ennea+capital+partners&amp;sa=X&amp;ved=0ahUKEwifvbTwvK6BAxWnIUQIHXucDPcQmJACCMwO</t>
  </si>
  <si>
    <t>https://encrypted-tbn0.gstatic.com/images?q=tbn:ANd9GcSORqbMkVz9c7hUycFTwIaj-UOewBZny05Sm74BBc0&amp;s</t>
  </si>
  <si>
    <t>Loxam</t>
  </si>
  <si>
    <t>https://www.google.com/search?hl=en&amp;gl=us&amp;q=Loxam&amp;sa=X&amp;ved=0ahUKEwj85-Cjw6j9AhUoFlkFHcL8BfUQmJACCMwN</t>
  </si>
  <si>
    <t>Randall-Reilly</t>
  </si>
  <si>
    <t>http://www.randallreilly.com/</t>
  </si>
  <si>
    <t>https://www.google.com/search?sca_esv=564603026&amp;hl=en&amp;gl=us&amp;q=Randall-Reilly&amp;sa=X&amp;ved=0ahUKEwjZzbO3vKSBAxWqD1kFHaxpA2A4FBCYkAIIqw0</t>
  </si>
  <si>
    <t>https://encrypted-tbn0.gstatic.com/images?q=tbn:ANd9GcR0m-T86KXgngftXdP7lMM1-lAtl4RNvPlwRYNjQF4&amp;s</t>
  </si>
  <si>
    <t>Unravel Carbon (YC W22)</t>
  </si>
  <si>
    <t>https://www.google.com/search?q=Unravel+Carbon+(YC+W22)&amp;sa=X&amp;ved=0ahUKEwi3q_CUt6H_AhXmK1kFHYfbD1UQmJACCLsM</t>
  </si>
  <si>
    <t>https://encrypted-tbn0.gstatic.com/images?q=tbn:ANd9GcRv5tBfIPz2DItR9ACoEi1LHCYcsbOqw-75ZeOnTbs&amp;s</t>
  </si>
  <si>
    <t>K2 Strategic Pte. Ltd.</t>
  </si>
  <si>
    <t>http://www.k2datacentres.com/</t>
  </si>
  <si>
    <t>https://www.google.com/search?sca_esv=564603026&amp;hl=en&amp;gl=us&amp;q=K2+Strategic+Pte.+Ltd.&amp;sa=X&amp;ved=0ahUKEwjrtIqFt6SBAxX6J0QIHXMACPc4FBCYkAIIhgs</t>
  </si>
  <si>
    <t>Excelsior</t>
  </si>
  <si>
    <t>https://www.google.com/search?hl=en&amp;gl=us&amp;q=Excelsior&amp;sa=X&amp;ved=0ahUKEwiu__y8lur-AhUIFVkFHYm7BBM4ChCYkAIIjww</t>
  </si>
  <si>
    <t>Trenkwalder Kft.</t>
  </si>
  <si>
    <t>https://www.google.com/search?gl=us&amp;hl=en&amp;q=Trenkwalder+Kft.&amp;sa=X&amp;ved=0ahUKEwiQvbLlx4X-AhWLFVkFHYjeDbIQmJACCMcN</t>
  </si>
  <si>
    <t>COE SOLUTION CONSULTING LLP</t>
  </si>
  <si>
    <t>https://www.google.com/search?sca_esv=565570927&amp;hl=en&amp;gl=us&amp;q=COE+SOLUTION+CONSULTING+LLP&amp;sa=X&amp;ved=0ahUKEwiPgJG7-quBAxUxmbAFHfhjBAk4HhCYkAIIzQo</t>
  </si>
  <si>
    <t>Hotlist</t>
  </si>
  <si>
    <t>https://www.google.com/search?sca_esv=63d0842cf8d41c7c&amp;sca_upv=1&amp;hl=en&amp;gl=us&amp;q=Hotlist&amp;sa=X&amp;ved=0ahUKEwi189q3jvWCAxUxfjABHX7tBPM4ChCYkAII-gw</t>
  </si>
  <si>
    <t>https://encrypted-tbn0.gstatic.com/images?q=tbn:ANd9GcQ7x_RfWoxG5-fjMHcMvQB2CD7vOtLd3MKU0ehLsIgm5oIolLghekrAUWM&amp;s</t>
  </si>
  <si>
    <t>Sperry Rail Inc.</t>
  </si>
  <si>
    <t>http://www.sperryrail.com/</t>
  </si>
  <si>
    <t>https://www.google.com/search?ucbcb=1&amp;gl=us&amp;hl=en&amp;q=Sperry+Rail+Inc.&amp;sa=X&amp;ved=0ahUKEwjZj9Sf-s38AhWRmYQIHS7QBD44KBCYkAII7g0</t>
  </si>
  <si>
    <t>https://encrypted-tbn0.gstatic.com/images?q=tbn:ANd9GcReI8jlIVUkn2rK_-PjdnU5dmuqEQt_Smj_5BqL&amp;s=0</t>
  </si>
  <si>
    <t>Scorewarrior</t>
  </si>
  <si>
    <t>https://www.google.com/search?sca_esv=555809189&amp;gl=us&amp;hl=en&amp;q=Scorewarrior&amp;sa=X&amp;ved=0ahUKEwi1zqaXh9SAAxWMTjABHbN7CWkQmJACCOwK</t>
  </si>
  <si>
    <t>Blue Ocean Tax Service, LLC</t>
  </si>
  <si>
    <t>https://www.google.com/search?hl=en&amp;gl=us&amp;q=Blue+Ocean+Tax+Service,+LLC&amp;sa=X&amp;ved=0ahUKEwiC3PiljJqAAxXbBUQIHcXIAHs4FBCYkAIIlQ4</t>
  </si>
  <si>
    <t>National Guard</t>
  </si>
  <si>
    <t>http://www.nationalguard.mil/</t>
  </si>
  <si>
    <t>https://www.google.com/search?sca_esv=583899177&amp;gl=us&amp;hl=en&amp;q=National+Guard&amp;sa=X&amp;ved=0ahUKEwivzPu289GCAxVcg2oFHcACD104MhCYkAII1As</t>
  </si>
  <si>
    <t>Feelin</t>
  </si>
  <si>
    <t>https://www.google.com/search?hl=en&amp;gl=us&amp;q=Feelin&amp;sa=X&amp;ved=0ahUKEwiXjp3wrb2AAxVFg4kEHcD3A4UQmJACCJEN</t>
  </si>
  <si>
    <t>EMnify</t>
  </si>
  <si>
    <t>http://www.emnify.com/</t>
  </si>
  <si>
    <t>https://www.google.com/search?sca_esv=562993306&amp;gl=us&amp;hl=en&amp;q=EMnify&amp;sa=X&amp;ved=0ahUKEwj_8eKTrJWBAxUvnGoFHQeOAx0QmJACCIsM</t>
  </si>
  <si>
    <t>https://encrypted-tbn0.gstatic.com/images?q=tbn:ANd9GcRjhNJqlnNBrbYl8XPuPa1_QmgN_a6oqwROld5LRFM&amp;s</t>
  </si>
  <si>
    <t>Novax Recruitment Group</t>
  </si>
  <si>
    <t>https://www.google.com/search?sca_esv=582184140&amp;hl=en&amp;gl=us&amp;q=Novax+Recruitment+Group&amp;sa=X&amp;ved=0ahUKEwjA2onT88KCAxUhhIkEHVgEBXw4KBCYkAIIiAs</t>
  </si>
  <si>
    <t>https://encrypted-tbn0.gstatic.com/images?q=tbn:ANd9GcSSnnzWZ4blycTVVIxvAj4qp90r-4yt5mxeLTz97G8&amp;s</t>
  </si>
  <si>
    <t>McCarthy Recruitment</t>
  </si>
  <si>
    <t>http://mccarthyrecruitment-group.com/</t>
  </si>
  <si>
    <t>https://www.google.com/search?gl=us&amp;hl=en&amp;q=McCarthy+Recruitment&amp;sa=X&amp;ved=0ahUKEwi8qtP_7OT9AhWUD1kFHRgODms4ChCYkAIIvAk</t>
  </si>
  <si>
    <t>RevLight Solutions Pte Ltd</t>
  </si>
  <si>
    <t>https://www.google.com/search?sca_esv=594376342&amp;gl=us&amp;hl=en&amp;q=RevLight+Solutions+Pte+Ltd&amp;sa=X&amp;ved=0ahUKEwisnMv_grSDAxVgvokEHQy6CU44HhCYkAII2go</t>
  </si>
  <si>
    <t>Access Accelerator Small Business Development Centre</t>
  </si>
  <si>
    <t>https://www.google.com/search?hl=en&amp;gl=us&amp;q=Access+Accelerator+Small+Business+Development+Centre&amp;sa=X&amp;ved=0ahUKEwj8maOa7rL-AhXRFFkFHW2ZCu4QmJACCNAJ</t>
  </si>
  <si>
    <t>CADENT GAS LIMITED</t>
  </si>
  <si>
    <t>https://www.google.com/search?sca_esv=568736477&amp;gl=us&amp;hl=en&amp;q=CADENT+GAS+LIMITED&amp;sa=X&amp;ved=0ahUKEwjpzIf7kMqBAxWXIkQIHURPDyk4ChCYkAIIiws</t>
  </si>
  <si>
    <t>https://encrypted-tbn0.gstatic.com/images?q=tbn:ANd9GcTyVSbPl9hhSIYJZHm1Fdl9UWZsd6Apcd5WaEKRgl4&amp;s</t>
  </si>
  <si>
    <t>ÐœÐµÐ¶Ñ€ÐµÐ³Ð¸Ð¾Ð½Ð°Ð»ÑŒÐ½Ñ‹Ð¹ Ð¢Ñ€Ð°Ð½Ð·Ð¸Ñ‚Ð¢ÐµÐ»ÐµÐºÐ¾Ð¼</t>
  </si>
  <si>
    <t>https://www.google.com/search?sca_esv=567523571&amp;gl=us&amp;hl=en&amp;q=%D0%9C%D0%B5%D0%B6%D1%80%D0%B5%D0%B3%D0%B8%D0%BE%D0%BD%D0%B0%D0%BB%D1%8C%D0%BD%D1%8B%D0%B9+%D0%A2%D1%80%D0%B0%D0%BD%D0%B7%D0%B8%D1%82%D0%A2%D0%B5%D0%BB%D0%B5%D0%BA%D0%BE%D0%BC&amp;sa=X&amp;ved=0ahUKEwi36d-Pzr2BAxXxQjABHROGCKo4ChCYkAII1wo</t>
  </si>
  <si>
    <t>Roger Williams University</t>
  </si>
  <si>
    <t>http://www.rwu.edu/</t>
  </si>
  <si>
    <t>https://www.google.com/search?sca_esv=2a40dfd3f24bf8b8&amp;hl=en&amp;gl=us&amp;q=Roger+Williams+University&amp;sa=X&amp;ved=0ahUKEwjyi7X2mrGCAxW7ZzABHTbGDiI4HhCYkAIIsgs</t>
  </si>
  <si>
    <t>https://encrypted-tbn0.gstatic.com/images?q=tbn:ANd9GcR2zj6VReGlMOSBUq5e8M5isWHHcOMUmwEGtzdz&amp;s=0</t>
  </si>
  <si>
    <t>Vivino, Inc.</t>
  </si>
  <si>
    <t>https://www.google.com/search?hl=en&amp;gl=us&amp;q=Vivino,+Inc.&amp;sa=X&amp;ved=0ahUKEwjarZOV1-78AhWmEVkFHa5SCsA4FBCYkAIIiQs</t>
  </si>
  <si>
    <t>Shawbrook</t>
  </si>
  <si>
    <t>https://www.google.com/search?sca_esv=575393305&amp;gl=us&amp;hl=en&amp;q=Shawbrook&amp;sa=X&amp;ved=0ahUKEwjA-a3Zv4aCAxX7EVkFHeLlDt04FBCYkAIIpgo</t>
  </si>
  <si>
    <t>https://encrypted-tbn0.gstatic.com/images?q=tbn:ANd9GcQzGWQEvSlkSWfgircJLUKN7EF8vQDP0OmBCcuu&amp;s=0</t>
  </si>
  <si>
    <t>UNRAVEL CARBON PTE. LTD.</t>
  </si>
  <si>
    <t>https://www.google.com/search?sca_esv=594376342&amp;hl=en&amp;gl=us&amp;q=UNRAVEL+CARBON+PTE.+LTD.&amp;sa=X&amp;ved=0ahUKEwjaqPz5grSDAxX6MVkFHZWSBqQ4KBCYkAIIpwo</t>
  </si>
  <si>
    <t>Schur International A/S</t>
  </si>
  <si>
    <t>http://www.schur.com/</t>
  </si>
  <si>
    <t>https://www.google.com/search?sca_esv=562295586&amp;gl=us&amp;hl=en&amp;q=Schur+International+A/S&amp;sa=X&amp;ved=0ahUKEwj2iYnr8I2BAxUUD1kFHbmTAVwQmJACCPUJ</t>
  </si>
  <si>
    <t>Resonance Health Analysis Services</t>
  </si>
  <si>
    <t>http://www.resonancehealth.com/</t>
  </si>
  <si>
    <t>https://www.google.com/search?sca_esv=572463874&amp;gl=us&amp;hl=en&amp;q=Resonance+Health+Analysis+Services&amp;sa=X&amp;ved=0ahUKEwiT97C4ru2BAxUDSDABHQBIB5M4ChCYkAII7w0</t>
  </si>
  <si>
    <t>Global 4</t>
  </si>
  <si>
    <t>http://www.global4.co.uk/</t>
  </si>
  <si>
    <t>https://www.google.com/search?sca_esv=569660528&amp;hl=en&amp;gl=us&amp;q=Global+4&amp;sa=X&amp;ved=0ahUKEwip9J3B1tGBAxV-EVkFHU9xAEU4MhCYkAIIhQ0</t>
  </si>
  <si>
    <t>https://encrypted-tbn0.gstatic.com/images?q=tbn:ANd9GcRzag_OSAdVXUkSEyOSUNt5LsliShq9C3riufGjAVw&amp;s</t>
  </si>
  <si>
    <t>Shaum Solutions</t>
  </si>
  <si>
    <t>https://www.google.com/search?hl=en&amp;gl=us&amp;q=Shaum+Solutions&amp;sa=X&amp;ved=0ahUKEwj1j4W51KGAAxVSFlkFHZahBW84ChCYkAIInQw</t>
  </si>
  <si>
    <t>Nanyang Commercial Bank</t>
  </si>
  <si>
    <t>http://www.ncb.com.hk/</t>
  </si>
  <si>
    <t>https://www.google.com/search?ucbcb=1&amp;hl=en&amp;gl=us&amp;q=Nanyang+Commercial+Bank&amp;sa=X&amp;ved=0ahUKEwjQoO69rrD-AhUIk4kEHQ_bBIA4FBCYkAII4w0</t>
  </si>
  <si>
    <t>MEDICE Arzneimittel PÃ¼tter GmbH &amp; Co. KG</t>
  </si>
  <si>
    <t>https://www.google.com/search?gl=us&amp;hl=en&amp;q=MEDICE+Arzneimittel+P%C3%BCtter+GmbH+%26+Co.+KG&amp;sa=X&amp;ved=0ahUKEwjNnJ2S85b9AhVfjokEHaPMB0k4MhCYkAII3Ao</t>
  </si>
  <si>
    <t>Vianova</t>
  </si>
  <si>
    <t>https://www.google.com/search?gl=us&amp;hl=en&amp;q=Vianova&amp;sa=X&amp;ved=0ahUKEwjr49DUpvn-AhVNm2oFHWcDDEA4ChCYkAIInA0</t>
  </si>
  <si>
    <t>https://encrypted-tbn0.gstatic.com/images?q=tbn:ANd9GcTtLyacFp51KVXz6ZPRdWbbZuaqfa32ASbA4qvM5X8&amp;s</t>
  </si>
  <si>
    <t>Extension, Inc</t>
  </si>
  <si>
    <t>http://www.extensionrecruiting.com/</t>
  </si>
  <si>
    <t>https://www.google.com/search?gl=us&amp;hl=en&amp;q=Extension,+Inc&amp;sa=X&amp;ved=0ahUKEwiih9G95Lf-AhX8PEQIHXCNB1o4PBCYkAIImQ4</t>
  </si>
  <si>
    <t>Quadyster</t>
  </si>
  <si>
    <t>https://www.google.com/search?hl=en&amp;gl=us&amp;q=Quadyster&amp;sa=X&amp;ved=0ahUKEwjliML9mdb_AhVhF1kFHbnNDaY4KBCYkAIInA4</t>
  </si>
  <si>
    <t>https://encrypted-tbn0.gstatic.com/images?q=tbn:ANd9GcQoFhLwYKS0YU6rnv6nUcuqjKNzRm6dYK8no9wk0Gs&amp;s</t>
  </si>
  <si>
    <t>MI5 &amp; MI6</t>
  </si>
  <si>
    <t>https://www.google.com/search?gl=us&amp;hl=en&amp;q=MI5+%26+MI6&amp;sa=X&amp;ved=0ahUKEwiqvofB4YL9AhUfMlkFHZC-BBQQmJACCM0L</t>
  </si>
  <si>
    <t>JEMS S.A</t>
  </si>
  <si>
    <t>https://www.jems-group.com/</t>
  </si>
  <si>
    <t>https://www.google.com/search?sca_esv=567951771&amp;hl=en&amp;gl=us&amp;q=JEMS+S.A&amp;sa=X&amp;ved=0ahUKEwjLk8uL0cKBAxXBUjUKHZalD8o4FBCYkAIIxws</t>
  </si>
  <si>
    <t>Evac Group</t>
  </si>
  <si>
    <t>http://www.evac.com/</t>
  </si>
  <si>
    <t>https://www.google.com/search?sca_esv=0d5375933395ef54&amp;sca_upv=1&amp;gl=us&amp;hl=en&amp;q=Evac+Group&amp;sa=X&amp;ved=0ahUKEwjK3P6HuNSCAxUGaDABHc6JDmE4KBCYkAII-ww</t>
  </si>
  <si>
    <t>https://encrypted-tbn0.gstatic.com/images?q=tbn:ANd9GcScldrmfhairPct7Ol1RizGTJNxmSb1QqGyP-5efH8&amp;s</t>
  </si>
  <si>
    <t>Alpsoft Technologies Pte. Ltd.</t>
  </si>
  <si>
    <t>https://www.google.com/search?sca_esv=34b23c430a4204cf&amp;gl=us&amp;hl=en&amp;q=Alpsoft+Technologies+Pte.+Ltd.&amp;sa=X&amp;ved=0ahUKEwiy3eC755CDAxXZSDABHQa2Dgo4ChCYkAIIyAs</t>
  </si>
  <si>
    <t>AgAmerica</t>
  </si>
  <si>
    <t>https://www.google.com/search?sca_esv=579068902&amp;gl=us&amp;hl=en&amp;q=AgAmerica&amp;sa=X&amp;ved=0ahUKEwiv4MfDlaeCAxUcl2oFHSLxDjE4jAEQmJACCNIJ</t>
  </si>
  <si>
    <t>https://encrypted-tbn0.gstatic.com/images?q=tbn:ANd9GcRxrAmHweVmgjbOWiJCWWsVQSxZ2F87J5x-Q8ui0sw&amp;s</t>
  </si>
  <si>
    <t>Reputed Name in IT Industry</t>
  </si>
  <si>
    <t>https://www.google.com/search?sca_esv=591434115&amp;hl=en&amp;gl=us&amp;q=Reputed+Name+in+IT+Industry&amp;sa=X&amp;ved=0ahUKEwir-5-DppODAxVKF1kFHS1ICJg4RhCYkAII6gw</t>
  </si>
  <si>
    <t>Apollo solutions</t>
  </si>
  <si>
    <t>https://www.google.com/search?gl=us&amp;hl=en&amp;q=Apollo+solutions&amp;sa=X&amp;ved=0ahUKEwji_9OssOD_AhUSVDUKHfC3Ayg4ChCYkAIIkws</t>
  </si>
  <si>
    <t>AdChampagne</t>
  </si>
  <si>
    <t>https://www.google.com/search?hl=en&amp;gl=us&amp;q=AdChampagne&amp;sa=X&amp;ved=0ahUKEwjXqvfPkcL_AhXWEFkFHUEuCLo4ChCYkAIIqwc</t>
  </si>
  <si>
    <t>https://encrypted-tbn0.gstatic.com/images?q=tbn:ANd9GcQ2Fkx-Ghp8Nm6J621SLW_CXY_L_rD11zNVSztbGSs&amp;s</t>
  </si>
  <si>
    <t>Grafton Recruitment Sp. z o.o.</t>
  </si>
  <si>
    <t>https://www.google.com/search?gl=us&amp;hl=en&amp;q=Grafton+Recruitment+Sp.+z+o.o.&amp;sa=X&amp;ved=0ahUKEwjr0tKw2_H-AhXktTEKHeOBDFA4HhCYkAII3wo</t>
  </si>
  <si>
    <t>Online Business Systems</t>
  </si>
  <si>
    <t>https://www.google.com/search?gl=us&amp;hl=en&amp;q=Online+Business+Systems&amp;sa=X&amp;ved=0ahUKEwi8-d_zq-X_AhUbOFkFHY7wB3oQmJACCPMJ</t>
  </si>
  <si>
    <t>https://encrypted-tbn0.gstatic.com/images?q=tbn:ANd9GcTrqgf9tmSSPrzv0tImK1rYKKV02ek-qCNU6C4XKfc&amp;s</t>
  </si>
  <si>
    <t>ÐœÐ˜ÐšÐ ÐžÐ¤Ð˜ÐÐÐÐ¡ÐžÐ’ÐÐ¯ ÐžÐ Ð“ÐÐÐ˜Ð—ÐÐ¦Ð˜Ð¯ KREDIT SEVEN KAZAKHSTAN (ÐšÐ Ð•Ð”Ð˜Ð¢ Ð¡Ð•Ð’Ð•Ð ÐšÐÐ—ÐÐ¥Ð¡Ð¢ÐÐ)</t>
  </si>
  <si>
    <t>https://www.google.com/search?hl=en&amp;gl=us&amp;q=%D0%9C%D0%98%D0%9A%D0%A0%D0%9E%D0%A4%D0%98%D0%9D%D0%90%D0%9D%D0%A1%D0%9E%D0%92%D0%90%D0%AF+%D0%9E%D0%A0%D0%93%D0%90%D0%9D%D0%98%D0%97%D0%90%D0%A6%D0%98%D0%AF+KREDIT+SEVEN+KAZAKHSTAN+(%D0%9A%D0%A0%D0%95%D0%94%D0%98%D0%A2+%D0%A1%D0%95%D0%92%D0%95%D0%9D+%D0%9A%D0%90%D0%97%D0%90%D0%A5%D0%A1%D0%A2%D0%90%D0%9D)&amp;sa=X&amp;ved=0ahUKEwiYsJjb9r78AhWNkokEHRM_A_YQmJACCKAJ</t>
  </si>
  <si>
    <t>Visbanking</t>
  </si>
  <si>
    <t>https://www.google.com/search?ucbcb=1&amp;gl=us&amp;hl=en&amp;q=Visbanking&amp;sa=X&amp;ved=0ahUKEwigh7aSx9_8AhXcRjABHXl2DjAQmJACCM8L</t>
  </si>
  <si>
    <t>https://encrypted-tbn0.gstatic.com/images?q=tbn:ANd9GcTIXU6ETtrJmdbnyjYmGN8GPrY7go6MEYdlqgl8pRE&amp;s</t>
  </si>
  <si>
    <t>Logicalis Asia Pacific MSC Sdn. Bhd.</t>
  </si>
  <si>
    <t>https://www.google.com/search?ucbcb=1&amp;gl=us&amp;hl=en&amp;q=Logicalis+Asia+Pacific+MSC+Sdn.+Bhd.&amp;sa=X&amp;ved=0ahUKEwj7z7GGucv8AhWhkIkEHVJeCi0QmJACCKMM</t>
  </si>
  <si>
    <t>Obox HR Solutions</t>
  </si>
  <si>
    <t>http://www.oboxhr.com/</t>
  </si>
  <si>
    <t>https://www.google.com/search?sca_esv=571184275&amp;gl=us&amp;hl=en&amp;q=Obox+HR+Solutions&amp;sa=X&amp;ved=0ahUKEwj4iKL24eCBAxUHlokEHVibCGk4HhCYkAIIkQ0</t>
  </si>
  <si>
    <t>KP2I</t>
  </si>
  <si>
    <t>https://www.google.com/search?sca_esv=574726742&amp;gl=us&amp;hl=en&amp;q=KP2I&amp;sa=X&amp;ved=0ahUKEwjn6YvcvIGCAxU_K1kFHTfiB8UQmJACCK8O</t>
  </si>
  <si>
    <t>https://encrypted-tbn0.gstatic.com/images?q=tbn:ANd9GcRyRQRech_lkYqn5d2ViRCpoP5vbS0puGRSi0iAzbA&amp;s</t>
  </si>
  <si>
    <t>Marken</t>
  </si>
  <si>
    <t>https://www.google.com/search?hl=en&amp;gl=us&amp;q=Marken&amp;sa=X&amp;ved=0ahUKEwiVjdPJ6ZT_AhVaRDABHZTVBJ84MhCYkAII1A0</t>
  </si>
  <si>
    <t>Avis Budget Group International</t>
  </si>
  <si>
    <t>https://www.google.com/search?sca_esv=575547564&amp;hl=en&amp;gl=us&amp;q=Avis+Budget+Group+International&amp;sa=X&amp;ved=0ahUKEwjMgciEgImCAxX8mYkEHS7HCzo4PBCYkAIIiQ0</t>
  </si>
  <si>
    <t>3 Sverige</t>
  </si>
  <si>
    <t>https://www.google.com/search?sca_esv=590812421&amp;gl=us&amp;hl=en&amp;q=3+Sverige&amp;sa=X&amp;ved=0ahUKEwiUm_P8sI6DAxW4ElkFHXqWAawQmJACCJEK</t>
  </si>
  <si>
    <t>https://encrypted-tbn0.gstatic.com/images?q=tbn:ANd9GcTTez5CYk5IecFs5Hswp9Ny_-NTWmeRA_xAxFct-jE&amp;s</t>
  </si>
  <si>
    <t>Kordamentha</t>
  </si>
  <si>
    <t>http://www.kordamentha.com.au/</t>
  </si>
  <si>
    <t>https://www.google.com/search?sca_esv=580046813&amp;hl=en&amp;gl=us&amp;q=Kordamentha&amp;sa=X&amp;ved=0ahUKEwj9gJTMqrGCAxWCEFkFHQdkAuk4ChCYkAIIpg4</t>
  </si>
  <si>
    <t>Sceneric Al</t>
  </si>
  <si>
    <t>https://www.google.com/search?gl=us&amp;hl=en&amp;q=Sceneric+Al&amp;sa=X&amp;ved=0ahUKEwiKlKfon_H8AhVGD1kFHVzUCEYQmJACCIEK</t>
  </si>
  <si>
    <t>Iclasspro</t>
  </si>
  <si>
    <t>https://www.google.com/search?hl=en&amp;gl=us&amp;q=Iclasspro&amp;sa=X&amp;ved=0ahUKEwit9pWZ5bqAAxXaFVkFHfJoA3w4FBCYkAII2gs</t>
  </si>
  <si>
    <t>United Chargers</t>
  </si>
  <si>
    <t>http://grizzl-e.com/</t>
  </si>
  <si>
    <t>https://www.google.com/search?sca_esv=565570927&amp;hl=en&amp;gl=us&amp;q=United+Chargers&amp;sa=X&amp;ved=0ahUKEwjq-4Pl-6uBAxUuEVkFHULtCP84FBCYkAIIjA0</t>
  </si>
  <si>
    <t>NALA Natural Cosmetics</t>
  </si>
  <si>
    <t>https://www.google.com/search?sca_esv=583557295&amp;hl=en&amp;gl=us&amp;q=NALA+Natural+Cosmetics&amp;sa=X&amp;ved=0ahUKEwikxs_J9MyCAxX1lIkEHUO3AaUQmJACCK4N</t>
  </si>
  <si>
    <t>https://encrypted-tbn0.gstatic.com/images?q=tbn:ANd9GcR3mF4EWLuBcJqWn0nUHV-KgQmsofpxuwuxvpsELCA&amp;s</t>
  </si>
  <si>
    <t>CÃ´ng Ty CP Äáº§u TÆ° ThÆ°Æ¡ng Máº¡i VÃ  PhÃ¡t Triá»ƒn CÃ´ng Nghá»‡ FSI</t>
  </si>
  <si>
    <t>https://www.google.com/search?sca_esv=593697585&amp;hl=en&amp;gl=us&amp;q=C%C3%B4ng+Ty+CP+%C4%90%E1%BA%A7u+T%C6%B0+Th%C6%B0%C6%A1ng+M%E1%BA%A1i+V%C3%A0+Ph%C3%A1t+Tri%E1%BB%83n+C%C3%B4ng+Ngh%E1%BB%87+FSI&amp;sa=X&amp;ved=0ahUKEwiCtdemvayDAxVIGFkFHQIRC_MQmJACCN0L</t>
  </si>
  <si>
    <t>https://encrypted-tbn0.gstatic.com/images?q=tbn:ANd9GcQUkDwtG5A4OspIcLXzD5V62qYia3uZOFX83jHsBhs&amp;s</t>
  </si>
  <si>
    <t>WestCare Foundation</t>
  </si>
  <si>
    <t>https://www.google.com/search?sca_esv=590804984&amp;hl=en&amp;gl=us&amp;q=WestCare+Foundation&amp;sa=X&amp;ved=0ahUKEwibra6ZoI6DAxVDFFkFHSFzBwc4MhCYkAIImQ4</t>
  </si>
  <si>
    <t>B-Stock</t>
  </si>
  <si>
    <t>https://www.google.com/search?q=B-Stock&amp;sa=X&amp;ved=0ahUKEwj27vGHscb8AhVoFFkFHUlKAUY4RhCYkAIImw0</t>
  </si>
  <si>
    <t>EngiFlex</t>
  </si>
  <si>
    <t>https://www.google.com/search?sca_esv=576026540&amp;hl=en&amp;gl=us&amp;q=EngiFlex&amp;sa=X&amp;ved=0ahUKEwjMvd6ri46CAxXzkWoFHQEcAn4QmJACCP8N</t>
  </si>
  <si>
    <t>https://encrypted-tbn0.gstatic.com/images?q=tbn:ANd9GcRDsEI9kUvfBYvpDwxzWhhlF7Y-A_kDx6mHOvMgBnI&amp;s</t>
  </si>
  <si>
    <t>Integrated Micro-Electronics, Inc.</t>
  </si>
  <si>
    <t>http://www.global-imi.com/</t>
  </si>
  <si>
    <t>https://www.google.com/search?q=Integrated+Micro-Electronics,+Inc.&amp;sa=X&amp;ved=0ahUKEwig34Xiidv-AhXiFlkFHaofBQg4FBCYkAIIxAo</t>
  </si>
  <si>
    <t>REVVITY</t>
  </si>
  <si>
    <t>https://www.google.com/search?sca_esv=582537645&amp;hl=en&amp;gl=us&amp;q=REVVITY&amp;sa=X&amp;ved=0ahUKEwiOlIiAssWCAxWfjokEHXCGBFw4HhCYkAII8Ak</t>
  </si>
  <si>
    <t>https://encrypted-tbn0.gstatic.com/images?q=tbn:ANd9GcT9J6lYk8O5PpcL1nTW-DJaNvmaWmy-6cfCozww&amp;s=0</t>
  </si>
  <si>
    <t>City of Charlotte and Mecklenburg County</t>
  </si>
  <si>
    <t>https://www.google.com/search?gl=us&amp;hl=en&amp;q=City+of+Charlotte+and+Mecklenburg+County&amp;sa=X&amp;ved=0ahUKEwiBwLPOtor9AhVaD1kFHeXmDhA4KBCYkAII9g4</t>
  </si>
  <si>
    <t>HumanCapital.work</t>
  </si>
  <si>
    <t>https://www.google.com/search?hl=en&amp;gl=us&amp;q=HumanCapital.work&amp;sa=X&amp;ved=0ahUKEwjWyYOg0L__AhUyVTUKHXY1CNgQmJACCPMJ</t>
  </si>
  <si>
    <t>https://encrypted-tbn0.gstatic.com/images?q=tbn:ANd9GcSkFutNqgtlEz9qMEXS0C5MKrhOwVtLZ1ppueUDiEo&amp;s</t>
  </si>
  <si>
    <t>Saur</t>
  </si>
  <si>
    <t>https://www.google.com/search?gl=us&amp;hl=en&amp;q=Saur&amp;sa=X&amp;ved=0ahUKEwjyxr2vzuf-AhULk4kEHYjUBjM4ChCYkAIIwQw</t>
  </si>
  <si>
    <t>https://encrypted-tbn0.gstatic.com/images?q=tbn:ANd9GcQMI985xbYlKWtWn7kFP8yPLqfuGD3qtTdotfvcmuM&amp;s</t>
  </si>
  <si>
    <t>ÐÐÐž ÐŸÑ€Ð¾ÐµÐºÑ‚Ð½Ð¾-Ð°Ð½Ð°Ð»Ð¸Ñ‚Ð¸Ñ‡ÐµÑÐºÐ¸Ð¹ Ñ†ÐµÐ½Ñ‚Ñ€ ÐœÐ¾ÑÑ†Ð¸Ñ„Ñ€Ð°</t>
  </si>
  <si>
    <t>https://www.google.com/search?sca_esv=565570927&amp;hl=en&amp;gl=us&amp;q=%D0%90%D0%9D%D0%9E+%D0%9F%D1%80%D0%BE%D0%B5%D0%BA%D1%82%D0%BD%D0%BE-%D0%B0%D0%BD%D0%B0%D0%BB%D0%B8%D1%82%D0%B8%D1%87%D0%B5%D1%81%D0%BA%D0%B8%D0%B9+%D1%86%D0%B5%D0%BD%D1%82%D1%80+%D0%9C%D0%BE%D1%81%D1%86%D0%B8%D1%84%D1%80%D0%B0&amp;sa=X&amp;ved=0ahUKEwjGrczj_auBAxV1KFkFHd9WB3E4ChCYkAIIvgk</t>
  </si>
  <si>
    <t>Lord Search &amp; Selection</t>
  </si>
  <si>
    <t>http://lordsearch.co.uk/</t>
  </si>
  <si>
    <t>https://www.google.com/search?gl=us&amp;hl=en&amp;q=Lord+Search+%26+Selection&amp;sa=X&amp;ved=0ahUKEwjxs5X2hIaAAxUZlWoFHWwkC8MQmJACCJoN</t>
  </si>
  <si>
    <t>Roman Health Pharmacy Llc</t>
  </si>
  <si>
    <t>https://www.google.com/search?sca_esv=580046813&amp;gl=us&amp;hl=en&amp;q=Roman+Health+Pharmacy+Llc&amp;sa=X&amp;ved=0ahUKEwjzxJPQqrGCAxUhCjQIHeGaDoQ4KBCYkAIIxA0</t>
  </si>
  <si>
    <t>Vidi Labs Limited</t>
  </si>
  <si>
    <t>https://www.google.com/search?sca_esv=582900893&amp;gl=us&amp;hl=en&amp;q=Vidi+Labs+Limited&amp;sa=X&amp;ved=0ahUKEwjc28SK8ceCAxVyg4kEHXLrBgQQmJACCLwM</t>
  </si>
  <si>
    <t>TekCombine Inc</t>
  </si>
  <si>
    <t>https://www.google.com/search?hl=en&amp;gl=us&amp;q=TekCombine+Inc&amp;sa=X&amp;ved=0ahUKEwj56bTVwoiAAxVcRjABHQYpAuc4ChCYkAIIvgk</t>
  </si>
  <si>
    <t>Tech World Distribution Pvt. Ltd</t>
  </si>
  <si>
    <t>https://www.google.com/search?sca_esv=575393305&amp;gl=us&amp;hl=en&amp;q=Tech+World+Distribution+Pvt.+Ltd&amp;sa=X&amp;ved=0ahUKEwilyJ3AxIaCAxVkD1kFHalmDYkQmJACCI4H</t>
  </si>
  <si>
    <t>Meetic</t>
  </si>
  <si>
    <t>http://www.meetic-corp.com/</t>
  </si>
  <si>
    <t>https://www.google.com/search?sca_esv=576019406&amp;hl=en&amp;gl=us&amp;q=Meetic&amp;sa=X&amp;ved=0ahUKEwjUsu2LhY6CAxVGGVkFHeM6DXI4PBCYkAIItA4</t>
  </si>
  <si>
    <t>https://encrypted-tbn0.gstatic.com/images?q=tbn:ANd9GcRdh3zqAcpB-hgRAXOgd_mjFwVieTCgP1MvCES-BHg&amp;s</t>
  </si>
  <si>
    <t>Third Rock Ventures</t>
  </si>
  <si>
    <t>https://www.google.com/search?sca_esv=590804984&amp;gl=us&amp;hl=en&amp;q=Third+Rock+Ventures&amp;sa=X&amp;ved=0ahUKEwjs35j1oI6DAxWOv4kEHRPDCYg4RhCYkAIIzw4</t>
  </si>
  <si>
    <t>EslingKenny Ltd</t>
  </si>
  <si>
    <t>https://www.google.com/search?gl=us&amp;hl=en&amp;q=EslingKenny+Ltd&amp;sa=X&amp;ved=0ahUKEwiB88vz_qP_AhXxjYkEHWDdBEo4HhCYkAIItgw</t>
  </si>
  <si>
    <t>https://encrypted-tbn0.gstatic.com/images?q=tbn:ANd9GcSTw5MmvmjXBsEBGWdOMIvbnhHRWJ8nfhwhhTEeeqE&amp;s</t>
  </si>
  <si>
    <t>Soluzione Tasse</t>
  </si>
  <si>
    <t>http://www.soluzionetasse.com/</t>
  </si>
  <si>
    <t>https://www.google.com/search?gl=us&amp;hl=en&amp;q=Soluzione+Tasse&amp;sa=X&amp;ved=0ahUKEwj6xNHKw4iAAxUTfDABHfG7BdMQmJACCKUK</t>
  </si>
  <si>
    <t>https://encrypted-tbn0.gstatic.com/images?q=tbn:ANd9GcTCbxnfyRHRc30Z2mbuEy_iYKGrwLqRSSbSUPMYSaA&amp;s</t>
  </si>
  <si>
    <t>Euro Relief</t>
  </si>
  <si>
    <t>http://eurorelief.net/</t>
  </si>
  <si>
    <t>https://www.google.com/search?sca_esv=838fed7bf61dc230&amp;hl=en&amp;gl=us&amp;q=Euro+Relief&amp;sa=X&amp;ved=0ahUKEwjG-t-nxYuCAxUvQjABHVvFAJYQmJACCOwK</t>
  </si>
  <si>
    <t>Tech Providers</t>
  </si>
  <si>
    <t>https://www.google.com/search?sca_esv=592436497&amp;gl=us&amp;hl=en&amp;q=Tech+Providers&amp;sa=X&amp;ved=0ahUKEwiOnOv5tp2DAxXrlWoFHcrtBeQ4FBCYkAII3w4</t>
  </si>
  <si>
    <t>Next Phase Solutions and Services, Inc.</t>
  </si>
  <si>
    <t>http://npss-inc.com/</t>
  </si>
  <si>
    <t>https://www.google.com/search?gl=us&amp;hl=en&amp;q=Next+Phase+Solutions+and+Services,+Inc.&amp;sa=X&amp;ved=0ahUKEwiDzfqzsqH_AhU2FFkFHfaYCv44PBCYkAIIkAo</t>
  </si>
  <si>
    <t>IQVIA SOLUTIONS OPERATIONS CENTER PHILIPPINES, INC.</t>
  </si>
  <si>
    <t>https://www.google.com/search?hl=en&amp;gl=us&amp;q=IQVIA+SOLUTIONS+OPERATIONS+CENTER+PHILIPPINES,+INC.&amp;sa=X&amp;ved=0ahUKEwiCr62OruX_AhX0mWoFHTxdBY84FBCYkAIIhA0</t>
  </si>
  <si>
    <t>Eutelsat OneWeb</t>
  </si>
  <si>
    <t>http://oneweb.net/</t>
  </si>
  <si>
    <t>https://www.google.com/search?sca_esv=575393305&amp;gl=us&amp;hl=en&amp;q=Eutelsat+OneWeb&amp;sa=X&amp;ved=0ahUKEwj2huCSwYaCAxXermoFHaKeAic4FBCYkAII5Ao</t>
  </si>
  <si>
    <t>https://encrypted-tbn0.gstatic.com/images?q=tbn:ANd9GcRn_NcEtOOHDNiNhEmjpJZvlJcYr7Amoq-uMszGEio&amp;s</t>
  </si>
  <si>
    <t>Ambiq Micro</t>
  </si>
  <si>
    <t>http://ambiq.com/</t>
  </si>
  <si>
    <t>https://www.google.com/search?sca_esv=594376342&amp;hl=en&amp;gl=us&amp;q=Ambiq+Micro&amp;sa=X&amp;ved=0ahUKEwj89fvwgrSDAxUdLUQIHYksDNU4PBCYkAII9gs</t>
  </si>
  <si>
    <t>APEX SYSTEM INC</t>
  </si>
  <si>
    <t>https://www.google.com/search?hl=en&amp;gl=us&amp;q=APEX+SYSTEM+INC&amp;sa=X&amp;ved=0ahUKEwjz3uWWm6b-AhVQj4kEHc25B804FBCYkAIIlAw</t>
  </si>
  <si>
    <t>Remote Jobs</t>
  </si>
  <si>
    <t>https://www.google.com/search?sca_esv=697493931703dc96&amp;hl=en&amp;gl=us&amp;q=Remote+Jobs&amp;sa=X&amp;ved=0ahUKEwis58666rOCAxX2QzABHRVbCiA4HhCYkAIIvww</t>
  </si>
  <si>
    <t>Government Contractor</t>
  </si>
  <si>
    <t>https://www.google.com/search?hl=en&amp;gl=us&amp;q=Government+Contractor&amp;sa=X&amp;ved=0ahUKEwjl7Y3i393_AhUaC0QIHd73Dz04ChCYkAIIxg4</t>
  </si>
  <si>
    <t>6R Group of Companies &amp; Affiliates</t>
  </si>
  <si>
    <t>https://www.google.com/search?sca_esv=570589756&amp;gl=us&amp;hl=en&amp;q=6R+Group+of+Companies+%26+Affiliates&amp;sa=X&amp;ved=0ahUKEwiZmeTo3tuBAxUuElkFHTN2Beo4ChCYkAIIhAs</t>
  </si>
  <si>
    <t>Goldbelt</t>
  </si>
  <si>
    <t>https://www.google.com/search?sca_esv=562133542&amp;hl=en&amp;gl=us&amp;q=Goldbelt&amp;sa=X&amp;ved=0ahUKEwjCksjGrouBAxUYj4kEHWdSDfUQmJACCJMO</t>
  </si>
  <si>
    <t>https://encrypted-tbn0.gstatic.com/images?q=tbn:ANd9GcSo_AQTk1Hvm1FaO1CD8p09a65J6IqBvlWVT-Vc9cY&amp;s</t>
  </si>
  <si>
    <t>Hotel ICON</t>
  </si>
  <si>
    <t>https://www.google.com/search?hl=en&amp;gl=us&amp;q=Hotel+ICON&amp;sa=X&amp;ved=0ahUKEwjd4f62mZz-AhU1GFkFHVsfAygQmJACCLQN</t>
  </si>
  <si>
    <t>gloor &amp; lang ag life science careers</t>
  </si>
  <si>
    <t>https://www.google.com/search?gl=us&amp;hl=en&amp;q=gloor+%26+lang+ag+life+science+careers&amp;sa=X&amp;ved=0ahUKEwj2rdfAv6b_AhWxr4QIHQgTA644ChCYkAIIxAw</t>
  </si>
  <si>
    <t>choreograph</t>
  </si>
  <si>
    <t>https://www.google.com/search?sca_esv=560269821&amp;gl=us&amp;hl=en&amp;q=choreograph&amp;sa=X&amp;ved=0ahUKEwjtzOHI0_mAAxViEVkFHWBOADUQmJACCJEK</t>
  </si>
  <si>
    <t>https://encrypted-tbn0.gstatic.com/images?q=tbn:ANd9GcSAi9-0KZVyPMUvmuKsDyAEuEehlxhzujWZCJBoeGs&amp;s</t>
  </si>
  <si>
    <t>Tiendanube | Nuvemshop</t>
  </si>
  <si>
    <t>https://www.google.com/search?sca_esv=562670942&amp;hl=en&amp;gl=us&amp;q=Tiendanube+%7C+Nuvemshop&amp;sa=X&amp;ved=0ahUKEwjAz7zC65KBAxWCLFkFHX1HBcMQmJACCOMM</t>
  </si>
  <si>
    <t>Home Product Center Public Co.,Ltd</t>
  </si>
  <si>
    <t>https://www.google.com/search?gl=us&amp;hl=en&amp;q=Home+Product+Center+Public+Co.,Ltd&amp;sa=X&amp;ved=0ahUKEwi988ytpa6AAxW0FFkFHYQiDFEQmJACCJMO</t>
  </si>
  <si>
    <t>St Jardins - Richmond, VA</t>
  </si>
  <si>
    <t>https://www.google.com/search?hl=en&amp;gl=us&amp;q=St+Jardins+-+Richmond,+VA&amp;sa=X&amp;ved=0ahUKEwjxwI-KmMf_AhXXSDABHYXeB2g4HhCYkAIIigo</t>
  </si>
  <si>
    <t>Valley Oaks Health</t>
  </si>
  <si>
    <t>https://www.google.com/search?sca_esv=589318964&amp;gl=us&amp;hl=en&amp;q=Valley+Oaks+Health&amp;sa=X&amp;ved=0ahUKEwjt4qf11oGDAxUjk2oFHWbxBwQ4ChCYkAII7w0</t>
  </si>
  <si>
    <t>Elders Ltd</t>
  </si>
  <si>
    <t>http://elders.com.au/</t>
  </si>
  <si>
    <t>https://www.google.com/search?sca_esv=583240805&amp;hl=en&amp;gl=us&amp;q=Elders+Ltd&amp;sa=X&amp;ved=0ahUKEwi9p92KscqCAxX0EGIAHSkuAG44ChCYkAII3Aw</t>
  </si>
  <si>
    <t>https://encrypted-tbn0.gstatic.com/images?q=tbn:ANd9GcRxLDldWhbpaPXmoWajkMuiimc_mqivwm0NY6t0&amp;s=0</t>
  </si>
  <si>
    <t>Canadian Natural Resources</t>
  </si>
  <si>
    <t>https://www.google.com/search?hl=en&amp;gl=us&amp;q=Canadian+Natural+Resources&amp;sa=X&amp;ved=0ahUKEwjcg5iq8oz9AhXwFFkFHajQBHE4HhCYkAIIlQw</t>
  </si>
  <si>
    <t>Alpine Project</t>
  </si>
  <si>
    <t>https://www.google.com/search?gl=us&amp;hl=en&amp;q=Alpine+Project&amp;sa=X&amp;ved=0ahUKEwiNt4fd66_8AhVENEQIHfwmC1c4ChCYkAII7wo</t>
  </si>
  <si>
    <t>WatchGuard</t>
  </si>
  <si>
    <t>https://www.google.com/search?sca_esv=560269821&amp;hl=en&amp;gl=us&amp;q=WatchGuard&amp;sa=X&amp;ved=0ahUKEwiV9o_c1_mAAxUCk4kEHUC2BQE4PBCYkAIIoQ4</t>
  </si>
  <si>
    <t>SchlÃ¼ter-Systems KG</t>
  </si>
  <si>
    <t>https://www.google.com/search?gl=us&amp;hl=en&amp;q=Schl%C3%BCter-Systems+KG&amp;sa=X&amp;ved=0ahUKEwiEx_vzz8H9AhU8FlkFHYpECSQ4FBCYkAIIgQ4</t>
  </si>
  <si>
    <t>https://encrypted-tbn0.gstatic.com/images?q=tbn:ANd9GcQkc-nMX9AGaf8Ot3vc0uSgSF0FtYLsCVKUZZ-csjc&amp;s</t>
  </si>
  <si>
    <t>Achev</t>
  </si>
  <si>
    <t>https://www.google.com/search?sca_esv=572463874&amp;hl=en&amp;gl=us&amp;q=Achev&amp;sa=X&amp;ved=0ahUKEwjnkKqzre2BAxU3D1kFHRsyAVM4ChCYkAII_w0</t>
  </si>
  <si>
    <t>Luflox LLC</t>
  </si>
  <si>
    <t>https://www.google.com/search?sca_esv=565864698&amp;gl=us&amp;hl=en&amp;q=Luflox+LLC&amp;sa=X&amp;ved=0ahUKEwjCiIGZw66BAxW7D1kFHWteAjYQmJACCO0J</t>
  </si>
  <si>
    <t>SPROUT CORPORATE SERVICES PTE. LTD.</t>
  </si>
  <si>
    <t>https://www.google.com/search?sca_esv=594376342&amp;hl=en&amp;gl=us&amp;q=SPROUT+CORPORATE+SERVICES+PTE.+LTD.&amp;sa=X&amp;ved=0ahUKEwj_1vTxgrSDAxWqElkFHUxbCTo4RhCYkAII7wk</t>
  </si>
  <si>
    <t>PowerReviews</t>
  </si>
  <si>
    <t>http://www.powerreviews.com/</t>
  </si>
  <si>
    <t>https://www.google.com/search?hl=en&amp;gl=us&amp;q=PowerReviews&amp;sa=X&amp;ved=0ahUKEwihoKb7pKb-AhU1k4kEHWSIB3A4bhCYkAII7Qw</t>
  </si>
  <si>
    <t>HSE (Health Services Executive)</t>
  </si>
  <si>
    <t>https://www.google.com/search?hl=en&amp;gl=us&amp;q=HSE+(Health+Services+Executive)&amp;sa=X&amp;ved=0ahUKEwj8l-3Q-Mj8AhVVHUQIHUb0D-04ChCYkAII_gs</t>
  </si>
  <si>
    <t>https://encrypted-tbn0.gstatic.com/images?q=tbn:ANd9GcRmZFoJ6zRbLjkJIP4O3h8rhYWNcbEbSxlkbHVY-P4&amp;s</t>
  </si>
  <si>
    <t>Client_Hiscox</t>
  </si>
  <si>
    <t>https://www.google.com/search?hl=en&amp;gl=us&amp;q=Client_Hiscox&amp;sa=X&amp;ved=0ahUKEwjKhJyVk5-AAxV-kIQIHRM9D_EQmJACCMEL</t>
  </si>
  <si>
    <t>Wipro Digital Operations and Platforms</t>
  </si>
  <si>
    <t>https://www.google.com/search?gl=us&amp;hl=en&amp;q=Wipro+Digital+Operations+and+Platforms&amp;sa=X&amp;ved=0ahUKEwiugPP-hJCAAxVRElkFHUAYAO84KBCYkAII7gs</t>
  </si>
  <si>
    <t>https://encrypted-tbn0.gstatic.com/images?q=tbn:ANd9GcRPL6kthMyUWsggOskI7KfERyEkLI57aZpECy8trjw&amp;s</t>
  </si>
  <si>
    <t>SparkyHeads Lda</t>
  </si>
  <si>
    <t>https://www.google.com/search?sca_esv=569062438&amp;gl=us&amp;hl=en&amp;q=SparkyHeads+Lda&amp;sa=X&amp;ved=0ahUKEwjtqPfj0syBAxV6MlkFHdTVAegQmJACCKwM</t>
  </si>
  <si>
    <t>PARTECK INGENIERIE</t>
  </si>
  <si>
    <t>http://www.parteck.net/</t>
  </si>
  <si>
    <t>https://www.google.com/search?q=PARTECK+INGENIERIE&amp;sa=X&amp;ved=0ahUKEwiVl-XoxN3-AhWLRDABHSNQDNE4UBCYkAII3Qo</t>
  </si>
  <si>
    <t>PROBAYES</t>
  </si>
  <si>
    <t>https://www.google.com/search?gl=us&amp;hl=en&amp;q=PROBAYES&amp;sa=X&amp;ved=0ahUKEwi0g86QprD-AhVfFVkFHd8vDu0QmJACCJUN</t>
  </si>
  <si>
    <t>Sentry.io</t>
  </si>
  <si>
    <t>https://www.google.com/search?sca_esv=563943516&amp;hl=en&amp;gl=us&amp;q=Sentry.io&amp;sa=X&amp;ved=0ahUKEwi5pIjb_5yBAxVZRjABHdx_B2gQmJACCPYL</t>
  </si>
  <si>
    <t>Mastercard Incorporated</t>
  </si>
  <si>
    <t>https://www.google.com/search?sca_esv=577385484&amp;hl=en&amp;gl=us&amp;q=Mastercard+Incorporated&amp;sa=X&amp;ved=0ahUKEwiXtJeBjZiCAxXBtokEHTOGAa04ChCYkAIIsww</t>
  </si>
  <si>
    <t>Tesco Stores ÄŒR a.s.</t>
  </si>
  <si>
    <t>http://www.tescocr.cz/en/tesco-czech</t>
  </si>
  <si>
    <t>https://www.google.com/search?hl=en&amp;gl=us&amp;q=Tesco+Stores+%C4%8CR+a.s.&amp;sa=X&amp;ved=0ahUKEwi1zaud66_8AhXMQTABHeHoDHI4FBCYkAII5gs</t>
  </si>
  <si>
    <t>TUCOENERGIE</t>
  </si>
  <si>
    <t>https://www.google.com/search?gl=us&amp;hl=en&amp;q=TUCOENERGIE&amp;sa=X&amp;ved=0ahUKEwjE4qDm_tX-AhXQj4kEHRGACD44KBCYkAIIlQ0</t>
  </si>
  <si>
    <t>Transferz</t>
  </si>
  <si>
    <t>http://www.transferz.com/</t>
  </si>
  <si>
    <t>https://www.google.com/search?sca_esv=591434115&amp;gl=us&amp;hl=en&amp;q=Transferz&amp;sa=X&amp;ved=0ahUKEwj3s7-rrJODAxXOm4kEHbO5BKc4HhCYkAIIyw0</t>
  </si>
  <si>
    <t>https://encrypted-tbn0.gstatic.com/images?q=tbn:ANd9GcQ-sFzP27feeEicIUOq7DXz4bRDAHuXxs4VrOkr7ZU&amp;s</t>
  </si>
  <si>
    <t>Genetec Inc</t>
  </si>
  <si>
    <t>http://www.genetec.com/</t>
  </si>
  <si>
    <t>https://www.google.com/search?hl=en&amp;gl=us&amp;q=Genetec+Inc&amp;sa=X&amp;ved=0ahUKEwj7h9uHib3_AhUBmYQIHZJ5ALEQmJACCPkN</t>
  </si>
  <si>
    <t>https://encrypted-tbn0.gstatic.com/images?q=tbn:ANd9GcRcxK7vf6bE7pDzrXRT2YRQuoiZ57Jq7nilc3VW&amp;s=0</t>
  </si>
  <si>
    <t>Sonate</t>
  </si>
  <si>
    <t>https://www.google.com/search?hl=en&amp;gl=us&amp;q=Sonate&amp;sa=X&amp;ved=0ahUKEwiW_5rx_tX-AhVqfjABHU3ZBkg4PBCYkAIIyA0</t>
  </si>
  <si>
    <t>IT Link</t>
  </si>
  <si>
    <t>https://www.google.com/search?sca_esv=569660528&amp;hl=en&amp;gl=us&amp;q=IT+Link&amp;sa=X&amp;ved=0ahUKEwi5vr3R2tGBAxXpFVkFHU6TBro4FBCYkAIIlAs</t>
  </si>
  <si>
    <t>https://encrypted-tbn0.gstatic.com/images?q=tbn:ANd9GcR4NhXl-dfqsNemkGUCpsyxTDZFLnZT6PCfx0ZgoBk&amp;s</t>
  </si>
  <si>
    <t>Maison de l'IngÃƒÂ©nieur</t>
  </si>
  <si>
    <t>https://www.google.com/search?sca_esv=557359178&amp;hl=en&amp;gl=us&amp;q=Maison+de+l%27Ing%C3%83%C2%A9nieur&amp;sa=X&amp;ved=0ahUKEwjiuP2oyuCAAxV8ElkFHZWUDs0QmJACCNUF</t>
  </si>
  <si>
    <t>ORBCOMM</t>
  </si>
  <si>
    <t>http://www.orbcomm.com/</t>
  </si>
  <si>
    <t>https://www.google.com/search?sca_esv=584519941&amp;gl=us&amp;hl=en&amp;q=ORBCOMM&amp;sa=X&amp;ved=0ahUKEwiPxcffi9eCAxU5g4kEHee1DsUQmJACCNcK</t>
  </si>
  <si>
    <t>https://encrypted-tbn0.gstatic.com/images?q=tbn:ANd9GcRQbgxe7-lg0PmBLDRbJRsb-xglihZaf4Q2NTOA-Mg&amp;s</t>
  </si>
  <si>
    <t>FreeWire Technologies</t>
  </si>
  <si>
    <t>http://freewiretech.com/</t>
  </si>
  <si>
    <t>https://www.google.com/search?hl=en&amp;gl=us&amp;q=FreeWire+Technologies&amp;sa=X&amp;ved=0ahUKEwiL2MPw1aaAAxXXq4QIHWnEC1E4MhCYkAIIkws</t>
  </si>
  <si>
    <t>https://encrypted-tbn0.gstatic.com/images?q=tbn:ANd9GcQIHYnT-XhxfBcCG-LwytkP2lEp3P2rJwQonyWfYX0&amp;s</t>
  </si>
  <si>
    <t>Ifremer</t>
  </si>
  <si>
    <t>http://www.ifremer.fr/</t>
  </si>
  <si>
    <t>https://www.google.com/search?hl=en&amp;gl=us&amp;q=Ifremer&amp;sa=X&amp;ved=0ahUKEwiigL310b__AhVYlokEHU0eDSw4HhCYkAII9A0</t>
  </si>
  <si>
    <t>JANUS Research Group</t>
  </si>
  <si>
    <t>https://www.google.com/search?sca_esv=582530003&amp;gl=us&amp;hl=en&amp;q=JANUS+Research+Group&amp;sa=X&amp;ved=0ahUKEwj1gZSGq8WCAxWxnGoFHWoFBLQ4lgEQmJACCO0O</t>
  </si>
  <si>
    <t>https://encrypted-tbn0.gstatic.com/images?q=tbn:ANd9GcQDDldTCq5bhQo--ZCrGBa_LqODBTQO9NQVKMyquto&amp;s</t>
  </si>
  <si>
    <t>Alvantia</t>
  </si>
  <si>
    <t>https://www.google.com/search?hl=en&amp;gl=us&amp;q=Alvantia&amp;sa=X&amp;ved=0ahUKEwiP9c36-8mAAxWaElkFHSpWD7gQmJACCKwO</t>
  </si>
  <si>
    <t>Lafayette Federal Credit Union</t>
  </si>
  <si>
    <t>http://www.lfcu.org/</t>
  </si>
  <si>
    <t>https://www.google.com/search?gl=us&amp;hl=en&amp;q=Lafayette+Federal+Credit+Union&amp;sa=X&amp;ved=0ahUKEwjjwNOEl6b-AhX9bDABHbf7Dn44ZBCYkAIIkgo</t>
  </si>
  <si>
    <t>The Center for International Health, Education and Biosecurity (CIHEB)</t>
  </si>
  <si>
    <t>https://www.google.com/search?ucbcb=1&amp;gl=us&amp;hl=en&amp;q=The+Center+for+International+Health,+Education+and+Biosecurity+(CIHEB)&amp;sa=X&amp;ved=0ahUKEwij9-6O6v38AhV-REEAHd-jABgQmJACCNcK</t>
  </si>
  <si>
    <t>PBG Consulting, LLC</t>
  </si>
  <si>
    <t>https://www.google.com/search?gl=us&amp;hl=en&amp;q=PBG+Consulting,+LLC&amp;sa=X&amp;ved=0ahUKEwjwoYXX19D9AhUck2oFHRXTDX84PBCYkAII0gk</t>
  </si>
  <si>
    <t>A*TEAM Collision Center</t>
  </si>
  <si>
    <t>https://www.google.com/search?q=A*TEAM+Collision+Center&amp;sa=X&amp;ved=0ahUKEwjx58jWscn-AhXtRzABHWQuDCI4PBCYkAII3w0</t>
  </si>
  <si>
    <t>Freelance.com</t>
  </si>
  <si>
    <t>https://www.google.com/search?q=Freelance.com&amp;sa=X&amp;ved=0ahUKEwjj1NKjq7L8AhWzk2oFHVxNDKE4MhCYkAII0Q0</t>
  </si>
  <si>
    <t>HUGO BOSS</t>
  </si>
  <si>
    <t>https://www.google.com/search?hl=en&amp;gl=us&amp;q=HUGO+BOSS&amp;sa=X&amp;ved=0ahUKEwjZ4dC2waj9AhUqnYQIHSBvAnE4ChCYkAIItws</t>
  </si>
  <si>
    <t>Laboratory of Data Discovery for Health</t>
  </si>
  <si>
    <t>https://www.google.com/search?sca_esv=573394023&amp;hl=en&amp;gl=us&amp;q=Laboratory+of+Data+Discovery+for+Health&amp;sa=X&amp;ved=0ahUKEwiv1MXs9vSBAxWjFlkFHf9JB4A4ChCYkAII9Aw</t>
  </si>
  <si>
    <t>Stori Card - Col</t>
  </si>
  <si>
    <t>https://www.google.com/search?sca_esv=573098824&amp;gl=us&amp;hl=en&amp;q=Stori+Card+-+Col&amp;sa=X&amp;ved=0ahUKEwid7rP8tPKBAxUMFlkFHUd2AAwQmJACCKkM</t>
  </si>
  <si>
    <t>rmg digital</t>
  </si>
  <si>
    <t>https://www.google.com/search?hl=en&amp;gl=us&amp;q=rmg+digital&amp;sa=X&amp;ved=0ahUKEwi2mJLX85b9AhVXl2oFHYWuDdg4KBCYkAII5Aw</t>
  </si>
  <si>
    <t>https://encrypted-tbn0.gstatic.com/images?q=tbn:ANd9GcQkWCdWPlhO_LRu7_QgozIqqQTfw1D6KEHlHKSJ2lY&amp;s</t>
  </si>
  <si>
    <t>Heads Talent Solutions</t>
  </si>
  <si>
    <t>https://www.google.com/search?hl=en&amp;gl=us&amp;q=Heads+Talent+Solutions&amp;sa=X&amp;ved=0ahUKEwiMtpi-1OL-AhXBTDABHQpeAJEQmJACCOUJ</t>
  </si>
  <si>
    <t>Sparkasse</t>
  </si>
  <si>
    <t>http://www.dsgv.de/</t>
  </si>
  <si>
    <t>https://www.google.com/search?sca_esv=560438403&amp;hl=en&amp;gl=us&amp;q=Sparkasse&amp;sa=X&amp;ved=0ahUKEwjY-M2unvyAAxXElGoFHdh0D6M4FBCYkAII9ws</t>
  </si>
  <si>
    <t>Ecolibrium</t>
  </si>
  <si>
    <t>https://www.google.com/search?gl=us&amp;hl=en&amp;q=Ecolibrium&amp;sa=X&amp;ved=0ahUKEwjzy7SEtMb8AhVxM0QIHVS9A9g4KBCYkAIIuAk</t>
  </si>
  <si>
    <t>Î£ÎŸÎ› Î£Î¥ÎœÎ’ÎŸÎ¥Î›Î•Î¥Î¤Î™ÎšÎ— Î‘Î•</t>
  </si>
  <si>
    <t>https://www.google.com/search?hl=en&amp;gl=us&amp;q=%CE%A3%CE%9F%CE%9B+%CE%A3%CE%A5%CE%9C%CE%92%CE%9F%CE%A5%CE%9B%CE%95%CE%A5%CE%A4%CE%99%CE%9A%CE%97+%CE%91%CE%95&amp;sa=X&amp;ved=0ahUKEwie1pWEyoiAAxWZJkQIHaURBxQQmJACCOQJ</t>
  </si>
  <si>
    <t>TechFlow Inc</t>
  </si>
  <si>
    <t>http://www.techflow.com/</t>
  </si>
  <si>
    <t>https://www.google.com/search?sca_esv=590804984&amp;hl=en&amp;gl=us&amp;q=TechFlow+Inc&amp;sa=X&amp;ved=0ahUKEwjr86-voI6DAxXlH0QIHZQjDoA4HhCYkAIIpQw</t>
  </si>
  <si>
    <t>RoomPriceGenie AG</t>
  </si>
  <si>
    <t>http://roompricegenie.com/</t>
  </si>
  <si>
    <t>https://www.google.com/search?sca_esv=589698990&amp;gl=us&amp;hl=en&amp;q=RoomPriceGenie+AG&amp;sa=X&amp;ved=0ahUKEwjost_f3YaDAxW8EFkFHa7OBC8QmJACCKAN</t>
  </si>
  <si>
    <t>Rapid Technologies LLC</t>
  </si>
  <si>
    <t>http://rapid-tech.com/</t>
  </si>
  <si>
    <t>https://www.google.com/search?ucbcb=1&amp;hl=en&amp;gl=us&amp;q=Rapid+Technologies+LLC&amp;sa=X&amp;ved=0ahUKEwjDuNDFpeL9AhUKEVkFHTx1Bhs4PBCYkAIIsQ0</t>
  </si>
  <si>
    <t>https://encrypted-tbn0.gstatic.com/images?q=tbn:ANd9GcS4rqO2vXuEfz_9e4rVirkdxlCNimIOAr4yLv_s&amp;s=0</t>
  </si>
  <si>
    <t>Volt (Europe)</t>
  </si>
  <si>
    <t>https://www.google.com/search?q=Volt+(Europe)&amp;sa=X&amp;ved=0ahUKEwi93fvjuc7-AhVXsoQIHbyaA2s4KBCYkAII2wo</t>
  </si>
  <si>
    <t>Kinetix Technology</t>
  </si>
  <si>
    <t>http://www.kinetix.com/</t>
  </si>
  <si>
    <t>https://www.google.com/search?gl=us&amp;hl=en&amp;q=Kinetix+Technology&amp;sa=X&amp;ved=0ahUKEwi0nNrLpdb_AhXBF1kFHezJB8I4PBCYkAIIxg0</t>
  </si>
  <si>
    <t>US Customs and Border Protection</t>
  </si>
  <si>
    <t>https://www.google.com/search?sca_esv=564592924&amp;hl=en&amp;gl=us&amp;q=US+Customs+and+Border+Protection&amp;sa=X&amp;ved=0ahUKEwj_iuqGs6SBAxWUEVkFHUg8CBM4HhCYkAIIuQs</t>
  </si>
  <si>
    <t>Craig International Ltd</t>
  </si>
  <si>
    <t>https://craig-international.com/</t>
  </si>
  <si>
    <t>https://www.google.com/search?sca_esv=586873451&amp;hl=en&amp;gl=us&amp;q=Craig+International+Ltd&amp;sa=X&amp;ved=0ahUKEwi4zt3V0-2CAxVFomoFHT9yDCAQmJACCNUM</t>
  </si>
  <si>
    <t>https://encrypted-tbn0.gstatic.com/images?q=tbn:ANd9GcTPSL6__iW1JDS8Ys9JcqlTIcCrZXM0rdBG2m_PAgw&amp;s</t>
  </si>
  <si>
    <t>Auxis Colombia SAS.</t>
  </si>
  <si>
    <t>https://www.google.com/search?sca_esv=574726742&amp;hl=en&amp;gl=us&amp;q=Auxis+Colombia+SAS.&amp;sa=X&amp;ved=0ahUKEwjjq8a9u4GCAxVgkmoFHWGXDx84FBCYkAIIkA0</t>
  </si>
  <si>
    <t>à¸šà¸£à¸´à¸©à¸±à¸— à¹„à¸­à¸„à¸­à¸™à¹€à¸™à¹‡à¸à¸—à¹Œ à¸ˆà¸³à¸à¸±à¸” à¹à¸¥à¸° à¸šà¸£à¸´à¸©à¸±à¸—à¹ƒà¸™à¹€à¸„à¸£à¸·à¸­</t>
  </si>
  <si>
    <t>https://www.google.com/search?hl=en&amp;gl=us&amp;q=%E0%B8%9A%E0%B8%A3%E0%B8%B4%E0%B8%A9%E0%B8%B1%E0%B8%97+%E0%B9%84%E0%B8%AD%E0%B8%84%E0%B8%AD%E0%B8%99%E0%B9%80%E0%B8%99%E0%B9%87%E0%B8%81%E0%B8%97%E0%B9%8C+%E0%B8%88%E0%B8%B3%E0%B8%81%E0%B8%B1%E0%B8%94+%E0%B9%81%E0%B8%A5%E0%B8%B0+%E0%B8%9A%E0%B8%A3%E0%B8%B4%E0%B8%A9%E0%B8%B1%E0%B8%97%E0%B9%83%E0%B8%99%E0%B9%80%E0%B8%84%E0%B8%A3%E0%B8%B7%E0%B8%AD&amp;sa=X&amp;ved=0ahUKEwi5y67jk7_9AhWfkIkEHSfIDDU4ChCYkAII6Qo</t>
  </si>
  <si>
    <t>Imprecisato</t>
  </si>
  <si>
    <t>https://www.google.com/search?sca_esv=563950002&amp;gl=us&amp;hl=en&amp;q=Imprecisato&amp;sa=X&amp;ved=0ahUKEwiT1cqygJ2BAxXTTjABHQ2CBBU4FBCYkAIIvA0</t>
  </si>
  <si>
    <t>Automobili Lamborghini S.p.A.</t>
  </si>
  <si>
    <t>http://www.lamborghini.com/</t>
  </si>
  <si>
    <t>https://www.google.com/search?q=Automobili+Lamborghini+S.p.A.&amp;sa=X&amp;ved=0ahUKEwjOt9Xp6Lf-AhXbFlkFHQVdBXwQmJACCOAK</t>
  </si>
  <si>
    <t>ADG | Artisan Design Group</t>
  </si>
  <si>
    <t>https://www.google.com/search?gl=us&amp;hl=en&amp;q=ADG+%7C+Artisan+Design+Group&amp;sa=X&amp;ved=0ahUKEwjavofrsp79AhUpJkQIHXzyCfk4RhCYkAII0wo</t>
  </si>
  <si>
    <t>https://encrypted-tbn0.gstatic.com/images?q=tbn:ANd9GcTK9DMHg-ost-5M7YdsvzZcHlzScGidmLXwkuzP48o&amp;s</t>
  </si>
  <si>
    <t>Montserrat Flores</t>
  </si>
  <si>
    <t>https://www.google.com/search?sca_esv=582537645&amp;hl=en&amp;gl=us&amp;q=Montserrat+Flores&amp;sa=X&amp;ved=0ahUKEwjSy-q9tMWCAxXDlWoFHdIqB1cQmJACCJgN</t>
  </si>
  <si>
    <t>DSV Global Transportation</t>
  </si>
  <si>
    <t>https://www.google.com/search?sca_esv=570589756&amp;hl=en&amp;gl=us&amp;q=DSV+Global+Transportation&amp;sa=X&amp;ved=0ahUKEwi_ydD37NuBAxWNFFkFHSGrBJs4FBCYkAIImAo</t>
  </si>
  <si>
    <t>CNG Holdings, Inc</t>
  </si>
  <si>
    <t>http://www.cngholdingsinc.com/</t>
  </si>
  <si>
    <t>https://www.google.com/search?sca_esv=564105068&amp;gl=us&amp;hl=en&amp;q=CNG+Holdings,+Inc&amp;sa=X&amp;ved=0ahUKEwiu0q-Otp-BAxUahIkEHYjxAu84ChCYkAIInAo</t>
  </si>
  <si>
    <t>https://encrypted-tbn0.gstatic.com/images?q=tbn:ANd9GcTgJ0nB6j53I4mXQpdhcu8qgEdEAw9_7k1_iQcsRzQ&amp;s</t>
  </si>
  <si>
    <t>Goel Services, Inc.</t>
  </si>
  <si>
    <t>http://www.8a.com/</t>
  </si>
  <si>
    <t>https://www.google.com/search?sca_esv=590804984&amp;gl=us&amp;hl=en&amp;q=Goel+Services,+Inc.&amp;sa=X&amp;ved=0ahUKEwit69_Soo6DAxUBEFkFHSwwCFA4FBCYkAIIwQk</t>
  </si>
  <si>
    <t>https://encrypted-tbn0.gstatic.com/images?q=tbn:ANd9GcT9KdUPB32a97kfLss4_-uX8sH56abWxiLD95D1iTY&amp;s</t>
  </si>
  <si>
    <t>Boutique Agency Network Sri Lanka</t>
  </si>
  <si>
    <t>https://www.google.com/search?q=Boutique+Agency+Network+Sri+Lanka&amp;sa=X&amp;ved=0ahUKEwiohrTZ9r78AhUmEVkFHW8NDbsQmJACCNkI</t>
  </si>
  <si>
    <t>https://encrypted-tbn0.gstatic.com/images?q=tbn:ANd9GcToP4Q_eawt-cEzpC_OY2x6aA9Gh_CnJT9t8He9BiU&amp;s</t>
  </si>
  <si>
    <t>University of Galway</t>
  </si>
  <si>
    <t>https://www.google.com/search?sca_esv=578400713&amp;gl=us&amp;hl=en&amp;q=University+of+Galway&amp;sa=X&amp;ved=0ahUKEwihot6qmKKCAxUPD1kFHcZ5D08QmJACCN8M</t>
  </si>
  <si>
    <t>TransCloud Labs</t>
  </si>
  <si>
    <t>https://www.google.com/search?gl=us&amp;hl=en&amp;q=TransCloud+Labs&amp;sa=X&amp;ved=0ahUKEwjwyuj326uAAxWGOkQIHTVGA2Y4UBCYkAII8Qk</t>
  </si>
  <si>
    <t>Qiagen GmbH</t>
  </si>
  <si>
    <t>https://www.google.com/search?q=Qiagen+GmbH&amp;sa=X&amp;ved=0ahUKEwj0zZTQ67T8AhXhk2oFHYAuBds4KBCYkAII2wo</t>
  </si>
  <si>
    <t>PERODUA MANUFACTURING SDN BHD</t>
  </si>
  <si>
    <t>https://www.google.com/search?sca_esv=551412035&amp;hl=en&amp;gl=us&amp;q=PERODUA+MANUFACTURING+SDN+BHD&amp;sa=X&amp;ved=0ahUKEwi7iLf-na6AAxVIfzABHSbeAAkQmJACCJoM</t>
  </si>
  <si>
    <t>First Quantum Cobre Panama</t>
  </si>
  <si>
    <t>http://cobrepanama.com/index.php/cronologia</t>
  </si>
  <si>
    <t>https://www.google.com/search?sca_esv=590391945&amp;gl=us&amp;hl=en&amp;q=First+Quantum+Cobre+Panama&amp;sa=X&amp;ved=0ahUKEwiD1f_p6IuDAxWLk4kEHbytAk8QmJACCPoK</t>
  </si>
  <si>
    <t>VertX Solutions</t>
  </si>
  <si>
    <t>https://www.google.com/search?hl=en&amp;gl=us&amp;q=VertX+Solutions&amp;sa=X&amp;ved=0ahUKEwjPgPj51PP8AhUCmWoFHXg3CqA4FBCYkAIIxws</t>
  </si>
  <si>
    <t>ASSAD INDUSTRIAL</t>
  </si>
  <si>
    <t>https://www.google.com/search?sca_esv=593697585&amp;gl=us&amp;hl=en&amp;q=ASSAD+INDUSTRIAL&amp;sa=X&amp;ved=0ahUKEwi1yo-Iu6yDAxVAk4kEHbENAiI4ChCYkAIIpQ0</t>
  </si>
  <si>
    <t>Stealth Mode FinTech</t>
  </si>
  <si>
    <t>https://www.google.com/search?q=Stealth+Mode+FinTech&amp;sa=X&amp;ved=0ahUKEwi1qN--ssH8AhWCGFkFHZIXAZkQmJACCNwN</t>
  </si>
  <si>
    <t>vertbaudet</t>
  </si>
  <si>
    <t>http://www.vertbaudet.fr/</t>
  </si>
  <si>
    <t>https://www.google.com/search?hl=en&amp;gl=us&amp;q=vertbaudet&amp;sa=X&amp;ved=0ahUKEwi60O_h3KGAAxXENEQIHV90BgE4ChCYkAIIkws</t>
  </si>
  <si>
    <t>https://encrypted-tbn0.gstatic.com/images?q=tbn:ANd9GcTfdNE9fqhMohAi2VLXy3JprdP3i_heevEucrl1j0Y&amp;s</t>
  </si>
  <si>
    <t>BP Mobile</t>
  </si>
  <si>
    <t>https://www.google.com/search?hl=en&amp;gl=us&amp;q=BP+Mobile&amp;sa=X&amp;ved=0ahUKEwjWzozH2ZeAAxVYRzABHaPeATAQmJACCNcK</t>
  </si>
  <si>
    <t>Gold Coast Health Plan</t>
  </si>
  <si>
    <t>https://www.google.com/search?gl=us&amp;hl=en&amp;q=Gold+Coast+Health+Plan&amp;sa=X&amp;ved=0ahUKEwjsrs_h3K3-AhU0MVkFHWX8C6w4WhCYkAIIwAs</t>
  </si>
  <si>
    <t>Infometry, Inc.</t>
  </si>
  <si>
    <t>https://www.google.com/search?sca_esv=572463874&amp;hl=en&amp;gl=us&amp;q=Infometry,+Inc.&amp;sa=X&amp;ved=0ahUKEwiNu4iRrO2BAxVrp4kEHXYFCKA4ChCYkAIIkws</t>
  </si>
  <si>
    <t>UNITAR</t>
  </si>
  <si>
    <t>https://unitar.org/</t>
  </si>
  <si>
    <t>https://www.google.com/search?gl=us&amp;hl=en&amp;q=UNITAR&amp;sa=X&amp;ved=0ahUKEwihnqKp7uf_AhUHkIkEHZdNAHsQmJACCJML</t>
  </si>
  <si>
    <t>https://encrypted-tbn0.gstatic.com/images?q=tbn:ANd9GcQfCJvBidKd7CQXKLV9ZTv6emiJRhHexO_pPKfT&amp;s=0</t>
  </si>
  <si>
    <t>PT Cybertrend Intrabuana</t>
  </si>
  <si>
    <t>https://www.google.com/search?gl=us&amp;hl=en&amp;q=PT+Cybertrend+Intrabuana&amp;sa=X&amp;ved=0ahUKEwis8ZiG9Jb9AhV0lmoFHY7WDYs4ChCYkAIIoQs</t>
  </si>
  <si>
    <t>Infinite Computing Systems</t>
  </si>
  <si>
    <t>https://infinite-usa.com/</t>
  </si>
  <si>
    <t>https://www.google.com/search?hl=en&amp;gl=us&amp;q=Infinite+Computing+Systems&amp;sa=X&amp;ved=0ahUKEwj7r7X-iuf8AhUpElkFHa_6AhA4PBCYkAIIkQs</t>
  </si>
  <si>
    <t>https://encrypted-tbn0.gstatic.com/images?q=tbn:ANd9GcS_0u9Bx2vziP4ReEXG-ih5eD5vahW4v-WKWVqyi1Q&amp;s</t>
  </si>
  <si>
    <t>ProVision Staffing</t>
  </si>
  <si>
    <t>https://www.google.com/search?q=ProVision+Staffing&amp;sa=X&amp;ved=0ahUKEwjMneHb2oD_AhV0lWoFHSH0Avg4ChCYkAIIwwo</t>
  </si>
  <si>
    <t>First Climate AG</t>
  </si>
  <si>
    <t>http://www.firstclimate.com/</t>
  </si>
  <si>
    <t>https://www.google.com/search?gl=us&amp;hl=en&amp;q=First+Climate+AG&amp;sa=X&amp;ved=0ahUKEwi3xpiz5eL_AhW0D1kFHT-WBvwQmJACCKcO</t>
  </si>
  <si>
    <t>https://encrypted-tbn0.gstatic.com/images?q=tbn:ANd9GcQ26AiImVtfQEIxZTX-rvUYR_qbYH-YNoszsQSiO6E&amp;s</t>
  </si>
  <si>
    <t>UST Inc</t>
  </si>
  <si>
    <t>https://www.google.com/search?gl=us&amp;hl=en&amp;q=UST+Inc&amp;sa=X&amp;ved=0ahUKEwjGrdLP-f39AhVRtYQIHauRA304KBCYkAIIlA4</t>
  </si>
  <si>
    <t>US Development Finance Corporation (formerly Overseas Private Investment Corporation)</t>
  </si>
  <si>
    <t>http://www.dfc.gov/</t>
  </si>
  <si>
    <t>https://www.google.com/search?hl=en&amp;gl=us&amp;q=US+Development+Finance+Corporation+(formerly+Overseas+Private+Investment+Corporation)&amp;sa=X&amp;ved=0ahUKEwjGodXh19P_AhWiFlkFHUFoDrM4RhCYkAIIrQs</t>
  </si>
  <si>
    <t>Mifx Indonesia</t>
  </si>
  <si>
    <t>https://www.google.com/search?hl=en&amp;gl=us&amp;q=Mifx+Indonesia&amp;sa=X&amp;ved=0ahUKEwjs1o7C1Mb9AhWAMVkFHYi_BZwQmJACCMQK</t>
  </si>
  <si>
    <t>Vaultree</t>
  </si>
  <si>
    <t>http://www.vaultree.com/</t>
  </si>
  <si>
    <t>https://www.google.com/search?sca_esv=562295586&amp;gl=us&amp;hl=en&amp;q=Vaultree&amp;sa=X&amp;ved=0ahUKEwjYp9n-742BAxV6jYkEHbVdD9U4ChCYkAIIkQs</t>
  </si>
  <si>
    <t>Med-el Elektromedizinische GerÃ¤te GmbH</t>
  </si>
  <si>
    <t>https://www.google.com/search?sca_esv=563635297&amp;hl=en&amp;gl=us&amp;q=Med-el+Elektromedizinische+Ger%C3%A4te+GmbH&amp;sa=X&amp;ved=0ahUKEwi_6rnJsZqBAxWnFVkFHe2-BPYQmJACCMwN</t>
  </si>
  <si>
    <t>https://encrypted-tbn0.gstatic.com/images?q=tbn:ANd9GcRr6MfF4A37BIsxa5y8JAJ1kPraSrwCMcB5UC4Pia4&amp;s</t>
  </si>
  <si>
    <t>Nestortechnologies Inc</t>
  </si>
  <si>
    <t>http://www.nestor-tech.com/</t>
  </si>
  <si>
    <t>https://www.google.com/search?gl=us&amp;hl=en&amp;q=Nestortechnologies+Inc&amp;sa=X&amp;ved=0ahUKEwi_hcPWtqb_AhUBFlkFHcciBFA4FBCYkAIIpQ0</t>
  </si>
  <si>
    <t>Libsys Inc</t>
  </si>
  <si>
    <t>https://www.google.com/search?sca_esv=587936899&amp;hl=en&amp;gl=us&amp;q=Libsys+Inc&amp;sa=X&amp;ved=0ahUKEwid-vma2PeCAxWYnWoFHRxjDTY4ChCYkAIItgw</t>
  </si>
  <si>
    <t>https://encrypted-tbn0.gstatic.com/images?q=tbn:ANd9GcTr3SA7MCcVCG4fnN2CM1dBIsqh1wldbgI52Aavq2E&amp;s</t>
  </si>
  <si>
    <t>F2Onsite</t>
  </si>
  <si>
    <t>http://www.prevailit.com/</t>
  </si>
  <si>
    <t>https://www.google.com/search?hl=en&amp;gl=us&amp;q=F2Onsite&amp;sa=X&amp;ved=0ahUKEwi955mP5cv9AhXykWoFHVYTACE4HhCYkAIIywo</t>
  </si>
  <si>
    <t>RedTech Recruitment</t>
  </si>
  <si>
    <t>https://www.google.com/search?sca_esv=563310982&amp;gl=us&amp;hl=en&amp;q=RedTech+Recruitment&amp;sa=X&amp;ved=0ahUKEwij_evK65eBAxXgIkQIHRBjBTU4KBCYkAIIkws</t>
  </si>
  <si>
    <t>UNIVERSITY OF HELSINKI</t>
  </si>
  <si>
    <t>https://www.google.com/search?gl=us&amp;hl=en&amp;q=UNIVERSITY+OF+HELSINKI&amp;sa=X&amp;ved=0ahUKEwjFzbuKhav9AhU7mmoFHUnlAq0QmJACCOoJ</t>
  </si>
  <si>
    <t>https://encrypted-tbn0.gstatic.com/images?q=tbn:ANd9GcRb0P5QL8tIVSgplpwcy7QRBt3aklaXPe9RuCiZ7ac&amp;s</t>
  </si>
  <si>
    <t>TransnetBW GmbH</t>
  </si>
  <si>
    <t>http://www.transnetbw.com/en</t>
  </si>
  <si>
    <t>https://www.google.com/search?sca_esv=567513126&amp;hl=en&amp;gl=us&amp;q=TransnetBW+GmbH&amp;sa=X&amp;ved=0ahUKEwjR4ef0yr2BAxX9JUQIHXqHCbc4MhCYkAII8Qw</t>
  </si>
  <si>
    <t>https://encrypted-tbn0.gstatic.com/images?q=tbn:ANd9GcSrDmpG8GFqcECnwERlZ_LgMkiGMoxwG8RdwLR5NyY&amp;s</t>
  </si>
  <si>
    <t>Monthio ApS</t>
  </si>
  <si>
    <t>http://www.monthio.dk/</t>
  </si>
  <si>
    <t>https://www.google.com/search?hl=en&amp;gl=us&amp;q=Monthio+ApS&amp;sa=X&amp;ved=0ahUKEwi3tpn9jLP_AhX7GlkFHc0gBuw4FBCYkAII_A0</t>
  </si>
  <si>
    <t>Integrity Recruitment Group</t>
  </si>
  <si>
    <t>https://www.google.com/search?sca_esv=578743716&amp;gl=us&amp;hl=en&amp;q=Integrity+Recruitment+Group&amp;sa=X&amp;ved=0ahUKEwjC0eLD2KSCAxVXE1kFHf26CNUQmJACCJAN</t>
  </si>
  <si>
    <t>https://encrypted-tbn0.gstatic.com/images?q=tbn:ANd9GcQX7lBwQDZRSQPMgMLlYyMIwXWyhZA07cKkYktGwrE&amp;s</t>
  </si>
  <si>
    <t>Rea Group Ltd.</t>
  </si>
  <si>
    <t>https://www.google.com/search?sca_esv=572463874&amp;hl=en&amp;gl=us&amp;q=Rea+Group+Ltd.&amp;sa=X&amp;ved=0ahUKEwj6y6q5ru2BAxXBmYkEHbt6Apg4FBCYkAII4go</t>
  </si>
  <si>
    <t>Attentive</t>
  </si>
  <si>
    <t>https://www.google.com/search?gl=us&amp;hl=en&amp;q=Attentive&amp;sa=X&amp;ved=0ahUKEwjQ-5W4u4D-AhXwkWoFHfj8CyMQmJACCJkL</t>
  </si>
  <si>
    <t>https://encrypted-tbn0.gstatic.com/images?q=tbn:ANd9GcS9tVgYwWPwfszehu22SIA04mCEJKbrl46JUYFleTE&amp;s</t>
  </si>
  <si>
    <t>FUNKE MEDIENGRUPPE</t>
  </si>
  <si>
    <t>https://www.google.com/search?q=FUNKE+MEDIENGRUPPE&amp;sa=X&amp;ved=0ahUKEwjErOu79sv-AhU1SDABHWZZCYk4ChCYkAII7Qw</t>
  </si>
  <si>
    <t>Synertex LLC</t>
  </si>
  <si>
    <t>https://www.google.com/search?q=Synertex+LLC&amp;sa=X&amp;ved=0ahUKEwibv7z3y-z-AhWJGVkFHWogClQ4HhCYkAIIhQ0</t>
  </si>
  <si>
    <t>Tagup, Inc.</t>
  </si>
  <si>
    <t>https://www.google.com/search?sca_esv=582530003&amp;gl=us&amp;hl=en&amp;q=Tagup,+Inc.&amp;sa=X&amp;ved=0ahUKEwjhs-GoqsWCAxWqg4kEHd5FBqI4MhCYkAII4wo</t>
  </si>
  <si>
    <t>https://encrypted-tbn0.gstatic.com/images?q=tbn:ANd9GcRhOepT39bNrDF8LWVsf00Etku-HHoY_h9wWxLgefo&amp;s</t>
  </si>
  <si>
    <t>Jua.ai</t>
  </si>
  <si>
    <t>https://www.google.com/search?gl=us&amp;hl=en&amp;q=Jua.ai&amp;sa=X&amp;ved=0ahUKEwjN7Z-1jtj8AhX3KFkFHSlwBEsQmJACCL4K</t>
  </si>
  <si>
    <t>American Cmg Services Inc</t>
  </si>
  <si>
    <t>http://cmgconstructionservices.com/</t>
  </si>
  <si>
    <t>https://www.google.com/search?hl=en&amp;gl=us&amp;q=American+Cmg+Services+Inc&amp;sa=X&amp;ved=0ahUKEwi-tO3qqbz8AhUdJ0QIHXkjCbUQmJACCOMN</t>
  </si>
  <si>
    <t>Incentive Games</t>
  </si>
  <si>
    <t>https://www.google.com/search?sca_esv=586190494&amp;gl=us&amp;hl=en&amp;q=Incentive+Games&amp;sa=X&amp;ved=0ahUKEwj_hpvqx-iCAxVwv4kEHU2kCwM4ChCYkAII2go</t>
  </si>
  <si>
    <t>https://encrypted-tbn0.gstatic.com/images?q=tbn:ANd9GcTQtum3vi2jO9aL7WK3BDIKdZoI3SUwt0G08J5Xdbc&amp;s</t>
  </si>
  <si>
    <t>Lahey Hospital and Medical Center</t>
  </si>
  <si>
    <t>https://www.google.com/search?sca_esv=559959589&amp;gl=us&amp;hl=en&amp;q=Lahey+Hospital+and+Medical+Center&amp;sa=X&amp;ved=0ahUKEwiq58qSkfeAAxX0j4kEHVZsAGk4ZBCYkAIIlQo</t>
  </si>
  <si>
    <t>translab.io</t>
  </si>
  <si>
    <t>https://www.google.com/search?sca_esv=579384295&amp;gl=us&amp;hl=en&amp;q=translab.io&amp;sa=X&amp;ved=0ahUKEwjci8Hs16mCAxUGFmIAHffXDxM4MhCYkAIIkQ0</t>
  </si>
  <si>
    <t>https://encrypted-tbn0.gstatic.com/images?q=tbn:ANd9GcTADBv-K9sHYrjThpbJvdxZU2WmUsyUuEfOoQL9iJY&amp;s</t>
  </si>
  <si>
    <t>ServiceNow, Inc.</t>
  </si>
  <si>
    <t>https://www.google.com/search?sca_esv=558332242&amp;gl=us&amp;hl=en&amp;q=ServiceNow,+Inc.&amp;sa=X&amp;ved=0ahUKEwiiho-4ieiAAxXKKkQIHQcIC6AQmJACCNkK</t>
  </si>
  <si>
    <t>SKS Group Holding GmbH - Part of Accenture</t>
  </si>
  <si>
    <t>https://www.google.com/search?sca_esv=583722703&amp;gl=us&amp;hl=en&amp;q=SKS+Group+Holding+GmbH+-+Part+of+Accenture&amp;sa=X&amp;ved=0ahUKEwjv9oD7uM-CAxWbDkQIHWUfD-Q4MhCYkAII_gs</t>
  </si>
  <si>
    <t>ÐŸÐµÑ€ÐµÑÐºÐ¾ÐºÐ¾Ð² Ð’Ð»Ð°Ð´Ð¸ÑÐ»Ð°Ð² ÐÐ½Ð´Ñ€ÐµÐµÐ²Ð¸Ñ‡</t>
  </si>
  <si>
    <t>https://www.google.com/search?ucbcb=1&amp;hl=en&amp;gl=us&amp;q=%D0%9F%D0%B5%D1%80%D0%B5%D1%81%D0%BA%D0%BE%D0%BA%D0%BE%D0%B2+%D0%92%D0%BB%D0%B0%D0%B4%D0%B8%D1%81%D0%BB%D0%B0%D0%B2+%D0%90%D0%BD%D0%B4%D1%80%D0%B5%D0%B5%D0%B2%D0%B8%D1%87&amp;sa=X&amp;ved=0ahUKEwi_-f39_PP9AhXHD1kFHayhAxkQmJACCLML</t>
  </si>
  <si>
    <t>Spinframe Technologies</t>
  </si>
  <si>
    <t>http://spinframe.com/</t>
  </si>
  <si>
    <t>https://www.google.com/search?gl=us&amp;hl=en&amp;q=Spinframe+Technologies&amp;sa=X&amp;ved=0ahUKEwjRr7_IoNH_AhUFTTABHYDXCq0QmJACCKEK</t>
  </si>
  <si>
    <t>https://encrypted-tbn0.gstatic.com/images?q=tbn:ANd9GcSGk3slUBZkeOQzoXwluhW5RJU29z5r80kRzPSzGbk&amp;s</t>
  </si>
  <si>
    <t>QuadReal Property Group</t>
  </si>
  <si>
    <t>https://www.google.com/search?gl=us&amp;hl=en&amp;q=QuadReal+Property+Group&amp;sa=X&amp;ved=0ahUKEwj1lpeupNv_AhVmEFkFHbnvD9E4MhCYkAIIpwo</t>
  </si>
  <si>
    <t>https://encrypted-tbn0.gstatic.com/images?q=tbn:ANd9GcTKY0oKUhkjAtUKlgEktK7bwLTi99kVQqYNGXA00aE&amp;s</t>
  </si>
  <si>
    <t>scrumconnect ltd</t>
  </si>
  <si>
    <t>http://scrumconnect.com/</t>
  </si>
  <si>
    <t>https://www.google.com/search?sca_esv=576019406&amp;hl=en&amp;gl=us&amp;q=scrumconnect+ltd&amp;sa=X&amp;ved=0ahUKEwjSgtzWg46CAxWxKFkFHfTJC0AQmJACCOMK</t>
  </si>
  <si>
    <t>STIWA Group</t>
  </si>
  <si>
    <t>http://www.stiwa.com/</t>
  </si>
  <si>
    <t>https://www.google.com/search?gl=us&amp;hl=en&amp;q=STIWA+Group&amp;sa=X&amp;ved=0ahUKEwik-IrCh43-AhWVElkFHVHdByAQmJACCPoN</t>
  </si>
  <si>
    <t>https://encrypted-tbn0.gstatic.com/images?q=tbn:ANd9GcSE3WiOil7G7qq33NYKV3yweWqqRyqKZLbaebgw&amp;s=0</t>
  </si>
  <si>
    <t>zero44</t>
  </si>
  <si>
    <t>http://www.zero44.eu/</t>
  </si>
  <si>
    <t>https://www.google.com/search?sca_esv=570874343&amp;hl=en&amp;gl=us&amp;q=zero44&amp;sa=X&amp;ved=0ahUKEwiSwereoN6BAxU_tYkEHd3IBrA4HhCYkAII4Qo</t>
  </si>
  <si>
    <t>https://encrypted-tbn0.gstatic.com/images?q=tbn:ANd9GcQrDeZ1J9iJ69gLb6mEiRKEWMWmy7T80tkFtjlqjys&amp;s</t>
  </si>
  <si>
    <t>MAU Workforce Solutions</t>
  </si>
  <si>
    <t>https://www.google.com/search?hl=en&amp;gl=us&amp;q=MAU+Workforce+Solutions&amp;sa=X&amp;ved=0ahUKEwi77v3E3qGAAxWPFlkFHcjgD4MQmJACCPwL</t>
  </si>
  <si>
    <t>https://encrypted-tbn0.gstatic.com/images?q=tbn:ANd9GcQTXQVnxcOz2j0PUnDk4ellgr1mfIVilc_mHiBEjik&amp;s</t>
  </si>
  <si>
    <t>StormImpact</t>
  </si>
  <si>
    <t>https://www.google.com/search?sca_esv=582168257&amp;gl=us&amp;hl=en&amp;q=StormImpact&amp;sa=X&amp;ved=0ahUKEwiH1fP86MKCAxUmkYkEHVT0Byk4HhCYkAII1g4</t>
  </si>
  <si>
    <t>https://encrypted-tbn0.gstatic.com/images?q=tbn:ANd9GcRqD1mlrpXQ7bKD0erA9MKCDDzk_esf52Z6PmQBI00&amp;s</t>
  </si>
  <si>
    <t>Xelvin</t>
  </si>
  <si>
    <t>https://www.google.com/search?gl=us&amp;hl=en&amp;q=Xelvin&amp;sa=X&amp;ved=0ahUKEwjhqK-X0b__AhV9jokEHTufBLA4FBCYkAIIlAs</t>
  </si>
  <si>
    <t>https://encrypted-tbn0.gstatic.com/images?q=tbn:ANd9GcSF85AGKN8hw0rT3B_y0QHdqug-Fapx2VTrMRpKaFw&amp;s</t>
  </si>
  <si>
    <t>Lasalle Network</t>
  </si>
  <si>
    <t>https://www.google.com/search?hl=en&amp;gl=us&amp;q=Lasalle+Network&amp;sa=X&amp;ved=0ahUKEwiU7_34p4_9AhVGfTABHZxWBT44FBCYkAIIqw0</t>
  </si>
  <si>
    <t>https://encrypted-tbn0.gstatic.com/images?q=tbn:ANd9GcQrMjJ7YyArQfvMa52ZJMCPV6M4u4tBl8ERoc3i&amp;s=0</t>
  </si>
  <si>
    <t>Ameripride Services, Inc.</t>
  </si>
  <si>
    <t>http://www.ameripride.com/</t>
  </si>
  <si>
    <t>https://www.google.com/search?sca_esv=590804984&amp;gl=us&amp;hl=en&amp;q=Ameripride+Services,+Inc.&amp;sa=X&amp;ved=0ahUKEwjznMemoI6DAxU4MlkFHQbZCAg4WhCYkAII4A0</t>
  </si>
  <si>
    <t>https://encrypted-tbn0.gstatic.com/images?q=tbn:ANd9GcQAZoMQjB-umjUxQlqQ5V6NcsdxHu6A1Ie6se6jfhU&amp;s</t>
  </si>
  <si>
    <t>VIND! ICT</t>
  </si>
  <si>
    <t>https://www.google.com/search?hl=en&amp;gl=us&amp;q=VIND!+ICT&amp;sa=X&amp;ved=0ahUKEwiSguLo59j_AhXnEFkFHQ-HAfIQmJACCK0O</t>
  </si>
  <si>
    <t>https://encrypted-tbn0.gstatic.com/images?q=tbn:ANd9GcSh6U3T_OFdRc81cSbL6cBtxc-hNVuyqe99_h_WHaUEV-IOkX0laqe1hAQ&amp;s</t>
  </si>
  <si>
    <t>Scout.inc</t>
  </si>
  <si>
    <t>https://www.google.com/search?gl=us&amp;hl=en&amp;q=Scout.inc&amp;sa=X&amp;ved=0ahUKEwiv6MOJ0Yj9AhUkEVkFHbHCDRsQmJACCO8L</t>
  </si>
  <si>
    <t>Fordaq International SRL</t>
  </si>
  <si>
    <t>https://www.google.com/search?hl=en&amp;gl=us&amp;q=Fordaq+International+SRL&amp;sa=X&amp;ved=0ahUKEwi1zLD8ovb8AhWfkWoFHWcWA3AQmJACCMQK</t>
  </si>
  <si>
    <t>staffpoint.fi</t>
  </si>
  <si>
    <t>http://www.staffpoint.fi/</t>
  </si>
  <si>
    <t>https://www.google.com/search?sca_esv=587228370&amp;gl=us&amp;hl=en&amp;q=staffpoint.fi&amp;sa=X&amp;ved=0ahUKEwiYnIL3kfCCAxXihu4BHSCqCAEQmJACCOYM</t>
  </si>
  <si>
    <t>VOLKSBANK WIEN AG</t>
  </si>
  <si>
    <t>https://www.google.com/search?sca_esv=586505729&amp;gl=us&amp;hl=en&amp;q=VOLKSBANK+WIEN+AG&amp;sa=X&amp;ved=0ahUKEwi82eX8ieuCAxUKjYkEHXd_Cms4ChCYkAII7g0</t>
  </si>
  <si>
    <t>RD Solutions</t>
  </si>
  <si>
    <t>http://www.cheddrsuite.com/</t>
  </si>
  <si>
    <t>https://www.google.com/search?sca_esv=562982649&amp;gl=us&amp;hl=en&amp;q=RD+Solutions&amp;sa=X&amp;ved=0ahUKEwiopsG9p5WBAxVHSTABHS_BALA4ChCYkAIIlws</t>
  </si>
  <si>
    <t>Truthware Solutions</t>
  </si>
  <si>
    <t>https://www.google.com/search?q=Truthware+Solutions&amp;sa=X&amp;ved=0ahUKEwji1ZizmpL-AhXCFVkFHZxFBB0QmJACCIoH</t>
  </si>
  <si>
    <t>https://encrypted-tbn0.gstatic.com/images?q=tbn:ANd9GcSEkSa6PCITyBRaJkfXlCHtEVygkBaObFtvUjbgy_8&amp;s</t>
  </si>
  <si>
    <t>Advantage Sales and Marketing, LLC</t>
  </si>
  <si>
    <t>http://advantagesolutions.net/</t>
  </si>
  <si>
    <t>https://www.google.com/search?gl=us&amp;hl=en&amp;q=Advantage+Sales+and+Marketing,+LLC&amp;sa=X&amp;ved=0ahUKEwjciYzFmP7-AhXfIUQIHQU_CuE4KBCYkAIImg0</t>
  </si>
  <si>
    <t>Heraeus Holding GmbH</t>
  </si>
  <si>
    <t>https://www.google.com/search?hl=en&amp;gl=us&amp;q=Heraeus+Holding+GmbH&amp;sa=X&amp;ved=0ahUKEwjYpO2E6Lz-AhXajIkEHXrpBjM4FBCYkAII-g0</t>
  </si>
  <si>
    <t>Holding Textile HermÃ¨s</t>
  </si>
  <si>
    <t>https://www.bucol.com/</t>
  </si>
  <si>
    <t>https://www.google.com/search?sca_esv=576019406&amp;hl=en&amp;gl=us&amp;q=Holding+Textile+Herm%C3%A8s&amp;sa=X&amp;ved=0ahUKEwi6ou70hI6CAxURM1kFHRcxDJI4MhCYkAIIsAw</t>
  </si>
  <si>
    <t>Weeghman &amp; Briggs, LLC</t>
  </si>
  <si>
    <t>https://www.google.com/search?gl=us&amp;hl=en&amp;q=Weeghman+%26+Briggs,+LLC&amp;sa=X&amp;ved=0ahUKEwiYosPk5LqAAxXCUjUKHWLDB784HhCYkAII3go</t>
  </si>
  <si>
    <t>https://encrypted-tbn0.gstatic.com/images?q=tbn:ANd9GcTyvZImSi4nwR-3sR0wrKH8eEZCAq5goVaV7hTS3fI&amp;s</t>
  </si>
  <si>
    <t>PARTNER RECRUITMENT</t>
  </si>
  <si>
    <t>https://www.google.com/search?gl=us&amp;hl=en&amp;q=PARTNER+RECRUITMENT&amp;sa=X&amp;ved=0ahUKEwj7mKG66N_9AhVelIkEHb1dDZgQmJACCIoH</t>
  </si>
  <si>
    <t>https://encrypted-tbn0.gstatic.com/images?q=tbn:ANd9GcSaCX7iXVbsfhHtx97hoZjG5nEMfkj6M4oTnuCb2HE&amp;s</t>
  </si>
  <si>
    <t>Bitly</t>
  </si>
  <si>
    <t>http://bitly.com/</t>
  </si>
  <si>
    <t>https://www.google.com/search?sca_esv=582184140&amp;hl=en&amp;gl=us&amp;q=Bitly&amp;sa=X&amp;ved=0ahUKEwjF-Le99MKCAxWNjYkEHRi9B9gQmJACCNUL</t>
  </si>
  <si>
    <t>https://encrypted-tbn0.gstatic.com/images?q=tbn:ANd9GcTSM_gyuXvD6vjBQXLHJYHsRFr8_4RNxwLNt6o_&amp;s=0</t>
  </si>
  <si>
    <t>Trafikverket</t>
  </si>
  <si>
    <t>http://www.trafikverket.se/</t>
  </si>
  <si>
    <t>https://www.google.com/search?ucbcb=1&amp;hl=en&amp;gl=us&amp;q=Trafikverket&amp;sa=X&amp;ved=0ahUKEwjr75_2pt39AhWtjokEHRnWBIIQmJACCJcK</t>
  </si>
  <si>
    <t>Family Zone Cyber Safety</t>
  </si>
  <si>
    <t>https://www.google.com/search?gl=us&amp;hl=en&amp;q=Family+Zone+Cyber+Safety&amp;sa=X&amp;ved=0ahUKEwiKuae7g4j-AhUij4kEHdgSBSoQmJACCLgJ</t>
  </si>
  <si>
    <t>https://encrypted-tbn0.gstatic.com/images?q=tbn:ANd9GcQ8dfy5022-PuSHosGzr0hLaHSfSORRcyL_OV6kNow&amp;s</t>
  </si>
  <si>
    <t>NICOLL CURTIN TECHNOLOGY PTE. LTD.</t>
  </si>
  <si>
    <t>https://www.google.com/search?sca_esv=593374222&amp;hl=en&amp;gl=us&amp;q=NICOLL+CURTIN+TECHNOLOGY+PTE.+LTD.&amp;sa=X&amp;ved=0ahUKEwiZ8bfgtaeDAxUkJEQIHSXGCfg4PBCYkAIIhgw</t>
  </si>
  <si>
    <t>https://encrypted-tbn0.gstatic.com/images?q=tbn:ANd9GcQBWhM475jMTFYzxNXRH4FR5RlUFFbxSZXSv_2Q&amp;s=0</t>
  </si>
  <si>
    <t>Emons</t>
  </si>
  <si>
    <t>http://www.emons.de/</t>
  </si>
  <si>
    <t>https://www.google.com/search?gl=us&amp;hl=en&amp;q=Emons&amp;sa=X&amp;ved=0ahUKEwjYovXVxK39AhX5EFkFHU4jA3Q4KBCYkAII3go</t>
  </si>
  <si>
    <t>Bilfinger Peters Engineering</t>
  </si>
  <si>
    <t>https://www.google.com/search?sca_esv=583240805&amp;gl=us&amp;hl=en&amp;q=Bilfinger+Peters+Engineering&amp;sa=X&amp;ved=0ahUKEwi31Ie9scqCAxWPhYkEHaoIDok4FBCYkAIIzg0</t>
  </si>
  <si>
    <t>Autodoc</t>
  </si>
  <si>
    <t>http://www.autodoc.de/</t>
  </si>
  <si>
    <t>https://www.google.com/search?sca_esv=557013633&amp;hl=en&amp;gl=us&amp;q=Autodoc&amp;sa=X&amp;ved=0ahUKEwjFjYLJgd6AAxVEkYkEHbFCB-YQmJACCKgK</t>
  </si>
  <si>
    <t>https://encrypted-tbn0.gstatic.com/images?q=tbn:ANd9GcSarPy-ofAlWOGqZOk6WmneUuIiXMDDLxRmmdhcCek&amp;s</t>
  </si>
  <si>
    <t>U.S. Military Entrance Processing Command</t>
  </si>
  <si>
    <t>http://www.mepcom.army.mil/</t>
  </si>
  <si>
    <t>https://www.google.com/search?sca_esv=593914606&amp;gl=us&amp;hl=en&amp;q=U.S.+Military+Entrance+Processing+Command&amp;sa=X&amp;ved=0ahUKEwiaxPDn-K6DAxULF1kFHRntBGwQmJACCPwL</t>
  </si>
  <si>
    <t>https://encrypted-tbn0.gstatic.com/images?q=tbn:ANd9GcSTKBy6v7Rvz2Oe71LzEEMqQ7v30fuVEc5B8JCrw88&amp;s</t>
  </si>
  <si>
    <t>Sonova AG</t>
  </si>
  <si>
    <t>https://www.google.com/search?gl=us&amp;hl=en&amp;q=Sonova+AG&amp;sa=X&amp;ved=0ahUKEwiulpvUr5L_AhV4FFkFHfVGByUQmJACCNsK</t>
  </si>
  <si>
    <t>Mizizi Management System Private Limited</t>
  </si>
  <si>
    <t>https://www.google.com/search?hl=en&amp;gl=us&amp;q=Mizizi+Management+System+Private+Limited&amp;sa=X&amp;ved=0ahUKEwipjJb2xrr_AhUmE1kFHXNtArs4ChCYkAIIoAo</t>
  </si>
  <si>
    <t>Azimuth GRC, Inc.</t>
  </si>
  <si>
    <t>http://azimuthgrc.com/</t>
  </si>
  <si>
    <t>https://www.google.com/search?sca_esv=562285161&amp;gl=us&amp;hl=en&amp;q=Azimuth+GRC,+Inc.&amp;sa=X&amp;ved=0ahUKEwi_i5eF4o2BAxWwSDABHU0ICBE4HhCYkAII0A0</t>
  </si>
  <si>
    <t>Ipg Mediabrands</t>
  </si>
  <si>
    <t>https://www.google.com/search?sca_esv=589510079&amp;hl=en&amp;gl=us&amp;q=Ipg+Mediabrands&amp;sa=X&amp;ved=0ahUKEwili6PBnYSDAxURm2oFHRCICio4ChCYkAIIyQs</t>
  </si>
  <si>
    <t>Teramars Technologies</t>
  </si>
  <si>
    <t>https://www.google.com/search?hl=en&amp;gl=us&amp;q=Teramars+Technologies&amp;sa=X&amp;ved=0ahUKEwiQjfD565T_AhWPPEQIHWuEBe04FBCYkAII5gk</t>
  </si>
  <si>
    <t>Red Arch Solutions</t>
  </si>
  <si>
    <t>http://www.redarchsolutions.com/</t>
  </si>
  <si>
    <t>https://www.google.com/search?sca_esv=583899177&amp;gl=us&amp;hl=en&amp;q=Red+Arch+Solutions&amp;sa=X&amp;ved=0ahUKEwiEn72e9dGCAxX5DjQIHcEBAo44bhCYkAII2Q4</t>
  </si>
  <si>
    <t>https://encrypted-tbn0.gstatic.com/images?q=tbn:ANd9GcTOk4hcylD5J1ks0e-EKyFqOxJ-2o8VOi9hQVQ7&amp;s=0</t>
  </si>
  <si>
    <t>Tomorrow.io</t>
  </si>
  <si>
    <t>http://www.tomorrow.io/</t>
  </si>
  <si>
    <t>https://www.google.com/search?gl=us&amp;hl=en&amp;q=Tomorrow.io&amp;sa=X&amp;ved=0ahUKEwjfsN_Pgtj8AhXEjIkEHTS9DRA4HhCYkAII1Qs</t>
  </si>
  <si>
    <t>https://encrypted-tbn0.gstatic.com/images?q=tbn:ANd9GcTb28eFxU5gWgnwr9lHD_ZRSuoL5pjnLO4ObNGr&amp;s=0</t>
  </si>
  <si>
    <t>Rebootmonkey</t>
  </si>
  <si>
    <t>https://www.google.com/search?sca_esv=572781667&amp;gl=us&amp;hl=en&amp;q=Rebootmonkey&amp;sa=X&amp;ved=0ahUKEwiytuz27e-BAxUfpIkEHdPVCHU4ChCYkAIImg0</t>
  </si>
  <si>
    <t>Mariner Partners Inc.</t>
  </si>
  <si>
    <t>http://marinerpartners.com/</t>
  </si>
  <si>
    <t>https://www.google.com/search?gl=us&amp;hl=en&amp;q=Mariner+Partners+Inc.&amp;sa=X&amp;ved=0ahUKEwimmJnIpbX-AhUuD1kFHfc1AvU4KBCYkAIIxQw</t>
  </si>
  <si>
    <t>Parkway Pantai Limited</t>
  </si>
  <si>
    <t>http://www.parkwaypantai.com/</t>
  </si>
  <si>
    <t>https://www.google.com/search?ucbcb=1&amp;hl=en&amp;gl=us&amp;q=Parkway+Pantai+Limited&amp;sa=X&amp;ved=0ahUKEwi9oYXLht38AhXiD0QIHXNMAd4QmJACCPgL</t>
  </si>
  <si>
    <t>Walt Disney World Resort</t>
  </si>
  <si>
    <t>https://www.google.com/search?q=Walt+Disney+World+Resort&amp;sa=X&amp;ved=0ahUKEwjkn9r4sPT_AhXCmmoFHVqODBM4ChCYkAIImws</t>
  </si>
  <si>
    <t>Carousell Group</t>
  </si>
  <si>
    <t>https://www.google.com/search?gl=us&amp;hl=en&amp;q=Carousell+Group&amp;sa=X&amp;ved=0ahUKEwj4jJzei7P_AhVjk4kEHXybDCIQmJACCJoJ</t>
  </si>
  <si>
    <t>https://encrypted-tbn0.gstatic.com/images?q=tbn:ANd9GcQPAnnQLWA85clU_tmPuY_hLAKGrMJ4WJLPtxnH-44&amp;s</t>
  </si>
  <si>
    <t>SAM Manpower Career Services LLP</t>
  </si>
  <si>
    <t>https://www.google.com/search?gl=us&amp;hl=en&amp;q=SAM+Manpower+Career+Services+LLP&amp;sa=X&amp;ved=0ahUKEwiTtZvXna6AAxXGtokEHUijDzY4UBCYkAII_gw</t>
  </si>
  <si>
    <t>Cartwheel</t>
  </si>
  <si>
    <t>https://www.google.com/search?gl=us&amp;hl=en&amp;q=Cartwheel&amp;sa=X&amp;ved=0ahUKEwjzyPyOn7OAAxWZOkQIHQZrAKU4PBCYkAIIzQ4</t>
  </si>
  <si>
    <t>https://encrypted-tbn0.gstatic.com/images?q=tbn:ANd9GcR2u09poSOv5NNJIaMTWpRBDkT7w4-T38GIhSJuvZY&amp;s</t>
  </si>
  <si>
    <t>Fubon Bank (Hong Kong) Limited</t>
  </si>
  <si>
    <t>http://www.fubonbank.com.hk/</t>
  </si>
  <si>
    <t>https://www.google.com/search?hl=en&amp;gl=us&amp;q=Fubon+Bank+(Hong+Kong)+Limited&amp;sa=X&amp;ved=0ahUKEwjzle2opNP9AhXOkmoFHW9ND0U4ChCYkAII_gs</t>
  </si>
  <si>
    <t>https://encrypted-tbn0.gstatic.com/images?q=tbn:ANd9GcT42OWQl3ZizqhALzxkt5P47KPzNPQqyWuxv8Uh&amp;s=0</t>
  </si>
  <si>
    <t>Bpm-Conseil</t>
  </si>
  <si>
    <t>https://www.google.com/search?sca_esv=591779389&amp;gl=us&amp;hl=en&amp;q=Bpm-Conseil&amp;sa=X&amp;ved=0ahUKEwi3_a3IqpiDAxWRnokEHWk-BiEQmJACCL4L</t>
  </si>
  <si>
    <t>Cramif</t>
  </si>
  <si>
    <t>https://www.google.com/search?hl=en&amp;gl=us&amp;q=Cramif&amp;sa=X&amp;ved=0ahUKEwjln4D2hK7_AhXHlGoFHYSMCb04MhCYkAIIsws</t>
  </si>
  <si>
    <t>Al Pine project management sarvices</t>
  </si>
  <si>
    <t>https://www.google.com/search?hl=en&amp;gl=us&amp;q=Al+Pine+project+management+sarvices&amp;sa=X&amp;ved=0ahUKEwiBrvH3pP7-AhV1lIkEHeZUCs4QmJACCKoK</t>
  </si>
  <si>
    <t>OK JOB</t>
  </si>
  <si>
    <t>http://www.okjob.ch/</t>
  </si>
  <si>
    <t>https://www.google.com/search?gl=us&amp;hl=en&amp;q=OK+JOB&amp;sa=X&amp;ved=0ahUKEwi9hbSVmMT9AhXPQjABHT4uBOUQmJACCOsL</t>
  </si>
  <si>
    <t>SpaceSense</t>
  </si>
  <si>
    <t>https://www.google.com/search?ucbcb=1&amp;gl=us&amp;hl=en&amp;q=SpaceSense&amp;sa=X&amp;ved=0ahUKEwjl_ZjLxq39AhU6FVkFHemZD004ChCYkAII3Ao</t>
  </si>
  <si>
    <t>City Mobile Group</t>
  </si>
  <si>
    <t>https://www.google.com/search?sca_esv=565570927&amp;hl=en&amp;gl=us&amp;q=City+Mobile+Group&amp;sa=X&amp;ved=0ahUKEwjdp5WI-KuBAxWzSDABHbMqDLw4ChCYkAII1wk</t>
  </si>
  <si>
    <t>https://encrypted-tbn0.gstatic.com/images?q=tbn:ANd9GcSy1ptEJpXrrKdAcJeCCj4uuF9I7q2YjuatxtYwqgQ&amp;s</t>
  </si>
  <si>
    <t>California Native Plant Society</t>
  </si>
  <si>
    <t>https://www.cnps.org/</t>
  </si>
  <si>
    <t>https://www.google.com/search?sca_esv=573098824&amp;hl=en&amp;gl=us&amp;q=California+Native+Plant+Society&amp;sa=X&amp;ved=0ahUKEwj1ko2_rPKBAxURSzABHTlDA2MQmJACCPoL</t>
  </si>
  <si>
    <t>https://encrypted-tbn0.gstatic.com/images?q=tbn:ANd9GcQiZxJvBmT3JVu6e1VqjVLLpBuJoOfwS6miKrNJbKo&amp;s</t>
  </si>
  <si>
    <t>Enticare PC/Healthihelps</t>
  </si>
  <si>
    <t>https://www.google.com/search?ucbcb=1&amp;gl=us&amp;hl=en&amp;q=Enticare+PC/Healthihelps&amp;sa=X&amp;ved=0ahUKEwjZ2KP-5Kr8AhXdRDABHbBHBuAQmJACCLkJ</t>
  </si>
  <si>
    <t>Empresa Bancaria</t>
  </si>
  <si>
    <t>https://www.google.com/search?sca_esv=575100546&amp;hl=en&amp;gl=us&amp;q=Empresa+Bancaria&amp;sa=X&amp;ved=0ahUKEwjvu9zzgISCAxXUj4kEHUWoChMQmJACCKYM</t>
  </si>
  <si>
    <t>VTECH TELECOMMUNICATIONS LTD</t>
  </si>
  <si>
    <t>http://hkphones.vtech.com/</t>
  </si>
  <si>
    <t>https://www.google.com/search?gl=us&amp;hl=en&amp;q=VTECH+TELECOMMUNICATIONS+LTD&amp;sa=X&amp;ved=0ahUKEwj3l6a45q3-AhVbKlkFHUe3Ca0QmJACCLQN</t>
  </si>
  <si>
    <t>MEGABAD GmbH</t>
  </si>
  <si>
    <t>http://www.megabad.com/</t>
  </si>
  <si>
    <t>https://www.google.com/search?sca_esv=581645294&amp;hl=en&amp;gl=us&amp;q=MEGABAD+GmbH&amp;sa=X&amp;ved=0ahUKEwjo2cnb572CAxVWF1kFHbHrCjs4ChCYkAIIug4</t>
  </si>
  <si>
    <t>https://encrypted-tbn0.gstatic.com/images?q=tbn:ANd9GcSkEu8cfg1I06-rERc8BEtcQmpgtRsNc0Coye5lcNVN0uiuosw-cJilPiI&amp;s</t>
  </si>
  <si>
    <t>QuinScape GmbH</t>
  </si>
  <si>
    <t>https://www.google.com/search?sca_esv=590053957&amp;gl=us&amp;hl=en&amp;q=QuinScape+GmbH&amp;sa=X&amp;ved=0ahUKEwjxoK3CqomDAxVcpIkEHXcKAf0QmJACCJYN</t>
  </si>
  <si>
    <t>OWKIN</t>
  </si>
  <si>
    <t>https://www.google.com/search?hl=en&amp;gl=us&amp;q=OWKIN&amp;sa=X&amp;ved=0ahUKEwignemA8ez_AhUul4kEHdl-A5Y4PBCYkAII4Aw</t>
  </si>
  <si>
    <t>AFRY AB</t>
  </si>
  <si>
    <t>https://www.google.com/search?hl=en&amp;gl=us&amp;q=AFRY+AB&amp;sa=X&amp;ved=0ahUKEwj60rTNwbD_AhW-STABHYF2DOwQmJACCMUN</t>
  </si>
  <si>
    <t>Intex Development Co Ltd</t>
  </si>
  <si>
    <t>https://www.google.com/search?gl=us&amp;hl=en&amp;q=Intex+Development+Co+Ltd&amp;sa=X&amp;ved=0ahUKEwjykIqR7uL_AhXVFFkFHWiPCPg4ChCYkAIIsAs</t>
  </si>
  <si>
    <t>The Open University</t>
  </si>
  <si>
    <t>http://www.open.ac.uk/</t>
  </si>
  <si>
    <t>https://www.google.com/search?sca_esv=570874343&amp;hl=en&amp;gl=us&amp;q=The+Open+University&amp;sa=X&amp;ved=0ahUKEwjGhMT7n96BAxUZrYkEHRxRBdY4FBCYkAII9Ak</t>
  </si>
  <si>
    <t>https://encrypted-tbn0.gstatic.com/images?q=tbn:ANd9GcTnp-bnQOy7xcR7saq4_idnB3g4pxbeQwBcUULlYZM&amp;s</t>
  </si>
  <si>
    <t>HERO</t>
  </si>
  <si>
    <t>https://www.google.com/search?q=HERO&amp;sa=X&amp;ved=0ahUKEwicptnc3q3-AhVUFmIAHcZsAgU4FBCYkAII5Qs</t>
  </si>
  <si>
    <t>Not On The High Street</t>
  </si>
  <si>
    <t>https://www.notonthehighstreet.com/</t>
  </si>
  <si>
    <t>https://www.google.com/search?sca_esv=572454954&amp;hl=en&amp;gl=us&amp;q=Not+On+The+High+Street&amp;sa=X&amp;ved=0ahUKEwixh8mhq-2BAxVUEVkFHaYaD0Q4eBCYkAIIwAs</t>
  </si>
  <si>
    <t>https://encrypted-tbn0.gstatic.com/images?q=tbn:ANd9GcRTvzBf21kFDM5_pfDZmqIvThl0UgFfY-ayYmJDbh8&amp;s</t>
  </si>
  <si>
    <t>Van Oers</t>
  </si>
  <si>
    <t>https://www.google.com/search?sca_esv=586873451&amp;hl=en&amp;gl=us&amp;q=Van+Oers&amp;sa=X&amp;ved=0ahUKEwieqNyQze2CAxWQD1kFHWFRBIY4ChCYkAIIlAs</t>
  </si>
  <si>
    <t>Software Engineering GmbH</t>
  </si>
  <si>
    <t>http://www.seg.de/</t>
  </si>
  <si>
    <t>https://www.google.com/search?sca_esv=586873451&amp;gl=us&amp;hl=en&amp;q=Software+Engineering+GmbH&amp;sa=X&amp;ved=0ahUKEwjN8vTny-2CAxU6hYkEHR1QDscQmJACCLcM</t>
  </si>
  <si>
    <t>https://encrypted-tbn0.gstatic.com/images?q=tbn:ANd9GcSJqYRP5kBrYN9nMWWqMg07Cak5yp6Pm6uy1_ue5Ak&amp;s</t>
  </si>
  <si>
    <t>Coperneec -</t>
  </si>
  <si>
    <t>https://www.google.com/search?hl=en&amp;gl=us&amp;q=Coperneec+-&amp;sa=X&amp;ved=0ahUKEwjTl7_vsZT9AhX5m2oFHRklBn44HhCYkAII8Q0</t>
  </si>
  <si>
    <t>Wilmington Trust</t>
  </si>
  <si>
    <t>http://www.wilmingtontrust.com/</t>
  </si>
  <si>
    <t>https://www.google.com/search?sca_esv=580039890&amp;hl=en&amp;gl=us&amp;q=Wilmington+Trust&amp;sa=X&amp;ved=0ahUKEwikg6yAm7GCAxWXEVkFHdsYCF84UBCYkAIIhg8</t>
  </si>
  <si>
    <t>https://encrypted-tbn0.gstatic.com/images?q=tbn:ANd9GcTK_HxVd5geM2_s1gOGs0y9ap_5X_m2Fv5TNjAXoow&amp;s</t>
  </si>
  <si>
    <t>CARECONE PTE. LTD.</t>
  </si>
  <si>
    <t>https://www.google.com/search?sca_esv=593016252&amp;hl=en&amp;gl=us&amp;q=CARECONE+PTE.+LTD.&amp;sa=X&amp;ved=0ahUKEwiDqtmZtqKDAxWjFFkFHee9A1g4MhCYkAII2Aw</t>
  </si>
  <si>
    <t>Ocean Park</t>
  </si>
  <si>
    <t>https://www.google.com/search?gl=us&amp;hl=en&amp;q=Ocean+Park&amp;sa=X&amp;ved=0ahUKEwjbkZaX3dP_AhX_EFkFHYZ_AmsQmJACCO0K</t>
  </si>
  <si>
    <t>https://encrypted-tbn0.gstatic.com/images?q=tbn:ANd9GcSyNThfqRB50oqyUPFCv6EZdtNkIE_rbSMjEBtRFOc&amp;s</t>
  </si>
  <si>
    <t>LOVATI&amp;ASSOCIATI</t>
  </si>
  <si>
    <t>https://www.google.com/search?gl=us&amp;hl=en&amp;q=LOVATI%26ASSOCIATI&amp;sa=X&amp;ved=0ahUKEwiUicGA5LWAAxV8FVkFHctGANY4HhCYkAIIrgw</t>
  </si>
  <si>
    <t>Exotrail</t>
  </si>
  <si>
    <t>https://www.exotrail.com/</t>
  </si>
  <si>
    <t>https://www.google.com/search?hl=en&amp;gl=us&amp;q=Exotrail&amp;sa=X&amp;ved=0ahUKEwiSubrK59_9AhU0k2oFHQAZDkYQmJACCN4K</t>
  </si>
  <si>
    <t>https://encrypted-tbn0.gstatic.com/images?q=tbn:ANd9GcSCGEg2ll0x_4h64KnrCRiRVW--HrRwaEaPuOcuSyvUvZJMeQ-J9K-_IQ&amp;s</t>
  </si>
  <si>
    <t>PLURALIT EUROPE</t>
  </si>
  <si>
    <t>https://www.google.com/search?gl=us&amp;hl=en&amp;q=PLURALIT+EUROPE&amp;sa=X&amp;ved=0ahUKEwjBhKHs_qr9AhX4kokEHVquAHcQmJACCMYN</t>
  </si>
  <si>
    <t>E-Logic, Inc.</t>
  </si>
  <si>
    <t>https://www.google.com/search?gl=us&amp;hl=en&amp;q=E-Logic,+Inc.&amp;sa=X&amp;ved=0ahUKEwjNtIDUyrz9AhVtjYkEHfzkBVE4FBCYkAIIlgs</t>
  </si>
  <si>
    <t>Banque Cantonale Vaudoise</t>
  </si>
  <si>
    <t>http://www.bcv.ch/</t>
  </si>
  <si>
    <t>https://www.google.com/search?sca_esv=558035255&amp;hl=en&amp;gl=us&amp;q=Banque+Cantonale+Vaudoise&amp;sa=X&amp;ved=0ahUKEwjlttaTyOWAAxUlF1kFHa3YBlcQmJACCPsL</t>
  </si>
  <si>
    <t>Software Concepts LLC</t>
  </si>
  <si>
    <t>https://www.google.com/search?sca_esv=591053097&amp;hl=en&amp;gl=us&amp;q=Software+Concepts+LLC&amp;sa=X&amp;ved=0ahUKEwi904Ow6ZCDAxWFJkQIHcP3D6w4HhCYkAII4ws</t>
  </si>
  <si>
    <t>https://encrypted-tbn0.gstatic.com/images?q=tbn:ANd9GcTNtaA_HHhvaL6R_-uU0WGN5CwuigQhuXhnSakU7rA&amp;s</t>
  </si>
  <si>
    <t>DDAB Holdings Inc.</t>
  </si>
  <si>
    <t>https://www.google.com/search?sca_esv=569950492&amp;gl=us&amp;hl=en&amp;q=DDAB+Holdings+Inc.&amp;sa=X&amp;ved=0ahUKEwig7LqL2NaBAxWEjokEHY6aAZg4ChCYkAII6Qw</t>
  </si>
  <si>
    <t>Lean Technologies</t>
  </si>
  <si>
    <t>https://www.google.com/search?gl=us&amp;hl=en&amp;q=Lean+Technologies&amp;sa=X&amp;ved=0ahUKEwjY7ZDP9Of_AhUNkYkEHepfA58QmJACCKYL</t>
  </si>
  <si>
    <t>LightHouse Intelligence</t>
  </si>
  <si>
    <t>https://www.google.com/search?gl=us&amp;hl=en&amp;q=LightHouse+Intelligence&amp;sa=X&amp;ved=0ahUKEwiz0ajvr_H9AhX3lGoFHQ5dCXg4ZBCYkAII6w0</t>
  </si>
  <si>
    <t>OMNIACCESS</t>
  </si>
  <si>
    <t>http://www.omniaccess.com/</t>
  </si>
  <si>
    <t>https://www.google.com/search?ucbcb=1&amp;gl=us&amp;hl=en&amp;q=OMNIACCESS&amp;sa=X&amp;ved=0ahUKEwiXlvz6qrX-AhU2M1kFHTwuAUU4PBCYkAII5gs</t>
  </si>
  <si>
    <t>UNHCR</t>
  </si>
  <si>
    <t>https://www.google.com/search?gl=us&amp;hl=en&amp;q=UNHCR&amp;sa=X&amp;ved=0ahUKEwiW5t2O4_j8AhW0FlkFHTeYCy44ChCYkAII7ww</t>
  </si>
  <si>
    <t>https://encrypted-tbn0.gstatic.com/images?q=tbn:ANd9GcS62jTbT0wE7y7rEANDZwlF4Su3bbML5ln8HFHNKqk&amp;s</t>
  </si>
  <si>
    <t>Enterprise</t>
  </si>
  <si>
    <t>https://www.google.com/search?hl=en&amp;gl=us&amp;q=Enterprise&amp;sa=X&amp;ved=0ahUKEwiPvNPB6o__AhUkEFkFHXjiAVc4KBCYkAIIhw4</t>
  </si>
  <si>
    <t>https://encrypted-tbn0.gstatic.com/images?q=tbn:ANd9GcRQYZWfelNAG_aCPQRdGVXJ8_ioj3K7tLzND-Jq9Og&amp;s</t>
  </si>
  <si>
    <t>Potomac Management</t>
  </si>
  <si>
    <t>http://www.potomacmanagementsolutions.com/</t>
  </si>
  <si>
    <t>https://www.google.com/search?sca_esv=590391945&amp;gl=us&amp;hl=en&amp;q=Potomac+Management&amp;sa=X&amp;ved=0ahUKEwijnt--6ouDAxWLkokEHZHeAVY4UBCYkAIIhgw</t>
  </si>
  <si>
    <t>Brokerslink</t>
  </si>
  <si>
    <t>https://www.google.com/search?gl=us&amp;hl=en&amp;q=Brokerslink&amp;sa=X&amp;ved=0ahUKEwi66q7DqPn-AhVitjEKHclIAlkQmJACCP4K</t>
  </si>
  <si>
    <t>https://encrypted-tbn0.gstatic.com/images?q=tbn:ANd9GcQ3IhfuaSe8fm4KAAXScH8B5m5RIIhMS3i46ORp8qQ&amp;s</t>
  </si>
  <si>
    <t>Xapic Technologies</t>
  </si>
  <si>
    <t>https://www.google.com/search?sca_esv=591440512&amp;gl=us&amp;hl=en&amp;q=Xapic+Technologies&amp;sa=X&amp;ved=0ahUKEwiYyImtrpODAxXyiO4BHYnlA-UQmJACCNUF</t>
  </si>
  <si>
    <t>https://encrypted-tbn0.gstatic.com/images?q=tbn:ANd9GcQ4WIh_cFifBGap8wduQfALI6JPsFXe1NXlWQoAszY&amp;s</t>
  </si>
  <si>
    <t>IG Group</t>
  </si>
  <si>
    <t>https://www.ig.com/</t>
  </si>
  <si>
    <t>https://www.google.com/search?gl=us&amp;hl=en&amp;q=IG+Group&amp;sa=X&amp;ved=0ahUKEwjZqPj4qbL8AhVUEkQIHW_4C0I4MhCYkAIIxww</t>
  </si>
  <si>
    <t>Fursaty Careers/Learn to B HR Consultancy</t>
  </si>
  <si>
    <t>https://www.google.com/search?sca_esv=562670942&amp;hl=en&amp;gl=us&amp;q=Fursaty+Careers/Learn+to+B+HR+Consultancy&amp;sa=X&amp;ved=0ahUKEwjB3Ovv6ZKBAxW2mokEHSUzA6c4ChCYkAIIlAw</t>
  </si>
  <si>
    <t>https://encrypted-tbn0.gstatic.com/images?q=tbn:ANd9GcS-MExbaVgILZLODowuVXm8srDpSsPBlG9lwckU6Fc&amp;s</t>
  </si>
  <si>
    <t>Prose</t>
  </si>
  <si>
    <t>https://www.google.com/search?sca_esv=588279375&amp;gl=us&amp;hl=en&amp;q=Prose&amp;sa=X&amp;ved=0ahUKEwjZvcPOlPqCAxVbF1kFHZSBBmMQmJACCP8L</t>
  </si>
  <si>
    <t>https://encrypted-tbn0.gstatic.com/images?q=tbn:ANd9GcQfO3KNybo1CytM_rmNnmB_jPZoDTws8AwZDwsc1_0&amp;s</t>
  </si>
  <si>
    <t>Matrix42</t>
  </si>
  <si>
    <t>http://www.matrix42.com/</t>
  </si>
  <si>
    <t>https://www.google.com/search?sca_esv=574353833&amp;hl=en&amp;gl=us&amp;q=Matrix42&amp;sa=X&amp;ved=0ahUKEwi2tf70-v6BAxVZMlkFHZaoBoIQmJACCL4J</t>
  </si>
  <si>
    <t>https://encrypted-tbn0.gstatic.com/images?q=tbn:ANd9GcSN4Pqcugbqbb_2G85yohx7LZQuv7lQurLcWSS2auA&amp;s</t>
  </si>
  <si>
    <t>Reading Health System</t>
  </si>
  <si>
    <t>http://towerhealth.org/</t>
  </si>
  <si>
    <t>https://www.google.com/search?hl=en&amp;gl=us&amp;q=Reading+Health+System&amp;sa=X&amp;ved=0ahUKEwj2g5HOqOr_AhWkElkFHTW7Css4ZBCYkAIIzgk</t>
  </si>
  <si>
    <t>Stealth Monitoring, Inc.</t>
  </si>
  <si>
    <t>https://www.google.com/search?sca_esv=567797162&amp;hl=en&amp;gl=us&amp;q=Stealth+Monitoring,+Inc.&amp;sa=X&amp;ved=0ahUKEwiXnIbYh8CBAxW4KFkFHXNMD244KBCYkAII3g0</t>
  </si>
  <si>
    <t>https://encrypted-tbn0.gstatic.com/images?q=tbn:ANd9GcQMfmjmLPIQ0bP3PC42r8Z_YC8hxmWNVXZRzS0Qg_k&amp;s</t>
  </si>
  <si>
    <t>Vantage AI</t>
  </si>
  <si>
    <t>https://www.google.com/search?hl=en&amp;gl=us&amp;q=Vantage+AI&amp;sa=X&amp;ved=0ahUKEwiLrebEj-f8AhWsmWoFHbUGDsA4HhCYkAII6ww</t>
  </si>
  <si>
    <t>https://encrypted-tbn0.gstatic.com/images?q=tbn:ANd9GcQnuaI4ahx1zDUXGrBagh2Psd8csSZY11E1OL_07cM&amp;s</t>
  </si>
  <si>
    <t>Kaizen Tech</t>
  </si>
  <si>
    <t>https://www.google.com/search?sca_esv=570589756&amp;gl=us&amp;hl=en&amp;q=Kaizen+Tech&amp;sa=X&amp;ved=0ahUKEwjstbad39uBAxXhEVkFHUlYCtkQmJACCI0N</t>
  </si>
  <si>
    <t>https://encrypted-tbn0.gstatic.com/images?q=tbn:ANd9GcSThbjXdCvOB-idujpJhsiGfn5ZFIqIiTOm35BqIYc&amp;s</t>
  </si>
  <si>
    <t>Dougs</t>
  </si>
  <si>
    <t>http://www.dougs.fr/</t>
  </si>
  <si>
    <t>https://www.google.com/search?sca_esv=3e12060754f5ac0c&amp;gl=us&amp;hl=en&amp;q=Dougs&amp;sa=X&amp;ved=0ahUKEwi1m6GQ-_6BAxXRSzABHZi5AaM4HhCYkAII8Qk</t>
  </si>
  <si>
    <t>DesignBuild Search</t>
  </si>
  <si>
    <t>https://www.google.com/search?hl=en&amp;gl=us&amp;q=DesignBuild+Search&amp;sa=X&amp;ved=0ahUKEwi6n4el6o__AhXOTTABHdbuAp84ChCYkAIIuQk</t>
  </si>
  <si>
    <t>https://encrypted-tbn0.gstatic.com/images?q=tbn:ANd9GcSR1jvrRBUk-9BuSzT4ZWmN4W4P_Ase7FsizIff3KU&amp;s</t>
  </si>
  <si>
    <t>Starling Services</t>
  </si>
  <si>
    <t>https://www.google.com/search?sca_esv=568744667&amp;gl=us&amp;hl=en&amp;q=Starling+Services&amp;sa=X&amp;ved=0ahUKEwi0l5LAk8qBAxVEkYkEHfuLCVc4HhCYkAIIuAs</t>
  </si>
  <si>
    <t>https://encrypted-tbn0.gstatic.com/images?q=tbn:ANd9GcSDcGSQEr11pWkEmprrHqW172dm9UvsTzGj6RSwsoI&amp;s</t>
  </si>
  <si>
    <t>PGO LANAO DEL SUR</t>
  </si>
  <si>
    <t>https://www.google.com/search?gl=us&amp;hl=en&amp;q=PGO+LANAO+DEL+SUR&amp;sa=X&amp;ved=0ahUKEwjNiJfo4YL9AhV1FVkFHV16BFY4HhCYkAIIkgo</t>
  </si>
  <si>
    <t>Page  Personnel</t>
  </si>
  <si>
    <t>https://www.google.com/search?sca_esv=571814303&amp;hl=en&amp;gl=us&amp;q=Page++Personnel&amp;sa=X&amp;ved=0ahUKEwjV7Lbhq-iBAxUtF1kFHXIoANE4HhCYkAIIiQs</t>
  </si>
  <si>
    <t>https://encrypted-tbn0.gstatic.com/images?q=tbn:ANd9GcTYwwGtqdaQrJkwp2P43fs-RucJpOCvqUGVgcUTNlM&amp;s</t>
  </si>
  <si>
    <t>Recruitdev.net</t>
  </si>
  <si>
    <t>https://www.google.com/search?sca_esv=586505729&amp;gl=us&amp;hl=en&amp;q=Recruitdev.net&amp;sa=X&amp;ved=0ahUKEwjT3urZjOuCAxXPD1kFHYncA60QmJACCJAL</t>
  </si>
  <si>
    <t>https://encrypted-tbn0.gstatic.com/images?q=tbn:ANd9GcTCuD_OUAFCcoLzuNR3G1d-m5Dh4EypjHdN5dxrQyY&amp;s</t>
  </si>
  <si>
    <t>KLog.co</t>
  </si>
  <si>
    <t>https://www.google.com/search?gl=us&amp;hl=en&amp;q=KLog.co&amp;sa=X&amp;ved=0ahUKEwjo97jqvab_AhULBUQIHdFeAGoQmJACCLoJ</t>
  </si>
  <si>
    <t>https://encrypted-tbn0.gstatic.com/images?q=tbn:ANd9GcSbRBbz5C2tDKCGVMpSadYlOfJYYYP9y-lJyaetHBc&amp;s</t>
  </si>
  <si>
    <t>Savannah River Nuclear Solutions</t>
  </si>
  <si>
    <t>https://www.google.com/search?hl=en&amp;gl=us&amp;q=Savannah+River+Nuclear+Solutions&amp;sa=X&amp;ved=0ahUKEwiyqeKA9eT9AhVsMVkFHeVjDZQ4KBCYkAIIkgo</t>
  </si>
  <si>
    <t>Wroffy</t>
  </si>
  <si>
    <t>https://www.google.com/search?hl=en&amp;gl=us&amp;q=Wroffy&amp;sa=X&amp;ved=0ahUKEwiDuoj42Pj8AhXLF1kFHY6ABQ84ChCYkAII6gk</t>
  </si>
  <si>
    <t>hamilton bright belgium</t>
  </si>
  <si>
    <t>https://www.google.com/search?q=hamilton+bright+belgium&amp;sa=X&amp;ved=0ahUKEwjK6tf5pf7-AhUwL1kFHT-oA4MQmJACCMkN</t>
  </si>
  <si>
    <t>Larvol</t>
  </si>
  <si>
    <t>https://www.google.com/search?gl=us&amp;hl=en&amp;q=Larvol&amp;sa=X&amp;ved=0ahUKEwi_lJKEu9D8AhXEmWoFHY7iD804ChCYkAII_gs</t>
  </si>
  <si>
    <t>https://encrypted-tbn0.gstatic.com/images?q=tbn:ANd9GcQl0FfnpQYeCLTPG50vd35ryzwCPOiL3Nq9YCCK8B0&amp;s</t>
  </si>
  <si>
    <t>Big Analytics S.A.</t>
  </si>
  <si>
    <t>https://www.google.com/search?gl=us&amp;hl=en&amp;q=Big+Analytics+S.A.&amp;sa=X&amp;ved=0ahUKEwj2xImloamAAxU-MlkFHZtaAF0QmJACCNcJ</t>
  </si>
  <si>
    <t>https://encrypted-tbn0.gstatic.com/images?q=tbn:ANd9GcRPM0xL_e7TU-_rZ6B6-9MB8H6gjVl9jH3vp5zhltc&amp;s</t>
  </si>
  <si>
    <t>Hornbach Baumarkt AG</t>
  </si>
  <si>
    <t>https://www.google.com/search?sca_esv=563320360&amp;hl=en&amp;gl=us&amp;q=Hornbach+Baumarkt+AG&amp;sa=X&amp;ved=0ahUKEwjRm-qV8ZeBAxXKmbAFHRs9AY44ChCYkAII0A0</t>
  </si>
  <si>
    <t>ML CONSULTING PTE LTD</t>
  </si>
  <si>
    <t>https://www.google.com/search?sca_esv=56b30054a0dd1b12&amp;gl=us&amp;hl=en&amp;q=ML+CONSULTING+PTE+LTD&amp;sa=X&amp;ved=0ahUKEwjGtoCVtqKDAxXOQzABHTs8Bac4ChCYkAIIxQs</t>
  </si>
  <si>
    <t>Gallagher Re</t>
  </si>
  <si>
    <t>https://www.google.com/search?sca_esv=77476dd391e0ddb6&amp;hl=en&amp;gl=us&amp;q=Gallagher+Re&amp;sa=X&amp;ved=0ahUKEwjgmMm_l6eCAxWrRzABHaJ8AJQ4WhCYkAII9Qs</t>
  </si>
  <si>
    <t>https://encrypted-tbn0.gstatic.com/images?q=tbn:ANd9GcRB2JzXII7R3ym2p0nQuJGncc21xzsPiL0qKgQi9B8&amp;s</t>
  </si>
  <si>
    <t>Cotton On Group</t>
  </si>
  <si>
    <t>http://www.cottonongroup.com.au/</t>
  </si>
  <si>
    <t>https://www.google.com/search?sca_esv=574353833&amp;hl=en&amp;gl=us&amp;q=Cotton+On+Group&amp;sa=X&amp;ved=0ahUKEwjLmtDk-P6BAxUpg4kEHbk9CRA4ChCYkAII5Qo</t>
  </si>
  <si>
    <t>https://encrypted-tbn0.gstatic.com/images?q=tbn:ANd9GcTVgspFZwCuKEGDclAXv57uD2OjNwBxLDPCh1BT1zI&amp;s</t>
  </si>
  <si>
    <t>Tommy Bahama</t>
  </si>
  <si>
    <t>http://www.tommybahama.com/</t>
  </si>
  <si>
    <t>https://www.google.com/search?hl=en&amp;gl=us&amp;q=Tommy+Bahama&amp;sa=X&amp;ved=0ahUKEwjq9u-Fn66AAxW2FlkFHUVpBsk4ChCYkAIIjg0</t>
  </si>
  <si>
    <t>https://encrypted-tbn0.gstatic.com/images?q=tbn:ANd9GcRdWyOQ9vg7IWj1neIkptbvO5csm4aaz47tW19j&amp;s=0</t>
  </si>
  <si>
    <t>Bitsbrew Inc</t>
  </si>
  <si>
    <t>https://www.google.com/search?gl=us&amp;hl=en&amp;q=Bitsbrew+Inc&amp;sa=X&amp;ved=0ahUKEwj9yqGOyav_AhWPhYkEHa3lAzQQmJACCJkM</t>
  </si>
  <si>
    <t>Bulkâ„¢</t>
  </si>
  <si>
    <t>https://www.google.com/search?sca_esv=576745885&amp;gl=us&amp;hl=en&amp;q=Bulk%E2%84%A2&amp;sa=X&amp;ved=0ahUKEwj4xp6siJOCAxXMkGoFHRyOCKs4RhCYkAIIvww</t>
  </si>
  <si>
    <t>https://encrypted-tbn0.gstatic.com/images?q=tbn:ANd9GcRMyMuW2zX7B2Tg-HSxAfrVnlr0DlelddNZxcfB-4w&amp;s</t>
  </si>
  <si>
    <t>BLUEGREEN VACATIONS</t>
  </si>
  <si>
    <t>https://www.google.com/search?hl=en&amp;gl=us&amp;q=BLUEGREEN+VACATIONS&amp;sa=X&amp;ved=0ahUKEwjx-bab3bCAAxUIkGoFHbLYAxY4ChCYkAIIxgw</t>
  </si>
  <si>
    <t>The Dallas Cowboys</t>
  </si>
  <si>
    <t>http://www.dallascowboys.com/</t>
  </si>
  <si>
    <t>https://www.google.com/search?gl=us&amp;hl=en&amp;q=The+Dallas+Cowboys&amp;sa=X&amp;ved=0ahUKEwjG94rVoriAAxXDUjUKHdj3Dzk4PBCYkAII4ws</t>
  </si>
  <si>
    <t>Financeit</t>
  </si>
  <si>
    <t>https://www.google.com/search?gl=us&amp;hl=en&amp;q=Financeit&amp;sa=X&amp;ved=0ahUKEwi08Y6_3auAAxXsM1kFHVI_AS04ChCYkAIIpAw</t>
  </si>
  <si>
    <t>Doroob</t>
  </si>
  <si>
    <t>https://www.google.com/search?ucbcb=1&amp;gl=us&amp;hl=en&amp;q=Doroob&amp;sa=X&amp;ved=0ahUKEwiO6e7M_cj8AhW4D0QIHbSDCCYQmJACCK8N</t>
  </si>
  <si>
    <t>Zero Finance Hong Kong Limited</t>
  </si>
  <si>
    <t>http://zerofinance.hk/</t>
  </si>
  <si>
    <t>https://www.google.com/search?sca_esv=581835084&amp;gl=us&amp;hl=en&amp;q=Zero+Finance+Hong+Kong+Limited&amp;sa=X&amp;ved=0ahUKEwi-q5SRrsCCAxUHnWoFHSHMC-oQmJACCNUK</t>
  </si>
  <si>
    <t>TechX Corporation</t>
  </si>
  <si>
    <t>http://www.txcorp.com/</t>
  </si>
  <si>
    <t>https://www.google.com/search?sca_esv=586199351&amp;gl=us&amp;hl=en&amp;q=TechX+Corporation&amp;sa=X&amp;ved=0ahUKEwjit6yhy-iCAxWZLFkFHRHiARoQmJACCPMJ</t>
  </si>
  <si>
    <t>redacta.me</t>
  </si>
  <si>
    <t>https://www.google.com/search?sca_esv=565570927&amp;gl=us&amp;hl=en&amp;q=redacta.me&amp;sa=X&amp;ved=0ahUKEwih3qjs_auBAxUzKEQIHXEVCNsQmJACCNEK</t>
  </si>
  <si>
    <t>https://encrypted-tbn0.gstatic.com/images?q=tbn:ANd9GcRiSIqtYdP88yr9-h7qJzbAaOy-iqTB72UmuKCt5fs&amp;s</t>
  </si>
  <si>
    <t>Footprint LLC</t>
  </si>
  <si>
    <t>https://www.google.com/search?sca_esv=555809189&amp;hl=en&amp;gl=us&amp;q=Footprint+LLC&amp;sa=X&amp;ved=0ahUKEwiH4KWfhtSAAxXPGFkFHSPrCQM4UBCYkAII4Ao</t>
  </si>
  <si>
    <t>Capstone Integrated Solutions</t>
  </si>
  <si>
    <t>https://www.google.com/search?sca_esv=560269821&amp;hl=en&amp;gl=us&amp;q=Capstone+Integrated+Solutions&amp;sa=X&amp;ved=0ahUKEwia6ODL2PmAAxUlRjABHSUEBYI4KBCYkAII4go</t>
  </si>
  <si>
    <t>https://encrypted-tbn0.gstatic.com/images?q=tbn:ANd9GcQmxsFiTWAi-KxJEIqm2U-OVuacLBJMdQy6tZ1IKvg&amp;s</t>
  </si>
  <si>
    <t>Benchmark Education Co</t>
  </si>
  <si>
    <t>https://www.google.com/search?sca_esv=566478814&amp;hl=en&amp;gl=us&amp;q=Benchmark+Education+Co&amp;sa=X&amp;ved=0ahUKEwj_jYiygLaBAxWEKFkFHY2FAD44ChCYkAIIrg0</t>
  </si>
  <si>
    <t>TouchTunes</t>
  </si>
  <si>
    <t>https://www.google.com/search?sca_esv=588967138&amp;hl=en&amp;gl=us&amp;q=TouchTunes&amp;sa=X&amp;ved=0ahUKEwjC0vnnm_-CAxWmFFkFHZgNBQ04HhCYkAIIyQs</t>
  </si>
  <si>
    <t>https://encrypted-tbn0.gstatic.com/images?q=tbn:ANd9GcRAyTD02-5wDOyapdyd5V6GKWPGjHogZu9hc2PfcdI&amp;s</t>
  </si>
  <si>
    <t>ACTIA ITALIA</t>
  </si>
  <si>
    <t>https://www.google.com/search?sca_esv=586505729&amp;gl=us&amp;hl=en&amp;q=ACTIA+ITALIA&amp;sa=X&amp;ved=0ahUKEwivkcORiuuCAxWXg4kEHaV7B2QQmJACCKgM</t>
  </si>
  <si>
    <t>BLKBOX.ai</t>
  </si>
  <si>
    <t>https://www.google.com/search?gl=us&amp;hl=en&amp;q=BLKBOX.ai&amp;sa=X&amp;ved=0ahUKEwiGkvjf7pn_AhULSzABHVhWCqUQmJACCPkL</t>
  </si>
  <si>
    <t>https://encrypted-tbn0.gstatic.com/images?q=tbn:ANd9GcSTfbQR08gRd29KDf3QX0JhySynoXnHb7q1VmZ7Cp0&amp;s</t>
  </si>
  <si>
    <t>St Luke's Hospital of Chesterfield MO</t>
  </si>
  <si>
    <t>https://www.google.com/search?sca_esv=556212212&amp;gl=us&amp;hl=en&amp;q=St+Luke%27s+Hospital+of+Chesterfield+MO&amp;sa=X&amp;ved=0ahUKEwioioyNudaAAxV4FzQIHb7sC2c4MhCYkAIImA4</t>
  </si>
  <si>
    <t>SSMSI</t>
  </si>
  <si>
    <t>https://www.google.com/search?sca_esv=569660528&amp;hl=en&amp;gl=us&amp;q=SSMSI&amp;sa=X&amp;ved=0ahUKEwi5vr3R2tGBAxXpFVkFHU6TBro4FBCYkAIIsAw</t>
  </si>
  <si>
    <t>Solink</t>
  </si>
  <si>
    <t>http://solink.com/</t>
  </si>
  <si>
    <t>https://www.google.com/search?gl=us&amp;hl=en&amp;q=Solink&amp;sa=X&amp;ved=0ahUKEwj0vL2Wib3_AhWjKFkFHXz_BPQ4HhCYkAIIiws</t>
  </si>
  <si>
    <t>https://encrypted-tbn0.gstatic.com/images?q=tbn:ANd9GcT1Y-9sKrnBjnhI2nYCf6cmNSIDmV_XEtUg6NLJ5EI&amp;s</t>
  </si>
  <si>
    <t>Warehouse Group</t>
  </si>
  <si>
    <t>https://www.google.com/search?gl=us&amp;hl=en&amp;q=Warehouse+Group&amp;sa=X&amp;ved=0ahUKEwjcqoHVgqT_AhUdSTABHWrjAQwQmJACCIwH</t>
  </si>
  <si>
    <t>Snapp!</t>
  </si>
  <si>
    <t>http://www.snappbuilder.com/</t>
  </si>
  <si>
    <t>https://www.google.com/search?gl=us&amp;hl=en&amp;q=Snapp!&amp;sa=X&amp;ved=0ahUKEwi43Nz6mMz_AhWckIkEHZsyCe04ChCYkAII4go</t>
  </si>
  <si>
    <t>https://encrypted-tbn0.gstatic.com/images?q=tbn:ANd9GcRMpNbVAO1IItKMVOuRyPlqhHYprLku1NR4VPNfhik&amp;s</t>
  </si>
  <si>
    <t>Oney</t>
  </si>
  <si>
    <t>https://www.google.com/search?sca_esv=697493931703dc96&amp;hl=en&amp;gl=us&amp;q=Oney&amp;sa=X&amp;ved=0ahUKEwi3wvv85bOCAxWSTDABHRhRCDoQmJACCIAM</t>
  </si>
  <si>
    <t>DX Medical Solutions</t>
  </si>
  <si>
    <t>https://www.google.com/search?gl=us&amp;hl=en&amp;q=DX+Medical+Solutions&amp;sa=X&amp;ved=0ahUKEwjqi7X485H9AhUCTTABHeWfDhEQmJACCNsK</t>
  </si>
  <si>
    <t>PT Medianusa Permana</t>
  </si>
  <si>
    <t>https://www.google.com/search?sca_esv=566746031&amp;gl=us&amp;hl=en&amp;q=PT+Medianusa+Permana&amp;sa=X&amp;ved=0ahUKEwjoxc3H47eBAxUsFlkFHQwNBB4QmJACCOwJ</t>
  </si>
  <si>
    <t>https://encrypted-tbn0.gstatic.com/images?q=tbn:ANd9GcS4xz4a9tgHzPbF4onTLUKpwjiGG37XVcdrbA9006U&amp;s</t>
  </si>
  <si>
    <t>B.L.CONSULTANTS</t>
  </si>
  <si>
    <t>http://www.blconsultants.fr/</t>
  </si>
  <si>
    <t>https://www.google.com/search?hl=en&amp;gl=us&amp;q=B.L.CONSULTANTS&amp;sa=X&amp;ved=0ahUKEwi7vZqd-Pv_AhUQQzABHYx4B0I4ChCYkAII7gk</t>
  </si>
  <si>
    <t>IIT Bhilai</t>
  </si>
  <si>
    <t>https://www.iitbhilai.ac.in/</t>
  </si>
  <si>
    <t>https://www.google.com/search?sca_esv=573098824&amp;gl=us&amp;hl=en&amp;q=IIT+Bhilai&amp;sa=X&amp;ved=0ahUKEwjG5-WTs_KBAxW4E1kFHegjDx4QmJACCPgJ</t>
  </si>
  <si>
    <t>https://encrypted-tbn0.gstatic.com/images?q=tbn:ANd9GcR9qFeiCufDoCFAqTGQyRgCmVH5LPqWYJzvPUt4&amp;s=0</t>
  </si>
  <si>
    <t>ProSiebenSat.1 Careers</t>
  </si>
  <si>
    <t>https://www.google.com/search?hl=en&amp;gl=us&amp;q=ProSiebenSat.1+Careers&amp;sa=X&amp;ved=0ahUKEwjNv5KVjdj8AhWLFlkFHaJRBmY4KBCYkAIIjAs</t>
  </si>
  <si>
    <t>Konecranes Lifttrucks AB</t>
  </si>
  <si>
    <t>http://www.kclifttrucks.com/</t>
  </si>
  <si>
    <t>https://www.google.com/search?ucbcb=1&amp;hl=en&amp;gl=us&amp;q=Konecranes+Lifttrucks+AB&amp;sa=X&amp;ved=0ahUKEwjY06KDybf9AhWfFFkFHcqmDXIQmJACCJMM</t>
  </si>
  <si>
    <t>https://encrypted-tbn0.gstatic.com/images?q=tbn:ANd9GcTDUv7w2SfYvwkQOb0S_V2CwXuwNTZGyyaI31gDEpQ&amp;s</t>
  </si>
  <si>
    <t>Elementis Global</t>
  </si>
  <si>
    <t>https://www.google.com/search?sca_esv=591434115&amp;hl=en&amp;gl=us&amp;q=Elementis+Global&amp;sa=X&amp;ved=0ahUKEwit_6DCq5ODAxXql4kEHWetDmUQmJACCMoL</t>
  </si>
  <si>
    <t>https://encrypted-tbn0.gstatic.com/images?q=tbn:ANd9GcSjOLgudcydnh3kh5zZtU9zaNq1Ozu_iEVhdsp2Rhk&amp;s</t>
  </si>
  <si>
    <t>urban ag</t>
  </si>
  <si>
    <t>https://www.google.com/search?sca_esv=570906942&amp;hl=en&amp;gl=us&amp;q=urban+ag&amp;sa=X&amp;ved=0ahUKEwiWubrHpN6BAxWLBUQIHSbmAiEQmJACCKYK</t>
  </si>
  <si>
    <t>DMA Associates, LLC</t>
  </si>
  <si>
    <t>https://www.google.com/search?sca_esv=561868494&amp;q=DMA+Associates,+LLC&amp;sa=X&amp;ved=0ahUKEwiy45Xl8IiBAxXmD1kFHcvuBFc4MhCYkAIIkQo</t>
  </si>
  <si>
    <t>Segware</t>
  </si>
  <si>
    <t>https://www.google.com/search?gl=us&amp;hl=en&amp;q=Segware&amp;sa=X&amp;ved=0ahUKEwiVyMTk6P38AhX1FmIAHT_uAIAQmJACCNAJ</t>
  </si>
  <si>
    <t>https://encrypted-tbn0.gstatic.com/images?q=tbn:ANd9GcQSWRvFT9E8PKCH0GakPYdG3kAmP0JBEq0AQqm5KH8&amp;s</t>
  </si>
  <si>
    <t>EXSOLVÃ†</t>
  </si>
  <si>
    <t>https://www.google.com/search?gl=us&amp;hl=en&amp;q=EXSOLV%C3%86&amp;sa=X&amp;ved=0ahUKEwiB_J_r2tD9AhUHk4kEHem5C_IQmJACCNsK</t>
  </si>
  <si>
    <t>https://encrypted-tbn0.gstatic.com/images?q=tbn:ANd9GcTmpcCOikuGGiDCImdaD_UBMMmGCqsyarb_ifcNcNQ&amp;s</t>
  </si>
  <si>
    <t>Richmond and Wandsworth Councils</t>
  </si>
  <si>
    <t>https://www.google.com/search?hl=en&amp;gl=us&amp;q=Richmond+and+Wandsworth+Councils&amp;sa=X&amp;ved=0ahUKEwj0hvzvsvT_AhU3mokEHfEsDz44PBCYkAII8Qk</t>
  </si>
  <si>
    <t>https://encrypted-tbn0.gstatic.com/images?q=tbn:ANd9GcSViLSNW2aPTd3oaAJE_z_5qcbe62ljWVTEd6r7YHs&amp;s</t>
  </si>
  <si>
    <t>Haier lnc.</t>
  </si>
  <si>
    <t>https://www.google.com/search?sca_esv=589510079&amp;hl=en&amp;gl=us&amp;q=Haier+lnc.&amp;sa=X&amp;ved=0ahUKEwjBkKy4moSDAxX6EEQIHTXRADIQmJACCPMM</t>
  </si>
  <si>
    <t>Withings HK Limited</t>
  </si>
  <si>
    <t>https://www.google.com/search?gl=us&amp;hl=en&amp;q=Withings+HK+Limited&amp;sa=X&amp;ved=0ahUKEwifw6Xr2vv-AhV5GFkFHV2UCy4QmJACCKUM</t>
  </si>
  <si>
    <t>Groot Groter Groots</t>
  </si>
  <si>
    <t>https://www.google.com/search?hl=en&amp;gl=us&amp;q=Groot+Groter+Groots&amp;sa=X&amp;ved=0ahUKEwjP3-upwdj-AhWVJUQIHeaLAwY4ChCYkAIIyw0</t>
  </si>
  <si>
    <t>Diversey Inc.</t>
  </si>
  <si>
    <t>https://www.google.com/search?gl=us&amp;hl=en&amp;q=Diversey+Inc.&amp;sa=X&amp;ved=0ahUKEwiDoI7Mtor9AhWdMVkFHfKaCf04HhCYkAIIig0</t>
  </si>
  <si>
    <t>Nuclear Regulatory Commission</t>
  </si>
  <si>
    <t>https://www.google.com/search?hl=en&amp;gl=us&amp;q=Nuclear+Regulatory+Commission&amp;sa=X&amp;ved=0ahUKEwjW5a2ozYj9AhXclIkEHU0aAf04KBCYkAIIjww</t>
  </si>
  <si>
    <t>Nstart</t>
  </si>
  <si>
    <t>https://www.google.com/search?sca_esv=566842583&amp;gl=us&amp;hl=en&amp;q=Nstart&amp;sa=X&amp;ved=0ahUKEwjCleLcxbiBAxUdF1kFHRTxBL8QmJACCJIL</t>
  </si>
  <si>
    <t>https://encrypted-tbn0.gstatic.com/images?q=tbn:ANd9GcR8kmjswckGMH29sAr4VbqLjl5SMPOwof7oxqlNBh4&amp;s</t>
  </si>
  <si>
    <t>LeverageTek</t>
  </si>
  <si>
    <t>https://www.google.com/search?gl=us&amp;hl=en&amp;q=LeverageTek&amp;sa=X&amp;ved=0ahUKEwi63uvYxI2AAxWCQzABHWveABc4ChCYkAIIlgs</t>
  </si>
  <si>
    <t>StepUp Horse</t>
  </si>
  <si>
    <t>https://www.google.com/search?ucbcb=1&amp;gl=us&amp;hl=en&amp;q=StepUp+Horse&amp;sa=X&amp;ved=0ahUKEwi2hanonfH8AhX8GTQIHSQWAvAQmJACCOkL</t>
  </si>
  <si>
    <t>https://encrypted-tbn0.gstatic.com/images?q=tbn:ANd9GcSakTX_dmJjFf9stPvjOUTjySGEoqUoO60iLhy8zO0&amp;s</t>
  </si>
  <si>
    <t>WTI Solutions</t>
  </si>
  <si>
    <t>https://www.google.com/search?sca_esv=568414926&amp;hl=en&amp;gl=us&amp;q=WTI+Solutions&amp;sa=X&amp;ved=0ahUKEwjYscnSzMeBAxUoKkQIHfGACoM4KBCYkAII0gw</t>
  </si>
  <si>
    <t>Teclino SAS</t>
  </si>
  <si>
    <t>https://www.google.com/search?sca_esv=593914606&amp;hl=en&amp;gl=us&amp;q=Teclino+SAS&amp;sa=X&amp;ved=0ahUKEwjtpIuA_a6DAxWEF1kFHatTA9E4ChCYkAII0As</t>
  </si>
  <si>
    <t>NewTrek Systems Limited</t>
  </si>
  <si>
    <t>https://www.google.com/search?hl=en&amp;gl=us&amp;q=NewTrek+Systems+Limited&amp;sa=X&amp;ved=0ahUKEwi-g7CF4vj8AhUDJTQIHUSPDvg4FBCYkAIIxAo</t>
  </si>
  <si>
    <t>Think.iT</t>
  </si>
  <si>
    <t>http://www.think-it.io/</t>
  </si>
  <si>
    <t>https://www.google.com/search?gl=us&amp;hl=en&amp;q=Think.iT&amp;sa=X&amp;ved=0ahUKEwjnp4qY2cb9AhWEMlkFHR58CfoQmJACCNsK</t>
  </si>
  <si>
    <t>KING ABDULLAH UNIVERSITY OF SCIENCE &amp; TECHNOLOGY</t>
  </si>
  <si>
    <t>https://www.kaust.edu.sa/</t>
  </si>
  <si>
    <t>https://www.google.com/search?hl=en&amp;gl=us&amp;q=KING+ABDULLAH+UNIVERSITY+OF+SCIENCE+%26+TECHNOLOGY&amp;sa=X&amp;ved=0ahUKEwjnueHw4Nj_AhUyMlkFHQUvDWY4ChCYkAIInAg</t>
  </si>
  <si>
    <t>https://encrypted-tbn0.gstatic.com/images?q=tbn:ANd9GcTgDip6ybsXo81vLFlXfnLvrb1L8vI3KffrfS8I8uU&amp;s</t>
  </si>
  <si>
    <t>Kyverna Therapeutics</t>
  </si>
  <si>
    <t>http://kyvernatx.com/</t>
  </si>
  <si>
    <t>https://www.google.com/search?sca_esv=588967138&amp;gl=us&amp;hl=en&amp;q=Kyverna+Therapeutics&amp;sa=X&amp;ved=0ahUKEwi5n4eTlv-CAxV_jIkEHVgIC0Y4UBCYkAII8ws</t>
  </si>
  <si>
    <t>https://encrypted-tbn0.gstatic.com/images?q=tbn:ANd9GcS6Jys8277X9ZPjcG-tXBXeAXr7bxewtUS8fYwZ&amp;s=0</t>
  </si>
  <si>
    <t>Karl Storz Endoscopy</t>
  </si>
  <si>
    <t>https://www.google.com/search?sca_esv=561536078&amp;hl=en&amp;gl=us&amp;q=Karl+Storz+Endoscopy&amp;sa=X&amp;ved=0ahUKEwid7ICxnIaBAxWMMVkFHcX-AxI4MhCYkAII2As</t>
  </si>
  <si>
    <t>SOOFT Technology</t>
  </si>
  <si>
    <t>https://www.google.com/search?gl=us&amp;hl=en&amp;q=SOOFT+Technology&amp;sa=X&amp;ved=0ahUKEwiHssL94Pj8AhUNF1kFHRjRDUo4ChCYkAIIvwo</t>
  </si>
  <si>
    <t>Cbre Pte. Ltd.</t>
  </si>
  <si>
    <t>https://www.google.com/search?hl=en&amp;gl=us&amp;q=Cbre+Pte.+Ltd.&amp;sa=X&amp;ved=0ahUKEwj08qWnmM79AhXSElkFHYgrBn44FBCYkAIIkwo</t>
  </si>
  <si>
    <t>Real Estate Analytics</t>
  </si>
  <si>
    <t>https://www.google.com/search?sca_esv=591053097&amp;gl=us&amp;hl=en&amp;q=Real+Estate+Analytics&amp;sa=X&amp;ved=0ahUKEwjivM-y55CDAxXtD1kFHV6rADs4ChCYkAIIqAo</t>
  </si>
  <si>
    <t>Teufelberger</t>
  </si>
  <si>
    <t>https://www.google.com/search?sca_esv=564603026&amp;hl=en&amp;gl=us&amp;q=Teufelberger&amp;sa=X&amp;ved=0ahUKEwiaqc_rt6SBAxXOKFkFHZJpBUYQmJACCLMM</t>
  </si>
  <si>
    <t>OPTION 1 STAFFING SERVICES, INC. AN AWARD WINNING AGENCY</t>
  </si>
  <si>
    <t>https://www.google.com/search?ucbcb=1&amp;gl=us&amp;hl=en&amp;q=OPTION+1+STAFFING+SERVICES,+INC.+AN+AWARD+WINNING+AGENCY&amp;sa=X&amp;ved=0ahUKEwjsk-KZ5Lf-AhUNF1kFHVYPDGQ4HhCYkAIIrQw</t>
  </si>
  <si>
    <t>Managed Care Advisors</t>
  </si>
  <si>
    <t>https://www.google.com/search?q=Managed+Care+Advisors&amp;sa=X&amp;ved=0ahUKEwiS7fLopbf8AhWWF1kFHUFSCqY4MhCYkAII2wo</t>
  </si>
  <si>
    <t>BetAnySports</t>
  </si>
  <si>
    <t>https://www.google.com/search?hl=en&amp;gl=us&amp;q=BetAnySports&amp;sa=X&amp;ved=0ahUKEwiv2-yE4KGAAxXnloQIHW02C1MQmJACCJML</t>
  </si>
  <si>
    <t>https://encrypted-tbn0.gstatic.com/images?q=tbn:ANd9GcRdyakDLXXLgzfv2wCW_oVwEvZ_AWoq5mkqqsg-0ck&amp;s</t>
  </si>
  <si>
    <t>nemlig A/S</t>
  </si>
  <si>
    <t>https://www.google.com/search?sca_esv=569809553&amp;hl=en&amp;gl=us&amp;q=nemlig+A/S&amp;sa=X&amp;ved=0ahUKEwjWg5T1oNSBAxX8kIkEHVUcAUoQmJACCIMJ</t>
  </si>
  <si>
    <t>CYMALIA</t>
  </si>
  <si>
    <t>https://www.google.com/search?hl=en&amp;gl=us&amp;q=CYMALIA&amp;sa=X&amp;ved=0ahUKEwi7nuTilsf_AhW9kokEHeNgDlY4ChCYkAII3gw</t>
  </si>
  <si>
    <t>B2b Commerce (m) Sdn. Bhd.</t>
  </si>
  <si>
    <t>https://www.google.com/search?hl=en&amp;gl=us&amp;q=B2b+Commerce+(m)+Sdn.+Bhd.&amp;sa=X&amp;ved=0ahUKEwiuw4PF9Mb-AhXTI0QIHTnhBqM4ChCYkAII0gw</t>
  </si>
  <si>
    <t>UNIPARTNER IT SERVICES</t>
  </si>
  <si>
    <t>https://www.google.com/search?sca_esv=569384727&amp;gl=us&amp;hl=en&amp;q=UNIPARTNER+IT+SERVICES&amp;sa=X&amp;ved=0ahUKEwiNsvv4nc-BAxVmK1kFHVO-D4E4HhCYkAIIlA0</t>
  </si>
  <si>
    <t>Abraxas Informatik</t>
  </si>
  <si>
    <t>https://www.google.com/search?sca_esv=561856720&amp;gl=us&amp;hl=en&amp;q=Abraxas+Informatik&amp;sa=X&amp;ved=0ahUKEwid6obs64iBAxUrkYkEHWZ4AUc4ChCYkAIIxQ0</t>
  </si>
  <si>
    <t>https://encrypted-tbn0.gstatic.com/images?q=tbn:ANd9GcQdnqkqKhROyAUijtnBfJOvKoMHYp5lKjbVcl6V&amp;s=0</t>
  </si>
  <si>
    <t>BIBAK</t>
  </si>
  <si>
    <t>https://www.google.com/search?sca_esv=564603026&amp;gl=us&amp;hl=en&amp;q=BIBAK&amp;sa=X&amp;ved=0ahUKEwj6qq3suKSBAxUdGVkFHUQAAS04FBCYkAII8Qk</t>
  </si>
  <si>
    <t>Gambling.com Group</t>
  </si>
  <si>
    <t>https://www.gambling.com/</t>
  </si>
  <si>
    <t>https://www.google.com/search?sca_esv=559003401&amp;gl=us&amp;hl=en&amp;q=Gambling.com+Group&amp;sa=X&amp;ved=0ahUKEwitgo6C1e-AAxUmFFkFHXzrDas4MhCYkAII5gs</t>
  </si>
  <si>
    <t>https://encrypted-tbn0.gstatic.com/images?q=tbn:ANd9GcRW6otCa1sQCv1a1ZR8yWQbDo0aWmEjb5MSfzE86PE&amp;s</t>
  </si>
  <si>
    <t>Bee Talents</t>
  </si>
  <si>
    <t>https://www.google.com/search?sca_esv=581117380&amp;gl=us&amp;hl=en&amp;q=Bee+Talents&amp;sa=X&amp;ved=0ahUKEwjCmvi-5LiCAxUov4kEHYHLBuE4FBCYkAIIkg0</t>
  </si>
  <si>
    <t>The Treasury - New Zealand</t>
  </si>
  <si>
    <t>http://www.treasury.govt.nz/</t>
  </si>
  <si>
    <t>https://www.google.com/search?sca_esv=562123659&amp;gl=us&amp;hl=en&amp;q=The+Treasury+-+New+Zealand&amp;sa=X&amp;ved=0ahUKEwj164_OqYuBAxWlk2oFHeNDDHcQmJACCKYK</t>
  </si>
  <si>
    <t>https://encrypted-tbn0.gstatic.com/images?q=tbn:ANd9GcS-muRoc0_R6oTLY8AXMRnXRu-w7cwvb-itNe5coC0&amp;s</t>
  </si>
  <si>
    <t>BALENCIAGA</t>
  </si>
  <si>
    <t>https://www.google.com/search?gl=us&amp;hl=en&amp;q=BALENCIAGA&amp;sa=X&amp;ved=0ahUKEwjP856Jr-L9AhV6k2oFHc9yCTc4ChCYkAIItws</t>
  </si>
  <si>
    <t>https://encrypted-tbn0.gstatic.com/images?q=tbn:ANd9GcT_ehtn7IwwbNmGml2lNaBYgi8TCx3_32vpcUrMVJ8&amp;s</t>
  </si>
  <si>
    <t>Delbros Co., Inc.</t>
  </si>
  <si>
    <t>https://www.google.com/search?ucbcb=1&amp;hl=en&amp;gl=us&amp;q=Delbros+Co.,+Inc.&amp;sa=X&amp;ved=0ahUKEwjXnYmtpK78AhVXNEQIHSrnAlcQmJACCLkL</t>
  </si>
  <si>
    <t>College of the North Atlantic</t>
  </si>
  <si>
    <t>http://www.cna.nl.ca/</t>
  </si>
  <si>
    <t>https://www.google.com/search?hl=en&amp;gl=us&amp;q=College+of+the+North+Atlantic&amp;sa=X&amp;ved=0ahUKEwjnopj3yPb9AhVNlYkEHaNUAwAQmJACCIwH</t>
  </si>
  <si>
    <t>Sodexo Live! Internships</t>
  </si>
  <si>
    <t>https://www.google.com/search?sca_esv=574716396&amp;hl=en&amp;gl=us&amp;q=Sodexo+Live!+Internships&amp;sa=X&amp;ved=0ahUKEwiN0KHLuIGCAxUPl2oFHREqAB44HhCYkAII2Qo</t>
  </si>
  <si>
    <t>StaffYourTribe</t>
  </si>
  <si>
    <t>https://www.google.com/search?gl=us&amp;hl=en&amp;q=StaffYourTribe&amp;sa=X&amp;ved=0ahUKEwiE2YfmyY2AAxWRpIkEHeOPAzcQmJACCOEK</t>
  </si>
  <si>
    <t>https://encrypted-tbn0.gstatic.com/images?q=tbn:ANd9GcT17twS1rhF_dC4v0_5pb1GibN7bLdmJFkLAR2fHqs&amp;s</t>
  </si>
  <si>
    <t>ParfÃ¼merie Douglas GmbH</t>
  </si>
  <si>
    <t>https://www.google.com/search?sca_esv=588967138&amp;gl=us&amp;hl=en&amp;q=Parf%C3%BCmerie+Douglas+GmbH&amp;sa=X&amp;ved=0ahUKEwjRi5eanf-CAxXykWoFHUURCqo4ChCYkAIIhgw</t>
  </si>
  <si>
    <t>â€‹â€‹â€‹â€‹â€‹â€‹â€‹Difenda</t>
  </si>
  <si>
    <t>https://www.google.com/search?gl=us&amp;hl=en&amp;q=%E2%80%8B%E2%80%8B%E2%80%8B%E2%80%8B%E2%80%8B%E2%80%8B%E2%80%8BDifenda&amp;sa=X&amp;ved=0ahUKEwjOt6bcz7__AhVfEFkFHTpnAZc4FBCYkAIIvAs</t>
  </si>
  <si>
    <t>FinecoBank S.p.A.</t>
  </si>
  <si>
    <t>https://www.google.com/search?sca_esv=555798169&amp;hl=en&amp;gl=us&amp;q=FinecoBank+S.p.A.&amp;sa=X&amp;ved=0ahUKEwin5siQ_tOAAxXCGFkFHc8WA944FBCYkAIIlgs</t>
  </si>
  <si>
    <t>https://encrypted-tbn0.gstatic.com/images?q=tbn:ANd9GcTMbHK6qun9bqbLDiTFGP1LrwOw931oF39ShEmB&amp;s=0</t>
  </si>
  <si>
    <t>PerchPeek</t>
  </si>
  <si>
    <t>http://www.perchpeek.com/</t>
  </si>
  <si>
    <t>https://www.google.com/search?ucbcb=1&amp;hl=en&amp;gl=us&amp;q=PerchPeek&amp;sa=X&amp;ved=0ahUKEwit-7L20Ij9AhUeE1kFHXYNDWU4PBCYkAIIkwo</t>
  </si>
  <si>
    <t>Kingfisher Recruitment (singapore) Pte. Ltd.</t>
  </si>
  <si>
    <t>https://www.google.com/search?hl=en&amp;gl=us&amp;q=Kingfisher+Recruitment+(singapore)+Pte.+Ltd.&amp;sa=X&amp;ved=0ahUKEwjRmv_HuZT9AhXyD1kFHcI2DHg4ChCYkAII9As</t>
  </si>
  <si>
    <t>W Electric Belgium</t>
  </si>
  <si>
    <t>https://www.google.com/search?gl=us&amp;hl=en&amp;q=W+Electric+Belgium&amp;sa=X&amp;ved=0ahUKEwj1nZfjkL3_AhUXkGoFHc9uAFcQmJACCKYO</t>
  </si>
  <si>
    <t>https://encrypted-tbn0.gstatic.com/images?q=tbn:ANd9GcQoKA-YP-FPfGmMaLoA0vWXaORRIXMVJfy8h7rJcBU&amp;s</t>
  </si>
  <si>
    <t>HRC Recruitment</t>
  </si>
  <si>
    <t>https://www.google.com/search?gl=us&amp;hl=en&amp;q=HRC+Recruitment&amp;sa=X&amp;ved=0ahUKEwjPt6vx9e79AhWjEFkFHbi2BFw4FBCYkAII5wk</t>
  </si>
  <si>
    <t>https://encrypted-tbn0.gstatic.com/images?q=tbn:ANd9GcQnoh0aPFnQFOS65x66TZ6nbj4xXAf_aILP2X4lEQw&amp;s</t>
  </si>
  <si>
    <t>Horizon Controls Group</t>
  </si>
  <si>
    <t>https://www.google.com/search?sca_esv=f84d5352022238d2&amp;sca_upv=1&amp;gl=us&amp;hl=en&amp;q=Horizon+Controls+Group&amp;sa=X&amp;ved=0ahUKEwiThO6etp2DAxUNSDABHViEBe04ChCYkAII3Ao</t>
  </si>
  <si>
    <t>CrÃ©dit Agricole Brie Picardie</t>
  </si>
  <si>
    <t>https://www.google.com/search?gl=us&amp;hl=en&amp;q=Cr%C3%A9dit+Agricole+Brie+Picardie&amp;sa=X&amp;ved=0ahUKEwjXpPHq9cj8AhWIjokEHcXxDJA4FBCYkAII7Qw</t>
  </si>
  <si>
    <t>https://encrypted-tbn0.gstatic.com/images?q=tbn:ANd9GcQaroyGzivsEd4QOKy4fh4r79TKdnAPy9-QEGxlpjY&amp;s</t>
  </si>
  <si>
    <t>Track Group, Inc.</t>
  </si>
  <si>
    <t>https://www.google.com/search?sca_esv=575386901&amp;gl=us&amp;hl=en&amp;q=Track+Group,+Inc.&amp;sa=X&amp;ved=0ahUKEwi96fDWu4aCAxUmmGoFHejnAOg4ChCYkAII_A0</t>
  </si>
  <si>
    <t>https://encrypted-tbn0.gstatic.com/images?q=tbn:ANd9GcQfJOZrbNnPJmirTcrP4tFzsxsm4Ww2TeeHfYpmnO8&amp;s</t>
  </si>
  <si>
    <t>MediSolution</t>
  </si>
  <si>
    <t>http://www.medisolution.com/</t>
  </si>
  <si>
    <t>https://www.google.com/search?hl=en&amp;gl=us&amp;q=MediSolution&amp;sa=X&amp;ved=0ahUKEwj7h9uHib3_AhUBmYQIHZJ5ALEQmJACCJUN</t>
  </si>
  <si>
    <t>Brunel Gmbh</t>
  </si>
  <si>
    <t>https://www.google.com/search?sca_esv=583240805&amp;hl=en&amp;gl=us&amp;q=Brunel+Gmbh&amp;sa=X&amp;ved=0ahUKEwjnvoeMscqCAxVopokEHW_zA144FBCYkAIIvwk</t>
  </si>
  <si>
    <t>https://encrypted-tbn0.gstatic.com/images?q=tbn:ANd9GcTg3PAISHkBJIuR4oG8yyaFekXx4ui8UZu29F1s&amp;s=0</t>
  </si>
  <si>
    <t>Glocal RPO</t>
  </si>
  <si>
    <t>https://www.google.com/search?gl=us&amp;hl=en&amp;q=Glocal+RPO&amp;sa=X&amp;ved=0ahUKEwjhkojmsp79AhWaFVkFHWtpDtU4HhCYkAIImgw</t>
  </si>
  <si>
    <t>MIGHTY JAXX INTERNATIONAL PTE LTD.</t>
  </si>
  <si>
    <t>https://www.google.com/search?sca_esv=56b30054a0dd1b12&amp;hl=en&amp;gl=us&amp;q=MIGHTY+JAXX+INTERNATIONAL+PTE+LTD.&amp;sa=X&amp;ved=0ahUKEwixzseftqKDAxXoRTABHeUDD4c4FBCYkAIIkgs</t>
  </si>
  <si>
    <t>https://encrypted-tbn0.gstatic.com/images?q=tbn:ANd9GcSyDZx1vx8KJLxVWaLG5_0HfCRvQuYrvuEpsspv&amp;s=0</t>
  </si>
  <si>
    <t>BT Consultores - Buscadores de Talentos</t>
  </si>
  <si>
    <t>https://www.google.com/search?sca_esv=565257361&amp;hl=en&amp;gl=us&amp;q=BT+Consultores+-+Buscadores+de+Talentos&amp;sa=X&amp;ved=0ahUKEwiz-JGtu6mBAxWoJkQIHT39DhsQmJACCNYF</t>
  </si>
  <si>
    <t>https://encrypted-tbn0.gstatic.com/images?q=tbn:ANd9GcRIk-YyElj8ug0fgb7mfU5ETXKU3W3r-4QlcgAEVfs&amp;s</t>
  </si>
  <si>
    <t>Bonava</t>
  </si>
  <si>
    <t>https://www.google.com/search?gl=us&amp;hl=en&amp;q=Bonava&amp;sa=X&amp;ved=0ahUKEwihub7Z6IL9AhWxEVkFHUYUB5cQmJACCNAJ</t>
  </si>
  <si>
    <t>https://encrypted-tbn0.gstatic.com/images?q=tbn:ANd9GcT4JJtILnJMlVRnH53FRiu58VrGYtxQa7TTWYgrBB0&amp;s</t>
  </si>
  <si>
    <t>VanHack</t>
  </si>
  <si>
    <t>https://www.google.com/search?hl=en&amp;gl=us&amp;q=VanHack&amp;sa=X&amp;ved=0ahUKEwiuruLC2vv-AhVwFVkFHY-iAD04FBCYkAIIqQw</t>
  </si>
  <si>
    <t>Pyou Barcelona</t>
  </si>
  <si>
    <t>https://www.google.com/search?hl=en&amp;gl=us&amp;q=Pyou+Barcelona&amp;sa=X&amp;ved=0ahUKEwiCtNTooMn9AhXgMlkFHQtrAvc4UBCYkAIIgQ4</t>
  </si>
  <si>
    <t>Eps Consultants Pte Ltd</t>
  </si>
  <si>
    <t>https://www.google.com/search?hl=en&amp;gl=us&amp;q=Eps+Consultants+Pte+Ltd&amp;sa=X&amp;ved=0ahUKEwjs9siLu_7_AhVUElkFHbi0BdQQmJACCIcL</t>
  </si>
  <si>
    <t>CareHarmony</t>
  </si>
  <si>
    <t>http://care-harmony.com/</t>
  </si>
  <si>
    <t>https://www.google.com/search?sca_esv=556212212&amp;gl=us&amp;hl=en&amp;q=CareHarmony&amp;sa=X&amp;ved=0ahUKEwiYpYPMudaAAxWnLFkFHRNlDdU4PBCYkAIIzwk</t>
  </si>
  <si>
    <t>Alphacredit</t>
  </si>
  <si>
    <t>https://www.google.com/search?sca_esv=572463874&amp;hl=en&amp;gl=us&amp;q=Alphacredit&amp;sa=X&amp;ved=0ahUKEwj0qazeru2BAxX2jokEHevZAK44FBCYkAIIsQ4</t>
  </si>
  <si>
    <t>https://encrypted-tbn0.gstatic.com/images?q=tbn:ANd9GcRq4VGFXIMGalZOGs6hLZDSDZSR7Hac44qqQAA1K0c&amp;s</t>
  </si>
  <si>
    <t>Spektrum Group</t>
  </si>
  <si>
    <t>https://www.google.com/search?sca_esv=591434115&amp;hl=en&amp;gl=us&amp;q=Spektrum+Group&amp;sa=X&amp;ved=0ahUKEwi1lZKkrJODAxV5lCYFHccZBrEQmJACCPAJ</t>
  </si>
  <si>
    <t>https://encrypted-tbn0.gstatic.com/images?q=tbn:ANd9GcQdsloy46M2JyTrwpyWdLqlD8aoNqJlzvQL_1jiCzg&amp;s</t>
  </si>
  <si>
    <t>Buro5 Recruitment</t>
  </si>
  <si>
    <t>https://www.google.com/search?sca_esv=562133542&amp;hl=en&amp;gl=us&amp;q=Buro5+Recruitment&amp;sa=X&amp;ved=0ahUKEwi5xsriq4uBAxW2FlkFHV5DDMg4FBCYkAII4Qw</t>
  </si>
  <si>
    <t>https://encrypted-tbn0.gstatic.com/images?q=tbn:ANd9GcSyCGCDmDfFfhaon38Ku4uZGBze7NJO5mQFX2CrU8k&amp;s</t>
  </si>
  <si>
    <t>Federal Data Systems</t>
  </si>
  <si>
    <t>https://www.google.com/search?hl=en&amp;gl=us&amp;q=Federal+Data+Systems&amp;sa=X&amp;ved=0ahUKEwi9htGwvaP9AhXanWoFHTi-BRE4FBCYkAIIkwo</t>
  </si>
  <si>
    <t>Intergraph Hong Kong Limited</t>
  </si>
  <si>
    <t>https://www.google.com/search?q=Intergraph+Hong+Kong+Limited&amp;sa=X&amp;ved=0ahUKEwi3jIGFi9v-AhVoLFkFHfayBOI4ChCYkAIIxAo</t>
  </si>
  <si>
    <t>Watt's S.A.</t>
  </si>
  <si>
    <t>http://www.watts.cl/</t>
  </si>
  <si>
    <t>https://www.google.com/search?hl=en&amp;gl=us&amp;q=Watt%27s+S.A.&amp;sa=X&amp;ved=0ahUKEwj2k6KXorOAAxV-j4kEHb3uBDo4ChCYkAIIhgs</t>
  </si>
  <si>
    <t>https://encrypted-tbn0.gstatic.com/images?q=tbn:ANd9GcSpcVHsZjEfgSCtW3yyipJ63V73vbeaSCTKF3-yqHs&amp;s</t>
  </si>
  <si>
    <t>Fondazione Links_Leading Innovation and Knowledge for Society</t>
  </si>
  <si>
    <t>https://www.google.com/search?hl=en&amp;gl=us&amp;q=Fondazione+Links_Leading+Innovation+and+Knowledge+for+Society&amp;sa=X&amp;ved=0ahUKEwj8r9SazKv_AhWwF2IAHU6zAsI4ChCYkAIIvww</t>
  </si>
  <si>
    <t>iTech US Inc</t>
  </si>
  <si>
    <t>http://www.itechus.com/</t>
  </si>
  <si>
    <t>https://www.google.com/search?hl=en&amp;gl=us&amp;q=iTech+US+Inc&amp;sa=X&amp;ved=0ahUKEwjh07Oe2sv9AhWAD1kFHeVJAkMQmJACCNwN</t>
  </si>
  <si>
    <t>https://encrypted-tbn0.gstatic.com/images?q=tbn:ANd9GcTULZBRco5mQ1fD-pqg2X0ds8fdEOQL_WGAxOsLwEc&amp;s</t>
  </si>
  <si>
    <t>Nearshore Cyber</t>
  </si>
  <si>
    <t>https://www.google.com/search?sca_esv=e2bd9d33838dd179&amp;sca_upv=1&amp;gl=us&amp;hl=en&amp;q=Nearshore+Cyber&amp;sa=X&amp;ved=0ahUKEwjK7byK8seCAxVDSzABHd4iDec4FBCYkAIIkAs</t>
  </si>
  <si>
    <t>Buildkite</t>
  </si>
  <si>
    <t>https://www.google.com/search?sca_esv=569062438&amp;gl=us&amp;hl=en&amp;q=Buildkite&amp;sa=X&amp;ved=0ahUKEwj7sLSr1cyBAxW_nWoFHbtgBrg4ChCYkAIIvws</t>
  </si>
  <si>
    <t>https://encrypted-tbn0.gstatic.com/images?q=tbn:ANd9GcSsChUBmPS-SEms6JQH7gTVWONInIAk0P4GpCaTPL0&amp;s</t>
  </si>
  <si>
    <t>Thales - United Kingdom</t>
  </si>
  <si>
    <t>https://www.google.com/search?ucbcb=1&amp;hl=en&amp;gl=us&amp;q=Thales+-+United+Kingdom&amp;sa=X&amp;ved=0ahUKEwi0iNn--6X9AhUPg4kEHcl3Ck04HhCYkAIIhQw</t>
  </si>
  <si>
    <t>Agentero</t>
  </si>
  <si>
    <t>https://www.google.com/search?q=Agentero&amp;sa=X&amp;ved=0ahUKEwjUldXArL_-AhVRFVkFHSn1AcAQmJACCOQL</t>
  </si>
  <si>
    <t>Always Marketing</t>
  </si>
  <si>
    <t>https://www.google.com/search?gl=us&amp;hl=en&amp;q=Always+Marketing&amp;sa=X&amp;ved=0ahUKEwjNu8u-7ez_AhV3FlkFHb5fAZ8QmJACCKIM</t>
  </si>
  <si>
    <t>Radcube LLC</t>
  </si>
  <si>
    <t>https://www.google.com/search?q=Radcube+LLC&amp;sa=X&amp;ved=0ahUKEwif_anBzOz-AhXJFFkFHfh9C2M4KBCYkAIImQw</t>
  </si>
  <si>
    <t>KLM Careers</t>
  </si>
  <si>
    <t>https://www.google.com/search?sca_esv=588287231&amp;gl=us&amp;hl=en&amp;q=KLM+Careers&amp;sa=X&amp;ved=0ahUKEwjX88rUmfqCAxWvF1kFHfgLCoEQmJACCNoJ</t>
  </si>
  <si>
    <t>fotograf.de</t>
  </si>
  <si>
    <t>https://www.google.com/search?q=fotograf.de&amp;sa=X&amp;ved=0ahUKEwj0_t6ptsb8AhVfEFkFHUr7CFA4ChCYkAIItQs</t>
  </si>
  <si>
    <t>Capital Markets Placement</t>
  </si>
  <si>
    <t>https://www.google.com/search?gl=us&amp;hl=en&amp;q=Capital+Markets+Placement&amp;sa=X&amp;ved=0ahUKEwi388eLirr9AhUglmoFHeIBDl44jAEQmJACCKAN</t>
  </si>
  <si>
    <t>https://encrypted-tbn0.gstatic.com/images?q=tbn:ANd9GcRSXVIgN8FsfnlKOsiUHsPelhS8sYIiB3ze30eXADc&amp;s</t>
  </si>
  <si>
    <t>Washington Spirit</t>
  </si>
  <si>
    <t>http://washingtonspirit.com/</t>
  </si>
  <si>
    <t>https://www.google.com/search?sca_esv=2315affa0f30b34a&amp;sca_upv=1&amp;hl=en&amp;gl=us&amp;q=Washington+Spirit&amp;sa=X&amp;ved=0ahUKEwj69Yf5uNmCAxWtSTABHae3BQY4WhCYkAIIjQs</t>
  </si>
  <si>
    <t>https://encrypted-tbn0.gstatic.com/images?q=tbn:ANd9GcT-zQWQWopRph_U8VGh-5SMuiOCgGoFKbEi_zo2Xb0&amp;s</t>
  </si>
  <si>
    <t>Fnac Darty</t>
  </si>
  <si>
    <t>https://www.google.com/search?gl=us&amp;hl=en&amp;q=Fnac+Darty&amp;sa=X&amp;ved=0ahUKEwiR0oT68Oz_AhUxhYkEHZOkAm44HhCYkAIIqg4</t>
  </si>
  <si>
    <t>https://encrypted-tbn0.gstatic.com/images?q=tbn:ANd9GcQcl6GXhQ2SGrBs8t-6N7Kb-xiwD62rp4xUm6xyzZk&amp;s</t>
  </si>
  <si>
    <t>FedEx Express APAC</t>
  </si>
  <si>
    <t>https://www.google.com/search?gl=us&amp;hl=en&amp;q=FedEx+Express+APAC&amp;sa=X&amp;ved=0ahUKEwiosL_ewYX-AhUWEUQIHcreChQ4HhCYkAII7gs</t>
  </si>
  <si>
    <t>https://encrypted-tbn0.gstatic.com/images?q=tbn:ANd9GcRJbh1s7KFkyv0y7MINqpdIWDFoqcLodvP0Y-iJFyA&amp;s</t>
  </si>
  <si>
    <t>Bexar County, TX</t>
  </si>
  <si>
    <t>https://www.google.com/search?sca_esv=561536078&amp;gl=us&amp;hl=en&amp;q=Bexar+County,+TX&amp;sa=X&amp;ved=0ahUKEwi12tfCnIaBAxU8D1kFHfqLB_g4MhCYkAII1Ao</t>
  </si>
  <si>
    <t>https://encrypted-tbn0.gstatic.com/images?q=tbn:ANd9GcQ0E_gJxPIjz9aRPU8rJzVIwltoAeNU_Imc8eSo1eM&amp;s</t>
  </si>
  <si>
    <t>Federal Energy Regulatory Commission</t>
  </si>
  <si>
    <t>https://www.google.com/search?gl=us&amp;hl=en&amp;q=Federal+Energy+Regulatory+Commission&amp;sa=X&amp;ved=0ahUKEwiJivCo5cv9AhWNiO4BHQApBwQ4PBCYkAIIoA0</t>
  </si>
  <si>
    <t>https://encrypted-tbn0.gstatic.com/images?q=tbn:ANd9GcRJKB3-r2gEaU17tBmU88O1eTMxy6BQPjtem75Ip30&amp;s</t>
  </si>
  <si>
    <t>J2 Solutions</t>
  </si>
  <si>
    <t>http://j2-solutions.com/</t>
  </si>
  <si>
    <t>https://www.google.com/search?q=J2+Solutions&amp;sa=X&amp;ved=0ahUKEwiR-P6C5LT8AhUwL1kFHWpEBOw4WhCYkAII1g4</t>
  </si>
  <si>
    <t>Phiture</t>
  </si>
  <si>
    <t>https://www.google.com/search?gl=us&amp;hl=en&amp;q=Phiture&amp;sa=X&amp;ved=0ahUKEwiujMuawYD-AhVRVTUKHZNmAHsQmJACCJgK</t>
  </si>
  <si>
    <t>https://encrypted-tbn0.gstatic.com/images?q=tbn:ANd9GcRNnKGaslaUHKuoFK8APfiGlEiQMulHuhCwsYn-ECA&amp;s</t>
  </si>
  <si>
    <t>E.CO Energia Corrente</t>
  </si>
  <si>
    <t>https://www.google.com/search?hl=en&amp;gl=us&amp;q=E.CO+Energia+Corrente&amp;sa=X&amp;ved=0ahUKEwjKv-Ps75T_AhW4lIkEHXOVD-AQmJACCLUL</t>
  </si>
  <si>
    <t>https://encrypted-tbn0.gstatic.com/images?q=tbn:ANd9GcQrUwDxFdB0rg5BJ71DtQpahLJnl7jHvck15QPPqKg&amp;s</t>
  </si>
  <si>
    <t>NYC Health + Hospitals/Correctional Health Services</t>
  </si>
  <si>
    <t>https://www.google.com/search?sca_esv=589318964&amp;hl=en&amp;gl=us&amp;q=NYC+Health+%2B+Hospitals/Correctional+Health+Services&amp;sa=X&amp;ved=0ahUKEwjD1IrL1oGDAxWUlYkEHRibBv4QmJACCLEN</t>
  </si>
  <si>
    <t>https://encrypted-tbn0.gstatic.com/images?q=tbn:ANd9GcQZ-ukOzdAVtoB5FTy8VivTP9JctKECdibUQSp0-4Y&amp;s</t>
  </si>
  <si>
    <t>PageGroup</t>
  </si>
  <si>
    <t>https://www.google.com/search?gl=us&amp;hl=en&amp;q=PageGroup&amp;sa=X&amp;ved=0ahUKEwj6idbWg4j-AhVKJ0QIHSXiC2Q4HhCYkAIInAs</t>
  </si>
  <si>
    <t>Data Meaning</t>
  </si>
  <si>
    <t>https://www.google.com/search?gl=us&amp;hl=en&amp;q=Data+Meaning&amp;sa=X&amp;ved=0ahUKEwiEguSYzav_AhV0F1kFHVfVBSIQmJACCMEI</t>
  </si>
  <si>
    <t>St. Jamesâ€™s Place</t>
  </si>
  <si>
    <t>http://www.sjp.co.uk/</t>
  </si>
  <si>
    <t>https://www.google.com/search?sca_esv=592739610&amp;hl=en&amp;gl=us&amp;q=St.+James%E2%80%99s+Place&amp;sa=X&amp;ved=0ahUKEwjJ_YPy75-DAxX4C0QIHchFBCw4ChCYkAIIxAk</t>
  </si>
  <si>
    <t>https://encrypted-tbn0.gstatic.com/images?q=tbn:ANd9GcTUnIIrcX53-jC9w-7hCVvPrJCTbRHkRLcXAKG_wqU&amp;s</t>
  </si>
  <si>
    <t>Regina Maria</t>
  </si>
  <si>
    <t>https://www.reginamaria.ro/</t>
  </si>
  <si>
    <t>https://www.google.com/search?hl=en&amp;gl=us&amp;q=Regina+Maria&amp;sa=X&amp;ved=0ahUKEwj4n_rO3sv9AhXimmoFHeMMDxIQmJACCNQN</t>
  </si>
  <si>
    <t>Peak Performers Staffing Agency</t>
  </si>
  <si>
    <t>https://www.google.com/search?q=Peak+Performers+Staffing+Agency&amp;sa=X&amp;ved=0ahUKEwjL9LC01aP-AhU2M1kFHVfTCiY4FBCYkAII6A0</t>
  </si>
  <si>
    <t>University of Missouri Athletics Department</t>
  </si>
  <si>
    <t>https://www.google.com/search?hl=en&amp;gl=us&amp;q=University+of+Missouri+Athletics+Department&amp;sa=X&amp;ved=0ahUKEwjPoOvhlb_9AhX_jokEHYVkATo4HhCYkAIIlQ0</t>
  </si>
  <si>
    <t>SecretarÃ­a de InnovaciÃ³n y TransformaciÃ³n Digital</t>
  </si>
  <si>
    <t>https://www.google.com/search?sca_esv=594159916&amp;gl=us&amp;hl=en&amp;q=Secretar%C3%ADa+de+Innovaci%C3%B3n+y+Transformaci%C3%B3n+Digital&amp;sa=X&amp;ved=0ahUKEwim-_iOvbGDAxXYMlkFHbo6DK04FBCYkAIIvAk</t>
  </si>
  <si>
    <t>https://encrypted-tbn0.gstatic.com/images?q=tbn:ANd9GcTyfRonrkb1RMNxy-0tx2kjLkAzCQCWuoVgecg3Lkc&amp;s</t>
  </si>
  <si>
    <t>Rideco</t>
  </si>
  <si>
    <t>https://www.google.com/search?hl=en&amp;gl=us&amp;q=Rideco&amp;sa=X&amp;ved=0ahUKEwi1nZXbsp79AhUHMlkFHeQ9DlI4PBCYkAII3Ao</t>
  </si>
  <si>
    <t>TreeWise</t>
  </si>
  <si>
    <t>https://www.google.com/search?gl=us&amp;hl=en&amp;q=TreeWise&amp;sa=X&amp;ved=0ahUKEwjM5YyZ1KGAAxUhGVkFHSWCCRcQmJACCIYL</t>
  </si>
  <si>
    <t>Wedo</t>
  </si>
  <si>
    <t>https://www.google.com/search?hl=en&amp;gl=us&amp;q=Wedo&amp;sa=X&amp;ved=0ahUKEwjV767gvab_AhWgkIkEHdD5A28QmJACCPkK</t>
  </si>
  <si>
    <t>Devoteam Fringes</t>
  </si>
  <si>
    <t>https://www.google.com/search?gl=us&amp;hl=en&amp;q=Devoteam+Fringes&amp;sa=X&amp;ved=0ahUKEwjHpOC0hYuAAxXLKFkFHQlABD44ChCYkAIIrAw</t>
  </si>
  <si>
    <t>NuVision Internation Services Philippines</t>
  </si>
  <si>
    <t>https://www.google.com/search?gl=us&amp;hl=en&amp;q=NuVision+Internation+Services+Philippines&amp;sa=X&amp;ved=0ahUKEwji2prxlMf_AhUsSDABHS9BC7IQmJACCOwL</t>
  </si>
  <si>
    <t>Ledelsea</t>
  </si>
  <si>
    <t>https://www.google.com/search?ucbcb=1&amp;gl=us&amp;hl=en&amp;q=Ledelsea&amp;sa=X&amp;ved=0ahUKEwjvtKmUm6v-AhURM1kFHXU6B6gQmJACCKAO</t>
  </si>
  <si>
    <t>Future Farms Sdn Bhd</t>
  </si>
  <si>
    <t>https://www.google.com/search?sca_esv=551094476&amp;hl=en&amp;gl=us&amp;q=Future+Farms+Sdn+Bhd&amp;sa=X&amp;ved=0ahUKEwj67bSR3KuAAxUqRDABHeCoALc4ChCYkAIIogw</t>
  </si>
  <si>
    <t>Woven Planet</t>
  </si>
  <si>
    <t>https://www.google.com/search?hl=en&amp;gl=us&amp;q=Woven+Planet&amp;sa=X&amp;ved=0ahUKEwjT8q-3tor9AhX1FFkFHeF9Cd8QmJACCKcJ</t>
  </si>
  <si>
    <t>https://encrypted-tbn0.gstatic.com/images?q=tbn:ANd9GcRtoie8Jjvq0cJMbJT5EdcbhRTAeoTN-S3UObFtc-g&amp;s</t>
  </si>
  <si>
    <t>Zaspar Technologies</t>
  </si>
  <si>
    <t>https://www.google.com/search?q=Zaspar+Technologies&amp;sa=X&amp;ved=0ahUKEwiN9Pn7iJL-AhUlF1kFHducA38QmJACCNsM</t>
  </si>
  <si>
    <t>Aquila Consulting</t>
  </si>
  <si>
    <t>https://www.google.com/search?q=Aquila+Consulting&amp;sa=X&amp;ved=0ahUKEwiG45nj66_8AhVrKFkFHUYCDrg4ChCYkAIIyww</t>
  </si>
  <si>
    <t>Alynix</t>
  </si>
  <si>
    <t>https://www.google.com/search?ucbcb=1&amp;hl=en&amp;gl=us&amp;q=Alynix&amp;sa=X&amp;ved=0ahUKEwjgjsejo7X-AhXbElkFHc1pDOo4RhCYkAIImws</t>
  </si>
  <si>
    <t>Triple Whale</t>
  </si>
  <si>
    <t>http://www.triplewhale.com/</t>
  </si>
  <si>
    <t>https://www.google.com/search?sca_esv=588643820&amp;hl=en&amp;gl=us&amp;q=Triple+Whale&amp;sa=X&amp;ved=0ahUKEwi5vIOa2fyCAxUfEFkFHXYGDBIQmJACCJgK</t>
  </si>
  <si>
    <t>https://encrypted-tbn0.gstatic.com/images?q=tbn:ANd9GcScUpfPbuM8wyPIhIBznhlie2x7Of3VUsKi6zM8pHU&amp;s</t>
  </si>
  <si>
    <t>Lind Capital</t>
  </si>
  <si>
    <t>https://www.google.com/search?ucbcb=1&amp;gl=us&amp;hl=en&amp;q=Lind+Capital&amp;sa=X&amp;ved=0ahUKEwiFqNe8usv8AhW-hlYBHZizBJ8QmJACCMUK</t>
  </si>
  <si>
    <t>IterationLinc</t>
  </si>
  <si>
    <t>https://www.google.com/search?q=IterationLinc&amp;sa=X&amp;ved=0ahUKEwiolPnexo_-AhU5FFkFHcLwDkc4FBCYkAIIzgk</t>
  </si>
  <si>
    <t>CROWN DIGITAL PTE. LTD.</t>
  </si>
  <si>
    <t>http://www.crowndigital.io/</t>
  </si>
  <si>
    <t>https://www.google.com/search?sca_esv=34b23c430a4204cf&amp;sca_upv=1&amp;hl=en&amp;gl=us&amp;q=CROWN+DIGITAL+PTE.+LTD.&amp;sa=X&amp;ved=0ahUKEwj6joqq55CDAxX6QzABHfhtAwE4FBCYkAIIkQ0</t>
  </si>
  <si>
    <t>https://encrypted-tbn0.gstatic.com/images?q=tbn:ANd9GcQ5kDYrrTQSUznvQt01ei--740ok9tNG7xITOPtb50&amp;s</t>
  </si>
  <si>
    <t>Trilliant Holdings Inc</t>
  </si>
  <si>
    <t>http://www.trilliant.com/</t>
  </si>
  <si>
    <t>https://www.google.com/search?gl=us&amp;hl=en&amp;q=Trilliant+Holdings+Inc&amp;sa=X&amp;ved=0ahUKEwiEqemS-J7_AhWgkIkEHVW0BkAQmJACCJ4M</t>
  </si>
  <si>
    <t>Incendia Partners</t>
  </si>
  <si>
    <t>http://www.incendia.com/</t>
  </si>
  <si>
    <t>https://www.google.com/search?gl=us&amp;hl=en&amp;q=Incendia+Partners&amp;sa=X&amp;ved=0ahUKEwiJ79-tx639AhUhlGoFHWShCg84eBCYkAIIkQ4</t>
  </si>
  <si>
    <t>https://encrypted-tbn0.gstatic.com/images?q=tbn:ANd9GcSvpplo2D5BGn1LxTocG1S_uS1uXgV_SwaM2wYXM4g&amp;s</t>
  </si>
  <si>
    <t>Bormioli Pharma</t>
  </si>
  <si>
    <t>http://www.bormiolipharma.com/</t>
  </si>
  <si>
    <t>https://www.google.com/search?sca_esv=590391945&amp;hl=en&amp;gl=us&amp;q=Bormioli+Pharma&amp;sa=X&amp;ved=0ahUKEwiw26Ln5YuDAxVoKlkFHSdrCGw4KBCYkAIIzQs</t>
  </si>
  <si>
    <t>Skill-Lync</t>
  </si>
  <si>
    <t>http://skill-lync.com/</t>
  </si>
  <si>
    <t>https://www.google.com/search?sca_esv=560432626&amp;hl=en&amp;gl=us&amp;q=Skill-Lync&amp;sa=X&amp;ved=0ahUKEwiZ2YCYl_yAAxU-mWoFHY3AApA4ChCYkAIIgws</t>
  </si>
  <si>
    <t>https://encrypted-tbn0.gstatic.com/images?q=tbn:ANd9GcSJ_xGDpXHHukmgir6oxYMCxuy5zEVHvD0fcZpEKvg&amp;s</t>
  </si>
  <si>
    <t>Approach People Recruitment.</t>
  </si>
  <si>
    <t>https://www.google.com/search?q=Approach+People+Recruitment.&amp;sa=X&amp;ved=0ahUKEwjZkc_-kJf-AhX1F1kFHRkWAmY4ChCYkAIIugs</t>
  </si>
  <si>
    <t>One World GTM</t>
  </si>
  <si>
    <t>https://www.google.com/search?sca_esv=587222008&amp;hl=en&amp;gl=us&amp;q=One+World+GTM&amp;sa=X&amp;ved=0ahUKEwill87QjfCCAxWFg4kEHSdsAoM4HhCYkAIIyQs</t>
  </si>
  <si>
    <t>https://encrypted-tbn0.gstatic.com/images?q=tbn:ANd9GcRtVY9XBTw5SQLK4_TMPPlyoC_sRvrXI7rW6t2PsqQ&amp;s</t>
  </si>
  <si>
    <t>Janta Kenya</t>
  </si>
  <si>
    <t>https://www.google.com/search?ucbcb=1&amp;hl=en&amp;gl=us&amp;q=Janta+Kenya&amp;sa=X&amp;ved=0ahUKEwje7oL-mOz8AhU6g4kEHarrC7o4ChCYkAIIuAk</t>
  </si>
  <si>
    <t>Orbus Visual Communications</t>
  </si>
  <si>
    <t>https://www.google.com/search?sca_esv=576391435&amp;hl=en&amp;gl=us&amp;q=Orbus+Visual+Communications&amp;sa=X&amp;ved=0ahUKEwjtuNOaw5CCAxW8FlkFHXEXC1A4FBCYkAII8ww</t>
  </si>
  <si>
    <t>https://encrypted-tbn0.gstatic.com/images?q=tbn:ANd9GcReIapnyMKcokhZJGT-X7t4wT3LATtCVON0JwizpYM&amp;s</t>
  </si>
  <si>
    <t>Big Planet</t>
  </si>
  <si>
    <t>https://www.google.com/search?sca_esv=575393305&amp;hl=en&amp;gl=us&amp;q=Big+Planet&amp;sa=X&amp;ved=0ahUKEwjpuf2GxIaCAxVlEFkFHUV8Cc84FBCYkAII_Q0</t>
  </si>
  <si>
    <t>Fantasktic EdTech Limited</t>
  </si>
  <si>
    <t>https://www.google.com/search?gl=us&amp;hl=en&amp;q=Fantasktic+EdTech+Limited&amp;sa=X&amp;ved=0ahUKEwjnw9-Sp4X9AhW0ElkFHTinCOQQmJACCNML</t>
  </si>
  <si>
    <t>JOTELULU</t>
  </si>
  <si>
    <t>https://www.google.com/search?hl=en&amp;gl=us&amp;q=JOTELULU&amp;sa=X&amp;ved=0ahUKEwjDkcDBrZL_AhXHElkFHdswD_QQmJACCN0K</t>
  </si>
  <si>
    <t>https://encrypted-tbn0.gstatic.com/images?q=tbn:ANd9GcQFJmRxN_Wt_ETswr3V_PGofJokap5iP6qxVNmMzvU&amp;s</t>
  </si>
  <si>
    <t>Mason Frank</t>
  </si>
  <si>
    <t>https://www.google.com/search?gl=us&amp;hl=en&amp;q=Mason+Frank&amp;sa=X&amp;ved=0ahUKEwjlt-2h96D9AhVvQzABHeH6AsE4MhCYkAIIiAs</t>
  </si>
  <si>
    <t>Haemers Technologies</t>
  </si>
  <si>
    <t>https://www.google.com/search?q=Haemers+Technologies&amp;sa=X&amp;ved=0ahUKEwiIqr-SmZz-AhWxEVkFHUO8B9k4KBCYkAIIigs</t>
  </si>
  <si>
    <t>Riverford Organic Farmers</t>
  </si>
  <si>
    <t>http://www.riverford.co.uk/</t>
  </si>
  <si>
    <t>https://www.google.com/search?sca_esv=580774379&amp;hl=en&amp;gl=us&amp;q=Riverford+Organic+Farmers&amp;sa=X&amp;ved=0ahUKEwjFvuC8praCAxUGkmoFHWUHCuU4HhCYkAII9Ak</t>
  </si>
  <si>
    <t>https://encrypted-tbn0.gstatic.com/images?q=tbn:ANd9GcQ44Xnw5X2oeYHEr9iVIIy4Ihd9MVZ-OK53Pky8lKU&amp;s</t>
  </si>
  <si>
    <t>Concentrix Corporation</t>
  </si>
  <si>
    <t>https://www.google.com/search?sca_esv=571674645&amp;gl=us&amp;hl=en&amp;q=Concentrix+Corporation&amp;sa=X&amp;ved=0ahUKEwitjNql7eWBAxVkkmoFHT28BawQmJACCNgF</t>
  </si>
  <si>
    <t>Preava, Inc.</t>
  </si>
  <si>
    <t>https://www.google.com/search?sca_esv=557013633&amp;gl=us&amp;hl=en&amp;q=Preava,+Inc.&amp;sa=X&amp;ved=0ahUKEwia4amQg96AAxUkGFkFHb-3DPMQmJACCJAN</t>
  </si>
  <si>
    <t>Software Group</t>
  </si>
  <si>
    <t>https://www.google.com/search?ucbcb=1&amp;gl=us&amp;hl=en&amp;q=Software+Group&amp;sa=X&amp;ved=0ahUKEwjcrfnC49X9AhWokYkEHfw4BT4QmJACCIoL</t>
  </si>
  <si>
    <t>Aument</t>
  </si>
  <si>
    <t>http://www.aument.io/</t>
  </si>
  <si>
    <t>https://www.google.com/search?sca_esv=588279375&amp;gl=us&amp;hl=en&amp;q=Aument&amp;sa=X&amp;ved=0ahUKEwib5f7pk_qCAxUglokEHQnMAfsQmJACCMAJ</t>
  </si>
  <si>
    <t>https://encrypted-tbn0.gstatic.com/images?q=tbn:ANd9GcTn0FXn4y4D5pHoZZG4YbuxKlhBl_ibReBHFocFU3E&amp;s</t>
  </si>
  <si>
    <t>Diagrams Technologies</t>
  </si>
  <si>
    <t>https://www.google.com/search?sca_esv=584208532&amp;hl=en&amp;gl=us&amp;q=Diagrams+Technologies&amp;sa=X&amp;ved=0ahUKEwilwNzRuNSCAxV8g4kEHZuiAQ8QmJACCIQO</t>
  </si>
  <si>
    <t>Maganti IT Resources</t>
  </si>
  <si>
    <t>https://www.google.com/search?sca_esv=573098824&amp;hl=en&amp;gl=us&amp;q=Maganti+IT+Resources&amp;sa=X&amp;ved=0ahUKEwiBkcKrrPKBAxXETDABHfFsDYs4HhCYkAIIsA0</t>
  </si>
  <si>
    <t>Darwin Hawkins</t>
  </si>
  <si>
    <t>https://www.google.com/search?gl=us&amp;hl=en&amp;q=Darwin+Hawkins&amp;sa=X&amp;ved=0ahUKEwjPmZHR95v9AhW3N0QIHUMKAXA4ChCYkAIIogs</t>
  </si>
  <si>
    <t>https://encrypted-tbn0.gstatic.com/images?q=tbn:ANd9GcRiX0aNHWpHUz-9_F3P88Exhq2X8VjML02SVSKi8Vo&amp;s</t>
  </si>
  <si>
    <t>Accel Club</t>
  </si>
  <si>
    <t>http://accelclub.pro/</t>
  </si>
  <si>
    <t>https://www.google.com/search?gl=us&amp;hl=en&amp;q=Accel+Club&amp;sa=X&amp;ved=0ahUKEwico5PIhK7_AhUEjokEHchlCfsQmJACCJgI</t>
  </si>
  <si>
    <t>https://encrypted-tbn0.gstatic.com/images?q=tbn:ANd9GcQGArYEPw5jSExApIItO0qeyUhasTL6TnJ6D--ZS9A&amp;s</t>
  </si>
  <si>
    <t>PhazeRo</t>
  </si>
  <si>
    <t>http://www.phaze.ro/</t>
  </si>
  <si>
    <t>https://www.google.com/search?gl=us&amp;hl=en&amp;q=PhazeRo&amp;sa=X&amp;ved=0ahUKEwiAi-aS9J7_AhVphIkEHVS3DUEQmJACCIwH</t>
  </si>
  <si>
    <t>DAC Beachcroft</t>
  </si>
  <si>
    <t>http://www.dacbeachcroft.com/</t>
  </si>
  <si>
    <t>https://www.google.com/search?gl=us&amp;hl=en&amp;q=DAC+Beachcroft&amp;sa=X&amp;ved=0ahUKEwj0iueN-KD9AhWPk2oFHd14B2U4HhCYkAIIugk</t>
  </si>
  <si>
    <t>Gretel.ai</t>
  </si>
  <si>
    <t>http://www.gretel.ai/</t>
  </si>
  <si>
    <t>https://www.google.com/search?sca_esv=563320360&amp;gl=us&amp;hl=en&amp;q=Gretel.ai&amp;sa=X&amp;ved=0ahUKEwiMyt-28JeBAxUlJEQIHe_sBS4QmJACCNEM</t>
  </si>
  <si>
    <t>https://encrypted-tbn0.gstatic.com/images?q=tbn:ANd9GcSyZHRTMPSKvsPRNAvp98UluJJ1L8nEQJGJZZIAOR0&amp;s</t>
  </si>
  <si>
    <t>Joorney</t>
  </si>
  <si>
    <t>http://www.joorney.com/</t>
  </si>
  <si>
    <t>https://www.google.com/search?sca_esv=92e96d5dfa07fe3b&amp;sca_upv=1&amp;hl=en&amp;gl=us&amp;q=Joorney&amp;sa=X&amp;ved=0ahUKEwit-dzsuqyDAxWzTDABHddgBm84HhCYkAII3ww</t>
  </si>
  <si>
    <t>InterSwitch</t>
  </si>
  <si>
    <t>https://www.google.com/search?hl=en&amp;gl=us&amp;q=InterSwitch&amp;sa=X&amp;ved=0ahUKEwiH_oqB47WAAxX6MVkFHfEIDwYQmJACCJcK</t>
  </si>
  <si>
    <t>Data Analysis Inc.</t>
  </si>
  <si>
    <t>https://www.google.com/search?sca_esv=577069831&amp;gl=us&amp;hl=en&amp;q=Data+Analysis+Inc.&amp;sa=X&amp;ved=0ahUKEwjC2pTdxpWCAxWcFVkFHZX5Cfc4MhCYkAIIjg4</t>
  </si>
  <si>
    <t>Blastness</t>
  </si>
  <si>
    <t>http://www.blastness.com/</t>
  </si>
  <si>
    <t>https://www.google.com/search?sca_esv=586190494&amp;gl=us&amp;hl=en&amp;q=Blastness&amp;sa=X&amp;ved=0ahUKEwj8hdnmyOiCAxWvv4kEHXadAqA4ChCYkAII1Aw</t>
  </si>
  <si>
    <t>https://encrypted-tbn0.gstatic.com/images?q=tbn:ANd9GcQuhu5zC0YQ4hdJXQRPgTxbmZKpUpN6qB3StBbK3D0&amp;s</t>
  </si>
  <si>
    <t>Bebee</t>
  </si>
  <si>
    <t>https://www.google.com/search?sca_esv=572136157&amp;gl=us&amp;hl=en&amp;q=Bebee&amp;sa=X&amp;ved=0ahUKEwjfj4Si8uqBAxX7hIkEHZM8BZ84MhCYkAII_ww</t>
  </si>
  <si>
    <t>https://encrypted-tbn0.gstatic.com/images?q=tbn:ANd9GcR5uFVwrOi1xwJZ0eVktXAoWToK3zGZlBk_zZDc&amp;s=0</t>
  </si>
  <si>
    <t>Mintec Ltd</t>
  </si>
  <si>
    <t>http://www.mintecglobal.com/</t>
  </si>
  <si>
    <t>https://www.google.com/search?sca_esv=434f25a74d3e636d&amp;sca_upv=1&amp;gl=us&amp;hl=en&amp;q=Mintec+Ltd&amp;sa=X&amp;ved=0ahUKEwjV_6G61fyCAxUXRzABHWyfBfA4HhCYkAIIgww</t>
  </si>
  <si>
    <t>https://encrypted-tbn0.gstatic.com/images?q=tbn:ANd9GcSNLgjcN4x8YwQQ6koHbFfTW7tkMwP4VT8uKl5_Z4o&amp;s</t>
  </si>
  <si>
    <t>Skatteforvaltningen</t>
  </si>
  <si>
    <t>https://www.skatteforvaltningen.dk/</t>
  </si>
  <si>
    <t>https://www.google.com/search?sca_esv=78549f62c70bc4fc&amp;hl=en&amp;gl=us&amp;q=Skatteforvaltningen&amp;sa=X&amp;ved=0ahUKEwjfrufF9syCAxWjQTABHbS6DgUQmJACCOcL</t>
  </si>
  <si>
    <t>SocialTech</t>
  </si>
  <si>
    <t>https://www.google.com/search?gl=us&amp;hl=en&amp;q=SocialTech&amp;sa=X&amp;ved=0ahUKEwj8kavvrPb8AhWHnWoFHe2sB8EQmJACCIQM</t>
  </si>
  <si>
    <t>Nuffield Health</t>
  </si>
  <si>
    <t>http://www.nuffieldhealth.com/</t>
  </si>
  <si>
    <t>https://www.google.com/search?sca_esv=570580370&amp;gl=us&amp;hl=en&amp;q=Nuffield+Health&amp;sa=X&amp;ved=0ahUKEwifq7Xe3duBAxXWmIQIHXosAuAQmJACCPcM</t>
  </si>
  <si>
    <t>https://encrypted-tbn0.gstatic.com/images?q=tbn:ANd9GcRM-om4tIkMYnYzXBF9FIIWouGBwXYMM_lrf2WTImE&amp;s</t>
  </si>
  <si>
    <t>Malaa</t>
  </si>
  <si>
    <t>http://www.malaa.tech/</t>
  </si>
  <si>
    <t>https://www.google.com/search?sca_esv=580046813&amp;gl=us&amp;hl=en&amp;q=Malaa&amp;sa=X&amp;ved=0ahUKEwjV5KfFqbGCAxVAElkFHU7YDVMQmJACCKsL</t>
  </si>
  <si>
    <t>Avanos</t>
  </si>
  <si>
    <t>https://www.google.com/search?sca_esv=589324365&amp;hl=en&amp;gl=us&amp;q=Avanos&amp;sa=X&amp;ved=0ahUKEwjWwbfg4IGDAxWeEVkFHbYGB504FBCYkAIIhgw</t>
  </si>
  <si>
    <t>Metabolic Research Institute, Inc</t>
  </si>
  <si>
    <t>http://www.metabolic-institute.com/</t>
  </si>
  <si>
    <t>https://www.google.com/search?sca_esv=585192112&amp;hl=en&amp;gl=us&amp;q=Metabolic+Research+Institute,+Inc&amp;sa=X&amp;ved=0ahUKEwjAldnivN6CAxWmEGIAHeFRAgIQmJACCPIO</t>
  </si>
  <si>
    <t>https://encrypted-tbn0.gstatic.com/images?q=tbn:ANd9GcTKabC6k3O3Cmoq3yzsXFu2wtJDoWbPnf95qy2OaHI&amp;s</t>
  </si>
  <si>
    <t>Lumen Argentina</t>
  </si>
  <si>
    <t>https://www.google.com/search?ucbcb=1&amp;hl=en&amp;gl=us&amp;q=Lumen+Argentina&amp;sa=X&amp;ved=0ahUKEwi9tOj0rb_-AhXIkokEHVw6ASU4ChCYkAIIiQs</t>
  </si>
  <si>
    <t>ÐŸÐ°Ñ€Ñ‚Ñ ÐŸÐ»Ð°Ð½ÐµÑ‚ Ð¢Ñ€ÐµÐ¹Ð´Ð¸Ð½Ð³</t>
  </si>
  <si>
    <t>https://www.google.com/search?gl=us&amp;hl=en&amp;q=%D0%9F%D0%B0%D1%80%D1%82%D1%81+%D0%9F%D0%BB%D0%B0%D0%BD%D0%B5%D1%82+%D0%A2%D1%80%D0%B5%D0%B9%D0%B4%D0%B8%D0%BD%D0%B3&amp;sa=X&amp;ved=0ahUKEwiorLfC3tP_AhWKLFkFHUqFCjk4FBCYkAIIowo</t>
  </si>
  <si>
    <t>https://encrypted-tbn0.gstatic.com/images?q=tbn:ANd9GcSjJt18gJz6p_ChtPAZvQsVmxCmngMVaUn6SS9iJokPUFO4KKsf3tPpXQ&amp;s</t>
  </si>
  <si>
    <t>Health Choice Network</t>
  </si>
  <si>
    <t>https://www.google.com/search?sca_esv=558024616&amp;hl=en&amp;gl=us&amp;q=Health+Choice+Network&amp;sa=X&amp;ved=0ahUKEwjqw5HBxOWAAxW8FFkFHYVADVwQmJACCLAL</t>
  </si>
  <si>
    <t>NYC Administration for Children's Services</t>
  </si>
  <si>
    <t>https://www.google.com/search?gl=us&amp;hl=en&amp;q=NYC+Administration+for+Children%27s+Services&amp;sa=X&amp;ved=0ahUKEwj2h-D8uoD-AhX_JEQIHcygAKgQmJACCJ0M</t>
  </si>
  <si>
    <t>DS Group</t>
  </si>
  <si>
    <t>https://www.google.com/search?sca_esv=581440190&amp;gl=us&amp;hl=en&amp;q=DS+Group&amp;sa=X&amp;ved=0ahUKEwiE3O_eqbuCAxXhMlkFHQAPCXo4KBCYkAIIzgs</t>
  </si>
  <si>
    <t>https://encrypted-tbn0.gstatic.com/images?q=tbn:ANd9GcS_s7hss3O_nfcbM97o249wwhPwmwfm3Fj3dKX2b0w&amp;s</t>
  </si>
  <si>
    <t>Cognitive Group | Part of the Focus Cloud Group</t>
  </si>
  <si>
    <t>https://www.google.com/search?sca_esv=571184275&amp;hl=en&amp;gl=us&amp;q=Cognitive+Group+%7C+Part+of+the+Focus+Cloud+Group&amp;sa=X&amp;ved=0ahUKEwirjaPQ4eCBAxUNLUQIHQJWBh04MhCYkAIIlAs</t>
  </si>
  <si>
    <t>https://encrypted-tbn0.gstatic.com/images?q=tbn:ANd9GcQ7CkvS1JRMS6ka3zvwO-V8myj58A0KYVaN-Xi5wS0&amp;s</t>
  </si>
  <si>
    <t>lancesoft Inc</t>
  </si>
  <si>
    <t>https://www.google.com/search?hl=en&amp;gl=us&amp;q=lancesoft+Inc&amp;sa=X&amp;ved=0ahUKEwjauomKi7_9AhXTF1kFHYnpCO84HhCYkAII_As</t>
  </si>
  <si>
    <t>Source &amp;amp; Connect</t>
  </si>
  <si>
    <t>https://www.google.com/search?sca_esv=563943516&amp;gl=us&amp;hl=en&amp;q=Source+%26amp%3B+Connect&amp;sa=X&amp;ved=0ahUKEwir6aaK-ZyBAxW1k2oFHbiTC1k4RhCYkAIIyAs</t>
  </si>
  <si>
    <t>ATC - American Tower Germany</t>
  </si>
  <si>
    <t>http://www.americantower.com/</t>
  </si>
  <si>
    <t>https://www.google.com/search?hl=en&amp;gl=us&amp;q=ATC+-+American+Tower+Germany&amp;sa=X&amp;ved=0ahUKEwix2Ljvjr_9AhXlkIkEHargCQQ4PBCYkAII3wo</t>
  </si>
  <si>
    <t>https://encrypted-tbn0.gstatic.com/images?q=tbn:ANd9GcTMweIU8eEvpqAjBDYp8rN7lciEmi-llo8BBZ3SEd8&amp;s</t>
  </si>
  <si>
    <t>Zolva Spain</t>
  </si>
  <si>
    <t>https://www.google.com/search?hl=en&amp;gl=us&amp;q=Zolva+Spain&amp;sa=X&amp;ved=0ahUKEwjuh66miLD9AhVNk4kEHYdAAls4HhCYkAIIxg0</t>
  </si>
  <si>
    <t>Credit Saison</t>
  </si>
  <si>
    <t>http://www.saisoncard.co.jp/</t>
  </si>
  <si>
    <t>https://www.google.com/search?gl=us&amp;hl=en&amp;q=Credit+Saison&amp;sa=X&amp;ved=0ahUKEwiDj5yh_aP_AhWCkokEHSQ4CWA4KBCYkAII5Ak</t>
  </si>
  <si>
    <t>https://encrypted-tbn0.gstatic.com/images?q=tbn:ANd9GcSp9cJyxQoDvupwkgvafRJLV1TLGGjCkwY4PjNS&amp;s=0</t>
  </si>
  <si>
    <t>Tonon &amp; Fosco Limited</t>
  </si>
  <si>
    <t>https://www.google.com/search?hl=en&amp;gl=us&amp;q=Tonon+%26+Fosco+Limited&amp;sa=X&amp;ved=0ahUKEwitjOLN9-f_AhUsFVkFHV52BM04ChCYkAIIvAk</t>
  </si>
  <si>
    <t>à¹‚à¸®à¸›à¸Ÿà¸¹à¸¥ à¸ˆà¸³à¸à¸±à¸”</t>
  </si>
  <si>
    <t>https://www.google.com/search?gl=us&amp;hl=en&amp;q=%E0%B9%82%E0%B8%AE%E0%B8%9B%E0%B8%9F%E0%B8%B9%E0%B8%A5+%E0%B8%88%E0%B8%B3%E0%B8%81%E0%B8%B1%E0%B8%94&amp;sa=X&amp;ved=0ahUKEwisvcjumKSAAxWCEFkFHcWDBBk4ChCYkAII4A0</t>
  </si>
  <si>
    <t>https://encrypted-tbn0.gstatic.com/images?q=tbn:ANd9GcSupzm0XZdTYRT4TVmCUlSoFujWAV1VsT7b0eSdyPg&amp;s</t>
  </si>
  <si>
    <t>Trailytics</t>
  </si>
  <si>
    <t>https://www.google.com/search?sca_esv=572136157&amp;hl=en&amp;gl=us&amp;q=Trailytics&amp;sa=X&amp;ved=0ahUKEwiAsK2S7uqBAxWCtokEHR04B9s4FBCYkAIIzAw</t>
  </si>
  <si>
    <t>National Engineering Services Pakistan Pvt Limited NESPAK</t>
  </si>
  <si>
    <t>http://www.nespak.com.pk/</t>
  </si>
  <si>
    <t>https://www.google.com/search?hl=en&amp;gl=us&amp;q=National+Engineering+Services+Pakistan+Pvt+Limited+NESPAK&amp;sa=X&amp;ved=0ahUKEwiZ5P7zjef8AhVEMlkFHY2EBL4QmJACCJ8L</t>
  </si>
  <si>
    <t>Stellapps Technologies</t>
  </si>
  <si>
    <t>http://www.stellapps.com/</t>
  </si>
  <si>
    <t>https://www.google.com/search?gl=us&amp;hl=en&amp;q=Stellapps+Technologies&amp;sa=X&amp;ved=0ahUKEwi1v5Smu9D8AhXnjYkEHVXSBuw4HhCYkAIIxAo</t>
  </si>
  <si>
    <t>RM Group AG</t>
  </si>
  <si>
    <t>https://www.google.com/search?sca_esv=560909571&amp;hl=en&amp;gl=us&amp;q=RM+Group+AG&amp;sa=X&amp;ved=0ahUKEwjEsrHSooGBAxVpLUQIHQHsDrY4ChCYkAIIkA0</t>
  </si>
  <si>
    <t>Innomotics d.o.o.</t>
  </si>
  <si>
    <t>https://www.google.com/search?sca_esv=582900893&amp;gl=us&amp;hl=en&amp;q=Innomotics+d.o.o.&amp;sa=X&amp;ved=0ahUKEwjEv-Li8ceCAxUCElkFHRWsAd4QmJACCKUK</t>
  </si>
  <si>
    <t>Havas Data Business Intelligence</t>
  </si>
  <si>
    <t>https://www.google.com/search?sca_esv=587928711&amp;gl=us&amp;hl=en&amp;q=Havas+Data+Business+Intelligence&amp;sa=X&amp;ved=0ahUKEwivuKC50_eCAxUvhIkEHXAPDKQ4KBCYkAII4Ao</t>
  </si>
  <si>
    <t>https://encrypted-tbn0.gstatic.com/images?q=tbn:ANd9GcQWJCSv89AT3fGRCd5u5cH5mGwmrdbZGRd3Tf2l56M&amp;s</t>
  </si>
  <si>
    <t>ChabezTech LLC</t>
  </si>
  <si>
    <t>https://www.google.com/search?hl=en&amp;gl=us&amp;q=ChabezTech+LLC&amp;sa=X&amp;ved=0ahUKEwj-hteo6uz_AhXEMlkFHRogC1Y4ChCYkAIIrQw</t>
  </si>
  <si>
    <t>https://encrypted-tbn0.gstatic.com/images?q=tbn:ANd9GcQy1NwuJ6He5kO4FXFA5fmVib5WDvwsmA0l0Rzkvfc&amp;s</t>
  </si>
  <si>
    <t>Tractable</t>
  </si>
  <si>
    <t>http://www.tractable.ai/</t>
  </si>
  <si>
    <t>https://www.google.com/search?gl=us&amp;hl=en&amp;q=Tractable&amp;sa=X&amp;ved=0ahUKEwjvr4GUir3_AhVxFVkFHZxlDtk4ChCYkAIIkws</t>
  </si>
  <si>
    <t>https://encrypted-tbn0.gstatic.com/images?q=tbn:ANd9GcTp7dGP_5odNud8joza_YYbxKHAyNS1Na41sdSLsko&amp;s</t>
  </si>
  <si>
    <t>Qcells</t>
  </si>
  <si>
    <t>https://www.google.com/search?sca_esv=584993245&amp;hl=en&amp;gl=us&amp;q=Qcells&amp;sa=X&amp;ved=0ahUKEwivq5fr_9uCAxX1hu4BHfw-AUM4HhCYkAIItww</t>
  </si>
  <si>
    <t>https://encrypted-tbn0.gstatic.com/images?q=tbn:ANd9GcTZTGj8cfgVvNYXdiIbvpgGt87_hPu5oS-XBbiWkE0&amp;s</t>
  </si>
  <si>
    <t>DataPros Company Ltd</t>
  </si>
  <si>
    <t>https://www.google.com/search?gl=us&amp;hl=en&amp;q=DataPros+Company+Ltd&amp;sa=X&amp;ved=0ahUKEwjXuM26yav_AhV0FVkFHdzRDf4QmJACCPAK</t>
  </si>
  <si>
    <t>VERBUND</t>
  </si>
  <si>
    <t>https://www.google.com/search?hl=en&amp;gl=us&amp;q=VERBUND&amp;sa=X&amp;ved=0ahUKEwin2uzD9u79AhXBElkFHRbXCIgQmJACCPMM</t>
  </si>
  <si>
    <t>https://encrypted-tbn0.gstatic.com/images?q=tbn:ANd9GcQU6x5odRvurPwmf2obgc9anMoq8Q0ftesVni3EdCk&amp;s</t>
  </si>
  <si>
    <t>VP Bank (Luxembourg) SA</t>
  </si>
  <si>
    <t>http://lu.vpbank.com/</t>
  </si>
  <si>
    <t>https://www.google.com/search?gl=us&amp;hl=en&amp;q=VP+Bank+(Luxembourg)+SA&amp;sa=X&amp;ved=0ahUKEwjAkIrf18H9AhWkFlkFHWqGCPMQmJACCJQK</t>
  </si>
  <si>
    <t>CodersLink Talent</t>
  </si>
  <si>
    <t>https://www.google.com/search?sca_esv=580774379&amp;hl=en&amp;gl=us&amp;q=CodersLink+Talent&amp;sa=X&amp;ved=0ahUKEwjD0PmkqbaCAxUmnGoFHcxCD8U4ChCYkAIIxQ0</t>
  </si>
  <si>
    <t>Synchronoss Technologies</t>
  </si>
  <si>
    <t>http://www.synchronoss.com/</t>
  </si>
  <si>
    <t>https://www.google.com/search?q=Synchronoss+Technologies&amp;sa=X&amp;ved=0ahUKEwianMGG7a_8AhVKhHIEHXYUD-o4WhCYkAII0g4</t>
  </si>
  <si>
    <t>https://encrypted-tbn0.gstatic.com/images?q=tbn:ANd9GcTmVshK_7uR_mgwlTIoytdnhe9mx8rY_QllO6_2tBM&amp;s</t>
  </si>
  <si>
    <t>American National</t>
  </si>
  <si>
    <t>https://www.google.com/search?sca_esv=551696011&amp;gl=us&amp;hl=en&amp;q=American+National&amp;sa=X&amp;ved=0ahUKEwjf_Orw6bCAAxWrSzABHfe7DSg4WhCYkAIIuAs</t>
  </si>
  <si>
    <t>https://encrypted-tbn0.gstatic.com/images?q=tbn:ANd9GcTfzH37CFOJVusL-7fJvkNyapbprDeEU2qs-oNgbGE&amp;s</t>
  </si>
  <si>
    <t>CITIC Telecom International Holdings Limited</t>
  </si>
  <si>
    <t>http://www.citictel.com/</t>
  </si>
  <si>
    <t>https://www.google.com/search?q=CITIC+Telecom+International+Holdings+Limited&amp;sa=X&amp;ved=0ahUKEwjEgoHHiY3-AhV3k2oFHQYdAosQmJACCJ4L</t>
  </si>
  <si>
    <t>Los Angeles Dodgers LLC</t>
  </si>
  <si>
    <t>https://www.google.com/search?gl=us&amp;hl=en&amp;q=Los+Angeles+Dodgers+LLC&amp;sa=X&amp;ved=0ahUKEwiN4fOu39r9AhWUUjABHWAVD6c4HhCYkAIIxAs</t>
  </si>
  <si>
    <t>Techmodal Ltd</t>
  </si>
  <si>
    <t>https://www.google.com/search?gl=us&amp;hl=en&amp;q=Techmodal+Ltd&amp;sa=X&amp;ved=0ahUKEwinw_W45Nr9AhX-LFkFHSVkBHUQmJACCPUK</t>
  </si>
  <si>
    <t>https://encrypted-tbn0.gstatic.com/images?q=tbn:ANd9GcSCCfCHaUAlgjXfMzQfo5etTOf7eSQAljK2mxdpOvg&amp;s</t>
  </si>
  <si>
    <t>CRITICAL Software</t>
  </si>
  <si>
    <t>http://www.criticalsoftware.com/</t>
  </si>
  <si>
    <t>https://www.google.com/search?q=CRITICAL+Software&amp;sa=X&amp;ved=0ahUKEwiX0qjBz5T-AhXzF1kFHQgQBUQQmJACCOkL</t>
  </si>
  <si>
    <t>https://encrypted-tbn0.gstatic.com/images?q=tbn:ANd9GcQRhXDK8Kbpg9wnNXlzqgpuT-9jcKn6fV6JTXhK&amp;s=0</t>
  </si>
  <si>
    <t>BECO Capital</t>
  </si>
  <si>
    <t>http://www.becocapital.com/</t>
  </si>
  <si>
    <t>https://www.google.com/search?hl=en&amp;gl=us&amp;q=BECO+Capital&amp;sa=X&amp;ved=0ahUKEwios4PD6IL9AhUKFFkFHWkTDMY4ChCYkAIIlAo</t>
  </si>
  <si>
    <t>TSI Incorporated</t>
  </si>
  <si>
    <t>http://www.tsi.com/</t>
  </si>
  <si>
    <t>https://www.google.com/search?sca_esv=574716396&amp;gl=us&amp;hl=en&amp;q=TSI+Incorporated&amp;sa=X&amp;ved=0ahUKEwignPq5uIGCAxX3F1kFHXKtC8M4MhCYkAII0gk</t>
  </si>
  <si>
    <t>https://encrypted-tbn0.gstatic.com/images?q=tbn:ANd9GcShqTR80klnAMdxLHSp6SIkdBWCFTfc81pvjMOl&amp;s=0</t>
  </si>
  <si>
    <t>FRETLY</t>
  </si>
  <si>
    <t>https://www.google.com/search?q=FRETLY&amp;sa=X&amp;ved=0ahUKEwjW1dapsMH8AhUNKFkFHegHDy04MhCYkAII2wo</t>
  </si>
  <si>
    <t>Hyperspectral Intelligence Inc.</t>
  </si>
  <si>
    <t>https://www.google.com/search?hl=en&amp;gl=us&amp;q=Hyperspectral+Intelligence+Inc.&amp;sa=X&amp;ved=0ahUKEwixwfj1hY3-AhUnnGoFHWygA38QmJACCM4L</t>
  </si>
  <si>
    <t>Scout24 Gruppe</t>
  </si>
  <si>
    <t>https://www.google.com/search?sca_esv=577080029&amp;hl=en&amp;gl=us&amp;q=Scout24+Gruppe&amp;sa=X&amp;ved=0ahUKEwjNuYPUyZWCAxUovokEHSnPDZE4FBCYkAIIhww</t>
  </si>
  <si>
    <t>https://encrypted-tbn0.gstatic.com/images?q=tbn:ANd9GcSWllg8MqiqnIHClq2y0kI0oAUKiEzg7tgmqsoBkgk&amp;s</t>
  </si>
  <si>
    <t>Baubap (Yc S21)</t>
  </si>
  <si>
    <t>https://www.google.com/search?sca_esv=587228370&amp;gl=us&amp;hl=en&amp;q=Baubap+(Yc+S21)&amp;sa=X&amp;ved=0ahUKEwjArq-QkPCCAxUdEjQIHYcgBv04KBCYkAII5gw</t>
  </si>
  <si>
    <t>FaciliCiti</t>
  </si>
  <si>
    <t>https://www.google.com/search?hl=en&amp;gl=us&amp;q=FaciliCiti&amp;sa=X&amp;ved=0ahUKEwisrpLEg7X9AhVSMVkFHVwpAtM4HhCYkAIIkww</t>
  </si>
  <si>
    <t>Garima Interprises Hiring For SkySurge Business Solutions</t>
  </si>
  <si>
    <t>https://www.google.com/search?gl=us&amp;hl=en&amp;q=Garima+Interprises+Hiring+For+SkySurge+Business+Solutions&amp;sa=X&amp;ved=0ahUKEwjmxsTOhtv-AhWqgIQIHYgBA2c4FBCYkAIIygs</t>
  </si>
  <si>
    <t>BrandDelta</t>
  </si>
  <si>
    <t>https://www.google.com/search?hl=en&amp;gl=us&amp;q=BrandDelta&amp;sa=X&amp;ved=0ahUKEwj09pXHh4aAAxXMPkQIHbOqBfAQmJACCL0J</t>
  </si>
  <si>
    <t>https://encrypted-tbn0.gstatic.com/images?q=tbn:ANd9GcTBdB3_ilRaHegiPDXeVNa-OjdVtygvsOig5eGbOOA&amp;s</t>
  </si>
  <si>
    <t>Inkoova</t>
  </si>
  <si>
    <t>https://www.google.com/search?gl=us&amp;hl=en&amp;q=Inkoova&amp;sa=X&amp;ved=0ahUKEwiHp6jz2vv-AhXLlmoFHb5fBjE4FBCYkAIIyg0</t>
  </si>
  <si>
    <t>https://encrypted-tbn0.gstatic.com/images?q=tbn:ANd9GcTQTmfbl0XhWAHFp7dphTPHO_6aMtvy4pBtVW8_Xbs&amp;s</t>
  </si>
  <si>
    <t>ASICS EMEA</t>
  </si>
  <si>
    <t>https://www.google.com/search?gl=us&amp;hl=en&amp;q=ASICS+EMEA&amp;sa=X&amp;ved=0ahUKEwje6-D1hM78AhVIk2oFHfiuDpc4ChCYkAII2wo</t>
  </si>
  <si>
    <t>https://encrypted-tbn0.gstatic.com/images?q=tbn:ANd9GcSdIPgt-vkGcczttQKKs6NCEoGlTXV8gtQhVCMfQTo&amp;s</t>
  </si>
  <si>
    <t>gateretail</t>
  </si>
  <si>
    <t>https://www.google.com/search?sca_esv=563310982&amp;hl=en&amp;gl=us&amp;q=gateretail&amp;sa=X&amp;ved=0ahUKEwie3sfJ65eBAxXjFVkFHa5JBb44HhCYkAIIrAw</t>
  </si>
  <si>
    <t>https://encrypted-tbn0.gstatic.com/images?q=tbn:ANd9GcQSG4jsRFGEfiqNuHY-FRQH_Om-YaY5mhi4MmlmiCU&amp;s</t>
  </si>
  <si>
    <t>HSBC China</t>
  </si>
  <si>
    <t>http://www.hsbc.com.cn/</t>
  </si>
  <si>
    <t>https://www.google.com/search?gl=us&amp;hl=en&amp;q=HSBC+China&amp;sa=X&amp;ved=0ahUKEwjouY2FuOr_AhVYSzABHUF1D4EQmJACCM8I</t>
  </si>
  <si>
    <t>https://encrypted-tbn0.gstatic.com/images?q=tbn:ANd9GcRYUlcRltVVStgXy2tX1BekbGeIttWZ0CPjShhET5Y&amp;s</t>
  </si>
  <si>
    <t>Childrenâ€™s Hospital of Philadelphia</t>
  </si>
  <si>
    <t>https://www.google.com/search?gl=us&amp;hl=en&amp;q=Children%E2%80%99s+Hospital+of+Philadelphia&amp;sa=X&amp;ved=0ahUKEwiss5DOrpn9AhXjl2oFHX7RCM44UBCYkAIItQ8</t>
  </si>
  <si>
    <t>Illimity Consulting Sagl</t>
  </si>
  <si>
    <t>https://www.google.com/search?sca_esv=067143e154801387&amp;sca_upv=1&amp;hl=en&amp;gl=us&amp;q=Illimity+Consulting+Sagl&amp;sa=X&amp;ved=0ahUKEwjCj5nG24GDAxUHfDABHds5D-4QmJACCKsM</t>
  </si>
  <si>
    <t>https://encrypted-tbn0.gstatic.com/images?q=tbn:ANd9GcRSw5eRYel9oM_sxFHI0CfCPAqF46y8JOvR_FpPvpE&amp;s</t>
  </si>
  <si>
    <t>Globalfy</t>
  </si>
  <si>
    <t>https://www.google.com/search?hl=en&amp;gl=us&amp;q=Globalfy&amp;sa=X&amp;ved=0ahUKEwjUmcCx2vH-AhW9kWoFHUhwA6EQmJACCOcJ</t>
  </si>
  <si>
    <t>https://encrypted-tbn0.gstatic.com/images?q=tbn:ANd9GcRHss_9VFIlIVgb_g6N1C_YITGGJiDvR7FierrxSZA&amp;s</t>
  </si>
  <si>
    <t>Exasoft</t>
  </si>
  <si>
    <t>https://www.google.com/search?sca_esv=581440190&amp;gl=us&amp;hl=en&amp;q=Exasoft&amp;sa=X&amp;ved=0ahUKEwjUupKarLuCAxUYl2oFHW-0BzEQmJACCLwJ</t>
  </si>
  <si>
    <t>https://encrypted-tbn0.gstatic.com/images?q=tbn:ANd9GcSH8IrvOs1arRip_hhIZljehPoJFg90TJh6FFNaSzw&amp;s</t>
  </si>
  <si>
    <t>Hitachi Energy Colombia Ltda</t>
  </si>
  <si>
    <t>https://www.google.com/search?sca_esv=593016252&amp;gl=us&amp;hl=en&amp;q=Hitachi+Energy+Colombia+Ltda&amp;sa=X&amp;ved=0ahUKEwj1j8Kkt6KDAxUenGoFHWvrAb0QmJACCMUM</t>
  </si>
  <si>
    <t>BroadBean</t>
  </si>
  <si>
    <t>https://www.google.com/search?hl=en&amp;gl=us&amp;q=BroadBean&amp;sa=X&amp;ved=0ahUKEwj2trONzYj9AhVNmGoFHUoWDps4KBCYkAII0ws</t>
  </si>
  <si>
    <t>Burns Sheehan Limited</t>
  </si>
  <si>
    <t>https://www.google.com/search?sca_esv=563635297&amp;gl=us&amp;hl=en&amp;q=Burns+Sheehan+Limited&amp;sa=X&amp;ved=0ahUKEwiG9PTBrpqBAxUzEFkFHQcPAVQ4HhCYkAIIhAw</t>
  </si>
  <si>
    <t>https://encrypted-tbn0.gstatic.com/images?q=tbn:ANd9GcQYxbUNChkXgBPzg0iIi6f7qhIMkkMiF-KpoUBxVyw&amp;s</t>
  </si>
  <si>
    <t>Dataverse Solutions</t>
  </si>
  <si>
    <t>https://www.google.com/search?sca_esv=573710622&amp;hl=en&amp;gl=us&amp;q=Dataverse+Solutions&amp;sa=X&amp;ved=0ahUKEwiwwsyG9fmBAxUdGVkFHdDCD6oQmJACCMcL</t>
  </si>
  <si>
    <t>Arestes</t>
  </si>
  <si>
    <t>https://www.google.com/search?hl=en&amp;gl=us&amp;q=Arestes&amp;sa=X&amp;ved=0ahUKEwiCitz7-8mAAxW9FlkFHcqBAkQ4ChCYkAII3Aw</t>
  </si>
  <si>
    <t>Actense</t>
  </si>
  <si>
    <t>https://www.google.com/search?ucbcb=1&amp;gl=us&amp;hl=en&amp;q=Actense&amp;sa=X&amp;ved=0ahUKEwjn3pOx0uT8AhXrl2oFHfQ2BCg4HhCYkAII5ws</t>
  </si>
  <si>
    <t>https://encrypted-tbn0.gstatic.com/images?q=tbn:ANd9GcQbvrz0s8KxtMjksUK7FreD8vnYwVInVMpwakgvVdc&amp;s</t>
  </si>
  <si>
    <t>Ð¦Ð•ÐÐ¢Ð  ÐžÐ‘Ð ÐžÐ‘ÐšÐ˜ Ð¡Ð¢ÐÐ¢Ð˜Ð¡Ð¢Ð˜Ð§ÐÐ˜Ð¥ Ð”ÐÐÐ˜Ð¥, Ð”ÐŸ</t>
  </si>
  <si>
    <t>https://www.google.com/search?sca_esv=588643820&amp;hl=en&amp;gl=us&amp;q=%D0%A6%D0%95%D0%9D%D0%A2%D0%A0+%D0%9E%D0%91%D0%A0%D0%9E%D0%91%D0%9A%D0%98+%D0%A1%D0%A2%D0%90%D0%A2%D0%98%D0%A1%D0%A2%D0%98%D0%A7%D0%9D%D0%98%D0%A5+%D0%94%D0%90%D0%9D%D0%98%D0%A5,+%D0%94%D0%9F&amp;sa=X&amp;ved=0ahUKEwic_7qE2fyCAxUalWoFHc6KDkkQmJACCIcK</t>
  </si>
  <si>
    <t>Tekstrom Inc</t>
  </si>
  <si>
    <t>http://www.tekstrom.com/</t>
  </si>
  <si>
    <t>https://www.google.com/search?gl=us&amp;hl=en&amp;q=Tekstrom+Inc&amp;sa=X&amp;ved=0ahUKEwivtt6h_6r9AhUAD0QIHfEVCgE4HhCYkAIIgQw</t>
  </si>
  <si>
    <t>https://encrypted-tbn0.gstatic.com/images?q=tbn:ANd9GcRVTl7JUSlrDm-gC1CxHAQ0xMZ7Ss_kD3UEUY9tvDU&amp;s</t>
  </si>
  <si>
    <t>Foster Farms</t>
  </si>
  <si>
    <t>http://www.fosterfarms.com/</t>
  </si>
  <si>
    <t>https://www.google.com/search?sca_esv=561536078&amp;gl=us&amp;hl=en&amp;q=Foster+Farms&amp;sa=X&amp;ved=0ahUKEwiNjfy3nIaBAxWsIEQIHcKtCnk4ZBCYkAIImgo</t>
  </si>
  <si>
    <t>Alphaeus Pte Ltd</t>
  </si>
  <si>
    <t>https://www.google.com/search?sca_esv=574726742&amp;gl=us&amp;hl=en&amp;q=Alphaeus+Pte+Ltd&amp;sa=X&amp;ved=0ahUKEwiesYn0u4GCAxV4lYkEHcf7BFY4HhCYkAIIqgo</t>
  </si>
  <si>
    <t>Asurion Careers</t>
  </si>
  <si>
    <t>https://www.google.com/search?q=Asurion+Careers&amp;sa=X&amp;ved=0ahUKEwjelJKL9Mb-AhVOMlkFHZzxDSM4FBCYkAII6Ak</t>
  </si>
  <si>
    <t>ALLIANCE ELECTRONICS</t>
  </si>
  <si>
    <t>https://www.google.com/search?q=ALLIANCE+ELECTRONICS&amp;sa=X&amp;ved=0ahUKEwiuxpv2187_AhVuKVkFHdiJB2k4KBCYkAIIkQs</t>
  </si>
  <si>
    <t>Tribal Worldwide Romania</t>
  </si>
  <si>
    <t>https://www.google.com/search?q=Tribal+Worldwide+Romania&amp;sa=X&amp;ved=0ahUKEwjq1K7vsLz8AhX3EVkFHWbFBSYQmJACCLsL</t>
  </si>
  <si>
    <t>https://encrypted-tbn0.gstatic.com/images?q=tbn:ANd9GcTRVnN76HaRrdteUuI5Su-yeqfEvJxLk4-Iqnm1kcQ&amp;s</t>
  </si>
  <si>
    <t>Careerwise UK Limited</t>
  </si>
  <si>
    <t>https://www.google.com/search?hl=en&amp;gl=us&amp;q=Careerwise+UK+Limited&amp;sa=X&amp;ved=0ahUKEwiasMLmobOAAxUPkWoFHVlxD7c4HhCYkAIIgQ0</t>
  </si>
  <si>
    <t>Merit Services</t>
  </si>
  <si>
    <t>https://www.google.com/search?sca_esv=583240805&amp;gl=us&amp;hl=en&amp;q=Merit+Services&amp;sa=X&amp;ved=0ahUKEwiusby6sMqCAxXhm2oFHR68C2YQmJACCLAO</t>
  </si>
  <si>
    <t>Organisation Department for Environment, Food and Rural Affairs</t>
  </si>
  <si>
    <t>https://www.google.com/search?sca_esv=f326ad80a18b77cb&amp;sca_upv=1&amp;hl=en&amp;gl=us&amp;q=Organisation+Department+for+Environment,+Food+and+Rural+Affairs&amp;sa=X&amp;ved=0ahUKEwiIwbet3YaDAxUERDABHcEYAdc4PBCYkAIIqAo</t>
  </si>
  <si>
    <t>N3R CONSULTING</t>
  </si>
  <si>
    <t>https://www.google.com/search?sca_esv=593914606&amp;hl=en&amp;gl=us&amp;q=N3R+CONSULTING&amp;sa=X&amp;ved=0ahUKEwjwoKz9_K6DAxVUFFkFHd-UCZcQmJACCLkM</t>
  </si>
  <si>
    <t>Wild Fork</t>
  </si>
  <si>
    <t>https://www.google.com/search?q=Wild+Fork&amp;sa=X&amp;ved=0ahUKEwiouuft157-AhUoFlkFHW6BCwEQmJACCJEM</t>
  </si>
  <si>
    <t>ClearBank</t>
  </si>
  <si>
    <t>http://www.clear.bank/</t>
  </si>
  <si>
    <t>https://www.google.com/search?q=ClearBank&amp;sa=X&amp;ved=0ahUKEwjf3uWWxN3-AhVRRDABHfkvCZI4FBCYkAII-Qo</t>
  </si>
  <si>
    <t>https://encrypted-tbn0.gstatic.com/images?q=tbn:ANd9GcSeTFAT-yYdJB1LR5Wc6XVN_1hqhbdWR_l9Fy0waRI&amp;s</t>
  </si>
  <si>
    <t>SAFRAN VENTILATION SYSTEMS</t>
  </si>
  <si>
    <t>https://www.google.com/search?sca_esv=567951771&amp;gl=us&amp;hl=en&amp;q=SAFRAN+VENTILATION+SYSTEMS&amp;sa=X&amp;ved=0ahUKEwij8c2U0cKBAxV6SzABHfwzCks4FBCYkAIIyAs</t>
  </si>
  <si>
    <t>VDS</t>
  </si>
  <si>
    <t>https://www.google.com/search?hl=en&amp;gl=us&amp;q=VDS&amp;sa=X&amp;ved=0ahUKEwiVxtynvcT-AhUQj4kEHRNdDLAQmJACCPII</t>
  </si>
  <si>
    <t>MARTIN BROWER</t>
  </si>
  <si>
    <t>https://www.google.com/search?q=MARTIN+BROWER&amp;sa=X&amp;ved=0ahUKEwir06v64aX8AhXAFFkFHcLoAQs4PBCYkAIIkww</t>
  </si>
  <si>
    <t>Rhein-Main-Verkehrsverbund Servicegesellschaft mbH</t>
  </si>
  <si>
    <t>https://www.google.com/search?gl=us&amp;hl=en&amp;q=Rhein-Main-Verkehrsverbund+Servicegesellschaft+mbH&amp;sa=X&amp;ved=0ahUKEwjHmru177z-AhXBl2oFHVQzB8UQmJACCLkL</t>
  </si>
  <si>
    <t>Tech4S Group</t>
  </si>
  <si>
    <t>https://www.google.com/search?hl=en&amp;gl=us&amp;q=Tech4S+Group&amp;sa=X&amp;ved=0ahUKEwie2bOR4fj8AhWPM1kFHUnnBq0QmJACCLgJ</t>
  </si>
  <si>
    <t>Focus Capital Markets</t>
  </si>
  <si>
    <t>https://www.google.com/search?ucbcb=1&amp;hl=en&amp;gl=us&amp;q=Focus+Capital+Markets&amp;sa=X&amp;ved=0ahUKEwjg0fnYwNX8AhVAlIkEHSDVDyY4FBCYkAII_gk</t>
  </si>
  <si>
    <t>Gruppo Maffei</t>
  </si>
  <si>
    <t>https://www.google.com/search?sca_esv=ce3c85c8e30a07e6&amp;sca_upv=1&amp;gl=us&amp;hl=en&amp;q=Gruppo+Maffei&amp;sa=X&amp;ved=0ahUKEwi4tLTo9MKCAxWuSjABHaKcAok4ChCYkAIIowo</t>
  </si>
  <si>
    <t>https://encrypted-tbn0.gstatic.com/images?q=tbn:ANd9GcSgNWftQekMPYwHET_sFJeuebsqmZFSTAot282Do1E&amp;s</t>
  </si>
  <si>
    <t>Sintra Technologies</t>
  </si>
  <si>
    <t>https://www.google.com/search?sca_esv=584201750&amp;hl=en&amp;gl=us&amp;q=Sintra+Technologies&amp;sa=X&amp;ved=0ahUKEwiDgZSFtdSCAxWRnWoFHZ4HCbE4MhCYkAIIzAk</t>
  </si>
  <si>
    <t>Newsquest Media Group</t>
  </si>
  <si>
    <t>https://www.google.com/search?ucbcb=1&amp;hl=en&amp;gl=us&amp;q=Newsquest+Media+Group&amp;sa=X&amp;ved=0ahUKEwjs2vDnsOz9AhWlRzABHeYWDww4KBCYkAII1As</t>
  </si>
  <si>
    <t>Novelis European HQ</t>
  </si>
  <si>
    <t>https://www.google.com/search?gl=us&amp;hl=en&amp;q=Novelis+European+HQ&amp;sa=X&amp;ved=0ahUKEwis5bGo-cv-AhWslGoFHUU7AZYQmJACCIwL</t>
  </si>
  <si>
    <t>Not Disclosed</t>
  </si>
  <si>
    <t>https://www.google.com/search?ucbcb=1&amp;gl=us&amp;hl=en&amp;q=Not+Disclosed&amp;sa=X&amp;ved=0ahUKEwiV37yzpsn9AhVeBUQIHdRyB3g4HhCYkAII2go</t>
  </si>
  <si>
    <t>3IT</t>
  </si>
  <si>
    <t>https://www.google.com/search?gl=us&amp;hl=en&amp;q=3IT&amp;sa=X&amp;ved=0ahUKEwj_8K3E4fj8AhXJE1kFHVCvAEcQmJACCNIM</t>
  </si>
  <si>
    <t>https://encrypted-tbn0.gstatic.com/images?q=tbn:ANd9GcRpZg35JDzUU4MJNTYrnTltMlFSeTRWCwD3D-xE_-o&amp;s</t>
  </si>
  <si>
    <t>development Research and Projects Centre, dRPC</t>
  </si>
  <si>
    <t>https://www.google.com/search?gl=us&amp;hl=en&amp;q=development+Research+and+Projects+Centre,+dRPC&amp;sa=X&amp;ved=0ahUKEwjqp5mEjef8AhXLHkQIHcxhBgkQmJACCM0L</t>
  </si>
  <si>
    <t>FNZ (Europe) Designated Activity Company filial</t>
  </si>
  <si>
    <t>https://www.google.com/search?hl=en&amp;gl=us&amp;q=FNZ+(Europe)+Designated+Activity+Company+filial&amp;sa=X&amp;ved=0ahUKEwifs-CZ2_H-AhUglGoFHbbRA6w4ChCYkAII6Qs</t>
  </si>
  <si>
    <t>Surya Systems</t>
  </si>
  <si>
    <t>https://www.google.com/search?gl=us&amp;hl=en&amp;q=Surya+Systems&amp;sa=X&amp;ved=0ahUKEwiBnJ3o2auAAxVMMVkFHXlxC6M4FBCYkAIIoQo</t>
  </si>
  <si>
    <t>Pakistan Medical &amp; Dental Council</t>
  </si>
  <si>
    <t>http://pmc.gov.pk/</t>
  </si>
  <si>
    <t>https://www.google.com/search?sca_esv=580774379&amp;hl=en&amp;gl=us&amp;q=Pakistan+Medical+%26+Dental+Council&amp;sa=X&amp;ved=0ahUKEwi3nrP5praCAxWTMlkFHaIrA3IQmJACCMYM</t>
  </si>
  <si>
    <t>https://encrypted-tbn0.gstatic.com/images?q=tbn:ANd9GcSdBq7kLv6yFdQ3Vi2NYpnMEpE0wlipiJQcWZGU&amp;s=0</t>
  </si>
  <si>
    <t>Techsara solutions</t>
  </si>
  <si>
    <t>https://www.google.com/search?sca_esv=558326160&amp;gl=us&amp;hl=en&amp;q=Techsara+solutions&amp;sa=X&amp;ved=0ahUKEwj03IXaheiAAxXvlIkEHasDClw4ChCYkAII6ws</t>
  </si>
  <si>
    <t>Informed Solutions</t>
  </si>
  <si>
    <t>https://www.google.com/search?gl=us&amp;hl=en&amp;q=Informed+Solutions&amp;sa=X&amp;ved=0ahUKEwjbuJPJn_7-AhVwkGoFHWyKBDk4FBCYkAIIxAs</t>
  </si>
  <si>
    <t>https://encrypted-tbn0.gstatic.com/images?q=tbn:ANd9GcQZksZedEM1odcyJLXpymmIbZEQZ58pLhjKwqA7Pl0&amp;s</t>
  </si>
  <si>
    <t>VUI SYSTEMS PTE. LTD.</t>
  </si>
  <si>
    <t>https://www.google.com/search?sca_esv=591779389&amp;hl=en&amp;gl=us&amp;q=VUI+SYSTEMS+PTE.+LTD.&amp;sa=X&amp;ved=0ahUKEwi4kI34rJiDAxVHFlkFHeNgC7kQmJACCLQM</t>
  </si>
  <si>
    <t>dott</t>
  </si>
  <si>
    <t>https://www.google.com/search?sca_esv=593922183&amp;gl=us&amp;hl=en&amp;q=dott&amp;sa=X&amp;ved=0ahUKEwijyvHh_a6DAxWnmokEHdjMBZk4FBCYkAII8wk</t>
  </si>
  <si>
    <t>https://encrypted-tbn0.gstatic.com/images?q=tbn:ANd9GcS8LpQ_NmodVcZfYcCj79KulE0N0xM87H_Mnerx9Hg&amp;s</t>
  </si>
  <si>
    <t>99 Group</t>
  </si>
  <si>
    <t>https://www.google.com/search?sca_esv=594376342&amp;hl=en&amp;gl=us&amp;q=99+Group&amp;sa=X&amp;ved=0ahUKEwj_6LjrgrSDAxVsF1kFHfBQC0E4HhCYkAII5Aw</t>
  </si>
  <si>
    <t>Foursis Technical Solution</t>
  </si>
  <si>
    <t>https://www.google.com/search?sca_esv=565570927&amp;gl=us&amp;hl=en&amp;q=Foursis+Technical+Solution&amp;sa=X&amp;ved=0ahUKEwjCvpm3-quBAxUmF1kFHVzyAjEQmJACCK8L</t>
  </si>
  <si>
    <t>https://encrypted-tbn0.gstatic.com/images?q=tbn:ANd9GcSBlePSv0VtRmmWIJGxtlCn3HB3SvWtkz5DCBpId7I&amp;s</t>
  </si>
  <si>
    <t>Aderant</t>
  </si>
  <si>
    <t>https://www.google.com/search?hl=en&amp;gl=us&amp;q=Aderant&amp;sa=X&amp;ved=0ahUKEwii3avag_79AhWxGlkFHUAPCeA4HhCYkAIImQs</t>
  </si>
  <si>
    <t>Boxtop AG</t>
  </si>
  <si>
    <t>https://www.google.com/search?hl=en&amp;gl=us&amp;q=Boxtop+AG&amp;sa=X&amp;ved=0ahUKEwjwhZj4ruL9AhVSQjABHbJoBWgQmJACCPAM</t>
  </si>
  <si>
    <t>https://encrypted-tbn0.gstatic.com/images?q=tbn:ANd9GcS4NU0ac0oYjPL7Hgbxa8PfJaJ93bz3IQxMGKRVOu4&amp;s</t>
  </si>
  <si>
    <t>univativ Schweiz AG</t>
  </si>
  <si>
    <t>https://www.google.com/search?gl=us&amp;hl=en&amp;q=univativ+Schweiz+AG&amp;sa=X&amp;ved=0ahUKEwjwh5eJhq7_AhV5kIkEHRf5CYoQmJACCOgL</t>
  </si>
  <si>
    <t>https://encrypted-tbn0.gstatic.com/images?q=tbn:ANd9GcQCB3Hn88Ig19tXp6WunIHscrdhZicz_Ss4jVHNo2c&amp;s</t>
  </si>
  <si>
    <t>Amk Solutions Pvt Ltd</t>
  </si>
  <si>
    <t>https://www.google.com/search?hl=en&amp;gl=us&amp;q=Amk+Solutions+Pvt+Ltd&amp;sa=X&amp;ved=0ahUKEwi77KCxw8yAAxUhD1kFHfjbAysQmJACCLkK</t>
  </si>
  <si>
    <t>DimÃ¡tica</t>
  </si>
  <si>
    <t>https://www.google.com/search?gl=us&amp;hl=en&amp;q=Dim%C3%A1tica&amp;sa=X&amp;ved=0ahUKEwjvtMza3NP_AhWKFVkFHTrSDTw4ChCYkAII-g0</t>
  </si>
  <si>
    <t>https://encrypted-tbn0.gstatic.com/images?q=tbn:ANd9GcSDQuyAGcLjr7mt6E_vg70viqn2Vz34LEitZbn3qCA&amp;s</t>
  </si>
  <si>
    <t>Hatton National Bank PLC</t>
  </si>
  <si>
    <t>http://www.hnb.net/</t>
  </si>
  <si>
    <t>https://www.google.com/search?ucbcb=1&amp;hl=en&amp;gl=us&amp;q=Hatton+National+Bank+PLC&amp;sa=X&amp;ved=0ahUKEwiNx5fi4NX9AhUUVDUKHU5ZDEoQmJACCNIJ</t>
  </si>
  <si>
    <t>https://encrypted-tbn0.gstatic.com/images?q=tbn:ANd9GcSAUWbS7YxW01ZZZd1eXWcQ1ieiAhodTCUXEf3_5kU&amp;s</t>
  </si>
  <si>
    <t>Guy Hoquet</t>
  </si>
  <si>
    <t>http://www.guy-hoquet.com/</t>
  </si>
  <si>
    <t>https://www.google.com/search?ucbcb=1&amp;gl=us&amp;hl=en&amp;q=Guy+Hoquet&amp;sa=X&amp;ved=0ahUKEwiK_b2Vo8n9AhURlWoFHR_kBEQ4MhCYkAII5As</t>
  </si>
  <si>
    <t>https://encrypted-tbn0.gstatic.com/images?q=tbn:ANd9GcSylubOoIDov24IQlrScLAhuEe6ls5KFeW1XRKV&amp;s=0</t>
  </si>
  <si>
    <t>NYC SCHOOL BUS UMBRELLA SERVICES</t>
  </si>
  <si>
    <t>https://www.google.com/search?gl=us&amp;hl=en&amp;q=NYC+SCHOOL+BUS+UMBRELLA+SERVICES&amp;sa=X&amp;ved=0ahUKEwjk4qOCu4D-AhXjElkFHQlFDG44ChCYkAIIkAo</t>
  </si>
  <si>
    <t>SYNECHRON</t>
  </si>
  <si>
    <t>https://www.google.com/search?sca_esv=561868494&amp;hl=en&amp;gl=us&amp;q=SYNECHRON&amp;sa=X&amp;ved=0ahUKEwjEqZTw8IiBAxULOUQIHSXTB8Q4bhCYkAIIhQ4</t>
  </si>
  <si>
    <t>https://encrypted-tbn0.gstatic.com/images?q=tbn:ANd9GcR1BzuKubPUHYv0capHtOqehK2ExEQTlG6djOTL&amp;s=0</t>
  </si>
  <si>
    <t>Seat</t>
  </si>
  <si>
    <t>https://www.google.com/search?hl=en&amp;gl=us&amp;q=Seat&amp;sa=X&amp;ved=0ahUKEwjFzZn5hrP_AhV1fTABHQUiCYk4ChCYkAII5ws</t>
  </si>
  <si>
    <t>https://encrypted-tbn0.gstatic.com/images?q=tbn:ANd9GcSQmDD2YbEP5dfHnEhtHA0TJCyoQ_gc_tcRlA0PPTw&amp;s</t>
  </si>
  <si>
    <t>Videolity</t>
  </si>
  <si>
    <t>http://www.videolity.com/</t>
  </si>
  <si>
    <t>https://www.google.com/search?hl=en&amp;gl=us&amp;q=Videolity&amp;sa=X&amp;ved=0ahUKEwjntuzCtZz_AhU1IUQIHbU7DOgQmJACCLAI</t>
  </si>
  <si>
    <t>https://encrypted-tbn0.gstatic.com/images?q=tbn:ANd9GcS6PAN1MTNABbWy9UHX3K71tp3k1JdTHmws5lvuIaI&amp;s</t>
  </si>
  <si>
    <t>Ennova Research</t>
  </si>
  <si>
    <t>https://www.google.com/search?sca_esv=593016252&amp;hl=en&amp;gl=us&amp;q=Ennova+Research&amp;sa=X&amp;ved=0ahUKEwjg-qX9tqKDAxVfF1kFHYYgBe84ChCYkAIIgg4</t>
  </si>
  <si>
    <t>https://encrypted-tbn0.gstatic.com/images?q=tbn:ANd9GcRlOagD8LFJh5wE6T9CUkhGyjZUARQLjQQuE0Y6C7U&amp;s</t>
  </si>
  <si>
    <t>Sartre Group</t>
  </si>
  <si>
    <t>https://www.google.com/search?sca_esv=584784815&amp;gl=us&amp;hl=en&amp;q=Sartre+Group&amp;sa=X&amp;ved=0ahUKEwjOyeWtudmCAxWpnWoFHRbwB1UQmJACCPYM</t>
  </si>
  <si>
    <t>https://encrypted-tbn0.gstatic.com/images?q=tbn:ANd9GcQtNKOzqDGNObd_DADC9HRlm4Gt_vYw23YTF8nGVQ4&amp;s</t>
  </si>
  <si>
    <t>Publicis Global Delivery</t>
  </si>
  <si>
    <t>https://www.google.com/search?hl=en&amp;gl=us&amp;q=Publicis+Global+Delivery&amp;sa=X&amp;ved=0ahUKEwjijOzL54L9AhUbm2oFHcgQBX8QmJACCNIF</t>
  </si>
  <si>
    <t>ÐžÐÐž â€œÐšÑ‹Ñ€Ð³Ñ‹Ð·ÐºÐ¾Ð¼Ð¼ÐµÑ€Ñ†Ð±Ð°Ð½Ðºâ€</t>
  </si>
  <si>
    <t>https://www.google.com/search?ucbcb=1&amp;gl=us&amp;hl=en&amp;q=%D0%9E%D0%90%D0%9E+%E2%80%9C%D0%9A%D1%8B%D1%80%D0%B3%D1%8B%D0%B7%D0%BA%D0%BE%D0%BC%D0%BC%D0%B5%D1%80%D1%86%D0%B1%D0%B0%D0%BD%D0%BA%E2%80%9D&amp;sa=X&amp;ved=0ahUKEwjigaXghtP8AhUJFVkFHcu_CtMQmJACCNIJ</t>
  </si>
  <si>
    <t>https://encrypted-tbn0.gstatic.com/images?q=tbn:ANd9GcRlc8-eDh1rGfhopDNaPe_5NGytp3-toM5Dnb5cVjY&amp;s</t>
  </si>
  <si>
    <t>ENGIE UK</t>
  </si>
  <si>
    <t>https://www.google.com/search?hl=en&amp;gl=us&amp;q=ENGIE+UK&amp;sa=X&amp;ved=0ahUKEwjU-IXX4YL9AhWZjIkEHa7SCKw4PBCYkAII2Qw</t>
  </si>
  <si>
    <t>https://encrypted-tbn0.gstatic.com/images?q=tbn:ANd9GcQ_U_bcIIxLIthDxxtRxXc6Q6uVmg_2Zt9IYtNWDSM&amp;s</t>
  </si>
  <si>
    <t>Indicium</t>
  </si>
  <si>
    <t>https://www.google.com/search?hl=en&amp;gl=us&amp;q=Indicium&amp;sa=X&amp;ved=0ahUKEwiKrcDAha7_AhWdjokEHVitDEAQmJACCLIM</t>
  </si>
  <si>
    <t>https://encrypted-tbn0.gstatic.com/images?q=tbn:ANd9GcS_J65BJykhzAwDjkRjo3fe7ip_C8Rm4K5xSFViYoU&amp;s</t>
  </si>
  <si>
    <t>CSSC</t>
  </si>
  <si>
    <t>https://www.google.com/search?sca_esv=562982649&amp;gl=us&amp;hl=en&amp;q=CSSC&amp;sa=X&amp;ved=0ahUKEwjbiPbYqpWBAxWcGVkFHVsYDzA4KBCYkAII1ww</t>
  </si>
  <si>
    <t>https://encrypted-tbn0.gstatic.com/images?q=tbn:ANd9GcRcUxyNEaCuT6OLsvWR7vPW2mJTrIlPXNFZRqNq6Og&amp;s</t>
  </si>
  <si>
    <t>Sevita</t>
  </si>
  <si>
    <t>http://sevitahealth.com/</t>
  </si>
  <si>
    <t>https://www.google.com/search?sca_esv=590804984&amp;hl=en&amp;gl=us&amp;q=Sevita&amp;sa=X&amp;ved=0ahUKEwiUn-HLoI6DAxXylmoFHfkoA-A4KBCYkAII9gs</t>
  </si>
  <si>
    <t>https://encrypted-tbn0.gstatic.com/images?q=tbn:ANd9GcTS87gj63Or6xehIra6qCAkOnL8elXGEdXVU5p8ZY4&amp;s</t>
  </si>
  <si>
    <t>Bebuzee</t>
  </si>
  <si>
    <t>http://www.bebuzee.com/</t>
  </si>
  <si>
    <t>https://www.google.com/search?hl=en&amp;gl=us&amp;q=Bebuzee&amp;sa=X&amp;ved=0ahUKEwjL7a-SvZn9AhUiEVkFHer4D7Y4HhCYkAIIjws</t>
  </si>
  <si>
    <t>https://encrypted-tbn0.gstatic.com/images?q=tbn:ANd9GcQBteZ4EXL4M97WxnmXV0cWp3cpndGikQrxN2ELKsg&amp;s</t>
  </si>
  <si>
    <t>Strabag BRVZ d.o.o.</t>
  </si>
  <si>
    <t>https://www.google.com/search?q=Strabag+BRVZ+d.o.o.&amp;sa=X&amp;ved=0ahUKEwiPzMTxof7-AhUJKFkFHaoIDxkQmJACCO4K</t>
  </si>
  <si>
    <t>Burlington</t>
  </si>
  <si>
    <t>https://www.google.com/search?hl=en&amp;gl=us&amp;q=Burlington&amp;sa=X&amp;ved=0ahUKEwiL9rOQna78AhXkhHIEHQMkAug4HhCYkAII3go</t>
  </si>
  <si>
    <t>MIXIT Inc</t>
  </si>
  <si>
    <t>http://www.mixitusa.com/</t>
  </si>
  <si>
    <t>https://www.google.com/search?gl=us&amp;hl=en&amp;q=MIXIT+Inc&amp;sa=X&amp;ved=0ahUKEwia8cC5k7_9AhUxlGoFHaAPA584ChCYkAII1ws</t>
  </si>
  <si>
    <t>3dravo</t>
  </si>
  <si>
    <t>https://www.google.com/search?sca_esv=558332242&amp;gl=us&amp;hl=en&amp;q=3dravo&amp;sa=X&amp;ved=0ahUKEwib8evvieiAAxWtF2IAHUInABAQmJACCNQJ</t>
  </si>
  <si>
    <t>Webhelp Spain</t>
  </si>
  <si>
    <t>https://www.google.com/search?ucbcb=1&amp;gl=us&amp;hl=en&amp;q=Webhelp+Spain&amp;sa=X&amp;ved=0ahUKEwi7pcPuiuL8AhWiRjABHf_tC1s4HhCYkAII1A0</t>
  </si>
  <si>
    <t>https://encrypted-tbn0.gstatic.com/images?q=tbn:ANd9GcRJ0cqwUyng_IUug36_dG0EWdcoBePzd7xqZwW6vA8&amp;s</t>
  </si>
  <si>
    <t>Segal</t>
  </si>
  <si>
    <t>http://www.segalco.com/</t>
  </si>
  <si>
    <t>https://www.google.com/search?gl=us&amp;hl=en&amp;q=Segal&amp;sa=X&amp;ved=0ahUKEwizwfqI39r9AhUzHjQIHaRdA3U4FBCYkAII3Qw</t>
  </si>
  <si>
    <t>https://encrypted-tbn0.gstatic.com/images?q=tbn:ANd9GcQDxoLkRhYaiTzrqA4gXZomwbhE41goZF4IrcC_Xm8&amp;s</t>
  </si>
  <si>
    <t>Umano SAS</t>
  </si>
  <si>
    <t>https://www.google.com/search?hl=en&amp;gl=us&amp;q=Umano+SAS&amp;sa=X&amp;ved=0ahUKEwio0vrT9ef_AhUWHzQIHfIAC7k4FBCYkAIIrAw</t>
  </si>
  <si>
    <t>MG Group HR Sevices d.o.o.</t>
  </si>
  <si>
    <t>https://www.google.com/search?hl=en&amp;gl=us&amp;q=MG+Group+HR+Sevices+d.o.o.&amp;sa=X&amp;ved=0ahUKEwiMyMC3yqv_AhWiMVkFHUyDDLkQmJACCJMK</t>
  </si>
  <si>
    <t>The Virtual Forge</t>
  </si>
  <si>
    <t>http://www.virtualforge.com/</t>
  </si>
  <si>
    <t>https://www.google.com/search?sca_esv=591434115&amp;hl=en&amp;gl=us&amp;q=The+Virtual+Forge&amp;sa=X&amp;ved=0ahUKEwiz3NrYppODAxX1k4kEHQg4CrEQmJACCP4L</t>
  </si>
  <si>
    <t>https://encrypted-tbn0.gstatic.com/images?q=tbn:ANd9GcTHTX4-t9p3Y3EEt-tOJaVUh2djTmFIch54OZCwSzs&amp;s</t>
  </si>
  <si>
    <t>Zenchef</t>
  </si>
  <si>
    <t>https://www.google.com/search?gl=us&amp;hl=en&amp;q=Zenchef&amp;sa=X&amp;ved=0ahUKEwig-5uEov7-AhUcBUQIHQwbDhs4FBCYkAII-A0</t>
  </si>
  <si>
    <t>https://encrypted-tbn0.gstatic.com/images?q=tbn:ANd9GcQ3_AwKjUlNlBNErPvc0rLwSmZcybPwf5GR8FERIHY&amp;s</t>
  </si>
  <si>
    <t>Merantix AG</t>
  </si>
  <si>
    <t>http://www.merantix.com/</t>
  </si>
  <si>
    <t>https://www.google.com/search?gl=us&amp;hl=en&amp;q=Merantix+AG&amp;sa=X&amp;ved=0ahUKEwjrzsG-_f39AhVMTTABHZH7Cb84FBCYkAII9g0</t>
  </si>
  <si>
    <t>Barmherzigen BrÃ¼der Ã–sterreich</t>
  </si>
  <si>
    <t>https://www.google.com/search?sca_esv=590053957&amp;gl=us&amp;hl=en&amp;q=Barmherzigen+Br%C3%BCder+%C3%96sterreich&amp;sa=X&amp;ved=0ahUKEwjG6sbep4mDAxVTD1kFHbTcA1AQmJACCOoJ</t>
  </si>
  <si>
    <t>https://encrypted-tbn0.gstatic.com/images?q=tbn:ANd9GcSisLgXjKYM9BJ2Y2etx_tZK8SHHcDoEchKLoiYuNs&amp;s</t>
  </si>
  <si>
    <t>MueblerÃ­as Federalismo</t>
  </si>
  <si>
    <t>https://www.google.com/search?sca_esv=593697585&amp;gl=us&amp;hl=en&amp;q=Muebler%C3%ADas+Federalismo&amp;sa=X&amp;ved=0ahUKEwij4t2Ju6yDAxXbnGoFHS9tCrY4FBCYkAIImAs</t>
  </si>
  <si>
    <t>FitXR</t>
  </si>
  <si>
    <t>http://fitxr.com/</t>
  </si>
  <si>
    <t>https://www.google.com/search?hl=en&amp;gl=us&amp;q=FitXR&amp;sa=X&amp;ved=0ahUKEwiv7sWfieL8AhWQkIkEHSnJC1M4RhCYkAIIlgo</t>
  </si>
  <si>
    <t>https://encrypted-tbn0.gstatic.com/images?q=tbn:ANd9GcRjTG2DSyIrNUy60pV9ui5hD5eTe2Wdj3xiXaLmZp4&amp;s</t>
  </si>
  <si>
    <t>LAZ Parking</t>
  </si>
  <si>
    <t>https://www.google.com/search?sca_esv=559635945&amp;gl=us&amp;hl=en&amp;q=LAZ+Parking&amp;sa=X&amp;ved=0ahUKEwi1q7qqz_SAAxW2kYkEHV5wAx04RhCYkAIIzAk</t>
  </si>
  <si>
    <t>Christian Horizons</t>
  </si>
  <si>
    <t>https://www.google.com/search?ucbcb=1&amp;gl=us&amp;hl=en&amp;q=Christian+Horizons&amp;sa=X&amp;ved=0ahUKEwio5-bLt579AhVKHjQIHZQAAwo4ChCYkAIIogs</t>
  </si>
  <si>
    <t>https://encrypted-tbn0.gstatic.com/images?q=tbn:ANd9GcQ2ybOWEfwKLwEVvyIdUeTfarJjWBddKQXlkQ468UI&amp;s</t>
  </si>
  <si>
    <t>Northpool B.V.</t>
  </si>
  <si>
    <t>https://www.google.com/search?gl=us&amp;hl=en&amp;q=Northpool+B.V.&amp;sa=X&amp;ved=0ahUKEwiK9bTjt_b9AhVTD1kFHfpoCjY4ChCYkAIIsgs</t>
  </si>
  <si>
    <t>https://encrypted-tbn0.gstatic.com/images?q=tbn:ANd9GcSa-jnL6hf_WZtzHou1BKWmEKnYiLRbM1-fGoYw3FY&amp;s</t>
  </si>
  <si>
    <t>Visiativ</t>
  </si>
  <si>
    <t>http://www.visiativ.com/</t>
  </si>
  <si>
    <t>https://www.google.com/search?gl=us&amp;hl=en&amp;q=Visiativ&amp;sa=X&amp;ved=0ahUKEwitgd3Gmp-AAxWIFlkFHd_7B1A4ChCYkAIIyAs</t>
  </si>
  <si>
    <t>Ermenegildo Zegna Holditalia S.p.A</t>
  </si>
  <si>
    <t>https://www.google.com/search?gl=us&amp;hl=en&amp;q=Ermenegildo+Zegna+Holditalia+S.p.A&amp;sa=X&amp;ved=0ahUKEwiyzefL5N3_AhVOEFkFHT_RAl04ChCYkAIIwQ0</t>
  </si>
  <si>
    <t>HR CONNECT S.A DE C.V</t>
  </si>
  <si>
    <t>https://www.google.com/search?sca_esv=838fed7bf61dc230&amp;hl=en&amp;gl=us&amp;q=HR+CONNECT+S.A+DE+C.V&amp;sa=X&amp;ved=0ahUKEwjt66LExIuCAxVtVTABHcodAVUQmJACCMcN</t>
  </si>
  <si>
    <t>Activa Engineering</t>
  </si>
  <si>
    <t>https://www.google.com/search?q=Activa+Engineering&amp;sa=X&amp;ved=0ahUKEwj31_vxrKv-AhURFFkFHYfpCrIQmJACCLUL</t>
  </si>
  <si>
    <t>Traffic Lab ApS</t>
  </si>
  <si>
    <t>http://www.trafficlab.dk/</t>
  </si>
  <si>
    <t>https://www.google.com/search?ucbcb=1&amp;hl=en&amp;gl=us&amp;q=Traffic+Lab+ApS&amp;sa=X&amp;ved=0ahUKEwjmx9309Mb-AhXpt4QIHY4xADsQmJACCPAL</t>
  </si>
  <si>
    <t>à¸šà¸£à¸´à¸©à¸±à¸— à¹€à¸à¸µà¸¢à¸£à¹Œà¸­à¸´à¸‡à¸„à¹Œ à¹€à¸‹à¸­à¸£à¹Œà¸§à¸´à¸ªà¹€à¸‹à¸ª (à¹„à¸—à¸¢à¹à¸¥à¸™à¸”à¹Œ) à¸ˆà¸³à¸à¸±à¸”</t>
  </si>
  <si>
    <t>https://www.google.com/search?sca_esv=580046813&amp;gl=us&amp;hl=en&amp;q=%E0%B8%9A%E0%B8%A3%E0%B8%B4%E0%B8%A9%E0%B8%B1%E0%B8%97+%E0%B9%80%E0%B8%81%E0%B8%B5%E0%B8%A2%E0%B8%A3%E0%B9%8C%E0%B8%AD%E0%B8%B4%E0%B8%87%E0%B8%84%E0%B9%8C+%E0%B9%80%E0%B8%8B%E0%B8%AD%E0%B8%A3%E0%B9%8C%E0%B8%A7%E0%B8%B4%E0%B8%AA%E0%B9%80%E0%B8%8B%E0%B8%AA+(%E0%B9%84%E0%B8%97%E0%B8%A2%E0%B9%81%E0%B8%A5%E0%B8%99%E0%B8%94%E0%B9%8C)+%E0%B8%88%E0%B8%B3%E0%B8%81%E0%B8%B1%E0%B8%94&amp;sa=X&amp;ved=0ahUKEwimy6Wqq7GCAxWiMVkFHbL1Aqc4ChCYkAII3Aw</t>
  </si>
  <si>
    <t>https://encrypted-tbn0.gstatic.com/images?q=tbn:ANd9GcSYGw5trxByWm7EVT3jI1yFinsD0tn038tqiwjv8AQ&amp;s</t>
  </si>
  <si>
    <t>Regal Medical Group</t>
  </si>
  <si>
    <t>https://www.google.com/search?hl=en&amp;gl=us&amp;q=Regal+Medical+Group&amp;sa=X&amp;ved=0ahUKEwj-s52Em66AAxWSFFkFHVpFC7k4FBCYkAIIvAw</t>
  </si>
  <si>
    <t>https://encrypted-tbn0.gstatic.com/images?q=tbn:ANd9GcSobJnRAFHxUNdWKyWbtazzle1iBGRJXIqzl-6_5Nk&amp;s</t>
  </si>
  <si>
    <t>VanRoey | EuroSys</t>
  </si>
  <si>
    <t>https://www.google.com/search?sca_esv=555809189&amp;gl=us&amp;hl=en&amp;q=VanRoey+%7C+EuroSys&amp;sa=X&amp;ved=0ahUKEwjHt7GEhdSAAxV3M1kFHfCLCUgQmJACCPMN</t>
  </si>
  <si>
    <t>Bcc Pay Spa</t>
  </si>
  <si>
    <t>http://www.bccpayspa.it/</t>
  </si>
  <si>
    <t>https://www.google.com/search?gl=us&amp;hl=en&amp;q=Bcc+Pay+Spa&amp;sa=X&amp;ved=0ahUKEwieo_r1j9j8AhXxD1kFHRYmCScQmJACCO0M</t>
  </si>
  <si>
    <t>TALABAT</t>
  </si>
  <si>
    <t>http://www.talabat.com/</t>
  </si>
  <si>
    <t>https://www.google.com/search?sca_esv=561228216&amp;hl=en&amp;gl=us&amp;q=TALABAT&amp;sa=X&amp;ved=0ahUKEwjGg_-i4oOBAxVBVTUKHYirAYQQmJACCJ0N</t>
  </si>
  <si>
    <t>Hermes Germany GmbH</t>
  </si>
  <si>
    <t>https://www.google.com/search?hl=en&amp;gl=us&amp;q=Hermes+Germany+GmbH&amp;sa=X&amp;ved=0ahUKEwjuhr-X0Ij9AhXCfDABHenqCYE4KBCYkAII9Aw</t>
  </si>
  <si>
    <t>Geosolutionsgroup</t>
  </si>
  <si>
    <t>https://www.google.com/search?sca_esv=558499452&amp;hl=en&amp;gl=us&amp;q=Geosolutionsgroup&amp;sa=X&amp;ved=0ahUKEwjz6afTyuqAAxVTlGoFHZoZDrY4MhCYkAII4wo</t>
  </si>
  <si>
    <t>Avoca Ireland</t>
  </si>
  <si>
    <t>http://www.avoca.com/</t>
  </si>
  <si>
    <t>https://www.google.com/search?sca_esv=587936899&amp;hl=en&amp;gl=us&amp;q=Avoca+Ireland&amp;sa=X&amp;ved=0ahUKEwiw3JGt1veCAxX8uYkEHaU0CwAQmJACCPUL</t>
  </si>
  <si>
    <t>https://encrypted-tbn0.gstatic.com/images?q=tbn:ANd9GcQqL0GR5ebl-hkuVz3lNpsxzNuLSP59Uk4HOVScLOU&amp;s</t>
  </si>
  <si>
    <t>The Belfry Hotel &amp; Resort</t>
  </si>
  <si>
    <t>http://www.thebelfry.com/</t>
  </si>
  <si>
    <t>https://www.google.com/search?ucbcb=1&amp;gl=us&amp;hl=en&amp;q=The+Belfry+Hotel+%26+Resort&amp;sa=X&amp;ved=0ahUKEwj_4YbG98v-AhXwgIQIHdeDBlsQmJACCLwJ</t>
  </si>
  <si>
    <t>Ð®Ñ€Ð¡Ð¿ÐµÐºÑ‚Ñ€</t>
  </si>
  <si>
    <t>https://www.google.com/search?ucbcb=1&amp;hl=en&amp;gl=us&amp;q=%D0%AE%D1%80%D0%A1%D0%BF%D0%B5%D0%BA%D1%82%D1%80&amp;sa=X&amp;ved=0ahUKEwioi6qO5Z7-AhWSkIkEHe_qA1kQmJACCNgI</t>
  </si>
  <si>
    <t>Knight Foundation</t>
  </si>
  <si>
    <t>http://www.knightfdn.org/</t>
  </si>
  <si>
    <t>https://www.google.com/search?sca_esv=587928711&amp;gl=us&amp;hl=en&amp;q=Knight+Foundation&amp;sa=X&amp;ved=0ahUKEwjQvqbNz_eCAxWPEFkFHTmVApc4KBCYkAIIsgs</t>
  </si>
  <si>
    <t>https://encrypted-tbn0.gstatic.com/images?q=tbn:ANd9GcTFE-riylc8e6EsaWzDypDNKtnVt9S9SV483uQm5bM&amp;s</t>
  </si>
  <si>
    <t>NexTech Solutions LLC</t>
  </si>
  <si>
    <t>http://www.nextech-solutions.com/</t>
  </si>
  <si>
    <t>https://www.google.com/search?ucbcb=1&amp;hl=en&amp;gl=us&amp;q=NexTech+Solutions+LLC&amp;sa=X&amp;ved=0ahUKEwiggO_Qh7r9AhV8MlkFHdIqAQw4HhCYkAIIrQs</t>
  </si>
  <si>
    <t>https://encrypted-tbn0.gstatic.com/images?q=tbn:ANd9GcSQ8L1AEghxYB81PqZsFCQz5LYft8ZGCdVRgq0d&amp;s=0</t>
  </si>
  <si>
    <t>Bowery Farming</t>
  </si>
  <si>
    <t>http://boweryfarming.com/</t>
  </si>
  <si>
    <t>https://www.google.com/search?hl=en&amp;gl=us&amp;q=Bowery+Farming&amp;sa=X&amp;ved=0ahUKEwjSy7-Gssb8AhXLKkQIHR6wDtYQmJACCJcK</t>
  </si>
  <si>
    <t>https://encrypted-tbn0.gstatic.com/images?q=tbn:ANd9GcQL1p8NAwRg0uFHxiYt1Wrq4DAso13bCSZ0s3dUxl26_TCa5k-uUm4mcyE&amp;s</t>
  </si>
  <si>
    <t>hVIVO</t>
  </si>
  <si>
    <t>http://www.hvivo.com/</t>
  </si>
  <si>
    <t>https://www.google.com/search?hl=en&amp;gl=us&amp;q=hVIVO&amp;sa=X&amp;ved=0ahUKEwiuys3GsOr_AhWJEFkFHafKDiU4ChCYkAII_ws</t>
  </si>
  <si>
    <t>https://encrypted-tbn0.gstatic.com/images?q=tbn:ANd9GcSBktaXGHrmq-B_mkX26QfhsQkFtt18JttIAq-D0Fo&amp;s</t>
  </si>
  <si>
    <t>Polaris Community</t>
  </si>
  <si>
    <t>https://www.google.com/search?gl=us&amp;hl=en&amp;q=Polaris+Community&amp;sa=X&amp;ved=0ahUKEwj4jZe92fj8AhU4nGoFHY0SCzkQmJACCP8L</t>
  </si>
  <si>
    <t>DataLink</t>
  </si>
  <si>
    <t>http://www.datalinksoftware.com/</t>
  </si>
  <si>
    <t>https://www.google.com/search?sca_esv=565857231&amp;hl=en&amp;gl=us&amp;q=DataLink&amp;sa=X&amp;ved=0ahUKEwjL-te9vK6BAxXjkokEHa0JD1Y4MhCYkAIIvgk</t>
  </si>
  <si>
    <t>https://encrypted-tbn0.gstatic.com/images?q=tbn:ANd9GcR3uMX22Fu7gMLi-uOZ-5ij_zih3FfqRjStKd-USms&amp;s</t>
  </si>
  <si>
    <t>CI Group EMEA</t>
  </si>
  <si>
    <t>https://www.google.com/search?hl=en&amp;gl=us&amp;q=CI+Group+EMEA&amp;sa=X&amp;ved=0ahUKEwjmhKjv4KuAAxWAElkFHZnkCwkQmJACCOYI</t>
  </si>
  <si>
    <t>https://encrypted-tbn0.gstatic.com/images?q=tbn:ANd9GcSPDSxNIrJsoNr7BF-n_QcTMQfJ3Xp9LBi8tBSO4d4&amp;s</t>
  </si>
  <si>
    <t>Uniplaces</t>
  </si>
  <si>
    <t>http://www.uniplaces.com/</t>
  </si>
  <si>
    <t>https://www.google.com/search?sca_esv=568425080&amp;hl=en&amp;gl=us&amp;q=Uniplaces&amp;sa=X&amp;ved=0ahUKEwjp_IKI1ceBAxV6lmoFHbHdBIUQmJACCJwL</t>
  </si>
  <si>
    <t>Swiss Federal Institute of Intellectual Property</t>
  </si>
  <si>
    <t>http://www.ige.ch/</t>
  </si>
  <si>
    <t>https://www.google.com/search?sca_esv=583562133&amp;gl=us&amp;hl=en&amp;q=Swiss+Federal+Institute+of+Intellectual+Property&amp;sa=X&amp;ved=0ahUKEwj8_JrM9syCAxU9EFkFHRE_AWsQmJACCJ8L</t>
  </si>
  <si>
    <t>https://encrypted-tbn0.gstatic.com/images?q=tbn:ANd9GcSjmXyUV_iPki52B8akwNwBP1JLQgBE_CpYQSLd&amp;s=0</t>
  </si>
  <si>
    <t>Publicis Media GmbH</t>
  </si>
  <si>
    <t>http://www.publicismedia.de/</t>
  </si>
  <si>
    <t>https://www.google.com/search?hl=en&amp;gl=us&amp;q=Publicis+Media+GmbH&amp;sa=X&amp;ved=0ahUKEwj9leyGmc79AhX3EFkFHSVyALo4PBCYkAIIyww</t>
  </si>
  <si>
    <t>https://encrypted-tbn0.gstatic.com/images?q=tbn:ANd9GcRo78GRpjaWomvGz_UtfwQANVh8OHARmMm-jJeuFWo&amp;s</t>
  </si>
  <si>
    <t>LinxAI</t>
  </si>
  <si>
    <t>https://www.google.com/search?sca_esv=564592924&amp;hl=en&amp;gl=us&amp;q=LinxAI&amp;sa=X&amp;ved=0ahUKEwiqvYnPsqSBAxWiEVkFHevQDQg4eBCYkAII0gk</t>
  </si>
  <si>
    <t>https://encrypted-tbn0.gstatic.com/images?q=tbn:ANd9GcT_53C2NGjHdyOt0BU-zo80xuK4iZ9DIXmeoaNKsok&amp;s</t>
  </si>
  <si>
    <t>nakilat</t>
  </si>
  <si>
    <t>http://www.nakilat.com/</t>
  </si>
  <si>
    <t>https://www.google.com/search?hl=en&amp;gl=us&amp;q=nakilat&amp;sa=X&amp;ved=0ahUKEwiDuLuXlL_9AhWwkGoFHdLYCJ0QmJACCPgK</t>
  </si>
  <si>
    <t>Mevo</t>
  </si>
  <si>
    <t>https://www.google.com/search?ucbcb=1&amp;gl=us&amp;hl=en&amp;q=Mevo&amp;sa=X&amp;ved=0ahUKEwjwgb7UvdD8AhULWcAKHVbuDVM4FBCYkAIIwww</t>
  </si>
  <si>
    <t>https://encrypted-tbn0.gstatic.com/images?q=tbn:ANd9GcTCJg6GpxGJIBhjsWDs-wcJfd7_2Xfw13Vpo9pU6Jg&amp;s</t>
  </si>
  <si>
    <t>Campions</t>
  </si>
  <si>
    <t>https://www.google.com/search?sca_esv=581117380&amp;hl=en&amp;gl=us&amp;q=Campions&amp;sa=X&amp;ved=0ahUKEwjOtO7q47iCAxXjmIkEHQUgBxQ4ChCYkAIIng0</t>
  </si>
  <si>
    <t>US Office of the Secretary of Defense</t>
  </si>
  <si>
    <t>https://www.google.com/search?sca_esv=583240805&amp;gl=us&amp;hl=en&amp;q=US+Office+of+the+Secretary+of+Defense&amp;sa=X&amp;ved=0ahUKEwiiirGMrsqCAxVBl4kEHbpSAss4PBCYkAIInww</t>
  </si>
  <si>
    <t>https://encrypted-tbn0.gstatic.com/images?q=tbn:ANd9GcRhBUZ3fp9bW15L6MQ4tLB-fdTkawXeQcSYEK6u&amp;s=0</t>
  </si>
  <si>
    <t>Kimberly-Clark (Hong Kong) Limited</t>
  </si>
  <si>
    <t>https://www.google.com/search?q=Kimberly-Clark+(Hong+Kong)+Limited&amp;sa=X&amp;ved=0ahUKEwjKhr6L98b-AhVkFFkFHcmjAyw4ChCYkAIItg8</t>
  </si>
  <si>
    <t>Umanova SA</t>
  </si>
  <si>
    <t>https://www.google.com/search?gl=us&amp;hl=en&amp;q=Umanova+SA&amp;sa=X&amp;ved=0ahUKEwjqkPK_hqv9AhVgUjABHbtoAHcQmJACCLcL</t>
  </si>
  <si>
    <t>Betacom</t>
  </si>
  <si>
    <t>https://www.google.com/search?hl=en&amp;gl=us&amp;q=Betacom&amp;sa=X&amp;ved=0ahUKEwjLpcfokML_AhVWAjQIHVYyD5oQmJACCLoL</t>
  </si>
  <si>
    <t>COUNTY OF MCHENRY</t>
  </si>
  <si>
    <t>https://www.google.com/search?gl=us&amp;hl=en&amp;q=COUNTY+OF+MCHENRY&amp;sa=X&amp;ved=0ahUKEwjO5e_o5uT9AhWXEFkFHXNBDVM4MhCYkAII4ww</t>
  </si>
  <si>
    <t>Akuo</t>
  </si>
  <si>
    <t>http://www.akuoenergy.com/</t>
  </si>
  <si>
    <t>https://www.google.com/search?sca_esv=580774379&amp;gl=us&amp;hl=en&amp;q=Akuo&amp;sa=X&amp;ved=0ahUKEwjJ0cX6praCAxW5nGoFHY5CD8EQmJACCL8J</t>
  </si>
  <si>
    <t>https://encrypted-tbn0.gstatic.com/images?q=tbn:ANd9GcSITVY53yntd9u4pxS-EdP_u3CCfzSEuT2hJsbTezc&amp;s</t>
  </si>
  <si>
    <t>TED Recruitment</t>
  </si>
  <si>
    <t>https://www.google.com/search?gl=us&amp;hl=en&amp;q=TED+Recruitment&amp;sa=X&amp;ved=0ahUKEwiejsfY2Mb9AhV2lmoFHRn3A6kQmJACCMEM</t>
  </si>
  <si>
    <t>DOZER DATA PTE. LTD.</t>
  </si>
  <si>
    <t>http://getdozer.io/</t>
  </si>
  <si>
    <t>https://www.google.com/search?sca_esv=593016252&amp;hl=en&amp;gl=us&amp;q=DOZER+DATA+PTE.+LTD.&amp;sa=X&amp;ved=0ahUKEwjd8OuctqKDAxUtmGoFHTVmAn8QmJACCJEL</t>
  </si>
  <si>
    <t>EPIK CONSULTING</t>
  </si>
  <si>
    <t>https://www.google.com/search?gl=us&amp;hl=en&amp;q=EPIK+CONSULTING&amp;sa=X&amp;ved=0ahUKEwjsk4_636GAAxUoEFkFHU1iAv8QmJACCL0J</t>
  </si>
  <si>
    <t>HDI Group</t>
  </si>
  <si>
    <t>https://www.google.com/search?hl=en&amp;gl=us&amp;q=HDI+Group&amp;sa=X&amp;ved=0ahUKEwjf5PGv87qAAxUNrYkEHQEGAk44ChCYkAIIkQs</t>
  </si>
  <si>
    <t>https://encrypted-tbn0.gstatic.com/images?q=tbn:ANd9GcT6rXuo2PGe0EfiwYzdOR6sbikXd8iJFWMISup7468&amp;s</t>
  </si>
  <si>
    <t>De Brauw Blackstone Westbroek N.V.</t>
  </si>
  <si>
    <t>https://www.google.com/search?q=De+Brauw+Blackstone+Westbroek+N.V.&amp;sa=X&amp;ved=0ahUKEwiuyaDXjuX-AhX5D1kFHXzGCuU4HhCYkAIIuws</t>
  </si>
  <si>
    <t>https://encrypted-tbn0.gstatic.com/images?q=tbn:ANd9GcQr44u2Jc7p3QjUgaDavu1zA5U-XNTr4Cn_KxO2&amp;s=0</t>
  </si>
  <si>
    <t>Kanastra</t>
  </si>
  <si>
    <t>https://www.google.com/search?sca_esv=564926619&amp;hl=en&amp;gl=us&amp;q=Kanastra&amp;sa=X&amp;ved=0ahUKEwiXsYiM-qaBAxVLF1kFHQ3ZDCMQmJACCJIN</t>
  </si>
  <si>
    <t>https://encrypted-tbn0.gstatic.com/images?q=tbn:ANd9GcTVonRNp6rmTQqUVr_1NNz7RJHRgbqguhkOsmPqCxM&amp;s</t>
  </si>
  <si>
    <t>vind! Gent</t>
  </si>
  <si>
    <t>https://www.google.com/search?gl=us&amp;hl=en&amp;q=vind!+Gent&amp;sa=X&amp;ved=0ahUKEwjL37Tmm5-AAxVUFlkFHQVyCCAQmJACCMcN</t>
  </si>
  <si>
    <t>Detectronic Ltd</t>
  </si>
  <si>
    <t>http://detectronic.org/</t>
  </si>
  <si>
    <t>https://www.google.com/search?sca_esv=574716396&amp;gl=us&amp;hl=en&amp;q=Detectronic+Ltd&amp;sa=X&amp;ved=0ahUKEwit6LbyuoGCAxXUF1kFHdfSDQ04KBCYkAII8ws</t>
  </si>
  <si>
    <t>https://encrypted-tbn0.gstatic.com/images?q=tbn:ANd9GcRLi6YoicTUcEpDTDk_Na4K8a85pD9Nzvlf_rKYimk&amp;s</t>
  </si>
  <si>
    <t>Diginamic</t>
  </si>
  <si>
    <t>https://www.google.com/search?hl=en&amp;gl=us&amp;q=Diginamic&amp;sa=X&amp;ved=0ahUKEwiZ-4eIov7-AhWjLUQIHZjFBqM4MhCYkAIIwgw</t>
  </si>
  <si>
    <t>https://encrypted-tbn0.gstatic.com/images?q=tbn:ANd9GcSZDvpwazuPo-Xg1XZMXbOM5vl8S3a8Y59zPgBPGiE&amp;s</t>
  </si>
  <si>
    <t>The Brite Group Incorporated</t>
  </si>
  <si>
    <t>https://www.google.com/search?sca_esv=584506005&amp;hl=en&amp;gl=us&amp;q=The+Brite+Group+Incorporated&amp;sa=X&amp;ved=0ahUKEwic3uTC99aCAxVfFVkFHU_pC_U4HhCYkAII8gw</t>
  </si>
  <si>
    <t>https://encrypted-tbn0.gstatic.com/images?q=tbn:ANd9GcSsgIkIl3_Z3RwB1EWb3-PUz9s3XGomE4wKPu6aIkg&amp;s</t>
  </si>
  <si>
    <t>Sympany Services AG</t>
  </si>
  <si>
    <t>https://www.google.com/search?gl=us&amp;hl=en&amp;q=Sympany+Services+AG&amp;sa=X&amp;ved=0ahUKEwjC_Nnou5T9AhUpnGoFHSPwBSI4FBCYkAIIwww</t>
  </si>
  <si>
    <t>Open On Sunday</t>
  </si>
  <si>
    <t>https://www.google.com/search?hl=en&amp;gl=us&amp;q=Open+On+Sunday&amp;sa=X&amp;ved=0ahUKEwj64OOq7P38AhVUEFkFHfFyDZE4FBCYkAIImA4</t>
  </si>
  <si>
    <t>Porsche Informatik GmbH</t>
  </si>
  <si>
    <t>http://www.porscheinformatik.at/de</t>
  </si>
  <si>
    <t>https://www.google.com/search?gl=us&amp;hl=en&amp;q=Porsche+Informatik+GmbH&amp;sa=X&amp;ved=0ahUKEwjU8-C1rdv_AhUPFVkFHeSJCls4FBCYkAIIkgs</t>
  </si>
  <si>
    <t>https://encrypted-tbn0.gstatic.com/images?q=tbn:ANd9GcSQJKOQaw1rI2tH8SO4vyvgL8QBltvFey7vm6N35a8&amp;s</t>
  </si>
  <si>
    <t>Groupe Aptenia</t>
  </si>
  <si>
    <t>https://www.google.com/search?sca_esv=592436497&amp;gl=us&amp;hl=en&amp;q=Groupe+Aptenia&amp;sa=X&amp;ved=0ahUKEwiZxPKMtp2DAxUrKFkFHTEFDWMQmJACCN0K</t>
  </si>
  <si>
    <t>ROGERIO REGO MEDEIROS UNIPESSOAL LDA</t>
  </si>
  <si>
    <t>https://www.google.com/search?hl=en&amp;gl=us&amp;q=ROGERIO+REGO+MEDEIROS+UNIPESSOAL+LDA&amp;sa=X&amp;ved=0ahUKEwjfmOqzufb9AhVLi7AFHYE7D204ChCYkAII0A0</t>
  </si>
  <si>
    <t>Nusenda Credit Union</t>
  </si>
  <si>
    <t>http://www.nusenda.org/</t>
  </si>
  <si>
    <t>https://www.google.com/search?hl=en&amp;gl=us&amp;q=Nusenda+Credit+Union&amp;sa=X&amp;ved=0ahUKEwiZsMjukuL8AhW8MVkFHU-bCqw4ChCYkAII5A0</t>
  </si>
  <si>
    <t>Dataleon</t>
  </si>
  <si>
    <t>https://www.google.com/search?sca_esv=587222008&amp;hl=en&amp;gl=us&amp;q=Dataleon&amp;sa=X&amp;ved=0ahUKEwi_7dODjvCCAxUXMlkFHTRHAGc4FBCYkAIIqg4</t>
  </si>
  <si>
    <t>https://encrypted-tbn0.gstatic.com/images?q=tbn:ANd9GcRJY-IgMP9KfmnQMmK3xrrl6gX-xlViRxYE9Z356to&amp;s</t>
  </si>
  <si>
    <t>IGPS Logistics LLC</t>
  </si>
  <si>
    <t>http://www.igps.net/</t>
  </si>
  <si>
    <t>https://www.google.com/search?sca_esv=572136157&amp;hl=en&amp;gl=us&amp;q=IGPS+Logistics+LLC&amp;sa=X&amp;ved=0ahUKEwjuhoD96-qBAxWYvokEHa6LBpA4FBCYkAIIsww</t>
  </si>
  <si>
    <t>MAP2U Sdn Bhd</t>
  </si>
  <si>
    <t>https://www.google.com/search?ucbcb=1&amp;gl=us&amp;hl=en&amp;q=MAP2U+Sdn+Bhd&amp;sa=X&amp;ved=0ahUKEwjs_4zt-_j9AhUDSTABHcGpAUEQmJACCJAK</t>
  </si>
  <si>
    <t>https://encrypted-tbn0.gstatic.com/images?q=tbn:ANd9GcRMHyC3skKMdroZUvw1FjOuUTWG7RGYWBmTYZTggsk&amp;s</t>
  </si>
  <si>
    <t>INDIANDRIBBLE</t>
  </si>
  <si>
    <t>https://www.google.com/search?sca_esv=585196409&amp;hl=en&amp;gl=us&amp;q=INDIANDRIBBLE&amp;sa=X&amp;ved=0ahUKEwjn0cjayN6CAxUWAHkGHUodCDA4FBCYkAIIwws</t>
  </si>
  <si>
    <t>Systems Planning and Analysis</t>
  </si>
  <si>
    <t>https://www.google.com/search?sca_esv=562123659&amp;hl=en&amp;gl=us&amp;q=Systems+Planning+and+Analysis&amp;sa=X&amp;ved=0ahUKEwje7vChpIuBAxXJlmoFHe37CtM4PBCYkAII_As</t>
  </si>
  <si>
    <t>Holistic-Partners</t>
  </si>
  <si>
    <t>https://www.google.com/search?gl=us&amp;hl=en&amp;q=Holistic-Partners&amp;sa=X&amp;ved=0ahUKEwjZoZi51Mn_AhWammoFHeF8Bfg4FBCYkAII4Ao</t>
  </si>
  <si>
    <t>https://encrypted-tbn0.gstatic.com/images?q=tbn:ANd9GcRTv36dHcIViuHPQE7GYRkAsWsfR1iWeyp5DBbQs1s&amp;s</t>
  </si>
  <si>
    <t>Pimkie</t>
  </si>
  <si>
    <t>https://www.google.com/search?q=Pimkie&amp;sa=X&amp;ved=0ahUKEwikp87s9cj8AhUmFVkFHVIQBk84KBCYkAII3gs</t>
  </si>
  <si>
    <t>https://encrypted-tbn0.gstatic.com/images?q=tbn:ANd9GcTJcdgyPdB_TfTQT20-Q8v6jt7m399Tu3jBCKd_&amp;s=0</t>
  </si>
  <si>
    <t>genpact</t>
  </si>
  <si>
    <t>https://www.google.com/search?sca_esv=584789655&amp;hl=en&amp;gl=us&amp;q=genpact&amp;sa=X&amp;ved=0ahUKEwiM6OXavNmCAxWZmIkEHWMXDgI4FBCYkAIIxAs</t>
  </si>
  <si>
    <t>https://encrypted-tbn0.gstatic.com/images?q=tbn:ANd9GcR2t7hV-zeajuLFJV7zaA4GMbAMCtLsWalxiu17&amp;s=0</t>
  </si>
  <si>
    <t>EPSON SINGAPORE PTE LTD</t>
  </si>
  <si>
    <t>https://www.google.com/search?sca_esv=594376342&amp;hl=en&amp;gl=us&amp;q=EPSON+SINGAPORE+PTE+LTD&amp;sa=X&amp;ved=0ahUKEwj_6LjrgrSDAxVsF1kFHfBQC0E4HhCYkAIIxws</t>
  </si>
  <si>
    <t>Talea Group</t>
  </si>
  <si>
    <t>https://www.google.com/search?sca_esv=551094476&amp;gl=us&amp;hl=en&amp;q=Talea+Group&amp;sa=X&amp;ved=0ahUKEwijhcDl3auAAxXcQjABHYSRBog4ChCYkAIIxws</t>
  </si>
  <si>
    <t>https://encrypted-tbn0.gstatic.com/images?q=tbn:ANd9GcSkvy5Fx6d5QSji1POmZzLcvyrYCjH9e-YUXCbZTbY&amp;s</t>
  </si>
  <si>
    <t>5COM Consulting</t>
  </si>
  <si>
    <t>https://www.google.com/search?hl=en&amp;gl=us&amp;q=5COM+Consulting&amp;sa=X&amp;ved=0ahUKEwim45uFl-r-AhUjpIkEHcGSB7o4FBCYkAII8g0</t>
  </si>
  <si>
    <t>Clootrack</t>
  </si>
  <si>
    <t>https://www.google.com/search?sca_esv=b0b8bd100056fb7a&amp;sca_upv=1&amp;gl=us&amp;hl=en&amp;q=Clootrack&amp;sa=X&amp;ved=0ahUKEwjKtIn30feCAxXLSjABHTnEA-44RhCYkAIIvgk</t>
  </si>
  <si>
    <t>https://encrypted-tbn0.gstatic.com/images?q=tbn:ANd9GcRgun-BRSwAcgtcAm44pS8BXMHaAuLbF51A6Zyjm2M&amp;s</t>
  </si>
  <si>
    <t>Vizrt</t>
  </si>
  <si>
    <t>https://www.google.com/search?hl=en&amp;gl=us&amp;q=Vizrt&amp;sa=X&amp;ved=0ahUKEwjilo6JpPv8AhUbm2oFHcgQBX8QmJACCPIM</t>
  </si>
  <si>
    <t>03C Federal Reserve Bank of Philadelphia</t>
  </si>
  <si>
    <t>https://www.google.com/search?sca_esv=560591584&amp;gl=us&amp;hl=en&amp;q=03C+Federal+Reserve+Bank+of+Philadelphia&amp;sa=X&amp;ved=0ahUKEwjNz8DT1v6AAxVbhIkEHVdqBwA4bhCYkAIItQw</t>
  </si>
  <si>
    <t>Advanced Bio-Logic Solutions Corp</t>
  </si>
  <si>
    <t>https://www.google.com/search?sca_esv=572078159&amp;gl=us&amp;hl=en&amp;q=Advanced+Bio-Logic+Solutions+Corp&amp;sa=X&amp;ved=0ahUKEwj2m8uu7OqBAxW1HzQIHfQUDqg4RhCYkAIIhw0</t>
  </si>
  <si>
    <t>EO Consulting</t>
  </si>
  <si>
    <t>https://www.google.com/search?sca_esv=589698990&amp;gl=us&amp;hl=en&amp;q=EO+Consulting&amp;sa=X&amp;ved=0ahUKEwjooJi13YaDAxVcmO4BHdNtCHYQmJACCIQJ</t>
  </si>
  <si>
    <t>https://encrypted-tbn0.gstatic.com/images?q=tbn:ANd9GcTYN4aLq8eQ7GRrA1CDkE5DfAmZygEMZsvez4nzYVc&amp;s</t>
  </si>
  <si>
    <t>conexio</t>
  </si>
  <si>
    <t>https://www.google.com/search?sca_esv=557013633&amp;gl=us&amp;hl=en&amp;q=conexio&amp;sa=X&amp;ved=0ahUKEwjY_abGgN6AAxVZEFkFHUjwClsQmJACCNcJ</t>
  </si>
  <si>
    <t>https://encrypted-tbn0.gstatic.com/images?q=tbn:ANd9GcRidfcgGDZ0-F2eKkEUEe5x3Eyb0mhAj6-c41gHm-g&amp;s</t>
  </si>
  <si>
    <t>Ag Solution Nv</t>
  </si>
  <si>
    <t>https://www.google.com/search?sca_esv=590053957&amp;hl=en&amp;gl=us&amp;q=Ag+Solution+Nv&amp;sa=X&amp;ved=0ahUKEwjCy6jyqImDAxUDj4kEHZxyD4U4FBCYkAII4wo</t>
  </si>
  <si>
    <t>Riviq B.V.</t>
  </si>
  <si>
    <t>https://www.google.com/search?ucbcb=1&amp;gl=us&amp;hl=en&amp;q=Riviq+B.V.&amp;sa=X&amp;ved=0ahUKEwirnrm1_9X-AhVZmGoFHZjrBOw4HhCYkAII8Qw</t>
  </si>
  <si>
    <t>Nextview</t>
  </si>
  <si>
    <t>http://nextviewconsulting.com/</t>
  </si>
  <si>
    <t>https://www.google.com/search?hl=en&amp;gl=us&amp;q=Nextview&amp;sa=X&amp;ved=0ahUKEwjHxI2AlJ-AAxW4MVkFHUb7DnE4FBCYkAIIkws</t>
  </si>
  <si>
    <t>Market Street</t>
  </si>
  <si>
    <t>https://www.google.com/search?sca_esv=592436497&amp;hl=en&amp;gl=us&amp;q=Market+Street&amp;sa=X&amp;ved=0ahUKEwijqu7QvJ2DAxWPE1kFHXugDmYQmJACCNUJ</t>
  </si>
  <si>
    <t>https://encrypted-tbn0.gstatic.com/images?q=tbn:ANd9GcRVJmTf3I53ry1Np0GGG_n6j7nu-znjeztamz6Z0nM&amp;s</t>
  </si>
  <si>
    <t>Sena health LLC</t>
  </si>
  <si>
    <t>http://senahealth.com/</t>
  </si>
  <si>
    <t>https://www.google.com/search?hl=en&amp;gl=us&amp;q=Sena+health+LLC&amp;sa=X&amp;ved=0ahUKEwiyqb_HnvH8AhX3EFkFHZyoCY8QmJACCNIJ</t>
  </si>
  <si>
    <t>Tech Mahindra Limited</t>
  </si>
  <si>
    <t>https://www.google.com/search?q=Tech+Mahindra+Limited&amp;sa=X&amp;ved=0ahUKEwjc0tLt6bT8AhXmnWoFHUH9DfA4FBCYkAII5Ak</t>
  </si>
  <si>
    <t>https://encrypted-tbn0.gstatic.com/images?q=tbn:ANd9GcR7-tQbbr9O9p8vOovfkJzGqP-9iu41wdrupBmm&amp;s=0</t>
  </si>
  <si>
    <t>OPPBTP</t>
  </si>
  <si>
    <t>https://www.google.com/search?sca_esv=c30c27677fd05ae4&amp;sca_upv=1&amp;hl=en&amp;gl=us&amp;q=OPPBTP&amp;sa=X&amp;ved=0ahUKEwj8gYWm5YuDAxV3QzABHcSUAj0QmJACCN4K</t>
  </si>
  <si>
    <t>https://encrypted-tbn0.gstatic.com/images?q=tbn:ANd9GcT7pfVC6CmywT_Kb39TMYJidJehROmrSeCGdxhAGNI&amp;s</t>
  </si>
  <si>
    <t>Disbyte S.A.</t>
  </si>
  <si>
    <t>https://www.google.com/search?gl=us&amp;hl=en&amp;q=Disbyte+S.A.&amp;sa=X&amp;ved=0ahUKEwjg4KTyk7_9AhUcg2oFHYjOBEU4ChCYkAIIuQk</t>
  </si>
  <si>
    <t>Haag-Streit USA</t>
  </si>
  <si>
    <t>http://haag-streit-usa.com/</t>
  </si>
  <si>
    <t>https://www.google.com/search?sca_esv=590391945&amp;hl=en&amp;gl=us&amp;q=Haag-Streit+USA&amp;sa=X&amp;ved=0ahUKEwibiJqi4ouDAxVuFVkFHS7aAJU4RhCYkAIImQ0</t>
  </si>
  <si>
    <t>https://encrypted-tbn0.gstatic.com/images?q=tbn:ANd9GcSEPSDEGfZEmUIdRwL23SRaCHBYZph0v9vB7ppdyrE&amp;s</t>
  </si>
  <si>
    <t>Ultrafly Solutions</t>
  </si>
  <si>
    <t>https://www.google.com/search?hl=en&amp;gl=us&amp;q=Ultrafly+Solutions&amp;sa=X&amp;ved=0ahUKEwiK5Kb67cH-AhVPjLAFHd6UAlI4ChCYkAII8Ao</t>
  </si>
  <si>
    <t>Solantis</t>
  </si>
  <si>
    <t>http://www.solantis.fr/</t>
  </si>
  <si>
    <t>https://www.google.com/search?sca_esv=570906942&amp;gl=us&amp;hl=en&amp;q=Solantis&amp;sa=X&amp;ved=0ahUKEwio3_WIpN6BAxWWGFkFHX45B5E4ChCYkAIIww0</t>
  </si>
  <si>
    <t>https://encrypted-tbn0.gstatic.com/images?q=tbn:ANd9GcRh4RZwNj4hAOpchUOyax2CSRmake_T_CqgLs9TUVk&amp;s</t>
  </si>
  <si>
    <t>Office for National Statistics</t>
  </si>
  <si>
    <t>https://www.google.com/search?gl=us&amp;hl=en&amp;q=Office+for+National+Statistics&amp;sa=X&amp;ved=0ahUKEwiM9rWE5bL-AhVjFFkFHdkuCSs4MhCYkAIIlgo</t>
  </si>
  <si>
    <t>CPS JOBS</t>
  </si>
  <si>
    <t>https://www.google.com/search?ucbcb=1&amp;gl=us&amp;hl=en&amp;q=CPS+JOBS&amp;sa=X&amp;ved=0ahUKEwj64Miz7bT8AhVJk4kEHdMTAng4ChCYkAIIvwo</t>
  </si>
  <si>
    <t>VERITAS Verlags- und Handelsges.m.b.H. &amp; Co. OG</t>
  </si>
  <si>
    <t>http://www.veritas.at/</t>
  </si>
  <si>
    <t>https://www.google.com/search?sca_esv=576745885&amp;gl=us&amp;hl=en&amp;q=VERITAS+Verlags-+und+Handelsges.m.b.H.+%26+Co.+OG&amp;sa=X&amp;ved=0ahUKEwiW07-ejJOCAxVu2DgGHaEYD2EQmJACCMQJ</t>
  </si>
  <si>
    <t>https://encrypted-tbn0.gstatic.com/images?q=tbn:ANd9GcSdkhqx4OzQd-IMKxA-lC5tqMKxbUKWQhCpsZBX91M&amp;s</t>
  </si>
  <si>
    <t>Outliant</t>
  </si>
  <si>
    <t>https://www.google.com/search?hl=en&amp;gl=us&amp;q=Outliant&amp;sa=X&amp;ved=0ahUKEwiv-6yNqrf8AhWKKFkFHTiGDgk4KBCYkAII5gs</t>
  </si>
  <si>
    <t>Aramex International</t>
  </si>
  <si>
    <t>https://www.google.com/search?hl=en&amp;gl=us&amp;q=Aramex+International&amp;sa=X&amp;ved=0ahUKEwjR2sjegsqAAxW0ElkFHU0NDvwQmJACCIgK</t>
  </si>
  <si>
    <t>PradeepIT Global Consulting Services Pvt Ltd</t>
  </si>
  <si>
    <t>https://www.google.com/search?sca_esv=592739610&amp;hl=en&amp;gl=us&amp;q=PradeepIT+Global+Consulting+Services+Pvt+Ltd&amp;sa=X&amp;ved=0ahUKEwj3hNeT75-DAxUOvokEHQSZBIw4UBCYkAIIwAk</t>
  </si>
  <si>
    <t>AAB Nederland</t>
  </si>
  <si>
    <t>https://www.google.com/search?sca_esv=581440190&amp;hl=en&amp;gl=us&amp;q=AAB+Nederland&amp;sa=X&amp;ved=0ahUKEwjMyrSnq7uCAxUzrokEHcdFDlY4ChCYkAIIxQs</t>
  </si>
  <si>
    <t>LES MOUSQUETAIRES</t>
  </si>
  <si>
    <t>https://www.carrieres-mousquetaires.com/</t>
  </si>
  <si>
    <t>https://www.google.com/search?q=LES+MOUSQUETAIRES&amp;sa=X&amp;ved=0ahUKEwi034Te8sP8AhU0TTABHerfDWQ4ChCYkAIInQ0</t>
  </si>
  <si>
    <t>https://encrypted-tbn0.gstatic.com/images?q=tbn:ANd9GcRd9me-Nh4Yj8EQqINQsCwgk_IoSSokCL4YOYY0ntQ&amp;s</t>
  </si>
  <si>
    <t>Wall Street Football S.r.l.</t>
  </si>
  <si>
    <t>http://wallstreetfootball.io/</t>
  </si>
  <si>
    <t>https://www.google.com/search?hl=en&amp;gl=us&amp;q=Wall+Street+Football+S.r.l.&amp;sa=X&amp;ved=0ahUKEwi_oNal18T_AhUCF1kFHbB5A7k4ChCYkAII-Qs</t>
  </si>
  <si>
    <t>https://encrypted-tbn0.gstatic.com/images?q=tbn:ANd9GcQA42gEH-fKwNzETEC2ays8DB2Lp0XSywh6HH6HA9w&amp;s</t>
  </si>
  <si>
    <t>Kryptos Technologies limited</t>
  </si>
  <si>
    <t>http://kryptosltd.co.uk/</t>
  </si>
  <si>
    <t>https://www.google.com/search?hl=en&amp;gl=us&amp;q=Kryptos+Technologies+limited&amp;sa=X&amp;ved=0ahUKEwjL-9bAsZz_AhUvMDQIHZBYCN4QmJACCN0K</t>
  </si>
  <si>
    <t>https://encrypted-tbn0.gstatic.com/images?q=tbn:ANd9GcSzCEyfWZE9Mvas1f1rgcgKMbdl-BHrVvmt3hit&amp;s=0</t>
  </si>
  <si>
    <t>Tylko</t>
  </si>
  <si>
    <t>https://www.google.com/search?ucbcb=1&amp;hl=en&amp;gl=us&amp;q=Tylko&amp;sa=X&amp;ved=0ahUKEwjkxazzvJn9AhUJgIQIHS9IBWU4ChCYkAII6Qk</t>
  </si>
  <si>
    <t>Primary Eyecare Services</t>
  </si>
  <si>
    <t>https://www.google.com/search?sca_esv=571184275&amp;hl=en&amp;gl=us&amp;q=Primary+Eyecare+Services&amp;sa=X&amp;ved=0ahUKEwiD2P224eCBAxUnTDABHU3-CAUQmJACCIEM</t>
  </si>
  <si>
    <t>Colorado</t>
  </si>
  <si>
    <t>https://www.google.com/search?sca_esv=577390696&amp;gl=us&amp;hl=en&amp;q=Colorado&amp;sa=X&amp;ved=0ahUKEwjy7dLKlJiCAxW7mmoFHV-_BR44HhCYkAII4go</t>
  </si>
  <si>
    <t>CÃ´ng Ty Cá»• Pháº§n Giáº£i PhÃ¡p CÃ´ng Nghá»‡ TTC Viá»‡t Nam</t>
  </si>
  <si>
    <t>https://www.google.com/search?hl=en&amp;gl=us&amp;q=C%C3%B4ng+Ty+C%E1%BB%95+Ph%E1%BA%A7n+Gi%E1%BA%A3i+Ph%C3%A1p+C%C3%B4ng+Ngh%E1%BB%87+TTC+Vi%E1%BB%87t+Nam&amp;sa=X&amp;ved=0ahUKEwjp9aylqor9AhVnFVkFHZAXCHAQmJACCPwL</t>
  </si>
  <si>
    <t>https://encrypted-tbn0.gstatic.com/images?q=tbn:ANd9GcTkYxYU7pF3VW-5uwwRRkcYO-gQumdnp4vwkWwIlWU&amp;s</t>
  </si>
  <si>
    <t>National Company for Business Solutions  NCBS</t>
  </si>
  <si>
    <t>http://www.ncbs.com.sa/</t>
  </si>
  <si>
    <t>https://www.google.com/search?gl=us&amp;hl=en&amp;q=National+Company+for+Business+Solutions++NCBS&amp;sa=X&amp;ved=0ahUKEwi92-3R1fH-AhXBkYkEHbRiBEc4FBCYkAIIvgo</t>
  </si>
  <si>
    <t>Harmony Senior Services</t>
  </si>
  <si>
    <t>https://www.google.com/search?gl=us&amp;hl=en&amp;q=Harmony+Senior+Services&amp;sa=X&amp;ved=0ahUKEwjbi-mU5cv9AhXak2oFHTLCDnQ4MhCYkAII2Qw</t>
  </si>
  <si>
    <t>Toyota Material Handling Austria GmbH</t>
  </si>
  <si>
    <t>https://www.google.com/search?ucbcb=1&amp;hl=en&amp;gl=us&amp;q=Toyota+Material+Handling+Austria+GmbH&amp;sa=X&amp;ved=0ahUKEwjuyeiX-cj8AhUY9bsIHfDNBik4HhCYkAIIiQs</t>
  </si>
  <si>
    <t>MONK'S HILL VENTURES PTE. LTD.</t>
  </si>
  <si>
    <t>https://www.google.com/search?sca_esv=591053097&amp;hl=en&amp;gl=us&amp;q=MONK%27S+HILL+VENTURES+PTE.+LTD.&amp;sa=X&amp;ved=0ahUKEwjwtPKq55CDAxUcEFkFHaVsAOE4HhCYkAII8wk</t>
  </si>
  <si>
    <t>Cotswold Company</t>
  </si>
  <si>
    <t>https://www.google.com/search?sca_esv=574353833&amp;hl=en&amp;gl=us&amp;q=Cotswold+Company&amp;sa=X&amp;ved=0ahUKEwimpMjX-f6BAxUovokEHXO0Axc4HhCYkAIIuww</t>
  </si>
  <si>
    <t>bravobike GmbH</t>
  </si>
  <si>
    <t>https://www.google.com/search?hl=en&amp;gl=us&amp;q=bravobike+GmbH&amp;sa=X&amp;ved=0ahUKEwiagfCi5LWAAxWdF1kFHUpxBEE4HhCYkAII_ws</t>
  </si>
  <si>
    <t>https://encrypted-tbn0.gstatic.com/images?q=tbn:ANd9GcQilnhbQ22-qNA7K2FIWDEpc-LU1LRH_QGIHc80rn4&amp;s</t>
  </si>
  <si>
    <t>Edenred UAE</t>
  </si>
  <si>
    <t>https://www.google.com/search?sca_esv=563320360&amp;gl=us&amp;hl=en&amp;q=Edenred+UAE&amp;sa=X&amp;ved=0ahUKEwiUuN228ZeBAxUoOkQIHTAnCkcQmJACCPMJ</t>
  </si>
  <si>
    <t>https://encrypted-tbn0.gstatic.com/images?q=tbn:ANd9GcRTjtcW0fbfaO_nFGqYPvgJfEtGNxd8dkXZenv5DRc&amp;s</t>
  </si>
  <si>
    <t>Ocean Park Corporation</t>
  </si>
  <si>
    <t>https://www.google.com/search?gl=us&amp;hl=en&amp;q=Ocean+Park+Corporation&amp;sa=X&amp;ved=0ahUKEwi486uauMT-AhWNm2oFHVdBBCo4FBCYkAIIsw4</t>
  </si>
  <si>
    <t>erad (YC S22)</t>
  </si>
  <si>
    <t>https://www.google.com/search?sca_esv=580774379&amp;hl=en&amp;gl=us&amp;q=erad+(YC+S22)&amp;sa=X&amp;ved=0ahUKEwip6vCLpraCAxWzhIkEHUaoDG8QmJACCJsJ</t>
  </si>
  <si>
    <t>https://encrypted-tbn0.gstatic.com/images?q=tbn:ANd9GcT9v4ahFzJjiKSnNY_mwOt5B6COQAEjNq6zY4JB-ww&amp;s</t>
  </si>
  <si>
    <t>Aptara</t>
  </si>
  <si>
    <t>http://www.aptaracorp.com/</t>
  </si>
  <si>
    <t>https://www.google.com/search?sca_esv=573962864&amp;gl=us&amp;hl=en&amp;q=Aptara&amp;sa=X&amp;ved=0ahUKEwj0vLr3s_yBAxX2GFkFHbdIAqw4HhCYkAIIxgw</t>
  </si>
  <si>
    <t>https://encrypted-tbn0.gstatic.com/images?q=tbn:ANd9GcTVvQiNEkjXPW-uu3PxZTwlja2DHy2czicGptGIBTs&amp;s</t>
  </si>
  <si>
    <t>Computronics Solutions</t>
  </si>
  <si>
    <t>https://www.google.com/search?sca_esv=556221820&amp;hl=en&amp;gl=us&amp;q=Computronics+Solutions&amp;sa=X&amp;ved=0ahUKEwixk_6RwNaAAxWNElkFHaixCwEQmJACCJMK</t>
  </si>
  <si>
    <t>ScanmarQED Marketing.Illuminated.</t>
  </si>
  <si>
    <t>https://www.google.com/search?ucbcb=1&amp;hl=en&amp;gl=us&amp;q=ScanmarQED+Marketing.Illuminated.&amp;sa=X&amp;ved=0ahUKEwi3-JfIzaj9AhWUK1kFHSZiDx0QmJACCIoL</t>
  </si>
  <si>
    <t>ISL Talent</t>
  </si>
  <si>
    <t>https://www.google.com/search?sca_esv=582900893&amp;gl=us&amp;hl=en&amp;q=ISL+Talent&amp;sa=X&amp;ved=0ahUKEwiX992x78eCAxU3GlkFHYCgCMA4RhCYkAIIhAs</t>
  </si>
  <si>
    <t>https://encrypted-tbn0.gstatic.com/images?q=tbn:ANd9GcRSSDTkm-VRriVn8AhLZ0o4NHaZW3Z6OWO2MOjrkvDacfjvbgbsaqyr&amp;s</t>
  </si>
  <si>
    <t>Computershare Limited</t>
  </si>
  <si>
    <t>http://www.computershare.com/</t>
  </si>
  <si>
    <t>https://www.google.com/search?gl=us&amp;hl=en&amp;q=Computershare+Limited&amp;sa=X&amp;ved=0ahUKEwi-7NzyxYX-AhVYD1kFHfOLAjI4ChCYkAIIzgs</t>
  </si>
  <si>
    <t>America Steel Trade Corporation</t>
  </si>
  <si>
    <t>https://www.google.com/search?sca_esv=591053097&amp;hl=en&amp;gl=us&amp;q=America+Steel+Trade+Corporation&amp;sa=X&amp;ved=0ahUKEwiH6arN5JCDAxVoL0QIHaNiC9IQmJACCNgJ</t>
  </si>
  <si>
    <t>Vermont Solutions</t>
  </si>
  <si>
    <t>https://www.google.com/search?hl=en&amp;gl=us&amp;q=Vermont+Solutions&amp;sa=X&amp;ved=0ahUKEwidmsOQzOf-AhWHkYkEHcFmCB84ChCYkAIIoA0</t>
  </si>
  <si>
    <t>https://encrypted-tbn0.gstatic.com/images?q=tbn:ANd9GcThqZ0A3X1ZzKx3a63jyKw2orasIF3GNbFJUBKR-KA&amp;s</t>
  </si>
  <si>
    <t>AppTad Inc.</t>
  </si>
  <si>
    <t>https://www.google.com/search?hl=en&amp;gl=us&amp;q=AppTad+Inc.&amp;sa=X&amp;ved=0ahUKEwiBsdSRmfv8AhVnFlkFHYn2Apk4FBCYkAIIqg0</t>
  </si>
  <si>
    <t>Acumaster Manufacturing Corporation</t>
  </si>
  <si>
    <t>https://www.google.com/search?sca_esv=434f25a74d3e636d&amp;sca_upv=1&amp;gl=us&amp;hl=en&amp;q=Acumaster+Manufacturing+Corporation&amp;sa=X&amp;ved=0ahUKEwi02urR1PyCAxVgQjABHQolASI4ChCYkAIIog0</t>
  </si>
  <si>
    <t>Offshorly</t>
  </si>
  <si>
    <t>http://www.offshorly.com/</t>
  </si>
  <si>
    <t>https://www.google.com/search?hl=en&amp;gl=us&amp;q=Offshorly&amp;sa=X&amp;ved=0ahUKEwjj-t2f-qj_AhVvO0QIHWBBDrgQmJACCPQG</t>
  </si>
  <si>
    <t>Stepped Care Solutions</t>
  </si>
  <si>
    <t>https://www.google.com/search?sca_esv=571506520&amp;gl=us&amp;hl=en&amp;q=Stepped+Care+Solutions&amp;sa=X&amp;ved=0ahUKEwiatN-OpeOBAxWdF1kFHe9JC3QQmJACCI0L</t>
  </si>
  <si>
    <t>https://encrypted-tbn0.gstatic.com/images?q=tbn:ANd9GcRbeL2y_WZOeAVqNe7ug0x3G2FS_Hzy1Em6c2aUlSE&amp;s</t>
  </si>
  <si>
    <t>Proactive Personnel</t>
  </si>
  <si>
    <t>https://www.google.com/search?hl=en&amp;gl=us&amp;q=Proactive+Personnel&amp;sa=X&amp;ved=0ahUKEwivjYyb6rT8AhVBFVkFHfGNAWI4HhCYkAII3Qo</t>
  </si>
  <si>
    <t>Formations Inc.</t>
  </si>
  <si>
    <t>http://www.formationswood.com/</t>
  </si>
  <si>
    <t>https://www.google.com/search?sca_esv=572781667&amp;hl=en&amp;gl=us&amp;q=Formations+Inc.&amp;sa=X&amp;ved=0ahUKEwjm3rDF7u-BAxWTFVkFHRLOBFkQmJACCMwO</t>
  </si>
  <si>
    <t>newport county community health</t>
  </si>
  <si>
    <t>https://www.google.com/search?sca_esv=562285161&amp;hl=en&amp;gl=us&amp;q=newport+county+community+health&amp;sa=X&amp;ved=0ahUKEwjPnJ7i4Y2BAxUYFlkFHWjzCEo4WhCYkAII3Qo</t>
  </si>
  <si>
    <t>WANT2BTHERE LTD</t>
  </si>
  <si>
    <t>http://www.travelmatch.co.uk/</t>
  </si>
  <si>
    <t>https://www.google.com/search?hl=en&amp;gl=us&amp;q=WANT2BTHERE+LTD&amp;sa=X&amp;ved=0ahUKEwi1k6nZu_v9AhV5lYkEHXWSAy4QmJACCJcK</t>
  </si>
  <si>
    <t>Fliff</t>
  </si>
  <si>
    <t>http://getfliff.com/</t>
  </si>
  <si>
    <t>https://www.google.com/search?q=Fliff&amp;sa=X&amp;ved=0ahUKEwiMkPuQ_9r-AhUiFlkFHTEFD144FBCYkAII4Qs</t>
  </si>
  <si>
    <t>https://encrypted-tbn0.gstatic.com/images?q=tbn:ANd9GcT0BK6Zgb6YSE8RCussIOdcaqKZfwb-xhWxgVJ9dSxVVyQZgOSQdso1fYc&amp;s</t>
  </si>
  <si>
    <t>Tarvos Consultores</t>
  </si>
  <si>
    <t>https://www.google.com/search?gl=us&amp;hl=en&amp;q=Tarvos+Consultores&amp;sa=X&amp;ved=0ahUKEwi67MzYhrj_AhVbIUQIHQ31Avw4ChCYkAIIuwk</t>
  </si>
  <si>
    <t>Checkmarx</t>
  </si>
  <si>
    <t>http://www.checkmarx.com/</t>
  </si>
  <si>
    <t>https://www.google.com/search?sca_esv=559317661&amp;hl=en&amp;gl=us&amp;q=Checkmarx&amp;sa=X&amp;ved=0ahUKEwjzvuaflPKAAxVLF1kFHZWMAC8QmJACCNgM</t>
  </si>
  <si>
    <t>https://encrypted-tbn0.gstatic.com/images?q=tbn:ANd9GcQS9XzbGRhcSoVOCwzUiE2gyxLoYJxcT9km3QsP&amp;s=0</t>
  </si>
  <si>
    <t>Newfire Global Partners</t>
  </si>
  <si>
    <t>http://www.newfireglobal.com/</t>
  </si>
  <si>
    <t>https://www.google.com/search?gl=us&amp;hl=en&amp;q=Newfire+Global+Partners&amp;sa=X&amp;ved=0ahUKEwiFqPTHqYr9AhXNQzABHTQEDxM4ChCYkAIIzA0</t>
  </si>
  <si>
    <t>https://encrypted-tbn0.gstatic.com/images?q=tbn:ANd9GcRazH0vrpAO66u9Bi02ISSQ3iGLMg_vlH-7VEAu4wo&amp;s</t>
  </si>
  <si>
    <t>AB Consulting GSS Inc.</t>
  </si>
  <si>
    <t>https://www.google.com/search?gl=us&amp;hl=en&amp;q=AB+Consulting+GSS+Inc.&amp;sa=X&amp;ved=0ahUKEwiLkPvt2fj8AhXVkWoFHQUhA_4QmJACCLkJ</t>
  </si>
  <si>
    <t>https://encrypted-tbn0.gstatic.com/images?q=tbn:ANd9GcSV-s_hSStPHCJtRmGKS-K_SRCbHoF6BWNpSvLGFPs&amp;s</t>
  </si>
  <si>
    <t>EduServe LLC</t>
  </si>
  <si>
    <t>https://www.google.com/search?q=EduServe+LLC&amp;sa=X&amp;ved=0ahUKEwj7wKKD7MH-AhVYRjABHUO1A9w4KBCYkAIIzAs</t>
  </si>
  <si>
    <t>Pt Komunitas Anak Bangsa</t>
  </si>
  <si>
    <t>https://www.google.com/search?gl=us&amp;hl=en&amp;q=Pt+Komunitas+Anak+Bangsa&amp;sa=X&amp;ved=0ahUKEwisoJSMwqj9AhX5ElkFHSqdCP4QmJACCL8I</t>
  </si>
  <si>
    <t>Aeven A/S</t>
  </si>
  <si>
    <t>https://www.google.com/search?sca_esv=562295586&amp;gl=us&amp;hl=en&amp;q=Aeven+A/S&amp;sa=X&amp;ved=0ahUKEwj4gfzu8I2BAxW2GlkFHTL0D004ChCYkAIIkw0</t>
  </si>
  <si>
    <t>Sol Systems</t>
  </si>
  <si>
    <t>http://www.solsystems.com/</t>
  </si>
  <si>
    <t>https://www.google.com/search?sca_esv=587222008&amp;gl=us&amp;hl=en&amp;q=Sol+Systems&amp;sa=X&amp;ved=0ahUKEwjvsfnGifCCAxU9N2IAHXbhDAY4HhCYkAII6g0</t>
  </si>
  <si>
    <t>Natural History Museum</t>
  </si>
  <si>
    <t>http://www.nhm.ac.uk/</t>
  </si>
  <si>
    <t>https://www.google.com/search?sca_esv=584513130&amp;hl=en&amp;gl=us&amp;q=Natural+History+Museum&amp;sa=X&amp;ved=0ahUKEwiruIia_9aCAxXNtIkEHYE-AtM4KBCYkAIIkAs</t>
  </si>
  <si>
    <t>https://encrypted-tbn0.gstatic.com/images?q=tbn:ANd9GcQrLIbSvxIWDS8x6vKg1pGKoLCR_L9jUSbrr4n4R_A&amp;s</t>
  </si>
  <si>
    <t>Generis TEK Inc.</t>
  </si>
  <si>
    <t>https://www.google.com/search?gl=us&amp;hl=en&amp;q=Generis+TEK+Inc.&amp;sa=X&amp;ved=0ahUKEwjWosP7vbD_AhXrlIkEHXo8AZ0QmJACCNEL</t>
  </si>
  <si>
    <t>EVA.tech</t>
  </si>
  <si>
    <t>https://www.google.com/search?hl=en&amp;gl=us&amp;q=EVA.tech&amp;sa=X&amp;ved=0ahUKEwjJoIur9p7_AhVNF1kFHb2cD_kQmJACCJMI</t>
  </si>
  <si>
    <t>Condor Agency</t>
  </si>
  <si>
    <t>https://www.google.com/search?sca_esv=561228216&amp;gl=us&amp;hl=en&amp;q=Condor+Agency&amp;sa=X&amp;ved=0ahUKEwi2v4Kt5oOBAxUmF1kFHSwgAbkQmJACCMwL</t>
  </si>
  <si>
    <t>https://encrypted-tbn0.gstatic.com/images?q=tbn:ANd9GcRVNdIJ8ZboyeSNzXge_IOZDR36JQZpn9WtrmRk3Lc&amp;s</t>
  </si>
  <si>
    <t>RPO Partners Sp. z o.o.</t>
  </si>
  <si>
    <t>https://www.google.com/search?sca_esv=574726742&amp;gl=us&amp;hl=en&amp;q=RPO+Partners+Sp.+z+o.o.&amp;sa=X&amp;ved=0ahUKEwjJ0fWDvIGCAxUhHUQIHXUOATk4ChCYkAIIkws</t>
  </si>
  <si>
    <t>CÃ´ng Ty Cá»• Pháº§n Chá»©ng khoÃ¡n DNSE</t>
  </si>
  <si>
    <t>https://www.google.com/search?ucbcb=1&amp;hl=en&amp;gl=us&amp;q=C%C3%B4ng+Ty+C%E1%BB%95+Ph%E1%BA%A7n+Ch%E1%BB%A9ng+kho%C3%A1n+DNSE&amp;sa=X&amp;ved=0ahUKEwjCuMucs8H8AhVBmWoFHeCmC5MQmJACCPwL</t>
  </si>
  <si>
    <t>https://encrypted-tbn0.gstatic.com/images?q=tbn:ANd9GcSmQAE7LHsUdOs7mTHVVPzRZ_C08fQ0E7EqQb1zNbA&amp;s</t>
  </si>
  <si>
    <t>Standard Football</t>
  </si>
  <si>
    <t>https://www.google.com/search?ucbcb=1&amp;hl=en&amp;gl=us&amp;q=Standard+Football&amp;sa=X&amp;ved=0ahUKEwjjypLOo_v8AhU8FVkFHQZwAKoQmJACCIkL</t>
  </si>
  <si>
    <t>https://encrypted-tbn0.gstatic.com/images?q=tbn:ANd9GcTUfVdLLV44fir4dFfdc8TxXVwB06ucnExcCoK7ER0&amp;s</t>
  </si>
  <si>
    <t>O.dev</t>
  </si>
  <si>
    <t>https://www.google.com/search?hl=en&amp;gl=us&amp;q=O.dev&amp;sa=X&amp;ved=0ahUKEwjn_LzKmqmAAxUgFVkFHREMCeUQmJACCL4J</t>
  </si>
  <si>
    <t>https://encrypted-tbn0.gstatic.com/images?q=tbn:ANd9GcS0KIQ_B6RWfZNMRXO8iZpI2p1urBVMxEzQ2Fz9dIVfiydSmMJvqlVKj1Q&amp;s</t>
  </si>
  <si>
    <t>MÅ°ISZ SzolgÃ¡ltatÃ³ IskolaszÃ¶vetkezet</t>
  </si>
  <si>
    <t>https://www.google.com/search?ucbcb=1&amp;hl=en&amp;gl=us&amp;q=M%C5%B0ISZ+Szolg%C3%A1ltat%C3%B3+Iskolasz%C3%B6vetkezet&amp;sa=X&amp;ved=0ahUKEwjq-YjMmuz8AhWLTjABHTOFCtkQmJACCPEK</t>
  </si>
  <si>
    <t>Strativ Group</t>
  </si>
  <si>
    <t>https://www.google.com/search?sca_esv=585192112&amp;gl=us&amp;hl=en&amp;q=Strativ+Group&amp;sa=X&amp;ved=0ahUKEwjw3OaKvd6CAxWdnokEHfMYDsY4FBCYkAII6Qw</t>
  </si>
  <si>
    <t>https://encrypted-tbn0.gstatic.com/images?q=tbn:ANd9GcTYqyloYwPTzkqseEVJMtvve8y_gW2LU_JFpz1VsWk&amp;s</t>
  </si>
  <si>
    <t>TapOK</t>
  </si>
  <si>
    <t>https://www.google.com/search?sca_esv=588643820&amp;gl=us&amp;hl=en&amp;q=TapOK&amp;sa=X&amp;ved=0ahUKEwik2IqG2fyCAxXekYkEHatJD74QmJACCLQI</t>
  </si>
  <si>
    <t>https://encrypted-tbn0.gstatic.com/images?q=tbn:ANd9GcQhgXTMoeX4NVqRUOPhUX2VM4uQTRpKZUzPSDsYVHw&amp;s</t>
  </si>
  <si>
    <t>Lance Labs Private Limited</t>
  </si>
  <si>
    <t>https://www.google.com/search?hl=en&amp;gl=us&amp;q=Lance+Labs+Private+Limited&amp;sa=X&amp;ved=0ahUKEwiI3c3u2sn_AhWBlmoFHQgsDcYQmJACCJwM</t>
  </si>
  <si>
    <t>Wellmark</t>
  </si>
  <si>
    <t>https://www.google.com/search?sca_esv=562285161&amp;hl=en&amp;gl=us&amp;q=Wellmark&amp;sa=X&amp;ved=0ahUKEwiNjvCY4o2BAxWWElkFHRnXCGs4RhCYkAIIgg0</t>
  </si>
  <si>
    <t>https://encrypted-tbn0.gstatic.com/images?q=tbn:ANd9GcTum0lPk5hovSA2BZsE9iwk7Hez7RKRUqkyfUVWNFU&amp;s</t>
  </si>
  <si>
    <t>BEEZEN</t>
  </si>
  <si>
    <t>https://www.google.com/search?sca_esv=f84d5352022238d2&amp;sca_upv=1&amp;hl=en&amp;gl=us&amp;q=BEEZEN&amp;sa=X&amp;ved=0ahUKEwiN2fONtp2DAxUUfTABHR9-AFQ4ChCYkAIIlQs</t>
  </si>
  <si>
    <t>Summaview</t>
  </si>
  <si>
    <t>https://www.google.com/search?ucbcb=1&amp;gl=us&amp;hl=en&amp;q=Summaview&amp;sa=X&amp;ved=0ahUKEwjY89bOj-f8AhW0kokEHT_mAMo4FBCYkAII_g0</t>
  </si>
  <si>
    <t>Nsw Government</t>
  </si>
  <si>
    <t>https://www.google.com/search?sca_esv=583240805&amp;gl=us&amp;hl=en&amp;q=Nsw+Government&amp;sa=X&amp;ved=0ahUKEwiP_4-PscqCAxWvFFkFHaIRC1M4ChCYkAIIhws</t>
  </si>
  <si>
    <t>Delfi Diagnostics</t>
  </si>
  <si>
    <t>https://www.google.com/search?hl=en&amp;gl=us&amp;q=Delfi+Diagnostics&amp;sa=X&amp;ved=0ahUKEwjc2_XU-9L8AhWNF1kFHVfTCTY4RhCYkAIIjQo</t>
  </si>
  <si>
    <t>https://encrypted-tbn0.gstatic.com/images?q=tbn:ANd9GcSmxZzwQA4VU3fJRZ1mNKFCT7IJrNJ45_XhBXtfu1c&amp;s</t>
  </si>
  <si>
    <t>NEOSTATS</t>
  </si>
  <si>
    <t>https://www.google.com/search?hl=en&amp;gl=us&amp;q=NEOSTATS&amp;sa=X&amp;ved=0ahUKEwi88bun39D9AhVMF1kFHX4ADQUQmJACCLgJ</t>
  </si>
  <si>
    <t>https://encrypted-tbn0.gstatic.com/images?q=tbn:ANd9GcRZtYs45YxRsVMHKn_Rjwkq3UQ3tDaFmPBlq9xh924&amp;s</t>
  </si>
  <si>
    <t>ARCADIS</t>
  </si>
  <si>
    <t>https://www.google.com/search?sca_esv=558984878&amp;gl=us&amp;hl=en&amp;q=ARCADIS&amp;sa=X&amp;ved=0ahUKEwjZwoamy--AAxVPE1kFHQLzAz8QmJACCPoL</t>
  </si>
  <si>
    <t>https://encrypted-tbn0.gstatic.com/images?q=tbn:ANd9GcQ-N5mhQNLmbihZ2E9rGYrgje6OQ7YP06dAo1q4AQg&amp;s</t>
  </si>
  <si>
    <t>VTRAC Consulting Corporation (WBE)</t>
  </si>
  <si>
    <t>http://www.vtrac.com/</t>
  </si>
  <si>
    <t>https://www.google.com/search?sca_esv=589510079&amp;gl=us&amp;hl=en&amp;q=VTRAC+Consulting+Corporation+(WBE)&amp;sa=X&amp;ved=0ahUKEwiZi5SRmoSDAxWtPDQIHf2nDtEQmJACCNgL</t>
  </si>
  <si>
    <t>Bayforce</t>
  </si>
  <si>
    <t>https://www.google.com/search?sca_esv=583557295&amp;hl=en&amp;gl=us&amp;q=Bayforce&amp;sa=X&amp;ved=0ahUKEwiFopz678yCAxUvFlkFHcJvBB8QmJACCKEL</t>
  </si>
  <si>
    <t>https://encrypted-tbn0.gstatic.com/images?q=tbn:ANd9GcTOttpNbjHgoOfICr9oPPaowRSWdmXhFzXH-qFSlzs&amp;s</t>
  </si>
  <si>
    <t>Landing. jobs</t>
  </si>
  <si>
    <t>https://www.google.com/search?sca_esv=563320360&amp;gl=us&amp;hl=en&amp;q=Landing.+jobs&amp;sa=X&amp;ved=0ahUKEwi7tvr08JeBAxW4lWoFHV0PDBw4UBCYkAIIwQs</t>
  </si>
  <si>
    <t>Stillwater Insurance Group</t>
  </si>
  <si>
    <t>https://www.google.com/search?hl=en&amp;gl=us&amp;q=Stillwater+Insurance+Group&amp;sa=X&amp;ved=0ahUKEwje65TdnvT-AhXdLUQIHdkZDKsQmJACCJIK</t>
  </si>
  <si>
    <t>https://encrypted-tbn0.gstatic.com/images?q=tbn:ANd9GcQ8stNjiwwRhsuYa0amnVge51dRgjP_tGMds9SmswU&amp;s</t>
  </si>
  <si>
    <t>HOLCIM Group</t>
  </si>
  <si>
    <t>https://www.google.com/search?hl=en&amp;gl=us&amp;q=HOLCIM+Group&amp;sa=X&amp;ved=0ahUKEwidgZaHypKAAxVQEVkFHQGyB8wQmJACCKcK</t>
  </si>
  <si>
    <t>Iolap</t>
  </si>
  <si>
    <t>https://www.google.com/search?sca_esv=2d944822eebd4280&amp;sca_upv=1&amp;hl=en&amp;gl=us&amp;q=Iolap&amp;sa=X&amp;ved=0ahUKEwjjvN-ckPCCAxVeQTABHaIUCYg4MhCYkAIIzgs</t>
  </si>
  <si>
    <t>SEARCH Group Partners, Inc.</t>
  </si>
  <si>
    <t>https://www.google.com/search?sca_esv=583567391&amp;gl=us&amp;hl=en&amp;q=SEARCH+Group+Partners,+Inc.&amp;sa=X&amp;ved=0ahUKEwi4-Ojd_cyCAxXsv4kEHdGfBUo4KBCYkAIIug4</t>
  </si>
  <si>
    <t>https://encrypted-tbn0.gstatic.com/images?q=tbn:ANd9GcTcDi4faME94WuHCi3d-3tHPopLpW-YNGwTaozRL4A&amp;s</t>
  </si>
  <si>
    <t>Montrose Environmental Group, Inc.</t>
  </si>
  <si>
    <t>http://www.montrose-env.com/</t>
  </si>
  <si>
    <t>https://www.google.com/search?hl=en&amp;gl=us&amp;q=Montrose+Environmental+Group,+Inc.&amp;sa=X&amp;ved=0ahUKEwj5pKnu3K3-AhXNElkFHdIqDRI4RhCYkAII2ww</t>
  </si>
  <si>
    <t>COMPLYADVANTAGE</t>
  </si>
  <si>
    <t>https://www.google.com/search?gl=us&amp;hl=en&amp;q=COMPLYADVANTAGE&amp;sa=X&amp;ved=0ahUKEwi36NLtrtv_AhXej4kEHeKwBvQ4ChCYkAIItg4</t>
  </si>
  <si>
    <t>IT Partner Italia S.r.l.</t>
  </si>
  <si>
    <t>https://www.google.com/search?gl=us&amp;hl=en&amp;q=IT+Partner+Italia+S.r.l.&amp;sa=X&amp;ved=0ahUKEwjGvY_urMKAAxXwD1kFHc4nBWM4HhCYkAII-ws</t>
  </si>
  <si>
    <t>TRADE ACTIVATION GROUP SRL</t>
  </si>
  <si>
    <t>https://www.google.com/search?ucbcb=1&amp;gl=us&amp;hl=en&amp;q=TRADE+ACTIVATION+GROUP+SRL&amp;sa=X&amp;ved=0ahUKEwi1ytGEuZT9AhWjmYQIHRl6AaAQmJACCOQL</t>
  </si>
  <si>
    <t>SALES CONSULTING</t>
  </si>
  <si>
    <t>https://www.google.com/search?gl=us&amp;hl=en&amp;q=SALES+CONSULTING&amp;sa=X&amp;ved=0ahUKEwjQ3dm9i-L8AhUlFlkFHbzOA5oQmJACCJkN</t>
  </si>
  <si>
    <t>Â«Ð˜Ð½Ð½Ð¾ÑÐµÑ‚Ð¸Â»</t>
  </si>
  <si>
    <t>https://www.google.com/search?gl=us&amp;hl=en&amp;q=%C2%AB%D0%98%D0%BD%D0%BD%D0%BE%D1%81%D0%B5%D1%82%D0%B8%C2%BB&amp;sa=X&amp;ved=0ahUKEwirtaij9pv9AhXAk4kEHaLWAJsQmJACCKYK</t>
  </si>
  <si>
    <t>Clearlab SG Pte Ltd</t>
  </si>
  <si>
    <t>http://www.clearlab.com.sg/</t>
  </si>
  <si>
    <t>https://www.google.com/search?sca_esv=572781667&amp;hl=en&amp;gl=us&amp;q=Clearlab+SG+Pte+Ltd&amp;sa=X&amp;ved=0ahUKEwiRh77A7u-BAxVvg4kEHf7JBLQ4ChCYkAII-gs</t>
  </si>
  <si>
    <t>https://encrypted-tbn0.gstatic.com/images?q=tbn:ANd9GcT9HU0Jjc2u1RhobplA-0AwiJV0Ib-O8HhD-Yp0Oyw&amp;s</t>
  </si>
  <si>
    <t>EverQuote</t>
  </si>
  <si>
    <t>http://www.everquote.com/</t>
  </si>
  <si>
    <t>https://www.google.com/search?hl=en&amp;gl=us&amp;q=EverQuote&amp;sa=X&amp;ved=0ahUKEwjW9py74of9AhUwmWoFHaeNDlE4PBCYkAII1Qs</t>
  </si>
  <si>
    <t>https://encrypted-tbn0.gstatic.com/images?q=tbn:ANd9GcSgkaY7xWDlsO6V7WOZTdak974w_2gc6YG3-rHT&amp;s=0</t>
  </si>
  <si>
    <t>N2S Healthcare Staffing Solutions LLC</t>
  </si>
  <si>
    <t>https://www.google.com/search?sca_esv=554003346&amp;gl=us&amp;hl=en&amp;q=N2S+Healthcare+Staffing+Solutions+LLC&amp;sa=X&amp;ved=0ahUKEwjI_fS77MSAAxXiSjABHbf8CzM4PBCYkAIIkQo</t>
  </si>
  <si>
    <t>https://encrypted-tbn0.gstatic.com/images?q=tbn:ANd9GcShfVImCWPx23Np1FhAl7W79KwMI2Y48oCMk-ZMB6A&amp;s</t>
  </si>
  <si>
    <t>Banpu Public Company Limited</t>
  </si>
  <si>
    <t>http://www.banpu.com/</t>
  </si>
  <si>
    <t>https://www.google.com/search?sca_esv=572463874&amp;hl=en&amp;gl=us&amp;q=Banpu+Public+Company+Limited&amp;sa=X&amp;ved=0ahUKEwiAy-zVre2BAxVQF2IAHVtTDp0QmJACCN0L</t>
  </si>
  <si>
    <t>https://encrypted-tbn0.gstatic.com/images?q=tbn:ANd9GcRTlGUW1vaOe7Utx4B2iNdjGk_z-MKyUgej5k6_&amp;s=0</t>
  </si>
  <si>
    <t>The Partner Group</t>
  </si>
  <si>
    <t>https://www.google.com/search?gl=us&amp;hl=en&amp;q=The+Partner+Group&amp;sa=X&amp;ved=0ahUKEwjr9Lbiwo2AAxVxD1kFHXe_BpQ4ChCYkAIIxQ0</t>
  </si>
  <si>
    <t>Digital Charging Solutions GmbH</t>
  </si>
  <si>
    <t>https://www.google.com/search?gl=us&amp;hl=en&amp;q=Digital+Charging+Solutions+GmbH&amp;sa=X&amp;ved=0ahUKEwjczNT93Mv9AhWGh-4BHVX7Bds4ChCYkAIItws</t>
  </si>
  <si>
    <t>Carlisle Interconnect Technologies</t>
  </si>
  <si>
    <t>http://www.carlisleit.com/</t>
  </si>
  <si>
    <t>https://www.google.com/search?ucbcb=1&amp;hl=en&amp;gl=us&amp;q=Carlisle+Interconnect+Technologies&amp;sa=X&amp;ved=0ahUKEwiKn6WV-v39AhUoFFkFHVaDDXsQmJACCJIK</t>
  </si>
  <si>
    <t>https://encrypted-tbn0.gstatic.com/images?q=tbn:ANd9GcTqskMh_puF8BNaT6U71kIXTtstevlR7M7M0ncg0OA&amp;s</t>
  </si>
  <si>
    <t>iTalent PLUS</t>
  </si>
  <si>
    <t>https://www.google.com/search?sca_esv=573962864&amp;hl=en&amp;gl=us&amp;q=iTalent+PLUS&amp;sa=X&amp;ved=0ahUKEwiUx-XawPyBAxURSjABHY8zDgEQmJACCM8I</t>
  </si>
  <si>
    <t>https://encrypted-tbn0.gstatic.com/images?q=tbn:ANd9GcQxkikKBmoDZU9cdCL-EVjC-oTsU8exjvxicUEQEco&amp;s</t>
  </si>
  <si>
    <t>CAPGEMINI FRANCE</t>
  </si>
  <si>
    <t>https://www.google.com/search?sca_esv=594159916&amp;hl=en&amp;gl=us&amp;q=CAPGEMINI+FRANCE&amp;sa=X&amp;ved=0ahUKEwiKs_qvvbGDAxVLvokEHVuMCL84FBCYkAII1wo</t>
  </si>
  <si>
    <t>Holistic Consulting GmbH</t>
  </si>
  <si>
    <t>https://www.google.com/search?sca_esv=591434115&amp;gl=us&amp;hl=en&amp;q=Holistic+Consulting+GmbH&amp;sa=X&amp;ved=0ahUKEwjsm4T8qpODAxXQnGoFHfZKCh84FBCYkAIIgA4</t>
  </si>
  <si>
    <t>SHIELD AI TECHNOLOGIES PTE. LTD.</t>
  </si>
  <si>
    <t>https://www.google.com/search?sca_esv=569384727&amp;gl=us&amp;hl=en&amp;q=SHIELD+AI+TECHNOLOGIES+PTE.+LTD.&amp;sa=X&amp;ved=0ahUKEwiMxbbsns-BAxUdEFkFHTLNAqc4HhCYkAII8gs</t>
  </si>
  <si>
    <t>LGT Gruppe Holding AG</t>
  </si>
  <si>
    <t>https://www.google.com/search?hl=en&amp;gl=us&amp;q=LGT+Gruppe+Holding+AG&amp;sa=X&amp;ved=0ahUKEwiXupSa3Pv-AhWhm2oFHQEKCP04FBCYkAIIlAw</t>
  </si>
  <si>
    <t>https://encrypted-tbn0.gstatic.com/images?q=tbn:ANd9GcQsDUgqZRql8eqn9Y56oXhIvA_51Z5_0ASbXa8KFOY&amp;s</t>
  </si>
  <si>
    <t>Quicklly.com</t>
  </si>
  <si>
    <t>https://www.google.com/search?hl=en&amp;gl=us&amp;q=Quicklly.com&amp;sa=X&amp;ved=0ahUKEwjX_rDV19P_AhVkFFkFHb-iBE4QmJACCPcL</t>
  </si>
  <si>
    <t>DVORA Life</t>
  </si>
  <si>
    <t>https://www.google.com/search?sca_esv=592095722&amp;gl=us&amp;hl=en&amp;q=DVORA+Life&amp;sa=X&amp;ved=0ahUKEwjmneme6ZqDAxW0GFkFHbquBxA4ChCYkAIIxww</t>
  </si>
  <si>
    <t>https://encrypted-tbn0.gstatic.com/images?q=tbn:ANd9GcRnUKBGgKQh3w-q37RYxd8sPF4OiC2VtVOIK1PeBqs&amp;s</t>
  </si>
  <si>
    <t>Smile Digital Health</t>
  </si>
  <si>
    <t>http://www.smilecdr.com/</t>
  </si>
  <si>
    <t>https://www.google.com/search?gl=us&amp;hl=en&amp;q=Smile+Digital+Health&amp;sa=X&amp;ved=0ahUKEwiZ5cnwgs78AhVxFlkFHc1KC7M4FBCYkAII3gw</t>
  </si>
  <si>
    <t>https://encrypted-tbn0.gstatic.com/images?q=tbn:ANd9GcRjRFz2o9w6c7E-DlqHelqoY-sziIkD7HtsqXGmDv4&amp;s</t>
  </si>
  <si>
    <t>Shake Shack</t>
  </si>
  <si>
    <t>http://www.shakeshack.com/</t>
  </si>
  <si>
    <t>https://www.google.com/search?sca_esv=570580370&amp;hl=en&amp;gl=us&amp;q=Shake+Shack&amp;sa=X&amp;ved=0ahUKEwianJrB29uBAxVyk4kEHVsTCms4HhCYkAII0gk</t>
  </si>
  <si>
    <t>https://encrypted-tbn0.gstatic.com/images?q=tbn:ANd9GcQE8e6dydwbFpg2PEzX_Ktja0Swi1N0whWaOcw3_Rg&amp;s</t>
  </si>
  <si>
    <t>Simply Conveyancing</t>
  </si>
  <si>
    <t>http://simplyconveyancing.co.uk/</t>
  </si>
  <si>
    <t>https://www.google.com/search?sca_esv=583722703&amp;hl=en&amp;gl=us&amp;q=Simply+Conveyancing&amp;sa=X&amp;ved=0ahUKEwiwlbm3uM-CAxXLkIkEHQfKCF44ChCYkAIIugs</t>
  </si>
  <si>
    <t>https://encrypted-tbn0.gstatic.com/images?q=tbn:ANd9GcQPCFJZp10PvjIuUZUEhqphc_sRl-JAfOl1EZtpOWE&amp;s</t>
  </si>
  <si>
    <t>H3 Technologies</t>
  </si>
  <si>
    <t>https://www.google.com/search?gl=us&amp;hl=en&amp;q=H3+Technologies&amp;sa=X&amp;ved=0ahUKEwiJldXaheL8AhUbKkQIHar_C9o4ChCYkAII2w8</t>
  </si>
  <si>
    <t>https://encrypted-tbn0.gstatic.com/images?q=tbn:ANd9GcSs3_fGvfN0UB-QRSa-4OGHS-44iqu_qWnReehibpk&amp;s</t>
  </si>
  <si>
    <t>Accenture na Slovensku</t>
  </si>
  <si>
    <t>https://www.google.com/search?hl=en&amp;gl=us&amp;q=Accenture+na+Slovensku&amp;sa=X&amp;ved=0ahUKEwiN_pfhqPb8AhVFEFkFHfR9AOIQmJACCJYI</t>
  </si>
  <si>
    <t>https://encrypted-tbn0.gstatic.com/images?q=tbn:ANd9GcSEWzwnQMKt0M8251mOjJN2xU_7t-ocxQR576XdVCA&amp;s</t>
  </si>
  <si>
    <t>Illinois Heartland Library System</t>
  </si>
  <si>
    <t>https://www.google.com/search?sca_esv=590391945&amp;hl=en&amp;gl=us&amp;q=Illinois+Heartland+Library+System&amp;sa=X&amp;ved=0ahUKEwic3aeA4ouDAxV2GFkFHSMkCVgQmJACCPEK</t>
  </si>
  <si>
    <t>https://encrypted-tbn0.gstatic.com/images?q=tbn:ANd9GcQaDOoojkjD8hBiCRGiqr-kjYZswjystf0q--ZvWa8&amp;s</t>
  </si>
  <si>
    <t>Siav SpA</t>
  </si>
  <si>
    <t>http://www.siav.com/</t>
  </si>
  <si>
    <t>https://www.google.com/search?gl=us&amp;hl=en&amp;q=Siav+SpA&amp;sa=X&amp;ved=0ahUKEwjHn8KI9s6AAxWzFFkFHd4jCd8QmJACCJIN</t>
  </si>
  <si>
    <t>https://encrypted-tbn0.gstatic.com/images?q=tbn:ANd9GcRZbITyQlkviSIMtU66vXfFP7lbOZ7pL3MviTwl&amp;s=0</t>
  </si>
  <si>
    <t>Porr Suisse AG</t>
  </si>
  <si>
    <t>http://www.porr.ch/</t>
  </si>
  <si>
    <t>https://www.google.com/search?sca_esv=580774379&amp;hl=en&amp;gl=us&amp;q=Porr+Suisse+AG&amp;sa=X&amp;ved=0ahUKEwi8ooS3p7aCAxWSFFkFHYlQBtM4FBCYkAIIyQ0</t>
  </si>
  <si>
    <t>https://encrypted-tbn0.gstatic.com/images?q=tbn:ANd9GcQcpIaR3PyfC3VmfLEHYrlAlU5WBJx8QIms1Slx_S8&amp;s</t>
  </si>
  <si>
    <t>Save the Children Italia</t>
  </si>
  <si>
    <t>https://www.google.com/search?gl=us&amp;hl=en&amp;q=Save+the+Children+Italia&amp;sa=X&amp;ved=0ahUKEwiDz8nN3dD9AhVQElkFHdLTDjo4ChCYkAIIlgw</t>
  </si>
  <si>
    <t>https://encrypted-tbn0.gstatic.com/images?q=tbn:ANd9GcQQmMkYyPw9ldXIQtLDDvRYSzt-kwp8SaFFpbkHxlA&amp;s</t>
  </si>
  <si>
    <t>NXT LABS</t>
  </si>
  <si>
    <t>https://www.google.com/search?sca_esv=561545016&amp;hl=en&amp;gl=us&amp;q=NXT+LABS&amp;sa=X&amp;ved=0ahUKEwiR8ZH8pYaBAxXOm4kEHVX8DcYQmJACCJoI</t>
  </si>
  <si>
    <t>https://encrypted-tbn0.gstatic.com/images?q=tbn:ANd9GcRiOH2xOVeqOGnPRhAoMxXxWGckx7qhSED1oMOKqto&amp;s</t>
  </si>
  <si>
    <t>Aquient Asia</t>
  </si>
  <si>
    <t>https://www.google.com/search?sca_esv=591053097&amp;gl=us&amp;hl=en&amp;q=Aquient+Asia&amp;sa=X&amp;ved=0ahUKEwjHrtis55CDAxVSPEQIHc_rDkg4MhCYkAIIlAs</t>
  </si>
  <si>
    <t>Findhelp, A Public Benefit Corporation</t>
  </si>
  <si>
    <t>https://www.google.com/search?gl=us&amp;hl=en&amp;q=Findhelp,+A+Public+Benefit+Corporation&amp;sa=X&amp;ved=0ahUKEwiH8uGcgt38AhV8FVkFHfRlBQ44UBCYkAIIrgw</t>
  </si>
  <si>
    <t>Strikersoft</t>
  </si>
  <si>
    <t>https://www.google.com/search?hl=en&amp;gl=us&amp;q=Strikersoft&amp;sa=X&amp;ved=0ahUKEwip6KCsipCAAxWlMEQIHUfWDPUQmJACCJQL</t>
  </si>
  <si>
    <t>https://encrypted-tbn0.gstatic.com/images?q=tbn:ANd9GcSHWckFKjTQsZ-dFKDI6mMhlf-7WXMWJaZR5tjHLEs&amp;s</t>
  </si>
  <si>
    <t>American Museum of Natural History</t>
  </si>
  <si>
    <t>http://www.amnh.org/</t>
  </si>
  <si>
    <t>https://www.google.com/search?hl=en&amp;gl=us&amp;q=American+Museum+of+Natural+History&amp;sa=X&amp;ved=0ahUKEwik5rqjuP7_AhU6SzABHar8Dic4FBCYkAIIsws</t>
  </si>
  <si>
    <t>Gridmatic</t>
  </si>
  <si>
    <t>https://www.google.com/search?hl=en&amp;gl=us&amp;q=Gridmatic&amp;sa=X&amp;ved=0ahUKEwjhv-fr2auAAxV9iO4BHUeJBXw4KBCYkAIIrQw</t>
  </si>
  <si>
    <t>Schaeffler AG</t>
  </si>
  <si>
    <t>https://www.google.com/search?gl=us&amp;hl=en&amp;q=Schaeffler+AG&amp;sa=X&amp;ved=0ahUKEwjPrODM0qGAAxWImWoFHXGJCRw4ZBCYkAIIxAw</t>
  </si>
  <si>
    <t>Rysun Labs</t>
  </si>
  <si>
    <t>https://www.google.com/search?sca_esv=564926619&amp;hl=en&amp;gl=us&amp;q=Rysun+Labs&amp;sa=X&amp;ved=0ahUKEwiWtejk9KaBAxXWFFkFHd-ECgoQmJACCNgN</t>
  </si>
  <si>
    <t>https://encrypted-tbn0.gstatic.com/images?q=tbn:ANd9GcRtg1TWR6lVWi8DCBQ80YMHnDsFDQ4zuBUvCr3ayao&amp;s</t>
  </si>
  <si>
    <t>EDVANCE</t>
  </si>
  <si>
    <t>https://www.edvance.fr/</t>
  </si>
  <si>
    <t>https://www.google.com/search?sca_esv=581117380&amp;hl=en&amp;gl=us&amp;q=EDVANCE&amp;sa=X&amp;ved=0ahUKEwirk4_E5LiCAxXYEkQIHTePAhw4MhCYkAIIkAs</t>
  </si>
  <si>
    <t>Further Ventures</t>
  </si>
  <si>
    <t>https://www.google.com/search?sca_esv=568425080&amp;gl=us&amp;hl=en&amp;q=Further+Ventures&amp;sa=X&amp;ved=0ahUKEwjeoPPA1seBAxUZL1kFHXbUAoAQmJACCJoI</t>
  </si>
  <si>
    <t>Isosce Pte Ltd</t>
  </si>
  <si>
    <t>https://www.google.com/search?sca_esv=591779389&amp;gl=us&amp;hl=en&amp;q=Isosce+Pte+Ltd&amp;sa=X&amp;ved=0ahUKEwiHwqP_rJiDAxXQg4kEHUnDAgY4HhCYkAIIlw0</t>
  </si>
  <si>
    <t>UEFA</t>
  </si>
  <si>
    <t>https://www.uefa.com/</t>
  </si>
  <si>
    <t>https://www.google.com/search?sca_esv=584794750&amp;gl=us&amp;hl=en&amp;q=UEFA&amp;sa=X&amp;ved=0ahUKEwjS2Y7zxdmCAxVNO0QIHQDkAn0QmJACCLEK</t>
  </si>
  <si>
    <t>https://encrypted-tbn0.gstatic.com/images?q=tbn:ANd9GcS6tkpchNSlO0WyaEqjAZSBFcwYos0vjgXh79aYcjY&amp;s</t>
  </si>
  <si>
    <t>Yallas Technology Solutions</t>
  </si>
  <si>
    <t>https://www.google.com/search?gl=us&amp;hl=en&amp;q=Yallas+Technology+Solutions&amp;sa=X&amp;ved=0ahUKEwjO-NGn85v9AhVHLkQIHRXYCs84MhCYkAII7wo</t>
  </si>
  <si>
    <t>https://encrypted-tbn0.gstatic.com/images?q=tbn:ANd9GcQTPeDjA5RQQlvyr_2tzJBL9ycLPfJRvePiI-JpsaM&amp;s</t>
  </si>
  <si>
    <t>Zenith Vehicles</t>
  </si>
  <si>
    <t>https://www.google.com/search?gl=us&amp;hl=en&amp;q=Zenith+Vehicles&amp;sa=X&amp;ved=0ahUKEwjZ7oXO4YL9AhUCmGoFHdU3BMA4RhCYkAIIyQo</t>
  </si>
  <si>
    <t>https://encrypted-tbn0.gstatic.com/images?q=tbn:ANd9GcRcGhRhNr_98nAzbrWtrrGpdPVDO0Girt4dhJVAKLA&amp;s</t>
  </si>
  <si>
    <t>Nile University</t>
  </si>
  <si>
    <t>http://www.nu.edu.eg/</t>
  </si>
  <si>
    <t>https://www.google.com/search?gl=us&amp;hl=en&amp;q=Nile+University&amp;sa=X&amp;ved=0ahUKEwiU5J3X-fv_AhW1tDEKHUgdBvQQmJACCNYF</t>
  </si>
  <si>
    <t>https://encrypted-tbn0.gstatic.com/images?q=tbn:ANd9GcROkDNIGa5bVh-MYfJRgbX6bSK9VxkeVfkxh_j0&amp;s=0</t>
  </si>
  <si>
    <t>Grand Alliance Asset Management Ltd</t>
  </si>
  <si>
    <t>http://www.gaamhk.com/</t>
  </si>
  <si>
    <t>https://www.google.com/search?ucbcb=1&amp;gl=us&amp;hl=en&amp;q=Grand+Alliance+Asset+Management+Ltd&amp;sa=X&amp;ved=0ahUKEwjWjdnYwdP-AhW7lmoFHb5VDEEQmJACCO0M</t>
  </si>
  <si>
    <t>ETS</t>
  </si>
  <si>
    <t>https://www.google.com/search?gl=us&amp;hl=en&amp;q=ETS&amp;sa=X&amp;ved=0ahUKEwiP8qSz-tL8AhUtmGoFHVkoBTc4UBCYkAII7go</t>
  </si>
  <si>
    <t>https://encrypted-tbn0.gstatic.com/images?q=tbn:ANd9GcRO0KPsMKXKFTWP5I1UuyxLFMxmGeCnUPaIH_rkmWs&amp;s</t>
  </si>
  <si>
    <t>HypoVereinsbank - UniCredit</t>
  </si>
  <si>
    <t>http://www.hypovereinsbank.de/</t>
  </si>
  <si>
    <t>https://www.google.com/search?ucbcb=1&amp;hl=en&amp;gl=us&amp;q=HypoVereinsbank+-+UniCredit&amp;sa=X&amp;ved=0ahUKEwis0M7_tZ79AhUbD1kFHcdcACUQmJACCIMO</t>
  </si>
  <si>
    <t>ShopStrategen ECC GmbH</t>
  </si>
  <si>
    <t>https://www.google.com/search?sca_esv=580774379&amp;gl=us&amp;hl=en&amp;q=ShopStrategen+ECC+GmbH&amp;sa=X&amp;ved=0ahUKEwio2ZWnp7aCAxV3v4kEHRxgDrU4PBCYkAIIgg0</t>
  </si>
  <si>
    <t>https://encrypted-tbn0.gstatic.com/images?q=tbn:ANd9GcRCNULaEbVNGbKM380HjAaaFGf1rcDgrXM0vObMQpo&amp;s</t>
  </si>
  <si>
    <t>IFAB - International Foundation Big Data and Artificial Intelligence for Human Development</t>
  </si>
  <si>
    <t>https://www.google.com/search?sca_esv=578400713&amp;hl=en&amp;gl=us&amp;q=IFAB+-+International+Foundation+Big+Data+and+Artificial+Intelligence+for+Human+Development&amp;sa=X&amp;ved=0ahUKEwigu6K_l6KCAxV-FVkFHTMnCSQQmJACCPYN</t>
  </si>
  <si>
    <t>https://encrypted-tbn0.gstatic.com/images?q=tbn:ANd9GcStOaJ3uLdJZ-olNspZeWycKPFS4cpkSaY9nuK5-cg&amp;s</t>
  </si>
  <si>
    <t>Cleanfuel Autogas Inc.,</t>
  </si>
  <si>
    <t>https://www.google.com/search?ucbcb=1&amp;hl=en&amp;gl=us&amp;q=Cleanfuel+Autogas+Inc.,&amp;sa=X&amp;ved=0ahUKEwjXnYmtpK78AhVXNEQIHSrnAlcQmJACCOUL</t>
  </si>
  <si>
    <t>Tailorit</t>
  </si>
  <si>
    <t>https://www.google.com/search?hl=en&amp;gl=us&amp;q=Tailorit&amp;sa=X&amp;ved=0ahUKEwiQ_6Xt7bf-AhVxATQIHdaFBYE4FBCYkAIItgs</t>
  </si>
  <si>
    <t>Morgan State University</t>
  </si>
  <si>
    <t>http://www.morgan.edu/</t>
  </si>
  <si>
    <t>https://www.google.com/search?gl=us&amp;hl=en&amp;q=Morgan+State+University&amp;sa=X&amp;ved=0ahUKEwj7zOfKksf_AhWlElkFHXqbAFc4WhCYkAII9Qs</t>
  </si>
  <si>
    <t>https://encrypted-tbn0.gstatic.com/images?q=tbn:ANd9GcTlw9OyHKWmDUz2cuJ5sLLiK3ieKsAgjO7S7KL7&amp;s=0</t>
  </si>
  <si>
    <t>Fixed Solutions</t>
  </si>
  <si>
    <t>https://www.google.com/search?hl=en&amp;gl=us&amp;q=Fixed+Solutions&amp;sa=X&amp;ved=0ahUKEwiav_XB0pyAAxUnF1kFHdUjDRsQmJACCO4J</t>
  </si>
  <si>
    <t>https://encrypted-tbn0.gstatic.com/images?q=tbn:ANd9GcSM-MrEQCeQZ1SQ83chfaZkVq0tvE5BI0eyU3F5FW8&amp;s</t>
  </si>
  <si>
    <t>JUMP</t>
  </si>
  <si>
    <t>https://www.google.com/search?sca_esv=591434115&amp;hl=en&amp;gl=us&amp;q=JUMP&amp;sa=X&amp;ved=0ahUKEwjYm5S-rJODAxX0pokEHXN8CtQQmJACCLMO</t>
  </si>
  <si>
    <t>https://encrypted-tbn0.gstatic.com/images?q=tbn:ANd9GcTWYaJePnvFlHl0q46lEQqvembpqGrkkBwWsZCbSGQ&amp;s</t>
  </si>
  <si>
    <t>Palfinger</t>
  </si>
  <si>
    <t>https://www.google.com/search?hl=en&amp;gl=us&amp;q=Palfinger&amp;sa=X&amp;ved=0ahUKEwi4-pSU-6D9AhVPlmoFHfTrBsUQmJACCMgN</t>
  </si>
  <si>
    <t>Petroexcel Technology Services P Limited</t>
  </si>
  <si>
    <t>https://www.google.com/search?gl=us&amp;hl=en&amp;q=Petroexcel+Technology+Services+P+Limited&amp;sa=X&amp;ved=0ahUKEwiNj6f6xYX-AhWCl2oFHRs4BdIQmJACCNwL</t>
  </si>
  <si>
    <t>CMCC - Centro Euro-Mediterraneo sui Cambiamenti Climatici</t>
  </si>
  <si>
    <t>https://www.google.com/search?hl=en&amp;gl=us&amp;q=CMCC+-+Centro+Euro-Mediterraneo+sui+Cambiamenti+Climatici&amp;sa=X&amp;ved=0ahUKEwintujGotj9AhUZkmoFHUJ8BGcQmJACCLoJ</t>
  </si>
  <si>
    <t>Health &amp; Safety Executive (HSE)</t>
  </si>
  <si>
    <t>http://www.hse.gov.uk/</t>
  </si>
  <si>
    <t>https://www.google.com/search?sca_esv=582900893&amp;gl=us&amp;hl=en&amp;q=Health+%26+Safety+Executive+(HSE)&amp;sa=X&amp;ved=0ahUKEwj2mcab78eCAxU5ElkFHa_zCx44FBCYkAII3go</t>
  </si>
  <si>
    <t>https://encrypted-tbn0.gstatic.com/images?q=tbn:ANd9GcQXDrAYt1ltAmMsU4FIBl3RRzt9_P1bjOLb45cm&amp;s=0</t>
  </si>
  <si>
    <t>THOST Projektmanagement GmbH</t>
  </si>
  <si>
    <t>http://www.thost.de/</t>
  </si>
  <si>
    <t>https://www.google.com/search?sca_esv=577385484&amp;gl=us&amp;hl=en&amp;q=THOST+Projektmanagement+GmbH&amp;sa=X&amp;ved=0ahUKEwjutZ2pi5iCAxX7KkQIHSLPBl04HhCYkAIIhAw</t>
  </si>
  <si>
    <t>Fever EspaÃ±a</t>
  </si>
  <si>
    <t>https://www.google.com/search?gl=us&amp;hl=en&amp;q=Fever+Espa%C3%B1a&amp;sa=X&amp;ved=0ahUKEwjXi-nezrz9AhWOm2oFHX1FDSw4KBCYkAII-g0</t>
  </si>
  <si>
    <t>JDM AUST</t>
  </si>
  <si>
    <t>https://www.google.com/search?sca_esv=557013633&amp;hl=en&amp;gl=us&amp;q=JDM+AUST&amp;sa=X&amp;ved=0ahUKEwiNit7fiN6AAxWRj4kEHXTxCyg4KBCYkAII8g0</t>
  </si>
  <si>
    <t>https://encrypted-tbn0.gstatic.com/images?q=tbn:ANd9GcTP82E9VAVbAxJnbLe8psoF8ml3brn59cwDy1XyN48&amp;s</t>
  </si>
  <si>
    <t>Apar Technologies (Thailand) Ltd.</t>
  </si>
  <si>
    <t>https://www.google.com/search?sca_esv=577551505&amp;hl=en&amp;gl=us&amp;q=Apar+Technologies+(Thailand)+Ltd.&amp;sa=X&amp;ved=0ahUKEwiorMjIzpqCAxV0IEQIHdkgBmU4HhCYkAII3wo</t>
  </si>
  <si>
    <t>Beehire Personnel Limited</t>
  </si>
  <si>
    <t>https://www.google.com/search?ucbcb=1&amp;hl=en&amp;gl=us&amp;q=Beehire+Personnel+Limited&amp;sa=X&amp;ved=0ahUKEwie5YOfz7L9AhUzIMUKHVYvC6oQmJACCNML</t>
  </si>
  <si>
    <t>ip-label group</t>
  </si>
  <si>
    <t>https://www.google.com/search?gl=us&amp;hl=en&amp;q=ip-label+group&amp;sa=X&amp;ved=0ahUKEwizuYS7noD9AhWcMlkFHS8ODQ8QmJACCLkL</t>
  </si>
  <si>
    <t>https://encrypted-tbn0.gstatic.com/images?q=tbn:ANd9GcRrpi9v5GJHphkmxxEBitO5iwE_dySGB4TJPDPGvD0&amp;s</t>
  </si>
  <si>
    <t>PlanToys</t>
  </si>
  <si>
    <t>http://plantoys.com/</t>
  </si>
  <si>
    <t>https://www.google.com/search?hl=en&amp;gl=us&amp;q=PlanToys&amp;sa=X&amp;ved=0ahUKEwigtLiT-fj9AhXtFVkFHdqzB7I4ChCYkAII5Qw</t>
  </si>
  <si>
    <t>https://encrypted-tbn0.gstatic.com/images?q=tbn:ANd9GcSr4OgzAjdShf4UWr73ZrqEqgaDpQYM0-ttvcvL-28&amp;s</t>
  </si>
  <si>
    <t>Bimbo Global Services</t>
  </si>
  <si>
    <t>https://www.google.com/search?gl=us&amp;hl=en&amp;q=Bimbo+Global+Services&amp;sa=X&amp;ved=0ahUKEwiHrtCgkbr9AhUhlWoFHbc_DZgQmJACCIoL</t>
  </si>
  <si>
    <t>Lidl Latvija</t>
  </si>
  <si>
    <t>https://www.google.com/search?ucbcb=1&amp;hl=en&amp;gl=us&amp;q=Lidl+Latvija&amp;sa=X&amp;ved=0ahUKEwib74iG6Kr8AhUCLFkFHZgjBbIQmJACCMYI</t>
  </si>
  <si>
    <t>https://encrypted-tbn0.gstatic.com/images?q=tbn:ANd9GcTMhWZGdkkKbm687rKof5fPnyYg2T8BKLPLj0miesA&amp;s</t>
  </si>
  <si>
    <t>DATAXET LIMITED</t>
  </si>
  <si>
    <t>https://www.google.com/search?gl=us&amp;hl=en&amp;q=DATAXET+LIMITED&amp;sa=X&amp;ved=0ahUKEwj0lJbP9_H_AhXIhIkEHRk2BcgQmJACCIYK</t>
  </si>
  <si>
    <t>Focus Corporation</t>
  </si>
  <si>
    <t>https://www.google.com/search?gl=us&amp;hl=en&amp;q=Focus+Corporation&amp;sa=X&amp;ved=0ahUKEwjPkp-7lb_9AhXzkokEHZp1DoYQmJACCJkJ</t>
  </si>
  <si>
    <t>MNC Job Wala</t>
  </si>
  <si>
    <t>https://www.google.com/search?hl=en&amp;gl=us&amp;q=MNC+Job+Wala&amp;sa=X&amp;ved=0ahUKEwjtyNeK493_AhVWKlkFHd6fBxY4HhCYkAIImAw</t>
  </si>
  <si>
    <t>https://encrypted-tbn0.gstatic.com/images?q=tbn:ANd9GcQzIytVpflE4o3c407RJXdG7ANnc2BU_vBW6Z54b7k&amp;s</t>
  </si>
  <si>
    <t>SoftLabs  - Digital Solutions for your Business Transformation</t>
  </si>
  <si>
    <t>https://www.google.com/search?gl=us&amp;hl=en&amp;q=SoftLabs++-+Digital+Solutions+for+your+Business+Transformation&amp;sa=X&amp;ved=0ahUKEwjYodi6wID-AhVLF1kFHWiUA0MQmJACCNAL</t>
  </si>
  <si>
    <t>Hobo Video</t>
  </si>
  <si>
    <t>https://www.google.com/search?hl=en&amp;gl=us&amp;q=Hobo+Video&amp;sa=X&amp;ved=0ahUKEwi_nJWD7LT8AhVFnGoFHYGCCzkQmJACCMEI</t>
  </si>
  <si>
    <t>HP - United Arab Emirates</t>
  </si>
  <si>
    <t>https://www.google.com/search?hl=en&amp;gl=us&amp;q=HP+-+United+Arab+Emirates&amp;sa=X&amp;ved=0ahUKEwj4mbqSj6T_AhWLMVkFHdnWDD4QmJACCOQJ</t>
  </si>
  <si>
    <t>Bonteq Medical Distribution Phil. Inc.</t>
  </si>
  <si>
    <t>https://www.google.com/search?gl=us&amp;hl=en&amp;q=Bonteq+Medical+Distribution+Phil.+Inc.&amp;sa=X&amp;ved=0ahUKEwioqKe77JT_AhWjFFkFHR0FCFwQmJACCKYM</t>
  </si>
  <si>
    <t>Adapttech</t>
  </si>
  <si>
    <t>https://www.google.com/search?gl=us&amp;hl=en&amp;q=Adapttech&amp;sa=X&amp;ved=0ahUKEwjH8N3g36uAAxU6k4kEHZccBRcQmJACCMgL</t>
  </si>
  <si>
    <t>https://encrypted-tbn0.gstatic.com/images?q=tbn:ANd9GcSPy9O6TYBAWp9ZNGkwZwuwv4A5zvgWrxtlHCxFU7Q&amp;s</t>
  </si>
  <si>
    <t>Smartbox Group</t>
  </si>
  <si>
    <t>https://www.google.com/search?q=Smartbox+Group&amp;sa=X&amp;ved=0ahUKEwjbyaW55ar8AhWnm2oFHZn-B0kQmJACCIEM</t>
  </si>
  <si>
    <t>https://encrypted-tbn0.gstatic.com/images?q=tbn:ANd9GcRPgOOxLDQkllyB5ZqMRPKHyR4blf7PSOfP7YBBClc&amp;s</t>
  </si>
  <si>
    <t>JointHire Singapore Pte Ltd</t>
  </si>
  <si>
    <t>https://www.google.com/search?sca_esv=591053097&amp;gl=us&amp;hl=en&amp;q=JointHire+Singapore+Pte+Ltd&amp;sa=X&amp;ved=0ahUKEwjAoKDE55CDAxWwm4kEHYD3Afc4MhCYkAII4Ao</t>
  </si>
  <si>
    <t>https://encrypted-tbn0.gstatic.com/images?q=tbn:ANd9GcSdEMcZXa9n5n5lbE4lEsXg-F2yZ6tbJr0egJ4N9rzPwKFnfx1JqF9BxA&amp;s</t>
  </si>
  <si>
    <t>vTech Solution</t>
  </si>
  <si>
    <t>https://www.google.com/search?gl=us&amp;hl=en&amp;q=vTech+Solution&amp;sa=X&amp;ved=0ahUKEwjp_oPjmdb_AhWdkmoFHTx4D6U4MhCYkAIImQ0</t>
  </si>
  <si>
    <t>https://encrypted-tbn0.gstatic.com/images?q=tbn:ANd9GcSTeMr2JE_8JKOfEmJFOYVkgUdsMXoI1i2AhqyAZHM&amp;s</t>
  </si>
  <si>
    <t>Frank Salt Real Estate</t>
  </si>
  <si>
    <t>https://www.google.com/search?sca_esv=556658825&amp;hl=en&amp;gl=us&amp;q=Frank+Salt+Real+Estate&amp;sa=X&amp;ved=0ahUKEwj3o-e7xduAAxUsD1kFHc-wBA0QmJACCNMF</t>
  </si>
  <si>
    <t>Fremantle</t>
  </si>
  <si>
    <t>https://www.google.com/search?q=Fremantle&amp;sa=X&amp;ved=0ahUKEwjb4IHk2_v-AhVNFFkFHVK6BDY4ChCYkAII2wo</t>
  </si>
  <si>
    <t>https://encrypted-tbn0.gstatic.com/images?q=tbn:ANd9GcRj0pvtD1aYjCjHpb0JrBf05JI9U1Wx6NSiAqdYAwc&amp;s</t>
  </si>
  <si>
    <t>S de Rl de CV</t>
  </si>
  <si>
    <t>https://www.google.com/search?sca_esv=593529204&amp;hl=en&amp;gl=us&amp;q=S+de+Rl+de+CV&amp;sa=X&amp;ved=0ahUKEwi3wMvE9qmDAxUrkIkEHT4gBWE4ChCYkAIIuQw</t>
  </si>
  <si>
    <t>Staffworx Limited</t>
  </si>
  <si>
    <t>http://staffworx.co.uk/</t>
  </si>
  <si>
    <t>https://www.google.com/search?sca_esv=580774379&amp;hl=en&amp;gl=us&amp;q=Staffworx+Limited&amp;sa=X&amp;ved=0ahUKEwjFvuC8praCAxUGkmoFHWUHCuU4HhCYkAII4Ao</t>
  </si>
  <si>
    <t>https://encrypted-tbn0.gstatic.com/images?q=tbn:ANd9GcQCvH0tvmuflPZlGBJY7yb8fIU_3PwqGreUByRTKHk&amp;s</t>
  </si>
  <si>
    <t>Tata Consultancy Service Limited</t>
  </si>
  <si>
    <t>https://www.google.com/search?sca_esv=582196092&amp;gl=us&amp;hl=en&amp;q=Tata+Consultancy+Service+Limited&amp;sa=X&amp;ved=0ahUKEwjEntLTgsOCAxW2GlkFHZdQDKU4MhCYkAII_As</t>
  </si>
  <si>
    <t>https://encrypted-tbn0.gstatic.com/images?q=tbn:ANd9GcQ8UtPlk-jgEVSqHmNbTW-UWFH0e-yz-k9-bV1a&amp;s=0</t>
  </si>
  <si>
    <t>Stadt ZÃ¼rich</t>
  </si>
  <si>
    <t>https://www.google.com/search?q=Stadt+Z%C3%BCrich&amp;sa=X&amp;ved=0ahUKEwicwf3aiIj-AhUQE1kFHW13DiE4ChCYkAII6As</t>
  </si>
  <si>
    <t>Certis Solutions</t>
  </si>
  <si>
    <t>https://www.google.com/search?sca_esv=562123659&amp;gl=us&amp;hl=en&amp;q=Certis+Solutions&amp;sa=X&amp;ved=0ahUKEwjAr7L_n4uBAxXzEVkFHe6jC6E4MhCYkAIIqw4</t>
  </si>
  <si>
    <t>Takeaway Pizza</t>
  </si>
  <si>
    <t>https://www.google.com/search?sca_esv=349af6b8b067d63f&amp;hl=en&amp;gl=us&amp;q=Takeaway+Pizza&amp;sa=X&amp;ved=0ahUKEwjRvqqShdyCAxX6TDABHXkNCMY4FBCYkAIItAw</t>
  </si>
  <si>
    <t>Petco Animal Supplies Inc</t>
  </si>
  <si>
    <t>https://www.google.com/search?sca_esv=590804984&amp;gl=us&amp;hl=en&amp;q=Petco+Animal+Supplies+Inc&amp;sa=X&amp;ved=0ahUKEwjs35j1oI6DAxWOv4kEHRPDCYg4RhCYkAIIsw0</t>
  </si>
  <si>
    <t>https://encrypted-tbn0.gstatic.com/images?q=tbn:ANd9GcSzTmMq0-iS9EkYcP4oiQZ2tnLpuzJvvUQ9KPDQpO8&amp;s</t>
  </si>
  <si>
    <t>Universal Service Administrative Co. (USAC)</t>
  </si>
  <si>
    <t>https://www.google.com/search?gl=us&amp;hl=en&amp;q=Universal+Service+Administrative+Co.+(USAC)&amp;sa=X&amp;ved=0ahUKEwi385KT_YL-AhXOF1kFHUcZAwk4eBCYkAII5ws</t>
  </si>
  <si>
    <t>https://encrypted-tbn0.gstatic.com/images?q=tbn:ANd9GcT1WQfyoAEnU16PakMCmFtskzs_BXkacG82B9Sfygk&amp;s</t>
  </si>
  <si>
    <t>The Accurate</t>
  </si>
  <si>
    <t>https://www.google.com/search?gl=us&amp;hl=en&amp;q=The+Accurate&amp;sa=X&amp;ved=0ahUKEwi9pvb8gs78AhUlElkFHRlxC6c4HhCYkAIItgk</t>
  </si>
  <si>
    <t>https://encrypted-tbn0.gstatic.com/images?q=tbn:ANd9GcTvmIZzTWn6142Wd6OxydTT_0RaWxlT-zZXtnDxfiQ&amp;s</t>
  </si>
  <si>
    <t>Advanced Micro Devices , Inc.</t>
  </si>
  <si>
    <t>https://www.google.com/search?hl=en&amp;gl=us&amp;q=Advanced+Micro+Devices+,+Inc.&amp;sa=X&amp;ved=0ahUKEwj51q7-tcKAAxWoF1kFHR3-AQg4FBCYkAII1Qk</t>
  </si>
  <si>
    <t>https://encrypted-tbn0.gstatic.com/images?q=tbn:ANd9GcQQugBWM9wNkXjBbwLv6b42LB-N036C1jgpSrRfa24&amp;s</t>
  </si>
  <si>
    <t>Bettermile</t>
  </si>
  <si>
    <t>https://www.google.com/search?gl=us&amp;hl=en&amp;q=Bettermile&amp;sa=X&amp;ved=0ahUKEwjG3fibzrz9AhWZj4kEHb80Dv84MhCYkAIIng0</t>
  </si>
  <si>
    <t>Streetdevs</t>
  </si>
  <si>
    <t>https://www.google.com/search?sca_esv=557708880&amp;hl=en&amp;gl=us&amp;q=Streetdevs&amp;sa=X&amp;ved=0ahUKEwiDrNfYkeOAAxXdTDABHd-FAWIQmJACCJ8K</t>
  </si>
  <si>
    <t>https://encrypted-tbn0.gstatic.com/images?q=tbn:ANd9GcQ7rwXHDREceB-ZOnBOM1U-ep63YxWSptk1FLHAq2U&amp;s</t>
  </si>
  <si>
    <t>a2c IT Consulting</t>
  </si>
  <si>
    <t>https://www.google.com/search?gl=us&amp;hl=en&amp;q=a2c+IT+Consulting&amp;sa=X&amp;ved=0ahUKEwjBk6Hym4D9AhVhGlkFHaTDBWg4KBCYkAIIjAo</t>
  </si>
  <si>
    <t>https://encrypted-tbn0.gstatic.com/images?q=tbn:ANd9GcRxrXK7TcylRMNSwTQPJy7TSBbVYDY9vDYQQ-f0BDE&amp;s</t>
  </si>
  <si>
    <t>ManpowerGroup Solutions</t>
  </si>
  <si>
    <t>https://www.google.com/search?hl=en&amp;gl=us&amp;q=ManpowerGroup+Solutions&amp;sa=X&amp;ved=0ahUKEwi_iJnwwbX_AhVRVTUKHfpGDm44ChCYkAIInw0</t>
  </si>
  <si>
    <t>RWE Generation</t>
  </si>
  <si>
    <t>https://www.rwe.com/der-konzern/rwe-generation</t>
  </si>
  <si>
    <t>https://www.google.com/search?gl=us&amp;hl=en&amp;q=RWE+Generation&amp;sa=X&amp;ved=0ahUKEwjusaC_j-f8AhXQF1kFHaD5DAIQmJACCJIM</t>
  </si>
  <si>
    <t>Mediacorp Pte Ltd.</t>
  </si>
  <si>
    <t>https://www.google.com/search?ucbcb=1&amp;hl=en&amp;gl=us&amp;q=Mediacorp+Pte+Ltd.&amp;sa=X&amp;ved=0ahUKEwjEn-_Iht38AhWJBTQIHYHFDy04PBCYkAIIkQo</t>
  </si>
  <si>
    <t>Marcadus</t>
  </si>
  <si>
    <t>https://www.google.com/search?hl=en&amp;gl=us&amp;q=Marcadus&amp;sa=X&amp;ved=0ahUKEwjripDdrb_-AhW2VTABHcebCpw4ChCYkAIItQs</t>
  </si>
  <si>
    <t>CSBS</t>
  </si>
  <si>
    <t>http://www.csbs.org/</t>
  </si>
  <si>
    <t>https://www.google.com/search?gl=us&amp;hl=en&amp;q=CSBS&amp;sa=X&amp;ved=0ahUKEwiO14X_oNv_AhX1KlkFHYCyC4M4RhCYkAII_Qs</t>
  </si>
  <si>
    <t>https://encrypted-tbn0.gstatic.com/images?q=tbn:ANd9GcR5wq6-gQsRQkerSwaxxS0NEQysJpuQCG_JKykE&amp;s=0</t>
  </si>
  <si>
    <t>Children's Service Center</t>
  </si>
  <si>
    <t>https://www.google.com/search?sca_esv=573387902&amp;gl=us&amp;hl=en&amp;q=Children%27s+Service+Center&amp;sa=X&amp;ved=0ahUKEwjsqLGZ7vSBAxUsEVkFHYc7Cqo4RhCYkAII2Q4</t>
  </si>
  <si>
    <t>Diyar United Company</t>
  </si>
  <si>
    <t>http://www.diyarme.com/index.htm</t>
  </si>
  <si>
    <t>https://www.google.com/search?q=Diyar+United+Company&amp;sa=X&amp;ved=0ahUKEwiPnZf6zNj-AhWDEFkFHebwAgQQmJACCMMI</t>
  </si>
  <si>
    <t>Glsan</t>
  </si>
  <si>
    <t>https://www.google.com/search?sca_esv=592739610&amp;gl=us&amp;hl=en&amp;q=Glsan&amp;sa=X&amp;ved=0ahUKEwiMkO6u9Z-DAxWwk2oFHYSXA_oQmJACCJ8L</t>
  </si>
  <si>
    <t>Gulf Coast Jewish Family &amp; Community Services</t>
  </si>
  <si>
    <t>https://www.google.com/search?gl=us&amp;hl=en&amp;q=Gulf+Coast+Jewish+Family+%26+Community+Services&amp;sa=X&amp;ved=0ahUKEwiso-XCg7X9AhW4k4kEHfN_AbQ4FBCYkAII2Aw</t>
  </si>
  <si>
    <t>Texas A&amp;M University, Department of Statistics</t>
  </si>
  <si>
    <t>https://www.google.com/search?gl=us&amp;hl=en&amp;q=Texas+A%26M+University,+Department+of+Statistics&amp;sa=X&amp;ved=0ahUKEwifq7X80Mb9AhWmRzABHdgtDU44HhCYkAII_ww</t>
  </si>
  <si>
    <t>Zain Bahrain</t>
  </si>
  <si>
    <t>http://www.bh.zain.com/</t>
  </si>
  <si>
    <t>https://www.google.com/search?sca_esv=571814303&amp;gl=us&amp;hl=en&amp;q=Zain+Bahrain&amp;sa=X&amp;ved=0ahUKEwie5OX7seiBAxXqg4kEHSimBcwQmJACCLMI</t>
  </si>
  <si>
    <t>https://encrypted-tbn0.gstatic.com/images?q=tbn:ANd9GcQki2KvZwzPa5FgcCmkzs0HUINQPi55cdMT6Q5i&amp;s=0</t>
  </si>
  <si>
    <t>KM Talent</t>
  </si>
  <si>
    <t>https://www.google.com/search?ucbcb=1&amp;gl=us&amp;hl=en&amp;q=KM+Talent&amp;sa=X&amp;ved=0ahUKEwiY79uKkpf-AhUyD1kFHSxYBU8QmJACCKsM</t>
  </si>
  <si>
    <t>https://encrypted-tbn0.gstatic.com/images?q=tbn:ANd9GcRkzcyhbAQA4wg5GAEVv4_75jDGOhsiCZ14GLhUOqw&amp;s</t>
  </si>
  <si>
    <t>KBA Lease Services</t>
  </si>
  <si>
    <t>https://www.google.com/search?q=KBA+Lease+Services&amp;sa=X&amp;ved=0ahUKEwjCtJ22-tX-AhV5fzABHZ_fBzI4ChCYkAIIzgk</t>
  </si>
  <si>
    <t>Rush Enterprises, Inc</t>
  </si>
  <si>
    <t>https://www.google.com/search?sca_esv=584506005&amp;hl=en&amp;gl=us&amp;q=Rush+Enterprises,+Inc&amp;sa=X&amp;ved=0ahUKEwip_fed99aCAxUcM0QIHS9qCWc4HhCYkAII8g0</t>
  </si>
  <si>
    <t>https://encrypted-tbn0.gstatic.com/images?q=tbn:ANd9GcQ4lOidcwaggfc9C8ObRbsj-JWX9D7Kk4DK7jOp8zE&amp;s</t>
  </si>
  <si>
    <t>GTechNY</t>
  </si>
  <si>
    <t>https://www.google.com/search?hl=en&amp;gl=us&amp;q=GTechNY&amp;sa=X&amp;ved=0ahUKEwjw8Of09Jv9AhWZEVkFHV3bCpU4ChCYkAII-go</t>
  </si>
  <si>
    <t>Woh Hup  Limited</t>
  </si>
  <si>
    <t>http://www.wohhup.com/</t>
  </si>
  <si>
    <t>https://www.google.com/search?gl=us&amp;hl=en&amp;q=Woh+Hup++Limited&amp;sa=X&amp;ved=0ahUKEwjL3ceBr-__AhXCQzABHdaaDwo4FBCYkAII1go</t>
  </si>
  <si>
    <t>Netrush</t>
  </si>
  <si>
    <t>https://www.google.com/search?ucbcb=1&amp;hl=en&amp;gl=us&amp;q=Netrush&amp;sa=X&amp;ved=0ahUKEwiQrN_mvMT-AhWrPEQIHa8EDMg4MhCYkAIIrw0</t>
  </si>
  <si>
    <t>bioMÃ©rieux Inc.</t>
  </si>
  <si>
    <t>http://www.biomerieux-usa.com/</t>
  </si>
  <si>
    <t>https://www.google.com/search?sca_esv=585369031&amp;hl=en&amp;gl=us&amp;q=bioM%C3%A9rieux+Inc.&amp;sa=X&amp;ved=0ahUKEwjM2MyNjuGCAxVvh-4BHRSIBN84FBCYkAII8Qs</t>
  </si>
  <si>
    <t>Constellis</t>
  </si>
  <si>
    <t>http://constellis.com/</t>
  </si>
  <si>
    <t>https://www.google.com/search?gl=us&amp;hl=en&amp;q=Constellis&amp;sa=X&amp;ved=0ahUKEwiLkfa278mAAxVFEGIAHdxEBYw4ZBCYkAII-ws</t>
  </si>
  <si>
    <t>Shawmut Design and Construction</t>
  </si>
  <si>
    <t>http://www.shawmut.com/</t>
  </si>
  <si>
    <t>https://www.google.com/search?hl=en&amp;gl=us&amp;q=Shawmut+Design+and+Construction&amp;sa=X&amp;ved=0ahUKEwiZlpPL5uT9AhWJlWoFHd8NBRE4WhCYkAIIsA4</t>
  </si>
  <si>
    <t>https://encrypted-tbn0.gstatic.com/images?q=tbn:ANd9GcRnXQIKKR9B-Ex7a-DBX7TZGp_bKI37BHlt85dh_us&amp;s</t>
  </si>
  <si>
    <t>estrateg-ia</t>
  </si>
  <si>
    <t>https://www.google.com/search?sca_esv=569384727&amp;gl=us&amp;hl=en&amp;q=estrateg-ia&amp;sa=X&amp;ved=0ahUKEwjkgICEns-BAxVurYkEHVH7AboQmJACCMUN</t>
  </si>
  <si>
    <t>Pennylane</t>
  </si>
  <si>
    <t>https://www.google.com/search?q=Pennylane&amp;sa=X&amp;ved=0ahUKEwj-3cfaieD-AhULFVkFHXPECOUQmJACCIwL</t>
  </si>
  <si>
    <t>https://encrypted-tbn0.gstatic.com/images?q=tbn:ANd9GcQfemH0H-gLXCC55zUFINbeJBGPEl7EphvsubzmU9A&amp;s</t>
  </si>
  <si>
    <t>CCS (Center of Corporate Solution)</t>
  </si>
  <si>
    <t>https://www.google.com/search?q=CCS+(Center+of+Corporate+Solution)&amp;sa=X&amp;ved=0ahUKEwjEw_Tm5LL-AhVRD1kFHeM6C00QmJACCIQJ</t>
  </si>
  <si>
    <t>Smarttech247</t>
  </si>
  <si>
    <t>http://www.smarttech247.com/</t>
  </si>
  <si>
    <t>https://www.google.com/search?gl=us&amp;hl=en&amp;q=Smarttech247&amp;sa=X&amp;ved=0ahUKEwj42d3g9pv9AhU_kokEHe0sDvMQmJACCKwM</t>
  </si>
  <si>
    <t>TROOCOO Pty Ltd</t>
  </si>
  <si>
    <t>https://www.google.com/search?sca_esv=586873451&amp;hl=en&amp;gl=us&amp;q=TROOCOO+Pty+Ltd&amp;sa=X&amp;ved=0ahUKEwiAsJ-iy-2CAxUzAHkGHbaIB48QmJACCIsO</t>
  </si>
  <si>
    <t>Talent Zenith</t>
  </si>
  <si>
    <t>https://www.google.com/search?hl=en&amp;gl=us&amp;q=Talent+Zenith&amp;sa=X&amp;ved=0ahUKEwj_n4u60Oz-AhWUm2oFHc_fADgQmJACCMYI</t>
  </si>
  <si>
    <t>https://encrypted-tbn0.gstatic.com/images?q=tbn:ANd9GcSlrd_lD_JKGQKj0eG-lAiVz1hSnTZOdBbzT3y-E20&amp;s</t>
  </si>
  <si>
    <t>KeyLogic Systems</t>
  </si>
  <si>
    <t>http://www.keylogic.com/</t>
  </si>
  <si>
    <t>https://www.google.com/search?q=KeyLogic+Systems&amp;sa=X&amp;ved=0ahUKEwjQs9rst8H8AhWkmWoFHRBCDzs4KBCYkAIImgs</t>
  </si>
  <si>
    <t>https://encrypted-tbn0.gstatic.com/images?q=tbn:ANd9GcT9wr5s3Abf0hdqg3zMj3FF3dHcBwEf9Rs8Do9q&amp;s=0</t>
  </si>
  <si>
    <t>Eurofins Lancaster Laboratories</t>
  </si>
  <si>
    <t>http://www.eurofinsus.com/</t>
  </si>
  <si>
    <t>https://www.google.com/search?hl=en&amp;gl=us&amp;q=Eurofins+Lancaster+Laboratories&amp;sa=X&amp;ved=0ahUKEwisv_ydju_-AhXZMlkFHUJCBHk4lgEQmJACCJQK</t>
  </si>
  <si>
    <t>https://encrypted-tbn0.gstatic.com/images?q=tbn:ANd9GcQEfg5Wa5xQYLeyBo31or9_BVwhPZKLpQ8KoP-Fj0s&amp;s</t>
  </si>
  <si>
    <t>GULF SPIC GENERAL TRADING &amp; CONTRACTING COMPANY WLL</t>
  </si>
  <si>
    <t>http://www.gulfspic.com/</t>
  </si>
  <si>
    <t>https://www.google.com/search?ucbcb=1&amp;hl=en&amp;gl=us&amp;q=GULF+SPIC+GENERAL+TRADING+%26+CONTRACTING+COMPANY+WLL&amp;sa=X&amp;ved=0ahUKEwj30My59pH9AhU8MjQIHbyjAT4QmJACCKYK</t>
  </si>
  <si>
    <t>iO-Sphere</t>
  </si>
  <si>
    <t>https://www.google.com/search?sca_esv=561545016&amp;hl=en&amp;gl=us&amp;q=iO-Sphere&amp;sa=X&amp;ved=0ahUKEwipkLKAoYaBAxXeEFkFHefVDhM4ChCYkAIIowo</t>
  </si>
  <si>
    <t>FlyAkeed</t>
  </si>
  <si>
    <t>https://www.google.com/search?sca_esv=579388602&amp;gl=us&amp;hl=en&amp;q=FlyAkeed&amp;sa=X&amp;ved=0ahUKEwjCkeaL26mCAxWAFVkFHZwOAp8QmJACCPgK</t>
  </si>
  <si>
    <t>InvestCloud</t>
  </si>
  <si>
    <t>http://www.investcloud.com/</t>
  </si>
  <si>
    <t>https://www.google.com/search?sca_esv=591053097&amp;gl=us&amp;hl=en&amp;q=InvestCloud&amp;sa=X&amp;ved=0ahUKEwjHrtis55CDAxVSPEQIHc_rDkg4MhCYkAIIrQo</t>
  </si>
  <si>
    <t>Alpha Masterclass Sdn Bhd</t>
  </si>
  <si>
    <t>https://www.google.com/search?sca_esv=594376342&amp;hl=en&amp;gl=us&amp;q=Alpha+Masterclass+Sdn+Bhd&amp;sa=X&amp;ved=0ahUKEwir-vKwg7SDAxXCFmIAHTOIC6cQmJACCJkI</t>
  </si>
  <si>
    <t>https://encrypted-tbn0.gstatic.com/images?q=tbn:ANd9GcQm6Ygp4bumSOK_0l0vFBWH8mfVdGyf4VTlzboVRKE&amp;s</t>
  </si>
  <si>
    <t>KYLG AB</t>
  </si>
  <si>
    <t>https://www.google.com/search?sca_esv=563635297&amp;hl=en&amp;gl=us&amp;q=KYLG+AB&amp;sa=X&amp;ved=0ahUKEwjIiOeqsZqBAxV0k2oFHe0uA_EQmJACCNAN</t>
  </si>
  <si>
    <t>Rindus</t>
  </si>
  <si>
    <t>https://www.google.com/search?sca_esv=554362833&amp;hl=en&amp;gl=us&amp;q=Rindus&amp;sa=X&amp;ved=0ahUKEwiFqeX8-8mAAxVccDABHVrzB504FBCYkAII_A0</t>
  </si>
  <si>
    <t>Krungsri Auto / à¸à¸£à¸¸à¸‡à¸¨à¸£à¸µ à¸­à¸­à¹‚à¸•à¹‰</t>
  </si>
  <si>
    <t>https://www.google.com/search?ucbcb=1&amp;gl=us&amp;hl=en&amp;q=Krungsri+Auto+/+%E0%B8%81%E0%B8%A3%E0%B8%B8%E0%B8%87%E0%B8%A8%E0%B8%A3%E0%B8%B5+%E0%B8%AD%E0%B8%AD%E0%B9%82%E0%B8%95%E0%B9%89&amp;sa=X&amp;ved=0ahUKEwjexN2Xpqv-AhXVlGoFHREWCIAQmJACCKAM</t>
  </si>
  <si>
    <t>Zoomlion</t>
  </si>
  <si>
    <t>http://www.zoomlion.com/</t>
  </si>
  <si>
    <t>https://www.google.com/search?sca_esv=ffdbf23409e11cd2&amp;hl=en&amp;gl=us&amp;q=Zoomlion&amp;sa=X&amp;ved=0ahUKEwiznafa75-DAxWJgoQIHckHAO8QmJACCMEJ</t>
  </si>
  <si>
    <t>Trigger IT LLC</t>
  </si>
  <si>
    <t>https://www.google.com/search?gl=us&amp;hl=en&amp;q=Trigger+IT+LLC&amp;sa=X&amp;ved=0ahUKEwjS9bmB39D9AhXrEVkFHVthBAs4UBCYkAII6A0</t>
  </si>
  <si>
    <t>Helan. Helemaal welzijn.</t>
  </si>
  <si>
    <t>https://www.google.com/search?ucbcb=1&amp;gl=us&amp;hl=en&amp;q=Helan.+Helemaal+welzijn.&amp;sa=X&amp;ved=0ahUKEwjN9-rRzd_8AhXuKEQIHVvcDKg4ChCYkAIIjww</t>
  </si>
  <si>
    <t>https://encrypted-tbn0.gstatic.com/images?q=tbn:ANd9GcQYCdOYHOpuyOHs0ReU2jqVD3nK4ifkbksCMfWQ5G0&amp;s</t>
  </si>
  <si>
    <t>Catalent Inc</t>
  </si>
  <si>
    <t>https://www.google.com/search?hl=en&amp;gl=us&amp;q=Catalent+Inc&amp;sa=X&amp;ved=0ahUKEwiuweO6886AAxX0FFkFHaIqBQc4KBCYkAII9Qw</t>
  </si>
  <si>
    <t>BW LPG Pte Ltd</t>
  </si>
  <si>
    <t>http://www.bwlpg.com/</t>
  </si>
  <si>
    <t>https://www.google.com/search?sca_esv=594376342&amp;gl=us&amp;hl=en&amp;q=BW+LPG+Pte+Ltd&amp;sa=X&amp;ved=0ahUKEwia86b9grSDAxU9D1kFHXKHBuQ4ChCYkAIIrQo</t>
  </si>
  <si>
    <t>SaltHill Group</t>
  </si>
  <si>
    <t>https://www.google.com/search?sca_esv=557690181&amp;hl=en&amp;gl=us&amp;q=SaltHill+Group&amp;sa=X&amp;ved=0ahUKEwimiaj6guOAAxWaE0QIHXRVD5Y4ChCYkAII5w0</t>
  </si>
  <si>
    <t>https://encrypted-tbn0.gstatic.com/images?q=tbn:ANd9GcQWdDc_c32U-aPmQArA3QlTUBDTIm3HE_Ok8mqztMk&amp;s</t>
  </si>
  <si>
    <t>Cominar</t>
  </si>
  <si>
    <t>http://www.cominar.com/</t>
  </si>
  <si>
    <t>https://www.google.com/search?sca_esv=583899177&amp;gl=us&amp;hl=en&amp;q=Cominar&amp;sa=X&amp;ved=0ahUKEwj56-CU9tGCAxUSlokEHa3sBzoQmJACCM4L</t>
  </si>
  <si>
    <t>https://encrypted-tbn0.gstatic.com/images?q=tbn:ANd9GcSa6vyKpsU-H2lLpEIhxTL-qyq02YouzNVCkXH7&amp;s=0</t>
  </si>
  <si>
    <t>Serta Simmons Bedding</t>
  </si>
  <si>
    <t>https://www.google.com/search?gl=us&amp;hl=en&amp;q=Serta+Simmons+Bedding&amp;sa=X&amp;ved=0ahUKEwjc7dbK3qGAAxXCSzABHSbNCa04HhCYkAII0Aw</t>
  </si>
  <si>
    <t>https://encrypted-tbn0.gstatic.com/images?q=tbn:ANd9GcQtfCTtQOihq1t9QLp7GT1w5P9mbD0KAV8kRFCpSL3OzlKo3ruJDRJKlw&amp;s</t>
  </si>
  <si>
    <t>Panasonic R&amp;D Center Vietnam</t>
  </si>
  <si>
    <t>https://www.google.com/search?sca_esv=7e779d7801f0e0a4&amp;sca_upv=1&amp;gl=us&amp;hl=en&amp;q=Panasonic+R%26D+Center+Vietnam&amp;sa=X&amp;ved=0ahUKEwjm8ZjW-amDAxVvSDABHUj4DeYQmJACCNUF</t>
  </si>
  <si>
    <t>https://encrypted-tbn0.gstatic.com/images?q=tbn:ANd9GcTCZX3IaaZf_HNEAnKUGmeDlB32ZSBY9saLw4hiwWU&amp;s</t>
  </si>
  <si>
    <t>EdgeTunePower Inc.</t>
  </si>
  <si>
    <t>https://www.google.com/search?sca_esv=578400713&amp;hl=en&amp;gl=us&amp;q=EdgeTunePower+Inc.&amp;sa=X&amp;ved=0ahUKEwi19MOBmKKCAxWbF1kFHdP3CnkQmJACCKwM</t>
  </si>
  <si>
    <t>LavoropiÃ¹ SpA</t>
  </si>
  <si>
    <t>https://www.google.com/search?hl=en&amp;gl=us&amp;q=Lavoropi%C3%B9+SpA&amp;sa=X&amp;ved=0ahUKEwibv7bbvZ79AhVVj4kEHR2qBHAQmJACCMUM</t>
  </si>
  <si>
    <t>https://encrypted-tbn0.gstatic.com/images?q=tbn:ANd9GcQtAVzqkoz3vDO3R9JD-I0T7Jb-7PqvCaLuV4FeOTs&amp;s</t>
  </si>
  <si>
    <t>Sierra Business Solutions</t>
  </si>
  <si>
    <t>https://www.google.com/search?hl=en&amp;gl=us&amp;q=Sierra+Business+Solutions&amp;sa=X&amp;ved=0ahUKEwiLxYje0aGAAxUPD1kFHd5OA04QmJACCLML</t>
  </si>
  <si>
    <t>Prodrive Technologies</t>
  </si>
  <si>
    <t>http://www.prodrive-technologies.com/</t>
  </si>
  <si>
    <t>https://www.google.com/search?gl=us&amp;hl=en&amp;q=Prodrive+Technologies&amp;sa=X&amp;ved=0ahUKEwjv-t6HyK39AhVyFlkFHU9EBeM4ChCYkAIIzA0</t>
  </si>
  <si>
    <t>Allianz Romania</t>
  </si>
  <si>
    <t>https://www.google.com/search?hl=en&amp;gl=us&amp;q=Allianz+Romania&amp;sa=X&amp;ved=0ahUKEwjW3quIjNv-AhULj4kEHRH-D_AQmJACCNMJ</t>
  </si>
  <si>
    <t>Tincan Island Container Terminal</t>
  </si>
  <si>
    <t>https://www.google.com/search?hl=en&amp;gl=us&amp;q=Tincan+Island+Container+Terminal&amp;sa=X&amp;ved=0ahUKEwjwvcb1q4_9AhWVK1kFHeUZDEUQmJACCM8F</t>
  </si>
  <si>
    <t>National Pen</t>
  </si>
  <si>
    <t>https://www.google.com/search?gl=us&amp;hl=en&amp;q=National+Pen&amp;sa=X&amp;ved=0ahUKEwi0n9K00Ij9AhUuFFkFHYpJBwM4HhCYkAII_A0</t>
  </si>
  <si>
    <t>https://encrypted-tbn0.gstatic.com/images?q=tbn:ANd9GcRafGlYXg7RWlndTKsfOVnvuvF_Ci5lZEsVi59DEWKo4nUYe7NrgWAHJQ&amp;s</t>
  </si>
  <si>
    <t>Risika</t>
  </si>
  <si>
    <t>https://www.google.com/search?ucbcb=1&amp;gl=us&amp;hl=en&amp;q=Risika&amp;sa=X&amp;ved=0ahUKEwjpsICwos79AhXBm2oFHc6zC5UQmJACCIwL</t>
  </si>
  <si>
    <t>New10</t>
  </si>
  <si>
    <t>https://www.google.com/search?hl=en&amp;gl=us&amp;q=New10&amp;sa=X&amp;ved=0ahUKEwjSo_bDlvH8AhWdmGoFHeCVBm04ChCYkAII-gw</t>
  </si>
  <si>
    <t>https://encrypted-tbn0.gstatic.com/images?q=tbn:ANd9GcROK5v5KdhAVSIQk1dnFNNzkCLCRcCT94Zz2BfScqo&amp;s</t>
  </si>
  <si>
    <t>INNOPROX GmbH</t>
  </si>
  <si>
    <t>https://www.google.com/search?sca_esv=568110489&amp;hl=en&amp;gl=us&amp;q=INNOPROX+GmbH&amp;sa=X&amp;ved=0ahUKEwj72ai0jMWBAxXIEFkFHZXxBvUQmJACCJgN</t>
  </si>
  <si>
    <t>The Guinness Partnership</t>
  </si>
  <si>
    <t>http://www.guinnesspartnership.com/</t>
  </si>
  <si>
    <t>https://www.google.com/search?sca_esv=580046813&amp;gl=us&amp;hl=en&amp;q=The+Guinness+Partnership&amp;sa=X&amp;ved=0ahUKEwj_z_7nqbGCAxUUg2oFHRmPC8k4KBCYkAIInQ0</t>
  </si>
  <si>
    <t>https://encrypted-tbn0.gstatic.com/images?q=tbn:ANd9GcTShYItXyBwsNFbKqe23BZzAeAAN9FR_fpR-YsZcPo&amp;s</t>
  </si>
  <si>
    <t>NorthTide Group</t>
  </si>
  <si>
    <t>http://www.northtidegroup.com/</t>
  </si>
  <si>
    <t>https://www.google.com/search?hl=en&amp;gl=us&amp;q=NorthTide+Group&amp;sa=X&amp;ved=0ahUKEwjaqcyvuP7_AhXRFmIAHVisD-A4WhCYkAIInwo</t>
  </si>
  <si>
    <t>https://encrypted-tbn0.gstatic.com/images?q=tbn:ANd9GcS-Y5Dng68hQkIXiXeqc4siqFDQ9aO87e0ElRB-&amp;s=0</t>
  </si>
  <si>
    <t>HITSS Colombia S.A.S</t>
  </si>
  <si>
    <t>https://www.google.com/search?sca_esv=594376342&amp;gl=us&amp;hl=en&amp;q=HITSS+Colombia+S.A.S&amp;sa=X&amp;ved=0ahUKEwj-4cLAg7SDAxWEkYkEHSO8ABcQmJACCPAJ</t>
  </si>
  <si>
    <t>Boutique Investment Bank</t>
  </si>
  <si>
    <t>https://www.google.com/search?q=Boutique+Investment+Bank&amp;sa=X&amp;ved=0ahUKEwi_ufmclpz-AhWVElkFHRhcDuAQmJACCNsI</t>
  </si>
  <si>
    <t>Priority Power</t>
  </si>
  <si>
    <t>https://www.google.com/search?gl=us&amp;hl=en&amp;q=Priority+Power&amp;sa=X&amp;ved=0ahUKEwii5Ozcxqb_AhWdU6QEHfD7DIwQmJACCJIK</t>
  </si>
  <si>
    <t>https://encrypted-tbn0.gstatic.com/images?q=tbn:ANd9GcRryJgReiM_lUukLlu5RJBZfsDgbpmSmriMjWGoveQ&amp;s</t>
  </si>
  <si>
    <t>Triad Partners</t>
  </si>
  <si>
    <t>https://www.google.com/search?sca_esv=558682799&amp;gl=us&amp;hl=en&amp;q=Triad+Partners&amp;sa=X&amp;ved=0ahUKEwiM-JrPkO2AAxW5L1kFHSjkCrQ4PBCYkAIIqws</t>
  </si>
  <si>
    <t>CDG</t>
  </si>
  <si>
    <t>http://www.cdg.ma/</t>
  </si>
  <si>
    <t>https://www.google.com/search?sca_esv=588279375&amp;gl=us&amp;hl=en&amp;q=CDG&amp;sa=X&amp;ved=0ahUKEwj33MOQlfqCAxVVjYkEHd8bD4YQmJACCJIH</t>
  </si>
  <si>
    <t>https://encrypted-tbn0.gstatic.com/images?q=tbn:ANd9GcRCWzxLYsJ2my9iJixCL9VIiuU_b4Hfgj1ryU6q1kA&amp;s</t>
  </si>
  <si>
    <t>bi64pro</t>
  </si>
  <si>
    <t>https://www.google.com/search?gl=us&amp;hl=en&amp;q=bi64pro&amp;sa=X&amp;ved=0ahUKEwiw_47vpNb_AhU7BEQIHarvBAAQmJACCN8K</t>
  </si>
  <si>
    <t>https://encrypted-tbn0.gstatic.com/images?q=tbn:ANd9GcSu7l9hjFbJR4_1q9B-7g919YuWP8DWyFCcmS_f5RY&amp;s</t>
  </si>
  <si>
    <t>Redstone Search Group</t>
  </si>
  <si>
    <t>https://www.google.com/search?sca_esv=585192112&amp;gl=us&amp;hl=en&amp;q=Redstone+Search+Group&amp;sa=X&amp;ved=0ahUKEwjYr_fqwd6CAxXOF1kFHSzdCpw4FBCYkAIIxAs</t>
  </si>
  <si>
    <t>https://encrypted-tbn0.gstatic.com/images?q=tbn:ANd9GcQ0c1zxR1-PZBO_tDef2zI2gM6QSyBdfT04BBA4xDI&amp;s</t>
  </si>
  <si>
    <t>Croda</t>
  </si>
  <si>
    <t>https://www.google.com/search?sca_esv=563310982&amp;hl=en&amp;gl=us&amp;q=Croda&amp;sa=X&amp;ved=0ahUKEwiX6qrM65eBAxXeSTABHT59AeQ4MhCYkAII5ww</t>
  </si>
  <si>
    <t>https://encrypted-tbn0.gstatic.com/images?q=tbn:ANd9GcSNiwHW9MtLO1tOS94IqJlsbV68GbcnrhLNgPTllGg&amp;s</t>
  </si>
  <si>
    <t>Agency for Science, Technology and Research (A*STAR)</t>
  </si>
  <si>
    <t>https://www.google.com/search?gl=us&amp;hl=en&amp;q=Agency+for+Science,+Technology+and+Research+(A*STAR)&amp;sa=X&amp;ved=0ahUKEwiAha2h95b9AhWuPUQIHeY3Cb04MhCYkAII0ww</t>
  </si>
  <si>
    <t>Vms Asia Pacific Pte Ltd</t>
  </si>
  <si>
    <t>https://www.google.com/search?hl=en&amp;gl=us&amp;q=Vms+Asia+Pacific+Pte+Ltd&amp;sa=X&amp;ved=0ahUKEwjl5Ly-5a3-AhX5SzABHYIGC-44HhCYkAIIugk</t>
  </si>
  <si>
    <t>Itps</t>
  </si>
  <si>
    <t>https://www.google.com/search?hl=en&amp;gl=us&amp;q=Itps&amp;sa=X&amp;ved=0ahUKEwjQ7-rXms79AhWClWoFHTdvCH04ChCYkAIIlQw</t>
  </si>
  <si>
    <t>MediaschneiderHoy AG</t>
  </si>
  <si>
    <t>https://www.google.com/search?gl=us&amp;hl=en&amp;q=MediaschneiderHoy+AG&amp;sa=X&amp;ved=0ahUKEwi19fyIuceAAxWUKlkFHfWRBNQ4FBCYkAIIuw0</t>
  </si>
  <si>
    <t>Karooooo Management Company Pte Ltd</t>
  </si>
  <si>
    <t>https://www.google.com/search?gl=us&amp;hl=en&amp;q=Karooooo+Management+Company+Pte+Ltd&amp;sa=X&amp;ved=0ahUKEwj_pqzho_7-AhUbjIkEHSUcAts4FBCYkAIIpAw</t>
  </si>
  <si>
    <t>IP INFOOUT</t>
  </si>
  <si>
    <t>https://www.google.com/search?sca_esv=593374222&amp;gl=us&amp;hl=en&amp;q=IP+INFOOUT&amp;sa=X&amp;ved=0ahUKEwj3sYXyuqeDAxWONzQIHccbAa0QmJACCNcN</t>
  </si>
  <si>
    <t>Horse Racing Ireland</t>
  </si>
  <si>
    <t>http://www.goracing.ie/</t>
  </si>
  <si>
    <t>https://www.google.com/search?sca_esv=584794750&amp;hl=en&amp;gl=us&amp;q=Horse+Racing+Ireland&amp;sa=X&amp;ved=0ahUKEwi6iI_GxtmCAxW2GlkFHdxDCvE4ChCYkAIIjws</t>
  </si>
  <si>
    <t>https://encrypted-tbn0.gstatic.com/images?q=tbn:ANd9GcRlY2-GrQW_Mak2EOosluV1vW9JKkZY2M065NLVsgc&amp;s</t>
  </si>
  <si>
    <t>Piquota Digtial Inc</t>
  </si>
  <si>
    <t>https://www.google.com/search?gl=us&amp;hl=en&amp;q=Piquota+Digtial+Inc&amp;sa=X&amp;ved=0ahUKEwi3tYi8_dL8AhXfFVkFHXz4B6Y4PBCYkAII0Qw</t>
  </si>
  <si>
    <t>https://encrypted-tbn0.gstatic.com/images?q=tbn:ANd9GcT-oL71E7WO8bHi5mkW6WJhuO5gHKt5ccOLemE4dZw&amp;s</t>
  </si>
  <si>
    <t>Conservation Labs</t>
  </si>
  <si>
    <t>http://conservationlabs.com/</t>
  </si>
  <si>
    <t>https://www.google.com/search?gl=us&amp;hl=en&amp;q=Conservation+Labs&amp;sa=X&amp;ved=0ahUKEwi4tbqk4cv9AhWqkmoFHf52AMs4KBCYkAIIrAw</t>
  </si>
  <si>
    <t>Avenida Consult</t>
  </si>
  <si>
    <t>https://www.google.com/search?sca_esv=568744667&amp;gl=us&amp;hl=en&amp;q=Avenida+Consult&amp;sa=X&amp;ved=0ahUKEwim2crSlMqBAxXIMzQIHVM7AIgQmJACCKYK</t>
  </si>
  <si>
    <t>https://encrypted-tbn0.gstatic.com/images?q=tbn:ANd9GcRPJywVulsk3vbCjph4EP3J2JdKj4NGcJxX7hyptyU&amp;s</t>
  </si>
  <si>
    <t>beBee S MA</t>
  </si>
  <si>
    <t>https://www.google.com/search?sca_esv=562459021&amp;gl=us&amp;hl=en&amp;q=beBee+S+MA&amp;sa=X&amp;ved=0ahUKEwilyI3Nq5CBAxVumLAFHcz1CVYQmJACCJ4L</t>
  </si>
  <si>
    <t>DMGT</t>
  </si>
  <si>
    <t>http://www.dmgt.com/</t>
  </si>
  <si>
    <t>https://www.google.com/search?ucbcb=1&amp;gl=us&amp;hl=en&amp;q=DMGT&amp;sa=X&amp;ved=0ahUKEwj-tv_4htj8AhUfMVkFHTxuA6s4HhCYkAIIpww</t>
  </si>
  <si>
    <t>https://encrypted-tbn0.gstatic.com/images?q=tbn:ANd9GcTHZE8j7BRss0ejIM_0qiKcs-PnCD1Ty0jfwzGP&amp;s=0</t>
  </si>
  <si>
    <t>Phyllo Inc.</t>
  </si>
  <si>
    <t>http://getphyllo.com/</t>
  </si>
  <si>
    <t>https://www.google.com/search?hl=en&amp;gl=us&amp;q=Phyllo+Inc.&amp;sa=X&amp;ved=0ahUKEwi58cKV_aP_AhV1RzABHV_xAq0QmJACCPEK</t>
  </si>
  <si>
    <t>The Croner Company</t>
  </si>
  <si>
    <t>https://www.google.com/search?hl=en&amp;gl=us&amp;q=The+Croner+Company&amp;sa=X&amp;ved=0ahUKEwiRqfK856aAAxX4MlkFHSKmCgkQmJACCL0L</t>
  </si>
  <si>
    <t>https://encrypted-tbn0.gstatic.com/images?q=tbn:ANd9GcR0G43xJJEUc2HGKVDwaG988ARGXnw72RtCd_8Hxow&amp;s</t>
  </si>
  <si>
    <t>JESA Group</t>
  </si>
  <si>
    <t>http://www.jesagroup.com/</t>
  </si>
  <si>
    <t>https://www.google.com/search?hl=en&amp;gl=us&amp;q=JESA+Group&amp;sa=X&amp;ved=0ahUKEwjSrp-wop-AAxWbL1kFHeb_CfQQmJACCIkL</t>
  </si>
  <si>
    <t>Tritium Consulting</t>
  </si>
  <si>
    <t>https://www.google.com/search?ucbcb=1&amp;gl=us&amp;hl=en&amp;q=Tritium+Consulting&amp;sa=X&amp;ved=0ahUKEwiGzLqi69r9AhUKPkQIHX2VA-QQmJACCKMK</t>
  </si>
  <si>
    <t>Catalarrhh</t>
  </si>
  <si>
    <t>https://www.google.com/search?gl=us&amp;hl=en&amp;q=Catalarrhh&amp;sa=X&amp;ved=0ahUKEwj5tMeStur_AhX3QTABHWboA1cQmJACCKcK</t>
  </si>
  <si>
    <t>DevOpsi sp. z o.o.</t>
  </si>
  <si>
    <t>https://www.google.com/search?q=DevOpsi+sp.+z+o.o.&amp;sa=X&amp;ved=0ahUKEwjVlaWCqrL8AhVJEGIAHeTCAxY4PBCYkAIIvgw</t>
  </si>
  <si>
    <t>10 Downing Street</t>
  </si>
  <si>
    <t>https://www.google.com/search?sca_esv=564926619&amp;hl=en&amp;gl=us&amp;q=10+Downing+Street&amp;sa=X&amp;ved=0ahUKEwienZKl96aBAxUxElkFHXL1CkI4FBCYkAIIvgk</t>
  </si>
  <si>
    <t>https://encrypted-tbn0.gstatic.com/images?q=tbn:ANd9GcQPyY5iSWPygd8MqUVq_RAKg82Vwk0k2w899A_H0fs&amp;s</t>
  </si>
  <si>
    <t>Rightmove</t>
  </si>
  <si>
    <t>https://www.google.com/search?sca_esv=570580370&amp;gl=us&amp;hl=en&amp;q=Rightmove&amp;sa=X&amp;ved=0ahUKEwiU55zg3duBAxUvFlkFHcc_AXg4ChCYkAII8wk</t>
  </si>
  <si>
    <t>Jardi Market</t>
  </si>
  <si>
    <t>https://www.google.com/search?sca_esv=588643820&amp;gl=us&amp;hl=en&amp;q=Jardi+Market&amp;sa=X&amp;ved=0ahUKEwizuPyG5vyCAxWfGVkFHRZNBdAQmJACCMUI</t>
  </si>
  <si>
    <t>NTUC Income Insurance Co-Operative</t>
  </si>
  <si>
    <t>https://www.google.com/search?sca_esv=591779389&amp;gl=us&amp;hl=en&amp;q=NTUC+Income+Insurance+Co-Operative&amp;sa=X&amp;ved=0ahUKEwjB37DxrJiDAxUbhIkEHQC-DiA4KBCYkAIIjw4</t>
  </si>
  <si>
    <t>Stellar Dynamic Solutions Sdn. Bhd</t>
  </si>
  <si>
    <t>https://www.google.com/search?q=Stellar+Dynamic+Solutions+Sdn.+Bhd&amp;sa=X&amp;ved=0ahUKEwikrbz49sj8AhWrEFkFHVdpB4w4FBCYkAIIkwo</t>
  </si>
  <si>
    <t>Jackson County Memorial Hospital</t>
  </si>
  <si>
    <t>http://www.jcmh.com/</t>
  </si>
  <si>
    <t>https://www.google.com/search?hl=en&amp;gl=us&amp;q=Jackson+County+Memorial+Hospital&amp;sa=X&amp;ved=0ahUKEwj45YjGhav9AhW-EFkFHQjKCQ44ChCYkAIIxgk</t>
  </si>
  <si>
    <t>Public Service Commission</t>
  </si>
  <si>
    <t>https://www.publicservice.go.ke/</t>
  </si>
  <si>
    <t>https://www.google.com/search?gl=us&amp;hl=en&amp;q=Public+Service+Commission&amp;sa=X&amp;ved=0ahUKEwj4zu63rIr9AhWOlGoFHQTYCMcQmJACCKgK</t>
  </si>
  <si>
    <t>Elie HP</t>
  </si>
  <si>
    <t>https://www.google.com/search?sca_esv=567951771&amp;gl=us&amp;hl=en&amp;q=Elie+HP&amp;sa=X&amp;ved=0ahUKEwiRoIeQ0cKBAxUWmGoFHWKHDtc4FBCYkAIIxQs</t>
  </si>
  <si>
    <t>NYBC</t>
  </si>
  <si>
    <t>https://www.google.com/search?hl=en&amp;gl=us&amp;q=NYBC&amp;sa=X&amp;ved=0ahUKEwignYjA6Lz-AhUmnGoFHegtA8UQmJACCJsL</t>
  </si>
  <si>
    <t>Smava GmbH</t>
  </si>
  <si>
    <t>http://www.smava.de/</t>
  </si>
  <si>
    <t>https://www.google.com/search?sca_esv=580046813&amp;gl=us&amp;hl=en&amp;q=Smava+GmbH&amp;sa=X&amp;ved=0ahUKEwj3pti5qrGCAxUgEVkFHR34Cj4QmJACCMYO</t>
  </si>
  <si>
    <t>https://encrypted-tbn0.gstatic.com/images?q=tbn:ANd9GcScEK4oi2y4Yq7bmo87-FbyoZiv-KHTKeajI-TBz68&amp;s</t>
  </si>
  <si>
    <t>Medical Mutual</t>
  </si>
  <si>
    <t>https://www.google.com/search?hl=en&amp;gl=us&amp;q=Medical+Mutual&amp;sa=X&amp;ved=0ahUKEwjrvrjNyrX_AhUfLFkFHfopA_84ChCYkAII0As</t>
  </si>
  <si>
    <t>https://encrypted-tbn0.gstatic.com/images?q=tbn:ANd9GcT0-EHLqa50lA3_XOGFnzWdP6zxVo5xcH7Nr6eYkMc&amp;s</t>
  </si>
  <si>
    <t>Federation University</t>
  </si>
  <si>
    <t>http://federation.edu.au/</t>
  </si>
  <si>
    <t>https://www.google.com/search?ucbcb=1&amp;hl=en&amp;gl=us&amp;q=Federation+University&amp;sa=X&amp;ved=0ahUKEwiSvbPzq4r9AhXTQzABHTzUBgoQmJACCOcJ</t>
  </si>
  <si>
    <t>DPS</t>
  </si>
  <si>
    <t>https://www.google.com/search?sca_esv=586505729&amp;hl=en&amp;gl=us&amp;q=DPS&amp;sa=X&amp;ved=0ahUKEwjNieuFjeuCAxWMEEQIHW29BPo4ChCYkAII9gs</t>
  </si>
  <si>
    <t>LeanIX GmbH</t>
  </si>
  <si>
    <t>https://www.google.com/search?hl=en&amp;gl=us&amp;q=LeanIX+GmbH&amp;sa=X&amp;ved=0ahUKEwj5o4aB-cP8AhW3EEQIHSIJB3MQmJACCPkM</t>
  </si>
  <si>
    <t>https://encrypted-tbn0.gstatic.com/images?q=tbn:ANd9GcSVdbWJQawf8oZvWK1sMoIIJ-f__A8QataKNEKtaa0&amp;s</t>
  </si>
  <si>
    <t>Penn State</t>
  </si>
  <si>
    <t>https://www.google.com/search?hl=en&amp;gl=us&amp;q=Penn+State&amp;sa=X&amp;ved=0ahUKEwjhn6nDmdP9AhWjnGoFHVWICAM4MhCYkAIIlA4</t>
  </si>
  <si>
    <t>THE ADECCO GROUP ITALY</t>
  </si>
  <si>
    <t>https://www.google.com/search?q=THE+ADECCO+GROUP+ITALY&amp;sa=X&amp;ved=0ahUKEwjCnd2o_sP8AhVaRzABHae8CKQ4ChCYkAIIog0</t>
  </si>
  <si>
    <t>Concorde Inc</t>
  </si>
  <si>
    <t>https://www.google.com/search?sca_esv=592731573&amp;gl=us&amp;hl=en&amp;q=Concorde+Inc&amp;sa=X&amp;ved=0ahUKEwi46Y7_7J-DAxXmFFkFHYhWAgg4HhCYkAIIyAw</t>
  </si>
  <si>
    <t>https://encrypted-tbn0.gstatic.com/images?q=tbn:ANd9GcTXCbmhRHAWkGvlOY08mVtNORKrd1Xciu8E81Tg5pI&amp;s</t>
  </si>
  <si>
    <t>Frontier Communications Corporation</t>
  </si>
  <si>
    <t>https://www.google.com/search?gl=us&amp;hl=en&amp;q=Frontier+Communications+Corporation&amp;sa=X&amp;ved=0ahUKEwjxzpm45LqAAxXcFFkFHWgeDRoQmJACCLcM</t>
  </si>
  <si>
    <t>https://encrypted-tbn0.gstatic.com/images?q=tbn:ANd9GcQ34Ar3g9FPUGkinY2RF_yTPyGN6xUSsjB-l5og&amp;s=0</t>
  </si>
  <si>
    <t>Synchrotech SA</t>
  </si>
  <si>
    <t>https://www.google.com/search?hl=en&amp;gl=us&amp;q=Synchrotech+SA&amp;sa=X&amp;ved=0ahUKEwjK46z7ruL9AhXpATQIHT_YDuIQmJACCMgN</t>
  </si>
  <si>
    <t>https://encrypted-tbn0.gstatic.com/images?q=tbn:ANd9GcQ63c5dZAq6KNA_9qhWHpsjYGU_y_iEYCHN4qMqio4&amp;s</t>
  </si>
  <si>
    <t>MondelÃ„ z International</t>
  </si>
  <si>
    <t>https://www.google.com/search?hl=en&amp;gl=us&amp;q=Mondel%C3%84%C2%93z+International&amp;sa=X&amp;ved=0ahUKEwi5hYz9pNP9AhXwGVkFHUJhAPEQmJACCPMK</t>
  </si>
  <si>
    <t>SSM Health</t>
  </si>
  <si>
    <t>http://www.ssmhealth.com/</t>
  </si>
  <si>
    <t>https://www.google.com/search?sca_esv=558499452&amp;gl=us&amp;hl=en&amp;q=SSM+Health&amp;sa=X&amp;ved=0ahUKEwij1rL-x-qAAxUOEVkFHbHjArM4FBCYkAII7ws</t>
  </si>
  <si>
    <t>https://encrypted-tbn0.gstatic.com/images?q=tbn:ANd9GcTORzK86WhHO1XlzBPNJRb0KmvBXTrFQXdArvOuR-w&amp;s</t>
  </si>
  <si>
    <t>CRM Portals / Institute of Analytics USA/netAIsys</t>
  </si>
  <si>
    <t>https://www.google.com/search?ucbcb=1&amp;gl=us&amp;hl=en&amp;q=CRM+Portals+/+Institute+of+Analytics+USA/netAIsys&amp;sa=X&amp;ved=0ahUKEwiQjvPin_b8AhXwlGoFHdaeARQ4ChCYkAII2ww</t>
  </si>
  <si>
    <t>Networkers</t>
  </si>
  <si>
    <t>http://www.networkerstechnology.com/</t>
  </si>
  <si>
    <t>https://www.google.com/search?ucbcb=1&amp;gl=us&amp;hl=en&amp;q=Networkers&amp;sa=X&amp;ved=0ahUKEwjVuavK8pb9AhWPFTQIHeLXDQE4KBCYkAII3Ao</t>
  </si>
  <si>
    <t>TalenCo Recruitment Specialists</t>
  </si>
  <si>
    <t>https://www.google.com/search?sca_esv=584208532&amp;hl=en&amp;gl=us&amp;q=TalenCo+Recruitment+Specialists&amp;sa=X&amp;ved=0ahUKEwjs7J2kuNSCAxV6omoFHd7BCagQmJACCPEJ</t>
  </si>
  <si>
    <t>https://encrypted-tbn0.gstatic.com/images?q=tbn:ANd9GcSr6u2jK-QiP1EwRilV4u-rqFaVa2JOJ3tGwn9My-4&amp;s</t>
  </si>
  <si>
    <t>Simhadri service center</t>
  </si>
  <si>
    <t>https://www.google.com/search?gl=us&amp;hl=en&amp;q=Simhadri+service+center&amp;sa=X&amp;ved=0ahUKEwjJoo-4g4uAAxUXM1kFHYpgBvM4FBCYkAIIjA0</t>
  </si>
  <si>
    <t>Willers Solutions Limited</t>
  </si>
  <si>
    <t>https://www.google.com/search?q=Willers+Solutions+Limited&amp;sa=X&amp;ved=0ahUKEwi8tcGJ6q_8AhXch3IEHSkhAncQmJACCNAJ</t>
  </si>
  <si>
    <t>Brookfield Properties</t>
  </si>
  <si>
    <t>http://www.brookfieldproperties.com/</t>
  </si>
  <si>
    <t>https://www.google.com/search?hl=en&amp;gl=us&amp;q=Brookfield+Properties&amp;sa=X&amp;ved=0ahUKEwiVvv-vtvn_AhWzL0QIHQ0OCCE4KBCYkAIIqQo</t>
  </si>
  <si>
    <t>https://encrypted-tbn0.gstatic.com/images?q=tbn:ANd9GcQ1UGAtB6qwk4u1CTIYH5s8AqQS7IHez7dGoR8Sm3g&amp;s</t>
  </si>
  <si>
    <t>trawa</t>
  </si>
  <si>
    <t>https://www.google.com/search?sca_esv=581117380&amp;hl=en&amp;gl=us&amp;q=trawa&amp;sa=X&amp;ved=0ahUKEwipnYfx47iCAxXNFVkFHd8DB4QQmJACCK0K</t>
  </si>
  <si>
    <t>Livingston Research</t>
  </si>
  <si>
    <t>https://www.google.com/search?hl=en&amp;gl=us&amp;q=Livingston+Research&amp;sa=X&amp;ved=0ahUKEwioxeKA1sb9AhVNm2oFHcWgCHcQmJACCIkH</t>
  </si>
  <si>
    <t>Sopra Steria GmbH</t>
  </si>
  <si>
    <t>http://www.soprasteria.de/</t>
  </si>
  <si>
    <t>https://www.google.com/search?sca_esv=569660528&amp;hl=en&amp;gl=us&amp;q=Sopra+Steria+GmbH&amp;sa=X&amp;ved=0ahUKEwjPrbLF19GBAxU5FVkFHSNhBWY4PBCYkAIIjw4</t>
  </si>
  <si>
    <t>Level Four Financial</t>
  </si>
  <si>
    <t>https://www.google.com/search?sca_esv=566478814&amp;hl=en&amp;gl=us&amp;q=Level+Four+Financial&amp;sa=X&amp;ved=0ahUKEwjf9rzr_7WBAxW5pokEHXlNCLo4MhCYkAIIrg0</t>
  </si>
  <si>
    <t>https://encrypted-tbn0.gstatic.com/images?q=tbn:ANd9GcTMeo99518a2ZQZv_xaJp3-5lLjEF06yvMskkzqAJ8&amp;s</t>
  </si>
  <si>
    <t>DX Compliance Solutions</t>
  </si>
  <si>
    <t>https://www.google.com/search?gl=us&amp;hl=en&amp;q=DX+Compliance+Solutions&amp;sa=X&amp;ved=0ahUKEwiMstnPqaj8AhWwqHIEHcrGAfkQmJACCL4K</t>
  </si>
  <si>
    <t>Gila Software</t>
  </si>
  <si>
    <t>https://www.google.com/search?sca_esv=593697585&amp;hl=en&amp;gl=us&amp;q=Gila+Software&amp;sa=X&amp;ved=0ahUKEwiPzoOTu6yDAxXQCnkGHaD1DcI4FBCYkAII1Q0</t>
  </si>
  <si>
    <t>https://encrypted-tbn0.gstatic.com/images?q=tbn:ANd9GcT8MK2qHhcMtlKGh0Ben6PWzH4ADUwggYCGtEvm5n4&amp;s</t>
  </si>
  <si>
    <t>Mosaic Group</t>
  </si>
  <si>
    <t>https://www.google.com/search?hl=en&amp;gl=us&amp;q=Mosaic+Group&amp;sa=X&amp;ved=0ahUKEwjmle2Rx42AAxVVgIQIHb5QCCkQmJACCKUL</t>
  </si>
  <si>
    <t>https://encrypted-tbn0.gstatic.com/images?q=tbn:ANd9GcQq7cy8o1dIlDGRhdY5tfkRQGQ1kYbw6OOT7014Mtk&amp;s</t>
  </si>
  <si>
    <t>Post Acute Analytics, Inc.</t>
  </si>
  <si>
    <t>https://www.google.com/search?sca_esv=590391945&amp;hl=en&amp;gl=us&amp;q=Post+Acute+Analytics,+Inc.&amp;sa=X&amp;ved=0ahUKEwjL25P_4YuDAxVOMlkFHR2dA644MhCYkAIIzwk</t>
  </si>
  <si>
    <t>SOLIDARITES INTERNATIONAL</t>
  </si>
  <si>
    <t>https://www.solidarites.org/en/</t>
  </si>
  <si>
    <t>https://www.google.com/search?q=SOLIDARITES+INTERNATIONAL&amp;sa=X&amp;ved=0ahUKEwiXlu69h878AhXCM1kFHXOmAUQQmJACCM0L</t>
  </si>
  <si>
    <t>https://encrypted-tbn0.gstatic.com/images?q=tbn:ANd9GcQ7wEwzF5sBM4DowKyd7pEbd0FkSDh7Mr7TTtX7&amp;s=0</t>
  </si>
  <si>
    <t>Nous sommes un cabinet de recrutement spÃ©cialisÃ© dans les Cadres et Dirigeants pour le secteur IT.</t>
  </si>
  <si>
    <t>https://www.google.com/search?ucbcb=1&amp;hl=en&amp;gl=us&amp;q=Nous+sommes+un+cabinet+de+recrutement+sp%C3%A9cialis%C3%A9+dans+les+Cadres+et+Dirigeants+pour+le+secteur+IT.&amp;sa=X&amp;ved=0ahUKEwjVz-Dhw4X-AhW5j4kEHVeKDTEQmJACCJwJ</t>
  </si>
  <si>
    <t>Cybertec, Inc.</t>
  </si>
  <si>
    <t>https://www.google.com/search?ucbcb=1&amp;hl=en&amp;gl=us&amp;q=Cybertec,+Inc.&amp;sa=X&amp;ved=0ahUKEwjhp5zxn4X9AhVLnGoFHavuDzc4ChCYkAIIkAs</t>
  </si>
  <si>
    <t>https://encrypted-tbn0.gstatic.com/images?q=tbn:ANd9GcRBY-6348-MEMSH2uFcaJLW24I72N6sKQUuuM2QM04&amp;s</t>
  </si>
  <si>
    <t>Taxtris</t>
  </si>
  <si>
    <t>https://www.google.com/search?gl=us&amp;hl=en&amp;q=Taxtris&amp;sa=X&amp;ved=0ahUKEwimkPDu9uf_AhWIG-wKHbtOAhc4FBCYkAIIrg4</t>
  </si>
  <si>
    <t>United Health Group Inc.</t>
  </si>
  <si>
    <t>https://www.google.com/search?gl=us&amp;hl=en&amp;q=United+Health+Group+Inc.&amp;sa=X&amp;ved=0ahUKEwif3I-ug7X9AhVvjYkEHT2AD-Q4UBCYkAIInAw</t>
  </si>
  <si>
    <t>Hargreaves Lansdown</t>
  </si>
  <si>
    <t>http://www.hl.co.uk/</t>
  </si>
  <si>
    <t>https://www.google.com/search?hl=en&amp;gl=us&amp;q=Hargreaves+Lansdown&amp;sa=X&amp;ved=0ahUKEwicu6_bhLX9AhVcjIkEHVb0CYU4HhCYkAIIoA0</t>
  </si>
  <si>
    <t>Worldgate, llc</t>
  </si>
  <si>
    <t>https://www.google.com/search?sca_esv=565857231&amp;gl=us&amp;hl=en&amp;q=Worldgate,+llc&amp;sa=X&amp;ved=0ahUKEwid9Z-Muq6BAxUglokEHQyyC7c4ggEQmJACCNUO</t>
  </si>
  <si>
    <t>Schneiderelectricrepair</t>
  </si>
  <si>
    <t>https://www.google.com/search?sca_esv=946474bf7c4cbea6&amp;gl=us&amp;hl=en&amp;q=Schneiderelectricrepair&amp;sa=X&amp;ved=0ahUKEwiik_2Jjp2CAxXdRzABHQyNBuM4HhCYkAII_A0</t>
  </si>
  <si>
    <t>Incube8 Pte Ltd</t>
  </si>
  <si>
    <t>https://www.google.com/search?sca_esv=591053097&amp;gl=us&amp;hl=en&amp;q=Incube8+Pte+Ltd&amp;sa=X&amp;ved=0ahUKEwjP_ca-55CDAxVAEFkFHXGcCFg4FBCYkAIIqAo</t>
  </si>
  <si>
    <t>Haleon plc</t>
  </si>
  <si>
    <t>https://www.google.com/search?sca_esv=591606361&amp;hl=en&amp;gl=us&amp;q=Haleon+plc&amp;sa=X&amp;ved=0ahUKEwjwgJCI6JWDAxUhM0QIHYCQA-4QmJACCPoG</t>
  </si>
  <si>
    <t>https://encrypted-tbn0.gstatic.com/images?q=tbn:ANd9GcTWU-MAg_M1lPS8AmTy445_kDQzdVCJTCfCJK8j&amp;s=0</t>
  </si>
  <si>
    <t>Bluelight Consulting</t>
  </si>
  <si>
    <t>https://www.google.com/search?gl=us&amp;hl=en&amp;q=Bluelight+Consulting&amp;sa=X&amp;ved=0ahUKEwjf_pOmo9j9AhU_FlkFHfuhDPY4ChCYkAII8Aw</t>
  </si>
  <si>
    <t>move2usajobs.com Inc</t>
  </si>
  <si>
    <t>https://www.google.com/search?hl=en&amp;gl=us&amp;q=move2usajobs.com+Inc&amp;sa=X&amp;ved=0ahUKEwjNwYrUwdGAAxV5jIkEHREADS44KBCYkAII8Qk</t>
  </si>
  <si>
    <t>MyTech Jobs</t>
  </si>
  <si>
    <t>https://www.google.com/search?hl=en&amp;gl=us&amp;q=MyTech+Jobs&amp;sa=X&amp;ved=0ahUKEwiZtcXt3sv9AhXmFFkFHVRqCzUQmJACCLQL</t>
  </si>
  <si>
    <t>https://encrypted-tbn0.gstatic.com/images?q=tbn:ANd9GcT1XPwDZmEDwK0i6JVRG8pcG0Z10OHls076sMS5i7w&amp;s</t>
  </si>
  <si>
    <t>McDonalds Jordan</t>
  </si>
  <si>
    <t>https://www.google.com/search?hl=en&amp;gl=us&amp;q=McDonalds+Jordan&amp;sa=X&amp;ved=0ahUKEwjG8KrWj5WAAxV5fDABHYqWBC0QmJACCNUJ</t>
  </si>
  <si>
    <t>Digital Outsource Services</t>
  </si>
  <si>
    <t>https://www.google.com/search?gl=us&amp;hl=en&amp;q=Digital+Outsource+Services&amp;sa=X&amp;ved=0ahUKEwj345HC7OL_AhXCSDABHZvIDuw4ChCYkAII_gw</t>
  </si>
  <si>
    <t>East West Banking Corporation</t>
  </si>
  <si>
    <t>http://www.eastwestbanker.com/</t>
  </si>
  <si>
    <t>https://www.google.com/search?sca_esv=563943516&amp;gl=us&amp;hl=en&amp;q=East+West+Banking+Corporation&amp;sa=X&amp;ved=0ahUKEwjaqvvC-JyBAxXmrokEHXTTA-I4HhCYkAIIoAo</t>
  </si>
  <si>
    <t>https://encrypted-tbn0.gstatic.com/images?q=tbn:ANd9GcSHqg1e06moxjNt3AMoBVAhZOctf9L8oDRkGSTcql0&amp;s</t>
  </si>
  <si>
    <t>Percona</t>
  </si>
  <si>
    <t>http://www.percona.com/</t>
  </si>
  <si>
    <t>https://www.google.com/search?gl=us&amp;hl=en&amp;q=Percona&amp;sa=X&amp;ved=0ahUKEwi0xuT9ruD_AhV2EGIAHV0mCTwQmJACCK0L</t>
  </si>
  <si>
    <t>N IX POLAND sp. z o.o.</t>
  </si>
  <si>
    <t>https://www.google.com/search?hl=en&amp;gl=us&amp;q=N+IX+POLAND+sp.+z+o.o.&amp;sa=X&amp;ved=0ahUKEwiX8MbNrL_-AhXwk4kEHWglCp84HhCYkAIIigs</t>
  </si>
  <si>
    <t>Sixt Portugal</t>
  </si>
  <si>
    <t>https://www.google.com/search?sca_esv=563320360&amp;gl=us&amp;hl=en&amp;q=Sixt+Portugal&amp;sa=X&amp;ved=0ahUKEwjOu5fb8JeBAxUTfDABHVkCArQ4UBCYkAIIwgs</t>
  </si>
  <si>
    <t>INTRASIPA</t>
  </si>
  <si>
    <t>https://www.google.com/search?sca_esv=568744667&amp;hl=en&amp;gl=us&amp;q=INTRASIPA&amp;sa=X&amp;ved=0ahUKEwjF5vW5lMqBAxV5l2oFHZpjCCI4ChCYkAIIvgk</t>
  </si>
  <si>
    <t>ETH EidgenÃ¶ssische Technische Hochschule ZÃ¼rich</t>
  </si>
  <si>
    <t>https://www.google.com/search?gl=us&amp;hl=en&amp;q=ETH+Eidgen%C3%B6ssische+Technische+Hochschule+Z%C3%BCrich&amp;sa=X&amp;ved=0ahUKEwj5l6zHhKb9AhWWk2oFHXp7CV0QmJACCLoL</t>
  </si>
  <si>
    <t>M DIAGNOSTICS PTE. LTD.</t>
  </si>
  <si>
    <t>https://www.google.com/search?q=M+DIAGNOSTICS+PTE.+LTD.&amp;sa=X&amp;ved=0ahUKEwiNhsvrhM78AhVaGFkFHQ19DJQ4FBCYkAII8As</t>
  </si>
  <si>
    <t>MSD Belgium</t>
  </si>
  <si>
    <t>https://www.google.com/search?gl=us&amp;hl=en&amp;q=MSD+Belgium&amp;sa=X&amp;ved=0ahUKEwia852N87z-AhXYRjABHZ7tAtwQmJACCJgN</t>
  </si>
  <si>
    <t>Les Schwab Tire Centers</t>
  </si>
  <si>
    <t>http://www.lesschwab.com/</t>
  </si>
  <si>
    <t>https://www.google.com/search?ucbcb=1&amp;gl=us&amp;hl=en&amp;q=Les+Schwab+Tire+Centers&amp;sa=X&amp;ved=0ahUKEwj45uTL5cv9AhV5D0QIHRoDBtI4ZBCYkAII2Qo</t>
  </si>
  <si>
    <t>https://encrypted-tbn0.gstatic.com/images?q=tbn:ANd9GcRMQCKdzdAAjl6rJS3bRDmX64XJifbtBB684hdRT0w&amp;s</t>
  </si>
  <si>
    <t>Athena Technology Group</t>
  </si>
  <si>
    <t>https://www.google.com/search?q=Athena+Technology+Group&amp;sa=X&amp;ved=0ahUKEwi0qdjnw-L-AhWjVDUKHX2-BOU4WhCYkAIIpA4</t>
  </si>
  <si>
    <t>IHiS (Integrated Health Information Systems)</t>
  </si>
  <si>
    <t>https://www.google.com/search?hl=en&amp;gl=us&amp;q=IHiS+(Integrated+Health+Information+Systems)&amp;sa=X&amp;ved=0ahUKEwj9kcOItor9AhXDEVkFHWijADw4FBCYkAII8go</t>
  </si>
  <si>
    <t>https://encrypted-tbn0.gstatic.com/images?q=tbn:ANd9GcTfo0yiU-h6qrvHlpK7CpCI2C035ENBOApw93HX1EU&amp;s</t>
  </si>
  <si>
    <t>Mak-Ä°ÅŸ</t>
  </si>
  <si>
    <t>https://www.google.com/search?hl=en&amp;gl=us&amp;q=Mak-%C4%B0%C5%9F&amp;sa=X&amp;ved=0ahUKEwiE6ozaiKT_AhXwFlkFHYT1DLgQmJACCKAH</t>
  </si>
  <si>
    <t>https://encrypted-tbn0.gstatic.com/images?q=tbn:ANd9GcQPGaJMUQ0eMjDLGzxRlez7crmWjlrioKwHt9a6kZY&amp;s</t>
  </si>
  <si>
    <t>Itac Msc Outsourcing Sdn Bhd</t>
  </si>
  <si>
    <t>https://www.google.com/search?hl=en&amp;gl=us&amp;q=Itac+Msc+Outsourcing+Sdn+Bhd&amp;sa=X&amp;ved=0ahUKEwjrnYSWref9AhWcSTABHWhmD6s4ChCYkAIIygs</t>
  </si>
  <si>
    <t>freuds</t>
  </si>
  <si>
    <t>http://www.freuds.com/</t>
  </si>
  <si>
    <t>https://www.google.com/search?gl=us&amp;hl=en&amp;q=freuds&amp;sa=X&amp;ved=0ahUKEwjru5PQ3KuAAxWDEVkFHTNHAYI4KBCYkAIImA0</t>
  </si>
  <si>
    <t>https://encrypted-tbn0.gstatic.com/images?q=tbn:ANd9GcTn6waoIOQTZ37gVc_CHrOg-mct7xYQcn87_luZBtk&amp;s</t>
  </si>
  <si>
    <t>SapientBPO Cubao</t>
  </si>
  <si>
    <t>https://www.google.com/search?sca_esv=581110607&amp;hl=en&amp;gl=us&amp;q=SapientBPO+Cubao&amp;sa=X&amp;ved=0ahUKEwjA14TZ4riCAxU8nokEHQyECoM4ChCYkAIItQs</t>
  </si>
  <si>
    <t>Suffolk Federal Credit Union</t>
  </si>
  <si>
    <t>http://www.suffolkfcu.org/</t>
  </si>
  <si>
    <t>https://www.google.com/search?hl=en&amp;gl=us&amp;q=Suffolk+Federal+Credit+Union&amp;sa=X&amp;ved=0ahUKEwi1qo_O-6r9AhWAFlkFHZ2vBi04MhCYkAIIygk</t>
  </si>
  <si>
    <t>Reach Capital</t>
  </si>
  <si>
    <t>http://www.reachcap.com/</t>
  </si>
  <si>
    <t>https://www.google.com/search?hl=en&amp;gl=us&amp;q=Reach+Capital&amp;sa=X&amp;ved=0ahUKEwiQ3v7QrsKAAxXSMVkFHZ9lAHY4PBCYkAII9ws</t>
  </si>
  <si>
    <t>TransLink</t>
  </si>
  <si>
    <t>https://www.translink.ca/</t>
  </si>
  <si>
    <t>https://www.google.com/search?hl=en&amp;gl=us&amp;q=TransLink&amp;sa=X&amp;ved=0ahUKEwixgvO4-PP9AhW1UaQEHYTQAw84ChCYkAIIsQw</t>
  </si>
  <si>
    <t>https://encrypted-tbn0.gstatic.com/images?q=tbn:ANd9GcTJG48sWKfM0DJyrDKzHcQ1e1L6-hk9myCGv7x5&amp;s=0</t>
  </si>
  <si>
    <t>Ø´Ø±ÙƒØ©</t>
  </si>
  <si>
    <t>https://www.google.com/search?gl=us&amp;hl=en&amp;q=%D8%B4%D8%B1%D9%83%D8%A9&amp;sa=X&amp;ved=0ahUKEwjfipH0t5T9AhV6FVkFHaeRAa8QmJACCO4M</t>
  </si>
  <si>
    <t>America On Tech</t>
  </si>
  <si>
    <t>https://www.google.com/search?sca_esv=583240805&amp;gl=us&amp;hl=en&amp;q=America+On+Tech&amp;sa=X&amp;ved=0ahUKEwjq_fiDrsqCAxX8uYkEHUTeCX8QmJACCNAN</t>
  </si>
  <si>
    <t>https://encrypted-tbn0.gstatic.com/images?q=tbn:ANd9GcQ53hGbqePs6LPx-K--ji7NB_e2yLuuytAQqCqQEjI&amp;s</t>
  </si>
  <si>
    <t>LittleLives Inc Pte Ltd</t>
  </si>
  <si>
    <t>https://www.google.com/search?sca_esv=592739610&amp;hl=en&amp;gl=us&amp;q=LittleLives+Inc+Pte+Ltd&amp;sa=X&amp;ved=0ahUKEwjO7Pb18p-DAxVsmWoFHYtGDi0QmJACCPkG</t>
  </si>
  <si>
    <t>HELHa</t>
  </si>
  <si>
    <t>https://www.helha.be/implantation/helha-montignies-sur-sambre/</t>
  </si>
  <si>
    <t>https://www.google.com/search?hl=en&amp;gl=us&amp;q=HELHa&amp;sa=X&amp;ved=0ahUKEwiMy-TcgNb-AhWrIEQIHRM8DfYQmJACCJoN</t>
  </si>
  <si>
    <t>MCA Connect, LLC</t>
  </si>
  <si>
    <t>https://mcaconnect.com/</t>
  </si>
  <si>
    <t>https://www.google.com/search?q=MCA+Connect,+LLC&amp;sa=X&amp;ved=0ahUKEwjW7LfJ_6j_AhWmD1kFHUFpB1Q4FBCYkAIIqgw</t>
  </si>
  <si>
    <t>Raney's</t>
  </si>
  <si>
    <t>https://www.google.com/search?gl=us&amp;hl=en&amp;q=Raney%27s&amp;sa=X&amp;ved=0ahUKEwjJvv_30vP8AhXSEVkFHRRIB8kQmJACCI0K</t>
  </si>
  <si>
    <t>Gfk</t>
  </si>
  <si>
    <t>https://www.google.com/search?hl=en&amp;gl=us&amp;q=Gfk&amp;sa=X&amp;ved=0ahUKEwjirOrzsfT_AhVzGVkFHdZbDvwQmJACCI4N</t>
  </si>
  <si>
    <t>https://encrypted-tbn0.gstatic.com/images?q=tbn:ANd9GcQtcMhm44dwn4dBR_ybDlNC51k6BrygxgKfg3s6PTU&amp;s</t>
  </si>
  <si>
    <t>Saven Tech</t>
  </si>
  <si>
    <t>http://www.saven.in/</t>
  </si>
  <si>
    <t>https://www.google.com/search?hl=en&amp;gl=us&amp;q=Saven+Tech&amp;sa=X&amp;ved=0ahUKEwjJ1rjCwYiAAxUTFVkFHZXmD2s4bhCYkAIIqQ0</t>
  </si>
  <si>
    <t>https://encrypted-tbn0.gstatic.com/images?q=tbn:ANd9GcRVqb0rLcDlXOCbQWKyI1LpwLuH4R1VOntv0fF9WVM&amp;s</t>
  </si>
  <si>
    <t>Gift of Life Donor Program</t>
  </si>
  <si>
    <t>http://www.donors1.org/</t>
  </si>
  <si>
    <t>https://www.google.com/search?hl=en&amp;gl=us&amp;q=Gift+of+Life+Donor+Program&amp;sa=X&amp;ved=0ahUKEwjSur_Eier-AhW7EVkFHRbbCxE4WhCYkAIInww</t>
  </si>
  <si>
    <t>BMG TRADING LDA</t>
  </si>
  <si>
    <t>https://www.google.com/search?sca_esv=579068902&amp;hl=en&amp;gl=us&amp;q=BMG+TRADING+LDA&amp;sa=X&amp;ved=0ahUKEwiIlZaVmqeCAxVrEFkFHXZlAHQQmJACCPMJ</t>
  </si>
  <si>
    <t>Intelligent People Ltd.</t>
  </si>
  <si>
    <t>http://intelligentpeople.co.uk/</t>
  </si>
  <si>
    <t>https://www.google.com/search?sca_esv=565857231&amp;gl=us&amp;hl=en&amp;q=Intelligent+People+Ltd.&amp;sa=X&amp;ved=0ahUKEwj-xpWbvK6BAxULLFkFHQBbCRA4ChCYkAIIoQo</t>
  </si>
  <si>
    <t>Webull Financial</t>
  </si>
  <si>
    <t>https://www.webull.com/</t>
  </si>
  <si>
    <t>https://www.google.com/search?sca_esv=581639650&amp;hl=en&amp;gl=us&amp;q=Webull+Financial&amp;sa=X&amp;ved=0ahUKEwj4gNrP5L2CAxWDFlkFHaa_AXgQmJACCNYJ</t>
  </si>
  <si>
    <t>https://encrypted-tbn0.gstatic.com/images?q=tbn:ANd9GcTD4V3qihUw5EJwSGexh08c6crzPT5snpQe0Fzr&amp;s=0</t>
  </si>
  <si>
    <t>Competition and Markets Authority</t>
  </si>
  <si>
    <t>https://www.google.com/search?sca_esv=563635297&amp;gl=us&amp;hl=en&amp;q=Competition+and+Markets+Authority&amp;sa=X&amp;ved=0ahUKEwjUu5i3rpqBAxUFF1kFHX4JBGo4FBCYkAII3Ao</t>
  </si>
  <si>
    <t>https://encrypted-tbn0.gstatic.com/images?q=tbn:ANd9GcRAjJ5U7m3HTXi1s-eybj37GHklVQzUx3GZLC_zqaU&amp;s</t>
  </si>
  <si>
    <t>Reverse</t>
  </si>
  <si>
    <t>https://www.google.com/search?gl=us&amp;hl=en&amp;q=Reverse&amp;sa=X&amp;ved=0ahUKEwiw76agu_7_AhVghYkEHZ54CCkQmJACCMgL</t>
  </si>
  <si>
    <t>https://encrypted-tbn0.gstatic.com/images?q=tbn:ANd9GcS1trFy0oHnh6yZOchDfRmqZiQ0p6Onl3M1J86lQ5Y&amp;s</t>
  </si>
  <si>
    <t>BSA Solutions Inc.</t>
  </si>
  <si>
    <t>https://www.google.com/search?q=BSA+Solutions+Inc.&amp;sa=X&amp;ved=0ahUKEwjAypj3kJL-AhUfMlkFHSXmBYEQmJACCNQM</t>
  </si>
  <si>
    <t>Ø´Ø±ÙƒØ© ØªÙ‚Ù†ÙŠØ© Ø§Ù„Ù…Ø¹Ù„ÙˆÙ…Ø§Øª ÙˆØ§Ù„Ø¨ÙŠØ§Ù†Ø§Øª</t>
  </si>
  <si>
    <t>https://www.google.com/search?sca_esv=561243743&amp;hl=en&amp;gl=us&amp;q=%D8%B4%D8%B1%D9%83%D8%A9+%D8%AA%D9%82%D9%86%D9%8A%D8%A9+%D8%A7%D9%84%D9%85%D8%B9%D9%84%D9%88%D9%85%D8%A7%D8%AA+%D9%88%D8%A7%D9%84%D8%A8%D9%8A%D8%A7%D9%86%D8%A7%D8%AA&amp;sa=X&amp;ved=0ahUKEwiUpo2w6YOBAxWsI0QIHSdRBK0QmJACCIcK</t>
  </si>
  <si>
    <t>QRC Group, Inc</t>
  </si>
  <si>
    <t>http://www.qrc-group.com/</t>
  </si>
  <si>
    <t>https://www.google.com/search?sca_esv=573394023&amp;gl=us&amp;hl=en&amp;q=QRC+Group,+Inc&amp;sa=X&amp;ved=0ahUKEwjulK_7__SBAxXUGlkFHXyAAJQQmJACCJ0I</t>
  </si>
  <si>
    <t>Qreer B.V</t>
  </si>
  <si>
    <t>https://www.google.com/search?gl=us&amp;hl=en&amp;q=Qreer+B.V&amp;sa=X&amp;ved=0ahUKEwiT0d-b5NX9AhXQmYQIHZFRB78QmJACCIIM</t>
  </si>
  <si>
    <t>https://encrypted-tbn0.gstatic.com/images?q=tbn:ANd9GcR4x676PoxbPFPrvq6PJo3BhvQb5iN9hmOoUN6Z854&amp;s</t>
  </si>
  <si>
    <t>Evermore Orlando Resort</t>
  </si>
  <si>
    <t>https://www.google.com/search?sca_esv=551101621&amp;hl=en&amp;gl=us&amp;q=Evermore+Orlando+Resort&amp;sa=X&amp;ved=0ahUKEwipmYL84quAAxW2RTABHSqVAZM4FBCYkAIIyA4</t>
  </si>
  <si>
    <t>Parkway Pantai</t>
  </si>
  <si>
    <t>https://www.google.com/search?sca_esv=593016252&amp;hl=en&amp;gl=us&amp;q=Parkway+Pantai&amp;sa=X&amp;ved=0ahUKEwjH2Y6NtqKDAxU9E1kFHVZRAmQ4PBCYkAIIrQw</t>
  </si>
  <si>
    <t>https://encrypted-tbn0.gstatic.com/images?q=tbn:ANd9GcRPgXVZ5qUadsjXjE8HHJB5cKdA0p42B_oP2b4E&amp;s=0</t>
  </si>
  <si>
    <t>IHR-Tech</t>
  </si>
  <si>
    <t>https://www.google.com/search?sca_esv=581117380&amp;gl=us&amp;hl=en&amp;q=IHR-Tech&amp;sa=X&amp;ved=0ahUKEwj0i6Tt47iCAxVCFlkFHX8FAmY4KBCYkAII7wk</t>
  </si>
  <si>
    <t>https://encrypted-tbn0.gstatic.com/images?q=tbn:ANd9GcTCADmxNv9-9wLFGXzZIxGyt1D4NrZmywZk9_2Bj1o&amp;s</t>
  </si>
  <si>
    <t>R&amp;B Services Inc.</t>
  </si>
  <si>
    <t>https://www.google.com/search?sca_esv=558326160&amp;gl=us&amp;hl=en&amp;q=R%26B+Services+Inc.&amp;sa=X&amp;ved=0ahUKEwiR57bmheiAAxVhlmoFHU9_AT84WhCYkAIInQ4</t>
  </si>
  <si>
    <t>https://encrypted-tbn0.gstatic.com/images?q=tbn:ANd9GcRHHBAfmEXWSc7x5JoZlQ0JoLAynZQP83ieC8IxBzA&amp;s</t>
  </si>
  <si>
    <t>Ð‘Ñ€Ð¾ÐºÐ°Ñ€Ð´-Ð£ÐºÑ€Ð°Ñ—Ð½Ð°, Ð¢ÐžÐ’</t>
  </si>
  <si>
    <t>https://www.brocard.ua/</t>
  </si>
  <si>
    <t>https://www.google.com/search?sca_esv=587228370&amp;gl=us&amp;hl=en&amp;q=%D0%91%D1%80%D0%BE%D0%BA%D0%B0%D1%80%D0%B4-%D0%A3%D0%BA%D1%80%D0%B0%D1%97%D0%BD%D0%B0,+%D0%A2%D0%9E%D0%92&amp;sa=X&amp;ved=0ahUKEwiKxsbMkPCCAxX9EVkFHU4cJqAQmJACCO8M</t>
  </si>
  <si>
    <t>InterSos</t>
  </si>
  <si>
    <t>https://www.google.com/search?sca_esv=584208532&amp;gl=us&amp;hl=en&amp;q=InterSos&amp;sa=X&amp;ved=0ahUKEwi9nNSnudSCAxVHmIkEHVlhBSkQmJACCOQK</t>
  </si>
  <si>
    <t>Caravela Seguros</t>
  </si>
  <si>
    <t>http://www.caravelaseguros.pt/</t>
  </si>
  <si>
    <t>https://www.google.com/search?ucbcb=1&amp;hl=en&amp;gl=us&amp;q=Caravela+Seguros&amp;sa=X&amp;ved=0ahUKEwiHy_aqm879AhVnkokEHX7YBjwQmJACCPQM</t>
  </si>
  <si>
    <t>https://encrypted-tbn0.gstatic.com/images?q=tbn:ANd9GcToszC_6dwLkA79U87OyR4AoZeO3e_EuRxhz7WMUFo&amp;s</t>
  </si>
  <si>
    <t>Sandbox Interactive GmbH</t>
  </si>
  <si>
    <t>https://www.google.com/search?gl=us&amp;hl=en&amp;q=Sandbox+Interactive+GmbH&amp;sa=X&amp;ved=0ahUKEwjE_NelrL_-AhUyElkFHW0pD8A4HhCYkAII9A0</t>
  </si>
  <si>
    <t>Numaris</t>
  </si>
  <si>
    <t>https://numeris.ca/</t>
  </si>
  <si>
    <t>https://www.google.com/search?sca_esv=587228370&amp;hl=en&amp;gl=us&amp;q=Numaris&amp;sa=X&amp;ved=0ahUKEwiRz8ibkPCCAxVAEFkFHY18Cmw4KBCYkAIIyAs</t>
  </si>
  <si>
    <t>Clinica Romero</t>
  </si>
  <si>
    <t>https://www.google.com/search?gl=us&amp;hl=en&amp;q=Clinica+Romero&amp;sa=X&amp;ved=0ahUKEwicqe2Vjez8AhWUlIkEHSyNCPkQmJACCNIL</t>
  </si>
  <si>
    <t>SmartKredit</t>
  </si>
  <si>
    <t>https://www.google.com/search?hl=en&amp;gl=us&amp;q=SmartKredit&amp;sa=X&amp;ved=0ahUKEwjQ4fjm7pT_AhUpFFkFHSKlBhY4ChCYkAII2wo</t>
  </si>
  <si>
    <t>Konica Minolta Business Solutions</t>
  </si>
  <si>
    <t>https://www.google.com/search?sca_esv=587597168&amp;gl=us&amp;hl=en&amp;q=Konica+Minolta+Business+Solutions&amp;sa=X&amp;ved=0ahUKEwixlcX9lfWCAxWkk2oFHZAlAdc4ChCYkAII5gw</t>
  </si>
  <si>
    <t>Brown &amp; Company PLC</t>
  </si>
  <si>
    <t>http://brownsgroup.com/</t>
  </si>
  <si>
    <t>https://www.google.com/search?sca_esv=575710480&amp;hl=en&amp;gl=us&amp;q=Brown+%26+Company+PLC&amp;sa=X&amp;ved=0ahUKEwiM1obexouCAxUPtokEHXsPBCwQmJACCJAH</t>
  </si>
  <si>
    <t>https://encrypted-tbn0.gstatic.com/images?q=tbn:ANd9GcSBMh_MLBG7_Wxc_O7PSdL4v1jUaekSzVvyIqt8i_Y&amp;s</t>
  </si>
  <si>
    <t>Joseph Riley Recruitment Services</t>
  </si>
  <si>
    <t>https://www.google.com/search?hl=en&amp;gl=us&amp;q=Joseph+Riley+Recruitment+Services&amp;sa=X&amp;ved=0ahUKEwjMrqzh0MH9AhVXjIkEHc-oCxU4ChCYkAIIwAs</t>
  </si>
  <si>
    <t>Divelement</t>
  </si>
  <si>
    <t>https://www.google.com/search?hl=en&amp;gl=us&amp;q=Divelement&amp;sa=X&amp;ved=0ahUKEwjQjrDy0L__AhV5lGoFHZnUClw4ChCYkAIIyQs</t>
  </si>
  <si>
    <t>https://encrypted-tbn0.gstatic.com/images?q=tbn:ANd9GcShldvR40vHNkvopSPvwXhnDY3xR9B4iPB7cNDFKQqCKuc76O1cDqQMnTA&amp;s</t>
  </si>
  <si>
    <t>PPC S.A.</t>
  </si>
  <si>
    <t>http://www.dei.gr/</t>
  </si>
  <si>
    <t>https://www.google.com/search?sca_esv=554003346&amp;gl=us&amp;hl=en&amp;q=PPC+S.A.&amp;sa=X&amp;ved=0ahUKEwiToLPp8MSAAxVajbAFHT_QCX4QmJACCJwI</t>
  </si>
  <si>
    <t>https://encrypted-tbn0.gstatic.com/images?q=tbn:ANd9GcSQmNVDvZO8xwM0u2ZIwzpLtgRxZb1fy5DtqKzlVEY&amp;s</t>
  </si>
  <si>
    <t>Ciuci Consulting</t>
  </si>
  <si>
    <t>https://www.google.com/search?ucbcb=1&amp;gl=us&amp;hl=en&amp;q=Ciuci+Consulting&amp;sa=X&amp;ved=0ahUKEwijn_7rk_H8AhXnlIQIHZUrCO8QmJACCPsL</t>
  </si>
  <si>
    <t>KessebÃ¶hmer Holding KG</t>
  </si>
  <si>
    <t>https://www.google.com/search?sca_esv=570269325&amp;hl=en&amp;gl=us&amp;q=Kesseb%C3%B6hmer+Holding+KG&amp;sa=X&amp;ved=0ahUKEwiuw6fvodmBAxVkQjABHVo-Dio4HhCYkAII4go</t>
  </si>
  <si>
    <t>https://encrypted-tbn0.gstatic.com/images?q=tbn:ANd9GcRhctD4eF1f13iILF2-tiydk9d1iIG49GiMU4o2mmRasy7fYcq5bsIW4XA&amp;s</t>
  </si>
  <si>
    <t>Stouffer Legal</t>
  </si>
  <si>
    <t>https://www.google.com/search?gl=us&amp;hl=en&amp;q=Stouffer+Legal&amp;sa=X&amp;ved=0ahUKEwipgsnV68SAAxV3m4kEHb_MACo4RhCYkAII0A4</t>
  </si>
  <si>
    <t>EPFL - Ecole Polytechnique FÃ©dÃ©rale de Lausanne</t>
  </si>
  <si>
    <t>https://www.google.com/search?hl=en&amp;gl=us&amp;q=EPFL+-+Ecole+Polytechnique+F%C3%A9d%C3%A9rale+de+Lausanne&amp;sa=X&amp;ved=0ahUKEwirk_male_-AhXNkokEHekiBEQ4ChCYkAII5Qs</t>
  </si>
  <si>
    <t>https://encrypted-tbn0.gstatic.com/images?q=tbn:ANd9GcQbu0dBrWeLb78JGlZyc74pkfkpo-zcZn_Fd5Z7&amp;s=0</t>
  </si>
  <si>
    <t>H2R</t>
  </si>
  <si>
    <t>https://www.google.com/search?sca_esv=557708880&amp;gl=us&amp;hl=en&amp;q=H2R&amp;sa=X&amp;ved=0ahUKEwiB1dTfjeOAAxX5EVkFHf3NBqI4HhCYkAIInwo</t>
  </si>
  <si>
    <t>Network Science</t>
  </si>
  <si>
    <t>https://www.google.com/search?hl=en&amp;gl=us&amp;q=Network+Science&amp;sa=X&amp;ved=0ahUKEwj-_OjVn_v8AhWJl2oFHVOUBnA4FBCYkAII9Ao</t>
  </si>
  <si>
    <t>https://encrypted-tbn0.gstatic.com/images?q=tbn:ANd9GcSl1Dg0JxOQFZmdLCigOI6X9PQszbvY6rEGFNsJIXQ&amp;s</t>
  </si>
  <si>
    <t>Wren Kitchens</t>
  </si>
  <si>
    <t>http://www.wrenkitchens.com/</t>
  </si>
  <si>
    <t>https://www.google.com/search?sca_esv=578400713&amp;hl=en&amp;gl=us&amp;q=Wren+Kitchens&amp;sa=X&amp;ved=0ahUKEwjDj4nRkqKCAxUSj4kEHcP0CdU4ChCYkAIIkgs</t>
  </si>
  <si>
    <t>https://encrypted-tbn0.gstatic.com/images?q=tbn:ANd9GcTgaStdLlQ-mVw6366Wk2FG9PO5ZJ40wwdQL6-Xp6o&amp;s</t>
  </si>
  <si>
    <t>ThinKom Solutions, Inc.</t>
  </si>
  <si>
    <t>https://www.google.com/search?sca_esv=560909571&amp;hl=en&amp;gl=us&amp;q=ThinKom+Solutions,+Inc.&amp;sa=X&amp;ved=0ahUKEwjruenGmIGBAxVHhIkEHUlzCfIQmJACCNUJ</t>
  </si>
  <si>
    <t>https://encrypted-tbn0.gstatic.com/images?q=tbn:ANd9GcQG5_9BLb5LGqDMe2VHO-OW5rnXYE7BIHcuD5h-KF4&amp;s</t>
  </si>
  <si>
    <t>TERRASCOPE PTE. LTD.</t>
  </si>
  <si>
    <t>https://www.google.com/search?sca_esv=591779389&amp;gl=us&amp;hl=en&amp;q=TERRASCOPE+PTE.+LTD.&amp;sa=X&amp;ved=0ahUKEwif8_fsrJiDAxV_EFkFHQymA_44ChCYkAII6Aw</t>
  </si>
  <si>
    <t>OA- Mastercard</t>
  </si>
  <si>
    <t>https://www.google.com/search?hl=en&amp;gl=us&amp;q=OA-+Mastercard&amp;sa=X&amp;ved=0ahUKEwiOt_fv8L-AAxWqjYkEHVQHBYoQmJACCIYK</t>
  </si>
  <si>
    <t>JAL Human Resources Co</t>
  </si>
  <si>
    <t>https://www.google.com/search?gl=us&amp;hl=en&amp;q=JAL+Human+Resources+Co&amp;sa=X&amp;ved=0ahUKEwi92-3R1fH-AhXBkYkEHbRiBEc4FBCYkAII5wo</t>
  </si>
  <si>
    <t>Chaixi Corporation Co.,Ltd</t>
  </si>
  <si>
    <t>https://www.google.com/search?hl=en&amp;gl=us&amp;q=Chaixi+Corporation+Co.,Ltd&amp;sa=X&amp;ved=0ahUKEwi3rLPv2ZeAAxU_nGoFHVA5CswQmJACCNAK</t>
  </si>
  <si>
    <t>https://encrypted-tbn0.gstatic.com/images?q=tbn:ANd9GcR2-w82Q9DAGYJRiiEyzL6tFZJwgMF-DLVd34lQVTg&amp;s</t>
  </si>
  <si>
    <t>e-nettet</t>
  </si>
  <si>
    <t>https://www.google.com/search?sca_esv=581117380&amp;hl=en&amp;gl=us&amp;q=e-nettet&amp;sa=X&amp;ved=0ahUKEwio2LCN8LiCAxXLrokEHYuFCA4QmJACCMgL</t>
  </si>
  <si>
    <t>https://encrypted-tbn0.gstatic.com/images?q=tbn:ANd9GcQha6orvIqPVKbtHEabuurlY331x3FiRKC3gdq6Cms&amp;s</t>
  </si>
  <si>
    <t>EPSILON France</t>
  </si>
  <si>
    <t>https://www.google.com/search?gl=us&amp;hl=en&amp;q=EPSILON+France&amp;sa=X&amp;ved=0ahUKEwictdLU0Ij9AhV7kokEHYexDUs4bhCYkAIIiQs</t>
  </si>
  <si>
    <t>https://encrypted-tbn0.gstatic.com/images?q=tbn:ANd9GcTqHxRUhcbWwoOfrAuqcmYkDNPYsPsq8-6bP3ltdi4&amp;s</t>
  </si>
  <si>
    <t>Onepark</t>
  </si>
  <si>
    <t>https://www.google.com/search?ucbcb=1&amp;hl=en&amp;gl=us&amp;q=Onepark&amp;sa=X&amp;ved=0ahUKEwikmKeEg6b9AhUQlP0HHXB1CfM4KBCYkAII-w0</t>
  </si>
  <si>
    <t>https://encrypted-tbn0.gstatic.com/images?q=tbn:ANd9GcTlOYlJ58LVyTjqM-fcAC3lPZzjUD4AGZed7RkRI8U&amp;s</t>
  </si>
  <si>
    <t>Forrest Recruitment</t>
  </si>
  <si>
    <t>https://www.google.com/search?sca_esv=570874343&amp;hl=en&amp;gl=us&amp;q=Forrest+Recruitment&amp;sa=X&amp;ved=0ahUKEwj64tTon96BAxVlv4kEHTFzA_Y4HhCYkAII7Qw</t>
  </si>
  <si>
    <t>TSET</t>
  </si>
  <si>
    <t>https://www.google.com/search?sca_esv=559635945&amp;gl=us&amp;hl=en&amp;q=TSET&amp;sa=X&amp;ved=0ahUKEwjDhuyJ1fSAAxVelGoFHbaRCsEQmJACCPQI</t>
  </si>
  <si>
    <t>mso digital GmbH &amp; Co. KG</t>
  </si>
  <si>
    <t>https://www.google.com/search?hl=en&amp;gl=us&amp;q=mso+digital+GmbH+%26+Co.+KG&amp;sa=X&amp;ved=0ahUKEwjIytmjjYP-AhXrkokEHeT1BXw4FBCYkAIIwgw</t>
  </si>
  <si>
    <t>https://encrypted-tbn0.gstatic.com/images?q=tbn:ANd9GcS6Pb0NpZgoZCgQH1GIjhC9N1H_d7lL5c3xGF98gBQ&amp;s</t>
  </si>
  <si>
    <t>à¸šà¸£à¸´à¸©à¸±à¸— à¹€à¸­à¸žà¸µ (à¹„à¸—à¸¢à¹à¸¥à¸™à¸”à¹Œ) à¸ˆà¸³à¸à¸±à¸” (à¸¡à¸«à¸²à¸Šà¸™)</t>
  </si>
  <si>
    <t>https://www.google.com/search?hl=en&amp;gl=us&amp;q=%E0%B8%9A%E0%B8%A3%E0%B8%B4%E0%B8%A9%E0%B8%B1%E0%B8%97+%E0%B9%80%E0%B8%AD%E0%B8%9E%E0%B8%B5+(%E0%B9%84%E0%B8%97%E0%B8%A2%E0%B9%81%E0%B8%A5%E0%B8%99%E0%B8%94%E0%B9%8C)+%E0%B8%88%E0%B8%B3%E0%B8%81%E0%B8%B1%E0%B8%94+(%E0%B8%A1%E0%B8%AB%E0%B8%B2%E0%B8%8A%E0%B8%99)&amp;sa=X&amp;ved=0ahUKEwi7x6TA0-T8AhUIIEQIHR8sDm04FBCYkAIIuQk</t>
  </si>
  <si>
    <t>https://encrypted-tbn0.gstatic.com/images?q=tbn:ANd9GcTzu9_7OScchyD4d9pKDEf2udVx87KWirbAAgseNP1-9BJLrrEPeqZxjQ&amp;s</t>
  </si>
  <si>
    <t>Mason Frank International, Leader In Salesforce Recruitment</t>
  </si>
  <si>
    <t>https://www.google.com/search?gl=us&amp;hl=en&amp;q=Mason+Frank+International,+Leader+In+Salesforce+Recruitment&amp;sa=X&amp;ved=0ahUKEwj18PzAir_9AhVimmoFHVIWD6c4ChCYkAIIxws</t>
  </si>
  <si>
    <t>https://encrypted-tbn0.gstatic.com/images?q=tbn:ANd9GcS2KZzap42rZQ2Rzj0rJ8y_1alIu7a5b1M9WaAfjwA&amp;s</t>
  </si>
  <si>
    <t>Ermes - Browser Security</t>
  </si>
  <si>
    <t>https://www.google.com/search?sca_esv=572781667&amp;gl=us&amp;hl=en&amp;q=Ermes+-+Browser+Security&amp;sa=X&amp;ved=0ahUKEwiytuz27e-BAxUfpIkEHdPVCHU4ChCYkAII_w0</t>
  </si>
  <si>
    <t>Ð“Ðš ÐÐ“ÐÐ¢</t>
  </si>
  <si>
    <t>https://www.google.com/search?ucbcb=1&amp;gl=us&amp;hl=en&amp;q=%D0%93%D0%9A+%D0%90%D0%93%D0%90%D0%A2&amp;sa=X&amp;ved=0ahUKEwicj-P-2-T8AhWnPUQIHYDSD_oQmJACCLMM</t>
  </si>
  <si>
    <t>IKIGAI ENABLERS</t>
  </si>
  <si>
    <t>http://www.hrtech.sg/</t>
  </si>
  <si>
    <t>https://www.google.com/search?sca_esv=34b23c430a4204cf&amp;gl=us&amp;hl=en&amp;q=IKIGAI+ENABLERS&amp;sa=X&amp;ved=0ahUKEwiy3eC755CDAxXZSDABHQa2Dgo4ChCYkAII_As</t>
  </si>
  <si>
    <t>Thtec Talento Humano en TecnologÃ­a SA de CV</t>
  </si>
  <si>
    <t>https://www.google.com/search?sca_esv=92e96d5dfa07fe3b&amp;sca_upv=1&amp;gl=us&amp;hl=en&amp;q=Thtec+Talento+Humano+en+Tecnolog%C3%ADa+SA+de+CV&amp;sa=X&amp;ved=0ahUKEwjWqcmNu6yDAxVHRDABHbP4D5g4ChCYkAIIjw0</t>
  </si>
  <si>
    <t>Eurointerim</t>
  </si>
  <si>
    <t>https://www.google.com/search?sca_esv=579562946&amp;hl=en&amp;gl=us&amp;q=Eurointerim&amp;sa=X&amp;ved=0ahUKEwj614L7nqyCAxX2M0QIHRb-Auw4ChCYkAIIqgw</t>
  </si>
  <si>
    <t>https://encrypted-tbn0.gstatic.com/images?q=tbn:ANd9GcRzrNl9kcczhjEXnE5JhvDDmhdeUBaCmr4Lyxxma_U&amp;s</t>
  </si>
  <si>
    <t>Specific-Group Poland</t>
  </si>
  <si>
    <t>https://www.google.com/search?hl=en&amp;gl=us&amp;q=Specific-Group+Poland&amp;sa=X&amp;ved=0ahUKEwjR_6L9qbL8AhWFkYkEHd9WAF84ChCYkAIIgg4</t>
  </si>
  <si>
    <t>https://encrypted-tbn0.gstatic.com/images?q=tbn:ANd9GcQ4hNO_y9X8d45NY_QAGWssjZA91OaIuGfoJwb8LBE&amp;s</t>
  </si>
  <si>
    <t>eTech Partners</t>
  </si>
  <si>
    <t>https://www.google.com/search?gl=us&amp;hl=en&amp;q=eTech+Partners&amp;sa=X&amp;ved=0ahUKEwiO-MXH9s6AAxWKFFkFHR-4D9A4KBCYkAIIqQo</t>
  </si>
  <si>
    <t>Gulf Energy Development Public Company Limited</t>
  </si>
  <si>
    <t>https://www.google.com/search?hl=en&amp;gl=us&amp;q=Gulf+Energy+Development+Public+Company+Limited&amp;sa=X&amp;ved=0ahUKEwjCmPn86K_8AhWKmYQIHTO7ABA4FBCYkAII8wo</t>
  </si>
  <si>
    <t>https://encrypted-tbn0.gstatic.com/images?q=tbn:ANd9GcQTTi4L-tw4AqLCiSAx8cwGk5n2qrjW6UERU-OL&amp;s=0</t>
  </si>
  <si>
    <t>Symptai Consulting Limited</t>
  </si>
  <si>
    <t>https://www.google.com/search?hl=en&amp;gl=us&amp;q=Symptai+Consulting+Limited&amp;sa=X&amp;ved=0ahUKEwjWnMKR4JeAAxUXq4QIHXLkBC8QmJACCI8H</t>
  </si>
  <si>
    <t>https://encrypted-tbn0.gstatic.com/images?q=tbn:ANd9GcT6YZKxZdkRgfKwceptucfwsZyJ339bFDWT-Sce0-8&amp;s</t>
  </si>
  <si>
    <t>Regex SEO</t>
  </si>
  <si>
    <t>https://www.google.com/search?gl=us&amp;hl=en&amp;q=Regex+SEO&amp;sa=X&amp;ved=0ahUKEwjoic7smMz_AhU7RjABHY4eBbUQmJACCJwI</t>
  </si>
  <si>
    <t>https://encrypted-tbn0.gstatic.com/images?q=tbn:ANd9GcTGr1hgu1Wih6zSY082B3D9EDCAoXDtKIeNIQ2sQx4&amp;s</t>
  </si>
  <si>
    <t>InVivo</t>
  </si>
  <si>
    <t>http://www.invivo-group.com/</t>
  </si>
  <si>
    <t>https://www.google.com/search?hl=en&amp;gl=us&amp;q=InVivo&amp;sa=X&amp;ved=0ahUKEwivxtio6q_8AhWJFlkFHcXgD1Y4KBCYkAIIxAw</t>
  </si>
  <si>
    <t>https://encrypted-tbn0.gstatic.com/images?q=tbn:ANd9GcT2QDaslFW1JrKrZxf0omalK852-Z1VF0CLfAV4&amp;s=0</t>
  </si>
  <si>
    <t>Ingersoll-Rand Singapore Enterprises Pte. Ltd.</t>
  </si>
  <si>
    <t>https://www.google.com/search?gl=us&amp;hl=en&amp;q=Ingersoll-Rand+Singapore+Enterprises+Pte.+Ltd.&amp;sa=X&amp;ved=0ahUKEwjYlpCB87f-AhVVJkQIHWv7CsM4KBCYkAII6Qk</t>
  </si>
  <si>
    <t>REGAL MEDICAL GROUP, INC</t>
  </si>
  <si>
    <t>https://www.google.com/search?hl=en&amp;gl=us&amp;q=REGAL+MEDICAL+GROUP,+INC&amp;sa=X&amp;ved=0ahUKEwjYkIWUodv_AhWXElkFHc8TBHs4FBCYkAII5A0</t>
  </si>
  <si>
    <t>Rebasive Technologies</t>
  </si>
  <si>
    <t>https://www.google.com/search?gl=us&amp;hl=en&amp;q=Rebasive+Technologies&amp;sa=X&amp;ved=0ahUKEwjg7If00MH9AhXBkmoFHbsEBDkQmJACCNYK</t>
  </si>
  <si>
    <t>Crimtan</t>
  </si>
  <si>
    <t>https://www.google.com/search?hl=en&amp;gl=us&amp;q=Crimtan&amp;sa=X&amp;ved=0ahUKEwjbsZPT3NP_AhVZF2IAHRcBBboQmJACCL0J</t>
  </si>
  <si>
    <t>https://encrypted-tbn0.gstatic.com/images?q=tbn:ANd9GcSk29hSTp1IiHP69sP2mf2FRFnjEOcxEMbl6SXn7p4&amp;s</t>
  </si>
  <si>
    <t>Wemanity Belgium</t>
  </si>
  <si>
    <t>https://www.google.com/search?sca_esv=576745885&amp;hl=en&amp;gl=us&amp;q=Wemanity+Belgium&amp;sa=X&amp;ved=0ahUKEwiv9fmzk5OCAxWWEFkFHRlWA-44ChCYkAIIyA0</t>
  </si>
  <si>
    <t>CaroMont Health</t>
  </si>
  <si>
    <t>http://www.caromonthealth.org/</t>
  </si>
  <si>
    <t>https://www.google.com/search?sca_esv=593217386&amp;hl=en&amp;gl=us&amp;q=CaroMont+Health&amp;sa=X&amp;ved=0ahUKEwjaj8nm-6SDAxUIEFkFHR0YDd04ChCYkAIIxAw</t>
  </si>
  <si>
    <t>https://encrypted-tbn0.gstatic.com/images?q=tbn:ANd9GcQ3WMZ2TBH2JSQxWGWbN8i0ckz4dFrgkQyFoYubvoM&amp;s</t>
  </si>
  <si>
    <t>Softnix Technology Co.,Ltd.</t>
  </si>
  <si>
    <t>https://www.google.com/search?gl=us&amp;hl=en&amp;q=Softnix+Technology+Co.,Ltd.&amp;sa=X&amp;ved=0ahUKEwjzivC9yNj-AhUwlIkEHTHzB_cQmJACCLkM</t>
  </si>
  <si>
    <t>Chai</t>
  </si>
  <si>
    <t>https://www.google.com/search?sca_esv=580393850&amp;hl=en&amp;gl=us&amp;q=Chai&amp;sa=X&amp;ved=0ahUKEwiYnba73bOCAxWMJkQIHdepBMA4HhCYkAIIwwo</t>
  </si>
  <si>
    <t>https://encrypted-tbn0.gstatic.com/images?q=tbn:ANd9GcQKfbd7bYZ2Ki1qODW3861Hivme5gXg_Q6cgdpUggw&amp;s</t>
  </si>
  <si>
    <t>EnnSee Technologies</t>
  </si>
  <si>
    <t>https://www.google.com/search?gl=us&amp;hl=en&amp;q=EnnSee+Technologies&amp;sa=X&amp;ved=0ahUKEwjYu_3g8_P9AhViQfEDHewKCKE4MhCYkAIIjws</t>
  </si>
  <si>
    <t>TOPdesk</t>
  </si>
  <si>
    <t>https://www.topdesk.com/en/</t>
  </si>
  <si>
    <t>https://www.google.com/search?gl=us&amp;hl=en&amp;q=TOPdesk&amp;sa=X&amp;ved=0ahUKEwjiup6A-cv-AhXgMzQIHQTVC5U4HhCYkAII1A0</t>
  </si>
  <si>
    <t>Artshub (Uk) Ltd.</t>
  </si>
  <si>
    <t>https://www.google.com/search?sca_esv=573710622&amp;hl=en&amp;gl=us&amp;q=Artshub+(Uk)+Ltd.&amp;sa=X&amp;ved=0ahUKEwjF24GX9fmBAxXaM1kFHbONB2sQmJACCM4O</t>
  </si>
  <si>
    <t>Hoiana Resort &amp; Golf</t>
  </si>
  <si>
    <t>https://www.google.com/search?gl=us&amp;hl=en&amp;q=Hoiana+Resort+%26+Golf&amp;sa=X&amp;ved=0ahUKEwiHi5iWt9GAAxUXE1kFHZ2TBVAQmJACCNQF</t>
  </si>
  <si>
    <t>iCOMM</t>
  </si>
  <si>
    <t>https://www.google.com/search?sca_esv=584794750&amp;gl=us&amp;hl=en&amp;q=iCOMM&amp;sa=X&amp;ved=0ahUKEwizt9X_xdmCAxUTBzQIHX_JABAQmJACCIoN</t>
  </si>
  <si>
    <t>https://encrypted-tbn0.gstatic.com/images?q=tbn:ANd9GcTbHCJFY4v3u8vUC-1vfjT09KllP8AwkxhbOumHqcs&amp;s</t>
  </si>
  <si>
    <t>Overture Partners</t>
  </si>
  <si>
    <t>https://www.google.com/search?gl=us&amp;hl=en&amp;q=Overture+Partners&amp;sa=X&amp;ved=0ahUKEwiv3N3H0aGAAxXjtTEKHfa8CPA4UBCYkAIIjQo</t>
  </si>
  <si>
    <t>https://encrypted-tbn0.gstatic.com/images?q=tbn:ANd9GcQ3yOAvTyDsAePfnXfGw5DLBvP6q1sKHEZAEUdC3LU&amp;s</t>
  </si>
  <si>
    <t>TEXAS JUVENILE JUSTICE DEPARTMENT</t>
  </si>
  <si>
    <t>https://www.tjjd.texas.gov/</t>
  </si>
  <si>
    <t>https://www.google.com/search?gl=us&amp;hl=en&amp;q=TEXAS+JUVENILE+JUSTICE+DEPARTMENT&amp;sa=X&amp;ved=0ahUKEwi20vH9i5f-AhX0k2oFHSfeC184KBCYkAII0gk</t>
  </si>
  <si>
    <t>https://encrypted-tbn0.gstatic.com/images?q=tbn:ANd9GcTs4P0gG6xP6JROQZ2btVK0LGsCftia0J0ujWqV&amp;s=0</t>
  </si>
  <si>
    <t>à¸šà¸£à¸´à¸©à¸±à¸— à¸£à¸µà¹„à¸‹à¹€à¸„à¸´à¸¥ à¹€à¸­à¹‡à¸™à¸ˆà¸´à¹€à¸™à¸µà¸¢à¸£à¸´à¹ˆà¸‡ à¸ˆà¸³à¸à¸±à¸”</t>
  </si>
  <si>
    <t>http://www.recycleengineering.com/</t>
  </si>
  <si>
    <t>https://www.google.com/search?sca_esv=589705956&amp;hl=en&amp;gl=us&amp;q=%E0%B8%9A%E0%B8%A3%E0%B8%B4%E0%B8%A9%E0%B8%B1%E0%B8%97+%E0%B8%A3%E0%B8%B5%E0%B9%84%E0%B8%8B%E0%B9%80%E0%B8%84%E0%B8%B4%E0%B8%A5+%E0%B9%80%E0%B8%AD%E0%B9%87%E0%B8%99%E0%B8%88%E0%B8%B4%E0%B9%80%E0%B8%99%E0%B8%B5%E0%B8%A2%E0%B8%A3%E0%B8%B4%E0%B9%88%E0%B8%87+%E0%B8%88%E0%B8%B3%E0%B8%81%E0%B8%B1%E0%B8%94&amp;sa=X&amp;ved=0ahUKEwj96Lag44aDAxVmOUQIHTvLC3wQmJACCL4L</t>
  </si>
  <si>
    <t>https://encrypted-tbn0.gstatic.com/images?q=tbn:ANd9GcQPgRq4cFAXqilmdxueRsBEd1unoCEjb_k4BjHeUAgh6M1oVBAtYQLQuQ&amp;s</t>
  </si>
  <si>
    <t>IBSS Corporation</t>
  </si>
  <si>
    <t>https://www.google.com/search?q=IBSS+Corporation&amp;sa=X&amp;ved=0ahUKEwjEzO-A88v-AhWkTDABHQCZCqs4WhCYkAIInQw</t>
  </si>
  <si>
    <t>Blue-Halo.org</t>
  </si>
  <si>
    <t>https://www.google.com/search?sca_esv=573703855&amp;gl=us&amp;hl=en&amp;q=Blue-Halo.org&amp;sa=X&amp;ved=0ahUKEwjzk53D8vmBAxXvlIkEHYLnCUM4KBCYkAIImQw</t>
  </si>
  <si>
    <t>Qloo</t>
  </si>
  <si>
    <t>http://www.qloo.com/</t>
  </si>
  <si>
    <t>https://www.google.com/search?q=Qloo&amp;sa=X&amp;ved=0ahUKEwj8lPmo_K3_AhVFEFkFHaojCiAQmJACCNAJ</t>
  </si>
  <si>
    <t>https://encrypted-tbn0.gstatic.com/images?q=tbn:ANd9GcShShWGU9jOqGIIpR6T_A2IcENNVSgG9yuQwDW82Ic&amp;s</t>
  </si>
  <si>
    <t>ÐœÐ¢Ð¡ Ð‘Ð°Ð½Ðº</t>
  </si>
  <si>
    <t>http://www.mtsbank.ru/</t>
  </si>
  <si>
    <t>https://www.google.com/search?ucbcb=1&amp;gl=us&amp;hl=en&amp;q=%D0%9C%D0%A2%D0%A1+%D0%91%D0%B0%D0%BD%D0%BA&amp;sa=X&amp;ved=0ahUKEwjgkuDjrI_9AhWfGVkFHYTXA4IQmJACCIYM</t>
  </si>
  <si>
    <t>Add Value â€“ Microsoft Recruitment</t>
  </si>
  <si>
    <t>https://www.google.com/search?hl=en&amp;gl=us&amp;q=Add+Value+%E2%80%93+Microsoft+Recruitment&amp;sa=X&amp;ved=0ahUKEwiSnZWMwNj-AhXzkokEHcVhDBI4HhCYkAII3Qo</t>
  </si>
  <si>
    <t>Scentre Group</t>
  </si>
  <si>
    <t>http://www.scentregroup.com/</t>
  </si>
  <si>
    <t>https://www.google.com/search?gl=us&amp;hl=en&amp;q=Scentre+Group&amp;sa=X&amp;ved=0ahUKEwjBvcmhuaH_AhXxk2oFHSCCC-QQmJACCJMK</t>
  </si>
  <si>
    <t>https://encrypted-tbn0.gstatic.com/images?q=tbn:ANd9GcR6w23hzmk5Is6dvUGvSKD0joLMrSGTS5Hg6HM5&amp;s=0</t>
  </si>
  <si>
    <t>Charleston County, SC</t>
  </si>
  <si>
    <t>https://www.google.com/search?gl=us&amp;hl=en&amp;q=Charleston+County,+SC&amp;sa=X&amp;ved=0ahUKEwiFjoLB9pn_AhWDrokEHXuMDfY4FBCYkAIIzwk</t>
  </si>
  <si>
    <t>VargasAndrews</t>
  </si>
  <si>
    <t>https://www.google.com/search?sca_esv=566842583&amp;hl=en&amp;gl=us&amp;q=VargasAndrews&amp;sa=X&amp;ved=0ahUKEwiXppS1xLiBAxUoMlkFHei1DHgQmJACCIAL</t>
  </si>
  <si>
    <t>https://encrypted-tbn0.gstatic.com/images?q=tbn:ANd9GcTVP2QsEtixud5Tq4oThcQGTVWhtDEx2jXBEX-C890&amp;s</t>
  </si>
  <si>
    <t>MicroStrategy</t>
  </si>
  <si>
    <t>https://www.google.com/search?ucbcb=1&amp;gl=us&amp;hl=en&amp;q=MicroStrategy&amp;sa=X&amp;ved=0ahUKEwjp3dqgy7f9AhWeD0QIHXH_AZ0QmJACCNAL</t>
  </si>
  <si>
    <t>Mercalis</t>
  </si>
  <si>
    <t>https://www.google.com/search?sca_esv=584208532&amp;hl=en&amp;gl=us&amp;q=Mercalis&amp;sa=X&amp;ved=0ahUKEwiAyo-JttSCAxXCKlkFHapLDcs4FBCYkAII2A4</t>
  </si>
  <si>
    <t>https://encrypted-tbn0.gstatic.com/images?q=tbn:ANd9GcSGPrDU-P08HW-hj1Qqdmjz0IJk3nzxLilkAnpSawQ&amp;s</t>
  </si>
  <si>
    <t>ExpertIT Data Informatics LLP</t>
  </si>
  <si>
    <t>https://www.google.com/search?sca_esv=586190494&amp;gl=us&amp;hl=en&amp;q=ExpertIT+Data+Informatics+LLP&amp;sa=X&amp;ved=0ahUKEwiEsoT4xuiCAxVBvokEHaa1CA84WhCYkAII5ws</t>
  </si>
  <si>
    <t>https://encrypted-tbn0.gstatic.com/images?q=tbn:ANd9GcTapgTp2rVPhBm9CceosNWqDSRMTiNP8LQPH9io9aI&amp;s</t>
  </si>
  <si>
    <t>Thinktek</t>
  </si>
  <si>
    <t>https://www.google.com/search?sca_esv=559635945&amp;gl=us&amp;hl=en&amp;q=Thinktek&amp;sa=X&amp;ved=0ahUKEwiV7sCSz_SAAxUzFlkFHeDkCCQ4WhCYkAIInQw</t>
  </si>
  <si>
    <t>The Wellbeing Foundation Africa WBFA</t>
  </si>
  <si>
    <t>https://www.google.com/search?gl=us&amp;hl=en&amp;q=The+Wellbeing+Foundation+Africa+WBFA&amp;sa=X&amp;ved=0ahUKEwii0-imrrz8AhU2SzABHYtCAKIQmJACCIAK</t>
  </si>
  <si>
    <t>Borealis</t>
  </si>
  <si>
    <t>http://www.borealisgroup.com/</t>
  </si>
  <si>
    <t>https://www.google.com/search?sca_esv=557359178&amp;hl=en&amp;gl=us&amp;q=Borealis&amp;sa=X&amp;ved=0ahUKEwjt4s3RyuCAAxWGkmoFHdf8BjQQmJACCLIO</t>
  </si>
  <si>
    <t>https://encrypted-tbn0.gstatic.com/images?q=tbn:ANd9GcS1YtBVhShPK4jFsO6_Deya-pSc8m5yuOlaO5rQWko&amp;s</t>
  </si>
  <si>
    <t>RICOH (SINGAPORE) PTE LTD</t>
  </si>
  <si>
    <t>http://www.ricoh.sg/</t>
  </si>
  <si>
    <t>https://www.google.com/search?hl=en&amp;gl=us&amp;q=RICOH+(SINGAPORE)+PTE+LTD&amp;sa=X&amp;ved=0ahUKEwjuueexle_-AhXkRDABHa0pD8E4HhCYkAIIvQo</t>
  </si>
  <si>
    <t>Invitalia</t>
  </si>
  <si>
    <t>http://www.invitalia.it/</t>
  </si>
  <si>
    <t>https://www.google.com/search?hl=en&amp;gl=us&amp;q=Invitalia&amp;sa=X&amp;ved=0ahUKEwi9h8Ts39j_AhWlnGoFHVUdBOY4ChCYkAIIpQo</t>
  </si>
  <si>
    <t>https://encrypted-tbn0.gstatic.com/images?q=tbn:ANd9GcQw4aR6zOaRdapKMrzppcpljxsaJBHh5yG98hjGzXw&amp;s</t>
  </si>
  <si>
    <t>TopView Sightseeing</t>
  </si>
  <si>
    <t>https://www.google.com/search?gl=us&amp;hl=en&amp;q=TopView+Sightseeing&amp;sa=X&amp;ved=0ahUKEwjBptuWy-z-AhW4kokEHdnLCikQmJACCOAN</t>
  </si>
  <si>
    <t>Techvantage Systems</t>
  </si>
  <si>
    <t>https://www.google.com/search?sca_esv=584993245&amp;hl=en&amp;gl=us&amp;q=Techvantage+Systems&amp;sa=X&amp;ved=0ahUKEwjM5KWL-9uCAxUimWoFHaEpDvo4ChCYkAII4go</t>
  </si>
  <si>
    <t>Ruff n Tumble</t>
  </si>
  <si>
    <t>https://www.google.com/search?sca_esv=563320360&amp;gl=us&amp;hl=en&amp;q=Ruff+n+Tumble&amp;sa=X&amp;ved=0ahUKEwiyzpKD8ZeBAxVOL0QIHRfNCXoQmJACCJsL</t>
  </si>
  <si>
    <t>https://encrypted-tbn0.gstatic.com/images?q=tbn:ANd9GcTkLQxBpW3R4HAzddF6xjOn3JDA9TKKnyHitqCMldQ&amp;s</t>
  </si>
  <si>
    <t>NPAW</t>
  </si>
  <si>
    <t>http://www.nicepeopleatwork.com/</t>
  </si>
  <si>
    <t>https://www.google.com/search?hl=en&amp;gl=us&amp;q=NPAW&amp;sa=X&amp;ved=0ahUKEwj575Oyxq39AhXxTDABHcXpBmQ4ChCYkAIIwAw</t>
  </si>
  <si>
    <t>https://encrypted-tbn0.gstatic.com/images?q=tbn:ANd9GcTKejYhh1dSqo_vo5cAkj1DGvU2qJeZr5nOWMHB248&amp;s</t>
  </si>
  <si>
    <t>JRC Integrated Systems, LLC</t>
  </si>
  <si>
    <t>https://www.google.com/search?hl=en&amp;gl=us&amp;q=JRC+Integrated+Systems,+LLC&amp;sa=X&amp;ved=0ahUKEwjB_Yaj4-L_AhUoD1kFHd1oAfg4HhCYkAIImw4</t>
  </si>
  <si>
    <t>https://encrypted-tbn0.gstatic.com/images?q=tbn:ANd9GcTDXUV7P6BBnUQg3QEw3HiMy1w7tjdiwyHnub5P&amp;s=0</t>
  </si>
  <si>
    <t>FE LLC Huawei Tech Investment Tashkent</t>
  </si>
  <si>
    <t>https://www.google.com/search?gl=us&amp;hl=en&amp;q=FE+LLC+Huawei+Tech+Investment+Tashkent&amp;sa=X&amp;ved=0ahUKEwiVwO6KwM7-AhWcRTABHcbTAjAQmJACCM8F</t>
  </si>
  <si>
    <t>Enphase Energy</t>
  </si>
  <si>
    <t>https://www.google.com/search?q=Enphase+Energy&amp;sa=X&amp;ved=0ahUKEwjT5N7Srbz8AhUmD1kFHbjXAG8QmJACCMIM</t>
  </si>
  <si>
    <t>https://encrypted-tbn0.gstatic.com/images?q=tbn:ANd9GcSkMximC-yOTdAB7ydxsvmuE0NdHIspdxED8Fv3nF8&amp;s</t>
  </si>
  <si>
    <t>Cloudvests</t>
  </si>
  <si>
    <t>https://www.google.com/search?hl=en&amp;gl=us&amp;q=Cloudvests&amp;sa=X&amp;ved=0ahUKEwjxpoSP-Zv9AhUMFlkFHZV8AKoQmJACCKcK</t>
  </si>
  <si>
    <t>Infinity Cybersec Pte. Ltd.</t>
  </si>
  <si>
    <t>https://www.google.com/search?gl=us&amp;hl=en&amp;q=Infinity+Cybersec+Pte.+Ltd.&amp;sa=X&amp;ved=0ahUKEwjYqbXAsvT_AhXDKH0KHUolDUE4HhCYkAII1ww</t>
  </si>
  <si>
    <t>SALTMINE PTE. LTD.</t>
  </si>
  <si>
    <t>https://www.google.com/search?sca_esv=591053097&amp;hl=en&amp;gl=us&amp;q=SALTMINE+PTE.+LTD.&amp;sa=X&amp;ved=0ahUKEwiY8du655CDAxWFFlkFHXJHCmcQmJACCPkL</t>
  </si>
  <si>
    <t>ONEY</t>
  </si>
  <si>
    <t>https://www.google.com/search?hl=en&amp;gl=us&amp;q=ONEY&amp;sa=X&amp;ved=0ahUKEwjc4cinntH_AhUGFVkFHRBIAfcQmJACCIQN</t>
  </si>
  <si>
    <t>Crowd Force</t>
  </si>
  <si>
    <t>http://crowdforce.io/</t>
  </si>
  <si>
    <t>https://www.google.com/search?ucbcb=1&amp;gl=us&amp;hl=en&amp;q=Crowd+Force&amp;sa=X&amp;ved=0ahUKEwipjvX_t8v8AhWuJEQIHYJQDHcQmJACCNgK</t>
  </si>
  <si>
    <t>INOVAS TECH PTE. LTD.</t>
  </si>
  <si>
    <t>https://www.google.com/search?hl=en&amp;gl=us&amp;q=INOVAS+TECH+PTE.+LTD.&amp;sa=X&amp;ved=0ahUKEwi-suW2p_n-AhWAFVkFHSo8AnwQmJACCL4M</t>
  </si>
  <si>
    <t>Adecco Netherlands</t>
  </si>
  <si>
    <t>https://www.google.com/search?sca_esv=591434115&amp;hl=en&amp;gl=us&amp;q=Adecco+Netherlands&amp;sa=X&amp;ved=0ahUKEwjI9uOgrJODAxUfg4kEHSDaAUs4ChCYkAIIzA0</t>
  </si>
  <si>
    <t>https://encrypted-tbn0.gstatic.com/images?q=tbn:ANd9GcTDL_-8Zh_v2TlTSKSnlEkAKmFI5fkmqs99-kCws28&amp;s</t>
  </si>
  <si>
    <t>Coniq</t>
  </si>
  <si>
    <t>http://www.delphys.co.jp/</t>
  </si>
  <si>
    <t>https://www.google.com/search?q=Coniq&amp;sa=X&amp;ved=0ahUKEwiTgdz_2vv-AhXYD1kFHR9QA-w4ChCYkAIInws</t>
  </si>
  <si>
    <t>https://encrypted-tbn0.gstatic.com/images?q=tbn:ANd9GcTp7fYydRkKi9vxDZox14SFSWmlar5Xlbu40Xw8&amp;s=0</t>
  </si>
  <si>
    <t>Playwing</t>
  </si>
  <si>
    <t>http://www.ama-studios.com/</t>
  </si>
  <si>
    <t>https://www.google.com/search?q=Playwing&amp;sa=X&amp;ved=0ahUKEwjLlt2E56r8AhVKlWoFHc-rDoYQmJACCPII</t>
  </si>
  <si>
    <t>https://encrypted-tbn0.gstatic.com/images?q=tbn:ANd9GcSl5jA2RhltXKtxsELiN5SZu_oUzhFD36iu77RwlT0&amp;s</t>
  </si>
  <si>
    <t>Icon Framework co.,Ltd.</t>
  </si>
  <si>
    <t>https://www.google.com/search?sca_esv=575710480&amp;gl=us&amp;hl=en&amp;q=Icon+Framework+co.,Ltd.&amp;sa=X&amp;ved=0ahUKEwjTudP8xouCAxU_k2oFHfhnAs4QmJACCOoK</t>
  </si>
  <si>
    <t>https://encrypted-tbn0.gstatic.com/images?q=tbn:ANd9GcRtID9krffz6eD5onl1U4VPVfNFR3aRtUIk3nV2dog&amp;s</t>
  </si>
  <si>
    <t>htecgroup</t>
  </si>
  <si>
    <t>https://www.google.com/search?sca_esv=557369124&amp;hl=en&amp;gl=us&amp;q=htecgroup&amp;sa=X&amp;ved=0ahUKEwij5tSi0OCAAxXDGlkFHWwGCj0QmJACCNQF</t>
  </si>
  <si>
    <t>Science Systems and Applications, Inc.</t>
  </si>
  <si>
    <t>https://www.google.com/search?sca_esv=585519558&amp;gl=us&amp;hl=en&amp;q=Science+Systems+and+Applications,+Inc.&amp;sa=X&amp;ved=0ahUKEwi_44TPwOOCAxWsMDQIHRaKDzc4HhCYkAIIzA0</t>
  </si>
  <si>
    <t>Mazars.</t>
  </si>
  <si>
    <t>https://www.google.com/search?sca_esv=574726742&amp;gl=us&amp;hl=en&amp;q=Mazars.&amp;sa=X&amp;ved=0ahUKEwjZ6fflvIGCAxW5he4BHRGeA_Q4MhCYkAII4wo</t>
  </si>
  <si>
    <t>https://encrypted-tbn0.gstatic.com/images?q=tbn:ANd9GcQhcLESbxPu3iMg7MEIl-m4mW0WkOmYkyWAQnSkvoQ&amp;s</t>
  </si>
  <si>
    <t>Thinking Machines Data Science</t>
  </si>
  <si>
    <t>https://www.google.com/search?hl=en&amp;gl=us&amp;q=Thinking+Machines+Data+Science&amp;sa=X&amp;ved=0ahUKEwj_xte6ieL8AhWaEVkFHdInBGs4FBCYkAIIuQk</t>
  </si>
  <si>
    <t>https://encrypted-tbn0.gstatic.com/images?q=tbn:ANd9GcQ2Dlr7B5dLk00acL1qUUwVZSlbrZmRhPcNbsgQe0A&amp;s</t>
  </si>
  <si>
    <t>ãƒ¦ãƒ¼ãƒ»ã‚¨ã‚¹ãƒ»ã‚¸ã‚§ã‚¤ ï¼ˆUniversal Studios Japanï¼‰</t>
  </si>
  <si>
    <t>http://www.usj.co.jp/</t>
  </si>
  <si>
    <t>https://www.google.com/search?gl=us&amp;hl=en&amp;q=%E3%83%A6%E3%83%BC%E3%83%BB%E3%82%A8%E3%82%B9%E3%83%BB%E3%82%B8%E3%82%A7%E3%82%A4+%EF%BC%88Universal+Studios+Japan%EF%BC%89&amp;sa=X&amp;ved=0ahUKEwjiuNLko4X9AhVUEVkFHcR1DZEQmJACCJ4N</t>
  </si>
  <si>
    <t>https://encrypted-tbn0.gstatic.com/images?q=tbn:ANd9GcREYLTMb6LqlIjnjsPJ6NuMX4G05NvNzdTpoCPlAYQ&amp;s</t>
  </si>
  <si>
    <t>oneoiljobsearch</t>
  </si>
  <si>
    <t>https://www.google.com/search?gl=us&amp;hl=en&amp;q=oneoiljobsearch&amp;sa=X&amp;ved=0ahUKEwikkK_-_aP_AhWbg4kEHWb8CE04ChCYkAIIzQ0</t>
  </si>
  <si>
    <t>Stratostaff</t>
  </si>
  <si>
    <t>https://www.google.com/search?gl=us&amp;hl=en&amp;q=Stratostaff&amp;sa=X&amp;ved=0ahUKEwjP0Lig-_P9AhVSkIkEHbH5DlMQmJACCKcK</t>
  </si>
  <si>
    <t>Healios</t>
  </si>
  <si>
    <t>https://www.google.com/search?sca_esv=563943516&amp;gl=us&amp;hl=en&amp;q=Healios&amp;sa=X&amp;ved=0ahUKEwizuNWH-ZyBAxVUmIkEHdnzAfo4MhCYkAII3go</t>
  </si>
  <si>
    <t>Louis Dreyfus Company Suisse SA</t>
  </si>
  <si>
    <t>https://www.google.com/search?ucbcb=1&amp;hl=en&amp;gl=us&amp;q=Louis+Dreyfus+Company+Suisse+SA&amp;sa=X&amp;ved=0ahUKEwjmp4XPwcb8AhXUkmoFHSHDCdo4ChCYkAIItws</t>
  </si>
  <si>
    <t>https://encrypted-tbn0.gstatic.com/images?q=tbn:ANd9GcQR3f2nPrHVq-U08HabT5yR5bkCGs4sbuIMSx7mnQM&amp;s</t>
  </si>
  <si>
    <t>Iconma LLC</t>
  </si>
  <si>
    <t>https://www.google.com/search?sca_esv=585840574&amp;q=Iconma+LLC&amp;sa=X&amp;ved=0ahUKEwiJ1-3MguaCAxUxEFkFHfO1A0E4FBCYkAII8gs</t>
  </si>
  <si>
    <t>https://encrypted-tbn0.gstatic.com/images?q=tbn:ANd9GcQtzN3uyaHp4vPCcdYNAv2d_qu-anPCc353e4VqYsM&amp;s</t>
  </si>
  <si>
    <t>Be HIRED by Angeline Roguel</t>
  </si>
  <si>
    <t>https://www.google.com/search?sca_esv=593697585&amp;hl=en&amp;gl=us&amp;q=Be+HIRED+by+Angeline+Roguel&amp;sa=X&amp;ved=0ahUKEwi2893lvKyDAxU1l4kEHT-QCPUQmJACCNQK</t>
  </si>
  <si>
    <t>https://encrypted-tbn0.gstatic.com/images?q=tbn:ANd9GcQtbJ4zG-__7v6g2IvcLVnQh7q5ebw31pwufQzVdY0&amp;s</t>
  </si>
  <si>
    <t>DEXIS</t>
  </si>
  <si>
    <t>https://www.google.com/search?q=DEXIS&amp;sa=X&amp;ved=0ahUKEwiu58ea6a_8AhWYkGoFHUVIC_Y4ChCYkAII2wo</t>
  </si>
  <si>
    <t>BHI Energy</t>
  </si>
  <si>
    <t>http://www.bhienergy.com/</t>
  </si>
  <si>
    <t>https://www.google.com/search?sca_esv=557351356&amp;hl=en&amp;gl=us&amp;q=BHI+Energy&amp;sa=X&amp;ved=0ahUKEwjMw6jJwOCAAxWKRDABHY3RAMo4HhCYkAII8ws</t>
  </si>
  <si>
    <t>Ekkono Solutions AB</t>
  </si>
  <si>
    <t>https://www.google.com/search?gl=us&amp;hl=en&amp;q=Ekkono+Solutions+AB&amp;sa=X&amp;ved=0ahUKEwjA65CYr7z8AhV6lGoFHQwRBgsQmJACCLkL</t>
  </si>
  <si>
    <t>MAN Energy Solutions Schweiz AG</t>
  </si>
  <si>
    <t>https://www.google.com/search?gl=us&amp;hl=en&amp;q=MAN+Energy+Solutions+Schweiz+AG&amp;sa=X&amp;ved=0ahUKEwjRm9W0sOr_AhUXkmoFHYJPCusQmJACCLYO</t>
  </si>
  <si>
    <t>Clark Davis Associates</t>
  </si>
  <si>
    <t>https://www.google.com/search?gl=us&amp;hl=en&amp;q=Clark+Davis+Associates&amp;sa=X&amp;ved=0ahUKEwiOktmXnq78AhVSLEQIHdDhC1c4ggEQmJACCNAK</t>
  </si>
  <si>
    <t>https://encrypted-tbn0.gstatic.com/images?q=tbn:ANd9GcS9SOIb1YoLzlIlyiTW29tQwB8tantCf08xc26i07o&amp;s</t>
  </si>
  <si>
    <t>Wolf Theiss</t>
  </si>
  <si>
    <t>https://www.google.com/search?gl=us&amp;hl=en&amp;q=Wolf+Theiss&amp;sa=X&amp;ved=0ahUKEwiUv_XXj-L8AhWHD1kFHTEwC-g4ChCYkAIIxQw</t>
  </si>
  <si>
    <t>https://encrypted-tbn0.gstatic.com/images?q=tbn:ANd9GcQVr8YtduAvcY7lhfSdchA9jlsh9aH_-ihUC4qURuM&amp;s</t>
  </si>
  <si>
    <t>Venesky-Brown Recruitment</t>
  </si>
  <si>
    <t>https://www.google.com/search?sca_esv=577385484&amp;hl=en&amp;gl=us&amp;q=Venesky-Brown+Recruitment&amp;sa=X&amp;ved=0ahUKEwjmt5u8i5iCAxV4EGIAHfaoBM44HhCYkAII3go</t>
  </si>
  <si>
    <t>https://encrypted-tbn0.gstatic.com/images?q=tbn:ANd9GcSiymDLq1SILC-7WF1msa4FUcrHLhBK0Pa9lOiT3BA&amp;s</t>
  </si>
  <si>
    <t>Blue Power Partners</t>
  </si>
  <si>
    <t>https://www.google.com/search?hl=en&amp;gl=us&amp;q=Blue+Power+Partners&amp;sa=X&amp;ved=0ahUKEwjo4cetl8f_AhUJM0QIHS-KBgsQmJACCKkO</t>
  </si>
  <si>
    <t>Engineius</t>
  </si>
  <si>
    <t>https://www.google.com/search?ucbcb=1&amp;gl=us&amp;hl=en&amp;q=Engineius&amp;sa=X&amp;ved=0ahUKEwjuw7j2_v39AhVhHTQIHdmSAcw4HhCYkAIIkwo</t>
  </si>
  <si>
    <t>https://encrypted-tbn0.gstatic.com/images?q=tbn:ANd9GcSro0Vzh8P-ba9yJ_Y9lu8UgQjr2gXg5DWptLRJB4E&amp;s</t>
  </si>
  <si>
    <t>Singpost</t>
  </si>
  <si>
    <t>https://www.google.com/search?q=Singpost&amp;sa=X&amp;ved=0ahUKEwifq-Gw3tX9AhWSE1kFHSV_BDw4HhCYkAII6Ak</t>
  </si>
  <si>
    <t>Rikoouu Technologies</t>
  </si>
  <si>
    <t>https://www.google.com/search?hl=en&amp;gl=us&amp;q=Rikoouu+Technologies&amp;sa=X&amp;ved=0ahUKEwjr-OXf9Pb_AhUgEFkFHaMaBXM4MhCYkAIIigs</t>
  </si>
  <si>
    <t>https://encrypted-tbn0.gstatic.com/images?q=tbn:ANd9GcRtqUE0mC3mric6hvF6-NNjEUp1CTY9XYGfFBsSC3E&amp;s</t>
  </si>
  <si>
    <t>Evolution Recruitment Solutions Ltd</t>
  </si>
  <si>
    <t>https://www.google.com/search?sca_esv=562982649&amp;hl=en&amp;gl=us&amp;q=Evolution+Recruitment+Solutions+Ltd&amp;sa=X&amp;ved=0ahUKEwjF36vUqpWBAxXXFlkFHemRAtIQmJACCMIL</t>
  </si>
  <si>
    <t>https://encrypted-tbn0.gstatic.com/images?q=tbn:ANd9GcT7Hf_6l2bkZT_GkWQk2gV6H_4rWOWP4XaZAcFIixI&amp;s</t>
  </si>
  <si>
    <t>VolkerWessels Infra Digital</t>
  </si>
  <si>
    <t>https://www.google.com/search?sca_esv=586873451&amp;hl=en&amp;gl=us&amp;q=VolkerWessels+Infra+Digital&amp;sa=X&amp;ved=0ahUKEwjA_cmKze2CAxVXk4kEHTDBCp0QmJACCMoL</t>
  </si>
  <si>
    <t>https://encrypted-tbn0.gstatic.com/images?q=tbn:ANd9GcTQlOonsi3BbJ99eWU4iWPZVQPoAQLmxpSjvFOGWQg&amp;s</t>
  </si>
  <si>
    <t>Amzur</t>
  </si>
  <si>
    <t>https://www.google.com/search?gl=us&amp;hl=en&amp;q=Amzur&amp;sa=X&amp;ved=0ahUKEwiy7-6n49_9AhWYFFkFHVmBBzU4ChCYkAIIwQs</t>
  </si>
  <si>
    <t>LifeLabs</t>
  </si>
  <si>
    <t>https://www.google.com/search?hl=en&amp;gl=us&amp;q=LifeLabs&amp;sa=X&amp;ved=0ahUKEwjN_r6IscH8AhWIl4kEHeoUADY4MhCYkAIIigs</t>
  </si>
  <si>
    <t>https://encrypted-tbn0.gstatic.com/images?q=tbn:ANd9GcTCOkD40A5JE4K2kDyOFoniYAmJTJfes8CnsemZ&amp;s=0</t>
  </si>
  <si>
    <t>Momentum Resource Solutions</t>
  </si>
  <si>
    <t>http://momentumrs.com/</t>
  </si>
  <si>
    <t>https://www.google.com/search?hl=en&amp;gl=us&amp;q=Momentum+Resource+Solutions&amp;sa=X&amp;ved=0ahUKEwjmndnEvbD_AhW1j4kEHU4WB8o4ChCYkAII_As</t>
  </si>
  <si>
    <t>https://encrypted-tbn0.gstatic.com/images?q=tbn:ANd9GcRVMv0H2kh2CguODP4CW1MpwIwjMBf-xfGvlq0KAIk&amp;s</t>
  </si>
  <si>
    <t>FITECO - FIDUNION - STRATEGIE CONSULTANT</t>
  </si>
  <si>
    <t>https://www.google.com/search?gl=us&amp;hl=en&amp;q=FITECO+-+FIDUNION+-+STRATEGIE+CONSULTANT&amp;sa=X&amp;ved=0ahUKEwizuYS7noD9AhWcMlkFHS8ODQ8QmJACCPkN</t>
  </si>
  <si>
    <t>xDesign</t>
  </si>
  <si>
    <t>https://www.google.com/search?gl=us&amp;hl=en&amp;q=xDesign&amp;sa=X&amp;ved=0ahUKEwjxg92JybX_AhWTElkFHWaQAdAQmJACCKEL</t>
  </si>
  <si>
    <t>https://encrypted-tbn0.gstatic.com/images?q=tbn:ANd9GcSLGZDeDpHdsrTH5TUENKkXlwEGgFxyaxMrA7vlcF0&amp;s</t>
  </si>
  <si>
    <t>Data Affect</t>
  </si>
  <si>
    <t>https://www.google.com/search?sca_esv=557013633&amp;gl=us&amp;hl=en&amp;q=Data+Affect&amp;sa=X&amp;ved=0ahUKEwitsYOv_92AAxWhKkQIHTH2CjI4KBCYkAIIzw4</t>
  </si>
  <si>
    <t>https://encrypted-tbn0.gstatic.com/images?q=tbn:ANd9GcSWo2R-TLqQSEoHb8hgIrfAGRnkq2EqM33-z4XYMjw&amp;s</t>
  </si>
  <si>
    <t>WorkJam</t>
  </si>
  <si>
    <t>http://www.workjam.com/</t>
  </si>
  <si>
    <t>https://www.google.com/search?ucbcb=1&amp;gl=us&amp;hl=en&amp;q=WorkJam&amp;sa=X&amp;ved=0ahUKEwi1yJrelPH8AhXSRzABHbLkA-E4HhCYkAIIlQo</t>
  </si>
  <si>
    <t>https://encrypted-tbn0.gstatic.com/images?q=tbn:ANd9GcTvZpl5B40zNhu25oQ6-40xtHWJjDYSZwIGVdIjjnw&amp;s</t>
  </si>
  <si>
    <t>Xgrid.co</t>
  </si>
  <si>
    <t>https://www.google.com/search?sca_esv=584208532&amp;gl=us&amp;hl=en&amp;q=Xgrid.co&amp;sa=X&amp;ved=0ahUKEwjR2szAuNSCAxWRlYkEHZziCFUQmJACCM8K</t>
  </si>
  <si>
    <t>https://encrypted-tbn0.gstatic.com/images?q=tbn:ANd9GcSIqc2O4e6fJifK0Nv7MbC8K91wSsPH2V4r4eJgkeA&amp;s</t>
  </si>
  <si>
    <t>Odyssey Logistics</t>
  </si>
  <si>
    <t>https://www.google.com/search?sca_esv=590053957&amp;hl=en&amp;gl=us&amp;q=Odyssey+Logistics&amp;sa=X&amp;ved=0ahUKEwi7-bagp4mDAxXmFFkFHbZqAigQmJACCKQK</t>
  </si>
  <si>
    <t>https://encrypted-tbn0.gstatic.com/images?q=tbn:ANd9GcTvhENK5uPOd-gfTiPNxXJ353SEwqH4b0b4m3ph9ko&amp;s</t>
  </si>
  <si>
    <t>PlotBox</t>
  </si>
  <si>
    <t>http://www.plotbox.io/</t>
  </si>
  <si>
    <t>https://www.google.com/search?hl=en&amp;gl=us&amp;q=PlotBox&amp;sa=X&amp;ved=0ahUKEwi4mPr0u9D8AhVFmmoFHa9qCzAQmJACCMkK</t>
  </si>
  <si>
    <t>https://encrypted-tbn0.gstatic.com/images?q=tbn:ANd9GcSA7r_74q6bT6soqYUBFmJ3ll3yNePIs3XPWGyqBzM&amp;s</t>
  </si>
  <si>
    <t>Virtustant</t>
  </si>
  <si>
    <t>https://www.google.com/search?sca_esv=583718853&amp;gl=us&amp;hl=en&amp;q=Virtustant&amp;sa=X&amp;ved=0ahUKEwiYhI6Ns8-CAxX2D1kFHWdrC8cQmJACCL4L</t>
  </si>
  <si>
    <t>First Choice Liquor Market</t>
  </si>
  <si>
    <t>http://www.firstchoiceliquor.com.au/</t>
  </si>
  <si>
    <t>https://www.google.com/search?sca_esv=560269821&amp;gl=us&amp;hl=en&amp;q=First+Choice+Liquor+Market&amp;sa=X&amp;ved=0ahUKEwiPl6GS2fmAAxWKRjABHbsAC9M4ChCYkAII8wk</t>
  </si>
  <si>
    <t>Skillers</t>
  </si>
  <si>
    <t>https://www.google.com/search?sca_esv=553028280&amp;hl=en&amp;gl=us&amp;q=Skillers&amp;sa=X&amp;ved=0ahUKEwiEzv6qrb2AAxU3goQIHS-HBKgQmJACCK8M</t>
  </si>
  <si>
    <t>https://encrypted-tbn0.gstatic.com/images?q=tbn:ANd9GcT0h9ctUZR4IZbphxulirmA0Vy-vUj-19NwMY2x14s&amp;s</t>
  </si>
  <si>
    <t>USA based company</t>
  </si>
  <si>
    <t>https://www.google.com/search?gl=us&amp;hl=en&amp;q=USA+based+company&amp;sa=X&amp;ved=0ahUKEwixqeeajLP_AhXenWoFHZPkAtQ4ChCYkAIIvgo</t>
  </si>
  <si>
    <t>HUB Talent</t>
  </si>
  <si>
    <t>https://www.google.com/search?sca_esv=34b23c430a4204cf&amp;sca_upv=1&amp;gl=us&amp;hl=en&amp;q=HUB+Talent&amp;sa=X&amp;ved=0ahUKEwiAloLs5pCDAxVVTTABHTkeAKU4PBCYkAII_gs</t>
  </si>
  <si>
    <t>CareMetx LLC</t>
  </si>
  <si>
    <t>http://caremetx.com/</t>
  </si>
  <si>
    <t>https://www.google.com/search?q=CareMetx+LLC&amp;sa=X&amp;ved=0ahUKEwju-saUnq78AhUooXIEHTIqDyk4ZBCYkAIIqQ4</t>
  </si>
  <si>
    <t>Arthya Tech Solutions Private Limited</t>
  </si>
  <si>
    <t>https://www.google.com/search?gl=us&amp;hl=en&amp;q=Arthya+Tech+Solutions+Private+Limited&amp;sa=X&amp;ved=0ahUKEwi_qPbb8Iz9AhWhLVkFHYzPCfY4RhCYkAIIjgo</t>
  </si>
  <si>
    <t>Amazon Spain Services, S.L.U. - B76</t>
  </si>
  <si>
    <t>https://www.google.com/search?sca_esv=577551505&amp;hl=en&amp;gl=us&amp;q=Amazon+Spain+Services,+S.L.U.+-+B76&amp;sa=X&amp;ved=0ahUKEwjl0c2sz5qCAxUTmmoFHdLfCTs4MhCYkAIIrgw</t>
  </si>
  <si>
    <t>Jobactive GmbH</t>
  </si>
  <si>
    <t>https://www.google.com/search?gl=us&amp;hl=en&amp;q=Jobactive+GmbH&amp;sa=X&amp;ved=0ahUKEwiZ84fdzef-AhVVm4kEHSxrAsI4FBCYkAII_A0</t>
  </si>
  <si>
    <t>https://encrypted-tbn0.gstatic.com/images?q=tbn:ANd9GcSb4kc-p67_gqF54YkpnC3C9sluzzYdWcG7eM7j_Ho&amp;s</t>
  </si>
  <si>
    <t>Experis Manpowergroup Sp. Z O.O.</t>
  </si>
  <si>
    <t>https://www.google.com/search?sca_esv=63d0842cf8d41c7c&amp;hl=en&amp;gl=us&amp;q=Experis+Manpowergroup+Sp.+Z+O.O.&amp;sa=X&amp;ved=0ahUKEwit79a8j_WCAxUVSTABHYFnAt0QmJACCMsM</t>
  </si>
  <si>
    <t>IPS Group</t>
  </si>
  <si>
    <t>http://www.ipsgroup.co.uk/</t>
  </si>
  <si>
    <t>https://www.google.com/search?hl=en&amp;gl=us&amp;q=IPS+Group&amp;sa=X&amp;ved=0ahUKEwinr7O59fb_AhWkElkFHT8CCyI4MhCYkAIIiQ0</t>
  </si>
  <si>
    <t>https://encrypted-tbn0.gstatic.com/images?q=tbn:ANd9GcQQ9nRkT75FvoEpRgQelrGkhLV-q3707toBlQpsDq8&amp;s</t>
  </si>
  <si>
    <t>AbilityMarket</t>
  </si>
  <si>
    <t>https://www.google.com/search?gl=us&amp;hl=en&amp;q=AbilityMarket&amp;sa=X&amp;ved=0ahUKEwj4gK3Z-63_AhVGFFkFHR-0AN04ChCYkAIInA4</t>
  </si>
  <si>
    <t>Lily Hospitals Limited</t>
  </si>
  <si>
    <t>http://www.lilyhospitals.com/</t>
  </si>
  <si>
    <t>https://www.google.com/search?sca_esv=580774379&amp;hl=en&amp;gl=us&amp;q=Lily+Hospitals+Limited&amp;sa=X&amp;ved=0ahUKEwi4773vqbaCAxWWm4kEHZMDDBYQmJACCMwI</t>
  </si>
  <si>
    <t>Devhive</t>
  </si>
  <si>
    <t>https://www.google.com/search?sca_esv=593529204&amp;gl=us&amp;hl=en&amp;q=Devhive&amp;sa=X&amp;ved=0ahUKEwjiqaC99qmDAxXaD1kFHchjDwU4FBCYkAII5ww</t>
  </si>
  <si>
    <t>Umniah Jordan</t>
  </si>
  <si>
    <t>https://www.google.com/search?sca_esv=570589756&amp;hl=en&amp;gl=us&amp;q=Umniah+Jordan&amp;sa=X&amp;ved=0ahUKEwjc-cvG7NuBAxWPOkQIHWCHA0oQmJACCNQF</t>
  </si>
  <si>
    <t>Elsa Energy Sdn Bhd</t>
  </si>
  <si>
    <t>http://www.elsa-energy.com/</t>
  </si>
  <si>
    <t>https://www.google.com/search?gl=us&amp;hl=en&amp;q=Elsa+Energy+Sdn+Bhd&amp;sa=X&amp;ved=0ahUKEwig49mp5eL_AhWymYQIHWnvCJQQmJACCPIN</t>
  </si>
  <si>
    <t>https://encrypted-tbn0.gstatic.com/images?q=tbn:ANd9GcQDbq8l1efTPy8tDJDGIZNbAj6TcxDURIc9f2LUB9Q&amp;s</t>
  </si>
  <si>
    <t>Micron Memory Malaysia Sdn Bhd</t>
  </si>
  <si>
    <t>https://www.google.com/search?sca_esv=562982649&amp;hl=en&amp;gl=us&amp;q=Micron+Memory+Malaysia+Sdn+Bhd&amp;sa=X&amp;ved=0ahUKEwian_j1p5WBAxWyEVkFHV_5C3Y4MhCYkAIIrgs</t>
  </si>
  <si>
    <t>PSD Technology Contracts Ltd.</t>
  </si>
  <si>
    <t>https://www.google.com/search?hl=en&amp;gl=us&amp;q=PSD+Technology+Contracts+Ltd.&amp;sa=X&amp;ved=0ahUKEwiF5OHysOz9AhUOE1kFHQA8COU4ChCYkAIIuAs</t>
  </si>
  <si>
    <t>Singapore Airlines Limited</t>
  </si>
  <si>
    <t>https://www.google.com/search?gl=us&amp;hl=en&amp;q=Singapore+Airlines+Limited&amp;sa=X&amp;ved=0ahUKEwjLwNrUuZT9AhUdOkQIHeC2DiY4FBCYkAIIsAw</t>
  </si>
  <si>
    <t>HRInvest</t>
  </si>
  <si>
    <t>https://www.google.com/search?q=HRInvest&amp;sa=X&amp;ved=0ahUKEwjc3Y6q66_8AhUbmGoFHa5CDyQQmJACCO0I</t>
  </si>
  <si>
    <t>LinkIt!</t>
  </si>
  <si>
    <t>http://www.linkit.com/</t>
  </si>
  <si>
    <t>https://www.google.com/search?hl=en&amp;gl=us&amp;q=LinkIt!&amp;sa=X&amp;ved=0ahUKEwjblomY0Mn_AhV1lGoFHRYoBns4FBCYkAIIqgs</t>
  </si>
  <si>
    <t>https://encrypted-tbn0.gstatic.com/images?q=tbn:ANd9GcSB53xg4x4vyaH6DvWyedN2MBTxJn2YzSVhUP3xMWE&amp;s</t>
  </si>
  <si>
    <t>CSS Versicherung AG</t>
  </si>
  <si>
    <t>https://www.google.com/search?ucbcb=1&amp;gl=us&amp;hl=en&amp;q=CSS+Versicherung+AG&amp;sa=X&amp;ved=0ahUKEwi4pbvJ4vj8AhVhMlkFHT5zD-k4ChCYkAII_g0</t>
  </si>
  <si>
    <t>ÐšÐÐ§ÐÐ™ Ð“Ð ÐžÐ¨Ð†</t>
  </si>
  <si>
    <t>https://www.google.com/search?gl=us&amp;hl=en&amp;q=%D0%9A%D0%90%D0%A7%D0%90%D0%99+%D0%93%D0%A0%D0%9E%D0%A8%D0%86&amp;sa=X&amp;ved=0ahUKEwiKpNaOzI_-AhWJKkQIHXLUArgQmJACCMEI</t>
  </si>
  <si>
    <t>secupay AG</t>
  </si>
  <si>
    <t>https://www.google.com/search?sca_esv=559317661&amp;hl=en&amp;gl=us&amp;q=secupay+AG&amp;sa=X&amp;ved=0ahUKEwjzw4eokvKAAxUwFFkFHXK2D0oQmJACCP4L</t>
  </si>
  <si>
    <t>https://encrypted-tbn0.gstatic.com/images?q=tbn:ANd9GcRhKlhbrD4sFg4wsm9TM2BS7cWQgygba7n793ywubw&amp;s</t>
  </si>
  <si>
    <t>SKILLs HR Experts GmbH</t>
  </si>
  <si>
    <t>https://www.google.com/search?gl=us&amp;hl=en&amp;q=SKILLs+HR+Experts+GmbH&amp;sa=X&amp;ved=0ahUKEwiAoYe147L-AhUJGFkFHb4oD6Y4KBCYkAIIgQ4</t>
  </si>
  <si>
    <t>CEC Bank</t>
  </si>
  <si>
    <t>http://www.cec.ro/</t>
  </si>
  <si>
    <t>https://www.google.com/search?sca_esv=580393850&amp;hl=en&amp;gl=us&amp;q=CEC+Bank&amp;sa=X&amp;ved=0ahUKEwjv-Zid5rOCAxWCEFkFHdIwA-AQmJACCK4L</t>
  </si>
  <si>
    <t>TechVipas</t>
  </si>
  <si>
    <t>https://www.google.com/search?gl=us&amp;hl=en&amp;q=TechVipas&amp;sa=X&amp;ved=0ahUKEwi5mLG_hIaAAxUZF2IAHYVDD6g4PBCYkAII0ww</t>
  </si>
  <si>
    <t>https://encrypted-tbn0.gstatic.com/images?q=tbn:ANd9GcTe95nDCD2_dEO7e1UHT8JAruDUdk7TZaH5xYg0jN4&amp;s</t>
  </si>
  <si>
    <t>University of North Carolina Charlotte</t>
  </si>
  <si>
    <t>https://www.google.com/search?sca_esv=78549f62c70bc4fc&amp;sca_upv=1&amp;hl=en&amp;gl=us&amp;q=University+of+North+Carolina+Charlotte&amp;sa=X&amp;ved=0ahUKEwjJwP-g_cyCAxUJSjABHYilCNU4HhCYkAIIxgk</t>
  </si>
  <si>
    <t>Egde</t>
  </si>
  <si>
    <t>http://egdeconsulting.no/</t>
  </si>
  <si>
    <t>https://www.google.com/search?sca_esv=571229774&amp;hl=en&amp;gl=us&amp;q=Egde&amp;sa=X&amp;ved=0ahUKEwiStay95eCBAxWHk4kEHfx-C6oQmJACCPIJ</t>
  </si>
  <si>
    <t>Batelco</t>
  </si>
  <si>
    <t>http://batelco.com/</t>
  </si>
  <si>
    <t>https://www.google.com/search?sca_esv=563320360&amp;hl=en&amp;gl=us&amp;q=Batelco&amp;sa=X&amp;ved=0ahUKEwi47riy8ZeBAxUHF1kFHaY6DwoQmJACCJAH</t>
  </si>
  <si>
    <t>https://encrypted-tbn0.gstatic.com/images?q=tbn:ANd9GcQsNAJtbMZF5hlpEKhHzpvgeZzUJ788pRaN6CU8JKw&amp;s</t>
  </si>
  <si>
    <t>DATAFOREST</t>
  </si>
  <si>
    <t>https://www.google.com/search?ucbcb=1&amp;gl=us&amp;hl=en&amp;q=DATAFOREST&amp;sa=X&amp;ved=0ahUKEwi5tb2Jhav9AhXrl2oFHSrDA0sQmJACCMYK</t>
  </si>
  <si>
    <t>https://encrypted-tbn0.gstatic.com/images?q=tbn:ANd9GcSjnUV7eXOXjJJDsTBKObZrWX89qSpVy65GBFPDXb8&amp;s</t>
  </si>
  <si>
    <t>Lumos Stratgy</t>
  </si>
  <si>
    <t>https://www.google.com/search?q=Lumos+Stratgy&amp;sa=X&amp;ved=0ahUKEwiczvXP6-z_AhWEkWoFHUgPDNs4PBCYkAII9ww</t>
  </si>
  <si>
    <t>https://encrypted-tbn0.gstatic.com/images?q=tbn:ANd9GcRPT-FCzYQwSVK2XDp_E4E62o42HgJNqNZJctlHgfM&amp;s</t>
  </si>
  <si>
    <t>Fortuneo</t>
  </si>
  <si>
    <t>http://www.fortuneo.fr/</t>
  </si>
  <si>
    <t>https://www.google.com/search?hl=en&amp;gl=us&amp;q=Fortuneo&amp;sa=X&amp;ved=0ahUKEwiewb_LotP9AhVIm2oFHU7TCa84FBCYkAII3go</t>
  </si>
  <si>
    <t>https://encrypted-tbn0.gstatic.com/images?q=tbn:ANd9GcRcWw1UYGTxVIlYvTuXphF5UgzbzT6WfeJLZSj08rw&amp;s</t>
  </si>
  <si>
    <t>Woodrow Mercer Tech</t>
  </si>
  <si>
    <t>https://www.google.com/search?sca_esv=569062438&amp;gl=us&amp;hl=en&amp;q=Woodrow+Mercer+Tech&amp;sa=X&amp;ved=0ahUKEwiIzK_T0syBAxVaSDABHQ4nDoU4MhCYkAII9As</t>
  </si>
  <si>
    <t>https://encrypted-tbn0.gstatic.com/images?q=tbn:ANd9GcRixnNhJddaBhsd7ANyBHBXnUjrfB0ofGkN4dQbK0c&amp;s</t>
  </si>
  <si>
    <t>Proxima Solutions</t>
  </si>
  <si>
    <t>http://www.proximasolutions.eu/</t>
  </si>
  <si>
    <t>https://www.google.com/search?ucbcb=1&amp;hl=en&amp;gl=us&amp;q=Proxima+Solutions&amp;sa=X&amp;ved=0ahUKEwjeiYetqYX9AhXmD1kFHcD8CjEQmJACCNIF</t>
  </si>
  <si>
    <t>https://encrypted-tbn0.gstatic.com/images?q=tbn:ANd9GcSUsMVFO-ZjHfC7kk_w-jZU8Gk1BkTHK4FkCecUluA&amp;s</t>
  </si>
  <si>
    <t>Investment World for Development and Technology</t>
  </si>
  <si>
    <t>https://www.google.com/search?hl=en&amp;gl=us&amp;q=Investment+World+for+Development+and+Technology&amp;sa=X&amp;ved=0ahUKEwjYvN-d5qr8AhUQlWoFHZW9DxEQmJACCNAJ</t>
  </si>
  <si>
    <t>TEHTRIS</t>
  </si>
  <si>
    <t>https://www.google.com/search?hl=en&amp;gl=us&amp;q=TEHTRIS&amp;sa=X&amp;ved=0ahUKEwiX-MeeoPb8AhXOD1kFHfiRCUM4HhCYkAIIigs</t>
  </si>
  <si>
    <t>Trualta</t>
  </si>
  <si>
    <t>https://www.google.com/search?ucbcb=1&amp;gl=us&amp;hl=en&amp;q=Trualta&amp;sa=X&amp;ved=0ahUKEwjAg6vY0-n8AhVUQzABHc2kAgg4FBCYkAII8go</t>
  </si>
  <si>
    <t>https://encrypted-tbn0.gstatic.com/images?q=tbn:ANd9GcRSe1v0xPn6rY57ouWHvpNsyCPUi9VvJeIO3YjykMk&amp;s</t>
  </si>
  <si>
    <t>Chattanooga Area Regional Transportation Authority</t>
  </si>
  <si>
    <t>https://www.gocarta.org/</t>
  </si>
  <si>
    <t>https://www.google.com/search?sca_esv=565257361&amp;gl=us&amp;hl=en&amp;q=Chattanooga+Area+Regional+Transportation+Authority&amp;sa=X&amp;ved=0ahUKEwiUtY-0vamBAxW7L1kFHZo_AlMQmJACCPUM</t>
  </si>
  <si>
    <t>https://encrypted-tbn0.gstatic.com/images?q=tbn:ANd9GcSfFvFa_MPyz0dPi6PLRqDOvQjLPNWQqWJmFNYT3aw&amp;s</t>
  </si>
  <si>
    <t>Hellotoby Technology (HK) Limited</t>
  </si>
  <si>
    <t>https://www.google.com/search?gl=us&amp;hl=en&amp;q=Hellotoby+Technology+(HK)+Limited&amp;sa=X&amp;ved=0ahUKEwi76sDVipCAAxUkSDABHYUPAa8QmJACCIYN</t>
  </si>
  <si>
    <t>eVA Valuations &amp; Appraisals</t>
  </si>
  <si>
    <t>https://www.google.com/search?hl=en&amp;gl=us&amp;q=eVA+Valuations+%26+Appraisals&amp;sa=X&amp;ved=0ahUKEwiDlMv8hIaAAxX1l4kEHfigCpI4KBCYkAII2wo</t>
  </si>
  <si>
    <t>https://encrypted-tbn0.gstatic.com/images?q=tbn:ANd9GcTEuzUvoONiRWYCe2RXQMuy1S-LzdHz-23Ah5dcFTg&amp;s</t>
  </si>
  <si>
    <t>Finastra Limited</t>
  </si>
  <si>
    <t>https://www.google.com/search?gl=us&amp;hl=en&amp;q=Finastra+Limited&amp;sa=X&amp;ved=0ahUKEwilwfSJts7-AhXAkWoFHcrkAyM4RhCYkAII2Qo</t>
  </si>
  <si>
    <t>Tekfocus Minds Pvt Ltd</t>
  </si>
  <si>
    <t>https://www.google.com/search?sca_esv=584789655&amp;q=Tekfocus+Minds+Pvt+Ltd&amp;sa=X&amp;ved=0ahUKEwjw9KCBu9mCAxWbk2oFHd0YBC84HhCYkAII1Qo</t>
  </si>
  <si>
    <t>AmRest Sp. z o.o.</t>
  </si>
  <si>
    <t>https://www.google.com/search?sca_esv=93b8e086a35e318f&amp;gl=us&amp;hl=en&amp;q=AmRest+Sp.+z+o.o.&amp;sa=X&amp;ved=0ahUKEwiaqqiLwN6CAxWafjABHUYRAW84FBCYkAII6Qw</t>
  </si>
  <si>
    <t>Ecole Nationale vÃ©tÃ©rinaire de Toulouse (ENVT)</t>
  </si>
  <si>
    <t>https://envt.fr/</t>
  </si>
  <si>
    <t>https://www.google.com/search?sca_esv=572136157&amp;gl=us&amp;hl=en&amp;q=Ecole+Nationale+v%C3%A9t%C3%A9rinaire+de+Toulouse+(ENVT)&amp;sa=X&amp;ved=0ahUKEwjfj4Si8uqBAxX7hIkEHZM8BZ84MhCYkAIIzAw</t>
  </si>
  <si>
    <t>InSites Consulting</t>
  </si>
  <si>
    <t>https://www.google.com/search?gl=us&amp;hl=en&amp;q=InSites+Consulting&amp;sa=X&amp;ved=0ahUKEwiD3Iv0yLf9AhV1FFkFHVv5CxcQmJACCOUL</t>
  </si>
  <si>
    <t>https://encrypted-tbn0.gstatic.com/images?q=tbn:ANd9GcTrP_0BOlk748811Pp5Dm0imR44KMfatl5GWmA3RIA&amp;s</t>
  </si>
  <si>
    <t>Redes Humanas</t>
  </si>
  <si>
    <t>https://www.google.com/search?sca_esv=593016252&amp;hl=en&amp;gl=us&amp;q=Redes+Humanas&amp;sa=X&amp;ved=0ahUKEwi527yet6KDAxVbFFkFHRKtCvI4ChCYkAIIhQk</t>
  </si>
  <si>
    <t>https://encrypted-tbn0.gstatic.com/images?q=tbn:ANd9GcQP0bP2x5zCodLoVnH04S6UE4lgXY1SrORpthL7ryw&amp;s</t>
  </si>
  <si>
    <t>Mister Car Wash</t>
  </si>
  <si>
    <t>https://www.google.com/search?gl=us&amp;hl=en&amp;q=Mister+Car+Wash&amp;sa=X&amp;ved=0ahUKEwjx0Nfi7-L_AhWZrokEHTEbCXI4jAEQmJACCOcK</t>
  </si>
  <si>
    <t>https://encrypted-tbn0.gstatic.com/images?q=tbn:ANd9GcRU8WLYM9dfQr7WjoYvUNlfxddJi9Izmf88fdAvgCo&amp;s</t>
  </si>
  <si>
    <t>Gas &amp; Oil Field Services Company</t>
  </si>
  <si>
    <t>https://www.google.com/search?sca_esv=578743716&amp;hl=en&amp;gl=us&amp;q=Gas+%26+Oil+Field+Services+Company&amp;sa=X&amp;ved=0ahUKEwjMm8bY2qSCAxWvAHkGHXNHB3wQmJACCNwJ</t>
  </si>
  <si>
    <t>Datec Corp</t>
  </si>
  <si>
    <t>https://www.google.com/search?sca_esv=557708880&amp;gl=us&amp;hl=en&amp;q=Datec+Corp&amp;sa=X&amp;ved=0ahUKEwixwNysjeOAAxVzRzABHX3-AmU4MhCYkAIIvAs</t>
  </si>
  <si>
    <t>Projects24</t>
  </si>
  <si>
    <t>https://www.google.com/search?sca_esv=577385484&amp;gl=us&amp;hl=en&amp;q=Projects24&amp;sa=X&amp;ved=0ahUKEwjinfqHjJiCAxUvKFkFHY-gBBM4ChCYkAIImw0</t>
  </si>
  <si>
    <t>Aster consulting</t>
  </si>
  <si>
    <t>https://www.google.com/search?sca_esv=582900893&amp;gl=us&amp;hl=en&amp;q=Aster+consulting&amp;sa=X&amp;ved=0ahUKEwjVjZn_78eCAxXJEFkFHd8GCzc4HhCYkAII4Aw</t>
  </si>
  <si>
    <t>Jusan Bank</t>
  </si>
  <si>
    <t>http://www.tsb.kz/</t>
  </si>
  <si>
    <t>https://www.google.com/search?gl=us&amp;hl=en&amp;q=Jusan+Bank&amp;sa=X&amp;ved=0ahUKEwjtivqvu8v8AhURDkQIHWCxDr8QmJACCI0H</t>
  </si>
  <si>
    <t>Charterhouse HK</t>
  </si>
  <si>
    <t>https://www.google.com/search?gl=us&amp;hl=en&amp;q=Charterhouse+HK&amp;sa=X&amp;ved=0ahUKEwiUv52U8ez_AhUKjIkEHX47BHQ4ChCYkAIIqQs</t>
  </si>
  <si>
    <t>Westnetz Gmbh</t>
  </si>
  <si>
    <t>https://www.google.com/search?sca_esv=580393850&amp;gl=us&amp;hl=en&amp;q=Westnetz+Gmbh&amp;sa=X&amp;ved=0ahUKEwii8JHS5bOCAxV5lmoFHUL1CuM4HhCYkAII4go</t>
  </si>
  <si>
    <t>BEONx</t>
  </si>
  <si>
    <t>https://www.google.com/search?sca_esv=567185982&amp;hl=en&amp;gl=us&amp;q=BEONx&amp;sa=X&amp;ved=0ahUKEwiX_7fwibuBAxX1L1kFHVAjDMk4FBCYkAII3ww</t>
  </si>
  <si>
    <t>https://encrypted-tbn0.gstatic.com/images?q=tbn:ANd9GcQ64C8Zz1SK7f-D21gXxtCJ8sxFhv83U9n2_rdUXH0&amp;s</t>
  </si>
  <si>
    <t>BDO Deutschland</t>
  </si>
  <si>
    <t>http://www.bdo.de/</t>
  </si>
  <si>
    <t>https://www.google.com/search?sca_esv=586505729&amp;hl=en&amp;gl=us&amp;q=BDO+Deutschland&amp;sa=X&amp;ved=0ahUKEwijh5PoieuCAxW4MEQIHcX4Dss4MhCYkAIIlQ0</t>
  </si>
  <si>
    <t>Grintern</t>
  </si>
  <si>
    <t>https://www.google.com/search?gl=us&amp;hl=en&amp;q=Grintern&amp;sa=X&amp;ved=0ahUKEwivq-Lgg9H-AhWmEFkFHRRVAPoQmJACCK4I</t>
  </si>
  <si>
    <t>Knowli Corp</t>
  </si>
  <si>
    <t>https://www.google.com/search?hl=en&amp;gl=us&amp;q=Knowli+Corp&amp;sa=X&amp;ved=0ahUKEwjU7K_G7MH-AhWxRDABHavOB78QmJACCMYN</t>
  </si>
  <si>
    <t>Foss Analytical AS</t>
  </si>
  <si>
    <t>https://www.google.com/search?hl=en&amp;gl=us&amp;q=Foss+Analytical+AS&amp;sa=X&amp;ved=0ahUKEwitzf7qx4OAAxVWD1kFHR7mBc8QmJACCK0O</t>
  </si>
  <si>
    <t>Ncounter</t>
  </si>
  <si>
    <t>https://www.google.com/search?sca_esv=587936899&amp;gl=us&amp;hl=en&amp;q=Ncounter&amp;sa=X&amp;ved=0ahUKEwi_xumn0veCAxXoMlkFHRMVAIMQmJACCOYM</t>
  </si>
  <si>
    <t>https://encrypted-tbn0.gstatic.com/images?q=tbn:ANd9GcSvVZwGWV6eVqff4aoRrjY3DY4Wo5MDqJaAyeihlnM&amp;s</t>
  </si>
  <si>
    <t>Principal People Recruitment</t>
  </si>
  <si>
    <t>https://www.google.com/search?hl=en&amp;gl=us&amp;q=Principal+People+Recruitment&amp;sa=X&amp;ved=0ahUKEwia6eDy9fH_AhXbQjABHRjmDdI4FBCYkAII1go</t>
  </si>
  <si>
    <t>US Federal Aviation Administration</t>
  </si>
  <si>
    <t>https://www.google.com/search?sca_esv=584506005&amp;gl=us&amp;hl=en&amp;q=US+Federal+Aviation+Administration&amp;sa=X&amp;ved=0ahUKEwj15ubB99aCAxWDlGoFHTGUBOQ4FBCYkAIIwww</t>
  </si>
  <si>
    <t>MHC HEALTHCARE PTE LTD</t>
  </si>
  <si>
    <t>http://healthshop.mhcasia.com/</t>
  </si>
  <si>
    <t>https://www.google.com/search?sca_esv=362cbec781060a3d&amp;sca_upv=1&amp;hl=en&amp;gl=us&amp;q=MHC+HEALTHCARE+PTE+LTD&amp;sa=X&amp;ved=0ahUKEwic4fPsgrSDAxXDRjABHVHvCtY4KBCYkAIImA0</t>
  </si>
  <si>
    <t>Inuka Africa Limited</t>
  </si>
  <si>
    <t>https://www.google.com/search?gl=us&amp;hl=en&amp;q=Inuka+Africa+Limited&amp;sa=X&amp;ved=0ahUKEwi6y56urIr9AhVFm2oFHbyXC4IQmJACCNwN</t>
  </si>
  <si>
    <t>https://encrypted-tbn0.gstatic.com/images?q=tbn:ANd9GcRu9FYTduBJQF1H-_L-xscO5xWqC_CDckVDrvole8U&amp;s</t>
  </si>
  <si>
    <t>Beacon</t>
  </si>
  <si>
    <t>https://www.google.com/search?hl=en&amp;gl=us&amp;q=Beacon&amp;sa=X&amp;ved=0ahUKEwjPpJO-v6v_AhXWkokEHX_-A_AQmJACCNYL</t>
  </si>
  <si>
    <t>https://encrypted-tbn0.gstatic.com/images?q=tbn:ANd9GcT8Ijs1ITTx_qKlxv1z7VJ8RsgXe5LpYG2z7i2Gaz4&amp;s</t>
  </si>
  <si>
    <t>AIA Digital+ Philippines</t>
  </si>
  <si>
    <t>https://www.google.com/search?gl=us&amp;hl=en&amp;q=AIA+Digital%2B+Philippines&amp;sa=X&amp;ved=0ahUKEwiEkpyWjJWAAxXKD1kFHfKwD0UQmJACCJoI</t>
  </si>
  <si>
    <t>OLDENDORFF CARRIERS (SINGAPORE) PTE. LTD.</t>
  </si>
  <si>
    <t>http://www.oldendorff.com/</t>
  </si>
  <si>
    <t>https://www.google.com/search?gl=us&amp;hl=en&amp;q=OLDENDORFF+CARRIERS+(SINGAPORE)+PTE.+LTD.&amp;sa=X&amp;ved=0ahUKEwj42vrH1aGAAxX3LFkFHZWjDH4QmJACCKoM</t>
  </si>
  <si>
    <t>Job Express Services Pte. Ltd.</t>
  </si>
  <si>
    <t>https://www.google.com/search?ucbcb=1&amp;gl=us&amp;hl=en&amp;q=Job+Express+Services+Pte.+Ltd.&amp;sa=X&amp;ved=0ahUKEwiUuNaBwaj9AhVyEVkFHRGeAQs4FBCYkAII1Aw</t>
  </si>
  <si>
    <t>Xaxis</t>
  </si>
  <si>
    <t>https://www.google.com/search?sca_esv=573098824&amp;gl=us&amp;hl=en&amp;q=Xaxis&amp;sa=X&amp;ved=0ahUKEwjvso-JtPKBAxXPMlkFHR5ICV8QmJACCJwN</t>
  </si>
  <si>
    <t>https://encrypted-tbn0.gstatic.com/images?q=tbn:ANd9GcTKzsJdtDNFI1I3WbPB2-RIjTbhEA1xZNPU6dSC8-k&amp;s</t>
  </si>
  <si>
    <t>Kuok (Singapore) Limited</t>
  </si>
  <si>
    <t>http://kuokgroup.com.sg/</t>
  </si>
  <si>
    <t>https://www.google.com/search?sca_esv=593016252&amp;gl=us&amp;hl=en&amp;q=Kuok+(Singapore)+Limited&amp;sa=X&amp;ved=0ahUKEwiCg_ydtqKDAxXwFFkFHaElDH04ChCYkAII3Qo</t>
  </si>
  <si>
    <t>STAFFLINK SERVICES PRIVATE LIMITED</t>
  </si>
  <si>
    <t>https://www.google.com/search?ucbcb=1&amp;gl=us&amp;hl=en&amp;q=STAFFLINK+SERVICES+PRIVATE+LIMITED&amp;sa=X&amp;ved=0ahUKEwi2p5eRxIX-AhXgjIkEHd4rCc84MhCYkAIIvAo</t>
  </si>
  <si>
    <t>United Nations Office for Project Services (UNOPS)</t>
  </si>
  <si>
    <t>https://www.google.com/search?sca_esv=558332242&amp;gl=us&amp;hl=en&amp;q=United+Nations+Office+for+Project+Services+(UNOPS)&amp;sa=X&amp;ved=0ahUKEwiY14eNiuiAAxWoD1kFHSaEAmoQmJACCJUL</t>
  </si>
  <si>
    <t>Swain &amp; Baldwin</t>
  </si>
  <si>
    <t>https://www.google.com/search?sca_esv=568736477&amp;gl=us&amp;hl=en&amp;q=Swain+%26+Baldwin&amp;sa=X&amp;ved=0ahUKEwiYzrLmjsqBAxUyEFkFHQZ_D2c4FBCYkAII2gs</t>
  </si>
  <si>
    <t>Playable</t>
  </si>
  <si>
    <t>https://www.google.com/search?hl=en&amp;gl=us&amp;q=Playable&amp;sa=X&amp;ved=0ahUKEwiG1-nSu_H9AhXFEVkFHeG_DLU4ChCYkAIIvww</t>
  </si>
  <si>
    <t>Seal Dynamics - A HEICO Company</t>
  </si>
  <si>
    <t>https://www.google.com/search?sca_esv=558326160&amp;hl=en&amp;gl=us&amp;q=Seal+Dynamics+-+A+HEICO+Company&amp;sa=X&amp;ved=0ahUKEwiMuK7dheiAAxWgSjABHcHzBXs4HhCYkAIIlQs</t>
  </si>
  <si>
    <t>https://encrypted-tbn0.gstatic.com/images?q=tbn:ANd9GcQ3Vu4l26sS8XQC6FuJ24ScEQDGDnAfGFtUCd4xV0k&amp;s</t>
  </si>
  <si>
    <t>Rookie Recruits</t>
  </si>
  <si>
    <t>https://www.google.com/search?sca_esv=594542564&amp;hl=en&amp;gl=us&amp;q=Rookie+Recruits&amp;sa=X&amp;ved=0ahUKEwjt0ZL2w7aDAxUpKFkFHav_B8kQmJACCO0L</t>
  </si>
  <si>
    <t>IMG Crown Energy Services Joint Venture, LLC</t>
  </si>
  <si>
    <t>https://www.google.com/search?hl=en&amp;gl=us&amp;q=IMG+Crown+Energy+Services+Joint+Venture,+LLC&amp;sa=X&amp;ved=0ahUKEwi-rPLhgd38AhXEIkQIHfYyBds4FBCYkAIIvQ4</t>
  </si>
  <si>
    <t>Secret Intelligence Service (MI5)</t>
  </si>
  <si>
    <t>https://www.google.com/search?hl=en&amp;gl=us&amp;q=Secret+Intelligence+Service+(MI5)&amp;sa=X&amp;ved=0ahUKEwi967bu0Ij9AhVzlGoFHQxyAQM4FBCYkAII1Qs</t>
  </si>
  <si>
    <t>SP Group</t>
  </si>
  <si>
    <t>http://www.spgroup.com.sg/</t>
  </si>
  <si>
    <t>https://www.google.com/search?gl=us&amp;hl=en&amp;q=SP+Group&amp;sa=X&amp;ved=0ahUKEwjJroCCtOz9AhWokokEHVkcAiY4ChCYkAII6Ak</t>
  </si>
  <si>
    <t>BÃ¼hler Praha s.r.o.</t>
  </si>
  <si>
    <t>http://www.buhlergroup.com/</t>
  </si>
  <si>
    <t>https://www.google.com/search?sca_esv=556658825&amp;hl=en&amp;gl=us&amp;q=B%C3%BChler+Praha+s.r.o.&amp;sa=X&amp;ved=0ahUKEwj0-In2wNuAAxXylYkEHavTDi84ChCYkAIIxQs</t>
  </si>
  <si>
    <t>ValJob</t>
  </si>
  <si>
    <t>https://www.google.com/search?gl=us&amp;hl=en&amp;q=ValJob&amp;sa=X&amp;ved=0ahUKEwjixqug_fj9AhUfTTABHWXxBl84ChCYkAIIwAw</t>
  </si>
  <si>
    <t>https://encrypted-tbn0.gstatic.com/images?q=tbn:ANd9GcSt0USFA0PCP3eRHYV4aOutq6oQUVaSRmepyr_0FqY&amp;s</t>
  </si>
  <si>
    <t>Gibraltar Consulting</t>
  </si>
  <si>
    <t>https://www.google.com/search?sca_esv=582537645&amp;gl=us&amp;hl=en&amp;q=Gibraltar+Consulting&amp;sa=X&amp;ved=0ahUKEwibwMfkssWCAxUiD1kFHZBkAiIQmJACCLEI</t>
  </si>
  <si>
    <t>https://encrypted-tbn0.gstatic.com/images?q=tbn:ANd9GcRpa7xJDCn8TwJmkPc2PKGduJpaaOdx1Ep-OMUghds&amp;s</t>
  </si>
  <si>
    <t>St. George Tanaq Corporation</t>
  </si>
  <si>
    <t>https://www.google.com/search?sca_esv=570589756&amp;hl=en&amp;gl=us&amp;q=St.+George+Tanaq+Corporation&amp;sa=X&amp;ved=0ahUKEwiF58n47NuBAxVQFmIAHVZfD0I4HhCYkAII0wk</t>
  </si>
  <si>
    <t>Exolum</t>
  </si>
  <si>
    <t>http://exolum.com/</t>
  </si>
  <si>
    <t>https://www.google.com/search?sca_esv=583261567&amp;gl=us&amp;hl=en&amp;q=Exolum&amp;sa=X&amp;ved=0ahUKEwi_nsSDs8qCAxXZEFkFHRxgAk04ChCYkAII4Qo</t>
  </si>
  <si>
    <t>https://encrypted-tbn0.gstatic.com/images?q=tbn:ANd9GcSmHrgbiQi2pWSZ_RiVDASFhEgCF6P5y7DcE2zeOd8&amp;s</t>
  </si>
  <si>
    <t>Vita Health Group - Physical and Mental Wellbeing specialists</t>
  </si>
  <si>
    <t>https://www.google.com/search?hl=en&amp;gl=us&amp;q=Vita+Health+Group+-+Physical+and+Mental+Wellbeing+specialists&amp;sa=X&amp;ved=0ahUKEwj9wZDcoPb8AhWEIn0KHetXAkY4UBCYkAIIxAo</t>
  </si>
  <si>
    <t>https://encrypted-tbn0.gstatic.com/images?q=tbn:ANd9GcSvkSmQ1SG1uEDaU14lSjmKH7hYUjpc_o6MQk6S5Ro&amp;s</t>
  </si>
  <si>
    <t>Espire Infolabs CMMI Level 5</t>
  </si>
  <si>
    <t>https://www.google.com/search?gl=us&amp;hl=en&amp;q=Espire+Infolabs+CMMI+Level+5&amp;sa=X&amp;ved=0ahUKEwjTyIL4v4D-AhX5D1kFHR-LC9A4ZBCYkAIIpQw</t>
  </si>
  <si>
    <t>Vertex Recruitment Solutions</t>
  </si>
  <si>
    <t>https://www.google.com/search?sca_esv=580393850&amp;hl=en&amp;gl=us&amp;q=Vertex+Recruitment+Solutions&amp;sa=X&amp;ved=0ahUKEwjv-7HH3bOCAxVeM1kFHVkeCok4ChCYkAII8g4</t>
  </si>
  <si>
    <t>AllEasy, Inc.</t>
  </si>
  <si>
    <t>https://www.google.com/search?hl=en&amp;gl=us&amp;q=AllEasy,+Inc.&amp;sa=X&amp;ved=0ahUKEwjF9ueAn_7-AhXjLUQIHUnODKo4ChCYkAIIyAs</t>
  </si>
  <si>
    <t>Don Nelson Recruitment Limited</t>
  </si>
  <si>
    <t>https://www.google.com/search?gl=us&amp;hl=en&amp;q=Don+Nelson+Recruitment+Limited&amp;sa=X&amp;ved=0ahUKEwiqu5CY94z9AhWMFlkFHfO5Cz0QmJACCKoO</t>
  </si>
  <si>
    <t>REECE MEXICO 1 INC</t>
  </si>
  <si>
    <t>https://www.google.com/search?q=REECE+MEXICO+1+INC&amp;sa=X&amp;ved=0ahUKEwje3fDwidv-AhXGFFkFHTR_A4YQmJACCIkL</t>
  </si>
  <si>
    <t>Changetheblock</t>
  </si>
  <si>
    <t>https://www.google.com/search?sca_esv=572463874&amp;gl=us&amp;hl=en&amp;q=Changetheblock&amp;sa=X&amp;ved=0ahUKEwiZ3qnir-2BAxXDQzABHXsnDI4QmJACCMwL</t>
  </si>
  <si>
    <t>https://encrypted-tbn0.gstatic.com/images?q=tbn:ANd9GcTKNqJEQoaQjNhPsjFYx4-sNOB8XCdAdd0lLU1cVfw&amp;s</t>
  </si>
  <si>
    <t>Talenter</t>
  </si>
  <si>
    <t>https://www.google.com/search?gl=us&amp;hl=en&amp;q=Talenter&amp;sa=X&amp;ved=0ahUKEwihpcPy6LCAAxXYFVkFHV7KCr4QmJACCLkK</t>
  </si>
  <si>
    <t>https://encrypted-tbn0.gstatic.com/images?q=tbn:ANd9GcQmq3pgytbfbrAoH1fWOD-dtbqTv7BLEMu_UJ11Mpw&amp;s</t>
  </si>
  <si>
    <t>GMC Utilities Group</t>
  </si>
  <si>
    <t>https://www.google.com/search?sca_esv=573394023&amp;gl=us&amp;hl=en&amp;q=GMC+Utilities+Group&amp;sa=X&amp;ved=0ahUKEwimytLB9_SBAxUjt4QIHUrsCqkQmJACCJ8I</t>
  </si>
  <si>
    <t>https://encrypted-tbn0.gstatic.com/images?q=tbn:ANd9GcSmRcue3SWe-8Shs6L_gc61n4E03RW1x4xze7XZagc&amp;s</t>
  </si>
  <si>
    <t>inITium HR</t>
  </si>
  <si>
    <t>https://www.google.com/search?ucbcb=1&amp;hl=en&amp;gl=us&amp;q=inITium+HR&amp;sa=X&amp;ved=0ahUKEwjSq8rT7sH-AhUfgoQIHZAqBGQQmJACCNsK</t>
  </si>
  <si>
    <t>digeiz.</t>
  </si>
  <si>
    <t>https://www.google.com/search?gl=us&amp;hl=en&amp;q=digeiz.&amp;sa=X&amp;ved=0ahUKEwim6v-nq7L8AhXDLH0KHalQBOk4ZBCYkAIIugw</t>
  </si>
  <si>
    <t>https://encrypted-tbn0.gstatic.com/images?q=tbn:ANd9GcSc0RWr9WfTCYFVmGZfW6H9i87xgdB18-ixqcwY1hw&amp;s</t>
  </si>
  <si>
    <t>Vestas Wind Systems A/S</t>
  </si>
  <si>
    <t>https://www.google.com/search?hl=en&amp;gl=us&amp;q=Vestas+Wind+Systems+A/S&amp;sa=X&amp;ved=0ahUKEwjW7OqFjbP_AhVYLUQIHSELBUwQmJACCL8M</t>
  </si>
  <si>
    <t>Rohto-Mentholatum</t>
  </si>
  <si>
    <t>http://us.mentholatum.com/</t>
  </si>
  <si>
    <t>https://www.google.com/search?hl=en&amp;gl=us&amp;q=Rohto-Mentholatum&amp;sa=X&amp;ved=0ahUKEwix9cOH--79AhUnOUQIHeQTAbMQmJACCIkH</t>
  </si>
  <si>
    <t>https://encrypted-tbn0.gstatic.com/images?q=tbn:ANd9GcS-BtFpCJsi1bJqvK23V1TrzGU4TP-s_V2qxvCYqzQ&amp;s</t>
  </si>
  <si>
    <t>VITATECH INC</t>
  </si>
  <si>
    <t>https://www.google.com/search?gl=us&amp;hl=en&amp;q=VITATECH+INC&amp;sa=X&amp;ved=0ahUKEwjsncq7qI_9AhUxk2oFHd3IBv44HhCYkAIIiQo</t>
  </si>
  <si>
    <t>Face2Face</t>
  </si>
  <si>
    <t>http://www.face2face.eu/</t>
  </si>
  <si>
    <t>https://www.google.com/search?sca_esv=587222008&amp;gl=us&amp;hl=en&amp;q=Face2Face&amp;sa=X&amp;ved=0ahUKEwityM2vjvCCAxWSAHkGHVwYCxE4ChCYkAIIqgw</t>
  </si>
  <si>
    <t>Siftee</t>
  </si>
  <si>
    <t>https://www.google.com/search?sca_esv=584993245&amp;gl=us&amp;hl=en&amp;q=Siftee&amp;sa=X&amp;ved=0ahUKEwjszarygtyCAxW8lokEHXFSBk04FBCYkAII1Aw</t>
  </si>
  <si>
    <t>https://encrypted-tbn0.gstatic.com/images?q=tbn:ANd9GcQS80r0T-DnsitrXryWSr1Bsm3d9y1Z1EZ4DksGSWY&amp;s</t>
  </si>
  <si>
    <t>Talent Zone Consultant</t>
  </si>
  <si>
    <t>https://www.google.com/search?gl=us&amp;hl=en&amp;q=Talent+Zone+Consultant&amp;sa=X&amp;ved=0ahUKEwiCttKW_aP_AhX1TDABHYr7DxM4ChCYkAII8As</t>
  </si>
  <si>
    <t>Agic Technology</t>
  </si>
  <si>
    <t>https://www.google.com/search?hl=en&amp;gl=us&amp;q=Agic+Technology&amp;sa=X&amp;ved=0ahUKEwj3x6TUlrP_AhUFJkQIHQ-pBrwQmJACCLcL</t>
  </si>
  <si>
    <t>https://encrypted-tbn0.gstatic.com/images?q=tbn:ANd9GcRNysDe33q5VOPfpOd6LZgy8IEiEnJFhpg0Y6_hI6E&amp;s</t>
  </si>
  <si>
    <t>WuXi AppTec Group</t>
  </si>
  <si>
    <t>http://www.wuxiapptec.com/</t>
  </si>
  <si>
    <t>https://www.google.com/search?gl=us&amp;hl=en&amp;q=WuXi+AppTec+Group&amp;sa=X&amp;ved=0ahUKEwjj0bSSuMeAAxXwlokEHRfFCGk4FBCYkAII-ws</t>
  </si>
  <si>
    <t>Ð”ÐµÐ»Ð¸Ð¼Ð¾Ð±Ð¸Ð»ÑŒ</t>
  </si>
  <si>
    <t>https://www.google.com/search?sca_esv=569384727&amp;gl=us&amp;hl=en&amp;q=%D0%94%D0%B5%D0%BB%D0%B8%D0%BC%D0%BE%D0%B1%D0%B8%D0%BB%D1%8C&amp;sa=X&amp;ved=0ahUKEwjPs7OVoc-BAxX7GlkFHYnSA4Q4ChCYkAIIuws</t>
  </si>
  <si>
    <t>EDF (UK)</t>
  </si>
  <si>
    <t>https://www.google.com/search?sca_esv=586190494&amp;gl=us&amp;hl=en&amp;q=EDF+(UK)&amp;sa=X&amp;ved=0ahUKEwje_7rex-iCAxWTmGoFHezzCQ0QmJACCOkK</t>
  </si>
  <si>
    <t>https://encrypted-tbn0.gstatic.com/images?q=tbn:ANd9GcSWqX-6LMhOxRCk7MqVEOq5vvyLwLb-TphnT3Wrju8&amp;s</t>
  </si>
  <si>
    <t>4-Serv Solutions Inc.</t>
  </si>
  <si>
    <t>https://www.google.com/search?sca_esv=583261567&amp;hl=en&amp;gl=us&amp;q=4-Serv+Solutions+Inc.&amp;sa=X&amp;ved=0ahUKEwi49vPStsqCAxV0MUQIHewDBhg4KBCYkAII5Qo</t>
  </si>
  <si>
    <t>Videoly</t>
  </si>
  <si>
    <t>https://www.google.com/search?gl=us&amp;hl=en&amp;q=Videoly&amp;sa=X&amp;ved=0ahUKEwjYmtzlkb_9AhXSnGoFHVDNAQo4ChCYkAIIugs</t>
  </si>
  <si>
    <t>https://encrypted-tbn0.gstatic.com/images?q=tbn:ANd9GcQ_-a0BmH6D7QchC76oZpv2NkKsUddEvczhvyduK6g&amp;s</t>
  </si>
  <si>
    <t>iugu</t>
  </si>
  <si>
    <t>https://www.google.com/search?gl=us&amp;hl=en&amp;q=iugu&amp;sa=X&amp;ved=0ahUKEwjf9eHzspz_AhWJKlkFHduLCjo4FBCYkAIIjAs</t>
  </si>
  <si>
    <t>https://encrypted-tbn0.gstatic.com/images?q=tbn:ANd9GcS34pqAcPQ8Tp8fvm-ZU-O1ZvM4moIpJ-j6IkfgMhs&amp;s</t>
  </si>
  <si>
    <t>Trinity House Group</t>
  </si>
  <si>
    <t>https://www.google.com/search?sca_esv=578736586&amp;hl=en&amp;gl=us&amp;q=Trinity+House+Group&amp;sa=X&amp;ved=0ahUKEwjTpoWI1KSCAxUYKFkFHdC4CxUQmJACCOoK</t>
  </si>
  <si>
    <t>https://encrypted-tbn0.gstatic.com/images?q=tbn:ANd9GcRh6uBk4jcPZI_6Z_OOPw5lKQ2S7GREZmE59JXaKlQ&amp;s</t>
  </si>
  <si>
    <t>DEACERO</t>
  </si>
  <si>
    <t>http://www.deacero.com/</t>
  </si>
  <si>
    <t>https://www.google.com/search?gl=us&amp;hl=en&amp;q=DEACERO&amp;sa=X&amp;ved=0ahUKEwjVoIfXjNj8AhWAk4kEHf9BDiE4PBCYkAIItws</t>
  </si>
  <si>
    <t>Data Poem</t>
  </si>
  <si>
    <t>https://www.google.com/search?gl=us&amp;hl=en&amp;q=Data+Poem&amp;sa=X&amp;ved=0ahUKEwi3mvKI9sv-AhVfkokEHQonCgs4KBCYkAII8gs</t>
  </si>
  <si>
    <t>S4 Inc.</t>
  </si>
  <si>
    <t>http://www.s4inc.com/</t>
  </si>
  <si>
    <t>https://www.google.com/search?sca_esv=577069831&amp;gl=us&amp;hl=en&amp;q=S4+Inc.&amp;sa=X&amp;ved=0ahUKEwjr0_nSxpWCAxWbq4kEHTCVAfA4PBCYkAIIlQo</t>
  </si>
  <si>
    <t>Cost Engineering Consultancy</t>
  </si>
  <si>
    <t>https://www.google.com/search?hl=en&amp;gl=us&amp;q=Cost+Engineering+Consultancy&amp;sa=X&amp;ved=0ahUKEwi7_KWAs7iAAxWhF1kFHULSCpoQmJACCOkM</t>
  </si>
  <si>
    <t>Dynamic People B.V. | Amsterdam | The Netherlands</t>
  </si>
  <si>
    <t>https://www.google.com/search?sca_esv=593213093&amp;gl=us&amp;hl=en&amp;q=Dynamic+People+B.V.+%7C+Amsterdam+%7C+The+Netherlands&amp;sa=X&amp;ved=0ahUKEwiM253W9aSDAxVgFlkFHSZcBcE4FBCYkAII0wo</t>
  </si>
  <si>
    <t>https://encrypted-tbn0.gstatic.com/images?q=tbn:ANd9GcQsQxA4gYdIaCMaj0puJWZSGrxOk1zWeGWF5EPmZeo&amp;s</t>
  </si>
  <si>
    <t>NAPER SERVICE</t>
  </si>
  <si>
    <t>https://www.google.com/search?hl=en&amp;gl=us&amp;q=NAPER+SERVICE&amp;sa=X&amp;ved=0ahUKEwjWr_ve_fv_AhXOjYkEHbGADCAQmJACCM8L</t>
  </si>
  <si>
    <t>Ultimate Products</t>
  </si>
  <si>
    <t>https://www.google.com/search?q=Ultimate+Products&amp;sa=X&amp;ved=0ahUKEwjClrzKqbL8AhVWElkFHQHPCuk4FBCYkAIIxQo</t>
  </si>
  <si>
    <t>Bp</t>
  </si>
  <si>
    <t>https://www.google.com/search?sca_esv=580046813&amp;gl=us&amp;hl=en&amp;q=Bp&amp;sa=X&amp;ved=0ahUKEwjJgfbFqrGCAxUqD1kFHVOhDEk4HhCYkAII4go</t>
  </si>
  <si>
    <t>Rivka Development</t>
  </si>
  <si>
    <t>https://www.google.com/search?sca_esv=586505729&amp;gl=us&amp;hl=en&amp;q=Rivka+Development&amp;sa=X&amp;ved=0ahUKEwiA36Pbi-uCAxVLlIkEHfeCD_4QmJACCOAK</t>
  </si>
  <si>
    <t>FERCHAU GmbH Niederlassung MÃ¼nchen Mobility</t>
  </si>
  <si>
    <t>https://www.google.com/search?hl=en&amp;gl=us&amp;q=FERCHAU+GmbH+Niederlassung+M%C3%BCnchen+Mobility&amp;sa=X&amp;ved=0ahUKEwi7-ty_sZT9AhU2EFkFHYDwBWcQmJACCMcN</t>
  </si>
  <si>
    <t>Workfromhomenow LLC</t>
  </si>
  <si>
    <t>https://www.google.com/search?sca_esv=570874343&amp;gl=us&amp;hl=en&amp;q=Workfromhomenow+LLC&amp;sa=X&amp;ved=0ahUKEwi2sunRoN6BAxWmFFkFHRFVBbQ4FBCYkAIIoAo</t>
  </si>
  <si>
    <t>SparkCognition</t>
  </si>
  <si>
    <t>http://www.sparkcognition.com/</t>
  </si>
  <si>
    <t>https://www.google.com/search?gl=us&amp;hl=en&amp;q=SparkCognition&amp;sa=X&amp;ved=0ahUKEwihnLDQzYj9AhVBMlkFHTIxBFw4UBCYkAIIkQw</t>
  </si>
  <si>
    <t>https://encrypted-tbn0.gstatic.com/images?q=tbn:ANd9GcTH-I-hjnH7R9VAMZ32tN8-WJ-7gDH1AcfPgVadYl4&amp;s</t>
  </si>
  <si>
    <t>StackNexus Inc.</t>
  </si>
  <si>
    <t>https://www.google.com/search?sca_esv=569062438&amp;gl=us&amp;hl=en&amp;q=StackNexus+Inc.&amp;sa=X&amp;ved=0ahUKEwi46ZWl0MyBAxWwQTABHXEKCRgQmJACCOIK</t>
  </si>
  <si>
    <t>https://encrypted-tbn0.gstatic.com/images?q=tbn:ANd9GcQRAGxdHSCXjpT-VnlzzugdOOG57g06N94dJoUe2KE&amp;s</t>
  </si>
  <si>
    <t>Infochola Solutions</t>
  </si>
  <si>
    <t>https://www.google.com/search?sca_esv=efb5bbfca4f9367f&amp;hl=en&amp;gl=us&amp;q=Infochola+Solutions&amp;sa=X&amp;ved=0ahUKEwjjl5DqrJiDAxUsSjABHTJ4BHsQmJACCJwL</t>
  </si>
  <si>
    <t>Biomedia Holdings Pte Ltd</t>
  </si>
  <si>
    <t>https://www.biomediaholdings.com/</t>
  </si>
  <si>
    <t>https://www.google.com/search?sca_esv=560438403&amp;hl=en&amp;gl=us&amp;q=Biomedia+Holdings+Pte+Ltd&amp;sa=X&amp;ved=0ahUKEwiP8oHenfyAAxXdMlkFHUXBDuQQmJACCIQL</t>
  </si>
  <si>
    <t>Defond Group</t>
  </si>
  <si>
    <t>https://www.google.com/search?sca_esv=573553702&amp;gl=us&amp;hl=en&amp;q=Defond+Group&amp;sa=X&amp;ved=0ahUKEwjc6smPs_eBAxVsEFkFHZkPCo4QmJACCLEJ</t>
  </si>
  <si>
    <t>Transsion Holdings</t>
  </si>
  <si>
    <t>https://www.google.com/search?gl=us&amp;hl=en&amp;q=Transsion+Holdings&amp;sa=X&amp;ved=0ahUKEwiXtojWhbX9AhUcM1kFHQRGBzIQmJACCNkI</t>
  </si>
  <si>
    <t>Theme International Trading</t>
  </si>
  <si>
    <t>http://www.themeinternationaltrading.com/</t>
  </si>
  <si>
    <t>https://www.google.com/search?sca_esv=589324365&amp;hl=en&amp;gl=us&amp;q=Theme+International+Trading&amp;sa=X&amp;ved=0ahUKEwiG7ICC3oGDAxW0rYkEHUIBDg8QmJACCPEJ</t>
  </si>
  <si>
    <t>Bulgari Horlogerie SA</t>
  </si>
  <si>
    <t>https://www.google.com/search?hl=en&amp;gl=us&amp;q=Bulgari+Horlogerie+SA&amp;sa=X&amp;ved=0ahUKEwiAhY_K2oj9AhWxEVkFHXgyBAE4FBCYkAII7Qw</t>
  </si>
  <si>
    <t>Wayops</t>
  </si>
  <si>
    <t>https://www.google.com/search?sca_esv=579384295&amp;hl=en&amp;gl=us&amp;q=Wayops&amp;sa=X&amp;ved=0ahUKEwid-dWi2qmCAxUMFFkFHQXVCs44ChCYkAII-As</t>
  </si>
  <si>
    <t>City Super Ltd</t>
  </si>
  <si>
    <t>http://www.citysuper.com.hk/</t>
  </si>
  <si>
    <t>https://www.google.com/search?gl=us&amp;hl=en&amp;q=City+Super+Ltd&amp;sa=X&amp;ved=0ahUKEwiR54TW59_9AhWjEkQIHag9CzU4ChCYkAII_ws</t>
  </si>
  <si>
    <t>https://encrypted-tbn0.gstatic.com/images?q=tbn:ANd9GcRMmoR0lrwoprD3xY3n5CYwZjx6becpRMv33H9q&amp;s=0</t>
  </si>
  <si>
    <t>Nova Scotia Provincial Housing Agency</t>
  </si>
  <si>
    <t>https://www.google.com/search?sca_esv=593016252&amp;gl=us&amp;hl=en&amp;q=Nova+Scotia+Provincial+Housing+Agency&amp;sa=X&amp;ved=0ahUKEwjC6fuGt6KDAxUmkO4BHdE_AQwQmJACCMkL</t>
  </si>
  <si>
    <t>Infinit-O Global</t>
  </si>
  <si>
    <t>https://www.google.com/search?ucbcb=1&amp;gl=us&amp;hl=en&amp;q=Infinit-O+Global&amp;sa=X&amp;ved=0ahUKEwiliaHniLD9AhWlkYkEHebdAT44ChCYkAIIpAw</t>
  </si>
  <si>
    <t>iDeals</t>
  </si>
  <si>
    <t>https://www.google.com/search?gl=us&amp;hl=en&amp;q=iDeals&amp;sa=X&amp;ved=0ahUKEwjchtC-y7X_AhXCElkFHf-dASkQmJACCNsK</t>
  </si>
  <si>
    <t>Habeas</t>
  </si>
  <si>
    <t>https://www.google.com/search?sca_esv=561856720&amp;hl=en&amp;gl=us&amp;q=Habeas&amp;sa=X&amp;ved=0ahUKEwiYjO_X6IiBAxWckIkEHbuHABo4ChCYkAIIqww</t>
  </si>
  <si>
    <t>https://encrypted-tbn0.gstatic.com/images?q=tbn:ANd9GcQbS8BUBM48XQwJgdqxz7zFUIvyoNiUgMOW5HXqDvw&amp;s</t>
  </si>
  <si>
    <t>Drucare</t>
  </si>
  <si>
    <t>https://www.google.com/search?gl=us&amp;hl=en&amp;q=Drucare&amp;sa=X&amp;ved=0ahUKEwiG98Cu29D9AhVCk4kEHdcbCNw4KBCYkAII8Qo</t>
  </si>
  <si>
    <t>Adaptavist</t>
  </si>
  <si>
    <t>http://www.adaptavist.com/</t>
  </si>
  <si>
    <t>https://www.google.com/search?gl=us&amp;hl=en&amp;q=Adaptavist&amp;sa=X&amp;ved=0ahUKEwjMxsONytj-AhUgEVkFHcOPCQE4ChCYkAIIlwo</t>
  </si>
  <si>
    <t>EarthPulse</t>
  </si>
  <si>
    <t>https://www.google.com/search?ucbcb=1&amp;hl=en&amp;gl=us&amp;q=EarthPulse&amp;sa=X&amp;ved=0ahUKEwi56auJjtj8AhUBAzQIHSciC6MQmJACCMUM</t>
  </si>
  <si>
    <t>https://encrypted-tbn0.gstatic.com/images?q=tbn:ANd9GcQd_VHuaTsLfcwRtTsxEu4qECwcQHwK7mAQY1dU08w&amp;s</t>
  </si>
  <si>
    <t>Certizen Limited</t>
  </si>
  <si>
    <t>http://www.certizen.com/</t>
  </si>
  <si>
    <t>https://www.google.com/search?hl=en&amp;gl=us&amp;q=Certizen+Limited&amp;sa=X&amp;ved=0ahUKEwjz2uuPsOX_AhUclIkEHVcRC8oQmJACCMMO</t>
  </si>
  <si>
    <t>Vira Health</t>
  </si>
  <si>
    <t>https://www.google.com/search?hl=en&amp;gl=us&amp;q=Vira+Health&amp;sa=X&amp;ved=0ahUKEwj3o5_10Ij9AhUsKFkFHRb8B-44MhCYkAIIgww</t>
  </si>
  <si>
    <t>FOURANS LLC</t>
  </si>
  <si>
    <t>http://www.fourans.com/</t>
  </si>
  <si>
    <t>https://www.google.com/search?sca_esv=586190494&amp;hl=en&amp;gl=us&amp;q=FOURANS+LLC&amp;sa=X&amp;ved=0ahUKEwiRgpv9w-iCAxWAvokEHQv-Dhk4HhCYkAIIlg4</t>
  </si>
  <si>
    <t>https://encrypted-tbn0.gstatic.com/images?q=tbn:ANd9GcROQk-7xIrwVLmx9UsZjDId0GKvM2B24widp9Hd&amp;s=0</t>
  </si>
  <si>
    <t>Aleut Federal LLC</t>
  </si>
  <si>
    <t>https://www.google.com/search?gl=us&amp;hl=en&amp;q=Aleut+Federal+LLC&amp;sa=X&amp;ved=0ahUKEwjZ15ac6qX8AhWCElkFHVwaCoU4RhCYkAIIjQo</t>
  </si>
  <si>
    <t>https://encrypted-tbn0.gstatic.com/images?q=tbn:ANd9GcTCmbIgYKsuNgWQSTWO01PibNHN8zaxEimx1ZbHMG4&amp;s</t>
  </si>
  <si>
    <t>Samuel Hale</t>
  </si>
  <si>
    <t>https://www.google.com/search?hl=en&amp;gl=us&amp;q=Samuel+Hale&amp;sa=X&amp;ved=0ahUKEwi1nu_gier-AhVQfjABHUl9APE4KBCYkAII0Aw</t>
  </si>
  <si>
    <t>Addactis</t>
  </si>
  <si>
    <t>https://www.google.com/search?hl=en&amp;gl=us&amp;q=Addactis&amp;sa=X&amp;ved=0ahUKEwjz86Cp85b9AhXNjIkEHblhBVc4ChCYkAIIiQs</t>
  </si>
  <si>
    <t>https://encrypted-tbn0.gstatic.com/images?q=tbn:ANd9GcQ9O7BmJkkrK2EalFeIlCABDNjNrnIDmvjeyfOp3EI&amp;s</t>
  </si>
  <si>
    <t>METIGLA SRL</t>
  </si>
  <si>
    <t>https://www.google.com/search?gl=us&amp;hl=en&amp;q=METIGLA+SRL&amp;sa=X&amp;ved=0ahUKEwj_ocuUr-f9AhV5gIQIHfPbAPIQmJACCNwK</t>
  </si>
  <si>
    <t>Wasslz</t>
  </si>
  <si>
    <t>https://www.google.com/search?hl=en&amp;gl=us&amp;q=Wasslz&amp;sa=X&amp;ved=0ahUKEwj22-G6p_v8AhXJFVkFHSzAA0gQmJACCPoL</t>
  </si>
  <si>
    <t>BorderLink Recruitment</t>
  </si>
  <si>
    <t>https://www.google.com/search?sca_esv=434f25a74d3e636d&amp;hl=en&amp;gl=us&amp;q=BorderLink+Recruitment&amp;sa=X&amp;ved=0ahUKEwi9y47n2fyCAxXESjABHZT7C-kQmJACCLwM</t>
  </si>
  <si>
    <t>Atco</t>
  </si>
  <si>
    <t>https://www.google.com/search?gl=us&amp;hl=en&amp;q=Atco&amp;sa=X&amp;ved=0ahUKEwius-D4zrz9AhXykYkEHSyzCQ4QmJACCOUL</t>
  </si>
  <si>
    <t>https://encrypted-tbn0.gstatic.com/images?q=tbn:ANd9GcQwUFsEY_wX2Rwmv_bbOnG_3TJTxsk2J8og61tFNrI&amp;s</t>
  </si>
  <si>
    <t>Dale Workforce Solutions</t>
  </si>
  <si>
    <t>https://www.google.com/search?gl=us&amp;hl=en&amp;q=Dale+Workforce+Solutions&amp;sa=X&amp;ved=0ahUKEwjd58qr5-f_AhWdGFkFHeBACj84ChCYkAII3go</t>
  </si>
  <si>
    <t>Wowplatform</t>
  </si>
  <si>
    <t>https://www.google.com/search?sca_esv=562123659&amp;hl=en&amp;gl=us&amp;q=Wowplatform&amp;sa=X&amp;ved=0ahUKEwiSzYP3pouBAxUbjYkEHeg_BWA4PBCYkAIIwAs</t>
  </si>
  <si>
    <t>American Express International Inc</t>
  </si>
  <si>
    <t>https://www.google.com/search?hl=en&amp;gl=us&amp;q=American+Express+International+Inc&amp;sa=X&amp;ved=0ahUKEwjo5-mjle_-AhXKFVkFHWsrA-Q4KBCYkAIIygs</t>
  </si>
  <si>
    <t>Groupe Beaumanoir</t>
  </si>
  <si>
    <t>http://www.groupe-beaumanoir.com/</t>
  </si>
  <si>
    <t>https://www.google.com/search?sca_esv=588279375&amp;gl=us&amp;hl=en&amp;q=Groupe+Beaumanoir&amp;sa=X&amp;ved=0ahUKEwjvt4_VlPqCAxWKrYkEHeuvBUYQmJACCN4M</t>
  </si>
  <si>
    <t>https://encrypted-tbn0.gstatic.com/images?q=tbn:ANd9GcR7LoObdQZXa0SUD5PNXjTrm3dzyFwpW4a4pgJP8BA&amp;s</t>
  </si>
  <si>
    <t>Bechtel Recruiting Group</t>
  </si>
  <si>
    <t>https://www.google.com/search?sca_esv=575547564&amp;hl=en&amp;gl=us&amp;q=Bechtel+Recruiting+Group&amp;sa=X&amp;ved=0ahUKEwjnpJ6x_YiCAxUBmGoFHZKBBCU4ChCYkAIIjg4</t>
  </si>
  <si>
    <t>NTT DATA EMEAL</t>
  </si>
  <si>
    <t>https://www.google.com/search?hl=en&amp;gl=us&amp;q=NTT+DATA+EMEAL&amp;sa=X&amp;ved=0ahUKEwiN3q7G3vP8AhU0lYkEHfDlBwoQmJACCO4M</t>
  </si>
  <si>
    <t>encentive</t>
  </si>
  <si>
    <t>https://www.google.com/search?hl=en&amp;gl=us&amp;q=encentive&amp;sa=X&amp;ved=0ahUKEwjtgYbrhd38AhXgmWoFHUc0C6o4ChCYkAII3ws</t>
  </si>
  <si>
    <t>NCS PTE. LTD.</t>
  </si>
  <si>
    <t>https://www.google.com/search?sca_esv=588643820&amp;hl=en&amp;gl=us&amp;q=NCS+PTE.+LTD.&amp;sa=X&amp;ved=0ahUKEwjYgLr_2PyCAxXzMVkFHW_BAag4HhCYkAII-gs</t>
  </si>
  <si>
    <t>Rutron</t>
  </si>
  <si>
    <t>https://www.google.com/search?gl=us&amp;hl=en&amp;q=Rutron&amp;sa=X&amp;ved=0ahUKEwjr7c7D0Oz-AhX9lGoFHZBvCmg4ChCYkAIImA0</t>
  </si>
  <si>
    <t>Infinitus</t>
  </si>
  <si>
    <t>https://www.google.com/search?gl=us&amp;hl=en&amp;q=Infinitus&amp;sa=X&amp;ved=0ahUKEwiAi4ePgt38AhUwL1kFHfwwBl44bhCYkAIIig0</t>
  </si>
  <si>
    <t>AmpersandPeople</t>
  </si>
  <si>
    <t>https://www.google.com/search?gl=us&amp;hl=en&amp;q=AmpersandPeople&amp;sa=X&amp;ved=0ahUKEwio6rKP3a3-AhXlFVkFHYEcCXM4UBCYkAIIzwk</t>
  </si>
  <si>
    <t>Ð ÐµÐ½ÐµÑÑÐ°Ð½Ñ ÐšÑ€ÐµÐ´Ð¸Ñ‚</t>
  </si>
  <si>
    <t>http://www.rencredit.ru/</t>
  </si>
  <si>
    <t>https://www.google.com/search?ucbcb=1&amp;gl=us&amp;hl=en&amp;q=%D0%A0%D0%B5%D0%BD%D0%B5%D1%81%D1%81%D0%B0%D0%BD%D1%81+%D0%9A%D1%80%D0%B5%D0%B4%D0%B8%D1%82&amp;sa=X&amp;ved=0ahUKEwjgkuDjrI_9AhWfGVkFHYTXA4IQmJACCOYM</t>
  </si>
  <si>
    <t>https://encrypted-tbn0.gstatic.com/images?q=tbn:ANd9GcS00ZQlqdrSr9DKVuwAhafmg0WemlP0_IBW03oi&amp;s=0</t>
  </si>
  <si>
    <t>Michelin Siam Co.,Ltd</t>
  </si>
  <si>
    <t>https://www.google.com/search?hl=en&amp;gl=us&amp;q=Michelin+Siam+Co.,Ltd&amp;sa=X&amp;ved=0ahUKEwi1u_yGx93-AhVRJEQIHa0eAxMQmJACCNsK</t>
  </si>
  <si>
    <t>https://encrypted-tbn0.gstatic.com/images?q=tbn:ANd9GcSmPqxsJyOXoIYr1fktXXYGGqf6Mmh_znTCPaxP&amp;s=0</t>
  </si>
  <si>
    <t>Vanguard International Semiconductor Singapore Pte. Ltd.</t>
  </si>
  <si>
    <t>https://www.google.com/search?gl=us&amp;hl=en&amp;q=Vanguard+International+Semiconductor+Singapore+Pte.+Ltd.&amp;sa=X&amp;ved=0ahUKEwjxwo7T5a3-AhVvj4kEHVoTDgA4MhCYkAIIxws</t>
  </si>
  <si>
    <t>Leoni</t>
  </si>
  <si>
    <t>http://www.leoni.com/</t>
  </si>
  <si>
    <t>https://www.google.com/search?sca_esv=579068902&amp;gl=us&amp;hl=en&amp;q=Leoni&amp;sa=X&amp;ved=0ahUKEwjHvtX1mKeCAxU5pIkEHWuuDbUQmJACCL0K</t>
  </si>
  <si>
    <t>https://encrypted-tbn0.gstatic.com/images?q=tbn:ANd9GcSBl0B0l6KoYfSwpqTDnzoK7GKt091Yyyzj9cm_zvw&amp;s</t>
  </si>
  <si>
    <t>B E K O Engineering, spol. s r.o.</t>
  </si>
  <si>
    <t>https://www.google.com/search?ucbcb=1&amp;hl=en&amp;gl=us&amp;q=B+E+K+O+Engineering,+spol.+s+r.o.&amp;sa=X&amp;ved=0ahUKEwjljKKn66_8AhWDmHIEHQEGBAY4HhCYkAIIsws</t>
  </si>
  <si>
    <t>ReqT Staffing</t>
  </si>
  <si>
    <t>https://www.google.com/search?q=ReqT+Staffing&amp;sa=X&amp;ved=0ahUKEwi93dXuhq7_AhVDFFkFHYK1CyE4HhCYkAIImQw</t>
  </si>
  <si>
    <t>https://encrypted-tbn0.gstatic.com/images?q=tbn:ANd9GcTje-1WPHCpzDVzSNf-3oqv7xso6rMBGWq-5fYKAUk&amp;s</t>
  </si>
  <si>
    <t>ALLEN Career Institute Pvt. Ltd.</t>
  </si>
  <si>
    <t>https://www.google.com/search?sca_esv=586505729&amp;gl=us&amp;hl=en&amp;q=ALLEN+Career+Institute+Pvt.+Ltd.&amp;sa=X&amp;ved=0ahUKEwiem9DJiOuCAxW-hIkEHeReB304RhCYkAIIxws</t>
  </si>
  <si>
    <t>https://encrypted-tbn0.gstatic.com/images?q=tbn:ANd9GcQSGqyeOli4skRrAw-CU6mFDH0Qnp3cZdPciPGmkkE&amp;s</t>
  </si>
  <si>
    <t>Spirit of America</t>
  </si>
  <si>
    <t>https://spiritofamerica.org/</t>
  </si>
  <si>
    <t>https://www.google.com/search?hl=en&amp;gl=us&amp;q=Spirit+of+America&amp;sa=X&amp;ved=0ahUKEwjphp23sceAAxUVJEQIHWmoCtU4KBCYkAII6g0</t>
  </si>
  <si>
    <t>SMX Services &amp; Consulting</t>
  </si>
  <si>
    <t>https://www.google.com/search?hl=en&amp;gl=us&amp;q=SMX+Services+%26+Consulting&amp;sa=X&amp;ved=0ahUKEwjexIHBqYX9AhVenGoFHbNABW8QmJACCPkL</t>
  </si>
  <si>
    <t>ePages GmbH</t>
  </si>
  <si>
    <t>https://www.google.com/search?gl=us&amp;hl=en&amp;q=ePages+GmbH&amp;sa=X&amp;ved=0ahUKEwi9ndfW98j8AhV3mIkEHYynAns4MhCYkAIIoQs</t>
  </si>
  <si>
    <t>KVL Bringing Analytics to the People</t>
  </si>
  <si>
    <t>https://www.google.com/search?ucbcb=1&amp;gl=us&amp;hl=en&amp;q=KVL+Bringing+Analytics+to+the+People&amp;sa=X&amp;ved=0ahUKEwiCiImxgNP8AhXZMlkFHS6SDs84HhCYkAII3Qo</t>
  </si>
  <si>
    <t>Loubby AI</t>
  </si>
  <si>
    <t>https://www.google.com/search?sca_esv=580393850&amp;gl=us&amp;hl=en&amp;q=Loubby+AI&amp;sa=X&amp;ved=0ahUKEwi6yKKP6LOCAxVJMlkFHQ0-CSYQmJACCNUJ</t>
  </si>
  <si>
    <t>https://encrypted-tbn0.gstatic.com/images?q=tbn:ANd9GcSEgGfXlQtNcJQH5jbScJCPD0ozlS_nN_Pp7mWdYxo&amp;s</t>
  </si>
  <si>
    <t>Becton Dickinson Rowa Germany GmbH</t>
  </si>
  <si>
    <t>https://rowa.de/de/</t>
  </si>
  <si>
    <t>https://www.google.com/search?sca_esv=578056430&amp;gl=us&amp;hl=en&amp;q=Becton+Dickinson+Rowa+Germany+GmbH&amp;sa=X&amp;ved=0ahUKEwir8dbd05-CAxUYFlkFHaohC2sQmJACCPAM</t>
  </si>
  <si>
    <t>https://encrypted-tbn0.gstatic.com/images?q=tbn:ANd9GcRltYyRmnQ2yXeQH_Kv5iJvU6EMU0Y4qM5RAP1DgdE&amp;s</t>
  </si>
  <si>
    <t>GoBankingRates</t>
  </si>
  <si>
    <t>https://www.google.com/search?hl=en&amp;gl=us&amp;q=GoBankingRates&amp;sa=X&amp;ved=0ahUKEwjRqqifpP7-AhWTVTABHe3SCgo4ChCYkAIImQs</t>
  </si>
  <si>
    <t>Gracemark</t>
  </si>
  <si>
    <t>https://www.google.com/search?sca_esv=594387602&amp;gl=us&amp;hl=en&amp;q=Gracemark&amp;sa=X&amp;ved=0ahUKEwi95N6tk7SDAxU_kYkEHallC504HhCYkAIIzgs</t>
  </si>
  <si>
    <t>ìš°ì•„í•œí˜•ì œë“¤</t>
  </si>
  <si>
    <t>https://www.google.com/search?sca_esv=566746031&amp;gl=us&amp;hl=en&amp;q=%EC%9A%B0%EC%95%84%ED%95%9C%ED%98%95%EC%A0%9C%EB%93%A4&amp;sa=X&amp;ved=0ahUKEwid1d2F5beBAxWKmIQIHUEBCggQmJACCI0J</t>
  </si>
  <si>
    <t>https://encrypted-tbn0.gstatic.com/images?q=tbn:ANd9GcTQHYUzPdeYRDhGzEql_1yOuv7Tp4W4VpwjFI9rROU&amp;s</t>
  </si>
  <si>
    <t>MotherDuck</t>
  </si>
  <si>
    <t>http://motherduck.com/</t>
  </si>
  <si>
    <t>https://www.google.com/search?sca_esv=567185982&amp;gl=us&amp;hl=en&amp;q=MotherDuck&amp;sa=X&amp;ved=0ahUKEwidpaC1g7uBAxUrEEQIHZ7kB604HhCYkAIIgw0</t>
  </si>
  <si>
    <t>Digital Research Alliance of Canada | Alliance de recherche numÃ©rique du Canada</t>
  </si>
  <si>
    <t>https://www.google.com/search?ucbcb=1&amp;hl=en&amp;gl=us&amp;q=Digital+Research+Alliance+of+Canada+%7C+Alliance+de+recherche+num%C3%A9rique+du+Canada&amp;sa=X&amp;ved=0ahUKEwj52PjHieL8AhVeFVkFHU8oA0Q4ChCYkAIIigs</t>
  </si>
  <si>
    <t>https://encrypted-tbn0.gstatic.com/images?q=tbn:ANd9GcRKxhvHSI5QPF05z7JxF62XjgXxNdtusUCNaD9mKlA&amp;s</t>
  </si>
  <si>
    <t>Quality Support Inc.</t>
  </si>
  <si>
    <t>https://www.google.com/search?hl=en&amp;gl=us&amp;q=Quality+Support+Inc.&amp;sa=X&amp;ved=0ahUKEwiKwpWlje_-AhW-RjABHXboAiw4bhCYkAIIwg4</t>
  </si>
  <si>
    <t>Georgia Department of Public Health</t>
  </si>
  <si>
    <t>https://www.google.com/search?sca_esv=697493931703dc96&amp;hl=en&amp;gl=us&amp;q=Georgia+Department+of+Public+Health&amp;sa=X&amp;ved=0ahUKEwjiv_C16rOCAxX2QzABHRVbCiAQmJACCMwJ</t>
  </si>
  <si>
    <t>https://encrypted-tbn0.gstatic.com/images?q=tbn:ANd9GcSbA48zz1uGGoYsYNqwFSbkRQ10qqkrU2o9jbb16UA&amp;s</t>
  </si>
  <si>
    <t>University Clinic Tuebingen</t>
  </si>
  <si>
    <t>https://www.google.com/search?gl=us&amp;hl=en&amp;q=University+Clinic+Tuebingen&amp;sa=X&amp;ved=0ahUKEwjcmoyUk-_-AhUmTTABHQxMAEsQmJACCNsK</t>
  </si>
  <si>
    <t>BWO Recrutement (Brain Work Office)</t>
  </si>
  <si>
    <t>https://www.google.com/search?gl=us&amp;hl=en&amp;q=BWO+Recrutement+(Brain+Work+Office)&amp;sa=X&amp;ved=0ahUKEwiZl8rpuKH_AhUVVTABHS8iCWc4RhCYkAII6As</t>
  </si>
  <si>
    <t>Global Solutions Group, Inc.</t>
  </si>
  <si>
    <t>https://www.google.com/search?gl=us&amp;hl=en&amp;q=Global+Solutions+Group,+Inc.&amp;sa=X&amp;ved=0ahUKEwij1ZDC-v39AhXPFFkFHbDxDAs4MhCYkAIIwwk</t>
  </si>
  <si>
    <t>https://encrypted-tbn0.gstatic.com/images?q=tbn:ANd9GcRXJMQCxPWuPfepsZ9cFgxPWOJ4i6F3ny_ZKb2BR_U&amp;s</t>
  </si>
  <si>
    <t>Merck Sharp &amp; Dohme</t>
  </si>
  <si>
    <t>http://www.msdfcu.org/</t>
  </si>
  <si>
    <t>https://www.google.com/search?ucbcb=1&amp;gl=us&amp;hl=en&amp;q=Merck+Sharp+%26+Dohme&amp;sa=X&amp;ved=0ahUKEwjQuuyd0sH9AhWTD1kFHfu9AkUQmJACCIsL</t>
  </si>
  <si>
    <t>Eco Magazine</t>
  </si>
  <si>
    <t>https://www.google.com/search?sca_esv=584789655&amp;gl=us&amp;hl=en&amp;q=Eco+Magazine&amp;sa=X&amp;ved=0ahUKEwiL1JOvvNmCAxWetIkEHXlcBXoQmJACCM8K</t>
  </si>
  <si>
    <t>Glocomms UK</t>
  </si>
  <si>
    <t>https://www.google.com/search?gl=us&amp;hl=en&amp;q=Glocomms+UK&amp;sa=X&amp;ved=0ahUKEwisqpD8r-X_AhVHM1kFHd0oAYc4KBCYkAII4wo</t>
  </si>
  <si>
    <t>blooming people</t>
  </si>
  <si>
    <t>https://www.google.com/search?sca_esv=584789655&amp;gl=us&amp;hl=en&amp;q=blooming+people&amp;sa=X&amp;ved=0ahUKEwivq7WVv9mCAxXcEFkFHftjBM8QmJACCIAO</t>
  </si>
  <si>
    <t>https://encrypted-tbn0.gstatic.com/images?q=tbn:ANd9GcSK15Y5VyvNYx0-l-bHvGvYwqrP7Lj48YqleSPR4gM&amp;s</t>
  </si>
  <si>
    <t>Triangle Talent Solutions</t>
  </si>
  <si>
    <t>https://www.google.com/search?hl=en&amp;gl=us&amp;q=Triangle+Talent+Solutions&amp;sa=X&amp;ved=0ahUKEwj51seUjcL_AhWdSDABHYztCi84FBCYkAIIzA0</t>
  </si>
  <si>
    <t>Pet Paradise</t>
  </si>
  <si>
    <t>https://www.google.com/search?sca_esv=554175562&amp;hl=en&amp;gl=us&amp;q=Pet+Paradise&amp;sa=X&amp;ved=0ahUKEwjM2JPOsceAAxU6m2oFHaqOAdQ4FBCYkAIIng0</t>
  </si>
  <si>
    <t>Aasted ApS</t>
  </si>
  <si>
    <t>https://www.google.com/search?gl=us&amp;hl=en&amp;q=Aasted+ApS&amp;sa=X&amp;ved=0ahUKEwjN4ffmnfH8AhULFVkFHYu9DZs4ChCYkAIIiws</t>
  </si>
  <si>
    <t>https://encrypted-tbn0.gstatic.com/images?q=tbn:ANd9GcSlIwAWa4a5VkgZXSKjo9yBp_G1RpLywEGmPXk9Yis&amp;s</t>
  </si>
  <si>
    <t>I2Cat Foundation</t>
  </si>
  <si>
    <t>https://www.google.com/search?hl=en&amp;gl=us&amp;q=I2Cat+Foundation&amp;sa=X&amp;ved=0ahUKEwjE_fOmuJT9AhXgPkQIHdefBho4ChCYkAII3Qo</t>
  </si>
  <si>
    <t>sgsco</t>
  </si>
  <si>
    <t>https://www.sgsco.com/</t>
  </si>
  <si>
    <t>https://www.google.com/search?sca_esv=572136157&amp;hl=en&amp;gl=us&amp;q=sgsco&amp;sa=X&amp;ved=0ahUKEwj7ptOo7OqBAxU1MEQIHacZBI84HhCYkAIIuQ0</t>
  </si>
  <si>
    <t>SimulStat's client</t>
  </si>
  <si>
    <t>https://www.google.com/search?gl=us&amp;hl=en&amp;q=SimulStat%27s+client&amp;sa=X&amp;ved=0ahUKEwjY0-XNh73_AhWFF1kFHemWC-I4PBCYkAIIsAw</t>
  </si>
  <si>
    <t>GuayakÃ­ Yerba Mate</t>
  </si>
  <si>
    <t>http://www.guayaki.com/</t>
  </si>
  <si>
    <t>https://www.google.com/search?hl=en&amp;gl=us&amp;q=Guayak%C3%AD+Yerba+Mate&amp;sa=X&amp;ved=0ahUKEwikw_fzzIj9AhWtVzABHUvwCPwQmJACCK4L</t>
  </si>
  <si>
    <t>https://encrypted-tbn0.gstatic.com/images?q=tbn:ANd9GcSZLdpBw8f524lQq-iOcuR_q-Vn2Rda2FyBUuyVQ-8&amp;s</t>
  </si>
  <si>
    <t>RECOVA</t>
  </si>
  <si>
    <t>https://www.google.com/search?sca_esv=572781667&amp;hl=en&amp;gl=us&amp;q=RECOVA&amp;sa=X&amp;ved=0ahUKEwj87JHA7e-BAxX3TTABHSf1A5Q4FBCYkAIIkws</t>
  </si>
  <si>
    <t>https://encrypted-tbn0.gstatic.com/images?q=tbn:ANd9GcQUkodnwtYAGLAc31n3J_p4lvLzPXVY_djGj56-w8k&amp;s</t>
  </si>
  <si>
    <t>RISE Kombucha</t>
  </si>
  <si>
    <t>https://www.google.com/search?sca_esv=590391945&amp;hl=en&amp;gl=us&amp;q=RISE+Kombucha&amp;sa=X&amp;ved=0ahUKEwjgiJy05IuDAxXVH0QIHUiXAmAQmJACCIQN</t>
  </si>
  <si>
    <t>https://encrypted-tbn0.gstatic.com/images?q=tbn:ANd9GcQ-r1FtDa80gigaesfkhQ8g0PfNX93FowiaMbBE1Rw&amp;s</t>
  </si>
  <si>
    <t>Weight Watchers International, Inc.</t>
  </si>
  <si>
    <t>https://www.google.com/search?sca_esv=e802891ee3315bde&amp;gl=us&amp;hl=en&amp;q=Weight+Watchers+International,+Inc.&amp;sa=X&amp;ved=0ahUKEwiQ1uLnwLaDAxVbQzABHVApBVM4HhCYkAIIxQs</t>
  </si>
  <si>
    <t>https://encrypted-tbn0.gstatic.com/images?q=tbn:ANd9GcRYdFjByR-Nvo9GQo8C_h1IU5dfOOQyUl7Lj9YE&amp;s=0</t>
  </si>
  <si>
    <t>Management Systems International</t>
  </si>
  <si>
    <t>http://www.msiworldwide.com/</t>
  </si>
  <si>
    <t>https://www.google.com/search?gl=us&amp;hl=en&amp;q=Management+Systems+International&amp;sa=X&amp;ved=0ahUKEwj_mo6L8r78AhVGD1kFHRDZB-gQmJACCKwK</t>
  </si>
  <si>
    <t>bex technologies GmbH</t>
  </si>
  <si>
    <t>http://www.bexapp.de/</t>
  </si>
  <si>
    <t>https://www.google.com/search?sca_esv=572463874&amp;gl=us&amp;hl=en&amp;q=bex+technologies+GmbH&amp;sa=X&amp;ved=0ahUKEwjl8tacrO2BAxVBF1kFHXpeDNA4WhCYkAIIsQ4</t>
  </si>
  <si>
    <t>KorTerra, Inc.</t>
  </si>
  <si>
    <t>http://www.korterra.com/</t>
  </si>
  <si>
    <t>https://www.google.com/search?sca_esv=567946469&amp;gl=us&amp;hl=en&amp;q=KorTerra,+Inc.&amp;sa=X&amp;ved=0ahUKEwjg3bWDzsKBAxU9KEQIHdHaC_Q4PBCYkAIIlQ4</t>
  </si>
  <si>
    <t>https://encrypted-tbn0.gstatic.com/images?q=tbn:ANd9GcS5yGDN0t3ojdAI8cu_SATa22EFPPxvCF1OMDDR-ls&amp;s</t>
  </si>
  <si>
    <t>Uxbert Labs</t>
  </si>
  <si>
    <t>https://www.google.com/search?q=Uxbert+Labs&amp;sa=X&amp;ved=0ahUKEwjouo_C157-AhWIGlkFHbOaDewQmJACCN0N</t>
  </si>
  <si>
    <t>Rider Levett Bucknall</t>
  </si>
  <si>
    <t>https://www.google.com/search?sca_esv=575100546&amp;hl=en&amp;gl=us&amp;q=Rider+Levett+Bucknall&amp;sa=X&amp;ved=0ahUKEwiV_uzWgYSCAxVcGTQIHWNYB5c4RhCYkAIIvQk</t>
  </si>
  <si>
    <t>https://encrypted-tbn0.gstatic.com/images?q=tbn:ANd9GcSaUJf4IPo6-6CM7P0LdagDNDCvKIFzV-RiINl6L64&amp;s</t>
  </si>
  <si>
    <t>Berliner Verkehrsbetriebe</t>
  </si>
  <si>
    <t>http://www.bvg.de/</t>
  </si>
  <si>
    <t>https://www.google.com/search?sca_esv=575710480&amp;hl=en&amp;gl=us&amp;q=Berliner+Verkehrsbetriebe&amp;sa=X&amp;ved=0ahUKEwiyh4uSxYuCAxVqGVkFHSOeDI0QmJACCMAO</t>
  </si>
  <si>
    <t>https://encrypted-tbn0.gstatic.com/images?q=tbn:ANd9GcTaehzjTKHeRFCACZt3oJAgHiWN-NJxX4yPLAEw&amp;s=0</t>
  </si>
  <si>
    <t>Aia Hong Kong And Macau</t>
  </si>
  <si>
    <t>https://www.google.com/search?hl=en&amp;gl=us&amp;q=Aia+Hong+Kong+And+Macau&amp;sa=X&amp;ved=0ahUKEwjx0cCWnq6AAxWRF1kFHSZTDiMQmJACCIgL</t>
  </si>
  <si>
    <t>Advanced Recruiting Partners</t>
  </si>
  <si>
    <t>https://www.google.com/search?hl=en&amp;gl=us&amp;q=Advanced+Recruiting+Partners&amp;sa=X&amp;ved=0ahUKEwjr1rTYhNP8AhVHlIkEHUC2CdEQmJACCJgL</t>
  </si>
  <si>
    <t>The Media Ant</t>
  </si>
  <si>
    <t>https://www.google.com/search?sca_esv=582184140&amp;gl=us&amp;hl=en&amp;q=The+Media+Ant&amp;sa=X&amp;ved=0ahUKEwj2jq-O88KCAxXKk4kEHZs1Cfk4ChCYkAIIrAw</t>
  </si>
  <si>
    <t>https://encrypted-tbn0.gstatic.com/images?q=tbn:ANd9GcRyZ3NQQuB0LeHe-Gdr3XU7Bb-PeYPD1IDDjw7GOzs&amp;s</t>
  </si>
  <si>
    <t>edgecomputingassociation</t>
  </si>
  <si>
    <t>https://www.google.com/search?sca_esv=567804936&amp;gl=us&amp;hl=en&amp;q=edgecomputingassociation&amp;sa=X&amp;ved=0ahUKEwjo567ok8CBAxWGF1kFHRWoASM4ChCYkAIIzwk</t>
  </si>
  <si>
    <t>Newfoundland and Labrador Centre for Health Information</t>
  </si>
  <si>
    <t>http://www.nlchi.nf.ca/</t>
  </si>
  <si>
    <t>https://www.google.com/search?sca_esv=557708880&amp;hl=en&amp;gl=us&amp;q=Newfoundland+and+Labrador+Centre+for+Health+Information&amp;sa=X&amp;ved=0ahUKEwi73IyKjeOAAxVrEVkFHeGVAdY4ChCYkAII0gw</t>
  </si>
  <si>
    <t>https://encrypted-tbn0.gstatic.com/images?q=tbn:ANd9GcRy7s_m4x6H29qzPR9Xs_DDwmZmNcx8Q4dd65dEz-I&amp;s</t>
  </si>
  <si>
    <t>HiringHawk</t>
  </si>
  <si>
    <t>https://www.google.com/search?sca_esv=581645294&amp;gl=us&amp;hl=en&amp;q=HiringHawk&amp;sa=X&amp;ved=0ahUKEwioiaOz5r2CAxXWkWoFHebPCdY4FBCYkAIIlww</t>
  </si>
  <si>
    <t>CAISSE FEDERALE DE CREDIT MUTUEL</t>
  </si>
  <si>
    <t>https://www.google.com/search?hl=en&amp;gl=us&amp;q=CAISSE+FEDERALE+DE+CREDIT+MUTUEL&amp;sa=X&amp;ved=0ahUKEwihm8CLkr_9AhXgnGoFHbNmDqg4RhCYkAII3Qo</t>
  </si>
  <si>
    <t>Neon Pagamentos</t>
  </si>
  <si>
    <t>https://neon.com.br/</t>
  </si>
  <si>
    <t>https://www.google.com/search?gl=us&amp;hl=en&amp;q=Neon+Pagamentos&amp;sa=X&amp;ved=0ahUKEwivu_3n1peAAxW_hIkEHRqhB4cQmJACCOUL</t>
  </si>
  <si>
    <t>https://encrypted-tbn0.gstatic.com/images?q=tbn:ANd9GcR0HKfdosvTO1ndS8mRaVigKlXLJBji38XQXtUW&amp;s=0</t>
  </si>
  <si>
    <t>Inkitt</t>
  </si>
  <si>
    <t>http://www.inkitt.com/</t>
  </si>
  <si>
    <t>https://www.google.com/search?sca_esv=567797162&amp;gl=us&amp;hl=en&amp;q=Inkitt&amp;sa=X&amp;ved=0ahUKEwigj8nujsCBAxVnm2oFHbDFCVQ4ChCYkAII3Q0</t>
  </si>
  <si>
    <t>https://encrypted-tbn0.gstatic.com/images?q=tbn:ANd9GcR2tifycORaywQhqiJ-KBYxmaDlNn7lFk3_vD8bQ9s&amp;s</t>
  </si>
  <si>
    <t>Ð‘Ð°Ð½Ðº Ð¦ÐµÐ½Ñ‚Ñ€ÐšÑ€ÐµÐ´Ð¸Ñ‚</t>
  </si>
  <si>
    <t>http://www.bcc.kz/</t>
  </si>
  <si>
    <t>https://www.google.com/search?gl=us&amp;hl=en&amp;q=%D0%91%D0%B0%D0%BD%D0%BA+%D0%A6%D0%B5%D0%BD%D1%82%D1%80%D0%9A%D1%80%D0%B5%D0%B4%D0%B8%D1%82&amp;sa=X&amp;ved=0ahUKEwj6q-rj9-z_AhUQFFkFHcC1BHkQmJACCLcM</t>
  </si>
  <si>
    <t>Danik Group Ltd</t>
  </si>
  <si>
    <t>https://www.google.com/search?sca_esv=c30c27677fd05ae4&amp;gl=us&amp;hl=en&amp;q=Danik+Group+Ltd&amp;sa=X&amp;ved=0ahUKEwi-5sf15IuDAxUtTjABHRdEC-44FBCYkAIIhgw</t>
  </si>
  <si>
    <t>https://encrypted-tbn0.gstatic.com/images?q=tbn:ANd9GcQVKix0fo0xnPCaj9OunrAiBEoyxxi_9WGKlEhsptI&amp;s</t>
  </si>
  <si>
    <t>SHIMIZU CORPORATION</t>
  </si>
  <si>
    <t>http://www.shimz.co.jp/</t>
  </si>
  <si>
    <t>https://www.google.com/search?sca_esv=cd2920284bba1164&amp;gl=us&amp;hl=en&amp;q=SHIMIZU+CORPORATION&amp;sa=X&amp;ved=0ahUKEwjl_KPataeDAxXcQzABHa67BVwQmJACCPsL</t>
  </si>
  <si>
    <t>OMMM Operations Management Solutions GmbH</t>
  </si>
  <si>
    <t>https://www.google.com/search?gl=us&amp;hl=en&amp;q=OMMM+Operations+Management+Solutions+GmbH&amp;sa=X&amp;ved=0ahUKEwihjdqFzrz9AhU_lGoFHbdHAZk4FBCYkAII3Ao</t>
  </si>
  <si>
    <t>TitanHQ</t>
  </si>
  <si>
    <t>http://www.titanhq.com/</t>
  </si>
  <si>
    <t>https://www.google.com/search?hl=en&amp;gl=us&amp;q=TitanHQ&amp;sa=X&amp;ved=0ahUKEwio-NaDjoP-AhV8m2oFHVdEC3I4ChCYkAIIlQo</t>
  </si>
  <si>
    <t>à¸šà¸£à¸´à¸©à¸±à¸— à¸§à¸µ-à¸ªà¸¡à¸²à¸£à¹Œà¸— à¸ˆà¸³à¸à¸±à¸”</t>
  </si>
  <si>
    <t>https://www.google.com/search?sca_esv=581440190&amp;hl=en&amp;gl=us&amp;q=%E0%B8%9A%E0%B8%A3%E0%B8%B4%E0%B8%A9%E0%B8%B1%E0%B8%97+%E0%B8%A7%E0%B8%B5-%E0%B8%AA%E0%B8%A1%E0%B8%B2%E0%B8%A3%E0%B9%8C%E0%B8%97+%E0%B8%88%E0%B8%B3%E0%B8%81%E0%B8%B1%E0%B8%94&amp;sa=X&amp;ved=0ahUKEwjO7fuIq7uCAxW_mYkEHYBPDeM4ChCYkAIIkww</t>
  </si>
  <si>
    <t>Hotetec</t>
  </si>
  <si>
    <t>https://www.google.com/search?sca_esv=585192112&amp;gl=us&amp;hl=en&amp;q=Hotetec&amp;sa=X&amp;ved=0ahUKEwiHxaCGwt6CAxXVVDUKHeILAjcQmJACCOsM</t>
  </si>
  <si>
    <t>https://encrypted-tbn0.gstatic.com/images?q=tbn:ANd9GcRfAeW2W_4yWxUloCmjgVgKY7klZiU5FCHer8vGhS8&amp;s</t>
  </si>
  <si>
    <t>Yara Asia Pte Ltd</t>
  </si>
  <si>
    <t>https://www.google.com/search?q=Yara+Asia+Pte+Ltd&amp;sa=X&amp;ved=0ahUKEwjqrYS08rz-AhXhtTEKHb3cCaA4ChCYkAII8go</t>
  </si>
  <si>
    <t>Department of Defense</t>
  </si>
  <si>
    <t>https://www.google.com/search?sca_esv=590804984&amp;hl=en&amp;gl=us&amp;q=Department+of+Defense&amp;sa=X&amp;ved=0ahUKEwic6pTtoI6DAxXdMlkFHSs3BYw4ChCYkAII2go</t>
  </si>
  <si>
    <t>https://encrypted-tbn0.gstatic.com/images?q=tbn:ANd9GcT_L0DdsXIxzvKD1bcZmnsEYITFcIb2iiS6q-GQ&amp;s=0</t>
  </si>
  <si>
    <t>Kiva</t>
  </si>
  <si>
    <t>http://www.kiva.org/</t>
  </si>
  <si>
    <t>https://www.google.com/search?hl=en&amp;gl=us&amp;q=Kiva&amp;sa=X&amp;ved=0ahUKEwjHwYXdms79AhWQmIkEHQgvCsIQmJACCLAI</t>
  </si>
  <si>
    <t>https://encrypted-tbn0.gstatic.com/images?q=tbn:ANd9GcQK3hrqcgf1Un-h9DCwhV7cBJrO2ThORMHbxCKdVNJKSAMsLyiPE4pI9tw&amp;s</t>
  </si>
  <si>
    <t>Church International Limited</t>
  </si>
  <si>
    <t>https://www.google.com/search?gl=us&amp;hl=en&amp;q=Church+International+Limited&amp;sa=X&amp;ved=0ahUKEwj3tZzVjb_9AhWFjIkEHaSZC78QmJACCMAM</t>
  </si>
  <si>
    <t>https://encrypted-tbn0.gstatic.com/images?q=tbn:ANd9GcTQ5OIKfKCjL8pAoubx9xH00itRH6WqVHbsP2bICcQ&amp;s</t>
  </si>
  <si>
    <t>eClinical Solutions, LLC</t>
  </si>
  <si>
    <t>http://www.eclinicalsol.com/</t>
  </si>
  <si>
    <t>https://www.google.com/search?gl=us&amp;hl=en&amp;q=eClinical+Solutions,+LLC&amp;sa=X&amp;ved=0ahUKEwjdwr-Vnq78AhW4QjABHaA0BC04bhCYkAIIoAw</t>
  </si>
  <si>
    <t>https://encrypted-tbn0.gstatic.com/images?q=tbn:ANd9GcQd5FD2NzEUwmsa12nRg2n2FBDYomk_c4fe4kp3&amp;s=0</t>
  </si>
  <si>
    <t>Denovo Hitech Solutions</t>
  </si>
  <si>
    <t>http://www.denovosoftsol.com/</t>
  </si>
  <si>
    <t>https://www.google.com/search?gl=us&amp;hl=en&amp;q=Denovo+Hitech+Solutions&amp;sa=X&amp;ved=0ahUKEwj59Lb0zbz9AhU3lmoFHQKVDfk4PBCYkAIImQo</t>
  </si>
  <si>
    <t>Dnb</t>
  </si>
  <si>
    <t>https://www.google.com/search?q=Dnb&amp;sa=X&amp;ved=0ahUKEwj6rYrVwbD_AhUkVTUKHfyiBLU4FBCYkAII8Q0</t>
  </si>
  <si>
    <t>https://encrypted-tbn0.gstatic.com/images?q=tbn:ANd9GcTGY3wlRAVwkUGMNCpJ2qKpJ6gwOnkTStEDR56htZ0&amp;s</t>
  </si>
  <si>
    <t>BTG Recruit</t>
  </si>
  <si>
    <t>http://btgrecruitment.com/</t>
  </si>
  <si>
    <t>https://www.google.com/search?hl=en&amp;gl=us&amp;q=BTG+Recruit&amp;sa=X&amp;ved=0ahUKEwjN58X1vdD8AhVvI0QIHfU5DKM4ChCYkAIIvgo</t>
  </si>
  <si>
    <t>Valera Health</t>
  </si>
  <si>
    <t>https://www.google.com/search?hl=en&amp;gl=us&amp;q=Valera+Health&amp;sa=X&amp;ved=0ahUKEwjarMHc6LL-AhV-F1kFHTbBBu44HhCYkAIIng0</t>
  </si>
  <si>
    <t>Sinad</t>
  </si>
  <si>
    <t>https://www.google.com/search?sca_esv=579068902&amp;gl=us&amp;hl=en&amp;q=Sinad&amp;sa=X&amp;ved=0ahUKEwjQqL6gmaeCAxUCkYkEHQbkAg84ChCYkAII3ww</t>
  </si>
  <si>
    <t>Thinkbyte Consulting Inc. ( E-Verified )</t>
  </si>
  <si>
    <t>https://www.google.com/search?gl=us&amp;hl=en&amp;q=Thinkbyte+Consulting+Inc.+(+E-Verified+)&amp;sa=X&amp;ved=0ahUKEwjggPbunID9AhXBmWoFHZV7CYw4ChCYkAIItws</t>
  </si>
  <si>
    <t>Digitalonus</t>
  </si>
  <si>
    <t>https://www.google.com/search?sca_esv=564592924&amp;hl=en&amp;gl=us&amp;q=Digitalonus&amp;sa=X&amp;ved=0ahUKEwjN8caftqSBAxVDFjQIHYydCXAQmJACCJUL</t>
  </si>
  <si>
    <t>https://encrypted-tbn0.gstatic.com/images?q=tbn:ANd9GcSLxjG4smcCQVB8rCz6_P7CGIb5g3QuRVbE88w-AV4&amp;s</t>
  </si>
  <si>
    <t>Hellmann Worldwide Logistics</t>
  </si>
  <si>
    <t>https://www.google.com/search?sca_esv=581117380&amp;gl=us&amp;hl=en&amp;q=Hellmann+Worldwide+Logistics&amp;sa=X&amp;ved=0ahUKEwi1idDN5LiCAxWUJ0QIHQp0Aes4HhCYkAIItQw</t>
  </si>
  <si>
    <t>STULLER INC</t>
  </si>
  <si>
    <t>http://www.stuller.com/</t>
  </si>
  <si>
    <t>https://www.google.com/search?ucbcb=1&amp;hl=en&amp;gl=us&amp;q=STULLER+INC&amp;sa=X&amp;ved=0ahUKEwiA3ePTzYj9AhUulWoFHaUACpg4bhCYkAIIwww</t>
  </si>
  <si>
    <t>https://encrypted-tbn0.gstatic.com/images?q=tbn:ANd9GcR3wkUT0_W-dqTCVb7S6E1ZplHHWUtBsA4_qIXvOi4&amp;s</t>
  </si>
  <si>
    <t>Morton Buildings, Inc.</t>
  </si>
  <si>
    <t>https://www.google.com/search?hl=en&amp;gl=us&amp;q=Morton+Buildings,+Inc.&amp;sa=X&amp;ved=0ahUKEwjy4ZrD7778AhVGMlkFHV7DBek4MhCYkAII1w0</t>
  </si>
  <si>
    <t>https://encrypted-tbn0.gstatic.com/images?q=tbn:ANd9GcSTCQEmaJ46785_7kDMzSyIcw4ijdN1tDlugxSnwk4&amp;s</t>
  </si>
  <si>
    <t>Centre for Environment, Fisheries and Aquaculture Science (Cefas)</t>
  </si>
  <si>
    <t>http://www.cefas.defra.gov.uk/</t>
  </si>
  <si>
    <t>https://www.google.com/search?hl=en&amp;gl=us&amp;q=Centre+for+Environment,+Fisheries+and+Aquaculture+Science+(Cefas)&amp;sa=X&amp;ved=0ahUKEwjXpoO59s6AAxXwp4kEHWLZAaMQmJACCL8J</t>
  </si>
  <si>
    <t>https://encrypted-tbn0.gstatic.com/images?q=tbn:ANd9GcTf0qmZH04ZpYaHfXyLIcnMFkIoLA2ireCFhquUn1s&amp;s</t>
  </si>
  <si>
    <t>KIPP Schools</t>
  </si>
  <si>
    <t>https://www.google.com/search?sca_esv=588279375&amp;gl=us&amp;hl=en&amp;q=KIPP+Schools&amp;sa=X&amp;ved=0ahUKEwju4fmbkfqCAxV9mYkEHaoYCJI4ChCYkAII1gk</t>
  </si>
  <si>
    <t>https://encrypted-tbn0.gstatic.com/images?q=tbn:ANd9GcSDsa6ouKYQGoyS0YxUO_XK4K3SyvJE9heocAQZ&amp;s=0</t>
  </si>
  <si>
    <t>janrain</t>
  </si>
  <si>
    <t>https://www.google.com/search?hl=en&amp;gl=us&amp;q=janrain&amp;sa=X&amp;ved=0ahUKEwjm1piTovb8AhVkFlkFHRSFDGU4HhCYkAII3Ao</t>
  </si>
  <si>
    <t>https://encrypted-tbn0.gstatic.com/images?q=tbn:ANd9GcTCnvIjkz4koShsVOlG2_ISVcxhxpQ07GPFg3e-elo&amp;s</t>
  </si>
  <si>
    <t>Freysoft</t>
  </si>
  <si>
    <t>https://www.google.com/search?ucbcb=1&amp;gl=us&amp;hl=en&amp;q=Freysoft&amp;sa=X&amp;ved=0ahUKEwiRt-nvtcb8AhXEM0QIHYDgBNk4ChCYkAIIkAs</t>
  </si>
  <si>
    <t>TALENTVIS SINGAPORE PTE. LTD.</t>
  </si>
  <si>
    <t>https://www.google.com/search?gl=us&amp;hl=en&amp;q=TALENTVIS+SINGAPORE+PTE.+LTD.&amp;sa=X&amp;ved=0ahUKEwiV-5-1ndP9AhXTPkQIHeSiAUk4KBCYkAIIlQo</t>
  </si>
  <si>
    <t>SS&amp;C</t>
  </si>
  <si>
    <t>https://www.google.com/search?hl=en&amp;gl=us&amp;q=SS%26C&amp;sa=X&amp;ved=0ahUKEwj1j_rg-_P9AhW1kYkEHcBHDLYQmJACCIgM</t>
  </si>
  <si>
    <t>Huawei Technologies</t>
  </si>
  <si>
    <t>https://www.google.com/search?sca_esv=593374222&amp;gl=us&amp;hl=en&amp;q=Huawei+Technologies&amp;sa=X&amp;ved=0ahUKEwiKtK-RuqeDAxUAvokEHR61DP8QmJACCMUL</t>
  </si>
  <si>
    <t>https://encrypted-tbn0.gstatic.com/images?q=tbn:ANd9GcRnMsnUgPvw8xyLoMARJDgfc-WR033eyQrNR_wg&amp;s=0</t>
  </si>
  <si>
    <t>VPZ</t>
  </si>
  <si>
    <t>https://www.google.com/search?q=VPZ&amp;sa=X&amp;ved=0ahUKEwij6JSZg67_AhVKGlkFHZmUCUkQmJACCKAL</t>
  </si>
  <si>
    <t>UMass Chan Medical School</t>
  </si>
  <si>
    <t>https://www.google.com/search?hl=en&amp;gl=us&amp;q=UMass+Chan+Medical+School&amp;sa=X&amp;ved=0ahUKEwicqbfdn4X9AhVZM1kFHTRbD104jAEQmJACCKEL</t>
  </si>
  <si>
    <t>https://encrypted-tbn0.gstatic.com/images?q=tbn:ANd9GcT-EEfk64xi3mEFJ8ZgIDjp2my7c_wWR9qtDVcJA9U&amp;s</t>
  </si>
  <si>
    <t>Sparta</t>
  </si>
  <si>
    <t>http://www.sparta.nl/</t>
  </si>
  <si>
    <t>https://www.google.com/search?q=Sparta&amp;sa=X&amp;ved=0ahUKEwid-dy34KX8AhUUEVkFHatgBX84HhCYkAIIkAw</t>
  </si>
  <si>
    <t>https://encrypted-tbn0.gstatic.com/images?q=tbn:ANd9GcSxjP4ldGJpXH7YrlkP7Dth_AZcrmIwC5phlQXYP6k&amp;s</t>
  </si>
  <si>
    <t>Techonix.Biz</t>
  </si>
  <si>
    <t>https://www.google.com/search?sca_esv=b0b8bd100056fb7a&amp;sca_upv=1&amp;hl=en&amp;gl=us&amp;q=Techonix.Biz&amp;sa=X&amp;ved=0ahUKEwjl1Iuv1PeCAxUhTTABHfPkCD4QmJACCIcK</t>
  </si>
  <si>
    <t>Talos Energy</t>
  </si>
  <si>
    <t>http://www.talosenergy.com/</t>
  </si>
  <si>
    <t>https://www.google.com/search?ucbcb=1&amp;hl=en&amp;gl=us&amp;q=Talos+Energy&amp;sa=X&amp;ved=0ahUKEwikgrzHhf79AhXEl2oFHV0fBMc4ChCYkAII0Ak</t>
  </si>
  <si>
    <t>https://encrypted-tbn0.gstatic.com/images?q=tbn:ANd9GcRYGKGly_-E0pegrwEL-NrVwEam0f6Lb5YKgGB5&amp;s=0</t>
  </si>
  <si>
    <t>Airtel Nigeria</t>
  </si>
  <si>
    <t>https://www.google.com/search?gl=us&amp;hl=en&amp;q=Airtel+Nigeria&amp;sa=X&amp;ved=0ahUKEwjM7aPVhbX9AhVPMlkFHThrB3oQmJACCPgH</t>
  </si>
  <si>
    <t>RevLifter</t>
  </si>
  <si>
    <t>http://www.revlifter.com/</t>
  </si>
  <si>
    <t>https://www.google.com/search?hl=en&amp;gl=us&amp;q=RevLifter&amp;sa=X&amp;ved=0ahUKEwian9HNobOAAxW8EVkFHeJOBhAQmJACCMEJ</t>
  </si>
  <si>
    <t>https://encrypted-tbn0.gstatic.com/images?q=tbn:ANd9GcS9oeivMUT45JhUk7ZYr4FKPvpywzpGEAHLW2wrpUY&amp;s</t>
  </si>
  <si>
    <t>Ashling Partners</t>
  </si>
  <si>
    <t>https://www.google.com/search?gl=us&amp;hl=en&amp;q=Ashling+Partners&amp;sa=X&amp;ved=0ahUKEwjfu4nNooX9AhUmkWoFHVYmDAc4HhCYkAIIuAk</t>
  </si>
  <si>
    <t>https://encrypted-tbn0.gstatic.com/images?q=tbn:ANd9GcRmyAD5vqBmtyF5qT3mZ509Fc_pwZun4xMoOmXn05g&amp;s</t>
  </si>
  <si>
    <t>Projective</t>
  </si>
  <si>
    <t>https://www.google.com/search?sca_esv=575547564&amp;hl=en&amp;gl=us&amp;q=Projective&amp;sa=X&amp;ved=0ahUKEwitku6XgImCAxUdv4kEHehQDGI4MhCYkAII5Qw</t>
  </si>
  <si>
    <t>PROPETRO SERVICES INC</t>
  </si>
  <si>
    <t>https://www.google.com/search?gl=us&amp;hl=en&amp;q=PROPETRO+SERVICES+INC&amp;sa=X&amp;ved=0ahUKEwji6uT39I__AhVyRzABHSg_CNkQmJACCN8K</t>
  </si>
  <si>
    <t>Carpenter Technology Corporation</t>
  </si>
  <si>
    <t>https://www.google.com/search?gl=us&amp;hl=en&amp;q=Carpenter+Technology+Corporation&amp;sa=X&amp;ved=0ahUKEwjKjcSY2dD9AhW0ElkFHdc-C744KBCYkAII1Qw</t>
  </si>
  <si>
    <t>https://encrypted-tbn0.gstatic.com/images?q=tbn:ANd9GcSrwhBj6J_EY1yeQAbxS1xPzeghc0IjCcji0U50&amp;s=0</t>
  </si>
  <si>
    <t>Learning Technologies Group</t>
  </si>
  <si>
    <t>https://www.google.com/search?q=Learning+Technologies+Group&amp;sa=X&amp;ved=0ahUKEwi6ybnUo6b-AhWfFFkFHYoKB3Q4ChCYkAII9Aw</t>
  </si>
  <si>
    <t>RFNet Technologies Pte Ltd</t>
  </si>
  <si>
    <t>http://www.rfnetech.com/</t>
  </si>
  <si>
    <t>https://www.google.com/search?sca_esv=573710622&amp;hl=en&amp;gl=us&amp;q=RFNet+Technologies+Pte+Ltd&amp;sa=X&amp;ved=0ahUKEwic8aHC9fmBAxU7tokEHX0BCuoQmJACCPUL</t>
  </si>
  <si>
    <t>https://encrypted-tbn0.gstatic.com/images?q=tbn:ANd9GcTEP5QvfsgPu4YCafxBFyXRKMnPrAYbP7ItqUHg&amp;s=0</t>
  </si>
  <si>
    <t>SIDENOR</t>
  </si>
  <si>
    <t>http://www.sidenor.gr/</t>
  </si>
  <si>
    <t>https://www.google.com/search?gl=us&amp;hl=en&amp;q=SIDENOR&amp;sa=X&amp;ved=0ahUKEwikp_TEsIr9AhX5NEQIHaJfCx0QmJACCMkJ</t>
  </si>
  <si>
    <t>Macdonald &amp; Company</t>
  </si>
  <si>
    <t>https://www.google.com/search?sca_esv=584208532&amp;gl=us&amp;hl=en&amp;q=Macdonald+%26+Company&amp;sa=X&amp;ved=0ahUKEwjNoPKRt9SCAxWXO0QIHYtoBKgQmJACCOYL</t>
  </si>
  <si>
    <t>https://encrypted-tbn0.gstatic.com/images?q=tbn:ANd9GcSBvg3fX8TFbjGu0PR0l8UHRxVWPvyC1VavhZP9sXo&amp;s</t>
  </si>
  <si>
    <t>Latsco Marine Management</t>
  </si>
  <si>
    <t>https://www.google.com/search?sca_esv=570906942&amp;gl=us&amp;hl=en&amp;q=Latsco+Marine+Management&amp;sa=X&amp;ved=0ahUKEwio7NXxpN6BAxVYEFkFHVjmAEQQmJACCJkI</t>
  </si>
  <si>
    <t>https://encrypted-tbn0.gstatic.com/images?q=tbn:ANd9GcTYG4AAvDDoEPkXcMtoevPziBomUdW2HG4KlaUO0pY&amp;s</t>
  </si>
  <si>
    <t>Strata</t>
  </si>
  <si>
    <t>https://www.google.com/search?sca_esv=570589756&amp;hl=en&amp;gl=us&amp;q=Strata&amp;sa=X&amp;ved=0ahUKEwi22tjE69uBAxVymYkEHeJFDF0QmJACCLwJ</t>
  </si>
  <si>
    <t>https://encrypted-tbn0.gstatic.com/images?q=tbn:ANd9GcRwa55qMBbAkh2UMsMbiQzavWnvOiX-7VB4xfTPAM8&amp;s</t>
  </si>
  <si>
    <t>EMBER RECRUITMENT</t>
  </si>
  <si>
    <t>http://www.emberrecruitment.com/</t>
  </si>
  <si>
    <t>https://www.google.com/search?sca_esv=591779389&amp;gl=us&amp;hl=en&amp;q=EMBER+RECRUITMENT&amp;sa=X&amp;ved=0ahUKEwjB37DxrJiDAxUbhIkEHQC-DiA4KBCYkAIIzgs</t>
  </si>
  <si>
    <t>Ð”Ð¾Ð¼ÐºÐ»Ð¸Ðº</t>
  </si>
  <si>
    <t>https://www.google.com/search?ucbcb=1&amp;gl=us&amp;hl=en&amp;q=%D0%94%D0%BE%D0%BC%D0%BA%D0%BB%D0%B8%D0%BA&amp;sa=X&amp;ved=0ahUKEwjy4PforPb8AhVyGVkFHTXFBsk4ChCYkAIIhgs</t>
  </si>
  <si>
    <t>INDUTRAX GmbH</t>
  </si>
  <si>
    <t>https://www.google.com/search?hl=en&amp;gl=us&amp;q=INDUTRAX+GmbH&amp;sa=X&amp;ved=0ahUKEwje44qzk7_9AhXBkWoFHePBDfw4ChCYkAIIwwo</t>
  </si>
  <si>
    <t>Hong Kong Shue Yan University é¦™æ¸¯æ¨¹ä»å¤§å­¸</t>
  </si>
  <si>
    <t>https://www.hksyu.edu/en/</t>
  </si>
  <si>
    <t>https://www.google.com/search?gl=us&amp;hl=en&amp;q=Hong+Kong+Shue+Yan+University+%E9%A6%99%E6%B8%AF%E6%A8%B9%E4%BB%81%E5%A4%A7%E5%AD%B8&amp;sa=X&amp;ved=0ahUKEwibrOuiy4iAAxVHI0QIHXMCDDAQmJACCPYM</t>
  </si>
  <si>
    <t>Grant Leading Technology, LLC</t>
  </si>
  <si>
    <t>https://www.google.com/search?sca_esv=561856720&amp;gl=us&amp;hl=en&amp;q=Grant+Leading+Technology,+LLC&amp;sa=X&amp;ved=0ahUKEwjg962B8oiBAxVHkmoFHUxSC80QmJACCNEO</t>
  </si>
  <si>
    <t>à¸šà¸£à¸´à¸©à¸±à¸— à¹à¸®à¸™à¸”à¹Œà¸ª à¸­à¸­à¸™ à¹€à¸­à¸”à¸¹à¹€à¸„à¸Šà¸±à¸™ à¸„à¸­à¸™à¸‹à¸±à¸¥à¹à¸—à¸™à¸•à¹Œ à¸ˆà¸³à¸à¸±à¸”</t>
  </si>
  <si>
    <t>https://www.google.com/search?gl=us&amp;hl=en&amp;q=%E0%B8%9A%E0%B8%A3%E0%B8%B4%E0%B8%A9%E0%B8%B1%E0%B8%97+%E0%B9%81%E0%B8%AE%E0%B8%99%E0%B8%94%E0%B9%8C%E0%B8%AA+%E0%B8%AD%E0%B8%AD%E0%B8%99+%E0%B9%80%E0%B8%AD%E0%B8%94%E0%B8%B9%E0%B9%80%E0%B8%84%E0%B8%8A%E0%B8%B1%E0%B8%99+%E0%B8%84%E0%B8%AD%E0%B8%99%E0%B8%8B%E0%B8%B1%E0%B8%A5%E0%B9%81%E0%B8%97%E0%B8%99%E0%B8%95%E0%B9%8C+%E0%B8%88%E0%B8%B3%E0%B8%81%E0%B8%B1%E0%B8%94&amp;sa=X&amp;ved=0ahUKEwibxJ7Ii9j8AhXLGlkFHXxQCtk4ChCYkAIItws</t>
  </si>
  <si>
    <t>eMFusion Global</t>
  </si>
  <si>
    <t>https://www.google.com/search?sca_esv=582184140&amp;gl=us&amp;hl=en&amp;q=eMFusion+Global&amp;sa=X&amp;ved=0ahUKEwiUgf3g88KCAxWED1kFHU6GD44QmJACCKcN</t>
  </si>
  <si>
    <t>https://encrypted-tbn0.gstatic.com/images?q=tbn:ANd9GcSiE5_ISQsZmm7K--jm8TbIMT0BzW7UqApyXgsWF5U&amp;s</t>
  </si>
  <si>
    <t>Dubai Public Prosecution</t>
  </si>
  <si>
    <t>https://www.google.com/search?hl=en&amp;gl=us&amp;q=Dubai+Public+Prosecution&amp;sa=X&amp;ved=0ahUKEwj-89GZpID9AhWvmGoFHdZFA24QmJACCPAK</t>
  </si>
  <si>
    <t>Clarivate Analytics (US)</t>
  </si>
  <si>
    <t>https://www.google.com/search?sca_esv=585855111&amp;hl=en&amp;gl=us&amp;q=Clarivate+Analytics+(US)&amp;sa=X&amp;ved=0ahUKEwj9ov7aleaCAxXrk4kEHYQGAgw4HhCYkAIIlw0</t>
  </si>
  <si>
    <t>Pape-Dawson Engineers</t>
  </si>
  <si>
    <t>https://www.google.com/search?hl=en&amp;gl=us&amp;q=Pape-Dawson+Engineers&amp;sa=X&amp;ved=0ahUKEwjo-cL0zZn-AhWZjokEHUqJBv84HhCYkAIIjg4</t>
  </si>
  <si>
    <t>Excellent Stores Limited</t>
  </si>
  <si>
    <t>https://www.google.com/search?q=Excellent+Stores+Limited&amp;sa=X&amp;ved=0ahUKEwixiLGt_8P8AhW2r4QIHa8ACRUQmJACCIoH</t>
  </si>
  <si>
    <t>HSE24</t>
  </si>
  <si>
    <t>http://www.hse24.com/</t>
  </si>
  <si>
    <t>https://www.google.com/search?gl=us&amp;hl=en&amp;q=HSE24&amp;sa=X&amp;ved=0ahUKEwiyvqHW6P38AhV_D1kFHWkqCjk4FBCYkAIIjgs</t>
  </si>
  <si>
    <t>https://encrypted-tbn0.gstatic.com/images?q=tbn:ANd9GcRxV1HqKbXcRMOPMOqJbdEtpzISgh2bikHPjsWFV4E&amp;s</t>
  </si>
  <si>
    <t>Serendipity corporate services</t>
  </si>
  <si>
    <t>https://www.google.com/search?gl=us&amp;hl=en&amp;q=Serendipity+corporate+services&amp;sa=X&amp;ved=0ahUKEwjehLvrw9r8AhWmFFkFHSPyBRU4ChCYkAIImAs</t>
  </si>
  <si>
    <t>Agence nationale des titres sÃ©curisÃ©s - ANTS</t>
  </si>
  <si>
    <t>http://www.ants.gouv.fr/Mentions-legales</t>
  </si>
  <si>
    <t>https://www.google.com/search?sca_esv=561228216&amp;hl=en&amp;gl=us&amp;q=Agence+nationale+des+titres+s%C3%A9curis%C3%A9s+-+ANTS&amp;sa=X&amp;ved=0ahUKEwiNkrKF44OBAxV5EGIAHfoLD0w4ChCYkAIIww0</t>
  </si>
  <si>
    <t>Mitie</t>
  </si>
  <si>
    <t>http://www.mitie.com/</t>
  </si>
  <si>
    <t>https://www.google.com/search?sca_esv=562982649&amp;gl=us&amp;hl=en&amp;q=Mitie&amp;sa=X&amp;ved=0ahUKEwji0IPLqpWBAxVGSDABHY7GAVUQmJACCL8M</t>
  </si>
  <si>
    <t>B. Braun Groupe</t>
  </si>
  <si>
    <t>https://www.google.com/search?gl=us&amp;hl=en&amp;q=B.+Braun+Groupe&amp;sa=X&amp;ved=0ahUKEwjR_KjIjrr9AhU_FlkFHfEaCp44ChCYkAII9g0</t>
  </si>
  <si>
    <t>Ð˜Ð½Ð²Ð¸ÑÑ‚Ð°</t>
  </si>
  <si>
    <t>https://www.google.com/search?sca_esv=3aab4af24e448d82&amp;hl=en&amp;gl=us&amp;q=%D0%98%D0%BD%D0%B2%D0%B8%D1%81%D1%82%D0%B0&amp;sa=X&amp;ved=0ahUKEwje78zCnf-CAxUtSTABHbOcCVQ4ChCYkAIIlQs</t>
  </si>
  <si>
    <t>https://encrypted-tbn0.gstatic.com/images?q=tbn:ANd9GcQAbab1-E7b0-9qka75GHz4Opn6OIs-456aIK0Q1HQ&amp;s</t>
  </si>
  <si>
    <t>The Venus Consultancy Ltd</t>
  </si>
  <si>
    <t>https://www.google.com/search?sca_esv=579068902&amp;gl=us&amp;hl=en&amp;q=The+Venus+Consultancy+Ltd&amp;sa=X&amp;ved=0ahUKEwij0tbfmKeCAxWpmIkEHct2Co84ChCYkAII1Q0</t>
  </si>
  <si>
    <t>https://encrypted-tbn0.gstatic.com/images?q=tbn:ANd9GcTU0wRfJ1Atfirnh4kvl72-MRJI37r5L-YCcXHv3aA&amp;s</t>
  </si>
  <si>
    <t>yaelle RND</t>
  </si>
  <si>
    <t>https://www.google.com/search?sca_esv=569062438&amp;hl=en&amp;gl=us&amp;q=yaelle+RND&amp;sa=X&amp;ved=0ahUKEwiT2ZnI1syBAxX0ATQIHUSOA-wQmJACCLsL</t>
  </si>
  <si>
    <t>https://encrypted-tbn0.gstatic.com/images?q=tbn:ANd9GcTzOUzz9rtk5TQ8ZLur_2D6Wwruisg7BinEJifNFJM&amp;s</t>
  </si>
  <si>
    <t>Regnology Germany GmbH</t>
  </si>
  <si>
    <t>https://www.google.com/search?hl=en&amp;gl=us&amp;q=Regnology+Germany+GmbH&amp;sa=X&amp;ved=0ahUKEwipiZ-CyN_8AhXCOkQIHdI1At44MhCYkAIIjAs</t>
  </si>
  <si>
    <t>Buck, A Gallagher Company</t>
  </si>
  <si>
    <t>https://www.google.com/search?sca_esv=581645294&amp;hl=en&amp;gl=us&amp;q=Buck,+A+Gallagher+Company&amp;sa=X&amp;ved=0ahUKEwiZocqU572CAxWGmmoFHX7MBrY4FBCYkAIIoQw</t>
  </si>
  <si>
    <t>MPB</t>
  </si>
  <si>
    <t>http://www.mpb.com/</t>
  </si>
  <si>
    <t>https://www.google.com/search?gl=us&amp;hl=en&amp;q=MPB&amp;sa=X&amp;ved=0ahUKEwjX7fCN0ZyAAxWEK1kFHeA0CjU4HhCYkAIIxQs</t>
  </si>
  <si>
    <t>https://encrypted-tbn0.gstatic.com/images?q=tbn:ANd9GcQdpcps_N4AO2-6sVBZzZPPSpe0pmtPDxQL0upzVnY&amp;s</t>
  </si>
  <si>
    <t>UNICEF Global</t>
  </si>
  <si>
    <t>https://www.google.com/search?hl=en&amp;gl=us&amp;q=UNICEF+Global&amp;sa=X&amp;ved=0ahUKEwiH2Kme3aGAAxWMMlkFHdKRCzE4FBCYkAII8g0</t>
  </si>
  <si>
    <t>Danfoss GmbH</t>
  </si>
  <si>
    <t>http://www.danfoss.de/</t>
  </si>
  <si>
    <t>https://www.google.com/search?sca_esv=583722703&amp;gl=us&amp;hl=en&amp;q=Danfoss+GmbH&amp;sa=X&amp;ved=0ahUKEwiBtf2Cuc-CAxUqmIkEHa14Dq84HhCYkAII4Aw</t>
  </si>
  <si>
    <t>Pathfinder Business Analysis (P) Ltd</t>
  </si>
  <si>
    <t>https://www.google.com/search?sca_esv=588643820&amp;gl=us&amp;hl=en&amp;q=Pathfinder+Business+Analysis+(P)+Ltd&amp;sa=X&amp;ved=0ahUKEwjntJqJ1fyCAxVxvokEHcHZCBw4WhCYkAIIjws</t>
  </si>
  <si>
    <t>https://encrypted-tbn0.gstatic.com/images?q=tbn:ANd9GcSt0jcCHcAFRP8zf71CHvy6HboXtF7nCDAQuLUsQw8&amp;s</t>
  </si>
  <si>
    <t>AnMed</t>
  </si>
  <si>
    <t>https://www.google.com/search?q=AnMed&amp;sa=X&amp;ved=0ahUKEwiwkOGEh6T_AhVQGFkFHQO8CC84HhCYkAIIzgw</t>
  </si>
  <si>
    <t>Biomex Ltd</t>
  </si>
  <si>
    <t>https://www.google.com/search?sca_esv=e2bd9d33838dd179&amp;gl=us&amp;hl=en&amp;q=Biomex+Ltd&amp;sa=X&amp;ved=0ahUKEwiKtoei78eCAxVYr4QIHZdPAXk4ChCYkAIIpAo</t>
  </si>
  <si>
    <t>CHUV - Centre Hospitalier Universitaire Vaudois Lausanne</t>
  </si>
  <si>
    <t>https://www.google.com/search?hl=en&amp;gl=us&amp;q=CHUV+-+Centre+Hospitalier+Universitaire+Vaudois+Lausanne&amp;sa=X&amp;ved=0ahUKEwio94Gpt4r9AhULl2oFHWq0DlM4ChCYkAIItws</t>
  </si>
  <si>
    <t>Acquiro Ltd</t>
  </si>
  <si>
    <t>https://www.google.com/search?gl=us&amp;hl=en&amp;q=Acquiro+Ltd&amp;sa=X&amp;ved=0ahUKEwjpkpfdr8KAAxV7MlkFHbkgDaoQmJACCPYL</t>
  </si>
  <si>
    <t>https://encrypted-tbn0.gstatic.com/images?q=tbn:ANd9GcTtRKIqasA--0WUKjmaRu_o8kf8lqz-TcbOCQnxt2E&amp;s</t>
  </si>
  <si>
    <t>Delta Information Systems</t>
  </si>
  <si>
    <t>http://www.delta-info.com/</t>
  </si>
  <si>
    <t>https://www.google.com/search?sca_esv=558035255&amp;gl=us&amp;hl=en&amp;q=Delta+Information+Systems&amp;sa=X&amp;ved=0ahUKEwid8-L5zOWAAxV4VTABHRv9DloQmJACCLYM</t>
  </si>
  <si>
    <t>https://encrypted-tbn0.gstatic.com/images?q=tbn:ANd9GcQRR1GoZpudFgQly6xELnjUHsp90zImFspKV9my&amp;s=0</t>
  </si>
  <si>
    <t>M3 USA</t>
  </si>
  <si>
    <t>https://www.google.com/search?sca_esv=557690181&amp;hl=en&amp;gl=us&amp;q=M3+USA&amp;sa=X&amp;ved=0ahUKEwjS1sa3guOAAxW7hIkEHTITCeI4HhCYkAIIoQo</t>
  </si>
  <si>
    <t>https://encrypted-tbn0.gstatic.com/images?q=tbn:ANd9GcTb8Uistp-drNZyCB8QUuyGUQ3K4yckFrVlqX8mV8g&amp;s</t>
  </si>
  <si>
    <t>Rivka.mx</t>
  </si>
  <si>
    <t>https://www.google.com/search?sca_esv=586505729&amp;gl=us&amp;hl=en&amp;q=Rivka.mx&amp;sa=X&amp;ved=0ahUKEwiA36Pbi-uCAxVLlIkEHfeCD_4QmJACCOIM</t>
  </si>
  <si>
    <t>https://encrypted-tbn0.gstatic.com/images?q=tbn:ANd9GcRQ5nwNrdUzyIshKHRzQOh0oQeD0nuUFmCKv6DWZZM&amp;s</t>
  </si>
  <si>
    <t>CPF Board</t>
  </si>
  <si>
    <t>https://www.google.com/search?hl=en&amp;gl=us&amp;q=CPF+Board&amp;sa=X&amp;ved=0ahUKEwimg7HDht38AhVaMlkFHY0gAoc4ChCYkAIIuwk</t>
  </si>
  <si>
    <t>https://encrypted-tbn0.gstatic.com/images?q=tbn:ANd9GcRDE8KUS5QJBIRKX4wmGr1t1qQrV3J2v8nvEDcNAsA&amp;s</t>
  </si>
  <si>
    <t>Revive Media Services</t>
  </si>
  <si>
    <t>https://www.google.com/search?q=Revive+Media+Services&amp;sa=X&amp;ved=0ahUKEwiQsO_r0Z7-AhXREGIAHcAcAv44KBCYkAIIgww</t>
  </si>
  <si>
    <t>Ryder Systems</t>
  </si>
  <si>
    <t>https://www.google.com/search?hl=en&amp;gl=us&amp;q=Ryder+Systems&amp;sa=X&amp;ved=0ahUKEwidgZnu04OAAxXAgIQIHRYsC7YQmJACCNcF</t>
  </si>
  <si>
    <t>https://encrypted-tbn0.gstatic.com/images?q=tbn:ANd9GcSn5rPL4N2j0a5WEsdTE9vg7ZJM-Ub-3wbbXmUraf0&amp;s</t>
  </si>
  <si>
    <t>Parrish &amp; Heimbecker, Limited</t>
  </si>
  <si>
    <t>http://www.parrishandheimbecker.com/</t>
  </si>
  <si>
    <t>https://www.google.com/search?q=Parrish+%26+Heimbecker,+Limited&amp;sa=X&amp;ved=0ahUKEwjwvJKl8sb-AhVqEVkFHVVDAi84ChCYkAII_Q0</t>
  </si>
  <si>
    <t>Sona (getsona.com)</t>
  </si>
  <si>
    <t>https://www.google.com/search?sca_esv=555798169&amp;hl=en&amp;gl=us&amp;q=Sona+(getsona.com)&amp;sa=X&amp;ved=0ahUKEwjl7Oq2_tOAAxUNl4kEHdYQCI44HhCYkAIIvwk</t>
  </si>
  <si>
    <t>https://encrypted-tbn0.gstatic.com/images?q=tbn:ANd9GcT-yiknmN9jzZlt0flMskXWUhkOjx5FNb2bZcgr7I8&amp;s</t>
  </si>
  <si>
    <t>EXNESS Global Limited</t>
  </si>
  <si>
    <t>https://www.google.com/search?ucbcb=1&amp;hl=en&amp;gl=us&amp;q=EXNESS+Global+Limited&amp;sa=X&amp;ved=0ahUKEwiJ7I36r7L8AhVPBUQIHXI-BkMQmJACCJcI</t>
  </si>
  <si>
    <t>AEON Credit Service (Asia) Co., Ltd. (AEON ä¿¡è²¸è²¡å‹™ (äºžæ´²) æœ‰é™å…¬å¸)</t>
  </si>
  <si>
    <t>https://www.google.com/search?hl=en&amp;gl=us&amp;q=AEON+Credit+Service+(Asia)+Co.,+Ltd.+(AEON+%E4%BF%A1%E8%B2%B8%E8%B2%A1%E5%8B%99+(%E4%BA%9E%E6%B4%B2)+%E6%9C%89%E9%99%90%E5%85%AC%E5%8F%B8)&amp;sa=X&amp;ved=0ahUKEwis6cGU3dP_AhW_FVkFHcbjDPMQmJACCOQL</t>
  </si>
  <si>
    <t>https://encrypted-tbn0.gstatic.com/images?q=tbn:ANd9GcTtnKFdGNMs0FHIIAF7SzNwyTKlVOX46ioil7l-&amp;s=0</t>
  </si>
  <si>
    <t>Encore Corporate Travel</t>
  </si>
  <si>
    <t>https://www.google.com/search?ucbcb=1&amp;gl=us&amp;hl=en&amp;q=Encore+Corporate+Travel&amp;sa=X&amp;ved=0ahUKEwiohNCgoqv-AhWlk2oFHajmB_c4ChCYkAIIgw4</t>
  </si>
  <si>
    <t>CrowdStrike UK</t>
  </si>
  <si>
    <t>https://www.google.com/search?hl=en&amp;gl=us&amp;q=CrowdStrike+UK&amp;sa=X&amp;ved=0ahUKEwiO2-uJq4_9AhWBnWoFHVA5A744HhCYkAIInQs</t>
  </si>
  <si>
    <t>https://encrypted-tbn0.gstatic.com/images?q=tbn:ANd9GcQTIDVDJISEthvQM2rrq-4k17865NOoKTJ1TXKTmws&amp;s</t>
  </si>
  <si>
    <t>SS Supply Chain Solutions Pvt Ltd</t>
  </si>
  <si>
    <t>https://www.google.com/search?ucbcb=1&amp;hl=en&amp;gl=us&amp;q=SS+Supply+Chain+Solutions+Pvt+Ltd&amp;sa=X&amp;ved=0ahUKEwiE8PukjOf8AhVAVvEDHWzsCxo4ChCYkAIIxgs</t>
  </si>
  <si>
    <t>Kabeli</t>
  </si>
  <si>
    <t>https://www.google.com/search?hl=en&amp;gl=us&amp;q=Kabeli&amp;sa=X&amp;ved=0ahUKEwjB_NvA9bqAAxXbK1kFHXO9Ar0QmJACCNYK</t>
  </si>
  <si>
    <t>International Iberian Nanotechnology Laboratory</t>
  </si>
  <si>
    <t>https://www.google.com/search?sca_esv=584513130&amp;gl=us&amp;hl=en&amp;q=International+Iberian+Nanotechnology+Laboratory&amp;sa=X&amp;ved=0ahUKEwjJ4K7FhdeCAxU7kokEHTFuAMQQmJACCPoN</t>
  </si>
  <si>
    <t>DUTECH SYSTEMS</t>
  </si>
  <si>
    <t>https://www.google.com/search?sca_esv=553028280&amp;gl=us&amp;hl=en&amp;q=DUTECH+SYSTEMS&amp;sa=X&amp;ved=0ahUKEwivnL-xpr2AAxWpSTABHSWrCeYQmJACCIYN</t>
  </si>
  <si>
    <t>University of Wisconsin - Milwaukee</t>
  </si>
  <si>
    <t>https://uwm.edu/</t>
  </si>
  <si>
    <t>https://www.google.com/search?sca_esv=579068902&amp;gl=us&amp;hl=en&amp;q=University+of+Wisconsin+-+Milwaukee&amp;sa=X&amp;ved=0ahUKEwiopoX7k6eCAxW1MlkFHWL5Ceg4KBCYkAIIlgw</t>
  </si>
  <si>
    <t>https://encrypted-tbn0.gstatic.com/images?q=tbn:ANd9GcQlHE9GrYc59sjA0Dsy2NJYouQ844UWKrJickAd&amp;s=0</t>
  </si>
  <si>
    <t>Top Source International</t>
  </si>
  <si>
    <t>https://www.google.com/search?gl=us&amp;hl=en&amp;q=Top+Source+International&amp;sa=X&amp;ved=0ahUKEwjI1f6h1vj8AhXTj2oFHdRmCvE4HhCYkAII3gw</t>
  </si>
  <si>
    <t>https://encrypted-tbn0.gstatic.com/images?q=tbn:ANd9GcRrMvikEpvOT6xJjkjBF0BU5VmJVzlEBG9hD0bgQeQ&amp;s</t>
  </si>
  <si>
    <t>ABM</t>
  </si>
  <si>
    <t>https://www.google.com/search?gl=us&amp;hl=en&amp;q=ABM&amp;sa=X&amp;ved=0ahUKEwjvgPLohab9AhWxSDABHYiOBT04ChCYkAII0Ak</t>
  </si>
  <si>
    <t>Blockchain</t>
  </si>
  <si>
    <t>https://www.google.com/search?sca_esv=573553702&amp;gl=us&amp;hl=en&amp;q=Blockchain&amp;sa=X&amp;ved=0ahUKEwj14_DNsveBAxWcLVkFHdx9Bm04HhCYkAII3wo</t>
  </si>
  <si>
    <t>https://encrypted-tbn0.gstatic.com/images?q=tbn:ANd9GcQvGIicqZTg9qQeLZfNSrc3JLg9ns414CvVvsKN7W8&amp;s</t>
  </si>
  <si>
    <t>Oliver Sanderson Ltd</t>
  </si>
  <si>
    <t>http://oliversanderson.co.uk/</t>
  </si>
  <si>
    <t>https://www.google.com/search?hl=en&amp;gl=us&amp;q=Oliver+Sanderson+Ltd&amp;sa=X&amp;ved=0ahUKEwjSqIX6pav-AhWEEFkFHUkpB4g4ChCYkAIIng0</t>
  </si>
  <si>
    <t>Lucid Technologies, Inc</t>
  </si>
  <si>
    <t>https://www.google.com/search?sca_esv=571506520&amp;hl=en&amp;gl=us&amp;q=Lucid+Technologies,+Inc&amp;sa=X&amp;ved=0ahUKEwjpwv-4oeOBAxWJKlkFHZ9qC7g4PBCYkAIIzA4</t>
  </si>
  <si>
    <t>https://encrypted-tbn0.gstatic.com/images?q=tbn:ANd9GcRyzeY8bJSWomBNjA_uy5Mk10u-Ob4afXHcKb7EaYo&amp;s</t>
  </si>
  <si>
    <t>GoTo Financial</t>
  </si>
  <si>
    <t>https://www.google.com/search?sca_esv=559959589&amp;gl=us&amp;hl=en&amp;q=GoTo+Financial&amp;sa=X&amp;ved=0ahUKEwi5l5jdmfeAAxX5D1kFHXyrCBY4ChCYkAII_ww</t>
  </si>
  <si>
    <t>https://encrypted-tbn0.gstatic.com/images?q=tbn:ANd9GcTBbgU3IcpgpqNTSxWnlg6RqVr-UkMytepxw2btQ-A&amp;s</t>
  </si>
  <si>
    <t>Saxo Bank AS</t>
  </si>
  <si>
    <t>https://www.google.com/search?gl=us&amp;hl=en&amp;q=Saxo+Bank+AS&amp;sa=X&amp;ved=0ahUKEwjk_bHigqT_AhWbj4kEHRR3Apk4ChCYkAII6Qs</t>
  </si>
  <si>
    <t>Quanta CS</t>
  </si>
  <si>
    <t>http://www.quanta-cs.com/</t>
  </si>
  <si>
    <t>https://www.google.com/search?gl=us&amp;hl=en&amp;q=Quanta+CS&amp;sa=X&amp;ved=0ahUKEwjPleWdpdP9AhXySzABHYRkDIE4FBCYkAII8wo</t>
  </si>
  <si>
    <t>https://encrypted-tbn0.gstatic.com/images?q=tbn:ANd9GcQQe0R4DdzrPNS1CXDZwdcCm-H3O4JsRQZTXdXZ&amp;s=0</t>
  </si>
  <si>
    <t>Cargo Services Far East Ltd</t>
  </si>
  <si>
    <t>http://www.cargofe.com/</t>
  </si>
  <si>
    <t>https://www.google.com/search?sca_esv=573394023&amp;gl=us&amp;hl=en&amp;q=Cargo+Services+Far+East+Ltd&amp;sa=X&amp;ved=0ahUKEwji7LDm9vSBAxXdlokEHT8kBww4FBCYkAIIsQ8</t>
  </si>
  <si>
    <t>https://encrypted-tbn0.gstatic.com/images?q=tbn:ANd9GcT9G1cOKDwo7nbo6dF8lsU05R4EMs-xmpOlntAE&amp;s=0</t>
  </si>
  <si>
    <t>Mellon Group Of Companies</t>
  </si>
  <si>
    <t>https://www.google.com/search?sca_esv=586199351&amp;gl=us&amp;hl=en&amp;q=Mellon+Group+Of+Companies&amp;sa=X&amp;ved=0ahUKEwin_MCYy-iCAxWZpIkEHaCxC_4QmJACCIQL</t>
  </si>
  <si>
    <t>Logistica Uno</t>
  </si>
  <si>
    <t>https://www.google.com/search?ucbcb=1&amp;hl=en&amp;gl=us&amp;q=Logistica+Uno&amp;sa=X&amp;ved=0ahUKEwisz7HTp7f8AhWOVfEDHf3BBuAQmJACCIoL</t>
  </si>
  <si>
    <t>https://encrypted-tbn0.gstatic.com/images?q=tbn:ANd9GcRFlYH4HtQP-t_ibzIFInr8a1gSm4_Rr-BP5gSjTfQ&amp;s</t>
  </si>
  <si>
    <t>Kelly Recruiting</t>
  </si>
  <si>
    <t>https://www.google.com/search?gl=us&amp;hl=en&amp;q=Kelly+Recruiting&amp;sa=X&amp;ved=0ahUKEwjMv-rSzIj9AhVTmGoFHR4XDpQ4RhCYkAIIjQs</t>
  </si>
  <si>
    <t>Savage Services</t>
  </si>
  <si>
    <t>https://www.google.com/search?sca_esv=559325667&amp;hl=en&amp;gl=us&amp;q=Savage+Services&amp;sa=X&amp;ved=0ahUKEwj5r8CXnPKAAxXAEVkFHU1yBT04eBCYkAIIkw4</t>
  </si>
  <si>
    <t>Maersk A/S</t>
  </si>
  <si>
    <t>https://www.google.com/search?sca_esv=575710480&amp;gl=us&amp;hl=en&amp;q=Maersk+A/S&amp;sa=X&amp;ved=0ahUKEwiX5unOx4uCAxUQHUQIHRDPA9QQmJACCJoI</t>
  </si>
  <si>
    <t>Kenbright Holdings</t>
  </si>
  <si>
    <t>http://www.kenbright.co.ke/</t>
  </si>
  <si>
    <t>https://www.google.com/search?gl=us&amp;hl=en&amp;q=Kenbright+Holdings&amp;sa=X&amp;ved=0ahUKEwi6y56urIr9AhVFm2oFHbyXC4IQmJACCLAN</t>
  </si>
  <si>
    <t>Pinnacle Technology Services</t>
  </si>
  <si>
    <t>https://www.google.com/search?sca_esv=580393850&amp;hl=en&amp;gl=us&amp;q=Pinnacle+Technology+Services&amp;sa=X&amp;ved=0ahUKEwj6zpGu37OCAxXxkYkEHcs2B4Y4HhCYkAII9wk</t>
  </si>
  <si>
    <t>agileDSS France</t>
  </si>
  <si>
    <t>https://www.google.com/search?sca_esv=579384295&amp;gl=us&amp;hl=en&amp;q=agileDSS+France&amp;sa=X&amp;ved=0ahUKEwjL0Nbk2amCAxX2FlkFHX0fDxk4ChCYkAIIyAs</t>
  </si>
  <si>
    <t>Groupe Renault</t>
  </si>
  <si>
    <t>https://www.google.com/search?ucbcb=1&amp;hl=en&amp;gl=us&amp;q=Groupe+Renault&amp;sa=X&amp;ved=0ahUKEwix65624v38AhWJBEQIHY-hDiE4bhCYkAII9g0</t>
  </si>
  <si>
    <t>people zone</t>
  </si>
  <si>
    <t>https://www.google.com/search?gl=us&amp;hl=en&amp;q=people+zone&amp;sa=X&amp;ved=0ahUKEwiAmf7G3KGAAxUWE1kFHY8ZBpc4ChCYkAII0Q0</t>
  </si>
  <si>
    <t>https://encrypted-tbn0.gstatic.com/images?q=tbn:ANd9GcSz0pcu0Lb6lWeGH2dw0kI68jLdh2E18P2o7MucdU8&amp;s</t>
  </si>
  <si>
    <t>freshmarketing KG</t>
  </si>
  <si>
    <t>https://www.google.com/search?sca_esv=569062438&amp;hl=en&amp;gl=us&amp;q=freshmarketing+KG&amp;sa=X&amp;ved=0ahUKEwiUm_CF1syBAxXwSDABHc4MBK0QmJACCP0K</t>
  </si>
  <si>
    <t>SportsDynamics</t>
  </si>
  <si>
    <t>https://www.google.com/search?sca_esv=578400713&amp;gl=us&amp;hl=en&amp;q=SportsDynamics&amp;sa=X&amp;ved=0ahUKEwjUyIPFmKKCAxXfFlkFHeKmA1M4HhCYkAIIwws</t>
  </si>
  <si>
    <t>https://encrypted-tbn0.gstatic.com/images?q=tbn:ANd9GcTw-BxOV4OqdKyTEDX-I-8SqcZptQZgDYfapwhXC3E&amp;s</t>
  </si>
  <si>
    <t>DAA Holdings Limited</t>
  </si>
  <si>
    <t>https://www.google.com/search?sca_esv=576745885&amp;hl=en&amp;gl=us&amp;q=DAA+Holdings+Limited&amp;sa=X&amp;ved=0ahUKEwik5ZKZiJOCAxVzkmoFHcNdAmc4MhCYkAIIqgo</t>
  </si>
  <si>
    <t>Allayi</t>
  </si>
  <si>
    <t>https://www.google.com/search?hl=en&amp;gl=us&amp;q=Allayi&amp;sa=X&amp;ved=0ahUKEwj3gvOg0Yj9AhWAnWoFHZ1YBoEQmJACCJUL</t>
  </si>
  <si>
    <t>https://encrypted-tbn0.gstatic.com/images?q=tbn:ANd9GcRiHLfQT97CMyului7Tk9btLYg48SOoVf_ws_Y3Dqk&amp;s</t>
  </si>
  <si>
    <t>HSJB Business Consulting India</t>
  </si>
  <si>
    <t>https://www.google.com/search?sca_esv=579384295&amp;gl=us&amp;hl=en&amp;q=HSJB+Business+Consulting+India&amp;sa=X&amp;ved=0ahUKEwjci8Hs16mCAxUGFmIAHffXDxM4MhCYkAII2Aw</t>
  </si>
  <si>
    <t>https://encrypted-tbn0.gstatic.com/images?q=tbn:ANd9GcT0oqrwtXjsgAKW3ojrYQZFskIko8EBNk845ncSpBY&amp;s</t>
  </si>
  <si>
    <t>Icalia Solutions</t>
  </si>
  <si>
    <t>https://www.google.com/search?hl=en&amp;gl=us&amp;q=Icalia+Solutions&amp;sa=X&amp;ved=0ahUKEwiXrMSs9ef_AhVutokEHeccC-kQmJACCOQM</t>
  </si>
  <si>
    <t>DISBYTE S.A.</t>
  </si>
  <si>
    <t>https://www.google.com/search?sca_esv=349af6b8b067d63f&amp;q=DISBYTE+S.A.&amp;sa=X&amp;ved=0ahUKEwju1bmo_tuCAxUbSTABHcgeAVsQmJACCNAM</t>
  </si>
  <si>
    <t>https://encrypted-tbn0.gstatic.com/images?q=tbn:ANd9GcSgjo13Sso1U56egvuIT4QGTW6oxtglwZJfnIE89h8&amp;s</t>
  </si>
  <si>
    <t>Osperyh</t>
  </si>
  <si>
    <t>https://www.google.com/search?hl=en&amp;gl=us&amp;q=Osperyh&amp;sa=X&amp;ved=0ahUKEwiq8ZHAruX_AhWIVTABHbYXD40QmJACCNsK</t>
  </si>
  <si>
    <t>WeSub</t>
  </si>
  <si>
    <t>https://www.google.com/search?hl=en&amp;gl=us&amp;q=WeSub&amp;sa=X&amp;ved=0ahUKEwi8wfPg6K_8AhUdj4kEHQteDykQmJACCMUM</t>
  </si>
  <si>
    <t>https://encrypted-tbn0.gstatic.com/images?q=tbn:ANd9GcRB4hBEn6xs9r4bvoslD0H4c6vmvXV4NrYvp26ds_Y&amp;s</t>
  </si>
  <si>
    <t>waters.com</t>
  </si>
  <si>
    <t>https://www.google.com/search?hl=en&amp;gl=us&amp;q=waters.com&amp;sa=X&amp;ved=0ahUKEwi13cmQyLf9AhUilWoFHRxHDdE4MhCYkAIIyAo</t>
  </si>
  <si>
    <t>Hays â€“ Working for your tomorrow</t>
  </si>
  <si>
    <t>https://www.google.com/search?gl=us&amp;hl=en&amp;q=Hays+%E2%80%93+Working+for+your+tomorrow&amp;sa=X&amp;ved=0ahUKEwie-bSI-fj9AhUVEVkFHcp1CdE4HhCYkAIInQ0</t>
  </si>
  <si>
    <t>https://encrypted-tbn0.gstatic.com/images?q=tbn:ANd9GcSayqclYfB7hWtiohIFAKnS1AcRVcPWIRlpbZZRM7Y&amp;s</t>
  </si>
  <si>
    <t>DCS SERV PTE. LTD.</t>
  </si>
  <si>
    <t>https://www.google.com/search?sca_esv=585192112&amp;gl=us&amp;hl=en&amp;q=DCS+SERV+PTE.+LTD.&amp;sa=X&amp;ved=0ahUKEwjMvrjZwt6CAxUwOUQIHX5JDus4FBCYkAIIjws</t>
  </si>
  <si>
    <t>WPP PLC</t>
  </si>
  <si>
    <t>https://www.google.com/search?sca_esv=584784815&amp;gl=us&amp;hl=en&amp;q=WPP+PLC&amp;sa=X&amp;ved=0ahUKEwiv5oaDudmCAxVAl2oFHc2bB-o4ChCYkAIIrgw</t>
  </si>
  <si>
    <t>MobyDigital</t>
  </si>
  <si>
    <t>https://www.google.com/search?sca_esv=563635297&amp;hl=en&amp;gl=us&amp;q=MobyDigital&amp;sa=X&amp;ved=0ahUKEwik-PHOspqBAxUxF1kFHTjoBoIQmJACCJQN</t>
  </si>
  <si>
    <t>https://encrypted-tbn0.gstatic.com/images?q=tbn:ANd9GcQbwbdoz24eWTGjWc3wC-010Bkb7PkE9fi9WheBKfI&amp;s</t>
  </si>
  <si>
    <t>Cloud Theory</t>
  </si>
  <si>
    <t>https://www.google.com/search?gl=us&amp;hl=en&amp;q=Cloud+Theory&amp;sa=X&amp;ved=0ahUKEwjppvixprr-AhV8FVkFHX3SCU44FBCYkAII3ww</t>
  </si>
  <si>
    <t>Onsite Group</t>
  </si>
  <si>
    <t>https://www.google.com/search?gl=us&amp;hl=en&amp;q=Onsite+Group&amp;sa=X&amp;ved=0ahUKEwi20u7o5uL_AhXfmYQIHcQKCt8QmJACCJkM</t>
  </si>
  <si>
    <t>Glooko, Inc.</t>
  </si>
  <si>
    <t>https://www.google.com/search?sca_esv=575100546&amp;gl=us&amp;hl=en&amp;q=Glooko,+Inc.&amp;sa=X&amp;ved=0ahUKEwjM4P22gYSCAxUyrokEHQu9BKg4UBCYkAIIqww</t>
  </si>
  <si>
    <t>City of Cape Town</t>
  </si>
  <si>
    <t>https://www.google.com/search?gl=us&amp;hl=en&amp;q=City+of+Cape+Town&amp;sa=X&amp;ved=0ahUKEwijx7y6ibD9AhW5kYkEHXEzCbUQmJACCMkM</t>
  </si>
  <si>
    <t>Rangam Infotech Pvt Ltd</t>
  </si>
  <si>
    <t>https://www.google.com/search?sca_esv=588967138&amp;gl=us&amp;hl=en&amp;q=Rangam+Infotech+Pvt+Ltd&amp;sa=X&amp;ved=0ahUKEwjd0Ziclf-CAxVdMlkFHQNMBCA4ChCYkAII5wo</t>
  </si>
  <si>
    <t>Orcawise</t>
  </si>
  <si>
    <t>https://www.google.com/search?gl=us&amp;hl=en&amp;q=Orcawise&amp;sa=X&amp;ved=0ahUKEwitrO2LsMT-AhX5t4QIHRQYBjM4ChCYkAIIuAk</t>
  </si>
  <si>
    <t>2can</t>
  </si>
  <si>
    <t>https://www.google.com/search?sca_esv=559317661&amp;gl=us&amp;hl=en&amp;q=2can&amp;sa=X&amp;ved=0ahUKEwiR88fDlPKAAxUcq4QIHTC5CkI4ChCYkAIIzgw</t>
  </si>
  <si>
    <t>Talentor Norway</t>
  </si>
  <si>
    <t>https://www.google.com/search?gl=us&amp;hl=en&amp;q=Talentor+Norway&amp;sa=X&amp;ved=0ahUKEwiNp_Dp7LT8AhWnEVkFHa4LB-IQmJACCKQN</t>
  </si>
  <si>
    <t>Carwin Pharmaceutical Associates</t>
  </si>
  <si>
    <t>https://www.google.com/search?hl=en&amp;gl=us&amp;q=Carwin+Pharmaceutical+Associates&amp;sa=X&amp;ved=0ahUKEwiT1rLBlPn-AhXhbDABHQ1HBLoQmJACCPgN</t>
  </si>
  <si>
    <t>https://encrypted-tbn0.gstatic.com/images?q=tbn:ANd9GcSzP6IwPfBWEvgfb8kt1mSEJzOEFNYIdwX4cEA259E&amp;s</t>
  </si>
  <si>
    <t>Tripoint Search</t>
  </si>
  <si>
    <t>http://www.tripointsearch.com/</t>
  </si>
  <si>
    <t>https://www.google.com/search?sca_esv=564098788&amp;gl=us&amp;hl=en&amp;q=Tripoint+Search&amp;sa=X&amp;ved=0ahUKEwiijb_frp-BAxXRFFkFHexpBzA4FBCYkAII6go</t>
  </si>
  <si>
    <t>AUTONOMIC SAS</t>
  </si>
  <si>
    <t>https://www.google.com/search?ucbcb=1&amp;hl=en&amp;gl=us&amp;q=AUTONOMIC+SAS&amp;sa=X&amp;ved=0ahUKEwi-1arb7uT9AhVTF1kFHc1ECAkQmJACCPIG</t>
  </si>
  <si>
    <t>https://encrypted-tbn0.gstatic.com/images?q=tbn:ANd9GcQOGmjkf-LSBHmKtWz23kBlG9XsyibuBqn4ELiJivk&amp;s</t>
  </si>
  <si>
    <t>VSCO</t>
  </si>
  <si>
    <t>https://vsco.co/</t>
  </si>
  <si>
    <t>https://www.google.com/search?sca_esv=569378284&amp;hl=en&amp;gl=us&amp;q=VSCO&amp;sa=X&amp;ved=0ahUKEwit-Yv4ks-BAxWfC0QIHTI5CkU4KBCYkAII3Qo</t>
  </si>
  <si>
    <t>https://encrypted-tbn0.gstatic.com/images?q=tbn:ANd9GcRmgTVC3DcrZvppT3UuazrkeuxWtDeNs0oQLjjL&amp;s=0</t>
  </si>
  <si>
    <t>UYANDISWA PROJECT MANAGEMENT SERVICES</t>
  </si>
  <si>
    <t>https://www.google.com/search?q=UYANDISWA+PROJECT+MANAGEMENT+SERVICES&amp;sa=X&amp;ved=0ahUKEwjhharPz4_-AhWKE1kFHdg7DmU4ChCYkAII6wo</t>
  </si>
  <si>
    <t>https://encrypted-tbn0.gstatic.com/images?q=tbn:ANd9GcR5ct1p6UE4tKKreBWH-RJtpnjzJ4AOE35M63282ZI&amp;s</t>
  </si>
  <si>
    <t>Ascent Services Group</t>
  </si>
  <si>
    <t>http://www.ascentsg.com/</t>
  </si>
  <si>
    <t>https://www.google.com/search?sca_esv=577721307&amp;hl=en&amp;gl=us&amp;q=Ascent+Services+Group&amp;sa=X&amp;ved=0ahUKEwj0qsiUjJ2CAxVRmokEHd-hChI4ChCYkAIIpgo</t>
  </si>
  <si>
    <t>QAPA</t>
  </si>
  <si>
    <t>https://www.google.com/search?gl=us&amp;hl=en&amp;q=QAPA&amp;sa=X&amp;ved=0ahUKEwjvvOe1qor9AhXrl2oFHdPIDVA4MhCYkAII5Qs</t>
  </si>
  <si>
    <t>https://encrypted-tbn0.gstatic.com/images?q=tbn:ANd9GcR2YBc4A4tXmgHIMqq9f4sNyU2Toc4pLMRoVFoIDLw&amp;s</t>
  </si>
  <si>
    <t>B2B.net S.A</t>
  </si>
  <si>
    <t>https://www.google.com/search?sca_esv=557013633&amp;hl=en&amp;gl=us&amp;q=B2B.net+S.A&amp;sa=X&amp;ved=0ahUKEwjB7oGng96AAxXTlYkEHdbkC6c4MhCYkAIIoA0</t>
  </si>
  <si>
    <t>1&amp;1 MAIL &amp; MEDIA APPLICATIONS SE</t>
  </si>
  <si>
    <t>https://www.google.com/search?hl=en&amp;gl=us&amp;q=1%261+MAIL+%26+MEDIA+APPLICATIONS+SE&amp;sa=X&amp;ved=0ahUKEwj77Kux3tj_AhUAFFkFHYiOBN84HhCYkAIIrw4</t>
  </si>
  <si>
    <t>Software, Servicios y Hardware S.A. - SSH S.A.</t>
  </si>
  <si>
    <t>https://www.google.com/search?hl=en&amp;gl=us&amp;q=Software,+Servicios+y+Hardware+S.A.+-+SSH+S.A.&amp;sa=X&amp;ved=0ahUKEwio0vrT9ef_AhUWHzQIHfIAC7k4FBCYkAIIkw0</t>
  </si>
  <si>
    <t>Wisetech Global</t>
  </si>
  <si>
    <t>https://www.google.com/search?sca_esv=829f85ef765b913d&amp;gl=us&amp;hl=en&amp;q=Wisetech+Global&amp;sa=X&amp;ved=0ahUKEwiCjLeujvCCAxXxVTABHTN7DKYQmJACCI8N</t>
  </si>
  <si>
    <t>Teltech Group</t>
  </si>
  <si>
    <t>https://www.google.com/search?gl=us&amp;hl=en&amp;q=Teltech+Group&amp;sa=X&amp;ved=0ahUKEwjIjKn_3LCAAxV3jokEHcNYAKk4HhCYkAII2A4</t>
  </si>
  <si>
    <t>Infin8 Sdn Bhd</t>
  </si>
  <si>
    <t>https://www.google.com/search?q=Infin8+Sdn+Bhd&amp;sa=X&amp;ved=0ahUKEwimrqHdhoj-AhXWD1kFHTg7BEw4ChCYkAIIuAs</t>
  </si>
  <si>
    <t>DataPattern LLC</t>
  </si>
  <si>
    <t>https://www.google.com/search?gl=us&amp;hl=en&amp;q=DataPattern+LLC&amp;sa=X&amp;ved=0ahUKEwjg-_D649_9AhV-ElkFHaiSD5oQmJACCOAM</t>
  </si>
  <si>
    <t>Moore Staffing Services</t>
  </si>
  <si>
    <t>http://www.moorestaffing.com/</t>
  </si>
  <si>
    <t>https://www.google.com/search?sca_esv=565570927&amp;gl=us&amp;hl=en&amp;q=Moore+Staffing+Services&amp;sa=X&amp;ved=0ahUKEwjC8JiX-KuBAxXokmoFHXlOAaU4bhCYkAII3wo</t>
  </si>
  <si>
    <t>https://encrypted-tbn0.gstatic.com/images?q=tbn:ANd9GcQqj7V4NXO15HLXAn4pRHBes0NV0H38T7ucnCsbD98&amp;s</t>
  </si>
  <si>
    <t>mod.io</t>
  </si>
  <si>
    <t>https://www.google.com/search?hl=en&amp;gl=us&amp;q=mod.io&amp;sa=X&amp;ved=0ahUKEwji7e3Lq7f8AhUuSTABHSNYCqw4ChCYkAIIzwk</t>
  </si>
  <si>
    <t>TTI AUSTRIA</t>
  </si>
  <si>
    <t>https://www.google.com/search?sca_esv=568744667&amp;gl=us&amp;hl=en&amp;q=TTI+AUSTRIA&amp;sa=X&amp;ved=0ahUKEwjP8uH1k8qBAxVJJEQIHeQKDSk4ChCYkAII9Qs</t>
  </si>
  <si>
    <t>ResourceTree Global Services</t>
  </si>
  <si>
    <t>https://www.google.com/search?gl=us&amp;hl=en&amp;q=ResourceTree+Global+Services&amp;sa=X&amp;ved=0ahUKEwil5arYirr9AhUZnGoFHVaRBe4QmJACCMkL</t>
  </si>
  <si>
    <t>https://encrypted-tbn0.gstatic.com/images?q=tbn:ANd9GcRgRtCLUhEt_LJjgZwy2Iig93_407pVO5yLWvmmxCE&amp;s</t>
  </si>
  <si>
    <t>Metaluck Global Resources DMCC</t>
  </si>
  <si>
    <t>https://www.google.com/search?hl=en&amp;gl=us&amp;q=Metaluck+Global+Resources+DMCC&amp;sa=X&amp;ved=0ahUKEwiqvaWV9On9AhUJpIkEHQFrDvEQmJACCNoK</t>
  </si>
  <si>
    <t>Orbition</t>
  </si>
  <si>
    <t>https://www.google.com/search?gl=us&amp;hl=en&amp;q=Orbition&amp;sa=X&amp;ved=0ahUKEwjtxPzj2fj8AhUPJjQIHcnIAx04UBCYkAIIzww</t>
  </si>
  <si>
    <t>Insurance Australia Group Limited</t>
  </si>
  <si>
    <t>https://www.google.com/search?sca_esv=580046813&amp;hl=en&amp;gl=us&amp;q=Insurance+Australia+Group+Limited&amp;sa=X&amp;ved=0ahUKEwjwkaDLqrGCAxVZh-4BHVyrBKMQmJACCPsL</t>
  </si>
  <si>
    <t>PORR Group</t>
  </si>
  <si>
    <t>http://www.porr-group.com/</t>
  </si>
  <si>
    <t>https://www.google.com/search?gl=us&amp;hl=en&amp;q=PORR+Group&amp;sa=X&amp;ved=0ahUKEwi5lOjXpbOAAxUOFVkFHb5CALo4ChCYkAII9Qk</t>
  </si>
  <si>
    <t>Digibee</t>
  </si>
  <si>
    <t>https://www.google.com/search?sca_esv=560603692&amp;hl=en&amp;gl=us&amp;q=Digibee&amp;sa=X&amp;ved=0ahUKEwi2m7WX3f6AAxUqL1kFHYVQDz04FBCYkAIIjQ0</t>
  </si>
  <si>
    <t>KAZ Minerals Management</t>
  </si>
  <si>
    <t>https://www.google.com/search?q=KAZ+Minerals+Management&amp;sa=X&amp;ved=0ahUKEwjh88qHsrz8AhUOD1kFHcJxC5UQmJACCK0K</t>
  </si>
  <si>
    <t>KASPERSKY Lab</t>
  </si>
  <si>
    <t>http://www.kaspersky.ru/</t>
  </si>
  <si>
    <t>https://www.google.com/search?hl=en&amp;gl=us&amp;q=KASPERSKY+Lab&amp;sa=X&amp;ved=0ahUKEwiBnKW66YL9AhXTjIkEHS8jDi0QmJACCIQM</t>
  </si>
  <si>
    <t>Urgo Medical</t>
  </si>
  <si>
    <t>http://www.urgo.co.uk/</t>
  </si>
  <si>
    <t>https://www.google.com/search?gl=us&amp;hl=en&amp;q=Urgo+Medical&amp;sa=X&amp;ved=0ahUKEwiZ9uLnvdP-AhUYTDABHYzTCCU4FBCYkAIIwAw</t>
  </si>
  <si>
    <t>CARRO</t>
  </si>
  <si>
    <t>https://www.google.com/search?ucbcb=1&amp;hl=en&amp;gl=us&amp;q=CARRO&amp;sa=X&amp;ved=0ahUKEwiJvb3Rht38AhWwKFkFHar5AZU4KBCYkAII1gw</t>
  </si>
  <si>
    <t>https://encrypted-tbn0.gstatic.com/images?q=tbn:ANd9GcRwRKlDrT6uL63RXjEHGVn2pGETNi-079xTdqTwWXg&amp;s</t>
  </si>
  <si>
    <t>Page Executive</t>
  </si>
  <si>
    <t>https://www.google.com/search?hl=en&amp;gl=us&amp;q=Page+Executive&amp;sa=X&amp;ved=0ahUKEwjAmpHe9_P9AhWmkIkEHYcKDGM4FBCYkAIIvww</t>
  </si>
  <si>
    <t>https://encrypted-tbn0.gstatic.com/images?q=tbn:ANd9GcRzCghVDNxOlhLhUizOqRWNk6I73RA--K94JQFiSLI&amp;s</t>
  </si>
  <si>
    <t>MINT dentistry</t>
  </si>
  <si>
    <t>https://www.google.com/search?gl=us&amp;hl=en&amp;q=MINT+dentistry&amp;sa=X&amp;ved=0ahUKEwi42smjtqP9AhV-MlkFHU3nBRc4FBCYkAIIugo</t>
  </si>
  <si>
    <t>ALTAY GRUP A.S.</t>
  </si>
  <si>
    <t>https://www.google.com/search?gl=us&amp;hl=en&amp;q=ALTAY+GRUP+A.S.&amp;sa=X&amp;ved=0ahUKEwiM77Khz5T-AhWPOEQIHXJGDvYQmJACCPEM</t>
  </si>
  <si>
    <t>Collaborative Mind LLC</t>
  </si>
  <si>
    <t>https://www.google.com/search?gl=us&amp;hl=en&amp;q=Collaborative+Mind+LLC&amp;sa=X&amp;ved=0ahUKEwiIw7y069_9AhWUlGoFHUcPAp84MhCYkAIIkgw</t>
  </si>
  <si>
    <t>Etalentum</t>
  </si>
  <si>
    <t>https://www.google.com/search?hl=en&amp;gl=us&amp;q=Etalentum&amp;sa=X&amp;ved=0ahUKEwju7pLW_6r9AhU3MVkFHZncBXA4ChCYkAIIwAw</t>
  </si>
  <si>
    <t>https://encrypted-tbn0.gstatic.com/images?q=tbn:ANd9GcT0EXSuuZTVsFs-gydl16LsEgJRdARtn1OrKJS5CaM&amp;s</t>
  </si>
  <si>
    <t>WSP (Williams Sale Partnership) Global Inc.</t>
  </si>
  <si>
    <t>http://www.wsp-pb.com/en/WSP-UK/Contact/Contact-us1/Offices-in-the-UK/</t>
  </si>
  <si>
    <t>https://www.google.com/search?sca_esv=573553702&amp;gl=us&amp;hl=en&amp;q=WSP+(Williams+Sale+Partnership)+Global+Inc.&amp;sa=X&amp;ved=0ahUKEwjc6smPs_eBAxVsEFkFHZkPCo4QmJACCOcJ</t>
  </si>
  <si>
    <t>Gim</t>
  </si>
  <si>
    <t>https://www.google.com/search?hl=en&amp;gl=us&amp;q=Gim&amp;sa=X&amp;ved=0ahUKEwjyivyYnZqAAxWjElkFHbTbCrsQmJACCO8N</t>
  </si>
  <si>
    <t>https://encrypted-tbn0.gstatic.com/images?q=tbn:ANd9GcSlg6f9V5U83OVamso-xoO4L6c9qBMNp7PwRyb-H4Q&amp;s</t>
  </si>
  <si>
    <t>Reliance Matrix</t>
  </si>
  <si>
    <t>https://www.google.com/search?sca_esv=558984878&amp;hl=en&amp;gl=us&amp;q=Reliance+Matrix&amp;sa=X&amp;ved=0ahUKEwi4rr21y--AAxUZEFkFHeJwDDQ4eBCYkAII9ww</t>
  </si>
  <si>
    <t>https://encrypted-tbn0.gstatic.com/images?q=tbn:ANd9GcTTJDMR6QGjWBANkEwiKp_efDbvjJfNYinFMYrUElA&amp;s</t>
  </si>
  <si>
    <t>Rentokil Inc</t>
  </si>
  <si>
    <t>http://www.rentokil-initial.com/</t>
  </si>
  <si>
    <t>https://www.google.com/search?q=Rentokil+Inc&amp;sa=X&amp;ved=0ahUKEwjF-MHf9tD-AhVSF1kFHREvAbQ4UBCYkAII-gs</t>
  </si>
  <si>
    <t>RightClick</t>
  </si>
  <si>
    <t>https://www.google.com/search?ucbcb=1&amp;hl=en&amp;gl=us&amp;q=RightClick&amp;sa=X&amp;ved=0ahUKEwjq4rW53Kr8AhW9D1kFHVNmC3s4ChCYkAIIyQ4</t>
  </si>
  <si>
    <t>https://encrypted-tbn0.gstatic.com/images?q=tbn:ANd9GcRcPcLU87ji7CWQwpdRu7fLrLua-RDVU1hMC1djTNg&amp;s</t>
  </si>
  <si>
    <t>BenchPoint</t>
  </si>
  <si>
    <t>https://www.google.com/search?sca_esv=62d5705c402b398f&amp;gl=us&amp;hl=en&amp;q=BenchPoint&amp;sa=X&amp;ved=0ahUKEwjYutHWu8WCAxWzTDABHSbvAA84RhCYkAII2Qo</t>
  </si>
  <si>
    <t>https://encrypted-tbn0.gstatic.com/images?q=tbn:ANd9GcT2zlBeBnHN-e7EJaY8nTaEYFkaBWNg7OGGjmHPTZM&amp;s</t>
  </si>
  <si>
    <t>GEOSYS LIMITED</t>
  </si>
  <si>
    <t>https://www.google.com/search?ucbcb=1&amp;gl=us&amp;hl=en&amp;q=GEOSYS+LIMITED&amp;sa=X&amp;ved=0ahUKEwi7t_D9tOL9AhX3DEQIHXQAAbkQmJACCPAI</t>
  </si>
  <si>
    <t>Etainement</t>
  </si>
  <si>
    <t>https://www.google.com/search?ucbcb=1&amp;hl=en&amp;gl=us&amp;q=Etainement&amp;sa=X&amp;ved=0ahUKEwjhp5zxn4X9AhVLnGoFHavuDzc4ChCYkAIImw4</t>
  </si>
  <si>
    <t>RR Donnelley &amp; Sons</t>
  </si>
  <si>
    <t>https://www.google.com/search?sca_esv=577551505&amp;gl=us&amp;hl=en&amp;q=RR+Donnelley+%26+Sons&amp;sa=X&amp;ved=0ahUKEwjLrZveypqCAxUrGVkFHXPQDOEQmJACCO8L</t>
  </si>
  <si>
    <t>ARQUUS</t>
  </si>
  <si>
    <t>https://www.google.com/search?sca_esv=553028280&amp;gl=us&amp;hl=en&amp;q=ARQUUS&amp;sa=X&amp;ved=0ahUKEwip8uCmqr2AAxWsj4QIHZ5yDRY4ChCYkAIIvwk</t>
  </si>
  <si>
    <t>https://encrypted-tbn0.gstatic.com/images?q=tbn:ANd9GcQhzXw3AUbBRtvSb82UqJR0fru6pkqNpiLyjTUQ&amp;s=0</t>
  </si>
  <si>
    <t>PMX Agency</t>
  </si>
  <si>
    <t>https://www.google.com/search?gl=us&amp;hl=en&amp;q=PMX+Agency&amp;sa=X&amp;ved=0ahUKEwjm3-ytzYj9AhXvnGoFHW8pAuI4ZBCYkAIIzQo</t>
  </si>
  <si>
    <t>deciBel Research, Inc.</t>
  </si>
  <si>
    <t>https://www.google.com/search?hl=en&amp;gl=us&amp;q=deciBel+Research,+Inc.&amp;sa=X&amp;ved=0ahUKEwiW7vu13a3-AhUcMlkFHeSOAZw4KBCYkAIIkg0</t>
  </si>
  <si>
    <t>Grinnell College ITS</t>
  </si>
  <si>
    <t>https://www.grinnell.edu/</t>
  </si>
  <si>
    <t>https://www.google.com/search?ucbcb=1&amp;hl=en&amp;gl=us&amp;q=Grinnell+College+ITS&amp;sa=X&amp;ved=0ahUKEwi1wMzZrcT-AhUHTDABHSPGCFM4KBCYkAIIpw0</t>
  </si>
  <si>
    <t>Randstad Groep</t>
  </si>
  <si>
    <t>https://www.google.com/search?sca_esv=561228216&amp;hl=en&amp;gl=us&amp;q=Randstad+Groep&amp;sa=X&amp;ved=0ahUKEwiIpMzi5oOBAxX8HEQIHRT8A9oQmJACCMgN</t>
  </si>
  <si>
    <t>Provide Consulting Ltd</t>
  </si>
  <si>
    <t>http://providepeople.com/</t>
  </si>
  <si>
    <t>https://www.google.com/search?gl=us&amp;hl=en&amp;q=Provide+Consulting+Ltd&amp;sa=X&amp;ved=0ahUKEwiN9ene0JyAAxU2FlkFHWl0AsQ4FBCYkAIIyws</t>
  </si>
  <si>
    <t>Atlanta Public Schools</t>
  </si>
  <si>
    <t>https://www.google.com/search?sca_esv=a56817d68023ccbe&amp;hl=en&amp;gl=us&amp;q=Atlanta+Public+Schools&amp;sa=X&amp;ved=0ahUKEwjG_KWQleaCAxWkRzABHSvAB8Y4ChCYkAIIkw4</t>
  </si>
  <si>
    <t>The Quantium Group Pty Ltd.</t>
  </si>
  <si>
    <t>https://www.google.com/search?sca_esv=580046813&amp;hl=en&amp;gl=us&amp;q=The+Quantium+Group+Pty+Ltd.&amp;sa=X&amp;ved=0ahUKEwjW0sfDqrGCAxU3FlkFHWzRAj84ChCYkAII4Qw</t>
  </si>
  <si>
    <t>Lenmar Consulting Inc.</t>
  </si>
  <si>
    <t>https://www.google.com/search?gl=us&amp;hl=en&amp;q=Lenmar+Consulting+Inc.&amp;sa=X&amp;ved=0ahUKEwiNqIaavq39AhXAF1kFHUzaASQ4FBCYkAIIvg4</t>
  </si>
  <si>
    <t>AdRamp</t>
  </si>
  <si>
    <t>https://www.google.com/search?sca_esv=580393850&amp;hl=en&amp;gl=us&amp;q=AdRamp&amp;sa=X&amp;ved=0ahUKEwjp6M3i67OCAxUvF1kFHUnZAjUQmJACCMoI</t>
  </si>
  <si>
    <t>WIZZ Air Hungary Zrt.</t>
  </si>
  <si>
    <t>https://www.google.com/search?gl=us&amp;hl=en&amp;q=WIZZ+Air+Hungary+Zrt.&amp;sa=X&amp;ved=0ahUKEwi7wcDm9pv9AhXMj4kEHRnJD7QQmJACCOQL</t>
  </si>
  <si>
    <t>Education Realty Trust Inc.</t>
  </si>
  <si>
    <t>http://www.edrtrust.com/</t>
  </si>
  <si>
    <t>https://www.google.com/search?gl=us&amp;hl=en&amp;q=Education+Realty+Trust+Inc.&amp;sa=X&amp;ved=0ahUKEwivgvL1rpn9AhWVk2oFHXoUDmQ4KBCYkAIIuwk</t>
  </si>
  <si>
    <t>logistik-consultants.de</t>
  </si>
  <si>
    <t>https://www.google.com/search?sca_esv=559635945&amp;gl=us&amp;hl=en&amp;q=logistik-consultants.de&amp;sa=X&amp;ved=0ahUKEwj38ZTp0_SAAxXbk2oFHWhTBrQQmJACCP0M</t>
  </si>
  <si>
    <t>https://encrypted-tbn0.gstatic.com/images?q=tbn:ANd9GcRA_eU0YG80AFsCFYYVd2CJu15GnQhKDHsDoPq61VE&amp;s</t>
  </si>
  <si>
    <t>Manhattan College</t>
  </si>
  <si>
    <t>https://www.manhattan.edu/?utm_source=google&amp;utm_medium=gb-profile&amp;utm_campaign=gb-profile-clicks</t>
  </si>
  <si>
    <t>https://www.google.com/search?sca_esv=580039890&amp;hl=en&amp;gl=us&amp;q=Manhattan+College&amp;sa=X&amp;ved=0ahUKEwi2-d3xmrGCAxXlMlkFHVHPBPEQmJACCJ8K</t>
  </si>
  <si>
    <t>https://encrypted-tbn0.gstatic.com/images?q=tbn:ANd9GcQuGpx-BVDcZSMAYPO48mARW_6zDgzVMhTY-q_0lyM&amp;s</t>
  </si>
  <si>
    <t>Axel Springer National Media &amp; Tech GmbH &amp; Co. KG</t>
  </si>
  <si>
    <t>https://www.google.com/search?sca_esv=567513126&amp;gl=us&amp;hl=en&amp;q=Axel+Springer+National+Media+%26+Tech+GmbH+%26+Co.+KG&amp;sa=X&amp;ved=0ahUKEwjD5qf3yr2BAxXXODQIHR76Ao8QmJACCKUN</t>
  </si>
  <si>
    <t>https://encrypted-tbn0.gstatic.com/images?q=tbn:ANd9GcQ1AR5HSj0XmI6sIhMi2Q-lVoLmovOUS9yElNyqfsE&amp;s</t>
  </si>
  <si>
    <t>Nexus Personal- &amp; Unternehmensberatung AG</t>
  </si>
  <si>
    <t>https://www.google.com/search?q=Nexus+Personal-+%26+Unternehmensberatung+AG&amp;sa=X&amp;ved=0ahUKEwjr-MbM_8P8AhWMSTABHYLLAl84FBCYkAII2wo</t>
  </si>
  <si>
    <t>https://encrypted-tbn0.gstatic.com/images?q=tbn:ANd9GcRAHL7TKe9U5IVa9oYqL6GFQKy_HQonDm3IyyRaa0w&amp;s</t>
  </si>
  <si>
    <t>Keurig Dr Pepper Inc.</t>
  </si>
  <si>
    <t>https://www.google.com/search?ucbcb=1&amp;gl=us&amp;hl=en&amp;q=Keurig+Dr+Pepper+Inc.&amp;sa=X&amp;ved=0ahUKEwjOtum_k6H-AhUujIkEHe1SC0Y4UBCYkAIIkQs</t>
  </si>
  <si>
    <t>LRN Corporation</t>
  </si>
  <si>
    <t>http://lrn.com/</t>
  </si>
  <si>
    <t>https://www.google.com/search?hl=en&amp;gl=us&amp;q=LRN+Corporation&amp;sa=X&amp;ved=0ahUKEwjMu8rZtZ79AhXBF1kFHQq5Cwg4ChCYkAIIgQw</t>
  </si>
  <si>
    <t>https://encrypted-tbn0.gstatic.com/images?q=tbn:ANd9GcRh5DtVxxTFa8g2tPkto-8Mi6RODAPptXFniCFP&amp;s=0</t>
  </si>
  <si>
    <t>Kinectrics</t>
  </si>
  <si>
    <t>http://www.kinectrics.com/</t>
  </si>
  <si>
    <t>https://www.google.com/search?sca_esv=591772337&amp;gl=us&amp;hl=en&amp;q=Kinectrics&amp;sa=X&amp;ved=0ahUKEwig1ozxqZiDAxUqFVkFHRDQCsI4ChCYkAIIlgs</t>
  </si>
  <si>
    <t>https://encrypted-tbn0.gstatic.com/images?q=tbn:ANd9GcQK6lKdO86gv_sK3ccwO84Jke7Ea51JpfU28nchqek&amp;s</t>
  </si>
  <si>
    <t>Security Mutual Life Insurance Company of New York</t>
  </si>
  <si>
    <t>http://www.smlny.com/</t>
  </si>
  <si>
    <t>https://www.google.com/search?hl=en&amp;gl=us&amp;q=Security+Mutual+Life+Insurance+Company+of+New+York&amp;sa=X&amp;ved=0ahUKEwi4_pKKu4D-AhX4hu4BHajVDeo4MhCYkAIIlA4</t>
  </si>
  <si>
    <t>https://encrypted-tbn0.gstatic.com/images?q=tbn:ANd9GcTrvJVwYpLPNxy1PaFTCmhrxLT-Nttn1QEdkos61RA&amp;s</t>
  </si>
  <si>
    <t>Riedel Communications</t>
  </si>
  <si>
    <t>https://www.google.com/search?q=Riedel+Communications&amp;sa=X&amp;ved=0ahUKEwjSoYuYuM7-AhWQSTABHfJvAWkQmJACCLkL</t>
  </si>
  <si>
    <t>à¸šà¸£à¸´à¸©à¸±à¸— à¸žà¸µà¸žà¸µà¸žà¸µ à¸à¸£à¸µà¸™ à¸„à¸­à¸¡à¹€à¸žà¸¥à¹‡à¸à¸‹à¹Œ à¸ˆà¸³à¸à¸±à¸” (à¸¡à¸«à¸²à¸Šà¸™)</t>
  </si>
  <si>
    <t>https://www.google.com/search?hl=en&amp;gl=us&amp;q=%E0%B8%9A%E0%B8%A3%E0%B8%B4%E0%B8%A9%E0%B8%B1%E0%B8%97+%E0%B8%9E%E0%B8%B5%E0%B8%9E%E0%B8%B5%E0%B8%9E%E0%B8%B5+%E0%B8%81%E0%B8%A3%E0%B8%B5%E0%B8%99+%E0%B8%84%E0%B8%AD%E0%B8%A1%E0%B9%80%E0%B8%9E%E0%B8%A5%E0%B9%87%E0%B8%81%E0%B8%8B%E0%B9%8C+%E0%B8%88%E0%B8%B3%E0%B8%81%E0%B8%B1%E0%B8%94+(%E0%B8%A1%E0%B8%AB%E0%B8%B2%E0%B8%8A%E0%B8%99)&amp;sa=X&amp;ved=0ahUKEwjn4NOsspT9AhVjZjABHRcnBrYQmJACCIoP</t>
  </si>
  <si>
    <t>https://encrypted-tbn0.gstatic.com/images?q=tbn:ANd9GcTS64V8qBFTsXfqUw87t60Z33QjwC0sEI3SDKTpxzU&amp;s</t>
  </si>
  <si>
    <t>Focus on SAP</t>
  </si>
  <si>
    <t>https://www.google.com/search?sca_esv=578056430&amp;hl=en&amp;gl=us&amp;q=Focus+on+SAP&amp;sa=X&amp;ved=0ahUKEwjDoubl0J-CAxXiEFkFHSWfCu04UBCYkAII-gk</t>
  </si>
  <si>
    <t>https://encrypted-tbn0.gstatic.com/images?q=tbn:ANd9GcS13u-ZhWPNCaifAnEXwEJjatINL118S02QOhx7VIk&amp;s</t>
  </si>
  <si>
    <t>SIRVA, s.r.o.</t>
  </si>
  <si>
    <t>https://www.google.com/search?sca_esv=556658825&amp;gl=us&amp;hl=en&amp;q=SIRVA,+s.r.o.&amp;sa=X&amp;ved=0ahUKEwio1-XwwNuAAxW-j4kEHcY-CR44ChCYkAII7g0</t>
  </si>
  <si>
    <t>jobsai</t>
  </si>
  <si>
    <t>https://www.google.com/search?sca_esv=589510079&amp;hl=en&amp;gl=us&amp;q=jobsai&amp;sa=X&amp;ved=0ahUKEwiykIbZmISDAxVIFFkFHUUDBdo4ChCYkAIIyw4</t>
  </si>
  <si>
    <t>Skeelz - Talent Partners</t>
  </si>
  <si>
    <t>https://www.google.com/search?gl=us&amp;hl=en&amp;q=Skeelz+-+Talent+Partners&amp;sa=X&amp;ved=0ahUKEwj6p_fb7eL_AhWrK0QIHcEzAcUQmJACCJIN</t>
  </si>
  <si>
    <t>https://encrypted-tbn0.gstatic.com/images?q=tbn:ANd9GcT5el2bQM7jK0yUJeBh_7NzrWctqB8CFKBCXeaAfa4&amp;s</t>
  </si>
  <si>
    <t>LG Energy Solution Michigan, Inc.</t>
  </si>
  <si>
    <t>https://www.google.com/search?q=LG+Energy+Solution+Michigan,+Inc.&amp;sa=X&amp;ved=0ahUKEwiPjOiKjJf-AhVLFVkFHUwHBzg4HhCYkAIImQ0</t>
  </si>
  <si>
    <t>Financial Services / Asset Manager</t>
  </si>
  <si>
    <t>https://www.google.com/search?hl=en&amp;gl=us&amp;q=Financial+Services+/+Asset+Manager&amp;sa=X&amp;ved=0ahUKEwi6gqbrzMH9AhVRm2oFHUmOAHk4MhCYkAIIzQw</t>
  </si>
  <si>
    <t>JFL Consulting</t>
  </si>
  <si>
    <t>https://www.google.com/search?gl=us&amp;hl=en&amp;q=JFL+Consulting&amp;sa=X&amp;ved=0ahUKEwjU2anF-6X9AhVDkIkEHdJ-BEYQmJACCKgI</t>
  </si>
  <si>
    <t>Efada Technology</t>
  </si>
  <si>
    <t>https://www.google.com/search?gl=us&amp;hl=en&amp;q=Efada+Technology&amp;sa=X&amp;ved=0ahUKEwjF4uvohYaAAxUyElkFHZ16D1IQmJACCPsJ</t>
  </si>
  <si>
    <t>Actum Group</t>
  </si>
  <si>
    <t>http://www.actum-group.com/</t>
  </si>
  <si>
    <t>https://www.google.com/search?gl=us&amp;hl=en&amp;q=Actum+Group&amp;sa=X&amp;ved=0ahUKEwjykMu-xNGAAxWUFVkFHRLxAaUQmJACCOgI</t>
  </si>
  <si>
    <t>OCDE</t>
  </si>
  <si>
    <t>https://www.google.com/search?gl=us&amp;hl=en&amp;q=OCDE&amp;sa=X&amp;ved=0ahUKEwjP856Jr-L9AhV6k2oFHc9yCTc4ChCYkAII7Aw</t>
  </si>
  <si>
    <t>Koch Business Solutions</t>
  </si>
  <si>
    <t>https://www.google.com/search?gl=us&amp;hl=en&amp;q=Koch+Business+Solutions&amp;sa=X&amp;ved=0ahUKEwiSzb6tx8n-AhVkSDABHQMeBoY4ChCYkAII7ww</t>
  </si>
  <si>
    <t>Â«UZUM TECHNOLOGIES</t>
  </si>
  <si>
    <t>https://www.google.com/search?sca_esv=566849429&amp;gl=us&amp;hl=en&amp;q=%C2%ABUZUM+TECHNOLOGIES&amp;sa=X&amp;ved=0ahUKEwjeg4XSx7iBAxUrlYkEHVMwCRU4ChCYkAIIoQw</t>
  </si>
  <si>
    <t>BIGO Technology (BIGO)</t>
  </si>
  <si>
    <t>https://www.google.com/search?sca_esv=594376342&amp;gl=us&amp;hl=en&amp;q=BIGO+Technology+(BIGO)&amp;sa=X&amp;ved=0ahUKEwitiY_-grSDAxXKEFkFHWDqCgY4FBCYkAIIkQ0</t>
  </si>
  <si>
    <t>https://encrypted-tbn0.gstatic.com/images?q=tbn:ANd9GcTfKOl1VAgN43jkawdudC4CYPEdGTB9uQ4ge2KW&amp;s=0</t>
  </si>
  <si>
    <t>UIC Government Services and the Bowhead Family of Companies</t>
  </si>
  <si>
    <t>https://www.google.com/search?gl=us&amp;hl=en&amp;q=UIC+Government+Services+and+the+Bowhead+Family+of+Companies&amp;sa=X&amp;ved=0ahUKEwi06L7oh73_AhUBT6QEHV2fDyo4MhCYkAIIqA4</t>
  </si>
  <si>
    <t>https://encrypted-tbn0.gstatic.com/images?q=tbn:ANd9GcQIXWHIAWrnpnJctXDVIzsf97W1wbzmp4so1-u-&amp;s=0</t>
  </si>
  <si>
    <t>Access Afya</t>
  </si>
  <si>
    <t>https://www.google.com/search?hl=en&amp;gl=us&amp;q=Access+Afya&amp;sa=X&amp;ved=0ahUKEwitkf_1z-f-AhUhJEQIHQQ-AW4QmJACCPwJ</t>
  </si>
  <si>
    <t>Western Parkland City Authority (Wpca)</t>
  </si>
  <si>
    <t>https://www.google.com/search?sca_esv=580046813&amp;gl=us&amp;hl=en&amp;q=Western+Parkland+City+Authority+(Wpca)&amp;sa=X&amp;ved=0ahUKEwi-srzOqrGCAxVzMlkFHb6-AOw4FBCYkAIIiw0</t>
  </si>
  <si>
    <t>ZF Serbia d.o.o.</t>
  </si>
  <si>
    <t>https://www.google.com/search?hl=en&amp;gl=us&amp;q=ZF+Serbia+d.o.o.&amp;sa=X&amp;ved=0ahUKEwjz9rDDtZn9AhUPSjABHR3NDQwQmJACCLYL</t>
  </si>
  <si>
    <t>RedteQ</t>
  </si>
  <si>
    <t>https://www.google.com/search?sca_esv=584208532&amp;gl=us&amp;hl=en&amp;q=RedteQ&amp;sa=X&amp;ved=0ahUKEwil4O-duNSCAxVABUQIHZdIDwE4WhCYkAIInQs</t>
  </si>
  <si>
    <t>https://encrypted-tbn0.gstatic.com/images?q=tbn:ANd9GcQDzuL6HTjjrAcYykc4A52QwoNS5h5WNbZlK1HpZCs&amp;s</t>
  </si>
  <si>
    <t>Asembia</t>
  </si>
  <si>
    <t>http://www.asembia.com/</t>
  </si>
  <si>
    <t>https://www.google.com/search?hl=en&amp;gl=us&amp;q=Asembia&amp;sa=X&amp;ved=0ahUKEwj6t7jx57-AAxVHmIkEHSHpCqM4ChCYkAII4Ao</t>
  </si>
  <si>
    <t>Caresoft</t>
  </si>
  <si>
    <t>https://www.google.com/search?hl=en&amp;gl=us&amp;q=Caresoft&amp;sa=X&amp;ved=0ahUKEwjIhq-Tg7j_AhX8ElkFHS-qCZg4HhCYkAII0Ak</t>
  </si>
  <si>
    <t>Arc.dev</t>
  </si>
  <si>
    <t>http://arc.dev/</t>
  </si>
  <si>
    <t>https://www.google.com/search?q=Arc.dev&amp;sa=X&amp;ved=0ahUKEwjf-Y7bw9j-AhXZMlkFHX4gAwIQmJACCLoJ</t>
  </si>
  <si>
    <t>https://encrypted-tbn0.gstatic.com/images?q=tbn:ANd9GcTHFp0cWu8SvtKoXHgBhdSaZ9fZGC__o5tuKwLLQr0&amp;s</t>
  </si>
  <si>
    <t>Crawford Thomas Recruiting</t>
  </si>
  <si>
    <t>https://www.google.com/search?gl=us&amp;hl=en&amp;q=Crawford+Thomas+Recruiting&amp;sa=X&amp;ved=0ahUKEwjd5uH5scb8AhXHKFkFHdw_Bz04ZBCYkAIIhA4</t>
  </si>
  <si>
    <t>https://encrypted-tbn0.gstatic.com/images?q=tbn:ANd9GcSyocOPvSo34JL8sDXkRsu1QzWaMolJfyRrr4MuK9g&amp;s</t>
  </si>
  <si>
    <t>Specialized Technical Services ? STS</t>
  </si>
  <si>
    <t>https://www.google.com/search?gl=us&amp;hl=en&amp;q=Specialized+Technical+Services+%3F+STS&amp;sa=X&amp;ved=0ahUKEwjdoJ_4x6j9AhUTUzUKHQ0LDfIQmJACCKcK</t>
  </si>
  <si>
    <t>Infowave Systems, Inc</t>
  </si>
  <si>
    <t>https://www.google.com/search?gl=us&amp;hl=en&amp;q=Infowave+Systems,+Inc&amp;sa=X&amp;ved=0ahUKEwi_kZzygIuAAxUhkokEHWS0C944KBCYkAIIrgs</t>
  </si>
  <si>
    <t>https://encrypted-tbn0.gstatic.com/images?q=tbn:ANd9GcRqgTAflwuqd8hWhRoNbicE1pnkunx2DSR-RjekIsU&amp;s</t>
  </si>
  <si>
    <t>Lufthansa Systems Poland Sp. z o.o.</t>
  </si>
  <si>
    <t>https://www.google.com/search?gl=us&amp;hl=en&amp;q=Lufthansa+Systems+Poland+Sp.+z+o.o.&amp;sa=X&amp;ved=0ahUKEwil7suQofv8AhWUK1kFHTGJD0Q4ChCYkAII5ws</t>
  </si>
  <si>
    <t>Cyber Insight GmbH</t>
  </si>
  <si>
    <t>https://www.google.com/search?hl=en&amp;gl=us&amp;q=Cyber+Insight+GmbH&amp;sa=X&amp;ved=0ahUKEwiso9Oi1peAAxWImIkEHQwUDOg4FBCYkAII4Ao</t>
  </si>
  <si>
    <t>EKOSYSTEM</t>
  </si>
  <si>
    <t>https://www.google.com/search?sca_esv=592749244&amp;gl=us&amp;hl=en&amp;q=EKOSYSTEM&amp;sa=X&amp;ved=0ahUKEwjun8iQ85-DAxW0N2IAHfKyAhU4KBCYkAIIuQw</t>
  </si>
  <si>
    <t>LeasePlan Nederland</t>
  </si>
  <si>
    <t>http://www.leaseplan.nl/</t>
  </si>
  <si>
    <t>https://www.google.com/search?hl=en&amp;gl=us&amp;q=LeasePlan+Nederland&amp;sa=X&amp;ved=0ahUKEwiv-aDA94z9AhVrFmIAHRUWBYc4ChCYkAIIjAs</t>
  </si>
  <si>
    <t>Scripps College</t>
  </si>
  <si>
    <t>http://www.scrippscollege.edu/</t>
  </si>
  <si>
    <t>https://www.google.com/search?hl=en&amp;gl=us&amp;q=Scripps+College&amp;sa=X&amp;ved=0ahUKEwi_9LiBm66AAxUyAjQIHcr_CbsQmJACCKUL</t>
  </si>
  <si>
    <t>https://encrypted-tbn0.gstatic.com/images?q=tbn:ANd9GcSPhJgm2Y-s732torHw92Nr7G2iE-9Eapf_REJ7&amp;s=0</t>
  </si>
  <si>
    <t>CIBOR GROUP</t>
  </si>
  <si>
    <t>https://www.google.com/search?gl=us&amp;hl=en&amp;q=CIBOR+GROUP&amp;sa=X&amp;ved=0ahUKEwiknf20gNP8AhX3GlkFHUCrBCg4ChCYkAIIiAs</t>
  </si>
  <si>
    <t>People Professionals</t>
  </si>
  <si>
    <t>https://www.google.com/search?sca_esv=563635297&amp;hl=en&amp;gl=us&amp;q=People+Professionals&amp;sa=X&amp;ved=0ahUKEwjkhfy5rpqBAxVOI0QIHQI7CEY4KBCYkAIIqQw</t>
  </si>
  <si>
    <t>https://encrypted-tbn0.gstatic.com/images?q=tbn:ANd9GcRN25l-quyLuYXWLCa1ZGCoEaMe6F7oMiYpU4KWfWM&amp;s</t>
  </si>
  <si>
    <t>Otis</t>
  </si>
  <si>
    <t>https://www.google.com/search?sca_esv=584506005&amp;gl=us&amp;hl=en&amp;q=Otis&amp;sa=X&amp;ved=0ahUKEwj15ubB99aCAxWDlGoFHTGUBOQ4FBCYkAIIiw0</t>
  </si>
  <si>
    <t>https://encrypted-tbn0.gstatic.com/images?q=tbn:ANd9GcSVhfb9OaY2uPAK8Abq2KnExDV2qyh7qh2jjGWjuh0&amp;s</t>
  </si>
  <si>
    <t>CrÃ©dit Mutuel Alliance FÃ©dÃ©rale</t>
  </si>
  <si>
    <t>https://www.google.com/search?sca_esv=47b4a6919aabd501&amp;gl=us&amp;hl=en&amp;q=Cr%C3%A9dit+Mutuel+Alliance+F%C3%A9d%C3%A9rale&amp;sa=X&amp;ved=0ahUKEwik4PLIj-aCAxWFTDABHbLSCYI4FBCYkAIIsgo</t>
  </si>
  <si>
    <t>https://encrypted-tbn0.gstatic.com/images?q=tbn:ANd9GcRc9BlPBVegs92oacMjYzZ3ZrMjw56BxLhq7cyUfiU&amp;s</t>
  </si>
  <si>
    <t>WAKEFIT INNOVATIONS PRIVATE LIMITED</t>
  </si>
  <si>
    <t>http://www.wakefit.co/</t>
  </si>
  <si>
    <t>https://www.google.com/search?sca_esv=562665302&amp;hl=en&amp;gl=us&amp;q=WAKEFIT+INNOVATIONS+PRIVATE+LIMITED&amp;sa=X&amp;ved=0ahUKEwjHloKo55KBAxVbj4kEHcBxBDw4MhCYkAIItgs</t>
  </si>
  <si>
    <t>https://encrypted-tbn0.gstatic.com/images?q=tbn:ANd9GcSDXG4HBBZ3yiXL--92JSBkWr8VFnvA_KC-xuqt&amp;s=0</t>
  </si>
  <si>
    <t>Grupo soluciones laborales horizonte</t>
  </si>
  <si>
    <t>https://www.google.com/search?sca_esv=593016252&amp;hl=en&amp;gl=us&amp;q=Grupo+soluciones+laborales+horizonte&amp;sa=X&amp;ved=0ahUKEwi_rqedt6KDAxUtEFkFHd0nDF8QmJACCNoK</t>
  </si>
  <si>
    <t>ND Global Consulting Services, INC</t>
  </si>
  <si>
    <t>https://www.google.com/search?hl=en&amp;gl=us&amp;q=ND+Global+Consulting+Services,+INC&amp;sa=X&amp;ved=0ahUKEwij4534-63_AhUypIkEHSpBCO4QmJACCLAN</t>
  </si>
  <si>
    <t>https://encrypted-tbn0.gstatic.com/images?q=tbn:ANd9GcRPADWM0M-IKhjJlaSnbmjJcvGxZU_krdAfOfgCle5oayUC-VhwY2H--Kw&amp;s</t>
  </si>
  <si>
    <t>Fiddler AI</t>
  </si>
  <si>
    <t>http://fiddler.ai/</t>
  </si>
  <si>
    <t>https://www.google.com/search?sca_esv=588279375&amp;gl=us&amp;hl=en&amp;q=Fiddler+AI&amp;sa=X&amp;ved=0ahUKEwjU1pPEk_qCAxXwJUQIHSNoAeE4WhCYkAIIhQs</t>
  </si>
  <si>
    <t>https://encrypted-tbn0.gstatic.com/images?q=tbn:ANd9GcQ-QN2WnRlLMhA5B4mwiBr5GJ0lGhMM-SmlXk44&amp;s=0</t>
  </si>
  <si>
    <t>It Relation</t>
  </si>
  <si>
    <t>http://www.itrelation.dk/</t>
  </si>
  <si>
    <t>https://www.google.com/search?sca_esv=586199351&amp;gl=us&amp;hl=en&amp;q=It+Relation&amp;sa=X&amp;ved=0ahUKEwjd-sSNy-iCAxVImWoFHextAgwQmJACCP0N</t>
  </si>
  <si>
    <t>Rsm Technology Solutions Inc</t>
  </si>
  <si>
    <t>https://www.google.com/search?q=Rsm+Technology+Solutions+Inc&amp;sa=X&amp;ved=0ahUKEwiP3d_4zvH-AhW5MVkFHcAVBM84KBCYkAII3g0</t>
  </si>
  <si>
    <t>SARL BIOLUX</t>
  </si>
  <si>
    <t>https://www.google.com/search?gl=us&amp;hl=en&amp;q=SARL+BIOLUX&amp;sa=X&amp;ved=0ahUKEwinwbH8y7f9AhXnEFkFHTidCAcQmJACCM8F</t>
  </si>
  <si>
    <t>Manpower CDI/CDD</t>
  </si>
  <si>
    <t>https://www.google.com/search?q=Manpower+CDI/CDD&amp;sa=X&amp;ved=0ahUKEwiHpKe6zuf-AhXTMVkFHcQbDsM4ChCYkAII2wo</t>
  </si>
  <si>
    <t>HervÃ© MONGIN VERARDI</t>
  </si>
  <si>
    <t>https://www.google.com/search?gl=us&amp;hl=en&amp;q=Herv%C3%A9+MONGIN+VERARDI&amp;sa=X&amp;ved=0ahUKEwivmNW7noD9AhW4MlkFHWWVC8U4ChCYkAIIvww</t>
  </si>
  <si>
    <t>ThinkCX</t>
  </si>
  <si>
    <t>https://www.google.com/search?q=ThinkCX&amp;sa=X&amp;ved=0ahUKEwjhyfb898P8AhUzRjABHWWvDYo4ChCYkAII6Ak</t>
  </si>
  <si>
    <t>MANUTAN</t>
  </si>
  <si>
    <t>https://www.google.com/search?gl=us&amp;hl=en&amp;q=MANUTAN&amp;sa=X&amp;ved=0ahUKEwjz-vbBuaP9AhWlsDEKHaN6BLc4KBCYkAIIvQw</t>
  </si>
  <si>
    <t>Wns Global Services</t>
  </si>
  <si>
    <t>https://www.google.com/search?sca_esv=594542564&amp;hl=en&amp;gl=us&amp;q=Wns+Global+Services&amp;sa=X&amp;ved=0ahUKEwjt0ZL2w7aDAxUpKFkFHav_B8kQmJACCJ4M</t>
  </si>
  <si>
    <t>Canadian Mortgages Inc.</t>
  </si>
  <si>
    <t>https://www.google.com/search?sca_esv=560909571&amp;gl=us&amp;hl=en&amp;q=Canadian+Mortgages+Inc.&amp;sa=X&amp;ved=0ahUKEwiG-LWWoIGBAxUkGFkFHZgpDtIQmJACCNgM</t>
  </si>
  <si>
    <t>Innocean Worldwide Europe GmbH</t>
  </si>
  <si>
    <t>http://www.innocean.com/</t>
  </si>
  <si>
    <t>https://www.google.com/search?sca_esv=c30c27677fd05ae4&amp;gl=us&amp;hl=en&amp;q=Innocean+Worldwide+Europe+GmbH&amp;sa=X&amp;ved=0ahUKEwiyyqXD5YuDAxWASjABHRDvDoA4PBCYkAII2Q0</t>
  </si>
  <si>
    <t>https://encrypted-tbn0.gstatic.com/images?q=tbn:ANd9GcRUpoHChCw4-ttZtPRE71cgi7LkSGgQmTN7KoYXbt4&amp;s</t>
  </si>
  <si>
    <t>Xilium Professional Services Inc.</t>
  </si>
  <si>
    <t>https://www.google.com/search?sca_esv=562665302&amp;hl=en&amp;gl=us&amp;q=Xilium+Professional+Services+Inc.&amp;sa=X&amp;ved=0ahUKEwiI4LXX55KBAxUOFFkFHajpD3I4KBCYkAIIsgs</t>
  </si>
  <si>
    <t>FE International</t>
  </si>
  <si>
    <t>http://www.feinternational.com/</t>
  </si>
  <si>
    <t>https://www.google.com/search?hl=en&amp;gl=us&amp;q=FE+International&amp;sa=X&amp;ved=0ahUKEwjUvenKgtj8AhUIBTQIHbLfAdQQmJACCN4K</t>
  </si>
  <si>
    <t>https://encrypted-tbn0.gstatic.com/images?q=tbn:ANd9GcTTHJsK04_SidiBs_FiZJeDFngUKdZCZutnQZ_p&amp;s=0</t>
  </si>
  <si>
    <t>Alserkal Envirol</t>
  </si>
  <si>
    <t>https://www.google.com/search?gl=us&amp;hl=en&amp;q=Alserkal+Envirol&amp;sa=X&amp;ved=0ahUKEwjGoe-cu8v8AhVmQjABHTdkBZw4HhCYkAIIkAo</t>
  </si>
  <si>
    <t>NewVenture Consulting</t>
  </si>
  <si>
    <t>https://www.google.com/search?ucbcb=1&amp;gl=us&amp;hl=en&amp;q=NewVenture+Consulting&amp;sa=X&amp;ved=0ahUKEwjcx4mnk5L-AhW-kYkEHbmoDAYQmJACCO8K</t>
  </si>
  <si>
    <t>Wencor Group Llc</t>
  </si>
  <si>
    <t>http://www.wencor.com/</t>
  </si>
  <si>
    <t>https://www.google.com/search?gl=us&amp;hl=en&amp;q=Wencor+Group+Llc&amp;sa=X&amp;ved=0ahUKEwjs273Cqa6AAxVSFFkFHdmlBGQ4FBCYkAII7Qw</t>
  </si>
  <si>
    <t>Implement Consulting Group</t>
  </si>
  <si>
    <t>https://www.google.com/search?sca_esv=577080029&amp;gl=us&amp;hl=en&amp;q=Implement+Consulting+Group&amp;sa=X&amp;ved=0ahUKEwjrvvLJzJWCAxXRFFkFHfq3BMMQmJACCPEI</t>
  </si>
  <si>
    <t>Freecharge</t>
  </si>
  <si>
    <t>https://www.freecharge.in/</t>
  </si>
  <si>
    <t>https://www.google.com/search?gl=us&amp;hl=en&amp;q=Freecharge&amp;sa=X&amp;ved=0ahUKEwjLmKvyna6AAxXCLzQIHaq-C084bhCYkAII0gw</t>
  </si>
  <si>
    <t>Novancy One | Digital Talent Recruitment</t>
  </si>
  <si>
    <t>https://www.google.com/search?sca_esv=558035255&amp;gl=us&amp;hl=en&amp;q=Novancy+One+%7C+Digital+Talent+Recruitment&amp;sa=X&amp;ved=0ahUKEwid7OeCy-WAAxX5GFkFHT6NDUYQmJACCPgK</t>
  </si>
  <si>
    <t>Office of the Chief Information Officer</t>
  </si>
  <si>
    <t>https://www.google.com/search?sca_esv=594542564&amp;hl=en&amp;gl=us&amp;q=Office+of+the+Chief+Information+Officer&amp;sa=X&amp;ved=0ahUKEwiu1KKJxLaDAxWBMlkFHRWPAZkQmJACCNkK</t>
  </si>
  <si>
    <t>Beijer Electronics</t>
  </si>
  <si>
    <t>http://www.beijerelectronics.com/</t>
  </si>
  <si>
    <t>https://www.google.com/search?sca_esv=586199351&amp;gl=us&amp;hl=en&amp;q=Beijer+Electronics&amp;sa=X&amp;ved=0ahUKEwjd-sSNy-iCAxVImWoFHextAgwQmJACCJUN</t>
  </si>
  <si>
    <t>https://encrypted-tbn0.gstatic.com/images?q=tbn:ANd9GcTomo9mcunTcBfdJ_PLsXdI1vpwBmRMasPew842&amp;s=0</t>
  </si>
  <si>
    <t>SBS Creatix</t>
  </si>
  <si>
    <t>https://www.google.com/search?sca_esv=584208532&amp;hl=en&amp;gl=us&amp;q=SBS+Creatix&amp;sa=X&amp;ved=0ahUKEwicn6TxtdSCAxVKv4kEHbUYAFc4ChCYkAII5go</t>
  </si>
  <si>
    <t>https://encrypted-tbn0.gstatic.com/images?q=tbn:ANd9GcQWTFgIV2B1sy3ymW1q9gpo6BQF9IBWXa34PTlrxfc&amp;s</t>
  </si>
  <si>
    <t>Rsm Us Llp.</t>
  </si>
  <si>
    <t>https://www.google.com/search?hl=en&amp;gl=us&amp;q=Rsm+Us+Llp.&amp;sa=X&amp;ved=0ahUKEwjhy_Tgk5qAAxUqFVkFHXjtBbc4ChCYkAIIpgo</t>
  </si>
  <si>
    <t>SENNEBOGEN Maschinenfabrik GmbH</t>
  </si>
  <si>
    <t>http://www.sennebogen.com/</t>
  </si>
  <si>
    <t>https://www.google.com/search?sca_esv=583722703&amp;gl=us&amp;hl=en&amp;q=SENNEBOGEN+Maschinenfabrik+GmbH&amp;sa=X&amp;ved=0ahUKEwjv9oD7uM-CAxWbDkQIHWUfD-Q4MhCYkAII4gw</t>
  </si>
  <si>
    <t>Redes medicas IPS</t>
  </si>
  <si>
    <t>https://www.google.com/search?sca_esv=593374222&amp;hl=en&amp;gl=us&amp;q=Redes+medicas+IPS&amp;sa=X&amp;ved=0ahUKEwiNvJSruqeDAxXLjYkEHU0_CykQmJACCM0I</t>
  </si>
  <si>
    <t>iSpot.tv</t>
  </si>
  <si>
    <t>https://www.google.com/search?sca_esv=575100546&amp;gl=us&amp;hl=en&amp;q=iSpot.tv&amp;sa=X&amp;ved=0ahUKEwitxuXw_oOCAxVdLFkFHQlOBhw4ZBCYkAII5Qo</t>
  </si>
  <si>
    <t>https://encrypted-tbn0.gstatic.com/images?q=tbn:ANd9GcQXyRL4kmtP1_f0auYSG-6sRI4Nl2WRmENpbzh5W9Y&amp;s</t>
  </si>
  <si>
    <t>Image Skincare</t>
  </si>
  <si>
    <t>http://www.imageskincare.com/</t>
  </si>
  <si>
    <t>https://www.google.com/search?gl=us&amp;hl=en&amp;q=Image+Skincare&amp;sa=X&amp;ved=0ahUKEwjfmcns5uT9AhXIFVkFHUPCDXI4ChCYkAII4gw</t>
  </si>
  <si>
    <t>Action Aid</t>
  </si>
  <si>
    <t>https://www.google.com/search?gl=us&amp;hl=en&amp;q=Action+Aid&amp;sa=X&amp;ved=0ahUKEwj9v_m1pNP9AhU_lWoFHTdaDHYQmJACCKgM</t>
  </si>
  <si>
    <t>Azon</t>
  </si>
  <si>
    <t>https://www.google.com/search?sca_esv=584794750&amp;hl=en&amp;gl=us&amp;q=Azon&amp;sa=X&amp;ved=0ahUKEwi6iI_GxtmCAxW2GlkFHdxDCvE4ChCYkAII8gk</t>
  </si>
  <si>
    <t>Baume &amp; Mercier</t>
  </si>
  <si>
    <t>http://www.baume-et-mercier.com/en/home.html</t>
  </si>
  <si>
    <t>https://www.google.com/search?hl=en&amp;gl=us&amp;q=Baume+%26+Mercier&amp;sa=X&amp;ved=0ahUKEwik69GNkr_9AhX3mWoFHbVuBwY4WhCYkAIIzQ0</t>
  </si>
  <si>
    <t>Mac formazione</t>
  </si>
  <si>
    <t>https://www.google.com/search?sca_esv=582184140&amp;gl=us&amp;hl=en&amp;q=Mac+formazione&amp;sa=X&amp;ved=0ahUKEwiUsKTu9MKCAxVsFlkFHYWpBCo4ChCYkAIIog4</t>
  </si>
  <si>
    <t>https://encrypted-tbn0.gstatic.com/images?q=tbn:ANd9GcTQ02govg8L_Zvamv3N8Zcqdc-4tCe3WOfOwgtRhiI&amp;s</t>
  </si>
  <si>
    <t>Baader Bank AG</t>
  </si>
  <si>
    <t>http://www.baaderbank.de/</t>
  </si>
  <si>
    <t>https://www.google.com/search?sca_esv=590804984&amp;gl=us&amp;hl=en&amp;q=Baader+Bank+AG&amp;sa=X&amp;ved=0ahUKEwjzyNqppI6DAxWmFVkFHZAfCS0QmJACCJMO</t>
  </si>
  <si>
    <t>https://encrypted-tbn0.gstatic.com/images?q=tbn:ANd9GcTzDFT5OQ-VyrIYkLLmcANEnktPDgwYBk-zVLnBTNU&amp;s</t>
  </si>
  <si>
    <t>Antal</t>
  </si>
  <si>
    <t>https://www.google.com/search?sca_esv=7e779d7801f0e0a4&amp;sca_upv=1&amp;gl=us&amp;hl=en&amp;q=Antal&amp;sa=X&amp;ved=0ahUKEwjv7PK49qmDAxX5fTABHd--Bd0QmJACCKsK</t>
  </si>
  <si>
    <t>https://encrypted-tbn0.gstatic.com/images?q=tbn:ANd9GcQLAyWQpBiD5F0SVHXlcjITNbElAyZowr-ouFrD&amp;s=0</t>
  </si>
  <si>
    <t>Capax Recruitment</t>
  </si>
  <si>
    <t>https://www.google.com/search?sca_esv=561228216&amp;hl=en&amp;gl=us&amp;q=Capax+Recruitment&amp;sa=X&amp;ved=0ahUKEwitgsv75oOBAxURFVkFHcM-CZY4HhCYkAIIiws</t>
  </si>
  <si>
    <t>Nls Executive Search</t>
  </si>
  <si>
    <t>https://www.google.com/search?hl=en&amp;gl=us&amp;q=Nls+Executive+Search&amp;sa=X&amp;ved=0ahUKEwj1mNqhrOr_AhVTrYkEHccRD9c4ChCYkAIIpAo</t>
  </si>
  <si>
    <t>https://encrypted-tbn0.gstatic.com/images?q=tbn:ANd9GcT1LpunG062TpI3sDzvj-geajxwGNpbRXAUpfbzlZ4&amp;s</t>
  </si>
  <si>
    <t>Nextlabs (malaysia) Sdn Bhd</t>
  </si>
  <si>
    <t>https://www.google.com/search?gl=us&amp;hl=en&amp;q=Nextlabs+(malaysia)+Sdn+Bhd&amp;sa=X&amp;ved=0ahUKEwjXk9n51s7_AhVULUQIHVmqAi44ChCYkAIIowo</t>
  </si>
  <si>
    <t>Veralto</t>
  </si>
  <si>
    <t>http://www.veralto.com/</t>
  </si>
  <si>
    <t>https://www.google.com/search?sca_esv=579388602&amp;gl=us&amp;hl=en&amp;q=Veralto&amp;sa=X&amp;ved=0ahUKEwi_gKaX26mCAxW_omoFHe3XAHAQmJACCOEK</t>
  </si>
  <si>
    <t>Double M Resources</t>
  </si>
  <si>
    <t>https://www.google.com/search?hl=en&amp;gl=us&amp;q=Double+M+Resources&amp;sa=X&amp;ved=0ahUKEwiijNG9qq6AAxUREFkFHdyhDDs4MhCYkAIIoQo</t>
  </si>
  <si>
    <t>Florida Window and Door</t>
  </si>
  <si>
    <t>https://www.google.com/search?sca_esv=583557295&amp;gl=us&amp;hl=en&amp;q=Florida+Window+and+Door&amp;sa=X&amp;ved=0ahUKEwj3zauD8MyCAxUFlYkEHbhxCXA4KBCYkAII_ww</t>
  </si>
  <si>
    <t>https://encrypted-tbn0.gstatic.com/images?q=tbn:ANd9GcS7LiZfJZIbuEmwM1JGSR7juHlBaLjrOhtXIoCHiyg&amp;s</t>
  </si>
  <si>
    <t>Tempo Software</t>
  </si>
  <si>
    <t>http://www.tempo.io/</t>
  </si>
  <si>
    <t>https://www.google.com/search?q=Tempo+Software&amp;sa=X&amp;ved=0ahUKEwi3qPa64aP-AhX1F1kFHbtSD18QmJACCMcK</t>
  </si>
  <si>
    <t>Epsilon solutions pvt ltd.</t>
  </si>
  <si>
    <t>https://www.google.com/search?hl=en&amp;gl=us&amp;q=Epsilon+solutions+pvt+ltd.&amp;sa=X&amp;ved=0ahUKEwi94sHPieL8AhXMoWoFHU5lD2o4FBCYkAIImAo</t>
  </si>
  <si>
    <t>Sonoma Consulting Inc.</t>
  </si>
  <si>
    <t>http://www.sonomaconsulting.net/</t>
  </si>
  <si>
    <t>https://www.google.com/search?gl=us&amp;hl=en&amp;q=Sonoma+Consulting+Inc.&amp;sa=X&amp;ved=0ahUKEwi78IiLi7_9AhUhjIkEHRdhAPU4KBCYkAII9go</t>
  </si>
  <si>
    <t>https://encrypted-tbn0.gstatic.com/images?q=tbn:ANd9GcQv8o12mqlf2BpVADA8Y3-dXnb_XyHo3L9Wq-gE&amp;s=0</t>
  </si>
  <si>
    <t>Dubai Aerospace Enterprise</t>
  </si>
  <si>
    <t>http://dubaiaerospace.com/</t>
  </si>
  <si>
    <t>https://www.google.com/search?sca_esv=576019406&amp;gl=us&amp;hl=en&amp;q=Dubai+Aerospace+Enterprise&amp;sa=X&amp;ved=0ahUKEwjw0ICihI6CAxWSFlkFHWG0DzUQmJACCKcK</t>
  </si>
  <si>
    <t>https://encrypted-tbn0.gstatic.com/images?q=tbn:ANd9GcR-ba4tswWm7wBtdSimWscQAVVPvb1zRJxoXQ2xQbY&amp;s</t>
  </si>
  <si>
    <t>DÃ¼rr Systems AG</t>
  </si>
  <si>
    <t>http://www.durr.com/</t>
  </si>
  <si>
    <t>https://www.google.com/search?hl=en&amp;gl=us&amp;q=D%C3%BCrr+Systems+AG&amp;sa=X&amp;ved=0ahUKEwj2qr-T8en9AhUhVTUKHZhZAL84KBCYkAIIuQs</t>
  </si>
  <si>
    <t>https://encrypted-tbn0.gstatic.com/images?q=tbn:ANd9GcTSMQe4WeaLdfnZCByUX9BVlgEgqTIPJ8yf0ub3&amp;s=0</t>
  </si>
  <si>
    <t>Manningham Housing Association</t>
  </si>
  <si>
    <t>https://www.google.com/search?sca_esv=579384295&amp;gl=us&amp;hl=en&amp;q=Manningham+Housing+Association&amp;sa=X&amp;ved=0ahUKEwjVp9Ot2KmCAxW8j4kEHRATARsQmJACCIgL</t>
  </si>
  <si>
    <t>https://encrypted-tbn0.gstatic.com/images?q=tbn:ANd9GcRMszYBVhKILoTGXcS1nf42QUtFwioM-V28MhxVcTc&amp;s</t>
  </si>
  <si>
    <t>Programming Hero</t>
  </si>
  <si>
    <t>https://www.google.com/search?sca_esv=577551505&amp;gl=us&amp;hl=en&amp;q=Programming+Hero&amp;sa=X&amp;ved=0ahUKEwiQqtCf0JqCAxXoFVkFHRAoD-cQmJACCL8H</t>
  </si>
  <si>
    <t>https://encrypted-tbn0.gstatic.com/images?q=tbn:ANd9GcRyQfdy8b-ACGNV6SwHw38ZKt81cIHJmTXyfyJbC0c&amp;s</t>
  </si>
  <si>
    <t>Global Opine Research LLC</t>
  </si>
  <si>
    <t>https://www.google.com/search?hl=en&amp;gl=us&amp;q=Global+Opine+Research+LLC&amp;sa=X&amp;ved=0ahUKEwiNl6bCtsyAAxXIg4kEHdysDJk4PBCYkAII_Aw</t>
  </si>
  <si>
    <t>https://encrypted-tbn0.gstatic.com/images?q=tbn:ANd9GcS0QtecYKYw1-2kAkddwRvhiHPz6p9tcB74-PNz5HIa8E0kSwa8gtgjABQ&amp;s</t>
  </si>
  <si>
    <t>Advanced Systems Engineering Corp</t>
  </si>
  <si>
    <t>http://www.asec-usa.com/</t>
  </si>
  <si>
    <t>https://www.google.com/search?hl=en&amp;gl=us&amp;q=Advanced+Systems+Engineering+Corp&amp;sa=X&amp;ved=0ahUKEwjQxYD5wN3-AhVWjYkEHZhyCUs4ZBCYkAIIvw0</t>
  </si>
  <si>
    <t>https://encrypted-tbn0.gstatic.com/images?q=tbn:ANd9GcS63ISDF16dAeftOG59yCFd9x14TnmNMm1t8nTt&amp;s=0</t>
  </si>
  <si>
    <t>American Tax Service</t>
  </si>
  <si>
    <t>https://www.google.com/search?sca_esv=575100546&amp;hl=en&amp;gl=us&amp;q=American+Tax+Service&amp;sa=X&amp;ved=0ahUKEwi30ovH-YOCAxWpMVkFHREFDHg4ChCYkAIIhw4</t>
  </si>
  <si>
    <t>Mbk Search</t>
  </si>
  <si>
    <t>https://www.google.com/search?gl=us&amp;hl=en&amp;q=Mbk+Search&amp;sa=X&amp;ved=0ahUKEwiAi4ePgt38AhUwL1kFHfwwBl44bhCYkAIIkgo</t>
  </si>
  <si>
    <t>Wipro Digital</t>
  </si>
  <si>
    <t>http://wiprodigital.com/</t>
  </si>
  <si>
    <t>https://www.google.com/search?sca_esv=581645294&amp;hl=en&amp;gl=us&amp;q=Wipro+Digital&amp;sa=X&amp;ved=0ahUKEwjymNGg572CAxWsPEQIHduICE44ChCYkAIItww</t>
  </si>
  <si>
    <t>https://encrypted-tbn0.gstatic.com/images?q=tbn:ANd9GcTU5syM8MY2maev5H_EZboWEo7EhUkP6xeAsUFX&amp;s=0</t>
  </si>
  <si>
    <t>Reflexive Concepts</t>
  </si>
  <si>
    <t>https://www.reflexiveconcepts.com/</t>
  </si>
  <si>
    <t>https://www.google.com/search?hl=en&amp;gl=us&amp;q=Reflexive+Concepts&amp;sa=X&amp;ved=0ahUKEwisgOedk8z_AhV4kIkEHcDjAWk4RhCYkAIIkAs</t>
  </si>
  <si>
    <t>Saven Technologies</t>
  </si>
  <si>
    <t>https://www.google.com/search?ucbcb=1&amp;hl=en&amp;gl=us&amp;q=Saven+Technologies&amp;sa=X&amp;ved=0ahUKEwic8oCuj5L-AhVbkokEHffkDh84ChCYkAII-ws</t>
  </si>
  <si>
    <t>https://encrypted-tbn0.gstatic.com/images?q=tbn:ANd9GcSHS93sjAeNbq9c2Qk9tzDYsY9JYrqMaFGwkcTKPIY&amp;s</t>
  </si>
  <si>
    <t>Bosch Group Singapore</t>
  </si>
  <si>
    <t>https://www.google.com/search?hl=en&amp;gl=us&amp;q=Bosch+Group+Singapore&amp;sa=X&amp;ved=0ahUKEwjfvs-_mJz-AhU_ElkFHbTeBzU4FBCYkAIIzAs</t>
  </si>
  <si>
    <t>Harvey Nash-DE</t>
  </si>
  <si>
    <t>https://www.google.com/search?gl=us&amp;hl=en&amp;q=Harvey+Nash-DE&amp;sa=X&amp;ved=0ahUKEwiazbmziuL8AhUVUzUKHeG7DWo4HhCYkAIIjws</t>
  </si>
  <si>
    <t>https://encrypted-tbn0.gstatic.com/images?q=tbn:ANd9GcT9jAG5Q3o4epPQOr-LN3GiYKvqgRJzzKdm5h9QhIw&amp;s</t>
  </si>
  <si>
    <t>Empresa: EPIKSO MEXICO</t>
  </si>
  <si>
    <t>https://www.google.com/search?sca_esv=565257361&amp;gl=us&amp;hl=en&amp;q=Empresa:+EPIKSO+MEXICO&amp;sa=X&amp;ved=0ahUKEwivipe7uamBAxWunWoFHWrIDEYQmJACCJUN</t>
  </si>
  <si>
    <t>Stiegl GetrÃ¤nke &amp; Service GmbH &amp; Co. KG</t>
  </si>
  <si>
    <t>https://www.google.com/search?gl=us&amp;hl=en&amp;q=Stiegl+Getr%C3%A4nke+%26+Service+GmbH+%26+Co.+KG&amp;sa=X&amp;ved=0ahUKEwiwqtfrxNGAAxXgEVkFHTRwA0Y4ChCYkAII3wo</t>
  </si>
  <si>
    <t>https://encrypted-tbn0.gstatic.com/images?q=tbn:ANd9GcQ1l1Uo2CKcmrUT78Pv4d03q_bTt9dLdcOC2Va1I2C14soa7z5pBLHeDRg&amp;s</t>
  </si>
  <si>
    <t>Crossroads Truck &amp; Bus</t>
  </si>
  <si>
    <t>https://www.google.com/search?sca_esv=557359178&amp;hl=en&amp;gl=us&amp;q=Crossroads+Truck+%26+Bus&amp;sa=X&amp;ved=0ahUKEwjSjLqdx-CAAxWFD1kFHSIsBN04KBCYkAIIxws</t>
  </si>
  <si>
    <t>Kinetic IT</t>
  </si>
  <si>
    <t>https://www.google.com/search?sca_esv=583240805&amp;gl=us&amp;hl=en&amp;q=Kinetic+IT&amp;sa=X&amp;ved=0ahUKEwjIhNWVscqCAxU3EFkFHW9xC0c4KBCYkAII3go</t>
  </si>
  <si>
    <t>https://encrypted-tbn0.gstatic.com/images?q=tbn:ANd9GcRGuyc02g35aLZE751Iv3DbNLgJDxbjPIfTferqhlI&amp;s</t>
  </si>
  <si>
    <t>Alert2Gain</t>
  </si>
  <si>
    <t>https://www.google.com/search?gl=us&amp;hl=en&amp;q=Alert2Gain&amp;sa=X&amp;ved=0ahUKEwjQuKLyzt_8AhVyKFkFHZjvAZUQmJACCKIL</t>
  </si>
  <si>
    <t>https://encrypted-tbn0.gstatic.com/images?q=tbn:ANd9GcSSe19x1IxNz1qkoizniHCh8qVkqpesED5CatSl2q4&amp;s</t>
  </si>
  <si>
    <t>Playdawn</t>
  </si>
  <si>
    <t>https://www.google.com/search?sca_esv=580393850&amp;gl=us&amp;hl=en&amp;q=Playdawn&amp;sa=X&amp;ved=0ahUKEwiwg7Sf37OCAxW2EVkFHQU9CG8QmJACCKAK</t>
  </si>
  <si>
    <t>https://encrypted-tbn0.gstatic.com/images?q=tbn:ANd9GcQLHXU5RPJ9OGEcmlSoZflTqNw8ZgpqzvIq9d0xPC8&amp;s</t>
  </si>
  <si>
    <t>University of North Carolina</t>
  </si>
  <si>
    <t>http://www.unc.edu/</t>
  </si>
  <si>
    <t>https://www.google.com/search?sca_esv=559959589&amp;gl=us&amp;hl=en&amp;q=University+of+North+Carolina&amp;sa=X&amp;ved=0ahUKEwjB0LvTkveAAxUlk4kEHW78A_Q4MhCYkAIIkQo</t>
  </si>
  <si>
    <t>https://encrypted-tbn0.gstatic.com/images?q=tbn:ANd9GcRuzcWa0sl5BI-vwBTjXvAlA2BEgAFMvYf3ySYmq58&amp;s</t>
  </si>
  <si>
    <t>BlackHawk Industrial</t>
  </si>
  <si>
    <t>https://www.google.com/search?hl=en&amp;gl=us&amp;q=BlackHawk+Industrial&amp;sa=X&amp;ved=0ahUKEwj88OXynv7-AhUWElkFHa8RDfc4FBCYkAIIngw</t>
  </si>
  <si>
    <t>Sustainable Energy Authority of Ireland (SEAI)</t>
  </si>
  <si>
    <t>https://www.google.com/search?hl=en&amp;gl=us&amp;q=Sustainable+Energy+Authority+of+Ireland+(SEAI)&amp;sa=X&amp;ved=0ahUKEwji6-ekuOr_AhXxbzABHZ77BlM4ChCYkAIIogw</t>
  </si>
  <si>
    <t>https://encrypted-tbn0.gstatic.com/images?q=tbn:ANd9GcS0B6eEPvrHM_BpqxKBQPs9YfjYKEERIRE6rex6RYg&amp;s</t>
  </si>
  <si>
    <t>SoftLabs</t>
  </si>
  <si>
    <t>https://www.google.com/search?sca_esv=558326160&amp;gl=us&amp;hl=en&amp;q=SoftLabs&amp;sa=X&amp;ved=0ahUKEwiS052wiOiAAxUmkokEHaW6Dfw4ChCYkAIIkQ0</t>
  </si>
  <si>
    <t>HireX Inc</t>
  </si>
  <si>
    <t>https://www.google.com/search?q=HireX+Inc&amp;sa=X&amp;ved=0ahUKEwjwjK6xz_H-AhXbD1kFHd9PCYkQmJACCOML</t>
  </si>
  <si>
    <t>https://encrypted-tbn0.gstatic.com/images?q=tbn:ANd9GcRZodMufTbuqMAOe38aGxkTAY07NM4DUQaoj1jpyh0&amp;s</t>
  </si>
  <si>
    <t>mobitv</t>
  </si>
  <si>
    <t>https://www.google.com/search?gl=us&amp;hl=en&amp;q=mobitv&amp;sa=X&amp;ved=0ahUKEwiUgNempsn9AhUijIkEHb10A1A4FBCYkAII8go</t>
  </si>
  <si>
    <t>DOWNTOWN MUSIC</t>
  </si>
  <si>
    <t>http://www.downtownmusic.com/</t>
  </si>
  <si>
    <t>https://www.google.com/search?gl=us&amp;hl=en&amp;q=DOWNTOWN+MUSIC&amp;sa=X&amp;ved=0ahUKEwj7iuTW3LCAAxWEF1kFHZndCOs4FBCYkAIIpQs</t>
  </si>
  <si>
    <t>https://encrypted-tbn0.gstatic.com/images?q=tbn:ANd9GcQM59CuPbz7Cy8_LJbVUfE8zTNgjxadblZqfZDOiG8&amp;s</t>
  </si>
  <si>
    <t>Resourcesys</t>
  </si>
  <si>
    <t>https://www.google.com/search?gl=us&amp;hl=en&amp;q=Resourcesys&amp;sa=X&amp;ved=0ahUKEwiH8ZSJ8vP9AhVzsDEKHRfjDCo4WhCYkAII4gw</t>
  </si>
  <si>
    <t>Flo Sleep Solutions</t>
  </si>
  <si>
    <t>https://www.google.com/search?sca_esv=582900893&amp;gl=us&amp;hl=en&amp;q=Flo+Sleep+Solutions&amp;sa=X&amp;ved=0ahUKEwjSkIy07seCAxUkElkFHWY8AnUQmJACCNgK</t>
  </si>
  <si>
    <t>International Fellowship of Christians &amp; Jews, Inc.</t>
  </si>
  <si>
    <t>https://www.ifcj.org/</t>
  </si>
  <si>
    <t>https://www.google.com/search?gl=us&amp;hl=en&amp;q=International+Fellowship+of+Christians+%26+Jews,+Inc.&amp;sa=X&amp;ved=0ahUKEwi6lujou4D-AhXYkYkEHUIgAfo4ChCYkAIIoA4</t>
  </si>
  <si>
    <t>PASM Power and Air Condition Solution Management GmbH</t>
  </si>
  <si>
    <t>http://www.pasm.de/</t>
  </si>
  <si>
    <t>https://www.google.com/search?gl=us&amp;hl=en&amp;q=PASM+Power+and+Air+Condition+Solution+Management+GmbH&amp;sa=X&amp;ved=0ahUKEwjiq5WNzrz9AhV8jIkEHeNhCEg4FBCYkAII-A0</t>
  </si>
  <si>
    <t>Union (Joins Valtech)</t>
  </si>
  <si>
    <t>https://www.google.com/search?hl=en&amp;gl=us&amp;q=Union+(Joins+Valtech)&amp;sa=X&amp;ved=0ahUKEwi45b7Dzqj9AhXME1kFHQ_SCvY4MhCYkAII3Ao</t>
  </si>
  <si>
    <t>https://encrypted-tbn0.gstatic.com/images?q=tbn:ANd9GcSTtJqSGrK8uwg7mTHE7h14Tr5KpbaUCKYtNqCwJbY&amp;s</t>
  </si>
  <si>
    <t>Kubic</t>
  </si>
  <si>
    <t>https://www.google.com/search?sca_esv=567797162&amp;gl=us&amp;hl=en&amp;q=Kubic&amp;sa=X&amp;ved=0ahUKEwiMmKXOkcCBAxXkEVkFHVjiDIs4FBCYkAIImQ0</t>
  </si>
  <si>
    <t>https://encrypted-tbn0.gstatic.com/images?q=tbn:ANd9GcTRSZWZi0vXX--zya5BsMU4XebRtcA3SDhv5XvuObY&amp;s</t>
  </si>
  <si>
    <t>Neulinx</t>
  </si>
  <si>
    <t>https://www.google.com/search?q=Neulinx&amp;sa=X&amp;ved=0ahUKEwj0_5OJ5bL-AhU2FFkFHadfAPo4HhCYkAIIrAw</t>
  </si>
  <si>
    <t>Sarah Harvey</t>
  </si>
  <si>
    <t>https://www.google.com/search?gl=us&amp;hl=en&amp;q=Sarah+Harvey&amp;sa=X&amp;ved=0ahUKEwje98SO1Zn-AhVmElkFHbfjB7AQmJACCOcJ</t>
  </si>
  <si>
    <t>ITmPowered</t>
  </si>
  <si>
    <t>https://www.google.com/search?hl=en&amp;gl=us&amp;q=ITmPowered&amp;sa=X&amp;ved=0ahUKEwjr2uXhheL8AhVuEVkFHV1cAG84KBCYkAIIxg4</t>
  </si>
  <si>
    <t>Comarch France</t>
  </si>
  <si>
    <t>http://www.comarch.com/</t>
  </si>
  <si>
    <t>https://www.google.com/search?sca_esv=579068902&amp;gl=us&amp;hl=en&amp;q=Comarch+France&amp;sa=X&amp;ved=0ahUKEwjQqL6gmaeCAxUCkYkEHQbkAg84ChCYkAII9Q0</t>
  </si>
  <si>
    <t>Seventh Contact Hiring Solutions</t>
  </si>
  <si>
    <t>https://www.google.com/search?hl=en&amp;gl=us&amp;q=Seventh+Contact+Hiring+Solutions&amp;sa=X&amp;ved=0ahUKEwi3ubj9iL3_AhVCr4QIHfrBBPQ4HhCYkAII7gk</t>
  </si>
  <si>
    <t>https://encrypted-tbn0.gstatic.com/images?q=tbn:ANd9GcSFnTiUWv2fjK_REzDLiQ2xbgbGTMzyJtS8tLtbPpw&amp;s</t>
  </si>
  <si>
    <t>Solactive AG</t>
  </si>
  <si>
    <t>http://www.solactive.com/</t>
  </si>
  <si>
    <t>https://www.google.com/search?hl=en&amp;gl=us&amp;q=Solactive+AG&amp;sa=X&amp;ved=0ahUKEwjW1_Xnofb8AhUekWoFHTgCB4QQmJACCJYM</t>
  </si>
  <si>
    <t>https://encrypted-tbn0.gstatic.com/images?q=tbn:ANd9GcR_q6s7iGyb3JIQlf_u6bsMtaSRThUdlK8mBYQBS2o&amp;s</t>
  </si>
  <si>
    <t>Europ Assistance</t>
  </si>
  <si>
    <t>https://www.europ-assistance.com/</t>
  </si>
  <si>
    <t>https://www.google.com/search?hl=en&amp;gl=us&amp;q=Europ+Assistance&amp;sa=X&amp;ved=0ahUKEwjJt5jak-_-AhWdTTABHStRBgc4HhCYkAIIwgw</t>
  </si>
  <si>
    <t>https://encrypted-tbn0.gstatic.com/images?q=tbn:ANd9GcSMgOG-69lPnZOJZGJKaHGBs8nMi9fN_o-M1gh-4Z0&amp;s</t>
  </si>
  <si>
    <t>Coca-Cola Bottlers' Sales &amp; Services</t>
  </si>
  <si>
    <t>https://www.google.com/search?sca_esv=574716396&amp;hl=en&amp;gl=us&amp;q=Coca-Cola+Bottlers%27+Sales+%26+Services&amp;sa=X&amp;ved=0ahUKEwjYv6v4t4GCAxUqv4kEHWRXBDEQmJACCJsK</t>
  </si>
  <si>
    <t>https://encrypted-tbn0.gstatic.com/images?q=tbn:ANd9GcTGKzDxy2-yXAyiarAkFWBmI0t0oGtavhxsTr8Bux4&amp;s</t>
  </si>
  <si>
    <t>Ariane Group</t>
  </si>
  <si>
    <t>https://www.google.com/search?gl=us&amp;hl=en&amp;q=Ariane+Group&amp;sa=X&amp;ved=0ahUKEwi9oqb4pLOAAxUGk4kEHdVyDt84ChCYkAIIuQs</t>
  </si>
  <si>
    <t>https://encrypted-tbn0.gstatic.com/images?q=tbn:ANd9GcSb13L8PZoMuxzFlSE3mo9XLhHopYgcd_yI-t_b&amp;s=0</t>
  </si>
  <si>
    <t>Deltra Recruitment Ltd</t>
  </si>
  <si>
    <t>http://deltragroup.com/</t>
  </si>
  <si>
    <t>https://www.google.com/search?hl=en&amp;gl=us&amp;q=Deltra+Recruitment+Ltd&amp;sa=X&amp;ved=0ahUKEwjFgo7v0Ij9AhXwmmoFHfb0BKg4HhCYkAIIrgw</t>
  </si>
  <si>
    <t>Ellab A/S</t>
  </si>
  <si>
    <t>http://www.ellab.com/</t>
  </si>
  <si>
    <t>https://www.google.com/search?hl=en&amp;gl=us&amp;q=Ellab+A/S&amp;sa=X&amp;ved=0ahUKEwje44qzk7_9AhXBkWoFHePBDfw4ChCYkAIIlgo</t>
  </si>
  <si>
    <t>Knowit Solutions Danmark AS</t>
  </si>
  <si>
    <t>https://www.google.com/search?sca_esv=562295586&amp;hl=en&amp;gl=us&amp;q=Knowit+Solutions+Danmark+AS&amp;sa=X&amp;ved=0ahUKEwiB8frt8I2BAxWXFlkFHejeC_wQmJACCOAM</t>
  </si>
  <si>
    <t>Cumul.io</t>
  </si>
  <si>
    <t>http://www.cumul.io/</t>
  </si>
  <si>
    <t>https://www.google.com/search?hl=en&amp;gl=us&amp;q=Cumul.io&amp;sa=X&amp;ved=0ahUKEwjuwfi3zrr_AhWdI0QIHfzCACwQmJACCIgL</t>
  </si>
  <si>
    <t>Floryn B.V.</t>
  </si>
  <si>
    <t>http://www.floryn.com/nl</t>
  </si>
  <si>
    <t>https://www.google.com/search?hl=en&amp;gl=us&amp;q=Floryn+B.V.&amp;sa=X&amp;ved=0ahUKEwjZmIzyiOD-AhUUSTABHceFAew4ChCYkAIIog0</t>
  </si>
  <si>
    <t>Hong Kong Interbank Clearing Limited</t>
  </si>
  <si>
    <t>http://www.hkicl.com.hk/</t>
  </si>
  <si>
    <t>https://www.google.com/search?q=Hong+Kong+Interbank+Clearing+Limited&amp;sa=X&amp;ved=0ahUKEwjHtJKN_8P8AhWWZDABHWbGBbw4PBCYkAIIrAw</t>
  </si>
  <si>
    <t>Employer Direct Healthcare</t>
  </si>
  <si>
    <t>https://www.google.com/search?sca_esv=590804984&amp;gl=us&amp;hl=en&amp;q=Employer+Direct+Healthcare&amp;sa=X&amp;ved=0ahUKEwiCgrezoI6DAxU7hIkEHS5cDtE4MhCYkAIImg4</t>
  </si>
  <si>
    <t>Leidos Holdings Inc.</t>
  </si>
  <si>
    <t>https://www.google.com/search?hl=en&amp;gl=us&amp;q=Leidos+Holdings+Inc.&amp;sa=X&amp;ved=0ahUKEwi6sIa6zYj9AhVlD1kFHWGABDc4HhCYkAIIhA0</t>
  </si>
  <si>
    <t>https://encrypted-tbn0.gstatic.com/images?q=tbn:ANd9GcTBGCrQsrl6Nva1k8lXbeSa-__Vi6dvhOLGXCt_gnE&amp;s</t>
  </si>
  <si>
    <t>Yanfeng Automotive</t>
  </si>
  <si>
    <t>http://www.yanfeng.com/</t>
  </si>
  <si>
    <t>https://www.google.com/search?sca_esv=593697585&amp;hl=en&amp;gl=us&amp;q=Yanfeng+Automotive&amp;sa=X&amp;ved=0ahUKEwiPzoOTu6yDAxXQCnkGHaD1DcI4FBCYkAIIzQs</t>
  </si>
  <si>
    <t>https://encrypted-tbn0.gstatic.com/images?q=tbn:ANd9GcTmDlw4dSTUyrePQEtphI_ndyrQWqpohuM1vLpQ&amp;s=0</t>
  </si>
  <si>
    <t>MASE</t>
  </si>
  <si>
    <t>https://www.google.com/search?sca_esv=592739610&amp;gl=us&amp;hl=en&amp;q=MASE&amp;sa=X&amp;ved=0ahUKEwiMkO6u9Z-DAxWwk2oFHYSXA_oQmJACCO0K</t>
  </si>
  <si>
    <t>MF RECURSOS HUMANOS</t>
  </si>
  <si>
    <t>https://www.google.com/search?hl=en&amp;gl=us&amp;q=MF+RECURSOS+HUMANOS&amp;sa=X&amp;ved=0ahUKEwjtgpmA-Jv9AhWIlYkEHXw5BMUQmJACCJQI</t>
  </si>
  <si>
    <t>Transporeon GmbH</t>
  </si>
  <si>
    <t>https://www.google.com/search?sca_esv=569660528&amp;hl=en&amp;gl=us&amp;q=Transporeon+GmbH&amp;sa=X&amp;ved=0ahUKEwjIn-H11NGBAxX9nGoFHYe3BTc4MhCYkAIItgw</t>
  </si>
  <si>
    <t>STAR TEC INFORMATIQUE</t>
  </si>
  <si>
    <t>https://www.google.com/search?ucbcb=1&amp;gl=us&amp;hl=en&amp;q=STAR+TEC+INFORMATIQUE&amp;sa=X&amp;ved=0ahUKEwjPosa2oM79AhVGPUQIHXGUC2A4ChCYkAIIxg0</t>
  </si>
  <si>
    <t>Koltiva</t>
  </si>
  <si>
    <t>https://www.google.com/search?gl=us&amp;hl=en&amp;q=Koltiva&amp;sa=X&amp;ved=0ahUKEwiM2svfn9P9AhUFkIkEHdTeDJQQmJACCNUO</t>
  </si>
  <si>
    <t>Scottish Rite For Children</t>
  </si>
  <si>
    <t>https://www.google.com/search?ucbcb=1&amp;gl=us&amp;hl=en&amp;q=Scottish+Rite+For+Children&amp;sa=X&amp;ved=0ahUKEwigvaGRtcv8AhVAPEQIHY6PBNs4WhCYkAIImA4</t>
  </si>
  <si>
    <t>Amadeus -</t>
  </si>
  <si>
    <t>https://www.google.com/search?ucbcb=1&amp;gl=us&amp;hl=en&amp;q=Amadeus+-&amp;sa=X&amp;ved=0ahUKEwiL4t64-cP8AhXckokEHS6bBTs4FBCYkAII8Qw</t>
  </si>
  <si>
    <t>Massive Art</t>
  </si>
  <si>
    <t>https://www.google.com/search?gl=us&amp;hl=en&amp;q=Massive+Art&amp;sa=X&amp;ved=0ahUKEwjuns2UhouAAxXSPUQIHQPiAiQ4ChCYkAIIlAs</t>
  </si>
  <si>
    <t>à¸šà¸£à¸´à¸©à¸±à¸— à¹„à¸”à¸à¸´à¹‰à¸™ à¸­à¸´à¸™à¸”à¸±à¸ªà¸—à¸£à¸µà¸ªà¹Œ (à¸›à¸£à¸°à¹€à¸—à¸¨à¹„à¸—à¸¢) à¸ˆà¸³à¸à¸±à¸”</t>
  </si>
  <si>
    <t>https://www.google.com/search?q=%E0%B8%9A%E0%B8%A3%E0%B8%B4%E0%B8%A9%E0%B8%B1%E0%B8%97+%E0%B9%84%E0%B8%94%E0%B8%81%E0%B8%B4%E0%B9%89%E0%B8%99+%E0%B8%AD%E0%B8%B4%E0%B8%99%E0%B8%94%E0%B8%B1%E0%B8%AA%E0%B8%97%E0%B8%A3%E0%B8%B5%E0%B8%AA%E0%B9%8C+(%E0%B8%9B%E0%B8%A3%E0%B8%B0%E0%B9%80%E0%B8%97%E0%B8%A8%E0%B9%84%E0%B8%97%E0%B8%A2)+%E0%B8%88%E0%B8%B3%E0%B8%81%E0%B8%B1%E0%B8%94&amp;sa=X&amp;ved=0ahUKEwiak8i5hK7_AhXHElkFHZr5AT0QmJACCOIK</t>
  </si>
  <si>
    <t>Cirion Technologies</t>
  </si>
  <si>
    <t>https://www.google.com/search?sca_esv=565257361&amp;hl=en&amp;gl=us&amp;q=Cirion+Technologies&amp;sa=X&amp;ved=0ahUKEwiTxtSru6mBAxV-L1kFHXN-C08QmJACCKsH</t>
  </si>
  <si>
    <t>https://encrypted-tbn0.gstatic.com/images?q=tbn:ANd9GcQB7GXfZp2BYRaWSd13YJnkCfbxgAOAwI-nTofuLFo&amp;s</t>
  </si>
  <si>
    <t>HomeDepot.com</t>
  </si>
  <si>
    <t>https://www.google.com/search?gl=us&amp;hl=en&amp;q=HomeDepot.com&amp;sa=X&amp;ved=0ahUKEwiww63Zg_79AhUoEUQIHT0XD4M4FBCYkAIIhg0</t>
  </si>
  <si>
    <t>Symbotic</t>
  </si>
  <si>
    <t>http://www.symbotic.com/</t>
  </si>
  <si>
    <t>https://www.google.com/search?sca_esv=566842583&amp;gl=us&amp;hl=en&amp;q=Symbotic&amp;sa=X&amp;ved=0ahUKEwjQ5rq8wbiBAxWnD1kFHbLzDko4HhCYkAII3g0</t>
  </si>
  <si>
    <t>The Right Door for Hope, Recovery and Wellness</t>
  </si>
  <si>
    <t>http://www.rightdoor.org/</t>
  </si>
  <si>
    <t>https://www.google.com/search?gl=us&amp;hl=en&amp;q=The+Right+Door+for+Hope,+Recovery+and+Wellness&amp;sa=X&amp;ved=0ahUKEwjZyr3Oqer_AhWIlmoFHZAfBzU4PBCYkAIIvww</t>
  </si>
  <si>
    <t>Istituto Auxologico Italiano</t>
  </si>
  <si>
    <t>https://www.google.com/search?hl=en&amp;gl=us&amp;q=Istituto+Auxologico+Italiano&amp;sa=X&amp;ved=0ahUKEwjK0_qZqbL8AhXGkokEHTEDDnwQmJACCNsK</t>
  </si>
  <si>
    <t>https://encrypted-tbn0.gstatic.com/images?q=tbn:ANd9GcT-ir5Dh68Zu0_7OB9NBTS4nSYrtbDA0iTgMS0MCb8&amp;s</t>
  </si>
  <si>
    <t>Crestt</t>
  </si>
  <si>
    <t>https://www.google.com/search?sca_esv=593213093&amp;hl=en&amp;gl=us&amp;q=Crestt&amp;sa=X&amp;ved=0ahUKEwj5raDm8qSDAxWJC3kGHTp8DRM4ChCYkAII_Q0</t>
  </si>
  <si>
    <t>Imagine</t>
  </si>
  <si>
    <t>https://www.google.com/search?sca_esv=564105068&amp;hl=en&amp;gl=us&amp;q=Imagine&amp;sa=X&amp;ved=0ahUKEwjssdrwsJ-BAxXDEFkFHcrwBCkQmJACCOQL</t>
  </si>
  <si>
    <t>https://encrypted-tbn0.gstatic.com/images?q=tbn:ANd9GcQKHDUNPVYD_lX0KKIwj6yreTtPA2kapYerqNCXwy4&amp;s</t>
  </si>
  <si>
    <t>Sibelco Australia</t>
  </si>
  <si>
    <t>https://www.google.com/search?gl=us&amp;hl=en&amp;q=Sibelco+Australia&amp;sa=X&amp;ved=0ahUKEwiCjui7_63_AhU9RDABHcWnBwQ4ChCYkAII6gs</t>
  </si>
  <si>
    <t>DUG</t>
  </si>
  <si>
    <t>https://www.google.com/search?gl=us&amp;hl=en&amp;q=DUG&amp;sa=X&amp;ved=0ahUKEwjes-6bj7_9AhUQD1kFHbQnCfI4FBCYkAIIygs</t>
  </si>
  <si>
    <t>Be-IQ</t>
  </si>
  <si>
    <t>https://www.google.com/search?sca_esv=586190494&amp;hl=en&amp;gl=us&amp;q=Be-IQ&amp;sa=X&amp;ved=0ahUKEwj2gNrnx-iCAxWYFlkFHbJiCw04PBCYkAIInQs</t>
  </si>
  <si>
    <t>https://encrypted-tbn0.gstatic.com/images?q=tbn:ANd9GcRH9KUkvx0hFvLfsVZK8naNoPDsCQAC22NPFFFUEIw&amp;s</t>
  </si>
  <si>
    <t>Digital Republictalent</t>
  </si>
  <si>
    <t>https://www.google.com/search?sca_esv=567185982&amp;hl=en&amp;gl=us&amp;q=Digital+Republictalent&amp;sa=X&amp;ved=0ahUKEwjkp4C8hbuBAxW8RDABHb3mA-w4ChCYkAIIwws</t>
  </si>
  <si>
    <t>Treliant LLC</t>
  </si>
  <si>
    <t>https://www.google.com/search?gl=us&amp;hl=en&amp;q=Treliant+LLC&amp;sa=X&amp;ved=0ahUKEwjGyq7ZwbX_AhWDFFkFHQXiCfc4HhCYkAIIwgw</t>
  </si>
  <si>
    <t>namR</t>
  </si>
  <si>
    <t>https://www.google.com/search?hl=en&amp;gl=us&amp;q=namR&amp;sa=X&amp;ved=0ahUKEwiolKjZo9j9AhXcl2oFHZDaAz84ChCYkAIIwAw</t>
  </si>
  <si>
    <t>https://encrypted-tbn0.gstatic.com/images?q=tbn:ANd9GcS2Xfr-Kblzkxuy2efIImgFL3KnkIPZbG9aCXDAb6g&amp;s</t>
  </si>
  <si>
    <t>Hoffmann-La Roche Ltd</t>
  </si>
  <si>
    <t>https://www.google.com/search?hl=en&amp;gl=us&amp;q=Hoffmann-La+Roche+Ltd&amp;sa=X&amp;ved=0ahUKEwjcq5-aq4r9AhUdD1kFHSIxAvI4FBCYkAII0ws</t>
  </si>
  <si>
    <t>BNL BNP Paribas</t>
  </si>
  <si>
    <t>https://bnl.it/it</t>
  </si>
  <si>
    <t>https://www.google.com/search?hl=en&amp;gl=us&amp;q=BNL+BNP+Paribas&amp;sa=X&amp;ved=0ahUKEwiu9aal9u79AhXdMlkFHfAuDiY4ChCYkAIIuQs</t>
  </si>
  <si>
    <t>https://encrypted-tbn0.gstatic.com/images?q=tbn:ANd9GcR-H0h18GxnwhddJ9j33xPbZsSIKgNb_WhlTLgSxvY&amp;s</t>
  </si>
  <si>
    <t>Oceanagold</t>
  </si>
  <si>
    <t>http://oceanagold.com/</t>
  </si>
  <si>
    <t>https://www.google.com/search?gl=us&amp;hl=en&amp;q=Oceanagold&amp;sa=X&amp;ved=0ahUKEwioyduj75T_AhVrjokEHVw-DME4HhCYkAIIugw</t>
  </si>
  <si>
    <t>Onsolve</t>
  </si>
  <si>
    <t>http://www.onsolve.com/</t>
  </si>
  <si>
    <t>https://www.google.com/search?hl=en&amp;gl=us&amp;q=Onsolve&amp;sa=X&amp;ved=0ahUKEwiyqeKA9eT9AhVsMVkFHeVjDZQ4KBCYkAIIlww</t>
  </si>
  <si>
    <t>https://encrypted-tbn0.gstatic.com/images?q=tbn:ANd9GcQPjjrOLmuRF4hk3-I6b7-ueL4zw7EhijVrdmi0y_k&amp;s</t>
  </si>
  <si>
    <t>Jochen Schweizer GmbH</t>
  </si>
  <si>
    <t>https://www.google.com/search?hl=en&amp;gl=us&amp;q=Jochen+Schweizer+GmbH&amp;sa=X&amp;ved=0ahUKEwjsrZC9ler-AhUGlIkEHYHLCh04ChCYkAIIvQw</t>
  </si>
  <si>
    <t>Deall Jobs</t>
  </si>
  <si>
    <t>https://www.google.com/search?hl=en&amp;gl=us&amp;q=Deall+Jobs&amp;sa=X&amp;ved=0ahUKEwitjIKL0Yj9AhWNKFkFHRRIDwkQmJACCMwM</t>
  </si>
  <si>
    <t>SLA Singapore Land Authority</t>
  </si>
  <si>
    <t>https://www.google.com/search?sca_esv=591053097&amp;gl=us&amp;hl=en&amp;q=SLA+Singapore+Land+Authority&amp;sa=X&amp;ved=0ahUKEwj4yoSu55CDAxVJD1kFHaHCBwc4PBCYkAIIjws</t>
  </si>
  <si>
    <t>https://encrypted-tbn0.gstatic.com/images?q=tbn:ANd9GcRBEU5UxBfIhO5JV9Bfa3tsi8DfiqaEQMHpsIAZ&amp;s=0</t>
  </si>
  <si>
    <t>Business &amp; Decision Benelux</t>
  </si>
  <si>
    <t>https://www.google.com/search?hl=en&amp;gl=us&amp;q=Business+%26+Decision+Benelux&amp;sa=X&amp;ved=0ahUKEwiU7da80sb9AhXRLFkFHewgCjMQmJACCIcM</t>
  </si>
  <si>
    <t>GEC Groupe</t>
  </si>
  <si>
    <t>https://www.google.com/search?sca_esv=584993245&amp;hl=en&amp;gl=us&amp;q=GEC+Groupe&amp;sa=X&amp;ved=0ahUKEwj368mbgNyCAxX-KkQIHR8uDnEQmJACCIAJ</t>
  </si>
  <si>
    <t>SD Solutions LLC</t>
  </si>
  <si>
    <t>http://startfinder.com/</t>
  </si>
  <si>
    <t>https://www.google.com/search?sca_esv=559325667&amp;hl=en&amp;gl=us&amp;q=SD+Solutions+LLC&amp;sa=X&amp;ved=0ahUKEwjUiMX8m_KAAxULEVkFHcmnA184WhCYkAII9Q0</t>
  </si>
  <si>
    <t>Clever Age</t>
  </si>
  <si>
    <t>http://fr.clever-age.com/</t>
  </si>
  <si>
    <t>https://www.google.com/search?hl=en&amp;gl=us&amp;q=Clever+Age&amp;sa=X&amp;ved=0ahUKEwiA4YSQ_8P8AhVtQjABHSXwCqw4FBCYkAII4Q0</t>
  </si>
  <si>
    <t>YuMe Learning</t>
  </si>
  <si>
    <t>https://www.google.com/search?gl=us&amp;hl=en&amp;q=YuMe+Learning&amp;sa=X&amp;ved=0ahUKEwje-6C-v4D-AhUVOkQIHbmpDHEQmJACCMYK</t>
  </si>
  <si>
    <t>ASD, Inc.</t>
  </si>
  <si>
    <t>https://www.google.com/search?gl=us&amp;hl=en&amp;q=ASD,+Inc.&amp;sa=X&amp;ved=0ahUKEwjIj-SMp4_9AhXSkGoFHcBMB604KBCYkAIIzwk</t>
  </si>
  <si>
    <t>FiveRings Marketing</t>
  </si>
  <si>
    <t>https://www.google.com/search?sca_esv=591606361&amp;gl=us&amp;hl=en&amp;q=FiveRings+Marketing&amp;sa=X&amp;ved=0ahUKEwixm7Su55WDAxXYMlkFHTdLA1sQmJACCNYI</t>
  </si>
  <si>
    <t>Catapult Solutions Group</t>
  </si>
  <si>
    <t>https://www.google.com/search?hl=en&amp;gl=us&amp;q=Catapult+Solutions+Group&amp;sa=X&amp;ved=0ahUKEwi8ievL29j_AhV0D1kFHXhPCrAQmJACCPoL</t>
  </si>
  <si>
    <t>https://encrypted-tbn0.gstatic.com/images?q=tbn:ANd9GcSeMsl47rX2Iy9WnTZhr1iXw0Vvo2FDdD-ZMyo8bAk&amp;s</t>
  </si>
  <si>
    <t>Bas Veen</t>
  </si>
  <si>
    <t>https://www.google.com/search?hl=en&amp;gl=us&amp;q=Bas+Veen&amp;sa=X&amp;ved=0ahUKEwj_lPavs_T_AhUfJkQIHT1UB4A4FBCYkAIIxg0</t>
  </si>
  <si>
    <t>https://encrypted-tbn0.gstatic.com/images?q=tbn:ANd9GcR--Vl9g4l0RJVTrxj0PKBUmvpDD-FqLvkRsHI_FYw&amp;s</t>
  </si>
  <si>
    <t>The Custom Group of Companies</t>
  </si>
  <si>
    <t>http://www.customgroupofcompanies.com/</t>
  </si>
  <si>
    <t>https://www.google.com/search?ucbcb=1&amp;gl=us&amp;hl=en&amp;q=The+Custom+Group+of+Companies&amp;sa=X&amp;ved=0ahUKEwinxYbk0ZT-AhW8FVkFHRn7AZY4PBCYkAIIzAk</t>
  </si>
  <si>
    <t>https://encrypted-tbn0.gstatic.com/images?q=tbn:ANd9GcSX35h-Lsg0iBQho96GGSprtphQJVbujsyEsX6X&amp;s=0</t>
  </si>
  <si>
    <t>University of Indianapolis</t>
  </si>
  <si>
    <t>http://www.uindy.edu/</t>
  </si>
  <si>
    <t>https://www.google.com/search?sca_esv=562451240&amp;hl=en&amp;gl=us&amp;q=University+of+Indianapolis&amp;sa=X&amp;ved=0ahUKEwj91vvpo5CBAxUJmGoFHVWDCqk4PBCYkAII1Ao</t>
  </si>
  <si>
    <t>https://encrypted-tbn0.gstatic.com/images?q=tbn:ANd9GcRlgxYCk2qQv7gtprZv2DwBrLyoD3DsnKHlIfg7EyI&amp;s</t>
  </si>
  <si>
    <t>Option</t>
  </si>
  <si>
    <t>https://www.google.com/search?hl=en&amp;gl=us&amp;q=Option&amp;sa=X&amp;ved=0ahUKEwjkmPmptMH8AhWJj4kEHbL7D10QmJACCLsJ</t>
  </si>
  <si>
    <t>https://encrypted-tbn0.gstatic.com/images?q=tbn:ANd9GcQOxCbZO62ee55qhiloYL_Ut5yokZFjZmdLDl9iL_Y&amp;s</t>
  </si>
  <si>
    <t>Checkr Inc.</t>
  </si>
  <si>
    <t>https://www.google.com/search?sca_esv=589510079&amp;gl=us&amp;hl=en&amp;q=Checkr+Inc.&amp;sa=X&amp;ved=0ahUKEwjPperImISDAxVllmoFHeO8BWs4FBCYkAIIxgs</t>
  </si>
  <si>
    <t>UniversitÃ©</t>
  </si>
  <si>
    <t>https://www.google.com/search?hl=en&amp;gl=us&amp;q=Universit%C3%A9&amp;sa=X&amp;ved=0ahUKEwi4nvWJpNP9AhUDRzABHTDVAKAQmJACCPcL</t>
  </si>
  <si>
    <t>KonnectingTree Inc</t>
  </si>
  <si>
    <t>https://www.google.com/search?hl=en&amp;gl=us&amp;q=KonnectingTree+Inc&amp;sa=X&amp;ved=0ahUKEwijq7W9n7OAAxVXEVkFHTQuDdg4HhCYkAIItw4</t>
  </si>
  <si>
    <t>iTes Lab</t>
  </si>
  <si>
    <t>https://www.google.com/search?ucbcb=1&amp;gl=us&amp;hl=en&amp;q=iTes+Lab&amp;sa=X&amp;ved=0ahUKEwjFhbng8Lz-AhWPj4kEHdNdBVo4MhCYkAIIxA0</t>
  </si>
  <si>
    <t>Data Mortgage Inc</t>
  </si>
  <si>
    <t>https://www.google.com/search?sca_esv=566193960&amp;hl=en&amp;gl=us&amp;q=Data+Mortgage+Inc&amp;sa=X&amp;ved=0ahUKEwiJ9PutxLOBAxWAfTABHQnYDgA4KBCYkAIImwo</t>
  </si>
  <si>
    <t>à¸šà¸£à¸´à¸©à¸±à¸— à¹„à¸—à¸¢à¸£à¸¸à¹ˆà¸‡à¹€à¸£à¸·à¸­à¸‡à¸­à¸¸à¸•à¸ªà¸²à¸«à¸à¸£à¸£à¸¡ à¸ˆà¸³à¸à¸±à¸”</t>
  </si>
  <si>
    <t>https://www.google.com/search?sca_esv=580774379&amp;hl=en&amp;gl=us&amp;q=%E0%B8%9A%E0%B8%A3%E0%B8%B4%E0%B8%A9%E0%B8%B1%E0%B8%97+%E0%B9%84%E0%B8%97%E0%B8%A2%E0%B8%A3%E0%B8%B8%E0%B9%88%E0%B8%87%E0%B9%80%E0%B8%A3%E0%B8%B7%E0%B8%AD%E0%B8%87%E0%B8%AD%E0%B8%B8%E0%B8%95%E0%B8%AA%E0%B8%B2%E0%B8%AB%E0%B8%81%E0%B8%A3%E0%B8%A3%E0%B8%A1+%E0%B8%88%E0%B8%B3%E0%B8%81%E0%B8%B1%E0%B8%94&amp;sa=X&amp;ved=0ahUKEwjD1sS0qLaCAxVoHjQIHYQIBtQQmJACCMwO</t>
  </si>
  <si>
    <t>Proten</t>
  </si>
  <si>
    <t>http://www.proten.com.au/</t>
  </si>
  <si>
    <t>https://www.google.com/search?hl=en&amp;gl=us&amp;q=Proten&amp;sa=X&amp;ved=0ahUKEwjm442P0u78AhWpSzABHcZSAZQQmJACCJ0J</t>
  </si>
  <si>
    <t>Fidelity Investments Inc.</t>
  </si>
  <si>
    <t>https://www.google.com/search?sca_esv=562982649&amp;hl=en&amp;gl=us&amp;q=Fidelity+Investments+Inc.&amp;sa=X&amp;ved=0ahUKEwjt9tChqJWBAxVdEFkFHQtjBZQ4MhCYkAII1Qo</t>
  </si>
  <si>
    <t>Fraunhofer Italia</t>
  </si>
  <si>
    <t>https://www.google.com/search?sca_esv=564926619&amp;gl=us&amp;hl=en&amp;q=Fraunhofer+Italia&amp;sa=X&amp;ved=0ahUKEwig6dqL-KaBAxUbMVkFHQcPCg0QmJACCJUN</t>
  </si>
  <si>
    <t>Abraxas Capital Management Limited</t>
  </si>
  <si>
    <t>https://www.google.com/search?sca_esv=586505729&amp;hl=en&amp;gl=us&amp;q=Abraxas+Capital+Management+Limited&amp;sa=X&amp;ved=0ahUKEwi3r8-TiuuCAxWftokEHZDoA6w4FBCYkAII4Qo</t>
  </si>
  <si>
    <t>https://encrypted-tbn0.gstatic.com/images?q=tbn:ANd9GcSStcxseXjnoKPlRLz4jlKwI2B4L35gGiDa4h2Hgkc&amp;s</t>
  </si>
  <si>
    <t>Hilton Grand Vacations Millenia</t>
  </si>
  <si>
    <t>https://www.google.com/search?gl=us&amp;hl=en&amp;q=Hilton+Grand+Vacations+Millenia&amp;sa=X&amp;ved=0ahUKEwi9zvDnjbD9AhV1FFkFHajdCqE4HhCYkAIIxAs</t>
  </si>
  <si>
    <t>Glean</t>
  </si>
  <si>
    <t>https://www.google.com/search?hl=en&amp;gl=us&amp;q=Glean&amp;sa=X&amp;ved=0ahUKEwiGkNbi6L-AAxUjFFkFHUlsBTY4HhCYkAII7Qo</t>
  </si>
  <si>
    <t>Mutant</t>
  </si>
  <si>
    <t>https://www.google.com/search?sca_esv=590053957&amp;hl=en&amp;gl=us&amp;q=Mutant&amp;sa=X&amp;ved=0ahUKEwir7vDNoomDAxXurokEHXgjDAc4ChCYkAII_Qw</t>
  </si>
  <si>
    <t>https://encrypted-tbn0.gstatic.com/images?q=tbn:ANd9GcTBfvzuDud9ybSw8VglbDS3JsWATOOSCTPwxVdNqRw&amp;s</t>
  </si>
  <si>
    <t>Korn Ferry (Agensi Pekerjaan Futurestep Worldwide (M) Sdn Bhd)</t>
  </si>
  <si>
    <t>https://www.google.com/search?sca_esv=573710622&amp;hl=en&amp;gl=us&amp;q=Korn+Ferry+(Agensi+Pekerjaan+Futurestep+Worldwide+(M)+Sdn+Bhd)&amp;sa=X&amp;ved=0ahUKEwic8aHC9fmBAxU7tokEHX0BCuoQmJACCI8L</t>
  </si>
  <si>
    <t>https://encrypted-tbn0.gstatic.com/images?q=tbn:ANd9GcQ3nOAAJXGg5L1M-sCvGIrKEmMVFnH77H0J7rrYZLI&amp;s</t>
  </si>
  <si>
    <t>Newport News Shipbuilding, A Division of HII</t>
  </si>
  <si>
    <t>https://www.google.com/search?hl=en&amp;gl=us&amp;q=Newport+News+Shipbuilding,+A+Division+of+HII&amp;sa=X&amp;ved=0ahUKEwjP0MTWxcyAAxWfFFkFHdjnBLo4MhCYkAIIxAw</t>
  </si>
  <si>
    <t>https://encrypted-tbn0.gstatic.com/images?q=tbn:ANd9GcR590e2VYp2kmFcNVFf9EjFYDed1-WnihHZoXqZfxo&amp;s</t>
  </si>
  <si>
    <t>Best S. A.</t>
  </si>
  <si>
    <t>http://www.best.com.pl/</t>
  </si>
  <si>
    <t>https://www.google.com/search?sca_esv=592739610&amp;hl=en&amp;gl=us&amp;q=Best+S.+A.&amp;sa=X&amp;ved=0ahUKEwihwqGb75-DAxVSv4kEHXlpA8g4FBCYkAIIww0</t>
  </si>
  <si>
    <t>Fotografen Online Service GmbH</t>
  </si>
  <si>
    <t>https://www.google.com/search?sca_esv=593697585&amp;gl=us&amp;hl=en&amp;q=Fotografen+Online+Service+GmbH&amp;sa=X&amp;ved=0ahUKEwi1yo-Iu6yDAxVAk4kEHbENAiI4ChCYkAIIzAs</t>
  </si>
  <si>
    <t>California Department of Corrections and Rehabilitation</t>
  </si>
  <si>
    <t>https://www.google.com/search?hl=en&amp;gl=us&amp;q=California+Department+of+Corrections+and+Rehabilitation&amp;sa=X&amp;ved=0ahUKEwjE8tah5LT8AhVEkIkEHR55B2k4MhCYkAII4Q0</t>
  </si>
  <si>
    <t>https://encrypted-tbn0.gstatic.com/images?q=tbn:ANd9GcT9L5NTiiunNRivM9-uX4tmOuvXGvYBwuguGgXVSys&amp;s</t>
  </si>
  <si>
    <t>Versazen</t>
  </si>
  <si>
    <t>https://www.google.com/search?hl=en&amp;gl=us&amp;q=Versazen&amp;sa=X&amp;ved=0ahUKEwj3uNGkvKb_AhXPjYkEHfipDuw4RhCYkAII1Qw</t>
  </si>
  <si>
    <t>https://encrypted-tbn0.gstatic.com/images?q=tbn:ANd9GcStF56DDMzJFYLGTI17vv0_VNBvtkPY_fzxkzCm8yI&amp;s</t>
  </si>
  <si>
    <t>Catch GmbH</t>
  </si>
  <si>
    <t>http://www.catch-talents.de/</t>
  </si>
  <si>
    <t>https://www.google.com/search?hl=en&amp;gl=us&amp;q=Catch+GmbH&amp;sa=X&amp;ved=0ahUKEwjg3JamjsL_AhVfiO4BHWB8B544HhCYkAII3ww</t>
  </si>
  <si>
    <t>SimpliRoute</t>
  </si>
  <si>
    <t>https://www.google.com/search?q=SimpliRoute&amp;sa=X&amp;ved=0ahUKEwjC0vfs5qr8AhW_gnIEHQv2DPoQmJACCLkJ</t>
  </si>
  <si>
    <t>Developa</t>
  </si>
  <si>
    <t>https://www.google.com/search?sca_esv=575100546&amp;gl=us&amp;hl=en&amp;q=Developa&amp;sa=X&amp;ved=0ahUKEwjwkIfTgYSCAxXsM1kFHfr2DGM4KBCYkAIIugs</t>
  </si>
  <si>
    <t>Integrant Egypt</t>
  </si>
  <si>
    <t>https://www.google.com/search?sca_esv=561228216&amp;hl=en&amp;gl=us&amp;q=Integrant+Egypt&amp;sa=X&amp;ved=0ahUKEwjGg_-i4oOBAxVBVTUKHYirAYQQmJACCLoK</t>
  </si>
  <si>
    <t>Talent Digger Inc.</t>
  </si>
  <si>
    <t>https://www.google.com/search?ucbcb=1&amp;hl=en&amp;gl=us&amp;q=Talent+Digger+Inc.&amp;sa=X&amp;ved=0ahUKEwjBgqOksuL9AhVMmWoFHfGxCl04HhCYkAII4As</t>
  </si>
  <si>
    <t>https://encrypted-tbn0.gstatic.com/images?q=tbn:ANd9GcQd64isACjRSeZH4z1Uqhkixaw4v7WV3DNoR9nxpKA&amp;s</t>
  </si>
  <si>
    <t>Amtec Enterprise - 4</t>
  </si>
  <si>
    <t>https://www.google.com/search?hl=en&amp;gl=us&amp;q=Amtec+Enterprise+-+4&amp;sa=X&amp;ved=0ahUKEwiKn7aMvID-AhVYLUQIHeltBkUQmJACCIkK</t>
  </si>
  <si>
    <t>https://encrypted-tbn0.gstatic.com/images?q=tbn:ANd9GcQ72-pB3ZT9_tXrnjf3Tov8tTeVl_mHIsG2lIg6mbc&amp;s</t>
  </si>
  <si>
    <t>Avanade Hong Kong Limited</t>
  </si>
  <si>
    <t>https://www.google.com/search?sca_esv=556221820&amp;hl=en&amp;gl=us&amp;q=Avanade+Hong+Kong+Limited&amp;sa=X&amp;ved=0ahUKEwjen5zevdaAAxXFEVkFHVAFBosQmJACCO8M</t>
  </si>
  <si>
    <t>Metrie</t>
  </si>
  <si>
    <t>https://www.google.com/search?sca_esv=584789655&amp;hl=en&amp;gl=us&amp;q=Metrie&amp;sa=X&amp;ved=0ahUKEwjj5q-BvNmCAxW3kWoFHRzkD8IQmJACCI8L</t>
  </si>
  <si>
    <t>https://encrypted-tbn0.gstatic.com/images?q=tbn:ANd9GcSRpKeUAAPyVHAteRlQanEDjBGip8Y6k2eqBfO0_DY&amp;s</t>
  </si>
  <si>
    <t>Khyanafi Corpsulting</t>
  </si>
  <si>
    <t>https://www.google.com/search?hl=en&amp;gl=us&amp;q=Khyanafi+Corpsulting&amp;sa=X&amp;ved=0ahUKEwiM0dy81fH-AhXcMVkFHTImDSwQmJACCPEK</t>
  </si>
  <si>
    <t>https://encrypted-tbn0.gstatic.com/images?q=tbn:ANd9GcQqvlO2tB74ScUP62eX0ciZAgWTLoAs7SahB5aH1Sk&amp;s</t>
  </si>
  <si>
    <t>Searchability (Uk)</t>
  </si>
  <si>
    <t>https://www.google.com/search?sca_esv=587222008&amp;gl=us&amp;hl=en&amp;q=Searchability+(Uk)&amp;sa=X&amp;ved=0ahUKEwjUqr_PjfCCAxVurokEHQ91A1A4FBCYkAIIpA0</t>
  </si>
  <si>
    <t>à¸šà¸£à¸´à¸©à¸±à¸— à¹€à¸¡à¹€à¸ˆà¸­à¸£à¹Œ à¸‹à¸µà¸™à¸µà¹€à¸žà¸¥à¹‡à¸à¸‹à¹Œ à¸à¸£à¸¸à¹‰à¸› à¸ˆà¸³à¸à¸±à¸” (à¸¡à¸«à¸²à¸Šà¸™)</t>
  </si>
  <si>
    <t>https://www.google.com/search?gl=us&amp;hl=en&amp;q=%E0%B8%9A%E0%B8%A3%E0%B8%B4%E0%B8%A9%E0%B8%B1%E0%B8%97+%E0%B9%80%E0%B8%A1%E0%B9%80%E0%B8%88%E0%B8%AD%E0%B8%A3%E0%B9%8C+%E0%B8%8B%E0%B8%B5%E0%B8%99%E0%B8%B5%E0%B9%80%E0%B8%9E%E0%B8%A5%E0%B9%87%E0%B8%81%E0%B8%8B%E0%B9%8C+%E0%B8%81%E0%B8%A3%E0%B8%B8%E0%B9%89%E0%B8%9B+%E0%B8%88%E0%B8%B3%E0%B8%81%E0%B8%B1%E0%B8%94+(%E0%B8%A1%E0%B8%AB%E0%B8%B2%E0%B8%8A%E0%B8%99)&amp;sa=X&amp;ved=0ahUKEwj_uOaenqb-AhW2GlkFHeLJDBwQmJACCIcP</t>
  </si>
  <si>
    <t>MATMUT</t>
  </si>
  <si>
    <t>https://www.google.com/search?ucbcb=1&amp;gl=us&amp;hl=en&amp;q=MATMUT&amp;sa=X&amp;ved=0ahUKEwi-y7um6q_8AhVSkIkEHQLwCik4FBCYkAIImQw</t>
  </si>
  <si>
    <t>https://encrypted-tbn0.gstatic.com/images?q=tbn:ANd9GcSxSqowMAr62ftr188ZU7ViFoAw2h5NBcXZCCGX&amp;s=0</t>
  </si>
  <si>
    <t>Careerfit</t>
  </si>
  <si>
    <t>https://www.google.com/search?sca_esv=594376342&amp;gl=us&amp;hl=en&amp;q=Careerfit&amp;sa=X&amp;ved=0ahUKEwjyv_qjg7SDAxVAD1kFHeErDSA4KBCYkAIIugs</t>
  </si>
  <si>
    <t>Saicon</t>
  </si>
  <si>
    <t>https://www.google.com/search?sca_esv=594159916&amp;hl=en&amp;gl=us&amp;q=Saicon&amp;sa=X&amp;ved=0ahUKEwjymp6purGDAxUcDEQIHTDnDPs4HhCYkAIIsgw</t>
  </si>
  <si>
    <t>https://encrypted-tbn0.gstatic.com/images?q=tbn:ANd9GcTDGGYW9DLksrVS6AmypRVBd3iRYwePoEQGIiJkyQY&amp;s</t>
  </si>
  <si>
    <t>ISG Search</t>
  </si>
  <si>
    <t>https://www.google.com/search?hl=en&amp;gl=us&amp;q=ISG+Search&amp;sa=X&amp;ved=0ahUKEwj4nLSLkez8AhVbMVkFHST5C1Y4MhCYkAII5ww</t>
  </si>
  <si>
    <t>CSL Plasma Inc.</t>
  </si>
  <si>
    <t>http://www.cslplasma.com/</t>
  </si>
  <si>
    <t>https://www.google.com/search?sca_esv=568110489&amp;hl=en&amp;gl=us&amp;q=CSL+Plasma+Inc.&amp;sa=X&amp;ved=0ahUKEwjcnJCujcWBAxV5KlkFHSBKBz04ChCYkAII9gk</t>
  </si>
  <si>
    <t>CONAGRA</t>
  </si>
  <si>
    <t>https://www.google.com/search?ucbcb=1&amp;hl=en&amp;gl=us&amp;q=CONAGRA&amp;sa=X&amp;ved=0ahUKEwiZybru-KX9AhV1jokEHZfcCIsQmJACCNcM</t>
  </si>
  <si>
    <t>Milwaukee Electric Tool Corporation</t>
  </si>
  <si>
    <t>https://www.google.com/search?sca_esv=560909571&amp;gl=us&amp;hl=en&amp;q=Milwaukee+Electric+Tool+Corporation&amp;sa=X&amp;ved=0ahUKEwju-OfrmIGBAxVKGFkFHQYADz44MhCYkAIIhA0</t>
  </si>
  <si>
    <t>https://encrypted-tbn0.gstatic.com/images?q=tbn:ANd9GcQwaB7JAS5mANk0H29mmCywOXMBSrY4TPT-en6W&amp;s=0</t>
  </si>
  <si>
    <t>Lhh Recruitment Solutions</t>
  </si>
  <si>
    <t>https://www.google.com/search?ucbcb=1&amp;gl=us&amp;hl=en&amp;q=Lhh+Recruitment+Solutions&amp;sa=X&amp;ved=0ahUKEwiPr_yDprD-AhWTkGoFHVEhCz44ChCYkAIIxAw</t>
  </si>
  <si>
    <t>10Life Group Limited</t>
  </si>
  <si>
    <t>https://www.google.com/search?gl=us&amp;hl=en&amp;q=10Life+Group+Limited&amp;sa=X&amp;ved=0ahUKEwiHkvKk6KX8AhXsqHIEHbyaDvoQmJACCKQM</t>
  </si>
  <si>
    <t>Flying Wild Hog Studios</t>
  </si>
  <si>
    <t>http://www.flyingwildhog.com/</t>
  </si>
  <si>
    <t>https://www.google.com/search?gl=us&amp;hl=en&amp;q=Flying+Wild+Hog+Studios&amp;sa=X&amp;ved=0ahUKEwjSv4rp5bL-AhUWEFkFHd5kBIgQmJACCOEL</t>
  </si>
  <si>
    <t>AB Restaurants</t>
  </si>
  <si>
    <t>https://www.google.com/search?hl=en&amp;gl=us&amp;q=AB+Restaurants&amp;sa=X&amp;ved=0ahUKEwiG__HE_s6AAxWTD1kFHct-AtkQmJACCKsH</t>
  </si>
  <si>
    <t>Heineken HQ</t>
  </si>
  <si>
    <t>https://www.google.com/search?hl=en&amp;gl=us&amp;q=Heineken+HQ&amp;sa=X&amp;ved=0ahUKEwjF5fjroPb8AhVXEVkFHU-hBiQQmJACCKEL</t>
  </si>
  <si>
    <t>AQUA Information Systems, Inc.</t>
  </si>
  <si>
    <t>https://www.google.com/search?ucbcb=1&amp;gl=us&amp;hl=en&amp;q=AQUA+Information+Systems,+Inc.&amp;sa=X&amp;ved=0ahUKEwie8tHxheL8AhVDk4kEHWTlBsc4ChCYkAIItAw</t>
  </si>
  <si>
    <t>https://encrypted-tbn0.gstatic.com/images?q=tbn:ANd9GcSydW3azIgza0WWCwiE6MZjbzY9bOmbqjX1B1kOgqI&amp;s</t>
  </si>
  <si>
    <t>Home Instead Senior Care</t>
  </si>
  <si>
    <t>https://www.google.com/search?gl=us&amp;hl=en&amp;q=Home+Instead+Senior+Care&amp;sa=X&amp;ved=0ahUKEwjF-OjZj5z-AhU8lIkEHdxTAQE4FBCYkAII5g4</t>
  </si>
  <si>
    <t>Noon - The Social Learning Platform</t>
  </si>
  <si>
    <t>https://www.google.com/search?hl=en&amp;gl=us&amp;q=Noon+-+The+Social+Learning+Platform&amp;sa=X&amp;ved=0ahUKEwiKgJmKk5L-AhU0ElkFHRC2A6AQmJACCOgJ</t>
  </si>
  <si>
    <t>https://encrypted-tbn0.gstatic.com/images?q=tbn:ANd9GcTeyV3R7piMX1wockBTUWvvmllvQLx2myAfTw2lItI&amp;s</t>
  </si>
  <si>
    <t>CBC/Radio-Canada</t>
  </si>
  <si>
    <t>https://www.cbc.ca/</t>
  </si>
  <si>
    <t>https://www.google.com/search?hl=en&amp;gl=us&amp;q=CBC/Radio-Canada&amp;sa=X&amp;ved=0ahUKEwj9lPSX6ef_AhUZk4kEHSrzBm4QmJACCK8M</t>
  </si>
  <si>
    <t>https://encrypted-tbn0.gstatic.com/images?q=tbn:ANd9GcTnXcIVnrSzdU-DWGbSMob3cUR3ekyLVOa_SCFY&amp;s=0</t>
  </si>
  <si>
    <t>Sembo Group</t>
  </si>
  <si>
    <t>https://www.sembo.se/hem</t>
  </si>
  <si>
    <t>https://www.google.com/search?sca_esv=582900893&amp;hl=en&amp;gl=us&amp;q=Sembo+Group&amp;sa=X&amp;ved=0ahUKEwjBvbC188eCAxUBNEQIHY83C0AQmJACCIIJ</t>
  </si>
  <si>
    <t>https://encrypted-tbn0.gstatic.com/images?q=tbn:ANd9GcTnZXONZvUwlJhLUkCEIXPR0ApbbFUMRq61JHzyHIc&amp;s</t>
  </si>
  <si>
    <t>Addleshaw Goddard</t>
  </si>
  <si>
    <t>http://www.addleshawgoddard.com/</t>
  </si>
  <si>
    <t>https://www.google.com/search?sca_esv=590053957&amp;hl=en&amp;gl=us&amp;q=Addleshaw+Goddard&amp;sa=X&amp;ved=0ahUKEwjNwcXnpomDAxWqv4kEHZwUCOk4HhCYkAII8Aw</t>
  </si>
  <si>
    <t>https://encrypted-tbn0.gstatic.com/images?q=tbn:ANd9GcQoG65IrMppTOWxkybl5mut62p4DVXy8ib_cNZoPVY&amp;s</t>
  </si>
  <si>
    <t>Metadimensions, Inc.</t>
  </si>
  <si>
    <t>https://www.google.com/search?sca_esv=592095722&amp;hl=en&amp;gl=us&amp;q=Metadimensions,+Inc.&amp;sa=X&amp;ved=0ahUKEwi42b-l6ZqDAxUwI0QIHbFHCG44MhCYkAII-Qs</t>
  </si>
  <si>
    <t>SJ Mobilita</t>
  </si>
  <si>
    <t>https://www.google.com/search?sca_esv=573394023&amp;hl=en&amp;gl=us&amp;q=SJ+Mobilita&amp;sa=X&amp;ved=0ahUKEwjamIiJ_fSBAxUgF1kFHVzHBSsQmJACCNUJ</t>
  </si>
  <si>
    <t>https://encrypted-tbn0.gstatic.com/images?q=tbn:ANd9GcSqI_NOywoc3ClsSPmzvBgPptMQ9cvYEMRKElmzgZc&amp;s</t>
  </si>
  <si>
    <t>RESOURCE HUNT PTE. LTD.</t>
  </si>
  <si>
    <t>https://www.google.com/search?sca_esv=593374222&amp;gl=us&amp;hl=en&amp;q=RESOURCE+HUNT+PTE.+LTD.&amp;sa=X&amp;ved=0ahUKEwiG5oXftaeDAxVdm2oFHZ6tCEo4MhCYkAIIwAk</t>
  </si>
  <si>
    <t>ZÃ¼rich Versicherungs Aktiengesellschaft</t>
  </si>
  <si>
    <t>https://www.google.com/search?hl=en&amp;gl=us&amp;q=Z%C3%BCrich+Versicherungs+Aktiengesellschaft&amp;sa=X&amp;ved=0ahUKEwjuyOWv5qr8AhVgZjABHVK1BHEQmJACCK4K</t>
  </si>
  <si>
    <t>https://encrypted-tbn0.gstatic.com/images?q=tbn:ANd9GcQAvfQ2Rl6KCJ8uOVjvmn4r8ebZT6Hbkr3vdVyA&amp;s=0</t>
  </si>
  <si>
    <t>Preventio GmbH</t>
  </si>
  <si>
    <t>https://www.google.com/search?sca_esv=558984878&amp;hl=en&amp;gl=us&amp;q=Preventio+GmbH&amp;sa=X&amp;ved=0ahUKEwit19Gp0O-AAxXxFFkFHfkfBoMQmJACCMcL</t>
  </si>
  <si>
    <t>https://encrypted-tbn0.gstatic.com/images?q=tbn:ANd9GcTUh3PAov8bmFuNPHKoLZeSzEDBgVSzSiR53VFfrTM&amp;s</t>
  </si>
  <si>
    <t>Redis</t>
  </si>
  <si>
    <t>http://redis.com/</t>
  </si>
  <si>
    <t>https://www.google.com/search?sca_esv=593697585&amp;gl=us&amp;hl=en&amp;q=Redis&amp;sa=X&amp;ved=0ahUKEwiqgPjUu6yDAxVMGFkFHWbTC2Y4MhCYkAII8gk</t>
  </si>
  <si>
    <t>https://encrypted-tbn0.gstatic.com/images?q=tbn:ANd9GcTpCgVTBckDTHIjcCwpZz08nneNMuMhRL8aU_SwuJE&amp;s</t>
  </si>
  <si>
    <t>Infosys P</t>
  </si>
  <si>
    <t>https://www.google.com/search?gl=us&amp;hl=en&amp;q=Infosys+P&amp;sa=X&amp;ved=0ahUKEwjPkv7p1uT8AhXmFlkFHcGnB2o4FBCYkAIItgs</t>
  </si>
  <si>
    <t>Aptitude Asia Limited</t>
  </si>
  <si>
    <t>https://www.google.com/search?sca_esv=584789655&amp;gl=us&amp;hl=en&amp;q=Aptitude+Asia+Limited&amp;sa=X&amp;ved=0ahUKEwiZ36DVvtmCAxVVF1kFHf-pBzMQmJACCPYK</t>
  </si>
  <si>
    <t>Gi Group Colombia</t>
  </si>
  <si>
    <t>https://www.google.com/search?sca_esv=594376342&amp;gl=us&amp;hl=en&amp;q=Gi+Group+Colombia&amp;sa=X&amp;ved=0ahUKEwjaz6jEg7SDAxWgLEQIHRkgANo4ChCYkAIIpwo</t>
  </si>
  <si>
    <t>https://encrypted-tbn0.gstatic.com/images?q=tbn:ANd9GcRqVuqi3l6q8HiR6LICjRM1cIZkHEQXL4hvemiZf1g&amp;s</t>
  </si>
  <si>
    <t>ÐŸÐµÑ€Ñ„ÐµÐºÑ‚ Ð¡Ð¸ÑÑ‚ÐµÐ¼Ñ</t>
  </si>
  <si>
    <t>https://www.google.com/search?sca_esv=564268709&amp;hl=en&amp;gl=us&amp;q=%D0%9F%D0%B5%D1%80%D1%84%D0%B5%D0%BA%D1%82+%D0%A1%D0%B8%D1%81%D1%82%D0%B5%D0%BC%D1%81&amp;sa=X&amp;ved=0ahUKEwjC_Pul9qGBAxX3K1kFHW3VCJUQmJACCJsI</t>
  </si>
  <si>
    <t>https://encrypted-tbn0.gstatic.com/images?q=tbn:ANd9GcQi6rvfxCzSdL1AydrHicWm3JsRT4pvZ2XmHIXfd64&amp;s</t>
  </si>
  <si>
    <t>Franklin Electric</t>
  </si>
  <si>
    <t>http://www.franklin-electric.com/</t>
  </si>
  <si>
    <t>https://www.google.com/search?hl=en&amp;gl=us&amp;q=Franklin+Electric&amp;sa=X&amp;ved=0ahUKEwiNnYaBlfb8AhWVD1kFHeFmApU4bhCYkAIInAs</t>
  </si>
  <si>
    <t>https://encrypted-tbn0.gstatic.com/images?q=tbn:ANd9GcTaqzwI06COyx9av9duij36SNElY9BcQwHbvqsZoLE&amp;s</t>
  </si>
  <si>
    <t>Digital Mapout Solutions India Private Limited</t>
  </si>
  <si>
    <t>https://www.google.com/search?q=Digital+Mapout+Solutions+India+Private+Limited&amp;sa=X&amp;ved=0ahUKEwjvx-zjhtv-AhU2EFkFHeB1C8o4PBCYkAIIygs</t>
  </si>
  <si>
    <t>Le Collectionist</t>
  </si>
  <si>
    <t>https://www.google.com/search?ucbcb=1&amp;hl=en&amp;gl=us&amp;q=Le+Collectionist&amp;sa=X&amp;ved=0ahUKEwip2a2e4Mv9AhW3jYkEHbIQCGI4FBCYkAII3Ao</t>
  </si>
  <si>
    <t>https://encrypted-tbn0.gstatic.com/images?q=tbn:ANd9GcSQxRbiRNvIJa9_sUTQqfe0Yjibi19R5PkoS_gs1TY&amp;s</t>
  </si>
  <si>
    <t>Rejlers Finland</t>
  </si>
  <si>
    <t>http://www.rejlers.fi/</t>
  </si>
  <si>
    <t>https://www.google.com/search?sca_esv=554009032&amp;gl=us&amp;hl=en&amp;q=Rejlers+Finland&amp;sa=X&amp;ved=0ahUKEwjIiuWh88SAAxUUSjABHbEoBH8QmJACCPQJ</t>
  </si>
  <si>
    <t>https://encrypted-tbn0.gstatic.com/images?q=tbn:ANd9GcSbuVAzLJ1Z1xjeAyg5wuG02j5xVBcnlQWSD2Gb&amp;s=0</t>
  </si>
  <si>
    <t>Peoplebank Hong Kong</t>
  </si>
  <si>
    <t>https://www.google.com/search?sca_esv=571674645&amp;hl=en&amp;gl=us&amp;q=Peoplebank+Hong+Kong&amp;sa=X&amp;ved=0ahUKEwjwhdun7OWBAxVeg4kEHRG5D6wQmJACCLgL</t>
  </si>
  <si>
    <t>CenterWell</t>
  </si>
  <si>
    <t>https://www.google.com/search?q=CenterWell&amp;sa=X&amp;ved=0ahUKEwiw64SLrK78AhWOElkFHZqpCMM4FBCYkAIIrw8</t>
  </si>
  <si>
    <t>VISA DO BRASIL</t>
  </si>
  <si>
    <t>https://www.google.com/search?q=VISA+DO+BRASIL&amp;sa=X&amp;ved=0ahUKEwj9pcCLiI3-AhXzkGoFHRweCjcQmJACCJUI</t>
  </si>
  <si>
    <t>Happy Together</t>
  </si>
  <si>
    <t>https://www.google.com/search?sca_esv=562133542&amp;hl=en&amp;gl=us&amp;q=Happy+Together&amp;sa=X&amp;ved=0ahUKEwiot8W1rIuBAxUEFFkFHZo3C6cQmJACCLsL</t>
  </si>
  <si>
    <t>https://encrypted-tbn0.gstatic.com/images?q=tbn:ANd9GcQCovBv_o57-UYtheGArvUjGGrp4Pd9V9I57RbzD1k&amp;s</t>
  </si>
  <si>
    <t>Blacklane</t>
  </si>
  <si>
    <t>http://www.blacklane.com/</t>
  </si>
  <si>
    <t>https://www.google.com/search?gl=us&amp;hl=en&amp;q=Blacklane&amp;sa=X&amp;ved=0ahUKEwi26eLMjuf8AhXSMlkFHcq7CwQ4HhCYkAIIgA4</t>
  </si>
  <si>
    <t>https://encrypted-tbn0.gstatic.com/images?q=tbn:ANd9GcRx2a3qm0n9njshuPvDcS-4wKCp9F3k7_GjjZpE0WI&amp;s</t>
  </si>
  <si>
    <t>Ust</t>
  </si>
  <si>
    <t>https://www.google.com/search?sca_esv=587228370&amp;hl=en&amp;gl=us&amp;q=Ust&amp;sa=X&amp;ved=0ahUKEwjYxOuekPCCAxUSF1kFHfRpC944RhCYkAIIvw0</t>
  </si>
  <si>
    <t>https://encrypted-tbn0.gstatic.com/images?q=tbn:ANd9GcRJV3gAM21Wt0YEI4X55inQw7shtDgxtwu3h34SJIQ&amp;s</t>
  </si>
  <si>
    <t>Modern Agile Technologies</t>
  </si>
  <si>
    <t>http://www.agiletech.org/</t>
  </si>
  <si>
    <t>https://www.google.com/search?gl=us&amp;hl=en&amp;q=Modern+Agile+Technologies&amp;sa=X&amp;ved=0ahUKEwiqurf65Yz9AhXpFVkFHYOdDSI4FBCYkAIIlgw</t>
  </si>
  <si>
    <t>Astron Energy Ltd.</t>
  </si>
  <si>
    <t>https://www.google.com/search?gl=us&amp;hl=en&amp;q=Astron+Energy+Ltd.&amp;sa=X&amp;ved=0ahUKEwjZrcSP4Pj8AhWBEFkFHa2ICYw4ChCYkAII1ww</t>
  </si>
  <si>
    <t>Sciente International PL</t>
  </si>
  <si>
    <t>https://www.google.com/search?gl=us&amp;hl=en&amp;q=Sciente+International+PL&amp;sa=X&amp;ved=0ahUKEwiPoPPyqd39AhW_jYkEHYUdCOUQmJACCJ8M</t>
  </si>
  <si>
    <t>Viking EMEA</t>
  </si>
  <si>
    <t>https://www.google.com/search?gl=us&amp;hl=en&amp;q=Viking+EMEA&amp;sa=X&amp;ved=0ahUKEwj13pfgrMKAAxVtMlkFHYYrAdUQmJACCOEM</t>
  </si>
  <si>
    <t>Virtue Group</t>
  </si>
  <si>
    <t>https://www.google.com/search?q=Virtue+Group&amp;sa=X&amp;ved=0ahUKEwimkIfZpP7-AhUzmGoFHTjEAFI4MhCYkAII8w0</t>
  </si>
  <si>
    <t>https://encrypted-tbn0.gstatic.com/images?q=tbn:ANd9GcStUAEEXPklB6oFk34HrMMyzukD6QZBq2u2KWuENKo&amp;s</t>
  </si>
  <si>
    <t>PharmaLogic Holdings Corp.</t>
  </si>
  <si>
    <t>http://radiopharmacy.com/</t>
  </si>
  <si>
    <t>https://www.google.com/search?hl=en&amp;gl=us&amp;q=PharmaLogic+Holdings+Corp.&amp;sa=X&amp;ved=0ahUKEwic0dHgje_-AhXUMlkFHYoUAXc4FBCYkAII1Ak</t>
  </si>
  <si>
    <t>https://encrypted-tbn0.gstatic.com/images?q=tbn:ANd9GcQ4eYWnQ_aDhIitV8QGomTMU5xvUIHeud_tP7rmcL0&amp;s</t>
  </si>
  <si>
    <t>TOPSCIENCE (S) PTE LTD</t>
  </si>
  <si>
    <t>https://www.google.com/search?sca_esv=591779389&amp;gl=us&amp;hl=en&amp;q=TOPSCIENCE+(S)+PTE+LTD&amp;sa=X&amp;ved=0ahUKEwj-nN78rJiDAxUHFVkFHeTqBjw4FBCYkAII5gw</t>
  </si>
  <si>
    <t>Salling Search</t>
  </si>
  <si>
    <t>https://www.google.com/search?sca_esv=593016252&amp;hl=en&amp;gl=us&amp;q=Salling+Search&amp;sa=X&amp;ved=0ahUKEwi-y_yLtqKDAxU0F1kFHXefBNY4MhCYkAIIyws</t>
  </si>
  <si>
    <t>Pie Insurance</t>
  </si>
  <si>
    <t>https://www.google.com/search?hl=en&amp;gl=us&amp;q=Pie+Insurance&amp;sa=X&amp;ved=0ahUKEwif873czpyAAxXdQzABHa_tCZ84FBCYkAII_Aw</t>
  </si>
  <si>
    <t>https://encrypted-tbn0.gstatic.com/images?q=tbn:ANd9GcSARryZN4oBR2N5lC_uxUI25TBGDsdlKRt6WN87ZL8&amp;s</t>
  </si>
  <si>
    <t>Softwaremill S.a.</t>
  </si>
  <si>
    <t>http://softwaremill.com/</t>
  </si>
  <si>
    <t>https://www.google.com/search?gl=us&amp;hl=en&amp;q=Softwaremill+S.a.&amp;sa=X&amp;ved=0ahUKEwiXzMW6r8KAAxVyD1kFHTF3BtE4PBCYkAII4Aw</t>
  </si>
  <si>
    <t>https://encrypted-tbn0.gstatic.com/images?q=tbn:ANd9GcQIV7alg1DOA1NAZhX0y15ovRiydEPZbpDm5V-0&amp;s=0</t>
  </si>
  <si>
    <t>Rocket Travel by Agoda</t>
  </si>
  <si>
    <t>https://www.google.com/search?hl=en&amp;gl=us&amp;q=Rocket+Travel+by+Agoda&amp;sa=X&amp;ved=0ahUKEwjGhtvf3bCAAxVpD1kFHVFRDqUQmJACCJ4K</t>
  </si>
  <si>
    <t>https://encrypted-tbn0.gstatic.com/images?q=tbn:ANd9GcQuH7l5nzCwg_jYbGiBRg-rGDz1qI10qPehMiQcYe4&amp;s</t>
  </si>
  <si>
    <t>BeyondKey</t>
  </si>
  <si>
    <t>https://www.google.com/search?sca_esv=593697585&amp;gl=us&amp;hl=en&amp;q=BeyondKey&amp;sa=X&amp;ved=0ahUKEwjRrfztuqyDAxVMrYkEHSTmCJc4KBCYkAII8gs</t>
  </si>
  <si>
    <t>ABC Professionals</t>
  </si>
  <si>
    <t>https://www.google.com/search?hl=en&amp;gl=us&amp;q=ABC+Professionals&amp;sa=X&amp;ved=0ahUKEwjTmd38_KX9AhVBD1kFHerABOg4MhCYkAIIxw0</t>
  </si>
  <si>
    <t>Streamline LLC</t>
  </si>
  <si>
    <t>https://www.google.com/search?q=Streamline+LLC&amp;sa=X&amp;ved=0ahUKEwiExO-O9sv-AhU_gIQIHZfeAjUQmJACCPIK</t>
  </si>
  <si>
    <t>PARAMO PRESENTA</t>
  </si>
  <si>
    <t>https://www.google.com/search?sca_esv=593016252&amp;hl=en&amp;gl=us&amp;q=PARAMO+PRESENTA&amp;sa=X&amp;ved=0ahUKEwjns7yht6KDAxVLE1kFHb3LBhkQmJACCN0M</t>
  </si>
  <si>
    <t>Platinum Recruitment Group</t>
  </si>
  <si>
    <t>http://platinumrecruits.co.uk/</t>
  </si>
  <si>
    <t>https://www.google.com/search?sca_esv=576019406&amp;hl=en&amp;gl=us&amp;q=Platinum+Recruitment+Group&amp;sa=X&amp;ved=0ahUKEwiDnMa_g46CAxUFuYkEHQOTBsY4ChCYkAIIqgo</t>
  </si>
  <si>
    <t>https://encrypted-tbn0.gstatic.com/images?q=tbn:ANd9GcSSPsKuyKkoRnREW6VFQrWqo_KQjdkYnemgtc1wels&amp;s</t>
  </si>
  <si>
    <t>Neovia</t>
  </si>
  <si>
    <t>https://www.google.com/search?gl=us&amp;hl=en&amp;q=Neovia&amp;sa=X&amp;ved=0ahUKEwiWq8Ca1u78AhUbEVkFHZSwBME4ChCYkAII2wo</t>
  </si>
  <si>
    <t>PHIDELYS consulting</t>
  </si>
  <si>
    <t>https://www.google.com/search?gl=us&amp;hl=en&amp;q=PHIDELYS+consulting&amp;sa=X&amp;ved=0ahUKEwj74-PZlur-AhU_kIkEHW4BBhw4MhCYkAIIwQw</t>
  </si>
  <si>
    <t>KiteSense</t>
  </si>
  <si>
    <t>https://www.google.com/search?gl=us&amp;hl=en&amp;q=KiteSense&amp;sa=X&amp;ved=0ahUKEwil67f7m6mAAxUxFlkFHRzMDFEQmJACCKsM</t>
  </si>
  <si>
    <t>https://encrypted-tbn0.gstatic.com/images?q=tbn:ANd9GcTmI6ggdzeSb4ex4epjRMkQXUviqBxsbGTb8PBB6Ks&amp;s</t>
  </si>
  <si>
    <t>KALORIMETA GMBH</t>
  </si>
  <si>
    <t>http://www.kalo.de/</t>
  </si>
  <si>
    <t>https://www.google.com/search?sca_esv=572781667&amp;hl=en&amp;gl=us&amp;q=KALORIMETA+GMBH&amp;sa=X&amp;ved=0ahUKEwiy-MLE7e-BAxWenGoFHc--Cb84PBCYkAII5Qw</t>
  </si>
  <si>
    <t>https://encrypted-tbn0.gstatic.com/images?q=tbn:ANd9GcRoGEc_boywQ6Ru6bMMcUXOvChxkMhXgQgTfcycWzQ&amp;s</t>
  </si>
  <si>
    <t>Xelay Acumen</t>
  </si>
  <si>
    <t>https://www.google.com/search?sca_esv=561856720&amp;hl=en&amp;gl=us&amp;q=Xelay+Acumen&amp;sa=X&amp;ved=0ahUKEwjO_63a64iBAxXMFVkFHbCNCeYQmJACCPgI</t>
  </si>
  <si>
    <t>https://encrypted-tbn0.gstatic.com/images?q=tbn:ANd9GcQ0WYTvDXOD2LcwLNBYNClOQ3Lst38ALZgOJI4ueJ0&amp;s</t>
  </si>
  <si>
    <t>Ð®Ñ€Ð¾Ð²ÑÑŒÐºÐ° ÐžÐ»ÐµÐ½Ð° Ð“Ñ€Ð¸Ð³Ð¾Ñ€Ñ–Ð²Ð½Ð°</t>
  </si>
  <si>
    <t>https://www.google.com/search?hl=en&amp;gl=us&amp;q=%D0%AE%D1%80%D0%BE%D0%B2%D1%81%D1%8C%D0%BA%D0%B0+%D0%9E%D0%BB%D0%B5%D0%BD%D0%B0+%D0%93%D1%80%D0%B8%D0%B3%D0%BE%D1%80%D1%96%D0%B2%D0%BD%D0%B0&amp;sa=X&amp;ved=0ahUKEwi006KKjrr9AhXWFVkFHdOsCBUQmJACCIEM</t>
  </si>
  <si>
    <t>Maricopa County</t>
  </si>
  <si>
    <t>https://www.google.com/search?q=Maricopa+County&amp;sa=X&amp;ved=0ahUKEwj4hcDX_K3_AhWiMVkFHUyDDLk4UBCYkAII1Ao</t>
  </si>
  <si>
    <t>https://encrypted-tbn0.gstatic.com/images?q=tbn:ANd9GcTcu38GjqF3NdMGhNfRCHIILkaHZpDJOxNeLlxMUXY&amp;s</t>
  </si>
  <si>
    <t>Morning</t>
  </si>
  <si>
    <t>https://www.google.com/search?gl=us&amp;hl=en&amp;q=Morning&amp;sa=X&amp;ved=0ahUKEwiik53uwNj-AhXhj4kEHUA4Dn04ZBCYkAII5gw</t>
  </si>
  <si>
    <t>https://encrypted-tbn0.gstatic.com/images?q=tbn:ANd9GcSBnUWJd5nEqxLvs967E78r63YxpdXtFe1zCndczPo&amp;s</t>
  </si>
  <si>
    <t>Bluetab Solutions SAS</t>
  </si>
  <si>
    <t>https://www.google.com/search?sca_esv=594376342&amp;gl=us&amp;hl=en&amp;q=Bluetab+Solutions+SAS&amp;sa=X&amp;ved=0ahUKEwj-4cLAg7SDAxWEkYkEHSO8ABcQmJACCNAI</t>
  </si>
  <si>
    <t>Ilink Systems Pvt Ltd</t>
  </si>
  <si>
    <t>https://www.google.com/search?hl=en&amp;gl=us&amp;q=Ilink+Systems+Pvt+Ltd&amp;sa=X&amp;ved=0ahUKEwijkcyA857_AhUflokEHXITAD84FBCYkAIIoQs</t>
  </si>
  <si>
    <t>Transdev</t>
  </si>
  <si>
    <t>https://www.google.com/search?gl=us&amp;hl=en&amp;q=Transdev&amp;sa=X&amp;ved=0ahUKEwikoNSv8Yz9AhW0I0QIHZXDBwQ4HhCYkAIIkww</t>
  </si>
  <si>
    <t>Grancomar S.A.</t>
  </si>
  <si>
    <t>https://www.google.com/search?hl=en&amp;gl=us&amp;q=Grancomar+S.A.&amp;sa=X&amp;ved=0ahUKEwjq7NuZ98v-AhWQkYkEHQCMCZgQmJACCNAJ</t>
  </si>
  <si>
    <t>Legal Tech Talent Network</t>
  </si>
  <si>
    <t>https://www.google.com/search?hl=en&amp;gl=us&amp;q=Legal+Tech+Talent+Network&amp;sa=X&amp;ved=0ahUKEwjP1bmsseX_AhX3FFkFHZdEDvc4KBCYkAIIzwk</t>
  </si>
  <si>
    <t>Link Solution</t>
  </si>
  <si>
    <t>https://www.google.com/search?gl=us&amp;hl=en&amp;q=Link+Solution&amp;sa=X&amp;ved=0ahUKEwj7mPfFi-L8AhUDZTABHenHAcsQmJACCLkJ</t>
  </si>
  <si>
    <t>RÃ©alta Technologies (RT)</t>
  </si>
  <si>
    <t>https://www.google.com/search?sca_esv=578056430&amp;gl=us&amp;hl=en&amp;q=R%C3%A9alta+Technologies+(RT)&amp;sa=X&amp;ved=0ahUKEwi71vToz5-CAxX4ElkFHcslDb0QmJACCPYJ</t>
  </si>
  <si>
    <t>Government Statistical Service</t>
  </si>
  <si>
    <t>https://gss.civilservice.gov.uk/</t>
  </si>
  <si>
    <t>https://www.google.com/search?sca_esv=565857231&amp;gl=us&amp;hl=en&amp;q=Government+Statistical+Service&amp;sa=X&amp;ved=0ahUKEwi_2aaZvK6BAxVuADQIHdQABZk4PBCYkAII8wk</t>
  </si>
  <si>
    <t>https://encrypted-tbn0.gstatic.com/images?q=tbn:ANd9GcTUS5SHHwavNqVYsjB27Z2KfsY6KD2a4VkokxpjD-s&amp;s</t>
  </si>
  <si>
    <t>DataChat</t>
  </si>
  <si>
    <t>https://www.google.com/search?hl=en&amp;gl=us&amp;q=DataChat&amp;sa=X&amp;ved=0ahUKEwjBz5Lxsp79AhXRD1kFHbbWDKk4KBCYkAII_Qs</t>
  </si>
  <si>
    <t>Climate Engine</t>
  </si>
  <si>
    <t>https://www.google.com/search?sca_esv=562982649&amp;hl=en&amp;gl=us&amp;q=Climate+Engine&amp;sa=X&amp;ved=0ahUKEwjtou-KqJWBAxV2MVkFHUkPCvg4RhCYkAII-w0</t>
  </si>
  <si>
    <t>Pagaya</t>
  </si>
  <si>
    <t>http://www.pagaya.com/</t>
  </si>
  <si>
    <t>https://www.google.com/search?gl=us&amp;hl=en&amp;q=Pagaya&amp;sa=X&amp;ved=0ahUKEwjZjtHYxLD_AhXSElkFHXzEDbYQmJACCJAK</t>
  </si>
  <si>
    <t>https://encrypted-tbn0.gstatic.com/images?q=tbn:ANd9GcSAidPvVmvV2QvJy46MTE1btyPrcA9kzp6MPJKjiCM&amp;s</t>
  </si>
  <si>
    <t>VODAFONE</t>
  </si>
  <si>
    <t>https://www.google.com/search?gl=us&amp;hl=en&amp;q=VODAFONE&amp;sa=X&amp;ved=0ahUKEwjezqD7ter_AhUSVDUKHRryB0MQmJACCJIK</t>
  </si>
  <si>
    <t>https://encrypted-tbn0.gstatic.com/images?q=tbn:ANd9GcRZmbyiRbR1rItOv0UhgPor8eiUjfTIsFFSfrUYGDs&amp;s</t>
  </si>
  <si>
    <t>GeBBS Consulting</t>
  </si>
  <si>
    <t>https://www.google.com/search?sca_esv=586505729&amp;hl=en&amp;gl=us&amp;q=GeBBS+Consulting&amp;sa=X&amp;ved=0ahUKEwjewrrbhuuCAxUxk4kEHRsMDhA4PBCYkAII0gk</t>
  </si>
  <si>
    <t>https://encrypted-tbn0.gstatic.com/images?q=tbn:ANd9GcQRuaybQlFL5NasyjSrbX0L3dEARvKMaIjaX2NyQlc&amp;s</t>
  </si>
  <si>
    <t>IBTCI -International Business &amp; Technical Consultants Inc</t>
  </si>
  <si>
    <t>https://www.google.com/search?hl=en&amp;gl=us&amp;q=IBTCI+-International+Business+%26+Technical+Consultants+Inc&amp;sa=X&amp;ved=0ahUKEwj4xKLWgIj-AhWRkIkEHV3VBKo4HhCYkAII2Ao</t>
  </si>
  <si>
    <t>https://encrypted-tbn0.gstatic.com/images?q=tbn:ANd9GcTS58_z970xELYOBiMjAiMuL9zW-dO5Rox3Pwgcgic&amp;s</t>
  </si>
  <si>
    <t>Dobira.com</t>
  </si>
  <si>
    <t>https://www.google.com/search?q=Dobira.com&amp;sa=X&amp;ved=0ahUKEwiGyvSh-cv-AhWEr4QIHaC4BCI4HhCYkAII0gw</t>
  </si>
  <si>
    <t>BIOMERIEUX</t>
  </si>
  <si>
    <t>https://www.google.com/search?hl=en&amp;gl=us&amp;q=BIOMERIEUX&amp;sa=X&amp;ved=0ahUKEwj47eXhsZT9AhV8GlkFHUnEBgw4PBCYkAIIwA0</t>
  </si>
  <si>
    <t>MMB Software</t>
  </si>
  <si>
    <t>https://www.google.com/search?sca_esv=584993245&amp;hl=en&amp;gl=us&amp;q=MMB+Software&amp;sa=X&amp;ved=0ahUKEwjumuOjgNyCAxWLkGoFHcSRDZ84KBCYkAII8As</t>
  </si>
  <si>
    <t>JRL Edition</t>
  </si>
  <si>
    <t>https://www.google.com/search?hl=en&amp;gl=us&amp;q=JRL+Edition&amp;sa=X&amp;ved=0ahUKEwj6o5O0wqj9AhViM1kFHVxXCk0QmJACCPoM</t>
  </si>
  <si>
    <t>Ajulia Executive Search</t>
  </si>
  <si>
    <t>https://www.google.com/search?hl=en&amp;gl=us&amp;q=Ajulia+Executive+Search&amp;sa=X&amp;ved=0ahUKEwjkmvaPkJ-AAxVPSzABHZFXCjM4FBCYkAIIig4</t>
  </si>
  <si>
    <t>https://encrypted-tbn0.gstatic.com/images?q=tbn:ANd9GcRWxBhp0msENABoR7t5JxIdAl7xgFr6cXfG-lAaZsQ&amp;s</t>
  </si>
  <si>
    <t>GOAL</t>
  </si>
  <si>
    <t>https://www.google.com/search?gl=us&amp;hl=en&amp;q=GOAL&amp;sa=X&amp;ved=0ahUKEwjG2vbl9JH9AhXMO0QIHXusC5E4HhCYkAIIvgo</t>
  </si>
  <si>
    <t>NAACP Legal Defense and Educational Fund, Inc.</t>
  </si>
  <si>
    <t>http://www.naacpldf.org/</t>
  </si>
  <si>
    <t>https://www.google.com/search?gl=us&amp;hl=en&amp;q=NAACP+Legal+Defense+and+Educational+Fund,+Inc.&amp;sa=X&amp;ved=0ahUKEwjH2dStiJL-AhXESzABHXWvBEs4jAEQmJACCNUK</t>
  </si>
  <si>
    <t>https://encrypted-tbn0.gstatic.com/images?q=tbn:ANd9GcTMsVbHj0gu1d_9dhTPmaMiFkvIFZg1Se9_6B73yLY&amp;s</t>
  </si>
  <si>
    <t>Deerfoot</t>
  </si>
  <si>
    <t>https://www.google.com/search?q=Deerfoot&amp;sa=X&amp;ved=0ahUKEwiU3Iew5ar8AhURlXIEHZ_OB-s4ChCYkAII5Qk</t>
  </si>
  <si>
    <t>https://encrypted-tbn0.gstatic.com/images?q=tbn:ANd9GcRySwTdGH27Muvqi7y1-JnGcvJiv-2z91q1uyg5FxI&amp;s</t>
  </si>
  <si>
    <t>Aids Healthcare Foundation</t>
  </si>
  <si>
    <t>https://www.google.com/search?hl=en&amp;gl=us&amp;q=Aids+Healthcare+Foundation&amp;sa=X&amp;ved=0ahUKEwj4sNncier-AhXAIEQIHV-iAtY4HhCYkAIIhws</t>
  </si>
  <si>
    <t>https://encrypted-tbn0.gstatic.com/images?q=tbn:ANd9GcRUC7zokQmF5d8oN1sOt3o_og6u-zZdnGjaxjs4&amp;s=0</t>
  </si>
  <si>
    <t>ServiceHaus GmbH</t>
  </si>
  <si>
    <t>http://www.service-haus.de/</t>
  </si>
  <si>
    <t>https://www.google.com/search?hl=en&amp;gl=us&amp;q=ServiceHaus+GmbH&amp;sa=X&amp;ved=0ahUKEwjd7q7JyJKAAxXGElkFHaEfDa44FBCYkAII_Qs</t>
  </si>
  <si>
    <t>Nilasu Consulting Services Pvt Ltd</t>
  </si>
  <si>
    <t>https://www.google.com/search?sca_esv=569384727&amp;hl=en&amp;gl=us&amp;q=Nilasu+Consulting+Services+Pvt+Ltd&amp;sa=X&amp;ved=0ahUKEwiLi-GXnc-BAxXSEFkFHbyZDOQ4FBCYkAII7wk</t>
  </si>
  <si>
    <t>ESET</t>
  </si>
  <si>
    <t>https://www.eset.com/</t>
  </si>
  <si>
    <t>https://www.google.com/search?sca_esv=590053957&amp;hl=en&amp;gl=us&amp;q=ESET&amp;sa=X&amp;ved=0ahUKEwjhvJK2qomDAxWvlGoFHfNmAgsQmJACCPQJ</t>
  </si>
  <si>
    <t>https://encrypted-tbn0.gstatic.com/images?q=tbn:ANd9GcSRkejbeYOiIU1fqtFz6PMjn4EGtpQ8EhrZBQQ_aO4&amp;s</t>
  </si>
  <si>
    <t>Reply Polska Sp. z o.o.</t>
  </si>
  <si>
    <t>https://www.google.com/search?sca_esv=584513130&amp;gl=us&amp;hl=en&amp;q=Reply+Polska+Sp.+z+o.o.&amp;sa=X&amp;ved=0ahUKEwjzvpmkhNeCAxUmmYkEHfwCBa04ChCYkAII3ww</t>
  </si>
  <si>
    <t>https://encrypted-tbn0.gstatic.com/images?q=tbn:ANd9GcS_GvzISvM0GkMSVVASdf5KomVAEMynWGQuh0PMnfI&amp;s</t>
  </si>
  <si>
    <t>Montecito Bank &amp; Trust</t>
  </si>
  <si>
    <t>https://www.google.com/search?hl=en&amp;gl=us&amp;q=Montecito+Bank+%26+Trust&amp;sa=X&amp;ved=0ahUKEwjVj7Kp5LqAAxXsFVkFHSwUCxU4ChCYkAIIhQ4</t>
  </si>
  <si>
    <t>https://encrypted-tbn0.gstatic.com/images?q=tbn:ANd9GcRiRi4x5dHuBSSTHKNLAIWHK_Oi8XJ__TC55Gf8ZPI&amp;s</t>
  </si>
  <si>
    <t>OPTUMUS MDT</t>
  </si>
  <si>
    <t>https://www.google.com/search?hl=en&amp;gl=us&amp;q=OPTUMUS+MDT&amp;sa=X&amp;ved=0ahUKEwi89IWjvf7_AhXiMVkFHWpPDHgQmJACCJYL</t>
  </si>
  <si>
    <t>BLACKBOX RESEARCH PTE LTD</t>
  </si>
  <si>
    <t>https://www.google.com/search?sca_esv=56b30054a0dd1b12&amp;gl=us&amp;hl=en&amp;q=BLACKBOX+RESEARCH+PTE+LTD&amp;sa=X&amp;ved=0ahUKEwjjl7OXtqKDAxV6RTABHYKMCJE4HhCYkAII4Ao</t>
  </si>
  <si>
    <t>Propertylimbrothersmedia Pte. Ltd.</t>
  </si>
  <si>
    <t>https://www.google.com/search?gl=us&amp;hl=en&amp;q=Propertylimbrothersmedia+Pte.+Ltd.&amp;sa=X&amp;ved=0ahUKEwjH1vyrirr9AhVCFlkFHa6LCTE4KBCYkAIIuAk</t>
  </si>
  <si>
    <t>Accorian</t>
  </si>
  <si>
    <t>https://www.google.com/search?sca_esv=557708880&amp;hl=en&amp;gl=us&amp;q=Accorian&amp;sa=X&amp;ved=0ahUKEwj13N6-jeOAAxUrkIkEHfPsCuA4WhCYkAII5gs</t>
  </si>
  <si>
    <t>https://encrypted-tbn0.gstatic.com/images?q=tbn:ANd9GcRL_EGiprAxqNm7fOSzUJGN3OIzxBRwZ-gpXfID2Ko&amp;s</t>
  </si>
  <si>
    <t>American University of Kuwait</t>
  </si>
  <si>
    <t>https://www.google.com/search?hl=en&amp;gl=us&amp;q=American+University+of+Kuwait&amp;sa=X&amp;ved=0ahUKEwj1krP10cH9AhUwl2oFHUvaCIwQmJACCNIJ</t>
  </si>
  <si>
    <t>Ivanti</t>
  </si>
  <si>
    <t>http://www.ivanti.com/</t>
  </si>
  <si>
    <t>https://www.google.com/search?gl=us&amp;hl=en&amp;q=Ivanti&amp;sa=X&amp;ved=0ahUKEwjBt6eX-Pv_AhXPD1kFHUhPBkUQmJACCP8M</t>
  </si>
  <si>
    <t>https://encrypted-tbn0.gstatic.com/images?q=tbn:ANd9GcRw2QVwiXXXVPalkP3AumnJrqx8UOkec491l8lU_-Q&amp;s</t>
  </si>
  <si>
    <t>BlockTech B.V.</t>
  </si>
  <si>
    <t>https://www.google.com/search?sca_esv=99cad4b6c4826d77&amp;sca_upv=1&amp;hl=en&amp;gl=us&amp;q=BlockTech+B.V.&amp;sa=X&amp;ved=0ahUKEwjPm-v53YGDAxUySzABHTv1DUEQmJACCIwL</t>
  </si>
  <si>
    <t>https://encrypted-tbn0.gstatic.com/images?q=tbn:ANd9GcQy-rAWxEvvBUklx1Q61jT4ai3gkuQv4KJUxcXosPY&amp;s</t>
  </si>
  <si>
    <t>Greentube Internet Entertainment Solutions GmbH</t>
  </si>
  <si>
    <t>https://www.google.com/search?sca_esv=556221820&amp;hl=en&amp;gl=us&amp;q=Greentube+Internet+Entertainment+Solutions+GmbH&amp;sa=X&amp;ved=0ahUKEwjonriZvtaAAxUWCDQIHbe0AgM4HhCYkAII0Q0</t>
  </si>
  <si>
    <t>Jumia Group</t>
  </si>
  <si>
    <t>https://www.google.com/search?sca_esv=561228216&amp;gl=us&amp;hl=en&amp;q=Jumia+Group&amp;sa=X&amp;ved=0ahUKEwiTkq3x5IOBAxWWMVkFHRwgAmY4ChCYkAIIkws</t>
  </si>
  <si>
    <t>https://encrypted-tbn0.gstatic.com/images?q=tbn:ANd9GcTH8wWoYup2HDdC3qHS3HP-BjIBanNBFGMhBJr_d6s&amp;s</t>
  </si>
  <si>
    <t>Karkhana.io</t>
  </si>
  <si>
    <t>https://www.google.com/search?gl=us&amp;hl=en&amp;q=Karkhana.io&amp;sa=X&amp;ved=0ahUKEwiJkrX2oNj9AhUYD1kFHRGdCzQQmJACCKIL</t>
  </si>
  <si>
    <t>novancy.com</t>
  </si>
  <si>
    <t>https://www.google.com/search?gl=us&amp;hl=en&amp;q=novancy.com&amp;sa=X&amp;ved=0ahUKEwjn-s7Pqrf8AhWckokEHbwFBEEQmJACCMEM</t>
  </si>
  <si>
    <t>Cometh Consulting</t>
  </si>
  <si>
    <t>https://www.google.com/search?hl=en&amp;gl=us&amp;q=Cometh+Consulting&amp;sa=X&amp;ved=0ahUKEwjAsoG9xq39AhWwSTABHS_VCiE4HhCYkAIImA0</t>
  </si>
  <si>
    <t>Fed IT Groupe</t>
  </si>
  <si>
    <t>https://www.google.com/search?hl=en&amp;gl=us&amp;q=Fed+IT+Groupe&amp;sa=X&amp;ved=0ahUKEwjZ6JrL98j8AhU0F1kFHWzmA-Q4HhCYkAIIwQw</t>
  </si>
  <si>
    <t>METRON</t>
  </si>
  <si>
    <t>https://www.google.com/search?sca_esv=567951771&amp;gl=us&amp;hl=en&amp;q=METRON&amp;sa=X&amp;ved=0ahUKEwjx1q720MKBAxV6MlkFHQFBCwoQmJACCOIK</t>
  </si>
  <si>
    <t>https://encrypted-tbn0.gstatic.com/images?q=tbn:ANd9GcSVWSGs3xELv-8p5jE1I4exoMuvtacGjcW8vlHylTo&amp;s</t>
  </si>
  <si>
    <t>People, Data &amp; Solutions</t>
  </si>
  <si>
    <t>https://www.google.com/search?hl=en&amp;gl=us&amp;q=People,+Data+%26+Solutions&amp;sa=X&amp;ved=0ahUKEwjr-LzVtc7-AhU-MEQIHYA7C504PBCYkAIIyA0</t>
  </si>
  <si>
    <t>Field Star</t>
  </si>
  <si>
    <t>https://www.google.com/search?sca_esv=560909571&amp;gl=us&amp;hl=en&amp;q=Field+Star&amp;sa=X&amp;ved=0ahUKEwjyvcb8moGBAxUspokEHcp0DsIQmJACCKUM</t>
  </si>
  <si>
    <t>Nitrado (marbis GmbH)</t>
  </si>
  <si>
    <t>http://server.nitrado.net/</t>
  </si>
  <si>
    <t>https://www.google.com/search?hl=en&amp;gl=us&amp;q=Nitrado+(marbis+GmbH)&amp;sa=X&amp;ved=0ahUKEwjW18Oa0pyAAxUGFmIAHeyQB4s4KBCYkAII4ww</t>
  </si>
  <si>
    <t>Atconglobal</t>
  </si>
  <si>
    <t>https://www.google.com/search?hl=en&amp;gl=us&amp;q=Atconglobal&amp;sa=X&amp;ved=0ahUKEwiBg_WfseL9AhVbk2oFHUaJCjU4ChCYkAIIyw0</t>
  </si>
  <si>
    <t>IST GmbH Innovation Systems Technology</t>
  </si>
  <si>
    <t>https://www.google.com/search?q=IST+GmbH+Innovation+Systems+Technology&amp;sa=X&amp;ved=0ahUKEwjzvO2Pk-_-AhXJD1kFHRzNAGc4FBCYkAII_g0</t>
  </si>
  <si>
    <t>https://encrypted-tbn0.gstatic.com/images?q=tbn:ANd9GcRVqcljXIcxS2GqWmd-JVDUmFukUIAZKf5NR0Np7WM&amp;s</t>
  </si>
  <si>
    <t>HRCS - Ãrea General</t>
  </si>
  <si>
    <t>https://www.google.com/search?hl=en&amp;gl=us&amp;q=HRCS+-+%C3%81rea+General&amp;sa=X&amp;ved=0ahUKEwj6q8ynovb8AhXgK1kFHT9vBTg4PBCYkAIIuQs</t>
  </si>
  <si>
    <t>Oneture Technologies</t>
  </si>
  <si>
    <t>https://www.google.com/search?hl=en&amp;gl=us&amp;q=Oneture+Technologies&amp;sa=X&amp;ved=0ahUKEwjb9tbmna6AAxUyElkFHShBAXo4KBCYkAIIvQk</t>
  </si>
  <si>
    <t>Smart Eye AB</t>
  </si>
  <si>
    <t>http://www.smarteye.ai/</t>
  </si>
  <si>
    <t>https://www.google.com/search?q=Smart+Eye+AB&amp;sa=X&amp;ved=0ahUKEwiK-rWe0JT-AhW2EFkFHSmMBpMQmJACCO8K</t>
  </si>
  <si>
    <t>SNAPHUNT PTE. LTD.</t>
  </si>
  <si>
    <t>https://www.google.com/search?sca_esv=593374222&amp;gl=us&amp;hl=en&amp;q=SNAPHUNT+PTE.+LTD.&amp;sa=X&amp;ved=0ahUKEwi48Lq6uaeDAxXLCnkGHcDcB6w4HhCYkAIIpA0</t>
  </si>
  <si>
    <t>MAXGEN TECHNOLOGIES PRIVATE LIMITED</t>
  </si>
  <si>
    <t>https://www.google.com/search?hl=en&amp;gl=us&amp;q=MAXGEN+TECHNOLOGIES+PRIVATE+LIMITED&amp;sa=X&amp;ved=0ahUKEwjK3uau1fH-AhVaIEQIHZqNDPU4ChCYkAII9gs</t>
  </si>
  <si>
    <t>DenizBank AG</t>
  </si>
  <si>
    <t>http://www.denizbank.at/</t>
  </si>
  <si>
    <t>https://www.google.com/search?sca_esv=ffdbf23409e11cd2&amp;gl=us&amp;hl=en&amp;q=DenizBank+AG&amp;sa=X&amp;ved=0ahUKEwjioJ7R85-DAxVjTTABHTTnDOwQmJACCIcM</t>
  </si>
  <si>
    <t>https://encrypted-tbn0.gstatic.com/images?q=tbn:ANd9GcRQYxexbjp46w5y9N0i8hp5JA0cEM8Lkl7xt_8GltY&amp;s</t>
  </si>
  <si>
    <t>LSA RESSOURCES</t>
  </si>
  <si>
    <t>https://www.google.com/search?q=LSA+RESSOURCES&amp;sa=X&amp;ved=0ahUKEwiIsIeyrrz8AhUqF1kFHdKaDaE4MhCYkAIIqww</t>
  </si>
  <si>
    <t>Dipole Group</t>
  </si>
  <si>
    <t>https://www.google.com/search?sca_esv=922a5eba29e7610e&amp;hl=en&amp;gl=us&amp;q=Dipole+Group&amp;sa=X&amp;ved=0ahUKEwjc7Mv-qbGCAxW4TDABHWagCWg4ChCYkAII9wk</t>
  </si>
  <si>
    <t>Transact Campus</t>
  </si>
  <si>
    <t>http://www.transactcampus.com/</t>
  </si>
  <si>
    <t>https://www.google.com/search?sca_esv=564603026&amp;gl=us&amp;hl=en&amp;q=Transact+Campus&amp;sa=X&amp;ved=0ahUKEwi-1tyKuqSBAxXaM1kFHX38BVkQmJACCKAK</t>
  </si>
  <si>
    <t>https://encrypted-tbn0.gstatic.com/images?q=tbn:ANd9GcT0Y4t8KFBwSk_ar0AI7aZWX2ZjPBl5RraGtoEckRE&amp;s</t>
  </si>
  <si>
    <t>Crimson Panda</t>
  </si>
  <si>
    <t>https://www.google.com/search?gl=us&amp;hl=en&amp;q=Crimson+Panda&amp;sa=X&amp;ved=0ahUKEwiO_7Dqxo2AAxVCMVkFHYrxBB0QmJACCM0I</t>
  </si>
  <si>
    <t>Flowtec Group</t>
  </si>
  <si>
    <t>https://www.google.com/search?sca_esv=571229774&amp;gl=us&amp;hl=en&amp;q=Flowtec+Group&amp;sa=X&amp;ved=0ahUKEwjk4Mbr5uCBAxWbD1kFHcqkA3I4ChCYkAIIwg0</t>
  </si>
  <si>
    <t>https://encrypted-tbn0.gstatic.com/images?q=tbn:ANd9GcTyMBHqBAgJofejqujndibvRsNfma8AilnkSbCFHsI&amp;s</t>
  </si>
  <si>
    <t>BuildingMinds GmbH</t>
  </si>
  <si>
    <t>https://www.google.com/search?hl=en&amp;gl=us&amp;q=BuildingMinds+GmbH&amp;sa=X&amp;ved=0ahUKEwjr4cHr2vj8AhW1lWoFHco0DQU4HhCYkAIIiQs</t>
  </si>
  <si>
    <t>MAG</t>
  </si>
  <si>
    <t>https://www.google.com/search?sca_esv=575547564&amp;gl=us&amp;hl=en&amp;q=MAG&amp;sa=X&amp;ved=0ahUKEwjGg8GFgImCAxXPMVkFHZafBPA4RhCYkAIIpwo</t>
  </si>
  <si>
    <t>https://encrypted-tbn0.gstatic.com/images?q=tbn:ANd9GcTG7fNdHDLBRdUAO_YX65xOXENLNYsh7zxoluAhUZE&amp;s</t>
  </si>
  <si>
    <t>Support Revolution</t>
  </si>
  <si>
    <t>https://www.google.com/search?sca_esv=591434115&amp;hl=en&amp;gl=us&amp;q=Support+Revolution&amp;sa=X&amp;ved=0ahUKEwjutMKsrJODAxU8C0QIHaFvBnc4KBCYkAIIkAs</t>
  </si>
  <si>
    <t>Rekruteo.com</t>
  </si>
  <si>
    <t>https://www.google.com/search?hl=en&amp;gl=us&amp;q=Rekruteo.com&amp;sa=X&amp;ved=0ahUKEwid8oSj4a3-AhXhBzQIHe6pANs4KBCYkAIIuQs</t>
  </si>
  <si>
    <t>ESPRIT Europe GmbH</t>
  </si>
  <si>
    <t>https://www.google.com/search?hl=en&amp;gl=us&amp;q=ESPRIT+Europe+GmbH&amp;sa=X&amp;ved=0ahUKEwjD5om996D9AhXvkIkEHbcSD_A4KBCYkAIIzQ0</t>
  </si>
  <si>
    <t>https://encrypted-tbn0.gstatic.com/images?q=tbn:ANd9GcS-sF1VQEpj3u8c6VHh11-GFzGvl-vq7d3NhpT3xFo&amp;s</t>
  </si>
  <si>
    <t>Cgs-cimb Securities (singapore) Pte. Ltd.</t>
  </si>
  <si>
    <t>https://www.google.com/search?gl=us&amp;hl=en&amp;q=Cgs-cimb+Securities+(singapore)+Pte.+Ltd.&amp;sa=X&amp;ved=0ahUKEwj_rMGAwaj9AhXqKlkFHXT9BMk4ChCYkAIIyQs</t>
  </si>
  <si>
    <t>Clarus</t>
  </si>
  <si>
    <t>https://www.google.com/search?gl=us&amp;hl=en&amp;q=Clarus&amp;sa=X&amp;ved=0ahUKEwjN546mkOz8AhX1L0QIHZnxBXAQmJACCMIK</t>
  </si>
  <si>
    <t>https://encrypted-tbn0.gstatic.com/images?q=tbn:ANd9GcR3SuoZJ9gKpYq9OFAqrWC1c2Te3KC-hkuCq05Gvo0&amp;s</t>
  </si>
  <si>
    <t>Rimowa</t>
  </si>
  <si>
    <t>https://www.google.com/search?sca_esv=557359178&amp;hl=en&amp;gl=us&amp;q=Rimowa&amp;sa=X&amp;ved=0ahUKEwiDxYzmyOCAAxVfFFkFHTNtDk0QmJACCMUN</t>
  </si>
  <si>
    <t>Leaped</t>
  </si>
  <si>
    <t>https://www.google.com/search?sca_esv=590391945&amp;gl=us&amp;hl=en&amp;q=Leaped&amp;sa=X&amp;ved=0ahUKEwjkoerr5ouDAxXzF1kFHSW-AQA4FBCYkAIIoA0</t>
  </si>
  <si>
    <t>https://encrypted-tbn0.gstatic.com/images?q=tbn:ANd9GcTaBa6tPI9VW3nIhVkao8g9Y5qpUM_kSmIcUB3rbRE&amp;s</t>
  </si>
  <si>
    <t>ÐŸÐµÑ€Ð²Ð°Ñ Ð“Ñ€ÑƒÐ·Ð¾Ð²Ð°Ñ ÐšÐ¾Ð¼Ð¿Ð°Ð½Ð¸Ñ</t>
  </si>
  <si>
    <t>http://www.pgkweb.ru/</t>
  </si>
  <si>
    <t>https://www.google.com/search?ucbcb=1&amp;gl=us&amp;hl=en&amp;q=%D0%9F%D0%B5%D1%80%D0%B2%D0%B0%D1%8F+%D0%93%D1%80%D1%83%D0%B7%D0%BE%D0%B2%D0%B0%D1%8F+%D0%9A%D0%BE%D0%BC%D0%BF%D0%B0%D0%BD%D0%B8%D1%8F&amp;sa=X&amp;ved=0ahUKEwjgkuDjrI_9AhWfGVkFHYTXA4IQmJACCLYM</t>
  </si>
  <si>
    <t>https://encrypted-tbn0.gstatic.com/images?q=tbn:ANd9GcRyDjg3dCb3UlNvB9Xfx9ZfMgdxjfJxQ3wcGjVF&amp;s=0</t>
  </si>
  <si>
    <t>ACCENT DECOR, Inc.</t>
  </si>
  <si>
    <t>https://www.google.com/search?sca_esv=578400713&amp;hl=en&amp;gl=us&amp;q=ACCENT+DECOR,+Inc.&amp;sa=X&amp;ved=0ahUKEwi84_3LnKKCAxWzEFkFHVJsB8sQmJACCM4N</t>
  </si>
  <si>
    <t>https://encrypted-tbn0.gstatic.com/images?q=tbn:ANd9GcRhKGu_uVRrijIxuO62luWFeU3E4ozWNoz7qzHt_9Y&amp;s</t>
  </si>
  <si>
    <t>Post Office Ltd</t>
  </si>
  <si>
    <t>http://www.postoffice.co.uk/</t>
  </si>
  <si>
    <t>https://www.google.com/search?sca_esv=586505729&amp;hl=en&amp;gl=us&amp;q=Post+Office+Ltd&amp;sa=X&amp;ved=0ahUKEwjts-j_iOuCAxX5M1kFHfidBqQ4FBCYkAIIwAk</t>
  </si>
  <si>
    <t>https://encrypted-tbn0.gstatic.com/images?q=tbn:ANd9GcQc-PU2B1aGnksqaBt6qo_bNN1Xa-H8UE-q5ILK&amp;s=0</t>
  </si>
  <si>
    <t>DataCraft</t>
  </si>
  <si>
    <t>https://www.google.com/search?sca_esv=580046813&amp;gl=us&amp;hl=en&amp;q=DataCraft&amp;sa=X&amp;ved=0ahUKEwiV1sKvqrGCAxWWO0QIHSEQAQk4FBCYkAIIyAs</t>
  </si>
  <si>
    <t>https://encrypted-tbn0.gstatic.com/images?q=tbn:ANd9GcRJHF73tJ7RTIiCY_DBlhqb9qo3LYBx--_R6Ldbo2U&amp;s</t>
  </si>
  <si>
    <t>MakeInSurvey Data Analytics</t>
  </si>
  <si>
    <t>https://www.google.com/search?sca_esv=542140698&amp;gl=us&amp;hl=en&amp;q=MakeInSurvey+Data+Analytics&amp;sa=X&amp;ved=0ahUKEwj01cuU2tP_AhWaSDABHcuDAUY4ChCYkAII_ww</t>
  </si>
  <si>
    <t>https://encrypted-tbn0.gstatic.com/images?q=tbn:ANd9GcRWP8jvPlQ-IkVSBE3chp_ZMbHZW96SVHXeQOs2D6M&amp;s</t>
  </si>
  <si>
    <t>Go</t>
  </si>
  <si>
    <t>https://www.google.com/search?gl=us&amp;hl=en&amp;q=Go&amp;sa=X&amp;ved=0ahUKEwjaka_l37CAAxUxhIkEHSzRDQMQmJACCI0N</t>
  </si>
  <si>
    <t>Renmoney MFB Limited</t>
  </si>
  <si>
    <t>https://www.google.com/search?hl=en&amp;gl=us&amp;q=Renmoney+MFB+Limited&amp;sa=X&amp;ved=0ahUKEwjYyrGDqriAAxUREVkFHaJMDeMQmJACCMsI</t>
  </si>
  <si>
    <t>https://encrypted-tbn0.gstatic.com/images?q=tbn:ANd9GcScT8ToWeMc-nfWwYSx0TsTeeJAavKDG2ORia6npZ8&amp;s</t>
  </si>
  <si>
    <t>Alquemy Search &amp; Consulting</t>
  </si>
  <si>
    <t>https://www.google.com/search?hl=en&amp;gl=us&amp;q=Alquemy+Search+%26+Consulting&amp;sa=X&amp;ved=0ahUKEwjm6sfz2fj8AhVslGoFHfOuA7A4HhCYkAIIxQo</t>
  </si>
  <si>
    <t>https://encrypted-tbn0.gstatic.com/images?q=tbn:ANd9GcQqESDS7kGuKFbm5nWud1u-wfQVMNvWPKNVsf0AEk8&amp;s</t>
  </si>
  <si>
    <t>snapADDY GmbH</t>
  </si>
  <si>
    <t>https://www.google.com/search?sca_esv=569062438&amp;gl=us&amp;hl=en&amp;q=snapADDY+GmbH&amp;sa=X&amp;ved=0ahUKEwiatOzO08yBAxVSFFkFHSRHAHg4HhCYkAII7A0</t>
  </si>
  <si>
    <t>Accommodations Plus International</t>
  </si>
  <si>
    <t>http://www.apihotels.com/</t>
  </si>
  <si>
    <t>https://www.google.com/search?sca_esv=593914606&amp;gl=us&amp;hl=en&amp;q=Accommodations+Plus+International&amp;sa=X&amp;ved=0ahUKEwjXp6f6_K6DAxWQm4kEHd0vCjMQmJACCIQM</t>
  </si>
  <si>
    <t>https://encrypted-tbn0.gstatic.com/images?q=tbn:ANd9GcQGofAWyZ-gloMnbgEcg2_WOSAtZ_O62u0FsNywwwk&amp;s</t>
  </si>
  <si>
    <t>JADEO France (Deguisetoi.fr/VegaooPro)</t>
  </si>
  <si>
    <t>https://www.google.com/search?gl=us&amp;hl=en&amp;q=JADEO+France+(Deguisetoi.fr/VegaooPro)&amp;sa=X&amp;ved=0ahUKEwivmNW7noD9AhW4MlkFHWWVC8U4ChCYkAIIkQw</t>
  </si>
  <si>
    <t>https://encrypted-tbn0.gstatic.com/images?q=tbn:ANd9GcRLThNl8Y6SozGLiMLoVVrwWroGr-687NBQkRQiv4M&amp;s</t>
  </si>
  <si>
    <t>Windhoff Group</t>
  </si>
  <si>
    <t>https://www.google.com/search?sca_esv=563943516&amp;hl=en&amp;gl=us&amp;q=Windhoff+Group&amp;sa=X&amp;ved=0ahUKEwjDxPDY-pyBAxWWD1kFHc4aASk4FBCYkAIIuQw</t>
  </si>
  <si>
    <t>Energy2market GmbH</t>
  </si>
  <si>
    <t>http://www.e2m.energy/</t>
  </si>
  <si>
    <t>https://www.google.com/search?sca_esv=584513130&amp;gl=us&amp;hl=en&amp;q=Energy2market+GmbH&amp;sa=X&amp;ved=0ahUKEwiZh-buhNeCAxVjF1kFHQuFBDg4ChCYkAII4ww</t>
  </si>
  <si>
    <t>Bespoke Recruitment</t>
  </si>
  <si>
    <t>https://www.google.com/search?hl=en&amp;gl=us&amp;q=Bespoke+Recruitment&amp;sa=X&amp;ved=0ahUKEwjJ5snKo879AhWjEFkFHfWdC8YQmJACCKQN</t>
  </si>
  <si>
    <t>https://encrypted-tbn0.gstatic.com/images?q=tbn:ANd9GcRIMcBZ2ku8tHAoRh1_PFrBjDDidSgEHqG2jy6_&amp;s=0</t>
  </si>
  <si>
    <t>VirtualTraining</t>
  </si>
  <si>
    <t>http://www.rouvy.com/</t>
  </si>
  <si>
    <t>https://www.google.com/search?q=VirtualTraining&amp;sa=X&amp;ved=0ahUKEwjFv4rU_8P8AhU1szEKHSGbAXUQmJACCLoL</t>
  </si>
  <si>
    <t>Barns</t>
  </si>
  <si>
    <t>https://www.google.com/search?ucbcb=1&amp;gl=us&amp;hl=en&amp;q=Barns&amp;sa=X&amp;ved=0ahUKEwjTx5Oym879AhVFJH0KHb9rDQoQmJACCPYM</t>
  </si>
  <si>
    <t>Dew Software Inc</t>
  </si>
  <si>
    <t>https://www.google.com/search?gl=us&amp;hl=en&amp;q=Dew+Software+Inc&amp;sa=X&amp;ved=0ahUKEwivyKi1vdj-AhWiF1kFHVZtAAEQmJACCN0M</t>
  </si>
  <si>
    <t>Ctrl365</t>
  </si>
  <si>
    <t>https://www.google.com/search?gl=us&amp;hl=en&amp;q=Ctrl365&amp;sa=X&amp;ved=0ahUKEwiZzcDMyID-AhXLGlkFHTZ_DrQQmJACCKsK</t>
  </si>
  <si>
    <t>https://encrypted-tbn0.gstatic.com/images?q=tbn:ANd9GcT5y2EUoUHW-oWZ4VsaR06gs0PRX9eA53lHse3z1OA&amp;s</t>
  </si>
  <si>
    <t>ACLED</t>
  </si>
  <si>
    <t>https://acleddata.com/</t>
  </si>
  <si>
    <t>https://www.google.com/search?hl=en&amp;gl=us&amp;q=ACLED&amp;sa=X&amp;ved=0ahUKEwjL_P3UzIiAAxU2EVkFHQnFCE44FBCYkAIIogs</t>
  </si>
  <si>
    <t>Vinova Pte. Ltd</t>
  </si>
  <si>
    <t>https://www.google.com/search?sca_esv=593016252&amp;gl=us&amp;hl=en&amp;q=Vinova+Pte.+Ltd&amp;sa=X&amp;ved=0ahUKEwiCg_ydtqKDAxXwFFkFHaElDH04ChCYkAII_gs</t>
  </si>
  <si>
    <t>AIP Management</t>
  </si>
  <si>
    <t>https://www.google.com/search?hl=en&amp;gl=us&amp;q=AIP+Management&amp;sa=X&amp;ved=0ahUKEwiJmfCPtor9AhVqMVkFHUx2B9wQmJACCM0N</t>
  </si>
  <si>
    <t>Homebase</t>
  </si>
  <si>
    <t>http://joinhomebase.com/</t>
  </si>
  <si>
    <t>https://www.google.com/search?gl=us&amp;hl=en&amp;q=Homebase&amp;sa=X&amp;ved=0ahUKEwjLxeyV5aP-AhUuJEQIHUFxAfsQmJACCMQK</t>
  </si>
  <si>
    <t>Ð˜ÐÐ’Ð˜Ð¢Ð Ðž</t>
  </si>
  <si>
    <t>https://www.invitro.ru/</t>
  </si>
  <si>
    <t>https://www.google.com/search?gl=us&amp;hl=en&amp;q=%D0%98%D0%9D%D0%92%D0%98%D0%A2%D0%A0%D0%9E&amp;sa=X&amp;ved=0ahUKEwj3suK0xK39AhXMm2oFHS2QDjIQmJACCOgJ</t>
  </si>
  <si>
    <t>https://encrypted-tbn0.gstatic.com/images?q=tbn:ANd9GcRUA9ui6fJ_Mtxa1xPhYxlO0vbe0Cv48oUp8MVe&amp;s=0</t>
  </si>
  <si>
    <t>clÃ© tile</t>
  </si>
  <si>
    <t>https://www.cletile.com/</t>
  </si>
  <si>
    <t>https://www.google.com/search?gl=us&amp;hl=en&amp;q=cl%C3%A9+tile&amp;sa=X&amp;ved=0ahUKEwjzuYSRl6b-AhVKFlkFHeMmCb04MhCYkAIInAs</t>
  </si>
  <si>
    <t>FUT-URE Recruitment and Technology</t>
  </si>
  <si>
    <t>https://www.google.com/search?hl=en&amp;gl=us&amp;q=FUT-URE+Recruitment+and+Technology&amp;sa=X&amp;ved=0ahUKEwikyKW8mc79AhXJE1kFHY1BA9g4FBCYkAII5As</t>
  </si>
  <si>
    <t>https://encrypted-tbn0.gstatic.com/images?q=tbn:ANd9GcSTgW9Le2FBAlsnOe-10HX2tNxcZ1YqMoQu7mOp8iM&amp;s</t>
  </si>
  <si>
    <t>ailleron</t>
  </si>
  <si>
    <t>https://ailleron.com/</t>
  </si>
  <si>
    <t>https://www.google.com/search?sca_esv=589324365&amp;gl=us&amp;hl=en&amp;q=ailleron&amp;sa=X&amp;ved=0ahUKEwi1t62E3oGDAxX_lIkEHdjSA7Q4ChCYkAII-Qs</t>
  </si>
  <si>
    <t>Jongerenuitzendbureau JAM</t>
  </si>
  <si>
    <t>http://www.jongerenarbeidsmarkt.nl/</t>
  </si>
  <si>
    <t>https://www.google.com/search?sca_esv=571506520&amp;gl=us&amp;hl=en&amp;q=Jongerenuitzendbureau+JAM&amp;sa=X&amp;ved=0ahUKEwi338z2pOOBAxVSrYkEHQTwAso4KBCYkAIIhQw</t>
  </si>
  <si>
    <t>https://encrypted-tbn0.gstatic.com/images?q=tbn:ANd9GcTkBB-UI9rW2DmRw1h01EsuLXw6Gavzz7u1Y8GT7dE&amp;s</t>
  </si>
  <si>
    <t>Jackson Lewis</t>
  </si>
  <si>
    <t>http://www.jacksonlewis.com/</t>
  </si>
  <si>
    <t>https://www.google.com/search?gl=us&amp;hl=en&amp;q=Jackson+Lewis&amp;sa=X&amp;ved=0ahUKEwia4eyqh73_AhXclGoFHWXLDl84FBCYkAIImAo</t>
  </si>
  <si>
    <t>Vianai</t>
  </si>
  <si>
    <t>https://www.google.com/search?sca_esv=590804984&amp;gl=us&amp;hl=en&amp;q=Vianai&amp;sa=X&amp;ved=0ahUKEwiczJ7roI6DAxUujIkEHVZOBhMQmJACCJgO</t>
  </si>
  <si>
    <t>MRM Spain</t>
  </si>
  <si>
    <t>https://www.google.com/search?hl=en&amp;gl=us&amp;q=MRM+Spain&amp;sa=X&amp;ved=0ahUKEwjp9dKmn_7-AhWSSTABHV2PD6QQmJACCIwL</t>
  </si>
  <si>
    <t>https://encrypted-tbn0.gstatic.com/images?q=tbn:ANd9GcTtf8tkLJA7v8Hl0gphUE8rnCEDwadHGVh-x6G-YgA&amp;s</t>
  </si>
  <si>
    <t>SIMIAN Group</t>
  </si>
  <si>
    <t>https://www.google.com/search?ucbcb=1&amp;gl=us&amp;hl=en&amp;q=SIMIAN+Group&amp;sa=X&amp;ved=0ahUKEwi6tPLDk8T9AhU-TTABHbFXChwQmJACCL8K</t>
  </si>
  <si>
    <t>Uords</t>
  </si>
  <si>
    <t>https://www.google.com/search?gl=us&amp;hl=en&amp;q=Uords&amp;sa=X&amp;ved=0ahUKEwjVg96lp939AhV1jIkEHZ3bCw4QmJACCPgN</t>
  </si>
  <si>
    <t>Australian Unity</t>
  </si>
  <si>
    <t>http://www.australianunity.com.au/</t>
  </si>
  <si>
    <t>https://www.google.com/search?gl=us&amp;hl=en&amp;q=Australian+Unity&amp;sa=X&amp;ved=0ahUKEwir5anopd39AhVhk4kEHfXfDwM4ChCYkAII2gw</t>
  </si>
  <si>
    <t>Mantek Solutions Inc.</t>
  </si>
  <si>
    <t>https://www.google.com/search?gl=us&amp;hl=en&amp;q=Mantek+Solutions+Inc.&amp;sa=X&amp;ved=0ahUKEwiNs9KHtsyAAxXLEFkFHXm7Cjc4UBCYkAIIywk</t>
  </si>
  <si>
    <t>https://encrypted-tbn0.gstatic.com/images?q=tbn:ANd9GcQ2GNd-H6CEIy4-DZtgtoLVFFt0U_oBsan3PRm7T4E&amp;s</t>
  </si>
  <si>
    <t>Perficient Latin America</t>
  </si>
  <si>
    <t>https://www.google.com/search?sca_esv=576391435&amp;hl=en&amp;gl=us&amp;q=Perficient+Latin+America&amp;sa=X&amp;ved=0ahUKEwitscmIxZCCAxXdFFkFHR5UAc84ChCYkAIIzQ0</t>
  </si>
  <si>
    <t>https://encrypted-tbn0.gstatic.com/images?q=tbn:ANd9GcTbBxSpsZpHMrloCCZxyrxs6DB8BrFcVx_ZLE9lfIg&amp;s</t>
  </si>
  <si>
    <t>Stanley Field group</t>
  </si>
  <si>
    <t>https://www.google.com/search?gl=us&amp;hl=en&amp;q=Stanley+Field+group&amp;sa=X&amp;ved=0ahUKEwiPypzGirD9AhVSLkQIHapjDPc4ChCYkAII2wo</t>
  </si>
  <si>
    <t>https://encrypted-tbn0.gstatic.com/images?q=tbn:ANd9GcR8YUYCh1L24YaLyQPFrL0GU59VSYUE8XR5K8_SNV0&amp;s</t>
  </si>
  <si>
    <t>Travelopia Group ATS</t>
  </si>
  <si>
    <t>https://www.google.com/search?hl=en&amp;gl=us&amp;q=Travelopia+Group+ATS&amp;sa=X&amp;ved=0ahUKEwid487WxMyAAxXbMVkFHbUiBYYQmJACCNYJ</t>
  </si>
  <si>
    <t>Intelletec Energy</t>
  </si>
  <si>
    <t>https://www.google.com/search?hl=en&amp;gl=us&amp;q=Intelletec+Energy&amp;sa=X&amp;ved=0ahUKEwjF3tj_z_H-AhXRJ0QIHbkBA0s4FBCYkAIIlw4</t>
  </si>
  <si>
    <t>1E</t>
  </si>
  <si>
    <t>http://www.1e.com/</t>
  </si>
  <si>
    <t>https://www.google.com/search?gl=us&amp;hl=en&amp;q=1E&amp;sa=X&amp;ved=0ahUKEwjP9raVot39AhWKjokEHXJ5AM04RhCYkAIIig0</t>
  </si>
  <si>
    <t>https://encrypted-tbn0.gstatic.com/images?q=tbn:ANd9GcTSMLQwqOt8-CUX2xFrqctiFIoDRF_oKg7LgNsWR0I&amp;s</t>
  </si>
  <si>
    <t>Massive Rocket | Data &amp; CRM Consultancy</t>
  </si>
  <si>
    <t>https://www.google.com/search?sca_esv=573394023&amp;hl=en&amp;gl=us&amp;q=Massive+Rocket+%7C+Data+%26+CRM+Consultancy&amp;sa=X&amp;ved=0ahUKEwi_2qKc9vSBAxXPjYkEHTQCBys4PBCYkAIIqw0</t>
  </si>
  <si>
    <t>https://encrypted-tbn0.gstatic.com/images?q=tbn:ANd9GcRfVKaTpnmbr8ZYmKqwEq1Z5VThg4Y1RUJM-xqHtkY&amp;s</t>
  </si>
  <si>
    <t>Platinumlist</t>
  </si>
  <si>
    <t>https://www.google.com/search?gl=us&amp;hl=en&amp;q=Platinumlist&amp;sa=X&amp;ved=0ahUKEwjd3dHx4dj_AhVtMlkFHWGNAK04ChCYkAIIoww</t>
  </si>
  <si>
    <t>Berry Global</t>
  </si>
  <si>
    <t>https://www.google.com/search?gl=us&amp;hl=en&amp;q=Berry+Global&amp;sa=X&amp;ved=0ahUKEwiM4b2JzYj9AhUYFFkFHeokCEE4ChCYkAIInww</t>
  </si>
  <si>
    <t>Direct Search Global</t>
  </si>
  <si>
    <t>https://www.google.com/search?sca_esv=362cbec781060a3d&amp;hl=en&amp;gl=us&amp;q=Direct+Search+Global&amp;sa=X&amp;ved=0ahUKEwjOp4bmgrSDAxU6TTABHUpiCe84ChCYkAII0ww</t>
  </si>
  <si>
    <t>SAMTECH INTELLIGENCE PTE. LTD.</t>
  </si>
  <si>
    <t>https://www.google.com/search?q=SAMTECH+INTELLIGENCE+PTE.+LTD.&amp;sa=X&amp;ved=0ahUKEwiij9LokpL-AhUXFVkFHb7GCMc4FBCYkAIIwQo</t>
  </si>
  <si>
    <t>Netpace</t>
  </si>
  <si>
    <t>https://www.google.com/search?gl=us&amp;hl=en&amp;q=Netpace&amp;sa=X&amp;ved=0ahUKEwii77CYksz_AhU9M1kFHbPSAJs4KBCYkAII1Ao</t>
  </si>
  <si>
    <t>Epitec, Inc.</t>
  </si>
  <si>
    <t>http://www.epitec.com/</t>
  </si>
  <si>
    <t>https://www.google.com/search?hl=en&amp;gl=us&amp;q=Epitec,+Inc.&amp;sa=X&amp;ved=0ahUKEwjIkJyj8vP9AhW3KFkFHSyWD_04PBCYkAII6Q0</t>
  </si>
  <si>
    <t>Healthtech Consultants</t>
  </si>
  <si>
    <t>http://www.healthtech.ca/</t>
  </si>
  <si>
    <t>https://www.google.com/search?sca_esv=572781667&amp;gl=us&amp;hl=en&amp;q=Healthtech+Consultants&amp;sa=X&amp;ved=0ahUKEwjv7IrK7u-BAxXWk2oFHS6cA2MQmJACCNkK</t>
  </si>
  <si>
    <t>https://encrypted-tbn0.gstatic.com/images?q=tbn:ANd9GcQfOt8Y-CXhOrsj1rcBM2iWc3M9wWt8KHAx4a4p5fk&amp;s</t>
  </si>
  <si>
    <t>Cirque du Soleil</t>
  </si>
  <si>
    <t>http://www.cirquedusoleil.com/</t>
  </si>
  <si>
    <t>https://www.google.com/search?sca_esv=587222008&amp;gl=us&amp;hl=en&amp;q=Cirque+du+Soleil&amp;sa=X&amp;ved=0ahUKEwjhn4idjfCCAxUPEVkFHc2HDOQ4FBCYkAII8Qk</t>
  </si>
  <si>
    <t>https://encrypted-tbn0.gstatic.com/images?q=tbn:ANd9GcReql8zCerZ7i87WrripPvS3PE0E-WrMdPLGTyh&amp;s=0</t>
  </si>
  <si>
    <t>Oasys, Inc.</t>
  </si>
  <si>
    <t>https://www.google.com/search?sca_esv=067143e154801387&amp;hl=en&amp;gl=us&amp;q=Oasys,+Inc.&amp;sa=X&amp;ved=0ahUKEwigz-D51oGDAxXpq4QIHaOAD8w4HhCYkAIIjw0</t>
  </si>
  <si>
    <t>Bitvavo</t>
  </si>
  <si>
    <t>https://www.google.com/search?ucbcb=1&amp;gl=us&amp;hl=en&amp;q=Bitvavo&amp;sa=X&amp;ved=0ahUKEwjr36aEwID-AhXdAzQIHVNMB1UQmJACCI8M</t>
  </si>
  <si>
    <t>https://encrypted-tbn0.gstatic.com/images?q=tbn:ANd9GcSq2gblz7PvkXMXdfCf78bKyzwcA3J1DD3WSyyoxTo&amp;s</t>
  </si>
  <si>
    <t>Coinhako</t>
  </si>
  <si>
    <t>http://www.coinhako.com/</t>
  </si>
  <si>
    <t>https://www.google.com/search?ucbcb=1&amp;gl=us&amp;hl=en&amp;q=Coinhako&amp;sa=X&amp;ved=0ahUKEwi1q5ui54L9AhVVmFYBHSSdDQI4FBCYkAIIkwo</t>
  </si>
  <si>
    <t>https://encrypted-tbn0.gstatic.com/images?q=tbn:ANd9GcRVBotorlcKMP0TTEHxXkBShAoXqww8QbgrIeuHSJw&amp;s</t>
  </si>
  <si>
    <t>Falcona Management &amp; Technology, LLC</t>
  </si>
  <si>
    <t>https://www.google.com/search?gl=us&amp;hl=en&amp;q=Falcona+Management+%26+Technology,+LLC&amp;sa=X&amp;ved=0ahUKEwjc9OS7wbX_AhUuEFkFHdCGBYMQmJACCJcL</t>
  </si>
  <si>
    <t>Collab Infotech</t>
  </si>
  <si>
    <t>https://www.google.com/search?ucbcb=1&amp;hl=en&amp;gl=us&amp;q=Collab+Infotech&amp;sa=X&amp;ved=0ahUKEwiSiq7YrcT-AhXJkYkEHdlaBDI4HhCYkAIIogw</t>
  </si>
  <si>
    <t>Cygnus Professionals Inc.,</t>
  </si>
  <si>
    <t>https://www.google.com/search?sca_esv=567185982&amp;gl=us&amp;hl=en&amp;q=Cygnus+Professionals+Inc.,&amp;sa=X&amp;ved=0ahUKEwiyw9XDg7uBAxWHQjABHXbiADE4MhCYkAIIqA0</t>
  </si>
  <si>
    <t>Eucalyptus</t>
  </si>
  <si>
    <t>https://www.google.com/search?sca_esv=587222008&amp;hl=en&amp;gl=us&amp;q=Eucalyptus&amp;sa=X&amp;ved=0ahUKEwiruY2xjvCCAxUhl4kEHaG8BfQ4FBCYkAIIpQ4</t>
  </si>
  <si>
    <t>Employnet</t>
  </si>
  <si>
    <t>https://www.google.com/search?sca_esv=571814303&amp;gl=us&amp;hl=en&amp;q=Employnet&amp;sa=X&amp;ved=0ahUKEwicpNCEpeiBAxVonokEHUlpDPs4MhCYkAII1Ak</t>
  </si>
  <si>
    <t>SECJUR</t>
  </si>
  <si>
    <t>http://www.daten4.de/</t>
  </si>
  <si>
    <t>https://www.google.com/search?sca_esv=564592924&amp;hl=en&amp;gl=us&amp;q=SECJUR&amp;sa=X&amp;ved=0ahUKEwjCkZLutaSBAxVWEFkFHdSmAFI4HhCYkAIIng0</t>
  </si>
  <si>
    <t>https://encrypted-tbn0.gstatic.com/images?q=tbn:ANd9GcTucO9BBi1EZX-rke0auvJ_5Usstu2Q3viKM0MDsFs&amp;s</t>
  </si>
  <si>
    <t>Topolytics</t>
  </si>
  <si>
    <t>https://www.google.com/search?hl=en&amp;gl=us&amp;q=Topolytics&amp;sa=X&amp;ved=0ahUKEwibk5mC7eT9AhWuSzABHX4GC9c4HhCYkAIIuQk</t>
  </si>
  <si>
    <t>https://encrypted-tbn0.gstatic.com/images?q=tbn:ANd9GcQv4ZIeuaQz_AkERyi_gq_JPOngJT4fTMPIfMLCOmI&amp;s</t>
  </si>
  <si>
    <t>MedAdvisors GmbH</t>
  </si>
  <si>
    <t>https://www.google.com/search?hl=en&amp;gl=us&amp;q=MedAdvisors+GmbH&amp;sa=X&amp;ved=0ahUKEwi83MSAsOz9AhWCUjABHX-LCrI4FBCYkAII5gs</t>
  </si>
  <si>
    <t>https://encrypted-tbn0.gstatic.com/images?q=tbn:ANd9GcThE0kJ85TXD5_6sMZ0NCiV57VSeRcPxvIXi_AJoZ8&amp;s</t>
  </si>
  <si>
    <t>RIDA GLOBAL</t>
  </si>
  <si>
    <t>https://www.google.com/search?sca_esv=594376342&amp;hl=en&amp;gl=us&amp;q=RIDA+GLOBAL&amp;sa=X&amp;ved=0ahUKEwiHrN7pgrSDAxWdlIkEHTdEDbs4FBCYkAII7ws</t>
  </si>
  <si>
    <t>arelium GmbH</t>
  </si>
  <si>
    <t>https://www.google.com/search?q=arelium+GmbH&amp;sa=X&amp;ved=0ahUKEwjNvKvF8sb-AhWVElkFHS_eAV44HhCYkAII_A0</t>
  </si>
  <si>
    <t>Fieldbox</t>
  </si>
  <si>
    <t>https://www.google.com/search?gl=us&amp;hl=en&amp;q=Fieldbox&amp;sa=X&amp;ved=0ahUKEwjsrbjh_tX-AhUijYkEHeLeA8A4ChCYkAII6ww</t>
  </si>
  <si>
    <t>1KOMMA5Ëš</t>
  </si>
  <si>
    <t>http://www.1komma5grad.com/</t>
  </si>
  <si>
    <t>https://www.google.com/search?sca_esv=580046813&amp;hl=en&amp;gl=us&amp;q=1KOMMA5%CB%9A&amp;sa=X&amp;ved=0ahUKEwiA4KuyqrGCAxXREVkFHcbcDRYQmJACCLAO</t>
  </si>
  <si>
    <t>Marin Software</t>
  </si>
  <si>
    <t>http://www.marinsoftware.com/</t>
  </si>
  <si>
    <t>https://www.google.com/search?hl=en&amp;gl=us&amp;q=Marin+Software&amp;sa=X&amp;ved=0ahUKEwior6uThNP8AhU9EVkFHZmkA_MQmJACCO8M</t>
  </si>
  <si>
    <t>https://encrypted-tbn0.gstatic.com/images?q=tbn:ANd9GcT3SS1G4LpYhLLcPWvTpOsycFjAU1_dstYsmpTmKTI&amp;s</t>
  </si>
  <si>
    <t>News UK</t>
  </si>
  <si>
    <t>http://www.news.co.uk/</t>
  </si>
  <si>
    <t>https://www.google.com/search?sca_esv=b1340c88b175f05b&amp;gl=us&amp;hl=en&amp;q=News+UK&amp;sa=X&amp;ved=0ahUKEwi6g_fQvNmCAxUnSDABHbifCH44ChCYkAII3Ao</t>
  </si>
  <si>
    <t>https://encrypted-tbn0.gstatic.com/images?q=tbn:ANd9GcTRGAL8Ls5EB8nHZtFLslPU7CigU79HOQ-oxa3dNVg&amp;s</t>
  </si>
  <si>
    <t>Capital City Bank</t>
  </si>
  <si>
    <t>http://www.ccbg.com/</t>
  </si>
  <si>
    <t>https://www.google.com/search?hl=en&amp;gl=us&amp;q=Capital+City+Bank&amp;sa=X&amp;ved=0ahUKEwiZ4aKbnJ-AAxWZLUQIHfG3CHkQmJACCIAN</t>
  </si>
  <si>
    <t>Sanctuary Personnel</t>
  </si>
  <si>
    <t>https://www.google.com/search?hl=en&amp;gl=us&amp;q=Sanctuary+Personnel&amp;sa=X&amp;ved=0ahUKEwi4r52OjLr9AhWjmmoFHV9HAXA4KBCYkAIIggw</t>
  </si>
  <si>
    <t>https://encrypted-tbn0.gstatic.com/images?q=tbn:ANd9GcQ99u__JVVUEXsEawppy1rNeBKRNbZmrKtKamyvR1M&amp;s</t>
  </si>
  <si>
    <t>I.T. Alliance N.I. Ltd</t>
  </si>
  <si>
    <t>https://www.google.com/search?hl=en&amp;gl=us&amp;q=I.T.+Alliance+N.I.+Ltd&amp;sa=X&amp;ved=0ahUKEwjd463XyK39AhV9F1kFHYQgB5cQmJACCKQL</t>
  </si>
  <si>
    <t>DHL UK</t>
  </si>
  <si>
    <t>https://www.google.com/search?gl=us&amp;hl=en&amp;q=DHL+UK&amp;sa=X&amp;ved=0ahUKEwjOn6a-yJKAAxVsKEQIHW24DdQ4FBCYkAII_g0</t>
  </si>
  <si>
    <t>Sushi Express Group Pte. Ltd.</t>
  </si>
  <si>
    <t>http://www.sushiexpress.com.sg/</t>
  </si>
  <si>
    <t>https://www.google.com/search?gl=us&amp;hl=en&amp;q=Sushi+Express+Group+Pte.+Ltd.&amp;sa=X&amp;ved=0ahUKEwiTkcK1svT_AhWVKEQIHVIfCPI4KBCYkAIIpgo</t>
  </si>
  <si>
    <t>https://encrypted-tbn0.gstatic.com/images?q=tbn:ANd9GcQSEPj_41qhN2lEzr1gp-zbmwzTxafmzqonXB5oYX4&amp;s</t>
  </si>
  <si>
    <t>iCIMS Talent Acquisition</t>
  </si>
  <si>
    <t>https://www.google.com/search?sca_esv=573110829&amp;hl=en&amp;gl=us&amp;q=iCIMS+Talent+Acquisition&amp;sa=X&amp;ved=0ahUKEwjF5Zy8uvKBAxUVElkFHWiUAZU4ChCYkAII8gk</t>
  </si>
  <si>
    <t>FEIY Recruitment GmbH</t>
  </si>
  <si>
    <t>https://www.google.com/search?hl=en&amp;gl=us&amp;q=FEIY+Recruitment+GmbH&amp;sa=X&amp;ved=0ahUKEwiI6_jwsfT_AhUCtjEKHZWaDFw4HhCYkAII4Qo</t>
  </si>
  <si>
    <t>https://encrypted-tbn0.gstatic.com/images?q=tbn:ANd9GcQGzZ6hVP19PU6gOR6hullZ4trlWMIMZ9-DcVdykHI&amp;s</t>
  </si>
  <si>
    <t>Global Payments Process Centre, Inc.</t>
  </si>
  <si>
    <t>https://www.google.com/search?hl=en&amp;gl=us&amp;q=Global+Payments+Process+Centre,+Inc.&amp;sa=X&amp;ved=0ahUKEwiHxe6x9vH_AhWPOUQIHZ0HB60QmJACCIUJ</t>
  </si>
  <si>
    <t>Agile Global Solutions, Inc.</t>
  </si>
  <si>
    <t>https://www.google.com/search?sca_esv=583557295&amp;gl=us&amp;hl=en&amp;q=Agile+Global+Solutions,+Inc.&amp;sa=X&amp;ved=0ahUKEwja8Pid8MyCAxXXk4kEHR8cBPI4FBCYkAIIuw4</t>
  </si>
  <si>
    <t>Parliamentary and Health Service Ombudsman</t>
  </si>
  <si>
    <t>https://www.ombudsman.org.uk/</t>
  </si>
  <si>
    <t>https://www.google.com/search?sca_esv=570580370&amp;gl=us&amp;hl=en&amp;q=Parliamentary+and+Health+Service+Ombudsman&amp;sa=X&amp;ved=0ahUKEwiQiNan3tuBAxWlEVkFHY9aAQc4ZBCYkAIIxgk</t>
  </si>
  <si>
    <t>https://encrypted-tbn0.gstatic.com/images?q=tbn:ANd9GcREdcfIu82jBNr1Un6kae6uyscDNbOFh66JuYh0K-Y&amp;s</t>
  </si>
  <si>
    <t>Sts S.a.</t>
  </si>
  <si>
    <t>https://www.google.com/search?hl=en&amp;gl=us&amp;q=Sts+S.a.&amp;sa=X&amp;ved=0ahUKEwj7vcvWw9GAAxUUj4kEHU3DDzE4ChCYkAII6gw</t>
  </si>
  <si>
    <t>Eblinger &amp; Partner</t>
  </si>
  <si>
    <t>https://www.google.com/search?gl=us&amp;hl=en&amp;q=Eblinger+%26+Partner&amp;sa=X&amp;ved=0ahUKEwi0-M2A6v38AhXgnGoFHT8QBdk4HhCYkAIItQs</t>
  </si>
  <si>
    <t>F(x) Data Labs</t>
  </si>
  <si>
    <t>https://www.google.com/search?sca_esv=584993245&amp;hl=en&amp;gl=us&amp;q=F(x)+Data+Labs&amp;sa=X&amp;ved=0ahUKEwjRyorv_duCAxWdl4kEHWYEDTE4UBCYkAII9Qk</t>
  </si>
  <si>
    <t>The Bahrain Petroleum Company</t>
  </si>
  <si>
    <t>http://www.bapco.net/en-us</t>
  </si>
  <si>
    <t>https://www.google.com/search?q=The+Bahrain+Petroleum+Company&amp;sa=X&amp;ved=0ahUKEwj2-rD2kYj-AhUlGlkFHaS-BxoQmJACCP4J</t>
  </si>
  <si>
    <t>Laiba Technologies</t>
  </si>
  <si>
    <t>https://www.google.com/search?sca_esv=586873451&amp;gl=us&amp;hl=en&amp;q=Laiba+Technologies&amp;sa=X&amp;ved=0ahUKEwiU6O3Xye2CAxUDnGoFHZUPCQA4HhCYkAIIsww</t>
  </si>
  <si>
    <t>Leniolabs_</t>
  </si>
  <si>
    <t>https://www.google.com/search?sca_esv=578743716&amp;hl=en&amp;gl=us&amp;q=Leniolabs_&amp;sa=X&amp;ved=0ahUKEwjTndOA2aSCAxVNEFkFHbMjB704ChCYkAIIkws</t>
  </si>
  <si>
    <t>https://encrypted-tbn0.gstatic.com/images?q=tbn:ANd9GcTZqeFE_fFhd4sFd6HK7gQZZ_C15icS9W78hn3KZsk&amp;s</t>
  </si>
  <si>
    <t>Caafinancial</t>
  </si>
  <si>
    <t>https://www.google.com/search?sca_esv=561868494&amp;hl=en&amp;gl=us&amp;q=Caafinancial&amp;sa=X&amp;ved=0ahUKEwi52tv38IiBAxWhPEQIHRUDB-w4oAEQmJACCIQO</t>
  </si>
  <si>
    <t>Grupo Coppel</t>
  </si>
  <si>
    <t>https://www.google.com/search?hl=en&amp;gl=us&amp;q=Grupo+Coppel&amp;sa=X&amp;ved=0ahUKEwiQlvyklfH8AhWfD1kFHeWPAqs4HhCYkAIIlAw</t>
  </si>
  <si>
    <t>https://encrypted-tbn0.gstatic.com/images?q=tbn:ANd9GcSrqFsHEminmob7z7CNDBm6KcuZPofIVJYv_PX_4ZE&amp;s</t>
  </si>
  <si>
    <t>CyberCitÃ©</t>
  </si>
  <si>
    <t>https://www.google.com/search?hl=en&amp;gl=us&amp;q=CyberCit%C3%A9&amp;sa=X&amp;ved=0ahUKEwjmyvC7xq39AhUKRjABHRYPA_44FBCYkAII3Ao</t>
  </si>
  <si>
    <t>https://encrypted-tbn0.gstatic.com/images?q=tbn:ANd9GcQ69kQFqab68E-cX3alelrITa4z-Q5K6j9kJ39gQdI&amp;s</t>
  </si>
  <si>
    <t>Influx</t>
  </si>
  <si>
    <t>https://influx.com/</t>
  </si>
  <si>
    <t>https://www.google.com/search?ucbcb=1&amp;hl=en&amp;gl=us&amp;q=Influx&amp;sa=X&amp;ved=0ahUKEwi80JbB7qP-AhVqOEQIHcYoCZIQmJACCNMJ</t>
  </si>
  <si>
    <t>EXL Services.com  Pvt. Ltd.</t>
  </si>
  <si>
    <t>https://www.google.com/search?gl=us&amp;hl=en&amp;q=EXL+Services.com++Pvt.+Ltd.&amp;sa=X&amp;ved=0ahUKEwjX1vKIvNGAAxWRj4kEHYxpBfw4HhCYkAIIhA0</t>
  </si>
  <si>
    <t>Yourfintech</t>
  </si>
  <si>
    <t>https://www.google.com/search?sca_esv=4e6e2b7fffd735ff&amp;sca_upv=1&amp;hl=en&amp;gl=us&amp;q=Yourfintech&amp;sa=X&amp;ved=0ahUKEwjAv_aGy-OCAxVCRTABHe7yCPAQmJACCI4H</t>
  </si>
  <si>
    <t>https://encrypted-tbn0.gstatic.com/images?q=tbn:ANd9GcS7t1xK7V4WP9XkNjhp0YnRbJK8mSJfkWg9wGNmawA&amp;s</t>
  </si>
  <si>
    <t>Spire Global Singapore Pte. Ltd.</t>
  </si>
  <si>
    <t>https://www.google.com/search?sca_esv=556658825&amp;gl=us&amp;hl=en&amp;q=Spire+Global+Singapore+Pte.+Ltd.&amp;sa=X&amp;ved=0ahUKEwjn68vCwtuAAxXvm2oFHatGAFwQmJACCLAL</t>
  </si>
  <si>
    <t>https://encrypted-tbn0.gstatic.com/images?q=tbn:ANd9GcR0c0Ms41j86gk6SM4qcELK8xQHH6pVYTtN_LM_&amp;s=0</t>
  </si>
  <si>
    <t>CIS International LLC</t>
  </si>
  <si>
    <t>https://www.google.com/search?hl=en&amp;gl=us&amp;q=CIS+International+LLC&amp;sa=X&amp;ved=0ahUKEwiPw67F94z9AhVGFFkFHbxmChAQmJACCIoH</t>
  </si>
  <si>
    <t>Ibm</t>
  </si>
  <si>
    <t>https://www.google.com/search?gl=us&amp;hl=en&amp;q=Ibm&amp;sa=X&amp;ved=0ahUKEwjk657_5YL9AhUHF1kFHU_mDckQmJACCIsL</t>
  </si>
  <si>
    <t>NXT-Data</t>
  </si>
  <si>
    <t>https://www.google.com/search?sca_esv=573098824&amp;hl=en&amp;gl=us&amp;q=NXT-Data&amp;sa=X&amp;ved=0ahUKEwiU8L-0tfKBAxUpFVkFHXWnDLYQmJACCNsK</t>
  </si>
  <si>
    <t>Atlanta Braves</t>
  </si>
  <si>
    <t>https://www.google.com/search?sca_esv=570269325&amp;hl=en&amp;gl=us&amp;q=Atlanta+Braves&amp;sa=X&amp;ved=0ahUKEwijr7nip9mBAxW1GlkFHUvwD7QQmJACCNMJ</t>
  </si>
  <si>
    <t>https://encrypted-tbn0.gstatic.com/images?q=tbn:ANd9GcQT-W3TH18cYkLcFfShr2N0mzDlkpyrf5ogz9FjMAc&amp;s</t>
  </si>
  <si>
    <t>MatrixTech</t>
  </si>
  <si>
    <t>https://www.google.com/search?sca_esv=593374222&amp;hl=en&amp;gl=us&amp;q=MatrixTech&amp;sa=X&amp;ved=0ahUKEwjs5_-vuqeDAxXpjYkEHSe7BOM4ChCYkAIIoA0</t>
  </si>
  <si>
    <t>AIG Insurance Hong Kong Limited</t>
  </si>
  <si>
    <t>http://www.aig.com.hk/</t>
  </si>
  <si>
    <t>https://www.google.com/search?gl=us&amp;hl=en&amp;q=AIG+Insurance+Hong+Kong+Limited&amp;sa=X&amp;ved=0ahUKEwiCufLu5LWAAxV0FlkFHbZXDfI4ChCYkAII3g0</t>
  </si>
  <si>
    <t>Fiskeristyrelsen</t>
  </si>
  <si>
    <t>https://www.google.com/search?hl=en&amp;gl=us&amp;q=Fiskeristyrelsen&amp;sa=X&amp;ved=0ahUKEwi3kt-S_Kj_AhXCSDABHeGmC5U4ChCYkAII3Ao</t>
  </si>
  <si>
    <t>SCARCE</t>
  </si>
  <si>
    <t>https://www.google.com/search?q=SCARCE&amp;sa=X&amp;ved=0ahUKEwiL-OOHypeAAxX8ElkFHawMAM44ChCYkAIIzQ0</t>
  </si>
  <si>
    <t>https://encrypted-tbn0.gstatic.com/images?q=tbn:ANd9GcQ0uNI3QrFMxvWLqb1doOAfdFtP3abOOQRJQf1rWxw&amp;s</t>
  </si>
  <si>
    <t>Festool Group</t>
  </si>
  <si>
    <t>http://www.festool.com/</t>
  </si>
  <si>
    <t>https://www.google.com/search?sca_esv=593914606&amp;gl=us&amp;hl=en&amp;q=Festool+Group&amp;sa=X&amp;ved=0ahUKEwic3pD1-66DAxVKEFkFHdPKAs04KBCYkAIIpAs</t>
  </si>
  <si>
    <t>https://encrypted-tbn0.gstatic.com/images?q=tbn:ANd9GcQHipP5FUkmEe8MArHym2M0Yiz8MK8OV5KaHfeDlLQ&amp;s</t>
  </si>
  <si>
    <t>PICO</t>
  </si>
  <si>
    <t>https://www.google.com/search?sca_esv=584993245&amp;hl=en&amp;gl=us&amp;q=PICO&amp;sa=X&amp;ved=0ahUKEwiG64TagNyCAxW5rYkEHWz1AJkQmJACCOoL</t>
  </si>
  <si>
    <t>TechnologyAdvice</t>
  </si>
  <si>
    <t>http://technologyadvice.com/</t>
  </si>
  <si>
    <t>https://www.google.com/search?gl=us&amp;hl=en&amp;q=TechnologyAdvice&amp;sa=X&amp;ved=0ahUKEwjxpt-bo9j9AhU4lGoFHVAACwcQmJACCJQM</t>
  </si>
  <si>
    <t>FBD Group</t>
  </si>
  <si>
    <t>https://www.google.com/search?sca_esv=592436497&amp;gl=us&amp;hl=en&amp;q=FBD+Group&amp;sa=X&amp;ved=0ahUKEwio55iZtp2DAxXck2oFHdwLCrwQmJACCJgN</t>
  </si>
  <si>
    <t>https://encrypted-tbn0.gstatic.com/images?q=tbn:ANd9GcQ8gtVUSdpYRP3fDGJI-0lrONlY0K_rUnkFa5bz50c&amp;s</t>
  </si>
  <si>
    <t>Asian Infrastructure Investment Bank (AIIB)</t>
  </si>
  <si>
    <t>https://www.google.com/search?sca_esv=564603026&amp;gl=us&amp;hl=en&amp;q=Asian+Infrastructure+Investment+Bank+(AIIB)&amp;sa=X&amp;ved=0ahUKEwjA4dy4u6SBAxW8JUQIHW_cDbwQmJACCJkI</t>
  </si>
  <si>
    <t>https://encrypted-tbn0.gstatic.com/images?q=tbn:ANd9GcRdCs_Q2l6E4XBw8uUZQ5cbLNZcnRT_Gk8Sd7Wix2c&amp;s</t>
  </si>
  <si>
    <t>4Geeks Academy EspaÃ±a</t>
  </si>
  <si>
    <t>https://www.google.com/search?hl=en&amp;gl=us&amp;q=4Geeks+Academy+Espa%C3%B1a&amp;sa=X&amp;ved=0ahUKEwiFo5Cl_KX9AhUOEVkFHW0fBKY4FBCYkAII3Qo</t>
  </si>
  <si>
    <t>Conners Consulting Limited</t>
  </si>
  <si>
    <t>https://www.google.com/search?gl=us&amp;hl=en&amp;q=Conners+Consulting+Limited&amp;sa=X&amp;ved=0ahUKEwjT27KG1e78AhW_KlkFHargCgg4ChCYkAIIyQ0</t>
  </si>
  <si>
    <t>https://encrypted-tbn0.gstatic.com/images?q=tbn:ANd9GcSNbO8W5MPMXbBmcWmTLRO0xjRL7uXJicYAIszM9m0&amp;s</t>
  </si>
  <si>
    <t>KNOW YOUR PEOPLE</t>
  </si>
  <si>
    <t>https://www.google.com/search?hl=en&amp;gl=us&amp;q=KNOW+YOUR+PEOPLE&amp;sa=X&amp;ved=0ahUKEwic3N_kh7j_AhUv-DgGHVKmCv0QmJACCJIN</t>
  </si>
  <si>
    <t>Accelite</t>
  </si>
  <si>
    <t>https://www.google.com/search?sca_esv=560603692&amp;gl=us&amp;hl=en&amp;q=Accelite&amp;sa=X&amp;ved=0ahUKEwi1neL72f6AAxVHM1kFHQtBAOA4ChCYkAIIhg0</t>
  </si>
  <si>
    <t>Red Apple IT</t>
  </si>
  <si>
    <t>https://www.google.com/search?ucbcb=1&amp;gl=us&amp;hl=en&amp;q=Red+Apple+IT&amp;sa=X&amp;ved=0ahUKEwif7ruao_v8AhXuMUQIHQ_3BbQQmJACCM4L</t>
  </si>
  <si>
    <t>https://encrypted-tbn0.gstatic.com/images?q=tbn:ANd9GcRyhYamdjxd76-pc0B_VGCpMM2eojEjhqA6VRjrYAQ&amp;s</t>
  </si>
  <si>
    <t>Ifectus</t>
  </si>
  <si>
    <t>https://www.google.com/search?hl=en&amp;gl=us&amp;q=Ifectus&amp;sa=X&amp;ved=0ahUKEwjVzsCGmZz-AhUUFVkFHVS3AUs4HhCYkAIIhws</t>
  </si>
  <si>
    <t>MAXEON SOLAR PTE. LTD.</t>
  </si>
  <si>
    <t>https://www.google.com/search?sca_esv=56b30054a0dd1b12&amp;hl=en&amp;gl=us&amp;q=MAXEON+SOLAR+PTE.+LTD.&amp;sa=X&amp;ved=0ahUKEwixzseftqKDAxXoRTABHeUDD4c4FBCYkAII9Qk</t>
  </si>
  <si>
    <t>IriusRisk</t>
  </si>
  <si>
    <t>http://www.iriusrisk.com/</t>
  </si>
  <si>
    <t>https://www.google.com/search?q=IriusRisk&amp;sa=X&amp;ved=0ahUKEwihlvuyr7z8AhUSlWoFHdM0AI84ChCYkAII3wo</t>
  </si>
  <si>
    <t>https://encrypted-tbn0.gstatic.com/images?q=tbn:ANd9GcQwkW5pEmDiaM9QaNo-GZFZrMsuHbRH7-Fz9L49REA&amp;s</t>
  </si>
  <si>
    <t>Climate Corporation</t>
  </si>
  <si>
    <t>https://www.google.com/search?ucbcb=1&amp;gl=us&amp;hl=en&amp;q=Climate+Corporation&amp;sa=X&amp;ved=0ahUKEwiwu9X0-6X9AhVeAjQIHR_3BzoQmJACCJIK</t>
  </si>
  <si>
    <t>Roc Tech Pte. Ltd.</t>
  </si>
  <si>
    <t>https://www.google.com/search?hl=en&amp;gl=us&amp;q=Roc+Tech+Pte.+Ltd.&amp;sa=X&amp;ved=0ahUKEwjBz8bVhLX9AhWljokEHTXmCj04ChCYkAIIkgo</t>
  </si>
  <si>
    <t>Accounting Principals</t>
  </si>
  <si>
    <t>https://www.google.com/search?gl=us&amp;hl=en&amp;q=Accounting+Principals&amp;sa=X&amp;ved=0ahUKEwif_t2L0bz9AhVKKkQIHXDrChc4ChCYkAIIzgs</t>
  </si>
  <si>
    <t>https://encrypted-tbn0.gstatic.com/images?q=tbn:ANd9GcRjEjpDosjhgRV8hpcrcNvYBcuJaC2ayZYbnsHe&amp;s=0</t>
  </si>
  <si>
    <t>People Profilers (services) Pte. Ltd.</t>
  </si>
  <si>
    <t>https://www.google.com/search?hl=en&amp;gl=us&amp;q=People+Profilers+(services)+Pte.+Ltd.&amp;sa=X&amp;ved=0ahUKEwjo5-mjle_-AhXKFVkFHWsrA-Q4KBCYkAIInQs</t>
  </si>
  <si>
    <t>CrÃ©dit Agricole Consumer Finance - DCF</t>
  </si>
  <si>
    <t>https://www.google.com/search?gl=us&amp;hl=en&amp;q=Cr%C3%A9dit+Agricole+Consumer+Finance+-+DCF&amp;sa=X&amp;ved=0ahUKEwjyxr2vzuf-AhULk4kEHYjUBjM4ChCYkAII5Qs</t>
  </si>
  <si>
    <t>Lightricks</t>
  </si>
  <si>
    <t>http://www.lightricks.com/</t>
  </si>
  <si>
    <t>https://www.google.com/search?sca_esv=592428276&amp;hl=en&amp;gl=us&amp;q=Lightricks&amp;sa=X&amp;ved=0ahUKEwjCic3Ps52DAxWnmWoFHXPpA644ChCYkAIIzAs</t>
  </si>
  <si>
    <t>https://encrypted-tbn0.gstatic.com/images?q=tbn:ANd9GcR9rxX-LdqkIIRyVOEZtHmFjl8WOxM6Z1GHmJ552oQ&amp;s</t>
  </si>
  <si>
    <t>Direcly</t>
  </si>
  <si>
    <t>https://www.google.com/search?gl=us&amp;hl=en&amp;q=Direcly&amp;sa=X&amp;ved=0ahUKEwiVppe7uer_AhWSRTABHcjEDiIQmJACCPEJ</t>
  </si>
  <si>
    <t>https://encrypted-tbn0.gstatic.com/images?q=tbn:ANd9GcThaG1rUjqD7mxqMy9D-MqcZ6_ocwVnIOHUz6l_Fms&amp;s</t>
  </si>
  <si>
    <t>GRUPO LLRYROD</t>
  </si>
  <si>
    <t>https://www.google.com/search?sca_esv=34b23c430a4204cf&amp;sca_upv=1&amp;gl=us&amp;hl=en&amp;q=GRUPO+LLRYROD&amp;sa=X&amp;ved=0ahUKEwi2wqfQ5JCDAxVPQjABHUmtB9wQmJACCNQK</t>
  </si>
  <si>
    <t>Fonteneau Architecte</t>
  </si>
  <si>
    <t>https://www.google.com/search?sca_esv=587222008&amp;hl=en&amp;gl=us&amp;q=Fonteneau+Architecte&amp;sa=X&amp;ved=0ahUKEwjgqOWNjvCCAxVVFmIAHfFoASUQmJACCI0N</t>
  </si>
  <si>
    <t>https://encrypted-tbn0.gstatic.com/images?q=tbn:ANd9GcQjw7Np1YrzKr9N_QI_vz9-ZRsPG6J-lWUusSzmuIg&amp;s</t>
  </si>
  <si>
    <t>Uniteam Recruitment Services</t>
  </si>
  <si>
    <t>https://www.google.com/search?q=Uniteam+Recruitment+Services&amp;sa=X&amp;ved=0ahUKEwjGqOvKn6H-AhUXFVkFHXy_AIIQmJACCLgJ</t>
  </si>
  <si>
    <t>https://encrypted-tbn0.gstatic.com/images?q=tbn:ANd9GcRd4Gl3xqOpiAZhSXtY39yjwxDXBt31dkK7EhukYKU&amp;s</t>
  </si>
  <si>
    <t>Plugg Technologies</t>
  </si>
  <si>
    <t>https://www.google.com/search?sca_esv=592739610&amp;gl=us&amp;hl=en&amp;q=Plugg+Technologies&amp;sa=X&amp;ved=0ahUKEwjh7-Ot75-DAxX9F1kFHflyBwMQmJACCIAM</t>
  </si>
  <si>
    <t>https://encrypted-tbn0.gstatic.com/images?q=tbn:ANd9GcToo5DXdB-v7Xtu07C_Z3XO5yLbnRsVxWzz8YL2SyI&amp;s</t>
  </si>
  <si>
    <t>CREDIBANCO S. A</t>
  </si>
  <si>
    <t>https://www.google.com/search?gl=us&amp;hl=en&amp;q=CREDIBANCO+S.+A&amp;sa=X&amp;ved=0ahUKEwj-8NPG-6D9AhVdF1kFHT9HD98QmJACCMEI</t>
  </si>
  <si>
    <t>XLSCOUT</t>
  </si>
  <si>
    <t>https://www.google.com/search?sca_esv=590391945&amp;gl=us&amp;hl=en&amp;q=XLSCOUT&amp;sa=X&amp;ved=0ahUKEwie_9-c5IuDAxWgk4kEHQvlAIs4HhCYkAIIowo</t>
  </si>
  <si>
    <t>Albostany for real estate</t>
  </si>
  <si>
    <t>https://www.google.com/search?sca_esv=561228216&amp;gl=us&amp;hl=en&amp;q=Albostany+for+real+estate&amp;sa=X&amp;ved=0ahUKEwi0746k4oOBAxUjEFkFHbCiCdQ4ChCYkAII1Qk</t>
  </si>
  <si>
    <t>Kayros Games</t>
  </si>
  <si>
    <t>https://www.google.com/search?sca_esv=575547564&amp;gl=us&amp;hl=en&amp;q=Kayros+Games&amp;sa=X&amp;ved=0ahUKEwjN-8PHgYmCAxVMEGIAHavWCywQmJACCOMI</t>
  </si>
  <si>
    <t>Resource Access Management Solutions Private Limited</t>
  </si>
  <si>
    <t>https://www.google.com/search?q=Resource+Access+Management+Solutions+Private+Limited&amp;sa=X&amp;ved=0ahUKEwjDq9q-w93-AhUdSjABHTQAC7A4UBCYkAIIyww</t>
  </si>
  <si>
    <t>Prinses MÃ¡xima Centrum</t>
  </si>
  <si>
    <t>http://prinsesmaximacentrum.nl/</t>
  </si>
  <si>
    <t>https://www.google.com/search?hl=en&amp;gl=us&amp;q=Prinses+M%C3%A1xima+Centrum&amp;sa=X&amp;ved=0ahUKEwi9z6yY9pb9AhUBk4kEHXTrBQs4FBCYkAIIlAw</t>
  </si>
  <si>
    <t>https://encrypted-tbn0.gstatic.com/images?q=tbn:ANd9GcRfub1XVQiQoQYIGTeYVOOXKfJZdwkf3BS4MDqJ&amp;s=0</t>
  </si>
  <si>
    <t>Thorntons</t>
  </si>
  <si>
    <t>http://www.thorntons.co.uk/</t>
  </si>
  <si>
    <t>https://www.google.com/search?gl=us&amp;hl=en&amp;q=Thorntons&amp;sa=X&amp;ved=0ahUKEwjdwqzum6j8AhVvnXIEHRwmCPM4ggEQmJACCIQN</t>
  </si>
  <si>
    <t>https://encrypted-tbn0.gstatic.com/images?q=tbn:ANd9GcQR02-d_7rP8bAoU99JDsmLxCfitmOnP0-C8YwLxno&amp;s</t>
  </si>
  <si>
    <t>CITY OF ATLANTA, GA</t>
  </si>
  <si>
    <t>https://www.google.com/search?sca_esv=560282478&amp;hl=en&amp;gl=us&amp;q=CITY+OF+ATLANTA,+GA&amp;sa=X&amp;ved=0ahUKEwjCv_6c3fmAAxXCFVkFHe_RD984KBCYkAIIpgw</t>
  </si>
  <si>
    <t>White Bird</t>
  </si>
  <si>
    <t>https://www.google.com/search?ucbcb=1&amp;hl=en&amp;gl=us&amp;q=White+Bird&amp;sa=X&amp;ved=0ahUKEwjZ34mozun8AhVFI0QIHX8GDSw4MhCYkAIIxg0</t>
  </si>
  <si>
    <t>https://encrypted-tbn0.gstatic.com/images?q=tbn:ANd9GcT4ZpmiBU5byCqJHVZ0mVlauRiKFdAeQgaiWsUf4Gw&amp;s</t>
  </si>
  <si>
    <t>Premier Consultants</t>
  </si>
  <si>
    <t>https://www.google.com/search?sca_esv=562665302&amp;hl=en&amp;gl=us&amp;q=Premier+Consultants&amp;sa=X&amp;ved=0ahUKEwintPyk55KBAxU6l4kEHYdoBaM4FBCYkAIItAs</t>
  </si>
  <si>
    <t>Yusen Logistics Global Management Limited</t>
  </si>
  <si>
    <t>https://www.google.com/search?hl=en&amp;gl=us&amp;q=Yusen+Logistics+Global+Management+Limited&amp;sa=X&amp;ved=0ahUKEwjDzcil6KX8AhWyj3IEHY-qA-84ChCYkAIIxgs</t>
  </si>
  <si>
    <t>Polyteia GmbH</t>
  </si>
  <si>
    <t>http://www.polyteia.com/</t>
  </si>
  <si>
    <t>https://www.google.com/search?gl=us&amp;hl=en&amp;q=Polyteia+GmbH&amp;sa=X&amp;ved=0ahUKEwj2yaSZ8en9AhXIhIkEHXJSCsY4KBCYkAII9ww</t>
  </si>
  <si>
    <t>Aware Corporation Limited</t>
  </si>
  <si>
    <t>https://www.google.com/search?sca_esv=83d422ed70b0b2be&amp;hl=en&amp;gl=us&amp;q=Aware+Corporation+Limited&amp;sa=X&amp;ved=0ahUKEwjf7MGM-66DAxXGpYQIHfIqDXs4ChCYkAIImQg</t>
  </si>
  <si>
    <t>https://encrypted-tbn0.gstatic.com/images?q=tbn:ANd9GcS443vjztlXOVLolufWy_7Zr-DVvcKBdP5Kp2155Pc&amp;s</t>
  </si>
  <si>
    <t>Mary's Meals</t>
  </si>
  <si>
    <t>https://marysmeals.be/</t>
  </si>
  <si>
    <t>https://www.google.com/search?sca_esv=558035255&amp;gl=us&amp;hl=en&amp;q=Mary%27s+Meals&amp;sa=X&amp;ved=0ahUKEwiA8q3hx-WAAxWVfTABHbrdDZU4ChCYkAIIvwk</t>
  </si>
  <si>
    <t>Diversified Technology, Inc.</t>
  </si>
  <si>
    <t>http://www.dtims.com/</t>
  </si>
  <si>
    <t>https://www.google.com/search?gl=us&amp;hl=en&amp;q=Diversified+Technology,+Inc.&amp;sa=X&amp;ved=0ahUKEwiE77iSp5L_AhWZJkQIHQ5jCVQQmJACCMoL</t>
  </si>
  <si>
    <t>https://encrypted-tbn0.gstatic.com/images?q=tbn:ANd9GcQu7zvSTAFerFvdsLEb4ELkQ0-VGxm8dLa5zOHrl8k&amp;s</t>
  </si>
  <si>
    <t>Home Bancshares, Inc.</t>
  </si>
  <si>
    <t>http://www.homebancshares.com/</t>
  </si>
  <si>
    <t>https://www.google.com/search?sca_esv=590804984&amp;hl=en&amp;gl=us&amp;q=Home+Bancshares,+Inc.&amp;sa=X&amp;ved=0ahUKEwizw5rIoI6DAxWukIkEHRrBBY04FBCYkAII4g0</t>
  </si>
  <si>
    <t>Volt Europe Ltd</t>
  </si>
  <si>
    <t>https://www.google.com/search?sca_esv=576745885&amp;gl=us&amp;hl=en&amp;q=Volt+Europe+Ltd&amp;sa=X&amp;ved=0ahUKEwiY5t6UiJOCAxUHFVkFHdrZDCE4FBCYkAIIhw0</t>
  </si>
  <si>
    <t>https://encrypted-tbn0.gstatic.com/images?q=tbn:ANd9GcTKofnHMx7a6tMPTffzzcln4N_NMYTqHzkyJ-92uWk&amp;s</t>
  </si>
  <si>
    <t>HBF Health</t>
  </si>
  <si>
    <t>http://www.hbf.com.au/</t>
  </si>
  <si>
    <t>https://www.google.com/search?sca_esv=593914606&amp;gl=us&amp;hl=en&amp;q=HBF+Health&amp;sa=X&amp;ved=0ahUKEwjzj5ra-66DAxVvkokEHfl3BoU4ChCYkAIIpgo</t>
  </si>
  <si>
    <t>Kapsch TrafficCom New Zealand Ltd.</t>
  </si>
  <si>
    <t>https://www.google.com/search?hl=en&amp;gl=us&amp;q=Kapsch+TrafficCom+New+Zealand+Ltd.&amp;sa=X&amp;ved=0ahUKEwiSu9ft-8mAAxUrD1kFHa1kDgsQmJACCLEJ</t>
  </si>
  <si>
    <t>smava GmbH</t>
  </si>
  <si>
    <t>https://www.google.com/search?sca_esv=559959589&amp;gl=us&amp;hl=en&amp;q=smava+GmbH&amp;sa=X&amp;ved=0ahUKEwjYzoCymveAAxX7MVkFHXMdBFkQmJACCLEN</t>
  </si>
  <si>
    <t>Wisenetix</t>
  </si>
  <si>
    <t>https://www.google.com/search?sca_esv=590053957&amp;gl=us&amp;hl=en&amp;q=Wisenetix&amp;sa=X&amp;ved=0ahUKEwiAyM_KoomDAxUFEVkFHe3GB9IQmJACCNMI</t>
  </si>
  <si>
    <t>https://encrypted-tbn0.gstatic.com/images?q=tbn:ANd9GcRjvBPJlsB2kXsFVQjCWPLxZ67I2QbHSw6a1V7oS2E&amp;s</t>
  </si>
  <si>
    <t>Bank of Hope</t>
  </si>
  <si>
    <t>https://www.google.com/search?ucbcb=1&amp;gl=us&amp;hl=en&amp;q=Bank+of+Hope&amp;sa=X&amp;ved=0ahUKEwj-jIbpheL8AhXOmGoFHdKgDVY4RhCYkAIIhg0</t>
  </si>
  <si>
    <t>https://encrypted-tbn0.gstatic.com/images?q=tbn:ANd9GcRcbuCg-fjuEpFyhk1xbieou1UPLNtEx5gFfBBklsU&amp;s</t>
  </si>
  <si>
    <t>ShineOn</t>
  </si>
  <si>
    <t>https://app.shineon.com/</t>
  </si>
  <si>
    <t>https://www.google.com/search?hl=en&amp;gl=us&amp;q=ShineOn&amp;sa=X&amp;ved=0ahUKEwjTkOyixN_8AhXIPUQIHe1LCeEQmJACCLkO</t>
  </si>
  <si>
    <t>https://encrypted-tbn0.gstatic.com/images?q=tbn:ANd9GcT-Wf0o9bWSGdswS0hGgwVCBdS0DNAHdBhsQJWY&amp;s=0</t>
  </si>
  <si>
    <t>Ministry of Justice UK</t>
  </si>
  <si>
    <t>https://www.google.com/search?sca_esv=589318964&amp;hl=en&amp;gl=us&amp;q=Ministry+of+Justice+UK&amp;sa=X&amp;ved=0ahUKEwitlsOC2oGDAxVEGFkFHcqQAy04FBCYkAIIrAo</t>
  </si>
  <si>
    <t>https://encrypted-tbn0.gstatic.com/images?q=tbn:ANd9GcT1MQn4FElxTmJ2a3Z8eespo_qyUiashyXwbuQOTKs&amp;s</t>
  </si>
  <si>
    <t>Goodt</t>
  </si>
  <si>
    <t>http://goodt.me/</t>
  </si>
  <si>
    <t>https://www.google.com/search?sca_esv=555809189&amp;gl=us&amp;hl=en&amp;q=Goodt&amp;sa=X&amp;ved=0ahUKEwju7p6zhNSAAxUtlIkEHaT-DUwQmJACCJIK</t>
  </si>
  <si>
    <t>https://encrypted-tbn0.gstatic.com/images?q=tbn:ANd9GcQyKlR6usVkIi0hbrTXXsmmFZqJdaEhNM2ucC8C&amp;s=0</t>
  </si>
  <si>
    <t>NumbersUSA</t>
  </si>
  <si>
    <t>https://www.numbersusa.com/</t>
  </si>
  <si>
    <t>https://www.google.com/search?hl=en&amp;gl=us&amp;q=NumbersUSA&amp;sa=X&amp;ved=0ahUKEwiir5my886AAxUhLFkFHYlMAFA4MhCYkAIIkwo</t>
  </si>
  <si>
    <t>Allied Technologies &amp; Consulting</t>
  </si>
  <si>
    <t>https://www.google.com/search?sca_esv=559959589&amp;gl=us&amp;hl=en&amp;q=Allied+Technologies+%26+Consulting&amp;sa=X&amp;ved=0ahUKEwislcGPkfeAAxVulYkEHQCuBEM4UBCYkAII1Ak</t>
  </si>
  <si>
    <t>Intelligent Debt Management</t>
  </si>
  <si>
    <t>https://www.google.com/search?hl=en&amp;gl=us&amp;q=Intelligent+Debt+Management&amp;sa=X&amp;ved=0ahUKEwiW7aqp0pyAAxVijIkEHYuyCvY4ChCYkAII8Qk</t>
  </si>
  <si>
    <t>https://encrypted-tbn0.gstatic.com/images?q=tbn:ANd9GcRFMIdzsvhCkI5v2UsC9NsybJLXJbEgH1ACwBwWvaw&amp;s</t>
  </si>
  <si>
    <t>BANCO FINANDINA BIC</t>
  </si>
  <si>
    <t>https://www.google.com/search?sca_esv=585192112&amp;gl=us&amp;hl=en&amp;q=BANCO+FINANDINA+BIC&amp;sa=X&amp;ved=0ahUKEwi1lpWvwt6CAxUPkmoFHQzgBgI4ChCYkAIIyws</t>
  </si>
  <si>
    <t>ARHS Cube</t>
  </si>
  <si>
    <t>https://www.google.com/search?hl=en&amp;gl=us&amp;q=ARHS+Cube&amp;sa=X&amp;ved=0ahUKEwjqp4SI-Zv9AhX-KUQIHRBTDzcQmJACCJwJ</t>
  </si>
  <si>
    <t>Banner Bank</t>
  </si>
  <si>
    <t>http://www.bannerbank.com/</t>
  </si>
  <si>
    <t>https://www.google.com/search?gl=us&amp;hl=en&amp;q=Banner+Bank&amp;sa=X&amp;ved=0ahUKEwjWloeP3r__AhUyVTUKHUY1CNg4ggEQmJACCOwL</t>
  </si>
  <si>
    <t>https://encrypted-tbn0.gstatic.com/images?q=tbn:ANd9GcTduoRl9zcW7EKJZLYB4AP62LJD9xqZNHaJ-BZ9gTQ&amp;s</t>
  </si>
  <si>
    <t>Waymo LLC</t>
  </si>
  <si>
    <t>https://www.google.com/search?hl=en&amp;gl=us&amp;q=Waymo+LLC&amp;sa=X&amp;ved=0ahUKEwii1_ON3a3-AhXeFlkFHdIsAJQ4PBCYkAII2A0</t>
  </si>
  <si>
    <t>3d Systems Inc.</t>
  </si>
  <si>
    <t>http://www.3dsystems.com/</t>
  </si>
  <si>
    <t>https://www.google.com/search?hl=en&amp;gl=us&amp;q=3d+Systems+Inc.&amp;sa=X&amp;ved=0ahUKEwiZpJzV_Mj8AhUOE1kFHeZkDvQ4HhCYkAIImgs</t>
  </si>
  <si>
    <t>Teck Resources</t>
  </si>
  <si>
    <t>https://www.google.com/search?sca_esv=564268709&amp;gl=us&amp;hl=en&amp;q=Teck+Resources&amp;sa=X&amp;ved=0ahUKEwip9fi69KGBAxVnMVkFHaDLDeoQmJACCLQO</t>
  </si>
  <si>
    <t>https://encrypted-tbn0.gstatic.com/images?q=tbn:ANd9GcSDZzesnhZ0Cs1CbdriT9UZmYWdXJFcZJtS4Rq8UfM&amp;s</t>
  </si>
  <si>
    <t>Bydrec, Inc.</t>
  </si>
  <si>
    <t>https://www.google.com/search?sca_esv=570906942&amp;gl=us&amp;hl=en&amp;q=Bydrec,+Inc.&amp;sa=X&amp;ved=0ahUKEwjezqfPot6BAxUJkYkEHQViAZ8QmJACCOUM</t>
  </si>
  <si>
    <t>https://encrypted-tbn0.gstatic.com/images?q=tbn:ANd9GcTRMWK7Nxq8ys6C0iqvTSCVd5NCxpj4GlkQ-COpXR4&amp;s</t>
  </si>
  <si>
    <t>Luein Analytics</t>
  </si>
  <si>
    <t>https://www.google.com/search?sca_esv=593697585&amp;gl=us&amp;hl=en&amp;q=Luein+Analytics&amp;sa=X&amp;ved=0ahUKEwis-IX1uqyDAxX2lIkEHaJHAfg4KBCYkAIIoQo</t>
  </si>
  <si>
    <t>NYULMC</t>
  </si>
  <si>
    <t>https://www.google.com/search?sca_esv=557690181&amp;hl=en&amp;gl=us&amp;q=NYULMC&amp;sa=X&amp;ved=0ahUKEwiTx9H-geOAAxXtg4QIHc2EB104ChCYkAIIugw</t>
  </si>
  <si>
    <t>Sovendus GmbH</t>
  </si>
  <si>
    <t>https://www.google.com/search?hl=en&amp;gl=us&amp;q=Sovendus+GmbH&amp;sa=X&amp;ved=0ahUKEwjunNLQjuf8AhW_F1kFHTjtAl04ChCYkAIIiQs</t>
  </si>
  <si>
    <t>Locum AB</t>
  </si>
  <si>
    <t>http://www.locum.se/</t>
  </si>
  <si>
    <t>https://www.google.com/search?q=Locum+AB&amp;sa=X&amp;ved=0ahUKEwje7Nyar7z8AhWcGFkFHYStDsE4ChCYkAII3Ao</t>
  </si>
  <si>
    <t>Ritchie Bros</t>
  </si>
  <si>
    <t>https://www.google.com/search?gl=us&amp;hl=en&amp;q=Ritchie+Bros&amp;sa=X&amp;ved=0ahUKEwjXg8jd__39AhVTkWoFHbYFC9c4KBCYkAII5wk</t>
  </si>
  <si>
    <t>https://encrypted-tbn0.gstatic.com/images?q=tbn:ANd9GcS_SJhPTzZe9tSSB2YuNFGKnKPJ-60wgqezyzu2&amp;s=0</t>
  </si>
  <si>
    <t>Onstream Pipeline Inspection Services Inc.</t>
  </si>
  <si>
    <t>http://www.onstream-pipeline.com/</t>
  </si>
  <si>
    <t>https://www.google.com/search?sca_esv=570589756&amp;hl=en&amp;gl=us&amp;q=Onstream+Pipeline+Inspection+Services+Inc.&amp;sa=X&amp;ved=0ahUKEwjY2ZmK4NuBAxUrRzABHQBCDmkQmJACCJkN</t>
  </si>
  <si>
    <t>Newton Colmore Consulting Ltd</t>
  </si>
  <si>
    <t>https://www.google.com/search?sca_esv=572136157&amp;hl=en&amp;gl=us&amp;q=Newton+Colmore+Consulting+Ltd&amp;sa=X&amp;ved=0ahUKEwj5yLX67eqBAxVWQzABHX7MDbo4KBCYkAIIxws</t>
  </si>
  <si>
    <t>https://encrypted-tbn0.gstatic.com/images?q=tbn:ANd9GcSwnu9-_ktkKIv0TaNt_WrM2CG6oUcJxwrYssQ8k-x6VEQgeSsv_XtdDF0&amp;s</t>
  </si>
  <si>
    <t>EarthOptics</t>
  </si>
  <si>
    <t>http://earthoptics.com/</t>
  </si>
  <si>
    <t>https://www.google.com/search?sca_esv=561868494&amp;hl=en&amp;gl=us&amp;q=EarthOptics&amp;sa=X&amp;ved=0ahUKEwi52tv38IiBAxWhPEQIHRUDB-w4oAEQmJACCKEL</t>
  </si>
  <si>
    <t>Ideal Innovations Inc.</t>
  </si>
  <si>
    <t>https://www.idealinnovations.com/</t>
  </si>
  <si>
    <t>https://www.google.com/search?hl=en&amp;gl=us&amp;q=Ideal+Innovations+Inc.&amp;sa=X&amp;ved=0ahUKEwjV5fbjo9P9AhX4k4QIHWnJBiQQmJACCMYI</t>
  </si>
  <si>
    <t>Bayer BAG Berlin</t>
  </si>
  <si>
    <t>https://www.google.com/search?ucbcb=1&amp;hl=en&amp;gl=us&amp;q=Bayer+BAG+Berlin&amp;sa=X&amp;ved=0ahUKEwiakev4-dD-AhWrkokEHcL4Akc4HhCYkAII7ww</t>
  </si>
  <si>
    <t>Vocollc</t>
  </si>
  <si>
    <t>https://www.google.com/search?sca_esv=561868494&amp;hl=en&amp;gl=us&amp;q=Vocollc&amp;sa=X&amp;ved=0ahUKEwiEuqWi8oiBAxW1VTABHXHSDzw4UBCYkAIInQo</t>
  </si>
  <si>
    <t>Staffgroup UK &amp; Europe</t>
  </si>
  <si>
    <t>https://www.google.com/search?q=Staffgroup+UK+%26+Europe&amp;sa=X&amp;ved=0ahUKEwivlv7Moaj8AhUFkmoFHf0SC-A4HhCYkAII6Qk</t>
  </si>
  <si>
    <t>Acsys</t>
  </si>
  <si>
    <t>https://www.google.com/search?q=Acsys&amp;sa=X&amp;ved=0ahUKEwj5qJDDlZqAAxXEjokEHY0EAwM4ChCYkAIIxgs</t>
  </si>
  <si>
    <t>https://encrypted-tbn0.gstatic.com/images?q=tbn:ANd9GcRTZguzrktog7KI8xTmn7wAHHMZe3_T4sC3g6FQ8uk&amp;s</t>
  </si>
  <si>
    <t>Wafa Assurance</t>
  </si>
  <si>
    <t>http://www.wafaassurance.ma/</t>
  </si>
  <si>
    <t>https://www.google.com/search?hl=en&amp;gl=us&amp;q=Wafa+Assurance&amp;sa=X&amp;ved=0ahUKEwiJgqXVntH_AhW9QjABHeyVD1UQmJACCKoH</t>
  </si>
  <si>
    <t>https://encrypted-tbn0.gstatic.com/images?q=tbn:ANd9GcTz69Vg2yAWum3kKOYevGzrC6PCoAmw0ZvW49Z5gPs&amp;s</t>
  </si>
  <si>
    <t>Switchfly</t>
  </si>
  <si>
    <t>http://switchfly.com/</t>
  </si>
  <si>
    <t>https://www.google.com/search?hl=en&amp;gl=us&amp;q=Switchfly&amp;sa=X&amp;ved=0ahUKEwiPscnV28v9AhXelGoFHavGD3I4ZBCYkAIIjwo</t>
  </si>
  <si>
    <t>https://encrypted-tbn0.gstatic.com/images?q=tbn:ANd9GcTVjyb_7WRB_Pvx5umdUzd5xmzTvdM5GhxLuFmaPMQ&amp;s</t>
  </si>
  <si>
    <t>DIGARC</t>
  </si>
  <si>
    <t>http://www.digarc.com/</t>
  </si>
  <si>
    <t>https://www.google.com/search?q=DIGARC&amp;sa=X&amp;ved=0ahUKEwiH0MLiiNv-AhXRM1kFHZ1uBVk4KBCYkAIIoAs</t>
  </si>
  <si>
    <t>5datainc</t>
  </si>
  <si>
    <t>https://www.google.com/search?sca_esv=593016252&amp;gl=us&amp;hl=en&amp;q=5datainc&amp;sa=X&amp;ved=0ahUKEwjYj5qVsaKDAxWOle4BHYa3CsI4ChCYkAII-ws</t>
  </si>
  <si>
    <t>Tremor Video</t>
  </si>
  <si>
    <t>https://www.google.com/search?hl=en&amp;gl=us&amp;q=Tremor+Video&amp;sa=X&amp;ved=0ahUKEwir9LPhrO__AhV5F1kFHR61DXkQmJACCKEO</t>
  </si>
  <si>
    <t>Falabella.com Regional</t>
  </si>
  <si>
    <t>https://www.google.com/search?gl=us&amp;hl=en&amp;q=Falabella.com+Regional&amp;sa=X&amp;ved=0ahUKEwjzoYXiwqj9AhXyD1kFHdJBAhwQmJACCMQM</t>
  </si>
  <si>
    <t>DSTA - Defence Science &amp; Technology Agency</t>
  </si>
  <si>
    <t>https://www.google.com/search?sca_esv=593374222&amp;gl=us&amp;hl=en&amp;q=DSTA+-+Defence+Science+%26+Technology+Agency&amp;sa=X&amp;ved=0ahUKEwi48Lq6uaeDAxXLCnkGHcDcB6w4HhCYkAIIwgk</t>
  </si>
  <si>
    <t>https://encrypted-tbn0.gstatic.com/images?q=tbn:ANd9GcSzvgaCO_ybemK1qYY20xUf5bBO4_s4c4sAe8DZ&amp;s=0</t>
  </si>
  <si>
    <t>Story House Egmont A/S</t>
  </si>
  <si>
    <t>https://www.google.com/search?hl=en&amp;gl=us&amp;q=Story+House+Egmont+A/S&amp;sa=X&amp;ved=0ahUKEwiq6IH7jLP_AhWvq4QIHWs7DrcQmJACCP0N</t>
  </si>
  <si>
    <t>Advisia RH</t>
  </si>
  <si>
    <t>https://www.google.com/search?sca_esv=576019406&amp;hl=en&amp;gl=us&amp;q=Advisia+RH&amp;sa=X&amp;ved=0ahUKEwjHk5PxhI6CAxVoLFkFHYp7Cu84FBCYkAII4Qo</t>
  </si>
  <si>
    <t>Blickle &amp; Scherer Kommunikationstechnik GmbH &amp; Co. KG</t>
  </si>
  <si>
    <t>http://www.bsk-world.de/</t>
  </si>
  <si>
    <t>https://www.google.com/search?sca_esv=580774379&amp;gl=us&amp;hl=en&amp;q=Blickle+%26+Scherer+Kommunikationstechnik+GmbH+%26+Co.+KG&amp;sa=X&amp;ved=0ahUKEwjWhcykp7aCAxWglWoFHTnLBjg4KBCYkAIIyww</t>
  </si>
  <si>
    <t>https://encrypted-tbn0.gstatic.com/images?q=tbn:ANd9GcRuKJrsYX5vpYPEAoQ60fypnivCAaThqa-qqbWJWeM&amp;s</t>
  </si>
  <si>
    <t>Cotalker</t>
  </si>
  <si>
    <t>https://www.google.com/search?gl=us&amp;hl=en&amp;q=Cotalker&amp;sa=X&amp;ved=0ahUKEwi8_--x2-n8AhVVSzABHZeOCGs4FBCYkAIIjws</t>
  </si>
  <si>
    <t>https://encrypted-tbn0.gstatic.com/images?q=tbn:ANd9GcTcLWQcr_6S8KJ2C3ktkVvKHJZnLcNKkoMFTJSFiMw&amp;s</t>
  </si>
  <si>
    <t>Ð Ð’Ð˜</t>
  </si>
  <si>
    <t>https://www.google.com/search?ucbcb=1&amp;gl=us&amp;hl=en&amp;q=%D0%A0%D0%92%D0%98&amp;sa=X&amp;ved=0ahUKEwjptKOS0N_8AhUoi7AFHWUvBY84ChCYkAIIpAs</t>
  </si>
  <si>
    <t>SERDAN</t>
  </si>
  <si>
    <t>https://www.google.com/search?gl=us&amp;hl=en&amp;q=SERDAN&amp;sa=X&amp;ved=0ahUKEwiX88a8nqH-AhXRMlkFHVgNBPAQmJACCM8L</t>
  </si>
  <si>
    <t>Qcells North America</t>
  </si>
  <si>
    <t>https://www.google.com/search?gl=us&amp;hl=en&amp;q=Qcells+North+America&amp;sa=X&amp;ved=0ahUKEwiOj7S_vOX_AhWDFlkFHaPTCJU4FBCYkAIIrww</t>
  </si>
  <si>
    <t>https://encrypted-tbn0.gstatic.com/images?q=tbn:ANd9GcSeVuBBZ2Yy-4ctVO19IXI9auH9uYleINNKXaxwlrU&amp;s</t>
  </si>
  <si>
    <t>Intel technologies</t>
  </si>
  <si>
    <t>https://www.google.com/search?gl=us&amp;hl=en&amp;q=Intel+technologies&amp;sa=X&amp;ved=0ahUKEwi3-YHD9pb9AhU2m2oFHbmQApc4FBCYkAII2wo</t>
  </si>
  <si>
    <t>https://encrypted-tbn0.gstatic.com/images?q=tbn:ANd9GcQFuUoyquBWz_aDEve_puShy4HuZj0a5_B9pzvQ2CM&amp;s</t>
  </si>
  <si>
    <t>Wilson Group Limited</t>
  </si>
  <si>
    <t>http://www.wilsongrouphk.com/</t>
  </si>
  <si>
    <t>https://www.google.com/search?hl=en&amp;gl=us&amp;q=Wilson+Group+Limited&amp;sa=X&amp;ved=0ahUKEwis852I2Mb9AhWRFFkFHZKLB2gQmJACCNkM</t>
  </si>
  <si>
    <t>LG Chem Europe GmbH</t>
  </si>
  <si>
    <t>https://www.google.com/search?sca_esv=592739610&amp;gl=us&amp;hl=en&amp;q=LG+Chem+Europe+GmbH&amp;sa=X&amp;ved=0ahUKEwiFy8uE8Z-DAxW2AHkGHeVNAh84ChCYkAII0gs</t>
  </si>
  <si>
    <t>https://encrypted-tbn0.gstatic.com/images?q=tbn:ANd9GcS3-pTzorkqVzWQ6aapTcFAM374o9Is1HfIVWoGuZs&amp;s</t>
  </si>
  <si>
    <t>Judge Consulting Group</t>
  </si>
  <si>
    <t>https://www.google.com/search?sca_esv=591434115&amp;gl=us&amp;hl=en&amp;q=Judge+Consulting+Group&amp;sa=X&amp;ved=0ahUKEwj3qKOQpJODAxXvI0QIHZvoBgU4WhCYkAII3A0</t>
  </si>
  <si>
    <t>https://encrypted-tbn0.gstatic.com/images?q=tbn:ANd9GcQ_JxU0e2HbLz1eKqaCzMLqC44vdngXGp80Dn2Cays&amp;s</t>
  </si>
  <si>
    <t>Intechriti</t>
  </si>
  <si>
    <t>https://www.google.com/search?hl=en&amp;gl=us&amp;q=Intechriti&amp;sa=X&amp;ved=0ahUKEwjDqNXLpuD_AhXjmIkEHXlsCi44FBCYkAIIzwk</t>
  </si>
  <si>
    <t>Â¡quÃ©Bueno!</t>
  </si>
  <si>
    <t>http://www.quebueno.es/</t>
  </si>
  <si>
    <t>https://www.google.com/search?gl=us&amp;hl=en&amp;q=%C2%A1qu%C3%A9Bueno!&amp;sa=X&amp;ved=0ahUKEwj69bH3uPn_AhWSVzABHUiVBI44FBCYkAIIsgw</t>
  </si>
  <si>
    <t>https://encrypted-tbn0.gstatic.com/images?q=tbn:ANd9GcSxKQOucm-Zb-GNkPMvp8440wCcEeOYYvH0xFMEfRg&amp;s</t>
  </si>
  <si>
    <t>Clinia</t>
  </si>
  <si>
    <t>https://www.google.com/search?gl=us&amp;hl=en&amp;q=Clinia&amp;sa=X&amp;ved=0ahUKEwj0tfzgsJz_AhUFg4QIHRtaDXs4FBCYkAIIxAo</t>
  </si>
  <si>
    <t>https://encrypted-tbn0.gstatic.com/images?q=tbn:ANd9GcT7OgGT8cK-UqUnp23KFfTdF0i-kb_4gJKRj4CalRA&amp;s</t>
  </si>
  <si>
    <t>Promomash</t>
  </si>
  <si>
    <t>https://www.google.com/search?sca_esv=592428276&amp;gl=us&amp;hl=en&amp;q=Promomash&amp;sa=X&amp;ved=0ahUKEwiB9JHutZ2DAxUOMlkFHaZqCJgQmJACCPMI</t>
  </si>
  <si>
    <t>https://encrypted-tbn0.gstatic.com/images?q=tbn:ANd9GcTzYE3PHAJUs612I2HHPKp0P84MLQxX1I0Wbdfiafk&amp;s</t>
  </si>
  <si>
    <t>DLP Capital</t>
  </si>
  <si>
    <t>https://www.google.com/search?gl=us&amp;hl=en&amp;q=DLP+Capital&amp;sa=X&amp;ved=0ahUKEwi04tPL3qGAAxWCM1kFHTb2CMs4KBCYkAIIjwo</t>
  </si>
  <si>
    <t>à¸ªà¸³à¸™à¸±à¸à¸‡à¸²à¸™à¸„à¸“à¸°à¸à¸£à¸£à¸¡à¸à¸²à¸£à¸à¸³à¸à¸±à¸šà¸«à¸¥à¸±à¸à¸—à¸£à¸±à¸žà¸¢à¹Œà¹à¸¥à¸°à¸•à¸¥à¸²à¸”à¸«à¸¥à¸±à¸à¸—à¸£à¸±à¸žà¸¢à¹Œ</t>
  </si>
  <si>
    <t>https://www.google.com/search?q=%E0%B8%AA%E0%B8%B3%E0%B8%99%E0%B8%B1%E0%B8%81%E0%B8%87%E0%B8%B2%E0%B8%99%E0%B8%84%E0%B8%93%E0%B8%B0%E0%B8%81%E0%B8%A3%E0%B8%A3%E0%B8%A1%E0%B8%81%E0%B8%B2%E0%B8%A3%E0%B8%81%E0%B8%B3%E0%B8%81%E0%B8%B1%E0%B8%9A%E0%B8%AB%E0%B8%A5%E0%B8%B1%E0%B8%81%E0%B8%97%E0%B8%A3%E0%B8%B1%E0%B8%9E%E0%B8%A2%E0%B9%8C%E0%B9%81%E0%B8%A5%E0%B8%B0%E0%B8%95%E0%B8%A5%E0%B8%B2%E0%B8%94%E0%B8%AB%E0%B8%A5%E0%B8%B1%E0%B8%81%E0%B8%97%E0%B8%A3%E0%B8%B1%E0%B8%9E%E0%B8%A2%E0%B9%8C&amp;sa=X&amp;ved=0ahUKEwjyxa-aoqj8AhWXqXIEHeCPBPUQmJACCIoH</t>
  </si>
  <si>
    <t>Infogain Pte Ltd</t>
  </si>
  <si>
    <t>https://www.google.com/search?sca_esv=556658825&amp;gl=us&amp;hl=en&amp;q=Infogain+Pte+Ltd&amp;sa=X&amp;ved=0ahUKEwi4kZDBwtuAAxVhEVkFHUQLBeUQmJACCJgI</t>
  </si>
  <si>
    <t>Verisk Analytics Careers</t>
  </si>
  <si>
    <t>https://www.google.com/search?gl=us&amp;hl=en&amp;q=Verisk+Analytics+Careers&amp;sa=X&amp;ved=0ahUKEwiS_rrArOD_AhVaNlkFHfIpAP44HhCYkAIIvwk</t>
  </si>
  <si>
    <t>TechMatix</t>
  </si>
  <si>
    <t>https://www.google.com/search?ucbcb=1&amp;hl=en&amp;gl=us&amp;q=TechMatix&amp;sa=X&amp;ved=0ahUKEwj2x4HDxa39AhUrRvEDHTDpC-E4HhCYkAIIiws</t>
  </si>
  <si>
    <t>Mobiz Inc</t>
  </si>
  <si>
    <t>https://www.google.com/search?hl=en&amp;gl=us&amp;q=Mobiz+Inc&amp;sa=X&amp;ved=0ahUKEwiuteu-vP7_AhVNJkQIHURmCrMQmJACCOcJ</t>
  </si>
  <si>
    <t>Invartis Consulting (malaysia) Sdn Bhd</t>
  </si>
  <si>
    <t>https://www.google.com/search?sca_esv=562665302&amp;hl=en&amp;gl=us&amp;q=Invartis+Consulting+(malaysia)+Sdn+Bhd&amp;sa=X&amp;ved=0ahUKEwjd1Nrs55KBAxXiF1kFHbh7Dl44ChCYkAIIowo</t>
  </si>
  <si>
    <t>SmartSense</t>
  </si>
  <si>
    <t>https://www.google.com/search?hl=en&amp;gl=us&amp;q=SmartSense&amp;sa=X&amp;ved=0ahUKEwj-jLSl4tX9AhUNkYkEHRvrDXw4ChCYkAIIkgo</t>
  </si>
  <si>
    <t>Clinique des Champs ElysÃ©es</t>
  </si>
  <si>
    <t>https://www.google.com/search?hl=en&amp;gl=us&amp;q=Clinique+des+Champs+Elys%C3%A9es&amp;sa=X&amp;ved=0ahUKEwi7pYXXsZT9AhV6MVkFHeB-Dgk4WhCYkAII7gw</t>
  </si>
  <si>
    <t>https://encrypted-tbn0.gstatic.com/images?q=tbn:ANd9GcQM6s20w3XWD369KuWThXRxFe9vm5P8JFpuUF_bV9E&amp;s</t>
  </si>
  <si>
    <t>ShopAgain</t>
  </si>
  <si>
    <t>https://www.google.com/search?sca_esv=572454954&amp;hl=en&amp;gl=us&amp;q=ShopAgain&amp;sa=X&amp;ved=0ahUKEwi0r-e6q-2BAxVOMVkFHQOvDw84HhCYkAII6ws</t>
  </si>
  <si>
    <t>https://encrypted-tbn0.gstatic.com/images?q=tbn:ANd9GcSHAWkJTeFFDNp5cyVxOAZSPn3WTX6QQffnxBkBJ7U&amp;s</t>
  </si>
  <si>
    <t>Gip - Gabinete De InserÃ§Ã£o Profissional</t>
  </si>
  <si>
    <t>https://www.google.com/search?sca_esv=563320360&amp;gl=us&amp;hl=en&amp;q=Gip+-+Gabinete+De+Inser%C3%A7%C3%A3o+Profissional&amp;sa=X&amp;ved=0ahUKEwjOu5fb8JeBAxUTfDABHVkCArQ4UBCYkAII4Q0</t>
  </si>
  <si>
    <t>Bundesanstalt Fur Straenwesen (bast)</t>
  </si>
  <si>
    <t>https://www.google.com/search?sca_esv=572463874&amp;hl=en&amp;gl=us&amp;q=Bundesanstalt+Fur+Straenwesen+(bast)&amp;sa=X&amp;ved=0ahUKEwiPzNaErO2BAxULF1kFHZT6DVI4UBCYkAII3Qo</t>
  </si>
  <si>
    <t>BetterDoc</t>
  </si>
  <si>
    <t>https://www.google.com/search?sca_esv=559635945&amp;gl=us&amp;hl=en&amp;q=BetterDoc&amp;sa=X&amp;ved=0ahUKEwjo54bm0_SAAxV4D1kFHUNFDPc4HhCYkAII4Ao</t>
  </si>
  <si>
    <t>https://encrypted-tbn0.gstatic.com/images?q=tbn:ANd9GcQ1GdOxFvp4HZoyfd2m4-_26PeVtaVUg9Thl1LFA6k&amp;s</t>
  </si>
  <si>
    <t>Asian Sourcing Link Limited</t>
  </si>
  <si>
    <t>https://www.google.com/search?q=Asian+Sourcing+Link+Limited&amp;sa=X&amp;ved=0ahUKEwiuiOOy87z-AhV4VTABHY39Di44FBCYkAIIlQg</t>
  </si>
  <si>
    <t>Coding Invaders</t>
  </si>
  <si>
    <t>https://www.google.com/search?sca_esv=567513126&amp;hl=en&amp;gl=us&amp;q=Coding+Invaders&amp;sa=X&amp;ved=0ahUKEwiC8MDixr2BAxXWEFkFHQQ0CA44FBCYkAII6gs</t>
  </si>
  <si>
    <t>https://encrypted-tbn0.gstatic.com/images?q=tbn:ANd9GcRFAFBZIEtpwWUrURSrd6wOQi2KmCwz6YAkMRJLscY&amp;s</t>
  </si>
  <si>
    <t>Marine Nationale</t>
  </si>
  <si>
    <t>https://www.google.com/search?hl=en&amp;gl=us&amp;q=Marine+Nationale&amp;sa=X&amp;ved=0ahUKEwils-3r0aGAAxV_GFkFHfoZA9o4FBCYkAII8ws</t>
  </si>
  <si>
    <t>https://encrypted-tbn0.gstatic.com/images?q=tbn:ANd9GcRmOkhKiuBtWm7WVlmSQYmFfAlSbxo5kYbaOZi6Cqc&amp;s</t>
  </si>
  <si>
    <t>Redcare Pharmacy</t>
  </si>
  <si>
    <t>https://www.shop-apotheke.com/</t>
  </si>
  <si>
    <t>https://www.google.com/search?hl=en&amp;gl=us&amp;q=Redcare+Pharmacy&amp;sa=X&amp;ved=0ahUKEwjcuYqM57CAAxWatokEHaubBa4QmJACCIEO</t>
  </si>
  <si>
    <t>Giao HÃ ng Tiáº¿t Kiá»‡m</t>
  </si>
  <si>
    <t>https://www.google.com/search?ucbcb=1&amp;hl=en&amp;gl=us&amp;q=Giao+H%C3%A0ng+Ti%E1%BA%BFt+Ki%E1%BB%87m&amp;sa=X&amp;ved=0ahUKEwj3j7aw0Ij9AhWHElkFHXdRDewQmJACCLsK</t>
  </si>
  <si>
    <t>Apogee Integration, LLC</t>
  </si>
  <si>
    <t>https://www.google.com/search?sca_esv=570874343&amp;gl=us&amp;hl=en&amp;q=Apogee+Integration,+LLC&amp;sa=X&amp;ved=0ahUKEwjHtuG4nt6BAxWMpIkEHT-bBN44ChCYkAII3wo</t>
  </si>
  <si>
    <t>Wiener Stadtische osiguranje a.d.o.</t>
  </si>
  <si>
    <t>https://www.google.com/search?q=Wiener+Stadtische+osiguranje+a.d.o.&amp;sa=X&amp;ved=0ahUKEwiPzMTxof7-AhUJKFkFHaoIDxkQmJACCMQK</t>
  </si>
  <si>
    <t>AptarGroup, Inc.</t>
  </si>
  <si>
    <t>http://www.aptar.com/</t>
  </si>
  <si>
    <t>https://www.google.com/search?gl=us&amp;hl=en&amp;q=AptarGroup,+Inc.&amp;sa=X&amp;ved=0ahUKEwiKw6ybjNv-AhUCFVkFHVgtCOMQmJACCMYN</t>
  </si>
  <si>
    <t>Whizdom Recruitment</t>
  </si>
  <si>
    <t>https://www.google.com/search?hl=en&amp;gl=us&amp;q=Whizdom+Recruitment&amp;sa=X&amp;ved=0ahUKEwjQ5q6HyLf9AhXClmoFHZc_AUk4FBCYkAII-gs</t>
  </si>
  <si>
    <t>https://encrypted-tbn0.gstatic.com/images?q=tbn:ANd9GcQWkY0mnN70Sc7rV0V2i223-38snIgA33l76y_7xm4&amp;s</t>
  </si>
  <si>
    <t>AlpSoft Technologies Pte Ltd</t>
  </si>
  <si>
    <t>https://www.google.com/search?ucbcb=1&amp;hl=en&amp;gl=us&amp;q=AlpSoft+Technologies+Pte+Ltd&amp;sa=X&amp;ved=0ahUKEwi19MbdooD9AhVPk4kEHXZIAjQ4KBCYkAII5gk</t>
  </si>
  <si>
    <t>Apester</t>
  </si>
  <si>
    <t>https://www.google.com/search?sca_esv=558035255&amp;gl=us&amp;hl=en&amp;q=Apester&amp;sa=X&amp;ved=0ahUKEwixqsXUx-WAAxXiF1kFHfypCYcQmJACCMAL</t>
  </si>
  <si>
    <t>https://encrypted-tbn0.gstatic.com/images?q=tbn:ANd9GcRWBLC5d0Jzrs9kANipLiYik9tpG6ggfP9ldvq2BmQ&amp;s</t>
  </si>
  <si>
    <t>Red Bull Distribution Company</t>
  </si>
  <si>
    <t>https://www.google.com/search?ucbcb=1&amp;hl=en&amp;gl=us&amp;q=Red+Bull+Distribution+Company&amp;sa=X&amp;ved=0ahUKEwj_yr7My-n8AhVWSDABHcOQCE04ZBCYkAIIkwo</t>
  </si>
  <si>
    <t>https://encrypted-tbn0.gstatic.com/images?q=tbn:ANd9GcQSyR_lOzOOyIsrASGMaOh8uOWYRIapK_h4YCj7nLc&amp;s</t>
  </si>
  <si>
    <t>Qverge</t>
  </si>
  <si>
    <t>https://www.google.com/search?hl=en&amp;gl=us&amp;q=Qverge&amp;sa=X&amp;ved=0ahUKEwjizuPhzYj9AhVfkmoFHZBlAgo4UBCYkAII4g0</t>
  </si>
  <si>
    <t>https://encrypted-tbn0.gstatic.com/images?q=tbn:ANd9GcQsYjFeOYcoCXFM-mxacvOVqv1yDjoWGT3ckdibf94&amp;s</t>
  </si>
  <si>
    <t>redIT Services AG</t>
  </si>
  <si>
    <t>https://www.google.com/search?q=redIT+Services+AG&amp;sa=X&amp;ved=0ahUKEwjk9dyitcH8AhXxEFkFHVtQCTU4ChCYkAII9w0</t>
  </si>
  <si>
    <t>Vitria Technology, Inc.</t>
  </si>
  <si>
    <t>http://www.vitria.com/</t>
  </si>
  <si>
    <t>https://www.google.com/search?sca_esv=565257361&amp;hl=en&amp;gl=us&amp;q=Vitria+Technology,+Inc.&amp;sa=X&amp;ved=0ahUKEwizy8P5u6mBAxU-FlkFHZePC9gQmJACCPYJ</t>
  </si>
  <si>
    <t>https://encrypted-tbn0.gstatic.com/images?q=tbn:ANd9GcT9VU0DIN_WHDUXvTuJn7XDasprl1FxPvoNExPsFgs&amp;s</t>
  </si>
  <si>
    <t>Hurix Digital</t>
  </si>
  <si>
    <t>http://www.hurix.com/</t>
  </si>
  <si>
    <t>https://www.google.com/search?sca_esv=574353833&amp;hl=en&amp;gl=us&amp;q=Hurix+Digital&amp;sa=X&amp;ved=0ahUKEwiUjpG1-P6BAxWVElkFHWpuBMUQmJACCMkL</t>
  </si>
  <si>
    <t>https://encrypted-tbn0.gstatic.com/images?q=tbn:ANd9GcSppN9BQP9LjGtA1do4UUFDrp5Wz-LcZv2fyZA-&amp;s=0</t>
  </si>
  <si>
    <t>Veros Software</t>
  </si>
  <si>
    <t>http://www.veros.com/</t>
  </si>
  <si>
    <t>https://www.google.com/search?sca_esv=558984878&amp;gl=us&amp;hl=en&amp;q=Veros+Software&amp;sa=X&amp;ved=0ahUKEwj1robAy--AAxWbD1kFHaaDCTg4KBCYkAIIvA4</t>
  </si>
  <si>
    <t>instagram</t>
  </si>
  <si>
    <t>https://www.google.com/search?ucbcb=1&amp;gl=us&amp;hl=en&amp;q=instagram&amp;sa=X&amp;ved=0ahUKEwj_sZLsqrf8AhXsJDQIHZTKCQAQmJACCPoL</t>
  </si>
  <si>
    <t>Auburn University Montgomery</t>
  </si>
  <si>
    <t>http://www.aum.edu/</t>
  </si>
  <si>
    <t>https://www.google.com/search?gl=us&amp;hl=en&amp;q=Auburn+University+Montgomery&amp;sa=X&amp;ved=0ahUKEwij2-zqiIaAAxV9MlkFHb1wD_w4HhCYkAIIjA4</t>
  </si>
  <si>
    <t>https://encrypted-tbn0.gstatic.com/images?q=tbn:ANd9GcQVwrJDVbnS3oEmgV3_yxtYGzetzbdviaSFHJGQ&amp;s=0</t>
  </si>
  <si>
    <t>DV Group</t>
  </si>
  <si>
    <t>https://www.dv-group.com/</t>
  </si>
  <si>
    <t>https://www.google.com/search?sca_esv=563320360&amp;hl=en&amp;gl=us&amp;q=DV+Group&amp;sa=X&amp;ved=0ahUKEwiIjaGs85eBAxXfjLAFHY1fBqcQmJACCM0I</t>
  </si>
  <si>
    <t>https://encrypted-tbn0.gstatic.com/images?q=tbn:ANd9GcTn_I166Aw1iDVgh1NKnnBOq7AEPSwTFeBOYBszcbA&amp;s</t>
  </si>
  <si>
    <t>Rand Mutual - RMA</t>
  </si>
  <si>
    <t>https://www.google.com/search?gl=us&amp;hl=en&amp;q=Rand+Mutual+-+RMA&amp;sa=X&amp;ved=0ahUKEwju4PSuht38AhXpmmoFHRf6BKA4FBCYkAII5Qk</t>
  </si>
  <si>
    <t>GE Power Portfolio</t>
  </si>
  <si>
    <t>https://www.google.com/search?gl=us&amp;hl=en&amp;q=GE+Power+Portfolio&amp;sa=X&amp;ved=0ahUKEwiK9buDyLX_AhUaElkFHUEjDFY4ChCYkAII2Aw</t>
  </si>
  <si>
    <t>Bosch Automotive WrocÅ‚aw</t>
  </si>
  <si>
    <t>https://www.google.com/search?gl=us&amp;hl=en&amp;q=Bosch+Automotive+Wroc%C5%82aw&amp;sa=X&amp;ved=0ahUKEwjY5uD3ieL8AhWllWoFHRZ1BcsQmJACCNYL</t>
  </si>
  <si>
    <t>https://encrypted-tbn0.gstatic.com/images?q=tbn:ANd9GcSvYDKQCA4EJ-HIhpAqDd1gKrPKJklkmaiNFix0YZ4&amp;s</t>
  </si>
  <si>
    <t>Omnicom Media Group Spain</t>
  </si>
  <si>
    <t>http://www.omnicommediagroup.com/</t>
  </si>
  <si>
    <t>https://www.google.com/search?hl=en&amp;gl=us&amp;q=Omnicom+Media+Group+Spain&amp;sa=X&amp;ved=0ahUKEwiNgtyNgP79AhVes4QIHYmACeE4FBCYkAII6As</t>
  </si>
  <si>
    <t>Stiegelmeyer GmbH &amp; Co.KG</t>
  </si>
  <si>
    <t>https://www.google.com/search?hl=en&amp;gl=us&amp;q=Stiegelmeyer+GmbH+%26+Co.KG&amp;sa=X&amp;ved=0ahUKEwjT8_a987qAAxUMlGoFHer9DZk4HhCYkAIIrAw</t>
  </si>
  <si>
    <t>Valhalla Online Services Incorporated</t>
  </si>
  <si>
    <t>https://www.google.com/search?sca_esv=573703855&amp;gl=us&amp;hl=en&amp;q=Valhalla+Online+Services+Incorporated&amp;sa=X&amp;ved=0ahUKEwiv9vLD9PmBAxUzTTABHb10CQg4ChCYkAIIzwo</t>
  </si>
  <si>
    <t>https://encrypted-tbn0.gstatic.com/images?q=tbn:ANd9GcTC9D42WNltE3xIMBj90xw-qYKnXW_PJoChoOOLME8&amp;s</t>
  </si>
  <si>
    <t>SkiIls</t>
  </si>
  <si>
    <t>https://www.google.com/search?sca_esv=4b08f5df99510666&amp;sca_upv=1&amp;hl=en&amp;gl=us&amp;q=SkiIls&amp;sa=X&amp;ved=0ahUKEwi3ptHAhNeCAxXwQTABHWotCH44FBCYkAII4wo</t>
  </si>
  <si>
    <t>DC Consultants</t>
  </si>
  <si>
    <t>https://www.google.com/search?hl=en&amp;gl=us&amp;q=DC+Consultants&amp;sa=X&amp;ved=0ahUKEwij3568iOL8AhVsFmIAHW6ACas4FBCYkAIIyw0</t>
  </si>
  <si>
    <t>Sun King (Formerly Greenlight Planet)</t>
  </si>
  <si>
    <t>https://www.google.com/search?hl=en&amp;gl=us&amp;q=Sun+King+(Formerly+Greenlight+Planet)&amp;sa=X&amp;ved=0ahUKEwjwmMu97bT8AhVQJUQIHST8AUUQmJACCNwK</t>
  </si>
  <si>
    <t>OneSource Consulting SPRL</t>
  </si>
  <si>
    <t>https://www.google.com/search?q=OneSource+Consulting+SPRL&amp;sa=X&amp;ved=0ahUKEwjF0a2FmZz-AhX3tYQIHRwJCBw4FBCYkAII9Q0</t>
  </si>
  <si>
    <t>Critical Path Institute - Europe</t>
  </si>
  <si>
    <t>https://www.google.com/search?ucbcb=1&amp;gl=us&amp;hl=en&amp;q=Critical+Path+Institute+-+Europe&amp;sa=X&amp;ved=0ahUKEwjkkofRt8b8AhUulGoFHWVrCDw4HhCYkAIIugk</t>
  </si>
  <si>
    <t>https://encrypted-tbn0.gstatic.com/images?q=tbn:ANd9GcSbz6k6lenwSZTqgikSc2FUSh4QXD87vKBYv_qq&amp;s=0</t>
  </si>
  <si>
    <t>Mes Innovation Sdn Bhd</t>
  </si>
  <si>
    <t>https://www.google.com/search?hl=en&amp;gl=us&amp;q=Mes+Innovation+Sdn+Bhd&amp;sa=X&amp;ved=0ahUKEwjllaX6kr_9AhXIlYkEHQMhBFM4ChCYkAII1ww</t>
  </si>
  <si>
    <t>Eccalon, LLC</t>
  </si>
  <si>
    <t>https://www.google.com/search?sca_esv=328add34912749bf&amp;hl=en&amp;gl=us&amp;q=Eccalon,+LLC&amp;sa=X&amp;ved=0ahUKEwiAhuT70vyCAxUKVzABHWaTBbQ4WhCYkAII7gs</t>
  </si>
  <si>
    <t>https://encrypted-tbn0.gstatic.com/images?q=tbn:ANd9GcRBnQlHN45coYErYCaa7tFyznaogF4XDuCywBjNF0Q&amp;s</t>
  </si>
  <si>
    <t>Stenn Technologies</t>
  </si>
  <si>
    <t>https://www.google.com/search?gl=us&amp;hl=en&amp;q=Stenn+Technologies&amp;sa=X&amp;ved=0ahUKEwil94vxscT-AhWGUjABHaSXB784FBCYkAIIxAo</t>
  </si>
  <si>
    <t>NewsXsys Technologies &gt;&gt;&gt; SAP BTP</t>
  </si>
  <si>
    <t>https://www.google.com/search?gl=us&amp;hl=en&amp;q=NewsXsys+Technologies+%3E%3E%3E+SAP+BTP&amp;sa=X&amp;ved=0ahUKEwjC0oyM_6r9AhXXK1kFHQzTBK4QmJACCMMK</t>
  </si>
  <si>
    <t>https://encrypted-tbn0.gstatic.com/images?q=tbn:ANd9GcQtMQzG0jz6p0TgGjqraVbtl5uAOqpaWI3XgRrBtrM&amp;s</t>
  </si>
  <si>
    <t>SYKES Costa Rica</t>
  </si>
  <si>
    <t>https://www.google.com/search?sca_esv=594381902&amp;hl=en&amp;gl=us&amp;q=SYKES+Costa+Rica&amp;sa=X&amp;ved=0ahUKEwjx34jXj7SDAxV5tokEHd1BBMA4ChCYkAII0ws</t>
  </si>
  <si>
    <t>University of Doha for Science &amp; Technology</t>
  </si>
  <si>
    <t>https://www.google.com/search?gl=us&amp;hl=en&amp;q=University+of+Doha+for+Science+%26+Technology&amp;sa=X&amp;ved=0ahUKEwjewtPgiYaAAxVgEFkFHc68APYQmJACCLgK</t>
  </si>
  <si>
    <t>Mr. D.i.y. Trading Sdn Bhd</t>
  </si>
  <si>
    <t>https://www.google.com/search?gl=us&amp;hl=en&amp;q=Mr.+D.i.y.+Trading+Sdn+Bhd&amp;sa=X&amp;ved=0ahUKEwiDzJTjw9GAAxU4g4kEHcpLBS8QmJACCJ0K</t>
  </si>
  <si>
    <t>Ft9ja</t>
  </si>
  <si>
    <t>https://www.google.com/search?gl=us&amp;hl=en&amp;q=Ft9ja&amp;sa=X&amp;ved=0ahUKEwicwJ34wcyAAxVQj4kEHXV-AbcQmJACCMsI</t>
  </si>
  <si>
    <t>Tecsa</t>
  </si>
  <si>
    <t>http://www.tecsa.com.br/</t>
  </si>
  <si>
    <t>https://www.google.com/search?hl=en&amp;gl=us&amp;q=Tecsa&amp;sa=X&amp;ved=0ahUKEwil7KrhirP_AhUrgYQIHUDbBmw4HhCYkAIInAs</t>
  </si>
  <si>
    <t>https://encrypted-tbn0.gstatic.com/images?q=tbn:ANd9GcQ9tlUoMA1yL5HUnAnEXh9bWBcfR-Iyk6VTauVfG6A&amp;s</t>
  </si>
  <si>
    <t>Wall Partners</t>
  </si>
  <si>
    <t>https://www.google.com/search?q=Wall+Partners&amp;sa=X&amp;ved=0ahUKEwif_ZOLqrr-AhWFGlkFHeXKBasQmJACCO0K</t>
  </si>
  <si>
    <t>ÐœÐµÐ³Ð°Ð¿Ð¾Ð»Ñ–Ñ, Ñ€ÐµÐºÐ»Ð°Ð¼Ð½Ð¸Ð¹ Ñ…Ð¾Ð»Ð´Ð¸Ð½Ð³</t>
  </si>
  <si>
    <t>https://www.google.com/search?sca_esv=569062438&amp;hl=en&amp;gl=us&amp;q=%D0%9C%D0%B5%D0%B3%D0%B0%D0%BF%D0%BE%D0%BB%D1%96%D1%81,+%D1%80%D0%B5%D0%BA%D0%BB%D0%B0%D0%BC%D0%BD%D0%B8%D0%B9+%D1%85%D0%BE%D0%BB%D0%B4%D0%B8%D0%BD%D0%B3&amp;sa=X&amp;ved=0ahUKEwim48iY18yBAxVQK0QIHabpAg0QmJACCMAL</t>
  </si>
  <si>
    <t>ACUITY, A Mutual Insurance Company</t>
  </si>
  <si>
    <t>http://www.acuity.com/</t>
  </si>
  <si>
    <t>https://www.google.com/search?sca_esv=580758711&amp;gl=us&amp;hl=en&amp;q=ACUITY,+A+Mutual+Insurance+Company&amp;sa=X&amp;ved=0ahUKEwiKiKuVpLaCAxX-FFkFHfwjBFg4KBCYkAIInAo</t>
  </si>
  <si>
    <t>Data Capital Inc</t>
  </si>
  <si>
    <t>https://www.google.com/search?gl=us&amp;hl=en&amp;q=Data+Capital+Inc&amp;sa=X&amp;ved=0ahUKEwid79m7zrX_AhVaEFkFHc49AT44MhCYkAIIuQw</t>
  </si>
  <si>
    <t>https://encrypted-tbn0.gstatic.com/images?q=tbn:ANd9GcQLvfC1Xf5U4u89xW20l6wE67VfnKYAypPbRFtkkek&amp;s</t>
  </si>
  <si>
    <t>Issatec SAS</t>
  </si>
  <si>
    <t>https://www.google.com/search?sca_esv=593374222&amp;hl=en&amp;gl=us&amp;q=Issatec+SAS&amp;sa=X&amp;ved=0ahUKEwiNvJSruqeDAxXLjYkEHU0_CykQmJACCJsI</t>
  </si>
  <si>
    <t>Bond Financial Technologies</t>
  </si>
  <si>
    <t>http://www.bond.tech/</t>
  </si>
  <si>
    <t>https://www.google.com/search?sca_esv=590804984&amp;hl=en&amp;gl=us&amp;q=Bond+Financial+Technologies&amp;sa=X&amp;ved=0ahUKEwj2vpvyoI6DAxWMN2IAHUlZAJo4MhCYkAIIlA0</t>
  </si>
  <si>
    <t>PostNL Hoofdkantoor</t>
  </si>
  <si>
    <t>https://www.google.com/search?sca_esv=587228370&amp;hl=en&amp;gl=us&amp;q=PostNL+Hoofdkantoor&amp;sa=X&amp;ved=0ahUKEwjEwJe3j_CCAxX0E1kFHXBuA4w4HhCYkAII-Q0</t>
  </si>
  <si>
    <t>Innovation House</t>
  </si>
  <si>
    <t>https://www.google.com/search?hl=en&amp;gl=us&amp;q=Innovation+House&amp;sa=X&amp;ved=0ahUKEwjcuYqM57CAAxWatokEHaubBa4QmJACCOEK</t>
  </si>
  <si>
    <t>EXPERIS AS</t>
  </si>
  <si>
    <t>https://www.google.com/search?sca_esv=569062438&amp;gl=us&amp;hl=en&amp;q=EXPERIS+AS&amp;sa=X&amp;ved=0ahUKEwjiq_u11syBAxWFKlkFHYM6BvMQmJACCPgL</t>
  </si>
  <si>
    <t>D360 Bank</t>
  </si>
  <si>
    <t>http://d360.com/</t>
  </si>
  <si>
    <t>https://www.google.com/search?gl=us&amp;hl=en&amp;q=D360+Bank&amp;sa=X&amp;ved=0ahUKEwjVte2ek5qAAxXCSDABHWuHCm8QmJACCKcN</t>
  </si>
  <si>
    <t>https://encrypted-tbn0.gstatic.com/images?q=tbn:ANd9GcRpjZ9D5X-y8tUp1QW6e494zSNUMqEazsZ_dxMf9Ao&amp;s</t>
  </si>
  <si>
    <t>Qatar Based Company</t>
  </si>
  <si>
    <t>https://www.google.com/search?sca_esv=591606361&amp;hl=en&amp;gl=us&amp;q=Qatar+Based+Company&amp;sa=X&amp;ved=0ahUKEwjkmLz465WDAxVslIkEHTSiA48QmJACCPkK</t>
  </si>
  <si>
    <t>GUMI ASIA PTE. LTD.</t>
  </si>
  <si>
    <t>https://www.google.com/search?sca_esv=591053097&amp;gl=us&amp;hl=en&amp;q=GUMI+ASIA+PTE.+LTD.&amp;sa=X&amp;ved=0ahUKEwjP_ca-55CDAxVAEFkFHXGcCFg4FBCYkAII2go</t>
  </si>
  <si>
    <t>Raiffeisen Tech</t>
  </si>
  <si>
    <t>https://www.google.com/search?sca_esv=575393305&amp;hl=en&amp;gl=us&amp;q=Raiffeisen+Tech&amp;sa=X&amp;ved=0ahUKEwj0qNniwIaCAxV8kmoFHe9MBA44ChCYkAIIgQw</t>
  </si>
  <si>
    <t>EdgeUno</t>
  </si>
  <si>
    <t>http://edgeuno.com/</t>
  </si>
  <si>
    <t>https://www.google.com/search?q=EdgeUno&amp;sa=X&amp;ved=0ahUKEwiuobmI6LL-AhU-j4QIHdZfCtgQmJACCLsN</t>
  </si>
  <si>
    <t>Hcsc</t>
  </si>
  <si>
    <t>https://www.google.com/search?gl=us&amp;hl=en&amp;q=Hcsc&amp;sa=X&amp;ved=0ahUKEwirn5-Wtcv8AhWWkokEHQ5uBsM4FBCYkAIItQ4</t>
  </si>
  <si>
    <t>US Office of the Chief of the National Guard Bureau</t>
  </si>
  <si>
    <t>https://www.google.com/search?sca_esv=592095722&amp;hl=en&amp;gl=us&amp;q=US+Office+of+the+Chief+of+the+National+Guard+Bureau&amp;sa=X&amp;ved=0ahUKEwjb-orQ6ZqDAxWZMlkFHYQUAIw4ChCYkAIIiA4</t>
  </si>
  <si>
    <t>Basil Technologies Pte. Ltd.</t>
  </si>
  <si>
    <t>https://www.google.com/search?hl=en&amp;gl=us&amp;q=Basil+Technologies+Pte.+Ltd.&amp;sa=X&amp;ved=0ahUKEwj6h9Smr-f9AhUFQjABHcMyB1Y4ChCYkAIIxws</t>
  </si>
  <si>
    <t>CA Indosuez Wealth Management</t>
  </si>
  <si>
    <t>https://www.google.com/search?hl=en&amp;gl=us&amp;q=CA+Indosuez+Wealth+Management&amp;sa=X&amp;ved=0ahUKEwi59sX1ldj8AhVJEFkFHfx5CrAQmJACCKsM</t>
  </si>
  <si>
    <t>PA Solutions</t>
  </si>
  <si>
    <t>https://www.google.com/search?hl=en&amp;gl=us&amp;q=PA+Solutions&amp;sa=X&amp;ved=0ahUKEwiuiJuzgIGAAxVsL1kFHRAbCYAQmJACCPwL</t>
  </si>
  <si>
    <t>CIOX</t>
  </si>
  <si>
    <t>https://www.google.com/search?sca_esv=590804984&amp;gl=us&amp;hl=en&amp;q=CIOX&amp;sa=X&amp;ved=0ahUKEwiZ3Y_OoI6DAxUe1jgGHcQNDzQ4MhCYkAII1wk</t>
  </si>
  <si>
    <t>https://encrypted-tbn0.gstatic.com/images?q=tbn:ANd9GcTtznMsjw7BaQvLfB8c9Skn_eBz_MPsIjjEkwdJkvo&amp;s</t>
  </si>
  <si>
    <t>Prospect 33</t>
  </si>
  <si>
    <t>https://www.google.com/search?gl=us&amp;hl=en&amp;q=Prospect+33&amp;sa=X&amp;ved=0ahUKEwjJvaKysez9AhXTPkQIHUBvAAUQmJACCMgK</t>
  </si>
  <si>
    <t>Hartwall</t>
  </si>
  <si>
    <t>http://www.hartwall.fi/</t>
  </si>
  <si>
    <t>https://www.google.com/search?hl=en&amp;gl=us&amp;q=Hartwall&amp;sa=X&amp;ved=0ahUKEwjfzKbO-Iz9AhX4ElkFHTNJDv0QmJACCIoL</t>
  </si>
  <si>
    <t>https://encrypted-tbn0.gstatic.com/images?q=tbn:ANd9GcQJvtlPF1-pmJxJkXLnrFZGzvgjg-9vmyB-qvrKYZw&amp;s</t>
  </si>
  <si>
    <t>Platform Housing Group</t>
  </si>
  <si>
    <t>http://www.platformhg.com/</t>
  </si>
  <si>
    <t>https://www.google.com/search?gl=us&amp;hl=en&amp;q=Platform+Housing+Group&amp;sa=X&amp;ved=0ahUKEwiJ3_fjwaj9AhWDkIQIHYSgAUs4MhCYkAII9Qo</t>
  </si>
  <si>
    <t>https://encrypted-tbn0.gstatic.com/images?q=tbn:ANd9GcSf911HYuHJFIakbBr8xsqzPZ5oG9VuvhSjo6O2nn4&amp;s</t>
  </si>
  <si>
    <t>NovaLink Solutions</t>
  </si>
  <si>
    <t>https://www.google.com/search?sca_esv=573387902&amp;gl=us&amp;hl=en&amp;q=NovaLink+Solutions&amp;sa=X&amp;ved=0ahUKEwia76nF7vSBAxXamGoFHfgCBgg4FBCYkAII6gs</t>
  </si>
  <si>
    <t>Tiendanube</t>
  </si>
  <si>
    <t>https://www.google.com/search?sca_esv=559959589&amp;hl=en&amp;gl=us&amp;q=Tiendanube&amp;sa=X&amp;ved=0ahUKEwjRx4vInPeAAxUxEFkFHeSxDtAQmJACCNQN</t>
  </si>
  <si>
    <t>https://encrypted-tbn0.gstatic.com/images?q=tbn:ANd9GcSzQxB6Mnbjh-wPpFBjE403pBiS0hKKdJN3ThjQ9wg&amp;s</t>
  </si>
  <si>
    <t>Shamrock Trading Corporation</t>
  </si>
  <si>
    <t>https://www.google.com/search?sca_esv=567513126&amp;hl=en&amp;gl=us&amp;q=Shamrock+Trading+Corporation&amp;sa=X&amp;ved=0ahUKEwip1NiSxr2BAxVqF1kFHWtVBYI4UBCYkAII0A0</t>
  </si>
  <si>
    <t>https://encrypted-tbn0.gstatic.com/images?q=tbn:ANd9GcQmZRqWpzq2jZ4CyfJ3XWzyS1VYTtIjPdPYidSkZ0g&amp;s</t>
  </si>
  <si>
    <t>Cyberireland</t>
  </si>
  <si>
    <t>https://cyberireland.ie/</t>
  </si>
  <si>
    <t>https://www.google.com/search?sca_esv=576019406&amp;gl=us&amp;hl=en&amp;q=Cyberireland&amp;sa=X&amp;ved=0ahUKEwi3yLnohI6CAxUIF2IAHSwOAL04FBCYkAIIwQk</t>
  </si>
  <si>
    <t>Jiyu Consulting Ltd</t>
  </si>
  <si>
    <t>http://jiyuconsulting.co.uk/</t>
  </si>
  <si>
    <t>https://www.google.com/search?gl=us&amp;hl=en&amp;q=Jiyu+Consulting+Ltd&amp;sa=X&amp;ved=0ahUKEwiVk-nNzrz9AhWzl2oFHeSNAWkQmJACCM4J</t>
  </si>
  <si>
    <t>https://encrypted-tbn0.gstatic.com/images?q=tbn:ANd9GcQS7w7q5cRlyaP5CeFL8Y3O2eQg42reG23Ckqa_Q8c&amp;s</t>
  </si>
  <si>
    <t>Armison Tech</t>
  </si>
  <si>
    <t>https://www.google.com/search?sca_esv=561868494&amp;gl=us&amp;hl=en&amp;q=Armison+Tech&amp;sa=X&amp;ved=0ahUKEwju7Nbp8IiBAxWOEVkFHeQfDNM4RhCYkAII1wo</t>
  </si>
  <si>
    <t>AKKODISTALENT</t>
  </si>
  <si>
    <t>https://www.google.com/search?gl=us&amp;hl=en&amp;q=AKKODISTALENT&amp;sa=X&amp;ved=0ahUKEwjjwePelur-AhVWKlkFHXXUAhM4PBCYkAIIhws</t>
  </si>
  <si>
    <t>First Century Bank</t>
  </si>
  <si>
    <t>https://www.google.com/search?sca_esv=574716396&amp;hl=en&amp;gl=us&amp;q=First+Century+Bank&amp;sa=X&amp;ved=0ahUKEwjPkdvlt4GCAxXjElkFHULQDHc4HhCYkAII7ws</t>
  </si>
  <si>
    <t>LeoVegas</t>
  </si>
  <si>
    <t>http://leovegasgroup.com/</t>
  </si>
  <si>
    <t>https://www.google.com/search?gl=us&amp;hl=en&amp;q=LeoVegas&amp;sa=X&amp;ved=0ahUKEwjwn87HlOr-AhVjIDQIHWH3DQs4ChCYkAII_Q0</t>
  </si>
  <si>
    <t>https://encrypted-tbn0.gstatic.com/images?q=tbn:ANd9GcRTRZC_TeD86vYPLulRUMC3pW9f5qOIPs-JjUZE&amp;s=0</t>
  </si>
  <si>
    <t>Scatec ASA</t>
  </si>
  <si>
    <t>https://scatec.com/</t>
  </si>
  <si>
    <t>https://www.google.com/search?sca_esv=556221820&amp;gl=us&amp;hl=en&amp;q=Scatec+ASA&amp;sa=X&amp;ved=0ahUKEwiAlbKhwNaAAxVpsYQIHbMFBNAQmJACCPkG</t>
  </si>
  <si>
    <t>https://encrypted-tbn0.gstatic.com/images?q=tbn:ANd9GcQngejpFQ256wZJzKbss-bgzmAeQ2Epd173hAD-CnM&amp;s</t>
  </si>
  <si>
    <t>Orion Digital Solutions</t>
  </si>
  <si>
    <t>https://www.google.com/search?sca_esv=564105068&amp;hl=en&amp;gl=us&amp;q=Orion+Digital+Solutions&amp;sa=X&amp;ved=0ahUKEwjIsMuusp-BAxV5EFkFHe3MApMQmJACCLMI</t>
  </si>
  <si>
    <t>Letsgetchecked</t>
  </si>
  <si>
    <t>https://www.google.com/search?sca_esv=563320360&amp;gl=us&amp;hl=en&amp;q=Letsgetchecked&amp;sa=X&amp;ved=0ahUKEwi3vJLE8JeBAxX7kIkEHfbKD9Q4FBCYkAII5Ao</t>
  </si>
  <si>
    <t>GIP ALFA CENTRE</t>
  </si>
  <si>
    <t>https://www.google.com/search?sca_esv=3e12060754f5ac0c&amp;gl=us&amp;hl=en&amp;q=GIP+ALFA+CENTRE&amp;sa=X&amp;ved=0ahUKEwi1m6GQ-_6BAxXRSzABHZi5AaM4HhCYkAII1go</t>
  </si>
  <si>
    <t>NYC Taxi and Limousine Commission</t>
  </si>
  <si>
    <t>https://www.google.com/search?sca_esv=591429559&amp;hl=en&amp;gl=us&amp;q=NYC+Taxi+and+Limousine+Commission&amp;sa=X&amp;ved=0ahUKEwjY2KjSo5ODAxU-GFkFHXfNCK0QmJACCPgJ</t>
  </si>
  <si>
    <t>https://encrypted-tbn0.gstatic.com/images?q=tbn:ANd9GcQVdy7PXYTb9obJW9Gi7PYekDQ-yo8xHfn_nC7kFkI&amp;s</t>
  </si>
  <si>
    <t>US United States Army Medical Logistics Command</t>
  </si>
  <si>
    <t>https://www.google.com/search?gl=us&amp;hl=en&amp;q=US+United+States+Army+Medical+Logistics+Command&amp;sa=X&amp;ved=0ahUKEwipmZywyOT8AhWGlGoFHeVsC8s4RhCYkAIIgAw</t>
  </si>
  <si>
    <t>https://encrypted-tbn0.gstatic.com/images?q=tbn:ANd9GcRyc7S7M5Qx1tToHOb_j7QcAPasD9MPDzyyVaKv&amp;s=0</t>
  </si>
  <si>
    <t>Tektree Systems Inc.</t>
  </si>
  <si>
    <t>https://www.google.com/search?sca_esv=570269325&amp;gl=us&amp;hl=en&amp;q=Tektree+Systems+Inc.&amp;sa=X&amp;ved=0ahUKEwjioOv_ntmBAxWBmWoFHQeEAQwQmJACCKYM</t>
  </si>
  <si>
    <t>PLUANG TECHNOLOGIES PTE. LTD.</t>
  </si>
  <si>
    <t>https://www.google.com/search?sca_esv=efb5bbfca4f9367f&amp;hl=en&amp;gl=us&amp;q=PLUANG+TECHNOLOGIES+PTE.+LTD.&amp;sa=X&amp;ved=0ahUKEwjjl5DqrJiDAxUsSjABHTJ4BHsQmJACCLYO</t>
  </si>
  <si>
    <t>advanced engineering GmbH</t>
  </si>
  <si>
    <t>https://www.google.com/search?sca_esv=576391435&amp;gl=us&amp;hl=en&amp;q=advanced+engineering+GmbH&amp;sa=X&amp;ved=0ahUKEwiRmajaxZCCAxXUMlkFHah8KcY4ChCYkAIIygs</t>
  </si>
  <si>
    <t>MB&amp;G Insurance</t>
  </si>
  <si>
    <t>https://www.google.com/search?sca_esv=572454954&amp;gl=us&amp;hl=en&amp;q=MB%26G+Insurance&amp;sa=X&amp;ved=0ahUKEwjmvf6Nq-2BAxWVRDABHfneD5U4PBCYkAII0gw</t>
  </si>
  <si>
    <t>https://encrypted-tbn0.gstatic.com/images?q=tbn:ANd9GcS2mI3z3ni1lhMoHCirRjqHs9z2rZd4ze2x9OcKOh4&amp;s</t>
  </si>
  <si>
    <t>Dare21</t>
  </si>
  <si>
    <t>https://www.google.com/search?gl=us&amp;hl=en&amp;q=Dare21&amp;sa=X&amp;ved=0ahUKEwjdxsiCzLf9AhXMnGoFHZbiB64QmJACCM0H</t>
  </si>
  <si>
    <t>https://encrypted-tbn0.gstatic.com/images?q=tbn:ANd9GcQiaLCFCHZqKo0met7OfSRF-Ui_S_Ar62opRTHEr2s&amp;s</t>
  </si>
  <si>
    <t>MSM Polymers</t>
  </si>
  <si>
    <t>https://www.google.com/search?gl=us&amp;hl=en&amp;q=MSM+Polymers&amp;sa=X&amp;ved=0ahUKEwi3xorn-sSAAxUXPkQIHVTvAswQmJACCNUF</t>
  </si>
  <si>
    <t>Bartlett Soccer Association</t>
  </si>
  <si>
    <t>https://www.google.com/search?sca_esv=591606361&amp;gl=us&amp;hl=en&amp;q=Bartlett+Soccer+Association&amp;sa=X&amp;ved=0ahUKEwj63YGa7JWDAxXsEVkFHUwjBYE4ChCYkAII0g0</t>
  </si>
  <si>
    <t>The BIG Jobsite</t>
  </si>
  <si>
    <t>https://www.google.com/search?gl=us&amp;hl=en&amp;q=The+BIG+Jobsite&amp;sa=X&amp;ved=0ahUKEwjl4OCPxY2AAxXblYkEHbhZCHw4KBCYkAIIyws</t>
  </si>
  <si>
    <t>Etla Limited</t>
  </si>
  <si>
    <t>http://www.frenckengroup.com/md_etla.html</t>
  </si>
  <si>
    <t>https://www.google.com/search?ucbcb=1&amp;hl=en&amp;gl=us&amp;q=Etla+Limited&amp;sa=X&amp;ved=0ahUKEwisuqnAmKH-AhUOElkFHVtWCk84HhCYkAII8wo</t>
  </si>
  <si>
    <t>Adbakx</t>
  </si>
  <si>
    <t>https://www.google.com/search?sca_esv=570874343&amp;gl=us&amp;hl=en&amp;q=Adbakx&amp;sa=X&amp;ved=0ahUKEwiRt9bLnd6BAxVPD1kFHTJYIhQQmJACCJIO</t>
  </si>
  <si>
    <t>https://encrypted-tbn0.gstatic.com/images?q=tbn:ANd9GcQhkKcKz3vuVEHWyZd0OBpV7QYr5-LCDLPhNo1Z8po&amp;s</t>
  </si>
  <si>
    <t>UniversitÃ© de Lausanne</t>
  </si>
  <si>
    <t>http://www.unil.ch/</t>
  </si>
  <si>
    <t>https://www.google.com/search?gl=us&amp;hl=en&amp;q=Universit%C3%A9+de+Lausanne&amp;sa=X&amp;ved=0ahUKEwitoOTX56P-AhU0MVkFHYs5CiYQmJACCJsM</t>
  </si>
  <si>
    <t>Hanover Recruitment</t>
  </si>
  <si>
    <t>http://hanrec.com/</t>
  </si>
  <si>
    <t>https://www.google.com/search?sca_esv=588967138&amp;gl=us&amp;hl=en&amp;q=Hanover+Recruitment&amp;sa=X&amp;ved=0ahUKEwjT0bKwnP-CAxXsF1kFHRYvBag4PBCYkAII4Aw</t>
  </si>
  <si>
    <t>Bart &amp; Associates, LLC</t>
  </si>
  <si>
    <t>https://www.google.com/search?sca_esv=584208532&amp;hl=en&amp;gl=us&amp;q=Bart+%26+Associates,+LLC&amp;sa=X&amp;ved=0ahUKEwi2xavdutSCAxU_FlkFHdmIAjsQmJACCLwJ</t>
  </si>
  <si>
    <t>Kiira Motors Corporation</t>
  </si>
  <si>
    <t>https://www.kiiramotors.com/</t>
  </si>
  <si>
    <t>https://www.google.com/search?sca_esv=579068902&amp;gl=us&amp;hl=en&amp;q=Kiira+Motors+Corporation&amp;sa=X&amp;ved=0ahUKEwjCj9X6m6eCAxVpFlkFHfIMC0UQmJACCJAH</t>
  </si>
  <si>
    <t>https://encrypted-tbn0.gstatic.com/images?q=tbn:ANd9GcSxHGffx1yK7BHaRK7zeju-wc4qwhyTxkXl4HJs&amp;s=0</t>
  </si>
  <si>
    <t>GLOBAL VISSE INC</t>
  </si>
  <si>
    <t>https://www.google.com/search?sca_esv=577385484&amp;gl=us&amp;hl=en&amp;q=GLOBAL+VISSE+INC&amp;sa=X&amp;ved=0ahUKEwjQtbKFiZiCAxUJKFkFHaMWAS04ChCYkAIIjAw</t>
  </si>
  <si>
    <t>ANIMALS</t>
  </si>
  <si>
    <t>https://www.google.com/search?gl=us&amp;hl=en&amp;q=ANIMALS&amp;sa=X&amp;ved=0ahUKEwj13ZTAtY_9AhW3ElkFHXrnBLo4ChCYkAIIlQw</t>
  </si>
  <si>
    <t>Source Solutions HR Pte Ltd</t>
  </si>
  <si>
    <t>https://www.google.com/search?hl=en&amp;gl=us&amp;q=Source+Solutions+HR+Pte+Ltd&amp;sa=X&amp;ved=0ahUKEwjxutyypq6AAxWHE1kFHVT3AEg4RhCYkAIIhw0</t>
  </si>
  <si>
    <t>DHD</t>
  </si>
  <si>
    <t>https://www.google.com/search?gl=us&amp;hl=en&amp;q=DHD&amp;sa=X&amp;ved=0ahUKEwj3sLXe4dj_AhUdF1kFHYd3A6wQmJACCMsN</t>
  </si>
  <si>
    <t>Heritage MGA LLC</t>
  </si>
  <si>
    <t>https://www.google.com/search?gl=us&amp;hl=en&amp;q=Heritage+MGA+LLC&amp;sa=X&amp;ved=0ahUKEwjVuKmAhZCAAxUgVzABHdoZAyU4MhCYkAII6Qo</t>
  </si>
  <si>
    <t>AENEAS Group</t>
  </si>
  <si>
    <t>https://www.google.com/search?sca_esv=583722703&amp;gl=us&amp;hl=en&amp;q=AENEAS+Group&amp;sa=X&amp;ved=0ahUKEwjV05iHuc-CAxW-q4kEHeRmDIo4PBCYkAII_Qs</t>
  </si>
  <si>
    <t>Randox Toxicology Ltd.</t>
  </si>
  <si>
    <t>https://www.google.com/search?q=Randox+Toxicology+Ltd.&amp;sa=X&amp;ved=0ahUKEwjvhYzLq7f8AhXKD1kFHQsxB_4QmJACCKsL</t>
  </si>
  <si>
    <t>Fort Valley State University</t>
  </si>
  <si>
    <t>https://www.fvsu.edu/</t>
  </si>
  <si>
    <t>https://www.google.com/search?hl=en&amp;gl=us&amp;q=Fort+Valley+State+University&amp;sa=X&amp;ved=0ahUKEwiq-Z-akIj-AhVajIkEHfN6Csw4HhCYkAIIpA0</t>
  </si>
  <si>
    <t>https://encrypted-tbn0.gstatic.com/images?q=tbn:ANd9GcTkkNISI0SMycjoin11WmTkXBFIkAfgWZBxkZAJ&amp;s=0</t>
  </si>
  <si>
    <t>PRISM TECH PRIVATE LIMITED</t>
  </si>
  <si>
    <t>http://www.prismplus.sg/</t>
  </si>
  <si>
    <t>https://www.google.com/search?hl=en&amp;gl=us&amp;q=PRISM+TECH+PRIVATE+LIMITED&amp;sa=X&amp;ved=0ahUKEwiOmL_Bl8f_AhXILUQIHafBCGA4ChCYkAII8Qs</t>
  </si>
  <si>
    <t>CV Market Lietuva</t>
  </si>
  <si>
    <t>https://www.google.com/search?sca_esv=584519941&amp;gl=us&amp;hl=en&amp;q=CV+Market+Lietuva&amp;sa=X&amp;ved=0ahUKEwjT1-KBi9eCAxWmEGIAHV1ICj8QmJACCK4L</t>
  </si>
  <si>
    <t>https://encrypted-tbn0.gstatic.com/images?q=tbn:ANd9GcQ_IUl7F9VArNmQKryGam7FpIG8kMsvy2hUv4a4ykY&amp;s</t>
  </si>
  <si>
    <t>Incedo</t>
  </si>
  <si>
    <t>https://www.google.com/search?sca_esv=594692341&amp;hl=en&amp;gl=us&amp;q=Incedo&amp;sa=X&amp;ved=0ahUKEwjNsISUgrmDAxXTk2oFHb0_ARwQmJACCOUK</t>
  </si>
  <si>
    <t>Manpower Engineering</t>
  </si>
  <si>
    <t>https://www.google.com/search?sca_esv=557708880&amp;hl=en&amp;gl=us&amp;q=Manpower+Engineering&amp;sa=X&amp;ved=0ahUKEwivq_DUkuOAAxWSFFkFHYagD4E4KBCYkAIIqw4</t>
  </si>
  <si>
    <t>Carbon Tracker Initiative Limited</t>
  </si>
  <si>
    <t>https://www.google.com/search?sca_esv=575547564&amp;hl=en&amp;gl=us&amp;q=Carbon+Tracker+Initiative+Limited&amp;sa=X&amp;ved=0ahUKEwiKlrWTgImCAxUcFVkFHRgMC4A4HhCYkAIIrgw</t>
  </si>
  <si>
    <t>Celerens, LLC</t>
  </si>
  <si>
    <t>https://www.google.com/search?hl=en&amp;gl=us&amp;q=Celerens,+LLC&amp;sa=X&amp;ved=0ahUKEwismPLS68SAAxV2FVkFHQdEAkg4MhCYkAII5gs</t>
  </si>
  <si>
    <t>OBS</t>
  </si>
  <si>
    <t>https://www.google.com/search?hl=en&amp;gl=us&amp;q=OBS&amp;sa=X&amp;ved=0ahUKEwjp-ZGe9JH9AhVREFkFHc3SCzMQmJACCKQL</t>
  </si>
  <si>
    <t>https://encrypted-tbn0.gstatic.com/images?q=tbn:ANd9GcR3SQ0QJDjPZJ0PUd2mT9DfGud4SKvBf2XakPdzqB4&amp;s</t>
  </si>
  <si>
    <t>DPG Media BelgiÃ«</t>
  </si>
  <si>
    <t>https://www.google.com/search?gl=us&amp;hl=en&amp;q=DPG+Media+Belgi%C3%AB&amp;sa=X&amp;ved=0ahUKEwiDg4fp28v9AhU_lGoFHbt0DTc4ChCYkAIIugs</t>
  </si>
  <si>
    <t>https://encrypted-tbn0.gstatic.com/images?q=tbn:ANd9GcTb4ehecgEThi6NwgQOvE-wsZ1CD3ciF-IVjq3GdEM&amp;s</t>
  </si>
  <si>
    <t>MDI Medical</t>
  </si>
  <si>
    <t>http://mdimedical.co.uk/</t>
  </si>
  <si>
    <t>https://www.google.com/search?sca_esv=576745885&amp;gl=us&amp;hl=en&amp;q=MDI+Medical&amp;sa=X&amp;ved=0ahUKEwivq6PTkZOCAxVhMlkFHbSWCPkQmJACCMAJ</t>
  </si>
  <si>
    <t>Max RH</t>
  </si>
  <si>
    <t>https://www.google.com/search?q=Max+RH&amp;sa=X&amp;ved=0ahUKEwihrYnHku_-AhWqD1kFHb8yBhw4ChCYkAII6As</t>
  </si>
  <si>
    <t>Amfileon AG</t>
  </si>
  <si>
    <t>https://www.google.com/search?sca_esv=923c5379fa918772&amp;gl=us&amp;hl=en&amp;q=Amfileon+AG&amp;sa=X&amp;ved=0ahUKEwjcwt6Hq5ODAxVkgYQIHV88CJc4HhCYkAIIuQw</t>
  </si>
  <si>
    <t>Anchanto</t>
  </si>
  <si>
    <t>https://www.google.com/search?hl=en&amp;gl=us&amp;q=Anchanto&amp;sa=X&amp;ved=0ahUKEwjp9-jG1fH-AhVnTjABHZkHDy04WhCYkAIIuAk</t>
  </si>
  <si>
    <t>https://encrypted-tbn0.gstatic.com/images?q=tbn:ANd9GcQspP66auPqEuRCECnEw95nPd03saK5gGOeR6TqmS4&amp;s</t>
  </si>
  <si>
    <t>PTS Consulting Services LLC</t>
  </si>
  <si>
    <t>https://www.google.com/search?gl=us&amp;hl=en&amp;q=PTS+Consulting+Services+LLC&amp;sa=X&amp;ved=0ahUKEwi4zNSe8vP9AhUvnokEHdLQDh04KBCYkAII0wo</t>
  </si>
  <si>
    <t>https://encrypted-tbn0.gstatic.com/images?q=tbn:ANd9GcS36ewlbKI9txAi1htp780ClijdTNvXdwQiCemi&amp;s=0</t>
  </si>
  <si>
    <t>Parabolic USA</t>
  </si>
  <si>
    <t>https://www.google.com/search?sca_esv=561848188&amp;gl=us&amp;hl=en&amp;q=Parabolic+USA&amp;sa=X&amp;ved=0ahUKEwjDk6K23oiBAxWPmGoFHfiZBf44ChCYkAIIsgs</t>
  </si>
  <si>
    <t>Sigma Aldrich Quimica SL</t>
  </si>
  <si>
    <t>http://www.sigmaaldrich.com/spain.html</t>
  </si>
  <si>
    <t>https://www.google.com/search?sca_esv=561868494&amp;hl=en&amp;gl=us&amp;q=Sigma+Aldrich+Quimica+SL&amp;sa=X&amp;ved=0ahUKEwiKkq_28IiBAxUEl4kEHYIXAp04lgEQmJACCJMO</t>
  </si>
  <si>
    <t>Performance Software Philippines Corporation</t>
  </si>
  <si>
    <t>https://www.google.com/search?hl=en&amp;gl=us&amp;q=Performance+Software+Philippines+Corporation&amp;sa=X&amp;ved=0ahUKEwi_4v3Mwtj-AhXSSDABHY_yAlM4ChCYkAIImws</t>
  </si>
  <si>
    <t>AddRec Solutions</t>
  </si>
  <si>
    <t>https://www.google.com/search?hl=en&amp;gl=us&amp;q=AddRec+Solutions&amp;sa=X&amp;ved=0ahUKEwjzk83una6AAxXxmokEHW-YBFU4WhCYkAIIhQs</t>
  </si>
  <si>
    <t>NatureScot NadaarAlba</t>
  </si>
  <si>
    <t>https://www.google.com/search?q=NatureScot+NadaarAlba&amp;sa=X&amp;ved=0ahUKEwjJgeOfwNj-AhWBD1kFHQ6iAQIQmJACCOMM</t>
  </si>
  <si>
    <t>SUEZ WTS USA Inc.</t>
  </si>
  <si>
    <t>http://www.watertechnologies.com/</t>
  </si>
  <si>
    <t>https://www.google.com/search?q=SUEZ+WTS+USA+Inc.&amp;sa=X&amp;ved=0ahUKEwjxyvDQ98j8AhXYmmoFHWFqA2U4HhCYkAIImgs</t>
  </si>
  <si>
    <t>Netcloud AG</t>
  </si>
  <si>
    <t>http://www.netcloud.ch/</t>
  </si>
  <si>
    <t>https://www.google.com/search?gl=us&amp;hl=en&amp;q=Netcloud+AG&amp;sa=X&amp;ved=0ahUKEwiYttu3iLX9AhVJkokEHR6SD-Y4ChCYkAIIxgw</t>
  </si>
  <si>
    <t>Digital@FEMSA</t>
  </si>
  <si>
    <t>https://www.google.com/search?hl=en&amp;gl=us&amp;q=Digital%40FEMSA&amp;sa=X&amp;ved=0ahUKEwis_abUlcf_AhVgQjABHXJ2Beg4ChCYkAIIyQs</t>
  </si>
  <si>
    <t>https://encrypted-tbn0.gstatic.com/images?q=tbn:ANd9GcRlMtGBGh397CkgViJuMKYPD96IsmTq0tSLgbQJw1Q&amp;s</t>
  </si>
  <si>
    <t>Kodex AI</t>
  </si>
  <si>
    <t>https://www.google.com/search?hl=en&amp;gl=us&amp;q=Kodex+AI&amp;sa=X&amp;ved=0ahUKEwjvw8bundH_AhUDEFkFHUC_A9sQmJACCLoN</t>
  </si>
  <si>
    <t>Equinom Ltd</t>
  </si>
  <si>
    <t>http://equi-nom.com/</t>
  </si>
  <si>
    <t>https://www.google.com/search?ucbcb=1&amp;gl=us&amp;hl=en&amp;q=Equinom+Ltd&amp;sa=X&amp;ved=0ahUKEwj7po-dlJL-AhXxEFkFHTEpC8YQmJACCKEJ</t>
  </si>
  <si>
    <t>https://encrypted-tbn0.gstatic.com/images?q=tbn:ANd9GcSeFLqfTzlmbstzvxN1dos_7ruB6LMSL3nkYLGDBcA&amp;s</t>
  </si>
  <si>
    <t>Dakota Manchester</t>
  </si>
  <si>
    <t>https://www.google.com/search?sca_esv=590053957&amp;hl=en&amp;gl=us&amp;q=Dakota+Manchester&amp;sa=X&amp;ved=0ahUKEwjYxcHhpomDAxWTEGIAHe8gDLEQmJACCOkK</t>
  </si>
  <si>
    <t>PRGX Global</t>
  </si>
  <si>
    <t>https://www.google.com/search?hl=en&amp;gl=us&amp;q=PRGX+Global&amp;sa=X&amp;ved=0ahUKEwiH3cuB1cn_AhVPmYQIHTtJBaM4KBCYkAIIpws</t>
  </si>
  <si>
    <t>https://encrypted-tbn0.gstatic.com/images?q=tbn:ANd9GcQ0p5Xm882AxY_o7vkgadYK0wZ2N_Of_fABLNePXis&amp;s</t>
  </si>
  <si>
    <t>Snap Analytics</t>
  </si>
  <si>
    <t>https://www.google.com/search?sca_esv=579068902&amp;gl=us&amp;hl=en&amp;q=Snap+Analytics&amp;sa=X&amp;ved=0ahUKEwiF0LS-l6eCAxUctokEHY-RBLo4UBCYkAII7ws</t>
  </si>
  <si>
    <t>https://encrypted-tbn0.gstatic.com/images?q=tbn:ANd9GcS458esuTm4cvMteB8zZCPuUP_1DLYeiAztlOVr5_Y&amp;s</t>
  </si>
  <si>
    <t>Brave Artificial Intelligence Laboratory</t>
  </si>
  <si>
    <t>http://www.csail.mit.edu/</t>
  </si>
  <si>
    <t>https://www.google.com/search?q=Brave+Artificial+Intelligence+Laboratory&amp;sa=X&amp;ved=0ahUKEwjqsKbu56_8AhU3oXIEHZK-Auo4ChCYkAIIlAo</t>
  </si>
  <si>
    <t>https://encrypted-tbn0.gstatic.com/images?q=tbn:ANd9GcRE42teeMUdAkbLegNDyR9P0cAAwrLNDPGYeemt3l4nEAFp-9_51CDimQ&amp;s</t>
  </si>
  <si>
    <t>General Public</t>
  </si>
  <si>
    <t>https://www.google.com/search?sca_esv=567513126&amp;hl=en&amp;gl=us&amp;q=General+Public&amp;sa=X&amp;ved=0ahUKEwil8tCnxb2BAxUJFFkFHVlADo04PBCYkAII1go</t>
  </si>
  <si>
    <t>Sleek</t>
  </si>
  <si>
    <t>https://www.google.com/search?hl=en&amp;gl=us&amp;q=Sleek&amp;sa=X&amp;ved=0ahUKEwiAqua7nq6AAxUVUzUKHXAOAMIQmJACCPMJ</t>
  </si>
  <si>
    <t>https://encrypted-tbn0.gstatic.com/images?q=tbn:ANd9GcS9JA86nnu6YN2h-sGAUM0wvFWaErHKlELef9i0M8M&amp;s</t>
  </si>
  <si>
    <t>Arla Foods AMBA</t>
  </si>
  <si>
    <t>https://www.google.com/search?hl=en&amp;gl=us&amp;q=Arla+Foods+AMBA&amp;sa=X&amp;ved=0ahUKEwi3tpn9jLP_AhX7GlkFHc0gBuw4FBCYkAIIzA0</t>
  </si>
  <si>
    <t>HUMAN CAPITAL BV</t>
  </si>
  <si>
    <t>https://www.google.com/search?hl=en&amp;gl=us&amp;q=HUMAN+CAPITAL+BV&amp;sa=X&amp;ved=0ahUKEwjpwo2i4KuAAxUpM0QIHWTBAdA4ChCYkAIItAw</t>
  </si>
  <si>
    <t>NEARCODE Consulting</t>
  </si>
  <si>
    <t>https://www.google.com/search?ucbcb=1&amp;gl=us&amp;hl=en&amp;q=NEARCODE+Consulting&amp;sa=X&amp;ved=0ahUKEwiDuqS9sZn9AhXQEsAKHRqSCAoQmJACCNkK</t>
  </si>
  <si>
    <t>https://encrypted-tbn0.gstatic.com/images?q=tbn:ANd9GcRIc_oRx4ls8PehzSv5yl5xIQEw8CFfQJfpW3fXSOQ&amp;s</t>
  </si>
  <si>
    <t>Thedotcollective</t>
  </si>
  <si>
    <t>https://www.google.com/search?sca_esv=588643820&amp;gl=us&amp;hl=en&amp;q=Thedotcollective&amp;sa=X&amp;ved=0ahUKEwjy_LjU1fyCAxX2ElkFHaMFAhs4HhCYkAIIzAs</t>
  </si>
  <si>
    <t>https://encrypted-tbn0.gstatic.com/images?q=tbn:ANd9GcTq6z3dltCaOmWB2V_pE8YIgnAcD5ZoRMUb5I5h&amp;s=0</t>
  </si>
  <si>
    <t>Digitong</t>
  </si>
  <si>
    <t>https://www.google.com/search?gl=us&amp;hl=en&amp;q=Digitong&amp;sa=X&amp;ved=0ahUKEwjD5s3Umsf_AhXAkYkEHYS_CXQ4ChCYkAIIpw4</t>
  </si>
  <si>
    <t>https://encrypted-tbn0.gstatic.com/images?q=tbn:ANd9GcRECPy2Tdk-TpimFKwRu5O59ZDI1sn-TbmiwjCMoTk&amp;s</t>
  </si>
  <si>
    <t>Torstar Digital</t>
  </si>
  <si>
    <t>https://www.google.com/search?gl=us&amp;hl=en&amp;q=Torstar+Digital&amp;sa=X&amp;ved=0ahUKEwio_-bllPH8AhXSGFkFHSnmCiU4PBCYkAIIlww</t>
  </si>
  <si>
    <t>Veterans Education and Research Association of Northern New England</t>
  </si>
  <si>
    <t>https://www.google.com/search?hl=en&amp;gl=us&amp;q=Veterans+Education+and+Research+Association+of+Northern+New+England&amp;sa=X&amp;ved=0ahUKEwjFibPK5uT9AhV7nWoFHSd8BRc4UBCYkAIIjA4</t>
  </si>
  <si>
    <t>Reclutamiento It</t>
  </si>
  <si>
    <t>https://www.google.com/search?q=Reclutamiento+It&amp;sa=X&amp;ved=0ahUKEwir6-W5scT-AhUqQjABHZAhCbo4ChCYkAIIogs</t>
  </si>
  <si>
    <t>Coca-Cola Beverages</t>
  </si>
  <si>
    <t>https://www.google.com/search?hl=en&amp;gl=us&amp;q=Coca-Cola+Beverages&amp;sa=X&amp;ved=0ahUKEwja3vbw6tr9AhVWElkFHVXlBg0QmJACCNEL</t>
  </si>
  <si>
    <t>ITTrail Blazers</t>
  </si>
  <si>
    <t>https://www.google.com/search?gl=us&amp;hl=en&amp;q=ITTrail+Blazers&amp;sa=X&amp;ved=0ahUKEwiT3rWgwbX_AhXbGzQIHcb0DTcQmJACCNgM</t>
  </si>
  <si>
    <t>Ssquad Global</t>
  </si>
  <si>
    <t>https://www.google.com/search?gl=us&amp;hl=en&amp;q=Ssquad+Global&amp;sa=X&amp;ved=0ahUKEwjT27Lb_6P_AhW0AjQIHU5BCxcQmJACCOcM</t>
  </si>
  <si>
    <t>https://encrypted-tbn0.gstatic.com/images?q=tbn:ANd9GcQSs_3RRwarCu53iMgu0T58GYfgPezrUgv7NKQbKjI&amp;s</t>
  </si>
  <si>
    <t>d.light SOLAR</t>
  </si>
  <si>
    <t>https://www.google.com/search?ucbcb=1&amp;gl=us&amp;hl=en&amp;q=d.light+SOLAR&amp;sa=X&amp;ved=0ahUKEwij9-6O6v38AhV-REEAHd-jABgQmJACCN0L</t>
  </si>
  <si>
    <t>redchair recruitment</t>
  </si>
  <si>
    <t>https://www.google.com/search?ucbcb=1&amp;hl=en&amp;gl=us&amp;q=redchair+recruitment&amp;sa=X&amp;ved=0ahUKEwi28KbMj9j8AhW0TjABHaqqD0cQmJACCJ4L</t>
  </si>
  <si>
    <t>Millennium Info Tech</t>
  </si>
  <si>
    <t>http://www.mitiweb.com/</t>
  </si>
  <si>
    <t>https://www.google.com/search?hl=en&amp;gl=us&amp;q=Millennium+Info+Tech&amp;sa=X&amp;ved=0ahUKEwiTqs_ZpeX_AhU8OFkFHaLHAlM4HhCYkAIIows</t>
  </si>
  <si>
    <t>FDNA</t>
  </si>
  <si>
    <t>http://www.fdna.com/</t>
  </si>
  <si>
    <t>https://www.google.com/search?sca_esv=570589756&amp;gl=us&amp;hl=en&amp;q=FDNA&amp;sa=X&amp;ved=0ahUKEwjJjZS75NuBAxXOmYQIHc89AeEQmJACCOMM</t>
  </si>
  <si>
    <t>https://encrypted-tbn0.gstatic.com/images?q=tbn:ANd9GcQhb3jv91PM7trqiLiDI8STmUdq5U3-CpS31hgMR9U&amp;s</t>
  </si>
  <si>
    <t>SUNDA INTERNATIONAL</t>
  </si>
  <si>
    <t>https://www.google.com/search?gl=us&amp;hl=en&amp;q=SUNDA+INTERNATIONAL&amp;sa=X&amp;ved=0ahUKEwjyh-zcxt3-AhXLkokEHfAxADoQmJACCIoH</t>
  </si>
  <si>
    <t>https://encrypted-tbn0.gstatic.com/images?q=tbn:ANd9GcRuQ56ewfyFuIeqCmVMj7sASl3Tpjt-n839XCgQoiI&amp;s</t>
  </si>
  <si>
    <t>Decskill EspaÃ±a</t>
  </si>
  <si>
    <t>https://www.google.com/search?sca_esv=582537645&amp;hl=en&amp;gl=us&amp;q=Decskill+Espa%C3%B1a&amp;sa=X&amp;ved=0ahUKEwjfyIqktMWCAxVYhIkEHaSuDDc4KBCYkAIIrww</t>
  </si>
  <si>
    <t>https://encrypted-tbn0.gstatic.com/images?q=tbn:ANd9GcRRfYebMm6PEoZGSpmilSU6lgzat14_iid-9ckxKkY&amp;s</t>
  </si>
  <si>
    <t>FORSTAFF RENNES</t>
  </si>
  <si>
    <t>https://www.google.com/search?gl=us&amp;hl=en&amp;q=FORSTAFF+RENNES&amp;sa=X&amp;ved=0ahUKEwjpoZyD7pT_AhVik4kEHQU8CEk4ChCYkAIIuww</t>
  </si>
  <si>
    <t>DANONE ASIA PTE LTD</t>
  </si>
  <si>
    <t>https://www.google.com/search?gl=us&amp;hl=en&amp;q=DANONE+ASIA+PTE+LTD&amp;sa=X&amp;ved=0ahUKEwin8vGn95b9AhXgjokEHZbrBTc4ChCYkAIIpAw</t>
  </si>
  <si>
    <t>Conductor LLC</t>
  </si>
  <si>
    <t>https://www.google.com/search?sca_esv=565857231&amp;gl=us&amp;hl=en&amp;q=Conductor+LLC&amp;sa=X&amp;ved=0ahUKEwiok-T8vK6BAxWflIkEHbspC2kQmJACCJcL</t>
  </si>
  <si>
    <t>Westermo Network Technologies</t>
  </si>
  <si>
    <t>http://www.westermo.com/</t>
  </si>
  <si>
    <t>https://www.google.com/search?ucbcb=1&amp;gl=us&amp;hl=en&amp;q=Westermo+Network+Technologies&amp;sa=X&amp;ved=0ahUKEwjd3tqDxYX-AhXsJEQIHYF_DEA4ChCYkAII1w0</t>
  </si>
  <si>
    <t>https://encrypted-tbn0.gstatic.com/images?q=tbn:ANd9GcSzLk9qVObExtyk5wmXfAoiYpVq4hnyAsLC_wjPY3g&amp;s</t>
  </si>
  <si>
    <t>AppMagic</t>
  </si>
  <si>
    <t>https://www.google.com/search?sca_esv=570589756&amp;gl=us&amp;hl=en&amp;q=AppMagic&amp;sa=X&amp;ved=0ahUKEwicj76e69uBAxU5MlkFHYNJAvg4ChCYkAIIogo</t>
  </si>
  <si>
    <t>StratG Inc</t>
  </si>
  <si>
    <t>https://www.google.com/search?sca_esv=560909571&amp;gl=us&amp;hl=en&amp;q=StratG+Inc&amp;sa=X&amp;ved=0ahUKEwjx_ePHmIGBAxVUD1kFHeqYCNY4ChCYkAIIyw0</t>
  </si>
  <si>
    <t>BIFROST PTE. LTD.</t>
  </si>
  <si>
    <t>https://www.google.com/search?sca_esv=594376342&amp;gl=us&amp;hl=en&amp;q=BIFROST+PTE.+LTD.&amp;sa=X&amp;ved=0ahUKEwia86b9grSDAxU9D1kFHXKHBuQ4ChCYkAIIxgs</t>
  </si>
  <si>
    <t>OZ minerals</t>
  </si>
  <si>
    <t>https://www.google.com/search?gl=us&amp;hl=en&amp;q=OZ+minerals&amp;sa=X&amp;ved=0ahUKEwjb6LeOrMKAAxX2GFkFHcMDAl8QmJACCKoK</t>
  </si>
  <si>
    <t>https://encrypted-tbn0.gstatic.com/images?q=tbn:ANd9GcS2U-ilqxPB8gXYBjeRFenIoUQJb52XiHXPgmY2t6k&amp;s</t>
  </si>
  <si>
    <t>EPM Data AB</t>
  </si>
  <si>
    <t>https://www.google.com/search?ucbcb=1&amp;hl=en&amp;gl=us&amp;q=EPM+Data+AB&amp;sa=X&amp;ved=0ahUKEwjRnaGMpPv8AhWbrYkEHc_JAp44HhCYkAII5Qs</t>
  </si>
  <si>
    <t>SCIKEY Talent Platform</t>
  </si>
  <si>
    <t>https://www.google.com/search?sca_esv=574353833&amp;gl=us&amp;hl=en&amp;q=SCIKEY+Talent+Platform&amp;sa=X&amp;ved=0ahUKEwiJpqSc_f6BAxXjMEQIHTiDD6MQmJACCJQM</t>
  </si>
  <si>
    <t>https://encrypted-tbn0.gstatic.com/images?q=tbn:ANd9GcS-avaNpJi-zNjKfWV3kJG4zS-oQkJL8hsVxmxqTuQ&amp;s</t>
  </si>
  <si>
    <t>Trustwave Philippines Inc.</t>
  </si>
  <si>
    <t>https://www.google.com/search?q=Trustwave+Philippines+Inc.&amp;sa=X&amp;ved=0ahUKEwiLqZu4zpT-AhVbGFkFHUy7CtM4FBCYkAIImws</t>
  </si>
  <si>
    <t>Gray Scalable</t>
  </si>
  <si>
    <t>https://www.grayscalable.com/</t>
  </si>
  <si>
    <t>https://www.google.com/search?ucbcb=1&amp;hl=en&amp;gl=us&amp;q=Gray+Scalable&amp;sa=X&amp;ved=0ahUKEwj1x-nT-f39AhW5LUQIHW3xCPQ4MhCYkAIIzQk</t>
  </si>
  <si>
    <t>Dotflick Solutions</t>
  </si>
  <si>
    <t>https://www.google.com/search?sca_esv=579384295&amp;hl=en&amp;gl=us&amp;q=Dotflick+Solutions&amp;sa=X&amp;ved=0ahUKEwjXpZvr16mCAxWckIkEHYz5DrM4KBCYkAII2wo</t>
  </si>
  <si>
    <t>Hub International</t>
  </si>
  <si>
    <t>https://www.google.com/search?hl=en&amp;gl=us&amp;q=Hub+International&amp;sa=X&amp;ved=0ahUKEwii-83flPH8AhVsgIQIHXgTDcs4KBCYkAIIrww</t>
  </si>
  <si>
    <t>https://encrypted-tbn0.gstatic.com/images?q=tbn:ANd9GcR1jiuup3VK3AyAGzgV1tMSw1-5f5SjQMuTzra0&amp;s=0</t>
  </si>
  <si>
    <t>Marie Curie UK</t>
  </si>
  <si>
    <t>http://www.mariecurie.org.uk/</t>
  </si>
  <si>
    <t>https://www.google.com/search?sca_esv=565257361&amp;gl=us&amp;hl=en&amp;q=Marie+Curie+UK&amp;sa=X&amp;ved=0ahUKEwjn79mfuKmBAxX4lmoFHR_WB9k4ChCYkAIImg0</t>
  </si>
  <si>
    <t>https://encrypted-tbn0.gstatic.com/images?q=tbn:ANd9GcRNZy8hDr4gBZZfhp9Yo5ZTd_xVlsVetxpUGWCVLwA&amp;s</t>
  </si>
  <si>
    <t>Dusseldorp BMW</t>
  </si>
  <si>
    <t>https://www.google.com/search?sca_esv=567185982&amp;gl=us&amp;hl=en&amp;q=Dusseldorp+BMW&amp;sa=X&amp;ved=0ahUKEwiUuseWh7uBAxUnGFkFHW31DY4QmJACCN0M</t>
  </si>
  <si>
    <t>bhm Outsourcing â€“ Personalmanagement â€“ Zeitarbeit GmbH NL MÃ¶nchengladbach</t>
  </si>
  <si>
    <t>https://www.google.com/search?sca_esv=572463874&amp;hl=en&amp;gl=us&amp;q=bhm+Outsourcing+%E2%80%93+Personalmanagement+%E2%80%93+Zeitarbeit+GmbH+NL+M%C3%B6nchengladbach&amp;sa=X&amp;ved=0ahUKEwi12I36q-2BAxW-F1kFHW_QAVg4RhCYkAIIkgs</t>
  </si>
  <si>
    <t>Sensiple Inc.</t>
  </si>
  <si>
    <t>https://www.google.com/search?gl=us&amp;hl=en&amp;q=Sensiple+Inc.&amp;sa=X&amp;ved=0ahUKEwiEmvPVk8f_AhUtOkQIHZiBCT44FBCYkAII9Q0</t>
  </si>
  <si>
    <t>Synchrotron SOLEIL</t>
  </si>
  <si>
    <t>https://www.google.com/search?ucbcb=1&amp;gl=us&amp;hl=en&amp;q=Synchrotron+SOLEIL&amp;sa=X&amp;ved=0ahUKEwj354nbhtj8AhVYCTQIHffnBYA4ChCYkAII4Qs</t>
  </si>
  <si>
    <t>https://encrypted-tbn0.gstatic.com/images?q=tbn:ANd9GcTex655puBbFysvcWV2gzN-kS21Dj_0pAH8Q7bmtfc&amp;s</t>
  </si>
  <si>
    <t>Pilgrim's Food Masters</t>
  </si>
  <si>
    <t>https://www.google.com/search?hl=en&amp;gl=us&amp;q=Pilgrim%27s+Food+Masters&amp;sa=X&amp;ved=0ahUKEwi10q2t9Jv9AhXokWoFHX-HCVw4KBCYkAII1ws</t>
  </si>
  <si>
    <t>https://encrypted-tbn0.gstatic.com/images?q=tbn:ANd9GcTSKQA7l8wR1t95GFcyRPLiXu-IM8IdFdvbAMRnsEs&amp;s</t>
  </si>
  <si>
    <t>Kaspi</t>
  </si>
  <si>
    <t>https://www.google.com/search?hl=en&amp;gl=us&amp;q=Kaspi&amp;sa=X&amp;ved=0ahUKEwid2trWr-f9AhVilWoFHVhPA3wQmJACCPUG</t>
  </si>
  <si>
    <t>Rubius</t>
  </si>
  <si>
    <t>https://rubius.com/</t>
  </si>
  <si>
    <t>https://www.google.com/search?gl=us&amp;hl=en&amp;q=Rubius&amp;sa=X&amp;ved=0ahUKEwj3suK0xK39AhXMm2oFHS2QDjIQmJACCNwI</t>
  </si>
  <si>
    <t>Hangar 13</t>
  </si>
  <si>
    <t>https://hangar13games.com/</t>
  </si>
  <si>
    <t>https://www.google.com/search?gl=us&amp;hl=en&amp;q=Hangar+13&amp;sa=X&amp;ved=0ahUKEwj5r6OszIiAAxV5FFkFHew7Aoc4FBCYkAIIrgw</t>
  </si>
  <si>
    <t>HAUS ARQUITECTURA</t>
  </si>
  <si>
    <t>https://www.google.com/search?sca_esv=591053097&amp;gl=us&amp;hl=en&amp;q=HAUS+ARQUITECTURA&amp;sa=X&amp;ved=0ahUKEwiBppXW5pCDAxUvrokEHQCsDcI4KBCYkAIIhQ4</t>
  </si>
  <si>
    <t>Tekyantra inc</t>
  </si>
  <si>
    <t>https://www.google.com/search?hl=en&amp;gl=us&amp;q=Tekyantra+inc&amp;sa=X&amp;ved=0ahUKEwiUp9LmzIj9AhWdElkFHRtTCEY4ChCYkAIIjA4</t>
  </si>
  <si>
    <t>Data Virtuality</t>
  </si>
  <si>
    <t>http://www.data-virtuality.com/</t>
  </si>
  <si>
    <t>https://www.google.com/search?q=Data+Virtuality&amp;sa=X&amp;ved=0ahUKEwj8tuyLrrL8AhXMl2oFHV6DAKQQmJACCIAN</t>
  </si>
  <si>
    <t>Gujarat Fluorochemicals Ltd</t>
  </si>
  <si>
    <t>https://www.google.com/search?gl=us&amp;hl=en&amp;q=Gujarat+Fluorochemicals+Ltd&amp;sa=X&amp;ved=0ahUKEwj9mI2tz4j9AhW2KlkFHS_cDS8QmJACCNAM</t>
  </si>
  <si>
    <t>TS Recruitment</t>
  </si>
  <si>
    <t>https://www.google.com/search?gl=us&amp;hl=en&amp;q=TS+Recruitment&amp;sa=X&amp;ved=0ahUKEwj-jKTi9cb-AhU0sTEKHYH4DrQQmJACCJUK</t>
  </si>
  <si>
    <t>Laminar Projects</t>
  </si>
  <si>
    <t>https://www.google.com/search?gl=us&amp;hl=en&amp;q=Laminar+Projects&amp;sa=X&amp;ved=0ahUKEwjapM7eqbL8AhWUElkFHSV8Dvs4HhCYkAIIzws</t>
  </si>
  <si>
    <t>https://encrypted-tbn0.gstatic.com/images?q=tbn:ANd9GcSJAGmhFmHjE7FARJnupqs6CfKYJa02G3oc0RW975o&amp;s</t>
  </si>
  <si>
    <t>Havas Media EspaÃ±a</t>
  </si>
  <si>
    <t>https://www.google.com/search?hl=en&amp;gl=us&amp;q=Havas+Media+Espa%C3%B1a&amp;sa=X&amp;ved=0ahUKEwieipOzrI_9AhXqMVkFHV6lD4Y4HhCYkAII_g0</t>
  </si>
  <si>
    <t>GHD Group</t>
  </si>
  <si>
    <t>https://www.google.com/search?gl=us&amp;hl=en&amp;q=GHD+Group&amp;sa=X&amp;ved=0ahUKEwjz9PXo-tD-AhXpSzABHURLDDwQmJACCNAN</t>
  </si>
  <si>
    <t>Council for Scientific and Industrial Research CSIR</t>
  </si>
  <si>
    <t>http://www.csir.co.za/</t>
  </si>
  <si>
    <t>https://www.google.com/search?gl=us&amp;hl=en&amp;q=Council+for+Scientific+and+Industrial+Research+CSIR&amp;sa=X&amp;ved=0ahUKEwijopKJ7OL_AhVzEFkFHdvwCv4QmJACCPMM</t>
  </si>
  <si>
    <t>Computools LLC</t>
  </si>
  <si>
    <t>http://www.computools.com/</t>
  </si>
  <si>
    <t>https://www.google.com/search?sca_esv=575108319&amp;hl=en&amp;gl=us&amp;q=Computools+LLC&amp;sa=X&amp;ved=0ahUKEwiOj6XXhoSCAxXsFlkFHUdnAGg4WhCYkAIIxgs</t>
  </si>
  <si>
    <t>slantis</t>
  </si>
  <si>
    <t>https://www.google.com/search?gl=us&amp;hl=en&amp;q=slantis&amp;sa=X&amp;ved=0ahUKEwid8uDFjYuAAxWHmGoFHSAXCHsQmJACCNUJ</t>
  </si>
  <si>
    <t>https://encrypted-tbn0.gstatic.com/images?q=tbn:ANd9GcRT20tKqvAyQBIQgVM-Ps1oECDs_XfO81oFAIm-Ffc&amp;s</t>
  </si>
  <si>
    <t>LOGISTICS EXECUTIVE GROUP</t>
  </si>
  <si>
    <t>https://www.google.com/search?sca_esv=593016252&amp;gl=us&amp;hl=en&amp;q=LOGISTICS+EXECUTIVE+GROUP&amp;sa=X&amp;ved=0ahUKEwibm9GTtqKDAxW9LkQIHZmvAw0QmJACCOEM</t>
  </si>
  <si>
    <t>Ecruit</t>
  </si>
  <si>
    <t>https://www.google.com/search?gl=us&amp;hl=en&amp;q=Ecruit&amp;sa=X&amp;ved=0ahUKEwia_bHo5Yz9AhXnHDQIHUKnCgUQmJACCPsM</t>
  </si>
  <si>
    <t>https://encrypted-tbn0.gstatic.com/images?q=tbn:ANd9GcSv1abhqZnrugO2AWRdcOL7MIEZukU-0P9ixqOBm2VmscYtd8x63LLN&amp;s</t>
  </si>
  <si>
    <t>NAIT (Northern Alberta Institute of Technology)</t>
  </si>
  <si>
    <t>https://www.nait.ca/nait/home</t>
  </si>
  <si>
    <t>https://www.google.com/search?sca_esv=590804984&amp;hl=en&amp;gl=us&amp;q=NAIT+(Northern+Alberta+Institute+of+Technology)&amp;sa=X&amp;ved=0ahUKEwiriNqVo46DAxVFh-4BHShIA_kQmJACCMYJ</t>
  </si>
  <si>
    <t>https://encrypted-tbn0.gstatic.com/images?q=tbn:ANd9GcQoS3TU9VxheuHkvq8-k_g6JMFfd0M-Z01tqBR_-nc&amp;s</t>
  </si>
  <si>
    <t>Cabot Financial</t>
  </si>
  <si>
    <t>http://www.cabotfinancial.co.uk/</t>
  </si>
  <si>
    <t>https://www.google.com/search?sca_esv=572781667&amp;hl=en&amp;gl=us&amp;q=Cabot+Financial&amp;sa=X&amp;ved=0ahUKEwjNqe3j7e-BAxUeEGIAHbm6Bfw4PBCYkAIIsAw</t>
  </si>
  <si>
    <t>https://encrypted-tbn0.gstatic.com/images?q=tbn:ANd9GcS_uo0DhMXuiii33C_sADfvVlaK4BKuFGfSgC9oLFk&amp;s</t>
  </si>
  <si>
    <t>AURIZ</t>
  </si>
  <si>
    <t>https://www.google.com/search?hl=en&amp;gl=us&amp;q=AURIZ&amp;sa=X&amp;ved=0ahUKEwjV_qvwo4X9AhX6EVkFHdH_A684ChCYkAII3Qo</t>
  </si>
  <si>
    <t>https://encrypted-tbn0.gstatic.com/images?q=tbn:ANd9GcSpYEAfA3PIR7Ijhmgphb7t15ZApu5uMRJ9kW9v2po&amp;s</t>
  </si>
  <si>
    <t>Norma Grupa</t>
  </si>
  <si>
    <t>http://www.normagroup.com/</t>
  </si>
  <si>
    <t>https://www.google.com/search?hl=en&amp;gl=us&amp;q=Norma+Grupa&amp;sa=X&amp;ved=0ahUKEwjr0c6mlur-AhVoSTABHaRyAOUQmJACCPQI</t>
  </si>
  <si>
    <t>Talent Hunting Chile</t>
  </si>
  <si>
    <t>https://www.google.com/search?sca_esv=594692341&amp;gl=us&amp;hl=en&amp;q=Talent+Hunting+Chile&amp;sa=X&amp;ved=0ahUKEwiNwb7EgbmDAxVFFFkFHUD4CEc4FBCYkAII3go</t>
  </si>
  <si>
    <t>HDR, Inc.</t>
  </si>
  <si>
    <t>https://www.google.com/search?hl=en&amp;gl=us&amp;q=HDR,+Inc.&amp;sa=X&amp;ved=0ahUKEwirwujjqer_AhVqGFkFHay0Apg4KBCYkAIIrQw</t>
  </si>
  <si>
    <t>https://encrypted-tbn0.gstatic.com/images?q=tbn:ANd9GcT5YYmi0gyy38QMgikM2NZSdbpRANXEnmo4mPHM&amp;s=0</t>
  </si>
  <si>
    <t>Flexosense Pte Ltd</t>
  </si>
  <si>
    <t>https://www.google.com/search?ucbcb=1&amp;gl=us&amp;hl=en&amp;q=Flexosense+Pte+Ltd&amp;sa=X&amp;ved=0ahUKEwil9qSduMv8AhV_k2oFHY_JDIkQmJACCKQM</t>
  </si>
  <si>
    <t>Data Management Systems (Pvt) Ltd</t>
  </si>
  <si>
    <t>https://www.google.com/search?gl=us&amp;hl=en&amp;q=Data+Management+Systems+(Pvt)+Ltd&amp;sa=X&amp;ved=0ahUKEwi6mqqtqt39AhU9g4QIHZ_fB3YQmJACCP4J</t>
  </si>
  <si>
    <t>https://encrypted-tbn0.gstatic.com/images?q=tbn:ANd9GcRVj78uZzhfw6_qCyaqV0SlVC-AshFbVtbKNuxwy3c&amp;s</t>
  </si>
  <si>
    <t>Cyntel Technologies, LLC</t>
  </si>
  <si>
    <t>https://www.google.com/search?hl=en&amp;gl=us&amp;q=Cyntel+Technologies,+LLC&amp;sa=X&amp;ved=0ahUKEwjXpY2Hi8L_AhXIiO4BHdbpCvQQmJACCN8K</t>
  </si>
  <si>
    <t>https://encrypted-tbn0.gstatic.com/images?q=tbn:ANd9GcQ0TZ9FQAzo86tuUsybb4quTvd_3wy84cplu05XQV4&amp;s</t>
  </si>
  <si>
    <t>Club 21 Pte. Ltd.</t>
  </si>
  <si>
    <t>http://sg.club21global.com/</t>
  </si>
  <si>
    <t>https://www.google.com/search?hl=en&amp;gl=us&amp;q=Club+21+Pte.+Ltd.&amp;sa=X&amp;ved=0ahUKEwjgkK3Hht38AhVpElkFHT7VDSE4KBCYkAIIlgs</t>
  </si>
  <si>
    <t>Vipshop Singapore Pte. Ltd.</t>
  </si>
  <si>
    <t>https://www.google.com/search?gl=us&amp;hl=en&amp;q=Vipshop+Singapore+Pte.+Ltd.&amp;sa=X&amp;ved=0ahUKEwiT2rT2uv7_AhUSGFkFHanoAEo4ChCYkAIIiA0</t>
  </si>
  <si>
    <t>Spice Agency</t>
  </si>
  <si>
    <t>https://www.google.com/search?gl=us&amp;hl=en&amp;q=Spice+Agency&amp;sa=X&amp;ved=0ahUKEwiByPfJx7L9AhVPlmoFHRdVAqwQmJACCOkJ</t>
  </si>
  <si>
    <t>Peoria Unified School District</t>
  </si>
  <si>
    <t>https://www.peoriaud.k12.az.us/</t>
  </si>
  <si>
    <t>https://www.google.com/search?ucbcb=1&amp;hl=en&amp;gl=us&amp;q=Peoria+Unified+School+District&amp;sa=X&amp;ved=0ahUKEwie3uT7tMv8AhVZNEQIHeWJD6Q4UBCYkAIIuQk</t>
  </si>
  <si>
    <t>SpecialCase</t>
  </si>
  <si>
    <t>https://www.google.com/search?sca_esv=590053957&amp;hl=en&amp;gl=us&amp;q=SpecialCase&amp;sa=X&amp;ved=0ahUKEwjRqKinnImDAxVMnokEHVRNBxs4PBCYkAIImQo</t>
  </si>
  <si>
    <t>https://encrypted-tbn0.gstatic.com/images?q=tbn:ANd9GcS9K7mRObdRAWA3ENinmhqtYFjxoYZMlecEUonLSck&amp;s</t>
  </si>
  <si>
    <t>OpenedMind</t>
  </si>
  <si>
    <t>https://www.google.com/search?sca_esv=576391435&amp;hl=en&amp;gl=us&amp;q=OpenedMind&amp;sa=X&amp;ved=0ahUKEwjhkd2Ux5CCAxXgAjQIHelHA2IQmJACCIML</t>
  </si>
  <si>
    <t>isaac</t>
  </si>
  <si>
    <t>https://www.google.com/search?hl=en&amp;gl=us&amp;q=isaac&amp;sa=X&amp;ved=0ahUKEwiAmIODo_7-AhXWjYkEHbbMAP8QmJACCKcN</t>
  </si>
  <si>
    <t>https://encrypted-tbn0.gstatic.com/images?q=tbn:ANd9GcTYjrn0bQ-kV-3J_o7Erqc6lfDr-_kNZBn6Ul0e9As&amp;s</t>
  </si>
  <si>
    <t>Heimdal Satellite Technologies</t>
  </si>
  <si>
    <t>https://www.google.com/search?hl=en&amp;gl=us&amp;q=Heimdal+Satellite+Technologies&amp;sa=X&amp;ved=0ahUKEwjqj637tpn9AhWvnGoFHRReCNE4MhCYkAIIyQs</t>
  </si>
  <si>
    <t>https://encrypted-tbn0.gstatic.com/images?q=tbn:ANd9GcSaKeZAs9tbLeNZCQ0N4Zjvv3icBUiaoeBuzrfexI0&amp;s</t>
  </si>
  <si>
    <t>Aleph</t>
  </si>
  <si>
    <t>https://www.google.com/search?ucbcb=1&amp;gl=us&amp;hl=en&amp;q=Aleph&amp;sa=X&amp;ved=0ahUKEwiI2tW72en8AhXnrokEHc3MCgI4FBCYkAII-A0</t>
  </si>
  <si>
    <t>https://encrypted-tbn0.gstatic.com/images?q=tbn:ANd9GcQVsXTNpkluRQvqubgWnkh8I6MxSlacPV23Z7pCmGg&amp;s</t>
  </si>
  <si>
    <t>Saudi Airlines Catering</t>
  </si>
  <si>
    <t>http://www.saudiacatering.com/</t>
  </si>
  <si>
    <t>https://www.google.com/search?hl=en&amp;gl=us&amp;q=Saudi+Airlines+Catering&amp;sa=X&amp;ved=0ahUKEwi2tPGDzrL9AhWOmIkEHQ12BVEQmJACCJMK</t>
  </si>
  <si>
    <t>https://encrypted-tbn0.gstatic.com/images?q=tbn:ANd9GcSICkI6HM4kBrYbIlzTDWaAzRMMB0YkkOKDnO7weAA&amp;s</t>
  </si>
  <si>
    <t>CPA Ferrere</t>
  </si>
  <si>
    <t>http://www.cpa.com.uy/</t>
  </si>
  <si>
    <t>https://www.google.com/search?sca_esv=568744667&amp;hl=en&amp;gl=us&amp;q=CPA+Ferrere&amp;sa=X&amp;ved=0ahUKEwih0KLkl8qBAxXhD1kFHQRoDWcQmJACCL4J</t>
  </si>
  <si>
    <t>Calyx</t>
  </si>
  <si>
    <t>https://www.google.com/search?hl=en&amp;gl=us&amp;q=Calyx&amp;sa=X&amp;ved=0ahUKEwjV84j9h5CAAxXKDEQIHSOHDg84HhCYkAIIzww</t>
  </si>
  <si>
    <t>MASTERIS</t>
  </si>
  <si>
    <t>https://www.google.com/search?q=MASTERIS&amp;sa=X&amp;ved=0ahUKEwiLkN-Kq7L8AhVeFVkFHVpLAXM4FBCYkAIIyg0</t>
  </si>
  <si>
    <t>https://encrypted-tbn0.gstatic.com/images?q=tbn:ANd9GcTPNrC5488gR4bNpFhjrN1KLSv1xThjKbD-8QI0sEc&amp;s</t>
  </si>
  <si>
    <t>HISA</t>
  </si>
  <si>
    <t>https://www.google.com/search?hl=en&amp;gl=us&amp;q=HISA&amp;sa=X&amp;ved=0ahUKEwi_v8zukeX-AhWjSDABHX3BADgQmJACCIUL</t>
  </si>
  <si>
    <t>Exxonmobil Exploration And Production Malaysia Inc.</t>
  </si>
  <si>
    <t>https://www.google.com/search?gl=us&amp;hl=en&amp;q=Exxonmobil+Exploration+And+Production+Malaysia+Inc.&amp;sa=X&amp;ved=0ahUKEwi9gLn41s7_AhVnN1kFHZ5OB1sQmJACCJ0M</t>
  </si>
  <si>
    <t>https://encrypted-tbn0.gstatic.com/images?q=tbn:ANd9GcQmTyOF5GxN4naFt3Lo4udAqYoonj3bwVgnU7G3NdQ&amp;s</t>
  </si>
  <si>
    <t>Windhoff Software Service GmbH</t>
  </si>
  <si>
    <t>https://www.google.com/search?sca_esv=589698990&amp;gl=us&amp;hl=en&amp;q=Windhoff+Software+Service+GmbH&amp;sa=X&amp;ved=0ahUKEwiOncfl3YaDAxXnLFkFHRCcCMM4HhCYkAIIgQw</t>
  </si>
  <si>
    <t>Mason &amp; Co Pte. Ltd.</t>
  </si>
  <si>
    <t>https://www.google.com/search?ucbcb=1&amp;gl=us&amp;hl=en&amp;q=Mason+%26+Co+Pte.+Ltd.&amp;sa=X&amp;ved=0ahUKEwjN0rW295v9AhVyLkQIHRGeDEM4HhCYkAIIyQs</t>
  </si>
  <si>
    <t>The Canadian Women's Foundation</t>
  </si>
  <si>
    <t>https://canadianwomen.org/</t>
  </si>
  <si>
    <t>https://www.google.com/search?sca_esv=ea7a8d71b6a1423b&amp;hl=en&amp;gl=us&amp;q=The+Canadian+Women%27s+Foundation&amp;sa=X&amp;ved=0ahUKEwiYtrar2amCAxW0TTABHSCUCBYQmJACCK8M</t>
  </si>
  <si>
    <t>https://encrypted-tbn0.gstatic.com/images?q=tbn:ANd9GcS3SWnJO-X29MTzpUV07a8Sue-xTEpWiwqIX4rI5zM&amp;s</t>
  </si>
  <si>
    <t>Neo Vac</t>
  </si>
  <si>
    <t>https://www.google.com/search?gl=us&amp;hl=en&amp;q=Neo+Vac&amp;sa=X&amp;ved=0ahUKEwio1JSTkLr9AhV1FVkFHTF2Be0QmJACCJ8N</t>
  </si>
  <si>
    <t>APTO BUSINESS ADVISORS</t>
  </si>
  <si>
    <t>https://www.google.com/search?sca_esv=567797162&amp;hl=en&amp;gl=us&amp;q=APTO+BUSINESS+ADVISORS&amp;sa=X&amp;ved=0ahUKEwj-k462isCBAxX9J0QIHTUbBYI4ChCYkAIIogw</t>
  </si>
  <si>
    <t>Enel Chile S.a</t>
  </si>
  <si>
    <t>https://www.google.com/search?sca_esv=587583771&amp;hl=en&amp;gl=us&amp;q=Enel+Chile+S.a&amp;sa=X&amp;ved=0ahUKEwiawZ3aj_WCAxW5rYkEHWScBaIQmJACCJML</t>
  </si>
  <si>
    <t>Magna Automotive Europe GmbH</t>
  </si>
  <si>
    <t>https://www.google.com/search?gl=us&amp;hl=en&amp;q=Magna+Automotive+Europe+GmbH&amp;sa=X&amp;ved=0ahUKEwiGrrSd9r78AhVxKEQIHSw0D9U4FBCYkAIIlwo</t>
  </si>
  <si>
    <t>https://encrypted-tbn0.gstatic.com/images?q=tbn:ANd9GcTitUpmxp2xqxQKxVUARelldELPi9GJR_p_Vimx9sk&amp;s</t>
  </si>
  <si>
    <t>Good Hood GmbH / nebenan.de</t>
  </si>
  <si>
    <t>http://nebenan.de/</t>
  </si>
  <si>
    <t>https://www.google.com/search?sca_esv=558984878&amp;gl=us&amp;hl=en&amp;q=Good+Hood+GmbH+/+nebenan.de&amp;sa=X&amp;ved=0ahUKEwihs9aq0O-AAxV_EVkFHXPFAEo4ChCYkAII3go</t>
  </si>
  <si>
    <t>à¸šà¸£à¸´à¸©à¸±à¸— à¸®à¸­à¸™à¸”à¹‰à¸² à¸­à¸²à¸£à¹Œà¹à¸­à¸™à¸”à¹Œà¸”à¸µ à¹€à¸‹à¹‰à¸²à¸—à¹Œà¸­à¸µà¸ªà¸—à¹Œ à¹€à¸­à¹€à¸‹à¸µà¸¢ à¸ˆà¸³à¸à¸±à¸”</t>
  </si>
  <si>
    <t>https://www.google.com/search?hl=en&amp;gl=us&amp;q=%E0%B8%9A%E0%B8%A3%E0%B8%B4%E0%B8%A9%E0%B8%B1%E0%B8%97+%E0%B8%AE%E0%B8%AD%E0%B8%99%E0%B8%94%E0%B9%89%E0%B8%B2+%E0%B8%AD%E0%B8%B2%E0%B8%A3%E0%B9%8C%E0%B9%81%E0%B8%AD%E0%B8%99%E0%B8%94%E0%B9%8C%E0%B8%94%E0%B8%B5+%E0%B9%80%E0%B8%8B%E0%B9%89%E0%B8%B2%E0%B8%97%E0%B9%8C%E0%B8%AD%E0%B8%B5%E0%B8%AA%E0%B8%97%E0%B9%8C+%E0%B9%80%E0%B8%AD%E0%B9%80%E0%B8%8B%E0%B8%B5%E0%B8%A2+%E0%B8%88%E0%B8%B3%E0%B8%81%E0%B8%B1%E0%B8%94&amp;sa=X&amp;ved=0ahUKEwjmtYvEgaT_AhUBFlkFHZZ6C0oQmJACCOML</t>
  </si>
  <si>
    <t>Ouji Seiyaku (M) Sdn Bhd</t>
  </si>
  <si>
    <t>https://www.google.com/search?hl=en&amp;gl=us&amp;q=Ouji+Seiyaku+(M)+Sdn+Bhd&amp;sa=X&amp;ved=0ahUKEwjgku6Kvpn9AhUQFFkFHcypDBY4FBCYkAIItwk</t>
  </si>
  <si>
    <t>https://encrypted-tbn0.gstatic.com/images?q=tbn:ANd9GcRHaZrw7JVx8vaVsuEvjUOf7xd-YGTtX0djB2XQ6XI&amp;s</t>
  </si>
  <si>
    <t>Werkis</t>
  </si>
  <si>
    <t>https://www.google.com/search?sca_esv=c30c27677fd05ae4&amp;gl=us&amp;hl=en&amp;q=Werkis&amp;sa=X&amp;ved=0ahUKEwjVzPv75ouDAxUITTABHQpsBt44KBCYkAII4Ao</t>
  </si>
  <si>
    <t>https://encrypted-tbn0.gstatic.com/images?q=tbn:ANd9GcSBoS-zZpir1LWEeFsX3flLdG_aXZ3zj9r9HBoJVYU&amp;s</t>
  </si>
  <si>
    <t>Gecenyi Group</t>
  </si>
  <si>
    <t>https://www.google.com/search?ucbcb=1&amp;hl=en&amp;gl=us&amp;q=Gecenyi+Group&amp;sa=X&amp;ved=0ahUKEwj3m4zg_dL8AhUyj4kEHTmjB8kQmJACCIML</t>
  </si>
  <si>
    <t>ITech Consult AG</t>
  </si>
  <si>
    <t>https://www.google.com/search?gl=us&amp;hl=en&amp;q=ITech+Consult+AG&amp;sa=X&amp;ved=0ahUKEwiG2e7agP79AhUuEVkFHWBbCW8QmJACCL0M</t>
  </si>
  <si>
    <t>https://encrypted-tbn0.gstatic.com/images?q=tbn:ANd9GcRzb58dUVzxb4U4_yC3sxL-wmN4xzzsUeBOrPNV9jZqJ1jFVh08TNiC7A&amp;s</t>
  </si>
  <si>
    <t>RHAPSODIE GESTION</t>
  </si>
  <si>
    <t>https://www.google.com/search?gl=us&amp;hl=en&amp;q=RHAPSODIE+GESTION&amp;sa=X&amp;ved=0ahUKEwjJ5M-OufH9AhVbUjABHZeRA984KBCYkAIIjQw</t>
  </si>
  <si>
    <t>KION GROUP AG</t>
  </si>
  <si>
    <t>https://www.google.com/search?sca_esv=7e779d7801f0e0a4&amp;gl=us&amp;hl=en&amp;q=KION+GROUP+AG&amp;sa=X&amp;ved=0ahUKEwjv3c3j-KmDAxX_QzABHV-4DncQmJACCJsL</t>
  </si>
  <si>
    <t>Kibo Commerce</t>
  </si>
  <si>
    <t>https://www.google.com/search?sca_esv=553028280&amp;gl=us&amp;hl=en&amp;q=Kibo+Commerce&amp;sa=X&amp;ved=0ahUKEwifrNfCqr2AAxUbRTABHcJlDnoQmJACCO0L</t>
  </si>
  <si>
    <t>Flowserve Pte Ltd</t>
  </si>
  <si>
    <t>https://www.google.com/search?hl=en&amp;gl=us&amp;q=Flowserve+Pte+Ltd&amp;sa=X&amp;ved=0ahUKEwjHyYCg95b9AhUkkGoFHeFbAzY4KBCYkAIIuwk</t>
  </si>
  <si>
    <t>CeSHHAR Zimbabwe</t>
  </si>
  <si>
    <t>https://www.google.com/search?sca_esv=572136157&amp;hl=en&amp;gl=us&amp;q=CeSHHAR+Zimbabwe&amp;sa=X&amp;ved=0ahUKEwi_38CH9OqBAxW0D1kFHbS7BAEQmJACCN0I</t>
  </si>
  <si>
    <t>Troika Media Group</t>
  </si>
  <si>
    <t>http://www.troika.tv/</t>
  </si>
  <si>
    <t>https://www.google.com/search?sca_esv=581110607&amp;gl=us&amp;hl=en&amp;q=Troika+Media+Group&amp;sa=X&amp;ved=0ahUKEwin5c6_4LiCAxWqg4kEHcmrBFIQmJACCMUM</t>
  </si>
  <si>
    <t>https://encrypted-tbn0.gstatic.com/images?q=tbn:ANd9GcQQ1SYl7_QlsGglRcGJ-tcWGZIC5OnLhZwRURddDzE&amp;s</t>
  </si>
  <si>
    <t>Gjensidige Forsikring ASA</t>
  </si>
  <si>
    <t>https://www.google.com/search?q=Gjensidige+Forsikring+ASA&amp;sa=X&amp;ved=0ahUKEwjQtKHzqbf8AhXJnGoFHdTpAf8QmJACCJ0N</t>
  </si>
  <si>
    <t>Applied Research Laboratories</t>
  </si>
  <si>
    <t>https://www.google.com/search?gl=us&amp;hl=en&amp;q=Applied+Research+Laboratories&amp;sa=X&amp;ved=0ahUKEwif34uR7vH-AhV0kYkEHbVKA3E4FBCYkAIIyww</t>
  </si>
  <si>
    <t>Reece Civil</t>
  </si>
  <si>
    <t>https://www.google.com/search?sca_esv=580046813&amp;hl=en&amp;gl=us&amp;q=Reece+Civil&amp;sa=X&amp;ved=0ahUKEwiIw6LRqrGCAxWuD1kFHfaFBSM4MhCYkAII9Qs</t>
  </si>
  <si>
    <t>Veolia Water Technologies (Vwt)</t>
  </si>
  <si>
    <t>http://www.veoliawatertechnologies.ca/</t>
  </si>
  <si>
    <t>https://www.google.com/search?sca_esv=594159916&amp;hl=en&amp;gl=us&amp;q=Veolia+Water+Technologies+(Vwt)&amp;sa=X&amp;ved=0ahUKEwjCmLO1vbGDAxWAJ0QIHSi2Aqs4FBCYkAIIzA0</t>
  </si>
  <si>
    <t>AmeriHealth Caritas</t>
  </si>
  <si>
    <t>http://www.amerihealthcaritas.com/</t>
  </si>
  <si>
    <t>https://www.google.com/search?q=AmeriHealth+Caritas&amp;sa=X&amp;ved=0ahUKEwjqz7PE5-f_AhV6EFkFHZu5BQI4MhCYkAIIyA0</t>
  </si>
  <si>
    <t>https://encrypted-tbn0.gstatic.com/images?q=tbn:ANd9GcSxhgy_Oa4VvRufe4FTVdeXf8Sm2Bv2TZ4fumvO&amp;s=0</t>
  </si>
  <si>
    <t>North East Medical Services</t>
  </si>
  <si>
    <t>http://www.nems.org/</t>
  </si>
  <si>
    <t>https://www.google.com/search?gl=us&amp;hl=en&amp;q=North+East+Medical+Services&amp;sa=X&amp;ved=0ahUKEwjA-7m-1vv-AhWXkIkEHQwNAR84PBCYkAIImA4</t>
  </si>
  <si>
    <t>Seafair</t>
  </si>
  <si>
    <t>https://www.google.com/search?sca_esv=1a9d740855315b63&amp;gl=us&amp;hl=en&amp;q=Seafair&amp;sa=X&amp;ved=0ahUKEwiZyfuj0J-CAxVDRjABHRMFDUcQmJACCMcM</t>
  </si>
  <si>
    <t>KHR Recruitment Specialists</t>
  </si>
  <si>
    <t>https://www.google.com/search?sca_esv=565257361&amp;gl=us&amp;hl=en&amp;q=KHR+Recruitment+Specialists&amp;sa=X&amp;ved=0ahUKEwjn79mfuKmBAxX4lmoFHR_WB9k4ChCYkAII9wk</t>
  </si>
  <si>
    <t>https://encrypted-tbn0.gstatic.com/images?q=tbn:ANd9GcTNrJY_OJ4FnBQ9UZO5Ye3wYnL39fYxqQ0vtblwaAc&amp;s</t>
  </si>
  <si>
    <t>Deutsche</t>
  </si>
  <si>
    <t>https://www.google.com/search?sca_esv=565857231&amp;gl=us&amp;hl=en&amp;q=Deutsche&amp;sa=X&amp;ved=0ahUKEwj-xpWbvK6BAxULLFkFHQBbCRA4ChCYkAIIvQs</t>
  </si>
  <si>
    <t>https://encrypted-tbn0.gstatic.com/images?q=tbn:ANd9GcRGagaw8d4skxc0GsrzvyvJ2BacD8WBnMcvRbEw&amp;s=0</t>
  </si>
  <si>
    <t>Yell</t>
  </si>
  <si>
    <t>http://www.yell.com/</t>
  </si>
  <si>
    <t>https://www.google.com/search?q=Yell&amp;sa=X&amp;ved=0ahUKEwiXqryf8r78AhVFD1kFHcnhDQQ4PBCYkAIIxwo</t>
  </si>
  <si>
    <t>https://encrypted-tbn0.gstatic.com/images?q=tbn:ANd9GcQmQBtlb0RO6b_JFZy16JOGaP_L24eOcCVEFxt51cA&amp;s</t>
  </si>
  <si>
    <t>Gijima Holdings</t>
  </si>
  <si>
    <t>http://www.gijima.com/</t>
  </si>
  <si>
    <t>https://www.google.com/search?q=Gijima+Holdings&amp;sa=X&amp;ved=0ahUKEwiH0tnVv9P-AhVRMlkFHdQAC4YQmJACCJ4J</t>
  </si>
  <si>
    <t>Agency for Integrated Care</t>
  </si>
  <si>
    <t>https://www.google.com/search?sca_esv=594376342&amp;gl=us&amp;hl=en&amp;q=Agency+for+Integrated+Care&amp;sa=X&amp;ved=0ahUKEwia86b9grSDAxU9D1kFHXKHBuQ4ChCYkAIIlAs</t>
  </si>
  <si>
    <t>https://encrypted-tbn0.gstatic.com/images?q=tbn:ANd9GcQ4YS0C4QBAm1_uNi1w3Sn1pejXTPKSIje1MgO42Q8&amp;s</t>
  </si>
  <si>
    <t>NoLimit Indonesia</t>
  </si>
  <si>
    <t>https://www.google.com/search?hl=en&amp;gl=us&amp;q=NoLimit+Indonesia&amp;sa=X&amp;ved=0ahUKEwjD-sPSo4X9AhXDD1kFHUuoAwUQmJACCJIK</t>
  </si>
  <si>
    <t>YOUCOOK GmbH</t>
  </si>
  <si>
    <t>https://www.google.com/search?hl=en&amp;gl=us&amp;q=YOUCOOK+GmbH&amp;sa=X&amp;ved=0ahUKEwiylbWJ0pyAAxWsElkFHRbKDzk4FBCYkAIIlQs</t>
  </si>
  <si>
    <t>https://encrypted-tbn0.gstatic.com/images?q=tbn:ANd9GcSWb3H6lqW9MYx6fu8JwH59uv9mXp3fAl8C4GVNRzw&amp;s</t>
  </si>
  <si>
    <t>GDD/EF-Operational EHS Solutions-63024458</t>
  </si>
  <si>
    <t>https://www.google.com/search?sca_esv=572136157&amp;gl=us&amp;hl=en&amp;q=GDD/EF-Operational+EHS+Solutions-63024458&amp;sa=X&amp;ved=0ahUKEwim0rLV7OqBAxUYL0QIHXYrBpA4HhCYkAIIows</t>
  </si>
  <si>
    <t>OutJob</t>
  </si>
  <si>
    <t>https://www.google.com/search?sca_esv=92e96d5dfa07fe3b&amp;gl=us&amp;hl=en&amp;q=OutJob&amp;sa=X&amp;ved=0ahUKEwilrICUu6yDAxW4mbAFHZZzB-o4HhCYkAII4Qo</t>
  </si>
  <si>
    <t>Tektalent</t>
  </si>
  <si>
    <t>https://www.google.com/search?sca_esv=568414926&amp;gl=us&amp;hl=en&amp;q=Tektalent&amp;sa=X&amp;ved=0ahUKEwjoiLmM1MeBAxVQEFkFHXLqBp4QmJACCL4L</t>
  </si>
  <si>
    <t>Icon</t>
  </si>
  <si>
    <t>https://www.google.com/search?sca_esv=564926619&amp;hl=en&amp;gl=us&amp;q=Icon&amp;sa=X&amp;ved=0ahUKEwjbnbP6-6aBAxWRMVkFHUbEDjM4FBCYkAII5Ao</t>
  </si>
  <si>
    <t>https://encrypted-tbn0.gstatic.com/images?q=tbn:ANd9GcRA__7qms8UrngYdd0OwqeASG2YCJbNn0mZkhfTqdg&amp;s</t>
  </si>
  <si>
    <t>Analog Recruitment</t>
  </si>
  <si>
    <t>https://www.google.com/search?gl=us&amp;hl=en&amp;q=Analog+Recruitment&amp;sa=X&amp;ved=0ahUKEwiK96L6-sv-AhXgjLAFHVSUAG0QmJACCO4K</t>
  </si>
  <si>
    <t>Tria Metis Cyprus LTD</t>
  </si>
  <si>
    <t>https://www.google.com/search?sca_esv=572463874&amp;gl=us&amp;hl=en&amp;q=Tria+Metis+Cyprus+LTD&amp;sa=X&amp;ved=0ahUKEwjF-NiHse2BAxX4IkQIHaLvAjoQmJACCNQF</t>
  </si>
  <si>
    <t>https://encrypted-tbn0.gstatic.com/images?q=tbn:ANd9GcTVx5dadAlAClIq6vb7n4PFTz0FgerBMVimweGt9PA&amp;s</t>
  </si>
  <si>
    <t>Telefonica S.A.</t>
  </si>
  <si>
    <t>https://www.google.com/search?hl=en&amp;gl=us&amp;q=Telefonica+S.A.&amp;sa=X&amp;ved=0ahUKEwiu4YiV0Lz9AhVymmoFHQNIC1gQmJACCMUM</t>
  </si>
  <si>
    <t>ConnectiCare</t>
  </si>
  <si>
    <t>http://www.connecticare.com/</t>
  </si>
  <si>
    <t>https://www.google.com/search?sca_esv=b0b8bd100056fb7a&amp;hl=en&amp;gl=us&amp;q=ConnectiCare&amp;sa=X&amp;ved=0ahUKEwiw6OqQz_eCAxUERjABHUk4DWgQmJACCIUN</t>
  </si>
  <si>
    <t>https://encrypted-tbn0.gstatic.com/images?q=tbn:ANd9GcQ253JF5CBWCI8E_yOW2_RXtehCJNc0FFQGvqmocWE&amp;s</t>
  </si>
  <si>
    <t>MAG Growth</t>
  </si>
  <si>
    <t>https://www.google.com/search?ucbcb=1&amp;hl=en&amp;gl=us&amp;q=MAG+Growth&amp;sa=X&amp;ved=0ahUKEwiZ2u6_ydX8AhXDSTABHVK2B244MhCYkAIIlws</t>
  </si>
  <si>
    <t>Laskentaosaajat Oy</t>
  </si>
  <si>
    <t>http://www.laskentaosaajat.fi/</t>
  </si>
  <si>
    <t>https://www.google.com/search?sca_esv=585196409&amp;hl=en&amp;gl=us&amp;q=Laskentaosaajat+Oy&amp;sa=X&amp;ved=0ahUKEwiAp-fEyN6CAxVnkIkEHXHuDAoQmJACCJkL</t>
  </si>
  <si>
    <t>MINDERA</t>
  </si>
  <si>
    <t>http://www.mindera.com/</t>
  </si>
  <si>
    <t>https://www.google.com/search?hl=en&amp;gl=us&amp;q=MINDERA&amp;sa=X&amp;ved=0ahUKEwj-7-PlqbiAAxUGElkFHe6vBtUQmJACCP8I</t>
  </si>
  <si>
    <t>CARGO Therapeutics</t>
  </si>
  <si>
    <t>http://cargo-tx.com/</t>
  </si>
  <si>
    <t>https://www.google.com/search?sca_esv=590391945&amp;hl=en&amp;gl=us&amp;q=CARGO+Therapeutics&amp;sa=X&amp;ved=0ahUKEwiikqWx4ouDAxW6GFkFHQleD9M4MhCYkAIIjgw</t>
  </si>
  <si>
    <t>https://encrypted-tbn0.gstatic.com/images?q=tbn:ANd9GcT3fHCTYbPag1LfoybXy_TJ0bjeiVJy6_VPVZdQDe8&amp;s</t>
  </si>
  <si>
    <t>SFIS International Services</t>
  </si>
  <si>
    <t>https://www.google.com/search?sca_esv=573962864&amp;gl=us&amp;hl=en&amp;q=SFIS+International+Services&amp;sa=X&amp;ved=0ahUKEwjIzom-uvyBAxWXmIkEHQgRDo4QmJACCMcL</t>
  </si>
  <si>
    <t>Netser Group</t>
  </si>
  <si>
    <t>https://www.google.com/search?sca_esv=581835084&amp;gl=us&amp;hl=en&amp;q=Netser+Group&amp;sa=X&amp;ved=0ahUKEwik68XzrsCCAxVIrYkEHfmCA_E4PBCYkAIIxw0</t>
  </si>
  <si>
    <t>Teltonika</t>
  </si>
  <si>
    <t>https://www.google.com/search?hl=en&amp;gl=us&amp;q=Teltonika&amp;sa=X&amp;ved=0ahUKEwiZvtHQs-z9AhWmRzABHWbIDGsQmJACCPsJ</t>
  </si>
  <si>
    <t>PB Materials</t>
  </si>
  <si>
    <t>https://www.google.com/search?hl=en&amp;gl=us&amp;q=PB+Materials&amp;sa=X&amp;ved=0ahUKEwinp-L03sT_AhV-k4kEHbP4BFgQmJACCJcO</t>
  </si>
  <si>
    <t>https://encrypted-tbn0.gstatic.com/images?q=tbn:ANd9GcSbPrRcNquGwgGqQoXc_sE8L9O-GIVYDYIRCnJ2&amp;s=0</t>
  </si>
  <si>
    <t>EVIZI LLC</t>
  </si>
  <si>
    <t>https://www.google.com/search?ucbcb=1&amp;hl=en&amp;gl=us&amp;q=EVIZI+LLC&amp;sa=X&amp;ved=0ahUKEwj3j7aw0Ij9AhWHElkFHXdRDewQmJACCOUJ</t>
  </si>
  <si>
    <t>https://encrypted-tbn0.gstatic.com/images?q=tbn:ANd9GcSjMzuaBHem9-vGI7h0LhBPgvNKpzSYKWpsOaylZ4w&amp;s</t>
  </si>
  <si>
    <t>Axonius</t>
  </si>
  <si>
    <t>http://www.axonius.com/</t>
  </si>
  <si>
    <t>https://www.google.com/search?q=Axonius&amp;sa=X&amp;ved=0ahUKEwik7b2b78b-AhVnSjABHYnnDG84FBCYkAIIngs</t>
  </si>
  <si>
    <t>Ministerie van Infrastructuur en Waterstaat - RWS (BT)</t>
  </si>
  <si>
    <t>https://www.google.com/search?sca_esv=552010940&amp;hl=en&amp;gl=us&amp;q=Ministerie+van+Infrastructuur+en+Waterstaat+-+RWS+(BT)&amp;sa=X&amp;ved=0ahUKEwjWlYWOpbOAAxUBVTABHTYwCao4FBCYkAIIwgs</t>
  </si>
  <si>
    <t>Valucor AG</t>
  </si>
  <si>
    <t>https://www.google.com/search?gl=us&amp;hl=en&amp;q=Valucor+AG&amp;sa=X&amp;ved=0ahUKEwj3oIOKs_T_AhVEQTABHZUYCb4QmJACCPwL</t>
  </si>
  <si>
    <t>CPS Group (UK) Limited</t>
  </si>
  <si>
    <t>https://www.google.com/search?sca_esv=580046813&amp;gl=us&amp;hl=en&amp;q=CPS+Group+(UK)+Limited&amp;sa=X&amp;ved=0ahUKEwjSvoXrqbGCAxXjF1kFHVCCAls4PBCYkAIIwQk</t>
  </si>
  <si>
    <t>MojoHire</t>
  </si>
  <si>
    <t>https://www.google.com/search?sca_esv=563320360&amp;gl=us&amp;hl=en&amp;q=MojoHire&amp;sa=X&amp;ved=0ahUKEwj_j8ap8ZeBAxUfIEQIHQo8DLY4HhCYkAIIxws</t>
  </si>
  <si>
    <t>https://encrypted-tbn0.gstatic.com/images?q=tbn:ANd9GcQ8dHngOQP_55vytSpDf-MNez-BcKlsqEzWldqerTM&amp;s</t>
  </si>
  <si>
    <t>BluetownOnline Ltd</t>
  </si>
  <si>
    <t>http://bluetownonline.co.uk/</t>
  </si>
  <si>
    <t>https://www.google.com/search?ucbcb=1&amp;hl=en&amp;gl=us&amp;q=BluetownOnline+Ltd&amp;sa=X&amp;ved=0ahUKEwi9yfSIyLf9AhX9kWoFHTKUB1MQmJACCIoM</t>
  </si>
  <si>
    <t>https://encrypted-tbn0.gstatic.com/images?q=tbn:ANd9GcREKO6nn9Wz7gIpMfvx5oMbAqB9UbTmVCI2Z4Jwp1Y&amp;s</t>
  </si>
  <si>
    <t>Taylor Higson</t>
  </si>
  <si>
    <t>https://www.google.com/search?gl=us&amp;hl=en&amp;q=Taylor+Higson&amp;sa=X&amp;ved=0ahUKEwj4wZHCtqH_AhV1toQIHS2WC4s4KBCYkAII7Qk</t>
  </si>
  <si>
    <t>Damovo</t>
  </si>
  <si>
    <t>https://www.damovo.com/</t>
  </si>
  <si>
    <t>https://www.google.com/search?sca_esv=562665302&amp;gl=us&amp;hl=en&amp;q=Damovo&amp;sa=X&amp;ved=0ahUKEwikpNy96ZKBAxWNlWoFHRHXCH04HhCYkAIIlQs</t>
  </si>
  <si>
    <t>https://encrypted-tbn0.gstatic.com/images?q=tbn:ANd9GcQuogFU_E7PbPsy91TMM8U0p5k2sOvHpGXmohhabJg&amp;s</t>
  </si>
  <si>
    <t>Status network solutions ltd</t>
  </si>
  <si>
    <t>https://www.google.com/search?gl=us&amp;hl=en&amp;q=Status+network+solutions+ltd&amp;sa=X&amp;ved=0ahUKEwj6p4bTrLz8AhWokokEHeuxDSg4ChCYkAII3Aw</t>
  </si>
  <si>
    <t>United States International University - Africa</t>
  </si>
  <si>
    <t>https://www.usiu.ac.ke/</t>
  </si>
  <si>
    <t>https://www.google.com/search?hl=en&amp;gl=us&amp;q=United+States+International+University+-+Africa&amp;sa=X&amp;ved=0ahUKEwjPud7Yqbr-AhVUFlkFHUw5DI4QmJACCM0L</t>
  </si>
  <si>
    <t>Blossom Technology</t>
  </si>
  <si>
    <t>https://www.google.com/search?gl=us&amp;hl=en&amp;q=Blossom+Technology&amp;sa=X&amp;ved=0ahUKEwiFr5no2en8AhWGk4kEHSh_BVsQmJACCPkL</t>
  </si>
  <si>
    <t>Leiden University Medical Center</t>
  </si>
  <si>
    <t>https://www.lumc.nl/</t>
  </si>
  <si>
    <t>https://www.google.com/search?sca_esv=560909571&amp;gl=us&amp;hl=en&amp;q=Leiden+University+Medical+Center&amp;sa=X&amp;ved=0ahUKEwj_lr-UooGBAxVSFlkFHfluDmUQmJACCKkK</t>
  </si>
  <si>
    <t>https://encrypted-tbn0.gstatic.com/images?q=tbn:ANd9GcQU-NZeSnfwnWdKXOi_5uvgVs94X0RcH71VnqNI9vc&amp;s</t>
  </si>
  <si>
    <t>Weston Forest</t>
  </si>
  <si>
    <t>http://www.westonforest.com/</t>
  </si>
  <si>
    <t>https://www.google.com/search?q=Weston+Forest&amp;sa=X&amp;ved=0ahUKEwjGsv-j8sb-AhXKFVkFHYBgCz4QmJACCL8L</t>
  </si>
  <si>
    <t>Arbo Unie</t>
  </si>
  <si>
    <t>https://www.google.com/search?sca_esv=578056430&amp;q=Arbo+Unie&amp;sa=X&amp;ved=0ahUKEwib2YyA1J-CAxW9k2oFHWvgDscQmJACCMEN</t>
  </si>
  <si>
    <t>https://encrypted-tbn0.gstatic.com/images?q=tbn:ANd9GcRArwcp7970AVDr0_LKaAq_q1CIiLExfHDDodL4tUk&amp;s</t>
  </si>
  <si>
    <t>AMILI PTE. LTD.</t>
  </si>
  <si>
    <t>https://www.google.com/search?sca_esv=593016252&amp;gl=us&amp;hl=en&amp;q=AMILI+PTE.+LTD.&amp;sa=X&amp;ved=0ahUKEwjW3aehtqKDAxXBFlkFHfLQC8w4KBCYkAII6Aw</t>
  </si>
  <si>
    <t>Stardom Employment Consultants LLC</t>
  </si>
  <si>
    <t>https://www.google.com/search?sca_esv=573387902&amp;hl=en&amp;gl=us&amp;q=Stardom+Employment+Consultants+LLC&amp;sa=X&amp;ved=0ahUKEwiu3POr7vSBAxXGElkFHfbxB404HhCYkAIIog4</t>
  </si>
  <si>
    <t>https://encrypted-tbn0.gstatic.com/images?q=tbn:ANd9GcT1BiziR4NnXewswpgCB3BQGDlpe-1K25Lagm792ro&amp;s</t>
  </si>
  <si>
    <t>The Emmes Company, LLC</t>
  </si>
  <si>
    <t>http://secure.emmes.com/</t>
  </si>
  <si>
    <t>https://www.google.com/search?gl=us&amp;hl=en&amp;q=The+Emmes+Company,+LLC&amp;sa=X&amp;ved=0ahUKEwip45ee8pH9AhWNkGoFHWZtCIYQmJACCOgJ</t>
  </si>
  <si>
    <t>https://encrypted-tbn0.gstatic.com/images?q=tbn:ANd9GcQG98kyI1Iz-bWniPnrejKXmo9l5Wax1kwDB26PQ-0&amp;s</t>
  </si>
  <si>
    <t>NORMON</t>
  </si>
  <si>
    <t>http://www.normon.es/</t>
  </si>
  <si>
    <t>https://www.google.com/search?q=NORMON&amp;sa=X&amp;ved=0ahUKEwixyIuf9ef_AhUpFlkFHU2CCI04ChCYkAIIwQ0</t>
  </si>
  <si>
    <t>Denton Harvey</t>
  </si>
  <si>
    <t>https://www.google.com/search?hl=en&amp;gl=us&amp;q=Denton+Harvey&amp;sa=X&amp;ved=0ahUKEwjk3frCir3_AhV8kYkEHdUEBtc4ChCYkAIIzQo</t>
  </si>
  <si>
    <t>https://encrypted-tbn0.gstatic.com/images?q=tbn:ANd9GcQuEfUuhZHA2kfhfqCwFZdSzPjuz1j_W9e8XwuqKRApa4kvJwvFaHPDx1Q&amp;s</t>
  </si>
  <si>
    <t>Artemis S.r.l.</t>
  </si>
  <si>
    <t>https://www.google.com/search?gl=us&amp;hl=en&amp;q=Artemis+S.r.l.&amp;sa=X&amp;ved=0ahUKEwj5t_Kb5qP-AhVFmmoFHUCJAQQ4FBCYkAII4gs</t>
  </si>
  <si>
    <t>Hospitality Digital</t>
  </si>
  <si>
    <t>https://www.google.com/search?sca_esv=563635297&amp;gl=us&amp;hl=en&amp;q=Hospitality+Digital&amp;sa=X&amp;ved=0ahUKEwi2gcLYsJqBAxV0PEQIHYqjDW04FBCYkAIIsww</t>
  </si>
  <si>
    <t>https://encrypted-tbn0.gstatic.com/images?q=tbn:ANd9GcSPSf0IOQin1zSIea3UnMzfq36A0xB49arlTVF9mdU&amp;s</t>
  </si>
  <si>
    <t>DaCodes</t>
  </si>
  <si>
    <t>https://www.google.com/search?q=DaCodes&amp;sa=X&amp;ved=0ahUKEwiUla_N6Lf-AhWaFFkFHc6zA1o4FBCYkAIIoQ0</t>
  </si>
  <si>
    <t>Robin Cook</t>
  </si>
  <si>
    <t>https://www.google.com/search?gl=us&amp;hl=en&amp;q=Robin+Cook&amp;sa=X&amp;ved=0ahUKEwiUkIq9xK39AhVRD1kFHWtFABA4FBCYkAIIzA0</t>
  </si>
  <si>
    <t>Wheaton College</t>
  </si>
  <si>
    <t>https://www.google.com/search?sca_esv=573962864&amp;hl=en&amp;gl=us&amp;q=Wheaton+College&amp;sa=X&amp;ved=0ahUKEwiUna7ks_yBAxUclIkEHbV9D5A4PBCYkAII4go</t>
  </si>
  <si>
    <t>Trace Design &amp; Build</t>
  </si>
  <si>
    <t>https://www.google.com/search?sca_esv=591053097&amp;gl=us&amp;hl=en&amp;q=Trace+Design+%26+Build&amp;sa=X&amp;ved=0ahUKEwj4yoSu55CDAxVJD1kFHaHCBwc4PBCYkAIIwAk</t>
  </si>
  <si>
    <t>ECU Health</t>
  </si>
  <si>
    <t>http://www.vidanthealth.com/</t>
  </si>
  <si>
    <t>https://www.google.com/search?sca_esv=590391945&amp;gl=us&amp;hl=en&amp;q=ECU+Health&amp;sa=X&amp;ved=0ahUKEwj76uWv6ouDAxWOlWoFHT5JBPY4KBCYkAII8ws</t>
  </si>
  <si>
    <t>AlphaStaff</t>
  </si>
  <si>
    <t>http://www.alphastaff.com/</t>
  </si>
  <si>
    <t>https://www.google.com/search?hl=en&amp;gl=us&amp;q=AlphaStaff&amp;sa=X&amp;ved=0ahUKEwj9xfmZmtP9AhX3RTABHcl4CsIQmJACCN0K</t>
  </si>
  <si>
    <t>Aerorental L.T.D.A</t>
  </si>
  <si>
    <t>https://www.google.com/search?sca_esv=593374222&amp;hl=en&amp;gl=us&amp;q=Aerorental+L.T.D.A&amp;sa=X&amp;ved=0ahUKEwjpyI-suqeDAxWWN2IAHZ4QBhI4ChCYkAII4Ao</t>
  </si>
  <si>
    <t>Multiplymii</t>
  </si>
  <si>
    <t>https://www.google.com/search?sca_esv=434f25a74d3e636d&amp;sca_upv=1&amp;gl=us&amp;hl=en&amp;q=Multiplymii&amp;sa=X&amp;ved=0ahUKEwi02urR1PyCAxVgQjABHQolASI4ChCYkAII-gk</t>
  </si>
  <si>
    <t>Leadenhall Search &amp; Selection</t>
  </si>
  <si>
    <t>https://www.google.com/search?sca_esv=584993245&amp;hl=en&amp;gl=us&amp;q=Leadenhall+Search+%26+Selection&amp;sa=X&amp;ved=0ahUKEwjA55b1_tuCAxW2v4kEHaC1CW84ChCYkAIIvQk</t>
  </si>
  <si>
    <t>https://encrypted-tbn0.gstatic.com/images?q=tbn:ANd9GcRKwDZe3_Ep0zbCeuNvxRlEbfzExEkcGzy2C6iOq9w&amp;s</t>
  </si>
  <si>
    <t>à¸šà¸£à¸´à¸©à¸±à¸— à¹‚à¸£à¸‡à¸žà¸¢à¸²à¸šà¸²à¸¥à¹€à¸‰à¸žà¸²à¸°à¸—à¸²à¸‡à¸à¸£à¸°à¸”à¸¹à¸à¹à¸¥à¸°à¸‚à¹‰à¸­ à¸‚à¹‰à¸­à¸”à¸µà¸¡à¸µà¸ªà¸¸à¸‚ à¸ˆà¸³à¸à¸±à¸”</t>
  </si>
  <si>
    <t>https://www.google.com/search?q=%E0%B8%9A%E0%B8%A3%E0%B8%B4%E0%B8%A9%E0%B8%B1%E0%B8%97+%E0%B9%82%E0%B8%A3%E0%B8%87%E0%B8%9E%E0%B8%A2%E0%B8%B2%E0%B8%9A%E0%B8%B2%E0%B8%A5%E0%B9%80%E0%B8%89%E0%B8%9E%E0%B8%B2%E0%B8%B0%E0%B8%97%E0%B8%B2%E0%B8%87%E0%B8%81%E0%B8%A3%E0%B8%B0%E0%B8%94%E0%B8%B9%E0%B8%81%E0%B9%81%E0%B8%A5%E0%B8%B0%E0%B8%82%E0%B9%89%E0%B8%AD+%E0%B8%82%E0%B9%89%E0%B8%AD%E0%B8%94%E0%B8%B5%E0%B8%A1%E0%B8%B5%E0%B8%AA%E0%B8%B8%E0%B8%82+%E0%B8%88%E0%B8%B3%E0%B8%81%E0%B8%B1%E0%B8%94&amp;sa=X&amp;ved=0ahUKEwin9tHQ8r78AhUPm2oFHXbSCh84ChCYkAIIrgw</t>
  </si>
  <si>
    <t>à¸šà¸£à¸´à¸©à¸±à¸— à¸žà¸µà¸‹à¸µà¸‹à¸µ à¸­à¸´à¸™à¹€à¸—à¸­à¸£à¹Œà¹€à¸™à¸Šà¸±à¸™à¸™à¸±à¸¥ à¸ˆà¸³à¸à¸±à¸”</t>
  </si>
  <si>
    <t>https://www.google.com/search?hl=en&amp;gl=us&amp;q=%E0%B8%9A%E0%B8%A3%E0%B8%B4%E0%B8%A9%E0%B8%B1%E0%B8%97+%E0%B8%9E%E0%B8%B5%E0%B8%8B%E0%B8%B5%E0%B8%8B%E0%B8%B5+%E0%B8%AD%E0%B8%B4%E0%B8%99%E0%B9%80%E0%B8%97%E0%B8%AD%E0%B8%A3%E0%B9%8C%E0%B9%80%E0%B8%99%E0%B8%8A%E0%B8%B1%E0%B8%99%E0%B8%99%E0%B8%B1%E0%B8%A5+%E0%B8%88%E0%B8%B3%E0%B8%81%E0%B8%B1%E0%B8%94&amp;sa=X&amp;ved=0ahUKEwjTwpSCntH_AhW8GFkFHfyfB-AQmJACCOML</t>
  </si>
  <si>
    <t>Mojo Mortgages</t>
  </si>
  <si>
    <t>http://www.mojomortgages.com/</t>
  </si>
  <si>
    <t>https://www.google.com/search?hl=en&amp;gl=us&amp;q=Mojo+Mortgages&amp;sa=X&amp;ved=0ahUKEwian9HNobOAAxW8EVkFHeJOBhAQmJACCJYL</t>
  </si>
  <si>
    <t>GSK Solutions Inc</t>
  </si>
  <si>
    <t>https://www.google.com/search?sca_esv=571506520&amp;hl=en&amp;gl=us&amp;q=GSK+Solutions+Inc&amp;sa=X&amp;ved=0ahUKEwi_qO22oeOBAxX_rYkEHYI_DM04KBCYkAIIjQ4</t>
  </si>
  <si>
    <t>ECCO ASIA PACIFIC (SINGAPORE) PTE. LTD.</t>
  </si>
  <si>
    <t>https://www.google.com/search?sca_esv=362cbec781060a3d&amp;sca_upv=1&amp;hl=en&amp;gl=us&amp;q=ECCO+ASIA+PACIFIC+(SINGAPORE)+PTE.+LTD.&amp;sa=X&amp;ved=0ahUKEwic4fPsgrSDAxXDRjABHVHvCtY4KBCYkAIIpwo</t>
  </si>
  <si>
    <t>Moneybarn</t>
  </si>
  <si>
    <t>http://www.moneybarn.com/</t>
  </si>
  <si>
    <t>https://www.google.com/search?gl=us&amp;hl=en&amp;q=Moneybarn&amp;sa=X&amp;ved=0ahUKEwiFyYrLtvH9AhWUKlkFHeb5AAQ4FBCYkAII6Qw</t>
  </si>
  <si>
    <t>https://encrypted-tbn0.gstatic.com/images?q=tbn:ANd9GcTHkCQ-7FplHr-bNaIcJNful4cIekYGxNXoDCUf&amp;s=0</t>
  </si>
  <si>
    <t>KPMG Argentina</t>
  </si>
  <si>
    <t>http://www.kpmg.com.ar/</t>
  </si>
  <si>
    <t>https://www.google.com/search?sca_esv=590804984&amp;hl=en&amp;gl=us&amp;q=KPMG+Argentina&amp;sa=X&amp;ved=0ahUKEwiu_eOfo46DAxUFI0QIHffNDDUQmJACCNEI</t>
  </si>
  <si>
    <t>https://encrypted-tbn0.gstatic.com/images?q=tbn:ANd9GcSczZs1ZFDOqhABPEpZJ04_AXbFVg6g_Ta--yrJSPE&amp;s</t>
  </si>
  <si>
    <t>Starr Companies</t>
  </si>
  <si>
    <t>https://www.google.com/search?hl=en&amp;gl=us&amp;q=Starr+Companies&amp;sa=X&amp;ved=0ahUKEwiah8GM-f39AhWAFlkFHYMaBwwQmJACCJoO</t>
  </si>
  <si>
    <t>https://encrypted-tbn0.gstatic.com/images?q=tbn:ANd9GcSK1-CCOg60w2GstoCtqJGvQ3PzPoHHIO5Xn3jC19o&amp;s</t>
  </si>
  <si>
    <t>Freepik Company</t>
  </si>
  <si>
    <t>http://www.freepik.com/</t>
  </si>
  <si>
    <t>https://www.google.com/search?q=Freepik+Company&amp;sa=X&amp;ved=0ahUKEwjHp_ihlqH-AhVrFFkFHSvqCcA4ChCYkAII3wo</t>
  </si>
  <si>
    <t>https://encrypted-tbn0.gstatic.com/images?q=tbn:ANd9GcTaxY_fc9OJYT7i4VtdrhodmqqxWnghifSMLyKjW-Y&amp;s</t>
  </si>
  <si>
    <t>Stellar Science</t>
  </si>
  <si>
    <t>https://www.google.com/search?gl=us&amp;hl=en&amp;q=Stellar+Science&amp;sa=X&amp;ved=0ahUKEwjWkuDwkuL8AhUAGVkFHVEABao4HhCYkAIIrQ4</t>
  </si>
  <si>
    <t>mtrx</t>
  </si>
  <si>
    <t>https://www.google.com/search?sca_esv=557359178&amp;gl=us&amp;hl=en&amp;q=mtrx&amp;sa=X&amp;ved=0ahUKEwjtstK3x-CAAxXsM1kFHXhoBBYQmJACCJYK</t>
  </si>
  <si>
    <t>RoboMarkets</t>
  </si>
  <si>
    <t>https://www.robomarkets.com/</t>
  </si>
  <si>
    <t>https://www.google.com/search?gl=us&amp;hl=en&amp;q=RoboMarkets&amp;sa=X&amp;ved=0ahUKEwj_z9nj5NP_AhVsl2oFHZHtB_UQmJACCMAJ</t>
  </si>
  <si>
    <t>RCM Health Care Services</t>
  </si>
  <si>
    <t>https://www.google.com/search?gl=us&amp;hl=en&amp;q=RCM+Health+Care+Services&amp;sa=X&amp;ved=0ahUKEwiB5azf8fP9AhVQj4kEHQlLAVw4FBCYkAIIjQs</t>
  </si>
  <si>
    <t>Solverde.pt</t>
  </si>
  <si>
    <t>https://www.google.com/search?ucbcb=1&amp;gl=us&amp;hl=en&amp;q=Solverde.pt&amp;sa=X&amp;ved=0ahUKEwjGnuvqqrX-AhXdSDABHb53BRk4MhCYkAIImw0</t>
  </si>
  <si>
    <t>AXA SEGUROS GENERALES</t>
  </si>
  <si>
    <t>https://www.google.com/search?sca_esv=584519941&amp;hl=en&amp;gl=us&amp;q=AXA+SEGUROS+GENERALES&amp;sa=X&amp;ved=0ahUKEwjX9JCYiteCAxXZj4kEHR0MBz44HhCYkAIIkgs</t>
  </si>
  <si>
    <t>https://encrypted-tbn0.gstatic.com/images?q=tbn:ANd9GcRb0PQI1qu3WW9b84RDUzej0BnYXWIEdYeGXL6c-Lo&amp;s</t>
  </si>
  <si>
    <t>GISsat</t>
  </si>
  <si>
    <t>https://www.google.com/search?hl=en&amp;gl=us&amp;q=GISsat&amp;sa=X&amp;ved=0ahUKEwjektbNjYuAAxV1EFkFHZzvBUYQmJACCI8H</t>
  </si>
  <si>
    <t>https://encrypted-tbn0.gstatic.com/images?q=tbn:ANd9GcSyPF6HxjAptym6WZnIE-73MRCXdcORfYPkLEWdqAI&amp;s</t>
  </si>
  <si>
    <t>Grtgaz</t>
  </si>
  <si>
    <t>https://www.google.com/search?ucbcb=1&amp;gl=us&amp;hl=en&amp;q=Grtgaz&amp;sa=X&amp;ved=0ahUKEwiOpoqtqbf8AhWGQ_EDHYs2CoE4PBCYkAII9A0</t>
  </si>
  <si>
    <t>https://encrypted-tbn0.gstatic.com/images?q=tbn:ANd9GcQrtRZJfdJtyKfRp1mzpD7rBX6ruIPBODA_eJAciIY&amp;s</t>
  </si>
  <si>
    <t>Tachyum</t>
  </si>
  <si>
    <t>http://www.tachyum.com/</t>
  </si>
  <si>
    <t>https://www.google.com/search?sca_esv=583722703&amp;gl=us&amp;hl=en&amp;q=Tachyum&amp;sa=X&amp;ved=0ahUKEwigm82iwc-CAxXaEVkFHYg3DCgQmJACCOgI</t>
  </si>
  <si>
    <t>Taylor</t>
  </si>
  <si>
    <t>https://www.google.com/search?gl=us&amp;hl=en&amp;q=Taylor&amp;sa=X&amp;ved=0ahUKEwiArbHx_IL-AhVwkIkEHXrYBW0QmJACCI8K</t>
  </si>
  <si>
    <t>https://encrypted-tbn0.gstatic.com/images?q=tbn:ANd9GcTT5XmbcGbtNqZcRFmssvx9n8g2-ZY161SlTApoOPg&amp;s</t>
  </si>
  <si>
    <t>International Maize and Wheat Improvement Center (CIMMYT)</t>
  </si>
  <si>
    <t>https://www.google.com/search?sca_esv=559959589&amp;gl=us&amp;hl=en&amp;q=International+Maize+and+Wheat+Improvement+Center+(CIMMYT)&amp;sa=X&amp;ved=0ahUKEwiBgaSWnveAAxUXkokEHXCjCeoQmJACCJEH</t>
  </si>
  <si>
    <t>https://encrypted-tbn0.gstatic.com/images?q=tbn:ANd9GcS_2zR1q-pk2nHH0PveC6G9KW2D9WW1HPdxOWduXrU&amp;s</t>
  </si>
  <si>
    <t>University of Southern Mississippi</t>
  </si>
  <si>
    <t>https://www.google.com/search?gl=us&amp;hl=en&amp;q=University+of+Southern+Mississippi&amp;sa=X&amp;ved=0ahUKEwidv93T9vv_AhWYElkFHd12CjoQmJACCPgN</t>
  </si>
  <si>
    <t>Halan</t>
  </si>
  <si>
    <t>http://www.halan.com/</t>
  </si>
  <si>
    <t>https://www.google.com/search?sca_esv=592739610&amp;gl=us&amp;hl=en&amp;q=Halan&amp;sa=X&amp;ved=0ahUKEwjnwYjs8J-DAxWOlWoFHdhrAQIQmJACCOYJ</t>
  </si>
  <si>
    <t>https://encrypted-tbn0.gstatic.com/images?q=tbn:ANd9GcTKDQS1dT82unSuSZQJMEGHn-t_dBITJmNyPvH8&amp;s=0</t>
  </si>
  <si>
    <t>Rekruitd</t>
  </si>
  <si>
    <t>https://www.google.com/search?sca_esv=570580370&amp;gl=us&amp;hl=en&amp;q=Rekruitd&amp;sa=X&amp;ved=0ahUKEwi7lufb29uBAxV_EFkFHRZ-AhQ4HhCYkAII5go</t>
  </si>
  <si>
    <t>illuminate</t>
  </si>
  <si>
    <t>https://www.google.com/search?sca_esv=570589756&amp;gl=us&amp;hl=en&amp;q=illuminate&amp;sa=X&amp;ved=0ahUKEwig2PSR7duBAxWoRzABHdxaD604ZBCYkAII_ws</t>
  </si>
  <si>
    <t>Staffwiz Inc.</t>
  </si>
  <si>
    <t>https://www.google.com/search?hl=en&amp;gl=us&amp;q=Staffwiz+Inc.&amp;sa=X&amp;ved=0ahUKEwj0w7rMz8T_AhUhkIkEHe2XBiAQmJACCJwI</t>
  </si>
  <si>
    <t>Essent Retail Energie</t>
  </si>
  <si>
    <t>https://www.google.com/search?gl=us&amp;hl=en&amp;q=Essent+Retail+Energie&amp;sa=X&amp;ved=0ahUKEwiyv63KhIuAAxXPFlkFHXrpARs4ChCYkAIIrww</t>
  </si>
  <si>
    <t>Chinese Swimming Club</t>
  </si>
  <si>
    <t>https://www.google.com/search?sca_esv=572781667&amp;hl=en&amp;gl=us&amp;q=Chinese+Swimming+Club&amp;sa=X&amp;ved=0ahUKEwiRh77A7u-BAxVvg4kEHf7JBLQ4ChCYkAII4Aw</t>
  </si>
  <si>
    <t>Liban Lait s.a.l</t>
  </si>
  <si>
    <t>https://www.google.com/search?sca_esv=583557295&amp;gl=us&amp;hl=en&amp;q=Liban+Lait+s.a.l&amp;sa=X&amp;ved=0ahUKEwiHi-zh8syCAxVYkIkEHbhhAuEQmJACCKoH</t>
  </si>
  <si>
    <t>Egyptian Banks Company</t>
  </si>
  <si>
    <t>http://www.egyptianbanks.com/</t>
  </si>
  <si>
    <t>https://www.google.com/search?sca_esv=586190494&amp;hl=en&amp;gl=us&amp;q=Egyptian+Banks+Company&amp;sa=X&amp;ved=0ahUKEwi1lvWHyeiCAxWJAHkGHQxmBPgQmJACCOAJ</t>
  </si>
  <si>
    <t>Temple Health â€“ Temple University Health System</t>
  </si>
  <si>
    <t>https://www.google.com/search?ucbcb=1&amp;hl=en&amp;gl=us&amp;q=Temple+Health+%E2%80%93+Temple+University+Health+System&amp;sa=X&amp;ved=0ahUKEwiY9Y7g7Jb9AhU_lGoFHQaRDcc4bhCYkAIIhA8</t>
  </si>
  <si>
    <t>https://encrypted-tbn0.gstatic.com/images?q=tbn:ANd9GcSvbekWqbT_f_XFZsCEYQH5KkYg8A5yc7J3Eg8VxH4&amp;s</t>
  </si>
  <si>
    <t>Vekia</t>
  </si>
  <si>
    <t>http://www.vekia.fr/</t>
  </si>
  <si>
    <t>https://www.google.com/search?gl=us&amp;hl=en&amp;q=Vekia&amp;sa=X&amp;ved=0ahUKEwi98YzT0ez-AhXIFFkFHY8XDD0QmJACCPsN</t>
  </si>
  <si>
    <t>https://encrypted-tbn0.gstatic.com/images?q=tbn:ANd9GcRaTXAeYkhQ0jvKsOPg4goGRIXtJ7s3CealX-Naj5E&amp;s</t>
  </si>
  <si>
    <t>Kargo</t>
  </si>
  <si>
    <t>http://kargo.com/</t>
  </si>
  <si>
    <t>https://www.google.com/search?q=Kargo&amp;sa=X&amp;ved=0ahUKEwjWu4fRxIr-AhX8EFkFHclGCLYQmJACCLsM</t>
  </si>
  <si>
    <t>Vye Professionals</t>
  </si>
  <si>
    <t>https://www.google.com/search?q=Vye+Professionals&amp;sa=X&amp;ved=0ahUKEwjZvcONv9P-AhX2FlkFHS3IAQI4ChCYkAII5Qs</t>
  </si>
  <si>
    <t>IWS INTELLIGENT WORKFLOW SOLUTIONS PTE. LTD.</t>
  </si>
  <si>
    <t>https://www.google.com/search?sca_esv=591053097&amp;hl=en&amp;gl=us&amp;q=IWS+INTELLIGENT+WORKFLOW+SOLUTIONS+PTE.+LTD.&amp;sa=X&amp;ved=0ahUKEwiciuCr55CDAxXDMlkFHWxDDcY4KBCYkAII2wo</t>
  </si>
  <si>
    <t>Scandit AG</t>
  </si>
  <si>
    <t>https://www.google.com/search?sca_esv=559635945&amp;gl=us&amp;hl=en&amp;q=Scandit+AG&amp;sa=X&amp;ved=0ahUKEwip96vt1fSAAxUULFkFHbEGCLE4FBCYkAII5Qo</t>
  </si>
  <si>
    <t>Sutherland Enterprise</t>
  </si>
  <si>
    <t>https://www.google.com/search?hl=en&amp;gl=us&amp;q=Sutherland+Enterprise&amp;sa=X&amp;ved=0ahUKEwiopP7bodP9AhXJMEQIHQkbBf84ChCYkAIIwgw</t>
  </si>
  <si>
    <t>https://encrypted-tbn0.gstatic.com/images?q=tbn:ANd9GcSwBfKnw0NvMD5GVo_kD1MB2xgAHb5qMD3BAlgyL1s&amp;s</t>
  </si>
  <si>
    <t>Measured Insurance</t>
  </si>
  <si>
    <t>https://www.google.com/search?hl=en&amp;gl=us&amp;q=Measured+Insurance&amp;sa=X&amp;ved=0ahUKEwiq28nNmfv8AhXglWoFHSz9C404ZBCYkAIInAw</t>
  </si>
  <si>
    <t>Prisma Medios de Pago</t>
  </si>
  <si>
    <t>http://www.prismamediosdepago.com/</t>
  </si>
  <si>
    <t>https://www.google.com/search?sca_esv=578056430&amp;hl=en&amp;gl=us&amp;q=Prisma+Medios+de+Pago&amp;sa=X&amp;ved=0ahUKEwi06frO05-CAxULPEQIHW2HC2wQmJACCPAJ</t>
  </si>
  <si>
    <t>https://encrypted-tbn0.gstatic.com/images?q=tbn:ANd9GcQRswtBEDFB2_ESDlMQv719h9pPwzdQ1TG2nUMXoJQ&amp;s</t>
  </si>
  <si>
    <t>Jewelers Mutual Group</t>
  </si>
  <si>
    <t>http://www.jewelersmutual.com/</t>
  </si>
  <si>
    <t>https://www.google.com/search?sca_esv=582900893&amp;hl=en&amp;gl=us&amp;q=Jewelers+Mutual+Group&amp;sa=X&amp;ved=0ahUKEwikycCC7MeCAxUnvokEHTXtDQo4KBCYkAIIrws</t>
  </si>
  <si>
    <t>https://encrypted-tbn0.gstatic.com/images?q=tbn:ANd9GcRma1bzvTtFDVh2TmRnnRAthjMYjrkzv_wvEVArtvg&amp;s</t>
  </si>
  <si>
    <t>Ergon</t>
  </si>
  <si>
    <t>https://www.google.com/search?gl=us&amp;hl=en&amp;q=Ergon&amp;sa=X&amp;ved=0ahUKEwiji6jO39D9AhU8jIkEHbu3DXoQmJACCOYJ</t>
  </si>
  <si>
    <t>https://encrypted-tbn0.gstatic.com/images?q=tbn:ANd9GcQJrU0DJkpUgugZRy5eYmkIcrHP80jDJe91eeutd50&amp;s</t>
  </si>
  <si>
    <t>Looi Consulting LLC</t>
  </si>
  <si>
    <t>https://www.google.com/search?sca_esv=574726742&amp;hl=en&amp;gl=us&amp;q=Looi+Consulting+LLC&amp;sa=X&amp;ved=0ahUKEwiW--javoGCAxVKMlkFHR_bArYQmJACCOkM</t>
  </si>
  <si>
    <t>https://encrypted-tbn0.gstatic.com/images?q=tbn:ANd9GcTmEsbMhXDYWt_i7lPOvxvarwYtUuRKdWddo-e2G-w&amp;s</t>
  </si>
  <si>
    <t>Fabrikapps</t>
  </si>
  <si>
    <t>https://www.google.com/search?gl=us&amp;hl=en&amp;q=Fabrikapps&amp;sa=X&amp;ved=0ahUKEwik-7ewrI_9AhWCg4QIHfitCqE4FBCYkAIIkQw</t>
  </si>
  <si>
    <t>Eminent software services LLC</t>
  </si>
  <si>
    <t>https://www.google.com/search?gl=us&amp;hl=en&amp;q=Eminent+software+services+LLC&amp;sa=X&amp;ved=0ahUKEwiElt-_ir_9AhV5jokEHQZdCDAQmJACCIIN</t>
  </si>
  <si>
    <t>https://encrypted-tbn0.gstatic.com/images?q=tbn:ANd9GcSKX84a2SyLwb6OKutuidFsI38J4P4udnT18sB1zes&amp;s</t>
  </si>
  <si>
    <t>Impaqtr</t>
  </si>
  <si>
    <t>https://www.google.com/search?gl=us&amp;hl=en&amp;q=Impaqtr&amp;sa=X&amp;ved=0ahUKEwip0eLC8JT_AhVEj4kEHXFJCm04HhCYkAIIuAs</t>
  </si>
  <si>
    <t>https://encrypted-tbn0.gstatic.com/images?q=tbn:ANd9GcTyi4pTv1fQ2WE7cuw3S4mtah-sih4O0ay3xyj-t0E&amp;s</t>
  </si>
  <si>
    <t>XIM Inc.</t>
  </si>
  <si>
    <t>http://ximxim.com/</t>
  </si>
  <si>
    <t>https://www.google.com/search?hl=en&amp;gl=us&amp;q=XIM+Inc.&amp;sa=X&amp;ved=0ahUKEwi5q8iGtLiAAxVdF1kFHWOPBmIQmJACCPoG</t>
  </si>
  <si>
    <t>HancoxRead Recruitment Ltd</t>
  </si>
  <si>
    <t>http://hancoxread.co.uk/</t>
  </si>
  <si>
    <t>https://www.google.com/search?sca_esv=585847208&amp;gl=us&amp;hl=en&amp;q=HancoxRead+Recruitment+Ltd&amp;sa=X&amp;ved=0ahUKEwjepP34juaCAxWwFVkFHbavBGE4FBCYkAII-Qs</t>
  </si>
  <si>
    <t>https://encrypted-tbn0.gstatic.com/images?q=tbn:ANd9GcQVwZczNeGbXSQ3jmZZVw1RPpRpQDBvlWUfyWQ6t-I&amp;s</t>
  </si>
  <si>
    <t>Vaillant Group</t>
  </si>
  <si>
    <t>https://www.google.com/search?hl=en&amp;gl=us&amp;q=Vaillant+Group&amp;sa=X&amp;ved=0ahUKEwj2hoHghLX9AhW4FlkFHUD1CyUQmJACCPEM</t>
  </si>
  <si>
    <t>Klaxoon</t>
  </si>
  <si>
    <t>http://www.klaxoon.com/</t>
  </si>
  <si>
    <t>https://www.google.com/search?sca_esv=584208532&amp;hl=en&amp;gl=us&amp;q=Klaxoon&amp;sa=X&amp;ved=0ahUKEwidvO3juNSCAxXwJEQIHfJkBxI4MhCYkAIIkg0</t>
  </si>
  <si>
    <t>https://encrypted-tbn0.gstatic.com/images?q=tbn:ANd9GcQ9nxkD6uhVtmIoi_PJCj-ix5peiOCgUgbPLz1rYRA&amp;s</t>
  </si>
  <si>
    <t>Imec</t>
  </si>
  <si>
    <t>http://www.imec-int.com/</t>
  </si>
  <si>
    <t>https://www.google.com/search?q=Imec&amp;sa=X&amp;ved=0ahUKEwiJmJbR7LT8AhVoFFkFHRl6AecQmJACCJMM</t>
  </si>
  <si>
    <t>https://encrypted-tbn0.gstatic.com/images?q=tbn:ANd9GcSN7tto5XI4YduzfeqJMPgKlbCSzXjbMO2DDEE1Uiw&amp;s</t>
  </si>
  <si>
    <t>Axelor</t>
  </si>
  <si>
    <t>https://www.google.com/search?gl=us&amp;hl=en&amp;q=Axelor&amp;sa=X&amp;ved=0ahUKEwjx-8fphdP8AhXmk4kEHSjvBs0QmJACCKMM</t>
  </si>
  <si>
    <t>bet365</t>
  </si>
  <si>
    <t>http://www.bet365.com/</t>
  </si>
  <si>
    <t>https://www.google.com/search?sca_esv=593213093&amp;hl=en&amp;gl=us&amp;q=bet365&amp;sa=X&amp;ved=0ahUKEwizroq986SDAxV-FlkFHd5NBD0QmJACCLIK</t>
  </si>
  <si>
    <t>https://encrypted-tbn0.gstatic.com/images?q=tbn:ANd9GcSq6UstdvFz_1scybe851MJSDvUyrKFUgSonyBMSnc&amp;s</t>
  </si>
  <si>
    <t>PARENTPAY LIMITED</t>
  </si>
  <si>
    <t>http://www.parentpay.com/</t>
  </si>
  <si>
    <t>https://www.google.com/search?sca_esv=566842583&amp;gl=us&amp;hl=en&amp;q=PARENTPAY+LIMITED&amp;sa=X&amp;ved=0ahUKEwjptbOww7iBAxXEUjUKHY0mANs4FBCYkAIIxgs</t>
  </si>
  <si>
    <t>https://encrypted-tbn0.gstatic.com/images?q=tbn:ANd9GcSgn0OODoaycVCmpQUXkNaK9g3XSANRnw20GxjO&amp;s=0</t>
  </si>
  <si>
    <t>Triangle Kitchen</t>
  </si>
  <si>
    <t>https://www.google.com/search?hl=en&amp;gl=us&amp;q=Triangle+Kitchen&amp;sa=X&amp;ved=0ahUKEwiTiemEiur-AhUUBzQIHdWiAGc4MhCYkAIIyQk</t>
  </si>
  <si>
    <t>Cyber Management International Corporation</t>
  </si>
  <si>
    <t>https://www.google.com/search?gl=us&amp;hl=en&amp;q=Cyber+Management+International+Corporation&amp;sa=X&amp;ved=0ahUKEwie1ti56778AhW6mGoFHfYbAEU4WhCYkAIIyQ8</t>
  </si>
  <si>
    <t>Ð -Ð’Ð¸Ð¶Ð½</t>
  </si>
  <si>
    <t>https://www.google.com/search?gl=us&amp;hl=en&amp;q=%D0%A0-%D0%92%D0%B8%D0%B6%D0%BD&amp;sa=X&amp;ved=0ahUKEwjr-O2gwab_AhVbQzABHRZ-DpcQmJACCNYM</t>
  </si>
  <si>
    <t>https://encrypted-tbn0.gstatic.com/images?q=tbn:ANd9GcR9iTOwqJqTQCqUjqQMGvceoMVMW73Z27HuvwceAU4&amp;s</t>
  </si>
  <si>
    <t>Global Personal Partner</t>
  </si>
  <si>
    <t>http://www.global-personal.ch/</t>
  </si>
  <si>
    <t>https://www.google.com/search?sca_esv=585526170&amp;gl=us&amp;hl=en&amp;q=Global+Personal+Partner&amp;sa=X&amp;ved=0ahUKEwixjdDVyuOCAxVkGVkFHZtoAi4QmJACCOkK</t>
  </si>
  <si>
    <t>Emet DigitalÂ®</t>
  </si>
  <si>
    <t>https://www.google.com/search?hl=en&amp;gl=us&amp;q=Emet+Digital%C2%AE&amp;sa=X&amp;ved=0ahUKEwiEz5bhxo2AAxX4kokEHV2bC4YQmJACCL8J</t>
  </si>
  <si>
    <t>https://encrypted-tbn0.gstatic.com/images?q=tbn:ANd9GcS7e08hoQ64NrTcU2Zulo_IBUfSAi0hR57l41gLJEE&amp;s</t>
  </si>
  <si>
    <t>International NGO Safety Organisation INSO</t>
  </si>
  <si>
    <t>https://www.google.com/search?hl=en&amp;gl=us&amp;q=International+NGO+Safety+Organisation+INSO&amp;sa=X&amp;ved=0ahUKEwiwk-br7rz-AhXGjokEHQZXCFUQmJACCIoH</t>
  </si>
  <si>
    <t>Addy Global Solutions</t>
  </si>
  <si>
    <t>https://www.google.com/search?gl=us&amp;hl=en&amp;q=Addy+Global+Solutions&amp;sa=X&amp;ved=0ahUKEwiDg5Diu5n9AhWMFlkFHUXnC9k4FBCYkAIIgAw</t>
  </si>
  <si>
    <t>https://encrypted-tbn0.gstatic.com/images?q=tbn:ANd9GcQZ0Xow5pJh2FSA_wr3TDJZG4cj-nfoxiy0uiehw8M&amp;s</t>
  </si>
  <si>
    <t>AVAILITY</t>
  </si>
  <si>
    <t>https://www.google.com/search?q=AVAILITY&amp;sa=X&amp;ved=0ahUKEwju2I2e5bT8AhU5omoFHSFIB8c4ChCYkAIIsw4</t>
  </si>
  <si>
    <t>Talento Divergente</t>
  </si>
  <si>
    <t>https://www.google.com/search?sca_esv=583261567&amp;hl=en&amp;gl=us&amp;q=Talento+Divergente&amp;sa=X&amp;ved=0ahUKEwiu9p2gs8qCAxVlJUQIHV29COYQmJACCJAL</t>
  </si>
  <si>
    <t>https://encrypted-tbn0.gstatic.com/images?q=tbn:ANd9GcS0kzAh0JVxmY38xUr7EnhpMppLQhAaygUj9CNZDGI&amp;s</t>
  </si>
  <si>
    <t>REALPAGE (PHILIPPINES), INC.</t>
  </si>
  <si>
    <t>https://www.google.com/search?sca_esv=349af6b8b067d63f&amp;hl=en&amp;gl=us&amp;q=REALPAGE+(PHILIPPINES),+INC.&amp;sa=X&amp;ved=0ahUKEwj_3tqp_duCAxVNTDABHWNDCtIQmJACCNoM</t>
  </si>
  <si>
    <t>https://encrypted-tbn0.gstatic.com/images?q=tbn:ANd9GcTsXUEzFFFtG2stc57lBHlrl0exiD7fFPDv8lvsvj0&amp;s</t>
  </si>
  <si>
    <t>Saventic Health</t>
  </si>
  <si>
    <t>http://www.saventic.com/</t>
  </si>
  <si>
    <t>https://www.google.com/search?sca_esv=dfabf0b56e45fe12&amp;hl=en&amp;gl=us&amp;q=Saventic+Health&amp;sa=X&amp;ved=0ahUKEwjb9OeNy5WCAxVMRzABHSQaBXo4ChCYkAII6gw</t>
  </si>
  <si>
    <t>https://encrypted-tbn0.gstatic.com/images?q=tbn:ANd9GcQSozz3TX3C4FC7-slLCUgfytfmNoi25xvGZBJ2sBU&amp;s</t>
  </si>
  <si>
    <t>intellithing</t>
  </si>
  <si>
    <t>https://www.google.com/search?q=intellithing&amp;sa=X&amp;ved=0ahUKEwjU6Z-VzY_-AhUJD1kFHWRpBuk4ChCYkAIIqww</t>
  </si>
  <si>
    <t>Kiddy Zone</t>
  </si>
  <si>
    <t>https://www.google.com/search?hl=en&amp;gl=us&amp;q=Kiddy+Zone&amp;sa=X&amp;ved=0ahUKEwif5aaQq6j8AhWmFlkFHXe_D2QQmJACCIoH</t>
  </si>
  <si>
    <t>Ascend Marketing</t>
  </si>
  <si>
    <t>http://www.ascend.marketing/</t>
  </si>
  <si>
    <t>https://www.google.com/search?hl=en&amp;gl=us&amp;q=Ascend+Marketing&amp;sa=X&amp;ved=0ahUKEwj-sLDmwo2AAxUOMVkFHfWOADA4HhCYkAII1Qk</t>
  </si>
  <si>
    <t>https://encrypted-tbn0.gstatic.com/images?q=tbn:ANd9GcTKDAHmwSrUcuxwZInCJua8-IMcoOxTTLjpKR8I60M&amp;s</t>
  </si>
  <si>
    <t>Aldrees Petroleum  and  Transport Services Company</t>
  </si>
  <si>
    <t>http://www.aldrees.com/</t>
  </si>
  <si>
    <t>https://www.google.com/search?q=Aldrees+Petroleum++and++Transport+Services+Company&amp;sa=X&amp;ved=0ahUKEwjth9XQ1fH-AhU8ibAFHbYdCVI4ChCYkAIIzQw</t>
  </si>
  <si>
    <t>CAKE PTE. LTD.</t>
  </si>
  <si>
    <t>http://www.cakedefi.com/</t>
  </si>
  <si>
    <t>https://www.google.com/search?gl=us&amp;hl=en&amp;q=CAKE+PTE.+LTD.&amp;sa=X&amp;ved=0ahUKEwiowd3R5a3-AhWbj4kEHUgXBKk4KBCYkAIIzAw</t>
  </si>
  <si>
    <t>First Division Consulting</t>
  </si>
  <si>
    <t>https://www.google.com/search?hl=en&amp;gl=us&amp;q=First+Division+Consulting&amp;sa=X&amp;ved=0ahUKEwiN3vjHva39AhUzjokEHeaGAG04PBCYkAII3Qw</t>
  </si>
  <si>
    <t>TransUnion Interactive, Inc</t>
  </si>
  <si>
    <t>https://www.google.com/search?sca_esv=560591584&amp;hl=en&amp;gl=us&amp;q=TransUnion+Interactive,+Inc&amp;sa=X&amp;ved=0ahUKEwiS7vP21v6AAxVMtYkEHcydCPI4FBCYkAIIxwk</t>
  </si>
  <si>
    <t>Deepki</t>
  </si>
  <si>
    <t>https://www.google.com/search?sca_esv=593016252&amp;gl=us&amp;hl=en&amp;q=Deepki&amp;sa=X&amp;ved=0ahUKEwienIX7tqKDAxWkGVkFHbosD6U4HhCYkAIIqww</t>
  </si>
  <si>
    <t>https://encrypted-tbn0.gstatic.com/images?q=tbn:ANd9GcStNEgSsGtZdlrVEBXTMOfCVHBdQ73OduK92rzESv0&amp;s</t>
  </si>
  <si>
    <t>2021 ApS</t>
  </si>
  <si>
    <t>https://www.google.com/search?sca_esv=584993245&amp;gl=us&amp;hl=en&amp;q=2021+ApS&amp;sa=X&amp;ved=0ahUKEwj1mIegg9yCAxVQEVkFHZHaD7UQmJACCMwK</t>
  </si>
  <si>
    <t>Es'hailSat - the Qatar Satellite Company</t>
  </si>
  <si>
    <t>http://www.eshailsat.qa/</t>
  </si>
  <si>
    <t>https://www.google.com/search?gl=us&amp;hl=en&amp;q=Es%27hailSat+-+the+Qatar+Satellite+Company&amp;sa=X&amp;ved=0ahUKEwivpt29kOf8AhUOElkFHecRBcUQmJACCIAK</t>
  </si>
  <si>
    <t>St. Norbert College</t>
  </si>
  <si>
    <t>https://www.google.com/search?hl=en&amp;gl=us&amp;q=St.+Norbert+College&amp;sa=X&amp;ved=0ahUKEwjPzsG21OL-AhUQEFkFHYJYA-UQmJACCN0K</t>
  </si>
  <si>
    <t>https://encrypted-tbn0.gstatic.com/images?q=tbn:ANd9GcS9uTkllV1XB7lKmUvkEp1ZWstU6O5zeClVv5YkKDs&amp;s</t>
  </si>
  <si>
    <t>ConocoPhillips Group</t>
  </si>
  <si>
    <t>https://www.google.com/search?hl=en&amp;gl=us&amp;q=ConocoPhillips+Group&amp;sa=X&amp;ved=0ahUKEwjBlei6q-D_AhUUGVkFHeJ8Dbc4ChCYkAIIlQs</t>
  </si>
  <si>
    <t>Octopus Electric Vehicles</t>
  </si>
  <si>
    <t>https://www.google.com/search?sca_esv=569384727&amp;gl=us&amp;hl=en&amp;q=Octopus+Electric+Vehicles&amp;sa=X&amp;ved=0ahUKEwiK7bvunM-BAxXDMlkFHcK6Dgk4FBCYkAII-Qk</t>
  </si>
  <si>
    <t>https://encrypted-tbn0.gstatic.com/images?q=tbn:ANd9GcR6VosDFoFn3kjCAQe6Ioe7R2SxIIWl9zsJ6LPUvVE&amp;s</t>
  </si>
  <si>
    <t>IT Cardinal Partners LLC</t>
  </si>
  <si>
    <t>https://www.google.com/search?hl=en&amp;gl=us&amp;q=IT+Cardinal+Partners+LLC&amp;sa=X&amp;ved=0ahUKEwjE45uxv4D-AhUqfjABHf2XBWYQmJACCLQL</t>
  </si>
  <si>
    <t>https://encrypted-tbn0.gstatic.com/images?q=tbn:ANd9GcThTA17LRgpaNNGwc0NWpE-SWtbu9eukTgk8CoUv50&amp;s</t>
  </si>
  <si>
    <t>Cranmore Executive Search</t>
  </si>
  <si>
    <t>https://www.google.com/search?sca_esv=572463874&amp;gl=us&amp;hl=en&amp;q=Cranmore+Executive+Search&amp;sa=X&amp;ved=0ahUKEwjN2Mjiru2BAxUglIkEHalCB74QmJACCMIL</t>
  </si>
  <si>
    <t>https://encrypted-tbn0.gstatic.com/images?q=tbn:ANd9GcTX35Ldgz4ILrinr80COevuPnwFzEfXGi59juBphuw&amp;s</t>
  </si>
  <si>
    <t>Vista Equity Partners</t>
  </si>
  <si>
    <t>http://www.vistaequitypartners.com/</t>
  </si>
  <si>
    <t>https://www.google.com/search?hl=en&amp;gl=us&amp;q=Vista+Equity+Partners&amp;sa=X&amp;ved=0ahUKEwio2-js3K3-AhWWGFkFHQcGAzQ4MhCYkAII0gs</t>
  </si>
  <si>
    <t>Clinchoice</t>
  </si>
  <si>
    <t>http://clinchoice.com/</t>
  </si>
  <si>
    <t>https://www.google.com/search?sca_esv=587228370&amp;hl=en&amp;gl=us&amp;q=Clinchoice&amp;sa=X&amp;ved=0ahUKEwjYxOuekPCCAxUSF1kFHfRpC944RhCYkAIIxws</t>
  </si>
  <si>
    <t>GAMSTOP</t>
  </si>
  <si>
    <t>https://www.google.com/search?hl=en&amp;gl=us&amp;q=GAMSTOP&amp;sa=X&amp;ved=0ahUKEwj1saCAspT9AhVlGFkFHagSByc4ChCYkAII0gs</t>
  </si>
  <si>
    <t>PressEnter Group</t>
  </si>
  <si>
    <t>https://www.google.com/search?sca_esv=558339750&amp;hl=en&amp;gl=us&amp;q=PressEnter+Group&amp;sa=X&amp;ved=0ahUKEwjJpfrSkeiAAxWAfTABHS6_D60QmJACCMwI</t>
  </si>
  <si>
    <t>https://encrypted-tbn0.gstatic.com/images?q=tbn:ANd9GcQLk-Gwg4Sf6sQq0i1JM4Asrzud9IxYPQAKP-kQVGw&amp;s</t>
  </si>
  <si>
    <t>BVNK</t>
  </si>
  <si>
    <t>https://www.google.com/search?hl=en&amp;gl=us&amp;q=BVNK&amp;sa=X&amp;ved=0ahUKEwjC77a6_aX9AhW_FFkFHV3tBZQQmJACCOsK</t>
  </si>
  <si>
    <t>https://encrypted-tbn0.gstatic.com/images?q=tbn:ANd9GcRknsGonHkkaHw1hqeyBky6EwPy5nEEtJzYrSlIRss&amp;s</t>
  </si>
  <si>
    <t>Keppel Capital International Pte Ltd</t>
  </si>
  <si>
    <t>https://www.google.com/search?sca_esv=560438403&amp;hl=en&amp;gl=us&amp;q=Keppel+Capital+International+Pte+Ltd&amp;sa=X&amp;ved=0ahUKEwiJqsvjnfyAAxVNtIkEHa_rBtk4MhCYkAIIgg0</t>
  </si>
  <si>
    <t>Artemis Consulting, Inc.</t>
  </si>
  <si>
    <t>http://artemisconsultinginc.com/</t>
  </si>
  <si>
    <t>https://www.google.com/search?sca_esv=562982649&amp;gl=us&amp;hl=en&amp;q=Artemis+Consulting,+Inc.&amp;sa=X&amp;ved=0ahUKEwje7OrGp5WBAxXuFFkFHU5mBOkQmJACCNYL</t>
  </si>
  <si>
    <t>Masharq</t>
  </si>
  <si>
    <t>https://www.google.com/search?sca_esv=587597168&amp;gl=us&amp;hl=en&amp;q=Masharq&amp;sa=X&amp;ved=0ahUKEwiSp8DKlvWCAxXGFVkFHXNLAPIQmJACCMYM</t>
  </si>
  <si>
    <t>PIX</t>
  </si>
  <si>
    <t>https://www.google.com/search?sca_esv=584208532&amp;gl=us&amp;hl=en&amp;q=PIX&amp;sa=X&amp;ved=0ahUKEwj1_57ZuNSCAxVxlGoFHc3tCSw4MhCYkAIIgA0</t>
  </si>
  <si>
    <t>Cultrust</t>
  </si>
  <si>
    <t>https://www.google.com/search?gl=us&amp;hl=en&amp;q=Cultrust&amp;sa=X&amp;ved=0ahUKEwiH9auz0Oz-AhWNnWoFHbxIDPIQmJACCIsL</t>
  </si>
  <si>
    <t>Silky Coders</t>
  </si>
  <si>
    <t>https://www.google.com/search?sca_esv=569384727&amp;gl=us&amp;hl=en&amp;q=Silky+Coders&amp;sa=X&amp;ved=0ahUKEwiXlMjlnc-BAxUBmGoFHTS9CNg4HhCYkAIIgQw</t>
  </si>
  <si>
    <t>Capital H Staffing and Advisory Solutions</t>
  </si>
  <si>
    <t>https://www.google.com/search?ucbcb=1&amp;gl=us&amp;hl=en&amp;q=Capital+H+Staffing+and+Advisory+Solutions&amp;sa=X&amp;ved=0ahUKEwiC6szE9oz9AhVjmWoFHS8UCFEQmJACCM8L</t>
  </si>
  <si>
    <t>BrightBe.e</t>
  </si>
  <si>
    <t>https://www.google.com/search?gl=us&amp;hl=en&amp;q=BrightBe.e&amp;sa=X&amp;ved=0ahUKEwicw5_krtv_AhUvSTABHbiABG0QmJACCMcL</t>
  </si>
  <si>
    <t>Wheeler Staffing Partners</t>
  </si>
  <si>
    <t>https://www.google.com/search?sca_esv=582168257&amp;hl=en&amp;gl=us&amp;q=Wheeler+Staffing+Partners&amp;sa=X&amp;ved=0ahUKEwiA1qqg6MKCAxVlt4kEHZjLD6M4ChCYkAIIrQs</t>
  </si>
  <si>
    <t>https://encrypted-tbn0.gstatic.com/images?q=tbn:ANd9GcRXiisgKvxEXZ2T-buKDY724O6t9Gn87j6Bd5htH4U&amp;s</t>
  </si>
  <si>
    <t>DataEX</t>
  </si>
  <si>
    <t>https://www.google.com/search?ucbcb=1&amp;gl=us&amp;hl=en&amp;q=DataEX&amp;sa=X&amp;ved=0ahUKEwiggJqct5n9AhV5kIkEHWu5Axc4ChCYkAIIpw0</t>
  </si>
  <si>
    <t>https://encrypted-tbn0.gstatic.com/images?q=tbn:ANd9GcTzfVnAD7AhXpH87evRWAkEt68cWF0oMFBkxuCtlQE&amp;s</t>
  </si>
  <si>
    <t>corteza.ai</t>
  </si>
  <si>
    <t>https://www.google.com/search?q=corteza.ai&amp;sa=X&amp;ved=0ahUKEwig58WXkJf-AhV5FVkFHZHSD4o4ChCYkAII5Qs</t>
  </si>
  <si>
    <t>https://encrypted-tbn0.gstatic.com/images?q=tbn:ANd9GcRaoCJVakTyLgaoo2LEGPLWcgX-Yv3Cfzm1GYiNFgY&amp;s</t>
  </si>
  <si>
    <t>Datenna BV</t>
  </si>
  <si>
    <t>https://www.google.com/search?gl=us&amp;hl=en&amp;q=Datenna+BV&amp;sa=X&amp;ved=0ahUKEwjVn4LmxYX-AhVmFVkFHfZiDdo4ChCYkAIIiws</t>
  </si>
  <si>
    <t>Starlight Asset Management Pte. Ltd.</t>
  </si>
  <si>
    <t>https://www.google.com/search?gl=us&amp;hl=en&amp;q=Starlight+Asset+Management+Pte.+Ltd.&amp;sa=X&amp;ved=0ahUKEwiA267J9fH_AhXWElkFHZF6C4s4HhCYkAII8Ak</t>
  </si>
  <si>
    <t>Infinity, a Stamford Technology Company</t>
  </si>
  <si>
    <t>https://www.google.com/search?sca_esv=591429559&amp;hl=en&amp;gl=us&amp;q=Infinity,+a+Stamford+Technology+Company&amp;sa=X&amp;ved=0ahUKEwjY2KjSo5ODAxU-GFkFHXfNCK0QmJACCLoK</t>
  </si>
  <si>
    <t>HANYS</t>
  </si>
  <si>
    <t>http://www.hanys.org/</t>
  </si>
  <si>
    <t>https://www.google.com/search?gl=us&amp;hl=en&amp;q=HANYS&amp;sa=X&amp;ved=0ahUKEwin69z1qpT9AhWRibAFHRuDD_U4jAEQmJACCNAP</t>
  </si>
  <si>
    <t>https://encrypted-tbn0.gstatic.com/images?q=tbn:ANd9GcRHw90wM6DqirLzpLOb4cHchtAkFMoJg1To1xBvNjg&amp;s</t>
  </si>
  <si>
    <t>Thelidza Personnel Solutions</t>
  </si>
  <si>
    <t>https://www.google.com/search?sca_esv=574353833&amp;hl=en&amp;gl=us&amp;q=Thelidza+Personnel+Solutions&amp;sa=X&amp;ved=0ahUKEwjc7bfX_P6BAxUXPUQIHauLDtgQmJACCIkK</t>
  </si>
  <si>
    <t>https://encrypted-tbn0.gstatic.com/images?q=tbn:ANd9GcRzkOYbPFkKx0rGAuOQuVoGshUz7sR-wlSLlDUykbU&amp;s</t>
  </si>
  <si>
    <t>Endangle Engineering Solution</t>
  </si>
  <si>
    <t>https://www.google.com/search?gl=us&amp;hl=en&amp;q=Endangle+Engineering+Solution&amp;sa=X&amp;ved=0ahUKEwji4rXbmMT9AhU_lWoFHcBUBUkQmJACCPwJ</t>
  </si>
  <si>
    <t>Nanotek Ltd</t>
  </si>
  <si>
    <t>http://nanotekltd.com/</t>
  </si>
  <si>
    <t>https://www.google.com/search?sca_esv=582537645&amp;hl=en&amp;gl=us&amp;q=Nanotek+Ltd&amp;sa=X&amp;ved=0ahUKEwjh-uDnscWCAxWmFzQIHes4BVs4RhCYkAIItAo</t>
  </si>
  <si>
    <t>https://encrypted-tbn0.gstatic.com/images?q=tbn:ANd9GcTtcyJGCwUSd0l9Zz3cOQrnLxPePpCzK8ipFe1w05A&amp;s</t>
  </si>
  <si>
    <t>OKTEO</t>
  </si>
  <si>
    <t>https://www.google.com/search?sca_esv=586873451&amp;gl=us&amp;hl=en&amp;q=OKTEO&amp;sa=X&amp;ved=0ahUKEwi_3PO5y-2CAxUUPUQIHRt6AhoQmJACCK0M</t>
  </si>
  <si>
    <t>Vision Technology Services</t>
  </si>
  <si>
    <t>http://www.vistechs.com/</t>
  </si>
  <si>
    <t>https://www.google.com/search?hl=en&amp;gl=us&amp;q=Vision+Technology+Services&amp;sa=X&amp;ved=0ahUKEwj01K61jsf_AhX4mYQIHTzfAB84UBCYkAII1Q4</t>
  </si>
  <si>
    <t>https://encrypted-tbn0.gstatic.com/images?q=tbn:ANd9GcSJNEiXYeCObZspuTEMYZVFRIlyiSecbkcSdaVq4A4&amp;s</t>
  </si>
  <si>
    <t>Gopass.travel</t>
  </si>
  <si>
    <t>https://www.google.com/search?gl=us&amp;hl=en&amp;q=Gopass.travel&amp;sa=X&amp;ved=0ahUKEwjy2eakp4X9AhUoE1kFHZO8A_8QmJACCJMK</t>
  </si>
  <si>
    <t>https://encrypted-tbn0.gstatic.com/images?q=tbn:ANd9GcQBlWWFMDIVsOC3Xw5yUqTvE03qVwTVn-8eUZ9JBKY&amp;s</t>
  </si>
  <si>
    <t>SCDEV SARL</t>
  </si>
  <si>
    <t>https://www.google.com/search?gl=us&amp;hl=en&amp;q=SCDEV+SARL&amp;sa=X&amp;ved=0ahUKEwjyze6aj8L_AhVRDOwKHde3AwwQmJACCMsI</t>
  </si>
  <si>
    <t>Signal Alliance Limited</t>
  </si>
  <si>
    <t>https://www.google.com/search?gl=us&amp;hl=en&amp;q=Signal+Alliance+Limited&amp;sa=X&amp;ved=0ahUKEwiqj_K62fj8AhURVzABHWcVAqAQmJACCMII</t>
  </si>
  <si>
    <t>Cocus</t>
  </si>
  <si>
    <t>https://www.google.com/search?q=Cocus&amp;sa=X&amp;ved=0ahUKEwjV3v2o9L78AhWjK1kFHSAEDL04FBCYkAII3wo</t>
  </si>
  <si>
    <t>Happier Living</t>
  </si>
  <si>
    <t>https://www.google.com/search?q=Happier+Living&amp;sa=X&amp;ved=0ahUKEwj9oJK878b-AhXQMlkFHYhCD1U4PBCYkAII-Aw</t>
  </si>
  <si>
    <t>SCR Maroc</t>
  </si>
  <si>
    <t>https://www.google.com/search?sca_esv=562993306&amp;hl=en&amp;gl=us&amp;q=SCR+Maroc&amp;sa=X&amp;ved=0ahUKEwjKwM2grJWBAxWvj4kEHWgECT0QmJACCJMH</t>
  </si>
  <si>
    <t>https://encrypted-tbn0.gstatic.com/images?q=tbn:ANd9GcRJnYtKr7ovUi9_A-_HoxKKy3hUVhj_3rnGB4f4O4M&amp;s</t>
  </si>
  <si>
    <t>CSS Tec</t>
  </si>
  <si>
    <t>https://www.google.com/search?sca_esv=593009583&amp;hl=en&amp;gl=us&amp;q=CSS+Tec&amp;sa=X&amp;ved=0ahUKEwiHwqXwrqKDAxVuv4kEHQsODAI4KBCYkAII1g0</t>
  </si>
  <si>
    <t>Tigersun media group</t>
  </si>
  <si>
    <t>https://www.google.com/search?gl=us&amp;hl=en&amp;q=Tigersun+media+group&amp;sa=X&amp;ved=0ahUKEwigwICA87qAAxVlLUQIHR6uCewQmJACCN0M</t>
  </si>
  <si>
    <t>Citizen Housing Group</t>
  </si>
  <si>
    <t>https://www.google.com/search?sca_esv=591053097&amp;hl=en&amp;gl=us&amp;q=Citizen+Housing+Group&amp;sa=X&amp;ved=0ahUKEwimu9DW5JCDAxWbM1kFHQ_zCl84ChCYkAIIvwk</t>
  </si>
  <si>
    <t>Shabakkat</t>
  </si>
  <si>
    <t>https://www.google.com/search?hl=en&amp;gl=us&amp;q=Shabakkat&amp;sa=X&amp;ved=0ahUKEwis74WR6tr9AhVccDABHYr4BH0QmJACCNEJ</t>
  </si>
  <si>
    <t>Group L</t>
  </si>
  <si>
    <t>https://www.google.com/search?q=Group+L&amp;sa=X&amp;ved=0ahUKEwjSu7Ov5ar8AhWSinIEHUhNBMMQmJACCOoK</t>
  </si>
  <si>
    <t>DOW JONES AER COMPANY, INC. (SINGAPORE BRANCH)</t>
  </si>
  <si>
    <t>https://www.google.com/search?sca_esv=564926619&amp;gl=us&amp;hl=en&amp;q=DOW+JONES+AER+COMPANY,+INC.+(SINGAPORE+BRANCH)&amp;sa=X&amp;ved=0ahUKEwjpr4Lh-aaBAxWvnYQIHS6aDX04HhCYkAII8Qs</t>
  </si>
  <si>
    <t>Everest Wines &amp; Spirits</t>
  </si>
  <si>
    <t>https://www.google.com/search?gl=us&amp;hl=en&amp;q=Everest+Wines+%26+Spirits&amp;sa=X&amp;ved=0ahUKEwi1qsa_jIP-AhXlkIkEHYnlCNkQmJACCJMM</t>
  </si>
  <si>
    <t>Sogema Software Group</t>
  </si>
  <si>
    <t>https://www.google.com/search?ucbcb=1&amp;gl=us&amp;hl=en&amp;q=Sogema+Software+Group&amp;sa=X&amp;ved=0ahUKEwjzzu_HsZT9AhVVS0EAHcphBVo4HhCYkAII4gs</t>
  </si>
  <si>
    <t>GOOD DOCTOR TECHNOLOGY (SINGAPORE) PTE. LTD.</t>
  </si>
  <si>
    <t>https://www.google.com/search?sca_esv=591053097&amp;gl=us&amp;hl=en&amp;q=GOOD+DOCTOR+TECHNOLOGY+(SINGAPORE)+PTE.+LTD.&amp;sa=X&amp;ved=0ahUKEwjP_ca-55CDAxVAEFkFHXGcCFg4FBCYkAIIqQw</t>
  </si>
  <si>
    <t>Curana Health</t>
  </si>
  <si>
    <t>http://curanahealth.com/</t>
  </si>
  <si>
    <t>https://www.google.com/search?gl=us&amp;hl=en&amp;q=Curana+Health&amp;sa=X&amp;ved=0ahUKEwiisrTp9fv_AhXHibAFHR5kC30QmJACCLQL</t>
  </si>
  <si>
    <t>Evo Imprese</t>
  </si>
  <si>
    <t>https://www.google.com/search?sca_esv=563950002&amp;hl=en&amp;gl=us&amp;q=Evo+Imprese&amp;sa=X&amp;ved=0ahUKEwjzjfSvgJ2BAxW4EVkFHeNADlsQmJACCPsL</t>
  </si>
  <si>
    <t>Bintai Kindenko Pte Ltd</t>
  </si>
  <si>
    <t>https://www.google.com/search?gl=us&amp;hl=en&amp;q=Bintai+Kindenko+Pte+Ltd&amp;sa=X&amp;ved=0ahUKEwiE8oy_mKH-AhXyJUQIHeCkBYw4FBCYkAII9gs</t>
  </si>
  <si>
    <t>https://encrypted-tbn0.gstatic.com/images?q=tbn:ANd9GcQYu5ByzhEEqzo_grCaIYzwOQBbaFIh3Y9POuWu4RmqEQGz6Vow27pHXJ8&amp;s</t>
  </si>
  <si>
    <t>TRES 3</t>
  </si>
  <si>
    <t>https://www.google.com/search?sca_esv=92e96d5dfa07fe3b&amp;sca_upv=1&amp;gl=us&amp;hl=en&amp;q=TRES+3&amp;sa=X&amp;ved=0ahUKEwjWqcmNu6yDAxVHRDABHbP4D5g4ChCYkAII3gw</t>
  </si>
  <si>
    <t>Egletek Engineering Limited</t>
  </si>
  <si>
    <t>https://www.google.com/search?sca_esv=563943516&amp;hl=en&amp;gl=us&amp;q=Egletek+Engineering+Limited&amp;sa=X&amp;ved=0ahUKEwi9wuTM-pyBAxWJkIkEHaw2DgYQmJACCMEK</t>
  </si>
  <si>
    <t>Procruitment</t>
  </si>
  <si>
    <t>https://www.google.com/search?ucbcb=1&amp;hl=en&amp;gl=us&amp;q=Procruitment&amp;sa=X&amp;ved=0ahUKEwjRnaGMpPv8AhWbrYkEHc_JAp44HhCYkAIIkQw</t>
  </si>
  <si>
    <t>ICBC Argentina</t>
  </si>
  <si>
    <t>http://www.icbc.com.ar/</t>
  </si>
  <si>
    <t>https://www.google.com/search?sca_esv=582900893&amp;gl=us&amp;hl=en&amp;q=ICBC+Argentina&amp;sa=X&amp;ved=0ahUKEwiit4327seCAxXDKFkFHUQuC4YQmJACCI0N</t>
  </si>
  <si>
    <t>https://encrypted-tbn0.gstatic.com/images?q=tbn:ANd9GcRyEXhb0ero0FS6NvAaEQRjlPQNq43rWleIy4EK8ns&amp;s</t>
  </si>
  <si>
    <t>à¹‚à¸£à¸‡à¸žà¸¢à¸²à¸šà¸²à¸¥à¸£à¸§à¸¡à¹ƒà¸ˆà¸£à¸±à¸à¸©à¹Œ à¸ªà¸¸à¸‚à¸¸à¸¡à¸§à¸´à¸— 62</t>
  </si>
  <si>
    <t>https://www.google.com/search?sca_esv=574353833&amp;hl=en&amp;gl=us&amp;q=%E0%B9%82%E0%B8%A3%E0%B8%87%E0%B8%9E%E0%B8%A2%E0%B8%B2%E0%B8%9A%E0%B8%B2%E0%B8%A5%E0%B8%A3%E0%B8%A7%E0%B8%A1%E0%B9%83%E0%B8%88%E0%B8%A3%E0%B8%B1%E0%B8%81%E0%B8%A9%E0%B9%8C+%E0%B8%AA%E0%B8%B8%E0%B8%82%E0%B8%B8%E0%B8%A1%E0%B8%A7%E0%B8%B4%E0%B8%97+62&amp;sa=X&amp;ved=0ahUKEwiIqubg-_6BAxVMEGIAHQUHBX44ChCYkAIIwww</t>
  </si>
  <si>
    <t>https://encrypted-tbn0.gstatic.com/images?q=tbn:ANd9GcRIJTEJCsNqObrm9zVHLztGI_AlQ0uCjgZm5fkl5nY&amp;s</t>
  </si>
  <si>
    <t>SurePay</t>
  </si>
  <si>
    <t>http://www.surepay.nl/</t>
  </si>
  <si>
    <t>https://www.google.com/search?gl=us&amp;hl=en&amp;q=SurePay&amp;sa=X&amp;ved=0ahUKEwje8PHqyN_8AhVFQjABHTIrAfA4FBCYkAII6ww</t>
  </si>
  <si>
    <t>https://encrypted-tbn0.gstatic.com/images?q=tbn:ANd9GcTNIo4xYeKYMJVNQ59RWoZFVfnRd-0y1_I_uRW2mvI&amp;s</t>
  </si>
  <si>
    <t>GfK AS</t>
  </si>
  <si>
    <t>https://www.google.com/search?q=GfK+AS&amp;sa=X&amp;ved=0ahUKEwi60tn756P-AhVJGVkFHWYZCcY4HhCYkAIIlgs</t>
  </si>
  <si>
    <t>Tri-Force Consulting Services Inc</t>
  </si>
  <si>
    <t>https://www.google.com/search?hl=en&amp;gl=us&amp;q=Tri-Force+Consulting+Services+Inc&amp;sa=X&amp;ved=0ahUKEwii4bSJl6mAAxWjElkFHfaFAJ8QmJACCOEK</t>
  </si>
  <si>
    <t>https://encrypted-tbn0.gstatic.com/images?q=tbn:ANd9GcRXugXDcriIpX4tHjha5go0D-JUX09VKKSIpVh5wgU&amp;s</t>
  </si>
  <si>
    <t>PolicyMap, Inc.</t>
  </si>
  <si>
    <t>http://www.policymap.com/</t>
  </si>
  <si>
    <t>https://www.google.com/search?ucbcb=1&amp;gl=us&amp;hl=en&amp;q=PolicyMap,+Inc.&amp;sa=X&amp;ved=0ahUKEwjY2bTJ5uT9AhU3CTQIHW08A-04RhCYkAIIgw4</t>
  </si>
  <si>
    <t>https://encrypted-tbn0.gstatic.com/images?q=tbn:ANd9GcTqoS3BTUFxRD7nflHks_o_D-aozsg7okRt5Bn4UrI&amp;s</t>
  </si>
  <si>
    <t>Wisdom Tech Solutions</t>
  </si>
  <si>
    <t>https://www.google.com/search?sca_esv=593016252&amp;hl=en&amp;gl=us&amp;q=Wisdom+Tech+Solutions&amp;sa=X&amp;ved=0ahUKEwjR8tbPt6KDAxVNFVkFHSHvBCMQmJACCIkK</t>
  </si>
  <si>
    <t>https://encrypted-tbn0.gstatic.com/images?q=tbn:ANd9GcRwD0XKLUR0FwLawVFMC5kErzRblBqflxzuT4vKLr8&amp;s</t>
  </si>
  <si>
    <t>Ecera System</t>
  </si>
  <si>
    <t>https://www.google.com/search?hl=en&amp;gl=us&amp;q=Ecera+System&amp;sa=X&amp;ved=0ahUKEwib7I_Akp-AAxV_j4kEHR4xAA04RhCYkAII_Qw</t>
  </si>
  <si>
    <t>https://encrypted-tbn0.gstatic.com/images?q=tbn:ANd9GcQ5ihFlL8AR4FL_83ObcZ3EQBhy-i-FIc_wk-UxYLU&amp;s</t>
  </si>
  <si>
    <t>EON IGNITING BUSINESS</t>
  </si>
  <si>
    <t>https://www.google.com/search?sca_esv=587228370&amp;hl=en&amp;gl=us&amp;q=EON+IGNITING+BUSINESS&amp;sa=X&amp;ved=0ahUKEwjkruqdkPCCAxUVFVkFHRkCAfc4PBCYkAIIkAs</t>
  </si>
  <si>
    <t>zb Zentralbahn AG</t>
  </si>
  <si>
    <t>https://www.zentralbahn.ch/</t>
  </si>
  <si>
    <t>https://www.google.com/search?sca_esv=560603692&amp;hl=en&amp;gl=us&amp;q=zb+Zentralbahn+AG&amp;sa=X&amp;ved=0ahUKEwjvhMaB3f6AAxWLE1kFHVabA5c4ChCYkAII3gw</t>
  </si>
  <si>
    <t>IdealStaffs Consulting</t>
  </si>
  <si>
    <t>https://www.google.com/search?hl=en&amp;gl=us&amp;q=IdealStaffs+Consulting&amp;sa=X&amp;ved=0ahUKEwimlvSo9u79AhV8FlkFHfWrBa0QmJACCOgM</t>
  </si>
  <si>
    <t>https://encrypted-tbn0.gstatic.com/images?q=tbn:ANd9GcSSXvUlXPOqrsovurkLhtXZIpVrWlIh2xMm6ZOksa4&amp;s</t>
  </si>
  <si>
    <t>Atribs Metscon</t>
  </si>
  <si>
    <t>https://www.google.com/search?gl=us&amp;hl=en&amp;q=Atribs+Metscon&amp;sa=X&amp;ved=0ahUKEwiq8srx2tP_AhXTD1kFHTwLBp04ChCYkAIIpAo</t>
  </si>
  <si>
    <t>U.S. Army Communications Electronics Command</t>
  </si>
  <si>
    <t>http://www.sec.army.mil/</t>
  </si>
  <si>
    <t>https://www.google.com/search?sca_esv=575100546&amp;hl=en&amp;gl=us&amp;q=U.S.+Army+Communications+Electronics+Command&amp;sa=X&amp;ved=0ahUKEwjE3t_A_oOCAxVlcDwKHfh3D_w4HhCYkAII6Ao</t>
  </si>
  <si>
    <t>https://encrypted-tbn0.gstatic.com/images?q=tbn:ANd9GcS6UN7ruUaN3GuG7v3lkSBX5-TFo6wAQUdGgmqs&amp;s=0</t>
  </si>
  <si>
    <t>Ferguson Enterprises, LLC.</t>
  </si>
  <si>
    <t>https://www.google.com/search?hl=en&amp;gl=us&amp;q=Ferguson+Enterprises,+LLC.&amp;sa=X&amp;ved=0ahUKEwjqseyL-cSAAxUNMlkFHdJmA1E4PBCYkAIItww</t>
  </si>
  <si>
    <t>https://encrypted-tbn0.gstatic.com/images?q=tbn:ANd9GcQfMlCF58OvCoUffrdPpNdzPMMAlSQml-u3VruQwHlQcHyEz1vw4sLTgg&amp;s</t>
  </si>
  <si>
    <t>Toro Performance Sp. z o.o.</t>
  </si>
  <si>
    <t>https://www.google.com/search?sca_esv=593213093&amp;hl=en&amp;gl=us&amp;q=Toro+Performance+Sp.+z+o.o.&amp;sa=X&amp;ved=0ahUKEwj5raDm8qSDAxWJC3kGHTp8DRM4ChCYkAII_Qs</t>
  </si>
  <si>
    <t>Rolka Loube Associates</t>
  </si>
  <si>
    <t>https://www.google.com/search?hl=en&amp;gl=us&amp;q=Rolka+Loube+Associates&amp;sa=X&amp;ved=0ahUKEwix_-uI2auAAxWSF1kFHTYiB-k4UBCYkAIIngo</t>
  </si>
  <si>
    <t>Caravel Group</t>
  </si>
  <si>
    <t>http://www.caravel-group.com/</t>
  </si>
  <si>
    <t>https://www.google.com/search?hl=en&amp;gl=us&amp;q=Caravel+Group&amp;sa=X&amp;ved=0ahUKEwin1Jyehrj_AhWuPkQIHUHsDf8QmJACCLAL</t>
  </si>
  <si>
    <t>Enpal GmbH</t>
  </si>
  <si>
    <t>http://www.enpal.de/</t>
  </si>
  <si>
    <t>https://www.google.com/search?gl=us&amp;hl=en&amp;q=Enpal+GmbH&amp;sa=X&amp;ved=0ahUKEwjDxO-Wzrz9AhWYlGoFHSlyCU8QmJACCIwL</t>
  </si>
  <si>
    <t>EISBERG Schweiz AG</t>
  </si>
  <si>
    <t>https://www.google.com/search?gl=us&amp;hl=en&amp;q=EISBERG+Schweiz+AG&amp;sa=X&amp;ved=0ahUKEwj9xtyXmMT9AhXoD1kFHd86ALw4ChCYkAIIwQw</t>
  </si>
  <si>
    <t>ORANGE BUSINESS</t>
  </si>
  <si>
    <t>https://www.google.com/search?sca_esv=570906942&amp;hl=en&amp;gl=us&amp;q=ORANGE+BUSINESS&amp;sa=X&amp;ved=0ahUKEwiivKr-o96BAxWnmYkEHfWrB-Q4ChCYkAIIrA4</t>
  </si>
  <si>
    <t>Tech Army</t>
  </si>
  <si>
    <t>https://www.google.com/search?hl=en&amp;gl=us&amp;q=Tech+Army&amp;sa=X&amp;ved=0ahUKEwi-hfqP9Lz-AhUQkmoFHbmgD8U4RhCYkAII9ww</t>
  </si>
  <si>
    <t>XDream Venture Limited</t>
  </si>
  <si>
    <t>https://www.google.com/search?sca_esv=570269325&amp;gl=us&amp;hl=en&amp;q=XDream+Venture+Limited&amp;sa=X&amp;ved=0ahUKEwjw_auIptmBAxVqD1kFHdtNCfoQmJACCMoI</t>
  </si>
  <si>
    <t>IT People S.A.</t>
  </si>
  <si>
    <t>http://www.itpeople.be/</t>
  </si>
  <si>
    <t>https://www.google.com/search?hl=en&amp;gl=us&amp;q=IT+People+S.A.&amp;sa=X&amp;ved=0ahUKEwjB_NvA9bqAAxXbK1kFHXO9Ar0QmJACCO8L</t>
  </si>
  <si>
    <t>Charlotte Behavioral Health Care</t>
  </si>
  <si>
    <t>https://www.google.com/search?sca_esv=553028280&amp;hl=en&amp;gl=us&amp;q=Charlotte+Behavioral+Health+Care&amp;sa=X&amp;ved=0ahUKEwif64Pvpr2AAxUURTABHWeKD584FBCYkAIIzQw</t>
  </si>
  <si>
    <t>Paysafe Group</t>
  </si>
  <si>
    <t>https://www.google.com/search?gl=us&amp;hl=en&amp;q=Paysafe+Group&amp;sa=X&amp;ved=0ahUKEwiAn8DM_tL8AhW6mmoFHX5PBtEQmJACCKML</t>
  </si>
  <si>
    <t>https://encrypted-tbn0.gstatic.com/images?q=tbn:ANd9GcQoRCoRAGoHBsI1XBbMI-7bqX712fVt5jU3n_rnXWk&amp;s</t>
  </si>
  <si>
    <t>Czech Republic</t>
  </si>
  <si>
    <t>https://www.google.com/search?sca_esv=556658825&amp;gl=us&amp;hl=en&amp;q=Czech+Republic&amp;sa=X&amp;ved=0ahUKEwip1cPvwNuAAxXakokEHcpWDf0QmJACCKMM</t>
  </si>
  <si>
    <t>Heringer Consulting GmbH</t>
  </si>
  <si>
    <t>https://www.google.com/search?hl=en&amp;gl=us&amp;q=Heringer+Consulting+GmbH&amp;sa=X&amp;ved=0ahUKEwjO056u5oL9AhV7MVkFHVcNA7k4HhCYkAIIvAw</t>
  </si>
  <si>
    <t>Copenhagen Data</t>
  </si>
  <si>
    <t>https://www.google.com/search?sca_esv=573553702&amp;gl=us&amp;hl=en&amp;q=Copenhagen+Data&amp;sa=X&amp;ved=0ahUKEwicrfHNtPeBAxW3FFkFHRCYA7sQmJACCI0L</t>
  </si>
  <si>
    <t>worldline</t>
  </si>
  <si>
    <t>https://www.google.com/search?hl=en&amp;gl=us&amp;q=worldline&amp;sa=X&amp;ved=0ahUKEwjKpcWar5f_AhVEFVkFHUHpBIEQmJACCKoK</t>
  </si>
  <si>
    <t>https://encrypted-tbn0.gstatic.com/images?q=tbn:ANd9GcSxmjGy18t8VyvUiY9UKS7vq-WihUPdUeiVU3a9&amp;s=0</t>
  </si>
  <si>
    <t>Odessa, Texas</t>
  </si>
  <si>
    <t>https://www.google.com/search?sca_esv=562993306&amp;hl=en&amp;gl=us&amp;q=Odessa,+Texas&amp;sa=X&amp;ved=0ahUKEwiPkKHGs5WBAxVlFFkFHfU2A-UQmJACCMEP</t>
  </si>
  <si>
    <t>SCOOPPINâ„¢</t>
  </si>
  <si>
    <t>https://www.google.com/search?hl=en&amp;gl=us&amp;q=SCOOPPIN%E2%84%A2&amp;sa=X&amp;ved=0ahUKEwi27Y-shrP_AhVXlIkEHT-YDMw4PBCYkAII6go</t>
  </si>
  <si>
    <t>https://encrypted-tbn0.gstatic.com/images?q=tbn:ANd9GcTAuXifeQBrlHidzCZCYMCljWF9cHQFdfQEPK125X4&amp;s</t>
  </si>
  <si>
    <t>DigitalOps</t>
  </si>
  <si>
    <t>https://www.google.com/search?sca_esv=583557295&amp;gl=us&amp;hl=en&amp;q=DigitalOps&amp;sa=X&amp;ved=0ahUKEwjZ3cK988yCAxVikYkEHfoMCm0QmJACCJIL</t>
  </si>
  <si>
    <t>https://encrypted-tbn0.gstatic.com/images?q=tbn:ANd9GcSotuoKDu67aTsy4oE4naNedCjWA-cQbFm3WQ_1szc&amp;s</t>
  </si>
  <si>
    <t>OneWeb</t>
  </si>
  <si>
    <t>https://www.google.com/search?gl=us&amp;hl=en&amp;q=OneWeb&amp;sa=X&amp;ved=0ahUKEwiu9JH1_v39AhXOFVkFHWXfDiY4FBCYkAIIwgo</t>
  </si>
  <si>
    <t>https://encrypted-tbn0.gstatic.com/images?q=tbn:ANd9GcRaffCVVMkwV6wRUygZ_N6NXRWhnVxAGssMN1Kj&amp;s=0</t>
  </si>
  <si>
    <t>TESCOM (SINGAPORE) SOFTWARE SYSTEMS TESTING PTE LTD.</t>
  </si>
  <si>
    <t>https://www.google.com/search?sca_esv=362cbec781060a3d&amp;hl=en&amp;gl=us&amp;q=TESCOM+(SINGAPORE)+SOFTWARE+SYSTEMS+TESTING+PTE+LTD.&amp;sa=X&amp;ved=0ahUKEwi_rc2Bg7SDAxWLRjABHfvcBo04MhCYkAII2go</t>
  </si>
  <si>
    <t>Miguelborges.pt</t>
  </si>
  <si>
    <t>https://www.google.com/search?gl=us&amp;hl=en&amp;q=Miguelborges.pt&amp;sa=X&amp;ved=0ahUKEwiBxbSU-PP9AhUuLUQIHQIBARc4ChCYkAII0Q0</t>
  </si>
  <si>
    <t>HashTopic (Pty) Ltd</t>
  </si>
  <si>
    <t>https://www.google.com/search?sca_esv=569660528&amp;hl=en&amp;gl=us&amp;q=HashTopic+(Pty)+Ltd&amp;sa=X&amp;ved=0ahUKEwjd9b2z2dGBAxXOKlkFHSiAC34QmJACCN8J</t>
  </si>
  <si>
    <t>https://encrypted-tbn0.gstatic.com/images?q=tbn:ANd9GcS3RzY0fVUXij3EbesXoAkB4QdeY3WW7H_4_NXH0QM&amp;s</t>
  </si>
  <si>
    <t>kingfisher recruitment (singapore) pte. ltd.</t>
  </si>
  <si>
    <t>https://www.google.com/search?ucbcb=1&amp;hl=en&amp;gl=us&amp;q=kingfisher+recruitment+(singapore)+pte.+ltd.&amp;sa=X&amp;ved=0ahUKEwiXpd_Nw7L9AhX_lYkEHdI1Bdc4ChCYkAIIvAo</t>
  </si>
  <si>
    <t>Crox RPO</t>
  </si>
  <si>
    <t>https://www.google.com/search?ucbcb=1&amp;gl=us&amp;hl=en&amp;q=Crox+RPO&amp;sa=X&amp;ved=0ahUKEwic8IbF0vP8AhXEF1kFHb2HAUc4HhCYkAIIjQs</t>
  </si>
  <si>
    <t>Simmons Bank</t>
  </si>
  <si>
    <t>http://simmonsbank.com/</t>
  </si>
  <si>
    <t>https://www.google.com/search?sca_esv=559317661&amp;hl=en&amp;gl=us&amp;q=Simmons+Bank&amp;sa=X&amp;ved=0ahUKEwi2tZHXlfKAAxU3D1kFHZ6JCHA4oAEQmJACCKMK</t>
  </si>
  <si>
    <t>https://encrypted-tbn0.gstatic.com/images?q=tbn:ANd9GcQFsL10v1du-2ZUVnCyw5xywcJZF0Dnmjy8J58T38Y&amp;s</t>
  </si>
  <si>
    <t>Cattri</t>
  </si>
  <si>
    <t>https://www.google.com/search?hl=en&amp;gl=us&amp;q=Cattri&amp;sa=X&amp;ved=0ahUKEwicpdiHi7P_AhVkNlkFHfd6AY4QmJACCMAM</t>
  </si>
  <si>
    <t>LXT</t>
  </si>
  <si>
    <t>https://www.google.com/search?sca_esv=21dfaf11d8250394&amp;hl=en&amp;gl=us&amp;q=LXT&amp;sa=X&amp;ved=0ahUKEwj9xoWf99aCAxXpfjABHY5EAJ84KBCYkAIImQs</t>
  </si>
  <si>
    <t>MiRXES Pte Ltd.</t>
  </si>
  <si>
    <t>https://www.google.com/search?sca_esv=56b30054a0dd1b12&amp;gl=us&amp;hl=en&amp;q=MiRXES+Pte+Ltd.&amp;sa=X&amp;ved=0ahUKEwjGtoCVtqKDAxXOQzABHTs8Bac4ChCYkAIIrAw</t>
  </si>
  <si>
    <t>Luxoft Spain</t>
  </si>
  <si>
    <t>https://www.google.com/search?q=Luxoft+Spain&amp;sa=X&amp;ved=0ahUKEwi8kKmRg67_AhV6EVkFHZAADiA4FBCYkAIIwgo</t>
  </si>
  <si>
    <t>https://encrypted-tbn0.gstatic.com/images?q=tbn:ANd9GcTs9q78Pm9MpNA-h_FUYoU4-h4MuV4RcSzKwrSj7zE&amp;s</t>
  </si>
  <si>
    <t>Amazon AWS Services Brazil Ltd</t>
  </si>
  <si>
    <t>https://www.google.com/search?sca_esv=593374222&amp;gl=us&amp;hl=en&amp;q=Amazon+AWS+Services+Brazil+Ltd&amp;sa=X&amp;ved=0ahUKEwj58fjHuaeDAxUPKFkFHeT4CNM4ChCYkAIIwAk</t>
  </si>
  <si>
    <t>Arrows</t>
  </si>
  <si>
    <t>https://www.google.com/search?sca_esv=578056430&amp;hl=en&amp;gl=us&amp;q=Arrows&amp;sa=X&amp;ved=0ahUKEwifybjk0J-CAxWVLFkFHef5BqM4RhCYkAIIvAk</t>
  </si>
  <si>
    <t>https://encrypted-tbn0.gstatic.com/images?q=tbn:ANd9GcQvupVq5FdYyDmq80G_PjkRP24NBRrWJsuZKlx5qQY&amp;s</t>
  </si>
  <si>
    <t>Arity</t>
  </si>
  <si>
    <t>http://www.arity.com/</t>
  </si>
  <si>
    <t>https://www.google.com/search?sca_esv=584208532&amp;hl=en&amp;gl=us&amp;q=Arity&amp;sa=X&amp;ved=0ahUKEwjq4PTdtdSCAxXmElkFHVBkBuw4MhCYkAIItws</t>
  </si>
  <si>
    <t>https://encrypted-tbn0.gstatic.com/images?q=tbn:ANd9GcTgSS7gJOCQEZB7SXyeBjaeiGV-baTGdIOQqyYh&amp;s=0</t>
  </si>
  <si>
    <t>OpenFiber USA</t>
  </si>
  <si>
    <t>https://www.google.com/search?sca_esv=564926619&amp;hl=en&amp;gl=us&amp;q=OpenFiber+USA&amp;sa=X&amp;ved=0ahUKEwion9j3gqeBAxVOODQIHVfNAIQ4FBCYkAIIrws</t>
  </si>
  <si>
    <t>Algolia</t>
  </si>
  <si>
    <t>http://www.algolia.com/</t>
  </si>
  <si>
    <t>https://www.google.com/search?sca_esv=570589756&amp;gl=us&amp;hl=en&amp;q=Algolia&amp;sa=X&amp;ved=0ahUKEwjf9eDM5duBAxXemIkEHQsJD5sQmJACCJMN</t>
  </si>
  <si>
    <t>https://encrypted-tbn0.gstatic.com/images?q=tbn:ANd9GcSS6rZo795Jr9VNFFu7mhaCgenRWd95zxHjmoJdO04&amp;s</t>
  </si>
  <si>
    <t>Bobst Mex SA</t>
  </si>
  <si>
    <t>https://www.google.com/search?hl=en&amp;gl=us&amp;q=Bobst+Mex+SA&amp;sa=X&amp;ved=0ahUKEwj5vsOqp_n-AhWpSTABHQ70CesQmJACCO0J</t>
  </si>
  <si>
    <t>ISATI</t>
  </si>
  <si>
    <t>https://www.google.com/search?gl=us&amp;hl=en&amp;q=ISATI&amp;sa=X&amp;ved=0ahUKEwjfrI7R28n_AhXatokEHRDLAsw4FBCYkAII-g0</t>
  </si>
  <si>
    <t>https://encrypted-tbn0.gstatic.com/images?q=tbn:ANd9GcQhN34p4evqotlBgiwq_gW3l3Fya4mwFJ1tWgfjP0HPyIzoA7kEAXzyVAA&amp;s</t>
  </si>
  <si>
    <t>agap2IT Denmark</t>
  </si>
  <si>
    <t>https://www.google.com/search?ucbcb=1&amp;gl=us&amp;hl=en&amp;q=agap2IT+Denmark&amp;sa=X&amp;ved=0ahUKEwjA_KG9_PP9AhWvHjQIHfusDqwQmJACCJgK</t>
  </si>
  <si>
    <t>https://encrypted-tbn0.gstatic.com/images?q=tbn:ANd9GcSjkvN045Csg7JWIvuFsPDRRc7dW2jaueh7PHWbef8&amp;s</t>
  </si>
  <si>
    <t>DeLaval</t>
  </si>
  <si>
    <t>http://www.delaval.com/</t>
  </si>
  <si>
    <t>https://www.google.com/search?sca_esv=583261567&amp;hl=en&amp;gl=us&amp;q=DeLaval&amp;sa=X&amp;ved=0ahUKEwi8vLzEtMqCAxWZF1kFHZxeAugQmJACCJMK</t>
  </si>
  <si>
    <t>https://encrypted-tbn0.gstatic.com/images?q=tbn:ANd9GcSy6ileMZKm1chTVCanI60Q4H-o45aESZiL4RS7-9w&amp;s</t>
  </si>
  <si>
    <t>Spectrum Brands</t>
  </si>
  <si>
    <t>https://www.google.com/search?sca_esv=569660528&amp;hl=en&amp;gl=us&amp;q=Spectrum+Brands&amp;sa=X&amp;ved=0ahUKEwitioi41NGBAxXqg4kEHbN-AzQ4FBCYkAIIig4</t>
  </si>
  <si>
    <t>Outvise</t>
  </si>
  <si>
    <t>http://www.outvise.com/</t>
  </si>
  <si>
    <t>https://www.google.com/search?sca_esv=584789655&amp;hl=en&amp;gl=us&amp;q=Outvise&amp;sa=X&amp;ved=0ahUKEwiD9a-fv9mCAxW1lGoFHVDqBbwQmJACCLoM</t>
  </si>
  <si>
    <t>https://encrypted-tbn0.gstatic.com/images?q=tbn:ANd9GcQg5GPcJyM5bwBjZkGDSi9zY6pIhLyndn_z7N1hrX4&amp;s</t>
  </si>
  <si>
    <t>ARCADIA</t>
  </si>
  <si>
    <t>https://www.google.com/search?sca_esv=560591584&amp;hl=en&amp;gl=us&amp;q=ARCADIA&amp;sa=X&amp;ved=0ahUKEwio55Dx1v6AAxXJFFkFHXRZANM4MhCYkAIIuQw</t>
  </si>
  <si>
    <t>HDI Seguros</t>
  </si>
  <si>
    <t>https://www.google.com/search?sca_esv=563320360&amp;hl=en&amp;gl=us&amp;q=HDI+Seguros&amp;sa=X&amp;ved=0ahUKEwjov9rN8ZeBAxVwF1kFHXu_Cvg4MhCYkAIIxQk</t>
  </si>
  <si>
    <t>Balfour Beatty</t>
  </si>
  <si>
    <t>https://www.google.com/search?gl=us&amp;hl=en&amp;q=Balfour+Beatty&amp;sa=X&amp;ved=0ahUKEwjV7biz1fP8AhV9FlkFHcT6DHc4RhCYkAII6wk</t>
  </si>
  <si>
    <t>Invenia Labs</t>
  </si>
  <si>
    <t>http://www.invenia.ca/</t>
  </si>
  <si>
    <t>https://www.google.com/search?gl=us&amp;hl=en&amp;q=Invenia+Labs&amp;sa=X&amp;ved=0ahUKEwio7ZaR-_j9AhWEFFkFHUrXBlM4HhCYkAIIogs</t>
  </si>
  <si>
    <t>https://encrypted-tbn0.gstatic.com/images?q=tbn:ANd9GcTubeB9FLPbWFdFK4sr6KwEILA88eBgNcHZ3sNe&amp;s=0</t>
  </si>
  <si>
    <t>CAPFI VitaData</t>
  </si>
  <si>
    <t>https://www.google.com/search?q=CAPFI+VitaData&amp;sa=X&amp;ved=0ahUKEwientPj9cj8AhUiF1kFHa0GBK44KBCYkAIIjww</t>
  </si>
  <si>
    <t>360T</t>
  </si>
  <si>
    <t>https://www.google.com/search?hl=en&amp;gl=us&amp;q=360T&amp;sa=X&amp;ved=0ahUKEwiVlcmGpIX9AhXbF1kFHfrCBwY4KBCYkAIIzw0</t>
  </si>
  <si>
    <t>https://encrypted-tbn0.gstatic.com/images?q=tbn:ANd9GcTjGAxflcnByjzFDUMWdfI7t_BaOZL73PUa4QfsVNM&amp;s</t>
  </si>
  <si>
    <t>Eutelsat Communications SA</t>
  </si>
  <si>
    <t>https://www.google.com/search?sca_esv=0d5375933395ef54&amp;hl=en&amp;gl=us&amp;q=Eutelsat+Communications+SA&amp;sa=X&amp;ved=0ahUKEwiKyKTluNSCAxUpg4QIHY41COQ4PBCYkAIIrww</t>
  </si>
  <si>
    <t>Sporting Clube de Portugal</t>
  </si>
  <si>
    <t>http://www.sporting.pt/</t>
  </si>
  <si>
    <t>https://www.google.com/search?sca_esv=697493931703dc96&amp;hl=en&amp;gl=us&amp;q=Sporting+Clube+de+Portugal&amp;sa=X&amp;ved=0ahUKEwi3wvv85bOCAxWSTDABHRhRCDoQmJACCIMO</t>
  </si>
  <si>
    <t>https://encrypted-tbn0.gstatic.com/images?q=tbn:ANd9GcQUzKWl_BJ6lzLwB8TI-QbEgJXL7TEy1hU4Sn0tW3s&amp;s</t>
  </si>
  <si>
    <t>SA</t>
  </si>
  <si>
    <t>https://www.google.com/search?gl=us&amp;hl=en&amp;q=SA&amp;sa=X&amp;ved=0ahUKEwj89f3n-cmAAxX2ElkFHYm1BAw4ChCYkAII7gk</t>
  </si>
  <si>
    <t>Wigzo</t>
  </si>
  <si>
    <t>https://www.google.com/search?sca_esv=562289703&amp;hl=en&amp;gl=us&amp;q=Wigzo&amp;sa=X&amp;ved=0ahUKEwiMjLv9542BAxVUlYkEHTkrAxI4MhCYkAII4gs</t>
  </si>
  <si>
    <t>Walsh Employment</t>
  </si>
  <si>
    <t>https://www.google.com/search?gl=us&amp;hl=en&amp;q=Walsh+Employment&amp;sa=X&amp;ved=0ahUKEwjg64Lj2fj8AhVMHTQIHUtKBNo4RhCYkAIIuQk</t>
  </si>
  <si>
    <t>https://encrypted-tbn0.gstatic.com/images?q=tbn:ANd9GcTkTQMIFQ5lK_sqrYZFcfcb-KKXU13IpnZYr2w3uv0&amp;s</t>
  </si>
  <si>
    <t>RyTe4U Consultants</t>
  </si>
  <si>
    <t>https://www.google.com/search?gl=us&amp;hl=en&amp;q=RyTe4U+Consultants&amp;sa=X&amp;ved=0ahUKEwjs-JC4k_H8AhWOlGoFHXt2Bgc4HhCYkAIIlwo</t>
  </si>
  <si>
    <t>KINEXCS PTE. LTD.</t>
  </si>
  <si>
    <t>http://www.kinexcs.com/</t>
  </si>
  <si>
    <t>https://www.google.com/search?gl=us&amp;hl=en&amp;q=KINEXCS+PTE.+LTD.&amp;sa=X&amp;ved=0ahUKEwj9uJH7uv7_AhXEMlkFHVYxDeI4KBCYkAIIvwk</t>
  </si>
  <si>
    <t>Cfpr Affaires Sociales</t>
  </si>
  <si>
    <t>https://www.google.com/search?hl=en&amp;gl=us&amp;q=Cfpr+Affaires+Sociales&amp;sa=X&amp;ved=0ahUKEwiM6JTBotP9AhUijYkEHQgUCXE4PBCYkAIIzA0</t>
  </si>
  <si>
    <t>https://encrypted-tbn0.gstatic.com/images?q=tbn:ANd9GcQVbL0Hagz-a0VKbteOAJQx2t1Lh2nFgzKao6tS_TU&amp;s</t>
  </si>
  <si>
    <t>SapientBPO - UP Ayala</t>
  </si>
  <si>
    <t>https://www.google.com/search?hl=en&amp;gl=us&amp;q=SapientBPO+-+UP+Ayala&amp;sa=X&amp;ved=0ahUKEwifp4GK6bf-AhU1EFkFHUBrDRMQmJACCOMJ</t>
  </si>
  <si>
    <t>Tech Punk GmbH</t>
  </si>
  <si>
    <t>https://www.google.com/search?sca_esv=578736586&amp;hl=en&amp;gl=us&amp;q=Tech+Punk+GmbH&amp;sa=X&amp;ved=0ahUKEwiOj-__06SCAxXEF1kFHQdJB7cQmJACCKwO</t>
  </si>
  <si>
    <t>New Era Group</t>
  </si>
  <si>
    <t>https://www.google.com/search?gl=us&amp;hl=en&amp;q=New+Era+Group&amp;sa=X&amp;ved=0ahUKEwj9o_iz9e79AhW1RDABHai0A_QQmJACCPoL</t>
  </si>
  <si>
    <t>Madeira Data Solutions</t>
  </si>
  <si>
    <t>https://www.google.com/search?sca_esv=567185982&amp;hl=en&amp;gl=us&amp;q=Madeira+Data+Solutions&amp;sa=X&amp;ved=0ahUKEwj2jJDTiLuBAxUoGVkFHZsCA9sQmJACCMoI</t>
  </si>
  <si>
    <t>https://encrypted-tbn0.gstatic.com/images?q=tbn:ANd9GcTR-q5GvbjlvSEOR-batuzvUioWnclniSjgID91e7Y&amp;s</t>
  </si>
  <si>
    <t>Reale Seguros</t>
  </si>
  <si>
    <t>https://www.google.com/search?sca_esv=584789655&amp;hl=en&amp;gl=us&amp;q=Reale+Seguros&amp;sa=X&amp;ved=0ahUKEwjJv-ylv9mCAxXAIEQIHZ6qDDkQmJACCP0N</t>
  </si>
  <si>
    <t>https://encrypted-tbn0.gstatic.com/images?q=tbn:ANd9GcT_oeH8KDRWoUBH50q5LQjM232_6xsiMv8oD9XIuLY&amp;s</t>
  </si>
  <si>
    <t>à¸šà¸£à¸´à¸©à¸±à¸— à¹à¸­à¸„à¸—à¸´à¹€à¸§à¸Šà¸±à¹ˆà¸™ à¸®à¸±à¸š à¸ˆà¸³à¸à¸±à¸” (à¸ªà¸³à¸™à¸±à¸à¸‡à¸²à¸™à¹ƒà¸«à¸à¹ˆ)</t>
  </si>
  <si>
    <t>https://www.google.com/search?hl=en&amp;gl=us&amp;q=%E0%B8%9A%E0%B8%A3%E0%B8%B4%E0%B8%A9%E0%B8%B1%E0%B8%97+%E0%B9%81%E0%B8%AD%E0%B8%84%E0%B8%97%E0%B8%B4%E0%B9%80%E0%B8%A7%E0%B8%8A%E0%B8%B1%E0%B9%88%E0%B8%99+%E0%B8%AE%E0%B8%B1%E0%B8%9A+%E0%B8%88%E0%B8%B3%E0%B8%81%E0%B8%B1%E0%B8%94+(%E0%B8%AA%E0%B8%B3%E0%B8%99%E0%B8%B1%E0%B8%81%E0%B8%87%E0%B8%B2%E0%B8%99%E0%B9%83%E0%B8%AB%E0%B8%8D%E0%B9%88)&amp;sa=X&amp;ved=0ahUKEwipjZyavv7_AhWUSzABHUtKBXoQmJACCI0N</t>
  </si>
  <si>
    <t>D33P Search Group</t>
  </si>
  <si>
    <t>https://www.google.com/search?sca_esv=569378284&amp;hl=en&amp;gl=us&amp;q=D33P+Search+Group&amp;sa=X&amp;ved=0ahUKEwjNidrvks-BAxWwmokEHWSdBt4QmJACCK4L</t>
  </si>
  <si>
    <t>https://encrypted-tbn0.gstatic.com/images?q=tbn:ANd9GcQctq5ze40D_fKA0l5qkim08B9UaH4roRpd7GR1guw&amp;s</t>
  </si>
  <si>
    <t>Australiansuper</t>
  </si>
  <si>
    <t>https://www.google.com/search?sca_esv=572463874&amp;hl=en&amp;gl=us&amp;q=Australiansuper&amp;sa=X&amp;ved=0ahUKEwj6y6q5ru2BAxXBmYkEHbt6Apg4FBCYkAIIlgs</t>
  </si>
  <si>
    <t>NeuraFlash</t>
  </si>
  <si>
    <t>http://www.neuraflash.com/</t>
  </si>
  <si>
    <t>https://www.google.com/search?gl=us&amp;hl=en&amp;q=NeuraFlash&amp;sa=X&amp;ved=0ahUKEwiE1PP4tfH9AhUAFVkFHXisAdc4FBCYkAIIyQs</t>
  </si>
  <si>
    <t>AMERICARE, INC</t>
  </si>
  <si>
    <t>https://www.google.com/search?gl=us&amp;hl=en&amp;q=AMERICARE,+INC&amp;sa=X&amp;ved=0ahUKEwjiu4njhrr9AhU2EFkFHb3KDAkQmJACCKEN</t>
  </si>
  <si>
    <t>City of Winter Haven, FL</t>
  </si>
  <si>
    <t>https://www.google.com/search?gl=us&amp;hl=en&amp;q=City+of+Winter+Haven,+FL&amp;sa=X&amp;ved=0ahUKEwjjsrnB6ZT_AhW7EVkFHaGWAVwQmJACCJoL</t>
  </si>
  <si>
    <t>Velsera</t>
  </si>
  <si>
    <t>http://velsera.com/</t>
  </si>
  <si>
    <t>https://www.google.com/search?hl=en&amp;gl=us&amp;q=Velsera&amp;sa=X&amp;ved=0ahUKEwi4-eSQ_6r9AhXGEFkFHfmUCAw4ChCYkAII8wo</t>
  </si>
  <si>
    <t>https://encrypted-tbn0.gstatic.com/images?q=tbn:ANd9GcTO05E1hA2DmYw2RYe3oyet7cV0dODnr8p5icTv75k&amp;s</t>
  </si>
  <si>
    <t>PKS Personal AG</t>
  </si>
  <si>
    <t>https://www.google.com/search?sca_esv=559317661&amp;hl=en&amp;gl=us&amp;q=PKS+Personal+AG&amp;sa=X&amp;ved=0ahUKEwjyt5ytlPKAAxVXJEQIHcIjCio4ChCYkAIIqAw</t>
  </si>
  <si>
    <t>Ividata</t>
  </si>
  <si>
    <t>https://www.google.com/search?hl=en&amp;gl=us&amp;q=Ividata&amp;sa=X&amp;ved=0ahUKEwiAiYDw_tX-AhXFjIkEHQJAAtc4MhCYkAIIzw0</t>
  </si>
  <si>
    <t>St. Joseph's/Candler</t>
  </si>
  <si>
    <t>http://www.stjoescandler.com/</t>
  </si>
  <si>
    <t>https://www.google.com/search?hl=en&amp;gl=us&amp;q=St.+Joseph%27s/Candler&amp;sa=X&amp;ved=0ahUKEwjlkpPale_-AhVxq4QIHXMEAb0QmJACCNcK</t>
  </si>
  <si>
    <t>https://encrypted-tbn0.gstatic.com/images?q=tbn:ANd9GcTZtAq5vvzur37NJblBnhzkoNXgRtWxH6evj--N&amp;s=0</t>
  </si>
  <si>
    <t>Nayax</t>
  </si>
  <si>
    <t>http://www.nayax.com/</t>
  </si>
  <si>
    <t>https://www.google.com/search?hl=en&amp;gl=us&amp;q=Nayax&amp;sa=X&amp;ved=0ahUKEwizxZ2mlb_9AhVRmIkEHSlPBMEQmJACCPwL</t>
  </si>
  <si>
    <t>Sustainable Forestry Initiative</t>
  </si>
  <si>
    <t>http://www.forests.org/</t>
  </si>
  <si>
    <t>https://www.google.com/search?gl=us&amp;hl=en&amp;q=Sustainable+Forestry+Initiative&amp;sa=X&amp;ved=0ahUKEwiChZaH4-L_AhUbMlkFHeQ8Ba84jAEQmJACCLAM</t>
  </si>
  <si>
    <t>https://encrypted-tbn0.gstatic.com/images?q=tbn:ANd9GcRboIEQEOgkWZXp29MTHPxvkFHlY1cCETNy0bvqZxA&amp;s</t>
  </si>
  <si>
    <t>End Point</t>
  </si>
  <si>
    <t>https://www.google.com/search?sca_esv=558984878&amp;gl=us&amp;hl=en&amp;q=End+Point&amp;sa=X&amp;ved=0ahUKEwjSrufIzO-AAxXGkYkEHeKaBfc4HhCYkAII1A4</t>
  </si>
  <si>
    <t>https://encrypted-tbn0.gstatic.com/images?q=tbn:ANd9GcQY-1d9IGSCuH-uE4lZIf8MjEoKHCqco8lZfU6Shfo&amp;s</t>
  </si>
  <si>
    <t>Ð¢Ñ€Ð°Ð½ÑÐ½ÐµÑ„Ñ‚ÑŒ-Ð¢ÐµÑ…Ð½Ð¾Ð»Ð¾Ð³Ð¸Ð¸</t>
  </si>
  <si>
    <t>http://www.transneft.ru/</t>
  </si>
  <si>
    <t>https://www.google.com/search?gl=us&amp;hl=en&amp;q=%D0%A2%D1%80%D0%B0%D0%BD%D1%81%D0%BD%D0%B5%D1%84%D1%82%D1%8C-%D0%A2%D0%B5%D1%85%D0%BD%D0%BE%D0%BB%D0%BE%D0%B3%D0%B8%D0%B8&amp;sa=X&amp;ved=0ahUKEwiqyp-KvZ79AhWDjYkEHbW3BUY4ChCYkAIIogk</t>
  </si>
  <si>
    <t>https://encrypted-tbn0.gstatic.com/images?q=tbn:ANd9GcTDw_3HpniETOIorhfIhS4T9bcNDAY_P-uKJkLA&amp;s=0</t>
  </si>
  <si>
    <t>Wattler Kft.</t>
  </si>
  <si>
    <t>http://www.wattler.eu/</t>
  </si>
  <si>
    <t>https://www.google.com/search?hl=en&amp;gl=us&amp;q=Wattler+Kft.&amp;sa=X&amp;ved=0ahUKEwjl0v7psIr9AhVcRTABHVYgBVIQmJACCNwK</t>
  </si>
  <si>
    <t>GFI FR</t>
  </si>
  <si>
    <t>https://www.google.com/search?sca_esv=562289703&amp;hl=en&amp;gl=us&amp;q=GFI+FR&amp;sa=X&amp;ved=0ahUKEwiQ14Lo6Y2BAxXLkokEHV9DCic4FBCYkAIItgw</t>
  </si>
  <si>
    <t>Compass Government Solutions</t>
  </si>
  <si>
    <t>https://www.compassgovernmentsolutions.com/</t>
  </si>
  <si>
    <t>https://www.google.com/search?q=Compass+Government+Solutions&amp;sa=X&amp;ved=0ahUKEwj3wcmS78P8AhVWm2oFHcsRAdY4MhCYkAII6As</t>
  </si>
  <si>
    <t>POP France</t>
  </si>
  <si>
    <t>https://www.google.com/search?ucbcb=1&amp;hl=en&amp;gl=us&amp;q=POP+France&amp;sa=X&amp;ved=0ahUKEwjl2eqD-Mv-AhWRmmoFHQ1lDNA4ChCYkAIIxA0</t>
  </si>
  <si>
    <t>Smithfield Foods</t>
  </si>
  <si>
    <t>http://www.smithfieldfoods.com/</t>
  </si>
  <si>
    <t>https://www.google.com/search?sca_esv=569660528&amp;gl=us&amp;hl=en&amp;q=Smithfield+Foods&amp;sa=X&amp;ved=0ahUKEwjWsOXB1NGBAxVvtokEHS70DnA4UBCYkAII2g4</t>
  </si>
  <si>
    <t>Ohio University</t>
  </si>
  <si>
    <t>http://www.ohio.edu/</t>
  </si>
  <si>
    <t>https://www.google.com/search?gl=us&amp;hl=en&amp;q=Ohio+University&amp;sa=X&amp;ved=0ahUKEwjbgeS24_H-AhUVm2oFHUz0A-g4FBCYkAIInAw</t>
  </si>
  <si>
    <t>Ayahealthcare</t>
  </si>
  <si>
    <t>https://www.google.com/search?sca_esv=570874343&amp;hl=en&amp;gl=us&amp;q=Ayahealthcare&amp;sa=X&amp;ved=0ahUKEwjcn7Sknt6BAxX5tokEHbJVBuc4RhCYkAIIzA0</t>
  </si>
  <si>
    <t>Staffbase</t>
  </si>
  <si>
    <t>https://www.google.com/search?hl=en&amp;gl=us&amp;q=Staffbase&amp;sa=X&amp;ved=0ahUKEwjOvpWo0Ij9AhUTVTUKHf6aAZc4FBCYkAII3go</t>
  </si>
  <si>
    <t>Envoy Global</t>
  </si>
  <si>
    <t>https://www.google.com/search?gl=us&amp;hl=en&amp;q=Envoy+Global&amp;sa=X&amp;ved=0ahUKEwj5qb_a8b78AhUhmGoFHSqcCosQmJACCLgJ</t>
  </si>
  <si>
    <t>Eraneos Netherlands | Data &amp; AI</t>
  </si>
  <si>
    <t>https://www.google.com/search?gl=us&amp;hl=en&amp;q=Eraneos+Netherlands+%7C+Data+%26+AI&amp;sa=X&amp;ved=0ahUKEwiAyOusqrL8AhWgIkQIHcgPBgQ4KBCYkAIIwgw</t>
  </si>
  <si>
    <t>George Washington University</t>
  </si>
  <si>
    <t>https://www.google.com/search?sca_esv=567185982&amp;hl=en&amp;gl=us&amp;q=George+Washington+University&amp;sa=X&amp;ved=0ahUKEwjv86ulg7uBAxVfFlkFHfH6CPo4PBCYkAII0Qk</t>
  </si>
  <si>
    <t>https://encrypted-tbn0.gstatic.com/images?q=tbn:ANd9GcQEDRE8-F5NcfourJK2a7bTzYVHe30WbNqiT6gu&amp;s=0</t>
  </si>
  <si>
    <t>Salmones Aysen</t>
  </si>
  <si>
    <t>https://www.google.com/search?sca_esv=562993306&amp;gl=us&amp;hl=en&amp;q=Salmones+Aysen&amp;sa=X&amp;ved=0ahUKEwi1psXPrJWBAxWTr4QIHRg9CDQ4FBCYkAIIkA0</t>
  </si>
  <si>
    <t>Insight Global Healthcare</t>
  </si>
  <si>
    <t>https://www.google.com/search?hl=en&amp;gl=us&amp;q=Insight+Global+Healthcare&amp;sa=X&amp;ved=0ahUKEwiCk7zW78b-AhXtFlkFHYdKAGwQmJACCPQN</t>
  </si>
  <si>
    <t>American Association For Marriage and Family Therapy Inc</t>
  </si>
  <si>
    <t>https://www.google.com/search?gl=us&amp;hl=en&amp;q=American+Association+For+Marriage+and+Family+Therapy+Inc&amp;sa=X&amp;ved=0ahUKEwj9ne_rvoX-AhUummoFHdE4D6E4MhCYkAIInQw</t>
  </si>
  <si>
    <t>Nederlandse Zorgautoriteit</t>
  </si>
  <si>
    <t>https://www.google.com/search?gl=us&amp;hl=en&amp;q=Nederlandse+Zorgautoriteit&amp;sa=X&amp;ved=0ahUKEwi-3frH0Oz-AhUikWoFHcyFBhUQmJACCP4N</t>
  </si>
  <si>
    <t>investify S.A.</t>
  </si>
  <si>
    <t>http://investify.com/</t>
  </si>
  <si>
    <t>https://www.google.com/search?sca_esv=565857231&amp;gl=us&amp;hl=en&amp;q=investify+S.A.&amp;sa=X&amp;ved=0ahUKEwj1w4GAva6BAxW1GlkFHYbgCvI4HhCYkAII2ww</t>
  </si>
  <si>
    <t>idealista</t>
  </si>
  <si>
    <t>http://www.idealista.com/</t>
  </si>
  <si>
    <t>https://www.google.com/search?sca_esv=582184140&amp;hl=en&amp;gl=us&amp;q=idealista&amp;sa=X&amp;ved=0ahUKEwiTt4SB9sKCAxXyFFkFHcgmCkQQmJACCLcM</t>
  </si>
  <si>
    <t>https://encrypted-tbn0.gstatic.com/images?q=tbn:ANd9GcSoI8YcfPtzW1iCC6-ou78OrramDNzvtlUR847bmEk&amp;s</t>
  </si>
  <si>
    <t>Team Media Ghana</t>
  </si>
  <si>
    <t>http://gij.edu.gh/</t>
  </si>
  <si>
    <t>https://www.google.com/search?sca_esv=566763369&amp;gl=us&amp;hl=en&amp;q=Team+Media+Ghana&amp;sa=X&amp;ved=0ahUKEwidnb6A67eBAxWGqJUCHRGsDWcQmJACCOII</t>
  </si>
  <si>
    <t>https://encrypted-tbn0.gstatic.com/images?q=tbn:ANd9GcSDu0ZIsQzWzJtonhq3QJ7ygACerXuvnfpg16Tq&amp;s=0</t>
  </si>
  <si>
    <t>LLOYD'S REGISTER SINGAPORE PTE. LTD.</t>
  </si>
  <si>
    <t>https://www.google.com/search?sca_esv=591779389&amp;gl=us&amp;hl=en&amp;q=LLOYD%27S+REGISTER+SINGAPORE+PTE.+LTD.&amp;sa=X&amp;ved=0ahUKEwjB37DxrJiDAxUbhIkEHQC-DiA4KBCYkAII5Ao</t>
  </si>
  <si>
    <t>AGH Consulting</t>
  </si>
  <si>
    <t>https://www.google.com/search?sca_esv=584208532&amp;hl=en&amp;gl=us&amp;q=AGH+Consulting&amp;sa=X&amp;ved=0ahUKEwj0wZHIuNSCAxXsM1kFHSHNB5Q4HhCYkAII4Qo</t>
  </si>
  <si>
    <t>MÃ©tropole Nice CÃ´te d'Azur</t>
  </si>
  <si>
    <t>https://www.google.com/search?hl=en&amp;gl=us&amp;q=M%C3%A9tropole+Nice+C%C3%B4te+d%27Azur&amp;sa=X&amp;ved=0ahUKEwj72OvYk-_-AhU-mmoFHRtsAe04FBCYkAII6ww</t>
  </si>
  <si>
    <t>https://encrypted-tbn0.gstatic.com/images?q=tbn:ANd9GcTHDBolXZQDkVAznc08oGCGauJJmiDDWxnvBzEVFv4&amp;s</t>
  </si>
  <si>
    <t>Qupital Limited</t>
  </si>
  <si>
    <t>http://www.qupital.com/</t>
  </si>
  <si>
    <t>https://www.google.com/search?hl=en&amp;gl=us&amp;q=Qupital+Limited&amp;sa=X&amp;ved=0ahUKEwjpn_-vpID9AhUClIkEHdb4BA0QmJACCNIL</t>
  </si>
  <si>
    <t>EachHire</t>
  </si>
  <si>
    <t>http://www.eachhire.com/</t>
  </si>
  <si>
    <t>https://www.google.com/search?sca_esv=569950492&amp;gl=us&amp;hl=en&amp;q=EachHire&amp;sa=X&amp;ved=0ahUKEwjm-5bd2taBAxX9lWoFHQJhBv0QmJACCOMM</t>
  </si>
  <si>
    <t>MeteoIA</t>
  </si>
  <si>
    <t>https://www.google.com/search?gl=us&amp;hl=en&amp;q=MeteoIA&amp;sa=X&amp;ved=0ahUKEwiOvMqaz7z9AhVgnGoFHXxVAlsQmJACCO0M</t>
  </si>
  <si>
    <t>https://encrypted-tbn0.gstatic.com/images?q=tbn:ANd9GcQcBfBWzKmahBC22GeGkBtwCs9PYwsAI0DPszbb7LE&amp;s</t>
  </si>
  <si>
    <t>Valoores</t>
  </si>
  <si>
    <t>https://www.google.com/search?gl=us&amp;hl=en&amp;q=Valoores&amp;sa=X&amp;ved=0ahUKEwjYvYTV6N3_AhVDRTABHXFvDooQmJACCJAH</t>
  </si>
  <si>
    <t>myTalentscout GmbH</t>
  </si>
  <si>
    <t>https://www.google.com/search?gl=us&amp;hl=en&amp;q=myTalentscout+GmbH&amp;sa=X&amp;ved=0ahUKEwjs2YHWsJf_AhVXGVkFHQltBnsQmJACCPoL</t>
  </si>
  <si>
    <t>Solvento Philippines, Inc</t>
  </si>
  <si>
    <t>https://www.google.com/search?gl=us&amp;hl=en&amp;q=Solvento+Philippines,+Inc&amp;sa=X&amp;ved=0ahUKEwis6ajXz4j9AhX_ZTABHYi-D3QQmJACCLsJ</t>
  </si>
  <si>
    <t>https://encrypted-tbn0.gstatic.com/images?q=tbn:ANd9GcRFae1OansWTzkfWYMfwr8aRSWEYJE__-uvcpom&amp;s=0</t>
  </si>
  <si>
    <t>Sercel</t>
  </si>
  <si>
    <t>http://www.sercel.com/</t>
  </si>
  <si>
    <t>https://www.google.com/search?sca_esv=574726742&amp;q=Sercel&amp;sa=X&amp;ved=0ahUKEwjfy8rVvIGCAxWunWoFHdhzDh84FBCYkAIIpgw</t>
  </si>
  <si>
    <t>https://encrypted-tbn0.gstatic.com/images?q=tbn:ANd9GcT_1FzEavN249Icy6NXnIjU59a_OgY-t-DptlrSEKw&amp;s</t>
  </si>
  <si>
    <t>IRECKONU</t>
  </si>
  <si>
    <t>http://www.ireckonu.com/</t>
  </si>
  <si>
    <t>https://www.google.com/search?ucbcb=1&amp;gl=us&amp;hl=en&amp;q=IRECKONU&amp;sa=X&amp;ved=0ahUKEwi1jfPoovv8AhW9ATQIHbORCDMQmJACCKUN</t>
  </si>
  <si>
    <t>https://encrypted-tbn0.gstatic.com/images?q=tbn:ANd9GcSb_ZSyK9CtLHWlIoFfCK8QrP8RhCtujhsAzfVv&amp;s=0</t>
  </si>
  <si>
    <t>uniqFEED AG</t>
  </si>
  <si>
    <t>http://www.uniqfeed.com/</t>
  </si>
  <si>
    <t>https://www.google.com/search?hl=en&amp;gl=us&amp;q=uniqFEED+AG&amp;sa=X&amp;ved=0ahUKEwiat8G0z4_-AhW4HDQIHUSKClU4ChCYkAIIvAs</t>
  </si>
  <si>
    <t>NTT ltd.</t>
  </si>
  <si>
    <t>https://www.google.com/search?sca_esv=577395672&amp;hl=en&amp;gl=us&amp;q=NTT+ltd.&amp;sa=X&amp;ved=0ahUKEwjV_866mZiCAxUGvokEHT0YC6wQmJACCI4N</t>
  </si>
  <si>
    <t>à¸šà¸£à¸´à¸©à¸±à¸— à¹€à¸šà¸™à¸‹à¹Œ à¸šà¸µà¹€à¸„à¹€à¸„ à¸à¸£à¸¸à¹Šà¸› à¸ˆà¸³à¸à¸±à¸”</t>
  </si>
  <si>
    <t>https://www.google.com/search?q=%E0%B8%9A%E0%B8%A3%E0%B8%B4%E0%B8%A9%E0%B8%B1%E0%B8%97+%E0%B9%80%E0%B8%9A%E0%B8%99%E0%B8%8B%E0%B9%8C+%E0%B8%9A%E0%B8%B5%E0%B9%80%E0%B8%84%E0%B9%80%E0%B8%84+%E0%B8%81%E0%B8%A3%E0%B8%B8%E0%B9%8A%E0%B8%9B+%E0%B8%88%E0%B8%B3%E0%B8%81%E0%B8%B1%E0%B8%94&amp;sa=X&amp;ved=0ahUKEwiewJugpvn-AhXZg4QIHSViDl0QmJACCKkL</t>
  </si>
  <si>
    <t>Holon Consulting GmbH</t>
  </si>
  <si>
    <t>https://www.google.com/search?sca_esv=587222008&amp;gl=us&amp;hl=en&amp;q=Holon+Consulting+GmbH&amp;sa=X&amp;ved=0ahUKEwjywM2mjvCCAxXFF1kFHfUVDU84ChCYkAIImws</t>
  </si>
  <si>
    <t>East West Railway Company</t>
  </si>
  <si>
    <t>https://www.google.com/search?sca_esv=565570927&amp;hl=en&amp;gl=us&amp;q=East+West+Railway+Company&amp;sa=X&amp;ved=0ahUKEwiRibet-quBAxV7LFkFHamIDkk4FBCYkAIInAs</t>
  </si>
  <si>
    <t>https://encrypted-tbn0.gstatic.com/images?q=tbn:ANd9GcQYEgXLiNdLH9AsW31HIs0vdFuQ0UfjVN-lm-57oj8&amp;s</t>
  </si>
  <si>
    <t>SAS - Scandinavian Airlines</t>
  </si>
  <si>
    <t>http://www.flysas.com/</t>
  </si>
  <si>
    <t>https://www.google.com/search?hl=en&amp;gl=us&amp;q=SAS+-+Scandinavian+Airlines&amp;sa=X&amp;ved=0ahUKEwi216vqo9b_AhXVD1kFHX8pAaUQmJACCNoK</t>
  </si>
  <si>
    <t>https://encrypted-tbn0.gstatic.com/images?q=tbn:ANd9GcTIy2IiCw8xdA1-1-xGuYB1R6vK1VgEbT5rO0cOIeA&amp;s</t>
  </si>
  <si>
    <t>AEROJET</t>
  </si>
  <si>
    <t>https://www.google.com/search?gl=us&amp;hl=en&amp;q=AEROJET&amp;sa=X&amp;ved=0ahUKEwiHwMqmrsH8AhXXGFkFHYVuCmM4ChCYkAIIngw</t>
  </si>
  <si>
    <t>https://encrypted-tbn0.gstatic.com/images?q=tbn:ANd9GcStbsEcPCHNgdlYatVINeyAYRxbkUhQyc66KwFr&amp;s=0</t>
  </si>
  <si>
    <t>Aderant - 3.7</t>
  </si>
  <si>
    <t>https://www.google.com/search?gl=us&amp;hl=en&amp;q=Aderant+-+3.7&amp;sa=X&amp;ved=0ahUKEwjm_cLC0bL9AhX6k4kEHSEaDGc4ChCYkAIIzgs</t>
  </si>
  <si>
    <t>Careerplus AG</t>
  </si>
  <si>
    <t>https://www.google.com/search?gl=us&amp;hl=en&amp;q=Careerplus+AG&amp;sa=X&amp;ved=0ahUKEwjJmoikyK39AhUAGlkFHeCXC5QQmJACCOwM</t>
  </si>
  <si>
    <t>https://encrypted-tbn0.gstatic.com/images?q=tbn:ANd9GcTuIBcKWf9tsSKer_fklDzjX0dyZLfB9dTcd5aB1EM&amp;s</t>
  </si>
  <si>
    <t>Helius</t>
  </si>
  <si>
    <t>https://www.google.com/search?gl=us&amp;hl=en&amp;q=Helius&amp;sa=X&amp;ved=0ahUKEwiv-N3Zht38AhUhD1kFHcIdDy84FBCYkAIIjwo</t>
  </si>
  <si>
    <t>https://encrypted-tbn0.gstatic.com/images?q=tbn:ANd9GcTNqzFMjgCFOttvfYy8cKEL2Z3cL_wLDuO4Lr_pWyE&amp;s</t>
  </si>
  <si>
    <t>Swift Enterprises, LLC</t>
  </si>
  <si>
    <t>https://www.google.com/search?sca_esv=572781667&amp;gl=us&amp;hl=en&amp;q=Swift+Enterprises,+LLC&amp;sa=X&amp;ved=0ahUKEwjuhtSW8u-BAxWPg4kEHZXxAzA4FBCYkAIIowo</t>
  </si>
  <si>
    <t>Caltrans - CA Dept. of Transportation</t>
  </si>
  <si>
    <t>https://www.google.com/search?sca_esv=559310888&amp;gl=us&amp;hl=en&amp;q=Caltrans+-+CA+Dept.+of+Transportation&amp;sa=X&amp;ved=0ahUKEwi4v6S1jfKAAxWEVjUKHbk9ABk4FBCYkAIIoAo</t>
  </si>
  <si>
    <t>Groupe IDEA</t>
  </si>
  <si>
    <t>https://www.google.com/search?hl=en&amp;gl=us&amp;q=Groupe+IDEA&amp;sa=X&amp;ved=0ahUKEwiws_Cuhoj-AhXwIEQIHY-EA144ChCYkAII9Q0</t>
  </si>
  <si>
    <t>Pyramid Hotel Group MA06</t>
  </si>
  <si>
    <t>https://www.google.com/search?gl=us&amp;hl=en&amp;q=Pyramid+Hotel+Group+MA06&amp;sa=X&amp;ved=0ahUKEwjt9KXdxrD_AhXOgIQIHXmXDnA4ChCYkAIInww</t>
  </si>
  <si>
    <t>Mindteck Software Malaysia Sdn. Bhd.</t>
  </si>
  <si>
    <t>https://www.google.com/search?sca_esv=551094476&amp;hl=en&amp;gl=us&amp;q=Mindteck+Software+Malaysia+Sdn.+Bhd.&amp;sa=X&amp;ved=0ahUKEwj67bSR3KuAAxUqRDABHeCoALc4ChCYkAII7ws</t>
  </si>
  <si>
    <t>achieve career consultant pte ltd</t>
  </si>
  <si>
    <t>https://www.google.com/search?hl=en&amp;gl=us&amp;q=achieve+career+consultant+pte+ltd&amp;sa=X&amp;ved=0ahUKEwjfvs-_mJz-AhU_ElkFHbTeBzU4FBCYkAIIlgo</t>
  </si>
  <si>
    <t>University of Wisconsin - Madison</t>
  </si>
  <si>
    <t>https://www.google.com/search?sca_esv=586505729&amp;hl=en&amp;gl=us&amp;q=University+of+Wisconsin+-+Madison&amp;sa=X&amp;ved=0ahUKEwiezJP9huuCAxXXK1kFHfx5C98QmJACCKQO</t>
  </si>
  <si>
    <t>Nisga'a Data Systems, LLC</t>
  </si>
  <si>
    <t>https://www.google.com/search?sca_esv=565864698&amp;gl=us&amp;hl=en&amp;q=Nisga%27a+Data+Systems,+LLC&amp;sa=X&amp;ved=0ahUKEwiIr5exxa6BAxUxElkFHdEPAGYQmJACCJQK</t>
  </si>
  <si>
    <t>https://encrypted-tbn0.gstatic.com/images?q=tbn:ANd9GcRgpdg88A1VaQUI0J5H5ZqDk8OJPKcyzHW8smqXIx8&amp;s</t>
  </si>
  <si>
    <t>Khoj Information Technology, Inc.</t>
  </si>
  <si>
    <t>http://www.khoj-inc.com/</t>
  </si>
  <si>
    <t>https://www.google.com/search?gl=us&amp;hl=en&amp;q=Khoj+Information+Technology,+Inc.&amp;sa=X&amp;ved=0ahUKEwjy-LbdwNX8AhXrPEQIHamlB104KBCYkAIIywo</t>
  </si>
  <si>
    <t>https://encrypted-tbn0.gstatic.com/images?q=tbn:ANd9GcTrMAKLaYuFe3vFGNAmtxP89_0ma7wS0gSKoZns&amp;s=0</t>
  </si>
  <si>
    <t>Diverse Team LLC</t>
  </si>
  <si>
    <t>https://www.google.com/search?sca_esv=558035255&amp;hl=en&amp;gl=us&amp;q=Diverse+Team+LLC&amp;sa=X&amp;ved=0ahUKEwjbwJP1xuWAAxXAkYkEHaiNDj84ChCYkAIIvAk</t>
  </si>
  <si>
    <t>FlexIntens</t>
  </si>
  <si>
    <t>https://www.google.com/search?sca_esv=579388602&amp;hl=en&amp;gl=us&amp;q=FlexIntens&amp;sa=X&amp;ved=0ahUKEwjck8iu4KmCAxXSEFkFHV1lDNYQmJACCPgN</t>
  </si>
  <si>
    <t>https://encrypted-tbn0.gstatic.com/images?q=tbn:ANd9GcSzVmz4gjwcZT-KvF9fcTe5Qh6tWx6Jnveknd08Txc&amp;s</t>
  </si>
  <si>
    <t>Witherslack Group</t>
  </si>
  <si>
    <t>https://www.google.com/search?sca_esv=570874343&amp;gl=us&amp;hl=en&amp;q=Witherslack+Group&amp;sa=X&amp;ved=0ahUKEwjVkafqn96BAxV3K1kFHeAEANI4KBCYkAIIjAs</t>
  </si>
  <si>
    <t>https://encrypted-tbn0.gstatic.com/images?q=tbn:ANd9GcR3uHqdk0sCtq1lNBWyUAnXa678wqOS5zyoKXrcx94&amp;s</t>
  </si>
  <si>
    <t>ThinkMarkets</t>
  </si>
  <si>
    <t>https://www.google.com/search?hl=en&amp;gl=us&amp;q=ThinkMarkets&amp;sa=X&amp;ved=0ahUKEwjp-I_tjef8AhWCkmoFHca1C2EQmJACCP8J</t>
  </si>
  <si>
    <t>https://encrypted-tbn0.gstatic.com/images?q=tbn:ANd9GcRhDVGivvUm2wxMa0DuDQ3E448UuDUxIe2wkybd-08&amp;s</t>
  </si>
  <si>
    <t>Talent-IT</t>
  </si>
  <si>
    <t>https://www.google.com/search?hl=en&amp;gl=us&amp;q=Talent-IT&amp;sa=X&amp;ved=0ahUKEwjF4Y3U7LT8AhVrDEQIHRj0A_o4ChCYkAIInw0</t>
  </si>
  <si>
    <t>DIGIOUTSOURCE</t>
  </si>
  <si>
    <t>https://www.google.com/search?sca_esv=571229774&amp;gl=us&amp;hl=en&amp;q=DIGIOUTSOURCE&amp;sa=X&amp;ved=0ahUKEwj-o7jA5OCBAxUWE1kFHQXHD5U4ChCYkAII7gk</t>
  </si>
  <si>
    <t>Indigo Global Consultants</t>
  </si>
  <si>
    <t>https://www.google.com/search?hl=en&amp;gl=us&amp;q=Indigo+Global+Consultants&amp;sa=X&amp;ved=0ahUKEwjHhs6pnNb_AhWLF1kFHWZ3CEA4RhCYkAII7Qk</t>
  </si>
  <si>
    <t>Tencent International Service Pte. Ltd.</t>
  </si>
  <si>
    <t>http://www.imqq.com/</t>
  </si>
  <si>
    <t>https://www.google.com/search?sca_esv=564926619&amp;gl=us&amp;hl=en&amp;q=Tencent+International+Service+Pte.+Ltd.&amp;sa=X&amp;ved=0ahUKEwjpr4Lh-aaBAxWvnYQIHS6aDX04HhCYkAIIiw0</t>
  </si>
  <si>
    <t>https://encrypted-tbn0.gstatic.com/images?q=tbn:ANd9GcQRgUK_YXxYSaeDGM5QbDiA_k1iXxdYyYdgjSgM458&amp;s</t>
  </si>
  <si>
    <t>Intelligent Delivery Solutions</t>
  </si>
  <si>
    <t>https://www.google.com/search?hl=en&amp;gl=us&amp;q=Intelligent+Delivery+Solutions&amp;sa=X&amp;ved=0ahUKEwjequKDvND8AhWdMUQIHdWDDL04KBCYkAII8go</t>
  </si>
  <si>
    <t>https://encrypted-tbn0.gstatic.com/images?q=tbn:ANd9GcSepUy62P24RxEMO5pfALbFduSsaDCuwTTl3T0PMcA&amp;s</t>
  </si>
  <si>
    <t>Futures Work Global</t>
  </si>
  <si>
    <t>https://www.google.com/search?gl=us&amp;hl=en&amp;q=Futures+Work+Global&amp;sa=X&amp;ved=0ahUKEwiP1M_1lcf_AhUAM1kFHfbLBrkQmJACCJgL</t>
  </si>
  <si>
    <t>MaxLinear</t>
  </si>
  <si>
    <t>http://www.maxlinear.com/</t>
  </si>
  <si>
    <t>https://www.google.com/search?sca_esv=587583771&amp;gl=us&amp;hl=en&amp;q=MaxLinear&amp;sa=X&amp;ved=0ahUKEwjox8CfkfWCAxVUv4kEHcc0AtAQmJACCK4M</t>
  </si>
  <si>
    <t>https://encrypted-tbn0.gstatic.com/images?q=tbn:ANd9GcSVB3Z_7BZtGmeK5ic0zop1vABwy8jj35Vg7j8SKlo&amp;s</t>
  </si>
  <si>
    <t>Capital Staffing Solutions</t>
  </si>
  <si>
    <t>https://www.google.com/search?q=Capital+Staffing+Solutions&amp;sa=X&amp;ved=0ahUKEwjdpZDZ78b-AhVrMlkFHVOfDWg4HhCYkAIIkwo</t>
  </si>
  <si>
    <t>Stech Technology UK Limited</t>
  </si>
  <si>
    <t>http://www.spacecasino.co.uk/</t>
  </si>
  <si>
    <t>https://www.google.com/search?sca_esv=434f25a74d3e636d&amp;sca_upv=1&amp;hl=en&amp;gl=us&amp;q=Stech+Technology+UK+Limited&amp;sa=X&amp;ved=0ahUKEwj78fXV1fyCAxXwRzABHbjEDe44KBCYkAII9wk</t>
  </si>
  <si>
    <t>SANDAV</t>
  </si>
  <si>
    <t>https://www.google.com/search?sca_esv=591053097&amp;gl=us&amp;hl=en&amp;q=SANDAV&amp;sa=X&amp;ved=0ahUKEwjLgdzl5pCDAxXBE1kFHZuVDOY4FBCYkAIIvw4</t>
  </si>
  <si>
    <t>https://encrypted-tbn0.gstatic.com/images?q=tbn:ANd9GcS0qq_Vey7RIB9SnzFVEEjKlg5VGraPt26SPlWzBaY&amp;s</t>
  </si>
  <si>
    <t>DeWolff, Boberg &amp; Associates</t>
  </si>
  <si>
    <t>http://www.dewolffboberg.com/</t>
  </si>
  <si>
    <t>https://www.google.com/search?hl=en&amp;gl=us&amp;q=DeWolff,+Boberg+%26+Associates&amp;sa=X&amp;ved=0ahUKEwihraCugt38AhX2k4kEHSLiB3k4ZBCYkAII6gw</t>
  </si>
  <si>
    <t>BiS Henderson</t>
  </si>
  <si>
    <t>http://www.bis-henderson.com/</t>
  </si>
  <si>
    <t>https://www.google.com/search?gl=us&amp;hl=en&amp;q=BiS+Henderson&amp;sa=X&amp;ved=0ahUKEwjCmrSqwdGAAxVuEVkFHZjtBKk4KBCYkAIIxAs</t>
  </si>
  <si>
    <t>https://encrypted-tbn0.gstatic.com/images?q=tbn:ANd9GcQodqOqanz3OYjysBhwWV9bPHsfNyYE8oxtsyNIHUvbigr8wl-aJkCz&amp;s</t>
  </si>
  <si>
    <t>zb.io</t>
  </si>
  <si>
    <t>https://www.google.com/search?hl=en&amp;gl=us&amp;q=zb.io&amp;sa=X&amp;ved=0ahUKEwiz--7w6Nr9AhWrkokEHfyJAlo4ChCYkAIIrAw</t>
  </si>
  <si>
    <t>Ridge and Partners LLP</t>
  </si>
  <si>
    <t>http://www.ridge.co.uk/</t>
  </si>
  <si>
    <t>https://www.google.com/search?hl=en&amp;gl=us&amp;q=Ridge+and+Partners+LLP&amp;sa=X&amp;ved=0ahUKEwiOq6rArOr_AhXOjYkEHZfGAUE4KBCYkAIIugs</t>
  </si>
  <si>
    <t>https://encrypted-tbn0.gstatic.com/images?q=tbn:ANd9GcRPX3fpfrbWTFTqH29AE0USpTnavVCJMHh7b4E0VYY&amp;s</t>
  </si>
  <si>
    <t>Essence</t>
  </si>
  <si>
    <t>https://www.google.com/search?sca_esv=591053097&amp;gl=us&amp;hl=en&amp;q=Essence&amp;sa=X&amp;ved=0ahUKEwja86-v55CDAxWYEkQIHTO9CZY4RhCYkAIIrAw</t>
  </si>
  <si>
    <t>https://encrypted-tbn0.gstatic.com/images?q=tbn:ANd9GcRlZufQxT5Yqbbnae9x7CCoNcYdbLfe78pzEc4yxxw&amp;s</t>
  </si>
  <si>
    <t>STX Next S.A.</t>
  </si>
  <si>
    <t>https://www.google.com/search?hl=en&amp;gl=us&amp;q=STX+Next+S.A.&amp;sa=X&amp;ved=0ahUKEwj2yL7y9Zv9AhW2EVkFHXNrCBw4ChCYkAIIoA0</t>
  </si>
  <si>
    <t>OKATIM</t>
  </si>
  <si>
    <t>https://www.google.com/search?sca_esv=567185982&amp;gl=us&amp;hl=en&amp;q=OKATIM&amp;sa=X&amp;ved=0ahUKEwiw3YeIibuBAxVYKFkFHbCDBL04FBCYkAII3gw</t>
  </si>
  <si>
    <t>QALANKZ</t>
  </si>
  <si>
    <t>https://www.google.com/search?gl=us&amp;hl=en&amp;q=QALANKZ&amp;sa=X&amp;ved=0ahUKEwjyuLfNtZz_AhU3GlkFHffYD1oQmJACCIoH</t>
  </si>
  <si>
    <t>Aldecis</t>
  </si>
  <si>
    <t>https://www.google.com/search?sca_esv=569660528&amp;gl=us&amp;hl=en&amp;q=Aldecis&amp;sa=X&amp;ved=0ahUKEwjh_aHC2tGBAxXXtokEHVM-BsUQmJACCIwL</t>
  </si>
  <si>
    <t>Hitech Group Australia</t>
  </si>
  <si>
    <t>https://www.google.com/search?sca_esv=587583771&amp;gl=us&amp;hl=en&amp;q=Hitech+Group+Australia&amp;sa=X&amp;ved=0ahUKEwiR1_PHj_WCAxVKEEQIHbXeDbc4HhCYkAIIpww</t>
  </si>
  <si>
    <t>Datanomix.pro</t>
  </si>
  <si>
    <t>https://www.google.com/search?sca_esv=581117380&amp;gl=us&amp;hl=en&amp;q=Datanomix.pro&amp;sa=X&amp;ved=0ahUKEwiez8bn77iCAxXFFlkFHQ53BJ8QmJACCN0H</t>
  </si>
  <si>
    <t>ClientServer Technology Solutions LLC</t>
  </si>
  <si>
    <t>https://www.google.com/search?hl=en&amp;gl=us&amp;q=ClientServer+Technology+Solutions+LLC&amp;sa=X&amp;ved=0ahUKEwiS1ZfuqYr9AhU0tjEKHV86Cdo4FBCYkAIIuwk</t>
  </si>
  <si>
    <t>Enfinity Global</t>
  </si>
  <si>
    <t>https://www.google.com/search?sca_esv=584993245&amp;gl=us&amp;hl=en&amp;q=Enfinity+Global&amp;sa=X&amp;ved=0ahUKEwj758KqgNyCAxVJrokEHYGACEgQmJACCN4M</t>
  </si>
  <si>
    <t>https://encrypted-tbn0.gstatic.com/images?q=tbn:ANd9GcQREOlXzAFEavE-fqW6q2SvgWxt1yQOdF2DCCxHKtw&amp;s</t>
  </si>
  <si>
    <t>Apify Technologies s.r.o.</t>
  </si>
  <si>
    <t>https://www.google.com/search?gl=us&amp;hl=en&amp;q=Apify+Technologies+s.r.o.&amp;sa=X&amp;ved=0ahUKEwjymdKSrav-AhXWIEQIHS8wCjo4HhCYkAIIkAw</t>
  </si>
  <si>
    <t>Ð¦ÐµÐ½Ñ‚Ñ€ Ñ€Ð°Ð·Ð²Ð¸Ñ‚Ð¸Ñ Ð³Ð¾Ñ€Ð¾Ð´Ð° ÐÐ»Ð¼Ð°Ñ‚Ñ‹, ÐÐž</t>
  </si>
  <si>
    <t>https://www.google.com/search?hl=en&amp;gl=us&amp;q=%D0%A6%D0%B5%D0%BD%D1%82%D1%80+%D1%80%D0%B0%D0%B7%D0%B2%D0%B8%D1%82%D0%B8%D1%8F+%D0%B3%D0%BE%D1%80%D0%BE%D0%B4%D0%B0+%D0%90%D0%BB%D0%BC%D0%B0%D1%82%D1%8B,+%D0%90%D0%9E&amp;sa=X&amp;ved=0ahUKEwiU7Kyht_T_AhXUsDEKHZNiAKsQmJACCJAH</t>
  </si>
  <si>
    <t>CF Industries Holdings</t>
  </si>
  <si>
    <t>http://www.cfindustries.com/</t>
  </si>
  <si>
    <t>https://www.google.com/search?hl=en&amp;gl=us&amp;q=CF+Industries+Holdings&amp;sa=X&amp;ved=0ahUKEwi4u8Ctm66AAxXVk2oFHVSXDaY4HhCYkAIIxg0</t>
  </si>
  <si>
    <t>GEOLOG International</t>
  </si>
  <si>
    <t>http://www.geolog.com/</t>
  </si>
  <si>
    <t>https://www.google.com/search?sca_esv=577557029&amp;gl=us&amp;hl=en&amp;q=GEOLOG+International&amp;sa=X&amp;ved=0ahUKEwiKmejozZqCAxV1BjQIHT5cBd4QmJACCP8I</t>
  </si>
  <si>
    <t>Inycom</t>
  </si>
  <si>
    <t>https://www.google.com/search?sca_esv=ea7a8d71b6a1423b&amp;hl=en&amp;gl=us&amp;q=Inycom&amp;sa=X&amp;ved=0ahUKEwiT14ea2qmCAxW6RzABHea7AaIQmJACCJkN</t>
  </si>
  <si>
    <t>Petroleum Distribution Llc</t>
  </si>
  <si>
    <t>https://www.google.com/search?gl=us&amp;hl=en&amp;q=Petroleum+Distribution+Llc&amp;sa=X&amp;ved=0ahUKEwjduuvU4LL-AhUWkYkEHQZmAr44MhCYkAIIqA0</t>
  </si>
  <si>
    <t>Alaya Consultores Asociados</t>
  </si>
  <si>
    <t>https://www.google.com/search?hl=en&amp;gl=us&amp;q=Alaya+Consultores+Asociados&amp;sa=X&amp;ved=0ahUKEwjY3u3aib3_AhUSg4kEHbhACJAQmJACCPcN</t>
  </si>
  <si>
    <t>Promicom Service (m) Sdn Bhd</t>
  </si>
  <si>
    <t>https://www.google.com/search?gl=us&amp;hl=en&amp;q=Promicom+Service+(m)+Sdn+Bhd&amp;sa=X&amp;ved=0ahUKEwivnJnVhoj-AhUNgoQIHU1zCDU4FBCYkAII7gs</t>
  </si>
  <si>
    <t>GLENS FALLS NATIONAL BANK AND TRUST CO</t>
  </si>
  <si>
    <t>http://www.gfnational.com/</t>
  </si>
  <si>
    <t>https://www.google.com/search?sca_esv=561536078&amp;gl=us&amp;hl=en&amp;q=GLENS+FALLS+NATIONAL+BANK+AND+TRUST+CO&amp;sa=X&amp;ved=0ahUKEwiIz5yPnIaBAxX5m4kEHcEHDlY4KBCYkAII-ws</t>
  </si>
  <si>
    <t>https://encrypted-tbn0.gstatic.com/images?q=tbn:ANd9GcRwzX_Z7trnG6cOf6XNimqJlZ3jcmzzE2bLSWzi&amp;s=0</t>
  </si>
  <si>
    <t>The Hongkong Electric Co., Ltd</t>
  </si>
  <si>
    <t>http://www.hkelectric.com/</t>
  </si>
  <si>
    <t>https://www.google.com/search?sca_esv=573553702&amp;gl=us&amp;hl=en&amp;q=The+Hongkong+Electric+Co.,+Ltd&amp;sa=X&amp;ved=0ahUKEwi2x9ONs_eBAxXlEFkFHXbZBaQQmJACCIgL</t>
  </si>
  <si>
    <t>https://encrypted-tbn0.gstatic.com/images?q=tbn:ANd9GcRWCNJ55zqwzMtraqKEvR39jO3t4ljXdCHevss1&amp;s=0</t>
  </si>
  <si>
    <t>Promise (Hong Kong) Co., Limited</t>
  </si>
  <si>
    <t>http://www.promise.com.hk/</t>
  </si>
  <si>
    <t>https://www.google.com/search?q=Promise+(Hong+Kong)+Co.,+Limited&amp;sa=X&amp;ved=0ahUKEwiynNvqqaj8AhWKkmoFHWfjCrg4FBCYkAIIiQ0</t>
  </si>
  <si>
    <t>Reach Subsea</t>
  </si>
  <si>
    <t>https://www.reachsubsea.no/</t>
  </si>
  <si>
    <t>https://www.google.com/search?sca_esv=577390696&amp;hl=en&amp;gl=us&amp;q=Reach+Subsea&amp;sa=X&amp;ved=0ahUKEwj3o7z7lJiCAxW7nGoFHYUnB9gQmJACCNwH</t>
  </si>
  <si>
    <t>https://encrypted-tbn0.gstatic.com/images?q=tbn:ANd9GcT9RMKIbJQLKwN-kb4fFoEWPIwQBOoroAlUe8Mu6aY&amp;s</t>
  </si>
  <si>
    <t>LINCSTECH CIRCUIT SINGAPORE PTE. LTD.</t>
  </si>
  <si>
    <t>https://www.google.com/search?sca_esv=593697585&amp;hl=en&amp;gl=us&amp;q=LINCSTECH+CIRCUIT+SINGAPORE+PTE.+LTD.&amp;sa=X&amp;ved=0ahUKEwi7ptKHvKyDAxVxg4kEHe26Ap04ChCYkAII4Qw</t>
  </si>
  <si>
    <t>TalentAccelerator.jobs</t>
  </si>
  <si>
    <t>https://www.google.com/search?hl=en&amp;gl=us&amp;q=TalentAccelerator.jobs&amp;sa=X&amp;ved=0ahUKEwjMhMXMvceAAxVakYkEHW3YDPwQmJACCMcL</t>
  </si>
  <si>
    <t>https://encrypted-tbn0.gstatic.com/images?q=tbn:ANd9GcQie1TsPs6Y5e6-IVap3KeKlWf_PqsmxbEVyBk89_g&amp;s</t>
  </si>
  <si>
    <t>Spera Solutions LLC</t>
  </si>
  <si>
    <t>https://www.google.com/search?hl=en&amp;gl=us&amp;q=Spera+Solutions+LLC&amp;sa=X&amp;ved=0ahUKEwiLgeylvNj-AhVUKVkFHaMmCQQ4ChCYkAIIzws</t>
  </si>
  <si>
    <t>Viribus Animo Recruitment LTD</t>
  </si>
  <si>
    <t>https://www.google.com/search?ucbcb=1&amp;gl=us&amp;hl=en&amp;q=Viribus+Animo+Recruitment+LTD&amp;sa=X&amp;ved=0ahUKEwizms-uoPb8AhXshIkEHUGlAiQ4KBCYkAIIlQo</t>
  </si>
  <si>
    <t>Lumileds</t>
  </si>
  <si>
    <t>http://www.lumileds.com/</t>
  </si>
  <si>
    <t>https://www.google.com/search?sca_esv=362cbec781060a3d&amp;sca_upv=1&amp;hl=en&amp;gl=us&amp;q=Lumileds&amp;sa=X&amp;ved=0ahUKEwiG8tmAg7SDAxWiRTABHb2vBmk4KBCYkAIItAw</t>
  </si>
  <si>
    <t>https://encrypted-tbn0.gstatic.com/images?q=tbn:ANd9GcTWQVRmGbjQ9ulpdX_9jIArtqe_QVrEcgGZhUqoxPs&amp;s</t>
  </si>
  <si>
    <t>American University of Bahrain</t>
  </si>
  <si>
    <t>https://www.google.com/search?gl=us&amp;hl=en&amp;q=American+University+of+Bahrain&amp;sa=X&amp;ved=0ahUKEwiSx5jL9OL_AhVLkmoFHZo6CCMQmJACCJEH</t>
  </si>
  <si>
    <t>Zeek Technologies</t>
  </si>
  <si>
    <t>https://www.google.com/search?gl=us&amp;hl=en&amp;q=Zeek+Technologies&amp;sa=X&amp;ved=0ahUKEwiZ3f_Wiur-AhVGFlkFHTqHDxM4HhCYkAIIlgs</t>
  </si>
  <si>
    <t>PT. CYBERTREND INTRABUANA</t>
  </si>
  <si>
    <t>https://www.google.com/search?ucbcb=1&amp;hl=en&amp;gl=us&amp;q=PT.+CYBERTREND+INTRABUANA&amp;sa=X&amp;ved=0ahUKEwie2vfWu5n9AhUpM0QIHWxwB6AQmJACCMMI</t>
  </si>
  <si>
    <t>https://encrypted-tbn0.gstatic.com/images?q=tbn:ANd9GcSCQGSD2sTaRwsh09EJyqsa2kGl-3meK8-4Qy2N0Ig&amp;s</t>
  </si>
  <si>
    <t>Specialists Company</t>
  </si>
  <si>
    <t>https://www.google.com/search?sca_esv=588279375&amp;hl=en&amp;gl=us&amp;q=Specialists+Company&amp;sa=X&amp;ved=0ahUKEwjKzafFlfqCAxV4hIkEHSOwBh8QmJACCKAL</t>
  </si>
  <si>
    <t>Sanderson-iKas</t>
  </si>
  <si>
    <t>https://www.google.com/search?sca_esv=583899177&amp;gl=us&amp;hl=en&amp;q=Sanderson-iKas&amp;sa=X&amp;ved=0ahUKEwiNzoyO-NGCAxXSj4kEHRikBwQ4HhCYkAIIvQk</t>
  </si>
  <si>
    <t>https://encrypted-tbn0.gstatic.com/images?q=tbn:ANd9GcQIiQ4dWQbda7gKaH54ZQ-hCRoEi4TEbpDvKkcTaeQ&amp;s</t>
  </si>
  <si>
    <t>Education Pioneers</t>
  </si>
  <si>
    <t>https://www.google.com/search?sca_esv=592420132&amp;gl=us&amp;hl=en&amp;q=Education+Pioneers&amp;sa=X&amp;ved=0ahUKEwjoyKrPq52DAxVKGlkFHR_NCi04ChCYkAIIoAo</t>
  </si>
  <si>
    <t>https://encrypted-tbn0.gstatic.com/images?q=tbn:ANd9GcRoHUy3lys0MLCEvXcw-cC1Qa-VEM01Xr7FY4vw1sA&amp;s</t>
  </si>
  <si>
    <t>Identity Digital</t>
  </si>
  <si>
    <t>http://identity.digital/</t>
  </si>
  <si>
    <t>https://www.google.com/search?hl=en&amp;gl=us&amp;q=Identity+Digital&amp;sa=X&amp;ved=0ahUKEwi11JHflZz-AhVsFFkFHQV_BW4QmJACCOoJ</t>
  </si>
  <si>
    <t>StellarAlgo</t>
  </si>
  <si>
    <t>https://www.google.com/search?gl=us&amp;hl=en&amp;q=StellarAlgo&amp;sa=X&amp;ved=0ahUKEwjD8uXzzrz9AhVdQkEAHT7yDw8QmJACCMcL</t>
  </si>
  <si>
    <t>https://encrypted-tbn0.gstatic.com/images?q=tbn:ANd9GcTFqZ4aM02j-D8riCd85fOceQPSComs9bba5Q8yjj8&amp;s</t>
  </si>
  <si>
    <t>Gen H</t>
  </si>
  <si>
    <t>https://www.google.com/search?gl=us&amp;hl=en&amp;q=Gen+H&amp;sa=X&amp;ved=0ahUKEwjpm9fQ5uL_AhUkEVkFHX7vBgA4ChCYkAIIjws</t>
  </si>
  <si>
    <t>https://encrypted-tbn0.gstatic.com/images?q=tbn:ANd9GcSSVkS13WBWsaWTTE1lVr2MAvAEm1jLuLbKdXJW2eA&amp;s</t>
  </si>
  <si>
    <t>Bill and Melinda Gates Foundation</t>
  </si>
  <si>
    <t>https://www.google.com/search?sca_esv=570906942&amp;gl=us&amp;hl=en&amp;q=Bill+and+Melinda+Gates+Foundation&amp;sa=X&amp;ved=0ahUKEwjbisnGot6BAxXxQjABHTR9CTM4HhCYkAIIugs</t>
  </si>
  <si>
    <t>jobs_that_makesense</t>
  </si>
  <si>
    <t>https://www.google.com/search?gl=us&amp;hl=en&amp;q=jobs_that_makesense&amp;sa=X&amp;ved=0ahUKEwie4_ry0b__AhWUUjABHS8NADQ4ChCYkAII4Ao</t>
  </si>
  <si>
    <t>https://encrypted-tbn0.gstatic.com/images?q=tbn:ANd9GcQeSO4z72LqS6_weTmdNewVvFOaVV32B3rzyTE2PCNfkHm0tFDtgfJU&amp;s</t>
  </si>
  <si>
    <t>Excelligence Learning Corporation</t>
  </si>
  <si>
    <t>http://www.excelligence.com/</t>
  </si>
  <si>
    <t>https://www.google.com/search?sca_esv=576737612&amp;hl=en&amp;gl=us&amp;q=Excelligence+Learning+Corporation&amp;sa=X&amp;ved=0ahUKEwiJrLCqhZOCAxU7mWoFHZ_LBIU4RhCYkAIIgw4</t>
  </si>
  <si>
    <t>https://encrypted-tbn0.gstatic.com/images?q=tbn:ANd9GcSZGXq7O5g0WVTEG3HL1yMt_Dl7jpK4PgphBMIn&amp;s=0</t>
  </si>
  <si>
    <t>Jackson Healthcare</t>
  </si>
  <si>
    <t>http://www.jacksonhealthcare.com/</t>
  </si>
  <si>
    <t>https://www.google.com/search?sca_esv=579068902&amp;hl=en&amp;gl=us&amp;q=Jackson+Healthcare&amp;sa=X&amp;ved=0ahUKEwjgnrXbnKeCAxXUFlkFHUJ7B-wQmJACCNUO</t>
  </si>
  <si>
    <t>Aarhus Universitet</t>
  </si>
  <si>
    <t>https://www.au.dk/</t>
  </si>
  <si>
    <t>https://www.google.com/search?gl=us&amp;hl=en&amp;q=Aarhus+Universitet&amp;sa=X&amp;ved=0ahUKEwiX4JaHjbP_AhX9J0QIHfaWBNg4ChCYkAII5ws</t>
  </si>
  <si>
    <t>https://encrypted-tbn0.gstatic.com/images?q=tbn:ANd9GcRKtMjkbzPOeFV3P7kqnMa1KZnK_SNdYX5YDgs2&amp;s=0</t>
  </si>
  <si>
    <t>Aktin</t>
  </si>
  <si>
    <t>https://aktin.cz/vilgain</t>
  </si>
  <si>
    <t>https://www.google.com/search?sca_esv=573962864&amp;gl=us&amp;hl=en&amp;q=Aktin&amp;sa=X&amp;ved=0ahUKEwi3jK6rvfyBAxUqFVkFHZiUDUIQmJACCIsK</t>
  </si>
  <si>
    <t>https://encrypted-tbn0.gstatic.com/images?q=tbn:ANd9GcRdVSIUcTKWMg_kyJI2THuCKfXHAcpsBxKjx3-17qk&amp;s</t>
  </si>
  <si>
    <t>CrÃ©dit Agricole Loire Haute-Loire</t>
  </si>
  <si>
    <t>http://www.ca-loirehauteloire.fr/</t>
  </si>
  <si>
    <t>https://www.google.com/search?q=Cr%C3%A9dit+Agricole+Loire+Haute-Loire&amp;sa=X&amp;ved=0ahUKEwivqMiYhoj-AhWZF1kFHdE6Ay8QmJACCMUM</t>
  </si>
  <si>
    <t>https://encrypted-tbn0.gstatic.com/images?q=tbn:ANd9GcQDZc9eEXY7VEiJLWOPO254OafLTxcpXCOVVOUEw6Y&amp;s</t>
  </si>
  <si>
    <t>Change Recruitment</t>
  </si>
  <si>
    <t>https://www.google.com/search?ucbcb=1&amp;hl=en&amp;gl=us&amp;q=Change+Recruitment&amp;sa=X&amp;ved=0ahUKEwjdlJyq0MH9AhV4EFkFHV1pA-kQmJACCOcJ</t>
  </si>
  <si>
    <t>https://encrypted-tbn0.gstatic.com/images?q=tbn:ANd9GcQ0PLaGNVy584FdFC0xABGFXrzRteGd-Riv7Up5&amp;s=0</t>
  </si>
  <si>
    <t>aap3 Recruitment</t>
  </si>
  <si>
    <t>https://www.google.com/search?q=aap3+Recruitment&amp;sa=X&amp;ved=0ahUKEwiF3bybg67_AhX8ElkFHXlqCAo4FBCYkAII8wo</t>
  </si>
  <si>
    <t>https://encrypted-tbn0.gstatic.com/images?q=tbn:ANd9GcQMbDUJP3rTR8VC_nfjBJSSK6ig7NcpJWEjkfMz8DU&amp;s</t>
  </si>
  <si>
    <t>Aprendamos</t>
  </si>
  <si>
    <t>https://www.google.com/search?sca_esv=593374222&amp;hl=en&amp;gl=us&amp;q=Aprendamos&amp;sa=X&amp;ved=0ahUKEwjs5_-vuqeDAxXpjYkEHSe7BOM4ChCYkAIItQw</t>
  </si>
  <si>
    <t>Pitch</t>
  </si>
  <si>
    <t>https://www.google.com/search?hl=en&amp;gl=us&amp;q=Pitch&amp;sa=X&amp;ved=0ahUKEwjNv5KVjdj8AhWLFlkFHaJRBmY4KBCYkAII3Qo</t>
  </si>
  <si>
    <t>https://encrypted-tbn0.gstatic.com/images?q=tbn:ANd9GcQf_kPCogJSuPh-fefuXjctKV6VMLxEu3oHAilM6oY&amp;s</t>
  </si>
  <si>
    <t>CEI HALFAOUI</t>
  </si>
  <si>
    <t>https://www.google.com/search?sca_esv=583261567&amp;hl=en&amp;gl=us&amp;q=CEI+HALFAOUI&amp;sa=X&amp;ved=0ahUKEwjJweuCtcqCAxVFKFkFHZOiD5YQmJACCJcI</t>
  </si>
  <si>
    <t>https://encrypted-tbn0.gstatic.com/images?q=tbn:ANd9GcSfxykI42zKYcj9tOXct_uXuMdVmrp6E8llSd064mU&amp;s</t>
  </si>
  <si>
    <t>NCB Financial Group</t>
  </si>
  <si>
    <t>http://www.myncb.com/</t>
  </si>
  <si>
    <t>https://www.google.com/search?gl=us&amp;hl=en&amp;q=NCB+Financial+Group&amp;sa=X&amp;ved=0ahUKEwiTlcm83Mn_AhW-OUQIHZghCaAQmJACCJEH</t>
  </si>
  <si>
    <t>https://encrypted-tbn0.gstatic.com/images?q=tbn:ANd9GcRkLTiyrRgayS1To4Afdv9DyGmBrtJmDgM0NxTEzFw&amp;s</t>
  </si>
  <si>
    <t>airtel</t>
  </si>
  <si>
    <t>https://www.google.com/search?hl=en&amp;gl=us&amp;q=airtel&amp;sa=X&amp;ved=0ahUKEwiIz9e0z4j9AhWCElkFHUMVD8o4MhCYkAII9As</t>
  </si>
  <si>
    <t>Norwegian Petroleum Consultants (NPC)</t>
  </si>
  <si>
    <t>https://www.google.com/search?sca_esv=581645294&amp;gl=us&amp;hl=en&amp;q=Norwegian+Petroleum+Consultants+(NPC)&amp;sa=X&amp;ved=0ahUKEwir1O-g7b2CAxUBv4kEHXHSAWIQmJACCM0K</t>
  </si>
  <si>
    <t>Plexus Tech</t>
  </si>
  <si>
    <t>https://www.google.com/search?gl=us&amp;hl=en&amp;q=Plexus+Tech&amp;sa=X&amp;ved=0ahUKEwi9y7PunNH_AhVwM1kFHf5jAeE4FBCYkAII9Qs</t>
  </si>
  <si>
    <t>https://encrypted-tbn0.gstatic.com/images?q=tbn:ANd9GcRqhITlY-fJlJullJqYp99AALc7t1uean5URalEzn8&amp;s</t>
  </si>
  <si>
    <t>Boston Hire</t>
  </si>
  <si>
    <t>https://www.google.com/search?hl=en&amp;gl=us&amp;q=Boston+Hire&amp;sa=X&amp;ved=0ahUKEwjP2Naey-n8AhU6mmoFHZWKCD84oAEQmJACCLML</t>
  </si>
  <si>
    <t>https://encrypted-tbn0.gstatic.com/images?q=tbn:ANd9GcSpiEVywioijHeCPQ-LyMfrdzBNjp1xEMFygAQH4SA&amp;s</t>
  </si>
  <si>
    <t>Spark Digital</t>
  </si>
  <si>
    <t>http://sparkdigital.com/</t>
  </si>
  <si>
    <t>https://www.google.com/search?ucbcb=1&amp;gl=us&amp;hl=en&amp;q=Spark+Digital&amp;sa=X&amp;ved=0ahUKEwj-1tq-hc78AhXwmWoFHfFeBlo4FBCYkAIIwAw</t>
  </si>
  <si>
    <t>KASIKORN LINE</t>
  </si>
  <si>
    <t>https://www.google.com/search?gl=us&amp;hl=en&amp;q=KASIKORN+LINE&amp;sa=X&amp;ved=0ahUKEwjLgamEntb_AhVOFFkFHRI4AocQmJACCPIN</t>
  </si>
  <si>
    <t>https://encrypted-tbn0.gstatic.com/images?q=tbn:ANd9GcQfFgH6GdgMT827AlOxVHztaWVHGvQ9V3-c7sbsFIg&amp;s</t>
  </si>
  <si>
    <t>solvistas</t>
  </si>
  <si>
    <t>https://www.google.com/search?gl=us&amp;hl=en&amp;q=solvistas&amp;sa=X&amp;ved=0ahUKEwjLu4nuzaj9AhVwFlkFHez5DTg4HhCYkAIIigs</t>
  </si>
  <si>
    <t>Savannah River Mission Completion</t>
  </si>
  <si>
    <t>https://www.google.com/search?ucbcb=1&amp;gl=us&amp;hl=en&amp;q=Savannah+River+Mission+Completion&amp;sa=X&amp;ved=0ahUKEwja7K-Lr4_9AhWrm2oFHUENBYM4ChCYkAIIwww</t>
  </si>
  <si>
    <t>Interlink Ireland Limited Trading as DPD Ireland</t>
  </si>
  <si>
    <t>https://www.google.com/search?q=Interlink+Ireland+Limited+Trading+as+DPD+Ireland&amp;sa=X&amp;ved=0ahUKEwjn9eOAtMH8AhU5k2oFHdbXAWw4ChCYkAIIuQk</t>
  </si>
  <si>
    <t>setec</t>
  </si>
  <si>
    <t>https://www.google.com/search?hl=en&amp;gl=us&amp;q=setec&amp;sa=X&amp;ved=0ahUKEwiIs9aP7LT8AhUhkWoFHTaAD7A4HhCYkAIIxw0</t>
  </si>
  <si>
    <t>https://encrypted-tbn0.gstatic.com/images?q=tbn:ANd9GcR0iQFxutY4TrM2btwmnDao_GfrKr4fwDkyltrQryU&amp;s</t>
  </si>
  <si>
    <t>Accelerated Agency</t>
  </si>
  <si>
    <t>https://www.google.com/search?sca_esv=558332242&amp;gl=us&amp;hl=en&amp;q=Accelerated+Agency&amp;sa=X&amp;ved=0ahUKEwjHi4DDkOiAAxWEkIkEHaAzDl0QmJACCNYF</t>
  </si>
  <si>
    <t>https://encrypted-tbn0.gstatic.com/images?q=tbn:ANd9GcSA7tyLkw-hn6msDaUueWaE34aEdPvb9JCdbQBNT6c&amp;s</t>
  </si>
  <si>
    <t>Clark</t>
  </si>
  <si>
    <t>https://www.google.com/search?ucbcb=1&amp;hl=en&amp;gl=us&amp;q=Clark&amp;sa=X&amp;ved=0ahUKEwjKhOzxwID-AhUIATQIHYnwBug4ChCYkAIImAs</t>
  </si>
  <si>
    <t>SC Centrico Selir SRL - Gruppo Banca Sella Italia</t>
  </si>
  <si>
    <t>https://www.google.com/search?hl=en&amp;gl=us&amp;q=SC+Centrico+Selir+SRL+-+Gruppo+Banca+Sella+Italia&amp;sa=X&amp;ved=0ahUKEwib68PR3vP8AhVPEmIAHaaJCR4QmJACCJ0N</t>
  </si>
  <si>
    <t>Pantheon Inc.</t>
  </si>
  <si>
    <t>https://www.google.com/search?q=Pantheon+Inc.&amp;sa=X&amp;ved=0ahUKEwi63q-xv6b_AhXiF1kFHYT-Cso4FBCYkAIIxgo</t>
  </si>
  <si>
    <t>https://encrypted-tbn0.gstatic.com/images?q=tbn:ANd9GcTd5Wn243-VTBjjpM8r2FFFTc_eCD4LPaN2VnYTT9o&amp;s</t>
  </si>
  <si>
    <t>JUNSU</t>
  </si>
  <si>
    <t>https://www.google.com/search?sca_esv=584789655&amp;gl=us&amp;hl=en&amp;q=JUNSU&amp;sa=X&amp;ved=0ahUKEwjlm5TMu9mCAxUhkWoFHZQ-Dns4HhCYkAIIvQk</t>
  </si>
  <si>
    <t>https://encrypted-tbn0.gstatic.com/images?q=tbn:ANd9GcTQ0qAAlQ3uNFmDl6236F-37H3oYrqaH5RST_kxXuM&amp;s</t>
  </si>
  <si>
    <t>Laguna Games</t>
  </si>
  <si>
    <t>https://www.google.com/search?gl=us&amp;hl=en&amp;q=Laguna+Games&amp;sa=X&amp;ved=0ahUKEwiU9uqxloP-AhVSjLAFHUOeC0s4UBCYkAIIvg0</t>
  </si>
  <si>
    <t>https://encrypted-tbn0.gstatic.com/images?q=tbn:ANd9GcQTsvXSmK09ry3rGmCN4zoQW08G_LcTEMjlurGihQA&amp;s</t>
  </si>
  <si>
    <t>The Premier Consultants</t>
  </si>
  <si>
    <t>https://www.google.com/search?gl=us&amp;hl=en&amp;q=The+Premier+Consultants&amp;sa=X&amp;ved=0ahUKEwj3xbPrq-D_AhViI0QIHYnwAd44HhCYkAII5ws</t>
  </si>
  <si>
    <t>NEOBRAIN</t>
  </si>
  <si>
    <t>https://www.google.com/search?gl=us&amp;hl=en&amp;q=NEOBRAIN&amp;sa=X&amp;ved=0ahUKEwiBr_vUiuL8AhVlEFkFHZZKBIUQmJACCM4N</t>
  </si>
  <si>
    <t>https://encrypted-tbn0.gstatic.com/images?q=tbn:ANd9GcQ1OamUixNLmx3Zyu6cTGfwZmDlAFp8R7hAKMBcbeo&amp;s</t>
  </si>
  <si>
    <t>Australian Unity Capital Management Limited</t>
  </si>
  <si>
    <t>https://www.google.com/search?sca_esv=580046813&amp;gl=us&amp;hl=en&amp;q=Australian+Unity+Capital+Management+Limited&amp;sa=X&amp;ved=0ahUKEwjyi53CqrGCAxUlKFkFHcAYB1kQmJACCP0N</t>
  </si>
  <si>
    <t>CXApp US, Inc.</t>
  </si>
  <si>
    <t>https://cxapp.com/</t>
  </si>
  <si>
    <t>https://www.google.com/search?sca_esv=570874343&amp;gl=us&amp;hl=en&amp;q=CXApp+US,+Inc.&amp;sa=X&amp;ved=0ahUKEwjNnoWjnt6BAxUgF1kFHamBA2A4PBCYkAII8gw</t>
  </si>
  <si>
    <t>https://encrypted-tbn0.gstatic.com/images?q=tbn:ANd9GcSREfvuyYeoD9N1dNLOkBKgjOtsxdsz4cFEjGNz&amp;s=0</t>
  </si>
  <si>
    <t>KÃ¸benhavns Kommune</t>
  </si>
  <si>
    <t>https://www.google.com/search?gl=us&amp;hl=en&amp;q=K%C3%B8benhavns+Kommune&amp;sa=X&amp;ved=0ahUKEwituteP6LCAAxU6lIkEHWWmCqMQmJACCLEJ</t>
  </si>
  <si>
    <t>Hays, EA Licence No: 07C3924</t>
  </si>
  <si>
    <t>https://www.google.com/search?sca_esv=583899177&amp;gl=us&amp;hl=en&amp;q=Hays,+EA+Licence+No:+07C3924&amp;sa=X&amp;ved=0ahUKEwj5p-mH-dGCAxViJkQIHTkZDv44FBCYkAII6ws</t>
  </si>
  <si>
    <t>Chisquare Group</t>
  </si>
  <si>
    <t>https://www.google.com/search?sca_esv=562123659&amp;gl=us&amp;hl=en&amp;q=Chisquare+Group&amp;sa=X&amp;ved=0ahUKEwi_qdqFqouBAxWUFVkFHXt0AuIQmJACCPUJ</t>
  </si>
  <si>
    <t>Valon</t>
  </si>
  <si>
    <t>https://www.google.com/search?hl=en&amp;gl=us&amp;q=Valon&amp;sa=X&amp;ved=0ahUKEwi84PzFzIj9AhU0D1kFHWP5BkcQmJACCNAL</t>
  </si>
  <si>
    <t>PT Multitech Trans Nusantara</t>
  </si>
  <si>
    <t>https://www.google.com/search?q=PT+Multitech+Trans+Nusantara&amp;sa=X&amp;ved=0ahUKEwi2yeqyusn-AhWAbDABHWsHA1MQmJACCJUI</t>
  </si>
  <si>
    <t>22nd Century Technologies Inc. (TSCTI)</t>
  </si>
  <si>
    <t>https://www.google.com/search?sca_esv=564592924&amp;gl=us&amp;hl=en&amp;q=22nd+Century+Technologies+Inc.+(TSCTI)&amp;sa=X&amp;ved=0ahUKEwij_J_LsqSBAxWEZzABHep_CjQ4WhCYkAII5Ao</t>
  </si>
  <si>
    <t>https://encrypted-tbn0.gstatic.com/images?q=tbn:ANd9GcSVzKohzwtLzJb8dBVHQ0-fmVToQQXWXADn5gPU&amp;s=0</t>
  </si>
  <si>
    <t>IM SOFTWARE</t>
  </si>
  <si>
    <t>http://www.im-software.co.uk/</t>
  </si>
  <si>
    <t>https://www.google.com/search?sca_esv=564592924&amp;gl=us&amp;hl=en&amp;q=IM+SOFTWARE&amp;sa=X&amp;ved=0ahUKEwjx5qWltqSBAxXIRDABHZ0NBzg4MhCYkAII-Qs</t>
  </si>
  <si>
    <t>ZetaMinusOne</t>
  </si>
  <si>
    <t>https://www.google.com/search?hl=en&amp;gl=us&amp;q=ZetaMinusOne&amp;sa=X&amp;ved=0ahUKEwiC5MTZrbX-AhUZnGoFHfveB54QmJACCKAH</t>
  </si>
  <si>
    <t>BlueFlag LLP</t>
  </si>
  <si>
    <t>https://www.google.com/search?sca_esv=574716396&amp;gl=us&amp;hl=en&amp;q=BlueFlag+LLP&amp;sa=X&amp;ved=0ahUKEwio2_Dkt4GCAxW6MlkFHe74AYc4FBCYkAII1Ak</t>
  </si>
  <si>
    <t>Gracemark Solutions</t>
  </si>
  <si>
    <t>https://www.google.com/search?sca_esv=2d944822eebd4280&amp;sca_upv=1&amp;hl=en&amp;gl=us&amp;q=Gracemark+Solutions&amp;sa=X&amp;ved=0ahUKEwimtc-KkPCCAxVHmIQIHc4IAAg4ChCYkAII4Ao</t>
  </si>
  <si>
    <t>Pixarsart</t>
  </si>
  <si>
    <t>https://www.google.com/search?hl=en&amp;gl=us&amp;q=Pixarsart&amp;sa=X&amp;ved=0ahUKEwidtPj4oPn-AhXSj4kEHRRWCokQmJACCMwH</t>
  </si>
  <si>
    <t>ConvaTec (Singapore) Pte Ltd</t>
  </si>
  <si>
    <t>https://www.google.com/search?hl=en&amp;gl=us&amp;q=ConvaTec+(Singapore)+Pte+Ltd&amp;sa=X&amp;ved=0ahUKEwiG7cr-9On9AhWHD1kFHT3SCHM4FBCYkAII-As</t>
  </si>
  <si>
    <t>Maandag Belgium</t>
  </si>
  <si>
    <t>https://www.google.com/search?hl=en&amp;gl=us&amp;q=Maandag+Belgium&amp;sa=X&amp;ved=0ahUKEwi8xZGF8OL_AhWCfDABHZlBAQAQmJACCKkM</t>
  </si>
  <si>
    <t>https://encrypted-tbn0.gstatic.com/images?q=tbn:ANd9GcRzZ8WUkWPFyaQefhav1w97u-uo5t7c3Q77uXlVQ8zADhpN9jXDWR2th9s&amp;s</t>
  </si>
  <si>
    <t>PT Teknologi Cakra Internasional</t>
  </si>
  <si>
    <t>https://www.google.com/search?hl=en&amp;gl=us&amp;q=PT+Teknologi+Cakra+Internasional&amp;sa=X&amp;ved=0ahUKEwiN74Ka8oz9AhX2mGoFHUQdCrIQmJACCPII</t>
  </si>
  <si>
    <t>Importante empresa de Software</t>
  </si>
  <si>
    <t>https://www.google.com/search?hl=en&amp;gl=us&amp;q=Importante+empresa+de+Software&amp;sa=X&amp;ved=0ahUKEwj8_6SLyNr8AhU4FlkFHRRgAp04HhCYkAIIvwo</t>
  </si>
  <si>
    <t>Parity Technologies Limited</t>
  </si>
  <si>
    <t>https://www.google.com/search?sca_esv=563320360&amp;gl=us&amp;hl=en&amp;q=Parity+Technologies+Limited&amp;sa=X&amp;ved=0ahUKEwi7tvr08JeBAxW4lWoFHV0PDBw4UBCYkAIIpww</t>
  </si>
  <si>
    <t>https://encrypted-tbn0.gstatic.com/images?q=tbn:ANd9GcQxYTYFSz6kvr4X3SGz6kUWBwXf30hegLTzbSJb&amp;s=0</t>
  </si>
  <si>
    <t>Babaco</t>
  </si>
  <si>
    <t>http://babacomarket.com/</t>
  </si>
  <si>
    <t>https://www.google.com/search?hl=en&amp;gl=us&amp;q=Babaco&amp;sa=X&amp;ved=0ahUKEwjT087t1KGAAxXQhIQIHZQxDtQ4HhCYkAII_As</t>
  </si>
  <si>
    <t>chase resourcing</t>
  </si>
  <si>
    <t>https://www.google.com/search?ucbcb=1&amp;hl=en&amp;gl=us&amp;q=chase+resourcing&amp;sa=X&amp;ved=0ahUKEwj6xJiVjLD9AhXAk4kEHY5nASE4FBCYkAII7Qo</t>
  </si>
  <si>
    <t>Tia</t>
  </si>
  <si>
    <t>https://www.google.com/search?sca_esv=556463065&amp;hl=en&amp;gl=us&amp;q=Tia&amp;sa=X&amp;ved=0ahUKEwjc-qzpgdmAAxWTD1kFHduKCog4ChCYkAIIpAo</t>
  </si>
  <si>
    <t>https://encrypted-tbn0.gstatic.com/images?q=tbn:ANd9GcRDikuhph-MKbIPL_AVFhZmoOnhi6iSklgyaBPwrWQ&amp;s</t>
  </si>
  <si>
    <t>GVB</t>
  </si>
  <si>
    <t>http://www.gvb.nl/</t>
  </si>
  <si>
    <t>https://www.google.com/search?sca_esv=572463874&amp;gl=us&amp;hl=en&amp;q=GVB&amp;sa=X&amp;ved=0ahUKEwjgpICTre2BAxURSjABHWGXAoI4FBCYkAII7ww</t>
  </si>
  <si>
    <t>https://encrypted-tbn0.gstatic.com/images?q=tbn:ANd9GcTx_n7v8NkgF1HKyqeKoudFFLU2xuleS3ytxzMOWRg&amp;s</t>
  </si>
  <si>
    <t>Mitsubishi Heavy Industries, Ltd.</t>
  </si>
  <si>
    <t>http://www.mhi.com/</t>
  </si>
  <si>
    <t>https://www.google.com/search?sca_esv=2315affa0f30b34a&amp;sca_upv=1&amp;hl=en&amp;gl=us&amp;q=Mitsubishi+Heavy+Industries,+Ltd.&amp;sa=X&amp;ved=0ahUKEwjJudGpudmCAxVBSDABHanrAUU4HhCYkAIIwQw</t>
  </si>
  <si>
    <t>Smarten Technologies</t>
  </si>
  <si>
    <t>https://www.google.com/search?sca_esv=560909571&amp;gl=us&amp;hl=en&amp;q=Smarten+Technologies&amp;sa=X&amp;ved=0ahUKEwjf-Y2-qIGBAxXOElkFHTiQDPQQmJACCJAH</t>
  </si>
  <si>
    <t>24x7 Group</t>
  </si>
  <si>
    <t>https://www.google.com/search?sca_esv=569384727&amp;hl=en&amp;gl=us&amp;q=24x7+Group&amp;sa=X&amp;ved=0ahUKEwiT0sXWnM-BAxUAE1kFHXRzD3c4ChCYkAIIugs</t>
  </si>
  <si>
    <t>Avantax</t>
  </si>
  <si>
    <t>http://www.hdvest.com/</t>
  </si>
  <si>
    <t>https://www.google.com/search?gl=us&amp;hl=en&amp;q=Avantax&amp;sa=X&amp;ved=0ahUKEwiy4Y_azen8AhXQF1kFHbWGA1g4bhCYkAII2go</t>
  </si>
  <si>
    <t>DATAGROWB'</t>
  </si>
  <si>
    <t>https://www.google.com/search?gl=us&amp;hl=en&amp;q=DATAGROWB%27&amp;sa=X&amp;ved=0ahUKEwiV1LfrooX9AhXbr4QIHYz6Ctg4HhCYkAIIkQ0</t>
  </si>
  <si>
    <t>Gitr</t>
  </si>
  <si>
    <t>https://www.google.com/search?hl=en&amp;gl=us&amp;q=Gitr&amp;sa=X&amp;ved=0ahUKEwjRpsmS5rCAAxX_KlkFHS1vD9AQmJACCJML</t>
  </si>
  <si>
    <t>ZA ZahnÃ¤rztliche Abrechnungsgesellschaft DÃ¼sseldorf AG</t>
  </si>
  <si>
    <t>https://www.google.com/search?hl=en&amp;gl=us&amp;q=ZA+Zahn%C3%A4rztliche+Abrechnungsgesellschaft+D%C3%BCsseldorf+AG&amp;sa=X&amp;ved=0ahUKEwiOmtP_g4j-AhV9ElkFHepdC4U4ChCYkAIItgs</t>
  </si>
  <si>
    <t>https://encrypted-tbn0.gstatic.com/images?q=tbn:ANd9GcRzf2G6-OZzLK_Be_xxYipUIaBZDF8vOk1vk-3YN_8&amp;s</t>
  </si>
  <si>
    <t>Popular Community Bank</t>
  </si>
  <si>
    <t>http://www.popularbank.com/</t>
  </si>
  <si>
    <t>https://www.google.com/search?sca_esv=590053957&amp;hl=en&amp;gl=us&amp;q=Popular+Community+Bank&amp;sa=X&amp;ved=0ahUKEwir2vK7q4mDAxXzD1kFHeCLCsEQmJACCM0I</t>
  </si>
  <si>
    <t>https://encrypted-tbn0.gstatic.com/images?q=tbn:ANd9GcQqPcua5TaeqvzzMjRaz-5n6oKF89in45_7SjP8&amp;s=0</t>
  </si>
  <si>
    <t>CentralSquare Technologies</t>
  </si>
  <si>
    <t>http://www.centralsquare.com/</t>
  </si>
  <si>
    <t>https://www.google.com/search?ucbcb=1&amp;hl=en&amp;gl=us&amp;q=CentralSquare+Technologies&amp;sa=X&amp;ved=0ahUKEwiNy5nx2dD9AhVNj4kEHZblDGg4WhCYkAIImQs</t>
  </si>
  <si>
    <t>https://encrypted-tbn0.gstatic.com/images?q=tbn:ANd9GcT6mQtn8ysplbHOzS9bCKV_bqTACokDTOybyiRI&amp;s=0</t>
  </si>
  <si>
    <t>Univ. of MI - Michigan Institute for Data Science</t>
  </si>
  <si>
    <t>https://www.google.com/search?sca_esv=565857231&amp;hl=en&amp;gl=us&amp;q=Univ.+of+MI+-+Michigan+Institute+for+Data+Science&amp;sa=X&amp;ved=0ahUKEwjYqIrwuq6BAxVXMVkFHXnZBoY4FBCYkAII3gw</t>
  </si>
  <si>
    <t>Tomorrow GmbH</t>
  </si>
  <si>
    <t>http://www.tomorrow.one/</t>
  </si>
  <si>
    <t>https://www.google.com/search?sca_esv=349af6b8b067d63f&amp;gl=us&amp;hl=en&amp;q=Tomorrow+GmbH&amp;sa=X&amp;ved=0ahUKEwjdpJ7q_9uCAxVxfDABHWIOAUk4FBCYkAII4gw</t>
  </si>
  <si>
    <t>Points (a Plusgrade company)</t>
  </si>
  <si>
    <t>https://www.google.com/search?gl=us&amp;hl=en&amp;q=Points+(a+Plusgrade+company)&amp;sa=X&amp;ved=0ahUKEwiC3fbEyLf9AhXkEFkFHS1PCRMQmJACCLsL</t>
  </si>
  <si>
    <t>https://encrypted-tbn0.gstatic.com/images?q=tbn:ANd9GcT8xIYlfQSr7_wQH3p059nKOffjk9l8Rf9gzP1KxU4&amp;s</t>
  </si>
  <si>
    <t>WAHVE</t>
  </si>
  <si>
    <t>https://www.google.com/search?sca_esv=561228216&amp;hl=en&amp;gl=us&amp;q=WAHVE&amp;sa=X&amp;ved=0ahUKEwjXyO2P24OBAxXwGlkFHSEjB9Y4ChCYkAIIyQ0</t>
  </si>
  <si>
    <t>Zorba Consulting</t>
  </si>
  <si>
    <t>https://www.google.com/search?sca_esv=570580370&amp;hl=en&amp;gl=us&amp;q=Zorba+Consulting&amp;sa=X&amp;ved=0ahUKEwjIsZLm3duBAxWhvokEHdOzCsk4MhCYkAIIqAo</t>
  </si>
  <si>
    <t>Mapp Digital</t>
  </si>
  <si>
    <t>https://www.google.com/search?q=Mapp+Digital&amp;sa=X&amp;ved=0ahUKEwi7tJmGoqj8AhXbnHIEHRj_Aus4ZBCYkAIIng0</t>
  </si>
  <si>
    <t>Edp Energias De Portugal</t>
  </si>
  <si>
    <t>https://www.google.com/search?sca_esv=560909571&amp;hl=en&amp;gl=us&amp;q=Edp+Energias+De+Portugal&amp;sa=X&amp;ved=0ahUKEwjuv7C3oIGBAxVVFlkFHf5uAqU4ggEQmJACCOQK</t>
  </si>
  <si>
    <t>Talent Heroes (client ATS)</t>
  </si>
  <si>
    <t>https://www.google.com/search?sca_esv=557013633&amp;gl=us&amp;hl=en&amp;q=Talent+Heroes+(client+ATS)&amp;sa=X&amp;ved=0ahUKEwi-36-mgd6AAxWTD1kFHdClBUsQmJACCIoL</t>
  </si>
  <si>
    <t>Power Giob</t>
  </si>
  <si>
    <t>https://www.google.com/search?hl=en&amp;gl=us&amp;q=Power+Giob&amp;sa=X&amp;ved=0ahUKEwi607nRz7z9AhUMlWoFHXiFBE44ChCYkAIItQs</t>
  </si>
  <si>
    <t>TELUS Agriculture &amp; Consumer Goods</t>
  </si>
  <si>
    <t>http://www.farmathand.com/</t>
  </si>
  <si>
    <t>https://www.google.com/search?gl=us&amp;hl=en&amp;q=TELUS+Agriculture+%26+Consumer+Goods&amp;sa=X&amp;ved=0ahUKEwjHwO-ewZ79AhUsEFkFHTW9BxgQmJACCNwK</t>
  </si>
  <si>
    <t>https://encrypted-tbn0.gstatic.com/images?q=tbn:ANd9GcSOmqXfJsXMVsNnKOAlRXZtC1QDayTEXKO4HdXNCvU&amp;s</t>
  </si>
  <si>
    <t>Apprio</t>
  </si>
  <si>
    <t>http://www.apprioinc.com/</t>
  </si>
  <si>
    <t>https://www.google.com/search?gl=us&amp;hl=en&amp;q=Apprio&amp;sa=X&amp;ved=0ahUKEwiQ_reLksz_AhUIEGIAHUFJAXg4MhCYkAIIlgo</t>
  </si>
  <si>
    <t>Citibeats</t>
  </si>
  <si>
    <t>http://citibeats.net/</t>
  </si>
  <si>
    <t>https://www.google.com/search?sca_esv=593016252&amp;gl=us&amp;hl=en&amp;q=Citibeats&amp;sa=X&amp;ved=0ahUKEwjc55XFsaKDAxUSLUQIHUmTDUkQmJACCJoL</t>
  </si>
  <si>
    <t>https://encrypted-tbn0.gstatic.com/images?q=tbn:ANd9GcQ3EdJxuKVZFw3b-aC4KNnKfD6_Ss30iCBAq4nbDrg&amp;s</t>
  </si>
  <si>
    <t>WIS ICT PRIVATE LIMITED</t>
  </si>
  <si>
    <t>https://www.google.com/search?gl=us&amp;hl=en&amp;q=WIS+ICT+PRIVATE+LIMITED&amp;sa=X&amp;ved=0ahUKEwiy5PqYj73_AhUHMlkFHaFnAYY4FBCYkAII0Ao</t>
  </si>
  <si>
    <t>https://encrypted-tbn0.gstatic.com/images?q=tbn:ANd9GcRec1ttwedU-bsU4zzQ28BpLkx3dCkHw3FmxV6vNxE&amp;s</t>
  </si>
  <si>
    <t>PhillyTech.Co</t>
  </si>
  <si>
    <t>https://www.google.com/search?ucbcb=1&amp;hl=en&amp;gl=us&amp;q=PhillyTech.Co&amp;sa=X&amp;ved=0ahUKEwiZ7_LMqLL8AhXRLUQIHbkWAbE4ChCYkAIIug4</t>
  </si>
  <si>
    <t>Salesforce.Com Inc</t>
  </si>
  <si>
    <t>https://www.google.com/search?sca_esv=4ea02e7fdf9859f0&amp;gl=us&amp;hl=en&amp;q=Salesforce.Com+Inc&amp;sa=X&amp;ved=0ahUKEwjAwcSn_-CCAxW0RzABHfv4B044FBCYkAII0wk</t>
  </si>
  <si>
    <t>Target US</t>
  </si>
  <si>
    <t>https://www.google.com/search?hl=en&amp;gl=us&amp;q=Target+US&amp;sa=X&amp;ved=0ahUKEwjZ68_o6bCAAxXhpokEHceYBeA4FBCYkAIIjw4</t>
  </si>
  <si>
    <t>BSH HausgerÃ¤te</t>
  </si>
  <si>
    <t>https://www.google.com/search?sca_esv=572463874&amp;gl=us&amp;hl=en&amp;q=BSH+Hausger%C3%A4te&amp;sa=X&amp;ved=0ahUKEwjDobiVrO2BAxX5SDABHZhuCYo4KBCYkAIIlQ0</t>
  </si>
  <si>
    <t>iSolvers Inc</t>
  </si>
  <si>
    <t>https://www.google.com/search?gl=us&amp;hl=en&amp;q=iSolvers+Inc&amp;sa=X&amp;ved=0ahUKEwiv3crdr-z9AhV9rYkEHbpXCC04ChCYkAIIsw4</t>
  </si>
  <si>
    <t>Fed Finance</t>
  </si>
  <si>
    <t>https://www.google.com/search?hl=en&amp;gl=us&amp;q=Fed+Finance&amp;sa=X&amp;ved=0ahUKEwj389iTssT-AhVCTDABHakRDys4HhCYkAIIwgw</t>
  </si>
  <si>
    <t>Connectos</t>
  </si>
  <si>
    <t>https://www.google.com/search?sca_esv=584993245&amp;gl=us&amp;hl=en&amp;q=Connectos&amp;sa=X&amp;ved=0ahUKEwjQ_tWv_duCAxWSjIkEHRhYBXgQmJACCJoM</t>
  </si>
  <si>
    <t>Polar Semiconductor</t>
  </si>
  <si>
    <t>http://www.polarfab.com/</t>
  </si>
  <si>
    <t>https://www.google.com/search?sca_esv=582168257&amp;hl=en&amp;gl=us&amp;q=Polar+Semiconductor&amp;sa=X&amp;ved=0ahUKEwigxpSx7sKCAxXJJ0QIHVrzBBA4UBCYkAII0A4</t>
  </si>
  <si>
    <t>https://encrypted-tbn0.gstatic.com/images?q=tbn:ANd9GcRoqV_p0VGgOFS0fnXktelz8cL1Qki-ezhG0t6OELQ&amp;s</t>
  </si>
  <si>
    <t>Jacobs Engineering Group Inc.</t>
  </si>
  <si>
    <t>https://www.google.com/search?sca_esv=579068902&amp;gl=us&amp;hl=en&amp;q=Jacobs+Engineering+Group+Inc.&amp;sa=X&amp;ved=0ahUKEwi0vfeXlKeCAxVUFlkFHQEhAoQ4oAEQmJACCNQJ</t>
  </si>
  <si>
    <t>Evernorth Health Services</t>
  </si>
  <si>
    <t>https://www.google.com/search?hl=en&amp;gl=us&amp;q=Evernorth+Health+Services&amp;sa=X&amp;ved=0ahUKEwiS_q7y9KD9AhXoD1kFHUZDAVA4PBCYkAIIkgo</t>
  </si>
  <si>
    <t>Orion Groups</t>
  </si>
  <si>
    <t>https://www.google.com/search?sca_esv=567797162&amp;hl=en&amp;gl=us&amp;q=Orion+Groups&amp;sa=X&amp;ved=0ahUKEwiZoZebicCBAxV_jIkEHWjaCOQ4ggEQmJACCIMO</t>
  </si>
  <si>
    <t>https://encrypted-tbn0.gstatic.com/images?q=tbn:ANd9GcRTfYFD74wBTSpNRrubzesxAivjgCu1qo_fBmNqS_0&amp;s</t>
  </si>
  <si>
    <t>NORD/LB</t>
  </si>
  <si>
    <t>http://www.nordlb.de/</t>
  </si>
  <si>
    <t>https://www.google.com/search?q=NORD/LB&amp;sa=X&amp;ved=0ahUKEwiYq82747L-AhVWD1kFHREgCiE4FBCYkAII5ws</t>
  </si>
  <si>
    <t>BEP</t>
  </si>
  <si>
    <t>https://www.google.com/search?gl=us&amp;hl=en&amp;q=BEP&amp;sa=X&amp;ved=0ahUKEwik5drloLOAAxW4E1kFHU8-Drg4FBCYkAII2Qw</t>
  </si>
  <si>
    <t>HCM Nexus Consulting</t>
  </si>
  <si>
    <t>https://www.google.com/search?ucbcb=1&amp;hl=en&amp;gl=us&amp;q=HCM+Nexus+Consulting&amp;sa=X&amp;ved=0ahUKEwjF_-bg_KX9AhU7k4kEHa8DDcY4ChCYkAIIoAw</t>
  </si>
  <si>
    <t>Dev Team Inc</t>
  </si>
  <si>
    <t>https://www.google.com/search?gl=us&amp;hl=en&amp;q=Dev+Team+Inc&amp;sa=X&amp;ved=0ahUKEwiyzpjmpM79AhU9g4QIHQ4-AKQQmJACCNAF</t>
  </si>
  <si>
    <t>https://encrypted-tbn0.gstatic.com/images?q=tbn:ANd9GcRd6oIqerR6hOhv0aLXKXxi4KEN7IIj_keIS3mGLHo&amp;s</t>
  </si>
  <si>
    <t>SÃ¼ddeutsche Zeitung Digitale Medien GmbH</t>
  </si>
  <si>
    <t>https://www.google.com/search?sca_esv=587583771&amp;hl=en&amp;gl=us&amp;q=S%C3%BCddeutsche+Zeitung+Digitale+Medien+GmbH&amp;sa=X&amp;ved=0ahUKEwjnktGpj_WCAxVQl4kEHU-KAb84ChCYkAIIqgw</t>
  </si>
  <si>
    <t>https://encrypted-tbn0.gstatic.com/images?q=tbn:ANd9GcQ5iISuNilouW3dGuybWW1Rw-31aVBORghwmteRtik&amp;s</t>
  </si>
  <si>
    <t>Tatum by Randstad</t>
  </si>
  <si>
    <t>https://www.google.com/search?gl=us&amp;hl=en&amp;q=Tatum+by+Randstad&amp;sa=X&amp;ved=0ahUKEwik9O3VwbX_AhVKEWIAHQ2gAzoQmJACCMIL</t>
  </si>
  <si>
    <t>https://encrypted-tbn0.gstatic.com/images?q=tbn:ANd9GcTiQudnocDQa4UYdy2_asfn11rAgRSBPx5QhHtqoUk&amp;s</t>
  </si>
  <si>
    <t>Computer-Rx</t>
  </si>
  <si>
    <t>https://www.google.com/search?gl=us&amp;hl=en&amp;q=Computer-Rx&amp;sa=X&amp;ved=0ahUKEwjK7d3H4IL9AhWDk4kEHag-BAwQmJACCNYN</t>
  </si>
  <si>
    <t>BuzzDoc LLC dba Performance Management Simulation and Analysis Group (PMSA Group)</t>
  </si>
  <si>
    <t>https://www.google.com/search?sca_esv=581639650&amp;hl=en&amp;gl=us&amp;q=BuzzDoc+LLC+dba+Performance+Management+Simulation+and+Analysis+Group+(PMSA+Group)&amp;sa=X&amp;ved=0ahUKEwi5k4au5b2CAxUfFlkFHTfLA504UBCYkAIInwo</t>
  </si>
  <si>
    <t>Ultimate Product</t>
  </si>
  <si>
    <t>https://www.google.com/search?ucbcb=1&amp;hl=en&amp;gl=us&amp;q=Ultimate+Product&amp;sa=X&amp;ved=0ahUKEwidwIP7u9D8AhWHpokEHXn_A244MhCYkAIItwk</t>
  </si>
  <si>
    <t>D2L</t>
  </si>
  <si>
    <t>http://www.d2l.com/</t>
  </si>
  <si>
    <t>https://www.google.com/search?sca_esv=587222008&amp;hl=en&amp;gl=us&amp;q=D2L&amp;sa=X&amp;ved=0ahUKEwjC6cmbjfCCAxWXD1kFHdrQB044ChCYkAIIvws</t>
  </si>
  <si>
    <t>https://encrypted-tbn0.gstatic.com/images?q=tbn:ANd9GcT6_4hajyfs8LPCMNpqUaxFvS94zK61iPz93UBRCNM&amp;s</t>
  </si>
  <si>
    <t>CALLMAX SOLUTIONS INC.</t>
  </si>
  <si>
    <t>https://www.google.com/search?gl=us&amp;hl=en&amp;q=CALLMAX+SOLUTIONS+INC.&amp;sa=X&amp;ved=0ahUKEwiy9PaK5bL-AhU8FlkFHcMCAZoQmJACCOoJ</t>
  </si>
  <si>
    <t>CXtec</t>
  </si>
  <si>
    <t>http://www.cxtec.com/</t>
  </si>
  <si>
    <t>https://www.google.com/search?sca_esv=575100546&amp;gl=us&amp;hl=en&amp;q=CXtec&amp;sa=X&amp;ved=0ahUKEwiX6N21-YOCAxXLLUQIHYq0DH44PBCYkAIIhA0</t>
  </si>
  <si>
    <t>https://encrypted-tbn0.gstatic.com/images?q=tbn:ANd9GcQe6E1-U7XSHX6BRaYlKodaFhebXmefUQwTjn_g&amp;s=0</t>
  </si>
  <si>
    <t>TESLA MOTORS SINGAPORE PRIVATE LIMITED</t>
  </si>
  <si>
    <t>https://www.google.com/search?sca_esv=588643820&amp;gl=us&amp;hl=en&amp;q=TESLA+MOTORS+SINGAPORE+PRIVATE+LIMITED&amp;sa=X&amp;ved=0ahUKEwi4opPv2PyCAxU2EVkFHZFmA2kQmJACCL4J</t>
  </si>
  <si>
    <t>Exadel Poland sp. z o.o.</t>
  </si>
  <si>
    <t>https://www.google.com/search?hl=en&amp;gl=us&amp;q=Exadel+Poland+sp.+z+o.o.&amp;sa=X&amp;ved=0ahUKEwj155XahoaAAxWgGlkFHUigDGU4ChCYkAIIvQk</t>
  </si>
  <si>
    <t>Geekandjob</t>
  </si>
  <si>
    <t>https://www.google.com/search?sca_esv=564592924&amp;hl=en&amp;gl=us&amp;q=Geekandjob&amp;sa=X&amp;ved=0ahUKEwj4nu_OtaSBAxV9EFkFHRh6A3E4ChCYkAIIlA0</t>
  </si>
  <si>
    <t>https://encrypted-tbn0.gstatic.com/images?q=tbn:ANd9GcSMEZ7C9UR_2sRiz7MSLVpJuJpLBnAZahRjZn06cJQ&amp;s</t>
  </si>
  <si>
    <t>Quiet Professionals LLC</t>
  </si>
  <si>
    <t>https://www.google.com/search?hl=en&amp;gl=us&amp;q=Quiet+Professionals+LLC&amp;sa=X&amp;ved=0ahUKEwj8-d32mfv8AhV4nGoFHQUoArAQmJACCKcL</t>
  </si>
  <si>
    <t>Kitchen.AI</t>
  </si>
  <si>
    <t>https://www.google.com/search?sca_esv=561228216&amp;hl=en&amp;gl=us&amp;q=Kitchen.AI&amp;sa=X&amp;ved=0ahUKEwjt1I3m24OBAxVqJ0QIHeyOAPk4UBCYkAIIugs</t>
  </si>
  <si>
    <t>Omada AS</t>
  </si>
  <si>
    <t>https://www.google.com/search?hl=en&amp;gl=us&amp;q=Omada+AS&amp;sa=X&amp;ved=0ahUKEwjjnJuCoqb-AhXxlIkEHS5bAt04FBCYkAIIkgo</t>
  </si>
  <si>
    <t>AppleOne</t>
  </si>
  <si>
    <t>https://www.google.com/search?hl=en&amp;gl=us&amp;q=AppleOne&amp;sa=X&amp;ved=0ahUKEwiLlZremdb_AhVxEGIAHalKBOU4FBCYkAII4g0</t>
  </si>
  <si>
    <t>Renaix</t>
  </si>
  <si>
    <t>http://renaix.com/</t>
  </si>
  <si>
    <t>https://www.google.com/search?hl=en&amp;gl=us&amp;q=Renaix&amp;sa=X&amp;ved=0ahUKEwiXpMrE1_b-AhXtiO4BHR1bAtMQmJACCMQM</t>
  </si>
  <si>
    <t>Denali Advanced Integration</t>
  </si>
  <si>
    <t>https://www.google.com/search?gl=us&amp;hl=en&amp;q=Denali+Advanced+Integration&amp;sa=X&amp;ved=0ahUKEwjc_cqJhdj8AhVumGoFHU9NC5c4KBCYkAIImQ0</t>
  </si>
  <si>
    <t>https://encrypted-tbn0.gstatic.com/images?q=tbn:ANd9GcSGWViqiE7OU3V0y2dH-qEfDFtRWBT9eGfeAXDu&amp;s=0</t>
  </si>
  <si>
    <t>Cambridge Consultants</t>
  </si>
  <si>
    <t>http://www.cambridgeconsultants.com/</t>
  </si>
  <si>
    <t>https://www.google.com/search?sca_esv=569384727&amp;hl=en&amp;gl=us&amp;q=Cambridge+Consultants&amp;sa=X&amp;ved=0ahUKEwjZocjznM-BAxX-E1kFHdoZCYQ4PBCYkAIIyQs</t>
  </si>
  <si>
    <t>https://encrypted-tbn0.gstatic.com/images?q=tbn:ANd9GcT3EIM7zg2pVrdgj9W2Zk7CVS1qzHhc69JCYhq55w8&amp;s</t>
  </si>
  <si>
    <t>SuperOrdinary</t>
  </si>
  <si>
    <t>http://www.superordinary.co/</t>
  </si>
  <si>
    <t>https://www.google.com/search?q=SuperOrdinary&amp;sa=X&amp;ved=0ahUKEwjmlOuZ2Oz-AhXHD1kFHZWKCScQmJACCM0N</t>
  </si>
  <si>
    <t>https://encrypted-tbn0.gstatic.com/images?q=tbn:ANd9GcRd00Fo2OqxlMhCNTDPAo8Z06uK_-_D9bCYnUFMeeU&amp;s</t>
  </si>
  <si>
    <t>IKEA Deutschland</t>
  </si>
  <si>
    <t>http://www.ikea.com/de/de</t>
  </si>
  <si>
    <t>https://www.google.com/search?sca_esv=590053957&amp;gl=us&amp;hl=en&amp;q=IKEA+Deutschland&amp;sa=X&amp;ved=0ahUKEwjL1-CEqomDAxX9kmoFHfRGBe0QmJACCM4L</t>
  </si>
  <si>
    <t>https://encrypted-tbn0.gstatic.com/images?q=tbn:ANd9GcQKh3qWsUtMWQtyvTwwW-bh-5Kh310Nvkk9JJ9fJSo&amp;s</t>
  </si>
  <si>
    <t>GraphCMS</t>
  </si>
  <si>
    <t>http://hygraph.com/</t>
  </si>
  <si>
    <t>https://www.google.com/search?sca_esv=590812421&amp;hl=en&amp;gl=us&amp;q=GraphCMS&amp;sa=X&amp;ved=0ahUKEwihlsrnqo6DAxW3k2oFHcDYAAgQmJACCJ4I</t>
  </si>
  <si>
    <t>TikTok Inc.</t>
  </si>
  <si>
    <t>https://www.google.com/search?sca_esv=562300857&amp;gl=us&amp;hl=en&amp;q=TikTok+Inc.&amp;sa=X&amp;ved=0ahUKEwis_eK28o2BAxX6F1kFHfMdCQ84ChCYkAIIvg4</t>
  </si>
  <si>
    <t>IBA Poland</t>
  </si>
  <si>
    <t>https://www.google.com/search?hl=en&amp;gl=us&amp;q=IBA+Poland&amp;sa=X&amp;ved=0ahUKEwjliPX9oaj8AhX2k2oFHcTEAps4HhCYkAII-w0</t>
  </si>
  <si>
    <t>Bluebird Staffing</t>
  </si>
  <si>
    <t>https://www.google.com/search?hl=en&amp;gl=us&amp;q=Bluebird+Staffing&amp;sa=X&amp;ved=0ahUKEwioqqqN1tX8AhXAFFkFHanKCMw4ChCYkAII4ws</t>
  </si>
  <si>
    <t>https://encrypted-tbn0.gstatic.com/images?q=tbn:ANd9GcQW5OWUf7KOSdZF2hKWF4_McUbYsVGGBs7oNt-wA4U&amp;s</t>
  </si>
  <si>
    <t>Putnam Recruiting Group</t>
  </si>
  <si>
    <t>http://www.putnamrecruiting.com/</t>
  </si>
  <si>
    <t>https://www.google.com/search?q=Putnam+Recruiting+Group&amp;sa=X&amp;ved=0ahUKEwjFjJKAtcn-AhW4mYQIHVEfA4M4RhCYkAII8Q0</t>
  </si>
  <si>
    <t>DPD Deutschland GmbH</t>
  </si>
  <si>
    <t>http://www.dpd.com/de/en/</t>
  </si>
  <si>
    <t>https://www.google.com/search?gl=us&amp;hl=en&amp;q=DPD+Deutschland+GmbH&amp;sa=X&amp;ved=0ahUKEwiA7s_zi7P_AhV9q4QIHQvbCDY4FBCYkAII_A0</t>
  </si>
  <si>
    <t>Active/Balanced Healthcare Receivables LLC</t>
  </si>
  <si>
    <t>https://www.google.com/search?hl=en&amp;gl=us&amp;q=Active/Balanced+Healthcare+Receivables+LLC&amp;sa=X&amp;ved=0ahUKEwiQu4DhgIuAAxX7MVkFHaUGB5c4RhCYkAII6Qo</t>
  </si>
  <si>
    <t>https://encrypted-tbn0.gstatic.com/images?q=tbn:ANd9GcQNJ4i_jIfCQNmgi5JdTWjmCPLglF-MCwe2YI0R&amp;s=0</t>
  </si>
  <si>
    <t>IDR Healthcare</t>
  </si>
  <si>
    <t>https://www.google.com/search?gl=us&amp;hl=en&amp;q=IDR+Healthcare&amp;sa=X&amp;ved=0ahUKEwjczeu0p5L_AhW-mYQIHZ1ZCbU4KBCYkAIIkg0</t>
  </si>
  <si>
    <t>https://encrypted-tbn0.gstatic.com/images?q=tbn:ANd9GcQK7rV2BbutQZJcVfqMJVGJAJYLWa7vVm3p0GLqbAs&amp;s</t>
  </si>
  <si>
    <t>Alto Neuroscience, Inc.</t>
  </si>
  <si>
    <t>http://www.altoneuroscience.com/</t>
  </si>
  <si>
    <t>https://www.google.com/search?gl=us&amp;hl=en&amp;q=Alto+Neuroscience,+Inc.&amp;sa=X&amp;ved=0ahUKEwjShrD378b-AhUlMlkFHb-3BSY4ChCYkAIIyAw</t>
  </si>
  <si>
    <t>Inca Kola</t>
  </si>
  <si>
    <t>https://www.google.com/search?sca_esv=593706337&amp;gl=us&amp;hl=en&amp;q=Inca+Kola&amp;sa=X&amp;ved=0ahUKEwitq5GIw6yDAxXHFmIAHahKCtkQmJACCI4H</t>
  </si>
  <si>
    <t>https://encrypted-tbn0.gstatic.com/images?q=tbn:ANd9GcQyf187MT2EgeGude_trJ0Z_iXUfXu2xQr1ztaLZdY&amp;s</t>
  </si>
  <si>
    <t>Nixon Webtech</t>
  </si>
  <si>
    <t>https://www.google.com/search?sca_esv=565857231&amp;hl=en&amp;gl=us&amp;q=Nixon+Webtech&amp;sa=X&amp;ved=0ahUKEwiCzqL_ua6BAxVwnWoFHQhFDNY4PBCYkAII1gk</t>
  </si>
  <si>
    <t>MARS-TECHNOMINDS, INC</t>
  </si>
  <si>
    <t>https://www.google.com/search?sca_esv=562982649&amp;gl=us&amp;hl=en&amp;q=MARS-TECHNOMINDS,+INC&amp;sa=X&amp;ved=0ahUKEwjqkOC9qZWBAxWxF2IAHQj5CUw4oAEQmJACCJYK</t>
  </si>
  <si>
    <t>https://encrypted-tbn0.gstatic.com/images?q=tbn:ANd9GcTlpoXso3V5BOA3bZJHI-C80BJkE-qnQThEZoSZux0&amp;s</t>
  </si>
  <si>
    <t>Supply Chain Wizard</t>
  </si>
  <si>
    <t>http://supplychainwizard.com/</t>
  </si>
  <si>
    <t>https://www.google.com/search?q=Supply+Chain+Wizard&amp;sa=X&amp;ved=0ahUKEwiZla2iqfn-AhV4GFkFHRHUB5kQmJACCJYI</t>
  </si>
  <si>
    <t>Fifth Third</t>
  </si>
  <si>
    <t>https://www.google.com/search?sca_esv=577069831&amp;hl=en&amp;gl=us&amp;q=Fifth+Third&amp;sa=X&amp;ved=0ahUKEwjg7P7Xx5WCAxUPMVkFHSDlBaU4KBCYkAIIgg4</t>
  </si>
  <si>
    <t>ACAMS</t>
  </si>
  <si>
    <t>http://www.acams.org/</t>
  </si>
  <si>
    <t>https://www.google.com/search?q=ACAMS&amp;sa=X&amp;ved=0ahUKEwiu2bew0sT_AhWwFVkFHRTYClM4ChCYkAIIvQs</t>
  </si>
  <si>
    <t>https://encrypted-tbn0.gstatic.com/images?q=tbn:ANd9GcRCWxpQkdOct_N8KWeIOZPugqdRzW4QNmRcGvsnhas&amp;s</t>
  </si>
  <si>
    <t>The Panther Group Inc.</t>
  </si>
  <si>
    <t>http://www.thepanthergrp.com/</t>
  </si>
  <si>
    <t>https://www.google.com/search?hl=en&amp;gl=us&amp;q=The+Panther+Group+Inc.&amp;sa=X&amp;ved=0ahUKEwiEoOT5tOz9AhW-LUQIHayPBqo4RhCYkAIIoQw</t>
  </si>
  <si>
    <t>https://encrypted-tbn0.gstatic.com/images?q=tbn:ANd9GcSBnhcTOExGj6ZHvpPvEU6hYSJtr41Bdq2XhAGMfdI&amp;s</t>
  </si>
  <si>
    <t>Sigma Technology Insight Solutions AB</t>
  </si>
  <si>
    <t>https://www.google.com/search?sca_esv=583261567&amp;hl=en&amp;gl=us&amp;q=Sigma+Technology+Insight+Solutions+AB&amp;sa=X&amp;ved=0ahUKEwio6LLDtMqCAxUFKEQIHV9FD7YQmJACCNoK</t>
  </si>
  <si>
    <t>https://encrypted-tbn0.gstatic.com/images?q=tbn:ANd9GcR1IWu02aanUhKwP_2Z99YL1e5VLQI0DMouDDfmJFc&amp;s</t>
  </si>
  <si>
    <t>Wright Media, LLC.</t>
  </si>
  <si>
    <t>https://www.google.com/search?gl=us&amp;hl=en&amp;q=Wright+Media,+LLC.&amp;sa=X&amp;ved=0ahUKEwiu7e-PucT-AhXdIUQIHeVwAN84ChCYkAIIxwk</t>
  </si>
  <si>
    <t>OVO ENERGY</t>
  </si>
  <si>
    <t>https://www.google.com/search?sca_esv=591779389&amp;gl=us&amp;hl=en&amp;q=OVO+ENERGY&amp;sa=X&amp;ved=0ahUKEwi5pcieqpiDAxXGFlkFHQYlCTgQmJACCPkJ</t>
  </si>
  <si>
    <t>https://encrypted-tbn0.gstatic.com/images?q=tbn:ANd9GcQaRZeDYfWxB2Xh9VLSCbo9tyMwASQMzbFY7xj8mF8&amp;s</t>
  </si>
  <si>
    <t>GAVS Technologies N.A.</t>
  </si>
  <si>
    <t>https://www.google.com/search?ucbcb=1&amp;hl=en&amp;gl=us&amp;q=GAVS+Technologies+N.A.&amp;sa=X&amp;ved=0ahUKEwj2qvGH64L9AhUTgFYBHcZPCwU4FBCYkAII8g0</t>
  </si>
  <si>
    <t>Hyundai Autoever America</t>
  </si>
  <si>
    <t>https://www.google.com/search?sca_esv=1e69a6388d7f472f&amp;hl=en&amp;gl=us&amp;q=Hyundai+Autoever+America&amp;sa=X&amp;ved=0ahUKEwjLsfzxoY6DAxUsSzABHUbxBR44HhCYkAIIogs</t>
  </si>
  <si>
    <t>Technosphere, Inc.</t>
  </si>
  <si>
    <t>https://www.google.com/search?gl=us&amp;hl=en&amp;q=Technosphere,+Inc.&amp;sa=X&amp;ved=0ahUKEwjbqeatgYuAAxVVkIkEHQPbD3s4ZBCYkAIIoQs</t>
  </si>
  <si>
    <t>Softworld, a Kelly Company</t>
  </si>
  <si>
    <t>https://www.google.com/search?hl=en&amp;gl=us&amp;q=Softworld,+a+Kelly+Company&amp;sa=X&amp;ved=0ahUKEwjKz-yqjYuAAxXKD1kFHeJOBco4lgEQmJACCOsL</t>
  </si>
  <si>
    <t>https://encrypted-tbn0.gstatic.com/images?q=tbn:ANd9GcTO3QCXY0zzXtYXXC52qYrwuguic_Y8xUT4QOPJk0E&amp;s</t>
  </si>
  <si>
    <t>Fractal Analytics</t>
  </si>
  <si>
    <t>https://www.google.com/search?sca_esv=593208899&amp;hl=en&amp;gl=us&amp;q=Fractal+Analytics&amp;sa=X&amp;ved=0ahUKEwiIqfa88qSDAxUGEEQIHcthDaMQmJACCP4L</t>
  </si>
  <si>
    <t>https://encrypted-tbn0.gstatic.com/images?q=tbn:ANd9GcT1qAQsH9uQgonDdzTvJ8VG8visW7D8CO0-ilUEWJQ&amp;s</t>
  </si>
  <si>
    <t>Silverlinc</t>
  </si>
  <si>
    <t>https://www.google.com/search?hl=en&amp;gl=us&amp;q=Silverlinc&amp;sa=X&amp;ved=0ahUKEwjvstHh4IL9AhWHnGoFHUzBCn84WhCYkAIIiQw</t>
  </si>
  <si>
    <t>https://encrypted-tbn0.gstatic.com/images?q=tbn:ANd9GcSacxor9Fj5i9j9gUNh8g_x9UdzZPNCgQlrifMzJxg&amp;s</t>
  </si>
  <si>
    <t>HOME DEPOT USA, INC</t>
  </si>
  <si>
    <t>https://www.google.com/search?gl=us&amp;hl=en&amp;q=HOME+DEPOT+USA,+INC&amp;sa=X&amp;ved=0ahUKEwjQiajd_s6AAxXHiO4BHZJ2Cd44KBCYkAII_Qs</t>
  </si>
  <si>
    <t>Sedulous</t>
  </si>
  <si>
    <t>https://www.google.com/search?hl=en&amp;gl=us&amp;q=Sedulous&amp;sa=X&amp;ved=0ahUKEwjeuLHiwNX8AhWAlYkEHcwdAd04PBCYkAIImQ0</t>
  </si>
  <si>
    <t>Risk Solutions</t>
  </si>
  <si>
    <t>https://www.google.com/search?ucbcb=1&amp;hl=en&amp;gl=us&amp;q=Risk+Solutions&amp;sa=X&amp;ved=0ahUKEwjz0oCmkfH8AhXlk4kEHR5gDZgQmJACCLkN</t>
  </si>
  <si>
    <t>7shifts: Team Management for Restaurants</t>
  </si>
  <si>
    <t>https://www.google.com/search?gl=us&amp;hl=en&amp;q=7shifts:+Team+Management+for+Restaurants&amp;sa=X&amp;ved=0ahUKEwjUnqy9_dX-AhVkJUQIHYmMDmMQmJACCNEN</t>
  </si>
  <si>
    <t>Nexus Cognitive Technologies LLC</t>
  </si>
  <si>
    <t>https://www.google.com/search?sca_esv=561848188&amp;gl=us&amp;hl=en&amp;q=Nexus+Cognitive+Technologies+LLC&amp;sa=X&amp;ved=0ahUKEwjI4Leg4YiBAxXeEGIAHd05Bgw4FBCYkAIIyQ0</t>
  </si>
  <si>
    <t>Northmill</t>
  </si>
  <si>
    <t>http://www.northmill.com/</t>
  </si>
  <si>
    <t>https://www.google.com/search?sca_esv=583727050&amp;hl=en&amp;gl=us&amp;q=Northmill&amp;sa=X&amp;ved=0ahUKEwij6MSuwc-CAxX8F1kFHc8IAmoQmJACCIQL</t>
  </si>
  <si>
    <t>https://encrypted-tbn0.gstatic.com/images?q=tbn:ANd9GcTQM0eNphDAkyhk245PtEVFhzRGPSApuQ0u-Yzn&amp;s=0</t>
  </si>
  <si>
    <t>Karl Storz Endovision Inc</t>
  </si>
  <si>
    <t>https://www.google.com/search?gl=us&amp;hl=en&amp;q=Karl+Storz+Endovision+Inc&amp;sa=X&amp;ved=0ahUKEwiWzoHrn4X9AhXrkmoFHWSvC084MhCYkAII1Qs</t>
  </si>
  <si>
    <t>KolorBlue Solutions</t>
  </si>
  <si>
    <t>https://www.google.com/search?hl=en&amp;gl=us&amp;q=KolorBlue+Solutions&amp;sa=X&amp;ved=0ahUKEwiY3ITpzOz-AhXQm2oFHfFTBxw4FBCYkAIIxQ0</t>
  </si>
  <si>
    <t>BEST FOOT FORWARD SOLUTION SERVICES LLC</t>
  </si>
  <si>
    <t>https://www.google.com/search?sca_esv=571184275&amp;gl=us&amp;hl=en&amp;q=BEST+FOOT+FORWARD+SOLUTION+SERVICES+LLC&amp;sa=X&amp;ved=0ahUKEwjljdbF3-CBAxUlEkQIHfrXBGYQmJACCMoM</t>
  </si>
  <si>
    <t>Going.com</t>
  </si>
  <si>
    <t>https://www.google.com/search?sca_esv=566849429&amp;hl=en&amp;gl=us&amp;q=Going.com&amp;sa=X&amp;ved=0ahUKEwj5vq-4ybiBAxUlk4kEHde_D_A4lgEQmJACCLEM</t>
  </si>
  <si>
    <t>https://encrypted-tbn0.gstatic.com/images?q=tbn:ANd9GcTQwNOs1tZ04scoDxDh1_JECBcKQ9dnH2LmZkUsMxI&amp;s</t>
  </si>
  <si>
    <t>Scania (Great Britain) Limited</t>
  </si>
  <si>
    <t>https://www.google.com/search?hl=en&amp;gl=us&amp;q=Scania+(Great+Britain)+Limited&amp;sa=X&amp;ved=0ahUKEwjIoYKisOr_AhU6C0QIHWOcDowQmJACCJIL</t>
  </si>
  <si>
    <t>https://encrypted-tbn0.gstatic.com/images?q=tbn:ANd9GcQ6B08nJ7McPp_4dtae1y_URHUzuGxhF6HkYm_6&amp;s=0</t>
  </si>
  <si>
    <t>Lithia Motors, Inc.</t>
  </si>
  <si>
    <t>https://www.google.com/search?hl=en&amp;gl=us&amp;q=Lithia+Motors,+Inc.&amp;sa=X&amp;ved=0ahUKEwjB-__21PH-AhWUTTABHYiDCRg4PBCYkAIIkAo</t>
  </si>
  <si>
    <t>https://encrypted-tbn0.gstatic.com/images?q=tbn:ANd9GcSUOxVMHftdEyXajzlbkgFzofpzeyQeH8zTxTno&amp;s=0</t>
  </si>
  <si>
    <t>Vitrifi Digital</t>
  </si>
  <si>
    <t>https://www.google.com/search?sca_esv=575108319&amp;gl=us&amp;hl=en&amp;q=Vitrifi+Digital&amp;sa=X&amp;ved=0ahUKEwiX9JLRgYSCAxVyPUQIHVO3DWM4HhCYkAII1Ao</t>
  </si>
  <si>
    <t>https://encrypted-tbn0.gstatic.com/images?q=tbn:ANd9GcT9FTslsbn2WKHkVw9APYKhZ502ctkY25eejvwx9hs&amp;s</t>
  </si>
  <si>
    <t>WhiteCap Search</t>
  </si>
  <si>
    <t>https://www.google.com/search?sca_esv=b0b8bd100056fb7a&amp;hl=en&amp;gl=us&amp;q=WhiteCap+Search&amp;sa=X&amp;ved=0ahUKEwiw6OqQz_eCAxUERjABHUk4DWgQmJACCMcN</t>
  </si>
  <si>
    <t>https://encrypted-tbn0.gstatic.com/images?q=tbn:ANd9GcQNeNI42wYH-3r6prt5K_myHIUnw0zMoUTIMPY8Elg&amp;s</t>
  </si>
  <si>
    <t>XXXLdigital â€“ Part of XXXL Group</t>
  </si>
  <si>
    <t>https://www.google.com/search?gl=us&amp;hl=en&amp;q=XXXLdigital+%E2%80%93+Part+of+XXXL+Group&amp;sa=X&amp;ved=0ahUKEwi55v705d3_AhU6j4kEHYzSDMAQmJACCJIN</t>
  </si>
  <si>
    <t>https://encrypted-tbn0.gstatic.com/images?q=tbn:ANd9GcSPTLpaZQK6q6hZLdGeGgMcVRhUDv3THPfn8qgqyO4&amp;s</t>
  </si>
  <si>
    <t>FlexiCorps Inc</t>
  </si>
  <si>
    <t>https://www.google.com/search?sca_esv=582900893&amp;hl=en&amp;gl=us&amp;q=FlexiCorps+Inc&amp;sa=X&amp;ved=0ahUKEwiNm8qR7MeCAxXIhIkEHdCrDYgQmJACCKgO</t>
  </si>
  <si>
    <t>https://encrypted-tbn0.gstatic.com/images?q=tbn:ANd9GcQYtzqwTTWbySOHORfXW2PKDL1s_WGYWFewpduMaMk&amp;s</t>
  </si>
  <si>
    <t>i4DM</t>
  </si>
  <si>
    <t>https://www.i4dm.com/</t>
  </si>
  <si>
    <t>https://www.google.com/search?sca_esv=593217386&amp;gl=us&amp;hl=en&amp;q=i4DM&amp;sa=X&amp;ved=0ahUKEwiyyPD0_aSDAxVtkIkEHVHyDi84bhCYkAIIyQw</t>
  </si>
  <si>
    <t>https://encrypted-tbn0.gstatic.com/images?q=tbn:ANd9GcQUJkaQo83cVQZdqRSJSURqG0GhC5pMCbmPuXZe5c8&amp;s</t>
  </si>
  <si>
    <t>DRUM Associates</t>
  </si>
  <si>
    <t>https://www.google.com/search?ucbcb=1&amp;hl=en&amp;gl=us&amp;q=DRUM+Associates&amp;sa=X&amp;ved=0ahUKEwibncKgiOL8AhVGlIkEHU1MC1g4lgEQmJACCNIM</t>
  </si>
  <si>
    <t>https://encrypted-tbn0.gstatic.com/images?q=tbn:ANd9GcRD1r0Pyoke_RqDxGr6xVqxQAXzrL0L6AGlVsp-iE8&amp;s</t>
  </si>
  <si>
    <t>Talentkompass Deutschland</t>
  </si>
  <si>
    <t>https://www.google.com/search?sca_esv=588643820&amp;gl=us&amp;hl=en&amp;q=Talentkompass+Deutschland&amp;sa=X&amp;ved=0ahUKEwi2s_yF3_yCAxVajYkEHTaCBX4QmJACCLQI</t>
  </si>
  <si>
    <t>US_Prog_Pandologic_A2_CPC</t>
  </si>
  <si>
    <t>https://www.google.com/search?sca_esv=34b23c430a4204cf&amp;hl=en&amp;gl=us&amp;q=US_Prog_Pandologic_A2_CPC&amp;sa=X&amp;ved=0ahUKEwik88i645CDAxVtfTABHcoLAK04FBCYkAIInQo</t>
  </si>
  <si>
    <t>nextlink solutions</t>
  </si>
  <si>
    <t>https://www.google.com/search?hl=en&amp;gl=us&amp;q=nextlink+solutions&amp;sa=X&amp;ved=0ahUKEwjQrfG_hIuAAxVSlGoFHTruDqE4ChCYkAIIrA4</t>
  </si>
  <si>
    <t>Gurukrupa Exports</t>
  </si>
  <si>
    <t>http://www.gurukrupaexport.in/</t>
  </si>
  <si>
    <t>https://www.google.com/search?gl=us&amp;hl=en&amp;q=Gurukrupa+Exports&amp;sa=X&amp;ved=0ahUKEwjb3viv54__AhWJFVkFHSrJBDw4FBCYkAII8Ao</t>
  </si>
  <si>
    <t>https://encrypted-tbn0.gstatic.com/images?q=tbn:ANd9GcQ_mnl5Ie9gA-YMXB5zmT_jUr7jGevP8WN-5sW_Ttg&amp;s</t>
  </si>
  <si>
    <t>Raben Management Services</t>
  </si>
  <si>
    <t>http://www.raben-group.com/</t>
  </si>
  <si>
    <t>https://www.google.com/search?sca_esv=581835084&amp;gl=us&amp;hl=en&amp;q=Raben+Management+Services&amp;sa=X&amp;ved=0ahUKEwjMmPGNrcCCAxWKE1kFHXZhDUEQmJACCOQM</t>
  </si>
  <si>
    <t>EIT Professionals Corp</t>
  </si>
  <si>
    <t>https://www.google.com/search?ucbcb=1&amp;hl=en&amp;gl=us&amp;q=EIT+Professionals+Corp&amp;sa=X&amp;ved=0ahUKEwiSgPqmw9r8AhVbjokEHdTQBtY4FBCYkAII1w0</t>
  </si>
  <si>
    <t>https://encrypted-tbn0.gstatic.com/images?q=tbn:ANd9GcQQ8-JQ95BizBA4kWz9SEsOyhm3MHH1DqmPgM78yO8&amp;s</t>
  </si>
  <si>
    <t>Sentry (sentry.io)</t>
  </si>
  <si>
    <t>https://www.google.com/search?sca_esv=573962864&amp;hl=en&amp;gl=us&amp;q=Sentry+(sentry.io)&amp;sa=X&amp;ved=0ahUKEwjEpMS0ufyBAxUnFlkFHRwOCRs4ChCYkAIImQ0</t>
  </si>
  <si>
    <t>https://encrypted-tbn0.gstatic.com/images?q=tbn:ANd9GcTZNP7zdl9zYUImHoEkpivDp0aquXc0KX45WrkXI1Nu-1Ys3aceo-5x2Zo&amp;s</t>
  </si>
  <si>
    <t>Bettys &amp; Taylors of Harrogate</t>
  </si>
  <si>
    <t>http://www.bettys.co.uk/</t>
  </si>
  <si>
    <t>https://www.google.com/search?sca_esv=564592924&amp;gl=us&amp;hl=en&amp;q=Bettys+%26+Taylors+of+Harrogate&amp;sa=X&amp;ved=0ahUKEwjl4ILutKSBAxW_kWoFHQvpDDQQmJACCLEK</t>
  </si>
  <si>
    <t>https://encrypted-tbn0.gstatic.com/images?q=tbn:ANd9GcSdW2eWPIKky5FpHWVg76B1GWbWo_y1ARFuhrkis2s&amp;s</t>
  </si>
  <si>
    <t>SUSE</t>
  </si>
  <si>
    <t>http://www.suse.com/de-de</t>
  </si>
  <si>
    <t>https://www.google.com/search?hl=en&amp;gl=us&amp;q=SUSE&amp;sa=X&amp;ved=0ahUKEwjc1ZqFotj9AhURlWoFHTjGBxw4FBCYkAIIwww</t>
  </si>
  <si>
    <t>Citta Solutions</t>
  </si>
  <si>
    <t>https://www.google.com/search?gl=us&amp;hl=en&amp;q=Citta+Solutions&amp;sa=X&amp;ved=0ahUKEwjIrauXtb_-AhXWjYkEHWiLCWgQmJACCJUI</t>
  </si>
  <si>
    <t>Siemens S. A.</t>
  </si>
  <si>
    <t>https://www.google.com/search?sca_esv=561228216&amp;gl=us&amp;hl=en&amp;q=Siemens+S.+A.&amp;sa=X&amp;ved=0ahUKEwi3lbLe5IOBAxXsGFkFHeM2BR04MhCYkAII1go</t>
  </si>
  <si>
    <t>Squareshift</t>
  </si>
  <si>
    <t>https://www.google.com/search?sca_esv=584506005&amp;gl=us&amp;hl=en&amp;q=Squareshift&amp;sa=X&amp;ved=0ahUKEwjZ6MPX-daCAxUVJkQIHdMqDvc4WhCYkAII-ww</t>
  </si>
  <si>
    <t>SS&amp;C Technologies Holdings, Inc.</t>
  </si>
  <si>
    <t>https://www.google.com/search?hl=en&amp;gl=us&amp;q=SS%26C+Technologies+Holdings,+Inc.&amp;sa=X&amp;ved=0ahUKEwjoxqCxtqP9AhXumGoFHd8fCcU4FBCYkAIIxws</t>
  </si>
  <si>
    <t>Graasai</t>
  </si>
  <si>
    <t>https://www.google.com/search?gl=us&amp;hl=en&amp;q=Graasai&amp;sa=X&amp;ved=0ahUKEwjstfaoxK39AhWdF1kFHdl6Axk4MhCYkAIIugk</t>
  </si>
  <si>
    <t>GTN Technical Staffing and Consulting</t>
  </si>
  <si>
    <t>https://www.google.com/search?sca_esv=572454954&amp;hl=en&amp;gl=us&amp;q=GTN+Technical+Staffing+and+Consulting&amp;sa=X&amp;ved=0ahUKEwiWwI_zqu2BAxV4mGoFHdfoAWc4ggEQmJACCM4M</t>
  </si>
  <si>
    <t>https://encrypted-tbn0.gstatic.com/images?q=tbn:ANd9GcRtbK2dSVTbMuV9biWDOn9YwUsEwazxhdMCQrHg7BE&amp;s</t>
  </si>
  <si>
    <t>Keep Hiring</t>
  </si>
  <si>
    <t>https://www.google.com/search?gl=us&amp;hl=en&amp;q=Keep+Hiring&amp;sa=X&amp;ved=0ahUKEwi09fjvo879AhVpl2oFHf4QAB8QmJACCMkH</t>
  </si>
  <si>
    <t>https://encrypted-tbn0.gstatic.com/images?q=tbn:ANd9GcRtm-MhQDytmbvcI-HuamrZUl1F3UDD3wfSH4i3e0A&amp;s</t>
  </si>
  <si>
    <t>Grahnumb</t>
  </si>
  <si>
    <t>https://www.google.com/search?sca_esv=566027130&amp;hl=en&amp;gl=us&amp;q=Grahnumb&amp;sa=X&amp;ved=0ahUKEwjowqWA_rCBAxXgMlkFHcLkBUM4HhCYkAII6ws</t>
  </si>
  <si>
    <t>Summit Group Solutions, LLC</t>
  </si>
  <si>
    <t>http://www.summitgroupsolutions.com/</t>
  </si>
  <si>
    <t>https://www.google.com/search?sca_esv=557708880&amp;hl=en&amp;gl=us&amp;q=Summit+Group+Solutions,+LLC&amp;sa=X&amp;ved=0ahUKEwjrsdyIh-OAAxV6FVkFHZaJC-U4bhCYkAII7Q4</t>
  </si>
  <si>
    <t>https://encrypted-tbn0.gstatic.com/images?q=tbn:ANd9GcSwnHVQDYIOujP867RtCU6vfta6ZP6hFvzEVB5BHlo&amp;s</t>
  </si>
  <si>
    <t>Avensia Technologies</t>
  </si>
  <si>
    <t>https://www.google.com/search?sca_esv=d821f69a4d5d5c86&amp;gl=us&amp;hl=en&amp;q=Avensia+Technologies&amp;sa=X&amp;ved=0ahUKEwiqwqf5iZiCAxUiSDABHbdhBgY4KBCYkAIIpQ4</t>
  </si>
  <si>
    <t>RPC</t>
  </si>
  <si>
    <t>https://www.google.com/search?ucbcb=1&amp;gl=us&amp;hl=en&amp;q=RPC&amp;sa=X&amp;ved=0ahUKEwiai-bo0I_-AhWOE0QIHeDuAI4QmJACCK4K</t>
  </si>
  <si>
    <t>https://encrypted-tbn0.gstatic.com/images?q=tbn:ANd9GcR-ZPwsE1AEAlPyK-uXbSkbdO5RxSbDlx2ZXbz0bBM&amp;s</t>
  </si>
  <si>
    <t>K2 Partnering Solutions Consultant</t>
  </si>
  <si>
    <t>https://www.google.com/search?sca_esv=570874343&amp;gl=us&amp;hl=en&amp;q=K2+Partnering+Solutions+Consultant&amp;sa=X&amp;ved=0ahUKEwjdqrm9od6BAxXug4kEHcCALVc4MhCYkAII3wo</t>
  </si>
  <si>
    <t>Kairos Blue AB</t>
  </si>
  <si>
    <t>https://www.google.com/search?gl=us&amp;hl=en&amp;q=Kairos+Blue+AB&amp;sa=X&amp;ved=0ahUKEwididWOz9_8AhVqF1kFHaHwBucQmJACCJgM</t>
  </si>
  <si>
    <t>à¸šà¸£à¸´à¸©à¸±à¸— à¸ªà¹‰à¸¡à¸žà¸²à¸ªà¸¸à¸‚ à¹ƒà¸™à¹€à¸„à¸£à¸·à¸­ Yuzu Group</t>
  </si>
  <si>
    <t>https://www.google.com/search?sca_esv=557708880&amp;gl=us&amp;hl=en&amp;q=%E0%B8%9A%E0%B8%A3%E0%B8%B4%E0%B8%A9%E0%B8%B1%E0%B8%97+%E0%B8%AA%E0%B9%89%E0%B8%A1%E0%B8%9E%E0%B8%B2%E0%B8%AA%E0%B8%B8%E0%B8%82+%E0%B9%83%E0%B8%99%E0%B9%80%E0%B8%84%E0%B8%A3%E0%B8%B7%E0%B8%AD+Yuzu+Group&amp;sa=X&amp;ved=0ahUKEwjy9evxjuOAAxXTmGoFHck7Ab4QmJACCMQM</t>
  </si>
  <si>
    <t>https://encrypted-tbn0.gstatic.com/images?q=tbn:ANd9GcR9m3ic_kedgJ-VwTf35J8p3602GuVQdhM-Plq9iIU&amp;s</t>
  </si>
  <si>
    <t>Mazarine Energy</t>
  </si>
  <si>
    <t>http://www.mazarine-energy.com/</t>
  </si>
  <si>
    <t>https://www.google.com/search?sca_esv=557708880&amp;gl=us&amp;hl=en&amp;q=Mazarine+Energy&amp;sa=X&amp;ved=0ahUKEwipuI70kOOAAxVWkIkEHUK-B4YQmJACCPsM</t>
  </si>
  <si>
    <t>Huawei International</t>
  </si>
  <si>
    <t>https://www.google.com/search?sca_esv=593697585&amp;hl=en&amp;gl=us&amp;q=Huawei+International&amp;sa=X&amp;ved=0ahUKEwjHzpzCu6yDAxULMlkFHTOoBvgQmJACCNYK</t>
  </si>
  <si>
    <t>Popcore</t>
  </si>
  <si>
    <t>http://popcore.com/</t>
  </si>
  <si>
    <t>https://www.google.com/search?hl=en&amp;gl=us&amp;q=Popcore&amp;sa=X&amp;ved=0ahUKEwjG-rC1waj9AhWqD1kFHRbbDNEQmJACCOUL</t>
  </si>
  <si>
    <t>https://encrypted-tbn0.gstatic.com/images?q=tbn:ANd9GcQ0nzf8z3-Jckc_PAcwXyWDGQxf0ejGERGgRGH3&amp;s=0</t>
  </si>
  <si>
    <t>Cluster OS Lda.</t>
  </si>
  <si>
    <t>https://www.google.com/search?sca_esv=569660528&amp;hl=en&amp;gl=us&amp;q=Cluster+OS+Lda.&amp;sa=X&amp;ved=0ahUKEwimj6Xu19GBAxXAF1kFHfY8C0U4FBCYkAIIrAw</t>
  </si>
  <si>
    <t>Financiera Oh!</t>
  </si>
  <si>
    <t>https://tarjetaoh.pe/</t>
  </si>
  <si>
    <t>https://www.google.com/search?q=Financiera+Oh!&amp;sa=X&amp;ved=0ahUKEwjm54_b7aP-AhVEGlkFHUaZCrQQmJACCLEK</t>
  </si>
  <si>
    <t>Springbuk</t>
  </si>
  <si>
    <t>http://www.springbuk.com/</t>
  </si>
  <si>
    <t>https://www.google.com/search?sca_esv=567185982&amp;hl=en&amp;gl=us&amp;q=Springbuk&amp;sa=X&amp;ved=0ahUKEwiussSoibuBAxV7EVkFHe5eDuUQmJACCPwL</t>
  </si>
  <si>
    <t>https://encrypted-tbn0.gstatic.com/images?q=tbn:ANd9GcT0azPGLkq2BjkqwB6YDBZan5z0Eb80hWS-fHAgFjQ&amp;s</t>
  </si>
  <si>
    <t>Medecins Du Monde</t>
  </si>
  <si>
    <t>https://www.google.com/search?hl=en&amp;gl=us&amp;q=Medecins+Du+Monde&amp;sa=X&amp;ved=0ahUKEwiZ-NeLtfT_AhUoFlkFHbuNBqw4HhCYkAIIpg4</t>
  </si>
  <si>
    <t>Progate Technologies Inc.</t>
  </si>
  <si>
    <t>https://www.google.com/search?sca_esv=567185982&amp;gl=us&amp;hl=en&amp;q=Progate+Technologies+Inc.&amp;sa=X&amp;ved=0ahUKEwjo89T5hbuBAxWcmmoFHVGLABc4RhCYkAIIvQs</t>
  </si>
  <si>
    <t>https://encrypted-tbn0.gstatic.com/images?q=tbn:ANd9GcTtskBUTlhYodWMs8e6v1uFknWRF4J7GBjgf3jvjDY&amp;s</t>
  </si>
  <si>
    <t>Viaplay Group Denmark A/S</t>
  </si>
  <si>
    <t>https://www.google.com/search?gl=us&amp;hl=en&amp;q=Viaplay+Group+Denmark+A/S&amp;sa=X&amp;ved=0ahUKEwjgheL0mcz_AhWhTDABHYGvCXcQmJACCPoN</t>
  </si>
  <si>
    <t>https://encrypted-tbn0.gstatic.com/images?q=tbn:ANd9GcTyjtXxWZoslT24J0UNq0Vq9xSuZVoQEZmHrHUlqAA&amp;s</t>
  </si>
  <si>
    <t>Accylerate</t>
  </si>
  <si>
    <t>https://www.google.com/search?q=Accylerate&amp;sa=X&amp;ved=0ahUKEwjNrLjnmO_-AhXlF1kFHX-ICPU4WhCYkAII1wo</t>
  </si>
  <si>
    <t>aivancity School for Technology, Business &amp; Society Paris-Cachan</t>
  </si>
  <si>
    <t>https://www.google.com/search?sca_esv=557013633&amp;hl=en&amp;gl=us&amp;q=aivancity+School+for+Technology,+Business+%26+Society+Paris-Cachan&amp;sa=X&amp;ved=0ahUKEwjCte7Hgt6AAxUOFlkFHQfsBFQ4ChCYkAIIzAw</t>
  </si>
  <si>
    <t>https://encrypted-tbn0.gstatic.com/images?q=tbn:ANd9GcTGO_CmM8y5rqaSo8owvivT9DOPPjH7dPhOhEUOD7w&amp;s</t>
  </si>
  <si>
    <t>Horizon Bank</t>
  </si>
  <si>
    <t>https://www.google.com/search?sca_esv=563310982&amp;gl=us&amp;hl=en&amp;q=Horizon+Bank&amp;sa=X&amp;ved=0ahUKEwiJ_rmg6ZeBAxXdnGoFHZDUC7cQmJACCK4L</t>
  </si>
  <si>
    <t>Western Welding Academy</t>
  </si>
  <si>
    <t>https://www.google.com/search?sca_esv=579384295&amp;hl=en&amp;gl=us&amp;q=Western+Welding+Academy&amp;sa=X&amp;ved=0ahUKEwj50_qq1qmCAxVNElkFHa6dDN04KBCYkAII7go</t>
  </si>
  <si>
    <t>Teledyne Technologies Incorporated</t>
  </si>
  <si>
    <t>https://www.google.com/search?hl=en&amp;gl=us&amp;q=Teledyne+Technologies+Incorporated&amp;sa=X&amp;ved=0ahUKEwi-hNXxzr__AhW9FlkFHVroC5Y4eBCYkAIItQ0</t>
  </si>
  <si>
    <t>https://encrypted-tbn0.gstatic.com/images?q=tbn:ANd9GcTbsmQIrCMTJjJ6uppo3A92eOXGr4il5usRMCagDlI&amp;s</t>
  </si>
  <si>
    <t>Sorenson Communications, LLC</t>
  </si>
  <si>
    <t>https://www.google.com/search?sca_esv=557351356&amp;hl=en&amp;gl=us&amp;q=Sorenson+Communications,+LLC&amp;sa=X&amp;ved=0ahUKEwij3OOIwuCAAxVVRDABHcrGANM4MhCYkAIIpAo</t>
  </si>
  <si>
    <t>Catalyst Health Group</t>
  </si>
  <si>
    <t>http://catalysthealthgroup.net/</t>
  </si>
  <si>
    <t>https://www.google.com/search?sca_esv=591434115&amp;hl=en&amp;gl=us&amp;q=Catalyst+Health+Group&amp;sa=X&amp;ved=0ahUKEwjF2q73pJODAxXRhIkEHaGJCBUQmJACCKcL</t>
  </si>
  <si>
    <t>https://encrypted-tbn0.gstatic.com/images?q=tbn:ANd9GcQicJ-jcDU3ni8hr03KubtuBKBqnSj2vt-xXKvMR0w&amp;s</t>
  </si>
  <si>
    <t>Bosspac</t>
  </si>
  <si>
    <t>https://www.google.com/search?sca_esv=583557295&amp;hl=en&amp;gl=us&amp;q=Bosspac&amp;sa=X&amp;ved=0ahUKEwidrYWm8syCAxU1le4BHcP0APA4ChCYkAII_ws</t>
  </si>
  <si>
    <t>TLN Worldwide Enterprises Inc</t>
  </si>
  <si>
    <t>http://www.theleadingniche.com/</t>
  </si>
  <si>
    <t>https://www.google.com/search?sca_esv=586199351&amp;hl=en&amp;gl=us&amp;q=TLN+Worldwide+Enterprises+Inc&amp;sa=X&amp;ved=0ahUKEwjI3OGfzeiCAxWXFFkFHRnICCM4FBCYkAII-A0</t>
  </si>
  <si>
    <t>Mook's Human Resources</t>
  </si>
  <si>
    <t>https://www.google.com/search?q=Mook%27s+Human+Resources&amp;sa=X&amp;ved=0ahUKEwj3v6rI88b-AhXbFlkFHbuKC28QmJACCMMM</t>
  </si>
  <si>
    <t>CRIT L'UNION</t>
  </si>
  <si>
    <t>https://www.google.com/search?hl=en&amp;gl=us&amp;q=CRIT+L%27UNION&amp;sa=X&amp;ved=0ahUKEwjzpY39y7r_AhX_kYkEHf_oC4g4HhCYkAII4Aw</t>
  </si>
  <si>
    <t>Affinaquest Technologies, LLC</t>
  </si>
  <si>
    <t>https://www.google.com/search?q=Affinaquest+Technologies,+LLC&amp;sa=X&amp;ved=0ahUKEwi-pPG3iZL-AhVrEFkFHfe_BIQ4FBCYkAIItQ0</t>
  </si>
  <si>
    <t>Viking Global Investors</t>
  </si>
  <si>
    <t>http://www.vikingglobal.com/</t>
  </si>
  <si>
    <t>https://www.google.com/search?hl=en&amp;gl=us&amp;q=Viking+Global+Investors&amp;sa=X&amp;ved=0ahUKEwi4k_a2_P39AhVbFlkFHTwfDro4ZBCYkAII5A0</t>
  </si>
  <si>
    <t>https://encrypted-tbn0.gstatic.com/images?q=tbn:ANd9GcSpTy-nyKgUNKZrcVafMGPFEc5WsjPx_syJKX4zTRc&amp;s</t>
  </si>
  <si>
    <t>BrainToSoul Consulting</t>
  </si>
  <si>
    <t>https://www.google.com/search?gl=us&amp;hl=en&amp;q=BrainToSoul+Consulting&amp;sa=X&amp;ved=0ahUKEwju-MeR1fb-AhWTQjABHTOvC4c4MhCYkAII5go</t>
  </si>
  <si>
    <t>Fidelity Management &amp; Research Company</t>
  </si>
  <si>
    <t>https://www.google.com/search?sca_esv=577069831&amp;hl=en&amp;gl=us&amp;q=Fidelity+Management+%26+Research+Company&amp;sa=X&amp;ved=0ahUKEwjKt5rWx5WCAxX2q4kEHUNjAq04FBCYkAII0gk</t>
  </si>
  <si>
    <t>https://encrypted-tbn0.gstatic.com/images?q=tbn:ANd9GcRyCaFznicsd3GCpoh0Nk2CktUxq_H-W1wPDhUZ&amp;s=0</t>
  </si>
  <si>
    <t>AFLEYA</t>
  </si>
  <si>
    <t>https://www.google.com/search?sca_esv=564268709&amp;hl=en&amp;gl=us&amp;q=AFLEYA&amp;sa=X&amp;ved=0ahUKEwi5jZ3Y9aGBAxXhnWoFHWExB1wQmJACCNsK</t>
  </si>
  <si>
    <t>NY</t>
  </si>
  <si>
    <t>https://www.google.com/search?hl=en&amp;gl=us&amp;q=NY&amp;sa=X&amp;ved=0ahUKEwjR5pLtg8qAAxXuPkQIHZxeD8s4FBCYkAIIjA4</t>
  </si>
  <si>
    <t>Gypsum Management and Supply, Inc.</t>
  </si>
  <si>
    <t>http://www.gms.com/</t>
  </si>
  <si>
    <t>https://www.google.com/search?gl=us&amp;hl=en&amp;q=Gypsum+Management+and+Supply,+Inc.&amp;sa=X&amp;ved=0ahUKEwjX5PjMn9H_AhXwg4QIHRJFAz0QmJACCPAK</t>
  </si>
  <si>
    <t>Dynetics</t>
  </si>
  <si>
    <t>https://www.google.com/search?hl=en&amp;gl=us&amp;q=Dynetics&amp;sa=X&amp;ved=0ahUKEwimg4fcpIr9AhWXlGoFHS33A5A4UBCYkAIInw4</t>
  </si>
  <si>
    <t>Hogares UniÃ³n Oficial.</t>
  </si>
  <si>
    <t>https://www.google.com/search?gl=us&amp;hl=en&amp;q=Hogares+Uni%C3%B3n+Oficial.&amp;sa=X&amp;ved=0ahUKEwiwteqRmp-AAxWYEVkFHRM_DeoQmJACCK0O</t>
  </si>
  <si>
    <t>https://encrypted-tbn0.gstatic.com/images?q=tbn:ANd9GcTF-FTIVcRrs1OSD-1BikNQaJhAGbElYtHSVyJDP3Q&amp;s</t>
  </si>
  <si>
    <t>Anthony Cole Associates Ltd</t>
  </si>
  <si>
    <t>http://anthonycoleassociates.com/</t>
  </si>
  <si>
    <t>https://www.google.com/search?sca_esv=566842583&amp;gl=us&amp;hl=en&amp;q=Anthony+Cole+Associates+Ltd&amp;sa=X&amp;ved=0ahUKEwi4mLPDw7iBAxUIF1kFHcsAB9I4KBCYkAII2Qw</t>
  </si>
  <si>
    <t>https://encrypted-tbn0.gstatic.com/images?q=tbn:ANd9GcRaV4ysLP6KVcYVqaPIcBciBLM-piqm-fw7b2AK7qM&amp;s</t>
  </si>
  <si>
    <t>Emaar</t>
  </si>
  <si>
    <t>http://www.emaar.com/</t>
  </si>
  <si>
    <t>https://www.google.com/search?sca_esv=586505729&amp;gl=us&amp;hl=en&amp;q=Emaar&amp;sa=X&amp;ved=0ahUKEwiLnJzyiuuCAxXrK1kFHb3KChAQmJACCMML</t>
  </si>
  <si>
    <t>Federal Bureau of Investigation</t>
  </si>
  <si>
    <t>https://www.google.com/search?sca_esv=572772429&amp;gl=us&amp;hl=en&amp;q=Federal+Bureau+of+Investigation&amp;sa=X&amp;ved=0ahUKEwit98296--BAxWBLFkFHb0lA6UQmJACCIEM</t>
  </si>
  <si>
    <t>https://encrypted-tbn0.gstatic.com/images?q=tbn:ANd9GcRey4NgCoIZfWqg8USHaYh246f0VSefnTQ48kBwseE&amp;s</t>
  </si>
  <si>
    <t>EnSoftek</t>
  </si>
  <si>
    <t>http://www.ensoftek.com/wp2015/</t>
  </si>
  <si>
    <t>https://www.google.com/search?sca_esv=8319645ebf1e117a&amp;sca_upv=1&amp;hl=en&amp;gl=us&amp;q=EnSoftek&amp;sa=X&amp;ved=0ahUKEwjq6ZSwk_qCAxWtSjABHdRtBg04FBCYkAIIpgo</t>
  </si>
  <si>
    <t>https://encrypted-tbn0.gstatic.com/images?q=tbn:ANd9GcRNVlxfX-cGx1hByDjKrbkIuUvDV2VC2WYmQgAk&amp;s=0</t>
  </si>
  <si>
    <t>Stimulus</t>
  </si>
  <si>
    <t>https://www.google.com/search?sca_esv=566027130&amp;gl=us&amp;hl=en&amp;q=Stimulus&amp;sa=X&amp;ved=0ahUKEwj27M7x-7CBAxV_m4kEHRmiAQc4RhCYkAII-ws</t>
  </si>
  <si>
    <t>Honeypot GmbH  - Berlin</t>
  </si>
  <si>
    <t>https://www.google.com/search?sca_esv=591779389&amp;gl=us&amp;hl=en&amp;q=Honeypot+GmbH++-+Berlin&amp;sa=X&amp;ved=0ahUKEwivzJLwqpiDAxUIMlkFHV2OBWY4KBCYkAII_ws</t>
  </si>
  <si>
    <t>Central Bank of Barbados</t>
  </si>
  <si>
    <t>http://www.centralbank.org.bb/</t>
  </si>
  <si>
    <t>https://www.google.com/search?ucbcb=1&amp;hl=en&amp;gl=us&amp;q=Central+Bank+of+Barbados&amp;sa=X&amp;ved=0ahUKEwjXhZvt1Y_-AhVHITQIHVzjC9IQmJACCIwH</t>
  </si>
  <si>
    <t>ASCO Engineering GmbH</t>
  </si>
  <si>
    <t>https://www.google.com/search?sca_esv=62d5705c402b398f&amp;gl=us&amp;hl=en&amp;q=ASCO+Engineering+GmbH&amp;sa=X&amp;ved=0ahUKEwiQudjfssWCAxW7VzABHcHVCywQmJACCL0J</t>
  </si>
  <si>
    <t>https://encrypted-tbn0.gstatic.com/images?q=tbn:ANd9GcSExFGz0sUoQbv9a8fRT3TUq55zEDTYW-y-UcvHGME&amp;s</t>
  </si>
  <si>
    <t>S2ssoft</t>
  </si>
  <si>
    <t>https://www.google.com/search?sca_esv=576019406&amp;hl=en&amp;gl=us&amp;q=S2ssoft&amp;sa=X&amp;ved=0ahUKEwi05oaRgo6CAxWdGFkFHdOSArQQmJACCOoK</t>
  </si>
  <si>
    <t>Nightjar</t>
  </si>
  <si>
    <t>https://www.google.com/search?sca_esv=582900893&amp;gl=us&amp;hl=en&amp;q=Nightjar&amp;sa=X&amp;ved=0ahUKEwjE6pyr8MeCAxWhPkQIHVe1BzE4ChCYkAIIrQ4</t>
  </si>
  <si>
    <t>Noodles &amp; Company</t>
  </si>
  <si>
    <t>http://www.noodles.com/</t>
  </si>
  <si>
    <t>https://www.google.com/search?hl=en&amp;gl=us&amp;q=Noodles+%26+Company&amp;sa=X&amp;ved=0ahUKEwi8hq--0PH-AhXZjYkEHd_MBQs4bhCYkAIIqw0</t>
  </si>
  <si>
    <t>https://encrypted-tbn0.gstatic.com/images?q=tbn:ANd9GcTi4e1A3wg041-fvJa6zGizchrXaszDfZkmYitisek&amp;s</t>
  </si>
  <si>
    <t>Astriol academics GmbH</t>
  </si>
  <si>
    <t>https://www.google.com/search?sca_esv=572463874&amp;hl=en&amp;gl=us&amp;q=Astriol+academics+GmbH&amp;sa=X&amp;ved=0ahUKEwihlO-TrO2BAxX_JEQIHQSFBDk4HhCYkAIIrg4</t>
  </si>
  <si>
    <t>https://encrypted-tbn0.gstatic.com/images?q=tbn:ANd9GcSl5UFYQIuO3AoqhQjr3erHoNZ-OKG8o3aIejy1U5Q&amp;s</t>
  </si>
  <si>
    <t>Match Made Tech</t>
  </si>
  <si>
    <t>https://www.google.com/search?sca_esv=594159916&amp;gl=us&amp;hl=en&amp;q=Match+Made+Tech&amp;sa=X&amp;ved=0ahUKEwiz3JbqvbGDAxUUC3kGHeeQCe8QmJACCOAK</t>
  </si>
  <si>
    <t>VIAHART</t>
  </si>
  <si>
    <t>https://www.google.com/search?sca_esv=577721307&amp;gl=us&amp;hl=en&amp;q=VIAHART&amp;sa=X&amp;ved=0ahUKEwin9fXWkJ2CAxUJMlkFHdVaCJsQmJACCPgG</t>
  </si>
  <si>
    <t>https://encrypted-tbn0.gstatic.com/images?q=tbn:ANd9GcT6A5XsYRQ3-1VidfAQzfOSeDOHmJdjbRkZ2C-LE1k&amp;s</t>
  </si>
  <si>
    <t>Transport En Commun</t>
  </si>
  <si>
    <t>http://www.infotec.be/</t>
  </si>
  <si>
    <t>https://www.google.com/search?sca_esv=556658825&amp;hl=en&amp;gl=us&amp;q=Transport+En+Commun&amp;sa=X&amp;ved=0ahUKEwiMoZWqwtuAAxVaN0QIHQ10Bmw4ChCYkAIIsQ4</t>
  </si>
  <si>
    <t>Focus 5 Recruitment Ltd</t>
  </si>
  <si>
    <t>http://focus5recruitment.com/</t>
  </si>
  <si>
    <t>https://www.google.com/search?gl=us&amp;hl=en&amp;q=Focus+5+Recruitment+Ltd&amp;sa=X&amp;ved=0ahUKEwiX147vkur-AhUIMlkFHfBcARQ4KBCYkAIIzAo</t>
  </si>
  <si>
    <t>Newport News Nuclear Bwxt Los Alamos Llc</t>
  </si>
  <si>
    <t>https://www.google.com/search?hl=en&amp;gl=us&amp;q=Newport+News+Nuclear+Bwxt+Los+Alamos+Llc&amp;sa=X&amp;ved=0ahUKEwi2z6b1t4r9AhWRl2oFHTqKAS04ChCYkAIIjA0</t>
  </si>
  <si>
    <t>Thakral One Solutions Private Limited</t>
  </si>
  <si>
    <t>https://www.google.com/search?q=Thakral+One+Solutions+Private+Limited&amp;sa=X&amp;ved=0ahUKEwihn8PoscH8AhUUD1kFHRlBD104FBCYkAIIuAk</t>
  </si>
  <si>
    <t>Tgc Middle East</t>
  </si>
  <si>
    <t>https://www.google.com/search?sca_esv=590391945&amp;q=Tgc+Middle+East&amp;sa=X&amp;ved=0ahUKEwii_ZSD6ouDAxVYmWoFHSR0C9MQmJACCNEL</t>
  </si>
  <si>
    <t>Crowe Foederer</t>
  </si>
  <si>
    <t>https://www.google.com/search?sca_esv=571229774&amp;hl=en&amp;gl=us&amp;q=Crowe+Foederer&amp;sa=X&amp;ved=0ahUKEwjK9dzQ4-CBAxUKElkFHYL3CH44FBCYkAIItww</t>
  </si>
  <si>
    <t>C&amp;C Group Plc</t>
  </si>
  <si>
    <t>https://www.google.com/search?sca_esv=d821f69a4d5d5c86&amp;hl=en&amp;gl=us&amp;q=C%26C+Group+Plc&amp;sa=X&amp;ved=0ahUKEwihrYbgi5iCAxV2QTABHa9GAOQ4WhCYkAIIygs</t>
  </si>
  <si>
    <t>https://encrypted-tbn0.gstatic.com/images?q=tbn:ANd9GcTyokYOd26SPEhZlB4DuqyP4dHGyD8at4v63905ooM&amp;s</t>
  </si>
  <si>
    <t>Elabram Group</t>
  </si>
  <si>
    <t>https://www.google.com/search?gl=us&amp;hl=en&amp;q=Elabram+Group&amp;sa=X&amp;ved=0ahUKEwiz7MHj_KX9AhWWFVkFHXtoDh44KBCYkAII8Qo</t>
  </si>
  <si>
    <t>Accenture MÃ©xico</t>
  </si>
  <si>
    <t>https://www.google.com/search?hl=en&amp;gl=us&amp;q=Accenture+M%C3%A9xico&amp;sa=X&amp;ved=0ahUKEwju3b7Ooq78AhV7jYkEHRBLCSoQmJACCOcL</t>
  </si>
  <si>
    <t>TOLUNA HONG KONG LIMITED SINGAPORE BRANCH</t>
  </si>
  <si>
    <t>https://www.google.com/search?ucbcb=1&amp;gl=us&amp;hl=en&amp;q=TOLUNA+HONG+KONG+LIMITED+SINGAPORE+BRANCH&amp;sa=X&amp;ved=0ahUKEwj2r7Xz36j-AhVNnWoFHfN9AM04FBCYkAIIvAo</t>
  </si>
  <si>
    <t>Data Sciences</t>
  </si>
  <si>
    <t>https://www.google.com/search?sca_esv=573962864&amp;gl=us&amp;hl=en&amp;q=Data+Sciences&amp;sa=X&amp;ved=0ahUKEwjevdX6u_yBAxXRSzABHUcYDkk4HhCYkAII4ww</t>
  </si>
  <si>
    <t>https://encrypted-tbn0.gstatic.com/images?q=tbn:ANd9GcSNot0EOclfHghNwgM6IZN-12QuaD6jm7UMic6O3e4&amp;s</t>
  </si>
  <si>
    <t>PatientPointÂ®</t>
  </si>
  <si>
    <t>http://www.patientpoint.com/</t>
  </si>
  <si>
    <t>https://www.google.com/search?ucbcb=1&amp;gl=us&amp;hl=en&amp;q=PatientPoint%C2%AE&amp;sa=X&amp;ved=0ahUKEwjgi8ujw8b8AhXInGoFHZNaApQ4ggEQmJACCK0M</t>
  </si>
  <si>
    <t>https://encrypted-tbn0.gstatic.com/images?q=tbn:ANd9GcT7kzHFsVTnKTOlpHKWhkx6eWhtAmCBIf0RfXeTa8o&amp;s</t>
  </si>
  <si>
    <t>Bryant University</t>
  </si>
  <si>
    <t>http://www.bryant.edu/</t>
  </si>
  <si>
    <t>https://www.google.com/search?gl=us&amp;hl=en&amp;q=Bryant+University&amp;sa=X&amp;ved=0ahUKEwiWpJCWmfv8AhWYMlkFHeu1ALQ4PBCYkAII0Ak</t>
  </si>
  <si>
    <t>https://encrypted-tbn0.gstatic.com/images?q=tbn:ANd9GcQMI21efdaQtEAuJtcHtwPrjGsJMQtVtJskF7cp&amp;s=0</t>
  </si>
  <si>
    <t>VolkerWessels</t>
  </si>
  <si>
    <t>https://www.google.com/search?gl=us&amp;hl=en&amp;q=VolkerWessels&amp;sa=X&amp;ved=0ahUKEwjZk5SarOL9AhXJjIkEHWjKDXs4ChCYkAII6Qs</t>
  </si>
  <si>
    <t>https://encrypted-tbn0.gstatic.com/images?q=tbn:ANd9GcQlMOwPCULNfTeECDWNeVAADyZ6PcKHtryrp9HpL1M&amp;s</t>
  </si>
  <si>
    <t>Fred Hutch</t>
  </si>
  <si>
    <t>https://www.google.com/search?hl=en&amp;gl=us&amp;q=Fred+Hutch&amp;sa=X&amp;ved=0ahUKEwjG9_rfkpqAAxXKhu4BHVTGAiI4bhCYkAII8gs</t>
  </si>
  <si>
    <t>https://encrypted-tbn0.gstatic.com/images?q=tbn:ANd9GcQfCaI0XjNaWRDfLxdT8mvs3YdQDHZ6QuYuik1QCaE&amp;s</t>
  </si>
  <si>
    <t>KOAR Cloud Solutions</t>
  </si>
  <si>
    <t>https://www.google.com/search?sca_esv=584506005&amp;hl=en&amp;gl=us&amp;q=KOAR+Cloud+Solutions&amp;sa=X&amp;ved=0ahUKEwjxs_eB-daCAxVZjYkEHYrkBkUQmJACCNoM</t>
  </si>
  <si>
    <t>https://encrypted-tbn0.gstatic.com/images?q=tbn:ANd9GcRjGC6zRq6rmi06zzEFI3uBCP8ZcwybCjMjFtDZxg0&amp;s</t>
  </si>
  <si>
    <t>Abrigo</t>
  </si>
  <si>
    <t>https://www.google.com/search?sca_esv=558682799&amp;hl=en&amp;gl=us&amp;q=Abrigo&amp;sa=X&amp;ved=0ahUKEwigrL2ule2AAxXoFVkFHRkhDbM4FBCYkAII3w0</t>
  </si>
  <si>
    <t>https://encrypted-tbn0.gstatic.com/images?q=tbn:ANd9GcR1QlqpxO7eXI5yQRvfPVPhhbQ0dfOA42Q0poB1vgk&amp;s</t>
  </si>
  <si>
    <t>Michigan Health Information Network Shared Services (MiHIN)</t>
  </si>
  <si>
    <t>https://www.google.com/search?gl=us&amp;hl=en&amp;q=Michigan+Health+Information+Network+Shared+Services+(MiHIN)&amp;sa=X&amp;ved=0ahUKEwjB5da03dj_AhUREVkFHe_yBZY4ZBCYkAIIsw0</t>
  </si>
  <si>
    <t>https://encrypted-tbn0.gstatic.com/images?q=tbn:ANd9GcRoUw1mADQ-bhUXpCdxQ907T8YyiooiDyRIgV2iIKw&amp;s</t>
  </si>
  <si>
    <t>CONN-SELMER INC</t>
  </si>
  <si>
    <t>http://www.conn-selmer.com/</t>
  </si>
  <si>
    <t>https://www.google.com/search?ucbcb=1&amp;gl=us&amp;hl=en&amp;q=CONN-SELMER+INC&amp;sa=X&amp;ved=0ahUKEwiHl-zVzbf9AhV5jYkEHepgBM44PBCYkAIIiQo</t>
  </si>
  <si>
    <t>Energie Steiermark AG</t>
  </si>
  <si>
    <t>https://www.google.com/search?gl=us&amp;hl=en&amp;q=Energie+Steiermark+AG&amp;sa=X&amp;ved=0ahUKEwjniPqyrdv_AhXeGFkFHaflAS0QmJACCLEM</t>
  </si>
  <si>
    <t>https://encrypted-tbn0.gstatic.com/images?q=tbn:ANd9GcR_mKGdO6EMfUjVMNGGS60Z0qPzU-7RlYCUaaqMZ0I&amp;s</t>
  </si>
  <si>
    <t>Hunter Savage</t>
  </si>
  <si>
    <t>http://huntersavage.com/</t>
  </si>
  <si>
    <t>https://www.google.com/search?q=Hunter+Savage&amp;sa=X&amp;ved=0ahUKEwi_-6HX3q3-AhXXF1kFHZVnAR04ChCYkAIIpQ0</t>
  </si>
  <si>
    <t>Yellowipe</t>
  </si>
  <si>
    <t>https://www.google.com/search?sca_esv=562289703&amp;gl=us&amp;hl=en&amp;q=Yellowipe&amp;sa=X&amp;ved=0ahUKEwjm4bC56o2BAxXkQjABHQ_sD8w4HhCYkAIIkww</t>
  </si>
  <si>
    <t>Inzata Analytics</t>
  </si>
  <si>
    <t>https://www.google.com/search?sca_esv=569062438&amp;hl=en&amp;gl=us&amp;q=Inzata+Analytics&amp;sa=X&amp;ved=0ahUKEwij49yO0syBAxUeF1kFHX7QCOg4lgEQmJACCPIL</t>
  </si>
  <si>
    <t>https://encrypted-tbn0.gstatic.com/images?q=tbn:ANd9GcSqAjEePKuWkVhsFP6-E0OXRe4tKsK2P_3_Ksrcclw&amp;s</t>
  </si>
  <si>
    <t>1Nation</t>
  </si>
  <si>
    <t>https://www.google.com/search?sca_esv=579388602&amp;gl=us&amp;hl=en&amp;q=1Nation&amp;sa=X&amp;ved=0ahUKEwickNv74KmCAxX6F1kFHUFXCIE4ChCYkAII0Qo</t>
  </si>
  <si>
    <t>Grupo Disa</t>
  </si>
  <si>
    <t>https://www.google.com/search?gl=us&amp;hl=en&amp;q=Grupo+Disa&amp;sa=X&amp;ved=0ahUKEwjD8vTyzLL9AhUvg4QIHTXsD0c4HhCYkAII5ws</t>
  </si>
  <si>
    <t>https://encrypted-tbn0.gstatic.com/images?q=tbn:ANd9GcSVwQtZplB0C50PXLr9Q7-kfVTtIV55fV8w4Ck7tXI&amp;s</t>
  </si>
  <si>
    <t>CTI</t>
  </si>
  <si>
    <t>https://www.google.com/search?q=CTI&amp;sa=X&amp;ved=0ahUKEwjk2t_9vtj-AhWHF1kFHbH4BwQ4MhCYkAIIrg0</t>
  </si>
  <si>
    <t>YMatch</t>
  </si>
  <si>
    <t>https://www.google.com/search?sca_esv=565864698&amp;hl=en&amp;gl=us&amp;q=YMatch&amp;sa=X&amp;ved=0ahUKEwjg0PTSwq6BAxULm2oFHXXkBjM4KBCYkAIIlAs</t>
  </si>
  <si>
    <t>https://encrypted-tbn0.gstatic.com/images?q=tbn:ANd9GcTkayVIgWozk_EL6Fr08iHCsemN7-aZXk6Tz_cmlIs&amp;s</t>
  </si>
  <si>
    <t>Pentafon</t>
  </si>
  <si>
    <t>https://www.google.com/search?sca_esv=581440190&amp;hl=en&amp;gl=us&amp;q=Pentafon&amp;sa=X&amp;ved=0ahUKEwjz8Zjaq7uCAxXCFlkFHU82CKEQmJACCK4M</t>
  </si>
  <si>
    <t>https://encrypted-tbn0.gstatic.com/images?q=tbn:ANd9GcQd41mPBESWqq84fQOmzTmYMLOoAw8CUtR1UE8YB64&amp;s</t>
  </si>
  <si>
    <t>Davanti Solutions Limited</t>
  </si>
  <si>
    <t>http://davantisolutions.co.uk/</t>
  </si>
  <si>
    <t>https://www.google.com/search?ucbcb=1&amp;hl=en&amp;gl=us&amp;q=Davanti+Solutions+Limited&amp;sa=X&amp;ved=0ahUKEwivovHOoK78AhUVATQIHbuHB444MhCYkAII6Qk</t>
  </si>
  <si>
    <t>ZayZoon</t>
  </si>
  <si>
    <t>http://www.zayzoon.com/</t>
  </si>
  <si>
    <t>https://www.google.com/search?sca_esv=593213093&amp;gl=us&amp;hl=en&amp;q=ZayZoon&amp;sa=X&amp;ved=0ahUKEwj5grGo9aSDAxULmYkEHT4ZCUk4KBCYkAII5Ao</t>
  </si>
  <si>
    <t>Fletchers Group</t>
  </si>
  <si>
    <t>https://www.google.com/search?sca_esv=563943516&amp;hl=en&amp;gl=us&amp;q=Fletchers+Group&amp;sa=X&amp;ved=0ahUKEwjG19iO-ZyBAxWnlIkEHdgfBi44ZBCYkAIIvQk</t>
  </si>
  <si>
    <t>https://encrypted-tbn0.gstatic.com/images?q=tbn:ANd9GcTCwS8LWq28VLz1hYgAo_mVUnPprvQ6iPHwq1X3JmE&amp;s</t>
  </si>
  <si>
    <t>Soni Resources Group</t>
  </si>
  <si>
    <t>https://www.google.com/search?sca_esv=583261567&amp;gl=us&amp;hl=en&amp;q=Soni+Resources+Group&amp;sa=X&amp;ved=0ahUKEwiS9YrdtsqCAxVHK0QIHRDtBqY4eBCYkAIIuAs</t>
  </si>
  <si>
    <t>LECCA GROUP PTE. LTD.</t>
  </si>
  <si>
    <t>http://www.lecca.asia/</t>
  </si>
  <si>
    <t>https://www.google.com/search?sca_esv=585192112&amp;hl=en&amp;gl=us&amp;q=LECCA+GROUP+PTE.+LTD.&amp;sa=X&amp;ved=0ahUKEwjg9_XEwt6CAxWTkGoFHbNrD5M4KBCYkAII8gk</t>
  </si>
  <si>
    <t>Neo Tech Solutions,Inc</t>
  </si>
  <si>
    <t>http://neotechusa.com/</t>
  </si>
  <si>
    <t>https://www.google.com/search?q=Neo+Tech+Solutions,Inc&amp;sa=X&amp;ved=0ahUKEwiQgKiggcT8AhWrlmoFHS-jBqo4MhCYkAIIhAs</t>
  </si>
  <si>
    <t>**Alternative Investment Financial Services Firm**</t>
  </si>
  <si>
    <t>https://www.google.com/search?ucbcb=1&amp;hl=en&amp;gl=us&amp;q=**Alternative+Investment+Financial+Services+Firm**&amp;sa=X&amp;ved=0ahUKEwivv9yNs8b8AhV4g4kEHRm-BgQQmJACCNwM</t>
  </si>
  <si>
    <t>Fine Fettle</t>
  </si>
  <si>
    <t>https://www.google.com/search?sca_esv=567788707&amp;hl=en&amp;gl=us&amp;q=Fine+Fettle&amp;sa=X&amp;ved=0ahUKEwiB04rBh8CBAxXgLFkFHWtRCTM4ZBCYkAIIggw</t>
  </si>
  <si>
    <t>Banjo Health</t>
  </si>
  <si>
    <t>http://www.banjohealth.com/</t>
  </si>
  <si>
    <t>https://www.google.com/search?gl=us&amp;hl=en&amp;q=Banjo+Health&amp;sa=X&amp;ved=0ahUKEwjpq9bJ4IL9AhWTlGoFHY8mDT84FBCYkAIIgws</t>
  </si>
  <si>
    <t>Whym</t>
  </si>
  <si>
    <t>https://www.google.com/search?gl=us&amp;hl=en&amp;q=Whym&amp;sa=X&amp;ved=0ahUKEwiXpv-Gqa6AAxX4lGoFHbSaD8oQmJACCMIK</t>
  </si>
  <si>
    <t>Ten63 Therapeutics</t>
  </si>
  <si>
    <t>http://ten63tx.com/</t>
  </si>
  <si>
    <t>https://www.google.com/search?sca_esv=568425080&amp;hl=en&amp;gl=us&amp;q=Ten63+Therapeutics&amp;sa=X&amp;ved=0ahUKEwjEv42T2seBAxXSm2oFHXk6AmM4eBCYkAII1Qk</t>
  </si>
  <si>
    <t>https://encrypted-tbn0.gstatic.com/images?q=tbn:ANd9GcSZWVjXxgalVZfeLn7IytZYI0Jhpcps-aIe1XNOoqo&amp;s</t>
  </si>
  <si>
    <t>Wingie Enuygun Group</t>
  </si>
  <si>
    <t>https://www.google.com/search?hl=en&amp;gl=us&amp;q=Wingie+Enuygun+Group&amp;sa=X&amp;ved=0ahUKEwjDmpjlu579AhWIk2oFHbX-BSYQmJACCP8J</t>
  </si>
  <si>
    <t>Avispa</t>
  </si>
  <si>
    <t>https://www.avispatechnology.com/</t>
  </si>
  <si>
    <t>https://www.google.com/search?sca_esv=572136157&amp;hl=en&amp;gl=us&amp;q=Avispa&amp;sa=X&amp;ved=0ahUKEwiqmcTP7eqBAxXGRzABHSXgAbM4ChCYkAIIvQw</t>
  </si>
  <si>
    <t>https://encrypted-tbn0.gstatic.com/images?q=tbn:ANd9GcSacz-JbDW3e5Nb248GcMaUejVTIn0UhdHgP-A9Vi8&amp;s</t>
  </si>
  <si>
    <t>Shangri-La</t>
  </si>
  <si>
    <t>https://www.google.com/search?hl=en&amp;gl=us&amp;q=Shangri-La&amp;sa=X&amp;ved=0ahUKEwjyos7_jd38AhXdJ0QIHdVTDdsQmJACCOUL</t>
  </si>
  <si>
    <t>https://encrypted-tbn0.gstatic.com/images?q=tbn:ANd9GcSqtaECLIClj2S_Sw-588H3XS59kcQ35DnR0TCKp_4&amp;s</t>
  </si>
  <si>
    <t>Kool Koders</t>
  </si>
  <si>
    <t>https://www.google.com/search?gl=us&amp;hl=en&amp;q=Kool+Koders&amp;sa=X&amp;ved=0ahUKEwiG98Cu29D9AhVCk4kEHdcbCNw4KBCYkAIInws</t>
  </si>
  <si>
    <t>https://encrypted-tbn0.gstatic.com/images?q=tbn:ANd9GcRZziGiH3LriSgkUNtsDhp-e09PEYrAxUn5jE-b1mE&amp;s</t>
  </si>
  <si>
    <t>Tacto</t>
  </si>
  <si>
    <t>https://www.google.com/search?q=Tacto&amp;sa=X&amp;ved=0ahUKEwiAz-n7sMT-AhV8RzABHZrtB_E4HhCYkAIIiws</t>
  </si>
  <si>
    <t>Sparibis</t>
  </si>
  <si>
    <t>https://www.google.com/search?ucbcb=1&amp;hl=en&amp;gl=us&amp;q=Sparibis&amp;sa=X&amp;ved=0ahUKEwiVkevkhNj8AhVLfXAKHVxkAHg4PBCYkAIIoA0</t>
  </si>
  <si>
    <t>https://encrypted-tbn0.gstatic.com/images?q=tbn:ANd9GcQqiQkop54K2TCKplVwfdA6LzGN-bW9VzoN-_qUcbg&amp;s</t>
  </si>
  <si>
    <t>ODC Ltd - Optical Data Comms</t>
  </si>
  <si>
    <t>https://www.google.com/search?sca_esv=587928711&amp;hl=en&amp;gl=us&amp;q=ODC+Ltd+-+Optical+Data+Comms&amp;sa=X&amp;ved=0ahUKEwimoc-80veCAxX8GFkFHcZzDyw4WhCYkAIIvAw</t>
  </si>
  <si>
    <t>https://encrypted-tbn0.gstatic.com/images?q=tbn:ANd9GcSfEi6TYHin5QU0lu8rvwq6Wd0XX-qQ2pY04f3XwMI&amp;s</t>
  </si>
  <si>
    <t>Martineau Recruiting Technology</t>
  </si>
  <si>
    <t>https://www.google.com/search?gl=us&amp;hl=en&amp;q=Martineau+Recruiting+Technology&amp;sa=X&amp;ved=0ahUKEwjfuI73w7D_AhU0F1kFHR16D7Q4PBCYkAII1Qo</t>
  </si>
  <si>
    <t>https://encrypted-tbn0.gstatic.com/images?q=tbn:ANd9GcRNf9tmtd7rZNJxIr52hMe7uxAOEh4oOp23lUBML-U&amp;s</t>
  </si>
  <si>
    <t>Tidal Wave Auto Spa</t>
  </si>
  <si>
    <t>https://www.google.com/search?q=Tidal+Wave+Auto+Spa&amp;sa=X&amp;ved=0ahUKEwioosqk7qP-AhXGD1kFHdNRAW44RhCYkAII0gk</t>
  </si>
  <si>
    <t>Connexus Energy</t>
  </si>
  <si>
    <t>http://www.connexusenergy.com/</t>
  </si>
  <si>
    <t>https://www.google.com/search?ucbcb=1&amp;gl=us&amp;hl=en&amp;q=Connexus+Energy&amp;sa=X&amp;ved=0ahUKEwjbyonL8sH-AhUqmYQIHbqVAVE4PBCYkAIIoQs</t>
  </si>
  <si>
    <t>PENN Entertainment, Inc</t>
  </si>
  <si>
    <t>http://www.pngaming.com/</t>
  </si>
  <si>
    <t>https://www.google.com/search?sca_esv=567797162&amp;gl=us&amp;hl=en&amp;q=PENN+Entertainment,+Inc&amp;sa=X&amp;ved=0ahUKEwjr7bzjiMCBAxVBFlkFHazFAZo4tAEQmJACCJYK</t>
  </si>
  <si>
    <t>https://encrypted-tbn0.gstatic.com/images?q=tbn:ANd9GcQYCzRU-H4zSUjNZ8rq_NZdBEnT-U0ocVlM1sqDGjU&amp;s</t>
  </si>
  <si>
    <t>Innovative Technology Partnerships LLC</t>
  </si>
  <si>
    <t>https://www.google.com/search?hl=en&amp;gl=us&amp;q=Innovative+Technology+Partnerships+LLC&amp;sa=X&amp;ved=0ahUKEwi1zLLkwbX_AhWJLFkFHfDPA_44MhCYkAII5ww</t>
  </si>
  <si>
    <t>Neighborhood Health Plan of Rhode Island</t>
  </si>
  <si>
    <t>http://www.nhpri.org/</t>
  </si>
  <si>
    <t>https://www.google.com/search?gl=us&amp;hl=en&amp;q=Neighborhood+Health+Plan+of+Rhode+Island&amp;sa=X&amp;ved=0ahUKEwiYht_ss_n_AhWAGFkFHWFNBp04WhCYkAII5go</t>
  </si>
  <si>
    <t>https://encrypted-tbn0.gstatic.com/images?q=tbn:ANd9GcRcVDS5QtLxjfuhZhSW8n8cBFU3FVEDFPyRJN2gZxQ&amp;s</t>
  </si>
  <si>
    <t>Daikin Industries</t>
  </si>
  <si>
    <t>https://www.google.com/search?sca_esv=577390696&amp;hl=en&amp;gl=us&amp;q=Daikin+Industries&amp;sa=X&amp;ved=0ahUKEwilrOHAk5iCAxXHFlkFHTKGCnU4HhCYkAII5Qw</t>
  </si>
  <si>
    <t>MU Health Care</t>
  </si>
  <si>
    <t>https://www.google.com/search?sca_esv=575552500&amp;hl=en&amp;gl=us&amp;q=MU+Health+Care&amp;sa=X&amp;ved=0ahUKEwidlc3Di4mCAxXHKFkFHc85DJU4KBCYkAIIoQs</t>
  </si>
  <si>
    <t>Retransform</t>
  </si>
  <si>
    <t>http://www.retransform.com/</t>
  </si>
  <si>
    <t>https://www.google.com/search?sca_esv=591053097&amp;gl=us&amp;hl=en&amp;q=Retransform&amp;sa=X&amp;ved=0ahUKEwjkr8OO5JCDAxUnj4kEHfhJBAMQmJACCPAL</t>
  </si>
  <si>
    <t>https://encrypted-tbn0.gstatic.com/images?q=tbn:ANd9GcQdmF9amdw60F6lZifGaTbNqFxEW3hHFu8rKDrCYBc&amp;s</t>
  </si>
  <si>
    <t>Warrenton Oil Company</t>
  </si>
  <si>
    <t>http://www.fastlanecstore.com/</t>
  </si>
  <si>
    <t>https://www.google.com/search?ucbcb=1&amp;hl=en&amp;gl=us&amp;q=Warrenton+Oil+Company&amp;sa=X&amp;ved=0ahUKEwjk8biftc7-AhUhlGoFHUn1A0oQmJACCOYN</t>
  </si>
  <si>
    <t>Atika Technologies</t>
  </si>
  <si>
    <t>https://www.google.com/search?hl=en&amp;gl=us&amp;q=Atika+Technologies&amp;sa=X&amp;ved=0ahUKEwiKhs7T2tD9AhWOFFkFHVQ_DRo4ggEQmJACCMQK</t>
  </si>
  <si>
    <t>DÃ©fi RH</t>
  </si>
  <si>
    <t>https://www.google.com/search?sca_esv=582900893&amp;q=D%C3%A9fi+RH&amp;sa=X&amp;ved=0ahUKEwjy8qD278eCAxUOD1kFHR2mDEY4FBCYkAIIjws</t>
  </si>
  <si>
    <t>https://encrypted-tbn0.gstatic.com/images?q=tbn:ANd9GcRMwFloU6gkLb3ga5WiYCjf7xLGJbga10M_OMuek88&amp;s</t>
  </si>
  <si>
    <t>dynamic manufacturing inc</t>
  </si>
  <si>
    <t>https://www.google.com/search?gl=us&amp;hl=en&amp;q=dynamic+manufacturing+inc&amp;sa=X&amp;ved=0ahUKEwiizNX49fv_AhVORDABHUTLDoM4ChCYkAIIsQs</t>
  </si>
  <si>
    <t>Sobi</t>
  </si>
  <si>
    <t>https://www.google.com/search?sca_esv=591440512&amp;hl=en&amp;gl=us&amp;q=Sobi&amp;sa=X&amp;ved=0ahUKEwie_6-QrpODAxWwFVkFHYnzBMMQmJACCPcJ</t>
  </si>
  <si>
    <t>Williams Lea (Hong Kong) Limited æƒ åˆ©(é¦™æ¸¯)æœ‰é™å…¬å¸</t>
  </si>
  <si>
    <t>https://www.google.com/search?q=Williams+Lea+(Hong+Kong)+Limited+%E6%83%A0%E5%88%A9(%E9%A6%99%E6%B8%AF)%E6%9C%89%E9%99%90%E5%85%AC%E5%8F%B8&amp;sa=X&amp;ved=0ahUKEwiv-OLhz-z-AhUtFlkFHS_VAdk4ChCYkAII9wo</t>
  </si>
  <si>
    <t>ALK-AbellÃ³ A/S</t>
  </si>
  <si>
    <t>https://www.google.com/search?sca_esv=569660528&amp;hl=en&amp;gl=us&amp;q=ALK-Abell%C3%B3+A/S&amp;sa=X&amp;ved=0ahUKEwi9vu3s2tGBAxWkFlkFHRqtDoAQmJACCM8K</t>
  </si>
  <si>
    <t>Progilisys Solutions</t>
  </si>
  <si>
    <t>https://www.google.com/search?sca_esv=573962864&amp;gl=us&amp;hl=en&amp;q=Progilisys+Solutions&amp;sa=X&amp;ved=0ahUKEwib0rfBufyBAxXNGFkFHQgNDAI4ZBCYkAII6Ao</t>
  </si>
  <si>
    <t>https://encrypted-tbn0.gstatic.com/images?q=tbn:ANd9GcQkX6fHh6e6k5FBRd4Q2ZO66RO9lmF7eXcrEuJRiFM&amp;s</t>
  </si>
  <si>
    <t>Merkle Science</t>
  </si>
  <si>
    <t>https://www.google.com/search?gl=us&amp;hl=en&amp;q=Merkle+Science&amp;sa=X&amp;ved=0ahUKEwjThfCZqP7-AhUZnGoFHQHpACs4eBCYkAII5g0</t>
  </si>
  <si>
    <t>https://encrypted-tbn0.gstatic.com/images?q=tbn:ANd9GcR129JsxuQ1vRYXSe-P2jm1duyptUitForz2KY4duk&amp;s</t>
  </si>
  <si>
    <t>Somerset NHS Foundation Trust</t>
  </si>
  <si>
    <t>http://www.somersetft.nhs.uk/</t>
  </si>
  <si>
    <t>https://www.google.com/search?sca_esv=06facc7d011ff327&amp;gl=us&amp;hl=en&amp;q=Somerset+NHS+Foundation+Trust&amp;sa=X&amp;ved=0ahUKEwj0mbLo55WDAxU7RTABHeJyCJE4ChCYkAIIjgs</t>
  </si>
  <si>
    <t>https://encrypted-tbn0.gstatic.com/images?q=tbn:ANd9GcRyPcFUmtqshr35nk1ScDKoe0tVQbfYuGnq09s8474&amp;s</t>
  </si>
  <si>
    <t>Applicable Limited</t>
  </si>
  <si>
    <t>http://www.applicable.com/</t>
  </si>
  <si>
    <t>https://www.google.com/search?sca_esv=593374222&amp;gl=us&amp;hl=en&amp;q=Applicable+Limited&amp;sa=X&amp;ved=0ahUKEwj83OCGuqeDAxV6LEQIHY-vCso4ChCYkAIImg0</t>
  </si>
  <si>
    <t>StafflinePro</t>
  </si>
  <si>
    <t>https://www.google.com/search?sca_esv=565857231&amp;gl=us&amp;hl=en&amp;q=StafflinePro&amp;sa=X&amp;ved=0ahUKEwjw7rPHu66BAxW1F1kFHYAvAiY4MhCYkAIIrgw</t>
  </si>
  <si>
    <t>Ntt Limited</t>
  </si>
  <si>
    <t>https://www.google.com/search?sca_esv=582537645&amp;hl=en&amp;gl=us&amp;q=Ntt+Limited&amp;sa=X&amp;ved=0ahUKEwinkcj2s8WCAxUDj4kEHQrMDlE4ChCYkAIIqg4</t>
  </si>
  <si>
    <t>Forto</t>
  </si>
  <si>
    <t>http://forto.com/</t>
  </si>
  <si>
    <t>https://www.google.com/search?q=Forto&amp;sa=X&amp;ved=0ahUKEwjnrbzS1vb-AhXmElkFHXSMCOwQmJACCI0L</t>
  </si>
  <si>
    <t>https://encrypted-tbn0.gstatic.com/images?q=tbn:ANd9GcSkk_1KCb3--QnjpTK-38fwND9nWgPLe5-uLk9Dbd0&amp;s</t>
  </si>
  <si>
    <t>ERG Group</t>
  </si>
  <si>
    <t>https://www.google.com/search?sca_esv=556449418&amp;hl=en&amp;gl=us&amp;q=ERG+Group&amp;sa=X&amp;ved=0ahUKEwjpwpWZ_tiAAxUeMlkFHf8HBNw4ChCYkAIIpAo</t>
  </si>
  <si>
    <t>RYVR Immersive</t>
  </si>
  <si>
    <t>https://www.google.com/search?sca_esv=565857231&amp;gl=us&amp;hl=en&amp;q=RYVR+Immersive&amp;sa=X&amp;ved=0ahUKEwj8wqW7vK6BAxWrSTABHU6bC844HhCYkAIIvQs</t>
  </si>
  <si>
    <t>Helix</t>
  </si>
  <si>
    <t>https://www.google.com/search?sca_esv=575710480&amp;hl=en&amp;gl=us&amp;q=Helix&amp;sa=X&amp;ved=0ahUKEwiYsq7MxIuCAxWjFlkFHVOLBFM4FBCYkAIIlgs</t>
  </si>
  <si>
    <t>KODE</t>
  </si>
  <si>
    <t>https://www.google.com/search?sca_esv=585526170&amp;gl=us&amp;hl=en&amp;q=KODE&amp;sa=X&amp;ved=0ahUKEwjRy9j_yOOCAxWbEGIAHd05D28QmJACCNMJ</t>
  </si>
  <si>
    <t>Stratgyx Marketing</t>
  </si>
  <si>
    <t>https://www.google.com/search?hl=en&amp;gl=us&amp;q=Stratgyx+Marketing&amp;sa=X&amp;ved=0ahUKEwiEo_WMtdGAAxWrPUQIHZvzBHY4FBCYkAIIzQ0</t>
  </si>
  <si>
    <t>Sonar</t>
  </si>
  <si>
    <t>https://www.google.com/search?sca_esv=697493931703dc96&amp;gl=us&amp;hl=en&amp;q=Sonar&amp;sa=X&amp;ved=0ahUKEwjI9KTr6bOCAxXxSjABHZfWDgQQmJACCJAH</t>
  </si>
  <si>
    <t>https://encrypted-tbn0.gstatic.com/images?q=tbn:ANd9GcRbD5qEkqjXztIEc9X0B8TovBTK4F5mq3FtHdmK_Nw&amp;s</t>
  </si>
  <si>
    <t>Banco BHD</t>
  </si>
  <si>
    <t>https://www.google.com/search?ucbcb=1&amp;hl=en&amp;gl=us&amp;q=Banco+BHD&amp;sa=X&amp;ved=0ahUKEwic0OjH4qj-AhUykokEHQ45DUAQmJACCPMK</t>
  </si>
  <si>
    <t>Hippoai</t>
  </si>
  <si>
    <t>https://www.google.com/search?sca_esv=587583771&amp;gl=us&amp;hl=en&amp;q=Hippoai&amp;sa=X&amp;ved=0ahUKEwi8q7W5j_WCAxWkvokEHdNVCXY4MhCYkAIIyA0</t>
  </si>
  <si>
    <t>KPMG-UnitedStates</t>
  </si>
  <si>
    <t>https://www.google.com/search?gl=us&amp;hl=en&amp;q=KPMG-UnitedStates&amp;sa=X&amp;ved=0ahUKEwj3p-anmvv8AhVSSzABHTK-DKk4UBCYkAII1wo</t>
  </si>
  <si>
    <t>IAC Group</t>
  </si>
  <si>
    <t>http://www.iacgroup.com/</t>
  </si>
  <si>
    <t>https://www.google.com/search?hl=en&amp;gl=us&amp;q=IAC+Group&amp;sa=X&amp;ved=0ahUKEwi4g9ygmc79AhWFFlkFHcclBWY4KBCYkAII5ww</t>
  </si>
  <si>
    <t>https://encrypted-tbn0.gstatic.com/images?q=tbn:ANd9GcTg_8aq1geAtr6ziOufdo9on0X70wxdqqAD-W_zE5M&amp;s</t>
  </si>
  <si>
    <t>BOS Framework</t>
  </si>
  <si>
    <t>http://www.bosframework.com/</t>
  </si>
  <si>
    <t>https://www.google.com/search?hl=en&amp;gl=us&amp;q=BOS+Framework&amp;sa=X&amp;ved=0ahUKEwjMgrrKquX_AhXGkIkEHRaDC2U4HhCYkAII1Qk</t>
  </si>
  <si>
    <t>Hpe</t>
  </si>
  <si>
    <t>https://www.google.com/search?sca_esv=562665302&amp;gl=us&amp;hl=en&amp;q=Hpe&amp;sa=X&amp;ved=0ahUKEwil_OSO6ZKBAxUlk4kEHZOKA_04HhCYkAIIxg0</t>
  </si>
  <si>
    <t>https://encrypted-tbn0.gstatic.com/images?q=tbn:ANd9GcTRvmpHAxSzgpx6mmXlBW3_4lqVcCPGN8VldrFj&amp;s=0</t>
  </si>
  <si>
    <t>Bureau International des Poids et Mesures</t>
  </si>
  <si>
    <t>http://www.bipm.org/</t>
  </si>
  <si>
    <t>https://www.google.com/search?sca_esv=578400713&amp;gl=us&amp;hl=en&amp;q=Bureau+International+des+Poids+et+Mesures&amp;sa=X&amp;ved=0ahUKEwju48DYmKKCAxXNKlkFHQ8EC444RhCYkAIIygs</t>
  </si>
  <si>
    <t>Machine Learning Intelligence</t>
  </si>
  <si>
    <t>https://www.google.com/search?sca_esv=562665302&amp;gl=us&amp;hl=en&amp;q=Machine+Learning+Intelligence&amp;sa=X&amp;ved=0ahUKEwjtpoWF6ZKBAxVJEVkFHXrIDn0QmJACCO4J</t>
  </si>
  <si>
    <t>Urbasolar</t>
  </si>
  <si>
    <t>http://urbasolar.com/</t>
  </si>
  <si>
    <t>https://www.google.com/search?sca_esv=593016252&amp;hl=en&amp;gl=us&amp;q=Urbasolar&amp;sa=X&amp;ved=0ahUKEwi82_KMuKKDAxUamYkEHQZmBOM4UBCYkAIIww0</t>
  </si>
  <si>
    <t>IONLACE AB</t>
  </si>
  <si>
    <t>https://www.google.com/search?sca_esv=557708880&amp;gl=us&amp;hl=en&amp;q=IONLACE+AB&amp;sa=X&amp;ved=0ahUKEwiB7IirjuOAAxX3F1kFHbIWDyMQmJACCJML</t>
  </si>
  <si>
    <t>Family Support Services of Suncoast</t>
  </si>
  <si>
    <t>https://www.google.com/search?hl=en&amp;gl=us&amp;q=Family+Support+Services+of+Suncoast&amp;sa=X&amp;ved=0ahUKEwid-qHO1aaAAxW4FlkFHYRcCmIQmJACCOoO</t>
  </si>
  <si>
    <t>Indicore Ict</t>
  </si>
  <si>
    <t>https://www.google.com/search?sca_esv=582900893&amp;gl=us&amp;hl=en&amp;q=Indicore+Ict&amp;sa=X&amp;ved=0ahUKEwiO5MTM78eCAxWsm2oFHUqIBus4KBCYkAIIgg0</t>
  </si>
  <si>
    <t>HORIBA</t>
  </si>
  <si>
    <t>https://www.google.com/search?sca_esv=564926619&amp;hl=en&amp;gl=us&amp;q=HORIBA&amp;sa=X&amp;ved=0ahUKEwj82_aa96aBAxUSSjABHS68ANA4PBCYkAIIlw0</t>
  </si>
  <si>
    <t>https://encrypted-tbn0.gstatic.com/images?q=tbn:ANd9GcS7ucdJ4uVhzhCETEDQ5j87CIOZ3Cg18vZ11bOpLQg&amp;s</t>
  </si>
  <si>
    <t>NEC Corporation</t>
  </si>
  <si>
    <t>https://www.google.com/search?sca_esv=558035255&amp;hl=en&amp;gl=us&amp;q=NEC+Corporation&amp;sa=X&amp;ved=0ahUKEwidvc3nx-WAAxXGEFkFHTbhBCQQmJACCMAJ</t>
  </si>
  <si>
    <t>https://encrypted-tbn0.gstatic.com/images?q=tbn:ANd9GcTM2kuV21WxpKijT2GH_sk1ibdQNTLAyQYUv5ueMTw&amp;s</t>
  </si>
  <si>
    <t>Mobily</t>
  </si>
  <si>
    <t>http://www.mobily.com.sa/</t>
  </si>
  <si>
    <t>https://www.google.com/search?q=Mobily&amp;sa=X&amp;ved=0ahUKEwjR4MLKqrL8AhUjM1kFHTufBBc4ChCYkAII7go</t>
  </si>
  <si>
    <t>https://encrypted-tbn0.gstatic.com/images?q=tbn:ANd9GcT9YkVfD-Hcf32H-2SaOlwMF-74ciRpXObWEL-CMvw&amp;s</t>
  </si>
  <si>
    <t>Viva USA Inc.</t>
  </si>
  <si>
    <t>https://www.google.com/search?hl=en&amp;gl=us&amp;q=Viva+USA+Inc.&amp;sa=X&amp;ved=0ahUKEwijj9Po-6P_AhXIkIkEHVaWBSM4ggEQmJACCN0K</t>
  </si>
  <si>
    <t>https://encrypted-tbn0.gstatic.com/images?q=tbn:ANd9GcRT-Lf6UxXlcVYNDEcsmx0dGMn7wX9qmhR_rIW0&amp;s=0</t>
  </si>
  <si>
    <t>Framingham Public Schools</t>
  </si>
  <si>
    <t>https://www.google.com/search?gl=us&amp;hl=en&amp;q=Framingham+Public+Schools&amp;sa=X&amp;ved=0ahUKEwirhLfOscb8AhWcMlkFHWyQB7c4oAEQmJACCMkN</t>
  </si>
  <si>
    <t>https://encrypted-tbn0.gstatic.com/images?q=tbn:ANd9GcQuDrg6inoOQFRjV8MjrrLdyF-s7nh406y0w-dIzMU&amp;s</t>
  </si>
  <si>
    <t>HUMAN-Experts</t>
  </si>
  <si>
    <t>https://www.google.com/search?sca_esv=564268709&amp;hl=en&amp;gl=us&amp;q=HUMAN-Experts&amp;sa=X&amp;ved=0ahUKEwib2ZHO86GBAxUjnGoFHbPLChYQmJACCL0J</t>
  </si>
  <si>
    <t>MAA</t>
  </si>
  <si>
    <t>https://www.google.com/search?gl=us&amp;hl=en&amp;q=MAA&amp;sa=X&amp;ved=0ahUKEwiftLnCxd_8AhU3soQIHYGPBzw4ggEQmJACCKsO</t>
  </si>
  <si>
    <t>Dmg Events</t>
  </si>
  <si>
    <t>http://www.dmgevents.com/</t>
  </si>
  <si>
    <t>https://www.google.com/search?sca_esv=590053957&amp;gl=us&amp;hl=en&amp;q=Dmg+Events&amp;sa=X&amp;ved=0ahUKEwjwnLLIqImDAxXCLVkFHSShB4s4ChCYkAII0gg</t>
  </si>
  <si>
    <t>Spectrum.Life</t>
  </si>
  <si>
    <t>https://www.google.com/search?hl=en&amp;gl=us&amp;q=Spectrum.Life&amp;sa=X&amp;ved=0ahUKEwiNw4vvgNP8AhVnITQIHW0FAMYQmJACCLgJ</t>
  </si>
  <si>
    <t>Pixalate, Inc.</t>
  </si>
  <si>
    <t>http://www.pixalate.com/</t>
  </si>
  <si>
    <t>https://www.google.com/search?ucbcb=1&amp;hl=en&amp;gl=us&amp;q=Pixalate,+Inc.&amp;sa=X&amp;ved=0ahUKEwjeqbXPtc7-AhUakYkEHd2sCnU4FBCYkAIIkQw</t>
  </si>
  <si>
    <t>Smood</t>
  </si>
  <si>
    <t>https://www.google.com/search?gl=us&amp;hl=en&amp;q=Smood&amp;sa=X&amp;ved=0ahUKEwjL7-GwkpL-AhVHRjABHT0aBJwQmJACCNsK</t>
  </si>
  <si>
    <t>DSI</t>
  </si>
  <si>
    <t>https://www.google.com/search?gl=us&amp;hl=en&amp;q=DSI&amp;sa=X&amp;ved=0ahUKEwjF5OKqnID9AhUCLFkFHedkAys4RhCYkAIIhA0</t>
  </si>
  <si>
    <t>Allianz Nederland</t>
  </si>
  <si>
    <t>https://www.google.com/search?gl=us&amp;hl=en&amp;q=Allianz+Nederland&amp;sa=X&amp;ved=0ahUKEwi77sy39pv9AhUgFVkFHdsaD_0QmJACCM4N</t>
  </si>
  <si>
    <t>https://encrypted-tbn0.gstatic.com/images?q=tbn:ANd9GcQ7a3p4LzWQuSpHqA-Rn4V87IVTt9YP3UOU8yroQYs&amp;s</t>
  </si>
  <si>
    <t>Clickcatell</t>
  </si>
  <si>
    <t>https://www.google.com/search?hl=en&amp;gl=us&amp;q=Clickcatell&amp;sa=X&amp;ved=0ahUKEwjZ2pqH8cH-AhXRk4kEHZ1HC5YQmJACCPQL</t>
  </si>
  <si>
    <t>eImagine Technology Group</t>
  </si>
  <si>
    <t>http://www.thinketg.com/</t>
  </si>
  <si>
    <t>https://www.google.com/search?gl=us&amp;hl=en&amp;q=eImagine+Technology+Group&amp;sa=X&amp;ved=0ahUKEwia9ouU0Lr_AhV6IkQIHSNlBrE4eBCYkAIIuAw</t>
  </si>
  <si>
    <t>Entra Solutions Pvt. Ltd. (A BSI Financial Services Company)</t>
  </si>
  <si>
    <t>https://www.google.com/search?sca_esv=581645294&amp;gl=us&amp;hl=en&amp;q=Entra+Solutions+Pvt.+Ltd.+(A+BSI+Financial+Services+Company)&amp;sa=X&amp;ved=0ahUKEwjYv9zR5r2CAxXNg4kEHSjsBcA4UBCYkAIIsww</t>
  </si>
  <si>
    <t>Warren Equipment Company</t>
  </si>
  <si>
    <t>http://www.warren-equipment.com/</t>
  </si>
  <si>
    <t>https://www.google.com/search?sca_esv=568744667&amp;hl=en&amp;gl=us&amp;q=Warren+Equipment+Company&amp;sa=X&amp;ved=0ahUKEwiNyIC4ksqBAxUZk4kEHXveB6QQmJACCKML</t>
  </si>
  <si>
    <t>CHECK24  - Erfurt</t>
  </si>
  <si>
    <t>https://www.google.com/search?sca_esv=c366f274065cd310&amp;sca_upv=1&amp;hl=en&amp;gl=us&amp;q=CHECK24++-+Erfurt&amp;sa=X&amp;ved=0ahUKEwiYwdKbm4SDAxUgRDABHU5IAVE4HhCYkAIIhww</t>
  </si>
  <si>
    <t>Insagic</t>
  </si>
  <si>
    <t>https://www.google.com/search?sca_esv=573703855&amp;hl=en&amp;gl=us&amp;q=Insagic&amp;sa=X&amp;ved=0ahUKEwiI57qr8vmBAxVaVzABHdgHDPk4MhCYkAIIjA4</t>
  </si>
  <si>
    <t>Haufe Group SE</t>
  </si>
  <si>
    <t>https://www.google.com/search?gl=us&amp;hl=en&amp;q=Haufe+Group+SE&amp;sa=X&amp;ved=0ahUKEwjE5-aF5LL-AhWVD1kFHQooAOE4HhCYkAII4Qs</t>
  </si>
  <si>
    <t>Uk - Cvl</t>
  </si>
  <si>
    <t>https://www.google.com/search?hl=en&amp;gl=us&amp;q=Uk+-+Cvl&amp;sa=X&amp;ved=0ahUKEwiL_LCk8bn8AhXwkokEHXqyAIAQmJACCNIK</t>
  </si>
  <si>
    <t>equal personal GmbH &amp; Co. KG Aalen</t>
  </si>
  <si>
    <t>https://www.google.com/search?q=equal+personal+GmbH+%26+Co.+KG+Aalen&amp;sa=X&amp;ved=0ahUKEwjbxamhidv-AhXuKlkFHX2bDIQQmJACCMwN</t>
  </si>
  <si>
    <t>https://encrypted-tbn0.gstatic.com/images?q=tbn:ANd9GcTaPmANoHUkXlgu9MY7MXcVFV5IGyGOGRVahASZkHw&amp;s</t>
  </si>
  <si>
    <t>Silverfort</t>
  </si>
  <si>
    <t>https://www.google.com/search?gl=us&amp;hl=en&amp;q=Silverfort&amp;sa=X&amp;ved=0ahUKEwid2MyG_Pv_AhWXMVkFHeh4BbAQmJACCIML</t>
  </si>
  <si>
    <t>https://encrypted-tbn0.gstatic.com/images?q=tbn:ANd9GcRX9HLaz7tgNZqyokDfj77XEYyU80LozDTTRuvRRlE&amp;s</t>
  </si>
  <si>
    <t>Gametime United, Inc.</t>
  </si>
  <si>
    <t>http://www.gametime.co/</t>
  </si>
  <si>
    <t>https://www.google.com/search?hl=en&amp;gl=us&amp;q=Gametime+United,+Inc.&amp;sa=X&amp;ved=0ahUKEwjGjN-Wg9j8AhWHMlkFHfe0DzY4FBCYkAIIlAo</t>
  </si>
  <si>
    <t>UBIQUITY GLOBAL SERVICES EL SALVADOR</t>
  </si>
  <si>
    <t>https://www.google.com/search?hl=en&amp;gl=us&amp;q=UBIQUITY+GLOBAL+SERVICES+EL+SALVADOR&amp;sa=X&amp;ved=0ahUKEwiP2_rSkOL8AhWukGoFHbjUAr0QmJACCNMJ</t>
  </si>
  <si>
    <t>OpenIGO</t>
  </si>
  <si>
    <t>https://www.google.com/search?hl=en&amp;gl=us&amp;q=OpenIGO&amp;sa=X&amp;ved=0ahUKEwiC3sz6n_T-AhWjmmoFHUZCBpM4FBCYkAIIuAs</t>
  </si>
  <si>
    <t>https://encrypted-tbn0.gstatic.com/images?q=tbn:ANd9GcSv-S3Co3s2UsSPYC4mcAF10ckt6Gss1ULEtlYX&amp;s=0</t>
  </si>
  <si>
    <t>Carbone Farmers</t>
  </si>
  <si>
    <t>https://www.google.com/search?q=Carbone+Farmers&amp;sa=X&amp;ved=0ahUKEwiIsIeyrrz8AhUqF1kFHdKaDaE4MhCYkAII_gs</t>
  </si>
  <si>
    <t>https://encrypted-tbn0.gstatic.com/images?q=tbn:ANd9GcQ4q5ol0chVTloA-HcQm6VsmJaN3RWSUEVi3cf9HPU&amp;s</t>
  </si>
  <si>
    <t>Bread Financial</t>
  </si>
  <si>
    <t>http://www.alliancedata.com/</t>
  </si>
  <si>
    <t>https://www.google.com/search?sca_esv=567797162&amp;gl=us&amp;hl=en&amp;q=Bread+Financial&amp;sa=X&amp;ved=0ahUKEwj9gsiLjsCBAxVkQjABHVCmBqc4UBCYkAIIxAs</t>
  </si>
  <si>
    <t>https://encrypted-tbn0.gstatic.com/images?q=tbn:ANd9GcR7Xj6ojzOxyYPEOc13FnNsktqSLZdKVxhQFBO9&amp;s=0</t>
  </si>
  <si>
    <t>Intero Digital</t>
  </si>
  <si>
    <t>http://socialseo.com/</t>
  </si>
  <si>
    <t>https://www.google.com/search?gl=us&amp;hl=en&amp;q=Intero+Digital&amp;sa=X&amp;ved=0ahUKEwjmidipz7z9AhU0k2oFHRI-Chg4ChCYkAII7ws</t>
  </si>
  <si>
    <t>https://encrypted-tbn0.gstatic.com/images?q=tbn:ANd9GcQQpx0Cv1WHczp6TX4SLeNEoYehoh3tLj8u72BLXAc&amp;s</t>
  </si>
  <si>
    <t>MBI</t>
  </si>
  <si>
    <t>https://www.google.com/search?gl=us&amp;hl=en&amp;q=MBI&amp;sa=X&amp;ved=0ahUKEwixxa3f34L9AhUWE1kFHdBKAhM4MhCYkAIIkwo</t>
  </si>
  <si>
    <t>https://encrypted-tbn0.gstatic.com/images?q=tbn:ANd9GcQvKSlbyu-DmMenfG27o2sD3ZqajHLrWM9TwweCYdo&amp;s</t>
  </si>
  <si>
    <t>Tessera</t>
  </si>
  <si>
    <t>https://www.google.com/search?gl=us&amp;hl=en&amp;q=Tessera&amp;sa=X&amp;ved=0ahUKEwislZSQ87T8AhUummoFHR93ANoQmJACCNAF</t>
  </si>
  <si>
    <t>https://encrypted-tbn0.gstatic.com/images?q=tbn:ANd9GcQpkLlH9eKZnkFIQchfDzkAiEeNjSVtZ6JTdHgycjA&amp;s</t>
  </si>
  <si>
    <t>TEK Connexion</t>
  </si>
  <si>
    <t>https://www.google.com/search?sca_esv=560909571&amp;gl=us&amp;hl=en&amp;q=TEK+Connexion&amp;sa=X&amp;ved=0ahUKEwja1PuqmYGBAxWYRTABHR3eDII4FBCYkAIIlAo</t>
  </si>
  <si>
    <t>https://encrypted-tbn0.gstatic.com/images?q=tbn:ANd9GcT852aI4gCyMTrJyonU_tQpYU0YY7kPMd1foPTzG-0&amp;s</t>
  </si>
  <si>
    <t>Elevation Capital</t>
  </si>
  <si>
    <t>http://www.elevationcapital.com/</t>
  </si>
  <si>
    <t>https://www.google.com/search?sca_esv=588967138&amp;gl=us&amp;hl=en&amp;q=Elevation+Capital&amp;sa=X&amp;ved=0ahUKEwjYssexm_-CAxU2EVkFHQN3DzQ4ChCYkAIIiws</t>
  </si>
  <si>
    <t>https://encrypted-tbn0.gstatic.com/images?q=tbn:ANd9GcQObYXOJ2j9wv3AZavU9Dc-imVVWc5XF6s72BKG&amp;s=0</t>
  </si>
  <si>
    <t>Bahar Infocons Pvt Ltd</t>
  </si>
  <si>
    <t>https://www.google.com/search?sca_esv=585526170&amp;gl=us&amp;hl=en&amp;q=Bahar+Infocons+Pvt+Ltd&amp;sa=X&amp;ved=0ahUKEwiEiMWix-OCAxUgg4kEHRUaDs84KBCYkAII0Qo</t>
  </si>
  <si>
    <t>Macro Plastics, Inc.</t>
  </si>
  <si>
    <t>https://www.google.com/search?sca_esv=581125403&amp;hl=en&amp;gl=us&amp;q=Macro+Plastics,+Inc.&amp;sa=X&amp;ved=0ahUKEwjD3LWe9LiCAxUTl2oFHViUAVA4ChCYkAII2wo</t>
  </si>
  <si>
    <t>à¸à¸¥à¸¸à¹ˆà¸¡à¸šà¸£à¸´à¸©à¸±à¸— à¸Šà¸±à¸¢à¹‚à¸¢ à¸—à¸£à¸´à¸›à¹€à¸›à¸´à¹‰à¸¥à¹€à¸­ à¸ˆà¸³à¸à¸±à¸”</t>
  </si>
  <si>
    <t>https://www.google.com/search?ucbcb=1&amp;gl=us&amp;hl=en&amp;q=%E0%B8%81%E0%B8%A5%E0%B8%B8%E0%B9%88%E0%B8%A1%E0%B8%9A%E0%B8%A3%E0%B8%B4%E0%B8%A9%E0%B8%B1%E0%B8%97+%E0%B8%8A%E0%B8%B1%E0%B8%A2%E0%B9%82%E0%B8%A2+%E0%B8%97%E0%B8%A3%E0%B8%B4%E0%B8%9B%E0%B9%80%E0%B8%9B%E0%B8%B4%E0%B9%89%E0%B8%A5%E0%B9%80%E0%B8%AD+%E0%B8%88%E0%B8%B3%E0%B8%81%E0%B8%B1%E0%B8%94&amp;sa=X&amp;ved=0ahUKEwjt_Pbjuvv9AhVrjokEHSZ7DRAQmJACCJUM</t>
  </si>
  <si>
    <t>https://encrypted-tbn0.gstatic.com/images?q=tbn:ANd9GcTcJCAYJdNOFZd6yYafduulS4rvmK2_5jDc5rzq16s&amp;s</t>
  </si>
  <si>
    <t>American Century Investments</t>
  </si>
  <si>
    <t>https://www.google.com/search?hl=en&amp;gl=us&amp;q=American+Century+Investments&amp;sa=X&amp;ved=0ahUKEwj31N_B8-79AhVVHjQIHVcPAL44lgEQmJACCKQO</t>
  </si>
  <si>
    <t>https://encrypted-tbn0.gstatic.com/images?q=tbn:ANd9GcRsytIZwIPwNEK2bpdYQ4WXlduIYch3LH_N9SACUfA&amp;s</t>
  </si>
  <si>
    <t>Yubi</t>
  </si>
  <si>
    <t>https://www.google.com/search?ucbcb=1&amp;gl=us&amp;hl=en&amp;q=Yubi&amp;sa=X&amp;ved=0ahUKEwjX_cXG8sP8AhVrlmoFHW1yAQs4bhCYkAIIyAo</t>
  </si>
  <si>
    <t>https://encrypted-tbn0.gstatic.com/images?q=tbn:ANd9GcSujoox8fXA-ieVAVEsb1r90YB_0ZRQ2rvsgqey2qU&amp;s</t>
  </si>
  <si>
    <t>Bjss</t>
  </si>
  <si>
    <t>https://www.google.com/search?sca_esv=561545016&amp;hl=en&amp;gl=us&amp;q=Bjss&amp;sa=X&amp;ved=0ahUKEwjXgs7JooaBAxXLkokEHVqPBQc4FBCYkAIIjws</t>
  </si>
  <si>
    <t>Gears Of Leo AB</t>
  </si>
  <si>
    <t>https://www.google.com/search?hl=en&amp;gl=us&amp;q=Gears+Of+Leo+AB&amp;sa=X&amp;ved=0ahUKEwily4yMibX9AhUlkYkEHWinA3EQmJACCN0K</t>
  </si>
  <si>
    <t>Zheng Kee Multi Sdn Bhd</t>
  </si>
  <si>
    <t>https://www.google.com/search?hl=en&amp;gl=us&amp;q=Zheng+Kee+Multi+Sdn+Bhd&amp;sa=X&amp;ved=0ahUKEwiJrbn88778AhUNmIQIHexiB4Q4ChCYkAII1Qw</t>
  </si>
  <si>
    <t>Human Capital Ukraine</t>
  </si>
  <si>
    <t>https://www.google.com/search?sca_esv=558332242&amp;gl=us&amp;hl=en&amp;q=Human+Capital+Ukraine&amp;sa=X&amp;ved=0ahUKEwib8evvieiAAxWtF2IAHUInABAQmJACCOsK</t>
  </si>
  <si>
    <t>Remploy</t>
  </si>
  <si>
    <t>http://www.remploy.co.uk/</t>
  </si>
  <si>
    <t>https://www.google.com/search?ucbcb=1&amp;hl=en&amp;gl=us&amp;q=Remploy&amp;sa=X&amp;ved=0ahUKEwiKsN3m85b9AhU3kokEHUjCCX04ChCYkAII-Ao</t>
  </si>
  <si>
    <t>https://encrypted-tbn0.gstatic.com/images?q=tbn:ANd9GcRsjqX0PbzpL-5MnJrqSWqJLLqglcBf6obc0Z947fGtXV2yOcahTrmY&amp;s</t>
  </si>
  <si>
    <t>Lever Middleware Test Company 2</t>
  </si>
  <si>
    <t>https://www.google.com/search?sca_esv=a19d8a02fe698beb&amp;q=Lever+Middleware+Test+Company+2&amp;sa=X&amp;ved=0ahUKEwj-reP4o5ODAxUpTDABHbP5Cgw4ChCYkAIIig4</t>
  </si>
  <si>
    <t>Scalene Works People Solution LLP</t>
  </si>
  <si>
    <t>https://www.google.com/search?gl=us&amp;hl=en&amp;q=Scalene+Works+People+Solution+LLP&amp;sa=X&amp;ved=0ahUKEwjW3aGNpeX_AhV8DkQIHaTwBbk4ChCYkAIIrgs</t>
  </si>
  <si>
    <t>SustainaBase</t>
  </si>
  <si>
    <t>https://www.google.com/search?hl=en&amp;gl=us&amp;q=SustainaBase&amp;sa=X&amp;ved=0ahUKEwjt0_GXr8H8AhWoFFkFHT25D8E4bhCYkAIIkQs</t>
  </si>
  <si>
    <t>https://encrypted-tbn0.gstatic.com/images?q=tbn:ANd9GcQ-gUjgyM3tRalOJGESKHH1YfQtubDZ8MGPjR-R3TI&amp;s</t>
  </si>
  <si>
    <t>KeHE Distributors</t>
  </si>
  <si>
    <t>https://www.google.com/search?sca_esv=580774379&amp;gl=us&amp;hl=en&amp;q=KeHE+Distributors&amp;sa=X&amp;ved=0ahUKEwirlKOOrbaCAxXuPUQIHQ8-Drs4jAEQmJACCOUL</t>
  </si>
  <si>
    <t>https://encrypted-tbn0.gstatic.com/images?q=tbn:ANd9GcSxr3dLbnsstMm-84R1_-G3GCoTrck9yYeDERvhNh4&amp;s</t>
  </si>
  <si>
    <t>IMPACT Technology Recruiting</t>
  </si>
  <si>
    <t>http://go-impact.com/IT</t>
  </si>
  <si>
    <t>https://www.google.com/search?sca_esv=573394023&amp;gl=us&amp;hl=en&amp;q=IMPACT+Technology+Recruiting&amp;sa=X&amp;ved=0ahUKEwj-25e_9PSBAxUOF2IAHbwCCf44ggEQmJACCPcL</t>
  </si>
  <si>
    <t>https://encrypted-tbn0.gstatic.com/images?q=tbn:ANd9GcRgpsXIbgSDrBcp-8ZYdBVT6rZMyjUkjQNvj_gtuBQ&amp;s</t>
  </si>
  <si>
    <t>Allen Integrated Solutions</t>
  </si>
  <si>
    <t>https://www.google.com/search?ucbcb=1&amp;gl=us&amp;hl=en&amp;q=Allen+Integrated+Solutions&amp;sa=X&amp;ved=0ahUKEwjSncz0vdj-AhV_m2oFHSIgDTwQmJACCI8N</t>
  </si>
  <si>
    <t>ainovi GmbH</t>
  </si>
  <si>
    <t>https://www.google.com/search?sca_esv=588643820&amp;hl=en&amp;gl=us&amp;q=ainovi+GmbH&amp;sa=X&amp;ved=0ahUKEwjxgpi01vyCAxWsmokEHU1OCYI4PBCYkAIIsA4</t>
  </si>
  <si>
    <t>Promaton B.V.</t>
  </si>
  <si>
    <t>https://www.google.com/search?sca_esv=566746031&amp;gl=us&amp;hl=en&amp;q=Promaton+B.V.&amp;sa=X&amp;ved=0ahUKEwjXnquS5LeBAxWlUkEAHRgQC2k4ChCYkAIIjw0</t>
  </si>
  <si>
    <t>GATEKEEPER SYSTEMS</t>
  </si>
  <si>
    <t>https://www.google.com/search?sca_esv=558326160&amp;hl=en&amp;gl=us&amp;q=GATEKEEPER+SYSTEMS&amp;sa=X&amp;ved=0ahUKEwi30OfyheiAAxXsFlkFHewbCNQ4ChCYkAII_ws</t>
  </si>
  <si>
    <t>Ayar Labs</t>
  </si>
  <si>
    <t>http://www.ayarlabs.com/</t>
  </si>
  <si>
    <t>https://www.google.com/search?q=Ayar+Labs&amp;sa=X&amp;ved=0ahUKEwi35_2DlaH-AhXOEVkFHd3dCyg4HhCYkAIIlA4</t>
  </si>
  <si>
    <t>EMBL-EBI</t>
  </si>
  <si>
    <t>http://www.ebi.ac.uk/</t>
  </si>
  <si>
    <t>https://www.google.com/search?sca_esv=559635945&amp;gl=us&amp;hl=en&amp;q=EMBL-EBI&amp;sa=X&amp;ved=0ahUKEwj64ejL0vSAAxWIFFkFHV5ECas4FBCYkAIIjww</t>
  </si>
  <si>
    <t>https://encrypted-tbn0.gstatic.com/images?q=tbn:ANd9GcRzo4friVjgpcYXCtYbr8zbF8mSOdD7alNpKug5&amp;s=0</t>
  </si>
  <si>
    <t>R1 RCM, Inc.</t>
  </si>
  <si>
    <t>https://www.google.com/search?sca_esv=562982649&amp;gl=us&amp;hl=en&amp;q=R1+RCM,+Inc.&amp;sa=X&amp;ved=0ahUKEwj6ntPHqJWBAxXClokEHX5ACzo4HhCYkAII4wo</t>
  </si>
  <si>
    <t>Ironclad Technology Services</t>
  </si>
  <si>
    <t>http://ironcladts.com/</t>
  </si>
  <si>
    <t>https://www.google.com/search?gl=us&amp;hl=en&amp;q=Ironclad+Technology+Services&amp;sa=X&amp;ved=0ahUKEwjImZikm6v-AhVSI0QIHWatB5M4RhCYkAII2Ao</t>
  </si>
  <si>
    <t>University of Michigan Information and Technology Services</t>
  </si>
  <si>
    <t>https://www.si.umich.edu/</t>
  </si>
  <si>
    <t>https://www.google.com/search?sca_esv=564926619&amp;hl=en&amp;gl=us&amp;q=University+of+Michigan+Information+and+Technology+Services&amp;sa=X&amp;ved=0ahUKEwjCsr7w9aaBAxWtE1kFHS7KDUk4ZBCYkAIInQ0</t>
  </si>
  <si>
    <t>https://encrypted-tbn0.gstatic.com/images?q=tbn:ANd9GcSMSBp9K2spMU0imjYRURgAM45gTnLH8yYgkKCD-qw&amp;s</t>
  </si>
  <si>
    <t>J STARLUX (S) PTE. LTD.</t>
  </si>
  <si>
    <t>https://www.google.com/search?sca_esv=570906942&amp;gl=us&amp;hl=en&amp;q=J+STARLUX+(S)+PTE.+LTD.&amp;sa=X&amp;ved=0ahUKEwjPspGIot6BAxX8RTABHSqcCfw4ChCYkAIIzAw</t>
  </si>
  <si>
    <t>hC Bioscience, Inc.</t>
  </si>
  <si>
    <t>http://hcbioscience.com/</t>
  </si>
  <si>
    <t>https://www.google.com/search?hl=en&amp;gl=us&amp;q=hC+Bioscience,+Inc.&amp;sa=X&amp;ved=0ahUKEwiDiaX03oL9AhXgL0QIHcjwDCo4UBCYkAIIlww</t>
  </si>
  <si>
    <t>https://encrypted-tbn0.gstatic.com/images?q=tbn:ANd9GcT5sn1TkDR-sSrISUdm6KjWHFfx5qZah7JcJxsh1fM&amp;s</t>
  </si>
  <si>
    <t>Pi-Square Technologies LLC</t>
  </si>
  <si>
    <t>https://www.google.com/search?sca_esv=577551505&amp;gl=us&amp;hl=en&amp;q=Pi-Square+Technologies+LLC&amp;sa=X&amp;ved=0ahUKEwixitmDy5qCAxUxVTUKHXwrAWo4lgEQmJACCMsJ</t>
  </si>
  <si>
    <t>Onemedia Consulting GmbH</t>
  </si>
  <si>
    <t>https://www.google.com/search?sca_esv=580046813&amp;hl=en&amp;gl=us&amp;q=Onemedia+Consulting+GmbH&amp;sa=X&amp;ved=0ahUKEwjZnoysqrGCAxV3kokEHWpbD7IQmJACCMYL</t>
  </si>
  <si>
    <t>Confido</t>
  </si>
  <si>
    <t>https://www.google.com/search?sca_esv=593914606&amp;hl=en&amp;gl=us&amp;q=Confido&amp;sa=X&amp;ved=0ahUKEwiLm_DP-a6DAxWJtokEHdDpCNo4ChCYkAIIjw0</t>
  </si>
  <si>
    <t>https://encrypted-tbn0.gstatic.com/images?q=tbn:ANd9GcRKn3H--tr1yn1jhzmpEfigJujD6JwhWco85Hu_nOI&amp;s</t>
  </si>
  <si>
    <t>Nationwide Children's Hospital</t>
  </si>
  <si>
    <t>https://www.google.com/search?q=Nationwide+Children%27s+Hospital&amp;sa=X&amp;ved=0ahUKEwi6lr6I8Z7_AhVuq4QIHf1QA1I4ZBCYkAII0go</t>
  </si>
  <si>
    <t>https://encrypted-tbn0.gstatic.com/images?q=tbn:ANd9GcSIsS8dhVEUEE1_fNAH4lbGegZevic88xE_GfHBWf8&amp;s</t>
  </si>
  <si>
    <t>RTL Group SA</t>
  </si>
  <si>
    <t>http://www.rtlgroup.com/</t>
  </si>
  <si>
    <t>https://www.google.com/search?sca_esv=578056430&amp;gl=us&amp;hl=en&amp;q=RTL+Group+SA&amp;sa=X&amp;ved=0ahUKEwi_7aDA0J-CAxUym4kEHV-2DA84KBCYkAIIrgw</t>
  </si>
  <si>
    <t>https://encrypted-tbn0.gstatic.com/images?q=tbn:ANd9GcTgrNdUI8pXhAhiINtOkYZtJiM-0kr-0FsZkJxUYNU&amp;s</t>
  </si>
  <si>
    <t>EXATO &amp; ASSERTIVO LDA</t>
  </si>
  <si>
    <t>https://www.google.com/search?q=EXATO+%26+ASSERTIVO+LDA&amp;sa=X&amp;ved=0ahUKEwid8Km8z5T-AhWpFVkFHdt7C804FBCYkAIIwQw</t>
  </si>
  <si>
    <t>Nthline solutions LLC</t>
  </si>
  <si>
    <t>https://www.google.com/search?gl=us&amp;hl=en&amp;q=Nthline+solutions+LLC&amp;sa=X&amp;ved=0ahUKEwj75fyoodv_AhUHTTABHSCPCR0QmJACCIUO</t>
  </si>
  <si>
    <t>Veteran Staffing Network</t>
  </si>
  <si>
    <t>https://www.google.com/search?ucbcb=1&amp;hl=en&amp;gl=us&amp;q=Veteran+Staffing+Network&amp;sa=X&amp;ved=0ahUKEwiVjvOX_tf8AhWFg4kEHZpMBS44ZBCYkAIIuww</t>
  </si>
  <si>
    <t>SonicJobs</t>
  </si>
  <si>
    <t>https://www.google.com/search?q=SonicJobs&amp;sa=X&amp;ved=0ahUKEwiG1uq54KP-AhXTEFkFHde8C8s4MhCYkAIIkAs</t>
  </si>
  <si>
    <t>RockView GmbH</t>
  </si>
  <si>
    <t>https://www.google.com/search?sca_esv=567513126&amp;gl=us&amp;hl=en&amp;q=RockView+GmbH&amp;sa=X&amp;ved=0ahUKEwix_cn4yr2BAxXxQjABHROGCKo4ChCYkAII6Qw</t>
  </si>
  <si>
    <t>Turn Protect</t>
  </si>
  <si>
    <t>https://www.google.com/search?hl=en&amp;gl=us&amp;q=Turn+Protect&amp;sa=X&amp;ved=0ahUKEwjFgNDsjNj8AhX8lGoFHe41DmU4HhCYkAIIlAo</t>
  </si>
  <si>
    <t>DigniFi</t>
  </si>
  <si>
    <t>https://www.google.com/search?sca_esv=568414926&amp;hl=en&amp;gl=us&amp;q=DigniFi&amp;sa=X&amp;ved=0ahUKEwjujtGYzseBAxWUQTABHZ7yAaA4KBCYkAIIjgw</t>
  </si>
  <si>
    <t>https://encrypted-tbn0.gstatic.com/images?q=tbn:ANd9GcThSkowrxyZNG2_ji9vYeBTsJpQpAWWC6lgr3jzrek&amp;s</t>
  </si>
  <si>
    <t>Rdsolutions</t>
  </si>
  <si>
    <t>https://www.google.com/search?sca_esv=574716396&amp;gl=us&amp;hl=en&amp;q=Rdsolutions&amp;sa=X&amp;ved=0ahUKEwiHuPnbt4GCAxVJrokEHb3nB1c4HhCYkAII1ws</t>
  </si>
  <si>
    <t>OTS Solutions, Inc.</t>
  </si>
  <si>
    <t>https://otssolutions.com/</t>
  </si>
  <si>
    <t>https://www.google.com/search?sca_esv=569062438&amp;gl=us&amp;hl=en&amp;q=OTS+Solutions,+Inc.&amp;sa=X&amp;ved=0ahUKEwjrgtGX0cyBAxXmFVkFHR4JAE44FBCYkAIIoA0</t>
  </si>
  <si>
    <t>Prodigy Education</t>
  </si>
  <si>
    <t>https://www.google.com/search?ucbcb=1&amp;hl=en&amp;gl=us&amp;q=Prodigy+Education&amp;sa=X&amp;ved=0ahUKEwiNjK_klPH8AhW4D0QIHY8pDFw4MhCYkAIIxAo</t>
  </si>
  <si>
    <t>https://encrypted-tbn0.gstatic.com/images?q=tbn:ANd9GcQ68_f4Ly8v3rDzC8npEb3NfcoKufGFF2mtxkyUHco&amp;s</t>
  </si>
  <si>
    <t>Technology Hub Inc</t>
  </si>
  <si>
    <t>https://www.google.com/search?gl=us&amp;hl=en&amp;q=Technology+Hub+Inc&amp;sa=X&amp;ved=0ahUKEwj_26LfwYiAAxWKNlkFHawNDGQ4RhCYkAIIvww</t>
  </si>
  <si>
    <t>https://encrypted-tbn0.gstatic.com/images?q=tbn:ANd9GcQuWGf24jMUF5xbJ51GXlsnYBU5l8akaOwXpnit_So&amp;s</t>
  </si>
  <si>
    <t>ACL Tech</t>
  </si>
  <si>
    <t>https://www.google.com/search?gl=us&amp;hl=en&amp;q=ACL+Tech&amp;sa=X&amp;ved=0ahUKEwi2kOrwxrD_AhXvtokEHazNC9g4jAEQmJACCKUO</t>
  </si>
  <si>
    <t>https://encrypted-tbn0.gstatic.com/images?q=tbn:ANd9GcS1p4xr4MUjpBdzyrh44gey6jWeL2s4h50nX-w2TQY&amp;s</t>
  </si>
  <si>
    <t>VEscape Labs</t>
  </si>
  <si>
    <t>https://www.google.com/search?sca_esv=328048b5492955a5&amp;gl=us&amp;hl=en&amp;q=VEscape+Labs&amp;sa=X&amp;ved=0ahUKEwi-np2bh5OCAxX6TTABHdHUASkQmJACCN4M</t>
  </si>
  <si>
    <t>nexum</t>
  </si>
  <si>
    <t>https://www.google.com/search?ucbcb=1&amp;gl=us&amp;hl=en&amp;q=nexum&amp;sa=X&amp;ved=0ahUKEwj83rG94Pj8AhWFJn0KHeaeAew4FBCYkAIInw0</t>
  </si>
  <si>
    <t>https://encrypted-tbn0.gstatic.com/images?q=tbn:ANd9GcRWaLCtCLM0S__aM16aXxcXcbYbxzTiBUhxadoQTME&amp;s</t>
  </si>
  <si>
    <t>Human Health Project</t>
  </si>
  <si>
    <t>http://humanhealthproject.org/</t>
  </si>
  <si>
    <t>https://www.google.com/search?gl=us&amp;hl=en&amp;q=Human+Health+Project&amp;sa=X&amp;ved=0ahUKEwjMytrEkJ-AAxVfEFkFHV6lAJE4FBCYkAIIyQw</t>
  </si>
  <si>
    <t>https://encrypted-tbn0.gstatic.com/images?q=tbn:ANd9GcSMRwyXexJF4-7Fl1HHN6gVOuAC3aQRdqdCQvTjzD4&amp;s</t>
  </si>
  <si>
    <t>Pmo Projects Group</t>
  </si>
  <si>
    <t>https://www.google.com/search?sca_esv=563635297&amp;gl=us&amp;hl=en&amp;q=Pmo+Projects+Group&amp;sa=X&amp;ved=0ahUKEwj9yc3Mr5qBAxUFElkFHeKpBtE4HhCYkAII2gw</t>
  </si>
  <si>
    <t>Brookwood Search &amp; Selection</t>
  </si>
  <si>
    <t>http://brookwoodselection.co.uk/</t>
  </si>
  <si>
    <t>https://www.google.com/search?sca_esv=577385484&amp;hl=en&amp;gl=us&amp;q=Brookwood+Search+%26+Selection&amp;sa=X&amp;ved=0ahUKEwjR3KuOi5iCAxUfMVkFHYrCAOE4FBCYkAII4go</t>
  </si>
  <si>
    <t>https://encrypted-tbn0.gstatic.com/images?q=tbn:ANd9GcSs0KU2_axH-QzD7KjdNv-PraQdC82Au9zQBiCcA6o&amp;s</t>
  </si>
  <si>
    <t>H OberÃ¶sterreichUniversity of Applied Sciences Upper Austria</t>
  </si>
  <si>
    <t>https://www.google.com/search?hl=en&amp;gl=us&amp;q=H+Ober%C3%B6sterreichUniversity+of+Applied+Sciences+Upper+Austria&amp;sa=X&amp;ved=0ahUKEwjuv6CI5t3_AhULhu4BHbkuDto4ChCYkAIIxAs</t>
  </si>
  <si>
    <t>OTS Solutions</t>
  </si>
  <si>
    <t>https://www.google.com/search?hl=en&amp;gl=us&amp;q=OTS+Solutions&amp;sa=X&amp;ved=0ahUKEwjgl9qRrZT9AhXZk4kEHUaSBmY4WhCYkAIIkw4</t>
  </si>
  <si>
    <t>https://encrypted-tbn0.gstatic.com/images?q=tbn:ANd9GcRO-yRRfEZNtYn40D7PCAeH388tVV1kAYx7mfS7mqA&amp;s</t>
  </si>
  <si>
    <t>Diverse Infotech</t>
  </si>
  <si>
    <t>https://www.google.com/search?gl=us&amp;hl=en&amp;q=Diverse+Infotech&amp;sa=X&amp;ved=0ahUKEwiQx_yr9-n9AhXUFVkFHUkGDlYQmJACCM0F</t>
  </si>
  <si>
    <t>HCP SAC</t>
  </si>
  <si>
    <t>https://www.google.com/search?sca_esv=560269821&amp;gl=us&amp;hl=en&amp;q=HCP+SAC&amp;sa=X&amp;ved=0ahUKEwjL1ISt1_mAAxWGMlkFHdWzA2A4HhCYkAII0go</t>
  </si>
  <si>
    <t>Hey Social</t>
  </si>
  <si>
    <t>https://www.google.com/search?sca_esv=581110607&amp;hl=en&amp;gl=us&amp;q=Hey+Social&amp;sa=X&amp;ved=0ahUKEwjkvuvn4riCAxUxJUQIHZUeBR4QmJACCOoJ</t>
  </si>
  <si>
    <t>Info Origin, Inc.</t>
  </si>
  <si>
    <t>https://www.google.com/search?sca_esv=573394023&amp;hl=en&amp;gl=us&amp;q=Info+Origin,+Inc.&amp;sa=X&amp;ved=0ahUKEwjpusLL9PSBAxUnRjABHRq9Cl84ChCYkAII7ws</t>
  </si>
  <si>
    <t>LA FRANCAISE DES JEUX</t>
  </si>
  <si>
    <t>http://www.groupefdj.com/</t>
  </si>
  <si>
    <t>https://www.google.com/search?hl=en&amp;gl=us&amp;q=LA+FRANCAISE+DES+JEUX&amp;sa=X&amp;ved=0ahUKEwijyYrtooX9AhVsElkFHVYUBB04MhCYkAII3Qo</t>
  </si>
  <si>
    <t>Spectrum Communications &amp; Consulting Inc.</t>
  </si>
  <si>
    <t>https://www.google.com/search?gl=us&amp;hl=en&amp;q=Spectrum+Communications+%26+Consulting+Inc.&amp;sa=X&amp;ved=0ahUKEwiD28DctKH_AhXyD1kFHQQGCl4QmJACCPAL</t>
  </si>
  <si>
    <t>DataHaven Solutions, Inc</t>
  </si>
  <si>
    <t>https://www.google.com/search?sca_esv=564926619&amp;gl=us&amp;hl=en&amp;q=DataHaven+Solutions,+Inc&amp;sa=X&amp;ved=0ahUKEwiirqqO9qaBAxVnTjABHWnDAyA4UBCYkAII1wk</t>
  </si>
  <si>
    <t>Merit321</t>
  </si>
  <si>
    <t>https://www.google.com/search?sca_esv=561228216&amp;gl=us&amp;hl=en&amp;q=Merit321&amp;sa=X&amp;ved=0ahUKEwixq_Ko24OBAxXllIkEHTxdBdc4FBCYkAIIng4</t>
  </si>
  <si>
    <t>https://encrypted-tbn0.gstatic.com/images?q=tbn:ANd9GcSswVeg6YiEdORCk_WEVX3b-UxmvwtQYRLMbGC8AMikJTtZifjizzP1H8g&amp;s</t>
  </si>
  <si>
    <t>BIDROOM</t>
  </si>
  <si>
    <t>https://www.google.com/search?hl=en&amp;gl=us&amp;q=BIDROOM&amp;sa=X&amp;ved=0ahUKEwi1gIWqvseAAxWUm4kEHX0yBfY4MhCYkAIIvQ0</t>
  </si>
  <si>
    <t>Tech Soft Holding</t>
  </si>
  <si>
    <t>https://www.google.com/search?sca_esv=591779389&amp;hl=en&amp;gl=us&amp;q=Tech+Soft+Holding&amp;sa=X&amp;ved=0ahUKEwie9fjdq5iDAxWZj4kEHfjwCtU4ChCYkAII9Qw</t>
  </si>
  <si>
    <t>https://encrypted-tbn0.gstatic.com/images?q=tbn:ANd9GcSe3IcQpjgX6_UK4Oq7f05Zo_WO9XbkWMGNcmSDtCk&amp;s</t>
  </si>
  <si>
    <t>Bangkok Bank Public Company Limited</t>
  </si>
  <si>
    <t>https://www.google.com/search?gl=us&amp;hl=en&amp;q=Bangkok+Bank+Public+Company+Limited&amp;sa=X&amp;ved=0ahUKEwi_rbHd39D9AhXlFFkFHWQ6BzEQmJACCJkM</t>
  </si>
  <si>
    <t>https://encrypted-tbn0.gstatic.com/images?q=tbn:ANd9GcT1iC78_HnPkMzAEivX4Ei9AwwAH4TJ7H6dY2DEK2U&amp;s</t>
  </si>
  <si>
    <t>Brain</t>
  </si>
  <si>
    <t>https://www.google.com/search?hl=en&amp;gl=us&amp;q=Brain&amp;sa=X&amp;ved=0ahUKEwjb__WJps79AhUnFlkFHdF6AmQ4ChCYkAIIxw0</t>
  </si>
  <si>
    <t>https://encrypted-tbn0.gstatic.com/images?q=tbn:ANd9GcSNqYLVSr0LmnLa6Gznu-FTou3GG8m2rT-sF5gEqsQ&amp;s</t>
  </si>
  <si>
    <t>JTA: The Data Scientists</t>
  </si>
  <si>
    <t>https://www.google.com/search?sca_esv=578743716&amp;hl=en&amp;gl=us&amp;q=JTA:+The+Data+Scientists&amp;sa=X&amp;ved=0ahUKEwjqoL_816SCAxWQGVkFHahSDUYQmJACCLwL</t>
  </si>
  <si>
    <t>https://encrypted-tbn0.gstatic.com/images?q=tbn:ANd9GcQddA6rxdFchqC9QL_Pr8tTzXGuuYtPPohvSt7B2N8&amp;s</t>
  </si>
  <si>
    <t>Phusion Projects</t>
  </si>
  <si>
    <t>http://www.phusionprojects.com/</t>
  </si>
  <si>
    <t>https://www.google.com/search?sca_esv=573098824&amp;hl=en&amp;gl=us&amp;q=Phusion+Projects&amp;sa=X&amp;ved=0ahUKEwjUkLOLsvKBAxVvmokEHQSlDak4RhCYkAIIlQ4</t>
  </si>
  <si>
    <t>https://encrypted-tbn0.gstatic.com/images?q=tbn:ANd9GcR3mysIr8_kbtwdNilwlBkpWnqAIDTVJZapa87bjTg&amp;s</t>
  </si>
  <si>
    <t>Maruti Suzuki India Limited</t>
  </si>
  <si>
    <t>https://www.google.com/search?gl=us&amp;hl=en&amp;q=Maruti+Suzuki+India+Limited&amp;sa=X&amp;ved=0ahUKEwij-LGDqor9AhV6FFkFHVhxBR04eBCYkAIIoAs</t>
  </si>
  <si>
    <t>https://encrypted-tbn0.gstatic.com/images?q=tbn:ANd9GcTOAZTYoO4VgQOkO3eAQ29Yw9MYA4hY6O0ENfzPIkU&amp;s</t>
  </si>
  <si>
    <t>Robert Walters Australia</t>
  </si>
  <si>
    <t>https://www.google.com/search?sca_esv=573098824&amp;hl=en&amp;gl=us&amp;q=Robert+Walters+Australia&amp;sa=X&amp;ved=0ahUKEwjOs8nKs_KBAxXZIUQIHb-UC6g4ChCYkAII8wk</t>
  </si>
  <si>
    <t>Mktalent</t>
  </si>
  <si>
    <t>https://www.google.com/search?sca_esv=562451240&amp;gl=us&amp;hl=en&amp;q=Mktalent&amp;sa=X&amp;ved=0ahUKEwi1xpKEq5CBAxWGF1kFHd3XDh04HhCYkAII1Qw</t>
  </si>
  <si>
    <t>CIRM</t>
  </si>
  <si>
    <t>http://www.cirm.ca.gov/</t>
  </si>
  <si>
    <t>https://www.google.com/search?gl=us&amp;hl=en&amp;q=CIRM&amp;sa=X&amp;ved=0ahUKEwiwhcaf3Nj_AhW6GFkFHRFbD9s4FBCYkAIIzQo</t>
  </si>
  <si>
    <t>https://encrypted-tbn0.gstatic.com/images?q=tbn:ANd9GcS5xU7e8_1Msr-4b9_2KDFgZlPQSy0LLljvubpf&amp;s=0</t>
  </si>
  <si>
    <t>AI REV</t>
  </si>
  <si>
    <t>https://www.google.com/search?sca_esv=558505252&amp;gl=us&amp;hl=en&amp;q=AI+REV&amp;sa=X&amp;ved=0ahUKEwjcsffZzOqAAxVAMlkFHY2LAbQQmJACCMsL</t>
  </si>
  <si>
    <t>https://encrypted-tbn0.gstatic.com/images?q=tbn:ANd9GcToYapPPUbJZzS4lbrqwxrsQxfaLPf0h3e5HTbYv3c&amp;s</t>
  </si>
  <si>
    <t>Proforma</t>
  </si>
  <si>
    <t>http://www.proforma.com/</t>
  </si>
  <si>
    <t>https://www.google.com/search?sca_esv=585840574&amp;q=Proforma&amp;sa=X&amp;ved=0ahUKEwjC-u3RguaCAxUuElkFHclIA1Q4ChCYkAIIgw0</t>
  </si>
  <si>
    <t>https://encrypted-tbn0.gstatic.com/images?q=tbn:ANd9GcQfBzgshv8hyfG503wJwiYeXPQwkrGB73_hZ7GVKNo&amp;s</t>
  </si>
  <si>
    <t>Macys</t>
  </si>
  <si>
    <t>https://www.google.com/search?q=Macys&amp;sa=X&amp;ved=0ahUKEwiJtJCN4Pb-AhVwEFkFHXrlDOw4ChCYkAII2gs</t>
  </si>
  <si>
    <t>Deutsche Rentenversicherung Nord Ost West Informationstechnik GmbH</t>
  </si>
  <si>
    <t>https://www.google.com/search?sca_esv=589324365&amp;hl=en&amp;gl=us&amp;q=Deutsche+Rentenversicherung+Nord+Ost+West+Informationstechnik+GmbH&amp;sa=X&amp;ved=0ahUKEwjji9C334GDAxW9kWoFHfMpCy84ChCYkAIIlA0</t>
  </si>
  <si>
    <t>IRRI Education</t>
  </si>
  <si>
    <t>https://www.google.com/search?sca_esv=d2d2c4fba10c0c7e&amp;sca_upv=1&amp;hl=en&amp;gl=us&amp;q=IRRI+Education&amp;sa=X&amp;ved=0ahUKEwiUtPji86SDAxWBr4QIHf0ICpgQmJACCKcM</t>
  </si>
  <si>
    <t>Protect Group</t>
  </si>
  <si>
    <t>https://www.google.com/search?sca_esv=582184140&amp;hl=en&amp;gl=us&amp;q=Protect+Group&amp;sa=X&amp;ved=0ahUKEwiKidXZ88KCAxVnkIkEHRXbDkA4ChCYkAII7Qs</t>
  </si>
  <si>
    <t>https://encrypted-tbn0.gstatic.com/images?q=tbn:ANd9GcQRWniK48adeNk3UhYt4JsK_fEowDpwtAz_QtB-fQE&amp;s</t>
  </si>
  <si>
    <t>Swisher</t>
  </si>
  <si>
    <t>https://swisher.com/</t>
  </si>
  <si>
    <t>https://www.google.com/search?gl=us&amp;hl=en&amp;q=Swisher&amp;sa=X&amp;ved=0ahUKEwiQzZiShLj_AhVtKFkFHX_KAqQQmJACCLUM</t>
  </si>
  <si>
    <t>https://encrypted-tbn0.gstatic.com/images?q=tbn:ANd9GcQU0znuA8Is_kZPYXSSDibcl8YXvLFzyxSWyw_bMsY&amp;s</t>
  </si>
  <si>
    <t>HouseCanary</t>
  </si>
  <si>
    <t>http://www.housecanary.com/</t>
  </si>
  <si>
    <t>https://www.google.com/search?ucbcb=1&amp;hl=en&amp;gl=us&amp;q=HouseCanary&amp;sa=X&amp;ved=0ahUKEwjRr9bQief8AhX5mWoFHTABBrY4RhCYkAII7Aw</t>
  </si>
  <si>
    <t>https://encrypted-tbn0.gstatic.com/images?q=tbn:ANd9GcS8xdoWnDtr8tA_3t1mvVXNp_Hqs_VBmOZWDlTVBIw&amp;s</t>
  </si>
  <si>
    <t>IFast Capital Sdn Bhd</t>
  </si>
  <si>
    <t>http://www.ifastcapital.com.my/</t>
  </si>
  <si>
    <t>https://www.google.com/search?ucbcb=1&amp;hl=en&amp;gl=us&amp;q=IFast+Capital+Sdn+Bhd&amp;sa=X&amp;ved=0ahUKEwis7c74uc7-AhU-j4kEHZwSCt44KBCYkAIIqgw</t>
  </si>
  <si>
    <t>RiACT Robotics</t>
  </si>
  <si>
    <t>https://www.google.com/search?gl=us&amp;hl=en&amp;q=RiACT+Robotics&amp;sa=X&amp;ved=0ahUKEwjfh9vn9Zn_AhWiMVkFHX3rAWc4ChCYkAIIkQw</t>
  </si>
  <si>
    <t>Idp Education Ltd</t>
  </si>
  <si>
    <t>https://www.google.com/search?sca_esv=583899177&amp;gl=us&amp;hl=en&amp;q=Idp+Education+Ltd&amp;sa=X&amp;ved=0ahUKEwiFx9Wf99GCAxVucfEDHS8NB8c4FBCYkAII4Qo</t>
  </si>
  <si>
    <t>IntePros Federal</t>
  </si>
  <si>
    <t>https://www.google.com/search?gl=us&amp;hl=en&amp;q=IntePros+Federal&amp;sa=X&amp;ved=0ahUKEwji0LuT78P8AhVHTTABHVhgCqI4PBCYkAII9w0</t>
  </si>
  <si>
    <t>https://encrypted-tbn0.gstatic.com/images?q=tbn:ANd9GcSlyTcbr5RuWReBRyg77EhP3FlZaufPvu6IkGoTbos&amp;s</t>
  </si>
  <si>
    <t>Kadiak, LLC</t>
  </si>
  <si>
    <t>https://www.google.com/search?q=Kadiak,+LLC&amp;sa=X&amp;ved=0ahUKEwji_qykwd3-AhWAg4QIHfCOA3I4RhCYkAIIzQk</t>
  </si>
  <si>
    <t>Vesta</t>
  </si>
  <si>
    <t>https://www.google.com/search?hl=en&amp;gl=us&amp;q=Vesta&amp;sa=X&amp;ved=0ahUKEwjH5tam3vv-AhXuFFkFHXEhBUkQmJACCJIK</t>
  </si>
  <si>
    <t>Mplus Serbia</t>
  </si>
  <si>
    <t>https://www.google.com/search?sca_esv=569062438&amp;hl=en&amp;gl=us&amp;q=Mplus+Serbia&amp;sa=X&amp;ved=0ahUKEwjhh-yS1syBAxW_IEQIHVjaBQIQmJACCJkI</t>
  </si>
  <si>
    <t>https://encrypted-tbn0.gstatic.com/images?q=tbn:ANd9GcQ27PL7LoBel_X5ziquFqegnKZCql-Li7S3H15SDKM&amp;s</t>
  </si>
  <si>
    <t>Molotov</t>
  </si>
  <si>
    <t>http://www.molotov.tv/</t>
  </si>
  <si>
    <t>https://www.google.com/search?hl=en&amp;gl=us&amp;q=Molotov&amp;sa=X&amp;ved=0ahUKEwiKqs7nooX9AhX8MVkFHa6_BpY4HhCYkAIIiQs</t>
  </si>
  <si>
    <t>https://encrypted-tbn0.gstatic.com/images?q=tbn:ANd9GcSajZo8j1nCh5vl1n7L11Tmr0jyiJEo2_h6ihReHnU&amp;s</t>
  </si>
  <si>
    <t>Btechnical Group</t>
  </si>
  <si>
    <t>https://www.google.com/search?hl=en&amp;gl=us&amp;q=Btechnical+Group&amp;sa=X&amp;ved=0ahUKEwiqgu675OL_AhV5FVkFHZ62CDUQmJACCJ8K</t>
  </si>
  <si>
    <t>https://encrypted-tbn0.gstatic.com/images?q=tbn:ANd9GcTVsUXJdT8yEeRDpRKTdnTIfeIIGQyUMoh4MIocTL0&amp;s</t>
  </si>
  <si>
    <t>Vertice</t>
  </si>
  <si>
    <t>https://www.google.com/search?gl=us&amp;hl=en&amp;q=Vertice&amp;sa=X&amp;ved=0ahUKEwiPgqS1tvT_AhWrF1kFHRGyC_Q4HhCYkAII4Qo</t>
  </si>
  <si>
    <t>Marshall Wolfe</t>
  </si>
  <si>
    <t>https://www.google.com/search?ucbcb=1&amp;hl=en&amp;gl=us&amp;q=Marshall+Wolfe&amp;sa=X&amp;ved=0ahUKEwiZuZWe9sj8AhVUElkFHT0ZBc4QmJACCOUJ</t>
  </si>
  <si>
    <t>https://encrypted-tbn0.gstatic.com/images?q=tbn:ANd9GcSp3zjMlQp4CmNG4QFoO9gmIDvmiB9NZ0dOodsE4ltPbkFv488pcw47&amp;s</t>
  </si>
  <si>
    <t>mrge - commerce advertising</t>
  </si>
  <si>
    <t>https://www.google.com/search?hl=en&amp;gl=us&amp;q=mrge+-+commerce+advertising&amp;sa=X&amp;ved=0ahUKEwidubPtquf9AhUpmYQIHb7OARI4FBCYkAII6gs</t>
  </si>
  <si>
    <t>Pragma</t>
  </si>
  <si>
    <t>https://www.google.com/search?hl=en&amp;gl=us&amp;q=Pragma&amp;sa=X&amp;ved=0ahUKEwjYtcW5m6mAAxVlD1kFHaZ_Bro4KBCYkAII5gs</t>
  </si>
  <si>
    <t>https://encrypted-tbn0.gstatic.com/images?q=tbn:ANd9GcTtqknGw4jHo7wAsIBWMI0QHpZfLSFGaalKf6hrXBA&amp;s</t>
  </si>
  <si>
    <t>SnapAV</t>
  </si>
  <si>
    <t>https://www.google.com/search?sca_esv=568425080&amp;gl=us&amp;hl=en&amp;q=SnapAV&amp;sa=X&amp;ved=0ahUKEwiPwaHe2ceBAxU7D1kFHf9DDLc4ChCYkAII3go</t>
  </si>
  <si>
    <t>BitMEX</t>
  </si>
  <si>
    <t>https://www.google.com/search?hl=en&amp;gl=us&amp;q=BitMEX&amp;sa=X&amp;ved=0ahUKEwib6c3C7JT_AhUZFVkFHUSiCBQQmJACCNIJ</t>
  </si>
  <si>
    <t>https://encrypted-tbn0.gstatic.com/images?q=tbn:ANd9GcS3YPWt18FddceUt_MafihD-zKo_LZmprjlakjg&amp;s=0</t>
  </si>
  <si>
    <t>R.C. Moore, Inc.</t>
  </si>
  <si>
    <t>https://www.google.com/search?q=R.C.+Moore,+Inc.&amp;sa=X&amp;ved=0ahUKEwjCnoLpy-z-AhXEEVkFHU8JAuc4ChCYkAII4As</t>
  </si>
  <si>
    <t>KAPITAL ðŸ‡®ðŸ‡³ ðŸ‡ºðŸ‡¸ ðŸ‡¨ðŸ‡¦</t>
  </si>
  <si>
    <t>https://www.google.com/search?q=KAPITAL+%F0%9F%87%AE%F0%9F%87%B3+%F0%9F%87%BA%F0%9F%87%B8+%F0%9F%87%A8%F0%9F%87%A6&amp;sa=X&amp;ved=0ahUKEwiEmKa3ssb8AhVXlGoFHQl-Cf44UBCYkAIImgo</t>
  </si>
  <si>
    <t>Kiss Products, Inc.</t>
  </si>
  <si>
    <t>http://www.kissusa.com/</t>
  </si>
  <si>
    <t>https://www.google.com/search?gl=us&amp;hl=en&amp;q=Kiss+Products,+Inc.&amp;sa=X&amp;ved=0ahUKEwi7hODpvoiAAxW1l2oFHR7VCXUQmJACCMAN</t>
  </si>
  <si>
    <t>https://encrypted-tbn0.gstatic.com/images?q=tbn:ANd9GcTXIcwrbRNvxW7yi5I9qX5kG1UPNC2GT3B5QzdjLuE&amp;s</t>
  </si>
  <si>
    <t>ALKU</t>
  </si>
  <si>
    <t>https://www.google.com/search?hl=en&amp;gl=us&amp;q=ALKU&amp;sa=X&amp;ved=0ahUKEwjP7Jen6bCAAxVkF1kFHTy5A1sQmJACCNIJ</t>
  </si>
  <si>
    <t>https://encrypted-tbn0.gstatic.com/images?q=tbn:ANd9GcQ6bYW2G9iDnjSCwZL3bAwC112e9u3LiVpAqtpCqq36ZpB_uVgWaj49Vgk&amp;s</t>
  </si>
  <si>
    <t>Guthrie Engineering (S) Pte Ltd</t>
  </si>
  <si>
    <t>http://www.guthrie.com.sg/</t>
  </si>
  <si>
    <t>https://www.google.com/search?gl=us&amp;hl=en&amp;q=Guthrie+Engineering+(S)+Pte+Ltd&amp;sa=X&amp;ved=0ahUKEwjSop238rz-AhUTIUQIHbmGD7M4KBCYkAIIlQo</t>
  </si>
  <si>
    <t>Leo Recruitment Limited</t>
  </si>
  <si>
    <t>https://www.google.com/search?hl=en&amp;gl=us&amp;q=Leo+Recruitment+Limited&amp;sa=X&amp;ved=0ahUKEwjajdi2oaj8AhUZD1kFHQU8ASQ4FBCYkAIIlgw</t>
  </si>
  <si>
    <t>Avid Placement</t>
  </si>
  <si>
    <t>https://www.google.com/search?sca_esv=577080029&amp;gl=us&amp;hl=en&amp;q=Avid+Placement&amp;sa=X&amp;ved=0ahUKEwiuzcPayJWCAxWeF1kFHRYHMe04jAEQmJACCJQK</t>
  </si>
  <si>
    <t>https://encrypted-tbn0.gstatic.com/images?q=tbn:ANd9GcR7O5Sd3_K0vygD8NTYm-7y5YmDjb5XrGaueSU2NxI&amp;s</t>
  </si>
  <si>
    <t>Ab Electrolux</t>
  </si>
  <si>
    <t>https://www.google.com/search?hl=en&amp;gl=us&amp;q=Ab+Electrolux&amp;sa=X&amp;ved=0ahUKEwj9ouG7s-__AhXpkIkEHWxBAFsQmJACCMsL</t>
  </si>
  <si>
    <t>AvantaxÂ®</t>
  </si>
  <si>
    <t>https://www.google.com/search?hl=en&amp;gl=us&amp;q=Avantax%C2%AE&amp;sa=X&amp;ved=0ahUKEwjN4_utnsn9AhXpjYkEHSn5AeA4ggEQmJACCIoM</t>
  </si>
  <si>
    <t>https://encrypted-tbn0.gstatic.com/images?q=tbn:ANd9GcSEp6Y0WY29ADwtNLddCMQ2vxqYYqJp-wj_iJRq8XM&amp;s</t>
  </si>
  <si>
    <t>BMO Harris Bank</t>
  </si>
  <si>
    <t>https://www.google.com/search?ucbcb=1&amp;hl=en&amp;gl=us&amp;q=BMO+Harris+Bank&amp;sa=X&amp;ved=0ahUKEwjxnNDN78b-AhWdjYkEHSOEDs84ChCYkAII3Aw</t>
  </si>
  <si>
    <t>EnpowerTek</t>
  </si>
  <si>
    <t>https://www.google.com/search?sca_esv=586873451&amp;hl=en&amp;gl=us&amp;q=EnpowerTek&amp;sa=X&amp;ved=0ahUKEwiRk5i9ye2CAxUGmGoFHQcPDyI4HhCYkAII1As</t>
  </si>
  <si>
    <t>Bellwether Staffing Solutions</t>
  </si>
  <si>
    <t>https://www.google.com/search?hl=en&amp;gl=us&amp;q=Bellwether+Staffing+Solutions&amp;sa=X&amp;ved=0ahUKEwjvzdOh2fv-AhXJk4kEHRSoDYc4jAEQmJACCLwM</t>
  </si>
  <si>
    <t>https://encrypted-tbn0.gstatic.com/images?q=tbn:ANd9GcQsvrZvjsAJ0cKYPGkoEm_9iqHSaja-g7xsdXwm538&amp;s</t>
  </si>
  <si>
    <t>Ladies Professional Golf Association (LPGA)</t>
  </si>
  <si>
    <t>https://www.lpga.com/</t>
  </si>
  <si>
    <t>https://www.google.com/search?sca_esv=593016252&amp;hl=en&amp;gl=us&amp;q=Ladies+Professional+Golf+Association+(LPGA)&amp;sa=X&amp;ved=0ahUKEwjk693zuKKDAxXpmGoFHbIBCmc4HhCYkAIIhQw</t>
  </si>
  <si>
    <t>https://encrypted-tbn0.gstatic.com/images?q=tbn:ANd9GcRwk3trQDdMDNZYz7lkggkp9rof6AOR7-_lxf9HNRE&amp;s</t>
  </si>
  <si>
    <t>Alternative Heat</t>
  </si>
  <si>
    <t>https://www.google.com/search?sca_esv=593016252&amp;q=Alternative+Heat&amp;sa=X&amp;ved=0ahUKEwin54S4taKDAxXIm4kEHYMtDRsQmJACCIMN</t>
  </si>
  <si>
    <t>https://encrypted-tbn0.gstatic.com/images?q=tbn:ANd9GcQh2tkuFKPgSzlY1aZNzPSOgBktmv7fykeNMwDT9-U&amp;s</t>
  </si>
  <si>
    <t>Aperio Clinical Outcomes</t>
  </si>
  <si>
    <t>https://www.google.com/search?sca_esv=581110607&amp;hl=en&amp;gl=us&amp;q=Aperio+Clinical+Outcomes&amp;sa=X&amp;ved=0ahUKEwj50KzO4biCAxWqtokEHbr4Bkk4FBCYkAIIlQo</t>
  </si>
  <si>
    <t>Westhouse Italia</t>
  </si>
  <si>
    <t>https://www.google.com/search?gl=us&amp;hl=en&amp;q=Westhouse+Italia&amp;sa=X&amp;ved=0ahUKEwjW74DWz7z9AhXCkYkEHZx1BeU4KBCYkAII2wo</t>
  </si>
  <si>
    <t>Tyson Foods, Inc.</t>
  </si>
  <si>
    <t>https://www.google.com/search?hl=en&amp;gl=us&amp;q=Tyson+Foods,+Inc.&amp;sa=X&amp;ved=0ahUKEwieyfiy5Pj8AhXnl2oFHdv2AS44bhCYkAIIhQ0</t>
  </si>
  <si>
    <t>https://encrypted-tbn0.gstatic.com/images?q=tbn:ANd9GcSqB8QO8HqxQ7P3PtQ5xOoovet5bU0oUR0SwCE6&amp;s=0</t>
  </si>
  <si>
    <t>KeyLogic</t>
  </si>
  <si>
    <t>https://www.google.com/search?sca_esv=565857231&amp;gl=us&amp;hl=en&amp;q=KeyLogic&amp;sa=X&amp;ved=0ahUKEwifwp7Wu66BAxWcjYkEHXbSAkw4oAEQmJACCNUJ</t>
  </si>
  <si>
    <t>https://encrypted-tbn0.gstatic.com/images?q=tbn:ANd9GcQQPOinUz5jWMS2Ej4sO8_34LxhOrGQaGwH5RwtF80&amp;s</t>
  </si>
  <si>
    <t>Agentschap Integratie en Inburgering</t>
  </si>
  <si>
    <t>https://www.integratie-inburgering.be/</t>
  </si>
  <si>
    <t>https://www.google.com/search?sca_esv=575393305&amp;gl=us&amp;hl=en&amp;q=Agentschap+Integratie+en+Inburgering&amp;sa=X&amp;ved=0ahUKEwjnq9uiw4aCAxX7EVkFHeLlDt0QmJACCKkM</t>
  </si>
  <si>
    <t>https://encrypted-tbn0.gstatic.com/images?q=tbn:ANd9GcSiltokjK-5e_YvnCf_EW07gLMsLHGbfsG7X-1LnWw&amp;s</t>
  </si>
  <si>
    <t>Foureyes</t>
  </si>
  <si>
    <t>https://www.google.com/search?sca_esv=554707076&amp;gl=us&amp;hl=en&amp;q=Foureyes&amp;sa=X&amp;ved=0ahUKEwjBiaqexcyAAxUPkmoFHRKVAZs4bhCYkAIIrQ4</t>
  </si>
  <si>
    <t>https://encrypted-tbn0.gstatic.com/images?q=tbn:ANd9GcTI_aNrodUyUQH4BxfxbYKtNur15ZdJqGM4yQLHzBE&amp;s</t>
  </si>
  <si>
    <t>Xpect Solutions, Inc</t>
  </si>
  <si>
    <t>https://www.google.com/search?sca_esv=554009032&amp;gl=us&amp;hl=en&amp;q=Xpect+Solutions,+Inc&amp;sa=X&amp;ved=0ahUKEwiB4bmU-cSAAxVKmWoFHWibAyg4MhCYkAIIqQ0</t>
  </si>
  <si>
    <t>https://encrypted-tbn0.gstatic.com/images?q=tbn:ANd9GcTmkDhzGldsPw9YG4u7KVWmiIybJC5SzpNLUWmnKow&amp;s</t>
  </si>
  <si>
    <t>ESPERANZA HEALTH CENTERS</t>
  </si>
  <si>
    <t>https://www.google.com/search?sca_esv=d2c25a4eccbefcf3&amp;hl=en&amp;gl=us&amp;q=ESPERANZA+HEALTH+CENTERS&amp;sa=X&amp;ved=0ahUKEwjJ8JH3hJOCAxU9RTABHR3pACg4ChCYkAII1Qk</t>
  </si>
  <si>
    <t>Blackridge Group</t>
  </si>
  <si>
    <t>https://www.google.com/search?gl=us&amp;hl=en&amp;q=Blackridge+Group&amp;sa=X&amp;ved=0ahUKEwi10rOFkKT_AhWXMVkFHc7JDPU4ChCYkAII3Ao</t>
  </si>
  <si>
    <t>https://encrypted-tbn0.gstatic.com/images?q=tbn:ANd9GcSuF3jBvURiiMK8CltQ-CJ9oU68tu3jNthhprxKHUs&amp;s</t>
  </si>
  <si>
    <t>Insurance Group</t>
  </si>
  <si>
    <t>https://www.google.com/search?ucbcb=1&amp;hl=en&amp;gl=us&amp;q=Insurance+Group&amp;sa=X&amp;ved=0ahUKEwj_mYLR3un8AhVySjABHaxSAgM4KBCYkAIIgg8</t>
  </si>
  <si>
    <t>Trace Systems</t>
  </si>
  <si>
    <t>https://www.google.com/search?hl=en&amp;gl=us&amp;q=Trace+Systems&amp;sa=X&amp;ved=0ahUKEwjDi6O0jsL_AhUVlGoFHTzFBdg4MhCYkAIIsw4</t>
  </si>
  <si>
    <t>https://encrypted-tbn0.gstatic.com/images?q=tbn:ANd9GcQdAiFj_yFHjah_7vNMvLwUfHJA3TAGvzLTr_q2HoY&amp;s</t>
  </si>
  <si>
    <t>Nextgen Technologies Inc</t>
  </si>
  <si>
    <t>https://www.google.com/search?sca_esv=574353833&amp;gl=us&amp;hl=en&amp;q=Nextgen+Technologies+Inc&amp;sa=X&amp;ved=0ahUKEwjgyrP29_6BAxVfJ0QIHSkvBfM4RhCYkAIIwgo</t>
  </si>
  <si>
    <t>https://encrypted-tbn0.gstatic.com/images?q=tbn:ANd9GcRHRP1HPAvP5TXbv5TBuIGHZsZPQT8M6GMFwT7SZEc&amp;s</t>
  </si>
  <si>
    <t>Bright Star Solutions LLC</t>
  </si>
  <si>
    <t>https://www.google.com/search?sca_esv=570874343&amp;hl=en&amp;gl=us&amp;q=Bright+Star+Solutions+LLC&amp;sa=X&amp;ved=0ahUKEwi7ysODnt6BAxVwF2IAHWpaCIE4HhCYkAII2Qw</t>
  </si>
  <si>
    <t>PTP Inc.</t>
  </si>
  <si>
    <t>http://www.ptpinc.com/</t>
  </si>
  <si>
    <t>https://www.google.com/search?sca_esv=569378284&amp;gl=us&amp;hl=en&amp;q=PTP+Inc.&amp;sa=X&amp;ved=0ahUKEwiY8tzIks-BAxXBrokEHQLaBi44KBCYkAII5go</t>
  </si>
  <si>
    <t>Protegrity</t>
  </si>
  <si>
    <t>http://www.protegrity.com/</t>
  </si>
  <si>
    <t>https://www.google.com/search?gl=us&amp;hl=en&amp;q=Protegrity&amp;sa=X&amp;ved=0ahUKEwiGnpSI1-78AhW3GVkFHbAaCewQmJACCNEF</t>
  </si>
  <si>
    <t>Remote Workers</t>
  </si>
  <si>
    <t>https://www.google.com/search?sca_esv=570269325&amp;hl=en&amp;gl=us&amp;q=Remote+Workers&amp;sa=X&amp;ved=0ahUKEwiy35TOrdmBAxV9kokEHZKHBFwQmJACCNQF</t>
  </si>
  <si>
    <t>https://encrypted-tbn0.gstatic.com/images?q=tbn:ANd9GcRcMdULRTBs3yYhn-t-79ja1Gd-liuSfRQbGFYtmfo&amp;s</t>
  </si>
  <si>
    <t>Singlife Group</t>
  </si>
  <si>
    <t>https://www.google.com/search?gl=us&amp;hl=en&amp;q=Singlife+Group&amp;sa=X&amp;ved=0ahUKEwiu-Y6QtcKAAxXLEFkFHXm7CjcQmJACCKAM</t>
  </si>
  <si>
    <t>https://encrypted-tbn0.gstatic.com/images?q=tbn:ANd9GcQlWL_eExH-8TfXxGsvWD2TRkRNmt8VeOnSG7lD&amp;s=0</t>
  </si>
  <si>
    <t>WAVELABS Solar Metrology Systems GmbH</t>
  </si>
  <si>
    <t>https://www.google.com/search?sca_esv=587583771&amp;gl=us&amp;hl=en&amp;q=WAVELABS+Solar+Metrology+Systems+GmbH&amp;sa=X&amp;ved=0ahUKEwjU7OO2j_WCAxUwlmoFHbpHDI44FBCYkAIIlQs</t>
  </si>
  <si>
    <t>https://encrypted-tbn0.gstatic.com/images?q=tbn:ANd9GcSjbZQoEkPmQREkO9_vsgf06x5H9ZrPCsOUwQSwips&amp;s</t>
  </si>
  <si>
    <t>Stytch</t>
  </si>
  <si>
    <t>https://www.google.com/search?sca_esv=557708880&amp;hl=en&amp;gl=us&amp;q=Stytch&amp;sa=X&amp;ved=0ahUKEwjf87nojOOAAxXckIkEHYRnDyY4lgEQmJACCN0K</t>
  </si>
  <si>
    <t>https://encrypted-tbn0.gstatic.com/images?q=tbn:ANd9GcRJbDLs6T9qfLuRkYWbF7nIgHBAVfiGktdtoDhIaJg&amp;s</t>
  </si>
  <si>
    <t>U.S. Environmental Protection Agency (EPA)</t>
  </si>
  <si>
    <t>https://www.google.com/search?gl=us&amp;hl=en&amp;q=U.S.+Environmental+Protection+Agency+(EPA)&amp;sa=X&amp;ved=0ahUKEwj8poyi-_39AhXYEVkFHco9DYs4HhCYkAII9A0</t>
  </si>
  <si>
    <t>Mark James</t>
  </si>
  <si>
    <t>https://www.google.com/search?sca_esv=574726742&amp;hl=en&amp;gl=us&amp;q=Mark+James&amp;sa=X&amp;ved=0ahUKEwiJusywwIGCAxVxhYkEHRkcDKsQmJACCIIO</t>
  </si>
  <si>
    <t>S&amp;S Business Unit 1</t>
  </si>
  <si>
    <t>https://www.google.com/search?sca_esv=576737612&amp;gl=us&amp;hl=en&amp;q=S%26S+Business+Unit+1&amp;sa=X&amp;ved=0ahUKEwjB9v3ZhZOCAxWMMjQIHS1lDpw4HhCYkAII6go</t>
  </si>
  <si>
    <t>Jornee</t>
  </si>
  <si>
    <t>https://www.google.com/search?sca_esv=569384727&amp;hl=en&amp;gl=us&amp;q=Jornee&amp;sa=X&amp;ved=0ahUKEwiXt8_lnM-BAxVdFFkFHZXdCQU4FBCYkAIIuwk</t>
  </si>
  <si>
    <t>Ð‘Ð°Ð½ÐºÐ¾Ð²ÑÐºÐ¸Ð¹ Ð¿Ñ€Ð¾Ñ†ÐµÑÑÐ¸Ð½Ð³Ð¾Ð²Ñ‹Ð¹ Ñ†ÐµÐ½Ñ‚Ñ€</t>
  </si>
  <si>
    <t>https://www.google.com/search?hl=en&amp;gl=us&amp;q=%D0%91%D0%B0%D0%BD%D0%BA%D0%BE%D0%B2%D1%81%D0%BA%D0%B8%D0%B9+%D0%BF%D1%80%D0%BE%D1%86%D0%B5%D1%81%D1%81%D0%B8%D0%BD%D0%B3%D0%BE%D0%B2%D1%8B%D0%B9+%D1%86%D0%B5%D0%BD%D1%82%D1%80&amp;sa=X&amp;ved=0ahUKEwjz0c75zLf9AhWtEVkFHQPBBKoQmJACCNwI</t>
  </si>
  <si>
    <t>Software Resources</t>
  </si>
  <si>
    <t>https://www.google.com/search?gl=us&amp;hl=en&amp;q=Software+Resources&amp;sa=X&amp;ved=0ahUKEwiGhtHH6b-AAxUvjIkEHQbmBDYQmJACCO4O</t>
  </si>
  <si>
    <t>https://encrypted-tbn0.gstatic.com/images?q=tbn:ANd9GcSPbZ8xbmg3ue3fvoL8bWTKiIJ211GnT6DINczI8PU&amp;s</t>
  </si>
  <si>
    <t>Health Care Service Corp.</t>
  </si>
  <si>
    <t>https://www.google.com/search?gl=us&amp;hl=en&amp;q=Health+Care+Service+Corp.&amp;sa=X&amp;ved=0ahUKEwi37aj3xsn-AhWipokEHSXpBwk4PBCYkAII1ws</t>
  </si>
  <si>
    <t>Fjord Management</t>
  </si>
  <si>
    <t>https://www.google.com/search?hl=en&amp;gl=us&amp;q=Fjord+Management&amp;sa=X&amp;ved=0ahUKEwjE2Iaeq4r9AhWgFlkFHfbgAgA4KBCYkAIIrww</t>
  </si>
  <si>
    <t>https://encrypted-tbn0.gstatic.com/images?q=tbn:ANd9GcSFtvAqpcEhz-lmm8y5Iy4h_sBE1TXwpWLkASzv_Y0&amp;s</t>
  </si>
  <si>
    <t>Leading Solutions, LLC</t>
  </si>
  <si>
    <t>https://www.google.com/search?sca_esv=559635945&amp;gl=us&amp;hl=en&amp;q=Leading+Solutions,+LLC&amp;sa=X&amp;ved=0ahUKEwiorOTHz_SAAxURM1kFHbmxB844ChCYkAIIuQw</t>
  </si>
  <si>
    <t>https://encrypted-tbn0.gstatic.com/images?q=tbn:ANd9GcTUvQMt8Y4JCIxtFTXuMUQFnH4ge6eAOVc-TCX7J8ratucbF5NpExrbwA&amp;s</t>
  </si>
  <si>
    <t>Brain Finance</t>
  </si>
  <si>
    <t>https://www.google.com/search?sca_esv=586873451&amp;hl=en&amp;gl=us&amp;q=Brain+Finance&amp;sa=X&amp;ved=0ahUKEwih39zXyu2CAxV2lGoFHcydBc0QmJACCIQJ</t>
  </si>
  <si>
    <t>Luckie &amp; Co.</t>
  </si>
  <si>
    <t>http://luckie.com/</t>
  </si>
  <si>
    <t>https://www.google.com/search?sca_esv=563635297&amp;gl=us&amp;hl=en&amp;q=Luckie+%26+Co.&amp;sa=X&amp;ved=0ahUKEwj81oiIrJqBAxVbFVkFHTAWAUA4ZBCYkAIItAs</t>
  </si>
  <si>
    <t>https://encrypted-tbn0.gstatic.com/images?q=tbn:ANd9GcTl8YUtBgzaQlgxhDu8FlsdJmZ4USQDl_kKkfQrKt8&amp;s</t>
  </si>
  <si>
    <t>Health &amp; Human Services Comm</t>
  </si>
  <si>
    <t>https://www.google.com/search?sca_esv=557013633&amp;gl=us&amp;hl=en&amp;q=Health+%26+Human+Services+Comm&amp;sa=X&amp;ved=0ahUKEwihopLO_t2AAxXmkIkEHeSFCHsQmJACCMsN</t>
  </si>
  <si>
    <t>A*STAR RESEARCH ENTITIES</t>
  </si>
  <si>
    <t>https://www.google.com/search?sca_esv=590391945&amp;hl=en&amp;gl=us&amp;q=A*STAR+RESEARCH+ENTITIES&amp;sa=X&amp;ved=0ahUKEwipkpGS6IuDAxX4KlkFHRvLAJw4ChCYkAII4Qw</t>
  </si>
  <si>
    <t>Astound Broadband Powered by RCN</t>
  </si>
  <si>
    <t>https://www.google.com/search?hl=en&amp;gl=us&amp;q=Astound+Broadband+Powered+by+RCN&amp;sa=X&amp;ved=0ahUKEwiYqsnF4-L_AhWSE1kFHQgYDD04ZBCYkAIInww</t>
  </si>
  <si>
    <t>https://encrypted-tbn0.gstatic.com/images?q=tbn:ANd9GcTum_Yr-FUBBa-tDfRPkByQ6E2j9Ns5jrrBpxzpWjbQZMbcYf0i3l3j-x4&amp;s</t>
  </si>
  <si>
    <t>Unify AI</t>
  </si>
  <si>
    <t>https://www.google.com/search?gl=us&amp;hl=en&amp;q=Unify+AI&amp;sa=X&amp;ved=0ahUKEwjCm-2K1p7-AhXODkQIHQrfAU84WhCYkAII2Qw</t>
  </si>
  <si>
    <t>CINCINNATI CHILDREN'S HOSPITAL MEDICAL CENTER</t>
  </si>
  <si>
    <t>https://www.google.com/search?sca_esv=69ce0cca22af0b9e&amp;gl=us&amp;hl=en&amp;q=CINCINNATI+CHILDREN%27S+HOSPITAL+MEDICAL+CENTER&amp;sa=X&amp;ved=0ahUKEwjf0uvex5WCAxVASTABHb4hATA4WhCYkAII4A4</t>
  </si>
  <si>
    <t>EPMA</t>
  </si>
  <si>
    <t>https://www.google.com/search?gl=us&amp;hl=en&amp;q=EPMA&amp;sa=X&amp;ved=0ahUKEwiC6t2E6bL-AhXVF1kFHayaAX04FBCYkAII4w0</t>
  </si>
  <si>
    <t>Revel Systems</t>
  </si>
  <si>
    <t>http://revelsystems.com/</t>
  </si>
  <si>
    <t>https://www.google.com/search?sca_esv=573394023&amp;hl=en&amp;gl=us&amp;q=Revel+Systems&amp;sa=X&amp;ved=0ahUKEwjy9uCd__SBAxUJl2oFHbdLAos4WhCYkAII1gk</t>
  </si>
  <si>
    <t>https://encrypted-tbn0.gstatic.com/images?q=tbn:ANd9GcQL07vMW4mnb-J8tDvow5tme40VtXR6n5hrJMiKJ8U&amp;s</t>
  </si>
  <si>
    <t>Fanatics, Inc.</t>
  </si>
  <si>
    <t>https://www.google.com/search?hl=en&amp;gl=us&amp;q=Fanatics,+Inc.&amp;sa=X&amp;ved=0ahUKEwin_ri7lfb8AhW-mGoFHfdjAiE4ChCYkAIIjAw</t>
  </si>
  <si>
    <t>https://encrypted-tbn0.gstatic.com/images?q=tbn:ANd9GcRFfyEbmghHHuZL82_4OweDjzkMwG6m8hLTb7QkdD8&amp;s</t>
  </si>
  <si>
    <t>Zephyr AI</t>
  </si>
  <si>
    <t>http://www.zephyrai.bio/</t>
  </si>
  <si>
    <t>https://www.google.com/search?q=Zephyr+AI&amp;sa=X&amp;ved=0ahUKEwjwgcrcs8n-AhUCtjEKHcJXAUA4RhCYkAII4Qo</t>
  </si>
  <si>
    <t>Defontana</t>
  </si>
  <si>
    <t>https://www.google.com/search?sca_esv=794e00bff50d8dae&amp;sca_upv=1&amp;hl=en&amp;gl=us&amp;q=Defontana&amp;sa=X&amp;ved=0ahUKEwiKm5z8s8qCAxUAQzABHd62BzkQmJACCLIJ</t>
  </si>
  <si>
    <t>https://encrypted-tbn0.gstatic.com/images?q=tbn:ANd9GcSFGgt_L7KehXxTpVf3e6eZRQH0ykwF6zxjeWCdLuk&amp;s</t>
  </si>
  <si>
    <t>HSK Technologies, Inc.</t>
  </si>
  <si>
    <t>https://www.google.com/search?sca_esv=593208899&amp;gl=us&amp;hl=en&amp;q=HSK+Technologies,+Inc.&amp;sa=X&amp;ved=0ahUKEwiK7ZiA8qSDAxXPFlkFHcsmDZc4ChCYkAIIxw0</t>
  </si>
  <si>
    <t>The Clorox</t>
  </si>
  <si>
    <t>https://www.google.com/search?gl=us&amp;hl=en&amp;q=The+Clorox&amp;sa=X&amp;ved=0ahUKEwjd3brpreD_AhWCLFkFHZe_Ag04HhCYkAIIxg0</t>
  </si>
  <si>
    <t>University of Lincoln</t>
  </si>
  <si>
    <t>https://www.lincoln.ac.uk/</t>
  </si>
  <si>
    <t>https://www.google.com/search?sca_esv=575393305&amp;hl=en&amp;gl=us&amp;q=University+of+Lincoln&amp;sa=X&amp;ved=0ahUKEwiE4LHJv4aCAxVSv4kEHTP3A344MhCYkAIIpQw</t>
  </si>
  <si>
    <t>https://encrypted-tbn0.gstatic.com/images?q=tbn:ANd9GcQ7bgNEZE7LpLVel8oqHsMV-oh8BNIKOXo3Qpvd-DI&amp;s</t>
  </si>
  <si>
    <t>WhiteBox</t>
  </si>
  <si>
    <t>https://www.google.com/search?sca_esv=570269325&amp;gl=us&amp;hl=en&amp;q=WhiteBox&amp;sa=X&amp;ved=0ahUKEwiP69uoptmBAxUtGlkFHXErBOQQmJACCO0L</t>
  </si>
  <si>
    <t>https://encrypted-tbn0.gstatic.com/images?q=tbn:ANd9GcSxAr6CV7ghKtFh4OoM5tSAnK6ztLsTD4ow07ioAhAPDm-hu94zNuaDank&amp;s</t>
  </si>
  <si>
    <t>Fox Rothschild LLP</t>
  </si>
  <si>
    <t>http://www.foxrothschild.com/</t>
  </si>
  <si>
    <t>https://www.google.com/search?gl=us&amp;hl=en&amp;q=Fox+Rothschild+LLP&amp;sa=X&amp;ved=0ahUKEwj-6q-xqur_AhXqjIkEHZMcBW84WhCYkAIIkA4</t>
  </si>
  <si>
    <t>https://encrypted-tbn0.gstatic.com/images?q=tbn:ANd9GcReKsYxcVus5uOIr_513SVRe23aZaIeswEdnEnD&amp;s=0</t>
  </si>
  <si>
    <t>Children's of Alabama</t>
  </si>
  <si>
    <t>https://www.google.com/search?hl=en&amp;gl=us&amp;q=Children%27s+of+Alabama&amp;sa=X&amp;ved=0ahUKEwiIiI2XxtGAAxV9F1kFHVK9Ch04KBCYkAIIuAo</t>
  </si>
  <si>
    <t>meimaii ç¾Žè³£</t>
  </si>
  <si>
    <t>https://www.google.com/search?gl=us&amp;hl=en&amp;q=meimaii+%E7%BE%8E%E8%B3%A3&amp;sa=X&amp;ved=0ahUKEwjL5s2Yn9H_AhUyD1kFHRmeDOYQmJACCJwO</t>
  </si>
  <si>
    <t>https://encrypted-tbn0.gstatic.com/images?q=tbn:ANd9GcQOicMjHDM8TmqfTTCRKgZCYzlx1w_SjnJeiMMR058&amp;s</t>
  </si>
  <si>
    <t>TechSource InfoTech</t>
  </si>
  <si>
    <t>https://www.google.com/search?gl=us&amp;hl=en&amp;q=TechSource+InfoTech&amp;sa=X&amp;ved=0ahUKEwjCqpjBm9P9AhUeCTQIHe_9BxI4ChCYkAII0Qk</t>
  </si>
  <si>
    <t>https://encrypted-tbn0.gstatic.com/images?q=tbn:ANd9GcQN69DxDAvitgR_SPbAKSxz89nbEFU68ISrCvif2p4&amp;s</t>
  </si>
  <si>
    <t>CONSORTIA</t>
  </si>
  <si>
    <t>https://www.google.com/search?sca_esv=575108319&amp;gl=us&amp;hl=en&amp;q=CONSORTIA&amp;sa=X&amp;ved=0ahUKEwish7bRhoSCAxVShYkEHZBgDRM4MhCYkAIIrg4</t>
  </si>
  <si>
    <t>Car Next Door</t>
  </si>
  <si>
    <t>https://www.google.com/search?gl=us&amp;hl=en&amp;q=Car+Next+Door&amp;sa=X&amp;ved=0ahUKEwjE17i-pK78AhWkjLAFHUuQBnsQmJACCJoL</t>
  </si>
  <si>
    <t>https://encrypted-tbn0.gstatic.com/images?q=tbn:ANd9GcTaD6ghhEc7kX-oWGCHOl2AGjKW2xuKR79rz-7k&amp;s=0</t>
  </si>
  <si>
    <t>Artis Consulting</t>
  </si>
  <si>
    <t>https://www.google.com/search?gl=us&amp;hl=en&amp;q=Artis+Consulting&amp;sa=X&amp;ved=0ahUKEwi4wbaz9qD9AhVKEEQIHUhLCOw4MhCYkAII2Qo</t>
  </si>
  <si>
    <t>BorderlessMind</t>
  </si>
  <si>
    <t>https://www.google.com/search?sca_esv=560909571&amp;gl=us&amp;hl=en&amp;q=BorderlessMind&amp;sa=X&amp;ved=0ahUKEwjH0qDNmoGBAxUKL0QIHQxWDo8QmJACCNoK</t>
  </si>
  <si>
    <t>Qatar Energy Qatar</t>
  </si>
  <si>
    <t>https://www.google.com/search?sca_esv=584993245&amp;hl=en&amp;gl=us&amp;q=Qatar+Energy+Qatar&amp;sa=X&amp;ved=0ahUKEwjN1PXlhNyCAxW-ElkFHa4bCaYQmJACCLMI</t>
  </si>
  <si>
    <t>YM Staffing Solution</t>
  </si>
  <si>
    <t>https://www.google.com/search?sca_esv=584794750&amp;gl=us&amp;hl=en&amp;q=YM+Staffing+Solution&amp;sa=X&amp;ved=0ahUKEwjJusucyNmCAxWAAHkGHScyDAQQmJACCNIN</t>
  </si>
  <si>
    <t>Synerma</t>
  </si>
  <si>
    <t>https://www.google.com/search?sca_esv=588643820&amp;gl=us&amp;hl=en&amp;q=Synerma&amp;sa=X&amp;ved=0ahUKEwiGsaS42fyCAxWSElkFHQxzA3o4ChCYkAIIygs</t>
  </si>
  <si>
    <t>Trust Lab</t>
  </si>
  <si>
    <t>http://www.trustlab.com/</t>
  </si>
  <si>
    <t>https://www.google.com/search?gl=us&amp;hl=en&amp;q=Trust+Lab&amp;sa=X&amp;ved=0ahUKEwjIovnEj8T9AhV_j4kEHTmLCuc4HhCYkAIIyws</t>
  </si>
  <si>
    <t>https://encrypted-tbn0.gstatic.com/images?q=tbn:ANd9GcQccyISexEQNITgibhCf2IIksP77APtlipCUcfeLnA&amp;s</t>
  </si>
  <si>
    <t>Parser Limited</t>
  </si>
  <si>
    <t>http://parserdigital.com/</t>
  </si>
  <si>
    <t>https://www.google.com/search?gl=us&amp;hl=en&amp;q=Parser+Limited&amp;sa=X&amp;ved=0ahUKEwj5tMeStur_AhX3QTABHWboA1cQmJACCJML</t>
  </si>
  <si>
    <t>LifeStream Behavorial Center</t>
  </si>
  <si>
    <t>https://www.google.com/search?hl=en&amp;gl=us&amp;q=LifeStream+Behavorial+Center&amp;sa=X&amp;ved=0ahUKEwix55eh5_P8AhXNElkFHYsTBi44WhCYkAII2Qo</t>
  </si>
  <si>
    <t>Amica Insurance</t>
  </si>
  <si>
    <t>http://www.amica.com/</t>
  </si>
  <si>
    <t>https://www.google.com/search?hl=en&amp;gl=us&amp;q=Amica+Insurance&amp;sa=X&amp;ved=0ahUKEwi-s9zT8e79AhWSQjABHeTiBYA4ZBCYkAII0wk</t>
  </si>
  <si>
    <t>https://encrypted-tbn0.gstatic.com/images?q=tbn:ANd9GcQ34cfnPji8zemP2XAQt3X62oRxJDeQiIFam1nOlM4&amp;s</t>
  </si>
  <si>
    <t>Baroda Institute of Technology</t>
  </si>
  <si>
    <t>https://www.google.com/search?sca_esv=585192112&amp;hl=en&amp;gl=us&amp;q=Baroda+Institute+of+Technology&amp;sa=X&amp;ved=0ahUKEwiAxOz3vt6CAxXRvokEHfNSBcY4PBCYkAIImQw</t>
  </si>
  <si>
    <t>Sky Distribution</t>
  </si>
  <si>
    <t>https://www.google.com/search?gl=us&amp;hl=en&amp;q=Sky+Distribution&amp;sa=X&amp;ved=0ahUKEwiIsNHlhYaAAxV9ElkFHRcQAZIQmJACCIkK</t>
  </si>
  <si>
    <t>Hertz Europe</t>
  </si>
  <si>
    <t>http://www.hertz.co.uk/</t>
  </si>
  <si>
    <t>https://www.google.com/search?gl=us&amp;hl=en&amp;q=Hertz+Europe&amp;sa=X&amp;ved=0ahUKEwjAoPiMpdP9AhWcElkFHRICDyAQmJACCPcN</t>
  </si>
  <si>
    <t>Morais LeitÃ£o, GalvÃ£o Teles, Soares Da Silva &amp; Associados | Morais LeitÃ£o</t>
  </si>
  <si>
    <t>http://www.mlgts.pt/</t>
  </si>
  <si>
    <t>https://www.google.com/search?sca_esv=561228216&amp;hl=en&amp;gl=us&amp;q=Morais+Leit%C3%A3o,+Galv%C3%A3o+Teles,+Soares+Da+Silva+%26+Associados+%7C+Morais+Leit%C3%A3o&amp;sa=X&amp;ved=0ahUKEwiS7-jp5IOBAxUrjIkEHdP7Cps4eBCYkAII7gs</t>
  </si>
  <si>
    <t>Coventry City Council</t>
  </si>
  <si>
    <t>http://www.coventry.gov.uk/</t>
  </si>
  <si>
    <t>https://www.google.com/search?sca_esv=570269325&amp;gl=us&amp;hl=en&amp;q=Coventry+City+Council&amp;sa=X&amp;ved=0ahUKEwiLqfiCodmBAxVtmmoFHd9cBfk4MhCYkAIIjQs</t>
  </si>
  <si>
    <t>https://encrypted-tbn0.gstatic.com/images?q=tbn:ANd9GcRVT1ORs9AstbaiAfcFe1FthMnEdmCzb08CGeFQqZo&amp;s</t>
  </si>
  <si>
    <t>XeoMatrix</t>
  </si>
  <si>
    <t>https://www.google.com/search?ucbcb=1&amp;hl=en&amp;gl=us&amp;q=XeoMatrix&amp;sa=X&amp;ved=0ahUKEwi40N_B-5H9AhVxGTQIHYPbAPsQmJACCMkK</t>
  </si>
  <si>
    <t>AXIAN</t>
  </si>
  <si>
    <t>https://www.google.com/search?sca_esv=594376342&amp;gl=us&amp;hl=en&amp;q=AXIAN&amp;sa=X&amp;ved=0ahUKEwjn0fq5hLSDAxUel2oFHQ1JBT04MhCYkAIIxws</t>
  </si>
  <si>
    <t>https://encrypted-tbn0.gstatic.com/images?q=tbn:ANd9GcTPyMJQj6D97y8gZSGPYKi0uldm-vxa7KvK3sdRsc4&amp;s</t>
  </si>
  <si>
    <t>Bugcrowd</t>
  </si>
  <si>
    <t>http://bugcrowd.com/</t>
  </si>
  <si>
    <t>https://www.google.com/search?hl=en&amp;gl=us&amp;q=Bugcrowd&amp;sa=X&amp;ved=0ahUKEwi0l-vsvJT9AhWFD1kFHa-MDWk4FBCYkAIIzww</t>
  </si>
  <si>
    <t>https://encrypted-tbn0.gstatic.com/images?q=tbn:ANd9GcRaEf_nn7BJF96PB-Ba6t4ZNLw882VS0QDyZvXhC3Y&amp;s</t>
  </si>
  <si>
    <t>North Star Group</t>
  </si>
  <si>
    <t>https://www.google.com/search?sca_esv=584208532&amp;gl=us&amp;hl=en&amp;q=North+Star+Group&amp;sa=X&amp;ved=0ahUKEwjAqMCNttSCAxW2GlkFHeRcBMwQmJACCM0J</t>
  </si>
  <si>
    <t>à¸šà¸£à¸´à¸©à¸±à¸—à¸«à¸¥à¸±à¸à¸—à¸£à¸±à¸žà¸¢à¹Œ à¸Ÿà¸´à¸™à¸±à¸™à¹€à¸‹à¸µà¸¢ à¹„à¸‹à¸£à¸±à¸ª à¸ˆà¸³à¸à¸±à¸” (à¸¡à¸«à¸²à¸Šà¸™)</t>
  </si>
  <si>
    <t>https://www.google.com/search?sca_esv=570269325&amp;gl=us&amp;hl=en&amp;q=%E0%B8%9A%E0%B8%A3%E0%B8%B4%E0%B8%A9%E0%B8%B1%E0%B8%97%E0%B8%AB%E0%B8%A5%E0%B8%B1%E0%B8%81%E0%B8%97%E0%B8%A3%E0%B8%B1%E0%B8%9E%E0%B8%A2%E0%B9%8C+%E0%B8%9F%E0%B8%B4%E0%B8%99%E0%B8%B1%E0%B8%99%E0%B9%80%E0%B8%8B%E0%B8%B5%E0%B8%A2+%E0%B9%84%E0%B8%8B%E0%B8%A3%E0%B8%B1%E0%B8%AA+%E0%B8%88%E0%B8%B3%E0%B8%81%E0%B8%B1%E0%B8%94+(%E0%B8%A1%E0%B8%AB%E0%B8%B2%E0%B8%8A%E0%B8%99)&amp;sa=X&amp;ved=0ahUKEwiK4aKSpNmBAxUDmokEHVUWBrAQmJACCN4L</t>
  </si>
  <si>
    <t>Palnar</t>
  </si>
  <si>
    <t>https://www.google.com/search?gl=us&amp;hl=en&amp;q=Palnar&amp;sa=X&amp;ved=0ahUKEwi_jMCz-b78AhXDH0QIHfCaA104WhCYkAIIlQo</t>
  </si>
  <si>
    <t>https://encrypted-tbn0.gstatic.com/images?q=tbn:ANd9GcRwjeLc-_0TNJfVA5RjX_mVG9iSo058VBhQGl05&amp;s=0</t>
  </si>
  <si>
    <t>Skipper Groupe</t>
  </si>
  <si>
    <t>https://www.google.com/search?gl=us&amp;hl=en&amp;q=Skipper+Groupe&amp;sa=X&amp;ved=0ahUKEwjslfTe7uT9AhXFLEQIHcl8ALEQmJACCPEM</t>
  </si>
  <si>
    <t>Imangi Studios LLC</t>
  </si>
  <si>
    <t>https://www.google.com/search?hl=en&amp;gl=us&amp;q=Imangi+Studios+LLC&amp;sa=X&amp;ved=0ahUKEwiovfrswIiAAxUfFVkFHUXPDIo4MhCYkAII2A4</t>
  </si>
  <si>
    <t>https://encrypted-tbn0.gstatic.com/images?q=tbn:ANd9GcRbGZk-XYEDT5OMxJ5FJ37f7a5fluPzhrFDNLOL&amp;s=0</t>
  </si>
  <si>
    <t>Gaze</t>
  </si>
  <si>
    <t>https://www.google.com/search?sca_esv=570589756&amp;hl=en&amp;gl=us&amp;q=Gaze&amp;sa=X&amp;ved=0ahUKEwjSouHS39uBAxXxhIkEHZ__AFI4ZBCYkAII0Aw</t>
  </si>
  <si>
    <t>https://encrypted-tbn0.gstatic.com/images?q=tbn:ANd9GcTlxNCOo-I8DXVuolDHUmLNU2KltptYTVJDPw4ycEE&amp;s</t>
  </si>
  <si>
    <t>Staffbee solutions</t>
  </si>
  <si>
    <t>https://www.google.com/search?gl=us&amp;hl=en&amp;q=Staffbee+solutions&amp;sa=X&amp;ved=0ahUKEwiK9buDyLX_AhUaElkFHUEjDFY4ChCYkAIIuQk</t>
  </si>
  <si>
    <t>HFG</t>
  </si>
  <si>
    <t>https://www.google.com/search?sca_esv=576745885&amp;hl=en&amp;gl=us&amp;q=HFG&amp;sa=X&amp;ved=0ahUKEwiD9-yfiJOCAxUUVDUKHYiLDsc4HhCYkAIIpww</t>
  </si>
  <si>
    <t>https://encrypted-tbn0.gstatic.com/images?q=tbn:ANd9GcS1YiOBPT9v2YMxd5yi8P4Eeo2k0mM1kY8F08ki4AU&amp;s</t>
  </si>
  <si>
    <t>RheinEnergie AG</t>
  </si>
  <si>
    <t>http://www.rheinenergie.com/</t>
  </si>
  <si>
    <t>https://www.google.com/search?sca_esv=593213093&amp;gl=us&amp;hl=en&amp;q=RheinEnergie+AG&amp;sa=X&amp;ved=0ahUKEwiY1Mjt9KSDAxUeIkQIHel2CFM4FBCYkAII_gs</t>
  </si>
  <si>
    <t>Opusing LLC</t>
  </si>
  <si>
    <t>https://www.google.com/search?sca_esv=579384295&amp;hl=en&amp;gl=us&amp;q=Opusing+LLC&amp;sa=X&amp;ved=0ahUKEwjWwqPO1amCAxWqvokEHfbjCNI4KBCYkAII_ws</t>
  </si>
  <si>
    <t>https://encrypted-tbn0.gstatic.com/images?q=tbn:ANd9GcRRmsW39f3gVBkKgV5_XiQGvhtmAKBZePbcQSSjiGs&amp;s</t>
  </si>
  <si>
    <t>BioIVT</t>
  </si>
  <si>
    <t>http://www.bioreclamationivt.com/</t>
  </si>
  <si>
    <t>https://www.google.com/search?gl=us&amp;hl=en&amp;q=BioIVT&amp;sa=X&amp;ved=0ahUKEwj45LS82NP_AhU8F1kFHfQNDVc4PBCYkAIIww0</t>
  </si>
  <si>
    <t>Bluesight</t>
  </si>
  <si>
    <t>http://www.kitcheck.com/</t>
  </si>
  <si>
    <t>https://www.google.com/search?sca_esv=555046018&amp;gl=us&amp;hl=en&amp;q=Bluesight&amp;sa=X&amp;ved=0ahUKEwjElrqP_s6AAxWFTTABHa3-DLY4KBCYkAIIwQw</t>
  </si>
  <si>
    <t>https://encrypted-tbn0.gstatic.com/images?q=tbn:ANd9GcQR-HCKOcdgHKW7pnNXW-GIzdVuSd_bhEwc94asm8M&amp;s</t>
  </si>
  <si>
    <t>WillametteDental Group</t>
  </si>
  <si>
    <t>https://www.google.com/search?gl=us&amp;hl=en&amp;q=WillametteDental+Group&amp;sa=X&amp;ved=0ahUKEwi2__2AqJL_AhXCg4QIHdn_Ba04ZBCYkAIIzQo</t>
  </si>
  <si>
    <t>Apex Global Mobility</t>
  </si>
  <si>
    <t>https://www.google.com/search?sca_esv=560438403&amp;hl=en&amp;gl=us&amp;q=Apex+Global+Mobility&amp;sa=X&amp;ved=0ahUKEwj5pMiGnvyAAxVKMlkFHb3vCJk4ChCYkAII4Qo</t>
  </si>
  <si>
    <t>Bamboo Solutions</t>
  </si>
  <si>
    <t>http://www.bamboosolutions.com/</t>
  </si>
  <si>
    <t>https://www.google.com/search?sca_esv=78549f62c70bc4fc&amp;hl=en&amp;gl=us&amp;q=Bamboo+Solutions&amp;sa=X&amp;ved=0ahUKEwiQuLPv_cyCAxUai7AFHfcPAEg4MhCYkAII5Ao</t>
  </si>
  <si>
    <t>https://encrypted-tbn0.gstatic.com/images?q=tbn:ANd9GcQVuRohCu15as0BuTNvjzJCFz2h0UpXEQpNixwPFO6AYHTwmXA88tvyRXQ&amp;s</t>
  </si>
  <si>
    <t>Crisis Prevention Institute</t>
  </si>
  <si>
    <t>https://www.google.com/search?gl=us&amp;hl=en&amp;q=Crisis+Prevention+Institute&amp;sa=X&amp;ved=0ahUKEwj0tZTgl9H_AhXiEFkFHbvVAHg4ZBCYkAII7Qo</t>
  </si>
  <si>
    <t>https://encrypted-tbn0.gstatic.com/images?q=tbn:ANd9GcS6F9LJbEas1WfNtmN0vz0BlsEuf2OEDRbs9QZOPwM&amp;s</t>
  </si>
  <si>
    <t>Wiltshire Council</t>
  </si>
  <si>
    <t>http://www.wiltshire.gov.uk/</t>
  </si>
  <si>
    <t>https://www.google.com/search?gl=us&amp;hl=en&amp;q=Wiltshire+Council&amp;sa=X&amp;ved=0ahUKEwj0ycj-xK39AhVWFlkFHTPaDxs4MhCYkAII2gw</t>
  </si>
  <si>
    <t>https://encrypted-tbn0.gstatic.com/images?q=tbn:ANd9GcSlS2SPS6TTBZCQ-MINJMTssB9woLznxubKjjK7&amp;s=0</t>
  </si>
  <si>
    <t>Bond Personnel</t>
  </si>
  <si>
    <t>https://www.google.com/search?ucbcb=1&amp;hl=en&amp;gl=us&amp;q=Bond+Personnel&amp;sa=X&amp;ved=0ahUKEwjhgYXa3q3-AhVmRDABHdBtAOgQmJACCNIN</t>
  </si>
  <si>
    <t>Columbia University Facilities &amp; Operations</t>
  </si>
  <si>
    <t>https://www.google.com/search?hl=en&amp;gl=us&amp;q=Columbia+University+Facilities+%26+Operations&amp;sa=X&amp;ved=0ahUKEwiR97rB0vP8AhWxFFkFHQZ3BqsQmJACCOYO</t>
  </si>
  <si>
    <t>https://encrypted-tbn0.gstatic.com/images?q=tbn:ANd9GcRm238_q4ZK7xF0Vf9qsk27UMNSdh3MnECBQST2XWw&amp;s</t>
  </si>
  <si>
    <t>æ…§æ™¯ç§‘æŠ€thingnario</t>
  </si>
  <si>
    <t>https://www.google.com/search?gl=us&amp;hl=en&amp;q=%E6%85%A7%E6%99%AF%E7%A7%91%E6%8A%80thingnario&amp;sa=X&amp;ved=0ahUKEwjVvsaH8rn8AhVvRzABHeUQCpk4ChCYkAIIhA8</t>
  </si>
  <si>
    <t>https://encrypted-tbn0.gstatic.com/images?q=tbn:ANd9GcQpKAAU7I3P6_q_itWPdKV-nE1WBWd9HWtc0lm51i4&amp;s</t>
  </si>
  <si>
    <t>Advanced American Technologies, Inc</t>
  </si>
  <si>
    <t>https://www.google.com/search?hl=en&amp;gl=us&amp;q=Advanced+American+Technologies,+Inc&amp;sa=X&amp;ved=0ahUKEwjynYfB64L9AhWRFlkFHas0C4g4UBCYkAIIog0</t>
  </si>
  <si>
    <t>Quartus Engineering</t>
  </si>
  <si>
    <t>https://www.google.com/search?sca_esv=557351356&amp;gl=us&amp;hl=en&amp;q=Quartus+Engineering&amp;sa=X&amp;ved=0ahUKEwjVlpTfweCAAxXGCjQIHS8mAzo4lgEQmJACCM0M</t>
  </si>
  <si>
    <t>https://encrypted-tbn0.gstatic.com/images?q=tbn:ANd9GcQ_PQk-J2yGKiok5huQ1M0vkDRLgBa6pDO3U9aM60I&amp;s</t>
  </si>
  <si>
    <t>Vanilla Recruitment (UK) Ltd</t>
  </si>
  <si>
    <t>http://vanillarecruitment.co.uk/</t>
  </si>
  <si>
    <t>https://www.google.com/search?sca_esv=555798169&amp;hl=en&amp;gl=us&amp;q=Vanilla+Recruitment+(UK)+Ltd&amp;sa=X&amp;ved=0ahUKEwiO78C1_tOAAxWBEFkFHXIODsM4FBCYkAII2ww</t>
  </si>
  <si>
    <t>https://encrypted-tbn0.gstatic.com/images?q=tbn:ANd9GcQlDPqZ5dueCMfMhA6TJK3KuZ-MWyjQjaIQulhJX6kiqBYdjzbVRpTN&amp;s</t>
  </si>
  <si>
    <t>Amherst</t>
  </si>
  <si>
    <t>https://www.google.com/search?q=Amherst&amp;sa=X&amp;ved=0ahUKEwi8kKTG1vv-AhX3FFkFHYKzA58QmJACCJ4O</t>
  </si>
  <si>
    <t>https://encrypted-tbn0.gstatic.com/images?q=tbn:ANd9GcTRKYG9CFTD5-_7uofBNTJhAA94yRTVko-SVSgoT_o&amp;s</t>
  </si>
  <si>
    <t>HW Dallas</t>
  </si>
  <si>
    <t>https://www.google.com/search?hl=en&amp;gl=us&amp;q=HW+Dallas&amp;sa=X&amp;ved=0ahUKEwi_jp6Z4-L_AhVMj4kEHZeCDwg4KBCYkAIIpAo</t>
  </si>
  <si>
    <t>MAINSAIL Group</t>
  </si>
  <si>
    <t>https://www.google.com/search?hl=en&amp;gl=us&amp;q=MAINSAIL+Group&amp;sa=X&amp;ved=0ahUKEwiFvqP2mq6AAxU5pIkEHVaUANU4ZBCYkAIIzg0</t>
  </si>
  <si>
    <t>CA Department of Social Services</t>
  </si>
  <si>
    <t>https://www.google.com/search?hl=en&amp;gl=us&amp;q=CA+Department+of+Social+Services&amp;sa=X&amp;ved=0ahUKEwjq3Iq_-f39AhWGrYkEHddwBFcQmJACCJkL</t>
  </si>
  <si>
    <t>Smith &amp; Associates</t>
  </si>
  <si>
    <t>http://www.smithweb.com/</t>
  </si>
  <si>
    <t>https://www.google.com/search?ucbcb=1&amp;gl=us&amp;hl=en&amp;q=Smith+%26+Associates&amp;sa=X&amp;ved=0ahUKEwix7v-q4cv9AhXDmIkEHbUhB6k4UBCYkAIIxws</t>
  </si>
  <si>
    <t>https://encrypted-tbn0.gstatic.com/images?q=tbn:ANd9GcQ9RsLpQx0fuZjUYCONWN_GaerMBkBNABZMZ3wAZHM&amp;s</t>
  </si>
  <si>
    <t>IEEE Corporate</t>
  </si>
  <si>
    <t>https://www.google.com/search?hl=en&amp;gl=us&amp;q=IEEE+Corporate&amp;sa=X&amp;ved=0ahUKEwj9kN-Pmtb_AhW3GVkFHcEJD6g4HhCYkAII1Qk</t>
  </si>
  <si>
    <t>https://encrypted-tbn0.gstatic.com/images?q=tbn:ANd9GcQiUZW9NrLUDQ3YNAvdK5mbEHaccRgRPWY3M73U&amp;s=0</t>
  </si>
  <si>
    <t>Adaptive Business Group</t>
  </si>
  <si>
    <t>https://www.google.com/search?gl=us&amp;hl=en&amp;q=Adaptive+Business+Group&amp;sa=X&amp;ved=0ahUKEwiriNGp1PP8AhUZnWoFHX0rCFw4bhCYkAIIiwo</t>
  </si>
  <si>
    <t>https://encrypted-tbn0.gstatic.com/images?q=tbn:ANd9GcSNKhM4u201gM1n81QJXEikGp4eTdRPLcxrW6rvNfk&amp;s</t>
  </si>
  <si>
    <t>DTG Consulting Solutions, Inc.</t>
  </si>
  <si>
    <t>https://www.google.com/search?gl=us&amp;hl=en&amp;q=DTG+Consulting+Solutions,+Inc.&amp;sa=X&amp;ved=0ahUKEwjjvcuQg7j_AhUEQjABHRPEDb44ChCYkAII6As</t>
  </si>
  <si>
    <t>https://encrypted-tbn0.gstatic.com/images?q=tbn:ANd9GcRmGv9sEKWzZLJx3SWES-52UV_nMnQtsWpNXhfMgZQ&amp;s</t>
  </si>
  <si>
    <t>Libsys</t>
  </si>
  <si>
    <t>https://www.google.com/search?sca_esv=564268709&amp;gl=us&amp;hl=en&amp;q=Libsys&amp;sa=X&amp;ved=0ahUKEwiAh8y18qGBAxXfI0QIHa05Ax84FBCYkAII6ws</t>
  </si>
  <si>
    <t>https://encrypted-tbn0.gstatic.com/images?q=tbn:ANd9GcQBMPSeK6GsYTV2RnQFtshairOj6p91n5aWs95J&amp;s=0</t>
  </si>
  <si>
    <t>Barsys</t>
  </si>
  <si>
    <t>https://www.google.com/search?hl=en&amp;gl=us&amp;q=Barsys&amp;sa=X&amp;ved=0ahUKEwjbk4SU1Jn-AhVJEVkFHfVhCu4QmJACCLoJ</t>
  </si>
  <si>
    <t>https://encrypted-tbn0.gstatic.com/images?q=tbn:ANd9GcRFjM7F_5VyirCzjRsTEmM2e4ZkkvbNDsCsLb1bH2Y&amp;s</t>
  </si>
  <si>
    <t>Thales Solutions Asia Pte. Ltd.</t>
  </si>
  <si>
    <t>https://www.google.com/search?sca_esv=571506520&amp;hl=en&amp;gl=us&amp;q=Thales+Solutions+Asia+Pte.+Ltd.&amp;sa=X&amp;ved=0ahUKEwjtge2qpeOBAxWdnokEHZNYBcsQmJACCKcK</t>
  </si>
  <si>
    <t>https://encrypted-tbn0.gstatic.com/images?q=tbn:ANd9GcQ1rCKS7fZgWTj0i35is2doLvepSez6bvgTFDPWuD0&amp;s</t>
  </si>
  <si>
    <t>Kandji</t>
  </si>
  <si>
    <t>http://www.kandji.io/</t>
  </si>
  <si>
    <t>https://www.google.com/search?gl=us&amp;hl=en&amp;q=Kandji&amp;sa=X&amp;ved=0ahUKEwiKg-CHqur_AhVlLUQIHRrIBnMQmJACCI0N</t>
  </si>
  <si>
    <t>https://encrypted-tbn0.gstatic.com/images?q=tbn:ANd9GcS6FUsi3BrY0EOcoyvfeShfDu7BGSEz-3elUa4aI9c&amp;s</t>
  </si>
  <si>
    <t>OOCL</t>
  </si>
  <si>
    <t>https://www.google.com/search?ucbcb=1&amp;gl=us&amp;hl=en&amp;q=OOCL&amp;sa=X&amp;ved=0ahUKEwjBoNSWpa78AhVZk1YBHQ7IC9AQmJACCNgM</t>
  </si>
  <si>
    <t>https://encrypted-tbn0.gstatic.com/images?q=tbn:ANd9GcQ2XV4_UQrPUSkHn0BXvps6Lak6--3PJX7Qz2V_nr8&amp;s</t>
  </si>
  <si>
    <t>chrysler</t>
  </si>
  <si>
    <t>https://www.google.com/search?hl=en&amp;gl=us&amp;q=chrysler&amp;sa=X&amp;ved=0ahUKEwj5hbOLreL9AhWcSTABHWmvDegQmJACCJcN</t>
  </si>
  <si>
    <t>https://encrypted-tbn0.gstatic.com/images?q=tbn:ANd9GcQSGcjgmgm0w3gebsFmM4is2bdKNjtjmJC8DFIVdBA&amp;s</t>
  </si>
  <si>
    <t>RATNA DEWI TUNGGAL ABADI TEXTILE (BANESKA)</t>
  </si>
  <si>
    <t>https://www.google.com/search?q=RATNA+DEWI+TUNGGAL+ABADI+TEXTILE+(BANESKA)&amp;sa=X&amp;ved=0ahUKEwjM67aW8778AhWaEFkFHdazDFIQmJACCMAI</t>
  </si>
  <si>
    <t>Michael Page International Recruitment (Philippines) Inc.</t>
  </si>
  <si>
    <t>https://www.google.com/search?sca_esv=579562946&amp;hl=en&amp;gl=us&amp;q=Michael+Page+International+Recruitment+(Philippines)+Inc.&amp;sa=X&amp;ved=0ahUKEwj8vczKnqyCAxUJKFkFHbuVBPEQmJACCOIK</t>
  </si>
  <si>
    <t>Craftner</t>
  </si>
  <si>
    <t>https://www.google.com/search?sca_esv=564592924&amp;gl=us&amp;hl=en&amp;q=Craftner&amp;sa=X&amp;ved=0ahUKEwiQmci4taSBAxVgfDABHYx0DpsQmJACCI8L</t>
  </si>
  <si>
    <t>Queens District Attorney's Office</t>
  </si>
  <si>
    <t>https://www.google.com/search?gl=us&amp;hl=en&amp;q=Queens+District+Attorney%27s+Office&amp;sa=X&amp;ved=0ahUKEwin7vDt4uL_AhXIM0QIHW-xA_8QmJACCOkL</t>
  </si>
  <si>
    <t>https://encrypted-tbn0.gstatic.com/images?q=tbn:ANd9GcRNJxiwSgba_-tCjUXl4YXgDinQZnntWcmFtMCbACo&amp;s</t>
  </si>
  <si>
    <t>Pinterest Job Advertisements</t>
  </si>
  <si>
    <t>https://www.google.com/search?sca_esv=588279375&amp;hl=en&amp;gl=us&amp;q=Pinterest+Job+Advertisements&amp;sa=X&amp;ved=0ahUKEwj2u5yRkfqCAxW5F1kFHYuiA-44ChCYkAII5gs</t>
  </si>
  <si>
    <t>AltaMed Health Services</t>
  </si>
  <si>
    <t>https://www.google.com/search?sca_esv=593021788&amp;gl=us&amp;hl=en&amp;q=AltaMed+Health+Services&amp;sa=X&amp;ved=0ahUKEwjC9O2Iu6KDAxV1FVkFHdqoBHs4eBCYkAIIxA0</t>
  </si>
  <si>
    <t>https://encrypted-tbn0.gstatic.com/images?q=tbn:ANd9GcRU2rg2gvIDzaanZKyawn4izgE2muXqCLNeE0UmLow&amp;s</t>
  </si>
  <si>
    <t>strg gmbh</t>
  </si>
  <si>
    <t>https://www.google.com/search?gl=us&amp;hl=en&amp;q=strg+gmbh&amp;sa=X&amp;ved=0ahUKEwjM_eD45d3_AhXxM0QIHdymAjg4FBCYkAII_w0</t>
  </si>
  <si>
    <t>Manuel Mendes</t>
  </si>
  <si>
    <t>https://www.google.com/search?sca_esv=563635297&amp;gl=us&amp;hl=en&amp;q=Manuel+Mendes&amp;sa=X&amp;ved=0ahUKEwiS8J3crpqBAxUqFFkFHeqGDIc4ChCYkAIIpgw</t>
  </si>
  <si>
    <t>TransitLink</t>
  </si>
  <si>
    <t>http://www.transitlink.com.sg/</t>
  </si>
  <si>
    <t>https://www.google.com/search?sca_esv=590812421&amp;hl=en&amp;gl=us&amp;q=TransitLink&amp;sa=X&amp;ved=0ahUKEwjqw9mXsI6DAxVoEFkFHT8CBl04HhCYkAIIkAs</t>
  </si>
  <si>
    <t>CK Asset Holdings Limited</t>
  </si>
  <si>
    <t>http://www.ckah.com/</t>
  </si>
  <si>
    <t>https://www.google.com/search?q=CK+Asset+Holdings+Limited&amp;sa=X&amp;ved=0ahUKEwjrnK2G0ZT-AhWdFFkFHTP5BQkQmJACCK0O</t>
  </si>
  <si>
    <t>Hire IT People Inc</t>
  </si>
  <si>
    <t>https://www.google.com/search?sca_esv=572463874&amp;gl=us&amp;hl=en&amp;q=Hire+IT+People+Inc&amp;sa=X&amp;ved=0ahUKEwj749__se2BAxWdEVkFHcDCCmo4KBCYkAIIlgo</t>
  </si>
  <si>
    <t>ESTÃ‰E LAUDER Companies</t>
  </si>
  <si>
    <t>https://www.google.com/search?gl=us&amp;hl=en&amp;q=EST%C3%89E+LAUDER+Companies&amp;sa=X&amp;ved=0ahUKEwjWiLrzxvb9AhVkGDQIHfjBCbM4ChCYkAIIiQs</t>
  </si>
  <si>
    <t>Voldex</t>
  </si>
  <si>
    <t>https://www.google.com/search?sca_esv=47b4a6919aabd501&amp;hl=en&amp;gl=us&amp;q=Voldex&amp;sa=X&amp;ved=0ahUKEwiEvsaljuaCAxVpVTABHZhiBWA4FBCYkAII7gs</t>
  </si>
  <si>
    <t>https://encrypted-tbn0.gstatic.com/images?q=tbn:ANd9GcRNQlOCxDz3n0jeopXOn4xWH28FfNz6MjR5R43oDb8&amp;s</t>
  </si>
  <si>
    <t>L.L</t>
  </si>
  <si>
    <t>https://www.google.com/search?hl=en&amp;gl=us&amp;q=L.L&amp;sa=X&amp;ved=0ahUKEwiTqsbb6v38AhXkD1kFHVsWCuYQmJACCPAK</t>
  </si>
  <si>
    <t>https://encrypted-tbn0.gstatic.com/images?q=tbn:ANd9GcQtoEgZN380NPczc_WtTgMV2t_3k6SJtgFse3C8zH4&amp;s</t>
  </si>
  <si>
    <t>Symantrix Inc</t>
  </si>
  <si>
    <t>https://www.google.com/search?sca_esv=560603692&amp;gl=us&amp;hl=en&amp;q=Symantrix+Inc&amp;sa=X&amp;ved=0ahUKEwiIouaC3v6AAxVwk2oFHTWJA7k4eBCYkAII4Qs</t>
  </si>
  <si>
    <t>Keynan</t>
  </si>
  <si>
    <t>https://www.google.com/search?sca_esv=566849429&amp;hl=en&amp;gl=us&amp;q=Keynan&amp;sa=X&amp;ved=0ahUKEwjfks_8xriBAxX6m2oFHQEGBFk4UBCYkAII4wo</t>
  </si>
  <si>
    <t>EMP Merchandising Handelsgesellschaft mbH</t>
  </si>
  <si>
    <t>http://www.emp.de/</t>
  </si>
  <si>
    <t>https://www.google.com/search?gl=us&amp;hl=en&amp;q=EMP+Merchandising+Handelsgesellschaft+mbH&amp;sa=X&amp;ved=0ahUKEwjuzIb4xI2AAxUrEFkFHYsfCVgQmJACCOQM</t>
  </si>
  <si>
    <t>https://encrypted-tbn0.gstatic.com/images?q=tbn:ANd9GcQC4RO2zhbZtn-XBwsBeWVi4nYvWOjHSgNwFGlq4iM&amp;s</t>
  </si>
  <si>
    <t>Cypher Consulting Europe</t>
  </si>
  <si>
    <t>https://www.google.com/search?gl=us&amp;hl=en&amp;q=Cypher+Consulting+Europe&amp;sa=X&amp;ved=0ahUKEwjOnYaG7rf-AhXpATQIHfeyAyAQmJACCNAJ</t>
  </si>
  <si>
    <t>Lactalis Careers</t>
  </si>
  <si>
    <t>https://www.google.com/search?gl=us&amp;hl=en&amp;q=Lactalis+Careers&amp;sa=X&amp;ved=0ahUKEwiW5IWDgNP8AhW8MVkFHahEDFc4ChCYkAIIkws</t>
  </si>
  <si>
    <t>Kingstone Insurance Company</t>
  </si>
  <si>
    <t>https://www.google.com/search?sca_esv=567797162&amp;hl=en&amp;gl=us&amp;q=Kingstone+Insurance+Company&amp;sa=X&amp;ved=0ahUKEwjwt56YiMCBAxUKEGIAHR4oAWc4FBCYkAIIyg4</t>
  </si>
  <si>
    <t>https://encrypted-tbn0.gstatic.com/images?q=tbn:ANd9GcSITDiQlO6CngtpdtX8Rhyx2hX53mOkdZ65UHZqo34&amp;s</t>
  </si>
  <si>
    <t>TECHOHANA</t>
  </si>
  <si>
    <t>https://www.google.com/search?sca_esv=562123659&amp;hl=en&amp;gl=us&amp;q=TECHOHANA&amp;sa=X&amp;ved=0ahUKEwjdu5fRpouBAxUFF1kFHRIHCDE4eBCYkAII_Ao</t>
  </si>
  <si>
    <t>https://encrypted-tbn0.gstatic.com/images?q=tbn:ANd9GcQKVpnUNzNxyaYBk4xjYiAyJObUUh8IT-fklBMUgZQ&amp;s</t>
  </si>
  <si>
    <t>Pine Park Health</t>
  </si>
  <si>
    <t>https://www.google.com/search?gl=us&amp;hl=en&amp;q=Pine+Park+Health&amp;sa=X&amp;ved=0ahUKEwj-66fR5uT9AhXPm2oFHXMIAbI4KBCYkAIIpAw</t>
  </si>
  <si>
    <t>https://encrypted-tbn0.gstatic.com/images?q=tbn:ANd9GcSyRBupIGm18On-ImJLgW6sWvXZ3JSZAM0sH1wI3Lg&amp;s</t>
  </si>
  <si>
    <t>American Hospital Dubai</t>
  </si>
  <si>
    <t>https://www.google.com/search?hl=en&amp;gl=us&amp;q=American+Hospital+Dubai&amp;sa=X&amp;ved=0ahUKEwi-06PlzdX8AhV0GFkFHatACKU4FBCYkAIIpQw</t>
  </si>
  <si>
    <t>Translational Research Center for TBI &amp; Stress Disorders (TRACTS)</t>
  </si>
  <si>
    <t>https://www.google.com/search?hl=en&amp;gl=us&amp;q=Translational+Research+Center+for+TBI+%26+Stress+Disorders+(TRACTS)&amp;sa=X&amp;ved=0ahUKEwiBjMTw57z-AhVXtoQIHaocCdE4ZBCYkAII1g0</t>
  </si>
  <si>
    <t>Analytic Recruiting</t>
  </si>
  <si>
    <t>https://www.google.com/search?hl=en&amp;gl=us&amp;q=Analytic+Recruiting&amp;sa=X&amp;ved=0ahUKEwjLytmq1PP8AhWztDEKHbvKC2o4eBCYkAIIsgs</t>
  </si>
  <si>
    <t>Caribou Data</t>
  </si>
  <si>
    <t>https://www.google.com/search?gl=us&amp;hl=en&amp;q=Caribou+Data&amp;sa=X&amp;ved=0ahUKEwiEmd6X39j_AhX5OFkFHf8aC6MQmJACCIMJ</t>
  </si>
  <si>
    <t>https://encrypted-tbn0.gstatic.com/images?q=tbn:ANd9GcQG3R_ZRtTrj9WL2lsIdzcEqmDEEzzEaYP4WLa_hUY&amp;s</t>
  </si>
  <si>
    <t>Own Company</t>
  </si>
  <si>
    <t>https://www.google.com/search?sca_esv=585192112&amp;gl=us&amp;hl=en&amp;q=Own+Company&amp;sa=X&amp;ved=0ahUKEwia0tLzwt6CAxWykIkEHaN7DaQQmJACCJEK</t>
  </si>
  <si>
    <t>https://encrypted-tbn0.gstatic.com/images?q=tbn:ANd9GcRfg8X-daLOelnP93MbpLvIV_xHZ-PZRx_nPMTjSJ4&amp;s</t>
  </si>
  <si>
    <t>GRP Group</t>
  </si>
  <si>
    <t>https://www.google.com/search?ucbcb=1&amp;gl=us&amp;hl=en&amp;q=GRP+Group&amp;sa=X&amp;ved=0ahUKEwiD77WJhd38AhWcl2oFHaGkCvQ4PBCYkAIIuAk</t>
  </si>
  <si>
    <t>SystemDomain, Inc.</t>
  </si>
  <si>
    <t>https://www.google.com/search?hl=en&amp;gl=us&amp;q=SystemDomain,+Inc.&amp;sa=X&amp;ved=0ahUKEwj2gYP50o_-AhVQPEQIHYMxDJU4RhCYkAIIyww</t>
  </si>
  <si>
    <t>Commercial Programming Systems</t>
  </si>
  <si>
    <t>http://www.cpsinc.com/</t>
  </si>
  <si>
    <t>https://www.google.com/search?sca_esv=558035255&amp;hl=en&amp;gl=us&amp;q=Commercial+Programming+Systems&amp;sa=X&amp;ved=0ahUKEwjSnKPhxeWAAxVKGlkFHSUtCk84lgEQmJACCLML</t>
  </si>
  <si>
    <t>https://encrypted-tbn0.gstatic.com/images?q=tbn:ANd9GcQx94ajdx4gB_wa3Bs6E7yOjnpjVnwXEeAKd3qWMaA&amp;s</t>
  </si>
  <si>
    <t>Client Of Brunel</t>
  </si>
  <si>
    <t>https://www.google.com/search?sca_esv=589514453&amp;gl=us&amp;hl=en&amp;q=Client+Of+Brunel&amp;sa=X&amp;ved=0ahUKEwiK4fiho4SDAxVPh-4BHaG7BIEQmJACCNUJ</t>
  </si>
  <si>
    <t>Disney Direct to Consumer</t>
  </si>
  <si>
    <t>https://dtcimedia.disney.com/</t>
  </si>
  <si>
    <t>https://www.google.com/search?sca_esv=589510079&amp;gl=us&amp;hl=en&amp;q=Disney+Direct+to+Consumer&amp;sa=X&amp;ved=0ahUKEwjs5dH3mISDAxVrGFkFHYPXAYgQmJACCPUO</t>
  </si>
  <si>
    <t>https://encrypted-tbn0.gstatic.com/images?q=tbn:ANd9GcScZ6f64lvCh3F968MKaWmWVVV2oR_VJP9vzZe4&amp;s=0</t>
  </si>
  <si>
    <t>Promantus, Inc</t>
  </si>
  <si>
    <t>https://www.google.com/search?hl=en&amp;gl=us&amp;q=Promantus,+Inc&amp;sa=X&amp;ved=0ahUKEwjrp7ry8-79AhXyOEQIHag_AecQmJACCJwM</t>
  </si>
  <si>
    <t>3i People, Inc.</t>
  </si>
  <si>
    <t>https://www.google.com/search?sca_esv=9ef4691e5f26e90c&amp;gl=us&amp;hl=en&amp;q=3i+People,+Inc.&amp;sa=X&amp;ved=0ahUKEwiohtuwjdeCAxXBTTABHXPkDlAQmJACCLIL</t>
  </si>
  <si>
    <t>https://encrypted-tbn0.gstatic.com/images?q=tbn:ANd9GcSaaEV6kmyOCa2rM4uJycR5aT99wdar2PqF05z_0Yo&amp;s</t>
  </si>
  <si>
    <t>Aorton Inc</t>
  </si>
  <si>
    <t>https://www.google.com/search?sca_esv=561243743&amp;hl=en&amp;gl=us&amp;q=Aorton+Inc&amp;sa=X&amp;ved=0ahUKEwjk49b46YOBAxWTKlkFHWKTC1k4eBCYkAIIrgs</t>
  </si>
  <si>
    <t>https://encrypted-tbn0.gstatic.com/images?q=tbn:ANd9GcQXrKO6QQ57RASwKqK3spdHj3hEfIC9JAzTfYen_tQ&amp;s</t>
  </si>
  <si>
    <t>Children Service Center</t>
  </si>
  <si>
    <t>https://www.google.com/search?sca_esv=561536078&amp;gl=us&amp;hl=en&amp;q=Children+Service+Center&amp;sa=X&amp;ved=0ahUKEwiWlIibnIaBAxUImokEHdEzD0g4ZBCYkAIIsws</t>
  </si>
  <si>
    <t>productOps, Inc.</t>
  </si>
  <si>
    <t>http://www.productops.com/</t>
  </si>
  <si>
    <t>https://www.google.com/search?sca_esv=563950002&amp;hl=en&amp;gl=us&amp;q=productOps,+Inc.&amp;sa=X&amp;ved=0ahUKEwi-r6SZgp2BAxWqFFkFHV27A-I4bhCYkAIInQ4</t>
  </si>
  <si>
    <t>https://encrypted-tbn0.gstatic.com/images?q=tbn:ANd9GcTK0M9ou-oEHhzTf2Qbj1OZUPH_7qNlj_LwTvGhsF4&amp;s</t>
  </si>
  <si>
    <t>Roles at YipitData</t>
  </si>
  <si>
    <t>https://www.google.com/search?hl=en&amp;gl=us&amp;q=Roles+at+YipitData&amp;sa=X&amp;ved=0ahUKEwi4xeqN65H9AhUtFlkFHSrsCC84HhCYkAIIrg0</t>
  </si>
  <si>
    <t>dotData, Inc.</t>
  </si>
  <si>
    <t>http://dotdata.com/</t>
  </si>
  <si>
    <t>https://www.google.com/search?hl=en&amp;gl=us&amp;q=dotData,+Inc.&amp;sa=X&amp;ved=0ahUKEwjtjL_olvH8AhWyk2oFHQTTCBk4ChCYkAII_Ao</t>
  </si>
  <si>
    <t>NSD International, Inc.</t>
  </si>
  <si>
    <t>http://www.nsdintl.com/</t>
  </si>
  <si>
    <t>https://www.google.com/search?sca_esv=555370639&amp;hl=en&amp;gl=us&amp;q=NSD+International,+Inc.&amp;sa=X&amp;ved=0ahUKEwiPzfr3tdGAAxX4RTABHWg1AvwQmJACCIwN</t>
  </si>
  <si>
    <t>Cloud and Things Inc</t>
  </si>
  <si>
    <t>https://www.google.com/search?ucbcb=1&amp;hl=en&amp;gl=us&amp;q=Cloud+and+Things+Inc&amp;sa=X&amp;ved=0ahUKEwirlN_VyLz9AhV6lmoFHb11CEU4ChCYkAII2w0</t>
  </si>
  <si>
    <t>Ordina BelgiÃ«</t>
  </si>
  <si>
    <t>https://www.google.com/search?gl=us&amp;hl=en&amp;q=Ordina+Belgi%C3%AB&amp;sa=X&amp;ved=0ahUKEwiwz5a9t5T9AhU3DjQIHeuwDl84ChCYkAII7Aw</t>
  </si>
  <si>
    <t>Clear IT Recruitment</t>
  </si>
  <si>
    <t>https://www.google.com/search?gl=us&amp;hl=en&amp;q=Clear+IT+Recruitment&amp;sa=X&amp;ved=0ahUKEwifwt7IwID-AhVUJH0KHUosDMs4FBCYkAII6gk</t>
  </si>
  <si>
    <t>ISG Personalmanagement GmbH.</t>
  </si>
  <si>
    <t>https://www.google.com/search?sca_esv=511ed09fea0e0f06&amp;gl=us&amp;hl=en&amp;q=ISG+Personalmanagement+GmbH.&amp;sa=X&amp;ved=0ahUKEwja76DJrcCCAxXugIQIHYbrAC44HhCYkAIIpw4</t>
  </si>
  <si>
    <t>https://encrypted-tbn0.gstatic.com/images?q=tbn:ANd9GcSm23keZd78f3NE8Y-XQNR4ErltjIdbwjLaMOpy9qA&amp;s</t>
  </si>
  <si>
    <t>Regenexx Corporate Program</t>
  </si>
  <si>
    <t>http://regenexxcorporate.com/</t>
  </si>
  <si>
    <t>https://www.google.com/search?hl=en&amp;gl=us&amp;q=Regenexx+Corporate+Program&amp;sa=X&amp;ved=0ahUKEwiEr8W8svH9AhV3mmoFHZLTD8g4PBCYkAIIzAk</t>
  </si>
  <si>
    <t>Dierbergs Markets Inc</t>
  </si>
  <si>
    <t>https://www.google.com/search?ucbcb=1&amp;hl=en&amp;gl=us&amp;q=Dierbergs+Markets+Inc&amp;sa=X&amp;ved=0ahUKEwjk8biftc7-AhUhlGoFHUn1A0oQmJACCNQK</t>
  </si>
  <si>
    <t>Safran Cabin CZ s.r.o.</t>
  </si>
  <si>
    <t>https://www.google.com/search?gl=us&amp;hl=en&amp;q=Safran+Cabin+CZ+s.r.o.&amp;sa=X&amp;ved=0ahUKEwje19qztvT_AhXPD1kFHUwICsk4FBCYkAIIqgw</t>
  </si>
  <si>
    <t>The Brattle Group</t>
  </si>
  <si>
    <t>https://www.google.com/search?hl=en&amp;gl=us&amp;q=The+Brattle+Group&amp;sa=X&amp;ved=0ahUKEwjPkf3XkL_9AhXlMlkFHWQNAu0QmJACCJ0N</t>
  </si>
  <si>
    <t>https://encrypted-tbn0.gstatic.com/images?q=tbn:ANd9GcRxpnvK2HqWyBqasej4dOSn9oXoqp1xp-fB35sx&amp;s=0</t>
  </si>
  <si>
    <t>Workoast</t>
  </si>
  <si>
    <t>https://www.google.com/search?gl=us&amp;hl=en&amp;q=Workoast&amp;sa=X&amp;ved=0ahUKEwjxpfLq1peAAxV9k4kEHZUKDjI4ChCYkAIIkw0</t>
  </si>
  <si>
    <t>https://encrypted-tbn0.gstatic.com/images?q=tbn:ANd9GcQXqeKvfNBvJdmvsNMw3JG-3y6XzBVoWLwbM0wHrPU&amp;s</t>
  </si>
  <si>
    <t>Hornblower - City Experiences</t>
  </si>
  <si>
    <t>https://www.google.com/search?gl=us&amp;hl=en&amp;q=Hornblower+-+City+Experiences&amp;sa=X&amp;ved=0ahUKEwjHxsT3hNv-AhW5lIkEHZgLA0I4FBCYkAII7A0</t>
  </si>
  <si>
    <t>Creeze Infotech</t>
  </si>
  <si>
    <t>https://www.google.com/search?q=Creeze+Infotech&amp;sa=X&amp;ved=0ahUKEwjen4XR57f-AhXwGlkFHUA0Bts4MhCYkAIIwwo</t>
  </si>
  <si>
    <t>ElectroNeek</t>
  </si>
  <si>
    <t>https://www.google.com/search?hl=en&amp;gl=us&amp;q=ElectroNeek&amp;sa=X&amp;ved=0ahUKEwj43IKDzpT-AhWBEVkFHfjJBm8QmJACCOcJ</t>
  </si>
  <si>
    <t>Ocado</t>
  </si>
  <si>
    <t>https://www.google.com/search?gl=us&amp;hl=en&amp;q=Ocado&amp;sa=X&amp;ved=0ahUKEwjli82bjef8AhVblWoFHe7lCEg4MhCYkAIIwAo</t>
  </si>
  <si>
    <t>https://encrypted-tbn0.gstatic.com/images?q=tbn:ANd9GcSxpYCbRNq0208pqiJsxCJwkReTxI_gpylilCEG&amp;s=0</t>
  </si>
  <si>
    <t>Raiffeisen Landesbank Vorarlberg mit Revisionsverband eGen</t>
  </si>
  <si>
    <t>http://www.raiffeisen.at/de/privatkunden.html</t>
  </si>
  <si>
    <t>https://www.google.com/search?hl=en&amp;gl=us&amp;q=Raiffeisen+Landesbank+Vorarlberg+mit+Revisionsverband+eGen&amp;sa=X&amp;ved=0ahUKEwi3mKGXtcKAAxVsEFkFHfhSCEUQmJACCKMK</t>
  </si>
  <si>
    <t>BDP Techno soft Solutions</t>
  </si>
  <si>
    <t>https://www.google.com/search?sca_esv=562982649&amp;gl=us&amp;hl=en&amp;q=BDP+Techno+soft+Solutions&amp;sa=X&amp;ved=0ahUKEwi4qLL0qZWBAxXfKFkFHe7mCXo4KBCYkAII9As</t>
  </si>
  <si>
    <t>Nanotech Soft-App IT Solution</t>
  </si>
  <si>
    <t>https://www.google.com/search?sca_esv=8319645ebf1e117a&amp;sca_upv=1&amp;gl=us&amp;hl=en&amp;q=Nanotech+Soft-App+IT+Solution&amp;sa=X&amp;ved=0ahUKEwi1g-rLk_qCAxWtRjABHdyRCco4ChCYkAIIjAs</t>
  </si>
  <si>
    <t>Data Wow</t>
  </si>
  <si>
    <t>https://www.google.com/search?q=Data+Wow&amp;sa=X&amp;ved=0ahUKEwjQg-vGoa78AhVyFlkFHQQIAscQmJACCIUL</t>
  </si>
  <si>
    <t>https://encrypted-tbn0.gstatic.com/images?q=tbn:ANd9GcRZDYXoWc3BZS81wPuOKqPvlINELRDbTERD_LFiueQ&amp;s</t>
  </si>
  <si>
    <t>PwC Ã–sterreich</t>
  </si>
  <si>
    <t>https://www.google.com/search?sca_esv=587404480&amp;hl=en&amp;gl=us&amp;q=PwC+%C3%96sterreich&amp;sa=X&amp;ved=0ahUKEwjj0Y3Y0fKCAxWkmYkEHWPNBrkQmJACCOMM</t>
  </si>
  <si>
    <t>FlyNas</t>
  </si>
  <si>
    <t>https://www.google.com/search?q=FlyNas&amp;sa=X&amp;ved=0ahUKEwjs7N2q4_H-AhVmRDABHU5dAuEQmJACCO8I</t>
  </si>
  <si>
    <t>INNEO Solutions GmbH</t>
  </si>
  <si>
    <t>https://www.google.com/search?hl=en&amp;gl=us&amp;q=INNEO+Solutions+GmbH&amp;sa=X&amp;ved=0ahUKEwivurX7t6H_AhVCr4QIHYhLC084FBCYkAIIkgw</t>
  </si>
  <si>
    <t>Etiya</t>
  </si>
  <si>
    <t>https://www.google.com/search?sca_esv=568425080&amp;gl=us&amp;hl=en&amp;q=Etiya&amp;sa=X&amp;ved=0ahUKEwjYo8jN18eBAxU1l4kEHckfC44QmJACCPYG</t>
  </si>
  <si>
    <t>https://encrypted-tbn0.gstatic.com/images?q=tbn:ANd9GcSJ9bVbycff1nbbXnLRUY-8DOhFodm2vbvj5CPQDd8&amp;s</t>
  </si>
  <si>
    <t>Shift Day</t>
  </si>
  <si>
    <t>https://www.google.com/search?gl=us&amp;hl=en&amp;q=Shift+Day&amp;sa=X&amp;ved=0ahUKEwjhmsDQwN3-AhUXK0QIHUSPBVU4ChCYkAIIqw4</t>
  </si>
  <si>
    <t>drowblock</t>
  </si>
  <si>
    <t>https://www.google.com/search?ucbcb=1&amp;hl=en&amp;gl=us&amp;q=drowblock&amp;sa=X&amp;ved=0ahUKEwi64J71xt_8AhXCfjABHQ5UAPoQmJACCJwM</t>
  </si>
  <si>
    <t>Freedom Consulting</t>
  </si>
  <si>
    <t>http://www.freedomconsultinggroup.com/</t>
  </si>
  <si>
    <t>https://www.google.com/search?sca_esv=565864698&amp;hl=en&amp;gl=us&amp;q=Freedom+Consulting&amp;sa=X&amp;ved=0ahUKEwjYjbGuxq6BAxXUF1kFHSihBwA4MhCYkAII1ws</t>
  </si>
  <si>
    <t>https://encrypted-tbn0.gstatic.com/images?q=tbn:ANd9GcRkn9i8WYmBEgUA7L-F72VBYjOhfjXeV5Y2ktru&amp;s=0</t>
  </si>
  <si>
    <t>HENSEL PHELPS</t>
  </si>
  <si>
    <t>http://www.henselphelps.com/</t>
  </si>
  <si>
    <t>https://www.google.com/search?sca_esv=589324365&amp;hl=en&amp;gl=us&amp;q=HENSEL+PHELPS&amp;sa=X&amp;ved=0ahUKEwi8tsaI4YGDAxUnkmoFHbgEBjo4bhCYkAIIpAo</t>
  </si>
  <si>
    <t>https://encrypted-tbn0.gstatic.com/images?q=tbn:ANd9GcTK-HcYQB94cAfAKEl7pPas1mUE8SFKyeFNOJRbplM&amp;s</t>
  </si>
  <si>
    <t>Zebrands</t>
  </si>
  <si>
    <t>https://www.google.com/search?hl=en&amp;gl=us&amp;q=Zebrands&amp;sa=X&amp;ved=0ahUKEwiIkPy7juf8AhXNk2oFHdzrDX04WhCYkAII6gs</t>
  </si>
  <si>
    <t>https://encrypted-tbn0.gstatic.com/images?q=tbn:ANd9GcRsqMP-eD9kmJPNOk8lodtdyVdQhgvJ6ztVxgNh7rE&amp;s</t>
  </si>
  <si>
    <t>E Quality Corporation</t>
  </si>
  <si>
    <t>http://www.e-qacorp.com/</t>
  </si>
  <si>
    <t>https://www.google.com/search?sca_esv=570580370&amp;gl=us&amp;hl=en&amp;q=E+Quality+Corporation&amp;sa=X&amp;ved=0ahUKEwjRhfjn29uBAxVkNlkFHYI9AY84MhCYkAIIyww</t>
  </si>
  <si>
    <t>https://encrypted-tbn0.gstatic.com/images?q=tbn:ANd9GcTWklmiC0MGo3hagJQxMwweguALz5U1eqmlQwzqJp6ohNuuMLSITW_07bU&amp;s</t>
  </si>
  <si>
    <t>American Systems Corporation</t>
  </si>
  <si>
    <t>http://www.americansystems.com/</t>
  </si>
  <si>
    <t>https://www.google.com/search?hl=en&amp;gl=us&amp;q=American+Systems+Corporation&amp;sa=X&amp;ved=0ahUKEwicyrHQmdb_AhVeEFkFHSr8Ac84ZBCYkAIIvg4</t>
  </si>
  <si>
    <t>https://encrypted-tbn0.gstatic.com/images?q=tbn:ANd9GcRt_Iiee39cUF4J0KmGkUFLzdXyfNH3AlNELD78ehQ&amp;s</t>
  </si>
  <si>
    <t>ConvenientMD</t>
  </si>
  <si>
    <t>https://www.google.com/search?hl=en&amp;gl=us&amp;q=ConvenientMD&amp;sa=X&amp;ved=0ahUKEwjW_pKMhuD-AhWeF1kFHXYaDOc4RhCYkAII3As</t>
  </si>
  <si>
    <t>Spencer Scott</t>
  </si>
  <si>
    <t>http://www.spencerscott.london/</t>
  </si>
  <si>
    <t>https://www.google.com/search?sca_esv=562982649&amp;gl=us&amp;hl=en&amp;q=Spencer+Scott&amp;sa=X&amp;ved=0ahUKEwizsb_VqpWBAxVlIUQIHaDQD1w4ChCYkAIIqgo</t>
  </si>
  <si>
    <t>FOSS</t>
  </si>
  <si>
    <t>https://www.google.com/search?sca_esv=569384727&amp;hl=en&amp;gl=us&amp;q=FOSS&amp;sa=X&amp;ved=0ahUKEwjIwYvCoM-BAxWXKEQIHVKUBXIQmJACCJsI</t>
  </si>
  <si>
    <t>SRS Distribution Inc.</t>
  </si>
  <si>
    <t>http://srsdistribution.com/</t>
  </si>
  <si>
    <t>https://www.google.com/search?sca_esv=587228370&amp;hl=en&amp;gl=us&amp;q=SRS+Distribution+Inc.&amp;sa=X&amp;ved=0ahUKEwiX7Jesk_CCAxXPlmoFHW6RDz84ZBCYkAIIyAw</t>
  </si>
  <si>
    <t>https://encrypted-tbn0.gstatic.com/images?q=tbn:ANd9GcQMHUThcjxMKHxAM3dMWHj___oLx817rChGd5Z7VqU&amp;s</t>
  </si>
  <si>
    <t>One Biosciences</t>
  </si>
  <si>
    <t>https://www.google.com/search?ucbcb=1&amp;gl=us&amp;hl=en&amp;q=One+Biosciences&amp;sa=X&amp;ved=0ahUKEwjl8aia-Mv-AhXwgIQIHR__Bmc4UBCYkAIIiws</t>
  </si>
  <si>
    <t>Virtual Tech Gurus</t>
  </si>
  <si>
    <t>https://www.google.com/search?sca_esv=577069831&amp;gl=us&amp;hl=en&amp;q=Virtual+Tech+Gurus&amp;sa=X&amp;ved=0ahUKEwjFjM7bxpWCAxXHD1kFHQIODzk4KBCYkAIIwgw</t>
  </si>
  <si>
    <t>https://encrypted-tbn0.gstatic.com/images?q=tbn:ANd9GcSUwhLhUVEhcEDs_c0BWG36r1_loG5BCi2JZchd&amp;s=0</t>
  </si>
  <si>
    <t>Licorne Society</t>
  </si>
  <si>
    <t>https://www.google.com/search?hl=en&amp;gl=us&amp;q=Licorne+Society&amp;sa=X&amp;ved=0ahUKEwi3lZCdl6H-AhWyElkFHQuUAisQmJACCMUL</t>
  </si>
  <si>
    <t>Jaywing</t>
  </si>
  <si>
    <t>http://www.jaywing.com/</t>
  </si>
  <si>
    <t>https://www.google.com/search?sca_esv=583899177&amp;gl=us&amp;hl=en&amp;q=Jaywing&amp;sa=X&amp;ved=0ahUKEwjT9Zme99GCAxVzE1kFHfQyCzo4ChCYkAII4go</t>
  </si>
  <si>
    <t>Central City Concern</t>
  </si>
  <si>
    <t>https://www.google.com/search?hl=en&amp;gl=us&amp;q=Central+City+Concern&amp;sa=X&amp;ved=0ahUKEwituIK5_q3_AhV7F1kFHS3YD7I4lgEQmJACCKsM</t>
  </si>
  <si>
    <t>https://encrypted-tbn0.gstatic.com/images?q=tbn:ANd9GcTdYT_-oHokIyck0_JUolL01z0vxXeimIfnJYByGN0&amp;s</t>
  </si>
  <si>
    <t>Oklahoma Blood Institute</t>
  </si>
  <si>
    <t>http://www.obi.org/</t>
  </si>
  <si>
    <t>https://www.google.com/search?sca_esv=583261567&amp;hl=en&amp;gl=us&amp;q=Oklahoma+Blood+Institute&amp;sa=X&amp;ved=0ahUKEwjY55WitsqCAxVwFVkFHTVGBas4KBCYkAIIpws</t>
  </si>
  <si>
    <t>https://encrypted-tbn0.gstatic.com/images?q=tbn:ANd9GcSgw1ofVgubPDfQ2Z0VFUqnpktFf6YNeKVBlIY1hHA&amp;s</t>
  </si>
  <si>
    <t>Centralized Accounting and Payroll/Personnel System</t>
  </si>
  <si>
    <t>https://www.google.com/search?hl=en&amp;gl=us&amp;q=Centralized+Accounting+and+Payroll/Personnel+System&amp;sa=X&amp;ved=0ahUKEwjPnffdnrD-AhWGTDABHQF3AFs4FBCYkAIInAw</t>
  </si>
  <si>
    <t>TRATON SE</t>
  </si>
  <si>
    <t>http://www.traton.com/</t>
  </si>
  <si>
    <t>https://www.google.com/search?hl=en&amp;gl=us&amp;q=TRATON+SE&amp;sa=X&amp;ved=0ahUKEwigkuzGy7r_AhW5L1kFHZhQAiAQmJACCMcL</t>
  </si>
  <si>
    <t>https://encrypted-tbn0.gstatic.com/images?q=tbn:ANd9GcTOpJv2qYYASC9TStgTh-PPSepYNCaxriI_x77Z&amp;s=0</t>
  </si>
  <si>
    <t>Prosperity Bancshares, Inc.</t>
  </si>
  <si>
    <t>http://www.prosperitybanktx.com/</t>
  </si>
  <si>
    <t>https://www.google.com/search?gl=us&amp;hl=en&amp;q=Prosperity+Bancshares,+Inc.&amp;sa=X&amp;ved=0ahUKEwjN0sWSqoX9AhVgkWoFHXZ5C94QmJACCN0M</t>
  </si>
  <si>
    <t>High 5 Games</t>
  </si>
  <si>
    <t>http://www.high5games.com/</t>
  </si>
  <si>
    <t>https://www.google.com/search?hl=en&amp;gl=us&amp;q=High+5+Games&amp;sa=X&amp;ved=0ahUKEwiv7fmcy4_-AhUqlIkEHdoWCo8QmJACCMoK</t>
  </si>
  <si>
    <t>https://encrypted-tbn0.gstatic.com/images?q=tbn:ANd9GcTnT-U0yoJMsNAg9yrXdt22iY8IxTx62Dbo_Zo_31Y&amp;s</t>
  </si>
  <si>
    <t>Recru</t>
  </si>
  <si>
    <t>https://www.google.com/search?hl=en&amp;gl=us&amp;q=Recru&amp;sa=X&amp;ved=0ahUKEwji_enAzoiAAxXDjYkEHcErCnQ4ChCYkAIInQ0</t>
  </si>
  <si>
    <t>https://encrypted-tbn0.gstatic.com/images?q=tbn:ANd9GcQFb7qnJBWWNwpMnmwQjwTBQbn7NdKtFFcLUaP5yNI&amp;s</t>
  </si>
  <si>
    <t>Texas Health Resources</t>
  </si>
  <si>
    <t>https://www.google.com/search?sca_esv=556658825&amp;gl=us&amp;hl=en&amp;q=Texas+Health+Resources&amp;sa=X&amp;ved=0ahUKEwjupuXUvNuAAxWyMDQIHWzeADw4MhCYkAIIwQw</t>
  </si>
  <si>
    <t>https://encrypted-tbn0.gstatic.com/images?q=tbn:ANd9GcTZ9_ygx60lTGYhbxeizD54h-xU8rkoaMXfuwVgG4Hzy70RPJPd7hsi&amp;s</t>
  </si>
  <si>
    <t>Tufts Health Plan</t>
  </si>
  <si>
    <t>http://www.tuftshealthplan.com/</t>
  </si>
  <si>
    <t>https://www.google.com/search?sca_esv=576391435&amp;hl=en&amp;gl=us&amp;q=Tufts+Health+Plan&amp;sa=X&amp;ved=0ahUKEwjJmIjcwpCCAxWQBEQIHf7MCV84MhCYkAIIqgs</t>
  </si>
  <si>
    <t>Mueller Water Products, Inc</t>
  </si>
  <si>
    <t>https://www.google.com/search?hl=en&amp;gl=us&amp;q=Mueller+Water+Products,+Inc&amp;sa=X&amp;ved=0ahUKEwji6dj6_Mj8AhX1F1kFHW7JCPcQmJACCM8K</t>
  </si>
  <si>
    <t>https://encrypted-tbn0.gstatic.com/images?q=tbn:ANd9GcT4nGtMzRID5zNziluz5UDEVkg3z9G9oK2uJD6L&amp;s=0</t>
  </si>
  <si>
    <t>Justremote</t>
  </si>
  <si>
    <t>https://www.google.com/search?sca_esv=580774379&amp;gl=us&amp;hl=en&amp;q=Justremote&amp;sa=X&amp;ved=0ahUKEwijiPf2pbaCAxUTkYkEHYhSCLkQmJACCPkK</t>
  </si>
  <si>
    <t>DrÃ¤gerwerk AG &amp; Co. KGaA</t>
  </si>
  <si>
    <t>https://www.google.com/search?gl=us&amp;hl=en&amp;q=Dr%C3%A4gerwerk+AG+%26+Co.+KGaA&amp;sa=X&amp;ved=0ahUKEwjer_ep3tj_AhVNPkQIHVcoAfI4FBCYkAIIww0</t>
  </si>
  <si>
    <t>CONTAX</t>
  </si>
  <si>
    <t>http://www.contaxcameras.co.uk/</t>
  </si>
  <si>
    <t>https://www.google.com/search?q=CONTAX&amp;sa=X&amp;ved=0ahUKEwi3lN726rT8AhWqg2oFHWweCTIQmJACCPMM</t>
  </si>
  <si>
    <t>https://encrypted-tbn0.gstatic.com/images?q=tbn:ANd9GcSKPiAwXC6p7_wQv8ifTXuIolfUuAp6F8GwOlGz&amp;s=0</t>
  </si>
  <si>
    <t>Hilti Deutschland</t>
  </si>
  <si>
    <t>https://www.google.com/search?gl=us&amp;hl=en&amp;q=Hilti+Deutschland&amp;sa=X&amp;ved=0ahUKEwiKtOTskZf-AhUpVTABHdJDDFk4ChCYkAIIkgw</t>
  </si>
  <si>
    <t>https://encrypted-tbn0.gstatic.com/images?q=tbn:ANd9GcRAXZXsLDOemiu_n79Ig3wOaCF7CupluICCJXqZFzc&amp;s</t>
  </si>
  <si>
    <t>Niktor</t>
  </si>
  <si>
    <t>https://www.google.com/search?sca_esv=569660528&amp;gl=us&amp;hl=en&amp;q=Niktor&amp;sa=X&amp;ved=0ahUKEwiCxaej2NGBAxWHFFkFHVcxDFg4qgEQmJACCN4K</t>
  </si>
  <si>
    <t>https://encrypted-tbn0.gstatic.com/images?q=tbn:ANd9GcQZLRGl74NhTs1AEVVJC8OV0Ey7XRzIFfln7ipp_8E&amp;s</t>
  </si>
  <si>
    <t>SNC-Lavalin Group Inc.</t>
  </si>
  <si>
    <t>https://www.google.com/search?hl=en&amp;gl=us&amp;q=SNC-Lavalin+Group+Inc.&amp;sa=X&amp;ved=0ahUKEwjLzMfX78b-AhXsK1kFHTfXDwM4ChCYkAII4w0</t>
  </si>
  <si>
    <t>Metagenomi</t>
  </si>
  <si>
    <t>http://metagenomi.co/</t>
  </si>
  <si>
    <t>https://www.google.com/search?q=Metagenomi&amp;sa=X&amp;ved=0ahUKEwjitbGyrrL8AhV5F1kFHROrCN44ggEQmJACCNYK</t>
  </si>
  <si>
    <t>https://encrypted-tbn0.gstatic.com/images?q=tbn:ANd9GcTb8hu5iHNIgFw3rY-QwMUEhx6vUxxmcr9JmAIKJ0g&amp;s</t>
  </si>
  <si>
    <t>Sconcept</t>
  </si>
  <si>
    <t>https://www.google.com/search?gl=us&amp;hl=en&amp;q=Sconcept&amp;sa=X&amp;ved=0ahUKEwjc3K34-6P_AhVGQjABHZyeAfk4KBCYkAII3gw</t>
  </si>
  <si>
    <t>g2o</t>
  </si>
  <si>
    <t>https://www.google.com/search?q=g2o&amp;sa=X&amp;ved=0ahUKEwjzv_Xl_oWAAxW6mYkEHQyFD0I4UBCYkAIIig4</t>
  </si>
  <si>
    <t>https://encrypted-tbn0.gstatic.com/images?q=tbn:ANd9GcRnzhXuVMm_QGqmmxzHu7U3Gr_g2m_jv-qJmJVccWo&amp;s</t>
  </si>
  <si>
    <t>TR V.I.C Viterie Italia Centrale, S.p.A</t>
  </si>
  <si>
    <t>http://www.trvic.it/</t>
  </si>
  <si>
    <t>https://www.google.com/search?sca_esv=581440190&amp;gl=us&amp;hl=en&amp;q=TR+V.I.C+Viterie+Italia+Centrale,+S.p.A&amp;sa=X&amp;ved=0ahUKEwjNhZK0qruCAxXuvokEHWaCAd0QmJACCPYN</t>
  </si>
  <si>
    <t>Parsyl</t>
  </si>
  <si>
    <t>https://www.google.com/search?gl=us&amp;hl=en&amp;q=Parsyl&amp;sa=X&amp;ved=0ahUKEwj0kOSQgLD9AhWckYkEHUxPCIs4PBCYkAIIxwo</t>
  </si>
  <si>
    <t>OTCF S.A.</t>
  </si>
  <si>
    <t>http://4f.com.pl/</t>
  </si>
  <si>
    <t>https://www.google.com/search?sca_esv=580393850&amp;hl=en&amp;gl=us&amp;q=OTCF+S.A.&amp;sa=X&amp;ved=0ahUKEwjgzOiI5bOCAxWeCnkGHVlMCGkQmJACCLwL</t>
  </si>
  <si>
    <t>Teradata Aggregated</t>
  </si>
  <si>
    <t>https://www.google.com/search?sca_esv=593529204&amp;hl=en&amp;gl=us&amp;q=Teradata+Aggregated&amp;sa=X&amp;ved=0ahUKEwj2zK7K-KmDAxWbrYkEHS7fBDUQmJACCIcK</t>
  </si>
  <si>
    <t>Notable</t>
  </si>
  <si>
    <t>https://www.google.com/search?gl=us&amp;hl=en&amp;q=Notable&amp;sa=X&amp;ved=0ahUKEwi5tZWA49_9AhU6TjABHet4Dp8QmJACCJIK</t>
  </si>
  <si>
    <t>https://encrypted-tbn0.gstatic.com/images?q=tbn:ANd9GcQUjMMab-890aVJHvjK1yfRK41GrrGMtHN5fHE41M4&amp;s</t>
  </si>
  <si>
    <t>The E.W. Scripps Company</t>
  </si>
  <si>
    <t>http://www.scripps.com/</t>
  </si>
  <si>
    <t>https://www.google.com/search?hl=en&amp;gl=us&amp;q=The+E.W.+Scripps+Company&amp;sa=X&amp;ved=0ahUKEwjIsYaNipL-AhW8EVkFHR3dASA4lgEQmJACCJMM</t>
  </si>
  <si>
    <t>https://encrypted-tbn0.gstatic.com/images?q=tbn:ANd9GcTUaOkrtJ9_D5NjibADUK8ReV7HtFFPoDeTqDBOJWo&amp;s</t>
  </si>
  <si>
    <t>Acetech Group Corporation</t>
  </si>
  <si>
    <t>https://www.google.com/search?sca_esv=588279375&amp;gl=us&amp;hl=en&amp;q=Acetech+Group+Corporation&amp;sa=X&amp;ved=0ahUKEwi64JDwkvqCAxWulIkEHXKaDyI4ggEQmJACCM0M</t>
  </si>
  <si>
    <t>https://encrypted-tbn0.gstatic.com/images?q=tbn:ANd9GcT2a-1jxp9fn49OBm_BLYpnDbDhA0cNT5vH3wypZhI&amp;s</t>
  </si>
  <si>
    <t>OMMAX GmbH</t>
  </si>
  <si>
    <t>https://www.google.com/search?sca_esv=591779389&amp;gl=us&amp;hl=en&amp;q=OMMAX+GmbH&amp;sa=X&amp;ved=0ahUKEwjJj4XZqpiDAxXUC3kGHTruDg84HhCYkAIIoA0</t>
  </si>
  <si>
    <t>https://encrypted-tbn0.gstatic.com/images?q=tbn:ANd9GcSrOoC_wos5GqYiddIft9hxL17UtobUp547R9HLEwc&amp;s</t>
  </si>
  <si>
    <t>Austria, United Kingdom</t>
  </si>
  <si>
    <t>https://www.google.com/search?sca_esv=563943516&amp;gl=us&amp;hl=en&amp;q=Austria,+United+Kingdom&amp;sa=X&amp;ved=0ahUKEwir6aaK-ZyBAxW1k2oFHbiTC1k4RhCYkAII4ww</t>
  </si>
  <si>
    <t>Vorwerk Deutschland Stiftung &amp; Co. Kg</t>
  </si>
  <si>
    <t>https://www.google.com/search?sca_esv=567185982&amp;hl=en&amp;gl=us&amp;q=Vorwerk+Deutschland+Stiftung+%26+Co.+Kg&amp;sa=X&amp;ved=0ahUKEwjXpOCnhruBAxV9FFkFHS-mBtE4FBCYkAII7Qw</t>
  </si>
  <si>
    <t>Bailey Information Technology Consultants, LLC.</t>
  </si>
  <si>
    <t>https://www.google.com/search?hl=en&amp;gl=us&amp;q=Bailey+Information+Technology+Consultants,+LLC.&amp;sa=X&amp;ved=0ahUKEwjq_MaM9eT9AhXUFFkFHfJwAQQ4MhCYkAIInQ0</t>
  </si>
  <si>
    <t>Path Solutions</t>
  </si>
  <si>
    <t>http://www.pathsolutions.com/</t>
  </si>
  <si>
    <t>https://www.google.com/search?hl=en&amp;gl=us&amp;q=Path+Solutions&amp;sa=X&amp;ved=0ahUKEwigppX-wcyAAxXiEFkFHWhxAE8QmJACCN4L</t>
  </si>
  <si>
    <t>https://encrypted-tbn0.gstatic.com/images?q=tbn:ANd9GcTh7rhIqrXy7Z53eIGqknmv5P7UkIAIPVMuOEqSumY&amp;s</t>
  </si>
  <si>
    <t>Prorize LLC</t>
  </si>
  <si>
    <t>https://www.google.com/search?sca_esv=579068902&amp;gl=us&amp;hl=en&amp;q=Prorize+LLC&amp;sa=X&amp;ved=0ahUKEwisy56hmqeCAxV8g4kEHRMFBOsQmJACCOQI</t>
  </si>
  <si>
    <t>https://encrypted-tbn0.gstatic.com/images?q=tbn:ANd9GcTriiePxXjXzbugk3Dg5qg7G9npe16TWU0rmYVziyg&amp;s</t>
  </si>
  <si>
    <t>Palo Alto Veterans Institute for Research (PAVIR)</t>
  </si>
  <si>
    <t>https://www.google.com/search?hl=en&amp;gl=us&amp;q=Palo+Alto+Veterans+Institute+for+Research+(PAVIR)&amp;sa=X&amp;ved=0ahUKEwjxl_uy5Yz9AhW6KlkFHX-kBXY4FBCYkAII0Qk</t>
  </si>
  <si>
    <t>Gro HR Consulting</t>
  </si>
  <si>
    <t>https://www.google.com/search?hl=en&amp;gl=us&amp;q=Gro+HR+Consulting&amp;sa=X&amp;ved=0ahUKEwibv5HEy-z-AhWCFFkFHa4-ByQQmJACCJYL</t>
  </si>
  <si>
    <t>Infraxcode</t>
  </si>
  <si>
    <t>https://www.google.com/search?hl=en&amp;gl=us&amp;q=Infraxcode&amp;sa=X&amp;ved=0ahUKEwi47oTxrpL_AhVrEFkFHWhYC-I4HhCYkAIItAs</t>
  </si>
  <si>
    <t>Evergreen</t>
  </si>
  <si>
    <t>https://www.google.com/search?sca_esv=5f286bba96fb7c60&amp;gl=us&amp;hl=en&amp;q=Evergreen&amp;sa=X&amp;ved=0ahUKEwiq8enx_4OCAxVdTDABHcCZCM04ggEQmJACCPAO</t>
  </si>
  <si>
    <t>https://encrypted-tbn0.gstatic.com/images?q=tbn:ANd9GcT_d6-mO6yzk5APD6BTCcuRuAKjjdU3Kz_VFAUchyM&amp;s</t>
  </si>
  <si>
    <t>Haystack</t>
  </si>
  <si>
    <t>https://www.google.com/search?hl=en&amp;gl=us&amp;q=Haystack&amp;sa=X&amp;ved=0ahUKEwjj5vy6gNP8AhXNMlkFHTcJAEU4ChCYkAIIiAs</t>
  </si>
  <si>
    <t>Dentsu, Inc.</t>
  </si>
  <si>
    <t>https://www.google.com/search?hl=en&amp;gl=us&amp;q=Dentsu,+Inc.&amp;sa=X&amp;ved=0ahUKEwj5utv2re__AhUBFlkFHb32DNM4HhCYkAIIvgk</t>
  </si>
  <si>
    <t>SoundThinking</t>
  </si>
  <si>
    <t>http://www.shotspotter.com/</t>
  </si>
  <si>
    <t>https://www.google.com/search?sca_esv=564926619&amp;gl=us&amp;hl=en&amp;q=SoundThinking&amp;sa=X&amp;ved=0ahUKEwi9xoXF9KaBAxUsEmIAHVqSC3o4FBCYkAIIgw0</t>
  </si>
  <si>
    <t>https://encrypted-tbn0.gstatic.com/images?q=tbn:ANd9GcSDD1b8HPtKAELzMrNEKUqHJXE0XwtrgsGmicXD&amp;s=0</t>
  </si>
  <si>
    <t>Digital Power B.V. -</t>
  </si>
  <si>
    <t>https://www.google.com/search?hl=en&amp;gl=us&amp;q=Digital+Power+B.V.+-&amp;sa=X&amp;ved=0ahUKEwi4-YjJ14j9AhXmD1kFHY6wDpYQmJACCJEM</t>
  </si>
  <si>
    <t>Ntirety</t>
  </si>
  <si>
    <t>https://www.google.com/search?q=Ntirety&amp;sa=X&amp;ved=0ahUKEwiw68il3aj-AhWMMlkFHWqoB6sQmJACCIsH</t>
  </si>
  <si>
    <t>Avanista</t>
  </si>
  <si>
    <t>https://www.google.com/search?hl=en&amp;gl=us&amp;q=Avanista&amp;sa=X&amp;ved=0ahUKEwiilfbfkJf-AhXkF1kFHc-9AUoQmJACCJwN</t>
  </si>
  <si>
    <t>Ethan</t>
  </si>
  <si>
    <t>https://www.google.com/search?sca_esv=583899177&amp;gl=us&amp;hl=en&amp;q=Ethan&amp;sa=X&amp;ved=0ahUKEwjmtrum99GCAxVKE1kFHbrqAjw4ChCYkAIIig0</t>
  </si>
  <si>
    <t>US Software Solutions</t>
  </si>
  <si>
    <t>https://www.google.com/search?sca_esv=580393850&amp;hl=en&amp;gl=us&amp;q=US+Software+Solutions&amp;sa=X&amp;ved=0ahUKEwjp6M3i67OCAxUvF1kFHUnZAjUQmJACCKwJ</t>
  </si>
  <si>
    <t>EDR Technology</t>
  </si>
  <si>
    <t>https://www.google.com/search?gl=us&amp;hl=en&amp;q=EDR+Technology&amp;sa=X&amp;ved=0ahUKEwi_l9_82cv9AhVpmGoFHW6_DsM4HhCYkAII3Qw</t>
  </si>
  <si>
    <t>Neos Consulting Group</t>
  </si>
  <si>
    <t>http://www.neosconsulting.com/</t>
  </si>
  <si>
    <t>https://www.google.com/search?hl=en&amp;gl=us&amp;q=Neos+Consulting+Group&amp;sa=X&amp;ved=0ahUKEwjEgezHzoiAAxUBD1kFHe5WCgA4MhCYkAIIyAw</t>
  </si>
  <si>
    <t>https://encrypted-tbn0.gstatic.com/images?q=tbn:ANd9GcRBsgRPsyJdng8Gs21jgrfd5KLRviEFR8QunC7nD_Q&amp;s</t>
  </si>
  <si>
    <t>uniform plus</t>
  </si>
  <si>
    <t>https://www.google.com/search?sca_esv=594692341&amp;hl=en&amp;gl=us&amp;q=uniform+plus&amp;sa=X&amp;ved=0ahUKEwjOmPDegrmDAxX5lmoFHSbPDqIQmJACCLoJ</t>
  </si>
  <si>
    <t>vrdella</t>
  </si>
  <si>
    <t>https://www.google.com/search?hl=en&amp;gl=us&amp;q=vrdella&amp;sa=X&amp;ved=0ahUKEwiM0aex5rCAAxW3lWoFHTvBBxUQmJACCNUJ</t>
  </si>
  <si>
    <t>Enlyft</t>
  </si>
  <si>
    <t>https://www.google.com/search?sca_esv=580046813&amp;hl=en&amp;gl=us&amp;q=Enlyft&amp;sa=X&amp;ved=0ahUKEwjp-d-yqbGCAxV5FFkFHUVHCgA4WhCYkAII4wo</t>
  </si>
  <si>
    <t>https://encrypted-tbn0.gstatic.com/images?q=tbn:ANd9GcRt4Zc1RL_qszoPeWA0Q04vfEBSfOnNzHrdYqpnVsw&amp;s</t>
  </si>
  <si>
    <t>Brothers Consulting</t>
  </si>
  <si>
    <t>https://www.google.com/search?sca_esv=566842583&amp;hl=en&amp;gl=us&amp;q=Brothers+Consulting&amp;sa=X&amp;ved=0ahUKEwjHsdDKwriBAxWMMVkFHV0pDcE4RhCYkAIIlgo</t>
  </si>
  <si>
    <t>https://encrypted-tbn0.gstatic.com/images?q=tbn:ANd9GcQh0BQnXmyygAgwWTtYALbwnXv6G47b6yKzYlCUvuk&amp;s</t>
  </si>
  <si>
    <t>RWA.xyz</t>
  </si>
  <si>
    <t>http://www.rwa.xyz/</t>
  </si>
  <si>
    <t>https://www.google.com/search?gl=us&amp;hl=en&amp;q=RWA.xyz&amp;sa=X&amp;ved=0ahUKEwjMo53m7-L_AhXjEFkFHWZlBQQ4oAEQmJACCJgK</t>
  </si>
  <si>
    <t>https://encrypted-tbn0.gstatic.com/images?q=tbn:ANd9GcQ-f73ycLGvr5L73zuVpbuiuvSRvS96Wz9THikSMl0&amp;s</t>
  </si>
  <si>
    <t>PlusServer GmbH</t>
  </si>
  <si>
    <t>http://www.plusserver.com/</t>
  </si>
  <si>
    <t>https://www.google.com/search?hl=en&amp;gl=us&amp;q=PlusServer+GmbH&amp;sa=X&amp;ved=0ahUKEwjd4dqIwtj-AhXglIkEHT_WD1Q4HhCYkAIIwgw</t>
  </si>
  <si>
    <t>PXP</t>
  </si>
  <si>
    <t>https://www.google.com/search?hl=en&amp;gl=us&amp;q=PXP&amp;sa=X&amp;ved=0ahUKEwio8czohbP_AhXhQjABHYimDu8QmJACCJAK</t>
  </si>
  <si>
    <t>https://encrypted-tbn0.gstatic.com/images?q=tbn:ANd9GcTLZANQR10nFa7PTj0VPsDIAshPxrwzdrEwbDgOEmo&amp;s</t>
  </si>
  <si>
    <t>Ibn Sina Pharma</t>
  </si>
  <si>
    <t>http://www.ibnsinapharma.com/</t>
  </si>
  <si>
    <t>https://www.google.com/search?gl=us&amp;hl=en&amp;q=Ibn+Sina+Pharma&amp;sa=X&amp;ved=0ahUKEwi5haDCrbiAAxXiF1kFHcY-DNYQmJACCM0I</t>
  </si>
  <si>
    <t>https://encrypted-tbn0.gstatic.com/images?q=tbn:ANd9GcSgp6Be5DBZffzzx3oYSq4tSZGg2iplNhQy-J6N&amp;s=0</t>
  </si>
  <si>
    <t>WEB Windenergie AG</t>
  </si>
  <si>
    <t>http://www.windenergie.at/</t>
  </si>
  <si>
    <t>https://www.google.com/search?gl=us&amp;hl=en&amp;q=WEB+Windenergie+AG&amp;sa=X&amp;ved=0ahUKEwi55v705d3_AhU6j4kEHYzSDMAQmJACCPsN</t>
  </si>
  <si>
    <t>https://encrypted-tbn0.gstatic.com/images?q=tbn:ANd9GcT2-VpJsCCq_Mu4H_FH-iV2BcjhL3t6nzyOMsJQ&amp;s=0</t>
  </si>
  <si>
    <t>Imaginary Cloud</t>
  </si>
  <si>
    <t>https://www.google.com/search?hl=en&amp;gl=us&amp;q=Imaginary+Cloud&amp;sa=X&amp;ved=0ahUKEwihwve05PH-AhXMVTABHStYAx44ChCYkAIIuQs</t>
  </si>
  <si>
    <t>https://encrypted-tbn0.gstatic.com/images?q=tbn:ANd9GcRRqRjtPmjo3mkyEI9V8WsoXYb8hqtvRj_ZuESjFTk&amp;s</t>
  </si>
  <si>
    <t>Canadian Air Transport Security Authority</t>
  </si>
  <si>
    <t>http://www.catsa-acsta.gc.ca/</t>
  </si>
  <si>
    <t>https://www.google.com/search?sca_esv=572454954&amp;gl=us&amp;hl=en&amp;q=Canadian+Air+Transport+Security+Authority&amp;sa=X&amp;ved=0ahUKEwiyvvKoqe2BAxXRMVkFHdymDJ04MhCYkAIIwg4</t>
  </si>
  <si>
    <t>https://encrypted-tbn0.gstatic.com/images?q=tbn:ANd9GcTqilynvgJMcwHm8375RbG50hxEQBfom5gVUs9l&amp;s=0</t>
  </si>
  <si>
    <t>C2R Ventures</t>
  </si>
  <si>
    <t>https://www.google.com/search?sca_esv=588643820&amp;hl=en&amp;gl=us&amp;q=C2R+Ventures&amp;sa=X&amp;ved=0ahUKEwjHoLTA1PyCAxWUElkFHUklD144ZBCYkAII1Ao</t>
  </si>
  <si>
    <t>Marma Consultancy &amp; Innovations</t>
  </si>
  <si>
    <t>https://www.google.com/search?sca_esv=569062438&amp;hl=en&amp;gl=us&amp;q=Marma+Consultancy+%26+Innovations&amp;sa=X&amp;ved=0ahUKEwjxnen60syBAxWgDkQIHe1ICWk4ChCYkAIIwAs</t>
  </si>
  <si>
    <t>VLAAMS INSTITUUT VOOR DE ZEE</t>
  </si>
  <si>
    <t>https://www.google.com/search?ucbcb=1&amp;hl=en&amp;gl=us&amp;q=VLAAMS+INSTITUUT+VOOR+DE+ZEE&amp;sa=X&amp;ved=0ahUKEwiRutPhs8H8AhUKiFwKHSEzDvQQmJACCJUM</t>
  </si>
  <si>
    <t>Descartes Labs</t>
  </si>
  <si>
    <t>http://www.descarteslabs.com/</t>
  </si>
  <si>
    <t>https://www.google.com/search?hl=en&amp;gl=us&amp;q=Descartes+Labs&amp;sa=X&amp;ved=0ahUKEwiix6SuzOn8AhU6TDABHTf6AhU4FBCYkAIIlQs</t>
  </si>
  <si>
    <t>https://encrypted-tbn0.gstatic.com/images?q=tbn:ANd9GcSSdDiwYF6sUYhDNejJu5GMNkW67IhiVRQN7uLO6Qc&amp;s</t>
  </si>
  <si>
    <t>aeros</t>
  </si>
  <si>
    <t>https://www.google.com/search?gl=us&amp;hl=en&amp;q=aeros&amp;sa=X&amp;ved=0ahUKEwiCgozlkeL8AhX9FVkFHQa8BBQ4ChCYkAII-ws</t>
  </si>
  <si>
    <t>Coastal Medical</t>
  </si>
  <si>
    <t>https://www.google.com/search?gl=us&amp;hl=en&amp;q=Coastal+Medical&amp;sa=X&amp;ved=0ahUKEwjk49CS6ZT_AhVFGFkFHTUyBCA4eBCYkAIIlQw</t>
  </si>
  <si>
    <t>United Nations Joint Staff Pension Fund</t>
  </si>
  <si>
    <t>http://www.unjspf.org/</t>
  </si>
  <si>
    <t>https://www.google.com/search?sca_esv=575393305&amp;hl=en&amp;gl=us&amp;q=United+Nations+Joint+Staff+Pension+Fund&amp;sa=X&amp;ved=0ahUKEwitver4vYaCAxUylGoFHVeQCeA4HhCYkAIIiAs</t>
  </si>
  <si>
    <t>SQA Solution</t>
  </si>
  <si>
    <t>https://www.google.com/search?gl=us&amp;hl=en&amp;q=SQA+Solution&amp;sa=X&amp;ved=0ahUKEwiFs4bGxN_8AhXBj2oFHSQ3B3g4ChCYkAIIjAw</t>
  </si>
  <si>
    <t>https://encrypted-tbn0.gstatic.com/images?q=tbn:ANd9GcQj9OEhtuifbTRMbgqYVFm_figOswdMhG2l8-Lmm3Q&amp;s</t>
  </si>
  <si>
    <t>Aventura Consultants</t>
  </si>
  <si>
    <t>https://www.google.com/search?sca_esv=566842583&amp;hl=en&amp;gl=us&amp;q=Aventura+Consultants&amp;sa=X&amp;ved=0ahUKEwi7_PbAxbiBAxV8lWoFHZpbAGYQmJACCNcF</t>
  </si>
  <si>
    <t>Trellis</t>
  </si>
  <si>
    <t>https://www.google.com/search?hl=en&amp;gl=us&amp;q=Trellis&amp;sa=X&amp;ved=0ahUKEwipvLGI2dD9AhXmVTABHWzgDHw4HhCYkAIIzwk</t>
  </si>
  <si>
    <t>https://encrypted-tbn0.gstatic.com/images?q=tbn:ANd9GcT6n81LbxbR3iCEYRlGFgwFjMDdYE2hTWwj4ZWjdFY&amp;s</t>
  </si>
  <si>
    <t>Vinovest</t>
  </si>
  <si>
    <t>https://www.google.com/search?hl=en&amp;gl=us&amp;q=Vinovest&amp;sa=X&amp;ved=0ahUKEwjJ446j8un9AhUBj4kEHaIRDqEQmJACCKEL</t>
  </si>
  <si>
    <t>ClearpointCo</t>
  </si>
  <si>
    <t>https://www.google.com/search?hl=en&amp;gl=us&amp;q=ClearpointCo&amp;sa=X&amp;ved=0ahUKEwjdrtet4dj_AhVGlokEHZH1Cz44eBCYkAII3Ao</t>
  </si>
  <si>
    <t>https://encrypted-tbn0.gstatic.com/images?q=tbn:ANd9GcR2dRCoxDy4B3qS7zUJ2BvTVmBlMoLGLF11YRxhR4M&amp;s</t>
  </si>
  <si>
    <t>Kelly UK &amp; Ireland</t>
  </si>
  <si>
    <t>https://www.google.com/search?hl=en&amp;gl=us&amp;q=Kelly+UK+%26+Ireland&amp;sa=X&amp;ved=0ahUKEwjk_e3V6f38AhW8MVkFHQZVC7U4KBCYkAIItwk</t>
  </si>
  <si>
    <t>Razer (Asia-Pacific) Pte Ltd</t>
  </si>
  <si>
    <t>https://www.google.com/search?sca_esv=589698990&amp;hl=en&amp;gl=us&amp;q=Razer+(Asia-Pacific)+Pte+Ltd&amp;sa=X&amp;ved=0ahUKEwjJgeSO3oaDAxWTg4kEHYFBBYkQmJACCPIL</t>
  </si>
  <si>
    <t>trive</t>
  </si>
  <si>
    <t>https://www.google.com/search?sca_esv=f84d5352022238d2&amp;sca_upv=1&amp;hl=en&amp;gl=us&amp;q=trive&amp;sa=X&amp;ved=0ahUKEwiLi9Obtp2DAxV-VzABHeJHCKIQmJACCKkK</t>
  </si>
  <si>
    <t>Scotiabank Jobs</t>
  </si>
  <si>
    <t>https://www.google.com/search?hl=en&amp;gl=us&amp;q=Scotiabank+Jobs&amp;sa=X&amp;ved=0ahUKEwiqkPHkke_-AhWaEFkFHdSqDYo4HhCYkAIIngs</t>
  </si>
  <si>
    <t>é‹é”å·¥ç¨‹(é¦™æ¸¯)æœ‰é™å…¬å¸ VANTAGE ENGINEERING (HONG KONG) LIMITED</t>
  </si>
  <si>
    <t>https://www.google.com/search?sca_esv=585365268&amp;gl=us&amp;hl=en&amp;q=%E9%81%8B%E9%81%94%E5%B7%A5%E7%A8%8B(%E9%A6%99%E6%B8%AF)%E6%9C%89%E9%99%90%E5%85%AC%E5%8F%B8+VANTAGE+ENGINEERING+(HONG+KONG)+LIMITED&amp;sa=X&amp;ved=0ahUKEwiSuZCohuGCAxWtkokEHUkaCMsQmJACCPcK</t>
  </si>
  <si>
    <t>Veracity Solutions Inc</t>
  </si>
  <si>
    <t>https://www.google.com/search?sca_esv=559310888&amp;gl=us&amp;hl=en&amp;q=Veracity+Solutions+Inc&amp;sa=X&amp;ved=0ahUKEwiP5vjLj_KAAxUKMVkFHXx2CwA4ChCYkAIIrAs</t>
  </si>
  <si>
    <t>GRASPED Digital</t>
  </si>
  <si>
    <t>https://www.google.com/search?hl=en&amp;gl=us&amp;q=GRASPED+Digital&amp;sa=X&amp;ved=0ahUKEwi4347u0sb9AhWanGoFHeiWB544ChCYkAIIzQw</t>
  </si>
  <si>
    <t>Ghirardelli Chocolate Company</t>
  </si>
  <si>
    <t>http://www.ghirardelli.com/</t>
  </si>
  <si>
    <t>https://www.google.com/search?hl=en&amp;gl=us&amp;q=Ghirardelli+Chocolate+Company&amp;sa=X&amp;ved=0ahUKEwih4tzevKb_AhWpFVkFHWAKC9c4lgEQmJACCIwK</t>
  </si>
  <si>
    <t>https://encrypted-tbn0.gstatic.com/images?q=tbn:ANd9GcR0v0HrlqwV1ILDF-em56Zh7LlRaui38MuADB8kG94&amp;s</t>
  </si>
  <si>
    <t>ClosedLoop.ai</t>
  </si>
  <si>
    <t>https://www.google.com/search?gl=us&amp;hl=en&amp;q=ClosedLoop.ai&amp;sa=X&amp;ved=0ahUKEwi68O_jnID9AhVrEVkFHRyTAss4ChCYkAIIig0</t>
  </si>
  <si>
    <t>Scandic hotels</t>
  </si>
  <si>
    <t>https://www.google.com/search?sca_esv=573394023&amp;gl=us&amp;hl=en&amp;q=Scandic+hotels&amp;sa=X&amp;ved=0ahUKEwjZ-ra5-PSBAxWUK1kFHXAzBsIQmJACCLIM</t>
  </si>
  <si>
    <t>Orion Engineered Carbons</t>
  </si>
  <si>
    <t>https://www.google.com/search?hl=en&amp;gl=us&amp;q=Orion+Engineered+Carbons&amp;sa=X&amp;ved=0ahUKEwjG-96O-8v-AhWMfzABHdTFCVUQmJACCL8N</t>
  </si>
  <si>
    <t>Peabody Properties, Inc.</t>
  </si>
  <si>
    <t>http://www.peabodyproperties.com/</t>
  </si>
  <si>
    <t>https://www.google.com/search?gl=us&amp;hl=en&amp;q=Peabody+Properties,+Inc.&amp;sa=X&amp;ved=0ahUKEwi6zIG3k6SAAxWhFlkFHewiCjg4UBCYkAIIpgo</t>
  </si>
  <si>
    <t>Disruptive Solutions</t>
  </si>
  <si>
    <t>http://www.disruptive-sol.com/</t>
  </si>
  <si>
    <t>https://www.google.com/search?sca_esv=586190494&amp;gl=us&amp;hl=en&amp;q=Disruptive+Solutions&amp;sa=X&amp;ved=0ahUKEwify-SHxuiCAxVfEVkFHZJHDS0QmJACCOkN</t>
  </si>
  <si>
    <t>SmartLight Analytics, LLC</t>
  </si>
  <si>
    <t>https://www.google.com/search?sca_esv=571814303&amp;hl=en&amp;gl=us&amp;q=SmartLight+Analytics,+LLC&amp;sa=X&amp;ved=0ahUKEwjbv-uGpuiBAxXJKDQIHYbiA4w4ChCYkAIIkQw</t>
  </si>
  <si>
    <t>Sulekha.com Client - CyberCoders</t>
  </si>
  <si>
    <t>https://www.google.com/search?hl=en&amp;gl=us&amp;q=Sulekha.com+Client+-+CyberCoders&amp;sa=X&amp;ved=0ahUKEwjg-Z6ns579AhVcFlkFHbeZBo84MhCYkAIIhQo</t>
  </si>
  <si>
    <t>Nationwide IT Services</t>
  </si>
  <si>
    <t>https://www.google.com/search?q=Nationwide+IT+Services&amp;sa=X&amp;ved=0ahUKEwis2rTZhq7_AhXQD1kFHVlrAEo4FBCYkAIIvA0</t>
  </si>
  <si>
    <t>Faber</t>
  </si>
  <si>
    <t>https://www.google.com/search?sca_esv=562289703&amp;hl=en&amp;gl=us&amp;q=Faber&amp;sa=X&amp;ved=0ahUKEwjzjbih6o2BAxW9EVkFHbexAko4HhCYkAIIjgs</t>
  </si>
  <si>
    <t>GroIntern</t>
  </si>
  <si>
    <t>https://www.google.com/search?sca_esv=564268709&amp;gl=us&amp;hl=en&amp;q=GroIntern&amp;sa=X&amp;ved=0ahUKEwjj8ISi86GBAxV-LFkFHeDhBI0QmJACCNYK</t>
  </si>
  <si>
    <t>Solek</t>
  </si>
  <si>
    <t>http://www.solek.com/</t>
  </si>
  <si>
    <t>https://www.google.com/search?sca_esv=573553702&amp;gl=us&amp;hl=en&amp;q=Solek&amp;sa=X&amp;ved=0ahUKEwjh5eXQtPeBAxUAJkQIHf04A5MQmJACCOQL</t>
  </si>
  <si>
    <t>Urban Utilities</t>
  </si>
  <si>
    <t>http://urbanutilities.com.au/</t>
  </si>
  <si>
    <t>https://www.google.com/search?hl=en&amp;gl=us&amp;q=Urban+Utilities&amp;sa=X&amp;ved=0ahUKEwiwsKydj9j8AhU6g4kEHb8hBp84HhCYkAII6Qk</t>
  </si>
  <si>
    <t>GPC GLOBAL TECHNOLOGY CENTER</t>
  </si>
  <si>
    <t>https://www.google.com/search?sca_esv=558984878&amp;gl=us&amp;hl=en&amp;q=GPC+GLOBAL+TECHNOLOGY+CENTER&amp;sa=X&amp;ved=0ahUKEwis0OvC0O-AAxXIF1kFHSz2A8EQmJACCOAK</t>
  </si>
  <si>
    <t>MM HUMAN CAPITAL</t>
  </si>
  <si>
    <t>https://www.google.com/search?gl=us&amp;hl=en&amp;q=MM+HUMAN+CAPITAL&amp;sa=X&amp;ved=0ahUKEwjC973b5t3_AhVGFFkFHSdbDJM4FBCYkAII1ww</t>
  </si>
  <si>
    <t>Signature TI</t>
  </si>
  <si>
    <t>https://www.google.com/search?sca_esv=593374222&amp;gl=us&amp;hl=en&amp;q=Signature+TI&amp;sa=X&amp;ved=0ahUKEwiXu_uOuqeDAxXSrokEHYPsCZk4ChCYkAIIyQs</t>
  </si>
  <si>
    <t>https://encrypted-tbn0.gstatic.com/images?q=tbn:ANd9GcQN44NBTZ7h5q7ftG2MpZ1mp1vqxLa1TEKvIzp3ZK0&amp;s</t>
  </si>
  <si>
    <t>Dlocal</t>
  </si>
  <si>
    <t>https://www.google.com/search?sca_esv=562670942&amp;gl=us&amp;hl=en&amp;q=Dlocal&amp;sa=X&amp;ved=0ahUKEwir_Jrq6pKBAxUUWDABHQzcDzQQmJACCMoN</t>
  </si>
  <si>
    <t>https://encrypted-tbn0.gstatic.com/images?q=tbn:ANd9GcRbZUJPXqcmB0l2B1C9WIymLu6gO8Zw8WAl_bjQZwA&amp;s</t>
  </si>
  <si>
    <t>Knightsbridge Consulting</t>
  </si>
  <si>
    <t>https://www.google.com/search?sca_esv=567946469&amp;hl=en&amp;gl=us&amp;q=Knightsbridge+Consulting&amp;sa=X&amp;ved=0ahUKEwiL8ZOrzsKBAxVJLUQIHZZvBCgQmJACCO0J</t>
  </si>
  <si>
    <t>EllisDon</t>
  </si>
  <si>
    <t>https://www.google.com/search?q=EllisDon&amp;sa=X&amp;ved=0ahUKEwjdvcW46a_8AhUrmmoFHcVaBZM4FBCYkAIIxgo</t>
  </si>
  <si>
    <t>https://encrypted-tbn0.gstatic.com/images?q=tbn:ANd9GcSD96X_c4ts6rWOYj5HVCoo-mQkDsma4p0pbEXeTX0&amp;s</t>
  </si>
  <si>
    <t>karriere</t>
  </si>
  <si>
    <t>http://www.karriere.at/</t>
  </si>
  <si>
    <t>https://www.google.com/search?gl=us&amp;hl=en&amp;q=karriere&amp;sa=X&amp;ved=0ahUKEwjLqN6U9uf_AhWVFVkFHWJNCwEQmJACCJ4M</t>
  </si>
  <si>
    <t>https://encrypted-tbn0.gstatic.com/images?q=tbn:ANd9GcTqkPngKenMnMsZiZw471MuN7XKxr2Bzn5ScExPzpE&amp;s</t>
  </si>
  <si>
    <t>AGO Interim</t>
  </si>
  <si>
    <t>https://www.google.com/search?hl=en&amp;gl=us&amp;q=AGO+Interim&amp;sa=X&amp;ved=0ahUKEwi1oY7Ct5T9AhXAF1kFHY0PBEs4FBCYkAII6Qw</t>
  </si>
  <si>
    <t>Lorvin Technologies Inc</t>
  </si>
  <si>
    <t>https://www.google.com/search?gl=us&amp;hl=en&amp;q=Lorvin+Technologies+Inc&amp;sa=X&amp;ved=0ahUKEwjfmOWI3-n8AhWMEFkFHSeDCMI4lgEQmJACCIYL</t>
  </si>
  <si>
    <t>https://encrypted-tbn0.gstatic.com/images?q=tbn:ANd9GcSKppJmkD2LKs-J9oAhEPBtxCtlZO4o_G7Q9zIJGqc&amp;s</t>
  </si>
  <si>
    <t>Dat Freight &amp; Analytics</t>
  </si>
  <si>
    <t>https://www.google.com/search?sca_esv=590053957&amp;hl=en&amp;gl=us&amp;q=Dat+Freight+%26+Analytics&amp;sa=X&amp;ved=0ahUKEwjxtp60pomDAxVIMlkFHS37CR44FBCYkAIIvwk</t>
  </si>
  <si>
    <t>Casa Safari Lda</t>
  </si>
  <si>
    <t>http://www.casafari.com/</t>
  </si>
  <si>
    <t>https://www.google.com/search?q=Casa+Safari+Lda&amp;sa=X&amp;ved=0ahUKEwjK6KXxrLX-AhWJFlkFHcaJAFoQmJACCMQM</t>
  </si>
  <si>
    <t>Missouri Public Service Commission</t>
  </si>
  <si>
    <t>http://www.psc.mo.gov/</t>
  </si>
  <si>
    <t>https://www.google.com/search?sca_esv=590391945&amp;hl=en&amp;gl=us&amp;q=Missouri+Public+Service+Commission&amp;sa=X&amp;ved=0ahUKEwj7gOmE4ouDAxVCEFkFHVOrDM84HhCYkAII8A0</t>
  </si>
  <si>
    <t>https://encrypted-tbn0.gstatic.com/images?q=tbn:ANd9GcS8w0ZpLoYuFJN5Wg41bKxZuD3drg3vfthSeoVt&amp;s=0</t>
  </si>
  <si>
    <t>FDJ</t>
  </si>
  <si>
    <t>https://www.google.com/search?hl=en&amp;gl=us&amp;q=FDJ&amp;sa=X&amp;ved=0ahUKEwj24berhouAAxX3k4kEHVZ8CyUQmJACCMsN</t>
  </si>
  <si>
    <t>Kaufman Hall &amp; Associates LLC</t>
  </si>
  <si>
    <t>https://kaufmanhall.com/</t>
  </si>
  <si>
    <t>https://www.google.com/search?hl=en&amp;gl=us&amp;q=Kaufman+Hall+%26+Associates+LLC&amp;sa=X&amp;ved=0ahUKEwiMy9PBodv_AhVfk4kEHdLfCxE4HhCYkAIIwAw</t>
  </si>
  <si>
    <t>RHESO</t>
  </si>
  <si>
    <t>https://www.google.com/search?sca_esv=4b08f5df99510666&amp;sca_upv=1&amp;gl=us&amp;hl=en&amp;q=RHESO&amp;sa=X&amp;ved=0ahUKEwikpLLOhNeCAxX3TTABHUvbBkc4KBCYkAIIrQ4</t>
  </si>
  <si>
    <t>APB - Algemene Pharmaceutische Bond / Association Pharmaceutique Belge</t>
  </si>
  <si>
    <t>https://www.google.com/search?sca_esv=562451240&amp;hl=en&amp;gl=us&amp;q=APB+-+Algemene+Pharmaceutische+Bond+/+Association+Pharmaceutique+Belge&amp;sa=X&amp;ved=0ahUKEwiX-tW9qpCBAxUdTDABHVsnCC44ChCYkAIIqww</t>
  </si>
  <si>
    <t>Trax Retail</t>
  </si>
  <si>
    <t>https://www.google.com/search?sca_esv=580046813&amp;gl=us&amp;hl=en&amp;q=Trax+Retail&amp;sa=X&amp;ved=0ahUKEwiZ4MSFrLGCAxVKFlkFHQCZDA44FBCYkAIIgQ4</t>
  </si>
  <si>
    <t>WGL</t>
  </si>
  <si>
    <t>https://www.google.com/search?hl=en&amp;gl=us&amp;q=WGL&amp;sa=X&amp;ved=0ahUKEwjIsv75hc78AhXDjYkEHREVDa04FBCYkAIIkww</t>
  </si>
  <si>
    <t>https://encrypted-tbn0.gstatic.com/images?q=tbn:ANd9GcTBx-5NgBHwYJETfQBqYMmajmAJK34WIHIWP72LHz4&amp;s</t>
  </si>
  <si>
    <t>Pendulum LLC</t>
  </si>
  <si>
    <t>http://www.wearependulum.com/</t>
  </si>
  <si>
    <t>https://www.google.com/search?sca_esv=577385484&amp;gl=us&amp;hl=en&amp;q=Pendulum+LLC&amp;sa=X&amp;ved=0ahUKEwjz3J6HiZiCAxUTJUQIHURJC7Q4FBCYkAII4Qo</t>
  </si>
  <si>
    <t>Genmab, Inc.</t>
  </si>
  <si>
    <t>https://www.google.com/search?sca_esv=583557295&amp;hl=en&amp;gl=us&amp;q=Genmab,+Inc.&amp;sa=X&amp;ved=0ahUKEwibt9C_8cyCAxUItokEHfq0DSs4WhCYkAIIlgo</t>
  </si>
  <si>
    <t>ByteHire</t>
  </si>
  <si>
    <t>https://www.google.com/search?sca_esv=592739610&amp;gl=us&amp;hl=en&amp;q=ByteHire&amp;sa=X&amp;ved=0ahUKEwiVhYfx75-DAxXEF1kFHdjmCrYQmJACCLUM</t>
  </si>
  <si>
    <t>Pataky Software GmbH</t>
  </si>
  <si>
    <t>https://www.google.com/search?hl=en&amp;gl=us&amp;q=Pataky+Software+GmbH&amp;sa=X&amp;ved=0ahUKEwjPve_C4Pv-AhX4H0QIHRE5Cm8QmJACCMsL</t>
  </si>
  <si>
    <t>https://encrypted-tbn0.gstatic.com/images?q=tbn:ANd9GcQytyQb0kIMQPIps3gmilwXGg8hppO7jhTSancqDKc&amp;s</t>
  </si>
  <si>
    <t>LibsysInc</t>
  </si>
  <si>
    <t>https://www.google.com/search?gl=us&amp;hl=en&amp;q=LibsysInc&amp;sa=X&amp;ved=0ahUKEwjmt42lgPT9AhWkjIkEHTVZCtI4KBCYkAIIkAs</t>
  </si>
  <si>
    <t>iSenpai, LLC</t>
  </si>
  <si>
    <t>https://www.google.com/search?sca_esv=583240805&amp;hl=en&amp;gl=us&amp;q=iSenpai,+LLC&amp;sa=X&amp;ved=0ahUKEwiG1rbSrsqCAxUKlokEHfM1Diw4MhCYkAII9Ao</t>
  </si>
  <si>
    <t>https://encrypted-tbn0.gstatic.com/images?q=tbn:ANd9GcSquf8Ccw6sxo45X92STiwL5QESdr2BWlPbwIHELg8&amp;s</t>
  </si>
  <si>
    <t>Brunswick Corporation</t>
  </si>
  <si>
    <t>https://www.brunswick.com/</t>
  </si>
  <si>
    <t>https://www.google.com/search?hl=en&amp;gl=us&amp;q=Brunswick+Corporation&amp;sa=X&amp;ved=0ahUKEwjL1dbnhdj8AhXKkWoFHYVyD144KBCYkAIIpw0</t>
  </si>
  <si>
    <t>Lead Bank</t>
  </si>
  <si>
    <t>http://www.lead.bank/</t>
  </si>
  <si>
    <t>https://www.google.com/search?gl=us&amp;hl=en&amp;q=Lead+Bank&amp;sa=X&amp;ved=0ahUKEwjSpfua563-AhWflIkEHdJhAIQ4KBCYkAIIrw0</t>
  </si>
  <si>
    <t>Relu Consultancy</t>
  </si>
  <si>
    <t>https://www.google.com/search?sca_esv=562289703&amp;gl=us&amp;hl=en&amp;q=Relu+Consultancy&amp;sa=X&amp;ved=0ahUKEwirp_SK6I2BAxUbq4kEHQSWCD44MhCYkAIIogo</t>
  </si>
  <si>
    <t>High Bridge Consulting LLC</t>
  </si>
  <si>
    <t>https://www.google.com/search?hl=en&amp;gl=us&amp;q=High+Bridge+Consulting+LLC&amp;sa=X&amp;ved=0ahUKEwjxj9Tnzen8AhXjFFkFHaJfCpw4KBCYkAIIpQ0</t>
  </si>
  <si>
    <t>https://encrypted-tbn0.gstatic.com/images?q=tbn:ANd9GcT8Ki0_wfN73jtRaF2XxH-uXJRVB-aGhdAfNFz1q8I&amp;s</t>
  </si>
  <si>
    <t>YURICA LABS PTE. LTD.</t>
  </si>
  <si>
    <t>https://www.google.com/search?sca_esv=585192112&amp;gl=us&amp;hl=en&amp;q=YURICA+LABS+PTE.+LTD.&amp;sa=X&amp;ved=0ahUKEwiqmInJwt6CAxXpv4kEHde0D9Q4PBCYkAIIuwk</t>
  </si>
  <si>
    <t>a2C I.T. Consulting</t>
  </si>
  <si>
    <t>https://www.google.com/search?sca_esv=573962864&amp;hl=en&amp;gl=us&amp;q=a2C+I.T.+Consulting&amp;sa=X&amp;ved=0ahUKEwjeiurVufyBAxUQRzABHdQWAAI4MhCYkAIIwgw</t>
  </si>
  <si>
    <t>Okda Solutions</t>
  </si>
  <si>
    <t>https://www.google.com/search?sca_esv=582530003&amp;hl=en&amp;gl=us&amp;q=Okda+Solutions&amp;sa=X&amp;ved=0ahUKEwj1w5SjrMWCAxX6lYkEHVBcCfE4HhCYkAII8Qk</t>
  </si>
  <si>
    <t>Flutter UK &amp; Ireland</t>
  </si>
  <si>
    <t>https://www.google.com/search?hl=en&amp;gl=us&amp;q=Flutter+UK+%26+Ireland&amp;sa=X&amp;ved=0ahUKEwiph--Syo_-AhV7F1kFHenpDqo4ChCYkAIIggw</t>
  </si>
  <si>
    <t>https://encrypted-tbn0.gstatic.com/images?q=tbn:ANd9GcTzTzroaxz45xhYRNTelyV74iABbkxiUpVNss-SCBg&amp;s</t>
  </si>
  <si>
    <t>Akur8</t>
  </si>
  <si>
    <t>https://www.google.com/search?hl=en&amp;gl=us&amp;q=Akur8&amp;sa=X&amp;ved=0ahUKEwjV16jHvvv9AhU9QjABHcVLDH84HhCYkAII5Qs</t>
  </si>
  <si>
    <t>https://encrypted-tbn0.gstatic.com/images?q=tbn:ANd9GcQGBFY1AkbcEb1IU4HQclQYOCJSmLowsIKhCD1g26o&amp;s</t>
  </si>
  <si>
    <t>6thStreet.com</t>
  </si>
  <si>
    <t>https://www.google.com/search?sca_esv=582530003&amp;hl=en&amp;gl=us&amp;q=6thStreet.com&amp;sa=X&amp;ved=0ahUKEwiL4ZGVrMWCAxWHD1kFHcwpCnY4RhCYkAIItQs</t>
  </si>
  <si>
    <t>https://encrypted-tbn0.gstatic.com/images?q=tbn:ANd9GcSbMZFuDEFVisqGN9lRmZYrvqwqbYtwlFWmCDBD&amp;s=0</t>
  </si>
  <si>
    <t>Cybele Software, Inc.</t>
  </si>
  <si>
    <t>https://www.google.com/search?gl=us&amp;hl=en&amp;q=Cybele+Software,+Inc.&amp;sa=X&amp;ved=0ahUKEwj7mPfFi-L8AhUDZTABHenHAcsQmJACCMUK</t>
  </si>
  <si>
    <t>https://encrypted-tbn0.gstatic.com/images?q=tbn:ANd9GcQm14nk8jyi1ZEhPkNNsRYGZG1KHyYJddq8DBM-SnI&amp;s</t>
  </si>
  <si>
    <t>CTS EVENTIM</t>
  </si>
  <si>
    <t>http://www.eventim.de/</t>
  </si>
  <si>
    <t>https://www.google.com/search?hl=en&amp;gl=us&amp;q=CTS+EVENTIM&amp;sa=X&amp;ved=0ahUKEwiGjrLL7ez_AhWVmokEHaAdBDAQmJACCMwN</t>
  </si>
  <si>
    <t>https://encrypted-tbn0.gstatic.com/images?q=tbn:ANd9GcTYmvbo7OvAnc0A45-Mq-0l_Eq7uqejpq3DNg91Dk4&amp;s</t>
  </si>
  <si>
    <t>MDC Global Solutions LLC</t>
  </si>
  <si>
    <t>https://www.google.com/search?hl=en&amp;gl=us&amp;q=MDC+Global+Solutions+LLC&amp;sa=X&amp;ved=0ahUKEwi0472Vscn-AhViJkQIHZr7DwA4UBCYkAII2A0</t>
  </si>
  <si>
    <t>Propz</t>
  </si>
  <si>
    <t>https://www.google.com/search?sca_esv=563320360&amp;hl=en&amp;gl=us&amp;q=Propz&amp;sa=X&amp;ved=0ahUKEwjfl_Gi85eBAxUKjIkEHStUBtg4KBCYkAIIxA0</t>
  </si>
  <si>
    <t>https://encrypted-tbn0.gstatic.com/images?q=tbn:ANd9GcRrNqd96RYs3pdh6v7u_r_mhSxctOa0ulNarUsK1mI&amp;s</t>
  </si>
  <si>
    <t>Lupus Research Alliance, Inc.</t>
  </si>
  <si>
    <t>http://www.lupusresearch.org/</t>
  </si>
  <si>
    <t>https://www.google.com/search?sca_esv=562982649&amp;gl=us&amp;hl=en&amp;q=Lupus+Research+Alliance,+Inc.&amp;sa=X&amp;ved=0ahUKEwjjtvGqp5WBAxVZEjQIHYzrACI4MhCYkAIIoAo</t>
  </si>
  <si>
    <t>Call Journey</t>
  </si>
  <si>
    <t>https://www.google.com/search?gl=us&amp;hl=en&amp;q=Call+Journey&amp;sa=X&amp;ved=0ahUKEwiYxqjhm9P9AhUbj4kEHQnRCEQQmJACCIoM</t>
  </si>
  <si>
    <t>https://encrypted-tbn0.gstatic.com/images?q=tbn:ANd9GcQF5QUh8eycDxvafKWSHYdOQXUMYmUqnG9B6gHRVjs&amp;s</t>
  </si>
  <si>
    <t>CM Legal</t>
  </si>
  <si>
    <t>http://www.candmlegal.co.nz/</t>
  </si>
  <si>
    <t>https://www.google.com/search?sca_esv=591772337&amp;gl=us&amp;hl=en&amp;q=CM+Legal&amp;sa=X&amp;ved=0ahUKEwjHh_-7p5iDAxVHjIkEHbWWDXA4MhCYkAII0w0</t>
  </si>
  <si>
    <t>Prakash Rathord</t>
  </si>
  <si>
    <t>https://www.google.com/search?sca_esv=562289703&amp;gl=us&amp;hl=en&amp;q=Prakash+Rathord&amp;sa=X&amp;ved=0ahUKEwjt8Znw542BAxXNj4QIHbruAYYQmJACCPYL</t>
  </si>
  <si>
    <t>Exodus Integrity Services, Inc.</t>
  </si>
  <si>
    <t>http://www.gotoeisinc.com/</t>
  </si>
  <si>
    <t>https://www.google.com/search?sca_esv=577390696&amp;hl=en&amp;gl=us&amp;q=Exodus+Integrity+Services,+Inc.&amp;sa=X&amp;ved=0ahUKEwji2uuqlZiCAxWfM1kFHQqADhc4KBCYkAII4Q0</t>
  </si>
  <si>
    <t>https://encrypted-tbn0.gstatic.com/images?q=tbn:ANd9GcQEIlrSZIw-MVBxcuCuo-pBrLKAfnJbJABJSHlfPdizxW0dZx9pjZdl7QA&amp;s</t>
  </si>
  <si>
    <t>Bayesian Health</t>
  </si>
  <si>
    <t>https://www.google.com/search?hl=en&amp;gl=us&amp;q=Bayesian+Health&amp;sa=X&amp;ved=0ahUKEwiDlIX3-9L8AhWljbAFHbMTDt04ZBCYkAIItQw</t>
  </si>
  <si>
    <t>https://encrypted-tbn0.gstatic.com/images?q=tbn:ANd9GcQ1zGDOUQMuVKQdaUA01ldqIyD_0GHCGB0nKMI6kY0&amp;s</t>
  </si>
  <si>
    <t>Lendio</t>
  </si>
  <si>
    <t>http://www.lendio.com/</t>
  </si>
  <si>
    <t>https://www.google.com/search?hl=en&amp;gl=us&amp;q=Lendio&amp;sa=X&amp;ved=0ahUKEwjdse2tydj-AhXekIkEHaHdBGs4lgEQmJACCK0N</t>
  </si>
  <si>
    <t>https://encrypted-tbn0.gstatic.com/images?q=tbn:ANd9GcSHrWrCc_ZjSQ00eHkKhLkJVRD4WNwFNWoUe6MOkms&amp;s</t>
  </si>
  <si>
    <t>Privia Health</t>
  </si>
  <si>
    <t>http://www.priviahealth.com/</t>
  </si>
  <si>
    <t>https://www.google.com/search?q=Privia+Health&amp;sa=X&amp;ved=0ahUKEwi7zqSt-b78AhUiFlkFHV6uAnY4KBCYkAIIrg0</t>
  </si>
  <si>
    <t>https://encrypted-tbn0.gstatic.com/images?q=tbn:ANd9GcQ7gwiQx4dWEeFL0HMyJNLZ-I3juZk31gGjSsdNFek&amp;s</t>
  </si>
  <si>
    <t>Volmatica, Inc.</t>
  </si>
  <si>
    <t>https://www.google.com/search?sca_esv=563644351&amp;hl=en&amp;gl=us&amp;q=Volmatica,+Inc.&amp;sa=X&amp;ved=0ahUKEwiQqq7WrJqBAxUqF2IAHaAwA8o4KBCYkAII6gs</t>
  </si>
  <si>
    <t>Msquare Technologies</t>
  </si>
  <si>
    <t>https://www.google.com/search?hl=en&amp;gl=us&amp;q=Msquare+Technologies&amp;sa=X&amp;ved=0ahUKEwjKhufm8vP9AhWiIEQIHZkhDJ4QmJACCNQK</t>
  </si>
  <si>
    <t>Stratos</t>
  </si>
  <si>
    <t>https://www.google.com/search?sca_esv=576745885&amp;gl=us&amp;hl=en&amp;q=Stratos&amp;sa=X&amp;ved=0ahUKEwjJmammiJOCAxW9MlkFHWpYBrY4FBCYkAIIpQo</t>
  </si>
  <si>
    <t>Quris-AI</t>
  </si>
  <si>
    <t>http://www.quris.ai/</t>
  </si>
  <si>
    <t>https://www.google.com/search?hl=en&amp;gl=us&amp;q=Quris-AI&amp;sa=X&amp;ved=0ahUKEwiR8LDGzLX_AhUxMVkFHaDJDPwQmJACCOkJ</t>
  </si>
  <si>
    <t>https://encrypted-tbn0.gstatic.com/images?q=tbn:ANd9GcQJk-4Ci7ZZe1ZOYXEAjsj46WuEHwGEY589_G7H5v8&amp;s</t>
  </si>
  <si>
    <t>Christelijke Mutualiteit</t>
  </si>
  <si>
    <t>https://www.google.com/search?hl=en&amp;gl=us&amp;q=Christelijke+Mutualiteit&amp;sa=X&amp;ved=0ahUKEwj3k9XEour-AhX1kIkEHX40A8w4FBCYkAII3go</t>
  </si>
  <si>
    <t>MPA Maritime and Port Authority of Singapore</t>
  </si>
  <si>
    <t>http://www.mpa.gov.sg/</t>
  </si>
  <si>
    <t>https://www.google.com/search?sca_esv=591434115&amp;gl=us&amp;hl=en&amp;q=MPA+Maritime+and+Port+Authority+of+Singapore&amp;sa=X&amp;ved=0ahUKEwjL9ZatrZODAxXtv4kEHSCgB444RhCYkAII-Ak</t>
  </si>
  <si>
    <t>https://encrypted-tbn0.gstatic.com/images?q=tbn:ANd9GcS1FCLr_qEuLp2EWMwPSfBIyS4bbDshrvAhdtDZ&amp;s=0</t>
  </si>
  <si>
    <t>myenergi Ltd</t>
  </si>
  <si>
    <t>http://www.myenergi.com/</t>
  </si>
  <si>
    <t>https://www.google.com/search?sca_esv=569660528&amp;hl=en&amp;gl=us&amp;q=myenergi+Ltd&amp;sa=X&amp;ved=0ahUKEwjMgIXO1tGBAxXLIEQIHfpTCRk4FBCYkAIItww</t>
  </si>
  <si>
    <t>Stax</t>
  </si>
  <si>
    <t>https://www.google.com/search?q=Stax&amp;sa=X&amp;ved=0ahUKEwielLuiwd3-AhXISTABHf8XB6I4MhCYkAIIlw0</t>
  </si>
  <si>
    <t>BÃ¼chi Labortechnik Ag</t>
  </si>
  <si>
    <t>http://www.buchi.com/</t>
  </si>
  <si>
    <t>https://www.google.com/search?q=B%C3%BCchi+Labortechnik+Ag&amp;sa=X&amp;ved=0ahUKEwjWrpTJv87-AhVKSTABHSOYAw44ChCYkAIIng0</t>
  </si>
  <si>
    <t>Resource 1, Inc.</t>
  </si>
  <si>
    <t>http://r1advisor.com/</t>
  </si>
  <si>
    <t>https://www.google.com/search?sca_esv=586505729&amp;hl=en&amp;gl=us&amp;q=Resource+1,+Inc.&amp;sa=X&amp;ved=0ahUKEwjcuvz6juuCAxWuoWoFHY8KD1s4ggEQmJACCNcM</t>
  </si>
  <si>
    <t>https://encrypted-tbn0.gstatic.com/images?q=tbn:ANd9GcTuHHtrnHGzj4Pg88uj2op75X9_SMbrCRNaW-Rl9tc&amp;s</t>
  </si>
  <si>
    <t>Global Bridge InfoTech Inc.</t>
  </si>
  <si>
    <t>https://www.google.com/search?ucbcb=1&amp;hl=en&amp;gl=us&amp;q=Global+Bridge+InfoTech+Inc.&amp;sa=X&amp;ved=0ahUKEwiR1_nho939AhUJQfEDHZ4AAVwQmJACCI0L</t>
  </si>
  <si>
    <t>https://encrypted-tbn0.gstatic.com/images?q=tbn:ANd9GcQWmDsnqE97swCT5i5uw1IHmACXCFdCqtw5YsIaZNA&amp;s</t>
  </si>
  <si>
    <t>1st Step</t>
  </si>
  <si>
    <t>https://www.google.com/search?hl=en&amp;gl=us&amp;q=1st+Step&amp;sa=X&amp;ved=0ahUKEwj8mM2uwNj-AhVglGoFHbOuCwQ4ChCYkAIIqww</t>
  </si>
  <si>
    <t>Aruba, a Hewlett Packard Enterprise company</t>
  </si>
  <si>
    <t>https://www.google.com/search?ucbcb=1&amp;hl=en&amp;gl=us&amp;q=Aruba,+a+Hewlett+Packard+Enterprise+company&amp;sa=X&amp;ved=0ahUKEwjewZ2Prrz8AhUalYkEHWCSBV0QmJACCNYK</t>
  </si>
  <si>
    <t>Roll Out Studios</t>
  </si>
  <si>
    <t>https://www.google.com/search?sca_esv=580758711&amp;gl=us&amp;hl=en&amp;q=Roll+Out+Studios&amp;sa=X&amp;ved=0ahUKEwjxmsrIpbaCAxUfFlkFHT00CWcQmJACCO4K</t>
  </si>
  <si>
    <t>Amtex Enterprises</t>
  </si>
  <si>
    <t>https://www.google.com/search?hl=en&amp;gl=us&amp;q=Amtex+Enterprises&amp;sa=X&amp;ved=0ahUKEwistuDB4quAAxW6IkQIHVVRCmE4bhCYkAIIzQk</t>
  </si>
  <si>
    <t>X-FAB Silicon Foundries SE</t>
  </si>
  <si>
    <t>https://www.google.com/search?sca_esv=579562946&amp;gl=us&amp;hl=en&amp;q=X-FAB+Silicon+Foundries+SE&amp;sa=X&amp;ved=0ahUKEwjzlZTSnqyCAxVjmWoFHa7PDQAQmJACCP4L</t>
  </si>
  <si>
    <t>https://encrypted-tbn0.gstatic.com/images?q=tbn:ANd9GcRi0Vq05RB3ZO61vi4B1orKvGKHWDQuny9cu6L_&amp;s=0</t>
  </si>
  <si>
    <t>Lupin</t>
  </si>
  <si>
    <t>http://www.lupin.com/</t>
  </si>
  <si>
    <t>https://www.google.com/search?sca_esv=569812948&amp;hl=en&amp;gl=us&amp;q=Lupin&amp;sa=X&amp;ved=0ahUKEwjgr5rbo9SBAxX7F1kFHWgVALY4eBCYkAIIxw0</t>
  </si>
  <si>
    <t>Petronas Digital Sdn Bhd</t>
  </si>
  <si>
    <t>https://www.google.com/search?sca_esv=589698990&amp;gl=us&amp;hl=en&amp;q=Petronas+Digital+Sdn+Bhd&amp;sa=X&amp;ved=0ahUKEwjhjvmU3oaDAxVjD1kFHelqCKUQmJACCKEM</t>
  </si>
  <si>
    <t>Ping An OneConnect Bank (Hong Kong) Limited</t>
  </si>
  <si>
    <t>http://www.paob.com/</t>
  </si>
  <si>
    <t>https://www.google.com/search?gl=us&amp;hl=en&amp;q=Ping+An+OneConnect+Bank+(Hong+Kong)+Limited&amp;sa=X&amp;ved=0ahUKEwiN86e5y5KAAxWFD1kFHaURBRE4ChCYkAIIvwk</t>
  </si>
  <si>
    <t>Fempower</t>
  </si>
  <si>
    <t>https://www.google.com/search?gl=us&amp;hl=en&amp;q=Fempower&amp;sa=X&amp;ved=0ahUKEwjxjfLk187_AhUnElkFHcD6BDQQmJACCJkL</t>
  </si>
  <si>
    <t>collect Artificial Intelligence GmbH</t>
  </si>
  <si>
    <t>http://www.collect.ai/</t>
  </si>
  <si>
    <t>https://www.google.com/search?gl=us&amp;hl=en&amp;q=collect+Artificial+Intelligence+GmbH&amp;sa=X&amp;ved=0ahUKEwjHjPLyybX_AhXeKFkFHXj0BJIQmJACCIoL</t>
  </si>
  <si>
    <t>Hired by Matrix, Inc.</t>
  </si>
  <si>
    <t>https://www.google.com/search?gl=us&amp;hl=en&amp;q=Hired+by+Matrix,+Inc.&amp;sa=X&amp;ved=0ahUKEwjz07XP3Nj_AhXHSzABHZXVDsY4HhCYkAII2As</t>
  </si>
  <si>
    <t>Comercial Eccsa S.A. (Ripley)</t>
  </si>
  <si>
    <t>https://www.google.com/search?hl=en&amp;gl=us&amp;q=Comercial+Eccsa+S.A.+(Ripley)&amp;sa=X&amp;ved=0ahUKEwiSnaSOr-D_AhUuFVkFHeaQC1UQmJACCNAI</t>
  </si>
  <si>
    <t>Axiome Recrutement</t>
  </si>
  <si>
    <t>https://www.google.com/search?sca_esv=573962864&amp;hl=en&amp;gl=us&amp;q=Axiome+Recrutement&amp;sa=X&amp;ved=0ahUKEwjOrpOrvPyBAxXFMlkFHbC8AVk4FBCYkAII0wo</t>
  </si>
  <si>
    <t>Amity Foundation</t>
  </si>
  <si>
    <t>https://www.google.com/search?sca_esv=593009583&amp;gl=us&amp;hl=en&amp;q=Amity+Foundation&amp;sa=X&amp;ved=0ahUKEwjRlvP6rqKDAxUdMzQIHXSSCsA4ChCYkAIIngo</t>
  </si>
  <si>
    <t>Blue Radix</t>
  </si>
  <si>
    <t>http://blue-radix.com/</t>
  </si>
  <si>
    <t>https://www.google.com/search?sca_esv=592739610&amp;gl=us&amp;hl=en&amp;q=Blue+Radix&amp;sa=X&amp;ved=0ahUKEwjL1bz48Z-DAxXSv4kEHX0oDMgQmJACCJgL</t>
  </si>
  <si>
    <t>https://encrypted-tbn0.gstatic.com/images?q=tbn:ANd9GcS6Tw8M2jc9rybq77_BF9xN8Pw_8gQfDwKPsCQNDwY&amp;s</t>
  </si>
  <si>
    <t>GAP</t>
  </si>
  <si>
    <t>https://www.google.com/search?q=GAP&amp;sa=X&amp;ved=0ahUKEwjS4JrfmJz-AhWUFlkFHat1DVQ4FBCYkAIImQw</t>
  </si>
  <si>
    <t>Cognition</t>
  </si>
  <si>
    <t>https://www.google.com/search?sca_esv=592095722&amp;gl=us&amp;hl=en&amp;q=Cognition&amp;sa=X&amp;ved=0ahUKEwi37YrM6ZqDAxU-CnkGHb8wC284FBCYkAII8A0</t>
  </si>
  <si>
    <t>https://encrypted-tbn0.gstatic.com/images?q=tbn:ANd9GcSS8oF6SbWOXL-P5LaOxnRNMnas3YaRqzQVt1p_9_4&amp;s</t>
  </si>
  <si>
    <t>COX-LITTLE &amp; COMPANY</t>
  </si>
  <si>
    <t>https://www.google.com/search?sca_esv=587928711&amp;hl=en&amp;gl=us&amp;q=COX-LITTLE+%26+COMPANY&amp;sa=X&amp;ved=0ahUKEwjXnMWZ0feCAxUBm2oFHfHeBa44ChCYkAIImAo</t>
  </si>
  <si>
    <t>https://encrypted-tbn0.gstatic.com/images?q=tbn:ANd9GcTXYGW5EWsZrpu1SM3MGs6MkJ_II6wxHvWQAFozu1g&amp;s</t>
  </si>
  <si>
    <t>Energi People</t>
  </si>
  <si>
    <t>https://www.google.com/search?hl=en&amp;gl=us&amp;q=Energi+People&amp;sa=X&amp;ved=0ahUKEwim_Y_WwID-AhXdj4kEHb1XDQQQmJACCLQK</t>
  </si>
  <si>
    <t>Fastbenchpro</t>
  </si>
  <si>
    <t>https://www.google.com/search?sca_esv=567185982&amp;gl=us&amp;hl=en&amp;q=Fastbenchpro&amp;sa=X&amp;ved=0ahUKEwjArqmlhruBAxXlj4kEHczYA-IQmJACCNQO</t>
  </si>
  <si>
    <t>Argus Analytics</t>
  </si>
  <si>
    <t>https://www.google.com/search?hl=en&amp;gl=us&amp;q=Argus+Analytics&amp;sa=X&amp;ved=0ahUKEwjswOSRiLr9AhX5FlkFHY62CPQ4KBCYkAIIqQ0</t>
  </si>
  <si>
    <t>Linus Health</t>
  </si>
  <si>
    <t>http://linushealth.com/</t>
  </si>
  <si>
    <t>https://www.google.com/search?hl=en&amp;gl=us&amp;q=Linus+Health&amp;sa=X&amp;ved=0ahUKEwju-7qZyb__AhUcM1kFHcC1BQk4PBCYkAIIkQ0</t>
  </si>
  <si>
    <t>https://encrypted-tbn0.gstatic.com/images?q=tbn:ANd9GcR5wqDO6UW7UrZScQSp-yfsw_R6yzu_u3E9ioVUX8w&amp;s</t>
  </si>
  <si>
    <t>Spanish Grain</t>
  </si>
  <si>
    <t>https://www.google.com/search?ucbcb=1&amp;gl=us&amp;hl=en&amp;q=Spanish+Grain&amp;sa=X&amp;ved=0ahUKEwjekp6hy9j-AhUgEVkFHcOPCQEQmJACCM8J</t>
  </si>
  <si>
    <t>Bloom AI</t>
  </si>
  <si>
    <t>https://www.google.com/search?hl=en&amp;gl=us&amp;q=Bloom+AI&amp;sa=X&amp;ved=0ahUKEwj8sIeGpbD-AhWfSTABHd6DCn8QmJACCJ0L</t>
  </si>
  <si>
    <t>Pyramid Consulting Group, LLC</t>
  </si>
  <si>
    <t>https://www.google.com/search?hl=en&amp;gl=us&amp;q=Pyramid+Consulting+Group,+LLC&amp;sa=X&amp;ved=0ahUKEwjmw4ydmPv8AhW5FFkFHWtjA284HhCYkAII_Qk</t>
  </si>
  <si>
    <t>SIDUS</t>
  </si>
  <si>
    <t>https://www.google.com/search?ucbcb=1&amp;hl=en&amp;gl=us&amp;q=SIDUS&amp;sa=X&amp;ved=0ahUKEwjD9qPxq6v-AhXSlIkEHVgHAlE4ChCYkAII3Ao</t>
  </si>
  <si>
    <t>Nexio Management Sp. z o.o.</t>
  </si>
  <si>
    <t>https://www.google.com/search?sca_esv=572136157&amp;gl=us&amp;hl=en&amp;q=Nexio+Management+Sp.+z+o.o.&amp;sa=X&amp;ved=0ahUKEwjDzOPx7uqBAxUtEFkFHVokCVY4ChCYkAIIxQ0</t>
  </si>
  <si>
    <t>AL Farah HR Group</t>
  </si>
  <si>
    <t>https://www.google.com/search?sca_esv=590053957&amp;gl=us&amp;hl=en&amp;q=AL+Farah+HR+Group&amp;sa=X&amp;ved=0ahUKEwjv5r3HqImDAxUYkYkEHey3DBMQmJACCIMJ</t>
  </si>
  <si>
    <t>https://encrypted-tbn0.gstatic.com/images?q=tbn:ANd9GcSII7ELqmeO_FPUGQyOT1pPHssiY2_fnrOlXiDii3I&amp;s</t>
  </si>
  <si>
    <t>Guardsman Group</t>
  </si>
  <si>
    <t>http://www.guardsmangroup.com/</t>
  </si>
  <si>
    <t>https://www.google.com/search?sca_esv=562993306&amp;hl=en&amp;gl=us&amp;q=Guardsman+Group&amp;sa=X&amp;ved=0ahUKEwiqw5ees5WBAxVDQzABHer8DpoQmJACCJAH</t>
  </si>
  <si>
    <t>National Geospatial-Intelligence Agency (NGA)</t>
  </si>
  <si>
    <t>https://www.google.com/search?hl=en&amp;gl=us&amp;q=National+Geospatial-Intelligence+Agency+(NGA)&amp;sa=X&amp;ved=0ahUKEwjmgr_lm6b-AhXgkIkEHYTKA0Y4KBCYkAIImQs</t>
  </si>
  <si>
    <t>Werben Hr</t>
  </si>
  <si>
    <t>https://www.google.com/search?sca_esv=563950002&amp;gl=us&amp;hl=en&amp;q=Werben+Hr&amp;sa=X&amp;ved=0ahUKEwjTz4ykgZ2BAxVlkGoFHQEuBgkQmJACCMAJ</t>
  </si>
  <si>
    <t>https://encrypted-tbn0.gstatic.com/images?q=tbn:ANd9GcSvt-7MN10SNbT7zHdMS05_GGzV22NluPZ71_4030Y&amp;s</t>
  </si>
  <si>
    <t>Elwood Staffing</t>
  </si>
  <si>
    <t>http://www.elwoodstaffing.com/</t>
  </si>
  <si>
    <t>https://www.google.com/search?gl=us&amp;hl=en&amp;q=Elwood+Staffing&amp;sa=X&amp;ved=0ahUKEwiy5OXZ9en9AhU3MlkFHaltBAs4PBCYkAIIww0</t>
  </si>
  <si>
    <t>https://encrypted-tbn0.gstatic.com/images?q=tbn:ANd9GcQJZKqtBjgiqm0-0NazEmGJryaWw57MkI3AcNS2&amp;s=0</t>
  </si>
  <si>
    <t>OptumUHG-TN</t>
  </si>
  <si>
    <t>https://www.google.com/search?hl=en&amp;gl=us&amp;q=OptumUHG-TN&amp;sa=X&amp;ved=0ahUKEwiP8bKJt4r9AhUcFlkFHaVOD7AQmJACCMMM</t>
  </si>
  <si>
    <t>Openarc</t>
  </si>
  <si>
    <t>https://www.google.com/search?gl=us&amp;hl=en&amp;q=Openarc&amp;sa=X&amp;ved=0ahUKEwiy5OXZ9en9AhU3MlkFHaltBAs4PBCYkAIIuwk</t>
  </si>
  <si>
    <t>https://encrypted-tbn0.gstatic.com/images?q=tbn:ANd9GcQ6hR2mvGFbdUbxiFffqLomTUQrUBSRLAfS2tOaGJk&amp;s</t>
  </si>
  <si>
    <t>AFP Capital</t>
  </si>
  <si>
    <t>http://www.afpcapital.cl/</t>
  </si>
  <si>
    <t>https://www.google.com/search?gl=us&amp;hl=en&amp;q=AFP+Capital&amp;sa=X&amp;ved=0ahUKEwif-abbh4aAAxWPD1kFHRALBh4QmJACCM0I</t>
  </si>
  <si>
    <t>https://encrypted-tbn0.gstatic.com/images?q=tbn:ANd9GcR3xDoSYqApLTN8QsXfp1ZKGLhPZnOeF_ctzytHzHM&amp;s</t>
  </si>
  <si>
    <t>APGAR FRANCE</t>
  </si>
  <si>
    <t>https://www.google.com/search?sca_esv=576019406&amp;gl=us&amp;hl=en&amp;q=APGAR+FRANCE&amp;sa=X&amp;ved=0ahUKEwjuo4WRhY6CAxVwMVkFHekiDac4WhCYkAIIlAs</t>
  </si>
  <si>
    <t>Farmer's Fridge</t>
  </si>
  <si>
    <t>https://www.google.com/search?ucbcb=1&amp;gl=us&amp;hl=en&amp;q=Farmer%27s+Fridge&amp;sa=X&amp;ved=0ahUKEwiw-ZvT-8v-AhXPj4kEHQvKBhY4HhCYkAIIsA0</t>
  </si>
  <si>
    <t>ITech Consulting Partners</t>
  </si>
  <si>
    <t>https://www.google.com/search?hl=en&amp;gl=us&amp;q=ITech+Consulting+Partners&amp;sa=X&amp;ved=0ahUKEwiM8MLqtvb9AhU7M0QIHU5BDyU4WhCYkAIIpw0</t>
  </si>
  <si>
    <t>https://encrypted-tbn0.gstatic.com/images?q=tbn:ANd9GcQjxEv40VH4f7RQ_ZekNQN7NG31rswpGhEDWr4Bn7g&amp;s</t>
  </si>
  <si>
    <t>ETB Bullion Co., Limited</t>
  </si>
  <si>
    <t>https://www.google.com/search?sca_esv=8319645ebf1e117a&amp;sca_upv=1&amp;gl=us&amp;hl=en&amp;q=ETB+Bullion+Co.,+Limited&amp;sa=X&amp;ved=0ahUKEwiAmITzlfqCAxV0RjABHbfHCEYQmJACCIEL</t>
  </si>
  <si>
    <t>ACE Online</t>
  </si>
  <si>
    <t>https://www.google.com/search?gl=us&amp;hl=en&amp;q=ACE+Online&amp;sa=X&amp;ved=0ahUKEwjYqMiVlMz_AhXEFVkFHQnwB3A4MhCYkAIInww</t>
  </si>
  <si>
    <t>Omega Accounting Solutions</t>
  </si>
  <si>
    <t>https://www.google.com/search?hl=en&amp;gl=us&amp;q=Omega+Accounting+Solutions&amp;sa=X&amp;ved=0ahUKEwi-9ubrn4X9AhVdnWoFHQ0BBcY4PBCYkAIIkA0</t>
  </si>
  <si>
    <t>https://encrypted-tbn0.gstatic.com/images?q=tbn:ANd9GcS2oGsxNqXCwF9P32QOhYOLN55O8LFCw7nLogK4Tg0&amp;s</t>
  </si>
  <si>
    <t>Miles &amp; More GmbH</t>
  </si>
  <si>
    <t>http://www.miles-and-more.com/</t>
  </si>
  <si>
    <t>https://www.google.com/search?sca_esv=593374222&amp;hl=en&amp;gl=us&amp;q=Miles+%26+More+GmbH&amp;sa=X&amp;ved=0ahUKEwj6lobmuaeDAxVLGFkFHVQADA44FBCYkAIIvwk</t>
  </si>
  <si>
    <t>https://encrypted-tbn0.gstatic.com/images?q=tbn:ANd9GcRgi7Yl7LEKVYn7CrdyiF902ir0o44MCaQMdCes6f4&amp;s</t>
  </si>
  <si>
    <t>Tryfacta</t>
  </si>
  <si>
    <t>https://www.google.com/search?gl=us&amp;hl=en&amp;q=Tryfacta&amp;sa=X&amp;ved=0ahUKEwj-mKaapr2AAxVojYkEHdx0C50QmJACCK4L</t>
  </si>
  <si>
    <t>Fairfax Water</t>
  </si>
  <si>
    <t>http://www.fairfaxwater.org/</t>
  </si>
  <si>
    <t>https://www.google.com/search?q=Fairfax+Water&amp;sa=X&amp;ved=0ahUKEwisxvfGqbz8AhWmFVkFHeeKBzQ4RhCYkAIIsw0</t>
  </si>
  <si>
    <t>https://encrypted-tbn0.gstatic.com/images?q=tbn:ANd9GcSH1Guejptt2COesIUP8k250hPQa4Y2tFBc9tFA5ZQ&amp;s</t>
  </si>
  <si>
    <t>Polaroid Originals</t>
  </si>
  <si>
    <t>http://eu.impossible-project.com/</t>
  </si>
  <si>
    <t>https://www.google.com/search?ucbcb=1&amp;gl=us&amp;hl=en&amp;q=Polaroid+Originals&amp;sa=X&amp;ved=0ahUKEwiWq5X6-Mv-AhWTjIkEHd_RA3I4ChCYkAIIzQ0</t>
  </si>
  <si>
    <t>amuntalent</t>
  </si>
  <si>
    <t>https://www.google.com/search?sca_esv=ffdbf23409e11cd2&amp;hl=en&amp;gl=us&amp;q=amuntalent&amp;sa=X&amp;ved=0ahUKEwjk-omk75-DAxU2SjABHa1dBO8QmJACCJ4N</t>
  </si>
  <si>
    <t>Nestl Purina Pet Care</t>
  </si>
  <si>
    <t>https://www.google.com/search?sca_esv=559959589&amp;gl=us&amp;hl=en&amp;q=Nestl+Purina+Pet+Care&amp;sa=X&amp;ved=0ahUKEwicgtOBl_eAAxVikIkEHW3dAN44ChCYkAIInww</t>
  </si>
  <si>
    <t>Simplisathi</t>
  </si>
  <si>
    <t>https://www.google.com/search?sca_esv=577080029&amp;gl=us&amp;hl=en&amp;q=Simplisathi&amp;sa=X&amp;ved=0ahUKEwjY59P5yJWCAxXmI0QIHX_QBF44HhCYkAII8Qk</t>
  </si>
  <si>
    <t>Virgin Galactic</t>
  </si>
  <si>
    <t>http://www.virgingalactic.com/</t>
  </si>
  <si>
    <t>https://www.google.com/search?q=Virgin+Galactic&amp;sa=X&amp;ved=0ahUKEwjN_ZKP1_v-AhUttYQIHajnC28QmJACCNgL</t>
  </si>
  <si>
    <t>Aliantec SA</t>
  </si>
  <si>
    <t>https://www.google.com/search?hl=en&amp;gl=us&amp;q=Aliantec+SA&amp;sa=X&amp;ved=0ahUKEwjf1aDkxo2AAxVwibAFHd7LAiU4ChCYkAII6wk</t>
  </si>
  <si>
    <t>Landis+Gyr AG</t>
  </si>
  <si>
    <t>http://www.landisgyr.com/</t>
  </si>
  <si>
    <t>https://www.google.com/search?sca_esv=583727050&amp;hl=en&amp;gl=us&amp;q=Landis%2BGyr+AG&amp;sa=X&amp;ved=0ahUKEwj-7Nntws-CAxWijokEHWeUAzQ4MhCYkAIIwww</t>
  </si>
  <si>
    <t>https://encrypted-tbn0.gstatic.com/images?q=tbn:ANd9GcQ32fb23V_aLSt8hSJQsQ0warK6BS-mFns6fcEg&amp;s=0</t>
  </si>
  <si>
    <t>BJ's Wholesale Club, Inc.</t>
  </si>
  <si>
    <t>https://www.google.com/search?gl=us&amp;hl=en&amp;q=BJ%27s+Wholesale+Club,+Inc.&amp;sa=X&amp;ved=0ahUKEwjEjt__hrr9AhVbEVkFHRvyCtw4WhCYkAII2gw</t>
  </si>
  <si>
    <t>DeepMind</t>
  </si>
  <si>
    <t>http://www.deepmind.com/</t>
  </si>
  <si>
    <t>https://www.google.com/search?gl=us&amp;hl=en&amp;q=DeepMind&amp;sa=X&amp;ved=0ahUKEwictMiS9Of_AhXKRjABHVPOAKA4FBCYkAIItQs</t>
  </si>
  <si>
    <t>https://encrypted-tbn0.gstatic.com/images?q=tbn:ANd9GcRmNoCEsi7oMUtCVfRPfixcVvfphxDS6zSfqK84Az0&amp;s</t>
  </si>
  <si>
    <t>Konko AI</t>
  </si>
  <si>
    <t>https://www.google.com/search?hl=en&amp;gl=us&amp;q=Konko+AI&amp;sa=X&amp;ved=0ahUKEwj0gKvQuqv_AhX6nokEHQYuACYQmJACCNAL</t>
  </si>
  <si>
    <t>https://encrypted-tbn0.gstatic.com/images?q=tbn:ANd9GcRCC2MiTpujhu3oTbLEHHX4-E5hEyp3S15YsKUbHyk&amp;s</t>
  </si>
  <si>
    <t>Province of Nova Scotia</t>
  </si>
  <si>
    <t>https://www.google.com/search?sca_esv=580774379&amp;gl=us&amp;hl=en&amp;q=Province+of+Nova+Scotia&amp;sa=X&amp;ved=0ahUKEwjYw6_5pbaCAxW7EVkFHTWGC9sQmJACCOQL</t>
  </si>
  <si>
    <t>SCOR RÃ¼ckversicherung Deutschland, Niederlassung der SCOR SE</t>
  </si>
  <si>
    <t>https://www.google.com/search?sca_esv=571506520&amp;hl=en&amp;gl=us&amp;q=SCOR+R%C3%BCckversicherung+Deutschland,+Niederlassung+der+SCOR+SE&amp;sa=X&amp;ved=0ahUKEwjdwtvyo-OBAxVUFFkFHXgwDGk4FBCYkAIIlA0</t>
  </si>
  <si>
    <t>zenz technologies</t>
  </si>
  <si>
    <t>https://www.google.com/search?gl=us&amp;hl=en&amp;q=zenz+technologies&amp;sa=X&amp;ved=0ahUKEwjU4YfHhIuAAxXkD1kFHWexCrA4FBCYkAII0ww</t>
  </si>
  <si>
    <t>ABB Limited</t>
  </si>
  <si>
    <t>https://www.google.com/search?gl=us&amp;hl=en&amp;q=ABB+Limited&amp;sa=X&amp;ved=0ahUKEwjco9PmmamAAxWsEFkFHfyNA7o4MhCYkAIIhgs</t>
  </si>
  <si>
    <t>I4DM</t>
  </si>
  <si>
    <t>https://www.google.com/search?sca_esv=579068902&amp;gl=us&amp;hl=en&amp;q=I4DM&amp;sa=X&amp;ved=0ahUKEwiGicPMlaeCAxU7lGoFHeyBBlk4FBCYkAIIoAo</t>
  </si>
  <si>
    <t>https://encrypted-tbn0.gstatic.com/images?q=tbn:ANd9GcRdfGnN0EJTQwqJ3LzitIWklQY8oiTXMGoKEYpY7BE&amp;s</t>
  </si>
  <si>
    <t>Xceedance</t>
  </si>
  <si>
    <t>https://www.google.com/search?sca_esv=592095722&amp;gl=us&amp;hl=en&amp;q=Xceedance&amp;sa=X&amp;ved=0ahUKEwiHsIvx6pqDAxW2jokEHZaCDvk4RhCYkAII4Qo</t>
  </si>
  <si>
    <t>https://encrypted-tbn0.gstatic.com/images?q=tbn:ANd9GcT5ofEypfQORXm7KgW7vx8AR-WVcasSst95YKygas4&amp;s</t>
  </si>
  <si>
    <t>Radboud Universiteit</t>
  </si>
  <si>
    <t>https://www.google.com/search?hl=en&amp;gl=us&amp;q=Radboud+Universiteit&amp;sa=X&amp;ved=0ahUKEwjhxNXduJT9AhVNGFkFHczfBIw4ChCYkAIIwAw</t>
  </si>
  <si>
    <t>Ferguson</t>
  </si>
  <si>
    <t>https://www.google.com/search?sca_esv=580393850&amp;hl=en&amp;gl=us&amp;q=Ferguson&amp;sa=X&amp;ved=0ahUKEwjawtm_3rOCAxUIE1kFHahIDjc4MhCYkAII5Qo</t>
  </si>
  <si>
    <t>Job Solutions</t>
  </si>
  <si>
    <t>http://job-solutions.co.uk/</t>
  </si>
  <si>
    <t>https://www.google.com/search?sca_esv=566763369&amp;hl=en&amp;gl=us&amp;q=Job+Solutions&amp;sa=X&amp;ved=0ahUKEwiKyPWi7beBAxV_EVkFHQUiAooQmJACCJsI</t>
  </si>
  <si>
    <t>https://encrypted-tbn0.gstatic.com/images?q=tbn:ANd9GcRGvHPRC2H62AW5SJdAoMd_Fa35bU0iA5ofIEwLRP8&amp;s</t>
  </si>
  <si>
    <t>Fair Trade Outsourcing</t>
  </si>
  <si>
    <t>http://www.fairtradeoutsourcing.com/</t>
  </si>
  <si>
    <t>https://www.google.com/search?sca_esv=585192112&amp;gl=us&amp;hl=en&amp;q=Fair+Trade+Outsourcing&amp;sa=X&amp;ved=0ahUKEwis7KjVvt6CAxVaL1kFHfPxAoQ4FBCYkAII7gk</t>
  </si>
  <si>
    <t>Bow River Solutions Inc.</t>
  </si>
  <si>
    <t>https://www.google.com/search?sca_esv=562993306&amp;hl=en&amp;gl=us&amp;q=Bow+River+Solutions+Inc.&amp;sa=X&amp;ved=0ahUKEwjk3vrRq5WBAxWWMVkFHSnTDfQ4FBCYkAII6ws</t>
  </si>
  <si>
    <t>https://encrypted-tbn0.gstatic.com/images?q=tbn:ANd9GcQp2y_rbOlJdtPTeXl11NQCvjH5n8fDVMuwm9RoNQs&amp;s</t>
  </si>
  <si>
    <t>Zenta Group</t>
  </si>
  <si>
    <t>https://www.zentagroup.com/</t>
  </si>
  <si>
    <t>https://www.google.com/search?gl=us&amp;hl=en&amp;q=Zenta+Group&amp;sa=X&amp;ved=0ahUKEwiH1-Hszt_8AhUTkWoFHcmgAXAQmJACCIkL</t>
  </si>
  <si>
    <t>https://encrypted-tbn0.gstatic.com/images?q=tbn:ANd9GcRMuLPuuyoioftqo6IeGc34e-viD3_RX2x2ep2ny0E&amp;s</t>
  </si>
  <si>
    <t>Lendi Group</t>
  </si>
  <si>
    <t>http://www.lendi.com.au/</t>
  </si>
  <si>
    <t>https://www.google.com/search?hl=en&amp;gl=us&amp;q=Lendi+Group&amp;sa=X&amp;ved=0ahUKEwi_gLrhlvH8AhWMMlkFHUKpAAM4HhCYkAII-Ao</t>
  </si>
  <si>
    <t>https://encrypted-tbn0.gstatic.com/images?q=tbn:ANd9GcQgQTV_8C4VVOoUvpM8vp6vmj-dgGZPbIAavtQ94rY&amp;s</t>
  </si>
  <si>
    <t>Franklin Street</t>
  </si>
  <si>
    <t>https://www.google.com/search?hl=en&amp;gl=us&amp;q=Franklin+Street&amp;sa=X&amp;ved=0ahUKEwiS7YjY5LqAAxUbGlkFHavSDoYQmJACCLEM</t>
  </si>
  <si>
    <t>https://encrypted-tbn0.gstatic.com/images?q=tbn:ANd9GcS4rIszN928vVP-T6iMTtrNVh3NZ-D74MhMj80_8k8&amp;s</t>
  </si>
  <si>
    <t>Infused Innovations, Inc.</t>
  </si>
  <si>
    <t>https://www.google.com/search?ucbcb=1&amp;hl=en&amp;gl=us&amp;q=Infused+Innovations,+Inc.&amp;sa=X&amp;ved=0ahUKEwjP0NbahNj8AhW3SDABHY3TAQw4KBCYkAIIhwo</t>
  </si>
  <si>
    <t>https://encrypted-tbn0.gstatic.com/images?q=tbn:ANd9GcQKVCryjbFRB6bDrKLCeuJtMuuzxmojQXj2YbiFpvk&amp;s</t>
  </si>
  <si>
    <t>Stint EG</t>
  </si>
  <si>
    <t>https://www.google.com/search?q=Stint+EG&amp;sa=X&amp;ved=0ahUKEwjVnoSlkpf-AhWID1kFHe2fBmQQmJACCO4I</t>
  </si>
  <si>
    <t>https://encrypted-tbn0.gstatic.com/images?q=tbn:ANd9GcTWQ7niJZ5TPRzO_XN2zWwNb9pnwNORE8wn0PjZoGU&amp;s</t>
  </si>
  <si>
    <t>IMS People Possible</t>
  </si>
  <si>
    <t>https://www.google.com/search?sca_esv=592436497&amp;hl=en&amp;gl=us&amp;q=IMS+People+Possible&amp;sa=X&amp;ved=0ahUKEwivmN3lvJ2DAxV1FVkFHdgBDfk4KBCYkAIIrgw</t>
  </si>
  <si>
    <t>https://encrypted-tbn0.gstatic.com/images?q=tbn:ANd9GcReh3RUkThsQI-pAusf6c6178J39VFA-rupdJH5CHQ&amp;s</t>
  </si>
  <si>
    <t>Elite Technical</t>
  </si>
  <si>
    <t>https://www.google.com/search?sca_esv=561228216&amp;hl=en&amp;gl=us&amp;q=Elite+Technical&amp;sa=X&amp;ved=0ahUKEwjkyIWs2oOBAxWrFFkFHTkmB4U4RhCYkAIIygo</t>
  </si>
  <si>
    <t>Randstad Digital BE</t>
  </si>
  <si>
    <t>https://www.google.com/search?sca_esv=567951771&amp;hl=en&amp;gl=us&amp;q=Randstad+Digital+BE&amp;sa=X&amp;ved=0ahUKEwjYgoTw0MKBAxVJD1kFHacCAjU4ChCYkAII-ws</t>
  </si>
  <si>
    <t>YMCA of the East Bay</t>
  </si>
  <si>
    <t>https://www.google.com/search?sca_esv=2315affa0f30b34a&amp;hl=en&amp;gl=us&amp;q=YMCA+of+the+East+Bay&amp;sa=X&amp;ved=0ahUKEwjlk6eGudmCAxVBgIQIHcgnDXA4HhCYkAII1Ak</t>
  </si>
  <si>
    <t>Traveltechessentialist</t>
  </si>
  <si>
    <t>https://www.google.com/search?sca_esv=591440512&amp;gl=us&amp;hl=en&amp;q=Traveltechessentialist&amp;sa=X&amp;ved=0ahUKEwjW6-uBsJODAxX1MlkFHbmCBF44ZBCYkAII6Ao</t>
  </si>
  <si>
    <t>Dentsply</t>
  </si>
  <si>
    <t>https://www.google.com/search?gl=us&amp;hl=en&amp;q=Dentsply&amp;sa=X&amp;ved=0ahUKEwjxye3g-qD9AhW8EVkFHRLoBjk4MhCYkAIIlgo</t>
  </si>
  <si>
    <t>WEX INC.</t>
  </si>
  <si>
    <t>https://www.google.com/search?hl=en&amp;gl=us&amp;q=WEX+INC.&amp;sa=X&amp;ved=0ahUKEwiC_ubd-9D-AhWwJ0QIHcy5D6MQmJACCJgM</t>
  </si>
  <si>
    <t>NuWest Group</t>
  </si>
  <si>
    <t>https://www.google.com/search?gl=us&amp;hl=en&amp;q=NuWest+Group&amp;sa=X&amp;ved=0ahUKEwj1ueb4tor9AhXZEFkFHS2OA5I4UBCYkAIIqg4</t>
  </si>
  <si>
    <t>https://encrypted-tbn0.gstatic.com/images?q=tbn:ANd9GcQTuHJmpcwh6e2-UbCGPj425eSVfuI32Ji8SC0K9qk&amp;s</t>
  </si>
  <si>
    <t>Science and Technology Facilities Council (STFC)</t>
  </si>
  <si>
    <t>https://www.google.com/search?sca_esv=aa2d63c0f83aea3d&amp;sca_upv=1&amp;gl=us&amp;hl=en&amp;q=Science+and+Technology+Facilities+Council+(STFC)&amp;sa=X&amp;ved=0ahUKEwjm7PTasp2DAxUaSjABHbjcB9k4ChCYkAII8ws</t>
  </si>
  <si>
    <t>Inter</t>
  </si>
  <si>
    <t>https://internacional.com.br/</t>
  </si>
  <si>
    <t>https://www.google.com/search?hl=en&amp;gl=us&amp;q=Inter&amp;sa=X&amp;ved=0ahUKEwjPrOHyspz_AhWaRDABHamzA5A4ChCYkAII8ww</t>
  </si>
  <si>
    <t>https://encrypted-tbn0.gstatic.com/images?q=tbn:ANd9GcRC1yr9jCiq7FZRCxp2aG8aPQ97yY9lXQuDbGiTJFg&amp;s</t>
  </si>
  <si>
    <t>Track Group, Inc</t>
  </si>
  <si>
    <t>https://www.google.com/search?sca_esv=574716396&amp;gl=us&amp;hl=en&amp;q=Track+Group,+Inc&amp;sa=X&amp;ved=0ahUKEwjT4KXtt4GCAxXmv4kEHZS-Dz44ChCYkAII1wk</t>
  </si>
  <si>
    <t>South West Water</t>
  </si>
  <si>
    <t>http://www.southwestwater.co.uk/</t>
  </si>
  <si>
    <t>https://www.google.com/search?q=South+West+Water&amp;sa=X&amp;ved=0ahUKEwi6p9yv6rT8AhUDEFkFHVOIAu04PBCYkAII6Ak</t>
  </si>
  <si>
    <t>https://encrypted-tbn0.gstatic.com/images?q=tbn:ANd9GcRD_x4jP9cqbw6vbVjxUFE0s7i7zXAtFBVEJ1iV7Ko&amp;s</t>
  </si>
  <si>
    <t>CommuteAir</t>
  </si>
  <si>
    <t>http://www.commuteair.com/</t>
  </si>
  <si>
    <t>https://www.google.com/search?sca_esv=573394023&amp;gl=us&amp;hl=en&amp;q=CommuteAir&amp;sa=X&amp;ved=0ahUKEwj0jOqv_vSBAxWvmokEHbDhDgg4MhCYkAIIng4</t>
  </si>
  <si>
    <t>https://encrypted-tbn0.gstatic.com/images?q=tbn:ANd9GcSzEnDCa8Me-roMyGiOK_TAZLlbhwYL8CLfVgwCScw&amp;s</t>
  </si>
  <si>
    <t>Lancesoft Inc.</t>
  </si>
  <si>
    <t>https://www.google.com/search?sca_esv=588287231&amp;hl=en&amp;gl=us&amp;q=Lancesoft+Inc.&amp;sa=X&amp;ved=0ahUKEwifjdnVmfqCAxUyEEQIHdWpC444ChCYkAIIwww</t>
  </si>
  <si>
    <t>Bluemic</t>
  </si>
  <si>
    <t>https://www.google.com/search?gl=us&amp;hl=en&amp;q=Bluemic&amp;sa=X&amp;ved=0ahUKEwiLqZG-0d_8AhU5F1kFHSaJDdA4ChCYkAIIiQs</t>
  </si>
  <si>
    <t>Kommforce Solutions</t>
  </si>
  <si>
    <t>https://www.google.com/search?hl=en&amp;gl=us&amp;q=Kommforce+Solutions&amp;sa=X&amp;ved=0ahUKEwjW2qOlxd_8AhWHj4kEHY9KCzk4WhCYkAIIoA0</t>
  </si>
  <si>
    <t>WTW Global Delivery and Solutions India Private Limited</t>
  </si>
  <si>
    <t>https://www.google.com/search?gl=us&amp;hl=en&amp;q=WTW+Global+Delivery+and+Solutions+India+Private+Limited&amp;sa=X&amp;ved=0ahUKEwjPpaO-nv7-AhWsnGoFHSySDQc4KBCYkAII0Qw</t>
  </si>
  <si>
    <t>Otter Products</t>
  </si>
  <si>
    <t>http://www.otterbox.com/</t>
  </si>
  <si>
    <t>https://www.google.com/search?hl=en&amp;gl=us&amp;q=Otter+Products&amp;sa=X&amp;ved=0ahUKEwiu6oKKg4j-AhVIF1kFHVpACik4UBCYkAIImww</t>
  </si>
  <si>
    <t>https://encrypted-tbn0.gstatic.com/images?q=tbn:ANd9GcT1cLC7v3TnUwdnQCd6ligWko2HTxEWHbYEhCsRhnE&amp;s</t>
  </si>
  <si>
    <t>Agriconomie.com</t>
  </si>
  <si>
    <t>https://www.agriconomie.com/</t>
  </si>
  <si>
    <t>https://www.google.com/search?sca_esv=592436497&amp;hl=en&amp;gl=us&amp;q=Agriconomie.com&amp;sa=X&amp;ved=0ahUKEwj13Jf1tZ2DAxXqIEQIHVUsD2UQmJACCP8L</t>
  </si>
  <si>
    <t>https://encrypted-tbn0.gstatic.com/images?q=tbn:ANd9GcQBKLXlKWYF59Qd-B8DLzNdyXIr5GbPNaJGuiSiZYg&amp;s</t>
  </si>
  <si>
    <t>AVNIK Defense Solutions, Inc.</t>
  </si>
  <si>
    <t>https://www.google.com/search?sca_esv=562123659&amp;hl=en&amp;gl=us&amp;q=AVNIK+Defense+Solutions,+Inc.&amp;sa=X&amp;ved=0ahUKEwi21K24pYuBAxVzEFkFHeVUCzg4MhCYkAIIsg0</t>
  </si>
  <si>
    <t>Pro-Tek Consulting</t>
  </si>
  <si>
    <t>https://www.google.com/search?hl=en&amp;gl=us&amp;q=Pro-Tek+Consulting&amp;sa=X&amp;ved=0ahUKEwiKxev2spL_AhUDFVkFHZ-jByo4UBCYkAIIrQs</t>
  </si>
  <si>
    <t>https://encrypted-tbn0.gstatic.com/images?q=tbn:ANd9GcQ4ghculbKtXGjRwZCeHeuL2Sa_OaE8TsNMBlKjXu8&amp;s</t>
  </si>
  <si>
    <t>StaffWorthy</t>
  </si>
  <si>
    <t>https://www.google.com/search?sca_esv=580393850&amp;gl=us&amp;hl=en&amp;q=StaffWorthy&amp;sa=X&amp;ved=0ahUKEwiwg7Sf37OCAxW2EVkFHQU9CG8QmJACCLwJ</t>
  </si>
  <si>
    <t>Identi</t>
  </si>
  <si>
    <t>https://www.google.com/search?ucbcb=1&amp;hl=en&amp;gl=us&amp;q=Identi&amp;sa=X&amp;ved=0ahUKEwiXicWYrq78AhUOM0QIHSCwBlcQmJACCOMJ</t>
  </si>
  <si>
    <t>FIGS</t>
  </si>
  <si>
    <t>http://www.wearfigs.com/</t>
  </si>
  <si>
    <t>https://www.google.com/search?ucbcb=1&amp;hl=en&amp;gl=us&amp;q=FIGS&amp;sa=X&amp;ved=0ahUKEwi2n_H79tD-AhWYTjABHYv7Bak4MhCYkAIIgAo</t>
  </si>
  <si>
    <t>Nimbusnext</t>
  </si>
  <si>
    <t>https://www.google.com/search?sca_esv=559959589&amp;hl=en&amp;gl=us&amp;q=Nimbusnext&amp;sa=X&amp;ved=0ahUKEwi2lbe9l_eAAxVyJUQIHdd5B7I4MhCYkAII1gw</t>
  </si>
  <si>
    <t>Alberta Innovates</t>
  </si>
  <si>
    <t>https://albertainnovates.ca/</t>
  </si>
  <si>
    <t>https://www.google.com/search?hl=en&amp;gl=us&amp;q=Alberta+Innovates&amp;sa=X&amp;ved=0ahUKEwiX6tPY5LCAAxWMFFkFHU8MBp4QmJACCIcN</t>
  </si>
  <si>
    <t>Danone Belgium</t>
  </si>
  <si>
    <t>http://www.danone.be/nl</t>
  </si>
  <si>
    <t>https://www.google.com/search?sca_esv=62d5705c402b398f&amp;hl=en&amp;gl=us&amp;q=Danone+Belgium&amp;sa=X&amp;ved=0ahUKEwi4lN3sucWCAxVLSTABHT0ZDws4ChCYkAIIzg0</t>
  </si>
  <si>
    <t>Colvin Resources Group</t>
  </si>
  <si>
    <t>https://www.google.com/search?gl=us&amp;hl=en&amp;q=Colvin+Resources+Group&amp;sa=X&amp;ved=0ahUKEwiEq8vw68SAAxW-L1kFHUKfDNw4ChCYkAIIxg0</t>
  </si>
  <si>
    <t>Boyd Recruitment</t>
  </si>
  <si>
    <t>https://www.google.com/search?hl=en&amp;gl=us&amp;q=Boyd+Recruitment&amp;sa=X&amp;ved=0ahUKEwilhJmCs_T_AhVGFlkFHdMQDGY4MhCYkAIIpwo</t>
  </si>
  <si>
    <t>Automobili Lamborghini</t>
  </si>
  <si>
    <t>https://www.google.com/search?sca_esv=581440190&amp;gl=us&amp;hl=en&amp;q=Automobili+Lamborghini&amp;sa=X&amp;ved=0ahUKEwi4nJe4qruCAxVOEFkFHaOiC6I4KBCYkAIIkg0</t>
  </si>
  <si>
    <t>Pinnacle Fertility, Inc.</t>
  </si>
  <si>
    <t>http://www.pinnaclefertility.com/</t>
  </si>
  <si>
    <t>https://www.google.com/search?gl=us&amp;hl=en&amp;q=Pinnacle+Fertility,+Inc.&amp;sa=X&amp;ved=0ahUKEwiQtYSavoD-AhUwkmoFHRK4DYA4jAEQmJACCNIJ</t>
  </si>
  <si>
    <t>https://encrypted-tbn0.gstatic.com/images?q=tbn:ANd9GcREwD0MM4k6FzeFXq6s9CNM85-yHMFrKQMCmYnRUzI&amp;s</t>
  </si>
  <si>
    <t>Trans Mountain</t>
  </si>
  <si>
    <t>https://www.google.com/search?hl=en&amp;gl=us&amp;q=Trans+Mountain&amp;sa=X&amp;ved=0ahUKEwiRxIfFqrL8AhU-jIkEHSY4BDs4HhCYkAII3gw</t>
  </si>
  <si>
    <t>https://encrypted-tbn0.gstatic.com/images?q=tbn:ANd9GcRxPrV3JUFltMgVVfX81d4g5_U-CKtm2yxO0CDPtLs&amp;s</t>
  </si>
  <si>
    <t>Barton Associates Inc.</t>
  </si>
  <si>
    <t>https://www.google.com/search?gl=us&amp;hl=en&amp;q=Barton+Associates+Inc.&amp;sa=X&amp;ved=0ahUKEwj53bKM_YWAAxW5k4kEHaCxB884bhCYkAII2A4</t>
  </si>
  <si>
    <t>https://encrypted-tbn0.gstatic.com/images?q=tbn:ANd9GcTUIJIbDEHEg4uiZ3963iBz-sy2t7F3ciFYuaoxBlY&amp;s</t>
  </si>
  <si>
    <t>Nathan Ark Software</t>
  </si>
  <si>
    <t>https://www.google.com/search?hl=en&amp;gl=us&amp;q=Nathan+Ark+Software&amp;sa=X&amp;ved=0ahUKEwib3IySxt_8AhXIGFkFHYirArQ4ChCYkAIIlgo</t>
  </si>
  <si>
    <t>Fagus-GreCon Greten GmbH &amp; Co. KG</t>
  </si>
  <si>
    <t>http://www.fagus-grecon.com/</t>
  </si>
  <si>
    <t>https://www.google.com/search?hl=en&amp;gl=us&amp;q=Fagus-GreCon+Greten+GmbH+%26+Co.+KG&amp;sa=X&amp;ved=0ahUKEwjih8bStvn_AhUnLFkFHcToBt04FBCYkAIIsgw</t>
  </si>
  <si>
    <t>https://encrypted-tbn0.gstatic.com/images?q=tbn:ANd9GcSd-fqjCE8-ejJsrIeqcxUr6ifwi-_nw-bQUCTK&amp;s=0</t>
  </si>
  <si>
    <t>XinergÃ­a</t>
  </si>
  <si>
    <t>https://www.google.com/search?hl=en&amp;gl=us&amp;q=Xinerg%C3%ADa&amp;sa=X&amp;ved=0ahUKEwip98WM0MT_AhVjSTABHTolC984ChCYkAII-As</t>
  </si>
  <si>
    <t>https://encrypted-tbn0.gstatic.com/images?q=tbn:ANd9GcQMZLT9HIrvN85bmDqlcfwxCNLu1HXvp87209rLfQo&amp;s</t>
  </si>
  <si>
    <t>Talent Arabia FZ LLC</t>
  </si>
  <si>
    <t>https://www.google.com/search?hl=en&amp;gl=us&amp;q=Talent+Arabia+FZ+LLC&amp;sa=X&amp;ved=0ahUKEwizr7790sb9AhVUTTABHegbC5I4HhCYkAIIzQs</t>
  </si>
  <si>
    <t>Egnyte</t>
  </si>
  <si>
    <t>https://www.google.com/search?sca_esv=570874343&amp;hl=en&amp;gl=us&amp;q=Egnyte&amp;sa=X&amp;ved=0ahUKEwjdwP_6oN6BAxU9EFkFHVPtD-44HhCYkAIIxAs</t>
  </si>
  <si>
    <t>Vibrant Credit Union</t>
  </si>
  <si>
    <t>https://www.google.com/search?sca_esv=563935229&amp;gl=us&amp;hl=en&amp;q=Vibrant+Credit+Union&amp;sa=X&amp;ved=0ahUKEwiQ456n85yBAxUkrokEHTkyAgYQmJACCNQJ</t>
  </si>
  <si>
    <t>https://encrypted-tbn0.gstatic.com/images?q=tbn:ANd9GcRl3qTcxW-b0tqYfxhWQDkKJOZI49y32x_Lvj3znvI&amp;s</t>
  </si>
  <si>
    <t>Paylocity s.r.o.</t>
  </si>
  <si>
    <t>https://www.google.com/search?sca_esv=570589756&amp;gl=us&amp;hl=en&amp;q=Paylocity+s.r.o.&amp;sa=X&amp;ved=0ahUKEwiq3JaY7NuBAxWqFFkFHdViA0kQmJACCJAN</t>
  </si>
  <si>
    <t>Maestro Technologies</t>
  </si>
  <si>
    <t>https://www.google.com/search?hl=en&amp;gl=us&amp;q=Maestro+Technologies&amp;sa=X&amp;ved=0ahUKEwjIzf-lzsT_AhWfMlkFHQAGDBE4ChCYkAIIzgk</t>
  </si>
  <si>
    <t>https://encrypted-tbn0.gstatic.com/images?q=tbn:ANd9GcTJfTGlXim9IE37bn6G8PN5UFXzkBtxElbQEOZaD3r2hjkC9NqOEkeff3k&amp;s</t>
  </si>
  <si>
    <t>1&amp;1 Mail &amp; Media</t>
  </si>
  <si>
    <t>http://www.web.de/</t>
  </si>
  <si>
    <t>https://www.google.com/search?hl=en&amp;gl=us&amp;q=1%261+Mail+%26+Media&amp;sa=X&amp;ved=0ahUKEwi2i6OlzZT-AhWfFFkFHXVADio4ChCYkAIIjAs</t>
  </si>
  <si>
    <t>https://encrypted-tbn0.gstatic.com/images?q=tbn:ANd9GcRIaU_rS991Ey-x3U7WDak6LLETqi1l86oauSEllyQaK_D_GhekXdf8JQ&amp;s</t>
  </si>
  <si>
    <t>Software Product Based organization</t>
  </si>
  <si>
    <t>https://www.google.com/search?sca_esv=563310982&amp;hl=en&amp;gl=us&amp;q=Software+Product+Based+organization&amp;sa=X&amp;ved=0ahUKEwiZ5ers6peBAxWBFVkFHXPHC3o4FBCYkAIIpgo</t>
  </si>
  <si>
    <t>University of New Hampshire</t>
  </si>
  <si>
    <t>http://www.unh.edu/</t>
  </si>
  <si>
    <t>https://www.google.com/search?sca_esv=d598fe7d10136851&amp;hl=en&amp;gl=us&amp;q=University+of+New+Hampshire&amp;sa=X&amp;ved=0ahUKEwj6--Xf8cyCAxUIWDABHYsMDtk4lgEQmJACCO8K</t>
  </si>
  <si>
    <t>https://encrypted-tbn0.gstatic.com/images?q=tbn:ANd9GcQs_cKwGmNVcW_4Dmb4IDcTBxna-_T9ZFC5jhuJXKk&amp;s</t>
  </si>
  <si>
    <t>LTS</t>
  </si>
  <si>
    <t>https://www.google.com/search?ucbcb=1&amp;gl=us&amp;hl=en&amp;q=LTS&amp;sa=X&amp;ved=0ahUKEwiqp9b7vp79AhUhJH0KHfSBB784RhCYkAIIoAw</t>
  </si>
  <si>
    <t>MAESTRIA</t>
  </si>
  <si>
    <t>https://www.google.com/search?sca_esv=584789655&amp;hl=en&amp;gl=us&amp;q=MAESTRIA&amp;sa=X&amp;ved=0ahUKEwj6gOa1vdmCAxVGJ0QIHTq6BGEQmJACCNcM</t>
  </si>
  <si>
    <t>https://encrypted-tbn0.gstatic.com/images?q=tbn:ANd9GcSqF6biKMFoHLiTn7NeteupPfwQ3LCKWgy3hi0S3oo&amp;s</t>
  </si>
  <si>
    <t>SWIPEBY</t>
  </si>
  <si>
    <t>http://www.swipe.by/</t>
  </si>
  <si>
    <t>https://www.google.com/search?q=SWIPEBY&amp;sa=X&amp;ved=0ahUKEwjJi43F-Mj8AhVAl2oFHVGUBbw4FBCYkAIIxAw</t>
  </si>
  <si>
    <t>Letuelezioni</t>
  </si>
  <si>
    <t>https://www.google.com/search?sca_esv=581835084&amp;gl=us&amp;hl=en&amp;q=Letuelezioni&amp;sa=X&amp;ved=0ahUKEwi-7_rXrcCCAxU6pokEHbfpBeA4KBCYkAII8gs</t>
  </si>
  <si>
    <t>https://encrypted-tbn0.gstatic.com/images?q=tbn:ANd9GcRVyDfEusTR5SE69CDADdDTTiT_mGQlOPg9HfJxW04&amp;s</t>
  </si>
  <si>
    <t>The Carter Center</t>
  </si>
  <si>
    <t>https://www.google.com/search?hl=en&amp;gl=us&amp;q=The+Carter+Center&amp;sa=X&amp;ved=0ahUKEwjkyuSQ9b-AAxXhEFkFHXqfAzgQmJACCKsL</t>
  </si>
  <si>
    <t>GeekandJob</t>
  </si>
  <si>
    <t>https://www.google.com/search?sca_esv=562670942&amp;hl=en&amp;gl=us&amp;q=GeekandJob&amp;sa=X&amp;ved=0ahUKEwiJhpCT65KBAxWDFFkFHZZ4D_44HhCYkAII4Ao</t>
  </si>
  <si>
    <t>BG Kliniken Einkauf und Logistik GmbH</t>
  </si>
  <si>
    <t>https://www.google.com/search?gl=us&amp;hl=en&amp;q=BG+Kliniken+Einkauf+und+Logistik+GmbH&amp;sa=X&amp;ved=0ahUKEwjHx-nu0MT_AhVWj4kEHQgyDV84ChCYkAII-As</t>
  </si>
  <si>
    <t>BHG Financial</t>
  </si>
  <si>
    <t>https://www.google.com/search?q=BHG+Financial&amp;sa=X&amp;ved=0ahUKEwiZj_mQ8Mb-AhXNElkFHfaIBPM4ChCYkAII0Aw</t>
  </si>
  <si>
    <t>Barnes &amp; Noble, Inc.</t>
  </si>
  <si>
    <t>https://www.google.com/search?ucbcb=1&amp;gl=us&amp;hl=en&amp;q=Barnes+%26+Noble,+Inc.&amp;sa=X&amp;ved=0ahUKEwifqcaw28v9AhVsj4kEHRwrD444eBCYkAIIlQw</t>
  </si>
  <si>
    <t>https://encrypted-tbn0.gstatic.com/images?q=tbn:ANd9GcROdW9q70YIDOYfzaEiz01Zs2DthxJK3UP1-sjrj7Q&amp;s</t>
  </si>
  <si>
    <t>Charles R. Drew University of Medicine and Science</t>
  </si>
  <si>
    <t>https://www.cdrewu.edu/</t>
  </si>
  <si>
    <t>https://www.google.com/search?hl=en&amp;gl=us&amp;q=Charles+R.+Drew+University+of+Medicine+and+Science&amp;sa=X&amp;ved=0ahUKEwjXsMaz39r9AhWyQjABHaFRA384RhCYkAIIpg0</t>
  </si>
  <si>
    <t>https://encrypted-tbn0.gstatic.com/images?q=tbn:ANd9GcQ9TxRPbJ9nKymPC-DVVuudIo78J_WCryLyIfeK2lc&amp;s</t>
  </si>
  <si>
    <t>Aosis</t>
  </si>
  <si>
    <t>http://www.aosis.org/</t>
  </si>
  <si>
    <t>https://www.google.com/search?gl=us&amp;hl=en&amp;q=Aosis&amp;sa=X&amp;ved=0ahUKEwjP1bj839j_AhVPEFkFHRJrDGsQmJACCJUL</t>
  </si>
  <si>
    <t>https://encrypted-tbn0.gstatic.com/images?q=tbn:ANd9GcQI19ULasJtCHxWbwWVuWOEF2bvApRNbfUp8n0B&amp;s=0</t>
  </si>
  <si>
    <t>Lighthouse MTG LLC</t>
  </si>
  <si>
    <t>https://www.google.com/search?sca_esv=572454954&amp;hl=en&amp;gl=us&amp;q=Lighthouse+MTG+LLC&amp;sa=X&amp;ved=0ahUKEwjWo8Cpqu2BAxV-KlkFHXNKBTI4HhCYkAII1g0</t>
  </si>
  <si>
    <t>ZoomInfo Technologies, Inc.</t>
  </si>
  <si>
    <t>https://www.google.com/search?sca_esv=573559708&amp;gl=us&amp;hl=en&amp;q=ZoomInfo+Technologies,+Inc.&amp;sa=X&amp;ved=0ahUKEwiLqNS5vveBAxXamWoFHbAMDzQ4KBCYkAIIrgw</t>
  </si>
  <si>
    <t>Dole Shared Services</t>
  </si>
  <si>
    <t>https://www.google.com/search?hl=en&amp;gl=us&amp;q=Dole+Shared+Services&amp;sa=X&amp;ved=0ahUKEwj2zs_5-8v-AhVlIDQIHZmgDXAQmJACCOYJ</t>
  </si>
  <si>
    <t>Corps Team</t>
  </si>
  <si>
    <t>http://www.corpsteam.com/</t>
  </si>
  <si>
    <t>https://www.google.com/search?sca_esv=589004769&amp;hl=en&amp;gl=us&amp;q=Corps+Team&amp;sa=X&amp;ved=0ahUKEwimmZ2Co_-CAxW6LUQIHRJ4D80QmJACCMYM</t>
  </si>
  <si>
    <t>Independent Recruiter</t>
  </si>
  <si>
    <t>https://www.google.com/search?ucbcb=1&amp;gl=us&amp;hl=en&amp;q=Independent+Recruiter&amp;sa=X&amp;ved=0ahUKEwi08f2eutP-AhXWBDQIHb5PBck4KBCYkAII3ws</t>
  </si>
  <si>
    <t>energy &amp; meteo systems GmbH</t>
  </si>
  <si>
    <t>http://www.energymeteo.com/</t>
  </si>
  <si>
    <t>https://www.google.com/search?sca_esv=c30c27677fd05ae4&amp;gl=us&amp;hl=en&amp;q=energy+%26+meteo+systems+GmbH&amp;sa=X&amp;ved=0ahUKEwi0keDF5YuDAxW2RzABHRNcDHc4ChCYkAII0A0</t>
  </si>
  <si>
    <t>Crowdhouse AG</t>
  </si>
  <si>
    <t>https://www.google.com/search?sca_esv=561856720&amp;hl=en&amp;gl=us&amp;q=Crowdhouse+AG&amp;sa=X&amp;ved=0ahUKEwjylNKF64iBAxXHEkQIHSEGB544ChCYkAIIlQs</t>
  </si>
  <si>
    <t>Centene Corporion</t>
  </si>
  <si>
    <t>https://www.google.com/search?sca_esv=569378284&amp;hl=en&amp;gl=us&amp;q=Centene+Corporion&amp;sa=X&amp;ved=0ahUKEwjP7IXcks-BAxURM1kFHUk5CjU4HhCYkAII1Ak</t>
  </si>
  <si>
    <t>Sealing Technologies</t>
  </si>
  <si>
    <t>https://www.google.com/search?hl=en&amp;gl=us&amp;q=Sealing+Technologies&amp;sa=X&amp;ved=0ahUKEwjcgqDWzIiAAxXLkWoFHae4ASE4HhCYkAIIrgs</t>
  </si>
  <si>
    <t>Princeton IT Services</t>
  </si>
  <si>
    <t>https://www.google.com/search?gl=us&amp;hl=en&amp;q=Princeton+IT+Services&amp;sa=X&amp;ved=0ahUKEwink-i8-aX9AhXdF1kFHVoBD-g4FBCYkAII2A0</t>
  </si>
  <si>
    <t>NERVOTEC PTE. LTD.</t>
  </si>
  <si>
    <t>http://nervotec.com/</t>
  </si>
  <si>
    <t>https://www.google.com/search?sca_esv=591434115&amp;hl=en&amp;gl=us&amp;q=NERVOTEC+PTE.+LTD.&amp;sa=X&amp;ved=0ahUKEwjh37CcrZODAxUCkokEHbhKDMM4HhCYkAII9As</t>
  </si>
  <si>
    <t>MSIG Holdings (U.S.A.), Inc.</t>
  </si>
  <si>
    <t>http://www.msigusa.com/</t>
  </si>
  <si>
    <t>https://www.google.com/search?hl=en&amp;gl=us&amp;q=MSIG+Holdings+(U.S.A.),+Inc.&amp;sa=X&amp;ved=0ahUKEwjW4JjR2auAAxU5F1kFHe4OCWg4FBCYkAII9ws</t>
  </si>
  <si>
    <t>https://encrypted-tbn0.gstatic.com/images?q=tbn:ANd9GcQy-xPdE6feTPx2d7KJ8DQ2TxXnGx2LHR6djVXvFeU&amp;s</t>
  </si>
  <si>
    <t>MobilityWare</t>
  </si>
  <si>
    <t>http://www.mobilityware.com/</t>
  </si>
  <si>
    <t>https://www.google.com/search?hl=en&amp;gl=us&amp;q=MobilityWare&amp;sa=X&amp;ved=0ahUKEwio2fTA_6_9AhVQjYkEHcnhCl0QmJACCMUK</t>
  </si>
  <si>
    <t>https://encrypted-tbn0.gstatic.com/images?q=tbn:ANd9GcTXtsT2G0RsLiOiSogmhdADCezKNe3A7YJ-0Utn&amp;s=0</t>
  </si>
  <si>
    <t>Protocolzone</t>
  </si>
  <si>
    <t>https://www.google.com/search?hl=en&amp;gl=us&amp;q=Protocolzone&amp;sa=X&amp;ved=0ahUKEwjd16W09vP9AhXqVTABHSSUC0sQmJACCKMM</t>
  </si>
  <si>
    <t>HiTek Staffings</t>
  </si>
  <si>
    <t>https://www.google.com/search?hl=en&amp;gl=us&amp;q=HiTek+Staffings&amp;sa=X&amp;ved=0ahUKEwi-gOnykOr-AhUbjLAFHbKoABAQmJACCJYM</t>
  </si>
  <si>
    <t>https://encrypted-tbn0.gstatic.com/images?q=tbn:ANd9GcQuA7ueZ9k4zDtWtvVWIjVyk4cOkpHru0bYm7ziZ_o&amp;s</t>
  </si>
  <si>
    <t>Like It Media UG (haftungsbeschrÃ¤nkt)</t>
  </si>
  <si>
    <t>https://www.google.com/search?sca_esv=586505729&amp;hl=en&amp;gl=us&amp;q=Like+It+Media+UG+(haftungsbeschr%C3%A4nkt)&amp;sa=X&amp;ved=0ahUKEwib597XieuCAxVGv4kEHVTSAlkQmJACCO0M</t>
  </si>
  <si>
    <t>Magnitude Software Ind Pvt</t>
  </si>
  <si>
    <t>https://www.google.com/search?hl=en&amp;gl=us&amp;q=Magnitude+Software+Ind+Pvt&amp;sa=X&amp;ved=0ahUKEwjQzKa154__AhWskYkEHTl3DJg4ChCYkAII8Ao</t>
  </si>
  <si>
    <t>University of Huddersfield</t>
  </si>
  <si>
    <t>https://www.hud.ac.uk/?utm_source=googlemybusiness&amp;utm_medium=organic&amp;utm_campaign=gmb-mainlisting</t>
  </si>
  <si>
    <t>https://www.google.com/search?hl=en&amp;gl=us&amp;q=University+of+Huddersfield&amp;sa=X&amp;ved=0ahUKEwj-o5flxK39AhWBjIkEHZO8AdYQmJACCOkJ</t>
  </si>
  <si>
    <t>Panasonic Corporation of North America</t>
  </si>
  <si>
    <t>https://na.panasonic.com/us</t>
  </si>
  <si>
    <t>https://www.google.com/search?gl=us&amp;hl=en&amp;q=Panasonic+Corporation+of+North+America&amp;sa=X&amp;ved=0ahUKEwi3ocnMh-L8AhXTF1kFHWaSCOE4ggEQmJACCJwL</t>
  </si>
  <si>
    <t>à¸šà¸£à¸´à¸©à¸±à¸— à¸Šà¸µà¸§à¸²à¸—à¸±à¸¢ à¸ˆà¸³à¸à¸±à¸” (à¸¡à¸«à¸²à¸Šà¸™)</t>
  </si>
  <si>
    <t>http://www.chewathai.com/</t>
  </si>
  <si>
    <t>https://www.google.com/search?gl=us&amp;hl=en&amp;q=%E0%B8%9A%E0%B8%A3%E0%B8%B4%E0%B8%A9%E0%B8%B1%E0%B8%97+%E0%B8%8A%E0%B8%B5%E0%B8%A7%E0%B8%B2%E0%B8%97%E0%B8%B1%E0%B8%A2+%E0%B8%88%E0%B8%B3%E0%B8%81%E0%B8%B1%E0%B8%94+(%E0%B8%A1%E0%B8%AB%E0%B8%B2%E0%B8%8A%E0%B8%99)&amp;sa=X&amp;ved=0ahUKEwicwfuc-fj9AhWNjIkEHYA2A944ChCYkAIIuQk</t>
  </si>
  <si>
    <t>https://encrypted-tbn0.gstatic.com/images?q=tbn:ANd9GcSBpWdNWLAfgY4Cpf-NncnkLZ-Nju1zyt0WAI-SAaE&amp;s</t>
  </si>
  <si>
    <t>Empresa: DirecciÃ³n Operativa en Negocios EstratÃ©gicos, S.A. de C.V.</t>
  </si>
  <si>
    <t>https://www.google.com/search?gl=us&amp;hl=en&amp;q=Empresa:+Direcci%C3%B3n+Operativa+en+Negocios+Estrat%C3%A9gicos,+S.A.+de+C.V.&amp;sa=X&amp;ved=0ahUKEwjYv8ytjuX-AhVikokEHcVjDQ84ChCYkAII2wo</t>
  </si>
  <si>
    <t>Canadian Partnership Against Cancer</t>
  </si>
  <si>
    <t>http://www.partnershipagainstcancer.ca/</t>
  </si>
  <si>
    <t>https://www.google.com/search?ucbcb=1&amp;hl=en&amp;gl=us&amp;q=Canadian+Partnership+Against+Cancer&amp;sa=X&amp;ved=0ahUKEwi5nM-li9j8AhXnRzABHXYxDzE4FBCYkAII3Qo</t>
  </si>
  <si>
    <t>https://encrypted-tbn0.gstatic.com/images?q=tbn:ANd9GcRAitAjROCZxi262BN36Y0eh_IjfLtlM85iYBDE0TM&amp;s</t>
  </si>
  <si>
    <t>Physicians Mutual Insurance Company</t>
  </si>
  <si>
    <t>https://www.google.com/search?gl=us&amp;hl=en&amp;q=Physicians+Mutual+Insurance+Company&amp;sa=X&amp;ved=0ahUKEwipu8vw-qP_AhX2jokEHZSbA7Y4bhCYkAII0wo</t>
  </si>
  <si>
    <t>https://encrypted-tbn0.gstatic.com/images?q=tbn:ANd9GcQDmIEdoYmbrOcFtVS9dknaY4fTmQYtLA2NzzPD&amp;s=0</t>
  </si>
  <si>
    <t>Creative Planning</t>
  </si>
  <si>
    <t>https://creativeplanning.com/</t>
  </si>
  <si>
    <t>https://www.google.com/search?q=Creative+Planning&amp;sa=X&amp;ved=0ahUKEwiZstLzr8H8AhX4mmoFHXqMD1s4WhCYkAII0Ak</t>
  </si>
  <si>
    <t>https://encrypted-tbn0.gstatic.com/images?q=tbn:ANd9GcQedx8qf6xw45lIF3_-hB5Mvcj4OgbPfYBAGIFjU5U&amp;s</t>
  </si>
  <si>
    <t>Page Personnel Belgium</t>
  </si>
  <si>
    <t>https://www.google.com/search?gl=us&amp;hl=en&amp;q=Page+Personnel+Belgium&amp;sa=X&amp;ved=0ahUKEwih0InFo678AhWoEFkFHZKGBE84HhCYkAII8Qw</t>
  </si>
  <si>
    <t>Reston Consulting Group</t>
  </si>
  <si>
    <t>https://www.google.com/search?gl=us&amp;hl=en&amp;q=Reston+Consulting+Group&amp;sa=X&amp;ved=0ahUKEwjb_9vrypeAAxWSF1kFHTGoAGg4HhCYkAIIqww</t>
  </si>
  <si>
    <t>All IT Solutions</t>
  </si>
  <si>
    <t>https://www.google.com/search?sca_esv=564592924&amp;hl=en&amp;gl=us&amp;q=All+IT+Solutions&amp;sa=X&amp;ved=0ahUKEwiHwtfHtqSBAxVyF1kFHe0CDC44eBCYkAIIqgs</t>
  </si>
  <si>
    <t>https://encrypted-tbn0.gstatic.com/images?q=tbn:ANd9GcT3ODZ9IVny__xq4qOnWQU4i7fecRg3GH6NKQy-xnU&amp;s</t>
  </si>
  <si>
    <t>ADC SRL</t>
  </si>
  <si>
    <t>https://www.google.com/search?sca_esv=591053097&amp;hl=en&amp;gl=us&amp;q=ADC+SRL&amp;sa=X&amp;ved=0ahUKEwiDsOHZ5ZCDAxUHKkQIHX6qANY4ChCYkAIIlQ0</t>
  </si>
  <si>
    <t>Airtek design</t>
  </si>
  <si>
    <t>https://www.google.com/search?hl=en&amp;gl=us&amp;q=Airtek+design&amp;sa=X&amp;ved=0ahUKEwiY2cvDz8H9AhX_EVkFHRXhCHU4HhCYkAIIxAo</t>
  </si>
  <si>
    <t>Gander Outdoors</t>
  </si>
  <si>
    <t>https://www.google.com/search?sca_esv=021dcdc2119905ac&amp;gl=us&amp;hl=en&amp;q=Gander+Outdoors&amp;sa=X&amp;ved=0ahUKEwjOn9K0uIGCAxUsQTABHcy6DnU4ChCYkAII8g0</t>
  </si>
  <si>
    <t>https://encrypted-tbn0.gstatic.com/images?q=tbn:ANd9GcRX6qymySAJiUmng1BiHVZFmEzgg1pSD7mM2LVe&amp;s=0</t>
  </si>
  <si>
    <t>Incentivio</t>
  </si>
  <si>
    <t>http://www.incentivio.com/</t>
  </si>
  <si>
    <t>https://www.google.com/search?gl=us&amp;hl=en&amp;q=Incentivio&amp;sa=X&amp;ved=0ahUKEwj56qG_vrD_AhXEIX0KHZRCBGA4HhCYkAII1Ak</t>
  </si>
  <si>
    <t>https://encrypted-tbn0.gstatic.com/images?q=tbn:ANd9GcR-mjavz2LruP_qdpj0fDsH_a9FZebFKuW_MDLTAEk&amp;s</t>
  </si>
  <si>
    <t>Pintu</t>
  </si>
  <si>
    <t>https://www.google.com/search?q=Pintu&amp;sa=X&amp;ved=0ahUKEwjp66aFq7L8AhUKMlkFHfJHBP04ChCYkAIIlQo</t>
  </si>
  <si>
    <t>https://encrypted-tbn0.gstatic.com/images?q=tbn:ANd9GcSOVsdo9d8YyOTX_I5xu7F_ZW30X7QIravIWspx8gL2PB_iByVIFiClh88&amp;s</t>
  </si>
  <si>
    <t>Excelion Partners</t>
  </si>
  <si>
    <t>https://www.google.com/search?sca_esv=575393305&amp;hl=en&amp;gl=us&amp;q=Excelion+Partners&amp;sa=X&amp;ved=0ahUKEwji96_XvYaCAxVppokEHU8nCcU4HhCYkAIImQo</t>
  </si>
  <si>
    <t>Kanton ZÃ¼rich</t>
  </si>
  <si>
    <t>https://www.google.com/search?hl=en&amp;gl=us&amp;q=Kanton+Z%C3%BCrich&amp;sa=X&amp;ved=0ahUKEwitueKx1r__AhUgKlkFHVD8CfEQmJACCO8N</t>
  </si>
  <si>
    <t>TALENT SEARCH PEOPLE</t>
  </si>
  <si>
    <t>https://www.google.com/search?gl=us&amp;hl=en&amp;q=TALENT+SEARCH+PEOPLE&amp;sa=X&amp;ved=0ahUKEwiVl7e2ib3_AhXCjIkEHRduCyQ4ChCYkAII-A0</t>
  </si>
  <si>
    <t>https://encrypted-tbn0.gstatic.com/images?q=tbn:ANd9GcSbHROckTPJmiz2uHaoj3Aa62_lG6g4iVzaNkfcg_4&amp;s</t>
  </si>
  <si>
    <t>Beedata Technology</t>
  </si>
  <si>
    <t>https://www.google.com/search?gl=us&amp;hl=en&amp;q=Beedata+Technology&amp;sa=X&amp;ved=0ahUKEwjFkey8iJWAAxWdPEQIHTpcDaQ4FBCYkAIIkwo</t>
  </si>
  <si>
    <t>SKOPOS ELEMENTS GmbH</t>
  </si>
  <si>
    <t>https://www.google.com/search?hl=en&amp;gl=us&amp;q=SKOPOS+ELEMENTS+GmbH&amp;sa=X&amp;ved=0ahUKEwiNjprdpbX-AhWlF1kFHWk6Dps4FBCYkAIIwAw</t>
  </si>
  <si>
    <t>Revol Greens MN, LLC</t>
  </si>
  <si>
    <t>http://revolgreens.com/</t>
  </si>
  <si>
    <t>https://www.google.com/search?hl=en&amp;gl=us&amp;q=Revol+Greens+MN,+LLC&amp;sa=X&amp;ved=0ahUKEwjK-Prw3tP_AhXOF1kFHb2CAeM4UBCYkAIIlA4</t>
  </si>
  <si>
    <t>https://encrypted-tbn0.gstatic.com/images?q=tbn:ANd9GcTw552PNJjmRQithplI5amzOXc9x5CxQIZCJtCD&amp;s=0</t>
  </si>
  <si>
    <t>Olo</t>
  </si>
  <si>
    <t>http://www.olo.com/</t>
  </si>
  <si>
    <t>https://www.google.com/search?gl=us&amp;hl=en&amp;q=Olo&amp;sa=X&amp;ved=0ahUKEwiPneiU8L78AhViGlkFHebcAjE4RhCYkAIIqQ4</t>
  </si>
  <si>
    <t>https://encrypted-tbn0.gstatic.com/images?q=tbn:ANd9GcTFZeumaC2A-0B1U0xEpO-0hIZLjJZNQMya8RfD3tg&amp;s</t>
  </si>
  <si>
    <t>Insight Xcite</t>
  </si>
  <si>
    <t>https://www.google.com/search?gl=us&amp;hl=en&amp;q=Insight+Xcite&amp;sa=X&amp;ved=0ahUKEwjuwoCJp9P9AhWzlGoFHez9B044FBCYkAIItgk</t>
  </si>
  <si>
    <t>https://encrypted-tbn0.gstatic.com/images?q=tbn:ANd9GcTBOJEaJo-YCf53WN--MJoi2yP-9GvsGZBru1T1Ztg&amp;s</t>
  </si>
  <si>
    <t>GAN Integrity Solutions</t>
  </si>
  <si>
    <t>http://www.ganintegrity.com/</t>
  </si>
  <si>
    <t>https://www.google.com/search?sca_esv=570589756&amp;hl=en&amp;gl=us&amp;q=GAN+Integrity+Solutions&amp;sa=X&amp;ved=0ahUKEwi5wPPg5duBAxWYj4kEHaf9CW4QmJACCNwK</t>
  </si>
  <si>
    <t>https://encrypted-tbn0.gstatic.com/images?q=tbn:ANd9GcTgS0LkejF8AG198QeRaNTLzPfGHg7eNJ8CVuf1&amp;s=0</t>
  </si>
  <si>
    <t>RxAnte</t>
  </si>
  <si>
    <t>https://www.google.com/search?sca_esv=593021788&amp;gl=us&amp;hl=en&amp;q=RxAnte&amp;sa=X&amp;ved=0ahUKEwiL_fiHu6KDAxWyD1kFHZlSAtQ4bhCYkAII1Ak</t>
  </si>
  <si>
    <t>https://encrypted-tbn0.gstatic.com/images?q=tbn:ANd9GcRRc4cqqp2ERuGYpJefX6PpAUN7akDnL0ir2GefK2U&amp;s</t>
  </si>
  <si>
    <t>The Lab Consulting</t>
  </si>
  <si>
    <t>https://www.google.com/search?hl=en&amp;gl=us&amp;q=The+Lab+Consulting&amp;sa=X&amp;ved=0ahUKEwjHmtr3z-78AhXmkmoFHbbEA1wQmJACCM4J</t>
  </si>
  <si>
    <t>https://encrypted-tbn0.gstatic.com/images?q=tbn:ANd9GcTXepdRxIr_3DaY87FxLApjPf15xqb8iviWGii3A_w&amp;s</t>
  </si>
  <si>
    <t>Farm Credit of Southern Colorado</t>
  </si>
  <si>
    <t>https://www.google.com/search?sca_esv=586873451&amp;gl=us&amp;hl=en&amp;q=Farm+Credit+of+Southern+Colorado&amp;sa=X&amp;ved=0ahUKEwj37euAye2CAxVMg4kEHYxkARs4HhCYkAII_As</t>
  </si>
  <si>
    <t>LEITHA' S.R.L.</t>
  </si>
  <si>
    <t>https://www.google.com/search?ucbcb=1&amp;gl=us&amp;hl=en&amp;q=LEITHA%27+S.R.L.&amp;sa=X&amp;ved=0ahUKEwjWqJ7fhc78AhXigIQIHetNBxE4ChCYkAIItgs</t>
  </si>
  <si>
    <t>BAE Systems, plc</t>
  </si>
  <si>
    <t>https://www.google.com/search?sca_esv=571184275&amp;hl=en&amp;gl=us&amp;q=BAE+Systems,+plc&amp;sa=X&amp;ved=0ahUKEwiQttDg3-CBAxWTlWoFHW6EAqk4KBCYkAIIvwo</t>
  </si>
  <si>
    <t>4Consulting, Inc.</t>
  </si>
  <si>
    <t>http://www.4ci-usa.com/</t>
  </si>
  <si>
    <t>https://www.google.com/search?gl=us&amp;hl=en&amp;q=4Consulting,+Inc.&amp;sa=X&amp;ved=0ahUKEwj5u5Tgqer_AhUhj4kEHaJHDQ44FBCYkAIIyQk</t>
  </si>
  <si>
    <t>https://encrypted-tbn0.gstatic.com/images?q=tbn:ANd9GcTWiGTKWCQ4lPyCZsXGybXNZx0MrBJEWhGrHs0OJH4&amp;s</t>
  </si>
  <si>
    <t>AUTO1 Global Services SE &amp; Co. KG</t>
  </si>
  <si>
    <t>http://www.auto1.com/</t>
  </si>
  <si>
    <t>https://www.google.com/search?sca_esv=587928711&amp;hl=en&amp;gl=us&amp;q=AUTO1+Global+Services+SE+%26+Co.+KG&amp;sa=X&amp;ved=0ahUKEwirh-PI0_eCAxXVkIkEHcWYDgg4FBCYkAIIyws</t>
  </si>
  <si>
    <t>GEIQ EPI</t>
  </si>
  <si>
    <t>https://www.google.com/search?ucbcb=1&amp;hl=en&amp;gl=us&amp;q=GEIQ+EPI&amp;sa=X&amp;ved=0ahUKEwiu5vjd0sH9AhUVFjQIHVXoDHM4MhCYkAIItws</t>
  </si>
  <si>
    <t>https://encrypted-tbn0.gstatic.com/images?q=tbn:ANd9GcTvZhqnf6dud723YMrRVea-aA0EzE4av-uR-T7GlH8&amp;s</t>
  </si>
  <si>
    <t>Sphinx Solutions Inc</t>
  </si>
  <si>
    <t>https://www.google.com/search?hl=en&amp;gl=us&amp;q=Sphinx+Solutions+Inc&amp;sa=X&amp;ved=0ahUKEwiSl7ekyb__AhWGgGoFHZEABZ84ggEQmJACCOoL</t>
  </si>
  <si>
    <t>Pharmig at</t>
  </si>
  <si>
    <t>https://www.pharmig-academy.at/</t>
  </si>
  <si>
    <t>https://www.google.com/search?ucbcb=1&amp;hl=en&amp;gl=us&amp;q=Pharmig+at&amp;sa=X&amp;ved=0ahUKEwjCqo-Ft4r9AhWUfTABHcrkApo4ChCYkAIIzA0</t>
  </si>
  <si>
    <t>The Upright Project</t>
  </si>
  <si>
    <t>https://www.google.com/search?gl=us&amp;hl=en&amp;q=The+Upright+Project&amp;sa=X&amp;ved=0ahUKEwi3_eG07uL_AhV-ElkFHYUSCUQQmJACCJoI</t>
  </si>
  <si>
    <t>https://encrypted-tbn0.gstatic.com/images?q=tbn:ANd9GcTdNAq6xA8ayNPJAfcm8xM5rfxSJa0myeagy7_Jmtw&amp;s</t>
  </si>
  <si>
    <t>Fondazione Bruno Kessler - FBK</t>
  </si>
  <si>
    <t>https://www.fbk.eu/en/</t>
  </si>
  <si>
    <t>https://www.google.com/search?sca_esv=593016252&amp;gl=us&amp;hl=en&amp;q=Fondazione+Bruno+Kessler+-+FBK&amp;sa=X&amp;ved=0ahUKEwjOhc3ztqKDAxUYkWoFHb_YBVMQmJACCM8L</t>
  </si>
  <si>
    <t>https://encrypted-tbn0.gstatic.com/images?q=tbn:ANd9GcRGvqOwbDU9y2Jbzl4hVh20oD7L7g-qJ_pGvzLcFIk&amp;s</t>
  </si>
  <si>
    <t>Promethium IT Solution</t>
  </si>
  <si>
    <t>https://www.google.com/search?hl=en&amp;gl=us&amp;q=Promethium+IT+Solution&amp;sa=X&amp;ved=0ahUKEwjVpuPG4of9AhXIM1kFHQF8AGMQmJACCJIL</t>
  </si>
  <si>
    <t>JR Software Solutions</t>
  </si>
  <si>
    <t>https://www.google.com/search?hl=en&amp;gl=us&amp;q=JR+Software+Solutions&amp;sa=X&amp;ved=0ahUKEwjumKnpjur-AhVyQjABHS2-AKM4RhCYkAIIiw0</t>
  </si>
  <si>
    <t>https://encrypted-tbn0.gstatic.com/images?q=tbn:ANd9GcS3ibaBl3p7DLANCBDgr2L91jakgTg7I9xU23M7glU&amp;s</t>
  </si>
  <si>
    <t>Premier Truck Rental</t>
  </si>
  <si>
    <t>http://rentptr.com/</t>
  </si>
  <si>
    <t>https://www.google.com/search?ucbcb=1&amp;hl=en&amp;gl=us&amp;q=Premier+Truck+Rental&amp;sa=X&amp;ved=0ahUKEwiGk8yCrsH8AhX6J0QIHRK_Cjc4RhCYkAII0w4</t>
  </si>
  <si>
    <t>https://encrypted-tbn0.gstatic.com/images?q=tbn:ANd9GcRBAyAFMfaXTuudDrVjSmgB4LmzoDKU_kzpzkZTVgU&amp;s</t>
  </si>
  <si>
    <t>Piening GmbH</t>
  </si>
  <si>
    <t>https://www.google.com/search?sca_esv=563943516&amp;gl=us&amp;hl=en&amp;q=Piening+GmbH&amp;sa=X&amp;ved=0ahUKEwjdgN7c-pyBAxUBElkFHU48BCw4MhCYkAIIuQw</t>
  </si>
  <si>
    <t>https://encrypted-tbn0.gstatic.com/images?q=tbn:ANd9GcQjrhrksaanpbtZh-9eUYe8bDeot49ZYUB4rStQf40&amp;s</t>
  </si>
  <si>
    <t>Jacksonville Sheriff's Office</t>
  </si>
  <si>
    <t>https://www.google.com/search?sca_esv=560909571&amp;gl=us&amp;hl=en&amp;q=Jacksonville+Sheriff%27s+Office&amp;sa=X&amp;ved=0ahUKEwijmsOPqYGBAxUGkYkEHXzwDgcQmJACCOUL</t>
  </si>
  <si>
    <t>https://encrypted-tbn0.gstatic.com/images?q=tbn:ANd9GcR6KJTudpCZEKZpmUGL_6HFdXtA7UvFMP5ZRyqtDxM&amp;s</t>
  </si>
  <si>
    <t>ANS Group PLC</t>
  </si>
  <si>
    <t>https://www.google.com/search?sca_esv=577385484&amp;gl=us&amp;hl=en&amp;q=ANS+Group+PLC&amp;sa=X&amp;ved=0ahUKEwjqhq3bi5iCAxX9I0QIHXkpDU84PBCYkAIIrww</t>
  </si>
  <si>
    <t>The J.M. Smucker Co.</t>
  </si>
  <si>
    <t>http://www.jmsmucker.com/</t>
  </si>
  <si>
    <t>https://www.google.com/search?hl=en&amp;gl=us&amp;q=The+J.M.+Smucker+Co.&amp;sa=X&amp;ved=0ahUKEwi_lavTg4P-AhUIPUQIHeEYDQc4jAEQmJACCI0K</t>
  </si>
  <si>
    <t>https://encrypted-tbn0.gstatic.com/images?q=tbn:ANd9GcQGpl0nbWU9DyUGp8nEEU0gH2gda-RLHiAsjI_skSg&amp;s</t>
  </si>
  <si>
    <t>externatic</t>
  </si>
  <si>
    <t>http://www.externatic.fr/</t>
  </si>
  <si>
    <t>https://www.google.com/search?sca_esv=562982649&amp;gl=us&amp;hl=en&amp;q=externatic&amp;sa=X&amp;ved=0ahUKEwj98_XkqpWBAxWqPkQIHfxHAYcQmJACCJUN</t>
  </si>
  <si>
    <t>https://encrypted-tbn0.gstatic.com/images?q=tbn:ANd9GcQ2BX-jf-TcUqzS11gjalxIGUKRIAWkiWQy1bJ6zV8&amp;s</t>
  </si>
  <si>
    <t>Center for Caregiver Advancement</t>
  </si>
  <si>
    <t>https://www.google.com/search?sca_esv=589318964&amp;hl=en&amp;gl=us&amp;q=Center+for+Caregiver+Advancement&amp;sa=X&amp;ved=0ahUKEwjdk6rm1oGDAxXMkmoFHZeVC-o4PBCYkAII7Q0</t>
  </si>
  <si>
    <t>https://encrypted-tbn0.gstatic.com/images?q=tbn:ANd9GcTZIL0zNt1xFSSdBdT9thvLef4zL0czlsxn8fgOfkw&amp;s</t>
  </si>
  <si>
    <t>Planview, Inc.</t>
  </si>
  <si>
    <t>https://www.google.com/search?hl=en&amp;gl=us&amp;q=Planview,+Inc.&amp;sa=X&amp;ved=0ahUKEwigqqTPmc79AhX-FFkFHb98CsA4HhCYkAII8wo</t>
  </si>
  <si>
    <t>https://encrypted-tbn0.gstatic.com/images?q=tbn:ANd9GcRUDNmjgBHhoMlX0zXg4u2fUfb9xeJcVxcqWTLWK8I&amp;s</t>
  </si>
  <si>
    <t>ICDS RECRUITMENT CONSULTANTS LTD</t>
  </si>
  <si>
    <t>https://www.google.com/search?sca_esv=569812948&amp;gl=us&amp;hl=en&amp;q=ICDS+RECRUITMENT+CONSULTANTS+LTD&amp;sa=X&amp;ved=0ahUKEwiqzf7hodSBAxWV2gIHHRL6AQUQmJACCOEN</t>
  </si>
  <si>
    <t>https://encrypted-tbn0.gstatic.com/images?q=tbn:ANd9GcQTCgycHuvL7vvfol4zFqAlOmWeIz3yECAq2lFJBUg&amp;s</t>
  </si>
  <si>
    <t>Harvard in Tech</t>
  </si>
  <si>
    <t>https://www.google.com/search?gl=us&amp;hl=en&amp;q=Harvard+in+Tech&amp;sa=X&amp;ved=0ahUKEwjUor7ay5eAAxWgGlkFHRpgDlE4PBCYkAIIpg4</t>
  </si>
  <si>
    <t>https://encrypted-tbn0.gstatic.com/images?q=tbn:ANd9GcThiaPRl3Co26AOL3X8I1hj3usRrcz6VyHSA0nNWjQ&amp;s</t>
  </si>
  <si>
    <t>HCLTech  Engineering and R&amp;D Services</t>
  </si>
  <si>
    <t>https://www.google.com/search?sca_esv=434f25a74d3e636d&amp;sca_upv=1&amp;gl=us&amp;hl=en&amp;q=HCLTech++Engineering+and+R%26D+Services&amp;sa=X&amp;ved=0ahUKEwi0843x1PyCAxVtfTABHUUoB1k4PBCYkAIIoQo</t>
  </si>
  <si>
    <t>ThreeFlow</t>
  </si>
  <si>
    <t>http://www.threeflow.com/</t>
  </si>
  <si>
    <t>https://www.google.com/search?sca_esv=575386901&amp;hl=en&amp;gl=us&amp;q=ThreeFlow&amp;sa=X&amp;ved=0ahUKEwjW_o-jvIaCAxV2F1kFHZPwDe04HhCYkAII6Qo</t>
  </si>
  <si>
    <t>https://encrypted-tbn0.gstatic.com/images?q=tbn:ANd9GcQMjr9aa_tZdheX3wk2BZyw4fpmfWCIPu8dL1kMPygoKEXEeDh7ky7XfX0&amp;s</t>
  </si>
  <si>
    <t>CDT Soluciones TecnolÃ³gicas SA</t>
  </si>
  <si>
    <t>https://www.google.com/search?sca_esv=573962864&amp;hl=en&amp;gl=us&amp;q=CDT+Soluciones+Tecnol%C3%B3gicas+SA&amp;sa=X&amp;ved=0ahUKEwib58r1vfyBAxVjEmIAHTI1DG4QmJACCMAJ</t>
  </si>
  <si>
    <t>DronaHQ</t>
  </si>
  <si>
    <t>http://www.dronahq.com/</t>
  </si>
  <si>
    <t>https://www.google.com/search?gl=us&amp;hl=en&amp;q=DronaHQ&amp;sa=X&amp;ved=0ahUKEwjsxru_jt38AhXkFlkFHa23DQIQmJACCKEJ</t>
  </si>
  <si>
    <t>Tektree, Inc.</t>
  </si>
  <si>
    <t>https://www.google.com/search?hl=en&amp;gl=us&amp;q=Tektree,+Inc.&amp;sa=X&amp;ved=0ahUKEwiL_pX-2NP_AhWjC0QIHVV3DrI4WhCYkAIIlg4</t>
  </si>
  <si>
    <t>LONG Building Technologies</t>
  </si>
  <si>
    <t>https://www.google.com/search?hl=en&amp;gl=us&amp;q=LONG+Building+Technologies&amp;sa=X&amp;ved=0ahUKEwj_3KO3yI_-AhXFLUQIHcOPAtc4WhCYkAII7Q0</t>
  </si>
  <si>
    <t>https://encrypted-tbn0.gstatic.com/images?q=tbn:ANd9GcQY8q_C-Tps9zHWzqDR7S-xokAWydoSEnUyLg_rkXk&amp;s</t>
  </si>
  <si>
    <t>TekShapers</t>
  </si>
  <si>
    <t>https://www.google.com/search?hl=en&amp;gl=us&amp;q=TekShapers&amp;sa=X&amp;ved=0ahUKEwict9r_kZ-AAxVeMVkFHYHMDl8QmJACCNwO</t>
  </si>
  <si>
    <t>cross-ING AG</t>
  </si>
  <si>
    <t>https://www.google.com/search?gl=us&amp;hl=en&amp;q=cross-ING+AG&amp;sa=X&amp;ved=0ahUKEwiS3Nfo7pT_AhV6rokEHdmiCTcQmJACCNsK</t>
  </si>
  <si>
    <t>WheelOfWork</t>
  </si>
  <si>
    <t>https://www.google.com/search?sca_esv=586505729&amp;hl=en&amp;gl=us&amp;q=WheelOfWork&amp;sa=X&amp;ved=0ahUKEwiC8pTOieuCAxVjmIkEHdylCP4QmJACCKwO</t>
  </si>
  <si>
    <t>https://encrypted-tbn0.gstatic.com/images?q=tbn:ANd9GcRCMGXo5Abh38084scECLdW_Y2GYIyP7pkSmqjaw_U&amp;s</t>
  </si>
  <si>
    <t>Mercedes-benz Malaysia Sdn. Bhd.</t>
  </si>
  <si>
    <t>https://www.google.com/search?ucbcb=1&amp;hl=en&amp;gl=us&amp;q=Mercedes-benz+Malaysia+Sdn.+Bhd.&amp;sa=X&amp;ved=0ahUKEwjh5rr4_tX-AhUrk2oFHZ2pA3sQmJACCMUI</t>
  </si>
  <si>
    <t>CompStak</t>
  </si>
  <si>
    <t>https://www.google.com/search?ucbcb=1&amp;hl=en&amp;gl=us&amp;q=CompStak&amp;sa=X&amp;ved=0ahUKEwiO7evo8Iz9AhVxrVYBHRYhBaoQmJACCMgI</t>
  </si>
  <si>
    <t>https://encrypted-tbn0.gstatic.com/images?q=tbn:ANd9GcTnPkrTfVhXTmC6aG0C4-wyvfXBo4ldHS0m9q--Lkc&amp;s</t>
  </si>
  <si>
    <t>Ahrens</t>
  </si>
  <si>
    <t>https://www.google.com/search?hl=en&amp;gl=us&amp;q=Ahrens&amp;sa=X&amp;ved=0ahUKEwjeqZKIn66AAxWMF1kFHcl3CIE4FBCYkAIIvQk</t>
  </si>
  <si>
    <t>BASF Metabolome Solutions GmbH</t>
  </si>
  <si>
    <t>https://www.google.com/search?sca_esv=557013633&amp;gl=us&amp;hl=en&amp;q=BASF+Metabolome+Solutions+GmbH&amp;sa=X&amp;ved=0ahUKEwjajev3gt6AAxUifDABHUu7Bw04ChCYkAIItQ4</t>
  </si>
  <si>
    <t>KPMG Ã–sterreich</t>
  </si>
  <si>
    <t>http://www.kpmg.com/at</t>
  </si>
  <si>
    <t>https://www.google.com/search?hl=en&amp;gl=us&amp;q=KPMG+%C3%96sterreich&amp;sa=X&amp;ved=0ahUKEwi-sIud2vb-AhWXlIkEHRzoDaMQmJACCP8I</t>
  </si>
  <si>
    <t>Retelit Talent Hub</t>
  </si>
  <si>
    <t>https://www.google.com/search?hl=en&amp;gl=us&amp;q=Retelit+Talent+Hub&amp;sa=X&amp;ved=0ahUKEwjVxs3254L9AhWFFVkFHTtsB6I4FBCYkAII5Qs</t>
  </si>
  <si>
    <t>HexaQuESt Global - India</t>
  </si>
  <si>
    <t>https://www.google.com/search?ucbcb=1&amp;hl=en&amp;gl=us&amp;q=HexaQuESt+Global+-+India&amp;sa=X&amp;ved=0ahUKEwjyluuSoqv-AhVtTTABHfOPBoA4MhCYkAIIwQo</t>
  </si>
  <si>
    <t>Memorial Health</t>
  </si>
  <si>
    <t>https://www.google.com/search?hl=en&amp;gl=us&amp;q=Memorial+Health&amp;sa=X&amp;ved=0ahUKEwiUx4Wu88v-AhUvH0QIHYkcCU44PBCYkAII1Qs</t>
  </si>
  <si>
    <t>Ekodus Inc</t>
  </si>
  <si>
    <t>https://www.google.com/search?hl=en&amp;gl=us&amp;q=Ekodus+Inc&amp;sa=X&amp;ved=0ahUKEwjW7qfK8pv9AhUwmIkEHZFGAb44KBCYkAII_Q0</t>
  </si>
  <si>
    <t>Samenwerkingsorganisatie Beroepsonderwijs Bedrijfsleven (SBB)</t>
  </si>
  <si>
    <t>https://www.google.com/search?sca_esv=561856720&amp;hl=en&amp;gl=us&amp;q=Samenwerkingsorganisatie+Beroepsonderwijs+Bedrijfsleven+(SBB)&amp;sa=X&amp;ved=0ahUKEwjAu8Wm64iBAxXaM1kFHUqqCscQmJACCIEM</t>
  </si>
  <si>
    <t>ComScore, Inc.</t>
  </si>
  <si>
    <t>https://www.google.com/search?gl=us&amp;hl=en&amp;q=ComScore,+Inc.&amp;sa=X&amp;ved=0ahUKEwi6583wp5L_AhUZFFkFHVmoC984ZBCYkAII0Ak</t>
  </si>
  <si>
    <t>Kinect</t>
  </si>
  <si>
    <t>https://www.google.com/search?hl=en&amp;gl=us&amp;q=Kinect&amp;sa=X&amp;ved=0ahUKEwiNw93fzr__AhVAN0QIHY7lC844FBCYkAII6ws</t>
  </si>
  <si>
    <t>https://encrypted-tbn0.gstatic.com/images?q=tbn:ANd9GcTqjbwjBwnQNnnZj1J8caUkRDjkZIZDVRdQUQcL7sc&amp;s</t>
  </si>
  <si>
    <t>Onward Technologies Inc</t>
  </si>
  <si>
    <t>http://www.onwardgroup.com/</t>
  </si>
  <si>
    <t>https://www.google.com/search?sca_esv=563635297&amp;hl=en&amp;gl=us&amp;q=Onward+Technologies+Inc&amp;sa=X&amp;ved=0ahUKEwiP56f4q5qBAxWAjYkEHWPrC_sQmJACCMwJ</t>
  </si>
  <si>
    <t>https://encrypted-tbn0.gstatic.com/images?q=tbn:ANd9GcQU3HWP1142BLC8hkjif0JB3UCRjWcC3ngruoX5&amp;s=0</t>
  </si>
  <si>
    <t>Intuites LLC</t>
  </si>
  <si>
    <t>https://www.google.com/search?hl=en&amp;gl=us&amp;q=Intuites+LLC&amp;sa=X&amp;ved=0ahUKEwimjLfA9Lz-AhWWk2oFHeiSA8Y4KBCYkAIIkQ0</t>
  </si>
  <si>
    <t>ClinChoice</t>
  </si>
  <si>
    <t>https://www.google.com/search?sca_esv=583557295&amp;hl=en&amp;gl=us&amp;q=ClinChoice&amp;sa=X&amp;ved=0ahUKEwjnr7Wk8syCAxVGmYkEHb6xDDYQmJACCPwL</t>
  </si>
  <si>
    <t>https://encrypted-tbn0.gstatic.com/images?q=tbn:ANd9GcSaiN8f1OF46CcquVQzPiexTzvrsaGsxtrOW3r3-0g&amp;s</t>
  </si>
  <si>
    <t>Dale WorkForce Solutions</t>
  </si>
  <si>
    <t>https://www.google.com/search?sca_esv=2085ba87c006d163&amp;hl=en&amp;gl=us&amp;q=Dale+WorkForce+Solutions&amp;sa=X&amp;ved=0ahUKEwje4_r2tJODAxUMTTABHYfJB7A4bhCYkAII1go</t>
  </si>
  <si>
    <t>https://encrypted-tbn0.gstatic.com/images?q=tbn:ANd9GcQEK2V7DEwVA6UIID6u8RP-SF9zuYmPmNUKyG-fL9A&amp;s</t>
  </si>
  <si>
    <t>DirectLine</t>
  </si>
  <si>
    <t>https://www.google.com/search?hl=en&amp;gl=us&amp;q=DirectLine&amp;sa=X&amp;ved=0ahUKEwjJ_r_goK78AhWfM0QIHQVLDjUQmJACCNAL</t>
  </si>
  <si>
    <t>ALUMNI SERVICES PTE. LTD.</t>
  </si>
  <si>
    <t>https://www.google.com/search?sca_esv=591434115&amp;hl=en&amp;gl=us&amp;q=ALUMNI+SERVICES+PTE.+LTD.&amp;sa=X&amp;ved=0ahUKEwiQybuTrZODAxXcl4kEHfrADZw4WhCYkAIIqgw</t>
  </si>
  <si>
    <t>Money4drive Advertising Private Limited</t>
  </si>
  <si>
    <t>https://www.google.com/search?sca_esv=568736477&amp;hl=en&amp;gl=us&amp;q=Money4drive+Advertising+Private+Limited&amp;sa=X&amp;ved=0ahUKEwjP58WqkcqBAxXbmYkEHcA9BEM4FBCYkAII0ww</t>
  </si>
  <si>
    <t>https://encrypted-tbn0.gstatic.com/images?q=tbn:ANd9GcS9YKhuTDRxrwjb6MjQ9zP-Up_sNwl0nAGCLFjNTro&amp;s</t>
  </si>
  <si>
    <t>Progrexion</t>
  </si>
  <si>
    <t>https://www.google.com/search?gl=us&amp;hl=en&amp;q=Progrexion&amp;sa=X&amp;ved=0ahUKEwi7xbiNjrD9AhX3TjABHUToBKM4bhCYkAIIiAs</t>
  </si>
  <si>
    <t>https://encrypted-tbn0.gstatic.com/images?q=tbn:ANd9GcSwK4rKMhlCs-mKinV-EoPv0wGUqW_MGx4V_P07UzM&amp;s</t>
  </si>
  <si>
    <t>Baer</t>
  </si>
  <si>
    <t>https://www.google.com/search?hl=en&amp;gl=us&amp;q=Baer&amp;sa=X&amp;ved=0ahUKEwjH-Lz1wbL9AhXVlIkEHVwcDt04RhCYkAII1g0</t>
  </si>
  <si>
    <t>https://encrypted-tbn0.gstatic.com/images?q=tbn:ANd9GcSa-FciHu00m7_AHLC-9SJXl9rCZJIIuhwjmFan9Ns&amp;s</t>
  </si>
  <si>
    <t>Devport AB</t>
  </si>
  <si>
    <t>http://www.devport.se/</t>
  </si>
  <si>
    <t>https://www.google.com/search?gl=us&amp;hl=en&amp;q=Devport+AB&amp;sa=X&amp;ved=0ahUKEwjTjYGKibX9AhUMjokEHR-sC18QmJACCJoN</t>
  </si>
  <si>
    <t>ClearBlue Markets</t>
  </si>
  <si>
    <t>http://www.clearbluemarkets.com/</t>
  </si>
  <si>
    <t>https://www.google.com/search?sca_esv=561856720&amp;hl=en&amp;gl=us&amp;q=ClearBlue+Markets&amp;sa=X&amp;ved=0ahUKEwj26NOd6YiBAxW0FlkFHWR_DAQQmJACCLAL</t>
  </si>
  <si>
    <t>Granite Consulting</t>
  </si>
  <si>
    <t>https://www.google.com/search?gl=us&amp;hl=en&amp;q=Granite+Consulting&amp;sa=X&amp;ved=0ahUKEwj6pY7I1oj9AhVOMVkFHeprAB4QmJACCPUL</t>
  </si>
  <si>
    <t>twentyAI Ltd</t>
  </si>
  <si>
    <t>https://www.google.com/search?ucbcb=1&amp;gl=us&amp;hl=en&amp;q=twentyAI+Ltd&amp;sa=X&amp;ved=0ahUKEwjHm4Dw8Yz9AhWXS0EAHRW7C0I4KBCYkAIIuQk</t>
  </si>
  <si>
    <t>CultureFit</t>
  </si>
  <si>
    <t>https://www.google.com/search?q=CultureFit&amp;sa=X&amp;ved=0ahUKEwiYttHZr7L8AhUxk2oFHQ0TCwA4ZBCYkAIIlQw</t>
  </si>
  <si>
    <t>https://encrypted-tbn0.gstatic.com/images?q=tbn:ANd9GcSNAdSBi8yOo1CmeTgiybY0JpaJVzTej7gnrVwArRw&amp;s</t>
  </si>
  <si>
    <t>ATTAINX INC</t>
  </si>
  <si>
    <t>https://www.google.com/search?sca_esv=565570927&amp;gl=us&amp;hl=en&amp;q=ATTAINX+INC&amp;sa=X&amp;ved=0ahUKEwjSjuKf-KuBAxXOFVkFHRsbAREQmJACCLEM</t>
  </si>
  <si>
    <t>Always Marketing Malaysia Sdn Bhd</t>
  </si>
  <si>
    <t>https://www.google.com/search?hl=en&amp;gl=us&amp;q=Always+Marketing+Malaysia+Sdn+Bhd&amp;sa=X&amp;ved=0ahUKEwjR9NnqjNj8AhUAF1kFHQsLBt84ChCYkAIIngs</t>
  </si>
  <si>
    <t>Independent Pharmacy Cooperative (IPC)</t>
  </si>
  <si>
    <t>https://www.google.com/search?sca_esv=558035255&amp;hl=en&amp;gl=us&amp;q=Independent+Pharmacy+Cooperative+(IPC)&amp;sa=X&amp;ved=0ahUKEwj2s7iuzeWAAxVEkYkEHTg-CSs4jAEQmJACCP0L</t>
  </si>
  <si>
    <t>https://encrypted-tbn0.gstatic.com/images?q=tbn:ANd9GcRVVH1NuDo3Ednfsml8f-o4VYP6bTEJa-WOApL-r2I&amp;s</t>
  </si>
  <si>
    <t>Optic 2000</t>
  </si>
  <si>
    <t>http://www.optic2000.com/</t>
  </si>
  <si>
    <t>https://www.google.com/search?ucbcb=1&amp;hl=en&amp;gl=us&amp;q=Optic+2000&amp;sa=X&amp;ved=0ahUKEwiJpOy6_fj9AhWIOkQIHSKbCIs4FBCYkAIIlQw</t>
  </si>
  <si>
    <t>https://encrypted-tbn0.gstatic.com/images?q=tbn:ANd9GcTXBBgVucx36gqXoWNA6XWTLfiSJsGxNiGROzlFfEY&amp;s</t>
  </si>
  <si>
    <t>Pacific Air (HK) Limited</t>
  </si>
  <si>
    <t>https://www.google.com/search?hl=en&amp;gl=us&amp;q=Pacific+Air+(HK)+Limited&amp;sa=X&amp;ved=0ahUKEwje0_Pc2vv-AhWdMlkFHYLuBnIQmJACCPwL</t>
  </si>
  <si>
    <t>Careers at Tide</t>
  </si>
  <si>
    <t>https://www.google.com/search?sca_esv=349af6b8b067d63f&amp;q=Careers+at+Tide&amp;sa=X&amp;ved=0ahUKEwiTvffr_duCAxWuTjABHfreCkk4MhCYkAIIhAs</t>
  </si>
  <si>
    <t>VPNforAndroid</t>
  </si>
  <si>
    <t>https://www.google.com/search?sca_esv=593016252&amp;gl=us&amp;hl=en&amp;q=VPNforAndroid&amp;sa=X&amp;ved=0ahUKEwjD8MHLr6KDAxWBMlkFHd3HCCA4PBCYkAIIhw4</t>
  </si>
  <si>
    <t>White Box Data</t>
  </si>
  <si>
    <t>https://www.google.com/search?sca_esv=585361611&amp;hl=en&amp;gl=us&amp;q=White+Box+Data&amp;sa=X&amp;ved=0ahUKEwjUlYKWgOGCAxU5K1kFHSD3D5E4RhCYkAIInwo</t>
  </si>
  <si>
    <t>Guardian Life Insurance Company</t>
  </si>
  <si>
    <t>https://www.google.com/search?q=Guardian+Life+Insurance+Company&amp;sa=X&amp;ved=0ahUKEwjU3-XDwIiAAxVQFFkFHROQB004WhCYkAII_Aw</t>
  </si>
  <si>
    <t>https://encrypted-tbn0.gstatic.com/images?q=tbn:ANd9GcS1VU4JWYHK8cHIciaAytzPvZ5H9v9-K--tG4Uzlp8&amp;s</t>
  </si>
  <si>
    <t>University of Rochester Medical Center</t>
  </si>
  <si>
    <t>https://www.urmc.rochester.edu/smd.aspx</t>
  </si>
  <si>
    <t>https://www.google.com/search?gl=us&amp;hl=en&amp;q=University+of+Rochester+Medical+Center&amp;sa=X&amp;ved=0ahUKEwjUn4bmzZeAAxW4EVkFHRLYBt84jAEQmJACCLgM</t>
  </si>
  <si>
    <t>https://encrypted-tbn0.gstatic.com/images?q=tbn:ANd9GcTVmkA3cM3F_dLQ2a0nXlu2OsX4fIR71clYocwVHiA&amp;s</t>
  </si>
  <si>
    <t>UNHCR, the UN Refugee Agency</t>
  </si>
  <si>
    <t>https://www.google.com/search?sca_esv=552673901&amp;hl=en&amp;gl=us&amp;q=UNHCR,+the+UN+Refugee+Agency&amp;sa=X&amp;ved=0ahUKEwieldDu8rqAAxUGTTABHeMuBgAQmJACCIIJ</t>
  </si>
  <si>
    <t>https://encrypted-tbn0.gstatic.com/images?q=tbn:ANd9GcSYggL_g2F8QhDigKyC1xIunb3YduSpph48DWzyhFs&amp;s</t>
  </si>
  <si>
    <t>Userpilot, Inc</t>
  </si>
  <si>
    <t>http://www.userpilot.com/</t>
  </si>
  <si>
    <t>https://www.google.com/search?sca_esv=579729357&amp;hl=en&amp;gl=us&amp;q=Userpilot,+Inc&amp;sa=X&amp;ved=0ahUKEwiF7aWT6K6CAxUNF1kFHYvEC1kQmJACCPML</t>
  </si>
  <si>
    <t>Canonical company</t>
  </si>
  <si>
    <t>https://www.google.com/search?gl=us&amp;hl=en&amp;q=Canonical+company&amp;sa=X&amp;ved=0ahUKEwiK7Z-mk-L8AhXvEVkFHZHdC8IQmJACCNEL</t>
  </si>
  <si>
    <t>Aman</t>
  </si>
  <si>
    <t>https://www.google.com/search?sca_esv=582537645&amp;hl=en&amp;gl=us&amp;q=Aman&amp;sa=X&amp;ved=0ahUKEwjL2Zajs8WCAxUZg4kEHXF4DQgQmJACCLwJ</t>
  </si>
  <si>
    <t>https://encrypted-tbn0.gstatic.com/images?q=tbn:ANd9GcTNqPA8GimwgTLts3rGrHb5NcOb6O3Kj6ctqc7ItcjuVQ3XiNcysOOOUzI&amp;s</t>
  </si>
  <si>
    <t>Future Skills</t>
  </si>
  <si>
    <t>https://www.google.com/search?sca_esv=587222008&amp;gl=us&amp;hl=en&amp;q=Future+Skills&amp;sa=X&amp;ved=0ahUKEwjXzbP2jPCCAxXXnGoFHUEbCxE4HhCYkAII6ws</t>
  </si>
  <si>
    <t>https://encrypted-tbn0.gstatic.com/images?q=tbn:ANd9GcQtHvxAxsH8RRKA-ptNJrA-1voIn35YM1SjJ-bvVr0&amp;s</t>
  </si>
  <si>
    <t>Taledo</t>
  </si>
  <si>
    <t>http://www.taledo.com/</t>
  </si>
  <si>
    <t>https://www.google.com/search?sca_esv=592428276&amp;hl=en&amp;gl=us&amp;q=Taledo&amp;sa=X&amp;ved=0ahUKEwjgxaOYtJ2DAxVQIEQIHTGVCYM4KBCYkAII0As</t>
  </si>
  <si>
    <t>LIQID Investments GmbH</t>
  </si>
  <si>
    <t>http://www.liqid.de/</t>
  </si>
  <si>
    <t>https://www.google.com/search?gl=us&amp;hl=en&amp;q=LIQID+Investments+GmbH&amp;sa=X&amp;ved=0ahUKEwj9t8bIiuL8AhWdF1kFHV_6BRI4HhCYkAII3go</t>
  </si>
  <si>
    <t>GRIFFIN &amp; STRONG P C</t>
  </si>
  <si>
    <t>https://www.google.com/search?gl=us&amp;hl=en&amp;q=GRIFFIN+%26+STRONG+P+C&amp;sa=X&amp;ved=0ahUKEwjTkJ3Qg8qAAxXwD1kFHc4nBWM4ChCYkAIIows</t>
  </si>
  <si>
    <t>BarrabÃ©s.biz</t>
  </si>
  <si>
    <t>https://www.google.com/search?gl=us&amp;hl=en&amp;q=Barrab%C3%A9s.biz&amp;sa=X&amp;ved=0ahUKEwjKtcq20MH9AhXsMVkFHdANDRkQmJACCIsL</t>
  </si>
  <si>
    <t>https://encrypted-tbn0.gstatic.com/images?q=tbn:ANd9GcS2yEcRKo9F__h_uMp-MRuMafkVjO4z33ZL9LmIBe0&amp;s</t>
  </si>
  <si>
    <t>DATAHONDO PTE. LTD.</t>
  </si>
  <si>
    <t>https://www.google.com/search?sca_esv=589004769&amp;gl=us&amp;hl=en&amp;q=DATAHONDO+PTE.+LTD.&amp;sa=X&amp;ved=0ahUKEwjxpOTqn_-CAxUhD1kFHZ7ZBjk4ChCYkAII2Qw</t>
  </si>
  <si>
    <t>4A Talento</t>
  </si>
  <si>
    <t>https://www.google.com/search?sca_esv=582184140&amp;hl=en&amp;gl=us&amp;q=4A+Talento&amp;sa=X&amp;ved=0ahUKEwjH6tCD98KCAxX0JUQIHZ1fAwMQmJACCN8K</t>
  </si>
  <si>
    <t>https://encrypted-tbn0.gstatic.com/images?q=tbn:ANd9GcR-rZ-Q04paqf8c1PtGntTVP0c6NJjQ6F72v3MCfcs&amp;s</t>
  </si>
  <si>
    <t>Portage Ventures</t>
  </si>
  <si>
    <t>http://www.p3vc.com/</t>
  </si>
  <si>
    <t>https://www.google.com/search?hl=en&amp;gl=us&amp;q=Portage+Ventures&amp;sa=X&amp;ved=0ahUKEwjvm_mb7sH-AhWpfDABHRHABro4KBCYkAIIoAs</t>
  </si>
  <si>
    <t>Trilyon, Inc.</t>
  </si>
  <si>
    <t>https://www.google.com/search?hl=en&amp;gl=us&amp;q=Trilyon,+Inc.&amp;sa=X&amp;ved=0ahUKEwjY7Ju6y-z-AhVmM1kFHb10DRE4MhCYkAII6Aw</t>
  </si>
  <si>
    <t>Niceone</t>
  </si>
  <si>
    <t>https://www.google.com/search?gl=us&amp;hl=en&amp;q=Niceone&amp;sa=X&amp;ved=0ahUKEwijoJz6r-__AhWCEVkFHTjACjcQmJACCM4M</t>
  </si>
  <si>
    <t>AQUA Information Systems, Inc</t>
  </si>
  <si>
    <t>https://www.google.com/search?sca_esv=590391945&amp;hl=en&amp;gl=us&amp;q=AQUA+Information+Systems,+Inc&amp;sa=X&amp;ved=0ahUKEwig2PfE6ouDAxVKMlkFHTXmAck4ChCYkAII0wk</t>
  </si>
  <si>
    <t>https://encrypted-tbn0.gstatic.com/images?q=tbn:ANd9GcTV-0giFPkE4bvMBS73cZQz8GoEUzbUadBWowWLGj4&amp;s</t>
  </si>
  <si>
    <t>Boston Government Services, LLC (BGS)</t>
  </si>
  <si>
    <t>https://www.google.com/search?gl=us&amp;hl=en&amp;q=Boston+Government+Services,+LLC+(BGS)&amp;sa=X&amp;ved=0ahUKEwiLq43JpIr9AhWHGFkFHVAmCJw4bhCYkAII7w0</t>
  </si>
  <si>
    <t>https://encrypted-tbn0.gstatic.com/images?q=tbn:ANd9GcTE2vDWH6jRJq-X86dG6xFsBCfJ8O2U2mXZzHXZsC4&amp;s</t>
  </si>
  <si>
    <t>Ozmo</t>
  </si>
  <si>
    <t>https://www.google.com/search?sca_esv=563943516&amp;hl=en&amp;gl=us&amp;q=Ozmo&amp;sa=X&amp;ved=0ahUKEwjMnJjx_pyBAxUYj4kEHcABBS04HhCYkAIIxws</t>
  </si>
  <si>
    <t>Cascadefinancialservices</t>
  </si>
  <si>
    <t>https://www.google.com/search?hl=en&amp;gl=us&amp;q=Cascadefinancialservices&amp;sa=X&amp;ved=0ahUKEwip3Oy3q7iAAxXyGVkFHZeYAjMQmJACCL4J</t>
  </si>
  <si>
    <t>500 Startups</t>
  </si>
  <si>
    <t>https://www.google.com/search?hl=en&amp;gl=us&amp;q=500+Startups&amp;sa=X&amp;ved=0ahUKEwjllaX6kr_9AhXIlYkEHQMhBFM4ChCYkAII6Ak</t>
  </si>
  <si>
    <t>https://encrypted-tbn0.gstatic.com/images?q=tbn:ANd9GcTfv15lHBaEgDEHNCTqByzvWOFqGSIlVwsw5Ovu&amp;s=0</t>
  </si>
  <si>
    <t>Beacon Hospital</t>
  </si>
  <si>
    <t>https://www.google.com/search?sca_esv=558984878&amp;hl=en&amp;gl=us&amp;q=Beacon+Hospital&amp;sa=X&amp;ved=0ahUKEwjYucz60O-AAxXHMlkFHbhqA_Y4FBCYkAIIggw</t>
  </si>
  <si>
    <t>Youtech</t>
  </si>
  <si>
    <t>https://www.google.com/search?q=Youtech&amp;sa=X&amp;ved=0ahUKEwinrZvOje_-AhVYF1kFHY3xA8sQmJACCK8N</t>
  </si>
  <si>
    <t>Morson Talent (Canada &amp; USA)</t>
  </si>
  <si>
    <t>https://www.google.com/search?gl=us&amp;hl=en&amp;q=Morson+Talent+(Canada+%26+USA)&amp;sa=X&amp;ved=0ahUKEwjzl-H4nab-AhUgjokEHZ9UB9AQmJACCIUM</t>
  </si>
  <si>
    <t>SKANDA TECHNOLOGIES PTE. LTD.</t>
  </si>
  <si>
    <t>https://www.google.com/search?sca_esv=923c5379fa918772&amp;sca_upv=1&amp;hl=en&amp;gl=us&amp;q=SKANDA+TECHNOLOGIES+PTE.+LTD.&amp;sa=X&amp;ved=0ahUKEwjI9LCOrZODAxVlSjABHZ1zD-84RhCYkAIIjg0</t>
  </si>
  <si>
    <t>Duquesne Light</t>
  </si>
  <si>
    <t>http://www.duquesnelight.com/</t>
  </si>
  <si>
    <t>https://www.google.com/search?sca_esv=570874343&amp;hl=en&amp;gl=us&amp;q=Duquesne+Light&amp;sa=X&amp;ved=0ahUKEwiJ3eH5nt6BAxXREGIAHUDSDJ84PBCYkAIIyAw</t>
  </si>
  <si>
    <t>https://encrypted-tbn0.gstatic.com/images?q=tbn:ANd9GcRB8X1fsKmM15FpsEl3cCqtDn3Vwy-9nEwd8Tn4&amp;s=0</t>
  </si>
  <si>
    <t>Human4Human Recruitment</t>
  </si>
  <si>
    <t>https://www.google.com/search?sca_esv=586505729&amp;gl=us&amp;hl=en&amp;q=Human4Human+Recruitment&amp;sa=X&amp;ved=0ahUKEwj8lrm4ieuCAxWblokEHVnABlc4ChCYkAIIrww</t>
  </si>
  <si>
    <t>https://encrypted-tbn0.gstatic.com/images?q=tbn:ANd9GcTY3hmMFIhOPZynET40FAUiijhKbfftwVwMzqzyJjY&amp;s</t>
  </si>
  <si>
    <t>Munkahelyeink.hu</t>
  </si>
  <si>
    <t>https://www.google.com/search?sca_esv=593016252&amp;gl=us&amp;hl=en&amp;q=Munkahelyeink.hu&amp;sa=X&amp;ved=0ahUKEwi8qerAuaKDAxWHpokEHZCkBGkQmJACCOAK</t>
  </si>
  <si>
    <t>https://encrypted-tbn0.gstatic.com/images?q=tbn:ANd9GcQRpiBBmd-Uj-3iCWvtmGpUC6oQHKcacSES0VtEyFI&amp;s</t>
  </si>
  <si>
    <t>La Provincia autonoma di Bolzano - Alto Adige</t>
  </si>
  <si>
    <t>https://www.google.com/search?gl=us&amp;hl=en&amp;q=La+Provincia+autonoma+di+Bolzano+-+Alto+Adige&amp;sa=X&amp;ved=0ahUKEwjfwbrw1Mb9AhXKlmoFHXfTCF44FBCYkAII2wo</t>
  </si>
  <si>
    <t>Cloud Resources</t>
  </si>
  <si>
    <t>https://www.google.com/search?sca_esv=580758711&amp;gl=us&amp;hl=en&amp;q=Cloud+Resources&amp;sa=X&amp;ved=0ahUKEwjIobvMpLaCAxXMm2oFHYneA_M4ChCYkAIIlw0</t>
  </si>
  <si>
    <t>Booking.Com</t>
  </si>
  <si>
    <t>https://www.google.com/search?ucbcb=1&amp;gl=us&amp;hl=en&amp;q=Booking.Com&amp;sa=X&amp;ved=0ahUKEwiijbW7lvH8AhVGkIkEHT8dD7A4ChCYkAIInw0</t>
  </si>
  <si>
    <t>GARDENA</t>
  </si>
  <si>
    <t>http://www.gardena.com/de</t>
  </si>
  <si>
    <t>https://www.google.com/search?gl=us&amp;hl=en&amp;q=GARDENA&amp;sa=X&amp;ved=0ahUKEwid1PrSl_H8AhVnGDQIHZcECn44ChCYkAII_g0</t>
  </si>
  <si>
    <t>Smart Synergies, Inc.</t>
  </si>
  <si>
    <t>https://www.google.com/search?gl=us&amp;hl=en&amp;q=Smart+Synergies,+Inc.&amp;sa=X&amp;ved=0ahUKEwjj5YyA8Z7_AhW1lokEHfRHBz44HhCYkAIImww</t>
  </si>
  <si>
    <t>Better Futures Multi Academy Trust</t>
  </si>
  <si>
    <t>https://www.google.com/search?hl=en&amp;gl=us&amp;q=Better+Futures+Multi+Academy+Trust&amp;sa=X&amp;ved=0ahUKEwjH3fiHjLr9AhXCgoQIHd6cBHE4FBCYkAIIuQk</t>
  </si>
  <si>
    <t>Cyxtera</t>
  </si>
  <si>
    <t>https://www.google.com/search?hl=en&amp;gl=us&amp;q=Cyxtera&amp;sa=X&amp;ved=0ahUKEwiNgqHa_YL-AhVgjLAFHeoMAzE4HhCYkAII2Qs</t>
  </si>
  <si>
    <t>Chevron Phillips Chemical Company</t>
  </si>
  <si>
    <t>https://www.google.com/search?hl=en&amp;gl=us&amp;q=Chevron+Phillips+Chemical+Company&amp;sa=X&amp;ved=0ahUKEwjks63dlfb8AhWKk2oFHTajBmQ4ChCYkAIIkQo</t>
  </si>
  <si>
    <t>https://encrypted-tbn0.gstatic.com/images?q=tbn:ANd9GcSi4b1Rj_C99bRp00w9RiF6DGw6EkwuZcYsNFoOrdQ&amp;s</t>
  </si>
  <si>
    <t>Ilof</t>
  </si>
  <si>
    <t>https://www.google.com/search?sca_esv=562289703&amp;gl=us&amp;hl=en&amp;q=Ilof&amp;sa=X&amp;ved=0ahUKEwj6q7ql6o2BAxV7FlkFHf8jCs84PBCYkAII0Qw</t>
  </si>
  <si>
    <t>Versatile People</t>
  </si>
  <si>
    <t>https://www.google.com/search?sca_esv=562133542&amp;gl=us&amp;hl=en&amp;q=Versatile+People&amp;sa=X&amp;ved=0ahUKEwiDp-e4rIuBAxW3ibAFHZkIA5s4ChCYkAII4Ao</t>
  </si>
  <si>
    <t>https://encrypted-tbn0.gstatic.com/images?q=tbn:ANd9GcTxnT3FPHXL_9umQpgV2Yuqy2ouVy3BQdn5MUdMJRE&amp;s</t>
  </si>
  <si>
    <t>Empresa: (Confidencial)</t>
  </si>
  <si>
    <t>https://www.google.com/search?hl=en&amp;gl=us&amp;q=Empresa:+(Confidencial)&amp;sa=X&amp;ved=0ahUKEwiZlZ-Ly9j-AhWURDABHRVzBykQmJACCJUI</t>
  </si>
  <si>
    <t>Mount Sinai South Nassau</t>
  </si>
  <si>
    <t>http://www.southnassau.org/</t>
  </si>
  <si>
    <t>https://www.google.com/search?hl=en&amp;gl=us&amp;q=Mount+Sinai+South+Nassau&amp;sa=X&amp;ved=0ahUKEwjN0v2zrcH8AhVRHUQIHTfJDW84UBCYkAII5g0</t>
  </si>
  <si>
    <t>https://encrypted-tbn0.gstatic.com/images?q=tbn:ANd9GcSXnnY1SSFzzp_r8yJ5jSWIrG8OhEfE2fVQaEhbvck&amp;s</t>
  </si>
  <si>
    <t>Robotron Datenbank-Software GmbH von ITsax.de</t>
  </si>
  <si>
    <t>https://www.google.com/search?gl=us&amp;hl=en&amp;q=Robotron+Datenbank-Software+GmbH+von+ITsax.de&amp;sa=X&amp;ved=0ahUKEwiYypqvjdj8AhVaEVkFHZCFAM44ChCYkAIItQs</t>
  </si>
  <si>
    <t>TechniPros</t>
  </si>
  <si>
    <t>https://www.google.com/search?hl=en&amp;gl=us&amp;q=TechniPros&amp;sa=X&amp;ved=0ahUKEwifqZ3Jo9v_AhWUFFkFHaciAfI4PBCYkAII1Q4</t>
  </si>
  <si>
    <t>WindMass Capital</t>
  </si>
  <si>
    <t>https://windmasscapital.com/</t>
  </si>
  <si>
    <t>https://www.google.com/search?sca_esv=571506520&amp;gl=us&amp;hl=en&amp;q=WindMass+Capital&amp;sa=X&amp;ved=0ahUKEwir3q-roeOBAxVyEFkFHaxrAw44FBCYkAIIwg0</t>
  </si>
  <si>
    <t>https://encrypted-tbn0.gstatic.com/images?q=tbn:ANd9GcQar2mpIQb4uuE_HuiPSIZo3SY8d3OJYOhItqp6dNA&amp;s</t>
  </si>
  <si>
    <t>Integrity Consulting, NC</t>
  </si>
  <si>
    <t>https://www.google.com/search?sca_esv=573962864&amp;hl=en&amp;gl=us&amp;q=Integrity+Consulting,+NC&amp;sa=X&amp;ved=0ahUKEwi2npzds_yBAxUvHzQIHZYKDL04ChCYkAII1Q0</t>
  </si>
  <si>
    <t>https://encrypted-tbn0.gstatic.com/images?q=tbn:ANd9GcRvrCZLYEdaQxKTdiAr1h22fwOjRP1y2HlrXrfmlJQ&amp;s</t>
  </si>
  <si>
    <t>INNOVAI TEK</t>
  </si>
  <si>
    <t>https://www.google.com/search?hl=en&amp;gl=us&amp;q=INNOVAI+TEK&amp;sa=X&amp;ved=0ahUKEwjgpvus6Y__AhVMElkFHR68Dn44ChCYkAIItws</t>
  </si>
  <si>
    <t>The Staffing Resource Group, Inc</t>
  </si>
  <si>
    <t>https://www.google.com/search?gl=us&amp;hl=en&amp;q=The+Staffing+Resource+Group,+Inc&amp;sa=X&amp;ved=0ahUKEwidq_zT3qGAAxV6BDQIHXM_DXo4HhCYkAII0Qk</t>
  </si>
  <si>
    <t>Jaycorp Berhad</t>
  </si>
  <si>
    <t>http://www.jaycorp.com.my/</t>
  </si>
  <si>
    <t>https://www.google.com/search?sca_esv=584513130&amp;hl=en&amp;gl=us&amp;q=Jaycorp+Berhad&amp;sa=X&amp;ved=0ahUKEwi7j83KhdeCAxWPrYkEHdUeCfg4ChCYkAII6ws</t>
  </si>
  <si>
    <t>Currance</t>
  </si>
  <si>
    <t>https://www.google.com/search?hl=en&amp;gl=us&amp;q=Currance&amp;sa=X&amp;ved=0ahUKEwiEo_WMtdGAAxWrPUQIHZvzBHY4FBCYkAII0wk</t>
  </si>
  <si>
    <t>Woolworths Supermarkets</t>
  </si>
  <si>
    <t>https://www.woolworths.com.au/</t>
  </si>
  <si>
    <t>https://www.google.com/search?sca_esv=583899177&amp;hl=en&amp;gl=us&amp;q=Woolworths+Supermarkets&amp;sa=X&amp;ved=0ahUKEwikwJWh99GCAxVSFFkFHd4-DDoQmJACCLIL</t>
  </si>
  <si>
    <t>Thalia BÃ¼cher GmbH</t>
  </si>
  <si>
    <t>http://www.thalia.de/</t>
  </si>
  <si>
    <t>https://www.google.com/search?sca_esv=584789655&amp;gl=us&amp;hl=en&amp;q=Thalia+B%C3%BCcher+GmbH&amp;sa=X&amp;ved=0ahUKEwiPzJfSvdmCAxWXjokEHWVmAVIQmJACCM4N</t>
  </si>
  <si>
    <t>https://encrypted-tbn0.gstatic.com/images?q=tbn:ANd9GcTHCZzKeMHF2zDH8OccOgIqLyLb61IfrZEpX8VN&amp;s=0</t>
  </si>
  <si>
    <t>360insights</t>
  </si>
  <si>
    <t>https://www.google.com/search?gl=us&amp;hl=en&amp;q=360insights&amp;sa=X&amp;ved=0ahUKEwjVp5Cu6Of_AhXOmYQIHWWmDXQ4ZBCYkAII1Qk</t>
  </si>
  <si>
    <t>https://encrypted-tbn0.gstatic.com/images?q=tbn:ANd9GcSMT-MDIjtkQXOyLuuHbJwUWOyrgERKhFbHzYdgurM&amp;s</t>
  </si>
  <si>
    <t>Job Opportun IT</t>
  </si>
  <si>
    <t>https://www.google.com/search?gl=us&amp;hl=en&amp;q=Job+Opportun+IT&amp;sa=X&amp;ved=0ahUKEwjw-PzCo6j8AhXNkWoFHebkBK04RhCYkAIIiQs</t>
  </si>
  <si>
    <t>CrowdPlat</t>
  </si>
  <si>
    <t>https://www.google.com/search?sca_esv=571506520&amp;hl=en&amp;gl=us&amp;q=CrowdPlat&amp;sa=X&amp;ved=0ahUKEwj-3Ia7o-OBAxXFMlkFHQGmDDo4ChCYkAII4gw</t>
  </si>
  <si>
    <t>https://encrypted-tbn0.gstatic.com/images?q=tbn:ANd9GcSmMIoCgzZeGwmT82N5sHu6JLpUrzTiZ8qDXTzqMFI&amp;s</t>
  </si>
  <si>
    <t>EDR Accounting &amp; Business Solutions</t>
  </si>
  <si>
    <t>https://www.google.com/search?sca_esv=556658825&amp;hl=en&amp;gl=us&amp;q=EDR+Accounting+%26+Business+Solutions&amp;sa=X&amp;ved=0ahUKEwi_-6Gyv9uAAxXBJzQIHSYUCmsQmJACCKUK</t>
  </si>
  <si>
    <t>https://encrypted-tbn0.gstatic.com/images?q=tbn:ANd9GcRQIBTJvyo_9WgL2xdaoQlAqlv7bxKUXKOjw7QUXsE&amp;s</t>
  </si>
  <si>
    <t>NIDEC - MOTEURS LEROY SOMER</t>
  </si>
  <si>
    <t>http://www.leroy-somer.com/</t>
  </si>
  <si>
    <t>https://www.google.com/search?hl=en&amp;gl=us&amp;q=NIDEC+-+MOTEURS+LEROY+SOMER&amp;sa=X&amp;ved=0ahUKEwj7tvT64K3-AhU2EFkFHetgBFw4HhCYkAII3Qo</t>
  </si>
  <si>
    <t>ASVA studentenunie</t>
  </si>
  <si>
    <t>https://www.google.com/search?sca_esv=579068902&amp;gl=us&amp;hl=en&amp;q=ASVA+studentenunie&amp;sa=X&amp;ved=0ahUKEwizjeDBm6eCAxU5KFkFHY40ALkQmJACCNIM</t>
  </si>
  <si>
    <t>Aquatic Informatics</t>
  </si>
  <si>
    <t>http://aquaticinformatics.com/</t>
  </si>
  <si>
    <t>https://www.google.com/search?sca_esv=564926619&amp;gl=us&amp;hl=en&amp;q=Aquatic+Informatics&amp;sa=X&amp;ved=0ahUKEwiPoaTO-aaBAxULEVkFHdzlBOI4HhCYkAIIqg4</t>
  </si>
  <si>
    <t>https://encrypted-tbn0.gstatic.com/images?q=tbn:ANd9GcQdVa-L2dkDDtAE0UbSXJFVDw77Vq-y0IqwWwwA39U&amp;s</t>
  </si>
  <si>
    <t>Essentia Health</t>
  </si>
  <si>
    <t>http://www.essentiahealth.org/</t>
  </si>
  <si>
    <t>https://www.google.com/search?gl=us&amp;hl=en&amp;q=Essentia+Health&amp;sa=X&amp;ved=0ahUKEwiIzdO8vrD_AhWNQzABHfnjBsw4ChCYkAIInw0</t>
  </si>
  <si>
    <t>Ohm Systems</t>
  </si>
  <si>
    <t>https://www.google.com/search?gl=us&amp;hl=en&amp;q=Ohm+Systems&amp;sa=X&amp;ved=0ahUKEwjL6--b9Mv-AhV5ie4BHddzBb04FBCYkAIImQw</t>
  </si>
  <si>
    <t>BAWAG Group AG</t>
  </si>
  <si>
    <t>https://www.google.com/search?sca_esv=562670942&amp;hl=en&amp;gl=us&amp;q=BAWAG+Group+AG&amp;sa=X&amp;ved=0ahUKEwiA9bjY6pKBAxWsKkQIHQ1ZDzQQmJACCIEM</t>
  </si>
  <si>
    <t>S3 Connections Pvt Ltd</t>
  </si>
  <si>
    <t>https://www.google.com/search?hl=en&amp;gl=us&amp;q=S3+Connections+Pvt+Ltd&amp;sa=X&amp;ved=0ahUKEwiXpfOk3Mv9AhXummoFHfbpA20QmJACCKUL</t>
  </si>
  <si>
    <t>Charlotte Community Health Clinic</t>
  </si>
  <si>
    <t>https://www.google.com/search?q=Charlotte+Community+Health+Clinic&amp;sa=X&amp;ved=0ahUKEwi5zbPvq6j8AhWoFVkFHZPMByE4MhCYkAII6Qs</t>
  </si>
  <si>
    <t>The Plus Group</t>
  </si>
  <si>
    <t>https://www.google.com/search?ucbcb=1&amp;hl=en&amp;gl=us&amp;q=The+Plus+Group&amp;sa=X&amp;ved=0ahUKEwjoub-g1Mv9AhWTK30KHSE0Bto4ChCYkAIIoA0</t>
  </si>
  <si>
    <t>Unit</t>
  </si>
  <si>
    <t>http://www.unit.co/</t>
  </si>
  <si>
    <t>https://www.google.com/search?sca_esv=585526170&amp;gl=us&amp;hl=en&amp;q=Unit&amp;sa=X&amp;ved=0ahUKEwiW9dTDyuOCAxV6F1kFHT_0AjgQmJACCNcJ</t>
  </si>
  <si>
    <t>https://encrypted-tbn0.gstatic.com/images?q=tbn:ANd9GcTwl-Ryq_W5SWJohjP8iMUFDe9al4kHzXNVMdu4-_0&amp;s</t>
  </si>
  <si>
    <t>Reltio</t>
  </si>
  <si>
    <t>http://www.reltio.com/</t>
  </si>
  <si>
    <t>https://www.google.com/search?sca_esv=574353833&amp;hl=en&amp;gl=us&amp;q=Reltio&amp;sa=X&amp;ved=0ahUKEwj43Pyf_P6BAxXHvokEHYgjBRg4FBCYkAII5go</t>
  </si>
  <si>
    <t>Altumware SC</t>
  </si>
  <si>
    <t>https://www.google.com/search?hl=en&amp;gl=us&amp;q=Altumware+SC&amp;sa=X&amp;ved=0ahUKEwjks_boo4X9AhVFElkFHYbAAoY4ChCYkAIIvgw</t>
  </si>
  <si>
    <t>DEED Consulting</t>
  </si>
  <si>
    <t>https://www.google.com/search?sca_esv=593016252&amp;gl=us&amp;hl=en&amp;q=DEED+Consulting&amp;sa=X&amp;ved=0ahUKEwim3PXhtqKDAxXTEVkFHa6iDAQ4FBCYkAIInA0</t>
  </si>
  <si>
    <t>Wort &amp; Bild Verlag KonradshÃ¶he GmbH &amp; Co. KG</t>
  </si>
  <si>
    <t>https://www.google.com/search?hl=en&amp;gl=us&amp;q=Wort+%26+Bild+Verlag+Konradsh%C3%B6he+GmbH+%26+Co.+KG&amp;sa=X&amp;ved=0ahUKEwiO-aHSj5L-AhXngIQIHQpNDcc4HhCYkAIIigs</t>
  </si>
  <si>
    <t>https://encrypted-tbn0.gstatic.com/images?q=tbn:ANd9GcR-qlRXqloRWWbW0hhvi9jVfF5dC0CuyZFeYiVBlmw&amp;s</t>
  </si>
  <si>
    <t>Worldwide People Ltd</t>
  </si>
  <si>
    <t>https://www.google.com/search?sca_esv=566849429&amp;gl=us&amp;hl=en&amp;q=Worldwide+People+Ltd&amp;sa=X&amp;ved=0ahUKEwjhnOz5xriBAxV1l4kEHbtZANY4PBCYkAIIjAw</t>
  </si>
  <si>
    <t>RightWorks Staffing</t>
  </si>
  <si>
    <t>https://www.google.com/search?gl=us&amp;hl=en&amp;q=RightWorks+Staffing&amp;sa=X&amp;ved=0ahUKEwjqtOqcxbr_AhUqFFkFHe9zAbE4MhCYkAII7Q0</t>
  </si>
  <si>
    <t>AKSHAYAN GLOBAL PTE. LTD.</t>
  </si>
  <si>
    <t>https://www.google.com/search?sca_esv=434f25a74d3e636d&amp;sca_upv=1&amp;hl=en&amp;gl=us&amp;q=AKSHAYAN+GLOBAL+PTE.+LTD.&amp;sa=X&amp;ved=0ahUKEwjpntD72PyCAxVytDEKHa6YDO4QmJACCNkK</t>
  </si>
  <si>
    <t>Caresoft Global Ltd</t>
  </si>
  <si>
    <t>https://www.google.com/search?sca_esv=555798169&amp;hl=en&amp;gl=us&amp;q=Caresoft+Global+Ltd&amp;sa=X&amp;ved=0ahUKEwjl7Oq2_tOAAxUNl4kEHdYQCI44HhCYkAIIlg0</t>
  </si>
  <si>
    <t>INBRAIT, s.r.o.</t>
  </si>
  <si>
    <t>https://www.google.com/search?sca_esv=554186680&amp;hl=en&amp;gl=us&amp;q=INBRAIT,+s.r.o.&amp;sa=X&amp;ved=0ahUKEwjx75KrvseAAxXCQzABHcWyC2A4PBCYkAII1ww</t>
  </si>
  <si>
    <t>Grau de Sucesso</t>
  </si>
  <si>
    <t>https://www.google.com/search?gl=us&amp;hl=en&amp;q=Grau+de+Sucesso&amp;sa=X&amp;ved=0ahUKEwi3oICY5rL-AhUfMlkFHQj1BNU4FBCYkAII2Qo</t>
  </si>
  <si>
    <t>AAA Club Alliance</t>
  </si>
  <si>
    <t>https://www.google.com/search?gl=us&amp;hl=en&amp;q=AAA+Club+Alliance&amp;sa=X&amp;ved=0ahUKEwip9umBm9P9AhWQEFkFHbXjBDc4RhCYkAIIwwo</t>
  </si>
  <si>
    <t>https://encrypted-tbn0.gstatic.com/images?q=tbn:ANd9GcRcOF4YLCqNOcf71_tbaCO6scjA_iYU-TJNP00ntmo&amp;s</t>
  </si>
  <si>
    <t>Pt. Digital Sawit Pro</t>
  </si>
  <si>
    <t>https://www.google.com/search?sca_esv=587928711&amp;hl=en&amp;gl=us&amp;q=Pt.+Digital+Sawit+Pro&amp;sa=X&amp;ved=0ahUKEwiwsM_c1PeCAxUim4kEHZIbCh8QmJACCLgJ</t>
  </si>
  <si>
    <t>Infinite Lambda</t>
  </si>
  <si>
    <t>https://www.google.com/search?hl=en&amp;gl=us&amp;q=Infinite+Lambda&amp;sa=X&amp;ved=0ahUKEwjUtPe6t_H9AhUyVTUKHYE3AB0QmJACCOYJ</t>
  </si>
  <si>
    <t>https://encrypted-tbn0.gstatic.com/images?q=tbn:ANd9GcQ3Dh6Dd8iqp1_Bgz5lRPP9Hr5AWh8OU66WRDDsIQk&amp;s</t>
  </si>
  <si>
    <t>Biocube Technologies</t>
  </si>
  <si>
    <t>https://www.google.com/search?sca_esv=93b8e086a35e318f&amp;gl=us&amp;hl=en&amp;q=Biocube+Technologies&amp;sa=X&amp;ved=0ahUKEwifvL32vt6CAxVuSjABHQIUAJs4MhCYkAIImgw</t>
  </si>
  <si>
    <t>Sauk Valley Bank</t>
  </si>
  <si>
    <t>http://www.saukvalleybank.com/</t>
  </si>
  <si>
    <t>https://www.google.com/search?hl=en&amp;gl=us&amp;q=Sauk+Valley+Bank&amp;sa=X&amp;ved=0ahUKEwiktafIl6mAAxUAFlkFHRBhCPMQmJACCNUJ</t>
  </si>
  <si>
    <t>https://encrypted-tbn0.gstatic.com/images?q=tbn:ANd9GcT-TGSC6PHQOfqtybu60lKHULtqvmUMg_Y8ROhw&amp;s=0</t>
  </si>
  <si>
    <t>Digital Penang</t>
  </si>
  <si>
    <t>https://www.google.com/search?sca_esv=587583771&amp;gl=us&amp;hl=en&amp;q=Digital+Penang&amp;sa=X&amp;ved=0ahUKEwiH2JHxj_WCAxUWrYkEHd4IAWEQmJACCPQM</t>
  </si>
  <si>
    <t>Bitquery</t>
  </si>
  <si>
    <t>https://www.google.com/search?hl=en&amp;gl=us&amp;q=Bitquery&amp;sa=X&amp;ved=0ahUKEwjEkuCC_aP_AhWWSzABHZY0D0QQmJACCNEL</t>
  </si>
  <si>
    <t>Republic Airways</t>
  </si>
  <si>
    <t>http://www.rjet.com/</t>
  </si>
  <si>
    <t>https://www.google.com/search?gl=us&amp;hl=en&amp;q=Republic+Airways&amp;sa=X&amp;ved=0ahUKEwjTza2IhuL8AhWMK1kFHTK8DZ84RhCYkAIIrg4</t>
  </si>
  <si>
    <t>https://encrypted-tbn0.gstatic.com/images?q=tbn:ANd9GcRRg3GnfmAHTmU29CE9fB-7V2b961hWix-bXHwAKAw&amp;s</t>
  </si>
  <si>
    <t>Hearst Media Services</t>
  </si>
  <si>
    <t>https://www.google.com/search?q=Hearst+Media+Services&amp;sa=X&amp;ved=0ahUKEwif7uXdzOz-AhXkF1kFHdKVDQs4MhCYkAIIyAk</t>
  </si>
  <si>
    <t>CompuMail Information Services</t>
  </si>
  <si>
    <t>http://www.compumailinc.com/</t>
  </si>
  <si>
    <t>https://www.google.com/search?sca_esv=577385484&amp;gl=us&amp;hl=en&amp;q=CompuMail+Information+Services&amp;sa=X&amp;ved=0ahUKEwirk7KpiJiCAxVZIUQIHXQmCWs4HhCYkAIIowo</t>
  </si>
  <si>
    <t>SMAC Force</t>
  </si>
  <si>
    <t>https://www.google.com/search?sca_esv=573962864&amp;gl=us&amp;hl=en&amp;q=SMAC+Force&amp;sa=X&amp;ved=0ahUKEwiIsZezufyBAxX6EVkFHZLeDJoQmJACCPwM</t>
  </si>
  <si>
    <t>in-tech</t>
  </si>
  <si>
    <t>https://www.google.com/search?hl=en&amp;gl=us&amp;q=in-tech&amp;sa=X&amp;ved=0ahUKEwjxk6-90d_8AhUkDkQIHYYuBAYQmJACCPgN</t>
  </si>
  <si>
    <t>Iron Service Global Inc</t>
  </si>
  <si>
    <t>https://ironserviceglobal.com/</t>
  </si>
  <si>
    <t>https://www.google.com/search?sca_esv=574726742&amp;hl=en&amp;gl=us&amp;q=Iron+Service+Global+Inc&amp;sa=X&amp;ved=0ahUKEwihv6v8u4GCAxXyFFkFHX_vBtkQmJACCM0L</t>
  </si>
  <si>
    <t>https://encrypted-tbn0.gstatic.com/images?q=tbn:ANd9GcS0XzjPdyFTlZ1UImMWRyEiYmTJnnG7sO0LU9XO&amp;s=0</t>
  </si>
  <si>
    <t>Taylor Morrison, Inc.</t>
  </si>
  <si>
    <t>https://www.google.com/search?sca_esv=583562133&amp;gl=us&amp;hl=en&amp;q=Taylor+Morrison,+Inc.&amp;sa=X&amp;ved=0ahUKEwjigceq_cyCAxWzkIkEHUDkD604HhCYkAII6w4</t>
  </si>
  <si>
    <t>Trifinance</t>
  </si>
  <si>
    <t>https://www.google.com/search?hl=en&amp;gl=us&amp;q=Trifinance&amp;sa=X&amp;ved=0ahUKEwj_7KqV9en9AhWPSDABHb0VAnwQmJACCNsK</t>
  </si>
  <si>
    <t>https://encrypted-tbn0.gstatic.com/images?q=tbn:ANd9GcTUdmAZlq8axi6dS6B2s218Ac87jgfj6pwfjnqvKLc&amp;s</t>
  </si>
  <si>
    <t>DRS IT Solutions Inc</t>
  </si>
  <si>
    <t>https://www.drsitsolutions.com/</t>
  </si>
  <si>
    <t>https://www.google.com/search?sca_esv=568414926&amp;gl=us&amp;hl=en&amp;q=DRS+IT+Solutions+Inc&amp;sa=X&amp;ved=0ahUKEwii6cy2zseBAxUoD1kFHYGdDts4UBCYkAIIzg0</t>
  </si>
  <si>
    <t>https://encrypted-tbn0.gstatic.com/images?q=tbn:ANd9GcRZLETpbaEQfIdvX5FCeh7vyDzDEW8nX1iq7QB-LQg&amp;s</t>
  </si>
  <si>
    <t>Fx2</t>
  </si>
  <si>
    <t>https://www.google.com/search?gl=us&amp;hl=en&amp;q=Fx2&amp;sa=X&amp;ved=0ahUKEwiiwaTlv_v9AhWHGlkFHfIADAYQmJACCP4J</t>
  </si>
  <si>
    <t>Glintt</t>
  </si>
  <si>
    <t>http://www.glintt.com/</t>
  </si>
  <si>
    <t>https://www.google.com/search?gl=us&amp;hl=en&amp;q=Glintt&amp;sa=X&amp;ved=0ahUKEwiog97Jh4aAAxVUkYkEHT9jDhAQmJACCP8L</t>
  </si>
  <si>
    <t>https://encrypted-tbn0.gstatic.com/images?q=tbn:ANd9GcSkjQHy_TKh_V5OcHZio6ZTXOipayAGOlfzdpTKXPQ&amp;s</t>
  </si>
  <si>
    <t>Randstad Technologies US</t>
  </si>
  <si>
    <t>https://www.google.com/search?hl=en&amp;gl=us&amp;q=Randstad+Technologies+US&amp;sa=X&amp;ved=0ahUKEwiFsMDE9fP9AhWrIUQIHT51Be84ZBCYkAII2Ao</t>
  </si>
  <si>
    <t>https://encrypted-tbn0.gstatic.com/images?q=tbn:ANd9GcQfnbrPAlQHYP4m_WaTDqO2jyvHBMUEpknZgi0dFcw&amp;s</t>
  </si>
  <si>
    <t>Gardenia</t>
  </si>
  <si>
    <t>https://www.google.com/search?hl=en&amp;gl=us&amp;q=Gardenia&amp;sa=X&amp;ved=0ahUKEwjWleWQ__39AhUpk4kEHUv_DxkQmJACCMwM</t>
  </si>
  <si>
    <t>Groovinads</t>
  </si>
  <si>
    <t>http://www.groovinads.com/</t>
  </si>
  <si>
    <t>https://www.google.com/search?q=Groovinads&amp;sa=X&amp;ved=0ahUKEwj7moK9xLD_AhU9MlkFHW8MDLUQmJACCPUG</t>
  </si>
  <si>
    <t>https://encrypted-tbn0.gstatic.com/images?q=tbn:ANd9GcQ9rWmIx26xYJPSZGJwrpSE_jwA3saWghoSnDl6Sbw&amp;s</t>
  </si>
  <si>
    <t>IQ Workforce</t>
  </si>
  <si>
    <t>https://www.google.com/search?sca_esv=573098824&amp;gl=us&amp;hl=en&amp;q=IQ+Workforce&amp;sa=X&amp;ved=0ahUKEwipgsSerfKBAxU7EVkFHedUARM4ChCYkAIIgQ4</t>
  </si>
  <si>
    <t>Tekaccel, Inc</t>
  </si>
  <si>
    <t>https://www.google.com/search?ucbcb=1&amp;gl=us&amp;hl=en&amp;q=Tekaccel,+Inc&amp;sa=X&amp;ved=0ahUKEwi9kqj45N_9AhXQk4kEHSJ7B644KBCYkAII5ws</t>
  </si>
  <si>
    <t>Schill + Seilacher "Struktol" GmbH</t>
  </si>
  <si>
    <t>https://www.google.com/search?hl=en&amp;gl=us&amp;q=Schill+%2B+Seilacher+%22Struktol%22+GmbH&amp;sa=X&amp;ved=0ahUKEwi74qXliuD-AhUqkWoFHXwoBf84ChCYkAII4gs</t>
  </si>
  <si>
    <t>https://encrypted-tbn0.gstatic.com/images?q=tbn:ANd9GcSQh1TNUUYKQgdDT_rgTa30fL876hDIfdYTuhkWEfKWU7tPSfbCvZum&amp;s</t>
  </si>
  <si>
    <t>MOD</t>
  </si>
  <si>
    <t>https://www.google.com/search?sca_esv=56b30054a0dd1b12&amp;gl=us&amp;hl=en&amp;q=MOD&amp;sa=X&amp;ved=0ahUKEwj8rp2or6KDAxUqRjABHR1sAE44MhCYkAII9Qw</t>
  </si>
  <si>
    <t>https://encrypted-tbn0.gstatic.com/images?q=tbn:ANd9GcR79mNTvUyjTdoijmJwfrM8I2voRrgclu-hq7woZ4o&amp;s</t>
  </si>
  <si>
    <t>Magellan Health</t>
  </si>
  <si>
    <t>http://www.magellanhealth.com/</t>
  </si>
  <si>
    <t>https://www.google.com/search?gl=us&amp;hl=en&amp;q=Magellan+Health&amp;sa=X&amp;ved=0ahUKEwjImYjHlPn-AhU3ElkFHeaPCZ84HhCYkAIIpAs</t>
  </si>
  <si>
    <t>Digital Preservation Coalition</t>
  </si>
  <si>
    <t>http://dpconline.org/</t>
  </si>
  <si>
    <t>https://www.google.com/search?sca_esv=7eb30cb793fe5954&amp;sca_upv=1&amp;hl=en&amp;gl=us&amp;q=Digital+Preservation+Coalition&amp;sa=X&amp;ved=0ahUKEwisnd-c99GCAxVegIQIHeysBrgQmJACCJYL</t>
  </si>
  <si>
    <t>OTTO FUCHS KG</t>
  </si>
  <si>
    <t>http://www.otto-fuchs.com/</t>
  </si>
  <si>
    <t>https://www.google.com/search?q=OTTO+FUCHS+KG&amp;sa=X&amp;ved=0ahUKEwiNtqK39sv-AhUBi7AFHUJoCgk4HhCYkAII6gs</t>
  </si>
  <si>
    <t>Trakken Gmbh</t>
  </si>
  <si>
    <t>http://www.trakkenwebservices.com/</t>
  </si>
  <si>
    <t>https://www.google.com/search?sca_esv=562451240&amp;gl=us&amp;hl=en&amp;q=Trakken+Gmbh&amp;sa=X&amp;ved=0ahUKEwjmgsKKq5CBAxVelGoFHZ_UAkU4ChCYkAII8ws</t>
  </si>
  <si>
    <t>Museovirasto</t>
  </si>
  <si>
    <t>https://museovirasto.fi/</t>
  </si>
  <si>
    <t>https://www.google.com/search?q=Museovirasto&amp;sa=X&amp;ved=0ahUKEwiVmpaWiM78AhW7KVkFHUY1A6sQmJACCM4N</t>
  </si>
  <si>
    <t>GP Joule GmbH</t>
  </si>
  <si>
    <t>https://www.google.com/search?sca_esv=3e12060754f5ac0c&amp;gl=us&amp;hl=en&amp;q=GP+Joule+GmbH&amp;sa=X&amp;ved=0ahUKEwj9suuu-f6BAxVVj4QIHRvrAiU4eBCYkAII4Qw</t>
  </si>
  <si>
    <t>BIP   Business Integration Partners</t>
  </si>
  <si>
    <t>https://www.google.com/search?gl=us&amp;hl=en&amp;q=BIP+++Business+Integration+Partners&amp;sa=X&amp;ved=0ahUKEwigm979rOX_AhWTEGIAHXlHBsg4KBCYkAIIyQs</t>
  </si>
  <si>
    <t>KPMG-UnitedKingdom</t>
  </si>
  <si>
    <t>https://www.google.com/search?ucbcb=1&amp;gl=us&amp;hl=en&amp;q=KPMG-UnitedKingdom&amp;sa=X&amp;ved=0ahUKEwjL_p2e8r78AhUYm_0HHfngBp44MhCYkAIIpQw</t>
  </si>
  <si>
    <t>NextGen Global Resources</t>
  </si>
  <si>
    <t>http://nextgengr.com/</t>
  </si>
  <si>
    <t>https://www.google.com/search?q=NextGen+Global+Resources&amp;sa=X&amp;ved=0ahUKEwiRzvv_x-f-AhXSGFkFHeeNA0YQmJACCJsL</t>
  </si>
  <si>
    <t>https://encrypted-tbn0.gstatic.com/images?q=tbn:ANd9GcQ13Ys0_8PUhtj-2X9jtDMKiw5_R3lwwz2wVsx7x2g&amp;s</t>
  </si>
  <si>
    <t>INPOSIA Solutions GmbH</t>
  </si>
  <si>
    <t>http://www.inposia.com/</t>
  </si>
  <si>
    <t>https://www.google.com/search?sca_esv=572781667&amp;gl=us&amp;hl=en&amp;q=INPOSIA+Solutions+GmbH&amp;sa=X&amp;ved=0ahUKEwiGhcSe8u-BAxVoFlkFHcEAAWk4ChCYkAIIpQ4</t>
  </si>
  <si>
    <t>GGM Gastro International GmbH</t>
  </si>
  <si>
    <t>https://www.google.com/search?sca_esv=584993245&amp;gl=us&amp;hl=en&amp;q=GGM+Gastro+International+GmbH&amp;sa=X&amp;ved=0ahUKEwj-nKPn_9uCAxXVEFkFHVvnBYYQmJACCPsL</t>
  </si>
  <si>
    <t>Swift Staffing Group</t>
  </si>
  <si>
    <t>https://www.google.com/search?gl=us&amp;hl=en&amp;q=Swift+Staffing+Group&amp;sa=X&amp;ved=0ahUKEwiVhd2O0Mb9AhUTVDUKHaCCDb84HhCYkAII0As</t>
  </si>
  <si>
    <t>Cobalt</t>
  </si>
  <si>
    <t>http://cobalt.io/</t>
  </si>
  <si>
    <t>https://www.google.com/search?sca_esv=593016252&amp;gl=us&amp;hl=en&amp;q=Cobalt&amp;sa=X&amp;ved=0ahUKEwim3PXhtqKDAxXTEVkFHa6iDAQ4FBCYkAIIgw4</t>
  </si>
  <si>
    <t>https://encrypted-tbn0.gstatic.com/images?q=tbn:ANd9GcR93MKo-wcQlnk33bD_ETdHqiPwwGLlyhw7aLQaeKE&amp;s</t>
  </si>
  <si>
    <t>Key Resource Group</t>
  </si>
  <si>
    <t>https://www.google.com/search?sca_esv=588279375&amp;gl=us&amp;hl=en&amp;q=Key+Resource+Group&amp;sa=X&amp;ved=0ahUKEwjg5-bukvqCAxViv4kEHbV2C2A4eBCYkAIImA0</t>
  </si>
  <si>
    <t>Alm. Brand A/S</t>
  </si>
  <si>
    <t>http://www.almbrand.dk/</t>
  </si>
  <si>
    <t>https://www.google.com/search?gl=us&amp;hl=en&amp;q=Alm.+Brand+A/S&amp;sa=X&amp;ved=0ahUKEwi9vqvC6q_8AhUfLFkFHRWnDE44ChCYkAII9gw</t>
  </si>
  <si>
    <t>https://encrypted-tbn0.gstatic.com/images?q=tbn:ANd9GcS_y4eFpoggksuA2pc9JD0ZE5UsupJIMSVMdvCq&amp;s=0</t>
  </si>
  <si>
    <t>LG Studio</t>
  </si>
  <si>
    <t>https://www.google.com/search?sca_esv=567513126&amp;hl=en&amp;gl=us&amp;q=LG+Studio&amp;sa=X&amp;ved=0ahUKEwiS69jYyr2BAxVxD1kFHd71AfU4HhCYkAIIpA4</t>
  </si>
  <si>
    <t>NOUS LATAM</t>
  </si>
  <si>
    <t>https://www.google.com/search?hl=en&amp;gl=us&amp;q=NOUS+LATAM&amp;sa=X&amp;ved=0ahUKEwj0_9yuku_-AhV3EFkFHSq_BTcQmJACCOgJ</t>
  </si>
  <si>
    <t>https://encrypted-tbn0.gstatic.com/images?q=tbn:ANd9GcSmsaNgbSLDps1ZYY2CT_KThP6TC1wrEbx4RR-5IPQ&amp;s</t>
  </si>
  <si>
    <t>OVS S.p.A.</t>
  </si>
  <si>
    <t>https://www.google.com/search?gl=us&amp;hl=en&amp;q=OVS+S.p.A.&amp;sa=X&amp;ved=0ahUKEwiYvbqFpf7-AhWJmIkEHZasBPQQmJACCI0M</t>
  </si>
  <si>
    <t>https://encrypted-tbn0.gstatic.com/images?q=tbn:ANd9GcRRBlsd9dieq9VFNiGCpw0xpOAmmNy-aPSlGoH4a-k&amp;s</t>
  </si>
  <si>
    <t>Blue Star Families, Inc</t>
  </si>
  <si>
    <t>https://www.google.com/search?hl=en&amp;gl=us&amp;q=Blue+Star+Families,+Inc&amp;sa=X&amp;ved=0ahUKEwjo2PT7pvv8AhVIFVkFHT4cBjAQmJACCPYN</t>
  </si>
  <si>
    <t>Fifthgen techs solution</t>
  </si>
  <si>
    <t>https://www.google.com/search?gl=us&amp;hl=en&amp;q=Fifthgen+techs+solution&amp;sa=X&amp;ved=0ahUKEwiqn9izoK78AhXQk4kEHUWPBik4ChCYkAII1ww</t>
  </si>
  <si>
    <t>APERAF</t>
  </si>
  <si>
    <t>https://www.google.com/search?q=APERAF&amp;sa=X&amp;ved=0ahUKEwiWvO_ShK7_AhWAK1kFHcw9DnI4FBCYkAIIuAs</t>
  </si>
  <si>
    <t>SE Trains Ltd</t>
  </si>
  <si>
    <t>https://www.google.com/search?sca_esv=553693561&amp;hl=en&amp;gl=us&amp;q=SE+Trains+Ltd&amp;sa=X&amp;ved=0ahUKEwiXv5uercKAAxUeRDABHdzLBoY4FBCYkAIIrgs</t>
  </si>
  <si>
    <t>Athomtech</t>
  </si>
  <si>
    <t>https://www.google.com/search?q=Athomtech&amp;sa=X&amp;ved=0ahUKEwiilOOx5LT8AhXaGFkFHYi_D6U4HhCYkAII9g0</t>
  </si>
  <si>
    <t>Finney-Taylor Consulting Group</t>
  </si>
  <si>
    <t>https://www.google.com/search?gl=us&amp;hl=en&amp;q=Finney-Taylor+Consulting+Group&amp;sa=X&amp;ved=0ahUKEwi86v2lz5eAAxXBIkQIHehHACY4ChCYkAIIpwo</t>
  </si>
  <si>
    <t>PDS</t>
  </si>
  <si>
    <t>https://www.google.com/search?sca_esv=593016252&amp;hl=en&amp;gl=us&amp;q=PDS&amp;sa=X&amp;ved=0ahUKEwjPn8PusKKDAxVpE1kFHceoAoY4MhCYkAIIngw</t>
  </si>
  <si>
    <t>https://encrypted-tbn0.gstatic.com/images?q=tbn:ANd9GcRg1qrtO-U_9umdf143-Pap1pRCqBTN3PRyKLgW9Xc&amp;s</t>
  </si>
  <si>
    <t>Solis Mammography</t>
  </si>
  <si>
    <t>https://www.google.com/search?q=Solis+Mammography&amp;sa=X&amp;ved=0ahUKEwj1k46V3qr8AhWSinIEHUhNBMM4KBCYkAIIzgk</t>
  </si>
  <si>
    <t>konekta consulting ltda.</t>
  </si>
  <si>
    <t>https://www.google.com/search?sca_esv=594376342&amp;hl=en&amp;gl=us&amp;q=konekta+consulting+ltda.&amp;sa=X&amp;ved=0ahUKEwiW1Lv0gbSDAxX4F1kFHREGDR84MhCYkAII-gw</t>
  </si>
  <si>
    <t>https://encrypted-tbn0.gstatic.com/images?q=tbn:ANd9GcSKQBV-5XjPuS-Pi7NNiXquID-xZsGhohOj-6RSmRs&amp;s</t>
  </si>
  <si>
    <t>T6talent</t>
  </si>
  <si>
    <t>https://www.google.com/search?hl=en&amp;gl=us&amp;q=T6talent&amp;sa=X&amp;ved=0ahUKEwiGwrjjiNv-AhXJlIkEHc7iAx44MhCYkAII5wk</t>
  </si>
  <si>
    <t>Potato Play Pte. Ltd.</t>
  </si>
  <si>
    <t>http://www.potatoplay.com/</t>
  </si>
  <si>
    <t>https://www.google.com/search?sca_esv=585192112&amp;gl=us&amp;hl=en&amp;q=Potato+Play+Pte.+Ltd.&amp;sa=X&amp;ved=0ahUKEwjxoc_Cwt6CAxWtkWoFHYQPDIg4FBCYkAIIngw</t>
  </si>
  <si>
    <t>https://encrypted-tbn0.gstatic.com/images?q=tbn:ANd9GcT7A6UaAGHN9oWXYIWnvQ3OL8nfDourqpYyRslF&amp;s=0</t>
  </si>
  <si>
    <t>Cible Emploi SA</t>
  </si>
  <si>
    <t>https://www.google.com/search?gl=us&amp;hl=en&amp;q=Cible+Emploi+SA&amp;sa=X&amp;ved=0ahUKEwj9xtyXmMT9AhXoD1kFHd86ALw4ChCYkAII7gw</t>
  </si>
  <si>
    <t>Direct Supply</t>
  </si>
  <si>
    <t>http://www.directsupply.com/</t>
  </si>
  <si>
    <t>https://www.google.com/search?hl=en&amp;gl=us&amp;q=Direct+Supply&amp;sa=X&amp;ved=0ahUKEwjEru7ludD8AhW7RTABHdA8CKA4KBCYkAIIigs</t>
  </si>
  <si>
    <t>https://encrypted-tbn0.gstatic.com/images?q=tbn:ANd9GcRpBCMU5rX-UXpYL-nXGMXOJBOkB70tw3euXgu5yd4&amp;s</t>
  </si>
  <si>
    <t>Silver Creek Software</t>
  </si>
  <si>
    <t>https://www.google.com/search?hl=en&amp;gl=us&amp;q=Silver+Creek+Software&amp;sa=X&amp;ved=0ahUKEwjltsuh8oz9AhVPE1kFHdupCrAQmJACCKQN</t>
  </si>
  <si>
    <t>Staffbee solutions Pvt Ltd</t>
  </si>
  <si>
    <t>https://www.google.com/search?hl=en&amp;gl=us&amp;q=Staffbee+solutions+Pvt+Ltd&amp;sa=X&amp;ved=0ahUKEwiugrW2g4uAAxWAlWoFHYRsBiA4ChCYkAII1ww</t>
  </si>
  <si>
    <t>SAVEURS ET VIE</t>
  </si>
  <si>
    <t>https://www.google.com/search?hl=en&amp;gl=us&amp;q=SAVEURS+ET+VIE&amp;sa=X&amp;ved=0ahUKEwiZ-NeLtfT_AhUoFlkFHbuNBqw4HhCYkAII8g0</t>
  </si>
  <si>
    <t>IBT Media</t>
  </si>
  <si>
    <t>http://www.newsweekgroup.com/</t>
  </si>
  <si>
    <t>https://www.google.com/search?sca_esv=567797162&amp;gl=us&amp;hl=en&amp;q=IBT+Media&amp;sa=X&amp;ved=0ahUKEwjX8a3dkcCBAxV2FVkFHXgYA5gQmJACCJMN</t>
  </si>
  <si>
    <t>https://encrypted-tbn0.gstatic.com/images?q=tbn:ANd9GcRgX60EirztXjwLLOfm9-PgoCDbUg-5u_MH2HUBzq4&amp;s</t>
  </si>
  <si>
    <t>IPC Group</t>
  </si>
  <si>
    <t>https://www.google.com/search?sca_esv=551094476&amp;hl=en&amp;gl=us&amp;q=IPC+Group&amp;sa=X&amp;ved=0ahUKEwiP76HH26uAAxUrSjABHV1eCrwQmJACCJ8O</t>
  </si>
  <si>
    <t>Americanlandscapesystems</t>
  </si>
  <si>
    <t>https://www.google.com/search?sca_esv=575108319&amp;gl=us&amp;hl=en&amp;q=Americanlandscapesystems&amp;sa=X&amp;ved=0ahUKEwjei-mWhoSCAxUMJkQIHWK4CL4QmJACCOIJ</t>
  </si>
  <si>
    <t>BPMLinks</t>
  </si>
  <si>
    <t>http://bpmlinks.com/</t>
  </si>
  <si>
    <t>https://www.google.com/search?hl=en&amp;gl=us&amp;q=BPMLinks&amp;sa=X&amp;ved=0ahUKEwi0hMLhgLD9AhWIFVkFHfIqBp44bhCYkAII-Qs</t>
  </si>
  <si>
    <t>https://encrypted-tbn0.gstatic.com/images?q=tbn:ANd9GcSihWgSXux20xv1FPzDmgbhigyzfZLtQ0t5Vbe7RJU&amp;s</t>
  </si>
  <si>
    <t>UGAP</t>
  </si>
  <si>
    <t>http://www.ugap.fr/</t>
  </si>
  <si>
    <t>https://www.google.com/search?q=UGAP&amp;sa=X&amp;ved=0ahUKEwjDx7PS8Lz-AhVjSTABHbYgCzQ4RhCYkAIItgs</t>
  </si>
  <si>
    <t>ESR â€“ Science and Research</t>
  </si>
  <si>
    <t>http://www.esr.cri.nz/</t>
  </si>
  <si>
    <t>https://www.google.com/search?gl=us&amp;hl=en&amp;q=ESR+%E2%80%93+Science+and+Research&amp;sa=X&amp;ved=0ahUKEwi528n9zaj9AhW0FFkFHcZXCjsQmJACCK8I</t>
  </si>
  <si>
    <t>https://encrypted-tbn0.gstatic.com/images?q=tbn:ANd9GcR6sxFNp2IDsJI8TTxiWKy3Rdf6dXs1poj-nhkTDzA&amp;s</t>
  </si>
  <si>
    <t>Prodigal</t>
  </si>
  <si>
    <t>https://www.google.com/search?hl=en&amp;gl=us&amp;q=Prodigal&amp;sa=X&amp;ved=0ahUKEwiwqvSCiLj_AhXCK1kFHbL3Am8QmJACCKsL</t>
  </si>
  <si>
    <t>https://encrypted-tbn0.gstatic.com/images?q=tbn:ANd9GcRuopecNC_gtoQBsTTU43rffmhk5T_OA63SWmmrHHo&amp;s</t>
  </si>
  <si>
    <t>AT&amp;T Global Network Services Czech Republic</t>
  </si>
  <si>
    <t>https://www.google.com/search?sca_esv=570589756&amp;hl=en&amp;gl=us&amp;q=AT%26T+Global+Network+Services+Czech+Republic&amp;sa=X&amp;ved=0ahUKEwj2-KGZ7NuBAxWVD1kFHeNJBPk4ChCYkAIIiA0</t>
  </si>
  <si>
    <t>North American Bancard</t>
  </si>
  <si>
    <t>http://www.northamericanbancard.com/</t>
  </si>
  <si>
    <t>https://www.google.com/search?hl=en&amp;gl=us&amp;q=North+American+Bancard&amp;sa=X&amp;ved=0ahUKEwj3ssCy9_v_AhVgSzABHdb_ADs4RhCYkAIIwgw</t>
  </si>
  <si>
    <t>https://encrypted-tbn0.gstatic.com/images?q=tbn:ANd9GcQZ8gPdkGDkog_l5kxDvjFjuP-Qzq7B5FMAN4-w&amp;s=0</t>
  </si>
  <si>
    <t>Seneca Holdings LLC</t>
  </si>
  <si>
    <t>https://www.google.com/search?sca_esv=562285161&amp;hl=en&amp;gl=us&amp;q=Seneca+Holdings+LLC&amp;sa=X&amp;ved=0ahUKEwiPuZuQ4o2BAxU8D1kFHTv9Dn44ChCYkAIIzg0</t>
  </si>
  <si>
    <t>Resume-Library</t>
  </si>
  <si>
    <t>https://www.google.com/search?gl=us&amp;hl=en&amp;q=Resume-Library&amp;sa=X&amp;ved=0ahUKEwiB9au02Yj9AhU5FFkFHRT1A-A4FBCYkAII5gs</t>
  </si>
  <si>
    <t>Venerable</t>
  </si>
  <si>
    <t>https://www.google.com/search?hl=en&amp;gl=us&amp;q=Venerable&amp;sa=X&amp;ved=0ahUKEwj8mdyi1M7_AhW8EVkFHTpdCP04KBCYkAIIiA4</t>
  </si>
  <si>
    <t>Primary Recruiting Services</t>
  </si>
  <si>
    <t>https://www.google.com/search?sca_esv=584208532&amp;hl=en&amp;gl=us&amp;q=Primary+Recruiting+Services&amp;sa=X&amp;ved=0ahUKEwilh83svdSCAxUHEGIAHffXDJ04KBCYkAII0Qk</t>
  </si>
  <si>
    <t>https://encrypted-tbn0.gstatic.com/images?q=tbn:ANd9GcTHto8uR86CMspisef7RmQYH-XGrKFFma5Rd90PANM&amp;s</t>
  </si>
  <si>
    <t>United Therapeutics</t>
  </si>
  <si>
    <t>http://www.unither.com/</t>
  </si>
  <si>
    <t>https://www.google.com/search?gl=us&amp;hl=en&amp;q=United+Therapeutics&amp;sa=X&amp;ved=0ahUKEwjG3bqwyuL-AhXskIkEHdtgCe44PBCYkAII6Aw</t>
  </si>
  <si>
    <t>https://encrypted-tbn0.gstatic.com/images?q=tbn:ANd9GcRM-vbvKq7p3JKCK7xGgGq1LIFEa_xiEl29YeL5&amp;s=0</t>
  </si>
  <si>
    <t>Info Origin</t>
  </si>
  <si>
    <t>https://www.google.com/search?sca_esv=573394023&amp;hl=en&amp;gl=us&amp;q=Info+Origin&amp;sa=X&amp;ved=0ahUKEwjFxsWq_vSBAxXoFVkFHaNnACw4ChCYkAIInww</t>
  </si>
  <si>
    <t>KINETIX SOLUTIONS, INC.</t>
  </si>
  <si>
    <t>https://www.google.com/search?gl=us&amp;hl=en&amp;q=KINETIX+SOLUTIONS,+INC.&amp;sa=X&amp;ved=0ahUKEwi5xoXF2auAAxWaFlkFHbrwCSkQmJACCK4L</t>
  </si>
  <si>
    <t>The 2 degree Investing Initiative</t>
  </si>
  <si>
    <t>https://www.google.com/search?hl=en&amp;gl=us&amp;q=The+2+degree+Investing+Initiative&amp;sa=X&amp;ved=0ahUKEwjFz4CE3aj-AhUZD1kFHed0A1o4FBCYkAII6gs</t>
  </si>
  <si>
    <t>PSR Associates, Inc.</t>
  </si>
  <si>
    <t>https://www.google.com/search?sca_esv=584208532&amp;gl=us&amp;hl=en&amp;q=PSR+Associates,+Inc.&amp;sa=X&amp;ved=0ahUKEwjx7JPdvdSCAxVdPEQIHQWWCcYQmJACCLUM</t>
  </si>
  <si>
    <t>https://encrypted-tbn0.gstatic.com/images?q=tbn:ANd9GcQLI7X2yBryGqCHUPuE67l45tZqI-sylpYHGfc0Zes&amp;s</t>
  </si>
  <si>
    <t>Douglas GmbH</t>
  </si>
  <si>
    <t>https://www.google.com/search?sca_esv=c366f274065cd310&amp;sca_upv=1&amp;gl=us&amp;hl=en&amp;q=Douglas+GmbH&amp;sa=X&amp;ved=0ahUKEwjd6IfAm4SDAxVpVTABHdh3DMc4MhCYkAIIkg0</t>
  </si>
  <si>
    <t>https://encrypted-tbn0.gstatic.com/images?q=tbn:ANd9GcRJLjX2mQuchBgIMGk1D2E-s_hesM11u4ya1hpfBGI&amp;s</t>
  </si>
  <si>
    <t>FamPay</t>
  </si>
  <si>
    <t>https://www.google.com/search?gl=us&amp;hl=en&amp;q=FamPay&amp;sa=X&amp;ved=0ahUKEwjXzYK48sP8AhXEkIkEHYsVACM4MhCYkAIIwwo</t>
  </si>
  <si>
    <t>https://encrypted-tbn0.gstatic.com/images?q=tbn:ANd9GcShTByPy-XPyUXFFlhOll6sdEhYc6B-ml53rWt63xI&amp;s</t>
  </si>
  <si>
    <t>Fast Hire Inc.</t>
  </si>
  <si>
    <t>https://www.google.com/search?sca_esv=568736477&amp;hl=en&amp;gl=us&amp;q=Fast+Hire+Inc.&amp;sa=X&amp;ved=0ahUKEwiRuer0jsqBAxVcBEQIHYYrBio4ChCYkAIIuwk</t>
  </si>
  <si>
    <t>https://encrypted-tbn0.gstatic.com/images?q=tbn:ANd9GcTqcpQy7CsxarK5rPwWxSnGF23JYhg26nuj3TEw2Cc&amp;s</t>
  </si>
  <si>
    <t>Gray Digital</t>
  </si>
  <si>
    <t>https://www.google.com/search?gl=us&amp;hl=en&amp;q=Gray+Digital&amp;sa=X&amp;ved=0ahUKEwi43r6l2qaAAxWdPEQIHcirCzkQmJACCKYO</t>
  </si>
  <si>
    <t>Lighthouse</t>
  </si>
  <si>
    <t>https://www.google.com/search?sca_esv=7cd8a2a87fbd1b19&amp;sca_upv=1&amp;hl=en&amp;gl=us&amp;q=Lighthouse&amp;sa=X&amp;ved=0ahUKEwiYt7DZzeiCAxUoRjABHdV1CsoQmJACCIkN</t>
  </si>
  <si>
    <t>https://encrypted-tbn0.gstatic.com/images?q=tbn:ANd9GcR4DwvOrvcIoigrnY3Qmw6CzZ07OQcrR0_ZOkbYJYE&amp;s</t>
  </si>
  <si>
    <t>Aquantis</t>
  </si>
  <si>
    <t>http://www.aquantistech.com/</t>
  </si>
  <si>
    <t>https://www.google.com/search?ucbcb=1&amp;hl=en&amp;gl=us&amp;q=Aquantis&amp;sa=X&amp;ved=0ahUKEwiS-P7Z8-n9AhX5lIkEHdFECeE4RhCYkAIIlww</t>
  </si>
  <si>
    <t>https://encrypted-tbn0.gstatic.com/images?q=tbn:ANd9GcR9H2U9q2sL0BYZom0gj3vQlWR1u54Bri7k0_2tAKY&amp;s</t>
  </si>
  <si>
    <t>Southern Glazerâ€™s Wine and Spirits, LLC</t>
  </si>
  <si>
    <t>https://www.google.com/search?gl=us&amp;hl=en&amp;q=Southern+Glazer%E2%80%99s+Wine+and+Spirits,+LLC&amp;sa=X&amp;ved=0ahUKEwit2PnZorD-AhUlFFkFHavmCO04KBCYkAIIjgo</t>
  </si>
  <si>
    <t>Sportradar AG</t>
  </si>
  <si>
    <t>https://www.google.com/search?gl=us&amp;hl=en&amp;q=Sportradar+AG&amp;sa=X&amp;ved=0ahUKEwjw6-7gr4_9AhUuEFkFHWoUAjMQmJACCL8M</t>
  </si>
  <si>
    <t>PVS Europe GmbH &amp; Co. OHG  - Neckarsulm</t>
  </si>
  <si>
    <t>https://www.google.com/search?sca_esv=591779389&amp;hl=en&amp;gl=us&amp;q=PVS+Europe+GmbH+%26+Co.+OHG++-+Neckarsulm&amp;sa=X&amp;ved=0ahUKEwjp6abdqpiDAxU-jIkEHcuDBWY4PBCYkAIIoQ0</t>
  </si>
  <si>
    <t>SapienX Inc.</t>
  </si>
  <si>
    <t>https://www.google.com/search?gl=us&amp;hl=en&amp;q=SapienX+Inc.&amp;sa=X&amp;ved=0ahUKEwj54c3ZuaP9AhWLmIQIHVWYCGUQmJACCNwI</t>
  </si>
  <si>
    <t>https://encrypted-tbn0.gstatic.com/images?q=tbn:ANd9GcSXOZX5D8Ff9thzFWj2RJxdMSQWnyLGkj9HcrvdlK4&amp;s</t>
  </si>
  <si>
    <t>S2M Digital Recruitment</t>
  </si>
  <si>
    <t>https://www.google.com/search?gl=us&amp;hl=en&amp;q=S2M+Digital+Recruitment&amp;sa=X&amp;ved=0ahUKEwiMqoPC-cmAAxX7D1kFHV43Cco4ChCYkAII1Ao</t>
  </si>
  <si>
    <t>Evertec</t>
  </si>
  <si>
    <t>http://www.evertecinc.com/</t>
  </si>
  <si>
    <t>https://www.google.com/search?gl=us&amp;hl=en&amp;q=Evertec&amp;sa=X&amp;ved=0ahUKEwiK6cW5-ef_AhVsSjABHWo7Cm0QmJACCN4L</t>
  </si>
  <si>
    <t>https://encrypted-tbn0.gstatic.com/images?q=tbn:ANd9GcTE508CpJscD31aY6opbApoVd9c-nGt9Oc0D7mXz84&amp;s</t>
  </si>
  <si>
    <t>United States Olympic &amp; Paralympic CommitteePueblo, CO, US</t>
  </si>
  <si>
    <t>https://www.google.com/search?sca_esv=559310888&amp;hl=en&amp;gl=us&amp;q=United+States+Olympic+%26+Paralympic+CommitteePueblo,+CO,+US&amp;sa=X&amp;ved=0ahUKEwjRjsKyjvKAAxUxhe4BHUMPB8c4WhCYkAIItQ0</t>
  </si>
  <si>
    <t>THELEM ASSURANCES</t>
  </si>
  <si>
    <t>http://www.thelem-assurances.fr/</t>
  </si>
  <si>
    <t>https://www.google.com/search?sca_esv=558984878&amp;hl=en&amp;gl=us&amp;q=THELEM+ASSURANCES&amp;sa=X&amp;ved=0ahUKEwiqgqSJz--AAxU5L0QIHR6TC3w4bhCYkAIIyAs</t>
  </si>
  <si>
    <t>Beek</t>
  </si>
  <si>
    <t>https://www.google.com/search?hl=en&amp;gl=us&amp;q=Beek&amp;sa=X&amp;ved=0ahUKEwicpdiHi7P_AhVkNlkFHfd6AY4QmJACCLcL</t>
  </si>
  <si>
    <t>Fondazione Telethon ETS</t>
  </si>
  <si>
    <t>https://www.google.com/search?sca_esv=581440190&amp;gl=us&amp;hl=en&amp;q=Fondazione+Telethon+ETS&amp;sa=X&amp;ved=0ahUKEwjNhZK0qruCAxXuvokEHWaCAd0QmJACCOAM</t>
  </si>
  <si>
    <t>Red Alpha</t>
  </si>
  <si>
    <t>https://www.google.com/search?hl=en&amp;gl=us&amp;q=Red+Alpha&amp;sa=X&amp;ved=0ahUKEwiZw5esvID-AhUbFVkFHcjhCM44RhCYkAIIhg0</t>
  </si>
  <si>
    <t>https://encrypted-tbn0.gstatic.com/images?q=tbn:ANd9GcQzed53Ujbj_JCjqHk9uOGzehckU3olVi-rDSDY0L4&amp;s</t>
  </si>
  <si>
    <t>Peacock</t>
  </si>
  <si>
    <t>http://www.peacocktv.com/</t>
  </si>
  <si>
    <t>https://www.google.com/search?gl=us&amp;hl=en&amp;q=Peacock&amp;sa=X&amp;ved=0ahUKEwi-iefCtvb9AhXBRTABHSxzAF84ggEQmJACCJUO</t>
  </si>
  <si>
    <t>https://encrypted-tbn0.gstatic.com/images?q=tbn:ANd9GcRRhHSD0pxhuhyr1IlYiV9r32gYWvTahfed9_g7b5w&amp;s</t>
  </si>
  <si>
    <t>Outplex</t>
  </si>
  <si>
    <t>https://www.google.com/search?hl=en&amp;gl=us&amp;q=Outplex&amp;sa=X&amp;ved=0ahUKEwiN97qY4uT8AhVsMVkFHcP4A3oQmJACCIsH</t>
  </si>
  <si>
    <t>Washington University at St. Louis</t>
  </si>
  <si>
    <t>https://www.google.com/search?q=Washington+University+at+St.+Louis&amp;sa=X&amp;ved=0ahUKEwjx6YC_jJf-AhX3ElkFHZVgDf84ChCYkAIIjAo</t>
  </si>
  <si>
    <t>Dept of Family &amp; Protectve Svc</t>
  </si>
  <si>
    <t>https://www.google.com/search?gl=us&amp;hl=en&amp;q=Dept+of+Family+%26+Protectve+Svc&amp;sa=X&amp;ved=0ahUKEwiCyqn4isL_AhXFE1kFHW08B8c4ChCYkAIIogo</t>
  </si>
  <si>
    <t>https://encrypted-tbn0.gstatic.com/images?q=tbn:ANd9GcR3ynDMsrk7tL4SvBt1sxRsRM1Aa9gVyc5jYjEY&amp;s=0</t>
  </si>
  <si>
    <t>Ritual.co</t>
  </si>
  <si>
    <t>https://www.google.com/search?ucbcb=1&amp;gl=us&amp;hl=en&amp;q=Ritual.co&amp;sa=X&amp;ved=0ahUKEwijgvS1tcb8AhWQR_EDHYn9CRc4PBCYkAII2go</t>
  </si>
  <si>
    <t>https://encrypted-tbn0.gstatic.com/images?q=tbn:ANd9GcRdY4uCb8JQacW74OiRlCFOtWwiU4sLw_aDjIERsr4&amp;s</t>
  </si>
  <si>
    <t>PDMFC</t>
  </si>
  <si>
    <t>https://www.pdmfc.com/</t>
  </si>
  <si>
    <t>https://www.google.com/search?gl=us&amp;hl=en&amp;q=PDMFC&amp;sa=X&amp;ved=0ahUKEwiaiOOU8un9AhWyLFkFHV9QAD8QmJACCIoL</t>
  </si>
  <si>
    <t>Jane Technologies, Inc.</t>
  </si>
  <si>
    <t>http://www.iheartjane.com/</t>
  </si>
  <si>
    <t>https://www.google.com/search?hl=en&amp;gl=us&amp;q=Jane+Technologies,+Inc.&amp;sa=X&amp;ved=0ahUKEwiz6dPotcyAAxUcnYkEHbp6AVk4RhCYkAIIzg0</t>
  </si>
  <si>
    <t>https://encrypted-tbn0.gstatic.com/images?q=tbn:ANd9GcRMZao-jMtxCubAagzFOrv6A4WsbPKxX4rQ-zlmnmE&amp;s</t>
  </si>
  <si>
    <t>The Etyme App</t>
  </si>
  <si>
    <t>https://www.google.com/search?gl=us&amp;hl=en&amp;q=The+Etyme+App&amp;sa=X&amp;ved=0ahUKEwjHwfK-zsH9AhVSk2oFHcOwARc4jAEQmJACCNsL</t>
  </si>
  <si>
    <t>https://encrypted-tbn0.gstatic.com/images?q=tbn:ANd9GcRJhpK6tnZwbJbcpezNSy23hDxZa7xtXXvbVoF4cY4&amp;s</t>
  </si>
  <si>
    <t>ENWL</t>
  </si>
  <si>
    <t>http://www.enwl.co.uk/</t>
  </si>
  <si>
    <t>https://www.google.com/search?sca_esv=573098824&amp;hl=en&amp;gl=us&amp;q=ENWL&amp;sa=X&amp;ved=0ahUKEwj9_PqBtPKBAxUmFzQIHQ0kD884FBCYkAII2wo</t>
  </si>
  <si>
    <t>https://encrypted-tbn0.gstatic.com/images?q=tbn:ANd9GcRl7S7hk_o9EK_Useu9Pyx92YUVolMD1Yq0X0Xa&amp;s=0</t>
  </si>
  <si>
    <t>Travis Credit Union</t>
  </si>
  <si>
    <t>https://www.google.com/search?sca_esv=563310982&amp;hl=en&amp;gl=us&amp;q=Travis+Credit+Union&amp;sa=X&amp;ved=0ahUKEwid0fGb6peBAxVMfTABHapLBsc4MhCYkAII1Qk</t>
  </si>
  <si>
    <t>https://encrypted-tbn0.gstatic.com/images?q=tbn:ANd9GcQ_hEKZtn12MJ364DcFv0m_ItgzuaJztq-MCXkPMo4&amp;s</t>
  </si>
  <si>
    <t>Woolpert</t>
  </si>
  <si>
    <t>http://woolpert.com/</t>
  </si>
  <si>
    <t>https://www.google.com/search?sca_esv=564926619&amp;hl=en&amp;gl=us&amp;q=Woolpert&amp;sa=X&amp;ved=0ahUKEwiKsY2e-aaBAxUwEmIAHYzxB0w4UBCYkAIIuAo</t>
  </si>
  <si>
    <t>Ciudad AutÃ³noma de Buenos Aires, Argentina</t>
  </si>
  <si>
    <t>https://www.google.com/search?sca_esv=583240805&amp;hl=en&amp;gl=us&amp;q=Ciudad+Aut%C3%B3noma+de+Buenos+Aires,+Argentina&amp;sa=X&amp;ved=0ahUKEwjr2rfHsMqCAxX3OUQIHWYwC-cQmJACCKQM</t>
  </si>
  <si>
    <t>Victory</t>
  </si>
  <si>
    <t>https://www.google.com/search?sca_esv=555046018&amp;gl=us&amp;hl=en&amp;q=Victory&amp;sa=X&amp;ved=0ahUKEwivoeCR_s6AAxVNTjABHc2EAtA4PBCYkAIIpw4</t>
  </si>
  <si>
    <t>A Safe Haven Foundation</t>
  </si>
  <si>
    <t>http://www.asafehaven.org/</t>
  </si>
  <si>
    <t>https://www.google.com/search?sca_esv=570580370&amp;gl=us&amp;hl=en&amp;q=A+Safe+Haven+Foundation&amp;sa=X&amp;ved=0ahUKEwj5tZbs29uBAxVNKlkFHa79CSwQmJACCMcM</t>
  </si>
  <si>
    <t>https://encrypted-tbn0.gstatic.com/images?q=tbn:ANd9GcTQN5ov30JHb_dLsDcukA7VSnqxHUX5ApbBLDwP&amp;s=0</t>
  </si>
  <si>
    <t>Many Group</t>
  </si>
  <si>
    <t>https://www.google.com/search?hl=en&amp;gl=us&amp;q=Many+Group&amp;sa=X&amp;ved=0ahUKEwj717To57z-AhXAkIkEHfgrBHM4MhCYkAII1Qs</t>
  </si>
  <si>
    <t>Autosight</t>
  </si>
  <si>
    <t>https://www.google.com/search?hl=en&amp;gl=us&amp;q=Autosight&amp;sa=X&amp;ved=0ahUKEwioyfGJ-oz9AhWkFVkFHXA_DKcQmJACCPII</t>
  </si>
  <si>
    <t>We Plan</t>
  </si>
  <si>
    <t>https://www.google.com/search?sca_esv=434f25a74d3e636d&amp;gl=us&amp;hl=en&amp;q=We+Plan&amp;sa=X&amp;ved=0ahUKEwiAifyh1fyCAxVkRjABHc1oCrMQmJACCNsK</t>
  </si>
  <si>
    <t>https://encrypted-tbn0.gstatic.com/images?q=tbn:ANd9GcTaR_L7d2BCUMadaSH4h7phGBEAZn1FnjcaMedUbPY&amp;s</t>
  </si>
  <si>
    <t>Jimcol Resources Nigeria Limited</t>
  </si>
  <si>
    <t>https://www.google.com/search?hl=en&amp;gl=us&amp;q=Jimcol+Resources+Nigeria+Limited&amp;sa=X&amp;ved=0ahUKEwigq4KKruX_AhWpibAFHafYDJwQmJACCJkI</t>
  </si>
  <si>
    <t>https://encrypted-tbn0.gstatic.com/images?q=tbn:ANd9GcRYf16ppdMy3JHOGaaFXDUQsl0pmCKHOo30c1NAX_M&amp;s</t>
  </si>
  <si>
    <t>Brite Consulting</t>
  </si>
  <si>
    <t>https://www.google.com/search?sca_esv=593706337&amp;hl=en&amp;gl=us&amp;q=Brite+Consulting&amp;sa=X&amp;ved=0ahUKEwik7La9w6yDAxUdC3kGHSAJD9U4FBCYkAII8Ao</t>
  </si>
  <si>
    <t>https://encrypted-tbn0.gstatic.com/images?q=tbn:ANd9GcTwcYLMmp-TpVquPeirvX2e56ktChYkfeRN96pevkI&amp;s</t>
  </si>
  <si>
    <t>Strive Business Solutions</t>
  </si>
  <si>
    <t>https://www.google.com/search?sca_esv=575393305&amp;hl=en&amp;gl=us&amp;q=Strive+Business+Solutions&amp;sa=X&amp;ved=0ahUKEwi-8q_UwIaCAxVMHTQIHYNRCrk4FBCYkAIIggs</t>
  </si>
  <si>
    <t>https://encrypted-tbn0.gstatic.com/images?q=tbn:ANd9GcQCmAky__5wK2lGuLBkKRBuWBKRONo1WH_vrcp3z_Y&amp;s</t>
  </si>
  <si>
    <t>NEXT Retail Ltd.</t>
  </si>
  <si>
    <t>https://www.google.com/search?sca_esv=566027130&amp;hl=en&amp;gl=us&amp;q=NEXT+Retail+Ltd.&amp;sa=X&amp;ved=0ahUKEwi6yPfV_bCBAxW3MmIAHZUVBrA4FBCYkAIIhw0</t>
  </si>
  <si>
    <t>Truecopy Credentials</t>
  </si>
  <si>
    <t>https://www.google.com/search?sca_esv=829f85ef765b913d&amp;sca_upv=1&amp;gl=us&amp;hl=en&amp;q=Truecopy+Credentials&amp;sa=X&amp;ved=0ahUKEwjphPCBjfCCAxW2SzABHXB6C8Y4PBCYkAIIqAs</t>
  </si>
  <si>
    <t>https://encrypted-tbn0.gstatic.com/images?q=tbn:ANd9GcQok7OaCatH3P7nrJtBt9QqDG0YXb-Gkfu-wHS2MEU&amp;s</t>
  </si>
  <si>
    <t>Xfaang</t>
  </si>
  <si>
    <t>https://www.google.com/search?ucbcb=1&amp;gl=us&amp;hl=en&amp;q=Xfaang&amp;sa=X&amp;ved=0ahUKEwjap-fTv9D8AhUHBMAKHabfDuI4FBCYkAIImg0</t>
  </si>
  <si>
    <t>INVID</t>
  </si>
  <si>
    <t>https://www.google.com/search?sca_esv=590812421&amp;gl=us&amp;hl=en&amp;q=INVID&amp;sa=X&amp;ved=0ahUKEwjq0-C6s46DAxUjmIkEHfRjBqg4ChCYkAIIgA0</t>
  </si>
  <si>
    <t>LeanIX</t>
  </si>
  <si>
    <t>http://www.leanix.net/</t>
  </si>
  <si>
    <t>https://www.google.com/search?sca_esv=584993245&amp;hl=en&amp;gl=us&amp;q=LeanIX&amp;sa=X&amp;ved=0ahUKEwijjf7u_9uCAxVOhYkEHQEiDTI4MhCYkAIIvwk</t>
  </si>
  <si>
    <t>https://encrypted-tbn0.gstatic.com/images?q=tbn:ANd9GcTAFm2fnXJcFTDOxI-P-RlEBZLlRnT1u27qmCWuQyE&amp;s</t>
  </si>
  <si>
    <t>Harvard Medical School</t>
  </si>
  <si>
    <t>https://www.google.com/search?sca_esv=572454954&amp;hl=en&amp;gl=us&amp;q=Harvard+Medical+School&amp;sa=X&amp;ved=0ahUKEwjc-qOcqe2BAxUibTABHUpGAow4jAEQmJACCNkJ</t>
  </si>
  <si>
    <t>https://encrypted-tbn0.gstatic.com/images?q=tbn:ANd9GcSZ7OCLJbqSs8nap_jUhk5q4Kc89hDvGBHAAg1TOAg&amp;s</t>
  </si>
  <si>
    <t>Remote Team Solutions</t>
  </si>
  <si>
    <t>https://www.google.com/search?hl=en&amp;gl=us&amp;q=Remote+Team+Solutions&amp;sa=X&amp;ved=0ahUKEwjv8MfZuceAAxWvI0QIHXZ3CEc4ChCYkAII4ww</t>
  </si>
  <si>
    <t>CHIRAG TECHNOLOGIES</t>
  </si>
  <si>
    <t>https://www.google.com/search?sca_esv=593208899&amp;gl=us&amp;hl=en&amp;q=CHIRAG+TECHNOLOGIES&amp;sa=X&amp;ved=0ahUKEwjPgvDD8qSDAxXhhYkEHbCFCwk4MhCYkAII0Ao</t>
  </si>
  <si>
    <t>https://encrypted-tbn0.gstatic.com/images?q=tbn:ANd9GcTEWdBmkrcLVi5kvpLTZFaA6QWcUIW_uC-AnisKhPY&amp;s</t>
  </si>
  <si>
    <t>Clay</t>
  </si>
  <si>
    <t>https://www.google.com/search?sca_esv=584208532&amp;gl=us&amp;hl=en&amp;q=Clay&amp;sa=X&amp;ved=0ahUKEwjAqMCNttSCAxW2GlkFHeRcBMwQmJACCKQL</t>
  </si>
  <si>
    <t>https://encrypted-tbn0.gstatic.com/images?q=tbn:ANd9GcSHJnN_WVSkN4M_6u-vH05bV9HHkZGDrWaYR5ZHois&amp;s</t>
  </si>
  <si>
    <t>KariÃ©ra s.r.o.</t>
  </si>
  <si>
    <t>https://www.google.com/search?sca_esv=554186680&amp;gl=us&amp;hl=en&amp;q=Kari%C3%A9ra+s.r.o.&amp;sa=X&amp;ved=0ahUKEwikgJ6gvseAAxW9nWoFHWdBCQsQmJACCJMO</t>
  </si>
  <si>
    <t>Tal Services Limited</t>
  </si>
  <si>
    <t>https://www.google.com/search?hl=en&amp;gl=us&amp;q=Tal+Services+Limited&amp;sa=X&amp;ved=0ahUKEwi66LaJn66AAxVuFVkFHTqmBDE4HhCYkAIIwAk</t>
  </si>
  <si>
    <t>Crush &amp; Lovely</t>
  </si>
  <si>
    <t>https://www.google.com/search?sca_esv=558035255&amp;gl=us&amp;hl=en&amp;q=Crush+%26+Lovely&amp;sa=X&amp;ved=0ahUKEwi0vfD5xeWAAxVXD1kFHSiRDNc4RhCYkAIIygw</t>
  </si>
  <si>
    <t>https://encrypted-tbn0.gstatic.com/images?q=tbn:ANd9GcR-vVzzAVk4JDPtatBsnjCCpSiaI7VvLDK0v3PQtKE&amp;s</t>
  </si>
  <si>
    <t>Adci Hyd 13 Sez</t>
  </si>
  <si>
    <t>https://www.google.com/search?sca_esv=581117380&amp;hl=en&amp;gl=us&amp;q=Adci+Hyd+13+Sez&amp;sa=X&amp;ved=0ahUKEwj_i96M47iCAxU3uYkEHVGPAP04UBCYkAII8gk</t>
  </si>
  <si>
    <t>https://encrypted-tbn0.gstatic.com/images?q=tbn:ANd9GcSw-_7--n2OZGjqLemQe2C-E2WUynsO7J_-3M-zyJc&amp;s</t>
  </si>
  <si>
    <t>Convergent Research</t>
  </si>
  <si>
    <t>https://www.google.com/search?hl=en&amp;gl=us&amp;q=Convergent+Research&amp;sa=X&amp;ved=0ahUKEwiO1eGuudD8AhU4TDABHYVvAr84bhCYkAIIlQo</t>
  </si>
  <si>
    <t>https://encrypted-tbn0.gstatic.com/images?q=tbn:ANd9GcS2Zfgc6ipjUyQlv-ns24djpvk58HV8GyhvaFHAhS0&amp;s</t>
  </si>
  <si>
    <t>AG Grace Inc.</t>
  </si>
  <si>
    <t>https://www.google.com/search?sca_esv=583562133&amp;gl=us&amp;hl=en&amp;q=AG+Grace+Inc.&amp;sa=X&amp;ved=0ahUKEwj2z6Oe_cyCAxUgElkFHWyuBQY4ChCYkAII7Ao</t>
  </si>
  <si>
    <t>The Brite Group INC.</t>
  </si>
  <si>
    <t>https://www.google.com/search?sca_esv=583562133&amp;hl=en&amp;gl=us&amp;q=The+Brite+Group+INC.&amp;sa=X&amp;ved=0ahUKEwi8zOzk_cyCAxWDCnkGHfMwAmY4WhCYkAIIqgs</t>
  </si>
  <si>
    <t>Pace Staffing Alternatives</t>
  </si>
  <si>
    <t>https://www.google.com/search?gl=us&amp;hl=en&amp;q=Pace+Staffing+Alternatives&amp;sa=X&amp;ved=0ahUKEwjO2ZeIgYuAAxWSFlkFHaIgCEE4ChCYkAIIsQw</t>
  </si>
  <si>
    <t>https://encrypted-tbn0.gstatic.com/images?q=tbn:ANd9GcQbu68NXK3es6m_WWaWKSvesdS8qE3jeFWvHnT_Vyk&amp;s</t>
  </si>
  <si>
    <t>Kangan Technologies</t>
  </si>
  <si>
    <t>https://www.google.com/search?hl=en&amp;gl=us&amp;q=Kangan+Technologies&amp;sa=X&amp;ved=0ahUKEwiPlomQoLOAAxWxnGoFHRJmDngQmJACCLEM</t>
  </si>
  <si>
    <t>Krispy Krunchy Foods, LLC</t>
  </si>
  <si>
    <t>http://www.krispykrunchy.com/</t>
  </si>
  <si>
    <t>https://www.google.com/search?gl=us&amp;hl=en&amp;q=Krispy+Krunchy+Foods,+LLC&amp;sa=X&amp;ved=0ahUKEwjO8cvHpc79AhVwIUQIHRLaBWk4FBCYkAII1Ao</t>
  </si>
  <si>
    <t>https://encrypted-tbn0.gstatic.com/images?q=tbn:ANd9GcQjKsjw-0E-2ECVNItlx-61Y7v5-xVRV7dGV0sb8ec&amp;s</t>
  </si>
  <si>
    <t>WorldRemit</t>
  </si>
  <si>
    <t>https://www.google.com/search?hl=en&amp;gl=us&amp;q=WorldRemit&amp;sa=X&amp;ved=0ahUKEwjHn8GKjuf8AhXZKFkFHfhRApw4MhCYkAIIwQw</t>
  </si>
  <si>
    <t>Relay Human Cloud</t>
  </si>
  <si>
    <t>https://www.google.com/search?sca_esv=9ef4691e5f26e90c&amp;hl=en&amp;gl=us&amp;q=Relay+Human+Cloud&amp;sa=X&amp;ved=0ahUKEwjP_oW3iteCAxUGm7AFHRMbBAYQmJACCNgL</t>
  </si>
  <si>
    <t>https://encrypted-tbn0.gstatic.com/images?q=tbn:ANd9GcSd6iAZHRDlcF3BohJcd_gxTjDjLJOCeG1Jllc86s4&amp;s</t>
  </si>
  <si>
    <t>QA Higher Education</t>
  </si>
  <si>
    <t>https://www.qa.com/</t>
  </si>
  <si>
    <t>https://www.google.com/search?sca_esv=569660528&amp;gl=us&amp;hl=en&amp;q=QA+Higher+Education&amp;sa=X&amp;ved=0ahUKEwjKi7Xg1tGBAxVQK0QIHeTCCD04bhCYkAII9wk</t>
  </si>
  <si>
    <t>https://encrypted-tbn0.gstatic.com/images?q=tbn:ANd9GcR0wB6kwXkp5rFQ_FOg3SVZkvsjS1T039sMcXT0&amp;s=0</t>
  </si>
  <si>
    <t>X5 Tech</t>
  </si>
  <si>
    <t>https://www.google.com/search?sca_esv=563950002&amp;hl=en&amp;gl=us&amp;q=X5+Tech&amp;sa=X&amp;ved=0ahUKEwiF19-fgZ2BAxU0RzABHRimA-k4ChCYkAIIvwk</t>
  </si>
  <si>
    <t>TNP</t>
  </si>
  <si>
    <t>https://www.google.com/search?gl=us&amp;hl=en&amp;q=TNP&amp;sa=X&amp;ved=0ahUKEwien-jA8Yz9AhVhFlkFHcpfDloQmJACCJoL</t>
  </si>
  <si>
    <t>ONVZ</t>
  </si>
  <si>
    <t>https://www.onvz.nl/</t>
  </si>
  <si>
    <t>https://www.google.com/search?gl=us&amp;hl=en&amp;q=ONVZ&amp;sa=X&amp;ved=0ahUKEwiB-sehh938AhXEM0QIHcY5At04ChCYkAIIpw0</t>
  </si>
  <si>
    <t>https://encrypted-tbn0.gstatic.com/images?q=tbn:ANd9GcRS-j-l_T7ip4_JZGrfzwh1ihaihdyYgYsSRO9W54c&amp;s</t>
  </si>
  <si>
    <t>Enact Holdings, Inc.</t>
  </si>
  <si>
    <t>http://www.enactmi.com/</t>
  </si>
  <si>
    <t>https://www.google.com/search?gl=us&amp;hl=en&amp;q=Enact+Holdings,+Inc.&amp;sa=X&amp;ved=0ahUKEwj0sujZ-L78AhV5hIkEHfrVBiY4HhCYkAII6ww</t>
  </si>
  <si>
    <t>https://encrypted-tbn0.gstatic.com/images?q=tbn:ANd9GcRGYqz88_JOwJppqvtWtbJjT5ehl9C_mm7ItefG&amp;s=0</t>
  </si>
  <si>
    <t>MBS Consulting</t>
  </si>
  <si>
    <t>http://www.mbsconsulting.com/</t>
  </si>
  <si>
    <t>https://www.google.com/search?hl=en&amp;gl=us&amp;q=MBS+Consulting&amp;sa=X&amp;ved=0ahUKEwjS6Mj_wID-AhXNPkQIHcvpD_AQmJACCLoJ</t>
  </si>
  <si>
    <t>https://encrypted-tbn0.gstatic.com/images?q=tbn:ANd9GcRfk2lZVAQH-cUsBVYRHXM--bjk1nlV0y8LkDk719U&amp;s</t>
  </si>
  <si>
    <t>Virtuos</t>
  </si>
  <si>
    <t>https://www.google.com/search?gl=us&amp;hl=en&amp;q=Virtuos&amp;sa=X&amp;ved=0ahUKEwiTgveur-D_AhXbPEQIHaPvBJgQmJACCJEH</t>
  </si>
  <si>
    <t>https://encrypted-tbn0.gstatic.com/images?q=tbn:ANd9GcQ-_6c3uZSeZQ14Ktlx2SfHaFBXnMMOokC4MyrGXGA&amp;s</t>
  </si>
  <si>
    <t>TapHere! Technology, LLC</t>
  </si>
  <si>
    <t>https://www.google.com/search?sca_esv=569809553&amp;hl=en&amp;gl=us&amp;q=TapHere!+Technology,+LLC&amp;sa=X&amp;ved=0ahUKEwjsuf7LltSBAxXZGFkFHdbpDVEQmJACCJMO</t>
  </si>
  <si>
    <t>Lorraine Gregory Corp.</t>
  </si>
  <si>
    <t>http://lorrainegregory.com/</t>
  </si>
  <si>
    <t>https://www.google.com/search?sca_esv=dfabf0b56e45fe12&amp;hl=en&amp;gl=us&amp;q=Lorraine+Gregory+Corp.&amp;sa=X&amp;ved=0ahUKEwjR9-eJypWCAxUdRDABHSejCd04FBCYkAIIjw0</t>
  </si>
  <si>
    <t>Business Insider Deutschland</t>
  </si>
  <si>
    <t>https://www.google.com/search?sca_esv=580774379&amp;gl=us&amp;hl=en&amp;q=Business+Insider+Deutschland&amp;sa=X&amp;ved=0ahUKEwjD2peYp7aCAxVHIEQIHXMLCTQ4HhCYkAIIvw4</t>
  </si>
  <si>
    <t>https://encrypted-tbn0.gstatic.com/images?q=tbn:ANd9GcSwCm9BkB93rfKic0_2XhQZnjVgdX23Eg2bfoqML64&amp;s</t>
  </si>
  <si>
    <t>Arxus</t>
  </si>
  <si>
    <t>https://www.google.com/search?sca_esv=584993245&amp;gl=us&amp;hl=en&amp;q=Arxus&amp;sa=X&amp;ved=0ahUKEwjntfeHhNyCAxVYFVkFHSZfC-k4HhCYkAIIrQw</t>
  </si>
  <si>
    <t>Valmont Industries, Inc.</t>
  </si>
  <si>
    <t>http://www.valmont.com/</t>
  </si>
  <si>
    <t>https://www.google.com/search?sca_esv=586505729&amp;hl=en&amp;gl=us&amp;q=Valmont+Industries,+Inc.&amp;sa=X&amp;ved=0ahUKEwjZjseFh-uCAxUKl2oFHXdsAJI4PBCYkAIIyw4</t>
  </si>
  <si>
    <t>https://encrypted-tbn0.gstatic.com/images?q=tbn:ANd9GcQRLtqQrXz0uUymNDFAiIfXv4BqDKtYaSXdsYnieoZuta6PSHKZ0WI1bA&amp;s</t>
  </si>
  <si>
    <t>Nexo Professional</t>
  </si>
  <si>
    <t>https://www.google.com/search?ucbcb=1&amp;hl=en&amp;gl=us&amp;q=Nexo+Professional&amp;sa=X&amp;ved=0ahUKEwiZgoCYpK78AhXSElkFHegeB284HhCYkAIItws</t>
  </si>
  <si>
    <t>https://encrypted-tbn0.gstatic.com/images?q=tbn:ANd9GcS9_OlP2P4IHD2a1ti-E0GpFDeT7uNNWDJaV2RFblE&amp;s</t>
  </si>
  <si>
    <t>Ð¢ÐµÑ…Ð½Ð¸ÐºÑÐ¾Ñ„Ñ‚</t>
  </si>
  <si>
    <t>https://www.google.com/search?sca_esv=568334486&amp;gl=us&amp;hl=en&amp;q=%D0%A2%D0%B5%D1%85%D0%BD%D0%B8%D0%BA%D1%81%D0%BE%D1%84%D1%82&amp;sa=X&amp;ved=0ahUKEwiW7fDt8caBAxUvk2oFHXTjBM0QmJACCLII</t>
  </si>
  <si>
    <t>ELICIT PLANT</t>
  </si>
  <si>
    <t>http://www.elicit-plant.com/</t>
  </si>
  <si>
    <t>https://www.google.com/search?sca_esv=e820b7cdfb8650cc&amp;gl=us&amp;hl=en&amp;q=ELICIT+PLANT&amp;sa=X&amp;ved=0ahUKEwjFv4KShY6CAxUvtYQIHZbOB2w4ZBCYkAIIoA0</t>
  </si>
  <si>
    <t>Specialized Recruiting Group - Portland, OR</t>
  </si>
  <si>
    <t>https://www.google.com/search?gl=us&amp;hl=en&amp;q=Specialized+Recruiting+Group+-+Portland,+OR&amp;sa=X&amp;ved=0ahUKEwiM9JWch6T_AhUWEFkFHWNrCWI4WhCYkAII3gw</t>
  </si>
  <si>
    <t>https://encrypted-tbn0.gstatic.com/images?q=tbn:ANd9GcQfnXrfjK9gR3PozPh0Cu1DMDXI70cipBfTRIWhjjU&amp;s</t>
  </si>
  <si>
    <t>Careers - Find Your Dream Job in the GCore</t>
  </si>
  <si>
    <t>https://www.google.com/search?sca_esv=566185899&amp;gl=us&amp;hl=en&amp;q=Careers+-+Find+Your+Dream+Job+in+the+GCore&amp;sa=X&amp;ved=0ahUKEwi216uYwbOBAxXqFVkFHffLDLk4ChCYkAII_wg</t>
  </si>
  <si>
    <t>LEITNER</t>
  </si>
  <si>
    <t>https://www.google.com/search?gl=us&amp;hl=en&amp;q=LEITNER&amp;sa=X&amp;ved=0ahUKEwj-xs6Cptb_AhVbFVkFHX_0CfE4ChCYkAIIrww</t>
  </si>
  <si>
    <t>https://encrypted-tbn0.gstatic.com/images?q=tbn:ANd9GcRhGPKpmr1ECovrNSd6uavCa6LM8nfjDlpl2JfunG4&amp;s</t>
  </si>
  <si>
    <t>Project Management Institute</t>
  </si>
  <si>
    <t>https://www.google.com/search?hl=en&amp;gl=us&amp;q=Project+Management+Institute&amp;sa=X&amp;ved=0ahUKEwilhvjg2c7_AhW6k4kEHR45DdoQmJACCPQJ</t>
  </si>
  <si>
    <t>https://encrypted-tbn0.gstatic.com/images?q=tbn:ANd9GcRZdSwmkXeLA-o9cMaqFnDX5zRlgMs9DaAalket&amp;s=0</t>
  </si>
  <si>
    <t>Solutionai</t>
  </si>
  <si>
    <t>https://www.google.com/search?sca_esv=569809553&amp;gl=us&amp;hl=en&amp;q=Solutionai&amp;sa=X&amp;ved=0ahUKEwiLju6YntSBAxXjFVkFHSb5DDYQmJACCJgL</t>
  </si>
  <si>
    <t>Rebelliuz</t>
  </si>
  <si>
    <t>https://www.google.com/search?hl=en&amp;gl=us&amp;q=Rebelliuz&amp;sa=X&amp;ved=0ahUKEwj5oJ-Xqo_9AhWnFVkFHbQ_AfM4ChCYkAIIqgw</t>
  </si>
  <si>
    <t>https://encrypted-tbn0.gstatic.com/images?q=tbn:ANd9GcQ0jcQUsikEYSxh7uNyHyJAKI2Y2WeuEH4Muq98hjs&amp;s</t>
  </si>
  <si>
    <t>Alrek Business Solutions</t>
  </si>
  <si>
    <t>https://www.google.com/search?gl=us&amp;hl=en&amp;q=Alrek+Business+Solutions&amp;sa=X&amp;ved=0ahUKEwjlo8CU4quAAxXMLFkFHZskC8k4FBCYkAII1Ao</t>
  </si>
  <si>
    <t>Actfore</t>
  </si>
  <si>
    <t>https://www.google.com/search?sca_esv=590804984&amp;hl=en&amp;gl=us&amp;q=Actfore&amp;sa=X&amp;ved=0ahUKEwjs2K77n46DAxWRJEQIHe2kBEw4HhCYkAIIgAw</t>
  </si>
  <si>
    <t>EasyPost</t>
  </si>
  <si>
    <t>http://www.easypost.com/</t>
  </si>
  <si>
    <t>https://www.google.com/search?hl=en&amp;gl=us&amp;q=EasyPost&amp;sa=X&amp;ved=0ahUKEwjdhLmIoYX9AhXCkWoFHQtFBZ84RhCYkAIIlgo</t>
  </si>
  <si>
    <t>https://encrypted-tbn0.gstatic.com/images?q=tbn:ANd9GcRvPDUi-FH9NH9U-6AvNpGDD1hwcdWU9KL1IdBJPHY&amp;s</t>
  </si>
  <si>
    <t>Geco Asia Pte Ltd</t>
  </si>
  <si>
    <t>https://www.google.com/search?sca_esv=579384295&amp;gl=us&amp;hl=en&amp;q=Geco+Asia+Pte+Ltd&amp;sa=X&amp;ved=0ahUKEwi9jLOJ2KmCAxUjKlkFHV2LBgMQmJACCJwM</t>
  </si>
  <si>
    <t>Liberty of Puerto Rico</t>
  </si>
  <si>
    <t>https://www.google.com/search?sca_esv=563635297&amp;gl=us&amp;hl=en&amp;q=Liberty+of+Puerto+Rico&amp;sa=X&amp;ved=0ahUKEwjrtvnmspqBAxUsOEQIHbfiBsYQmJACCKYM</t>
  </si>
  <si>
    <t>https://encrypted-tbn0.gstatic.com/images?q=tbn:ANd9GcTOR5pMK4fupL8yOlfPn1Fx_hnAL3xZwqOuTZLq6u8&amp;s</t>
  </si>
  <si>
    <t>Airbus OneWeb Satellites</t>
  </si>
  <si>
    <t>https://www.google.com/search?hl=en&amp;gl=us&amp;q=Airbus+OneWeb+Satellites&amp;sa=X&amp;ved=0ahUKEwiq-_q56Y__AhXsMVkFHW7-DAAQmJACCJcM</t>
  </si>
  <si>
    <t>Carex Consulting Group</t>
  </si>
  <si>
    <t>https://www.google.com/search?gl=us&amp;hl=en&amp;q=Carex+Consulting+Group&amp;sa=X&amp;ved=0ahUKEwib4_Hy9rqAAxVJEFkFHTUnABk4eBCYkAII0wk</t>
  </si>
  <si>
    <t>https://encrypted-tbn0.gstatic.com/images?q=tbn:ANd9GcRSaKZ6nK43rA5V6AemBeuExzO0sCSpRtQZDmzcv3U&amp;s</t>
  </si>
  <si>
    <t>Sas K-Lagan France</t>
  </si>
  <si>
    <t>https://www.google.com/search?sca_esv=558984878&amp;hl=en&amp;gl=us&amp;q=Sas+K-Lagan+France&amp;sa=X&amp;ved=0ahUKEwjopP-Yz--AAxXFNlkFHWNYAvg4ChCYkAIIxQs</t>
  </si>
  <si>
    <t>.MOBCO - Mubarak Mahroos AL Obthany Trading co. LLC</t>
  </si>
  <si>
    <t>https://www.google.com/search?sca_esv=576026540&amp;hl=en&amp;gl=us&amp;q=.MOBCO+-+Mubarak+Mahroos+AL+Obthany+Trading+co.+LLC&amp;sa=X&amp;ved=0ahUKEwikoZKJi46CAxWenGoFHeJpBjUQmJACCLUK</t>
  </si>
  <si>
    <t>https://encrypted-tbn0.gstatic.com/images?q=tbn:ANd9GcSXMEibqdIivSVcXdYONG47KRHp5NcRFJpsdKhnvdY&amp;s</t>
  </si>
  <si>
    <t>Techmorgonite Software Solutions, LLC.</t>
  </si>
  <si>
    <t>https://www.google.com/search?ucbcb=1&amp;gl=us&amp;hl=en&amp;q=Techmorgonite+Software+Solutions,+LLC.&amp;sa=X&amp;ved=0ahUKEwiekJfUoIX9AhU2RzABHZOmAJw4HhCYkAII6ww</t>
  </si>
  <si>
    <t>Fraunhofer IEE</t>
  </si>
  <si>
    <t>https://www.google.com/search?hl=en&amp;gl=us&amp;q=Fraunhofer+IEE&amp;sa=X&amp;ved=0ahUKEwjXo-vFssH8AhWunWoFHU9HDJg4KBCYkAII-w0</t>
  </si>
  <si>
    <t>https://encrypted-tbn0.gstatic.com/images?q=tbn:ANd9GcR_v_419VOlNXOLtVQwzLr39sq2W4XeYiBv6Dsl2_Q&amp;s</t>
  </si>
  <si>
    <t>Skilling</t>
  </si>
  <si>
    <t>http://www.skilling.com/</t>
  </si>
  <si>
    <t>https://www.google.com/search?sca_esv=580393850&amp;gl=us&amp;hl=en&amp;q=Skilling&amp;sa=X&amp;ved=0ahUKEwjh-cih5rOCAxVzFlkFHceVCZMQmJACCNgJ</t>
  </si>
  <si>
    <t>https://encrypted-tbn0.gstatic.com/images?q=tbn:ANd9GcRbZEsSpfRUO1VRGc-gwzqr8DH84Gy2YuRCc8tCsX8&amp;s</t>
  </si>
  <si>
    <t>AEG Worldwide</t>
  </si>
  <si>
    <t>http://www.aegworldwide.com/</t>
  </si>
  <si>
    <t>https://www.google.com/search?gl=us&amp;hl=en&amp;q=AEG+Worldwide&amp;sa=X&amp;ved=0ahUKEwjPxdPR0aGAAxWAEFkFHcQOBbkQmJACCJ0O</t>
  </si>
  <si>
    <t>https://encrypted-tbn0.gstatic.com/images?q=tbn:ANd9GcS14r7X8z6hpAmwZl80jww_VzarFQWdJprwrEtR&amp;s=0</t>
  </si>
  <si>
    <t>CyberCube</t>
  </si>
  <si>
    <t>https://www.google.com/search?sca_esv=567523571&amp;gl=us&amp;hl=en&amp;q=CyberCube&amp;sa=X&amp;ved=0ahUKEwi-jMqxz72BAxWjTTABHcx7Cc8QmJACCIoK</t>
  </si>
  <si>
    <t>https://encrypted-tbn0.gstatic.com/images?q=tbn:ANd9GcT_fCJnyrQxwU6Fo_JNKOZEutAN6QU9VFb1G2zAvxY&amp;s</t>
  </si>
  <si>
    <t>Knowesis, Inc.</t>
  </si>
  <si>
    <t>https://www.google.com/search?ucbcb=1&amp;hl=en&amp;gl=us&amp;q=Knowesis,+Inc.&amp;sa=X&amp;ved=0ahUKEwj9uI7u_6_9AhUEj4kEHXjaAQg4MhCYkAII5w0</t>
  </si>
  <si>
    <t>MashPoint - Technology &amp; Staffing</t>
  </si>
  <si>
    <t>https://www.google.com/search?gl=us&amp;hl=en&amp;q=MashPoint+-+Technology+%26+Staffing&amp;sa=X&amp;ved=0ahUKEwiegcfJ19D9AhV_j4kEHR-MDa44ChCYkAII1ww</t>
  </si>
  <si>
    <t>https://encrypted-tbn0.gstatic.com/images?q=tbn:ANd9GcQYFM5ATi3DbbE2-yyt9FIpuiFkt-3aPeqZpA1GARc&amp;s</t>
  </si>
  <si>
    <t>Pannon-Work Zrt.</t>
  </si>
  <si>
    <t>https://www.google.com/search?q=Pannon-Work+Zrt.&amp;sa=X&amp;ved=0ahUKEwiW5tWLhK7_AhU6F1kFHdK3CnsQmJACCLUL</t>
  </si>
  <si>
    <t>https://encrypted-tbn0.gstatic.com/images?q=tbn:ANd9GcRMIVudOAaoyLEJWXyCj2B1tHVhu8rObTuG9Da5VlM&amp;s</t>
  </si>
  <si>
    <t>STONE FOREST ACCOUNTSERVE PTE LTD</t>
  </si>
  <si>
    <t>https://www.google.com/search?gl=us&amp;hl=en&amp;q=STONE+FOREST+ACCOUNTSERVE+PTE+LTD&amp;sa=X&amp;ved=0ahUKEwjL3ceBr-__AhXCQzABHdaaDwo4FBCYkAIIiQs</t>
  </si>
  <si>
    <t>PetSmart</t>
  </si>
  <si>
    <t>https://www.google.com/search?gl=us&amp;hl=en&amp;q=PetSmart&amp;sa=X&amp;ved=0ahUKEwiynMnu87z-AhX4jYkEHSd_Aeg4ZBCYkAIIlgo</t>
  </si>
  <si>
    <t>Appy People</t>
  </si>
  <si>
    <t>http://www.appy.co.ao/</t>
  </si>
  <si>
    <t>https://www.google.com/search?sca_esv=583240805&amp;hl=en&amp;gl=us&amp;q=Appy+People&amp;sa=X&amp;ved=0ahUKEwik75GlssqCAxXFmmoFHVoMDvEQmJACCNYJ</t>
  </si>
  <si>
    <t>Ratepay GmbH</t>
  </si>
  <si>
    <t>https://www.google.com/search?gl=us&amp;hl=en&amp;q=Ratepay+GmbH&amp;sa=X&amp;ved=0ahUKEwiEm56G3aj-AhXZEFkFHf38De4QmJACCMoN</t>
  </si>
  <si>
    <t>My Yoga Teacher</t>
  </si>
  <si>
    <t>https://www.google.com/search?gl=us&amp;hl=en&amp;q=My+Yoga+Teacher&amp;sa=X&amp;ved=0ahUKEwiTqpinjr_9AhU-mmoFHR90Cyo4ChCYkAII7go</t>
  </si>
  <si>
    <t>Mann+Hummel Filtration Technology</t>
  </si>
  <si>
    <t>http://www.wixfilters.com/</t>
  </si>
  <si>
    <t>https://www.google.com/search?hl=en&amp;gl=us&amp;q=Mann%2BHummel+Filtration+Technology&amp;sa=X&amp;ved=0ahUKEwjRjJv_ibX9AhXPlWoFHfQvAhk4PBCYkAIIigo</t>
  </si>
  <si>
    <t>Augusta Precious Metals</t>
  </si>
  <si>
    <t>https://www.google.com/search?gl=us&amp;hl=en&amp;q=Augusta+Precious+Metals&amp;sa=X&amp;ved=0ahUKEwito8Kl3Nj_AhUyEFkFHVY6Ag04RhCYkAII1wk</t>
  </si>
  <si>
    <t>https://encrypted-tbn0.gstatic.com/images?q=tbn:ANd9GcSQTylsTozk7PTha4Tai4T77tnUyAGfPtymSsTF&amp;s=0</t>
  </si>
  <si>
    <t>IEE</t>
  </si>
  <si>
    <t>https://www.google.com/search?sca_esv=dfabf0b56e45fe12&amp;gl=us&amp;hl=en&amp;q=IEE&amp;sa=X&amp;ved=0ahUKEwi19Ofp0JWCAxVGRzABHQXGDI04FBCYkAII9g0</t>
  </si>
  <si>
    <t>The Outsourced Recruitment Company</t>
  </si>
  <si>
    <t>https://www.google.com/search?sca_esv=566746031&amp;gl=us&amp;hl=en&amp;q=The+Outsourced+Recruitment+Company&amp;sa=X&amp;ved=0ahUKEwitw4uX4reBAxU4UUEAHVHZBk8QmJACCPkL</t>
  </si>
  <si>
    <t>https://encrypted-tbn0.gstatic.com/images?q=tbn:ANd9GcT7yr_s87rEPnmK3qrSk6FqLk_kjIM3ExO1Ul-kjjU&amp;s</t>
  </si>
  <si>
    <t>Cultiv</t>
  </si>
  <si>
    <t>https://www.google.com/search?sca_esv=593529204&amp;hl=en&amp;gl=us&amp;q=Cultiv&amp;sa=X&amp;ved=0ahUKEwj2zK7K-KmDAxWbrYkEHS7fBDUQmJACCNUJ</t>
  </si>
  <si>
    <t>https://encrypted-tbn0.gstatic.com/images?q=tbn:ANd9GcR9I9pzBnZq60KKWisfpg4FQLahEemtI4s-HukGMTM&amp;s</t>
  </si>
  <si>
    <t>Fortis Games</t>
  </si>
  <si>
    <t>http://www.fortisgames.com/</t>
  </si>
  <si>
    <t>https://www.google.com/search?q=Fortis+Games&amp;sa=X&amp;ved=0ahUKEwjwmrmr9cb-AhWjEFkFHWrqA0oQmJACCKcN</t>
  </si>
  <si>
    <t>Cpc Engineering</t>
  </si>
  <si>
    <t>https://www.google.com/search?sca_esv=582900893&amp;gl=us&amp;hl=en&amp;q=Cpc+Engineering&amp;sa=X&amp;ved=0ahUKEwiRz7Wv8MeCAxUHFVkFHeU-DN04HhCYkAIIrAw</t>
  </si>
  <si>
    <t>Infomatics Corp</t>
  </si>
  <si>
    <t>https://www.google.com/search?gl=us&amp;hl=en&amp;q=Infomatics+Corp&amp;sa=X&amp;ved=0ahUKEwjyg-3c2NP_AhXWk2oFHU56Ak84KBCYkAIIhQ0</t>
  </si>
  <si>
    <t>Nexplore AG</t>
  </si>
  <si>
    <t>https://www.google.com/search?hl=en&amp;gl=us&amp;q=Nexplore+AG&amp;sa=X&amp;ved=0ahUKEwiSme7lreX_AhXrQzABHVFKAsA4ChCYkAII_gs</t>
  </si>
  <si>
    <t>AT&amp;T Services, Inc.</t>
  </si>
  <si>
    <t>https://www.google.com/search?sca_esv=554698510&amp;gl=us&amp;hl=en&amp;q=AT%26T+Services,+Inc.&amp;sa=X&amp;ved=0ahUKEwjB7unttcyAAxXrfjABHZCcC2g4FBCYkAIIoQw</t>
  </si>
  <si>
    <t>Cognite</t>
  </si>
  <si>
    <t>https://www.google.com/search?sca_esv=555809189&amp;hl=en&amp;gl=us&amp;q=Cognite&amp;sa=X&amp;ved=0ahUKEwjZzprZhdSAAxUZKlkFHYt8Cps4ChCYkAIIyAs</t>
  </si>
  <si>
    <t>https://encrypted-tbn0.gstatic.com/images?q=tbn:ANd9GcToDUitfjlJkAI0TT_9v4p_etdfpFo2fD0OvcH_obIx3OysxRh5qKZj&amp;s</t>
  </si>
  <si>
    <t>Itero Group, LLC</t>
  </si>
  <si>
    <t>https://www.google.com/search?ucbcb=1&amp;gl=us&amp;hl=en&amp;q=Itero+Group,+LLC&amp;sa=X&amp;ved=0ahUKEwi10a-dna78AhWrM0QIHfcqClc4eBCYkAII6As</t>
  </si>
  <si>
    <t>https://encrypted-tbn0.gstatic.com/images?q=tbn:ANd9GcT0Nm6iPuD0BhT6hV9A_nrxEjYwfuYFkS1vQX6lIls&amp;s</t>
  </si>
  <si>
    <t>SSE plc</t>
  </si>
  <si>
    <t>https://www.google.com/search?sca_esv=564592924&amp;hl=en&amp;gl=us&amp;q=SSE+plc&amp;sa=X&amp;ved=0ahUKEwiV4fLytKSBAxWAJkQIHZuZAsc4KBCYkAIIqgo</t>
  </si>
  <si>
    <t>https://encrypted-tbn0.gstatic.com/images?q=tbn:ANd9GcRPuwwv5kaYxodRwj8s--QwJM_AKvtXuwmo4qglQ4U&amp;s</t>
  </si>
  <si>
    <t>Genesis It&amp;T Pty Ltd</t>
  </si>
  <si>
    <t>https://www.google.com/search?sca_esv=584513130&amp;hl=en&amp;gl=us&amp;q=Genesis+It%26T+Pty+Ltd&amp;sa=X&amp;ved=0ahUKEwivlt6XhdeCAxWzj4kEHdHxDNk4HhCYkAIIkgs</t>
  </si>
  <si>
    <t>astral technologies</t>
  </si>
  <si>
    <t>https://www.google.com/search?sca_esv=566185899&amp;gl=us&amp;hl=en&amp;q=astral+technologies&amp;sa=X&amp;ved=0ahUKEwiz9-KnvrOBAxUYMlkFHSyXBqU4ChCYkAIIyA4</t>
  </si>
  <si>
    <t>ETA Technology</t>
  </si>
  <si>
    <t>http://www.etatechnology.in/</t>
  </si>
  <si>
    <t>https://www.google.com/search?sca_esv=564105068&amp;hl=en&amp;gl=us&amp;q=ETA+Technology&amp;sa=X&amp;ved=0ahUKEwix2evxsJ-BAxXylIkEHS0sAK84ChCYkAIIkw0</t>
  </si>
  <si>
    <t>Grabtaxi Holdings Pte Ltd</t>
  </si>
  <si>
    <t>https://www.google.com/search?sca_esv=d598fe7d10136851&amp;hl=en&amp;gl=us&amp;q=Grabtaxi+Holdings+Pte+Ltd&amp;sa=X&amp;ved=0ahUKEwj246K09MyCAxXmtYQIHRHLBuAQmJACCPIJ</t>
  </si>
  <si>
    <t>Jus Mundi</t>
  </si>
  <si>
    <t>https://www.google.com/search?gl=us&amp;hl=en&amp;q=Jus+Mundi&amp;sa=X&amp;ved=0ahUKEwit9uT88rqAAxWCg4kEHdEyD484FBCYkAIIxQs</t>
  </si>
  <si>
    <t>https://encrypted-tbn0.gstatic.com/images?q=tbn:ANd9GcToTWwUjgJ5ZeVtRrYxLvNdprbNnVBnRxL_PDVg-3A&amp;s</t>
  </si>
  <si>
    <t>DDI | Development Dimensions International</t>
  </si>
  <si>
    <t>https://www.google.com/search?gl=us&amp;hl=en&amp;q=DDI+%7C+Development+Dimensions+International&amp;sa=X&amp;ved=0ahUKEwim3fju7-L_AhW4RjABHeHMDH04tAEQmJACCNUJ</t>
  </si>
  <si>
    <t>https://encrypted-tbn0.gstatic.com/images?q=tbn:ANd9GcQX-C_wQJa7Xcf3NR5aO2T6Ydmq2DGi1s8lTO_3sbA&amp;s</t>
  </si>
  <si>
    <t>Hainton Recruitment</t>
  </si>
  <si>
    <t>https://www.google.com/search?sca_esv=573710622&amp;gl=us&amp;hl=en&amp;q=Hainton+Recruitment&amp;sa=X&amp;ved=0ahUKEwjv48nq9PmBAxV4KFkFHefzCNYQmJACCPAM</t>
  </si>
  <si>
    <t>Emsi</t>
  </si>
  <si>
    <t>https://www.google.com/search?sca_esv=555798169&amp;gl=us&amp;hl=en&amp;q=Emsi&amp;sa=X&amp;ved=0ahUKEwjHyaOS_tOAAxWolWoFHVTjCiE4HhCYkAIIkws</t>
  </si>
  <si>
    <t>Beyserin Consulting</t>
  </si>
  <si>
    <t>https://www.google.com/search?sca_esv=568736477&amp;gl=us&amp;hl=en&amp;q=Beyserin+Consulting&amp;sa=X&amp;ved=0ahUKEwjy1PKoksqBAxWON1kFHa76A2c4ChCYkAII4Ao</t>
  </si>
  <si>
    <t>Reemind</t>
  </si>
  <si>
    <t>https://www.google.com/search?ucbcb=1&amp;hl=en&amp;gl=us&amp;q=Reemind&amp;sa=X&amp;ved=0ahUKEwiS-P7Z8-n9AhX5lIkEHdFECeE4RhCYkAIIzQ0</t>
  </si>
  <si>
    <t>Cook Medical Europe Ltd</t>
  </si>
  <si>
    <t>https://www.google.com/search?hl=en&amp;gl=us&amp;q=Cook+Medical+Europe+Ltd&amp;sa=X&amp;ved=0ahUKEwitj6r9iouAAxVekokEHSnRBh84FBCYkAIIwgs</t>
  </si>
  <si>
    <t>Sap</t>
  </si>
  <si>
    <t>https://www.google.com/search?gl=us&amp;hl=en&amp;q=Sap&amp;sa=X&amp;ved=0ahUKEwih0pvvr-X_AhUhkIkEHY_7D6I4HhCYkAII4go</t>
  </si>
  <si>
    <t>https://encrypted-tbn0.gstatic.com/images?q=tbn:ANd9GcSywFjsFJykeEiplcMOL-YsYPUYkgxF8XrNAgzCSWw&amp;s</t>
  </si>
  <si>
    <t>IT Associates</t>
  </si>
  <si>
    <t>https://www.google.com/search?sca_esv=593208899&amp;hl=en&amp;gl=us&amp;q=IT+Associates&amp;sa=X&amp;ved=0ahUKEwik4v6r8qSDAxVbFmIAHf7sAq44eBCYkAII5go</t>
  </si>
  <si>
    <t>https://encrypted-tbn0.gstatic.com/images?q=tbn:ANd9GcRF66CQxbodKdERMl_6yfcuEJnGArNe6WfNiHeok6I&amp;s</t>
  </si>
  <si>
    <t>AutoRoboto</t>
  </si>
  <si>
    <t>https://autoroboto.io/</t>
  </si>
  <si>
    <t>https://www.google.com/search?sca_esv=579068902&amp;hl=en&amp;gl=us&amp;q=AutoRoboto&amp;sa=X&amp;ved=0ahUKEwjskauelKeCAxXRkIkEHbvgDEQ4HhCYkAII-Aw</t>
  </si>
  <si>
    <t>Ernst &amp; Young Company</t>
  </si>
  <si>
    <t>https://www.google.com/search?gl=us&amp;hl=en&amp;q=Ernst+%26+Young+Company&amp;sa=X&amp;ved=0ahUKEwiQnrCywbX_AhX7MVkFHYk_DTs4FBCYkAIIiAs</t>
  </si>
  <si>
    <t>Stuller, Inc.</t>
  </si>
  <si>
    <t>https://www.google.com/search?gl=us&amp;hl=en&amp;q=Stuller,+Inc.&amp;sa=X&amp;ved=0ahUKEwjh77a-n_v8AhVJlGoFHYg6A8U4ggEQmJACCLAN</t>
  </si>
  <si>
    <t>https://encrypted-tbn0.gstatic.com/images?q=tbn:ANd9GcRla3yQGAc1WZ0_SSFh4FfpLP78gUQa77PCzW0OZ6c&amp;s</t>
  </si>
  <si>
    <t>TheFork</t>
  </si>
  <si>
    <t>https://www.google.com/search?gl=us&amp;hl=en&amp;q=TheFork&amp;sa=X&amp;ved=0ahUKEwjDkIPshN38AhXBlYkEHdbaC1QQmJACCIoL</t>
  </si>
  <si>
    <t>SMOOR Chocolates</t>
  </si>
  <si>
    <t>https://www.google.com/search?sca_esv=576745885&amp;hl=en&amp;gl=us&amp;q=SMOOR+Chocolates&amp;sa=X&amp;ved=0ahUKEwiRmp-0h5OCAxUxFFkFHRCADDQ4MhCYkAIIrQw</t>
  </si>
  <si>
    <t>https://encrypted-tbn0.gstatic.com/images?q=tbn:ANd9GcTTiq4Kc55EnfPdr7rWWZpe8gUkslZYb8WRvo4iy9M&amp;s</t>
  </si>
  <si>
    <t>Aggreko</t>
  </si>
  <si>
    <t>http://ir.aggreko.com/</t>
  </si>
  <si>
    <t>https://www.google.com/search?sca_esv=ce3c85c8e30a07e6&amp;gl=us&amp;hl=en&amp;q=Aggreko&amp;sa=X&amp;ved=0ahUKEwiL3ZDd88KCAxUOSDABHTkYCWM4HhCYkAII2gw</t>
  </si>
  <si>
    <t>https://encrypted-tbn0.gstatic.com/images?q=tbn:ANd9GcSjJjtB8kqP3JvYh641Q7An9I6wey2URNh5OxO4Z44&amp;s</t>
  </si>
  <si>
    <t>SLA Consultants India</t>
  </si>
  <si>
    <t>https://www.google.com/search?sca_esv=585361611&amp;hl=en&amp;gl=us&amp;q=SLA+Consultants+India&amp;sa=X&amp;ved=0ahUKEwiJwdaAgOGCAxWTBEQIHYhWA_EQmJACCIwL</t>
  </si>
  <si>
    <t>Materna</t>
  </si>
  <si>
    <t>https://www.google.com/search?sca_esv=567513126&amp;hl=en&amp;gl=us&amp;q=Materna&amp;sa=X&amp;ved=0ahUKEwj2z9GAy72BAxU-EVkFHd3GCMY4HhCYkAIIlA4</t>
  </si>
  <si>
    <t>precisely</t>
  </si>
  <si>
    <t>https://www.google.com/search?gl=us&amp;hl=en&amp;q=precisely&amp;sa=X&amp;ved=0ahUKEwiXzMW6r8KAAxVyD1kFHTF3BtE4PBCYkAIIrA4</t>
  </si>
  <si>
    <t>Swift Software</t>
  </si>
  <si>
    <t>https://www.google.com/search?sca_esv=dfabf0b56e45fe12&amp;gl=us&amp;hl=en&amp;q=Swift+Software&amp;sa=X&amp;ved=0ahUKEwi19Ofp0JWCAxVGRzABHQXGDI04FBCYkAIIxgs</t>
  </si>
  <si>
    <t>ShareFile</t>
  </si>
  <si>
    <t>https://www.google.com/search?gl=us&amp;hl=en&amp;q=ShareFile&amp;sa=X&amp;ved=0ahUKEwiSwIyT7Zb9AhVZkYkEHcSkBMA4MhCYkAII1Qw</t>
  </si>
  <si>
    <t>https://encrypted-tbn0.gstatic.com/images?q=tbn:ANd9GcTw4ged6HySGsxiGjPrpjpt6lS_aj_NPqV7-5lR2UA&amp;s</t>
  </si>
  <si>
    <t>Health Advocate</t>
  </si>
  <si>
    <t>https://members.healthadvocate.com/</t>
  </si>
  <si>
    <t>https://www.google.com/search?hl=en&amp;gl=us&amp;q=Health+Advocate&amp;sa=X&amp;ved=0ahUKEwjY2_rNudD8AhUBSzABHcFBCZY4UBCYkAII1Ak</t>
  </si>
  <si>
    <t>https://encrypted-tbn0.gstatic.com/images?q=tbn:ANd9GcTm6ZDRlX0mLO4nOz1Zt-BJAchtruHmbICKM_gWxKI&amp;s</t>
  </si>
  <si>
    <t>Hong Kong Baptist University é¦™æ¸¯æµ¸æœƒå¤§å­¸</t>
  </si>
  <si>
    <t>https://www.google.com/search?gl=us&amp;hl=en&amp;q=Hong+Kong+Baptist+University+%E9%A6%99%E6%B8%AF%E6%B5%B8%E6%9C%83%E5%A4%A7%E5%AD%B8&amp;sa=X&amp;ved=0ahUKEwjxypKTyID-AhV3k2oFHSiSAik4HhCYkAII1ws</t>
  </si>
  <si>
    <t>Egec</t>
  </si>
  <si>
    <t>https://www.google.com/search?sca_esv=585526170&amp;gl=us&amp;hl=en&amp;q=Egec&amp;sa=X&amp;ved=0ahUKEwjHn6GSyeOCAxXBlGoFHaR5AHEQmJACCPoI</t>
  </si>
  <si>
    <t>Coveo</t>
  </si>
  <si>
    <t>http://www.coveo.com/</t>
  </si>
  <si>
    <t>https://www.google.com/search?sca_esv=565864698&amp;hl=en&amp;gl=us&amp;q=Coveo&amp;sa=X&amp;ved=0ahUKEwjxg4zZwq6BAxWSSDABHX1PD94QmJACCIIJ</t>
  </si>
  <si>
    <t>https://encrypted-tbn0.gstatic.com/images?q=tbn:ANd9GcSkXPdmJxUEF9qFwuGWi0MgprL7p6-mVhBLZUB7K3U&amp;s</t>
  </si>
  <si>
    <t>Data Systems Analysts, Inc.</t>
  </si>
  <si>
    <t>https://www.google.com/search?hl=en&amp;gl=us&amp;q=Data+Systems+Analysts,+Inc.&amp;sa=X&amp;ved=0ahUKEwio4NfLipWAAxXXkGoFHfaXATA4MhCYkAIInAs</t>
  </si>
  <si>
    <t>Michael Page Chile</t>
  </si>
  <si>
    <t>http://www.michaelpage.cl/</t>
  </si>
  <si>
    <t>https://www.google.com/search?gl=us&amp;hl=en&amp;q=Michael+Page+Chile&amp;sa=X&amp;ved=0ahUKEwig0beJ6I__AhV0EFkFHaQaBxc4ChCYkAII0As</t>
  </si>
  <si>
    <t>PRECISIONxtract</t>
  </si>
  <si>
    <t>http://www.precisionxtract.com/</t>
  </si>
  <si>
    <t>https://www.google.com/search?sca_esv=560909571&amp;gl=us&amp;hl=en&amp;q=PRECISIONxtract&amp;sa=X&amp;ved=0ahUKEwieq-jomIGBAxUEFFkFHX8KDl04KBCYkAII5A4</t>
  </si>
  <si>
    <t>SQS</t>
  </si>
  <si>
    <t>http://www.sqs.com/</t>
  </si>
  <si>
    <t>https://www.google.com/search?gl=us&amp;hl=en&amp;q=SQS&amp;sa=X&amp;ved=0ahUKEwi07NW03qj-AhU_EVkFHdq-BkA4HhCYkAII6ww</t>
  </si>
  <si>
    <t>Abdullah A. Barrak &amp; Sons Co.</t>
  </si>
  <si>
    <t>https://www.google.com/search?sca_esv=562670942&amp;hl=en&amp;gl=us&amp;q=Abdullah+A.+Barrak+%26+Sons+Co.&amp;sa=X&amp;ved=0ahUKEwiOvpa76pKBAxVaGlkFHWdXA3Q4FBCYkAIItA4</t>
  </si>
  <si>
    <t>Hypervisor Labs Private Limited</t>
  </si>
  <si>
    <t>https://www.google.com/search?sca_esv=564105068&amp;hl=en&amp;gl=us&amp;q=Hypervisor+Labs+Private+Limited&amp;sa=X&amp;ved=0ahUKEwjssdrwsJ-BAxXDEFkFHcrwBCkQmJACCL0J</t>
  </si>
  <si>
    <t>Peloton Social Ventures Limited</t>
  </si>
  <si>
    <t>https://www.google.com/search?ucbcb=1&amp;hl=en&amp;gl=us&amp;q=Peloton+Social+Ventures+Limited&amp;sa=X&amp;ved=0ahUKEwjsj-WSyNr8AhXHkIkEHc_MAO4QmJACCLkJ</t>
  </si>
  <si>
    <t>Blues Wireless</t>
  </si>
  <si>
    <t>http://blues.io/</t>
  </si>
  <si>
    <t>https://www.google.com/search?gl=us&amp;hl=en&amp;q=Blues+Wireless&amp;sa=X&amp;ved=0ahUKEwjIpJyr-oz9AhWQpIkEHRNrDHM4KBCYkAIIkww</t>
  </si>
  <si>
    <t>https://encrypted-tbn0.gstatic.com/images?q=tbn:ANd9GcQH-UOoLrWnHqOnuHaX5ntip1anten9rAHszkbjrzU&amp;s</t>
  </si>
  <si>
    <t>Mirai</t>
  </si>
  <si>
    <t>https://www.google.com/search?sca_esv=594376342&amp;hl=en&amp;gl=us&amp;q=Mirai&amp;sa=X&amp;ved=0ahUKEwi6xpW4hLSDAxVQv4kEHSkUD1U4HhCYkAIIxg4</t>
  </si>
  <si>
    <t>Latitude.sh, Inc.</t>
  </si>
  <si>
    <t>https://www.google.com/search?hl=en&amp;gl=us&amp;q=Latitude.sh,+Inc.&amp;sa=X&amp;ved=0ahUKEwjc1ZqFotj9AhURlWoFHTjGBxw4FBCYkAII8Aw</t>
  </si>
  <si>
    <t>Flightjobs/DVV Media  - Manching</t>
  </si>
  <si>
    <t>https://www.google.com/search?sca_esv=579068902&amp;hl=en&amp;gl=us&amp;q=Flightjobs/DVV+Media++-+Manching&amp;sa=X&amp;ved=0ahUKEwiZpJObl6eCAxUND1kFHZhXBpg4KBCYkAII9As</t>
  </si>
  <si>
    <t>G2 Recruitment Solutions</t>
  </si>
  <si>
    <t>https://www.google.com/search?sca_esv=558984878&amp;gl=us&amp;hl=en&amp;q=G2+Recruitment+Solutions&amp;sa=X&amp;ved=0ahUKEwidwtjHz--AAxUMPUQIHfaxAAU4ChCYkAII9Qs</t>
  </si>
  <si>
    <t>Tegra</t>
  </si>
  <si>
    <t>https://www.google.com/search?ucbcb=1&amp;hl=en&amp;gl=us&amp;q=Tegra&amp;sa=X&amp;ved=0ahUKEwjA_YPAmPH8AhWfjokEHcbVC28QmJACCM8F</t>
  </si>
  <si>
    <t>https://encrypted-tbn0.gstatic.com/images?q=tbn:ANd9GcQCSxCTn9CCAQqZpkT-JsGQOCPvv-ML3b3Vw-FOD5U&amp;s</t>
  </si>
  <si>
    <t>Konnexions LLC</t>
  </si>
  <si>
    <t>https://www.google.com/search?sca_esv=573962864&amp;gl=us&amp;hl=en&amp;q=Konnexions+LLC&amp;sa=X&amp;ved=0ahUKEwjpk4jgs_yBAxV6EVkFHR6UA5U4HhCYkAIInAo</t>
  </si>
  <si>
    <t>Datanomics</t>
  </si>
  <si>
    <t>https://www.google.com/search?q=Datanomics&amp;sa=X&amp;ved=0ahUKEwjLvOPM04_-AhV9FFkFHbNzABs4WhCYkAII2g0</t>
  </si>
  <si>
    <t>https://encrypted-tbn0.gstatic.com/images?q=tbn:ANd9GcSO3IQM_i9v53mvB4jpLI3AQu8Lz6aolAT0WISnzMI&amp;s</t>
  </si>
  <si>
    <t>VN Consultancy Services</t>
  </si>
  <si>
    <t>http://www.vnconsultancy.org/</t>
  </si>
  <si>
    <t>https://www.google.com/search?sca_esv=582900893&amp;hl=en&amp;gl=us&amp;q=VN+Consultancy+Services&amp;sa=X&amp;ved=0ahUKEwj57ZSH7seCAxUXEVkFHexuD6Y4UBCYkAII_Qs</t>
  </si>
  <si>
    <t>https://encrypted-tbn0.gstatic.com/images?q=tbn:ANd9GcQCcINa0DcpFSD7OaF3LHez1CG_r1eMghTSuR2tWPk&amp;s</t>
  </si>
  <si>
    <t>Alpha Recon</t>
  </si>
  <si>
    <t>https://alpharecon.com/</t>
  </si>
  <si>
    <t>https://www.google.com/search?gl=us&amp;hl=en&amp;q=Alpha+Recon&amp;sa=X&amp;ved=0ahUKEwiY6arny7z9AhUmj4kEHe3EBk44lgEQmJACCJMO</t>
  </si>
  <si>
    <t>https://encrypted-tbn0.gstatic.com/images?q=tbn:ANd9GcQDswXfu3nIh8hyTjKNmOQ7NHzHtkJBueZ8owCgcgY&amp;s</t>
  </si>
  <si>
    <t>FHF - FÃ©dÃ©ration HospitaliÃ¨re de France</t>
  </si>
  <si>
    <t>http://www.fhf.fr/</t>
  </si>
  <si>
    <t>https://www.google.com/search?gl=us&amp;hl=en&amp;q=FHF+-+F%C3%A9d%C3%A9ration+Hospitali%C3%A8re+de+France&amp;sa=X&amp;ved=0ahUKEwjd4avR0Lz9AhWSF1kFHSi3AB44WhCYkAII5Qs</t>
  </si>
  <si>
    <t>Visma Nederland</t>
  </si>
  <si>
    <t>https://www.google.com/search?hl=en&amp;gl=us&amp;q=Visma+Nederland&amp;sa=X&amp;ved=0ahUKEwiehqz_rNv_AhV2kokEHUJCBPM4FBCYkAIIrA4</t>
  </si>
  <si>
    <t>Texas Health Resources 612 E. Lamar TX 76011</t>
  </si>
  <si>
    <t>https://www.google.com/search?ucbcb=1&amp;gl=us&amp;hl=en&amp;q=Texas+Health+Resources+612+E.+Lamar+TX+76011&amp;sa=X&amp;ved=0ahUKEwi6oqvWndj9AhX6kWoFHYlxBV84KBCYkAII0A0</t>
  </si>
  <si>
    <t>TRANSPOREON</t>
  </si>
  <si>
    <t>https://www.google.com/search?hl=en&amp;gl=us&amp;q=TRANSPOREON&amp;sa=X&amp;ved=0ahUKEwjzpejWpYX9AhXjQzABHVm3BwI4ChCYkAII9gw</t>
  </si>
  <si>
    <t>Hawk-Eye Innovations Ltd</t>
  </si>
  <si>
    <t>http://www.hawkeyeinnovations.co.uk/</t>
  </si>
  <si>
    <t>https://www.google.com/search?q=Hawk-Eye+Innovations+Ltd&amp;sa=X&amp;ved=0ahUKEwiSgK6As8n-AhWKSjABHSXHCHI4KBCYkAIIiw0</t>
  </si>
  <si>
    <t>University of Texas at San Antonio</t>
  </si>
  <si>
    <t>https://www.google.com/search?hl=en&amp;gl=us&amp;q=University+of+Texas+at+San+Antonio&amp;sa=X&amp;ved=0ahUKEwiSmbul0qGAAxWWElkFHR_OA404ChCYkAII3Aw</t>
  </si>
  <si>
    <t>https://encrypted-tbn0.gstatic.com/images?q=tbn:ANd9GcTralnmDIldt_69o2xqgyt0a6seY6PkEvcVcfsa&amp;s=0</t>
  </si>
  <si>
    <t>iT  Resource Solutions.net,inc</t>
  </si>
  <si>
    <t>https://www.google.com/search?gl=us&amp;hl=en&amp;q=iT++Resource+Solutions.net,inc&amp;sa=X&amp;ved=0ahUKEwj9kqirvNj-AhV_pokEHVdQCX44MhCYkAIIzwk</t>
  </si>
  <si>
    <t>https://encrypted-tbn0.gstatic.com/images?q=tbn:ANd9GcTYB8qHP9_5kIbYxVyPLcKTn1ZuTvtT_I7_ZVXQprY&amp;s</t>
  </si>
  <si>
    <t>Coherus BioSciences</t>
  </si>
  <si>
    <t>http://www.coherus.com/</t>
  </si>
  <si>
    <t>https://www.google.com/search?gl=us&amp;hl=en&amp;q=Coherus+BioSciences&amp;sa=X&amp;ved=0ahUKEwiviImNt6P9AhXfHUQIHeDzCYsQmJACCKMM</t>
  </si>
  <si>
    <t>https://encrypted-tbn0.gstatic.com/images?q=tbn:ANd9GcRWTJZXi36JVgacGqNXhs6CKyUxjCkir3a1cPMU&amp;s=0</t>
  </si>
  <si>
    <t>Amazon Data Services Chile</t>
  </si>
  <si>
    <t>https://www.google.com/search?sca_esv=563943516&amp;gl=us&amp;hl=en&amp;q=Amazon+Data+Services+Chile&amp;sa=X&amp;ved=0ahUKEwijm-H7_pyBAxXykmoFHVvMC4c4HhCYkAIIgw4</t>
  </si>
  <si>
    <t>Nucleusbi</t>
  </si>
  <si>
    <t>https://www.google.com/search?sca_esv=589318964&amp;gl=us&amp;hl=en&amp;q=Nucleusbi&amp;sa=X&amp;ved=0ahUKEwin3r7J3IGDAxVjFlkFHfrhDtAQmJACCKEM</t>
  </si>
  <si>
    <t>RSHARMA</t>
  </si>
  <si>
    <t>https://www.google.com/search?sca_esv=587928711&amp;gl=us&amp;hl=en&amp;q=RSHARMA&amp;sa=X&amp;ved=0ahUKEwjh2Y6iz_eCAxXsM1kFHchdCagQmJACCMAO</t>
  </si>
  <si>
    <t>TalentEdge</t>
  </si>
  <si>
    <t>https://www.google.com/search?sca_esv=575710480&amp;gl=us&amp;hl=en&amp;q=TalentEdge&amp;sa=X&amp;ved=0ahUKEwjjk73FxYuCAxWLtokEHZzlCIQ4PBCYkAIIugs</t>
  </si>
  <si>
    <t>https://encrypted-tbn0.gstatic.com/images?q=tbn:ANd9GcRmaRtS5k1saJNfYaW7QrV_nSOWiMrrIf3zQO5Oao0&amp;s</t>
  </si>
  <si>
    <t>Line</t>
  </si>
  <si>
    <t>http://www.linecorp.com/</t>
  </si>
  <si>
    <t>https://www.google.com/search?q=Line&amp;sa=X&amp;ved=0ahUKEwjEoeKB4Pb-AhU6EVkFHSjFA-s4KBCYkAIIvww</t>
  </si>
  <si>
    <t>Azzorti</t>
  </si>
  <si>
    <t>https://www.google.com/search?hl=en&amp;gl=us&amp;q=Azzorti&amp;sa=X&amp;ved=0ahUKEwimh86Y-c6AAxXgFlkFHe5aACcQmJACCJoI</t>
  </si>
  <si>
    <t>https://encrypted-tbn0.gstatic.com/images?q=tbn:ANd9GcTX--slGcT_VrL6KMWJo1DWfnCEt3upD-benrv8r6U&amp;s</t>
  </si>
  <si>
    <t>Landeshauptstadt MÃ¼nchen</t>
  </si>
  <si>
    <t>https://www.muenchen.de/int/ar.html</t>
  </si>
  <si>
    <t>https://www.google.com/search?sca_esv=562289703&amp;hl=en&amp;gl=us&amp;q=Landeshauptstadt+M%C3%BCnchen&amp;sa=X&amp;ved=0ahUKEwiZq7296o2BAxW9RzABHd0uCzc4PBCYkAIIowo</t>
  </si>
  <si>
    <t>Renaissance Services</t>
  </si>
  <si>
    <t>http://www.renaissanceoman.com/</t>
  </si>
  <si>
    <t>https://www.google.com/search?q=Renaissance+Services&amp;sa=X&amp;ved=0ahUKEwjFxcHz8sv-AhW4q4QIHbJpBugQmJACCOEN</t>
  </si>
  <si>
    <t>Inscribe</t>
  </si>
  <si>
    <t>http://www.inscribe.ai/</t>
  </si>
  <si>
    <t>https://www.google.com/search?gl=us&amp;hl=en&amp;q=Inscribe&amp;sa=X&amp;ved=0ahUKEwiJt67Dxt3-AhW5lYkEHRkBCBAQmJACCMsM</t>
  </si>
  <si>
    <t>https://encrypted-tbn0.gstatic.com/images?q=tbn:ANd9GcRVqsn88kDMgd1R6ZwqK5HhIa7ejsS0Ae1EESAAtqE&amp;s</t>
  </si>
  <si>
    <t>Playsee</t>
  </si>
  <si>
    <t>https://www.google.com/search?sca_esv=d2d2c4fba10c0c7e&amp;hl=en&amp;gl=us&amp;q=Playsee&amp;sa=X&amp;ved=0ahUKEwjovMXH9aSDAxXCtTEKHfCmD2YQmJACCMYI</t>
  </si>
  <si>
    <t>https://encrypted-tbn0.gstatic.com/images?q=tbn:ANd9GcTqyxfnNG0nw8aNQuepO8gE-5cLHiBML30CKU1za0s&amp;s</t>
  </si>
  <si>
    <t>Cyara</t>
  </si>
  <si>
    <t>http://cyara.com/</t>
  </si>
  <si>
    <t>https://www.google.com/search?sca_esv=564926619&amp;hl=en&amp;gl=us&amp;q=Cyara&amp;sa=X&amp;ved=0ahUKEwinupnc96aBAxUjJ0QIHY-1CV44ChCYkAIIjws</t>
  </si>
  <si>
    <t>Informatic Technologies, Inc.</t>
  </si>
  <si>
    <t>https://www.google.com/search?gl=us&amp;hl=en&amp;q=Informatic+Technologies,+Inc.&amp;sa=X&amp;ved=0ahUKEwjS6pKDnNH_AhWcr4QIHdzGB684WhCYkAII5wo</t>
  </si>
  <si>
    <t>https://encrypted-tbn0.gstatic.com/images?q=tbn:ANd9GcTh4w4zXcsdl6d-M-3Tgio34VaT7G-Uylj5eSiRENs&amp;s</t>
  </si>
  <si>
    <t>Czarnowski</t>
  </si>
  <si>
    <t>https://www.google.com/search?q=Czarnowski&amp;sa=X&amp;ved=0ahUKEwiz4K3y68H-AhVjsDEKHXS-Dqo4KBCYkAIIyA0</t>
  </si>
  <si>
    <t>RGA</t>
  </si>
  <si>
    <t>https://www.google.com/search?hl=en&amp;gl=us&amp;q=RGA&amp;sa=X&amp;ved=0ahUKEwjao93euP7_AhUQF1kFHVA0AzM4FBCYkAII7Qs</t>
  </si>
  <si>
    <t>LKF Xcite Limited</t>
  </si>
  <si>
    <t>https://www.google.com/search?gl=us&amp;hl=en&amp;q=LKF+Xcite+Limited&amp;sa=X&amp;ved=0ahUKEwiy6sfUlJ-AAxUyFVkFHWX6BWc4ChCYkAII-Ao</t>
  </si>
  <si>
    <t>ADDASTAFF CONSULTING</t>
  </si>
  <si>
    <t>https://www.google.com/search?gl=us&amp;hl=en&amp;q=ADDASTAFF+CONSULTING&amp;sa=X&amp;ved=0ahUKEwjh3f_V3Kr8AhX5mmoFHdCXAbs4UBCYkAIIkg8</t>
  </si>
  <si>
    <t>SmartAdServer GmbH</t>
  </si>
  <si>
    <t>https://www.google.com/search?sca_esv=566849429&amp;hl=en&amp;gl=us&amp;q=SmartAdServer+GmbH&amp;sa=X&amp;ved=0ahUKEwie2azvxriBAxUsIjQIHRBrABg4ChCYkAIIvQk</t>
  </si>
  <si>
    <t>SII</t>
  </si>
  <si>
    <t>https://www.google.com/search?sca_esv=576019406&amp;gl=us&amp;hl=en&amp;q=SII&amp;sa=X&amp;ved=0ahUKEwidmc2UhY6CAxU5pIkEHVvBDh84eBCYkAII_Qs</t>
  </si>
  <si>
    <t>OpenCred</t>
  </si>
  <si>
    <t>https://www.google.com/search?hl=en&amp;gl=us&amp;q=OpenCred&amp;sa=X&amp;ved=0ahUKEwith6WPiZCAAxW2GlkFHdWTCFY4ChCYkAIIkgs</t>
  </si>
  <si>
    <t>https://encrypted-tbn0.gstatic.com/images?q=tbn:ANd9GcQWniW6-rxtFS4IU1mfVPhEA7fkYJ5jz1LI7hWAiVE&amp;s</t>
  </si>
  <si>
    <t>Object Computing, Inc.</t>
  </si>
  <si>
    <t>https://www.google.com/search?gl=us&amp;hl=en&amp;q=Object+Computing,+Inc.&amp;sa=X&amp;ved=0ahUKEwjpoubv-9L8AhUwkYkEHWOxDiA4FBCYkAII6gs</t>
  </si>
  <si>
    <t>https://encrypted-tbn0.gstatic.com/images?q=tbn:ANd9GcTX0KcdwhLK7YfpeV0N_chVgasJPu0vxeiXxQHoyyA&amp;s</t>
  </si>
  <si>
    <t>GRIFOLS, S.A.</t>
  </si>
  <si>
    <t>https://www.google.com/search?gl=us&amp;hl=en&amp;q=GRIFOLS,+S.A.&amp;sa=X&amp;ved=0ahUKEwi5haDCrbiAAxXiF1kFHcY-DNYQmJACCJYK</t>
  </si>
  <si>
    <t>WeKnowPeople</t>
  </si>
  <si>
    <t>https://www.google.com/search?sca_esv=571506520&amp;hl=en&amp;gl=us&amp;q=WeKnowPeople&amp;sa=X&amp;ved=0ahUKEwjQmpb9pOOBAxWOl2oFHUcUCjU4HhCYkAII6Aw</t>
  </si>
  <si>
    <t>EFADRIN</t>
  </si>
  <si>
    <t>https://www.google.com/search?gl=us&amp;hl=en&amp;q=EFADRIN&amp;sa=X&amp;ved=0ahUKEwi76sDVipCAAxUkSDABHYUPAa8QmJACCLwJ</t>
  </si>
  <si>
    <t>https://encrypted-tbn0.gstatic.com/images?q=tbn:ANd9GcQbAk8vDskUHOLEM53UetShbzm7yYemaClAgBPgfLM&amp;s</t>
  </si>
  <si>
    <t>Greatday</t>
  </si>
  <si>
    <t>https://www.google.com/search?ucbcb=1&amp;hl=en&amp;gl=us&amp;q=Greatday&amp;sa=X&amp;ved=0ahUKEwiVr8P56rT8AhVUF1kFHcC5DCE4HhCYkAII9Q0</t>
  </si>
  <si>
    <t>https://encrypted-tbn0.gstatic.com/images?q=tbn:ANd9GcQ3gZmR3ySjXgV9cBXpnU6qiDvmINUHw54jke_p1ZU&amp;s</t>
  </si>
  <si>
    <t>Isla Marketing</t>
  </si>
  <si>
    <t>https://www.google.com/search?sca_esv=566478814&amp;hl=en&amp;gl=us&amp;q=Isla+Marketing&amp;sa=X&amp;ved=0ahUKEwiJvt3y_7WBAxUVEFkFHVzSABEQmJACCJgK</t>
  </si>
  <si>
    <t>Juvo Mobile Inc.</t>
  </si>
  <si>
    <t>http://juvo.com/</t>
  </si>
  <si>
    <t>https://www.google.com/search?sca_esv=552371324&amp;hl=en&amp;gl=us&amp;q=Juvo+Mobile+Inc.&amp;sa=X&amp;ved=0ahUKEwif8OqiqriAAxWmQzABHceQCNIQmJACCM8I</t>
  </si>
  <si>
    <t>The AI Framework</t>
  </si>
  <si>
    <t>https://www.google.com/search?gl=us&amp;hl=en&amp;q=The+AI+Framework&amp;sa=X&amp;ved=0ahUKEwjuvcy8s-__AhXAEFkFHZ3YDi84ChCYkAIIlQs</t>
  </si>
  <si>
    <t>Global bank - Singapore</t>
  </si>
  <si>
    <t>https://www.google.com/search?sca_esv=591434115&amp;gl=us&amp;hl=en&amp;q=Global+bank+-+Singapore&amp;sa=X&amp;ved=0ahUKEwiZ9dqZrZODAxVbpIkEHYSuD7w4ChCYkAIIxws</t>
  </si>
  <si>
    <t>CISCO SYSTEMS (Czech Republic) s.r.o. [1]</t>
  </si>
  <si>
    <t>https://www.google.com/search?hl=en&amp;gl=us&amp;q=CISCO+SYSTEMS+(Czech+Republic)+s.r.o.+%5B1%5D&amp;sa=X&amp;ved=0ahUKEwjj89Pqruf9AhWfGFkFHYrLAgk4ChCYkAIIlgw</t>
  </si>
  <si>
    <t>Neudesic</t>
  </si>
  <si>
    <t>http://www.neudesic.com/</t>
  </si>
  <si>
    <t>https://www.google.com/search?gl=us&amp;hl=en&amp;q=Neudesic&amp;sa=X&amp;ved=0ahUKEwit9tD-74z9AhVjOkQIHUKvArY4lgEQmJACCMkJ</t>
  </si>
  <si>
    <t>https://encrypted-tbn0.gstatic.com/images?q=tbn:ANd9GcQprja0WZAedZWZpgTUiujN5pjSMSvm8bt6ylV_OlM&amp;s</t>
  </si>
  <si>
    <t>ACADEMIA</t>
  </si>
  <si>
    <t>https://www.google.com/search?sca_esv=590812421&amp;gl=us&amp;hl=en&amp;q=ACADEMIA&amp;sa=X&amp;ved=0ahUKEwjJ-Kvwqo6DAxUXhIkEHajyBEIQmJACCLsK</t>
  </si>
  <si>
    <t>Partners Health Management</t>
  </si>
  <si>
    <t>https://www.google.com/search?sca_esv=553685155&amp;gl=us&amp;hl=en&amp;q=Partners+Health+Management&amp;sa=X&amp;ved=0ahUKEwjE1OKoq8KAAxUggIQIHSc2BxA4FBCYkAII2w0</t>
  </si>
  <si>
    <t>Lucet</t>
  </si>
  <si>
    <t>https://www.google.com/search?hl=en&amp;gl=us&amp;q=Lucet&amp;sa=X&amp;ved=0ahUKEwjRqqifpP7-AhWTVTABHe3SCgo4ChCYkAIIrw0</t>
  </si>
  <si>
    <t>Neuron Operations Limited</t>
  </si>
  <si>
    <t>https://www.google.com/search?sca_esv=567185982&amp;gl=us&amp;hl=en&amp;q=Neuron+Operations+Limited&amp;sa=X&amp;ved=0ahUKEwjmiojPibuBAxVsF1kFHQkEDrg4FBCYkAIIgg0</t>
  </si>
  <si>
    <t>Empresa: Corporativo Laboral y Administrativo de Empresas, S.A. de C.V.</t>
  </si>
  <si>
    <t>https://www.google.com/search?hl=en&amp;gl=us&amp;q=Empresa:+Corporativo+Laboral+y+Administrativo+de+Empresas,+S.A.+de+C.V.&amp;sa=X&amp;ved=0ahUKEwjNp72I3Mn_AhUelmoFHdxqDrE4HhCYkAII7gk</t>
  </si>
  <si>
    <t>Ingenn</t>
  </si>
  <si>
    <t>https://www.google.com/search?gl=us&amp;hl=en&amp;q=Ingenn&amp;sa=X&amp;ved=0ahUKEwi02c66w4X-AhWEkIkEHafoAngQmJACCOsM</t>
  </si>
  <si>
    <t>https://encrypted-tbn0.gstatic.com/images?q=tbn:ANd9GcRhpim0HDKyAQVvOslz7fKxjZ9cZkdOGSqm4JePBFg&amp;s</t>
  </si>
  <si>
    <t>McLarens Global</t>
  </si>
  <si>
    <t>http://mclarens.com/</t>
  </si>
  <si>
    <t>https://www.google.com/search?hl=en&amp;gl=us&amp;q=McLarens+Global&amp;sa=X&amp;ved=0ahUKEwiJobjK0dr8AhVyk2oFHeRfC98QmJACCMkO</t>
  </si>
  <si>
    <t>The Swatch Group Services Ltd</t>
  </si>
  <si>
    <t>https://www.google.com/search?gl=us&amp;hl=en&amp;q=The+Swatch+Group+Services+Ltd&amp;sa=X&amp;ved=0ahUKEwi9tfKN5rCAAxVdlmoFHS2eBhY4ChCYkAII-ws</t>
  </si>
  <si>
    <t>https://encrypted-tbn0.gstatic.com/images?q=tbn:ANd9GcRDolSq3AYaVdrM86LRlTYFsQtQbKFNQQJAo8Ba7tg&amp;s</t>
  </si>
  <si>
    <t>Auger</t>
  </si>
  <si>
    <t>https://www.google.com/search?gl=us&amp;hl=en&amp;q=Auger&amp;sa=X&amp;ved=0ahUKEwi7iqGs5qP-AhWOkokEHTdcDjoQmJACCN0M</t>
  </si>
  <si>
    <t>Galderma</t>
  </si>
  <si>
    <t>http://www.galderma.com/</t>
  </si>
  <si>
    <t>https://www.google.com/search?ucbcb=1&amp;gl=us&amp;hl=en&amp;q=Galderma&amp;sa=X&amp;ved=0ahUKEwiVrMSinYD9AhXcXqQEHeVMCys4MhCYkAII4ws</t>
  </si>
  <si>
    <t>https://encrypted-tbn0.gstatic.com/images?q=tbn:ANd9GcSgAh7JFK-2fccYH1vmMJaV6VU80Vh7WZdFNjnW8yo&amp;s</t>
  </si>
  <si>
    <t>Loam Bio</t>
  </si>
  <si>
    <t>http://www.loambio.com/</t>
  </si>
  <si>
    <t>https://www.google.com/search?sca_esv=551696011&amp;hl=en&amp;gl=us&amp;q=Loam+Bio&amp;sa=X&amp;ved=0ahUKEwj4o6Xj4LCAAxXBQzABHfQDCQYQmJACCNgK</t>
  </si>
  <si>
    <t>https://encrypted-tbn0.gstatic.com/images?q=tbn:ANd9GcTS58VAt74lJnZVbjkohhX9NPZwGgW3dddoC-Cglfk&amp;s</t>
  </si>
  <si>
    <t>HigherEchelon, Inc.</t>
  </si>
  <si>
    <t>http://www.higherechelon.com/</t>
  </si>
  <si>
    <t>https://www.google.com/search?q=HigherEchelon,+Inc.&amp;sa=X&amp;ved=0ahUKEwj45dDOx8n-AhXlnYQIHQjhBzY4HhCYkAIImQs</t>
  </si>
  <si>
    <t>Younited Credit</t>
  </si>
  <si>
    <t>https://www.google.com/search?gl=us&amp;hl=en&amp;q=Younited+Credit&amp;sa=X&amp;ved=0ahUKEwjItIjozLL9AhVKEFkFHRLYBUw4FBCYkAII7Qw</t>
  </si>
  <si>
    <t>VIRTUS Technology Personal GmbH</t>
  </si>
  <si>
    <t>https://www.google.com/search?sca_esv=568110489&amp;gl=us&amp;hl=en&amp;q=VIRTUS+Technology+Personal+GmbH&amp;sa=X&amp;ved=0ahUKEwjqkpGYjMWBAxWCGFkFHWBcCC44ChCYkAII2Qw</t>
  </si>
  <si>
    <t>Net-Worx (2001) Limited</t>
  </si>
  <si>
    <t>http://networxsolutions.co.uk/</t>
  </si>
  <si>
    <t>https://www.google.com/search?sca_esv=559317661&amp;gl=us&amp;hl=en&amp;q=Net-Worx+(2001)+Limited&amp;sa=X&amp;ved=0ahUKEwi_v43pkPKAAxXDElkFHUBuCPw4MhCYkAII2Qo</t>
  </si>
  <si>
    <t>Genentech, Inc.</t>
  </si>
  <si>
    <t>https://www.google.com/search?sca_esv=561228216&amp;hl=en&amp;gl=us&amp;q=Genentech,+Inc.&amp;sa=X&amp;ved=0ahUKEwiz1bTN24OBAxUMKkQIHeUaCuE4KBCYkAIIzAk</t>
  </si>
  <si>
    <t>Obol Labs Inc.</t>
  </si>
  <si>
    <t>http://obol.tech/</t>
  </si>
  <si>
    <t>https://www.google.com/search?sca_esv=559959589&amp;gl=us&amp;hl=en&amp;q=Obol+Labs+Inc.&amp;sa=X&amp;ved=0ahUKEwjg266LmveAAxXrIEQIHbiNBFwQmJACCM4L</t>
  </si>
  <si>
    <t>https://encrypted-tbn0.gstatic.com/images?q=tbn:ANd9GcQKFuZWKsMMmntrGnCSPnt7NTbBULoWluIIYBoqhvI&amp;s</t>
  </si>
  <si>
    <t>Waterplan (YC S21)</t>
  </si>
  <si>
    <t>https://www.google.com/search?hl=en&amp;gl=us&amp;q=Waterplan+(YC+S21)&amp;sa=X&amp;ved=0ahUKEwi--YHi95b9AhWwkYkEHSV9AfUQmJACCPUM</t>
  </si>
  <si>
    <t>https://encrypted-tbn0.gstatic.com/images?q=tbn:ANd9GcQtKDGykqnkBYEc_seopCBs3Br-AKFov7LOuPzjHcw&amp;s</t>
  </si>
  <si>
    <t>UNITH</t>
  </si>
  <si>
    <t>http://www.crowdmedia.com/</t>
  </si>
  <si>
    <t>https://www.google.com/search?ucbcb=1&amp;hl=en&amp;gl=us&amp;q=UNITH&amp;sa=X&amp;ved=0ahUKEwjbovy3pqv-AhW4kIkEHSQKBc04UBCYkAIIlQw</t>
  </si>
  <si>
    <t>Tek Wissen</t>
  </si>
  <si>
    <t>https://www.google.com/search?hl=en&amp;gl=us&amp;q=Tek+Wissen&amp;sa=X&amp;ved=0ahUKEwiTlZbBgYuAAxV9FFkFHTwpDD44RhCYkAIIuQw</t>
  </si>
  <si>
    <t>Jet Support Services, Inc. (JSSI)</t>
  </si>
  <si>
    <t>https://www.google.com/search?hl=en&amp;gl=us&amp;q=Jet+Support+Services,+Inc.+(JSSI)&amp;sa=X&amp;ved=0ahUKEwj37LP0qOr_AhWQsoQIHWSXDq0QmJACCN0N</t>
  </si>
  <si>
    <t>https://encrypted-tbn0.gstatic.com/images?q=tbn:ANd9GcTXOhrzPk3zNc1ShXZJBmYtbJ59CHlOUz_ABTF_thk&amp;s</t>
  </si>
  <si>
    <t>MY Recruitment</t>
  </si>
  <si>
    <t>https://www.google.com/search?gl=us&amp;hl=en&amp;q=MY+Recruitment&amp;sa=X&amp;ved=0ahUKEwir4cyRv9P-AhUXjokEHZ3ZC5c4KBCYkAII8gw</t>
  </si>
  <si>
    <t>MAN SE</t>
  </si>
  <si>
    <t>https://www.google.com/search?gl=us&amp;hl=en&amp;q=MAN+SE&amp;sa=X&amp;ved=0ahUKEwiH4PXq_6r9AhUFrIQIHcZvA5wQmJACCJIK</t>
  </si>
  <si>
    <t>https://encrypted-tbn0.gstatic.com/images?q=tbn:ANd9GcQwuSRiCPD-9Cmn-_E2P7lzbfze7aua1IEbnfoF7SA&amp;s</t>
  </si>
  <si>
    <t>Noble, Inc.</t>
  </si>
  <si>
    <t>https://www.google.com/search?ucbcb=1&amp;gl=us&amp;hl=en&amp;q=Noble,+Inc.&amp;sa=X&amp;ved=0ahUKEwjYyfbYqb_-AhU4FlkFHSnSCsA4MhCYkAIIig4</t>
  </si>
  <si>
    <t>KÃ¶rber</t>
  </si>
  <si>
    <t>https://www.google.com/search?sca_esv=579384295&amp;gl=us&amp;hl=en&amp;q=K%C3%B6rber&amp;sa=X&amp;ved=0ahUKEwicmJ-Y2KmCAxUq_7sIHQYVAVQ4FBCYkAII5Qw</t>
  </si>
  <si>
    <t>https://encrypted-tbn0.gstatic.com/images?q=tbn:ANd9GcSKGZHguUV21IM6b5v8iiEzZo5s79vpGNyXv8TsTBw&amp;s</t>
  </si>
  <si>
    <t>Pythian</t>
  </si>
  <si>
    <t>http://www.pythian.com/</t>
  </si>
  <si>
    <t>https://www.google.com/search?sca_esv=3e12060754f5ac0c&amp;gl=us&amp;hl=en&amp;q=Pythian&amp;sa=X&amp;ved=0ahUKEwjI9ajf-v6BAxWfQTABHdjbDqY4HhCYkAII9ws</t>
  </si>
  <si>
    <t>https://encrypted-tbn0.gstatic.com/images?q=tbn:ANd9GcQEZdFdENGTt5xcuiiOvFkg17emfk7E5EIgGKQ5nos&amp;s</t>
  </si>
  <si>
    <t>Nagarro Inc</t>
  </si>
  <si>
    <t>https://www.nagarro.com/en</t>
  </si>
  <si>
    <t>https://www.google.com/search?sca_esv=9f424c2c213da00f&amp;hl=en&amp;gl=us&amp;q=Nagarro+Inc&amp;sa=X&amp;ved=0ahUKEwj3q-WMqLuCAxVDjLAFHegGBGQ4PBCYkAIItAw</t>
  </si>
  <si>
    <t>https://encrypted-tbn0.gstatic.com/images?q=tbn:ANd9GcRYFVkaR7654CN7K2V-RaxgxsBzb082k37vdCcbt1Q&amp;s</t>
  </si>
  <si>
    <t>TV 2 DANMARK A/S</t>
  </si>
  <si>
    <t>http://www.tv2.dk/</t>
  </si>
  <si>
    <t>https://www.google.com/search?gl=us&amp;hl=en&amp;q=TV+2+DANMARK+A/S&amp;sa=X&amp;ved=0ahUKEwi10Je47LT8AhVTRjABHVOuD6E4FBCYkAIIzw0</t>
  </si>
  <si>
    <t>Imbri</t>
  </si>
  <si>
    <t>https://www.google.com/search?sca_esv=560438403&amp;gl=us&amp;hl=en&amp;q=Imbri&amp;sa=X&amp;ved=0ahUKEwjjy67Jn_yAAxViQjABHZ3FAeYQmJACCKQK</t>
  </si>
  <si>
    <t>QuinStreet</t>
  </si>
  <si>
    <t>http://quinstreet.com/</t>
  </si>
  <si>
    <t>https://www.google.com/search?sca_esv=563635297&amp;gl=us&amp;hl=en&amp;q=QuinStreet&amp;sa=X&amp;ved=0ahUKEwiA8bG8s5qBAxX6EVkFHRwtAOA4HhCYkAII5Ao</t>
  </si>
  <si>
    <t>https://encrypted-tbn0.gstatic.com/images?q=tbn:ANd9GcQaFfJ0QquogkdqAO0Pj90hutCMh1kBl8QQOd6F9iQ&amp;s</t>
  </si>
  <si>
    <t>Contriva Consulting Inc</t>
  </si>
  <si>
    <t>https://www.google.com/search?sca_esv=555046018&amp;hl=en&amp;gl=us&amp;q=Contriva+Consulting+Inc&amp;sa=X&amp;ved=0ahUKEwioxqG29c6AAxUUTDABHVuoCQg4ggEQmJACCKkL</t>
  </si>
  <si>
    <t>https://encrypted-tbn0.gstatic.com/images?q=tbn:ANd9GcRMQpLblZuHttuUjKjVhuxP_nX7EDCX8CUMg7DGiNo&amp;s</t>
  </si>
  <si>
    <t>BrightDrop</t>
  </si>
  <si>
    <t>https://www.google.com/search?ucbcb=1&amp;gl=us&amp;hl=en&amp;q=BrightDrop&amp;sa=X&amp;ved=0ahUKEwimnpzmutD8AhXWr1YBHVhaDvM4ggEQmJACCMwM</t>
  </si>
  <si>
    <t>https://encrypted-tbn0.gstatic.com/images?q=tbn:ANd9GcTq39mWC4QJbMnu0MU9zborOZJhGC6KCgMoZDnWxrQ&amp;s</t>
  </si>
  <si>
    <t>Recru, LLC</t>
  </si>
  <si>
    <t>https://www.google.com/search?sca_esv=593208899&amp;hl=en&amp;gl=us&amp;q=Recru,+LLC&amp;sa=X&amp;ved=0ahUKEwjor7Oe8qSDAxVgJEQIHYBRARo4FBCYkAIIlwo</t>
  </si>
  <si>
    <t>FORTUNEO</t>
  </si>
  <si>
    <t>https://www.google.com/search?gl=us&amp;hl=en&amp;q=FORTUNEO&amp;sa=X&amp;ved=0ahUKEwi59qX38-n9AhWhLVkFHW_lBPg4RhCYkAIItgs</t>
  </si>
  <si>
    <t>https://encrypted-tbn0.gstatic.com/images?q=tbn:ANd9GcR6EYL7nkDqeI4fjtuTgWZBrgEhZo58zOfLRtuPuak&amp;s</t>
  </si>
  <si>
    <t>Daikin Europe N.V.</t>
  </si>
  <si>
    <t>https://www.google.com/search?q=Daikin+Europe+N.V.&amp;sa=X&amp;ved=0ahUKEwi-rJy7-sv-AhXqTDABHeb3C7gQmJACCMkN</t>
  </si>
  <si>
    <t>Page Personnel Spain</t>
  </si>
  <si>
    <t>https://www.google.com/search?q=Page+Personnel+Spain&amp;sa=X&amp;ved=0ahUKEwinvem3-cP8AhXfk2oFHZzzBs84ChCYkAII9Aw</t>
  </si>
  <si>
    <t>Atlas Real Estate</t>
  </si>
  <si>
    <t>https://www.google.com/search?sca_esv=565570927&amp;gl=us&amp;hl=en&amp;q=Atlas+Real+Estate&amp;sa=X&amp;ved=0ahUKEwiF89TH-auBAxXjFVkFHVfgDRk4KBCYkAIIzQ4</t>
  </si>
  <si>
    <t>Plume Design</t>
  </si>
  <si>
    <t>http://www.plume.com/</t>
  </si>
  <si>
    <t>https://www.google.com/search?sca_esv=572136157&amp;gl=us&amp;hl=en&amp;q=Plume+Design&amp;sa=X&amp;ved=0ahUKEwjDzOPx7uqBAxUtEFkFHVokCVY4ChCYkAIIrQw</t>
  </si>
  <si>
    <t>https://encrypted-tbn0.gstatic.com/images?q=tbn:ANd9GcRafdTvAEVVMkA9BP5j4FhBOg-2ttfwjtLR-nJhAIM&amp;s</t>
  </si>
  <si>
    <t>Twickenham Advisors</t>
  </si>
  <si>
    <t>https://www.google.com/search?sca_esv=587228370&amp;gl=us&amp;hl=en&amp;q=Twickenham+Advisors&amp;sa=X&amp;ved=0ahUKEwj1mbSWk_CCAxW3l2oFHSeuC6Y4FBCYkAII4wo</t>
  </si>
  <si>
    <t>REMEDI8</t>
  </si>
  <si>
    <t>http://www.myremedi8.com/</t>
  </si>
  <si>
    <t>https://www.google.com/search?sca_esv=582168257&amp;hl=en&amp;gl=us&amp;q=REMEDI8&amp;sa=X&amp;ved=0ahUKEwjRw4T66MKCAxUALUQIHd0JDJ04ChCYkAII4Qw</t>
  </si>
  <si>
    <t>C.B.A. srl</t>
  </si>
  <si>
    <t>https://www.google.com/search?gl=us&amp;hl=en&amp;q=C.B.A.+srl&amp;sa=X&amp;ved=0ahUKEwiThvKF26aAAxWwlWoFHRuzCyo4FBCYkAII2gw</t>
  </si>
  <si>
    <t>Codec</t>
  </si>
  <si>
    <t>https://www.google.com/search?ucbcb=1&amp;hl=en&amp;gl=us&amp;q=Codec&amp;sa=X&amp;ved=0ahUKEwiEmOXygNP8AhVTe8AKHcTzBCo4FBCYkAIIyAs</t>
  </si>
  <si>
    <t>https://encrypted-tbn0.gstatic.com/images?q=tbn:ANd9GcTyzipIqJUU-RwNxf1BJKQnZ6XBmfxI3tSsz9TrMlQ&amp;s</t>
  </si>
  <si>
    <t>Stepik Technologies s.r.o.</t>
  </si>
  <si>
    <t>https://www.google.com/search?sca_esv=554186680&amp;hl=en&amp;gl=us&amp;q=Stepik+Technologies+s.r.o.&amp;sa=X&amp;ved=0ahUKEwjJyICpvseAAxVGtYQIHWm5APU4KBCYkAIIwgs</t>
  </si>
  <si>
    <t>Seven Corners, Inc.</t>
  </si>
  <si>
    <t>http://www.sevencorners.com/</t>
  </si>
  <si>
    <t>https://www.google.com/search?sca_esv=570874343&amp;gl=us&amp;hl=en&amp;q=Seven+Corners,+Inc.&amp;sa=X&amp;ved=0ahUKEwicidrnnt6BAxX5EmIAHaquA644eBCYkAII_Qs</t>
  </si>
  <si>
    <t>https://encrypted-tbn0.gstatic.com/images?q=tbn:ANd9GcSxCT64Z56eyFeiiyidT56liuT3I3It-cMpbOwpo6E&amp;s</t>
  </si>
  <si>
    <t>DeNOVO Solutions</t>
  </si>
  <si>
    <t>https://www.google.com/search?sca_esv=561848188&amp;gl=us&amp;hl=en&amp;q=DeNOVO+Solutions&amp;sa=X&amp;ved=0ahUKEwi3-NvD34iBAxULGTQIHVFRDz44UBCYkAII1gk</t>
  </si>
  <si>
    <t>Pilmico</t>
  </si>
  <si>
    <t>https://www.google.com/search?sca_esv=585526170&amp;hl=en&amp;gl=us&amp;q=Pilmico&amp;sa=X&amp;ved=0ahUKEwjRnr6Kx-OCAxVYJkQIHe62BY84ChCYkAIIvgk</t>
  </si>
  <si>
    <t>https://encrypted-tbn0.gstatic.com/images?q=tbn:ANd9GcR_uafreKmv2aQqXPeKu5x2v5YmpGHtmORRqngT&amp;s=0</t>
  </si>
  <si>
    <t>Webuild S.p.A.</t>
  </si>
  <si>
    <t>http://www.webuildgroup.com/</t>
  </si>
  <si>
    <t>https://www.google.com/search?gl=us&amp;hl=en&amp;q=Webuild+S.p.A.&amp;sa=X&amp;ved=0ahUKEwjQ77qI26aAAxWqFVkFHV52AaI4KBCYkAII6Q0</t>
  </si>
  <si>
    <t>United Nations Global Compact</t>
  </si>
  <si>
    <t>https://unglobalcompact.org/</t>
  </si>
  <si>
    <t>https://www.google.com/search?sca_esv=586873451&amp;gl=us&amp;hl=en&amp;q=United+Nations+Global+Compact&amp;sa=X&amp;ved=0ahUKEwiPvNHXx-2CAxUtkiYFHaBnD28QmJACCO8K</t>
  </si>
  <si>
    <t>U.S. District Court and the Probation and Pretrial Services Office</t>
  </si>
  <si>
    <t>https://www.google.com/search?sca_esv=572454954&amp;gl=us&amp;hl=en&amp;q=U.S.+District+Court+and+the+Probation+and+Pretrial+Services+Office&amp;sa=X&amp;ved=0ahUKEwidmanbqO2BAxWpEFkFHR1HCmI4ChCYkAII1g0</t>
  </si>
  <si>
    <t>GRUPPO-SYNERGO</t>
  </si>
  <si>
    <t>https://www.google.com/search?hl=en&amp;gl=us&amp;q=GRUPPO-SYNERGO&amp;sa=X&amp;ved=0ahUKEwiC3sz6n_T-AhWjmmoFHUZCBpM4FBCYkAIImA0</t>
  </si>
  <si>
    <t>Cybertrend Intrabuana</t>
  </si>
  <si>
    <t>https://www.google.com/search?gl=us&amp;hl=en&amp;q=Cybertrend+Intrabuana&amp;sa=X&amp;ved=0ahUKEwiqpNfh_tL8AhV_rYkEHQpKAf4QmJACCLgJ</t>
  </si>
  <si>
    <t>The Ankawa Global Group</t>
  </si>
  <si>
    <t>https://www.google.com/search?gl=us&amp;hl=en&amp;q=The+Ankawa+Global+Group&amp;sa=X&amp;ved=0ahUKEwjH_N75vpn9AhUWE1kFHc9JDsEQmJACCPEI</t>
  </si>
  <si>
    <t>https://encrypted-tbn0.gstatic.com/images?q=tbn:ANd9GcQome2U6OwiFEoupX6Qbcr7pkI-YiYOKoO7MQhp1AU&amp;s</t>
  </si>
  <si>
    <t>Classeditori</t>
  </si>
  <si>
    <t>https://www.google.com/search?sca_esv=569062438&amp;hl=en&amp;gl=us&amp;q=Classeditori&amp;sa=X&amp;ved=0ahUKEwjTscCr08yBAxV3K1kFHVtBDKQ4HhCYkAII4Qw</t>
  </si>
  <si>
    <t>Orro Group</t>
  </si>
  <si>
    <t>http://orro.group/</t>
  </si>
  <si>
    <t>https://www.google.com/search?gl=us&amp;hl=en&amp;q=Orro+Group&amp;sa=X&amp;ved=0ahUKEwiz7MHj_KX9AhWWFVkFHXtoDh44KBCYkAIIpgw</t>
  </si>
  <si>
    <t>DATALAB USA</t>
  </si>
  <si>
    <t>https://www.google.com/search?gl=us&amp;hl=en&amp;q=DATALAB+USA&amp;sa=X&amp;ved=0ahUKEwj_49TRgIj-AhUykokEHW_gD7A4ChCYkAII1A0</t>
  </si>
  <si>
    <t>The Topline Group</t>
  </si>
  <si>
    <t>https://www.google.com/search?sca_esv=565570927&amp;gl=us&amp;hl=en&amp;q=The+Topline+Group&amp;sa=X&amp;ved=0ahUKEwi36rXe-6uBAxWeEVkFHZNGAooQmJACCPIJ</t>
  </si>
  <si>
    <t>Cyberhaven</t>
  </si>
  <si>
    <t>https://www.google.com/search?hl=en&amp;gl=us&amp;q=Cyberhaven&amp;sa=X&amp;ved=0ahUKEwjG7-mghuD-AhWSIjQIHf2SCvA4KBCYkAII0Qk</t>
  </si>
  <si>
    <t>Trenkwalder Turkey</t>
  </si>
  <si>
    <t>https://www.google.com/search?sca_esv=567185982&amp;gl=us&amp;hl=en&amp;q=Trenkwalder+Turkey&amp;sa=X&amp;ved=0ahUKEwi5ssykibuBAxW7OkQIHRHLCRUQmJACCKoH</t>
  </si>
  <si>
    <t>Free RÃ©seau</t>
  </si>
  <si>
    <t>https://www.google.com/search?q=Free+R%C3%A9seau&amp;sa=X&amp;ved=0ahUKEwimoLnL0ez-AhVIFFkFHYEECk0QmJACCOML</t>
  </si>
  <si>
    <t>https://encrypted-tbn0.gstatic.com/images?q=tbn:ANd9GcSKfrn33-HuudA7x1exH5a4UUNc_7ElXg2PNxXVawo&amp;s</t>
  </si>
  <si>
    <t>QSocialNow: Big Data e Inteligencia Artificial</t>
  </si>
  <si>
    <t>https://www.google.com/search?hl=en&amp;gl=us&amp;q=QSocialNow:+Big+Data+e+Inteligencia+Artificial&amp;sa=X&amp;ved=0ahUKEwibw8SCkOf8AhUzEVkFHWPQARMQmJACCLoL</t>
  </si>
  <si>
    <t>https://encrypted-tbn0.gstatic.com/images?q=tbn:ANd9GcS_R8iKmzCoWvbcA_WgKZdM4xieM8uCmec3aLNTfOs&amp;s</t>
  </si>
  <si>
    <t>KS HUAYU AluTech GmbH</t>
  </si>
  <si>
    <t>https://www.google.com/search?sca_esv=560603692&amp;gl=us&amp;hl=en&amp;q=KS+HUAYU+AluTech+GmbH&amp;sa=X&amp;ved=0ahUKEwiFzqyT2_6AAxV6O0QIHXzwCTYQmJACCPIL</t>
  </si>
  <si>
    <t>b.well Connected Health</t>
  </si>
  <si>
    <t>https://www.icanbwell.com/</t>
  </si>
  <si>
    <t>https://www.google.com/search?sca_esv=592436497&amp;hl=en&amp;gl=us&amp;q=b.well+Connected+Health&amp;sa=X&amp;ved=0ahUKEwivmN3lvJ2DAxV1FVkFHdgBDfk4KBCYkAIIkw4</t>
  </si>
  <si>
    <t>https://encrypted-tbn0.gstatic.com/images?q=tbn:ANd9GcTHemtb9HjN-5L8qJtFVCP-4FrhdHetRtECSCrsRGw&amp;s</t>
  </si>
  <si>
    <t>InterQuest Solutions</t>
  </si>
  <si>
    <t>https://www.google.com/search?sca_esv=579562946&amp;hl=en&amp;gl=us&amp;q=InterQuest+Solutions&amp;sa=X&amp;ved=0ahUKEwiB0dfxnqyCAxXJhYkEHRTNCQk4ChCYkAIIjA0</t>
  </si>
  <si>
    <t>BDO Luxembourg</t>
  </si>
  <si>
    <t>http://www.bdo.lu/</t>
  </si>
  <si>
    <t>https://www.google.com/search?sca_esv=587936899&amp;hl=en&amp;gl=us&amp;q=BDO+Luxembourg&amp;sa=X&amp;ved=0ahUKEwifvYL12PeCAxUbg4kEHYt1DMoQmJACCKIO</t>
  </si>
  <si>
    <t>https://encrypted-tbn0.gstatic.com/images?q=tbn:ANd9GcQSkydVGijvNeuH-cFjga0H82DIrC56DPv9DQf6&amp;s=0</t>
  </si>
  <si>
    <t>Health Care Client.</t>
  </si>
  <si>
    <t>https://www.google.com/search?hl=en&amp;gl=us&amp;q=Health+Care+Client.&amp;sa=X&amp;ved=0ahUKEwju-d_S2tD9AhV0PH0KHfmqBH44eBCYkAIIzwk</t>
  </si>
  <si>
    <t>Munro Footwear Group</t>
  </si>
  <si>
    <t>https://www.google.com/search?sca_esv=579724128&amp;gl=us&amp;hl=en&amp;q=Munro+Footwear+Group&amp;sa=X&amp;ved=0ahUKEwjg6sSH4a6CAxWaFlkFHeJ2BFY4ChCYkAIIvQk</t>
  </si>
  <si>
    <t>Mythri Consulting LLC</t>
  </si>
  <si>
    <t>https://www.google.com/search?sca_esv=586190494&amp;hl=en&amp;gl=us&amp;q=Mythri+Consulting+LLC&amp;sa=X&amp;ved=0ahUKEwjgm57yxeiCAxUxF1kFHQ2xBbg4PBCYkAIIsQo</t>
  </si>
  <si>
    <t>https://encrypted-tbn0.gstatic.com/images?q=tbn:ANd9GcSsvvQ44od9HAN3TOKq182c4F2zlNmdQDOp_d1JCNA&amp;s</t>
  </si>
  <si>
    <t>Ocasa Inc</t>
  </si>
  <si>
    <t>https://www.google.com/search?sca_esv=3e12060754f5ac0c&amp;hl=en&amp;gl=us&amp;q=Ocasa+Inc&amp;sa=X&amp;ved=0ahUKEwixoKeJ9v6BAxWrSDABHQpOByQQmJACCKsL</t>
  </si>
  <si>
    <t>SAPIENSCONSULTING.FR</t>
  </si>
  <si>
    <t>https://www.google.com/search?sca_esv=566849429&amp;hl=en&amp;gl=us&amp;q=SAPIENSCONSULTING.FR&amp;sa=X&amp;ved=0ahUKEwi3lcP2xriBAxWJLVkFHYh_C2M4KBCYkAIIjgs</t>
  </si>
  <si>
    <t>AR Systems</t>
  </si>
  <si>
    <t>https://www.google.com/search?sca_esv=578400713&amp;gl=us&amp;hl=en&amp;q=AR+Systems&amp;sa=X&amp;ved=0ahUKEwj2zt_8m6KCAxW7D1kFHQiOAP84HhCYkAIIjw0</t>
  </si>
  <si>
    <t>Ersg Holdings Ltd</t>
  </si>
  <si>
    <t>http://ersg.co.uk/</t>
  </si>
  <si>
    <t>https://www.google.com/search?sca_esv=579384295&amp;gl=us&amp;hl=en&amp;q=Ersg+Holdings+Ltd&amp;sa=X&amp;ved=0ahUKEwiY-cbu2KmCAxWQIEQIHWx6DH84ChCYkAIIxAs</t>
  </si>
  <si>
    <t>Legrand  Av</t>
  </si>
  <si>
    <t>http://www.legrandav.com/</t>
  </si>
  <si>
    <t>https://www.google.com/search?sca_esv=553028280&amp;hl=en&amp;gl=us&amp;q=Legrand++Av&amp;sa=X&amp;ved=0ahUKEwis9vqDrb2AAxUqVTABHX7WAa44ChCYkAIIqAw</t>
  </si>
  <si>
    <t>https://encrypted-tbn0.gstatic.com/images?q=tbn:ANd9GcTjbZRWxYBc1likWrkIGP-LmZvru7aNUH2FNM2wr3o&amp;s</t>
  </si>
  <si>
    <t>Amagi Corporation</t>
  </si>
  <si>
    <t>https://www.google.com/search?sca_esv=584993245&amp;hl=en&amp;gl=us&amp;q=Amagi+Corporation&amp;sa=X&amp;ved=0ahUKEwji3sXz_duCAxXIpokEHf8dBpQ4ZBCYkAII9Ak</t>
  </si>
  <si>
    <t>https://encrypted-tbn0.gstatic.com/images?q=tbn:ANd9GcSjfOYIZnEXEUx6y60OLRn3dw6xrTt4vTjZhfe3&amp;s=0</t>
  </si>
  <si>
    <t>Remodel Health</t>
  </si>
  <si>
    <t>https://www.google.com/search?gl=us&amp;hl=en&amp;q=Remodel+Health&amp;sa=X&amp;ved=0ahUKEwiu5PyfxN_8AhVaEFkFHZ0iCkA4RhCYkAII8Aw</t>
  </si>
  <si>
    <t>https://encrypted-tbn0.gstatic.com/images?q=tbn:ANd9GcR8HfLguIc4uv3WIPEnTVI8SQVlecx5i3HwrJPF224&amp;s</t>
  </si>
  <si>
    <t>Blue Cross Blue Shield of Wyoming</t>
  </si>
  <si>
    <t>http://www.bcbswy.com/</t>
  </si>
  <si>
    <t>https://www.google.com/search?q=Blue+Cross+Blue+Shield+of+Wyoming&amp;sa=X&amp;ved=0ahUKEwjbjbrJx93-AhXljLAFHedxCQUQmJACCNkL</t>
  </si>
  <si>
    <t>Steadfast International Services, LLC</t>
  </si>
  <si>
    <t>https://www.google.com/search?ucbcb=1&amp;hl=en&amp;gl=us&amp;q=Steadfast+International+Services,+LLC&amp;sa=X&amp;ved=0ahUKEwitxbLro9P9AhV1LzQIHVPZDAkQmJACCNAF</t>
  </si>
  <si>
    <t>https://encrypted-tbn0.gstatic.com/images?q=tbn:ANd9GcSBz8boFJApsABrjdm0dZGXt01tLellKCmhGUzZZkA&amp;s</t>
  </si>
  <si>
    <t>Randstad Sourceright (BAYER)</t>
  </si>
  <si>
    <t>https://www.google.com/search?q=Randstad+Sourceright+(BAYER)&amp;sa=X&amp;ved=0ahUKEwi7tJmGoqj8AhXbnHIEHRj_Aus4ZBCYkAIIiws</t>
  </si>
  <si>
    <t>Saint Luke's Health System</t>
  </si>
  <si>
    <t>http://www.amplifonusa.com/</t>
  </si>
  <si>
    <t>https://www.google.com/search?gl=us&amp;hl=en&amp;q=Saint+Luke%27s+Health+System&amp;sa=X&amp;ved=0ahUKEwj_242M5o__AhUEZzABHfOfBaI4MhCYkAIIkAo</t>
  </si>
  <si>
    <t>https://encrypted-tbn0.gstatic.com/images?q=tbn:ANd9GcQeSMjF6z0LJd93ue4kL1k_oD_GbshGwobfkyyfJLg&amp;s</t>
  </si>
  <si>
    <t>msg group</t>
  </si>
  <si>
    <t>https://www.google.com/search?sca_esv=571674645&amp;hl=en&amp;gl=us&amp;q=msg+group&amp;sa=X&amp;ved=0ahUKEwjdob_i5eWBAxXQElkFHd6jAok4FBCYkAII7Qw</t>
  </si>
  <si>
    <t>https://encrypted-tbn0.gstatic.com/images?q=tbn:ANd9GcQFBVVjJEglysKw82L5ZDleUeA9tJgPDId1gxcxyxc&amp;s</t>
  </si>
  <si>
    <t>Rx.Health</t>
  </si>
  <si>
    <t>https://www.google.com/search?gl=us&amp;hl=en&amp;q=Rx.Health&amp;sa=X&amp;ved=0ahUKEwin3-jIn4X9AhWunWoFHWJyAjkQmJACCPwN</t>
  </si>
  <si>
    <t>Forcast.</t>
  </si>
  <si>
    <t>https://www.google.com/search?gl=us&amp;hl=en&amp;q=Forcast.&amp;sa=X&amp;ved=0ahUKEwiF85G73_P8AhW6F1kFHdQJCpQQmJACCJcI</t>
  </si>
  <si>
    <t>https://encrypted-tbn0.gstatic.com/images?q=tbn:ANd9GcTlcDiNPVyojiMqrOYYB-2z9LrO_HRsscJ23E67jVM&amp;s</t>
  </si>
  <si>
    <t>Fitchburg State University</t>
  </si>
  <si>
    <t>http://www.fitchburgstate.edu/</t>
  </si>
  <si>
    <t>https://www.google.com/search?gl=us&amp;hl=en&amp;q=Fitchburg+State+University&amp;sa=X&amp;ved=0ahUKEwj55cbm7Jn_AhWuIEQIHYEBBrU4KBCYkAIImQ0</t>
  </si>
  <si>
    <t>https://encrypted-tbn0.gstatic.com/images?q=tbn:ANd9GcTlNJFhH77QOCw_TVRDfmLcoOa9MzvYg_Woyrrq&amp;s=0</t>
  </si>
  <si>
    <t>vialytics</t>
  </si>
  <si>
    <t>http://www.vialytics.de/</t>
  </si>
  <si>
    <t>https://www.google.com/search?hl=en&amp;gl=us&amp;q=vialytics&amp;sa=X&amp;ved=0ahUKEwj43viRzrz9AhU4j4kEHWU2D4I4PBCYkAIIiws</t>
  </si>
  <si>
    <t>https://encrypted-tbn0.gstatic.com/images?q=tbn:ANd9GcQwp2AwLSpmQRV9mOJ23DolxZTuAdcLp7TnhRBwFZY&amp;s</t>
  </si>
  <si>
    <t>TRIMEDX</t>
  </si>
  <si>
    <t>https://www.google.com/search?hl=en&amp;gl=us&amp;q=TRIMEDX&amp;sa=X&amp;ved=0ahUKEwjgzIyGoIX9AhX-EFkFHQUKAgw4RhCYkAII0Ak</t>
  </si>
  <si>
    <t>https://encrypted-tbn0.gstatic.com/images?q=tbn:ANd9GcTBKjf8dl6Ucrap1cxRXQul_zADILF4LczFhABARS8&amp;s</t>
  </si>
  <si>
    <t>Capital Technology Group</t>
  </si>
  <si>
    <t>https://www.google.com/search?gl=us&amp;hl=en&amp;q=Capital+Technology+Group&amp;sa=X&amp;ved=0ahUKEwjz2oX_oIX9AhWeZjABHXJ7CUo4FBCYkAII4Qo</t>
  </si>
  <si>
    <t>Raiffeisen Informatik GmbH &amp; Co KG</t>
  </si>
  <si>
    <t>http://www.raiffeiseninformatik.at/</t>
  </si>
  <si>
    <t>https://www.google.com/search?sca_esv=569062438&amp;gl=us&amp;hl=en&amp;q=Raiffeisen+Informatik+GmbH+%26+Co+KG&amp;sa=X&amp;ved=0ahUKEwiS1rCJ1syBAxW2IUQIHaNcCYcQmJACCN4M</t>
  </si>
  <si>
    <t>https://encrypted-tbn0.gstatic.com/images?q=tbn:ANd9GcR-0rImyRoTVmXxRaD1CPBNo2NonkmEO8hVDeG9DZA&amp;s</t>
  </si>
  <si>
    <t>Wade &amp; Partners AB</t>
  </si>
  <si>
    <t>https://www.google.com/search?gl=us&amp;hl=en&amp;q=Wade+%26+Partners+AB&amp;sa=X&amp;ved=0ahUKEwjiisnVl_H8AhX1FFkFHfEpDuE4FBCYkAII0A0</t>
  </si>
  <si>
    <t>CBRE GmbH</t>
  </si>
  <si>
    <t>https://www.google.com/search?gl=us&amp;hl=en&amp;q=CBRE+GmbH&amp;sa=X&amp;ved=0ahUKEwiyocD3o_v8AhUqGFkFHXrhDr84ChCYkAIIugs</t>
  </si>
  <si>
    <t>https://encrypted-tbn0.gstatic.com/images?q=tbn:ANd9GcRQ7NGEeSAayeYxODZBbTJdm1o3PK0XOy_wYMNS&amp;s=0</t>
  </si>
  <si>
    <t>Somos, Inc.</t>
  </si>
  <si>
    <t>http://www.somos.com/</t>
  </si>
  <si>
    <t>https://www.google.com/search?hl=en&amp;gl=us&amp;q=Somos,+Inc.&amp;sa=X&amp;ved=0ahUKEwia2K78mP7-AhUHUjABHfGVBEM4UBCYkAII0As</t>
  </si>
  <si>
    <t>https://encrypted-tbn0.gstatic.com/images?q=tbn:ANd9GcRACuqwBw1FHf8d8CgDxkF8B2FwHcSSARgqBuwTe3U&amp;s</t>
  </si>
  <si>
    <t>Sternum Ltd.</t>
  </si>
  <si>
    <t>http://www.sternumiot.com/</t>
  </si>
  <si>
    <t>https://www.google.com/search?sca_esv=569384727&amp;hl=en&amp;gl=us&amp;q=Sternum+Ltd.&amp;sa=X&amp;ved=0ahUKEwi9rduFk8-BAxVQGVkFHdMOB6Y4MhCYkAII1Qs</t>
  </si>
  <si>
    <t>Fresenius</t>
  </si>
  <si>
    <t>https://www.google.com/search?hl=en&amp;gl=us&amp;q=Fresenius&amp;sa=X&amp;ved=0ahUKEwjmv-2996D9AhXcEFkFHSphC-c4MhCYkAIIvAs</t>
  </si>
  <si>
    <t>https://encrypted-tbn0.gstatic.com/images?q=tbn:ANd9GcSQuMNnkDxQga5y3iJ_9zszAiQIhm7ah6y2M5cAbNw&amp;s</t>
  </si>
  <si>
    <t>Karel de Grote-Hogeschool</t>
  </si>
  <si>
    <t>https://www.google.com/search?hl=en&amp;gl=us&amp;q=Karel+de+Grote-Hogeschool&amp;sa=X&amp;ved=0ahUKEwiYvOixiK7_AhW0LzQIHUZzAcc4FBCYkAIIiws</t>
  </si>
  <si>
    <t>https://encrypted-tbn0.gstatic.com/images?q=tbn:ANd9GcR4b-RhFO7wNc0u_NDeYphLKm_INZsqtVxm-lLKVb0&amp;s</t>
  </si>
  <si>
    <t>eHealth, Inc.</t>
  </si>
  <si>
    <t>https://www.ehealthinsurance.com/</t>
  </si>
  <si>
    <t>https://www.google.com/search?sca_esv=71794f1fdb36e6f3&amp;gl=us&amp;hl=en&amp;q=eHealth,+Inc.&amp;sa=X&amp;ved=0ahUKEwioheGGpLaCAxVwSTABHUmjDdg4KBCYkAII2Ak</t>
  </si>
  <si>
    <t>https://encrypted-tbn0.gstatic.com/images?q=tbn:ANd9GcR03XiwwyeiyFsItMtVZpWIaOqq719Go7A5THB10uQ&amp;s</t>
  </si>
  <si>
    <t>V2A Consulting</t>
  </si>
  <si>
    <t>https://www.google.com/search?hl=en&amp;gl=us&amp;q=V2A+Consulting&amp;sa=X&amp;ved=0ahUKEwipybO4hNP8AhU7EVkFHe_aCQgQmJACCM8F</t>
  </si>
  <si>
    <t>MCA EspaÃ±a</t>
  </si>
  <si>
    <t>https://www.google.com/search?sca_esv=7eb30cb793fe5954&amp;sca_upv=1&amp;hl=en&amp;gl=us&amp;q=MCA+Espa%C3%B1a&amp;sa=X&amp;ved=0ahUKEwil-KzP-NGCAxUNSjABHRV5CT4QmJACCLIO</t>
  </si>
  <si>
    <t>Qatar Duty Free</t>
  </si>
  <si>
    <t>https://www.qatardutyfree.com/</t>
  </si>
  <si>
    <t>https://www.google.com/search?sca_esv=560438403&amp;hl=en&amp;gl=us&amp;q=Qatar+Duty+Free&amp;sa=X&amp;ved=0ahUKEwjUvu6Gn_yAAxWDEVkFHaT9BA4QmJACCOMM</t>
  </si>
  <si>
    <t>Amick Brown, LLC</t>
  </si>
  <si>
    <t>https://www.google.com/search?hl=en&amp;gl=us&amp;q=Amick+Brown,+LLC&amp;sa=X&amp;ved=0ahUKEwiytefa9fv_AhVdFFkFHWNpCeMQmJACCOwL</t>
  </si>
  <si>
    <t>Elevate 1 Financial</t>
  </si>
  <si>
    <t>https://www.google.com/search?sca_esv=571506520&amp;gl=us&amp;hl=en&amp;q=Elevate+1+Financial&amp;sa=X&amp;ved=0ahUKEwjzpPOfoeOBAxVqEkQIHfMjDTE4ChCYkAIIwww</t>
  </si>
  <si>
    <t>https://encrypted-tbn0.gstatic.com/images?q=tbn:ANd9GcSfuwb5t7e2kRwSO0gn0_WAsJNWUxWPX90zMQAn51Y&amp;s</t>
  </si>
  <si>
    <t>UNIT4</t>
  </si>
  <si>
    <t>https://www.google.com/search?gl=us&amp;hl=en&amp;q=UNIT4&amp;sa=X&amp;ved=0ahUKEwjd_Y388cSAAxWvFVkFHTIPDNYQmJACCPIJ</t>
  </si>
  <si>
    <t>Fachhochschule Nordwestschweiz FHNW</t>
  </si>
  <si>
    <t>http://www.fhnw.ch/</t>
  </si>
  <si>
    <t>https://www.google.com/search?sca_esv=563635297&amp;hl=en&amp;gl=us&amp;q=Fachhochschule+Nordwestschweiz+FHNW&amp;sa=X&amp;ved=0ahUKEwjWlM-mspqBAxWWGFkFHXmMDLkQmJACCPwN</t>
  </si>
  <si>
    <t>https://encrypted-tbn0.gstatic.com/images?q=tbn:ANd9GcRURZFCPq92awrJMpzLwQXS94nBNmPO-hgRCnnx&amp;s=0</t>
  </si>
  <si>
    <t>X-Tention Informationstechnologie Gmbh</t>
  </si>
  <si>
    <t>http://x-tention.com/de</t>
  </si>
  <si>
    <t>https://www.google.com/search?sca_esv=1c508151650af16b&amp;hl=en&amp;gl=us&amp;q=X-Tention+Informationstechnologie+Gmbh&amp;sa=X&amp;ved=0ahUKEwjW89v1572CAxVvSTABHVpGBHQ4HhCYkAIIlws</t>
  </si>
  <si>
    <t>Fraser Alexander LATAM</t>
  </si>
  <si>
    <t>https://www.google.com/search?sca_esv=571814303&amp;gl=us&amp;hl=en&amp;q=Fraser+Alexander+LATAM&amp;sa=X&amp;ved=0ahUKEwiPoO32reiBAxVIFFkFHcH6Cn4QmJACCP0N</t>
  </si>
  <si>
    <t>GREAT CONNECTION SYSTEM PTE. LTD.</t>
  </si>
  <si>
    <t>https://www.google.com/search?sca_esv=93b8e086a35e318f&amp;sca_upv=1&amp;hl=en&amp;gl=us&amp;q=GREAT+CONNECTION+SYSTEM+PTE.+LTD.&amp;sa=X&amp;ved=0ahUKEwjQ77zAwt6CAxWGTDABHS-VAFUQmJACCIoN</t>
  </si>
  <si>
    <t>URSI Technologies Inc.</t>
  </si>
  <si>
    <t>https://www.google.com/search?ucbcb=1&amp;hl=en&amp;gl=us&amp;q=URSI+Technologies+Inc.&amp;sa=X&amp;ved=0ahUKEwjJgIjz1sb9AhXDFlkFHboXBpc4KBCYkAII1g0</t>
  </si>
  <si>
    <t>https://encrypted-tbn0.gstatic.com/images?q=tbn:ANd9GcSsPuhoUHtNUpg5wai-c3lFZDxMhaLazTdSwAddWLa7yRy1QIMQ0lRc&amp;s</t>
  </si>
  <si>
    <t>Starbucks Coffee Company</t>
  </si>
  <si>
    <t>https://www.google.com/search?sca_esv=583562133&amp;gl=us&amp;hl=en&amp;q=Starbucks+Coffee+Company&amp;sa=X&amp;ved=0ahUKEwjk4_u0_cyCAxV-FVkFHY7wAN84bhCYkAIIgg0</t>
  </si>
  <si>
    <t>https://encrypted-tbn0.gstatic.com/images?q=tbn:ANd9GcSgvB5LvG-Kz_NNXhTjHabM_3rHppQ8oUorRMvSBXM&amp;s</t>
  </si>
  <si>
    <t>Infosys Bpm</t>
  </si>
  <si>
    <t>https://www.google.com/search?sca_esv=579562946&amp;gl=us&amp;hl=en&amp;q=Infosys+Bpm&amp;sa=X&amp;ved=0ahUKEwiA8-TFnqyCAxXQpIkEHe-WB0gQmJACCPkM</t>
  </si>
  <si>
    <t>Amerantbank</t>
  </si>
  <si>
    <t>https://www.google.com/search?hl=en&amp;gl=us&amp;q=Amerantbank&amp;sa=X&amp;ved=0ahUKEwiNzOPp4LL-AhWsjYkEHZ5eAFo4HhCYkAIIygw</t>
  </si>
  <si>
    <t>Milestone Marketing Solutions</t>
  </si>
  <si>
    <t>https://www.google.com/search?sca_esv=576019406&amp;hl=en&amp;gl=us&amp;q=Milestone+Marketing+Solutions&amp;sa=X&amp;ved=0ahUKEwjom9qEgY6CAxV8mGoFHWkVBEw4HhCYkAIItQs</t>
  </si>
  <si>
    <t>https://encrypted-tbn0.gstatic.com/images?q=tbn:ANd9GcTh_BBBTlaW_q4C0YwazCphWlRuXuCv3W7cMSLGycM&amp;s</t>
  </si>
  <si>
    <t>Elliot Marsh</t>
  </si>
  <si>
    <t>http://elliotmarsh.com/</t>
  </si>
  <si>
    <t>https://www.google.com/search?sca_esv=577721307&amp;hl=en&amp;gl=us&amp;q=Elliot+Marsh&amp;sa=X&amp;ved=0ahUKEwj6hrvejp2CAxWclIkEHdAHDRIQmJACCKYK</t>
  </si>
  <si>
    <t>RAPSYS TECHNOLOGIES PTE LTD</t>
  </si>
  <si>
    <t>https://www.google.com/search?sca_esv=572463874&amp;gl=us&amp;hl=en&amp;q=RAPSYS+TECHNOLOGIES+PTE+LTD&amp;sa=X&amp;ved=0ahUKEwjBwpfFre2BAxWimmoFHSTSDRMQmJACCL0J</t>
  </si>
  <si>
    <t>https://encrypted-tbn0.gstatic.com/images?q=tbn:ANd9GcTkOUrM_fciPMMNv1giqYXqSXxmgLX91yzR9-5oK9E&amp;s</t>
  </si>
  <si>
    <t>apetito AG</t>
  </si>
  <si>
    <t>http://www.apetito.de/</t>
  </si>
  <si>
    <t>https://www.google.com/search?gl=us&amp;hl=en&amp;q=apetito+AG&amp;sa=X&amp;ved=0ahUKEwjGnNjm29P_AhUGD1kFHZXDCLw4HhCYkAII-Qs</t>
  </si>
  <si>
    <t>https://encrypted-tbn0.gstatic.com/images?q=tbn:ANd9GcQlSK0VNQHgcYrdBwW4X20ruI93OlAowBS4mJRmPbc&amp;s</t>
  </si>
  <si>
    <t>Sterling Computers</t>
  </si>
  <si>
    <t>http://sterling.com/</t>
  </si>
  <si>
    <t>https://www.google.com/search?gl=us&amp;hl=en&amp;q=Sterling+Computers&amp;sa=X&amp;ved=0ahUKEwiO5rmxj-_-AhWcjIkEHQ6bBcM4MhCYkAIIpA0</t>
  </si>
  <si>
    <t>https://encrypted-tbn0.gstatic.com/images?q=tbn:ANd9GcS9jnDa89ohtK83rMSqgJhxqssuHMixvXCUvmCL&amp;s=0</t>
  </si>
  <si>
    <t>DRAX BIOMASS INC</t>
  </si>
  <si>
    <t>http://www.draxbiomass.com/</t>
  </si>
  <si>
    <t>https://www.google.com/search?hl=en&amp;gl=us&amp;q=DRAX+BIOMASS+INC&amp;sa=X&amp;ved=0ahUKEwiW6eeh_oL-AhXiMDQIHTSfBbkQmJACCJ0N</t>
  </si>
  <si>
    <t>ComPsych</t>
  </si>
  <si>
    <t>http://www.compsych.com/</t>
  </si>
  <si>
    <t>https://www.google.com/search?gl=us&amp;hl=en&amp;q=ComPsych&amp;sa=X&amp;ved=0ahUKEwippKSzq7L8AhWCElkFHS40C9IQmJACCMsL</t>
  </si>
  <si>
    <t>https://encrypted-tbn0.gstatic.com/images?q=tbn:ANd9GcRrk4lZJ30m4oaLsNanKuUXeWK3stv22fzBDCkp&amp;s=0</t>
  </si>
  <si>
    <t>Esvee Technologies Inc</t>
  </si>
  <si>
    <t>http://www.esveetech.com/</t>
  </si>
  <si>
    <t>https://www.google.com/search?sca_esv=565257361&amp;hl=en&amp;gl=us&amp;q=Esvee+Technologies+Inc&amp;sa=X&amp;ved=0ahUKEwjX1_KQt6mBAxWzGVkFHQG2DM84HhCYkAIIww0</t>
  </si>
  <si>
    <t>https://encrypted-tbn0.gstatic.com/images?q=tbn:ANd9GcTZarfl8r-mI-p48JGyRQDL0gitDNOBw27JbninpU8&amp;s</t>
  </si>
  <si>
    <t>Alicanto Labs</t>
  </si>
  <si>
    <t>https://www.google.com/search?sca_esv=586873451&amp;hl=en&amp;gl=us&amp;q=Alicanto+Labs&amp;sa=X&amp;ved=0ahUKEwiyvteszu2CAxWsEVkFHZn3D48QmJACCOEK</t>
  </si>
  <si>
    <t>https://encrypted-tbn0.gstatic.com/images?q=tbn:ANd9GcSjraQ77ZjPRrWY3gCJuEXHUlVfp0DzMbbyUULZDVo&amp;s</t>
  </si>
  <si>
    <t>Smartek21.com</t>
  </si>
  <si>
    <t>https://www.google.com/search?hl=en&amp;gl=us&amp;q=Smartek21.com&amp;sa=X&amp;ved=0ahUKEwj4iP2Z2tP_AhUmF1kFHVkXA8M4ChCYkAII2Aw</t>
  </si>
  <si>
    <t>https://encrypted-tbn0.gstatic.com/images?q=tbn:ANd9GcTMKGBguAYVBvOiwBwXbCTn11o-JT0VFIGrVFm0ppPxqkDCAkfpNQ2NLmg&amp;s</t>
  </si>
  <si>
    <t>Per SÃ© Recursos Humanos</t>
  </si>
  <si>
    <t>https://www.google.com/search?hl=en&amp;gl=us&amp;q=Per+S%C3%A9+Recursos+Humanos&amp;sa=X&amp;ved=0ahUKEwiLy6r7waj9AhVxEVkFHZ3zDtw4FBCYkAIIkg0</t>
  </si>
  <si>
    <t>Work180</t>
  </si>
  <si>
    <t>http://www.work180.com.au/</t>
  </si>
  <si>
    <t>https://www.google.com/search?hl=en&amp;gl=us&amp;q=Work180&amp;sa=X&amp;ved=0ahUKEwjB-r6xwIiAAxURMlkFHXZuA4w4WhCYkAII_Qs</t>
  </si>
  <si>
    <t>Berenschot Belgium</t>
  </si>
  <si>
    <t>https://www.google.com/search?sca_esv=567951771&amp;gl=us&amp;hl=en&amp;q=Berenschot+Belgium&amp;sa=X&amp;ved=0ahUKEwi6qPXs0MKBAxX9J0QIHZlTDLwQmJACCOIM</t>
  </si>
  <si>
    <t>Morse.</t>
  </si>
  <si>
    <t>https://www.google.com/search?sca_esv=579384295&amp;hl=en&amp;gl=us&amp;q=Morse.&amp;sa=X&amp;ved=0ahUKEwidicPo1qmCAxX7nWoFHXENB4E4PBCYkAIIhQw</t>
  </si>
  <si>
    <t>VOOXELL GROUP</t>
  </si>
  <si>
    <t>https://www.google.com/search?gl=us&amp;hl=en&amp;q=VOOXELL+GROUP&amp;sa=X&amp;ved=0ahUKEwjR8_mk9_b_AhXGhIkEHVIICDEQmJACCJcL</t>
  </si>
  <si>
    <t>PriceWaterHouseCoopers</t>
  </si>
  <si>
    <t>https://www.google.com/search?sca_esv=574353833&amp;gl=us&amp;hl=en&amp;q=PriceWaterHouseCoopers&amp;sa=X&amp;ved=0ahUKEwj3tvKr-_6BAxXjMlkFHcW3B184RhCYkAII9ws</t>
  </si>
  <si>
    <t>Cofidis</t>
  </si>
  <si>
    <t>https://www.google.com/search?hl=en&amp;gl=us&amp;q=Cofidis&amp;sa=X&amp;ved=0ahUKEwjK8L7E9uf_AhWeNlkFHYqzD004PBCYkAII9ws</t>
  </si>
  <si>
    <t>https://encrypted-tbn0.gstatic.com/images?q=tbn:ANd9GcSt0Yf7iuMohZOlBRub7KdJR22OiYREhkNKCw_o&amp;s=0</t>
  </si>
  <si>
    <t>Logix Federal Credit Union</t>
  </si>
  <si>
    <t>http://www.lfcu.com/</t>
  </si>
  <si>
    <t>https://www.google.com/search?ucbcb=1&amp;hl=en&amp;gl=us&amp;q=Logix+Federal+Credit+Union&amp;sa=X&amp;ved=0ahUKEwji2amVsfH9AhVejIkEHeFcC0o4KBCYkAII_ww</t>
  </si>
  <si>
    <t>Applied Network Solutions Inc</t>
  </si>
  <si>
    <t>http://www.ansfederal.com/</t>
  </si>
  <si>
    <t>https://www.google.com/search?gl=us&amp;hl=en&amp;q=Applied+Network+Solutions+Inc&amp;sa=X&amp;ved=0ahUKEwjuwO_Yy5eAAxXXM1kFHUVLD1E4MhCYkAIInAo</t>
  </si>
  <si>
    <t>Galorath</t>
  </si>
  <si>
    <t>https://www.google.com/search?ucbcb=1&amp;gl=us&amp;hl=en&amp;q=Galorath&amp;sa=X&amp;ved=0ahUKEwjmr7nrlc79AhXzEVkFHfjXBmw4HhCYkAIIvQw</t>
  </si>
  <si>
    <t>ekom21 - KGRZ Hessen</t>
  </si>
  <si>
    <t>http://www.ekom21.de/</t>
  </si>
  <si>
    <t>https://www.google.com/search?sca_esv=594159916&amp;gl=us&amp;hl=en&amp;q=ekom21+-+KGRZ+Hessen&amp;sa=X&amp;ved=0ahUKEwiurPrYu7GDAxW8ElkFHRJHAVI4ChCYkAIIlws</t>
  </si>
  <si>
    <t>https://encrypted-tbn0.gstatic.com/images?q=tbn:ANd9GcR7mk2ft9QluHeXLBsqnSHWgQmAQdqizQDzteYMaOg&amp;s</t>
  </si>
  <si>
    <t>Outback Five Star Clark Phils., Inc.</t>
  </si>
  <si>
    <t>https://www.google.com/search?gl=us&amp;hl=en&amp;q=Outback+Five+Star+Clark+Phils.,+Inc.&amp;sa=X&amp;ved=0ahUKEwiT9euTxt3-AhWDATQIHfHRARI4ChCYkAIIogw</t>
  </si>
  <si>
    <t>https://encrypted-tbn0.gstatic.com/images?q=tbn:ANd9GcQfC9pqU2xvqhcLQ5wmPDbRAgUeq4Ww340clsfhW9w&amp;s</t>
  </si>
  <si>
    <t>FWD Insuranc</t>
  </si>
  <si>
    <t>https://www.google.com/search?sca_esv=d598fe7d10136851&amp;hl=en&amp;gl=us&amp;q=FWD+Insuranc&amp;sa=X&amp;ved=0ahUKEwifuL3m9MyCAxVbTTABHdGlATEQmJACCL0J</t>
  </si>
  <si>
    <t>ULTA SALON</t>
  </si>
  <si>
    <t>https://www.google.com/search?q=ULTA+SALON&amp;sa=X&amp;ved=0ahUKEwjmw7G088v-AhVVgoQIHWZiCno4WhCYkAII7ww</t>
  </si>
  <si>
    <t>ComResource</t>
  </si>
  <si>
    <t>http://www.comresource.com/</t>
  </si>
  <si>
    <t>https://www.google.com/search?sca_esv=583557295&amp;hl=en&amp;gl=us&amp;q=ComResource&amp;sa=X&amp;ved=0ahUKEwi71unj8cyCAxXEEFkFHaqfB9M4tAEQmJACCNQJ</t>
  </si>
  <si>
    <t>https://encrypted-tbn0.gstatic.com/images?q=tbn:ANd9GcRZV0H3PX9X7bfsKdQOyhwzE1tg7bAffcT6JmY53H4&amp;s</t>
  </si>
  <si>
    <t>Syrahealth</t>
  </si>
  <si>
    <t>http://www.syrahealth.com/</t>
  </si>
  <si>
    <t>https://www.google.com/search?ucbcb=1&amp;hl=en&amp;gl=us&amp;q=Syrahealth&amp;sa=X&amp;ved=0ahUKEwi30OaIxYX-AhWpJEQIHfDsBuoQmJACCNoK</t>
  </si>
  <si>
    <t>Harpia Human Capital</t>
  </si>
  <si>
    <t>https://www.google.com/search?sca_esv=575108319&amp;hl=en&amp;gl=us&amp;q=Harpia+Human+Capital&amp;sa=X&amp;ved=0ahUKEwijjrOciISCAxWyD1kFHUW9D6E4FBCYkAIIgQ4</t>
  </si>
  <si>
    <t>https://encrypted-tbn0.gstatic.com/images?q=tbn:ANd9GcRlvIZk4Lzx8h1Yz6jEdbz4Reoaxqoh5vlcEZHKGa4&amp;s</t>
  </si>
  <si>
    <t>University of North Texas Health Science Center</t>
  </si>
  <si>
    <t>https://www.unthsc.edu/</t>
  </si>
  <si>
    <t>https://www.google.com/search?sca_esv=588967138&amp;hl=en&amp;gl=us&amp;q=University+of+North+Texas+Health+Science+Center&amp;sa=X&amp;ved=0ahUKEwi84amSlf-CAxXLKFkFHfxrC_I4ChCYkAIIhgw</t>
  </si>
  <si>
    <t>https://encrypted-tbn0.gstatic.com/images?q=tbn:ANd9GcSw4N1MAVtMOHLt1dQwdHsO4Wn4yNFaziXb5ehT&amp;s=0</t>
  </si>
  <si>
    <t>Sony Music Publishing</t>
  </si>
  <si>
    <t>http://www.sonyatv.com/</t>
  </si>
  <si>
    <t>https://www.google.com/search?sca_esv=587222008&amp;hl=en&amp;gl=us&amp;q=Sony+Music+Publishing&amp;sa=X&amp;ved=0ahUKEwja8NX7ivCCAxWrjIkEHfsJD984FBCYkAIIrQ0</t>
  </si>
  <si>
    <t>https://encrypted-tbn0.gstatic.com/images?q=tbn:ANd9GcSPyIi0uJ4O3iZRPcRleKo-yAyv8lR9hHmUMzei4Zc&amp;s</t>
  </si>
  <si>
    <t>Advance Delivery Consulting</t>
  </si>
  <si>
    <t>https://www.google.com/search?sca_esv=588967138&amp;gl=us&amp;hl=en&amp;q=Advance+Delivery+Consulting&amp;sa=X&amp;ved=0ahUKEwjeoouinf-CAxV6IkQIHSqqDj8QmJACCOAK</t>
  </si>
  <si>
    <t>Baxter Healthcare</t>
  </si>
  <si>
    <t>https://www.google.com/search?sca_esv=575710480&amp;gl=us&amp;hl=en&amp;q=Baxter+Healthcare&amp;sa=X&amp;ved=0ahUKEwjSoZPLxIuCAxUZD1kFHSX6A704ChCYkAII-Qs</t>
  </si>
  <si>
    <t>https://encrypted-tbn0.gstatic.com/images?q=tbn:ANd9GcS8HO5JZMJde6ZaXYwZGg3qdYOTITzL4YLW4hlm&amp;s=0</t>
  </si>
  <si>
    <t>Catalyst Management Services</t>
  </si>
  <si>
    <t>https://www.google.com/search?sca_esv=0d5375933395ef54&amp;sca_upv=1&amp;gl=us&amp;hl=en&amp;q=Catalyst+Management+Services&amp;sa=X&amp;ved=0ahUKEwjp18_At9SCAxXjSjABHYgSAOs4MhCYkAII8Ak</t>
  </si>
  <si>
    <t>https://encrypted-tbn0.gstatic.com/images?q=tbn:ANd9GcRVrYLVFuQUgcP81jRGglPEJq4GKhJS0BqjmhTVKZg&amp;s</t>
  </si>
  <si>
    <t>National Association of Insurance Commissioners (NAIC)</t>
  </si>
  <si>
    <t>http://www.naic.org/</t>
  </si>
  <si>
    <t>https://www.google.com/search?sca_esv=566849429&amp;gl=us&amp;hl=en&amp;q=National+Association+of+Insurance+Commissioners+(NAIC)&amp;sa=X&amp;ved=0ahUKEwjig623ybiBAxVZRzABHXIiDZA4jAEQmJACCKIM</t>
  </si>
  <si>
    <t>https://encrypted-tbn0.gstatic.com/images?q=tbn:ANd9GcRyp90d_Ci96BCkNUI6zCZL50oxTOoWZzTb0j8ONGw&amp;s</t>
  </si>
  <si>
    <t>Alston &amp; Bird LLP</t>
  </si>
  <si>
    <t>https://www.google.com/search?ucbcb=1&amp;gl=us&amp;hl=en&amp;q=Alston+%26+Bird+LLP&amp;sa=X&amp;ved=0ahUKEwiZ9sfWyOT8AhWRI30KHV-aCgo4PBCYkAIIoQs</t>
  </si>
  <si>
    <t>https://encrypted-tbn0.gstatic.com/images?q=tbn:ANd9GcQ-LERRIFisLwu2aEW6dnWHRo73sdYXiWbCYBV1&amp;s=0</t>
  </si>
  <si>
    <t>Swissborg</t>
  </si>
  <si>
    <t>https://www.google.com/search?sca_esv=562451240&amp;hl=en&amp;gl=us&amp;q=Swissborg&amp;sa=X&amp;ved=0ahUKEwiTxrH_qpCBAxXIRDABHS4gDl0QmJACCPsL</t>
  </si>
  <si>
    <t>EgoValeo S.r.l.</t>
  </si>
  <si>
    <t>https://www.google.com/search?gl=us&amp;hl=en&amp;q=EgoValeo+S.r.l.&amp;sa=X&amp;ved=0ahUKEwi8hfb154L9AhVGGVkFHZKyB984ChCYkAIIkQw</t>
  </si>
  <si>
    <t>HawodTech Solutions Inc.</t>
  </si>
  <si>
    <t>https://www.google.com/search?gl=us&amp;hl=en&amp;q=HawodTech+Solutions+Inc.&amp;sa=X&amp;ved=0ahUKEwiz7MHj_KX9AhWWFVkFHXtoDh44KBCYkAII0gw</t>
  </si>
  <si>
    <t>Ivoclar Vivadent AG</t>
  </si>
  <si>
    <t>http://www.ivoclarvivadent.com/</t>
  </si>
  <si>
    <t>https://www.google.com/search?hl=en&amp;gl=us&amp;q=Ivoclar+Vivadent+AG&amp;sa=X&amp;ved=0ahUKEwiM6JC796D9AhVVk4kEHS7bBX04FBCYkAIIoQ0</t>
  </si>
  <si>
    <t>https://encrypted-tbn0.gstatic.com/images?q=tbn:ANd9GcRiVhDyRyT5sQY8cp0MouQO7Nt8SiilJn6AL1WQ&amp;s=0</t>
  </si>
  <si>
    <t>TRN Systems, Inc</t>
  </si>
  <si>
    <t>http://trnsystems.com/</t>
  </si>
  <si>
    <t>https://www.google.com/search?sca_esv=580758711&amp;hl=en&amp;gl=us&amp;q=TRN+Systems,+Inc&amp;sa=X&amp;ved=0ahUKEwim_LvXnraCAxXdlGoFHR9MAUY4HhCYkAIInAo</t>
  </si>
  <si>
    <t>MarketStar Bulgaria</t>
  </si>
  <si>
    <t>http://www.marketstar.com/</t>
  </si>
  <si>
    <t>https://www.google.com/search?sca_esv=582184140&amp;hl=en&amp;gl=us&amp;q=MarketStar+Bulgaria&amp;sa=X&amp;ved=0ahUKEwj6yLac9cKCAxWpGlkFHRpPBjQQmJACCL8J</t>
  </si>
  <si>
    <t>https://encrypted-tbn0.gstatic.com/images?q=tbn:ANd9GcS_9McFwO2sJrtkn8wYH-xP1BsiyHwiNt9YGBA8Oc0&amp;s</t>
  </si>
  <si>
    <t>Klinikum Darmstadt Gmbh</t>
  </si>
  <si>
    <t>http://www.klinikum-darmstadt.de/</t>
  </si>
  <si>
    <t>https://www.google.com/search?sca_esv=561228216&amp;hl=en&amp;gl=us&amp;q=Klinikum+Darmstadt+Gmbh&amp;sa=X&amp;ved=0ahUKEwis6YeC5YOBAxWBEFkFHZlJD0o4ggEQmJACCJQO</t>
  </si>
  <si>
    <t>Qbe Asia</t>
  </si>
  <si>
    <t>https://www.google.com/search?sca_esv=590053957&amp;gl=us&amp;hl=en&amp;q=Qbe+Asia&amp;sa=X&amp;ved=0ahUKEwjWk--DqImDAxXWjokEHc5_AYcQmJACCL8L</t>
  </si>
  <si>
    <t>Markerstudy Insurance</t>
  </si>
  <si>
    <t>http://www.markerstudy.com/</t>
  </si>
  <si>
    <t>https://www.google.com/search?sca_esv=577080029&amp;gl=us&amp;hl=en&amp;q=Markerstudy+Insurance&amp;sa=X&amp;ved=0ahUKEwj9tN2FypWCAxWEElkFHVdUDAw4RhCYkAIIvgw</t>
  </si>
  <si>
    <t>https://encrypted-tbn0.gstatic.com/images?q=tbn:ANd9GcTRGli2OwSrjg61BEMxbOS2c97p7M5uYueNQ7OoMe8&amp;s</t>
  </si>
  <si>
    <t>Magnify</t>
  </si>
  <si>
    <t>https://www.google.com/search?hl=en&amp;gl=us&amp;q=Magnify&amp;sa=X&amp;ved=0ahUKEwiDhKr_hqT_AhUxF1kFHc8sAqs4ChCYkAII3Qo</t>
  </si>
  <si>
    <t>Hugo Boss AG</t>
  </si>
  <si>
    <t>https://www.google.com/search?ucbcb=1&amp;hl=en&amp;gl=us&amp;q=Hugo+Boss+AG&amp;sa=X&amp;ved=0ahUKEwiG_7OY85b9AhVBGDQIHaArDT84FBCYkAIIigs</t>
  </si>
  <si>
    <t>https://encrypted-tbn0.gstatic.com/images?q=tbn:ANd9GcT7EaV6oGiPtg1Hmn6Ip1xHV37GHOqqFDOaTYhRE-U&amp;s</t>
  </si>
  <si>
    <t>Pagnifique</t>
  </si>
  <si>
    <t>https://www.google.com/search?gl=us&amp;hl=en&amp;q=Pagnifique&amp;sa=X&amp;ved=0ahUKEwjFkdT_-vH_AhVFF1kFHflIATQQmJACCKIM</t>
  </si>
  <si>
    <t>Virtusapolaris - Virtusa Corporation</t>
  </si>
  <si>
    <t>https://www.google.com/search?sca_esv=588967138&amp;gl=us&amp;hl=en&amp;q=Virtusapolaris+-+Virtusa+Corporation&amp;sa=X&amp;ved=0ahUKEwjeoouinf-CAxV6IkQIHSqqDj8QmJACCNsM</t>
  </si>
  <si>
    <t>Pomeroy</t>
  </si>
  <si>
    <t>https://www.google.com/search?hl=en&amp;gl=us&amp;q=Pomeroy&amp;sa=X&amp;ved=0ahUKEwiJ1KfEzoiAAxX1k4kEHUbBCV44HhCYkAII-ws</t>
  </si>
  <si>
    <t>wrrk</t>
  </si>
  <si>
    <t>https://www.google.com/search?gl=us&amp;hl=en&amp;q=wrrk&amp;sa=X&amp;ved=0ahUKEwj1n9y5s_T_AhVhGlkFHeaoC684ChCYkAII7gk</t>
  </si>
  <si>
    <t>Green Light</t>
  </si>
  <si>
    <t>https://www.google.com/search?sca_esv=580393850&amp;hl=en&amp;gl=us&amp;q=Green+Light&amp;sa=X&amp;ved=0ahUKEwjC9Nj-5LOCAxUgmWoFHcr1Cwc4HhCYkAIIzQs</t>
  </si>
  <si>
    <t>Hydrogen</t>
  </si>
  <si>
    <t>https://www.google.com/search?hl=en&amp;gl=us&amp;q=Hydrogen&amp;sa=X&amp;ved=0ahUKEwiCzvj1x9r8AhV3lmoFHcRRCzM4KBCYkAIIxwo</t>
  </si>
  <si>
    <t>https://encrypted-tbn0.gstatic.com/images?q=tbn:ANd9GcRd0ycP-8Gy8LsEgoyB7s0ie3egyaZyAmW7RcimMDQ&amp;s</t>
  </si>
  <si>
    <t>Opera Software</t>
  </si>
  <si>
    <t>https://www.google.com/search?q=Opera+Software&amp;sa=X&amp;ved=0ahUKEwjG_dbntsb8AhWdKFkFHcT5ADo4FBCYkAIIxgw</t>
  </si>
  <si>
    <t>WB Business school</t>
  </si>
  <si>
    <t>https://www.google.com/search?hl=en&amp;gl=us&amp;q=WB+Business+school&amp;sa=X&amp;ved=0ahUKEwjUjP7h_KX9AhXXmWoFHUkLAu84FBCYkAII7Ao</t>
  </si>
  <si>
    <t>EOC</t>
  </si>
  <si>
    <t>https://www.google.com/search?hl=en&amp;gl=us&amp;q=EOC&amp;sa=X&amp;ved=0ahUKEwi-icfowcyAAxXvD1kFHeHwAMQ4ChCYkAIIyAs</t>
  </si>
  <si>
    <t>https://encrypted-tbn0.gstatic.com/images?q=tbn:ANd9GcQoxdNUCmsDpWD7Mok_Kifwg9cg5afRBXV_F_R7Q18&amp;s</t>
  </si>
  <si>
    <t>BSC Information Technology</t>
  </si>
  <si>
    <t>https://www.google.com/search?hl=en&amp;gl=us&amp;q=BSC+Information+Technology&amp;sa=X&amp;ved=0ahUKEwiNreifpeL9AhUvmGoFHZBzCTg4FBCYkAIIng4</t>
  </si>
  <si>
    <t>Wagmo</t>
  </si>
  <si>
    <t>https://www.google.com/search?hl=en&amp;gl=us&amp;q=Wagmo&amp;sa=X&amp;ved=0ahUKEwix-smY5dP_AhUnkYkEHYfBBZI4ChCYkAII_Aw</t>
  </si>
  <si>
    <t>SalesPoint Incorporation</t>
  </si>
  <si>
    <t>https://www.google.com/search?sca_esv=576019406&amp;hl=en&amp;gl=us&amp;q=SalesPoint+Incorporation&amp;sa=X&amp;ved=0ahUKEwjugr-qgY6CAxXsFlkFHUwNBIU4PBCYkAIImQo</t>
  </si>
  <si>
    <t>https://encrypted-tbn0.gstatic.com/images?q=tbn:ANd9GcSZTHAv4v5g6u_4Q5BIaHoYAKD_qoTUpc1NmQLbEYw&amp;s</t>
  </si>
  <si>
    <t>3F &amp; Edin SpA</t>
  </si>
  <si>
    <t>https://www.google.com/search?sca_esv=569062438&amp;gl=us&amp;hl=en&amp;q=3F+%26+Edin+SpA&amp;sa=X&amp;ved=0ahUKEwjDp4qq08yBAxWCFmIAHSyiAUc4FBCYkAIIyg0</t>
  </si>
  <si>
    <t>Ease Learning</t>
  </si>
  <si>
    <t>https://www.google.com/search?hl=en&amp;gl=us&amp;q=Ease+Learning&amp;sa=X&amp;ved=0ahUKEwjQ4MXp-63_AhXAJUQIHfdnDks4bhCYkAIIiAo</t>
  </si>
  <si>
    <t>https://encrypted-tbn0.gstatic.com/images?q=tbn:ANd9GcRUcMaSnc9FCbV85A8FtwNOKIe4N9Go84inhPY-cnk&amp;s</t>
  </si>
  <si>
    <t>Americor</t>
  </si>
  <si>
    <t>https://www.google.com/search?sca_esv=563310982&amp;hl=en&amp;gl=us&amp;q=Americor&amp;sa=X&amp;ved=0ahUKEwj6r7Sm6peBAxVGKlkFHeJ2Bjg4eBCYkAII3ww</t>
  </si>
  <si>
    <t>https://encrypted-tbn0.gstatic.com/images?q=tbn:ANd9GcTqTIpa1rmaKfO2Tp7DiMaR08UiZWSa8tFEH61lkGk&amp;s</t>
  </si>
  <si>
    <t>Qualitree Solutions Pvt Ltd</t>
  </si>
  <si>
    <t>https://www.google.com/search?hl=en&amp;gl=us&amp;q=Qualitree+Solutions+Pvt+Ltd&amp;sa=X&amp;ved=0ahUKEwjq28OJ6rT8AhWahIQIHUW_Bvg4KBCYkAIImQs</t>
  </si>
  <si>
    <t>SonicWALL, Inc.</t>
  </si>
  <si>
    <t>http://www.sonicwall.com/</t>
  </si>
  <si>
    <t>https://www.google.com/search?ucbcb=1&amp;gl=us&amp;hl=en&amp;q=SonicWALL,+Inc.&amp;sa=X&amp;ved=0ahUKEwjogLLQ6rn8AhXGm2oFHQhYCOUQmJACCL4M</t>
  </si>
  <si>
    <t>King Abdullah University of Science and Technology (KAUST)</t>
  </si>
  <si>
    <t>https://www.google.com/search?q=King+Abdullah+University+of+Science+and+Technology+(KAUST)&amp;sa=X&amp;ved=0ahUKEwih25jLqrL8AhVXEFkFHXYWA744FBCYkAII6Ak</t>
  </si>
  <si>
    <t>Coles</t>
  </si>
  <si>
    <t>https://www.google.com/search?sca_esv=582900893&amp;hl=en&amp;gl=us&amp;q=Coles&amp;sa=X&amp;ved=0ahUKEwiFn7ai8MeCAxXxpokEHYWdA0sQmJACCMwO</t>
  </si>
  <si>
    <t>Cedar Gate Technologies</t>
  </si>
  <si>
    <t>http://www.cedargate.com/</t>
  </si>
  <si>
    <t>https://www.google.com/search?ucbcb=1&amp;gl=us&amp;hl=en&amp;q=Cedar+Gate+Technologies&amp;sa=X&amp;ved=0ahUKEwiJ2euL8pv9AhUXlIkEHTNQCCI4eBCYkAIImAo</t>
  </si>
  <si>
    <t>https://encrypted-tbn0.gstatic.com/images?q=tbn:ANd9GcRkKTSmKJ391eFDt-79kzuhBxy4xMaRPsM894iCn9k&amp;s</t>
  </si>
  <si>
    <t>Euro Information Developpements</t>
  </si>
  <si>
    <t>https://www.google.com/search?hl=en&amp;gl=us&amp;q=Euro+Information+Developpements&amp;sa=X&amp;ved=0ahUKEwjlg92Zt-r_AhUcFlkFHRY6Au04ChCYkAII8w0</t>
  </si>
  <si>
    <t>https://encrypted-tbn0.gstatic.com/images?q=tbn:ANd9GcRsgrYk0XU_WqB3mIhl2nkqYRICD6q_CaYxtAubHJY&amp;s</t>
  </si>
  <si>
    <t>Canadian Blood Services</t>
  </si>
  <si>
    <t>http://blood.ca/</t>
  </si>
  <si>
    <t>https://www.google.com/search?sca_esv=1a9d740855315b63&amp;gl=us&amp;hl=en&amp;q=Canadian+Blood+Services&amp;sa=X&amp;ved=0ahUKEwiZrsSy0Z-CAxUimYQIHeMUDhAQmJACCNwM</t>
  </si>
  <si>
    <t>https://encrypted-tbn0.gstatic.com/images?q=tbn:ANd9GcRc7eoukRnwC18WzRQH30jKrh3JXErIXEvq6f9LEE0&amp;s</t>
  </si>
  <si>
    <t>wejo</t>
  </si>
  <si>
    <t>http://www.wejo.com/</t>
  </si>
  <si>
    <t>https://www.google.com/search?hl=en&amp;gl=us&amp;q=wejo&amp;sa=X&amp;ved=0ahUKEwjPgtTl8Yz9AhVCBkQIHWAFB7Y4KBCYkAIIqAw</t>
  </si>
  <si>
    <t>https://encrypted-tbn0.gstatic.com/images?q=tbn:ANd9GcRTRWJ3BGtKQSSqgnnUkLg7ANUUsavqh6mIETDm090&amp;s</t>
  </si>
  <si>
    <t>Thronus Group</t>
  </si>
  <si>
    <t>https://www.google.com/search?sca_esv=582900893&amp;hl=en&amp;gl=us&amp;q=Thronus+Group&amp;sa=X&amp;ved=0ahUKEwjnloze68eCAxVUD1kFHQCiBJU4HhCYkAII0Qo</t>
  </si>
  <si>
    <t>SPW Renewable UK, Ltd</t>
  </si>
  <si>
    <t>http://www.scottishpowerrenewables.com/</t>
  </si>
  <si>
    <t>https://www.google.com/search?gl=us&amp;hl=en&amp;q=SPW+Renewable+UK,+Ltd&amp;sa=X&amp;ved=0ahUKEwixn97IheL8AhXGm2oFHb-IDO04WhCYkAIIhw4</t>
  </si>
  <si>
    <t>https://encrypted-tbn0.gstatic.com/images?q=tbn:ANd9GcR2x_KEFlJbhc1dVhesSCIoPxaM47W1W4rO5qMx&amp;s=0</t>
  </si>
  <si>
    <t>Patricio Enterprises, Inc</t>
  </si>
  <si>
    <t>https://www.google.com/search?sca_esv=582900893&amp;hl=en&amp;gl=us&amp;q=Patricio+Enterprises,+Inc&amp;sa=X&amp;ved=0ahUKEwj3nqX59MeCAxXOFFkFHRODDIsQmJACCNAJ</t>
  </si>
  <si>
    <t>Capitalize Analytics</t>
  </si>
  <si>
    <t>https://www.google.com/search?sca_esv=567513126&amp;hl=en&amp;gl=us&amp;q=Capitalize+Analytics&amp;sa=X&amp;ved=0ahUKEwjphZ2zxb2BAxXJD1kFHa1cA-M4MhCYkAIIzgk</t>
  </si>
  <si>
    <t>https://encrypted-tbn0.gstatic.com/images?q=tbn:ANd9GcQBaPcB83mJt9LrvetP2z0we8gvcn3YdNEPHkOvRIo&amp;s</t>
  </si>
  <si>
    <t>McLean Hospital(MCL)</t>
  </si>
  <si>
    <t>https://www.google.com/search?hl=en&amp;gl=us&amp;q=McLean+Hospital(MCL)&amp;sa=X&amp;ved=0ahUKEwj8puzztM7-AhXrTTABHZceB004UBCYkAII6A0</t>
  </si>
  <si>
    <t>Central Mutual Insurance Company</t>
  </si>
  <si>
    <t>http://www.central-insurance.com/</t>
  </si>
  <si>
    <t>https://www.google.com/search?ucbcb=1&amp;gl=us&amp;hl=en&amp;q=Central+Mutual+Insurance+Company&amp;sa=X&amp;ved=0ahUKEwjkl9fSsuL9AhVamYQIHYKCBFI4PBCYkAIIzAo</t>
  </si>
  <si>
    <t>TripleLift</t>
  </si>
  <si>
    <t>http://triplelift.com/</t>
  </si>
  <si>
    <t>https://www.google.com/search?gl=us&amp;hl=en&amp;q=TripleLift&amp;sa=X&amp;ved=0ahUKEwiv8uS-sJz_AhXEATQIHfldC_c4HhCYkAII2Qw</t>
  </si>
  <si>
    <t>https://encrypted-tbn0.gstatic.com/images?q=tbn:ANd9GcQKYHWKSut1rAzH4e_yC7bBumtsJEBWTQzC-tbbv8c&amp;s</t>
  </si>
  <si>
    <t>Treasury Suite</t>
  </si>
  <si>
    <t>https://www.google.com/search?hl=en&amp;gl=us&amp;q=Treasury+Suite&amp;sa=X&amp;ved=0ahUKEwj12se-nKv-AhW9ElkFHTmvA2w4ZBCYkAIIuQo</t>
  </si>
  <si>
    <t>ENSCO Avionics, Inc.us</t>
  </si>
  <si>
    <t>https://www.google.com/search?sca_esv=559325667&amp;hl=en&amp;gl=us&amp;q=ENSCO+Avionics,+Inc.us&amp;sa=X&amp;ved=0ahUKEwiVoZebnPKAAxX-FmIAHUh_Cz04lgEQmJACCJwK</t>
  </si>
  <si>
    <t>Marriott Vacations Worldwide</t>
  </si>
  <si>
    <t>https://www.google.com/search?sca_esv=571506520&amp;gl=us&amp;hl=en&amp;q=Marriott+Vacations+Worldwide&amp;sa=X&amp;ved=0ahUKEwjV5KD1pOOBAxXHK1kFHR3cCDM4HhCYkAIIlAs</t>
  </si>
  <si>
    <t>https://encrypted-tbn0.gstatic.com/images?q=tbn:ANd9GcQcuib-NuT_QaZgufHE25FUX2m3v4Wpwsj9O118&amp;s=0</t>
  </si>
  <si>
    <t>Parkland Corporation</t>
  </si>
  <si>
    <t>http://www.parkland.ca/</t>
  </si>
  <si>
    <t>https://www.google.com/search?sca_esv=576019406&amp;hl=en&amp;gl=us&amp;q=Parkland+Corporation&amp;sa=X&amp;ved=0ahUKEwiDsaGzhI6CAxUtD1kFHeVLAbwQmJACCMYN</t>
  </si>
  <si>
    <t>https://encrypted-tbn0.gstatic.com/images?q=tbn:ANd9GcTrUMEAHpp-YIB-3RlWA1-iRMCsfx6_vgoeB6N20h0&amp;s</t>
  </si>
  <si>
    <t>Suprha Svc LLC</t>
  </si>
  <si>
    <t>https://www.google.com/search?q=Suprha+Svc+LLC&amp;sa=X&amp;ved=0ahUKEwjJz7KAvKb_AhX7MVkFHQsNBUk4ChCYkAIIogw</t>
  </si>
  <si>
    <t>Klouty Vision LLC</t>
  </si>
  <si>
    <t>https://www.google.com/search?sca_esv=568736477&amp;hl=en&amp;gl=us&amp;q=Klouty+Vision+LLC&amp;sa=X&amp;ved=0ahUKEwjYqYWtj8qBAxW2OTQIHW9UAPc4ChCYkAIIzAk</t>
  </si>
  <si>
    <t>https://encrypted-tbn0.gstatic.com/images?q=tbn:ANd9GcSeJO89Ungyoo5CMFvu8_M5xCSUaQoO-3KkM7i1ayA&amp;s</t>
  </si>
  <si>
    <t>AARKA</t>
  </si>
  <si>
    <t>https://www.google.com/search?hl=en&amp;gl=us&amp;q=AARKA&amp;sa=X&amp;ved=0ahUKEwj38qDI7uf_AhXUkokEHTCjAGE4MhCYkAIIzww</t>
  </si>
  <si>
    <t>AZENDIAN SOLUTIONS PTE. LTD.</t>
  </si>
  <si>
    <t>https://www.google.com/search?sca_esv=553028280&amp;gl=us&amp;hl=en&amp;q=AZENDIAN+SOLUTIONS+PTE.+LTD.&amp;sa=X&amp;ved=0ahUKEwi1pKOCrr2AAxX9fjABHcetC4sQmJACCJ4M</t>
  </si>
  <si>
    <t>https://encrypted-tbn0.gstatic.com/images?q=tbn:ANd9GcQa_bCTvm1Ifh3bXU-GZ-JxkKayahNfJFQqUui3&amp;s=0</t>
  </si>
  <si>
    <t>OXXO</t>
  </si>
  <si>
    <t>http://www.oxxo.com/</t>
  </si>
  <si>
    <t>https://www.google.com/search?sca_esv=9ef4691e5f26e90c&amp;sca_upv=1&amp;hl=en&amp;gl=us&amp;q=OXXO&amp;sa=X&amp;ved=0ahUKEwjJjpa4iteCAxUPhIQIHXCIB-A4ChCYkAIIogo</t>
  </si>
  <si>
    <t>https://encrypted-tbn0.gstatic.com/images?q=tbn:ANd9GcT6n0jtfRDP77jxR1vz1Pdvlh6It7Nc_TOoky3bwV8&amp;s</t>
  </si>
  <si>
    <t>Coding Dojo</t>
  </si>
  <si>
    <t>https://www.google.com/search?ucbcb=1&amp;hl=en&amp;gl=us&amp;q=Coding+Dojo&amp;sa=X&amp;ved=0ahUKEwitu-2U-b78AhVDrYkEHbmCA7MQmJACCLAO</t>
  </si>
  <si>
    <t>Excella Consulting</t>
  </si>
  <si>
    <t>https://www.google.com/search?sca_esv=6d5bedc1fb97438b&amp;sca_upv=1&amp;q=Excella+Consulting&amp;sa=X&amp;ved=0ahUKEwjTyJCH1e2CAxVCRTABHT8pDvg4FBCYkAIIwAw</t>
  </si>
  <si>
    <t>MULTIENLACE</t>
  </si>
  <si>
    <t>https://www.google.com/search?sca_esv=562670942&amp;gl=us&amp;hl=en&amp;q=MULTIENLACE&amp;sa=X&amp;ved=0ahUKEwjKzJrn6pKBAxWelWoFHZ8KCaIQmJACCPYN</t>
  </si>
  <si>
    <t>Remedy Entertainment</t>
  </si>
  <si>
    <t>http://www.remedygames.com/</t>
  </si>
  <si>
    <t>https://www.google.com/search?hl=en&amp;gl=us&amp;q=Remedy+Entertainment&amp;sa=X&amp;ved=0ahUKEwj145PDs-__AhVDSDABHRcCCuY4PBCYkAIIrww</t>
  </si>
  <si>
    <t>Metereve</t>
  </si>
  <si>
    <t>https://www.google.com/search?gl=us&amp;hl=en&amp;q=Metereve&amp;sa=X&amp;ved=0ahUKEwjB06KBgt38AhVFRzABHWGmB1g4HhCYkAII3As</t>
  </si>
  <si>
    <t>First BanCorp</t>
  </si>
  <si>
    <t>http://www.1firstbank.com/</t>
  </si>
  <si>
    <t>https://www.google.com/search?ucbcb=1&amp;hl=en&amp;gl=us&amp;q=First+BanCorp&amp;sa=X&amp;ved=0ahUKEwiupaGz-Iz9AhVJHDQIHX4MCiwQmJACCIwL</t>
  </si>
  <si>
    <t>NEXT S.P.A.</t>
  </si>
  <si>
    <t>https://www.google.com/search?sca_esv=577385484&amp;hl=en&amp;gl=us&amp;q=NEXT+S.P.A.&amp;sa=X&amp;ved=0ahUKEwiGmaX1i5iCAxXek4kEHYVuA6s4MhCYkAIIkQs</t>
  </si>
  <si>
    <t>https://encrypted-tbn0.gstatic.com/images?q=tbn:ANd9GcRHfecJvNYpX6VEr9gKCFLJOr7Xo2KPgs9Oo4VOtTo&amp;s</t>
  </si>
  <si>
    <t>Frame Group, LLC</t>
  </si>
  <si>
    <t>http://www.framegroup.com.au/</t>
  </si>
  <si>
    <t>https://www.google.com/search?hl=en&amp;gl=us&amp;q=Frame+Group,+LLC&amp;sa=X&amp;ved=0ahUKEwiNvrGpjsf_AhVJj4kEHcSTBe04ChCYkAII7A0</t>
  </si>
  <si>
    <t>https://encrypted-tbn0.gstatic.com/images?q=tbn:ANd9GcT3_-_zKKB09zLAZVg3nWA67EBfgR-clbTTJG12WFE&amp;s</t>
  </si>
  <si>
    <t>Defond Electrical Industries Limited</t>
  </si>
  <si>
    <t>https://www.google.com/search?q=Defond+Electrical+Industries+Limited&amp;sa=X&amp;ved=0ahUKEwiZnqbyo6b-AhU7FFkFHWznB3kQmJACCLQN</t>
  </si>
  <si>
    <t>South Carolina Department of Employment and Workforce</t>
  </si>
  <si>
    <t>https://www.google.com/search?sca_esv=564603026&amp;gl=us&amp;hl=en&amp;q=South+Carolina+Department+of+Employment+and+Workforce&amp;sa=X&amp;ved=0ahUKEwih1Za0vKSBAxU5EGIAHa6_Cs8QmJACCJUO</t>
  </si>
  <si>
    <t>https://encrypted-tbn0.gstatic.com/images?q=tbn:ANd9GcTVDePin-NoQfWGaRh4SzZewWZTn1lFqfvAziQatS8&amp;s</t>
  </si>
  <si>
    <t>CAETANOBUS</t>
  </si>
  <si>
    <t>http://www.caetanobus.pt/</t>
  </si>
  <si>
    <t>https://www.google.com/search?ucbcb=1&amp;gl=us&amp;hl=en&amp;q=CAETANOBUS&amp;sa=X&amp;ved=0ahUKEwjZ8eiZ8un9AhUxAzQIHQ6OCm04KBCYkAIIwgw</t>
  </si>
  <si>
    <t>MÃ©rieux NutriSciences</t>
  </si>
  <si>
    <t>https://www.google.com/search?hl=en&amp;gl=us&amp;q=M%C3%A9rieux+NutriSciences&amp;sa=X&amp;ved=0ahUKEwj7t-K43qj-AhWYk2oFHZakCwwQmJACCNIN</t>
  </si>
  <si>
    <t>PACIFIC LIFE RE SERVICES SINGAPORE PTE. LIMITED</t>
  </si>
  <si>
    <t>https://www.google.com/search?sca_esv=570906942&amp;hl=en&amp;gl=us&amp;q=PACIFIC+LIFE+RE+SERVICES+SINGAPORE+PTE.+LIMITED&amp;sa=X&amp;ved=0ahUKEwjFsfuIot6BAxVDKFkFHYgHAxs4FBCYkAII0go</t>
  </si>
  <si>
    <t>Hummingbird</t>
  </si>
  <si>
    <t>https://www.google.com/search?sca_esv=558035255&amp;gl=us&amp;hl=en&amp;q=Hummingbird&amp;sa=X&amp;ved=0ahUKEwjajNfaxeWAAxUQFFkFHRjuCAM4ZBCYkAII_Aw</t>
  </si>
  <si>
    <t>https://encrypted-tbn0.gstatic.com/images?q=tbn:ANd9GcTPmauvL2oMJrSi_p31lOOtvtliuI1Odcs-5auyblU&amp;s</t>
  </si>
  <si>
    <t>Projob B.V.</t>
  </si>
  <si>
    <t>https://www.google.com/search?sca_esv=e734890f2d27226f&amp;hl=en&amp;gl=us&amp;q=Projob+B.V.&amp;sa=X&amp;ved=0ahUKEwiu2IuZi-uCAxUATTABHbHFB-M4FBCYkAII4Ao</t>
  </si>
  <si>
    <t>Aesop Retail Pty Ltd</t>
  </si>
  <si>
    <t>https://www.google.com/search?sca_esv=579724128&amp;gl=us&amp;hl=en&amp;q=Aesop+Retail+Pty+Ltd&amp;sa=X&amp;ved=0ahUKEwjg6sSH4a6CAxWaFlkFHeJ2BFY4ChCYkAII1wo</t>
  </si>
  <si>
    <t>TAD PGS, Inc</t>
  </si>
  <si>
    <t>https://www.google.com/search?sca_esv=586190494&amp;hl=en&amp;gl=us&amp;q=TAD+PGS,+Inc&amp;sa=X&amp;ved=0ahUKEwiRgpv9w-iCAxWAvokEHQv-Dhk4HhCYkAIIowo</t>
  </si>
  <si>
    <t>Triade LLC</t>
  </si>
  <si>
    <t>https://www.google.com/search?sca_esv=580046813&amp;gl=us&amp;hl=en&amp;q=Triade+LLC&amp;sa=X&amp;ved=0ahUKEwiZ4MSFrLGCAxVKFlkFHQCZDA44FBCYkAIIsQw</t>
  </si>
  <si>
    <t>Go-Jek</t>
  </si>
  <si>
    <t>https://www.google.com/search?sca_esv=579384295&amp;gl=us&amp;hl=en&amp;q=Go-Jek&amp;sa=X&amp;ved=0ahUKEwj-9LeN2amCAxWDtokEHV0aBJYQmJACCJwL</t>
  </si>
  <si>
    <t>https://encrypted-tbn0.gstatic.com/images?q=tbn:ANd9GcSYLN4HJgmj4E_za3k3h363eg0oKL0J0VxPpKJoA-4&amp;s</t>
  </si>
  <si>
    <t>LE011 Zelis Claims Integrity, LLC</t>
  </si>
  <si>
    <t>https://www.google.com/search?sca_esv=583899177&amp;hl=en&amp;gl=us&amp;q=LE011+Zelis+Claims+Integrity,+LLC&amp;sa=X&amp;ved=0ahUKEwi4ppLg-9GCAxUhl2oFHbjEDgMQmJACCNQN</t>
  </si>
  <si>
    <t>Cydecor, Inc</t>
  </si>
  <si>
    <t>https://www.google.com/search?sca_esv=573394023&amp;hl=en&amp;gl=us&amp;q=Cydecor,+Inc&amp;sa=X&amp;ved=0ahUKEwig7J36_vSBAxVFD1kFHULHBsg4KBCYkAII5gw</t>
  </si>
  <si>
    <t>emagine Sp. Z o.o.</t>
  </si>
  <si>
    <t>https://www.google.com/search?sca_esv=572781667&amp;hl=en&amp;gl=us&amp;q=emagine+Sp.+Z+o.o.&amp;sa=X&amp;ved=0ahUKEwj_6eLa7u-BAxVTm4kEHTUPCLM4FBCYkAIIsQw</t>
  </si>
  <si>
    <t>Aquicore</t>
  </si>
  <si>
    <t>https://www.google.com/search?hl=en&amp;gl=us&amp;q=Aquicore&amp;sa=X&amp;ved=0ahUKEwjEru7ludD8AhW7RTABHdA8CKA4KBCYkAIIzww</t>
  </si>
  <si>
    <t>https://encrypted-tbn0.gstatic.com/images?q=tbn:ANd9GcQHO7UoCoWk0OqvD_8DSHi2bwRU4PcH5AWq_n6dd9A&amp;s</t>
  </si>
  <si>
    <t>Promethean Strategies</t>
  </si>
  <si>
    <t>https://www.google.com/search?q=Promethean+Strategies&amp;sa=X&amp;ved=0ahUKEwj0qaX2o7X-AhWgMVkFHd8CA884UBCYkAIIgw0</t>
  </si>
  <si>
    <t>Eiffel</t>
  </si>
  <si>
    <t>https://www.google.com/search?sca_esv=569660528&amp;hl=en&amp;gl=us&amp;q=Eiffel&amp;sa=X&amp;ved=0ahUKEwiIipGs2NGBAxXmRDABHTk4DN44MhCYkAIIwws</t>
  </si>
  <si>
    <t>https://encrypted-tbn0.gstatic.com/images?q=tbn:ANd9GcSWXu0GR25O_f-YBaztM8mmJtMlDX7RM2sJw9HJvkk&amp;s</t>
  </si>
  <si>
    <t>Sphere Digital Recruitment</t>
  </si>
  <si>
    <t>https://www.google.com/search?q=Sphere+Digital+Recruitment&amp;sa=X&amp;ved=0ahUKEwjcr6eoku_-AhW1EFkFHYDhB3g4FBCYkAII6ww</t>
  </si>
  <si>
    <t>https://encrypted-tbn0.gstatic.com/images?q=tbn:ANd9GcRvbr_Bx15qqYGeuZXJCXdyrzGHQDD1t8PvV5_46ZZ9iSdIWFQVTDei&amp;s</t>
  </si>
  <si>
    <t>AdTheorent</t>
  </si>
  <si>
    <t>http://www.adtheorent.com/</t>
  </si>
  <si>
    <t>https://www.google.com/search?sca_esv=561848188&amp;hl=en&amp;gl=us&amp;q=AdTheorent&amp;sa=X&amp;ved=0ahUKEwikmdjq3oiBAxXLRTABHYv7BnAQmJACCJsK</t>
  </si>
  <si>
    <t>https://encrypted-tbn0.gstatic.com/images?q=tbn:ANd9GcS3Gd_npCH-WGnt50SWe6pWk-RbmLFb_Og8ey7TFt0&amp;s</t>
  </si>
  <si>
    <t>Digi International</t>
  </si>
  <si>
    <t>http://www.digi.com/</t>
  </si>
  <si>
    <t>https://www.google.com/search?ucbcb=1&amp;hl=en&amp;gl=us&amp;q=Digi+International&amp;sa=X&amp;ved=0ahUKEwio66WU_qr9AhU2lGoFHcNXBsY4ChCYkAII6Qw</t>
  </si>
  <si>
    <t>https://encrypted-tbn0.gstatic.com/images?q=tbn:ANd9GcTyZIhkjjmF0p5Q9vAg56Hb3gCNresV75_55f5WG3A&amp;s</t>
  </si>
  <si>
    <t>LG Ad Solutions</t>
  </si>
  <si>
    <t>https://www.google.com/search?gl=us&amp;hl=en&amp;q=LG+Ad+Solutions&amp;sa=X&amp;ved=0ahUKEwjRgO3c9fv_AhX0kWoFHVPEB5c4ChCYkAII0g0</t>
  </si>
  <si>
    <t>Church Pension Group</t>
  </si>
  <si>
    <t>http://www.cpg.org/productsservices/clergypensionplan.cfm</t>
  </si>
  <si>
    <t>https://www.google.com/search?sca_esv=592731573&amp;hl=en&amp;gl=us&amp;q=Church+Pension+Group&amp;sa=X&amp;ved=0ahUKEwjwjtj87J-DAxW_FFkFHeTrAys4ChCYkAIIpAo</t>
  </si>
  <si>
    <t>https://encrypted-tbn0.gstatic.com/images?q=tbn:ANd9GcTgjlG4ItCzGd8neeY6F0GqUsr11WVa017VcJaj7k0&amp;s</t>
  </si>
  <si>
    <t>Rolls Royce SMR Ltd.</t>
  </si>
  <si>
    <t>https://www.google.com/search?sca_esv=576019406&amp;gl=us&amp;hl=en&amp;q=Rolls+Royce+SMR+Ltd.&amp;sa=X&amp;ved=0ahUKEwj5wO_Zg46CAxWfPkQIHXigAy44HhCYkAIIkg0</t>
  </si>
  <si>
    <t>ELIS Innovation Hub</t>
  </si>
  <si>
    <t>https://www.google.com/search?sca_esv=569062438&amp;gl=us&amp;hl=en&amp;q=ELIS+Innovation+Hub&amp;sa=X&amp;ved=0ahUKEwisxKWo08yBAxX4J0QIHWj_Bq04ChCYkAIIpQw</t>
  </si>
  <si>
    <t>BioMarin</t>
  </si>
  <si>
    <t>https://www.google.com/search?gl=us&amp;hl=en&amp;q=BioMarin&amp;sa=X&amp;ved=0ahUKEwiP59ravfv9AhXQEVkFHd13DNIQmJACCI8M</t>
  </si>
  <si>
    <t>https://encrypted-tbn0.gstatic.com/images?q=tbn:ANd9GcQPkufIYQugIDp4VbSnnjU9TrDamtAsfS_8xBlP3-4&amp;s</t>
  </si>
  <si>
    <t>Enigma Technologies</t>
  </si>
  <si>
    <t>https://www.google.com/search?gl=us&amp;hl=en&amp;q=Enigma+Technologies&amp;sa=X&amp;ved=0ahUKEwj748aqtJ79AhUvGFkFHTbwCeAQmJACCN0L</t>
  </si>
  <si>
    <t>https://encrypted-tbn0.gstatic.com/images?q=tbn:ANd9GcS10hBQCKFw7ZHqq_HI0KEEFC3jdasto10CHDoJ7wA&amp;s</t>
  </si>
  <si>
    <t>Delta-v</t>
  </si>
  <si>
    <t>https://www.google.com/search?sca_esv=562670942&amp;gl=us&amp;hl=en&amp;q=Delta-v&amp;sa=X&amp;ved=0ahUKEwj614rB6pKBAxXsMVkFHeh6CmkQmJACCIoI</t>
  </si>
  <si>
    <t>Altexsoft</t>
  </si>
  <si>
    <t>http://www.altexsoft.com/</t>
  </si>
  <si>
    <t>https://www.google.com/search?sca_esv=577069831&amp;hl=en&amp;gl=us&amp;q=Altexsoft&amp;sa=X&amp;ved=0ahUKEwjl4-WMx5WCAxVaGFkFHeDYDkE4UBCYkAII1Qk</t>
  </si>
  <si>
    <t>https://encrypted-tbn0.gstatic.com/images?q=tbn:ANd9GcRMK6dyDXhvjNQ-HQTETmsTTpdLKGq_mwvhSvee&amp;s=0</t>
  </si>
  <si>
    <t>Professional Sourcing</t>
  </si>
  <si>
    <t>https://www.google.com/search?hl=en&amp;gl=us&amp;q=Professional+Sourcing&amp;sa=X&amp;ved=0ahUKEwjAv4fawqj9AhW7EVkFHUBTA8s4ChCYkAII6wo</t>
  </si>
  <si>
    <t>Zero Hash</t>
  </si>
  <si>
    <t>http://zerohash.com/</t>
  </si>
  <si>
    <t>https://www.google.com/search?gl=us&amp;hl=en&amp;q=Zero+Hash&amp;sa=X&amp;ved=0ahUKEwjgzavgkZf-AhXrEFkFHaV3AjI4FBCYkAIIugk</t>
  </si>
  <si>
    <t>Aptive Resources</t>
  </si>
  <si>
    <t>https://www.google.com/search?ucbcb=1&amp;gl=us&amp;hl=en&amp;q=Aptive+Resources&amp;sa=X&amp;ved=0ahUKEwjO3K3Vw9_8AhWLTjABHeJnBNw4PBCYkAII1go</t>
  </si>
  <si>
    <t>https://encrypted-tbn0.gstatic.com/images?q=tbn:ANd9GcRuGguRCMElhOJmNY17eGusJ-YC28wmLUlAfUBPl4cScNIXiE-E3_gWIlw&amp;s</t>
  </si>
  <si>
    <t>VJ Technology Srl</t>
  </si>
  <si>
    <t>https://www.google.com/search?gl=us&amp;hl=en&amp;q=VJ+Technology+Srl&amp;sa=X&amp;ved=0ahUKEwiCmsGwqPn-AhVimYkEHd34Dk04ChCYkAIIyAs</t>
  </si>
  <si>
    <t>Grenzebach Maschinenbau GmbH</t>
  </si>
  <si>
    <t>http://www.grenzebach.com/</t>
  </si>
  <si>
    <t>https://www.google.com/search?sca_esv=587583771&amp;hl=en&amp;gl=us&amp;q=Grenzebach+Maschinenbau+GmbH&amp;sa=X&amp;ved=0ahUKEwjtuOGxj_WCAxVPFlkFHes-AQE4FBCYkAII-Qs</t>
  </si>
  <si>
    <t>https://encrypted-tbn0.gstatic.com/images?q=tbn:ANd9GcTHKMz-xrfmcSToPFFKpaGHWt9e7muNG-1RPLsE&amp;s=0</t>
  </si>
  <si>
    <t>Helen</t>
  </si>
  <si>
    <t>https://www.google.com/search?sca_esv=582537645&amp;gl=us&amp;hl=en&amp;q=Helen&amp;sa=X&amp;ved=0ahUKEwjHyt3hucWCAxXXj4kEHWtiCLAQmJACCLIO</t>
  </si>
  <si>
    <t>https://encrypted-tbn0.gstatic.com/images?q=tbn:ANd9GcRLiCcmhUYLw72eagXbPfBS5zHtQZ5cMw5vkHia7Kk&amp;s</t>
  </si>
  <si>
    <t>Chefs Culinar West Gmbh &amp; Co. Kg</t>
  </si>
  <si>
    <t>https://www.google.com/search?sca_esv=567185982&amp;hl=en&amp;gl=us&amp;q=Chefs+Culinar+West+Gmbh+%26+Co.+Kg&amp;sa=X&amp;ved=0ahUKEwjXpOCnhruBAxV9FFkFHS-mBtE4FBCYkAIInw0</t>
  </si>
  <si>
    <t>TotalMed Medfi</t>
  </si>
  <si>
    <t>https://www.google.com/search?gl=us&amp;hl=en&amp;q=TotalMed+Medfi&amp;sa=X&amp;ved=0ahUKEwiFlcTpmP7-AhUKRjABHdDRBRk4WhCYkAII_Qo</t>
  </si>
  <si>
    <t>Pioneer Natural Resources</t>
  </si>
  <si>
    <t>https://www.google.com/search?hl=en&amp;gl=us&amp;q=Pioneer+Natural+Resources&amp;sa=X&amp;ved=0ahUKEwjgxvWcz-78AhUHq4QIHad6AR04UBCYkAIIuws</t>
  </si>
  <si>
    <t>Spring Italy</t>
  </si>
  <si>
    <t>https://www.google.com/search?sca_esv=569062438&amp;gl=us&amp;hl=en&amp;q=Spring+Italy&amp;sa=X&amp;ved=0ahUKEwjuxLms08yBAxUWD1kFHa9QD_c4KBCYkAIIww0</t>
  </si>
  <si>
    <t>https://encrypted-tbn0.gstatic.com/images?q=tbn:ANd9GcQ1EDgKHpcYDFx3iQQRW1AOkff40onftNTC8h3gaGs&amp;s</t>
  </si>
  <si>
    <t>Eastech Systems Limited</t>
  </si>
  <si>
    <t>https://www.google.com/search?gl=us&amp;hl=en&amp;q=Eastech+Systems+Limited&amp;sa=X&amp;ved=0ahUKEwiY7PTL1fb-AhUEjokEHRnoDwgQmJACCM4L</t>
  </si>
  <si>
    <t>Mundipharma</t>
  </si>
  <si>
    <t>http://www.mundipharma.de/</t>
  </si>
  <si>
    <t>https://www.google.com/search?gl=us&amp;hl=en&amp;q=Mundipharma&amp;sa=X&amp;ved=0ahUKEwikqOn-1KGAAxWQKVkFHcGrD304KBCYkAIIpgw</t>
  </si>
  <si>
    <t>https://encrypted-tbn0.gstatic.com/images?q=tbn:ANd9GcRF7pyCw4Yrot01AP4e0-XNl8B9051AqmTYrzhj9OY&amp;s</t>
  </si>
  <si>
    <t>The Infosoft Group</t>
  </si>
  <si>
    <t>http://circaworks.com/</t>
  </si>
  <si>
    <t>https://www.google.com/search?sca_esv=570874343&amp;hl=en&amp;gl=us&amp;q=The+Infosoft+Group&amp;sa=X&amp;ved=0ahUKEwi4o_y5od6BAxVNmGoFHTN0Cos4FBCYkAII1g0</t>
  </si>
  <si>
    <t>IAZI AG / CIFI SA</t>
  </si>
  <si>
    <t>https://www.google.com/search?sca_esv=593016252&amp;hl=en&amp;gl=us&amp;q=IAZI+AG+/+CIFI+SA&amp;sa=X&amp;ved=0ahUKEwjHuMzQuKKDAxW2rokEHbLlBW0QmJACCPcJ</t>
  </si>
  <si>
    <t>https://encrypted-tbn0.gstatic.com/images?q=tbn:ANd9GcTJuSdzktP-GmwnCTVhCd-LX2-lpzi3Qy-z3AdV0-o&amp;s</t>
  </si>
  <si>
    <t>M.E Distribuidores DermatolÃ³gicos</t>
  </si>
  <si>
    <t>https://www.google.com/search?sca_esv=594376342&amp;hl=en&amp;gl=us&amp;q=M.E+Distribuidores+Dermatol%C3%B3gicos&amp;sa=X&amp;ved=0ahUKEwj5v-SnhLSDAxXWEVkFHUliAyM4HhCYkAIIsgw</t>
  </si>
  <si>
    <t>Stylight GmbH</t>
  </si>
  <si>
    <t>http://www.stylight.de/</t>
  </si>
  <si>
    <t>https://www.google.com/search?sca_esv=573710622&amp;gl=us&amp;hl=en&amp;q=Stylight+GmbH&amp;sa=X&amp;ved=0ahUKEwijvrrb9PmBAxVHTTABHaucDqw4HhCYkAII-A0</t>
  </si>
  <si>
    <t>https://encrypted-tbn0.gstatic.com/images?q=tbn:ANd9GcTEKOPRX6YG-rsHkxZSFk2rPBNrPDd85ufVLM1am-s&amp;s</t>
  </si>
  <si>
    <t>HEKS / EPER Ukraine</t>
  </si>
  <si>
    <t>https://www.heks.ch/</t>
  </si>
  <si>
    <t>https://www.google.com/search?sca_esv=34b23c430a4204cf&amp;gl=us&amp;hl=en&amp;q=HEKS+/+EPER+Ukraine&amp;sa=X&amp;ved=0ahUKEwjH_vbL55CDAxWYTDABHetBD-oQmJACCPkK</t>
  </si>
  <si>
    <t>https://encrypted-tbn0.gstatic.com/images?q=tbn:ANd9GcRbPFzMVTl7fbOwW6Gd2lOZ08ii_hRa05GQgba8&amp;s=0</t>
  </si>
  <si>
    <t>Al Futtaim Private Company LLC</t>
  </si>
  <si>
    <t>https://www.google.com/search?ucbcb=1&amp;gl=us&amp;hl=en&amp;q=Al+Futtaim+Private+Company+LLC&amp;sa=X&amp;ved=0ahUKEwim2sLxzdX8AhWhmmoFHbN8AZk4FBCYkAIIyws</t>
  </si>
  <si>
    <t>HD Supply</t>
  </si>
  <si>
    <t>https://www.google.com/search?sca_esv=567513126&amp;hl=en&amp;gl=us&amp;q=HD+Supply&amp;sa=X&amp;ved=0ahUKEwiCyNiDxr2BAxX3RjABHbAvD7Q4PBCYkAIIlAs</t>
  </si>
  <si>
    <t>https://encrypted-tbn0.gstatic.com/images?q=tbn:ANd9GcRpFjKN8esjZdsFiNgcvrBMjPctthvecWWAvif_U4s&amp;s</t>
  </si>
  <si>
    <t>WinWire Technologies</t>
  </si>
  <si>
    <t>https://www.google.com/search?hl=en&amp;gl=us&amp;q=WinWire+Technologies&amp;sa=X&amp;ved=0ahUKEwjIsbO85o__AhXPkokEHR5CDqw4PBCYkAIIlw4</t>
  </si>
  <si>
    <t>https://encrypted-tbn0.gstatic.com/images?q=tbn:ANd9GcQTGSVbtBX63U5rsKWg5stbSIvpbDhD93wE2JxyOoA&amp;s</t>
  </si>
  <si>
    <t>Jtech Consulting</t>
  </si>
  <si>
    <t>https://www.google.com/search?sca_esv=855c4ffa5eb7fe98&amp;gl=us&amp;hl=en&amp;q=Jtech+Consulting&amp;sa=X&amp;ved=0ahUKEwiF-rurpY6DAxWvmbAFHSDTBHoQmJACCPoK</t>
  </si>
  <si>
    <t>Scubyt</t>
  </si>
  <si>
    <t>https://www.google.com/search?gl=us&amp;hl=en&amp;q=Scubyt&amp;sa=X&amp;ved=0ahUKEwjx0JjM2NP_AhWMF1kFHSRDCrE4RhCYkAIIlgo</t>
  </si>
  <si>
    <t>https://encrypted-tbn0.gstatic.com/images?q=tbn:ANd9GcSRdBB0tmRoSB8dxCMjJcujwS88bO3e7V1JqN1XGqM&amp;s</t>
  </si>
  <si>
    <t>CIMNE</t>
  </si>
  <si>
    <t>http://www.cimne.com/</t>
  </si>
  <si>
    <t>https://www.google.com/search?sca_esv=c8d968e0257eeffd&amp;sca_upv=1&amp;gl=us&amp;hl=en&amp;q=CIMNE&amp;sa=X&amp;ved=0ahUKEwiRoKrvqImDAxVWRDABHRRfDGMQmJACCJUL</t>
  </si>
  <si>
    <t>https://encrypted-tbn0.gstatic.com/images?q=tbn:ANd9GcQIhvhI-K0AEk99T4ZpUsJFzUy-L5Vi7lVUsY4tKoc&amp;s</t>
  </si>
  <si>
    <t>ApprovalMax</t>
  </si>
  <si>
    <t>https://www.google.com/search?sca_esv=564603026&amp;gl=us&amp;hl=en&amp;q=ApprovalMax&amp;sa=X&amp;ved=0ahUKEwjos-6yt6SBAxUYMlkFHQD6DpIQmJACCL4J</t>
  </si>
  <si>
    <t>Jada Staffing Inc.</t>
  </si>
  <si>
    <t>https://www.google.com/search?hl=en&amp;gl=us&amp;q=Jada+Staffing+Inc.&amp;sa=X&amp;ved=0ahUKEwjfo7LKmPv8AhVlGVkFHQ57BVI4PBCYkAIIsAs</t>
  </si>
  <si>
    <t>Agile Resources, Inc.</t>
  </si>
  <si>
    <t>http://www.gotoagile.com/</t>
  </si>
  <si>
    <t>https://www.google.com/search?gl=us&amp;hl=en&amp;q=Agile+Resources,+Inc.&amp;sa=X&amp;ved=0ahUKEwizlr3_o7X-AhVXRjABHYw5ArM4eBCYkAIIkws</t>
  </si>
  <si>
    <t>Wenovate GMBH</t>
  </si>
  <si>
    <t>https://www.google.com/search?gl=us&amp;hl=en&amp;q=Wenovate+GMBH&amp;sa=X&amp;ved=0ahUKEwiCvsDqssH8AhXQr4QIHZycBtI4ZBCYkAII3Ao</t>
  </si>
  <si>
    <t>NETCONOMY</t>
  </si>
  <si>
    <t>https://www.google.com/search?sca_esv=560909571&amp;hl=en&amp;gl=us&amp;q=NETCONOMY&amp;sa=X&amp;ved=0ahUKEwjlyub4oYGBAxVblGoFHeSUBIcQmJACCIwL</t>
  </si>
  <si>
    <t>https://encrypted-tbn0.gstatic.com/images?q=tbn:ANd9GcRLtfP5ulU7OrGtLRFJH8Xn8ApiFyYAGCYdMrMtjpU&amp;s</t>
  </si>
  <si>
    <t>Clyde Companies Inc.</t>
  </si>
  <si>
    <t>https://www.google.com/search?sca_esv=557359178&amp;hl=en&amp;gl=us&amp;q=Clyde+Companies+Inc.&amp;sa=X&amp;ved=0ahUKEwj15JbUy-CAAxVYkIkEHdKSDrs4ZBCYkAIItws</t>
  </si>
  <si>
    <t>https://encrypted-tbn0.gstatic.com/images?q=tbn:ANd9GcQhNXV54p8dDHYnwI3Vdr265mTmzuF8d6HPC5DW&amp;s=0</t>
  </si>
  <si>
    <t>Appgate</t>
  </si>
  <si>
    <t>http://www.appgate.com/</t>
  </si>
  <si>
    <t>https://www.google.com/search?hl=en&amp;gl=us&amp;q=Appgate&amp;sa=X&amp;ved=0ahUKEwjh5ten9Jb9AhXMjIkEHbdiBuY4KBCYkAIIoA0</t>
  </si>
  <si>
    <t>chabez tech llc</t>
  </si>
  <si>
    <t>https://www.google.com/search?ucbcb=1&amp;hl=en&amp;gl=us&amp;q=chabez+tech+llc&amp;sa=X&amp;ved=0ahUKEwj-7LDHl879AhUgEFkFHW_FCZA4PBCYkAIIxgo</t>
  </si>
  <si>
    <t>Intuition It Solutions Ltd.</t>
  </si>
  <si>
    <t>https://www.google.com/search?sca_esv=566849429&amp;hl=en&amp;gl=us&amp;q=Intuition+It+Solutions+Ltd.&amp;sa=X&amp;ved=0ahUKEwjfks_8xriBAxX6m2oFHQEGBFk4UBCYkAIIzws</t>
  </si>
  <si>
    <t>Empresa: CONSULTORIA Y OPERACION DE NEGOCIOS GLOBALES EM SA de CV</t>
  </si>
  <si>
    <t>https://www.google.com/search?hl=en&amp;gl=us&amp;q=Empresa:+CONSULTORIA+Y+OPERACION+DE+NEGOCIOS+GLOBALES+EM+SA+de+CV&amp;sa=X&amp;ved=0ahUKEwjrgoCH3Mn_AhWjjIkEHd7oB2I4FBCYkAII6As</t>
  </si>
  <si>
    <t>Centers for Medicare &amp; Medicaid Services</t>
  </si>
  <si>
    <t>https://www.google.com/search?gl=us&amp;hl=en&amp;q=Centers+for+Medicare+%26+Medicaid+Services&amp;sa=X&amp;ved=0ahUKEwi93rKQ-fH_AhVWF1kFHdGbDuE4PBCYkAII7Ao</t>
  </si>
  <si>
    <t>InTech Partner</t>
  </si>
  <si>
    <t>https://www.google.com/search?sca_esv=587404480&amp;hl=en&amp;gl=us&amp;q=InTech+Partner&amp;sa=X&amp;ved=0ahUKEwj9tq7-0PKCAxW9lokEHWeuC0cQmJACCK0L</t>
  </si>
  <si>
    <t>https://encrypted-tbn0.gstatic.com/images?q=tbn:ANd9GcSHRGojLMBs4lSaNw9u-zBeZ7BhezAwbHuIGarwYNg&amp;s</t>
  </si>
  <si>
    <t>Zouk Consulting Pte Ltd</t>
  </si>
  <si>
    <t>http://zoukclub.com/</t>
  </si>
  <si>
    <t>https://www.google.com/search?sca_esv=591434115&amp;gl=us&amp;hl=en&amp;q=Zouk+Consulting+Pte+Ltd&amp;sa=X&amp;ved=0ahUKEwjSmYKMrZODAxXbD1kFHccNAlk4MhCYkAIIpAo</t>
  </si>
  <si>
    <t>Merck &amp; Company, Inc.</t>
  </si>
  <si>
    <t>https://www.google.com/search?hl=en&amp;gl=us&amp;q=Merck+%26+Company,+Inc.&amp;sa=X&amp;ved=0ahUKEwiOxsfa9aD9AhWlk4kEHRiRDVQ4KBCYkAIIlA0</t>
  </si>
  <si>
    <t>Geberit Verwaltungs AG</t>
  </si>
  <si>
    <t>https://www.google.com/search?gl=us&amp;hl=en&amp;q=Geberit+Verwaltungs+AG&amp;sa=X&amp;ved=0ahUKEwjso_r7rb_-AhUhDEQIHaY_BV84ChCYkAIIiAs</t>
  </si>
  <si>
    <t>Simpson Booth</t>
  </si>
  <si>
    <t>http://www.simpson-booth.com/</t>
  </si>
  <si>
    <t>https://www.google.com/search?sca_esv=568736477&amp;gl=us&amp;hl=en&amp;q=Simpson+Booth&amp;sa=X&amp;ved=0ahUKEwi8hKT_kMqBAxWcFmIAHaWuAWY4HhCYkAIIhws</t>
  </si>
  <si>
    <t>https://encrypted-tbn0.gstatic.com/images?q=tbn:ANd9GcS73LdBK8KaymKVwQQpzwdUDOBzXQKfNMHrPrED&amp;s=0</t>
  </si>
  <si>
    <t>RBC Investor &amp; Treasury Services</t>
  </si>
  <si>
    <t>http://www.rbcits.com/</t>
  </si>
  <si>
    <t>https://www.google.com/search?ucbcb=1&amp;hl=en&amp;gl=us&amp;q=RBC+Investor+%26+Treasury+Services&amp;sa=X&amp;ved=0ahUKEwip4MHmuPH9AhWfkIkEHYkEA8M4KBCYkAII9w0</t>
  </si>
  <si>
    <t>Datagen</t>
  </si>
  <si>
    <t>http://www.datagen.tech/</t>
  </si>
  <si>
    <t>https://www.google.com/search?gl=us&amp;hl=en&amp;q=Datagen&amp;sa=X&amp;ved=0ahUKEwjUzdzes-z9AhWej4kEHTb4CiYQmJACCLkL</t>
  </si>
  <si>
    <t>https://encrypted-tbn0.gstatic.com/images?q=tbn:ANd9GcQjpB6LTFga9dj37YBJI-LQcvG3LlaZTNx-muPO-A0&amp;s</t>
  </si>
  <si>
    <t>Glenmark Pharmaceuticals Inc.</t>
  </si>
  <si>
    <t>https://www.google.com/search?gl=us&amp;hl=en&amp;q=Glenmark+Pharmaceuticals+Inc.&amp;sa=X&amp;ved=0ahUKEwjzyPLNpKb-AhWZjokEHd0XA1E4UBCYkAII2ws</t>
  </si>
  <si>
    <t>Billwerk+</t>
  </si>
  <si>
    <t>http://www.billwerk.com/</t>
  </si>
  <si>
    <t>https://www.google.com/search?gl=us&amp;hl=en&amp;q=Billwerk%2B&amp;sa=X&amp;ved=0ahUKEwiX_Orms7iAAxUWE1kFHWIACRUQmJACCPoG</t>
  </si>
  <si>
    <t>https://encrypted-tbn0.gstatic.com/images?q=tbn:ANd9GcTiwakEAMCnTKYZmiFPpRlovrC3tgvkVNmyhyuQfS8&amp;s</t>
  </si>
  <si>
    <t>V4Scale</t>
  </si>
  <si>
    <t>https://www.google.com/search?sca_esv=571814303&amp;hl=en&amp;gl=us&amp;q=V4Scale&amp;sa=X&amp;ved=0ahUKEwiZgKjFr-iBAxVaEGIAHSWMDeUQmJACCJwK</t>
  </si>
  <si>
    <t>https://encrypted-tbn0.gstatic.com/images?q=tbn:ANd9GcRw25WIUrTfvBrlfgodxFT9rjzI_7Uzg_N_t5hsL2Q&amp;s</t>
  </si>
  <si>
    <t>Totaljobs Group</t>
  </si>
  <si>
    <t>http://www.totaljobsgroup.com/</t>
  </si>
  <si>
    <t>https://www.google.com/search?ucbcb=1&amp;hl=en&amp;gl=us&amp;q=Totaljobs+Group&amp;sa=X&amp;ved=0ahUKEwiEmOXygNP8AhVTe8AKHcTzBCo4FBCYkAIImgs</t>
  </si>
  <si>
    <t>IST Networks</t>
  </si>
  <si>
    <t>http://www.istnetworks.com/</t>
  </si>
  <si>
    <t>https://www.google.com/search?sca_esv=558499452&amp;gl=us&amp;hl=en&amp;q=IST+Networks&amp;sa=X&amp;ved=0ahUKEwjp746vy-qAAxVuMlkFHXQZA7IQmJACCLQM</t>
  </si>
  <si>
    <t>Tech TH</t>
  </si>
  <si>
    <t>https://www.google.com/search?ucbcb=1&amp;gl=us&amp;hl=en&amp;q=Tech+TH&amp;sa=X&amp;ved=0ahUKEwihm46Js8T-AhU1l2oFHeGnB0oQmJACCJcK</t>
  </si>
  <si>
    <t>Danske Commodities A/S</t>
  </si>
  <si>
    <t>https://www.google.com/search?hl=en&amp;gl=us&amp;q=Danske+Commodities+A/S&amp;sa=X&amp;ved=0ahUKEwjhq67Ymp-AAxUvhIkEHXvZAfAQmJACCLYJ</t>
  </si>
  <si>
    <t>Cottonwood Financial Administrative Services, LLC</t>
  </si>
  <si>
    <t>https://www.google.com/search?sca_esv=589004769&amp;hl=en&amp;gl=us&amp;q=Cottonwood+Financial+Administrative+Services,+LLC&amp;sa=X&amp;ved=0ahUKEwiEi6jRo_-CAxW1F1kFHbfeASs4RhCYkAII1gk</t>
  </si>
  <si>
    <t>WatsonBarron Group</t>
  </si>
  <si>
    <t>https://www.google.com/search?sca_esv=564926619&amp;gl=us&amp;hl=en&amp;q=WatsonBarron+Group&amp;sa=X&amp;ved=0ahUKEwjfq7S49KaBAxXVD1kFHaauAIY4UBCYkAII2gs</t>
  </si>
  <si>
    <t>https://encrypted-tbn0.gstatic.com/images?q=tbn:ANd9GcS4URfvF626eQJ08sZkF5-Ber3Q5r_XylfZIiyzBqo&amp;s</t>
  </si>
  <si>
    <t>Ultramarin GmbH</t>
  </si>
  <si>
    <t>http://www.othoz.com/</t>
  </si>
  <si>
    <t>https://www.google.com/search?sca_esv=563635297&amp;hl=en&amp;gl=us&amp;q=Ultramarin+GmbH&amp;sa=X&amp;ved=0ahUKEwitppDNsJqBAxUqFFkFHaUHDEU4HhCYkAII4Qo</t>
  </si>
  <si>
    <t>Mind The Gap</t>
  </si>
  <si>
    <t>https://www.google.com/search?hl=en&amp;gl=us&amp;q=Mind+The+Gap&amp;sa=X&amp;ved=0ahUKEwiKtfHU0JT-AhXcF1kFHfj_AncQmJACCMMM</t>
  </si>
  <si>
    <t>MTBC</t>
  </si>
  <si>
    <t>https://www.carecloud.com/</t>
  </si>
  <si>
    <t>https://www.google.com/search?hl=en&amp;gl=us&amp;q=MTBC&amp;sa=X&amp;ved=0ahUKEwi6iOih7OL_AhUGE1kFHTJOBfoQmJACCM0I</t>
  </si>
  <si>
    <t>Hanesbrands Inc.</t>
  </si>
  <si>
    <t>http://www.hanes.com/</t>
  </si>
  <si>
    <t>https://www.google.com/search?sca_esv=581125403&amp;hl=en&amp;gl=us&amp;q=Hanesbrands+Inc.&amp;sa=X&amp;ved=0ahUKEwjB45eE9riCAxUojokEHUlxCbU4RhCYkAIIhQw</t>
  </si>
  <si>
    <t>https://encrypted-tbn0.gstatic.com/images?q=tbn:ANd9GcSePsFwcjtZZ77SWCdi6IM5fo3FfqMHqxW3il3SzBw&amp;s</t>
  </si>
  <si>
    <t>Orum</t>
  </si>
  <si>
    <t>https://www.google.com/search?hl=en&amp;gl=us&amp;q=Orum&amp;sa=X&amp;ved=0ahUKEwjvy_ujwoiAAxVbtYQIHWrCCeA4KBCYkAIIgA4</t>
  </si>
  <si>
    <t>https://encrypted-tbn0.gstatic.com/images?q=tbn:ANd9GcSAAYcR9BtpBue9YHai5qc7yRTETdgcLYDnglvRV44&amp;s</t>
  </si>
  <si>
    <t>Eezee-it</t>
  </si>
  <si>
    <t>https://www.google.com/search?sca_esv=566849429&amp;gl=us&amp;hl=en&amp;q=Eezee-it&amp;sa=X&amp;ved=0ahUKEwjD8-zFxriBAxW0D1kFHeYgD4o4FBCYkAIIxws</t>
  </si>
  <si>
    <t>United Nations Department of Operational Support</t>
  </si>
  <si>
    <t>https://www.google.com/search?sca_esv=578056430&amp;hl=en&amp;gl=us&amp;q=United+Nations+Department+of+Operational+Support&amp;sa=X&amp;ved=0ahUKEwiD1K3szZ-CAxWCJkQIHWaDBjEQmJACCJcK</t>
  </si>
  <si>
    <t>ITEC Solutions, LLC</t>
  </si>
  <si>
    <t>https://www.google.com/search?sca_esv=569660528&amp;hl=en&amp;gl=us&amp;q=ITEC+Solutions,+LLC&amp;sa=X&amp;ved=0ahUKEwjErbff1NGBAxVVvokEHQXWDFQ4RhCYkAIIoAo</t>
  </si>
  <si>
    <t>https://encrypted-tbn0.gstatic.com/images?q=tbn:ANd9GcQTewDwePEYLu2pdjzVgwPjr6-wFER8RfUEUsxEPWM&amp;s</t>
  </si>
  <si>
    <t>Axis Mutual Fund</t>
  </si>
  <si>
    <t>https://www.google.com/search?sca_esv=587928711&amp;hl=en&amp;gl=us&amp;q=Axis+Mutual+Fund&amp;sa=X&amp;ved=0ahUKEwjI85bw0feCAxUsFFkFHUrODOw4ChCYkAII1Aw</t>
  </si>
  <si>
    <t>https://encrypted-tbn0.gstatic.com/images?q=tbn:ANd9GcTrRLDQH3iHNspe9DgX7WuWqW-TcDPPznmwIY0ZkAk&amp;s</t>
  </si>
  <si>
    <t>BLEU GRANIT</t>
  </si>
  <si>
    <t>https://www.google.com/search?gl=us&amp;hl=en&amp;q=BLEU+GRANIT&amp;sa=X&amp;ved=0ahUKEwiEnpLw4dj_AhWAFFkFHRFOC9QQmJACCKQK</t>
  </si>
  <si>
    <t>https://encrypted-tbn0.gstatic.com/images?q=tbn:ANd9GcQ-Tvoq5Zl4qajzMOCZmEk4G1Phk820QIPMPXWXyF4&amp;s</t>
  </si>
  <si>
    <t>Cosys Global</t>
  </si>
  <si>
    <t>https://www.google.com/search?sca_esv=579388602&amp;hl=en&amp;gl=us&amp;q=Cosys+Global&amp;sa=X&amp;ved=0ahUKEwj2g76H4KmCAxWzEFkFHZfCD_0QmJACCO0J</t>
  </si>
  <si>
    <t>Perry Homes</t>
  </si>
  <si>
    <t>https://www.google.com/search?hl=en&amp;gl=us&amp;q=Perry+Homes&amp;sa=X&amp;ved=0ahUKEwibsdGm2Pj8AhXdSzABHRrACsQQmJACCLcN</t>
  </si>
  <si>
    <t>Level - Virtual Specialists</t>
  </si>
  <si>
    <t>https://www.google.com/search?hl=en&amp;gl=us&amp;q=Level+-+Virtual+Specialists&amp;sa=X&amp;ved=0ahUKEwin273Wqdv_AhWYElkFHRkUA5QQmJACCNcK</t>
  </si>
  <si>
    <t>MSAB</t>
  </si>
  <si>
    <t>http://www.msab.com/</t>
  </si>
  <si>
    <t>https://www.google.com/search?sca_esv=583899177&amp;hl=en&amp;gl=us&amp;q=MSAB&amp;sa=X&amp;ved=0ahUKEwitj_y3-tGCAxVpEVkFHcELDjw4ChCYkAII_As</t>
  </si>
  <si>
    <t>https://encrypted-tbn0.gstatic.com/images?q=tbn:ANd9GcTQ1ais1Z-lY-O3rLzkbGu3GTsrMCmhpYoIIcscYpI&amp;s</t>
  </si>
  <si>
    <t>Stealth Agents</t>
  </si>
  <si>
    <t>https://www.google.com/search?hl=en&amp;gl=us&amp;q=Stealth+Agents&amp;sa=X&amp;ved=0ahUKEwitvO6x_qP_AhXblIkEHQG0CwE4ChCYkAIIwQo</t>
  </si>
  <si>
    <t>BlueVoyant</t>
  </si>
  <si>
    <t>http://www.bluevoyant.com/</t>
  </si>
  <si>
    <t>https://www.google.com/search?hl=en&amp;gl=us&amp;q=BlueVoyant&amp;sa=X&amp;ved=0ahUKEwj8j7n7i7j_AhXzKkQIHTL7DX84HhCYkAIImQo</t>
  </si>
  <si>
    <t>https://encrypted-tbn0.gstatic.com/images?q=tbn:ANd9GcSd_ijkaGMMI3SBHHeGWphrpx8b9VpyNtuTI2arAEU&amp;s</t>
  </si>
  <si>
    <t>COMSOFT PTE LTD</t>
  </si>
  <si>
    <t>https://www.google.com/search?sca_esv=591434115&amp;gl=us&amp;hl=en&amp;q=COMSOFT+PTE+LTD&amp;sa=X&amp;ved=0ahUKEwiQvOOIrZODAxXBIkQIHbsdC3M4FBCYkAII3Qo</t>
  </si>
  <si>
    <t>System C Healthcare</t>
  </si>
  <si>
    <t>http://www.systemc.com/</t>
  </si>
  <si>
    <t>https://www.google.com/search?sca_esv=588967138&amp;gl=us&amp;hl=en&amp;q=System+C+Healthcare&amp;sa=X&amp;ved=0ahUKEwiaoOiqnP-CAxXlEFkFHWRIBi04FBCYkAII3ww</t>
  </si>
  <si>
    <t>à¸šà¸¡à¸ˆ.à¸˜à¸™à¸²à¸„à¸²à¸£à¹„à¸—à¸¢à¹€à¸„à¸£à¸”à¸´à¸•</t>
  </si>
  <si>
    <t>https://www.google.com/search?sca_esv=575547564&amp;gl=us&amp;hl=en&amp;q=%E0%B8%9A%E0%B8%A1%E0%B8%88.%E0%B8%98%E0%B8%99%E0%B8%B2%E0%B8%84%E0%B8%B2%E0%B8%A3%E0%B9%84%E0%B8%97%E0%B8%A2%E0%B9%80%E0%B8%84%E0%B8%A3%E0%B8%94%E0%B8%B4%E0%B8%95&amp;sa=X&amp;ved=0ahUKEwjdvIe7gYmCAxWYkGoFHY2zCq44FBCYkAIIrAs</t>
  </si>
  <si>
    <t>https://encrypted-tbn0.gstatic.com/images?q=tbn:ANd9GcSbn2m_tMtKoaxgOR8PWMLiscBekn5iii9JE-56819Hau64PyadhYioZzc&amp;s</t>
  </si>
  <si>
    <t>ImagineSoftware (Technology Partners, LLC)</t>
  </si>
  <si>
    <t>https://www.google.com/search?gl=us&amp;hl=en&amp;q=ImagineSoftware+(Technology+Partners,+LLC)&amp;sa=X&amp;ved=0ahUKEwjovLq27P38AhU7j4kEHTRGBPc4ChCYkAII0Ak</t>
  </si>
  <si>
    <t>IKOS GROUP</t>
  </si>
  <si>
    <t>https://www.google.com/search?sca_esv=573394023&amp;hl=en&amp;gl=us&amp;q=IKOS+GROUP&amp;sa=X&amp;ved=0ahUKEwjYiqm1_fSBAxXXFlkFHRpmBCcQmJACCMkL</t>
  </si>
  <si>
    <t>https://encrypted-tbn0.gstatic.com/images?q=tbn:ANd9GcT0lD56CcbuNlQpA9deQ0WkMOJOOUT7VMYcCNjg7lc&amp;s</t>
  </si>
  <si>
    <t>Veloce Energy</t>
  </si>
  <si>
    <t>https://www.google.com/search?gl=us&amp;hl=en&amp;q=Veloce+Energy&amp;sa=X&amp;ved=0ahUKEwiSl_DDlOf8AhUJFVkFHdT-DBM4UBCYkAIIqA4</t>
  </si>
  <si>
    <t>https://encrypted-tbn0.gstatic.com/images?q=tbn:ANd9GcQwRRjjv6VqAtK60eNx1LKvDv2dShn8dS2oH7hEC3c&amp;s</t>
  </si>
  <si>
    <t>Unity Technologies Corporation</t>
  </si>
  <si>
    <t>http://www.unitytec.com/</t>
  </si>
  <si>
    <t>https://www.google.com/search?sca_esv=579068902&amp;gl=us&amp;hl=en&amp;q=Unity+Technologies+Corporation&amp;sa=X&amp;ved=0ahUKEwje45XCk6eCAxVbMlkFHVBRBZY4MhCYkAIImgo</t>
  </si>
  <si>
    <t>https://encrypted-tbn0.gstatic.com/images?q=tbn:ANd9GcQnAOIXLJpxt35woKcudxjN6AYMEa482_0eyIvc&amp;s=0</t>
  </si>
  <si>
    <t>Empa</t>
  </si>
  <si>
    <t>https://www.google.com/search?hl=en&amp;gl=us&amp;q=Empa&amp;sa=X&amp;ved=0ahUKEwjIrPORy7X_AhW_D1kFHZLXA0Y4ChCYkAIImw0</t>
  </si>
  <si>
    <t>https://encrypted-tbn0.gstatic.com/images?q=tbn:ANd9GcSszgw3rNeQD96oKAuy4UtwJaVyVdLxZxwajGopXLA&amp;s</t>
  </si>
  <si>
    <t>Patriot Group International, Inc.</t>
  </si>
  <si>
    <t>https://www.google.com/search?sca_esv=d598fe7d10136851&amp;hl=en&amp;gl=us&amp;q=Patriot+Group+International,+Inc.&amp;sa=X&amp;ved=0ahUKEwjQvrOR8MyCAxVWRzABHWo1Dhw4ZBCYkAII8Aw</t>
  </si>
  <si>
    <t>Campus Crusade for Christ</t>
  </si>
  <si>
    <t>https://www.google.com/search?gl=us&amp;hl=en&amp;q=Campus+Crusade+for+Christ&amp;sa=X&amp;ved=0ahUKEwjUyLDBk8f_AhUCKlkFHcuADwo4ZBCYkAII5Ao</t>
  </si>
  <si>
    <t>https://encrypted-tbn0.gstatic.com/images?q=tbn:ANd9GcS3jHpQRneOmlSF2XOAbzWQF6kD7FS7yZ8UiWa-&amp;s=0</t>
  </si>
  <si>
    <t>Blacksky Holdings LLC</t>
  </si>
  <si>
    <t>http://www.blacksky.com/</t>
  </si>
  <si>
    <t>https://www.google.com/search?q=Blacksky+Holdings+LLC&amp;sa=X&amp;ved=0ahUKEwiPnMW4laH-AhUVMlkFHV6qBCU4ChCYkAIIxgo</t>
  </si>
  <si>
    <t>Prr Recruitment</t>
  </si>
  <si>
    <t>https://www.google.com/search?gl=us&amp;hl=en&amp;q=Prr+Recruitment&amp;sa=X&amp;ved=0ahUKEwiY6PKSl-z8AhW2j2oFHXwZC0QQmJACCO8I</t>
  </si>
  <si>
    <t>ScienceSoft USA Corporation</t>
  </si>
  <si>
    <t>http://www.scnsoft.com/</t>
  </si>
  <si>
    <t>https://www.google.com/search?hl=en&amp;gl=us&amp;q=ScienceSoft+USA+Corporation&amp;sa=X&amp;ved=0ahUKEwihvbqGvKb_AhUOl4kEHSXUBgo4MhCYkAII9w0</t>
  </si>
  <si>
    <t>Al Nahiya Group -</t>
  </si>
  <si>
    <t>https://www.google.com/search?sca_esv=dfabf0b56e45fe12&amp;gl=us&amp;hl=en&amp;q=Al+Nahiya+Group+-&amp;sa=X&amp;ved=0ahUKEwjmysjlypWCAxVFfTABHez7DxEQmJACCLUJ</t>
  </si>
  <si>
    <t>QuantAQ, Inc.</t>
  </si>
  <si>
    <t>http://www.quant-aq.com/</t>
  </si>
  <si>
    <t>https://www.google.com/search?q=QuantAQ,+Inc.&amp;sa=X&amp;ved=0ahUKEwjMq9GgmJf-AhVbFVkFHf0nCHM4FBCYkAIIqw4</t>
  </si>
  <si>
    <t>https://encrypted-tbn0.gstatic.com/images?q=tbn:ANd9GcR6bwHzq2gga6c-sxAAz3C4yYJD0h_ySmcQWqEpMhg&amp;s</t>
  </si>
  <si>
    <t>The Jaaw Group</t>
  </si>
  <si>
    <t>https://www.google.com/search?ucbcb=1&amp;hl=en&amp;gl=us&amp;q=The+Jaaw+Group&amp;sa=X&amp;ved=0ahUKEwisxuChv6j9AhUeDDQIHalPBUE4ZBCYkAIIoQ0</t>
  </si>
  <si>
    <t>https://serpapi.com/searches/63f5b5338b7ed2481a882cb9/images/1c6c6d870bf55e231aab6c4dd2ed979f9e2020409799647c2f89e510a694db3f.gif</t>
  </si>
  <si>
    <t>Artemis Recruits</t>
  </si>
  <si>
    <t>https://www.google.com/search?gl=us&amp;hl=en&amp;q=Artemis+Recruits&amp;sa=X&amp;ved=0ahUKEwizqMLeqdv_AhXuD1kFHfzKCHkQmJACCOYJ</t>
  </si>
  <si>
    <t>Aortam AB</t>
  </si>
  <si>
    <t>https://www.google.com/search?sca_esv=555798169&amp;gl=us&amp;hl=en&amp;q=Aortam+AB&amp;sa=X&amp;ved=0ahUKEwiagKOG_9OAAxUFQjABHRl8Bh0QmJACCIMO</t>
  </si>
  <si>
    <t>Tasq Staffing Solutions</t>
  </si>
  <si>
    <t>https://www.google.com/search?sca_esv=581440190&amp;gl=us&amp;hl=en&amp;q=Tasq+Staffing+Solutions&amp;sa=X&amp;ved=0ahUKEwikwcnkqLuCAxVDFlkFHY29CMwQmJACCKIM</t>
  </si>
  <si>
    <t>Phillips Outsourcing Services Nigeria Limited</t>
  </si>
  <si>
    <t>https://www.google.com/search?sca_esv=562289703&amp;gl=us&amp;hl=en&amp;q=Phillips+Outsourcing+Services+Nigeria+Limited&amp;sa=X&amp;ved=0ahUKEwjg1eaY6o2BAxU3kYkEHb07Ct0QmJACCJ8M</t>
  </si>
  <si>
    <t>Gan Integrity</t>
  </si>
  <si>
    <t>https://www.google.com/search?sca_esv=570269325&amp;gl=us&amp;hl=en&amp;q=Gan+Integrity&amp;sa=X&amp;ved=0ahUKEwjqzbXSpdmBAxUgpIkEHQx5AZYQmJACCOIK</t>
  </si>
  <si>
    <t>Niort Agglo</t>
  </si>
  <si>
    <t>https://www.google.com/search?sca_esv=576391435&amp;gl=us&amp;hl=en&amp;q=Niort+Agglo&amp;sa=X&amp;ved=0ahUKEwjMjsOXx5CCAxUpg4kEHbQgBnc4FBCYkAII7gs</t>
  </si>
  <si>
    <t>SafetyWing</t>
  </si>
  <si>
    <t>http://www.safetywing.com/</t>
  </si>
  <si>
    <t>https://www.google.com/search?sca_esv=567185982&amp;hl=en&amp;gl=us&amp;q=SafetyWing&amp;sa=X&amp;ved=0ahUKEwjVls3niLuBAxW5MVkFHUDhA3EQmJACCMAJ</t>
  </si>
  <si>
    <t>https://encrypted-tbn0.gstatic.com/images?q=tbn:ANd9GcQdwz7DuEq4o3NL_-LvJygvoIgqEU9C-XCsurxK&amp;s=0</t>
  </si>
  <si>
    <t>Uncapped</t>
  </si>
  <si>
    <t>https://www.google.com/search?q=Uncapped&amp;sa=X&amp;ved=0ahUKEwjf4aeKoa78AhWSFVkFHSXqCjk4HhCYkAII6w0</t>
  </si>
  <si>
    <t>Synectics</t>
  </si>
  <si>
    <t>https://www.google.com/search?gl=us&amp;hl=en&amp;q=Synectics&amp;sa=X&amp;ved=0ahUKEwifmYbNg7X9AhVzKFkFHXrXAOg4HhCYkAII3As</t>
  </si>
  <si>
    <t>https://encrypted-tbn0.gstatic.com/images?q=tbn:ANd9GcQzo3iqwlErBv-7NR80LVfqPVjJ_S5Tpz1FmFDbpL4&amp;s</t>
  </si>
  <si>
    <t>SA Technologies Inc</t>
  </si>
  <si>
    <t>https://www.google.com/search?gl=us&amp;hl=en&amp;q=SA+Technologies+Inc&amp;sa=X&amp;ved=0ahUKEwjzhpKtpNv_AhX_FFkFHWTjAt44KBCYkAII8Qk</t>
  </si>
  <si>
    <t>R4 Talent Solutions, Inc.</t>
  </si>
  <si>
    <t>https://www.google.com/search?hl=en&amp;gl=us&amp;q=R4+Talent+Solutions,+Inc.&amp;sa=X&amp;ved=0ahUKEwi-6o6ix639AhUFbDABHaggALY4WhCYkAIIhg0</t>
  </si>
  <si>
    <t>https://encrypted-tbn0.gstatic.com/images?q=tbn:ANd9GcSDnl8bnXfb5j33L0bgnzHfordmYXFxC2pBVIeklO4&amp;s</t>
  </si>
  <si>
    <t>Cybernews</t>
  </si>
  <si>
    <t>https://www.google.com/search?gl=us&amp;hl=en&amp;q=Cybernews&amp;sa=X&amp;ved=0ahUKEwj9qM70wdD8AhVaZzABHf8PCDsQmJACCOYJ</t>
  </si>
  <si>
    <t>https://encrypted-tbn0.gstatic.com/images?q=tbn:ANd9GcRS3K8Niu4C4IFvimpp4UwLBghs2kBoACPUc3SWE6Y&amp;s</t>
  </si>
  <si>
    <t>Groupe Ponticelli FrÃ¨res</t>
  </si>
  <si>
    <t>https://www.google.com/search?ucbcb=1&amp;hl=en&amp;gl=us&amp;q=Groupe+Ponticelli+Fr%C3%A8res&amp;sa=X&amp;ved=0ahUKEwiM9IbG_dL8AhXakIkEHaPfAsQ4KBCYkAII-Q0</t>
  </si>
  <si>
    <t>https://encrypted-tbn0.gstatic.com/images?q=tbn:ANd9GcQ-lyzrIic4NQn9mYMGZXdE6AOC2EzfmzyQDd8dxdQ&amp;s</t>
  </si>
  <si>
    <t>ARISTID personalberatung</t>
  </si>
  <si>
    <t>https://www.google.com/search?sca_esv=579384295&amp;hl=en&amp;gl=us&amp;q=ARISTID+personalberatung&amp;sa=X&amp;ved=0ahUKEwia-9nv2KmCAxX5oWoFHQqOA884FBCYkAIIxQ0</t>
  </si>
  <si>
    <t>IT Infra Talents</t>
  </si>
  <si>
    <t>https://www.google.com/search?sca_esv=588643820&amp;gl=us&amp;hl=en&amp;q=IT+Infra+Talents&amp;sa=X&amp;ved=0ahUKEwiF09eU2PyCAxUKkmoFHZgCAz04KBCYkAIIlgs</t>
  </si>
  <si>
    <t>greenpath, inc.</t>
  </si>
  <si>
    <t>https://www.google.com/search?hl=en&amp;gl=us&amp;q=greenpath,+inc.&amp;sa=X&amp;ved=0ahUKEwjBjpnA2auAAxVWEFkFHVWFDu04MhCYkAIIiw0</t>
  </si>
  <si>
    <t>King Keeper Child Skills...</t>
  </si>
  <si>
    <t>https://www.google.com/search?sca_esv=587404480&amp;gl=us&amp;hl=en&amp;q=King+Keeper+Child+Skills...&amp;sa=X&amp;ved=0ahUKEwiTn8qF0vKCAxXDl4kEHdBiBGwQmJACCLQK</t>
  </si>
  <si>
    <t>Regal.io</t>
  </si>
  <si>
    <t>http://www.regal.io/</t>
  </si>
  <si>
    <t>https://www.google.com/search?sca_esv=579384295&amp;hl=en&amp;gl=us&amp;q=Regal.io&amp;sa=X&amp;ved=0ahUKEwig5Nfe1amCAxVnD1kFHYe9BDA4ChCYkAIIwg4</t>
  </si>
  <si>
    <t>https://encrypted-tbn0.gstatic.com/images?q=tbn:ANd9GcTSSGCeuQxnyqKSnuypJ9k5a2QCAz3cn35Xal3074M&amp;s</t>
  </si>
  <si>
    <t>Blocket</t>
  </si>
  <si>
    <t>https://www.blocket.se/</t>
  </si>
  <si>
    <t>https://www.google.com/search?sca_esv=578743716&amp;gl=us&amp;hl=en&amp;q=Blocket&amp;sa=X&amp;ved=0ahUKEwiXtNWU16SCAxVaEVkFHaTXCroQmJACCJML</t>
  </si>
  <si>
    <t>https://encrypted-tbn0.gstatic.com/images?q=tbn:ANd9GcQSOCkrl1shcfoewvG3PmyPnvEuxhyKg-AaW0QBCuM&amp;s</t>
  </si>
  <si>
    <t>à¸šà¸£à¸´à¸©à¸±à¸— à¸šà¸´à¸• à¹à¸šà¸¥à¹‡à¸„ à¸šà¹‡à¸­à¸à¸‹à¹Œ à¸ˆà¸³à¸à¸±à¸”</t>
  </si>
  <si>
    <t>https://www.google.com/search?ucbcb=1&amp;hl=en&amp;gl=us&amp;q=%E0%B8%9A%E0%B8%A3%E0%B8%B4%E0%B8%A9%E0%B8%B1%E0%B8%97+%E0%B8%9A%E0%B8%B4%E0%B8%95+%E0%B9%81%E0%B8%9A%E0%B8%A5%E0%B9%87%E0%B8%84+%E0%B8%9A%E0%B9%87%E0%B8%AD%E0%B8%81%E0%B8%8B%E0%B9%8C+%E0%B8%88%E0%B8%B3%E0%B8%81%E0%B8%B1%E0%B8%94&amp;sa=X&amp;ved=0ahUKEwja0IfR9sj8AhW-D1kFHXxuDUg4ChCYkAIIxA8</t>
  </si>
  <si>
    <t>https://encrypted-tbn0.gstatic.com/images?q=tbn:ANd9GcS1m0nCDdedtYdbLy2Mj2QHxyAD9AwHn3ERvHTOBjk&amp;s</t>
  </si>
  <si>
    <t>Flying Talents</t>
  </si>
  <si>
    <t>https://www.google.com/search?gl=us&amp;hl=en&amp;q=Flying+Talents&amp;sa=X&amp;ved=0ahUKEwjIrauXtb_-AhXWjYkEHWiLCWgQmJACCJ4J</t>
  </si>
  <si>
    <t>Systems Enginuity Inc. (SEI)</t>
  </si>
  <si>
    <t>http://www.systems-enginuity.com/</t>
  </si>
  <si>
    <t>https://www.google.com/search?hl=en&amp;gl=us&amp;q=Systems+Enginuity+Inc.+(SEI)&amp;sa=X&amp;ved=0ahUKEwjcgoXY1Mn_AhUeg4kEHVr6BUQ4UBCYkAIIngo</t>
  </si>
  <si>
    <t>CEU GmbH â€“ CEU Central European University Private University</t>
  </si>
  <si>
    <t>http://www.giving.ceu.edu/</t>
  </si>
  <si>
    <t>https://www.google.com/search?gl=us&amp;hl=en&amp;q=CEU+GmbH+%E2%80%93+CEU+Central+European+University+Private+University&amp;sa=X&amp;ved=0ahUKEwjM_eD45d3_AhXxM0QIHdymAjg4FBCYkAIIlQs</t>
  </si>
  <si>
    <t>T-mapp Jobs</t>
  </si>
  <si>
    <t>https://www.google.com/search?gl=us&amp;hl=en&amp;q=T-mapp+Jobs&amp;sa=X&amp;ved=0ahUKEwjlrducmZz-AhUZF1kFHWCjANgQmJACCKAJ</t>
  </si>
  <si>
    <t>Applet Systems</t>
  </si>
  <si>
    <t>https://www.google.com/search?sca_esv=583240805&amp;gl=us&amp;hl=en&amp;q=Applet+Systems&amp;sa=X&amp;ved=0ahUKEwjJjf7MrsqCAxVlITQIHcvlDog4HhCYkAIIwgw</t>
  </si>
  <si>
    <t>https://encrypted-tbn0.gstatic.com/images?q=tbn:ANd9GcST9hcF3En9f61kgdHupiTI0xBXKI-9svHXmnwh_mAIEyqeMag-SjuDjA&amp;s</t>
  </si>
  <si>
    <t>Global Engineering Technologies</t>
  </si>
  <si>
    <t>https://www.google.com/search?q=Global+Engineering+Technologies&amp;sa=X&amp;ved=0ahUKEwjw6oK_8rn8AhU0EFkFHZjSAtsQmJACCI8K</t>
  </si>
  <si>
    <t>Wipro Ltd.</t>
  </si>
  <si>
    <t>https://www.google.com/search?hl=en&amp;gl=us&amp;q=Wipro+Ltd.&amp;sa=X&amp;ved=0ahUKEwiIkIymwNX8AhVKE1kFHdpyDywQmJACCN4M</t>
  </si>
  <si>
    <t>https://encrypted-tbn0.gstatic.com/images?q=tbn:ANd9GcRyLUJQU_Q7jUWMwjX0QNcuyqV83ySSGI2rATp8ZSg&amp;s</t>
  </si>
  <si>
    <t>Amira Learning</t>
  </si>
  <si>
    <t>https://www.google.com/search?sca_esv=593914606&amp;gl=us&amp;hl=en&amp;q=Amira+Learning&amp;sa=X&amp;ved=0ahUKEwiQt7aL-a6DAxVpFlkFHVxUB0s4FBCYkAIIrww</t>
  </si>
  <si>
    <t>IMCS Group Inc</t>
  </si>
  <si>
    <t>https://www.google.com/search?hl=en&amp;gl=us&amp;q=IMCS+Group+Inc&amp;sa=X&amp;ved=0ahUKEwijg4jPscn-AhX7j4kEHbAZASI4ChCYkAII2ww</t>
  </si>
  <si>
    <t>Food Service Direct Logistics</t>
  </si>
  <si>
    <t>https://www.google.com/search?q=Food+Service+Direct+Logistics&amp;sa=X&amp;ved=0ahUKEwiXz6-oqrz8AhW2E1kFHXJRDy04UBCYkAII2Qw</t>
  </si>
  <si>
    <t>Aztec</t>
  </si>
  <si>
    <t>https://www.google.com/search?sca_esv=d821f69a4d5d5c86&amp;hl=en&amp;gl=us&amp;q=Aztec&amp;sa=X&amp;ved=0ahUKEwi-v_DBi5iCAxXyTTABHWbdC744MhCYkAIImw0</t>
  </si>
  <si>
    <t>https://encrypted-tbn0.gstatic.com/images?q=tbn:ANd9GcTGQFN4Wz-rD342dSH6nDVamD6cPQbsm6MkWWSlKHw&amp;s</t>
  </si>
  <si>
    <t>TALEX S.A.</t>
  </si>
  <si>
    <t>http://www.talex.pl/</t>
  </si>
  <si>
    <t>https://www.google.com/search?hl=en&amp;gl=us&amp;q=TALEX+S.A.&amp;sa=X&amp;ved=0ahUKEwiB1eGzrb_-AhV4kYkEHf3rDtE4ChCYkAIIjgs</t>
  </si>
  <si>
    <t>harrys home hotels &amp; apartments</t>
  </si>
  <si>
    <t>https://www.google.com/search?hl=en&amp;gl=us&amp;q=harrys+home+hotels+%26+apartments&amp;sa=X&amp;ved=0ahUKEwjy7Mfpv9D8AhU4QjABHe5YCXM4ChCYkAIImAo</t>
  </si>
  <si>
    <t>Glenmont Group Inc.</t>
  </si>
  <si>
    <t>https://www.google.com/search?gl=us&amp;hl=en&amp;q=Glenmont+Group+Inc.&amp;sa=X&amp;ved=0ahUKEwjT8c6V2NP_AhVHD1kFHdw7CnEQmJACCOsK</t>
  </si>
  <si>
    <t>https://encrypted-tbn0.gstatic.com/images?q=tbn:ANd9GcRrpdlJBUlEa-FOvrsFgVnZYRGMhD62O3j_045Lc4k&amp;s</t>
  </si>
  <si>
    <t>Maxus Technology USA</t>
  </si>
  <si>
    <t>https://www.google.com/search?gl=us&amp;hl=en&amp;q=Maxus+Technology+USA&amp;sa=X&amp;ved=0ahUKEwi0qtyZ-Jv9AhVSF1kFHZSWA3o4RhCYkAIIyww</t>
  </si>
  <si>
    <t>Insert Talent</t>
  </si>
  <si>
    <t>https://www.google.com/search?hl=en&amp;gl=us&amp;q=Insert+Talent&amp;sa=X&amp;ved=0ahUKEwj145PDs-__AhVDSDABHRcCCuY4PBCYkAIIlQ0</t>
  </si>
  <si>
    <t>Place Services, Inc.</t>
  </si>
  <si>
    <t>https://www.google.com/search?hl=en&amp;gl=us&amp;q=Place+Services,+Inc.&amp;sa=X&amp;ved=0ahUKEwjIjZ-skuL8AhUCEVkFHTL7DJsQmJACCPwL</t>
  </si>
  <si>
    <t>Carrum Health</t>
  </si>
  <si>
    <t>https://www.google.com/search?sca_esv=586873451&amp;hl=en&amp;gl=us&amp;q=Carrum+Health&amp;sa=X&amp;ved=0ahUKEwiXrYW5yO2CAxXEk2oFHZA2BqY4FBCYkAIIsws</t>
  </si>
  <si>
    <t>https://encrypted-tbn0.gstatic.com/images?q=tbn:ANd9GcSluYMoMTu5J9QWT5bidHp9-Rn8KybyIEFLphcep18&amp;s</t>
  </si>
  <si>
    <t>Everest Reinsurance Company (Singapore)</t>
  </si>
  <si>
    <t>https://www.google.com/search?sca_esv=589004769&amp;gl=us&amp;hl=en&amp;q=Everest+Reinsurance+Company+(Singapore)&amp;sa=X&amp;ved=0ahUKEwjctZzgn_-CAxV-rokEHQtFDRY4FBCYkAIIxQs</t>
  </si>
  <si>
    <t>Navvis</t>
  </si>
  <si>
    <t>http://navvisandcompany.com/</t>
  </si>
  <si>
    <t>https://www.google.com/search?sca_esv=560591584&amp;hl=en&amp;gl=us&amp;q=Navvis&amp;sa=X&amp;ved=0ahUKEwi15NuD1_6AAxWnF1kFHRalAQo4HhCYkAIIxQ0</t>
  </si>
  <si>
    <t>Amsterdamlanguage</t>
  </si>
  <si>
    <t>https://www.google.com/search?sca_esv=571506520&amp;gl=us&amp;hl=en&amp;q=Amsterdamlanguage&amp;sa=X&amp;ved=0ahUKEwihtbPzpOOBAxUgFlkFHQHPBOg4FBCYkAIIgg0</t>
  </si>
  <si>
    <t>Strive Gaming</t>
  </si>
  <si>
    <t>https://www.google.com/search?gl=us&amp;hl=en&amp;q=Strive+Gaming&amp;sa=X&amp;ved=0ahUKEwjJ06PMlbr9AhWED1kFHcMoARsQmJACCJUI</t>
  </si>
  <si>
    <t>https://encrypted-tbn0.gstatic.com/images?q=tbn:ANd9GcQ6mwRsNk2RtqnTBu4RC4bRF-K3StVfyZclc799Z10&amp;s</t>
  </si>
  <si>
    <t>Ring Power Cat</t>
  </si>
  <si>
    <t>https://www.google.com/search?sca_esv=573962864&amp;hl=en&amp;gl=us&amp;q=Ring+Power+Cat&amp;sa=X&amp;ved=0ahUKEwjZh8zBv_yBAxUai7AFHc7RA8o4KBCYkAIIxA4</t>
  </si>
  <si>
    <t>https://encrypted-tbn0.gstatic.com/images?q=tbn:ANd9GcSVpw_uRSixTlXP_Fgeke3QjcgP5n3Ao6M2EJfkJG4&amp;s</t>
  </si>
  <si>
    <t>Intercorp Retail</t>
  </si>
  <si>
    <t>https://www.google.com/search?sca_esv=569384727&amp;gl=us&amp;hl=en&amp;q=Intercorp+Retail&amp;sa=X&amp;ved=0ahUKEwjjhIb-n8-BAxWZD1kFHdEcAdsQmJACCMkI</t>
  </si>
  <si>
    <t>https://encrypted-tbn0.gstatic.com/images?q=tbn:ANd9GcQ9qeiupD-otiyy_7qaX9M4jZy1ZvhD1o0mSrYWu2Q&amp;s</t>
  </si>
  <si>
    <t>Max All Management, Inc.</t>
  </si>
  <si>
    <t>https://www.google.com/search?sca_esv=568414926&amp;hl=en&amp;gl=us&amp;q=Max+All+Management,+Inc.&amp;sa=X&amp;ved=0ahUKEwjYscnSzMeBAxUoKkQIHfGACoM4KBCYkAII2Ak</t>
  </si>
  <si>
    <t>Ippen Digital GmbH &amp; Co. KG</t>
  </si>
  <si>
    <t>https://www.google.com/search?sca_esv=593697585&amp;hl=en&amp;gl=us&amp;q=Ippen+Digital+GmbH+%26+Co.+KG&amp;sa=X&amp;ved=0ahUKEwi8i82uvKyDAxVehYkEHdoSDC04ChCYkAIIqQw</t>
  </si>
  <si>
    <t>https://encrypted-tbn0.gstatic.com/images?q=tbn:ANd9GcSiwoH9CbdjVdKUFNu4i1Nr-jlbXtjy28Rt5RfX7Xw&amp;s</t>
  </si>
  <si>
    <t>Veson Nautical</t>
  </si>
  <si>
    <t>http://www.veson.com/</t>
  </si>
  <si>
    <t>https://www.google.com/search?hl=en&amp;gl=us&amp;q=Veson+Nautical&amp;sa=X&amp;ved=0ahUKEwjBmfiA4q_8AhUPMEQIHUZ3A1g4WhCYkAIIogw</t>
  </si>
  <si>
    <t>https://encrypted-tbn0.gstatic.com/images?q=tbn:ANd9GcTN6OIsib4JcqOiE3tb8PkGWeRSUtv1cSS0ilZQPhg&amp;s</t>
  </si>
  <si>
    <t>TekLink</t>
  </si>
  <si>
    <t>https://www.google.com/search?hl=en&amp;gl=us&amp;q=TekLink&amp;sa=X&amp;ved=0ahUKEwiI66-HobOAAxXEFlkFHQueCTE4RhCYkAIIgg0</t>
  </si>
  <si>
    <t>Aperio Global, LLC</t>
  </si>
  <si>
    <t>https://www.google.com/search?sca_esv=43b650d0e6ecfee8&amp;hl=en&amp;gl=us&amp;q=Aperio+Global,+LLC&amp;sa=X&amp;ved=0ahUKEwjCspHOtdSCAxUjtjEKHVhjAQI4ZBCYkAII3Qk</t>
  </si>
  <si>
    <t>https://encrypted-tbn0.gstatic.com/images?q=tbn:ANd9GcTIFEgafHr0aglfDjJ0X5U83IN1vYfl-VaugvvdS2A&amp;s</t>
  </si>
  <si>
    <t>LivePerson Inc</t>
  </si>
  <si>
    <t>https://www.google.com/search?sca_esv=572781667&amp;hl=en&amp;gl=us&amp;q=LivePerson+Inc&amp;sa=X&amp;ved=0ahUKEwj_6eLa7u-BAxVTm4kEHTUPCLM4FBCYkAIIkgs</t>
  </si>
  <si>
    <t>Cryptio</t>
  </si>
  <si>
    <t>http://cryptio.co/</t>
  </si>
  <si>
    <t>https://www.google.com/search?sca_esv=564603026&amp;gl=us&amp;hl=en&amp;q=Cryptio&amp;sa=X&amp;ved=0ahUKEwjJ4oT3uKSBAxUVlWoFHTR0AiA4HhCYkAIIug4</t>
  </si>
  <si>
    <t>https://encrypted-tbn0.gstatic.com/images?q=tbn:ANd9GcRb70p9Zpg4UEZnrWKVmN40VuAKeAWj742owASKkQk&amp;s</t>
  </si>
  <si>
    <t>careervalue b.v.</t>
  </si>
  <si>
    <t>https://www.google.com/search?gl=us&amp;hl=en&amp;q=careervalue+b.v.&amp;sa=X&amp;ved=0ahUKEwjAv5jIhIuAAxXNMVkFHYoZCdY4HhCYkAIIwws</t>
  </si>
  <si>
    <t>Opgroeien</t>
  </si>
  <si>
    <t>http://www.opgroeien.be/</t>
  </si>
  <si>
    <t>https://www.google.com/search?sca_esv=568425080&amp;gl=us&amp;hl=en&amp;q=Opgroeien&amp;sa=X&amp;ved=0ahUKEwjY0u_61seBAxURElkFHfnpDOUQmJACCPYL</t>
  </si>
  <si>
    <t>https://encrypted-tbn0.gstatic.com/images?q=tbn:ANd9GcQ9tm2jvtpE43A5f3pdbCe6oBuUmjAOxF52jBzwyOs&amp;s</t>
  </si>
  <si>
    <t>iota Biosciences, Inc. powered by Astellas</t>
  </si>
  <si>
    <t>http://iota.bio/</t>
  </si>
  <si>
    <t>https://www.google.com/search?sca_esv=6d5bedc1fb97438b&amp;sca_upv=1&amp;hl=en&amp;gl=us&amp;q=iota+Biosciences,+Inc.+powered+by+Astellas&amp;sa=X&amp;ved=0ahUKEwilhrvyx-2CAxU-TjABHYW8Dpg4HhCYkAII1Qk</t>
  </si>
  <si>
    <t>https://encrypted-tbn0.gstatic.com/images?q=tbn:ANd9GcSSZXjbo_kk43CSGVl_pHYOfMqBZhIygB9PAIYIxCI&amp;s</t>
  </si>
  <si>
    <t>GIF3</t>
  </si>
  <si>
    <t>https://www.google.com/search?sca_esv=578400713&amp;hl=en&amp;gl=us&amp;q=GIF3&amp;sa=X&amp;ved=0ahUKEwjcsv_bmKKCAxVhGlkFHTOtD1Q4ZBCYkAII3Aw</t>
  </si>
  <si>
    <t>Lucidworks</t>
  </si>
  <si>
    <t>http://lucidworks.com/</t>
  </si>
  <si>
    <t>https://www.google.com/search?gl=us&amp;hl=en&amp;q=Lucidworks&amp;sa=X&amp;ved=0ahUKEwiK_aPiws7-AhVwlIkEHY5vBLMQmJACCPYK</t>
  </si>
  <si>
    <t>Veri</t>
  </si>
  <si>
    <t>https://www.google.com/search?ucbcb=1&amp;gl=us&amp;hl=en&amp;q=Veri&amp;sa=X&amp;ved=0ahUKEwizoM6x1-78AhWHjIkEHfpsBxw4ChCYkAIIigs</t>
  </si>
  <si>
    <t>jt@brolis-defence</t>
  </si>
  <si>
    <t>https://www.google.com/search?hl=en&amp;gl=us&amp;q=jt%40brolis-defence&amp;sa=X&amp;ved=0ahUKEwivldHZvcT-AhWgRTABHfNkA14QmJACCKsK</t>
  </si>
  <si>
    <t>Cintra</t>
  </si>
  <si>
    <t>https://www.google.com/search?gl=us&amp;hl=en&amp;q=Cintra&amp;sa=X&amp;ved=0ahUKEwjhkojmsp79AhWaFVkFHWtpDtU4HhCYkAIIrA4</t>
  </si>
  <si>
    <t>https://encrypted-tbn0.gstatic.com/images?q=tbn:ANd9GcTxDw0MOX5Z-TGiRMIX_mkAqCyyrPIp0eFGP_RM3t0&amp;s</t>
  </si>
  <si>
    <t>Inchcape Shipping Services</t>
  </si>
  <si>
    <t>https://www.google.com/search?sca_esv=554707076&amp;gl=us&amp;hl=en&amp;q=Inchcape+Shipping+Services&amp;sa=X&amp;ved=0ahUKEwj4z9ubvcyAAxXXkGoFHbpwBB04RhCYkAIIiws</t>
  </si>
  <si>
    <t>https://encrypted-tbn0.gstatic.com/images?q=tbn:ANd9GcQAefijwlRiHJgFGTQjMLVygbuURt6BChDsJJbCF3g&amp;s</t>
  </si>
  <si>
    <t>Kaizen Enterprises</t>
  </si>
  <si>
    <t>https://www.google.com/search?gl=us&amp;hl=en&amp;q=Kaizen+Enterprises&amp;sa=X&amp;ved=0ahUKEwicpNTT3Kj-AhXrfjABHXYQBm44KBCYkAIInAs</t>
  </si>
  <si>
    <t>OMEGA, Inc.</t>
  </si>
  <si>
    <t>https://www.google.com/search?gl=us&amp;hl=en&amp;q=OMEGA,+Inc.&amp;sa=X&amp;ved=0ahUKEwjCzdWM8L-AAxUQkIkEHdGhD184PBCYkAII6A0</t>
  </si>
  <si>
    <t>Delta Dental of RI</t>
  </si>
  <si>
    <t>http://www.deltadentalri.com/</t>
  </si>
  <si>
    <t>https://www.google.com/search?hl=en&amp;gl=us&amp;q=Delta+Dental+of+RI&amp;sa=X&amp;ved=0ahUKEwjn7a7I9fv_AhXpfjABHXJPAIc4RhCYkAIIoAo</t>
  </si>
  <si>
    <t>Executive Placement Network</t>
  </si>
  <si>
    <t>https://www.google.com/search?sca_esv=572772429&amp;hl=en&amp;gl=us&amp;q=Executive+Placement+Network&amp;sa=X&amp;ved=0ahUKEwjOy8r96u-BAxXmlYkEHQEJA8M4ChCYkAII3wo</t>
  </si>
  <si>
    <t>Lemnisk</t>
  </si>
  <si>
    <t>https://www.google.com/search?sca_esv=583722703&amp;hl=en&amp;gl=us&amp;q=Lemnisk&amp;sa=X&amp;ved=0ahUKEwiig9Smv8-CAxWbJUQIHTIyDUQQmJACCLMM</t>
  </si>
  <si>
    <t>Rethink Tecnologia</t>
  </si>
  <si>
    <t>https://www.google.com/search?sca_esv=572781667&amp;gl=us&amp;hl=en&amp;q=Rethink+Tecnologia&amp;sa=X&amp;ved=0ahUKEwik36ij8O-BAxVNFVkFHfwIA9g4FBCYkAII_ws</t>
  </si>
  <si>
    <t>https://encrypted-tbn0.gstatic.com/images?q=tbn:ANd9GcS2UQRdGcgECzA2_9fGGOIdMTkjUrBYZJnIIFwXaKY&amp;s</t>
  </si>
  <si>
    <t>DISNEY</t>
  </si>
  <si>
    <t>https://www.google.com/search?q=DISNEY&amp;sa=X&amp;ved=0ahUKEwiCtYX_s8H8AhVRlGoFHYCHDGA4FBCYkAII6Qk</t>
  </si>
  <si>
    <t>https://encrypted-tbn0.gstatic.com/images?q=tbn:ANd9GcTlOglvvofMs8IYUfLMKADMfkbPu4lNE0yEk2X6jSs&amp;s</t>
  </si>
  <si>
    <t>SNH Capital Partners</t>
  </si>
  <si>
    <t>http://www.snhcap.com/</t>
  </si>
  <si>
    <t>https://www.google.com/search?ucbcb=1&amp;gl=us&amp;hl=en&amp;q=SNH+Capital+Partners&amp;sa=X&amp;ved=0ahUKEwiShOfK3eT8AhV0D1kFHSOLAKk4MhCYkAIIoQw</t>
  </si>
  <si>
    <t>https://encrypted-tbn0.gstatic.com/images?q=tbn:ANd9GcRmuwyxWewZ64yqgLflrzEUwOHMatu-3maqDDoW&amp;s=0</t>
  </si>
  <si>
    <t>La Salle University</t>
  </si>
  <si>
    <t>http://www.lasalle.edu/</t>
  </si>
  <si>
    <t>https://www.google.com/search?gl=us&amp;hl=en&amp;q=La+Salle+University&amp;sa=X&amp;ved=0ahUKEwjFxeyXoqv-AhWPLUQIHUb4Bwo4WhCYkAII8gs</t>
  </si>
  <si>
    <t>BNP Paribas Personal Investors</t>
  </si>
  <si>
    <t>http://www.bnpparibas-personalinvestors.lu/</t>
  </si>
  <si>
    <t>https://www.google.com/search?ucbcb=1&amp;hl=en&amp;gl=us&amp;q=BNP+Paribas+Personal+Investors&amp;sa=X&amp;ved=0ahUKEwiOiOuFhtP8AhX4k4kEHZpcCwsQmJACCJoN</t>
  </si>
  <si>
    <t>HKT GLOBAL (SINGAPORE) PTE. LTD.</t>
  </si>
  <si>
    <t>https://www.google.com/search?sca_esv=349af6b8b067d63f&amp;sca_upv=1&amp;gl=us&amp;hl=en&amp;q=HKT+GLOBAL+(SINGAPORE)+PTE.+LTD.&amp;sa=X&amp;ved=0ahUKEwiKrrjtgtyCAxWLSDABHelVD2Y4ChCYkAIIvwk</t>
  </si>
  <si>
    <t>TechnoGains Solutions Pte. Ltd</t>
  </si>
  <si>
    <t>https://www.google.com/search?sca_esv=587583771&amp;hl=en&amp;gl=us&amp;q=TechnoGains+Solutions+Pte.+Ltd&amp;sa=X&amp;ved=0ahUKEwifkoGlkfWCAxWmjIkEHeQ8AXs4HhCYkAIIigs</t>
  </si>
  <si>
    <t>Cobalt Analytics</t>
  </si>
  <si>
    <t>https://www.google.com/search?hl=en&amp;gl=us&amp;q=Cobalt+Analytics&amp;sa=X&amp;ved=0ahUKEwiehdTe36j-AhVvFFkFHd6GDfcQmJACCMMI</t>
  </si>
  <si>
    <t>Hektoen Institute LLC</t>
  </si>
  <si>
    <t>https://www.google.com/search?sca_esv=564592924&amp;gl=us&amp;hl=en&amp;q=Hektoen+Institute+LLC&amp;sa=X&amp;ved=0ahUKEwjUn4HqsqSBAxUUVDUKHU39Dv4QmJACCOQK</t>
  </si>
  <si>
    <t>NANI - Nephrology Associates Northern Illinois / Indiana</t>
  </si>
  <si>
    <t>https://www.google.com/search?gl=us&amp;hl=en&amp;q=NANI+-+Nephrology+Associates+Northern+Illinois+/+Indiana&amp;sa=X&amp;ved=0ahUKEwjMvYCMkJ-AAxXriO4BHd6PBPAQmJACCOUK</t>
  </si>
  <si>
    <t>https://encrypted-tbn0.gstatic.com/images?q=tbn:ANd9GcSwvdxXMy2MEe9WDATpT0P4nLwrRs-RszStsQBGQYg&amp;s</t>
  </si>
  <si>
    <t>zetcom group</t>
  </si>
  <si>
    <t>http://www.zetcom.com/</t>
  </si>
  <si>
    <t>https://www.google.com/search?hl=en&amp;gl=us&amp;q=zetcom+group&amp;sa=X&amp;ved=0ahUKEwji0uHsh7D9AhVDjokEHQlMDXsQmJACCPgM</t>
  </si>
  <si>
    <t>Dataloop AI</t>
  </si>
  <si>
    <t>https://www.google.com/search?hl=en&amp;gl=us&amp;q=Dataloop+AI&amp;sa=X&amp;ved=0ahUKEwiytZXFidv-AhXuSjABHXEJDQgQmJACCIAL</t>
  </si>
  <si>
    <t>Magellan Midstream</t>
  </si>
  <si>
    <t>https://www.google.com/search?gl=us&amp;hl=en&amp;q=Magellan+Midstream&amp;sa=X&amp;ved=0ahUKEwjUp8i74N3_AhUusoQIHdzZA1k4ChCYkAIIyw4</t>
  </si>
  <si>
    <t>JPL</t>
  </si>
  <si>
    <t>https://www.google.com/search?hl=en&amp;gl=us&amp;q=JPL&amp;sa=X&amp;ved=0ahUKEwim1oH8tY_9AhWiEFkFHYk8D584ChCYkAIIlw4</t>
  </si>
  <si>
    <t>Elbit Systems of America</t>
  </si>
  <si>
    <t>http://www.elbitamerica.com/</t>
  </si>
  <si>
    <t>https://www.google.com/search?hl=en&amp;gl=us&amp;q=Elbit+Systems+of+America&amp;sa=X&amp;ved=0ahUKEwiWjIfp0vP8AhUwLFkFHSkjDDg4KBCYkAIIuww</t>
  </si>
  <si>
    <t>https://encrypted-tbn0.gstatic.com/images?q=tbn:ANd9GcSrc684V0Xhs7oSDYjXU19dqI6mjFkdLOl9vRLWEPI&amp;s</t>
  </si>
  <si>
    <t>Texas Health and Human Services Commission</t>
  </si>
  <si>
    <t>https://www.google.com/search?sca_esv=583557295&amp;hl=en&amp;gl=us&amp;q=Texas+Health+and+Human+Services+Commission&amp;sa=X&amp;ved=0ahUKEwjw063k78yCAxWFkO4BHdxyCQYQmJACCLwM</t>
  </si>
  <si>
    <t>Civil Aviation Authority</t>
  </si>
  <si>
    <t>http://www.caa.co.uk/</t>
  </si>
  <si>
    <t>https://www.google.com/search?sca_esv=570269325&amp;hl=en&amp;gl=us&amp;q=Civil+Aviation+Authority&amp;sa=X&amp;ved=0ahUKEwiBxYOAodmBAxUGpIkEHdIzApA4HhCYkAII1go</t>
  </si>
  <si>
    <t>https://encrypted-tbn0.gstatic.com/images?q=tbn:ANd9GcQPwl6r4PAIDqtmLcFRIUU1b0odhXv07fgRLtZK&amp;s=0</t>
  </si>
  <si>
    <t>Phreesia Payment Services</t>
  </si>
  <si>
    <t>https://www.google.com/search?gl=us&amp;hl=en&amp;q=Phreesia+Payment+Services&amp;sa=X&amp;ved=0ahUKEwiO5qXNxbr_AhWDFFkFHWA5DXw4KBCYkAIIyw0</t>
  </si>
  <si>
    <t>Shift Technologies</t>
  </si>
  <si>
    <t>http://shift.com/</t>
  </si>
  <si>
    <t>https://www.google.com/search?q=Shift+Technologies&amp;sa=X&amp;ved=0ahUKEwi2xuOrrrL8AhUfEFkFHWl2B3I4RhCYkAII1g0</t>
  </si>
  <si>
    <t>https://encrypted-tbn0.gstatic.com/images?q=tbn:ANd9GcSn88lvzWWPqIoYe2uzLtZCLL7EcpCtGqx482eU&amp;s=0</t>
  </si>
  <si>
    <t>JPC Partners</t>
  </si>
  <si>
    <t>https://www.google.com/search?sca_esv=567185982&amp;gl=us&amp;hl=en&amp;q=JPC+Partners&amp;sa=X&amp;ved=0ahUKEwi3qbDAhLuBAxWeMlkFHQ2xC_o4UBCYkAIIqQo</t>
  </si>
  <si>
    <t>Bis Industries</t>
  </si>
  <si>
    <t>http://bisindustries.com/</t>
  </si>
  <si>
    <t>https://www.google.com/search?sca_esv=579384295&amp;hl=en&amp;gl=us&amp;q=Bis+Industries&amp;sa=X&amp;ved=0ahUKEwia-9nv2KmCAxX5oWoFHQqOA884FBCYkAII-A0</t>
  </si>
  <si>
    <t>Jarvis Walker</t>
  </si>
  <si>
    <t>http://www.jarviswalker.com.au/</t>
  </si>
  <si>
    <t>https://www.google.com/search?hl=en&amp;gl=us&amp;q=Jarvis+Walker&amp;sa=X&amp;ved=0ahUKEwjH-baKtqb_AhWZElkFHb9WDsM4FBCYkAIIjwo</t>
  </si>
  <si>
    <t>Tek Pyramids Inc</t>
  </si>
  <si>
    <t>https://www.google.com/search?gl=us&amp;hl=en&amp;q=Tek+Pyramids+Inc&amp;sa=X&amp;ved=0ahUKEwi8ia3Wyb__AhVahu4BHQN1A7A4ChCYkAIIugw</t>
  </si>
  <si>
    <t>Mondial Relay</t>
  </si>
  <si>
    <t>https://www.google.com/search?sca_esv=588643820&amp;hl=en&amp;gl=us&amp;q=Mondial+Relay&amp;sa=X&amp;ved=0ahUKEwjP3r_61fyCAxWfGDQIHRDGDPU4HhCYkAIIzws</t>
  </si>
  <si>
    <t>ALL WORKING</t>
  </si>
  <si>
    <t>https://www.google.com/search?gl=us&amp;hl=en&amp;q=ALL+WORKING&amp;sa=X&amp;ved=0ahUKEwjqtuvty7f9AhWySjABHcaXCGMQmJACCMYK</t>
  </si>
  <si>
    <t>https://encrypted-tbn0.gstatic.com/images?q=tbn:ANd9GcScEMwrjdWH8VYsuC7K8fgM4Sl7Rln5elOr6IPaaJA&amp;s</t>
  </si>
  <si>
    <t>Orion India Systems Pvt Ltd</t>
  </si>
  <si>
    <t>https://www.google.com/search?hl=en&amp;gl=us&amp;q=Orion+India+Systems+Pvt+Ltd&amp;sa=X&amp;ved=0ahUKEwin1Lassuz9AhV1M1kFHWuVDZoQmJACCIUO</t>
  </si>
  <si>
    <t>https://encrypted-tbn0.gstatic.com/images?q=tbn:ANd9GcRvP8p7YHw4jK7U--xSWiu8TWDwMtifHNWIGLre&amp;s=0</t>
  </si>
  <si>
    <t>CarFinance 247</t>
  </si>
  <si>
    <t>https://www.google.com/search?gl=us&amp;hl=en&amp;q=CarFinance+247&amp;sa=X&amp;ved=0ahUKEwj9t-OnrcKAAxXNF1kFHRKDBQk4ChCYkAII0Aw</t>
  </si>
  <si>
    <t>Archer Daniels Midland Company</t>
  </si>
  <si>
    <t>https://www.google.com/search?sca_esv=580758711&amp;hl=en&amp;gl=us&amp;q=Archer+Daniels+Midland+Company&amp;sa=X&amp;ved=0ahUKEwiWrOqYpLaCAxWyvokEHbMgADM4RhCYkAIIqQ4</t>
  </si>
  <si>
    <t>MedSpeed</t>
  </si>
  <si>
    <t>http://www.medspeed.com/</t>
  </si>
  <si>
    <t>https://www.google.com/search?sca_esv=582530003&amp;hl=en&amp;gl=us&amp;q=MedSpeed&amp;sa=X&amp;ved=0ahUKEwiJsar-qsWCAxVblokEHWPyA9o4bhCYkAII7gs</t>
  </si>
  <si>
    <t>https://encrypted-tbn0.gstatic.com/images?q=tbn:ANd9GcSMcMxNEhm0ZOD8iLYIabNlpPWHZ0VF-WEwoiISGoI&amp;s</t>
  </si>
  <si>
    <t>AF Toscano AG</t>
  </si>
  <si>
    <t>https://www.google.com/search?hl=en&amp;gl=us&amp;q=AF+Toscano+AG&amp;sa=X&amp;ved=0ahUKEwjwlaXn3_P8AhWYFFkFHfwKClM4ChCYkAII-Qw</t>
  </si>
  <si>
    <t>FCA Bank</t>
  </si>
  <si>
    <t>https://www.google.com/search?sca_esv=570580370&amp;gl=us&amp;hl=en&amp;q=FCA+Bank&amp;sa=X&amp;ved=0ahUKEwiO-cPc3tuBAxUJm4kEHRgWBN04ChCYkAIIpAw</t>
  </si>
  <si>
    <t>Randstad Groep.</t>
  </si>
  <si>
    <t>https://www.google.com/search?sca_esv=577721307&amp;gl=us&amp;hl=en&amp;q=Randstad+Groep.&amp;sa=X&amp;ved=0ahUKEwjTyrqokZ2CAxWNmokEHeX0BxE4FBCYkAIIoww</t>
  </si>
  <si>
    <t>https://encrypted-tbn0.gstatic.com/images?q=tbn:ANd9GcSnYo5M1B4zHNFz-x-cBmbq_uyrSK-XcNj7Xee8KL4&amp;s</t>
  </si>
  <si>
    <t>Informa Connect</t>
  </si>
  <si>
    <t>https://www.google.com/search?q=Informa+Connect&amp;sa=X&amp;ved=0ahUKEwjVhKrj5qP-AhXWEVkFHbYuC7UQmJACCPYK</t>
  </si>
  <si>
    <t>JCD STAFFING LLC</t>
  </si>
  <si>
    <t>https://www.google.com/search?sca_esv=560269821&amp;hl=en&amp;gl=us&amp;q=JCD+STAFFING+LLC&amp;sa=X&amp;ved=0ahUKEwiLyOfs0vmAAxWBFVkFHZsaCaA4RhCYkAIIoQo</t>
  </si>
  <si>
    <t>JobsHorn</t>
  </si>
  <si>
    <t>https://www.google.com/search?sca_esv=573394023&amp;gl=us&amp;hl=en&amp;q=JobsHorn&amp;sa=X&amp;ved=0ahUKEwjev_u19PSBAxXQMjQIHUjNA4A4PBCYkAIIpQ4</t>
  </si>
  <si>
    <t>Newbold Advisors</t>
  </si>
  <si>
    <t>https://www.google.com/search?hl=en&amp;gl=us&amp;q=Newbold+Advisors&amp;sa=X&amp;ved=0ahUKEwiW7tX4g8qAAxUAGlkFHc0OAac4bhCYkAII7w4</t>
  </si>
  <si>
    <t>QA Apprenticeships</t>
  </si>
  <si>
    <t>https://www.google.com/search?sca_esv=558984878&amp;hl=en&amp;gl=us&amp;q=QA+Apprenticeships&amp;sa=X&amp;ved=0ahUKEwie7fLczu-AAxXdElkFHd_EAUg4ChCYkAIIoQo</t>
  </si>
  <si>
    <t>Blanc Labs</t>
  </si>
  <si>
    <t>https://www.google.com/search?sca_esv=581440190&amp;gl=us&amp;hl=en&amp;q=Blanc+Labs&amp;sa=X&amp;ved=0ahUKEwisurOxqbuCAxW_mYkEHXjaAxMQmJACCLcL</t>
  </si>
  <si>
    <t>https://encrypted-tbn0.gstatic.com/images?q=tbn:ANd9GcRFxaz_w53mAgPeY-RoZy9tIv5t_n3PGGoM0WIKSCc&amp;s</t>
  </si>
  <si>
    <t>Philips International</t>
  </si>
  <si>
    <t>https://www.google.com/search?sca_esv=511ed09fea0e0f06&amp;gl=us&amp;hl=en&amp;q=Philips+International&amp;sa=X&amp;ved=0ahUKEwidmZ_vp8CCAxWiTDABHWqqCFIQmJACCN8M</t>
  </si>
  <si>
    <t>Swire Coca-Cola, USA</t>
  </si>
  <si>
    <t>http://www.swirecc.com/</t>
  </si>
  <si>
    <t>https://www.google.com/search?hl=en&amp;gl=us&amp;q=Swire+Coca-Cola,+USA&amp;sa=X&amp;ved=0ahUKEwi7rdu5kpCAAxWBD1kFHZX4A_o4jAEQmJACCJEK</t>
  </si>
  <si>
    <t>https://encrypted-tbn0.gstatic.com/images?q=tbn:ANd9GcSCF65GvWkVhkl7AGnTeNbOUpoOWKb7IFdhKLHlhL4&amp;s</t>
  </si>
  <si>
    <t>iTradeNetwork, Inc.</t>
  </si>
  <si>
    <t>http://www.itradenetwork.com/</t>
  </si>
  <si>
    <t>https://www.google.com/search?sca_esv=576737612&amp;hl=en&amp;gl=us&amp;q=iTradeNetwork,+Inc.&amp;sa=X&amp;ved=0ahUKEwjsotPfhJOCAxV7mmoFHfO5BeEQmJACCJwM</t>
  </si>
  <si>
    <t>MediaMarktSaturn Technology</t>
  </si>
  <si>
    <t>https://www.google.com/search?hl=en&amp;gl=us&amp;q=MediaMarktSaturn+Technology&amp;sa=X&amp;ved=0ahUKEwii-7uchK7_AhUPmmoFHajUCd44HhCYkAII5ws</t>
  </si>
  <si>
    <t>Denominator</t>
  </si>
  <si>
    <t>https://www.google.com/search?q=Denominator&amp;sa=X&amp;ved=0ahUKEwiIhLr9oab-AhU5F1kFHZTwBm84ChCYkAIIwww</t>
  </si>
  <si>
    <t>SupplyBrain GmbH</t>
  </si>
  <si>
    <t>https://www.google.com/search?sca_esv=561856720&amp;hl=en&amp;gl=us&amp;q=SupplyBrain+GmbH&amp;sa=X&amp;ved=0ahUKEwjf2-KJ64iBAxX1jYkEHWuZBOg4FBCYkAII4ww</t>
  </si>
  <si>
    <t>EXL Data Management</t>
  </si>
  <si>
    <t>https://www.google.com/search?sca_esv=591440512&amp;gl=us&amp;hl=en&amp;q=EXL+Data+Management&amp;sa=X&amp;ved=0ahUKEwjH66iutZODAxUuMEQIHWy7AlA4jAEQmJACCMIM</t>
  </si>
  <si>
    <t>https://encrypted-tbn0.gstatic.com/images?q=tbn:ANd9GcT0In0QZv1ByGRTpDKBKy1gOIfgEjs4irjNHWgAsd8&amp;s</t>
  </si>
  <si>
    <t>Sohum</t>
  </si>
  <si>
    <t>https://www.google.com/search?gl=us&amp;hl=en&amp;q=Sohum&amp;sa=X&amp;ved=0ahUKEwjGrZDa64L9AhUGKFkFHSnZCfMQmJACCJMK</t>
  </si>
  <si>
    <t>Arisoft Inc</t>
  </si>
  <si>
    <t>https://www.google.com/search?hl=en&amp;gl=us&amp;q=Arisoft+Inc&amp;sa=X&amp;ved=0ahUKEwiXo4-Cwqj9AhW6rJUCHdo1BW4QmJACCMUM</t>
  </si>
  <si>
    <t>Netcracker</t>
  </si>
  <si>
    <t>https://www.google.com/search?hl=en&amp;gl=us&amp;q=Netcracker&amp;sa=X&amp;ved=0ahUKEwiio-X5hKv9AhXfnGoFHWsFB-44HhCYkAIIvQs</t>
  </si>
  <si>
    <t>https://encrypted-tbn0.gstatic.com/images?q=tbn:ANd9GcTAJ9F-vstgGJ5VvsEj95V6Tlil9EgKacuYQoLCvuY&amp;s</t>
  </si>
  <si>
    <t>UK Ministry of Defence</t>
  </si>
  <si>
    <t>https://www.google.com/search?sca_esv=559317661&amp;hl=en&amp;gl=us&amp;q=UK+Ministry+of+Defence&amp;sa=X&amp;ved=0ahUKEwii5fbZkPKAAxXzhe4BHbbaDos4MhCYkAII7Qk</t>
  </si>
  <si>
    <t>PebEx AG</t>
  </si>
  <si>
    <t>https://www.google.com/search?gl=us&amp;hl=en&amp;q=PebEx+AG&amp;sa=X&amp;ved=0ahUKEwiml4CEjt38AhXRVDUKHcYADUU4HhCYkAIItgs</t>
  </si>
  <si>
    <t>STEP Consulting</t>
  </si>
  <si>
    <t>http://www.step-consulting.fr/</t>
  </si>
  <si>
    <t>https://www.google.com/search?sca_esv=578400713&amp;hl=en&amp;gl=us&amp;q=STEP+Consulting&amp;sa=X&amp;ved=0ahUKEwiJyNzamKKCAxX8F1kFHe4aAU84WhCYkAIIlQs</t>
  </si>
  <si>
    <t>ColdSnapÂ®</t>
  </si>
  <si>
    <t>https://www.google.com/search?sca_esv=575386901&amp;gl=us&amp;hl=en&amp;q=ColdSnap%C2%AE&amp;sa=X&amp;ved=0ahUKEwjE4fyEvIaCAxW-KlkFHSlJAyM4MhCYkAII1g0</t>
  </si>
  <si>
    <t>soft</t>
  </si>
  <si>
    <t>https://www.google.com/search?sca_esv=562982649&amp;hl=en&amp;gl=us&amp;q=soft&amp;sa=X&amp;ved=0ahUKEwjck6WcqpWBAxXwRTABHUddAiAQmJACCIEJ</t>
  </si>
  <si>
    <t>Script2IT</t>
  </si>
  <si>
    <t>https://www.google.com/search?sca_esv=570874343&amp;gl=us&amp;hl=en&amp;q=Script2IT&amp;sa=X&amp;ved=0ahUKEwjCuIbIn96BAxWWQzABHTYXA4s4ChCYkAIIzAk</t>
  </si>
  <si>
    <t>JobKonnecta.ng</t>
  </si>
  <si>
    <t>https://www.google.com/search?hl=en&amp;gl=us&amp;q=JobKonnecta.ng&amp;sa=X&amp;ved=0ahUKEwjTqM_AwYOAAxVOnIQIHUksAZgQmJACCIwL</t>
  </si>
  <si>
    <t>https://encrypted-tbn0.gstatic.com/images?q=tbn:ANd9GcQI4X1y86F57uBB1zx7NkafChSeNjepG8cILWWZEN0&amp;s</t>
  </si>
  <si>
    <t>MEDWAY Holding</t>
  </si>
  <si>
    <t>https://www.google.com/search?gl=us&amp;hl=en&amp;q=MEDWAY+Holding&amp;sa=X&amp;ved=0ahUKEwitp7W2t-r_AhUbjIkEHQ4eCt8QmJACCJkN</t>
  </si>
  <si>
    <t>Xperi</t>
  </si>
  <si>
    <t>https://www.google.com/search?sca_esv=561228216&amp;hl=en&amp;gl=us&amp;q=Xperi&amp;sa=X&amp;ved=0ahUKEwjY3OSc4oOBAxU3lmoFHf6ADiIQmJACCKMK</t>
  </si>
  <si>
    <t>ENTEL PERU S.A.</t>
  </si>
  <si>
    <t>https://www.google.com/search?sca_esv=557708880&amp;hl=en&amp;gl=us&amp;q=ENTEL+PERU+S.A.&amp;sa=X&amp;ved=0ahUKEwinv-zhkOOAAxUXFVkFHWI0AuYQmJACCI0K</t>
  </si>
  <si>
    <t>Sofvio</t>
  </si>
  <si>
    <t>https://www.google.com/search?sca_esv=6d5bedc1fb97438b&amp;hl=en&amp;gl=us&amp;q=Sofvio&amp;sa=X&amp;ved=0ahUKEwik0tWbye2CAxUWjbAFHaiFBaY4ChCYkAIIuw4</t>
  </si>
  <si>
    <t>Banco De CrÃ©dito E Inversiones</t>
  </si>
  <si>
    <t>https://www.google.com/search?ucbcb=1&amp;gl=us&amp;hl=en&amp;q=Banco+De+Cr%C3%A9dito+E+Inversiones&amp;sa=X&amp;ved=0ahUKEwj1zdidgdP8AhWRh1wKHXffBYw4ChCYkAIIkAo</t>
  </si>
  <si>
    <t>VISTRA</t>
  </si>
  <si>
    <t>https://www.google.com/search?ucbcb=1&amp;gl=us&amp;hl=en&amp;q=VISTRA&amp;sa=X&amp;ved=0ahUKEwi8ybzBot39AhVitIkEHaAIAYY4ChCYkAII0Qs</t>
  </si>
  <si>
    <t>Alm. Brand AS</t>
  </si>
  <si>
    <t>https://www.google.com/search?gl=us&amp;hl=en&amp;q=Alm.+Brand+AS&amp;sa=X&amp;ved=0ahUKEwi3wcjx3tj_AhVTfTABHexUDYwQmJACCJAN</t>
  </si>
  <si>
    <t>Wheelhouse</t>
  </si>
  <si>
    <t>https://www.google.com/search?hl=en&amp;gl=us&amp;q=Wheelhouse&amp;sa=X&amp;ved=0ahUKEwih6_a08pv9AhVkg4kEHaKhAlo4WhCYkAIIsQ0</t>
  </si>
  <si>
    <t>https://encrypted-tbn0.gstatic.com/images?q=tbn:ANd9GcRtKRmUWHwJ9MWXCOJMpxoXowHlPoFioavcOg4goxw&amp;s</t>
  </si>
  <si>
    <t>Department of Human Services</t>
  </si>
  <si>
    <t>https://www.google.com/search?hl=en&amp;gl=us&amp;q=Department+of+Human+Services&amp;sa=X&amp;ved=0ahUKEwiuucKeiuf8AhWxMlkFHX61DFQ4KBCYkAIIlgs</t>
  </si>
  <si>
    <t>Navitaire, an Amadeus company</t>
  </si>
  <si>
    <t>http://www.navitaire.com/</t>
  </si>
  <si>
    <t>https://www.google.com/search?q=Navitaire,+an+Amadeus+company&amp;sa=X&amp;ved=0ahUKEwi3gdGaqr_-AhXxEFkFHUcXBcA4MhCYkAIIyQs</t>
  </si>
  <si>
    <t>Northwest Community Bank</t>
  </si>
  <si>
    <t>http://www.nwcommunitybank.com/</t>
  </si>
  <si>
    <t>https://www.google.com/search?hl=en&amp;gl=us&amp;q=Northwest+Community+Bank&amp;sa=X&amp;ved=0ahUKEwjY_sbbqb_-AhVzLzQIHbWUD7Q4PBCYkAIIzgs</t>
  </si>
  <si>
    <t>Knightsbridgesolutions</t>
  </si>
  <si>
    <t>https://www.google.com/search?sca_esv=587583771&amp;hl=en&amp;gl=us&amp;q=Knightsbridgesolutions&amp;sa=X&amp;ved=0ahUKEwiviIekjfWCAxUSnWoFHbZfBdA4FBCYkAII5Ao</t>
  </si>
  <si>
    <t>NTT DATA Singapore PTE Ltd</t>
  </si>
  <si>
    <t>https://www.google.com/search?sca_esv=591434115&amp;hl=en&amp;gl=us&amp;q=NTT+DATA+Singapore+PTE+Ltd&amp;sa=X&amp;ved=0ahUKEwj5gOqqrZODAxWrF1kFHU4cC3Q4MhCYkAII4gw</t>
  </si>
  <si>
    <t>Intentsify LLC</t>
  </si>
  <si>
    <t>http://www.intentsify.io/</t>
  </si>
  <si>
    <t>https://www.google.com/search?gl=us&amp;hl=en&amp;q=Intentsify+LLC&amp;sa=X&amp;ved=0ahUKEwje79a9sp79AhViEVkFHTwsBG44UBCYkAIIjg8</t>
  </si>
  <si>
    <t>SV SparkassenVersicherung</t>
  </si>
  <si>
    <t>http://www.sparkassenversicherung.de/</t>
  </si>
  <si>
    <t>https://www.google.com/search?hl=en&amp;gl=us&amp;q=SV+SparkassenVersicherung&amp;sa=X&amp;ved=0ahUKEwiU_ZLQpbX-AhWHEVkFHf_kC_M4FBCYkAIIiAs</t>
  </si>
  <si>
    <t>ORIZON SOLUCIONES TECNOLOGICAS</t>
  </si>
  <si>
    <t>https://www.google.com/search?sca_esv=580774379&amp;gl=us&amp;hl=en&amp;q=ORIZON+SOLUCIONES+TECNOLOGICAS&amp;sa=X&amp;ved=0ahUKEwi2jv3yqLaCAxWmlmoFHRdAA3EQmJACCJ4N</t>
  </si>
  <si>
    <t>DAMAC Properties</t>
  </si>
  <si>
    <t>https://www.google.com/search?sca_esv=564926619&amp;hl=en&amp;gl=us&amp;q=DAMAC+Properties&amp;sa=X&amp;ved=0ahUKEwjR9rKe-qaBAxVnl2oFHQFRCm8QmJACCNUM</t>
  </si>
  <si>
    <t>Mamma Mia Covers</t>
  </si>
  <si>
    <t>https://mammamiacovers.com/</t>
  </si>
  <si>
    <t>https://www.google.com/search?q=Mamma+Mia+Covers&amp;sa=X&amp;ved=0ahUKEwjIvcOBpP7-AhXNk2oFHcliCrYQmJACCJ4J</t>
  </si>
  <si>
    <t>https://encrypted-tbn0.gstatic.com/images?q=tbn:ANd9GcSDIsXQLWTTSx72zTF0Q_xosmHb32ZpnIRRBi1O&amp;s=0</t>
  </si>
  <si>
    <t>Red It</t>
  </si>
  <si>
    <t>https://www.google.com/search?sca_esv=562289703&amp;hl=en&amp;gl=us&amp;q=Red+It&amp;sa=X&amp;ved=0ahUKEwjzjbih6o2BAxW9EVkFHbexAko4HhCYkAIIqQ0</t>
  </si>
  <si>
    <t>Amref health africa</t>
  </si>
  <si>
    <t>http://amref.se/</t>
  </si>
  <si>
    <t>https://www.google.com/search?sca_esv=566027130&amp;gl=us&amp;hl=en&amp;q=Amref+health+africa&amp;sa=X&amp;ved=0ahUKEwiOtrOP_rCBAxWjFFkFHaHQAQgQmJACCK8M</t>
  </si>
  <si>
    <t>https://encrypted-tbn0.gstatic.com/images?q=tbn:ANd9GcTVC4kxLOADLQIX8Q-QG1Fz-sNFiTlpkNPdcU5c&amp;s=0</t>
  </si>
  <si>
    <t>Development Intelligence Group</t>
  </si>
  <si>
    <t>https://www.google.com/search?sca_esv=576391435&amp;gl=us&amp;hl=en&amp;q=Development+Intelligence+Group&amp;sa=X&amp;ved=0ahUKEwjzl5HrwpCCAxXdmGoFHfARAng4lgEQmJACCOAL</t>
  </si>
  <si>
    <t>5x</t>
  </si>
  <si>
    <t>https://www.google.com/search?ucbcb=1&amp;gl=us&amp;hl=en&amp;q=5x&amp;sa=X&amp;ved=0ahUKEwjI0vvF5d_9AhWfFjQIHeGxAJc4FBCYkAII3ww</t>
  </si>
  <si>
    <t>https://encrypted-tbn0.gstatic.com/images?q=tbn:ANd9GcS8nIdWrDqVBJ7nDtv1KyJJ7jPSjm1yLiIJpGI8T_I&amp;s</t>
  </si>
  <si>
    <t>coffeeRoots Cantata</t>
  </si>
  <si>
    <t>https://www.google.com/search?gl=us&amp;hl=en&amp;q=coffeeRoots+Cantata&amp;sa=X&amp;ved=0ahUKEwin4JCliK7_AhXvMlkFHVySDqkQmJACCNsK</t>
  </si>
  <si>
    <t>https://encrypted-tbn0.gstatic.com/images?q=tbn:ANd9GcRXDOFvb-BR6Hp0QqD_5k2JxwwqmeTUP6DE1hyas-Q&amp;s</t>
  </si>
  <si>
    <t>Karolinska</t>
  </si>
  <si>
    <t>https://www.google.com/search?gl=us&amp;hl=en&amp;q=Karolinska&amp;sa=X&amp;ved=0ahUKEwjiisnVl_H8AhX1FFkFHfEpDuE4FBCYkAII3Qo</t>
  </si>
  <si>
    <t>Mass General Brigham Healthcare at Home</t>
  </si>
  <si>
    <t>https://www.massgeneralbrigham.org/</t>
  </si>
  <si>
    <t>https://www.google.com/search?sca_esv=582168257&amp;hl=en&amp;gl=us&amp;q=Mass+General+Brigham+Healthcare+at+Home&amp;sa=X&amp;ved=0ahUKEwiYp_PF6MKCAxVikYkEHe5wC9g4ChCYkAII2w4</t>
  </si>
  <si>
    <t>Die aubex GmbH</t>
  </si>
  <si>
    <t>https://www.google.com/search?sca_esv=572463874&amp;hl=en&amp;gl=us&amp;q=Die+aubex+GmbH&amp;sa=X&amp;ved=0ahUKEwi12I36q-2BAxW-F1kFHW_QAVg4RhCYkAII3wo</t>
  </si>
  <si>
    <t>Ctr for Clinical &amp; Transl Rsrc</t>
  </si>
  <si>
    <t>https://www.google.com/search?gl=us&amp;hl=en&amp;q=Ctr+for+Clinical+%26+Transl+Rsrc&amp;sa=X&amp;ved=0ahUKEwjGmt-ezpn-AhVDEVkFHXxzBCw4ChCYkAIIygk</t>
  </si>
  <si>
    <t>ROCK ONE</t>
  </si>
  <si>
    <t>https://www.google.com/search?sca_esv=585196409&amp;hl=en&amp;gl=us&amp;q=ROCK+ONE&amp;sa=X&amp;ved=0ahUKEwj86MLRyN6CAxVmMlkFHVi1B34QmJACCIkN</t>
  </si>
  <si>
    <t>Vezita Tech, Inc</t>
  </si>
  <si>
    <t>https://www.google.com/search?ucbcb=1&amp;hl=en&amp;gl=us&amp;q=Vezita+Tech,+Inc&amp;sa=X&amp;ved=0ahUKEwiT3IKy_O79AhUfFlkFHWPZB604ggEQmJACCNYM</t>
  </si>
  <si>
    <t>https://encrypted-tbn0.gstatic.com/images?q=tbn:ANd9GcQ5aZnEnJCUFCeblNFfaO_cr_hFaJAqXiE5L5dg_hg&amp;s</t>
  </si>
  <si>
    <t>Robert Walters Plc</t>
  </si>
  <si>
    <t>https://www.google.com/search?sca_esv=562289703&amp;gl=us&amp;hl=en&amp;q=Robert+Walters+Plc&amp;sa=X&amp;ved=0ahUKEwig2fi26o2BAxXBEFkFHRauBfM4ChCYkAII8wk</t>
  </si>
  <si>
    <t>Phoenix Children's Hospital</t>
  </si>
  <si>
    <t>https://www.google.com/search?gl=us&amp;hl=en&amp;q=Phoenix+Children%27s+Hospital&amp;sa=X&amp;ved=0ahUKEwih8bX8wNr8AhWBmGoFHaxtBhQ4FBCYkAIIrg0</t>
  </si>
  <si>
    <t>https://encrypted-tbn0.gstatic.com/images?q=tbn:ANd9GcRep_fDgSqeE4zdf5fNa42_b62bWPX0S53kSWXVdlA&amp;s</t>
  </si>
  <si>
    <t>KeyTiger</t>
  </si>
  <si>
    <t>https://www.google.com/search?sca_esv=585192112&amp;gl=us&amp;hl=en&amp;q=KeyTiger&amp;sa=X&amp;ved=0ahUKEwis7KjVvt6CAxVaL1kFHfPxAoQ4FBCYkAIIhAs</t>
  </si>
  <si>
    <t>Red Gate</t>
  </si>
  <si>
    <t>https://www.google.com/search?sca_esv=591053097&amp;hl=en&amp;gl=us&amp;q=Red+Gate&amp;sa=X&amp;ved=0ahUKEwjVuef04ZCDAxWJGVkFHXDvCvk4UBCYkAIIqw4</t>
  </si>
  <si>
    <t>https://encrypted-tbn0.gstatic.com/images?q=tbn:ANd9GcR7UPdPmHB7DsjEp46-DV92vF8dOvktU_xYiTeNus8&amp;s</t>
  </si>
  <si>
    <t>Trident Systems Inc</t>
  </si>
  <si>
    <t>https://www.google.com/search?gl=us&amp;hl=en&amp;q=Trident+Systems+Inc&amp;sa=X&amp;ved=0ahUKEwi3pv6N4Nr9AhVsMUQIHYWoB-g4UBCYkAIIkQs</t>
  </si>
  <si>
    <t>https://encrypted-tbn0.gstatic.com/images?q=tbn:ANd9GcS3_-OCY2iFVA5gA36LxvD68z4wsfsfXpydV0eD&amp;s=0</t>
  </si>
  <si>
    <t>Mare Nostrum Group</t>
  </si>
  <si>
    <t>https://www.google.com/search?sca_esv=566746031&amp;gl=us&amp;hl=en&amp;q=Mare+Nostrum+Group&amp;sa=X&amp;ved=0ahUKEwjY3fCp4reBAxUsKFkFHRw0AMM4UBCYkAIIvAk</t>
  </si>
  <si>
    <t>https://encrypted-tbn0.gstatic.com/images?q=tbn:ANd9GcSlN3KnOexQroetvPSDUvEDGzVT2Otz9oaKAC6dMMM&amp;s</t>
  </si>
  <si>
    <t>DevRank</t>
  </si>
  <si>
    <t>https://www.google.com/search?sca_esv=557708880&amp;hl=en&amp;gl=us&amp;q=DevRank&amp;sa=X&amp;ved=0ahUKEwj6hOLtjeOAAxXQEVkFHaklBGoQmJACCJoI</t>
  </si>
  <si>
    <t>https://encrypted-tbn0.gstatic.com/images?q=tbn:ANd9GcQbdiq9yc54WSFSJlOqf12_7eK1PGCEISHIrWG2aRI&amp;s</t>
  </si>
  <si>
    <t>Ultreia Technologies</t>
  </si>
  <si>
    <t>https://www.google.com/search?gl=us&amp;hl=en&amp;q=Ultreia+Technologies&amp;sa=X&amp;ved=0ahUKEwjYpL3DyoiAAxU9ElkFHaqaBacQmJACCIEJ</t>
  </si>
  <si>
    <t>https://encrypted-tbn0.gstatic.com/images?q=tbn:ANd9GcQU4RX6Lz5S8nr9NKiY-Mn6PCHXQr-0DAsZJG98GcA&amp;s</t>
  </si>
  <si>
    <t>Desert Pearl Digital</t>
  </si>
  <si>
    <t>https://www.google.com/search?hl=en&amp;gl=us&amp;q=Desert+Pearl+Digital&amp;sa=X&amp;ved=0ahUKEwiSzsmFsMH8AhUlJkQIHUrLBvEQmJACCJ0L</t>
  </si>
  <si>
    <t>INNOVATIQ TECHNOLOGIES PTE. LTD.</t>
  </si>
  <si>
    <t>https://www.google.com/search?sca_esv=923c5379fa918772&amp;sca_upv=1&amp;hl=en&amp;gl=us&amp;q=INNOVATIQ+TECHNOLOGIES+PTE.+LTD.&amp;sa=X&amp;ved=0ahUKEwjI9LCOrZODAxVlSjABHZ1zD-84RhCYkAIIqAw</t>
  </si>
  <si>
    <t>CAP FIELD MARKETING PARTNER</t>
  </si>
  <si>
    <t>https://www.google.com/search?sca_esv=559317661&amp;hl=en&amp;gl=us&amp;q=CAP+FIELD+MARKETING+PARTNER&amp;sa=X&amp;ved=0ahUKEwjX-vCXkPKAAxWMk4kEHZR5DAoQmJACCLAI</t>
  </si>
  <si>
    <t>Axis Data</t>
  </si>
  <si>
    <t>https://www.google.com/search?sca_esv=568744667&amp;gl=us&amp;hl=en&amp;q=Axis+Data&amp;sa=X&amp;ved=0ahUKEwj2n_LRlcqBAxWmMlkFHafAAmQ4ZBCYkAII8Ak</t>
  </si>
  <si>
    <t>TENICA</t>
  </si>
  <si>
    <t>https://www.google.com/search?sca_esv=573387902&amp;gl=us&amp;hl=en&amp;q=TENICA&amp;sa=X&amp;ved=0ahUKEwjN9rCX7vSBAxVYpIkEHQMjBD04MhCYkAII4wo</t>
  </si>
  <si>
    <t>Hire Latam LLC</t>
  </si>
  <si>
    <t>https://www.google.com/search?sca_esv=590053957&amp;hl=en&amp;gl=us&amp;q=Hire+Latam+LLC&amp;sa=X&amp;ved=0ahUKEwi2goOYqYmDAxXgFVkFHW4iAj8QmJACCN8M</t>
  </si>
  <si>
    <t>The Center for Alternative Sentencing and Employment Services (CASES)</t>
  </si>
  <si>
    <t>https://www.google.com/search?gl=us&amp;hl=en&amp;q=The+Center+for+Alternative+Sentencing+and+Employment+Services+(CASES)&amp;sa=X&amp;ved=0ahUKEwjan5fzyZT-AhU5SDABHQURArA4FBCYkAIIngs</t>
  </si>
  <si>
    <t>https://encrypted-tbn0.gstatic.com/images?q=tbn:ANd9GcTC6mmxfUDkJvQQvOKsSV2RARkZZNV8zIkGtnt2xOw&amp;s</t>
  </si>
  <si>
    <t>Activ8 Recruitment &amp; Solutions</t>
  </si>
  <si>
    <t>https://www.google.com/search?hl=en&amp;gl=us&amp;q=Activ8+Recruitment+%26+Solutions&amp;sa=X&amp;ved=0ahUKEwii853zi5qAAxVarokEHcsqBjA4ChCYkAII0wk</t>
  </si>
  <si>
    <t>https://encrypted-tbn0.gstatic.com/images?q=tbn:ANd9GcTxJ-vObBxKP8ZdQzpLmE1XOMi0wliiCW1b5ABpmeY&amp;s</t>
  </si>
  <si>
    <t>LingaTech</t>
  </si>
  <si>
    <t>https://www.google.com/search?hl=en&amp;gl=us&amp;q=LingaTech&amp;sa=X&amp;ved=0ahUKEwja9pHm6-z_AhW9QjABHZlqDhs4UBCYkAII9A0</t>
  </si>
  <si>
    <t>https://encrypted-tbn0.gstatic.com/images?q=tbn:ANd9GcRVRduig_Gyqvx1ReKBpfiJibMZmNhX3JRJJVtCjyU&amp;s</t>
  </si>
  <si>
    <t>Holy Family University</t>
  </si>
  <si>
    <t>https://www.holyfamily.edu/?utm_source=GoogleMyBusiness&amp;utm_medium=online</t>
  </si>
  <si>
    <t>https://www.google.com/search?ucbcb=1&amp;gl=us&amp;hl=en&amp;q=Holy+Family+University&amp;sa=X&amp;ved=0ahUKEwjyuvLP8e79AhV7HzQIHUSCBaU4PBCYkAIIpg0</t>
  </si>
  <si>
    <t>https://encrypted-tbn0.gstatic.com/images?q=tbn:ANd9GcRD7yk9W4bNoxvn4aBbHcmDmPupHgF-MSkDrHf8&amp;s=0</t>
  </si>
  <si>
    <t>CPL Jobs .</t>
  </si>
  <si>
    <t>https://www.google.com/search?hl=en&amp;gl=us&amp;q=CPL+Jobs+.&amp;sa=X&amp;ved=0ahUKEwir8cDboID9AhWuD1kFHadFDiA4ChCYkAIIiQs</t>
  </si>
  <si>
    <t>https://encrypted-tbn0.gstatic.com/images?q=tbn:ANd9GcS5XDKpR-ewjA_MjwWceGQJUmyYkR_goTJLSaLGHcE&amp;s</t>
  </si>
  <si>
    <t>Toyota France</t>
  </si>
  <si>
    <t>https://www.google.com/search?sca_esv=568425080&amp;gl=us&amp;hl=en&amp;q=Toyota+France&amp;sa=X&amp;ved=0ahUKEwilt62k18eBAxXpEGIAHTpAATMQmJACCK0M</t>
  </si>
  <si>
    <t>https://encrypted-tbn0.gstatic.com/images?q=tbn:ANd9GcQZrJn_SDJel_S3LaQuxKZaEuKKY4Tf5B3FIFjusv8&amp;s</t>
  </si>
  <si>
    <t>Ø´Ø±ÙƒØ© Ø§Ù„ØµØ­Ø±Ø§Ø¡</t>
  </si>
  <si>
    <t>http://www.sipchem.com/</t>
  </si>
  <si>
    <t>https://www.google.com/search?hl=en&amp;gl=us&amp;q=%D8%B4%D8%B1%D9%83%D8%A9+%D8%A7%D9%84%D8%B5%D8%AD%D8%B1%D8%A7%D8%A1&amp;sa=X&amp;ved=0ahUKEwjaktSsovT-AhW2SzABHeLoCN0QmJACCMYI</t>
  </si>
  <si>
    <t>https://encrypted-tbn0.gstatic.com/images?q=tbn:ANd9GcTPh1xBvDNGuSUUez0dLh3a0FztgNJH6-6EnDZO&amp;s=0</t>
  </si>
  <si>
    <t>The Future Project Ltd</t>
  </si>
  <si>
    <t>https://www.google.com/search?sca_esv=34b23c430a4204cf&amp;sca_upv=1&amp;gl=us&amp;hl=en&amp;q=The+Future+Project+Ltd&amp;sa=X&amp;ved=0ahUKEwi7n4zk5JCDAxUegoQIHWkMBxcQmJACCN0K</t>
  </si>
  <si>
    <t>https://encrypted-tbn0.gstatic.com/images?q=tbn:ANd9GcTOJ5m6GETD6rQXnrExbMmVNGt5R6NTbK48rOE9w1g&amp;s</t>
  </si>
  <si>
    <t>Isilumko Staffing (JHB)</t>
  </si>
  <si>
    <t>https://www.google.com/search?hl=en&amp;gl=us&amp;q=Isilumko+Staffing+(JHB)&amp;sa=X&amp;ved=0ahUKEwj-iIf_htv-AhU5TjABHZjPCz04FBCYkAIIuAk</t>
  </si>
  <si>
    <t>Brunter Consultores</t>
  </si>
  <si>
    <t>https://www.google.com/search?sca_esv=3e12060754f5ac0c&amp;hl=en&amp;gl=us&amp;q=Brunter+Consultores&amp;sa=X&amp;ved=0ahUKEwi1js-F_P6BAxXXmbAFHWx6BqE4ChCYkAIIhg4</t>
  </si>
  <si>
    <t>https://encrypted-tbn0.gstatic.com/images?q=tbn:ANd9GcQzleMdHoTlaOw3dD2SDZIXPrZddEMyTT8SjIDVNyg&amp;s</t>
  </si>
  <si>
    <t>HNTB Corporation</t>
  </si>
  <si>
    <t>https://www.google.com/search?q=HNTB+Corporation&amp;sa=X&amp;ved=0ahUKEwjb4-Sp4vv-AhX5MlkFHZ84A4c4PBCYkAIIgA0</t>
  </si>
  <si>
    <t>https://encrypted-tbn0.gstatic.com/images?q=tbn:ANd9GcR4MgRwiVj_rLs80nkW0ktOshRZ3NwH_Xp6WSgl&amp;s=0</t>
  </si>
  <si>
    <t>TRIGO</t>
  </si>
  <si>
    <t>https://www.google.com/search?q=TRIGO&amp;sa=X&amp;ved=0ahUKEwiklozqwNj-AhXYM1kFHVRIAgI4UBCYkAII9Q0</t>
  </si>
  <si>
    <t>532 Group, LLC</t>
  </si>
  <si>
    <t>https://www.google.com/search?sca_esv=590053957&amp;gl=us&amp;hl=en&amp;q=532+Group,+LLC&amp;sa=X&amp;ved=0ahUKEwjr7PairImDAxUKLVkFHeMeAHIQmJACCPIL</t>
  </si>
  <si>
    <t>Kat Enterprise LLC</t>
  </si>
  <si>
    <t>https://www.google.com/search?q=Kat+Enterprise+LLC&amp;sa=X&amp;ved=0ahUKEwiZg7yv5LT8AhXGFlkFHeswCRYQmJACCIUK</t>
  </si>
  <si>
    <t>Consensus</t>
  </si>
  <si>
    <t>https://www.google.com/search?sca_esv=567185982&amp;hl=en&amp;gl=us&amp;q=Consensus&amp;sa=X&amp;ved=0ahUKEwiFgpL2hruBAxUAGlkFHYCsD6c4KBCYkAII_Qw</t>
  </si>
  <si>
    <t>https://encrypted-tbn0.gstatic.com/images?q=tbn:ANd9GcTOtmtFbOIALq3U04cs_RP1TRcuvPbCpxKqJmaSCII&amp;s</t>
  </si>
  <si>
    <t>Qatar Airways - Other Locations</t>
  </si>
  <si>
    <t>https://www.google.com/search?sca_esv=585526170&amp;hl=en&amp;gl=us&amp;q=Qatar+Airways+-+Other+Locations&amp;sa=X&amp;ved=0ahUKEwi1y56FzOOCAxVYGTQIHTZAD9gQmJACCOIL</t>
  </si>
  <si>
    <t>New England College</t>
  </si>
  <si>
    <t>http://www.nec.edu/</t>
  </si>
  <si>
    <t>https://www.google.com/search?hl=en&amp;gl=us&amp;q=New+England+College&amp;sa=X&amp;ved=0ahUKEwil0J75mq6AAxW0FFkFHbMCCfk4bhCYkAIIpws</t>
  </si>
  <si>
    <t>Inavise Tech</t>
  </si>
  <si>
    <t>https://www.google.com/search?sca_esv=566746031&amp;hl=en&amp;gl=us&amp;q=Inavise+Tech&amp;sa=X&amp;ved=0ahUKEwiMuo_l5beBAxVCQ0EAHcb1COoQmJACCPYL</t>
  </si>
  <si>
    <t>https://encrypted-tbn0.gstatic.com/images?q=tbn:ANd9GcQAjBxB9ZExpoeORIKpkyOK5C7qBxvy0Oo7LnyuUYc&amp;s</t>
  </si>
  <si>
    <t>à¸šà¸£à¸´à¸©à¸±à¸— à¹à¸­à¸¥ à¸žà¸µ à¸žà¸µ à¸žà¸£à¸­à¸žà¹€à¸žà¸­à¸£à¹Œà¸•à¸µà¹‰ à¸¡à¸²à¹€à¸™à¸ˆà¹€à¸¡à¸™à¸—à¹Œ à¸ˆà¹à¸²à¸à¸±à¸”</t>
  </si>
  <si>
    <t>https://www.google.com/search?gl=us&amp;hl=en&amp;q=%E0%B8%9A%E0%B8%A3%E0%B8%B4%E0%B8%A9%E0%B8%B1%E0%B8%97+%E0%B9%81%E0%B8%AD%E0%B8%A5+%E0%B8%9E%E0%B8%B5+%E0%B8%9E%E0%B8%B5+%E0%B8%9E%E0%B8%A3%E0%B8%AD%E0%B8%9E%E0%B9%80%E0%B8%9E%E0%B8%AD%E0%B8%A3%E0%B9%8C%E0%B8%95%E0%B8%B5%E0%B9%89+%E0%B8%A1%E0%B8%B2%E0%B9%80%E0%B8%99%E0%B8%88%E0%B9%80%E0%B8%A1%E0%B8%99%E0%B8%97%E0%B9%8C+%E0%B8%88%E0%B9%8D%E0%B8%B2%E0%B8%81%E0%B8%B1%E0%B8%94&amp;sa=X&amp;ved=0ahUKEwiRrtLZkLr9AhU_nGoFHWcrCfI4ChCYkAII6Qo</t>
  </si>
  <si>
    <t>https://encrypted-tbn0.gstatic.com/images?q=tbn:ANd9GcShmyVxzJ-RpOIp2GW_4PEoie87XHYWECrwcCthy6E&amp;s</t>
  </si>
  <si>
    <t>Teamware Solutions (A Division of Quantum Leap Consulting Pvt. Ltd.)</t>
  </si>
  <si>
    <t>https://www.google.com/search?hl=en&amp;gl=us&amp;q=Teamware+Solutions+(A+Division+of+Quantum+Leap+Consulting+Pvt.+Ltd.)&amp;sa=X&amp;ved=0ahUKEwieoqPm3Kj-AhUinGoFHWlBAJ44UBCYkAIIyQs</t>
  </si>
  <si>
    <t>American Society of Clinical Oncology</t>
  </si>
  <si>
    <t>https://www.google.com/search?sca_esv=557351356&amp;gl=us&amp;hl=en&amp;q=American+Society+of+Clinical+Oncology&amp;sa=X&amp;ved=0ahUKEwj4y4uRwOCAAxWdMUQIHUvxA0U4HhCYkAIIzAo</t>
  </si>
  <si>
    <t>https://encrypted-tbn0.gstatic.com/images?q=tbn:ANd9GcTLTvUdMn0tovhaNzsa_2vR5Oh9syG6ZWQS-7jR&amp;s=0</t>
  </si>
  <si>
    <t>TechSavy</t>
  </si>
  <si>
    <t>https://www.google.com/search?sca_esv=588967138&amp;gl=us&amp;hl=en&amp;q=TechSavy&amp;sa=X&amp;ved=0ahUKEwjRi5eanf-CAxXykWoFHUURCqo4ChCYkAII0Qs</t>
  </si>
  <si>
    <t>Cornucopia IT resourcing</t>
  </si>
  <si>
    <t>https://www.google.com/search?ucbcb=1&amp;hl=en&amp;gl=us&amp;q=Cornucopia+IT+resourcing&amp;sa=X&amp;ved=0ahUKEwj7j8nYtMb8AhVgkYkEHVcyCY04KBCYkAIIogs</t>
  </si>
  <si>
    <t>https://encrypted-tbn0.gstatic.com/images?q=tbn:ANd9GcSPx80ti3UgW2TZ0PCCKNFPkQ2CaNFGCh4xBBq4-hXRBID0e9OH429f&amp;s</t>
  </si>
  <si>
    <t>Adex International</t>
  </si>
  <si>
    <t>http://www.adex-intl.com/</t>
  </si>
  <si>
    <t>https://www.google.com/search?gl=us&amp;hl=en&amp;q=Adex+International&amp;sa=X&amp;ved=0ahUKEwjOp-j8pa78AhWjtTEKHd-7Bn0QmJACCIwH</t>
  </si>
  <si>
    <t>https://encrypted-tbn0.gstatic.com/images?q=tbn:ANd9GcTh20DRnwJeMIt6_O1lFQvAGiCynQrbPnN0ZRUKp08&amp;s</t>
  </si>
  <si>
    <t>Radiance Technologies Inc.</t>
  </si>
  <si>
    <t>http://www.radiancetech.com/</t>
  </si>
  <si>
    <t>https://www.google.com/search?gl=us&amp;hl=en&amp;q=Radiance+Technologies+Inc.&amp;sa=X&amp;ved=0ahUKEwizj7mzrK78AhU7fDABHa-TBzQ4bhCYkAIImAw</t>
  </si>
  <si>
    <t>BARBORA Lietuva</t>
  </si>
  <si>
    <t>https://www.google.com/search?ucbcb=1&amp;gl=us&amp;hl=en&amp;q=BARBORA+Lietuva&amp;sa=X&amp;ved=0ahUKEwicjpqv87T8AhViFlkFHUFAClkQmJACCMsJ</t>
  </si>
  <si>
    <t>https://encrypted-tbn0.gstatic.com/images?q=tbn:ANd9GcQwURQ_m0nfUSkTL8bYZ66grHdQ7HXezhsXUinN8Ls&amp;s</t>
  </si>
  <si>
    <t>Hearst</t>
  </si>
  <si>
    <t>https://www.google.com/search?hl=en&amp;gl=us&amp;q=Hearst&amp;sa=X&amp;ved=0ahUKEwix8uOPv4iAAxXskYkEHV4NCrA4MhCYkAIIlQw</t>
  </si>
  <si>
    <t>https://encrypted-tbn0.gstatic.com/images?q=tbn:ANd9GcQLrnFBHKYX9-aEN4oZZl4JU0l8QLRmiwpJKwtXfok&amp;s</t>
  </si>
  <si>
    <t>Euroasia Executive Search, Inc</t>
  </si>
  <si>
    <t>https://www.google.com/search?gl=us&amp;hl=en&amp;q=Euroasia+Executive+Search,+Inc&amp;sa=X&amp;ved=0ahUKEwi0uMTP_KX9AhXpFVkFHZ9DCFQ4MhCYkAIIqww</t>
  </si>
  <si>
    <t>AIBILI</t>
  </si>
  <si>
    <t>https://www.google.com/search?sca_esv=550770362&amp;hl=en&amp;gl=us&amp;q=AIBILI&amp;sa=X&amp;ved=0ahUKEwjmw_z9mqmAAxVJRzABHYpdCtoQmJACCPUN</t>
  </si>
  <si>
    <t>TWENTY ONE TALENTS</t>
  </si>
  <si>
    <t>https://www.google.com/search?sca_esv=583240805&amp;gl=us&amp;hl=en&amp;q=TWENTY+ONE+TALENTS&amp;sa=X&amp;ved=0ahUKEwjE1N67scqCAxVIFVkFHWK8Dx04ChCYkAII5Qo</t>
  </si>
  <si>
    <t>https://encrypted-tbn0.gstatic.com/images?q=tbn:ANd9GcSAhxl25G36GZWatW7-4ayV0NpAkEix9IynFnmIpWg&amp;s</t>
  </si>
  <si>
    <t>WestEd</t>
  </si>
  <si>
    <t>http://www.wested.org/</t>
  </si>
  <si>
    <t>https://www.google.com/search?sca_esv=592428276&amp;gl=us&amp;hl=en&amp;q=WestEd&amp;sa=X&amp;ved=0ahUKEwjL2YSHrZ2DAxW_D1kFHfutBVs4ZBCYkAIItAs</t>
  </si>
  <si>
    <t>https://encrypted-tbn0.gstatic.com/images?q=tbn:ANd9GcSXH_BsBN2Ft3WpDPx1sVKvi-rE6vMKaQA9UW1DbFE&amp;s</t>
  </si>
  <si>
    <t>Uptalent.io</t>
  </si>
  <si>
    <t>https://www.google.com/search?sca_esv=567185982&amp;gl=us&amp;hl=en&amp;q=Uptalent.io&amp;sa=X&amp;ved=0ahUKEwjwl_GTibuBAxWjRzABHSYqDxcQmJACCI0N</t>
  </si>
  <si>
    <t>OKEX</t>
  </si>
  <si>
    <t>http://www.okex.com/</t>
  </si>
  <si>
    <t>https://www.google.com/search?gl=us&amp;hl=en&amp;q=OKEX&amp;sa=X&amp;ved=0ahUKEwjch-r8-oz9AhUORTABHQEiBRAQmJACCNEF</t>
  </si>
  <si>
    <t>https://encrypted-tbn0.gstatic.com/images?q=tbn:ANd9GcSBLY9UNqTGEl_AfHKIpez6YV4RJLOOA8Dlmc9czY0&amp;s</t>
  </si>
  <si>
    <t>Keppel Telecommunications &amp; Transportation</t>
  </si>
  <si>
    <t>http://www.keppeltt.com.sg/</t>
  </si>
  <si>
    <t>https://www.google.com/search?sca_esv=923c5379fa918772&amp;sca_upv=1&amp;hl=en&amp;gl=us&amp;q=Keppel+Telecommunications+%26+Transportation&amp;sa=X&amp;ved=0ahUKEwi32_2rrZODAxVpRzABHTMlBpM4PBCYkAII-Ak</t>
  </si>
  <si>
    <t>DH FINANCIAL SERVICES APAC HOLDING PTE. LTD.</t>
  </si>
  <si>
    <t>https://www.google.com/search?gl=us&amp;hl=en&amp;q=DH+FINANCIAL+SERVICES+APAC+HOLDING+PTE.+LTD.&amp;sa=X&amp;ved=0ahUKEwiWpdu1lvH8AhXRnGoFHQm2Aeo4FBCYkAII8go</t>
  </si>
  <si>
    <t>Alta Equipment Company</t>
  </si>
  <si>
    <t>http://www.altaequipment.com/</t>
  </si>
  <si>
    <t>https://www.google.com/search?sca_esv=563635297&amp;hl=en&amp;gl=us&amp;q=Alta+Equipment+Company&amp;sa=X&amp;ved=0ahUKEwiL_9qrrJqBAxXvIUQIHZhuAUI4jAEQmJACCPQN</t>
  </si>
  <si>
    <t>https://encrypted-tbn0.gstatic.com/images?q=tbn:ANd9GcTRS8tAJevzMtWB5EwbFaEUshsSWVfS3zcKLa8asaQ&amp;s</t>
  </si>
  <si>
    <t>Globe Life Inc.</t>
  </si>
  <si>
    <t>https://www.google.com/search?gl=us&amp;hl=en&amp;q=Globe+Life+Inc.&amp;sa=X&amp;ved=0ahUKEwienMvnrpz_AhXQGFkFHds4DXkQmJACCKAO</t>
  </si>
  <si>
    <t>Apollo MedFlight</t>
  </si>
  <si>
    <t>http://www.apollomedflight.com/</t>
  </si>
  <si>
    <t>https://www.google.com/search?ucbcb=1&amp;hl=en&amp;gl=us&amp;q=Apollo+MedFlight&amp;sa=X&amp;ved=0ahUKEwj21YnG1vj8AhXq8LsIHbKtCMA4ChCYkAIIyg4</t>
  </si>
  <si>
    <t>ç’°é´»ç§‘æŠ€è‚¡ä»½æœ‰é™å…¬å¸</t>
  </si>
  <si>
    <t>https://www.google.com/search?sca_esv=572463874&amp;gl=us&amp;hl=en&amp;q=%E7%92%B0%E9%B4%BB%E7%A7%91%E6%8A%80%E8%82%A1%E4%BB%BD%E6%9C%89%E9%99%90%E5%85%AC%E5%8F%B8&amp;sa=X&amp;ved=0ahUKEwiL9Ni4r-2BAxU4uYkEHRh0ARQQmJACCLsJ</t>
  </si>
  <si>
    <t>https://encrypted-tbn0.gstatic.com/images?q=tbn:ANd9GcT6xWBfYHRaou3_80YDMHYAtrwFR82QPa7833MWEUA&amp;s</t>
  </si>
  <si>
    <t>Capital On Tap</t>
  </si>
  <si>
    <t>https://www.google.com/search?q=Capital+On+Tap&amp;sa=X&amp;ved=0ahUKEwiLhPiX8r78AhUkFFkFHQx0AFgQmJACCP0L</t>
  </si>
  <si>
    <t>https://encrypted-tbn0.gstatic.com/images?q=tbn:ANd9GcQWsVz5IBM-tCrvl82nYBgN-1A0aoYt_bGWzBBfhaI&amp;s</t>
  </si>
  <si>
    <t>Soft Strategy Group SpA</t>
  </si>
  <si>
    <t>https://www.google.com/search?hl=en&amp;gl=us&amp;q=Soft+Strategy+Group+SpA&amp;sa=X&amp;ved=0ahUKEwjly5qpzt_8AhXEElkFHTMhB4Y4FBCYkAIItgs</t>
  </si>
  <si>
    <t>UILDU</t>
  </si>
  <si>
    <t>https://www.google.com/search?ucbcb=1&amp;hl=en&amp;gl=us&amp;q=UILDU&amp;sa=X&amp;ved=0ahUKEwjpkp6fw9j-AhXmLUQIHaDLB2QQmJACCNwM</t>
  </si>
  <si>
    <t>https://encrypted-tbn0.gstatic.com/images?q=tbn:ANd9GcQ1tp62ufsdiWFfus_BTgsvO-lOs17G9_c2pctHPMg&amp;s</t>
  </si>
  <si>
    <t>Acorn by Synergie</t>
  </si>
  <si>
    <t>https://www.google.com/search?hl=en&amp;gl=us&amp;q=Acorn+by+Synergie&amp;sa=X&amp;ved=0ahUKEwia9tu_7uz_AhWMl4kEHR7QAt04HhCYkAIIvwk</t>
  </si>
  <si>
    <t>logicBC sp. z o.o.</t>
  </si>
  <si>
    <t>https://www.google.com/search?q=logicBC+sp.+z+o.o.&amp;sa=X&amp;ved=0ahUKEwjmrYvrtsb8AhURFVkFHdIOBVM4KBCYkAIIiQs</t>
  </si>
  <si>
    <t>mign</t>
  </si>
  <si>
    <t>https://www.google.com/search?gl=us&amp;hl=en&amp;q=mign&amp;sa=X&amp;ved=0ahUKEwjTs__J-MP8AhVFRzABHeYNCsoQmJACCIoP</t>
  </si>
  <si>
    <t>AudvikLabs</t>
  </si>
  <si>
    <t>https://www.google.com/search?gl=us&amp;hl=en&amp;q=AudvikLabs&amp;sa=X&amp;ved=0ahUKEwjqp_n5kpqAAxXyEVkFHawjCn8QmJACCNQM</t>
  </si>
  <si>
    <t>https://encrypted-tbn0.gstatic.com/images?q=tbn:ANd9GcS283kg7vTYZ16TG5psQFHOFKGDhTGT5ZaLPLpdujE&amp;s</t>
  </si>
  <si>
    <t>City Electrical Factors Limited</t>
  </si>
  <si>
    <t>https://www.google.com/search?sca_esv=570874343&amp;hl=en&amp;gl=us&amp;q=City+Electrical+Factors+Limited&amp;sa=X&amp;ved=0ahUKEwiwntCDoN6BAxXFJ0QIHd3YBMo4PBCYkAIImQs</t>
  </si>
  <si>
    <t>Mintz</t>
  </si>
  <si>
    <t>http://www.mintz.com/</t>
  </si>
  <si>
    <t>https://www.google.com/search?sca_esv=576737612&amp;gl=us&amp;hl=en&amp;q=Mintz&amp;sa=X&amp;ved=0ahUKEwikwKXbhJOCAxVqLzQIHStmCm04jAEQmJACCLMN</t>
  </si>
  <si>
    <t>https://encrypted-tbn0.gstatic.com/images?q=tbn:ANd9GcTocfajswA3mH0X7K251pzfl3xQTgHqRbOe7ibbBVY&amp;s</t>
  </si>
  <si>
    <t>Business Integra</t>
  </si>
  <si>
    <t>https://www.google.com/search?gl=us&amp;hl=en&amp;q=Business+Integra&amp;sa=X&amp;ved=0ahUKEwiI4ve-vZT9AhVEj4kEHZP5CZ0QmJACCI0H</t>
  </si>
  <si>
    <t>US Army Corps of Engineers</t>
  </si>
  <si>
    <t>https://www.google.com/search?sca_esv=592420132&amp;hl=en&amp;gl=us&amp;q=US+Army+Corps+of+Engineers&amp;sa=X&amp;ved=0ahUKEwjd9pWQrJ2DAxU6EmIAHdllCeo4MhCYkAII2Ak</t>
  </si>
  <si>
    <t>https://encrypted-tbn0.gstatic.com/images?q=tbn:ANd9GcSZPNNu7_FUlFmW6R4YPcJAWxz8JgiGl_gYZ7zRtH4&amp;s</t>
  </si>
  <si>
    <t>Technische Hochschule Ingolstadt</t>
  </si>
  <si>
    <t>https://www.thi.de/</t>
  </si>
  <si>
    <t>https://www.google.com/search?sca_esv=579384295&amp;hl=en&amp;gl=us&amp;q=Technische+Hochschule+Ingolstadt&amp;sa=X&amp;ved=0ahUKEwjB0pam2KmCAxWUF1kFHc6zDXk4MhCYkAIIlAs</t>
  </si>
  <si>
    <t>KK Associates</t>
  </si>
  <si>
    <t>https://www.google.com/search?gl=us&amp;hl=en&amp;q=KK+Associates&amp;sa=X&amp;ved=0ahUKEwi6vaKZwNX8AhVnOUQIHWQqBic4FBCYkAIIsw0</t>
  </si>
  <si>
    <t>Scientific Search</t>
  </si>
  <si>
    <t>https://www.google.com/search?ucbcb=1&amp;gl=us&amp;hl=en&amp;q=Scientific+Search&amp;sa=X&amp;ved=0ahUKEwjKrfzA8Zv9AhXNjIkEHcMlAAc4WhCYkAIIywk</t>
  </si>
  <si>
    <t>https://encrypted-tbn0.gstatic.com/images?q=tbn:ANd9GcS4G6RYTJcKfMolDyROw4iW7389j64hD8uYiBYLxi4&amp;s</t>
  </si>
  <si>
    <t>Markant Gruppe</t>
  </si>
  <si>
    <t>http://www.markant.com/</t>
  </si>
  <si>
    <t>https://www.google.com/search?sca_esv=569062438&amp;gl=us&amp;hl=en&amp;q=Markant+Gruppe&amp;sa=X&amp;ved=0ahUKEwiatOzO08yBAxVSFFkFHSRHAHg4HhCYkAIIkgs</t>
  </si>
  <si>
    <t>https://encrypted-tbn0.gstatic.com/images?q=tbn:ANd9GcT98bRl7Qxg5F9Eb32QYhre3Dbf4C175iEzHDAK-4g&amp;s</t>
  </si>
  <si>
    <t>Geotab</t>
  </si>
  <si>
    <t>https://www.google.com/search?gl=us&amp;hl=en&amp;q=Geotab&amp;sa=X&amp;ved=0ahUKEwisreLPzZT-AhVnFVkFHcTzDDoQmJACCN4K</t>
  </si>
  <si>
    <t>https://encrypted-tbn0.gstatic.com/images?q=tbn:ANd9GcTpTadVhAklL5wlHapWuLKauy_S5Ig-JLh4U51t&amp;s=0</t>
  </si>
  <si>
    <t>Moneypool</t>
  </si>
  <si>
    <t>https://www.google.com/search?q=Moneypool&amp;sa=X&amp;ved=0ahUKEwjYlcmQtsb8AhVhMlkFHY2HDnQ4PBCYkAIIxQw</t>
  </si>
  <si>
    <t>Progilisyssolutions</t>
  </si>
  <si>
    <t>https://www.google.com/search?sca_esv=567951771&amp;hl=en&amp;gl=us&amp;q=Progilisyssolutions&amp;sa=X&amp;ved=0ahUKEwjas7nYz8KBAxWxF2IAHfumCDcQmJACCPsL</t>
  </si>
  <si>
    <t>MABZONE TECHNOLOGIES PRIVATE LIMITED</t>
  </si>
  <si>
    <t>https://www.google.com/search?sca_esv=562982649&amp;hl=en&amp;gl=us&amp;q=MABZONE+TECHNOLOGIES+PRIVATE+LIMITED&amp;sa=X&amp;ved=0ahUKEwis7e6EqpWBAxWtk4kEHc-7CDs4jAEQmJACCP8M</t>
  </si>
  <si>
    <t>https://encrypted-tbn0.gstatic.com/images?q=tbn:ANd9GcRVmRJwNtUQTo_dF_KJ2lVAAOm-gqAmJauc452M7g8&amp;s</t>
  </si>
  <si>
    <t>Central Intelligence Agency - CIA</t>
  </si>
  <si>
    <t>https://www.cia.gov/</t>
  </si>
  <si>
    <t>https://www.google.com/search?hl=en&amp;gl=us&amp;q=Central+Intelligence+Agency+-+CIA&amp;sa=X&amp;ved=0ahUKEwjP-O6Xmtb_AhXJk2oFHRR2APE4KBCYkAII5Qo</t>
  </si>
  <si>
    <t>https://encrypted-tbn0.gstatic.com/images?q=tbn:ANd9GcT_xCj0FQnnTCHRnsb-QiWZD7FXSkGYOXnggU3QJE8&amp;s</t>
  </si>
  <si>
    <t>Nsw Department Of Customer Service</t>
  </si>
  <si>
    <t>http://www.finance.nsw.gov.au/</t>
  </si>
  <si>
    <t>https://www.google.com/search?sca_esv=589510079&amp;hl=en&amp;gl=us&amp;q=Nsw+Department+Of+Customer+Service&amp;sa=X&amp;ved=0ahUKEwiPm8vjmoSDAxX8j4kEHVD4CZoQmJACCJAL</t>
  </si>
  <si>
    <t>Nespresso Ã–sterreich</t>
  </si>
  <si>
    <t>https://www.google.com/search?gl=us&amp;hl=en&amp;q=Nespresso+%C3%96sterreich&amp;sa=X&amp;ved=0ahUKEwjtncCM5t3_AhX7MVkFHaaEBFM4HhCYkAIIrAw</t>
  </si>
  <si>
    <t>https://encrypted-tbn0.gstatic.com/images?q=tbn:ANd9GcQbU_qqQW3q2EfSM5Wb3xvMYW3gCnTcmkQZx-_5B5o&amp;s</t>
  </si>
  <si>
    <t>NLP Logix</t>
  </si>
  <si>
    <t>http://www.nlplogix.com/</t>
  </si>
  <si>
    <t>https://www.google.com/search?sca_esv=587408662&amp;hl=en&amp;gl=us&amp;q=NLP+Logix&amp;sa=X&amp;ved=0ahUKEwiJrvSA1vKCAxWKrYkEHeuvBUY4MhCYkAII1g0</t>
  </si>
  <si>
    <t>https://encrypted-tbn0.gstatic.com/images?q=tbn:ANd9GcRj8NBCokKQyQFyvUPFqhRX5EdITP93txfJrsELi_E&amp;s</t>
  </si>
  <si>
    <t>Lynx S.p.A.</t>
  </si>
  <si>
    <t>http://www.lynxspa.com/</t>
  </si>
  <si>
    <t>https://www.google.com/search?ucbcb=1&amp;hl=en&amp;gl=us&amp;q=Lynx+S.p.A.&amp;sa=X&amp;ved=0ahUKEwjSqdnOz7z9AhUXjokEHYFLB4c4HhCYkAII7gw</t>
  </si>
  <si>
    <t>https://encrypted-tbn0.gstatic.com/images?q=tbn:ANd9GcTCHfmx1WfoMD2jzC7VE6JFc29VDvsYM7Hw1_8H&amp;s=0</t>
  </si>
  <si>
    <t>FundaciÃ³ i2cat</t>
  </si>
  <si>
    <t>https://www.google.com/search?sca_esv=577080029&amp;hl=en&amp;gl=us&amp;q=Fundaci%C3%B3+i2cat&amp;sa=X&amp;ved=0ahUKEwjGxZaezJWCAxWqLFkFHQ9gBws4ZBCYkAII4Qo</t>
  </si>
  <si>
    <t>https://encrypted-tbn0.gstatic.com/images?q=tbn:ANd9GcR194mrLf_azlmcgQR1dtxIvTgMTiBcAO83yOurxUM&amp;s</t>
  </si>
  <si>
    <t>CompTIA</t>
  </si>
  <si>
    <t>http://www.comptia.org/</t>
  </si>
  <si>
    <t>https://www.google.com/search?gl=us&amp;hl=en&amp;q=CompTIA&amp;sa=X&amp;ved=0ahUKEwjknc690ZT-AhUtFFkFHTteDNs4HhCYkAII7Aw</t>
  </si>
  <si>
    <t>https://encrypted-tbn0.gstatic.com/images?q=tbn:ANd9GcTN41v-xXO8NMjeE3x_N-uV_hXSYc40jKcvygDXKFs&amp;s</t>
  </si>
  <si>
    <t>Privyr</t>
  </si>
  <si>
    <t>http://www.privyr.com/</t>
  </si>
  <si>
    <t>https://www.google.com/search?sca_esv=585192112&amp;gl=us&amp;hl=en&amp;q=Privyr&amp;sa=X&amp;ved=0ahUKEwjxoc_Cwt6CAxWtkWoFHYQPDIg4FBCYkAIIoAo</t>
  </si>
  <si>
    <t>MVV Energie AG</t>
  </si>
  <si>
    <t>https://www.google.com/search?hl=en&amp;gl=us&amp;q=MVV+Energie+AG&amp;sa=X&amp;ved=0ahUKEwj42LTpntb_AhWAEFkFHadmDSc4FBCYkAIIlQs</t>
  </si>
  <si>
    <t>https://encrypted-tbn0.gstatic.com/images?q=tbn:ANd9GcRBJaspXjLkpJMJfEhmBaiBqDHXPQN9QFb_Z0tco0E&amp;s</t>
  </si>
  <si>
    <t>AC Transit</t>
  </si>
  <si>
    <t>http://www.actransit.org/</t>
  </si>
  <si>
    <t>https://www.google.com/search?sca_esv=557690181&amp;gl=us&amp;hl=en&amp;q=AC+Transit&amp;sa=X&amp;ved=0ahUKEwiA3JCiguOAAxU6GVkFHf1-DsE4RhCYkAII-w0</t>
  </si>
  <si>
    <t>https://encrypted-tbn0.gstatic.com/images?q=tbn:ANd9GcT-hj99TkNpj_1kRjLiGAdExE94rfB7lxgnzWpiab4&amp;s</t>
  </si>
  <si>
    <t>Bigblue</t>
  </si>
  <si>
    <t>https://www.google.com/search?hl=en&amp;gl=us&amp;q=Bigblue&amp;sa=X&amp;ved=0ahUKEwi_qrqMoPb8AhXJMVkFHdPGA_MQmJACCMIM</t>
  </si>
  <si>
    <t>https://encrypted-tbn0.gstatic.com/images?q=tbn:ANd9GcRsS9zT6ZKW6DCYrkPwhs1rlx-AapMU9QXt07CcIUw&amp;s</t>
  </si>
  <si>
    <t>CYREN</t>
  </si>
  <si>
    <t>http://www.cyren.com/</t>
  </si>
  <si>
    <t>https://www.google.com/search?gl=us&amp;hl=en&amp;q=CYREN&amp;sa=X&amp;ved=0ahUKEwiIs9Hn1cH9AhXIGFkFHamZBAsQmJACCOYM</t>
  </si>
  <si>
    <t>iMedhas Consulting Services</t>
  </si>
  <si>
    <t>https://www.google.com/search?sca_esv=586190494&amp;hl=en&amp;gl=us&amp;q=iMedhas+Consulting+Services&amp;sa=X&amp;ved=0ahUKEwiJ04fzx-iCAxVZjYkEHXArBSU4ChCYkAIIwQw</t>
  </si>
  <si>
    <t>ComeOn Group</t>
  </si>
  <si>
    <t>https://www.google.com/search?sca_esv=562133542&amp;gl=us&amp;hl=en&amp;q=ComeOn+Group&amp;sa=X&amp;ved=0ahUKEwjFiuy0rouBAxXIRDABHS4gDl0QmJACCIAJ</t>
  </si>
  <si>
    <t>Hutech Head Office</t>
  </si>
  <si>
    <t>https://www.google.com/search?gl=us&amp;hl=en&amp;q=Hutech+Head+Office&amp;sa=X&amp;ved=0ahUKEwiY6PKSl-z8AhW2j2oFHXwZC0QQmJACCMUI</t>
  </si>
  <si>
    <t>Loady</t>
  </si>
  <si>
    <t>https://www.google.com/search?sca_esv=587583771&amp;hl=en&amp;gl=us&amp;q=Loady&amp;sa=X&amp;ved=0ahUKEwj1m8m3j_WCAxUKD1kFHQh2C1Q4HhCYkAII4Ao</t>
  </si>
  <si>
    <t>Eleanor Health</t>
  </si>
  <si>
    <t>https://www.google.com/search?sca_esv=559310888&amp;hl=en&amp;gl=us&amp;q=Eleanor+Health&amp;sa=X&amp;ved=0ahUKEwiToPWfj_KAAxW2EFkFHceACG04PBCYkAII8w0</t>
  </si>
  <si>
    <t>DDT SOFTWARE &amp; ECOMM PVT LTD</t>
  </si>
  <si>
    <t>https://www.google.com/search?sca_esv=587928711&amp;hl=en&amp;gl=us&amp;q=DDT+SOFTWARE+%26+ECOMM+PVT+LTD&amp;sa=X&amp;ved=0ahUKEwjzj83e0feCAxWrJEQIHTr9BB8QmJACCLMM</t>
  </si>
  <si>
    <t>Schrankerl GmbH</t>
  </si>
  <si>
    <t>https://www.google.com/search?sca_esv=558332242&amp;gl=us&amp;hl=en&amp;q=Schrankerl+GmbH&amp;sa=X&amp;ved=0ahUKEwjXrIvxjeiAAxVOMlkFHRGOB6I4ChCYkAIIqQ4</t>
  </si>
  <si>
    <t>Six Degrees Executive</t>
  </si>
  <si>
    <t>https://www.google.com/search?gl=us&amp;hl=en&amp;q=Six+Degrees+Executive&amp;sa=X&amp;ved=0ahUKEwjSp8PQ-fv_AhXgkokEHceKAqcQmJACCIEJ</t>
  </si>
  <si>
    <t>Software Technology, Inc.</t>
  </si>
  <si>
    <t>https://www.google.com/search?q=Software+Technology,+Inc.&amp;sa=X&amp;ved=0ahUKEwjR04Xz5OL_AhWbD1kFHSChB404ChCYkAIIzgk</t>
  </si>
  <si>
    <t>EPM Scientific US</t>
  </si>
  <si>
    <t>https://www.google.com/search?sca_esv=578056430&amp;gl=us&amp;hl=en&amp;q=EPM+Scientific+US&amp;sa=X&amp;ved=0ahUKEwjZn4u30Z-CAxUcLFkFHf39C-gQmJACCOEK</t>
  </si>
  <si>
    <t>https://encrypted-tbn0.gstatic.com/images?q=tbn:ANd9GcQm512zVqgypIOYGqMGEKXwgs2nafESUCvUTMu91f4&amp;s</t>
  </si>
  <si>
    <t>Innova Solutions, Inc.</t>
  </si>
  <si>
    <t>https://www.google.com/search?ucbcb=1&amp;gl=us&amp;hl=en&amp;q=Innova+Solutions,+Inc.&amp;sa=X&amp;ved=0ahUKEwi3-uP6sJn9AhXBnGoFHbzIDFI4WhCYkAIInw0</t>
  </si>
  <si>
    <t>HopSkipDrive</t>
  </si>
  <si>
    <t>http://www.hopskipdrive.com/</t>
  </si>
  <si>
    <t>https://www.google.com/search?gl=us&amp;hl=en&amp;q=HopSkipDrive&amp;sa=X&amp;ved=0ahUKEwi97tmdorL8AhUzADQIHZ7dAtw4FBCYkAIImww</t>
  </si>
  <si>
    <t>https://encrypted-tbn0.gstatic.com/images?q=tbn:ANd9GcRY9hzKLV3wNLqcUreAuutiuV23swfMvQQUIaZiX3A&amp;s</t>
  </si>
  <si>
    <t>Natixis In Portugal</t>
  </si>
  <si>
    <t>https://www.google.com/search?sca_esv=560909571&amp;gl=us&amp;hl=en&amp;q=Natixis+In+Portugal&amp;sa=X&amp;ved=0ahUKEwit1qW0oIGBAxXqFVkFHXVLDHY4ZBCYkAIIhg0</t>
  </si>
  <si>
    <t>PLAY GROUP</t>
  </si>
  <si>
    <t>https://www.google.com/search?sca_esv=b0b8bd100056fb7a&amp;hl=en&amp;gl=us&amp;q=PLAY+GROUP&amp;sa=X&amp;ved=0ahUKEwjIoIiT0veCAxWHSzABHbf6CkEQmJACCLMJ</t>
  </si>
  <si>
    <t>Hiya</t>
  </si>
  <si>
    <t>https://www.google.com/search?sca_esv=583562133&amp;hl=en&amp;gl=us&amp;q=Hiya&amp;sa=X&amp;ved=0ahUKEwizqf6x_cyCAxXsv4kEHYRJBok4ZBCYkAIIgw4</t>
  </si>
  <si>
    <t>https://encrypted-tbn0.gstatic.com/images?q=tbn:ANd9GcSgIw8G2-sh94R388PAt4z10hPyQKBU3pTv_S0a_wY&amp;s</t>
  </si>
  <si>
    <t>American Academy of Ophthalmology</t>
  </si>
  <si>
    <t>http://www.aao.org/</t>
  </si>
  <si>
    <t>https://www.google.com/search?ucbcb=1&amp;hl=en&amp;gl=us&amp;q=American+Academy+of+Ophthalmology&amp;sa=X&amp;ved=0ahUKEwiL1vu5mMn9AhWzlIkEHVSuA1g4MhCYkAIIgA0</t>
  </si>
  <si>
    <t>https://encrypted-tbn0.gstatic.com/images?q=tbn:ANd9GcT_tdlZJpK7tWnbLRfi05MvOGZauxpkJsQaY8p4CqQ&amp;s</t>
  </si>
  <si>
    <t>Ambassador Theatre Group</t>
  </si>
  <si>
    <t>http://www.atgtickets.com/</t>
  </si>
  <si>
    <t>https://www.google.com/search?hl=en&amp;gl=us&amp;q=Ambassador+Theatre+Group&amp;sa=X&amp;ved=0ahUKEwim0IG61aaAAxUzsoQIHSnmA3sQmJACCNAO</t>
  </si>
  <si>
    <t>MyStockDNA, LLC</t>
  </si>
  <si>
    <t>https://www.google.com/search?gl=us&amp;hl=en&amp;q=MyStockDNA,+LLC&amp;sa=X&amp;ved=0ahUKEwj-o4r2g7X9AhUiO0QIHRJXD0A4WhCYkAIItgs</t>
  </si>
  <si>
    <t>The Warehouse Group</t>
  </si>
  <si>
    <t>https://www.google.com/search?sca_esv=569062438&amp;gl=us&amp;hl=en&amp;q=The+Warehouse+Group&amp;sa=X&amp;ved=0ahUKEwjalLq32MyBAxUeEGIAHZpJD5MQmJACCIsK</t>
  </si>
  <si>
    <t>https://encrypted-tbn0.gstatic.com/images?q=tbn:ANd9GcTVKEhlsqAuUZMi0SEkb5aoMQcD0izkm6tVfhSr&amp;s=0</t>
  </si>
  <si>
    <t>DASH BPO</t>
  </si>
  <si>
    <t>https://www.google.com/search?sca_esv=564926619&amp;gl=us&amp;hl=en&amp;q=DASH+BPO&amp;sa=X&amp;ved=0ahUKEwjHwaCS-qaBAxUfFVkFHa7JDkIQmJACCMAL</t>
  </si>
  <si>
    <t>https://encrypted-tbn0.gstatic.com/images?q=tbn:ANd9GcTYZsakYz-cd3Yy1mfZmA3Ds5-WUskVkoumlvmtDCI&amp;s</t>
  </si>
  <si>
    <t>Qventus</t>
  </si>
  <si>
    <t>https://www.google.com/search?sca_esv=556212212&amp;hl=en&amp;gl=us&amp;q=Qventus&amp;sa=X&amp;ved=0ahUKEwioxdHEutaAAxWilGoFHc9zBp84FBCYkAIIig4</t>
  </si>
  <si>
    <t>https://encrypted-tbn0.gstatic.com/images?q=tbn:ANd9GcQfmTw3zb-TcWjMdqxnDBnU3g8rDvRBCh3u3l5z&amp;s=0</t>
  </si>
  <si>
    <t>American CyberSystems, Inc.</t>
  </si>
  <si>
    <t>https://www.google.com/search?sca_esv=562133542&amp;gl=us&amp;hl=en&amp;q=American+CyberSystems,+Inc.&amp;sa=X&amp;ved=0ahUKEwjHmvS3rouBAxWrE1kFHeXiAdA4ChCYkAII2Ak</t>
  </si>
  <si>
    <t>RSM BELGIUM</t>
  </si>
  <si>
    <t>https://www.google.com/search?gl=us&amp;hl=en&amp;q=RSM+BELGIUM&amp;sa=X&amp;ved=0ahUKEwixkNSWnZqAAxVgFVkFHQp0A_cQmJACCLEM</t>
  </si>
  <si>
    <t>https://encrypted-tbn0.gstatic.com/images?q=tbn:ANd9GcQW8OgaBZRzPN0MgkCULpF0lDoZ-1vglLwCo1x_1xs&amp;s</t>
  </si>
  <si>
    <t>Fenego</t>
  </si>
  <si>
    <t>https://www.google.com/search?sca_esv=584993245&amp;hl=en&amp;gl=us&amp;q=Fenego&amp;sa=X&amp;ved=0ahUKEwil-tT6g9yCAxVpEFkFHS3MCGQ4FBCYkAII-gs</t>
  </si>
  <si>
    <t>Sistemi SpA</t>
  </si>
  <si>
    <t>http://www.sistemi.com/</t>
  </si>
  <si>
    <t>https://www.google.com/search?sca_esv=581440190&amp;gl=us&amp;hl=en&amp;q=Sistemi+SpA&amp;sa=X&amp;ved=0ahUKEwj4pMS_qruCAxX4F1kFHeT1B7k4FBCYkAIIpg4</t>
  </si>
  <si>
    <t>JPR Group LLC</t>
  </si>
  <si>
    <t>https://www.google.com/search?gl=us&amp;hl=en&amp;q=JPR+Group+LLC&amp;sa=X&amp;ved=0ahUKEwi6mamQlfT-AhVmEFkFHRgDDewQmJACCJ4M</t>
  </si>
  <si>
    <t>https://encrypted-tbn0.gstatic.com/images?q=tbn:ANd9GcSN4qV7i2dQABUAi6Qx1GrXK53FzZefYErtSt_kQwI&amp;s</t>
  </si>
  <si>
    <t>SYNEOS HEALTH UK</t>
  </si>
  <si>
    <t>https://www.google.com/search?gl=us&amp;hl=en&amp;q=SYNEOS+HEALTH+UK&amp;sa=X&amp;ved=0ahUKEwi7y8fuxK39AhU4D1kFHRiAAGs4FBCYkAIInAw</t>
  </si>
  <si>
    <t>https://encrypted-tbn0.gstatic.com/images?q=tbn:ANd9GcSbH9ZisUH_oVhEOufAFtv50tfbm3aIQNNw5Ap3&amp;s=0</t>
  </si>
  <si>
    <t>Sigmasoftâ„¢</t>
  </si>
  <si>
    <t>https://www.google.com/search?hl=en&amp;gl=us&amp;q=Sigmasoft%E2%84%A2&amp;sa=X&amp;ved=0ahUKEwjMjOfI8u79AhUHmYQIHSyWCsYQmJACCO4N</t>
  </si>
  <si>
    <t>https://encrypted-tbn0.gstatic.com/images?q=tbn:ANd9GcTVbqNFUHwxc99IWNVIVwO0uimM4IPwAzZ5MgT6VRU&amp;s</t>
  </si>
  <si>
    <t>Benchmark Recruitment</t>
  </si>
  <si>
    <t>https://www.google.com/search?sca_esv=592095722&amp;gl=us&amp;hl=en&amp;q=Benchmark+Recruitment&amp;sa=X&amp;ved=0ahUKEwjxjYjg65qDAxU2E1kFHWHNB2sQmJACCPAJ</t>
  </si>
  <si>
    <t>https://encrypted-tbn0.gstatic.com/images?q=tbn:ANd9GcQbbfr0xzEE4n7plS1ak-30shwSVUyrljehlywv_tI&amp;s</t>
  </si>
  <si>
    <t>Amur</t>
  </si>
  <si>
    <t>https://www.google.com/search?sca_esv=592749244&amp;hl=en&amp;gl=us&amp;q=Amur&amp;sa=X&amp;ved=0ahUKEwjuzr_g-Z-DAxXDEFkFHWn7C4s4ChCYkAII8Aw</t>
  </si>
  <si>
    <t>https://encrypted-tbn0.gstatic.com/images?q=tbn:ANd9GcRNGJ11OC_3Zeig7K_xGMLISMGGobxwyG-3BlmgYjE&amp;s</t>
  </si>
  <si>
    <t>TEOCO</t>
  </si>
  <si>
    <t>http://www.teoco.com/</t>
  </si>
  <si>
    <t>https://www.google.com/search?sca_esv=592436497&amp;gl=us&amp;hl=en&amp;q=TEOCO&amp;sa=X&amp;ved=0ahUKEwjZgtTZvJ2DAxWtElkFHfuYD784PBCYkAII1wk</t>
  </si>
  <si>
    <t>https://encrypted-tbn0.gstatic.com/images?q=tbn:ANd9GcTUPssi0dTZPJFmZCwzP3iyt0Eni06sWC7iKEl4Vd4&amp;s</t>
  </si>
  <si>
    <t>Comforcehealth</t>
  </si>
  <si>
    <t>https://www.google.com/search?sca_esv=579068902&amp;gl=us&amp;hl=en&amp;q=Comforcehealth&amp;sa=X&amp;ved=0ahUKEwiXiIjlk6eCAxVqkYkEHQuPABQ4ChCYkAII0Q4</t>
  </si>
  <si>
    <t>https://encrypted-tbn0.gstatic.com/images?q=tbn:ANd9GcTtnAsFwDUASDyhGr4uo_RuCqoPVVshfBtMFfD4WKE&amp;s</t>
  </si>
  <si>
    <t>Vind!</t>
  </si>
  <si>
    <t>https://www.google.com/search?sca_esv=349af6b8b067d63f&amp;sca_upv=1&amp;hl=en&amp;gl=us&amp;q=Vind!&amp;sa=X&amp;ved=0ahUKEwjR_-j9g9yCAxVLVTABHdPQDAU4ChCYkAII8w0</t>
  </si>
  <si>
    <t>TalentPlug LLC</t>
  </si>
  <si>
    <t>https://www.google.com/search?sca_esv=592095722&amp;gl=us&amp;hl=en&amp;q=TalentPlug+LLC&amp;sa=X&amp;ved=0ahUKEwjqr-Om6ZqDAxUsnokEHX3hCH04PBCYkAIIww0</t>
  </si>
  <si>
    <t>https://encrypted-tbn0.gstatic.com/images?q=tbn:ANd9GcTYdT7HoLAkFDP-cEluyt-jGECMgrNnwJMr2YTlXgI&amp;s</t>
  </si>
  <si>
    <t>ATR Arena Technical Resources</t>
  </si>
  <si>
    <t>https://www.google.com/search?gl=us&amp;hl=en&amp;q=ATR+Arena+Technical+Resources&amp;sa=X&amp;ved=0ahUKEwi_-amG-Yz9AhX8EFkFHWxzDng4PBCYkAIIlgo</t>
  </si>
  <si>
    <t>Dxc Technology</t>
  </si>
  <si>
    <t>https://www.google.com/search?sca_esv=563943516&amp;gl=us&amp;hl=en&amp;q=Dxc+Technology&amp;sa=X&amp;ved=0ahUKEwidkoaf-pyBAxWDk4kEHSnIDak4UBCYkAIIyQs</t>
  </si>
  <si>
    <t>MX</t>
  </si>
  <si>
    <t>https://www.google.com/search?hl=en&amp;gl=us&amp;q=MX&amp;sa=X&amp;ved=0ahUKEwiXoaXU4-L_AhWRk2oFHX2ZDBo4KBCYkAIItg0</t>
  </si>
  <si>
    <t>https://encrypted-tbn0.gstatic.com/images?q=tbn:ANd9GcRVOH-pg88R2jaOdL0FoF5LdsZrWT8SdE8_XuRhGDA&amp;s</t>
  </si>
  <si>
    <t>Leading Torch LLC</t>
  </si>
  <si>
    <t>https://www.google.com/search?hl=en&amp;gl=us&amp;q=Leading+Torch+LLC&amp;sa=X&amp;ved=0ahUKEwir6KK0mP7-AhVFkIkEHf4cCAA4FBCYkAIIiw4</t>
  </si>
  <si>
    <t>NLC Insurance</t>
  </si>
  <si>
    <t>https://www.google.com/search?sca_esv=586190494&amp;hl=en&amp;gl=us&amp;q=NLC+Insurance&amp;sa=X&amp;ved=0ahUKEwjY2cD_w-iCAxUlGlkFHQsqDHk4KBCYkAII1Qk</t>
  </si>
  <si>
    <t>Ilamvets</t>
  </si>
  <si>
    <t>https://www.google.com/search?sca_esv=583562133&amp;hl=en&amp;gl=us&amp;q=Ilamvets&amp;sa=X&amp;ved=0ahUKEwizqf6x_cyCAxXsv4kEHYRJBok4ZBCYkAII7Qs</t>
  </si>
  <si>
    <t>Hubtechnik24</t>
  </si>
  <si>
    <t>https://www.hubtechnik24.de/</t>
  </si>
  <si>
    <t>https://www.google.com/search?hl=en&amp;gl=us&amp;q=Hubtechnik24&amp;sa=X&amp;ved=0ahUKEwiH1PWEho3-AhV7VzABHWeADY84FBCYkAII7gs</t>
  </si>
  <si>
    <t>https://encrypted-tbn0.gstatic.com/images?q=tbn:ANd9GcSr1ryVMad9yCno206gP-c7vaJb8A6NPlTG_UK4sog&amp;s</t>
  </si>
  <si>
    <t>Ariana.Digital</t>
  </si>
  <si>
    <t>https://www.google.com/search?ucbcb=1&amp;hl=en&amp;gl=us&amp;q=Ariana.Digital&amp;sa=X&amp;ved=0ahUKEwipgcSMruz9AhXCj4kEHXz-AfU4KBCYkAIIzww</t>
  </si>
  <si>
    <t>San Antonio Independent School District</t>
  </si>
  <si>
    <t>https://www.google.com/search?hl=en&amp;gl=us&amp;q=San+Antonio+Independent+School+District&amp;sa=X&amp;ved=0ahUKEwie8MWBxN_8AhVKj4kEHVA3CvIQmJACCNMK</t>
  </si>
  <si>
    <t>John Wiley &amp; Sons, Inc.</t>
  </si>
  <si>
    <t>https://www.google.com/search?hl=en&amp;gl=us&amp;q=John+Wiley+%26+Sons,+Inc.&amp;sa=X&amp;ved=0ahUKEwjpxPTwwIiAAxUhszEKHSDfD9g4UBCYkAIIkww</t>
  </si>
  <si>
    <t>DCI Solutions</t>
  </si>
  <si>
    <t>https://www.google.com/search?ucbcb=1&amp;gl=us&amp;hl=en&amp;q=DCI+Solutions&amp;sa=X&amp;ved=0ahUKEwiiwa-Nz639AhWlMlkFHdnHAbA4KBCYkAII2A0</t>
  </si>
  <si>
    <t>Air Force Research Laboratory</t>
  </si>
  <si>
    <t>http://www.afrl.af.mil/</t>
  </si>
  <si>
    <t>https://www.google.com/search?gl=us&amp;hl=en&amp;q=Air+Force+Research+Laboratory&amp;sa=X&amp;ved=0ahUKEwjkz9D-_YL-AhWiKH0KHUW6B1Q4ZBCYkAIIuw0</t>
  </si>
  <si>
    <t>https://encrypted-tbn0.gstatic.com/images?q=tbn:ANd9GcTfjA4JZ9Vd9iB_G6XzlA_GUkpoDMmyjCtPWbb-PAA&amp;s</t>
  </si>
  <si>
    <t>ZOLL Medical Corporation</t>
  </si>
  <si>
    <t>https://www.google.com/search?sca_esv=554003346&amp;gl=us&amp;hl=en&amp;q=ZOLL+Medical+Corporation&amp;sa=X&amp;ved=0ahUKEwjA0Yjd68SAAxWTgoQIHZihB9Q4bhCYkAII2w4</t>
  </si>
  <si>
    <t>https://encrypted-tbn0.gstatic.com/images?q=tbn:ANd9GcTeSFmTl5Vhduf3vYNxiLD3j0KoVwunkwS-GecgJkY&amp;s</t>
  </si>
  <si>
    <t>Seerist</t>
  </si>
  <si>
    <t>https://www.google.com/search?gl=us&amp;hl=en&amp;q=Seerist&amp;sa=X&amp;ved=0ahUKEwif6-bdw639AhX8KlkFHQivCFk4ggEQmJACCMUN</t>
  </si>
  <si>
    <t>https://encrypted-tbn0.gstatic.com/images?q=tbn:ANd9GcQ1oS5O73GIdQn-OK8h1S33xgLshpBqiGLRdWJh_YM&amp;s</t>
  </si>
  <si>
    <t>Futureplay</t>
  </si>
  <si>
    <t>http://www.futureplaygames.com/</t>
  </si>
  <si>
    <t>https://www.google.com/search?gl=us&amp;hl=en&amp;q=Futureplay&amp;sa=X&amp;ved=0ahUKEwjC06Ov1-78AhWIOUQIHWvqAB0QmJACCMEK</t>
  </si>
  <si>
    <t>Citizens Business Bank</t>
  </si>
  <si>
    <t>http://www.cbbank.com/</t>
  </si>
  <si>
    <t>https://www.google.com/search?sca_esv=560269821&amp;gl=us&amp;hl=en&amp;q=Citizens+Business+Bank&amp;sa=X&amp;ved=0ahUKEwju84uE0_mAAxV3D1kFHf6yAiU4HhCYkAII4A0</t>
  </si>
  <si>
    <t>https://encrypted-tbn0.gstatic.com/images?q=tbn:ANd9GcQcgDSZW65KV5xwYvgsK6p4EZEFdv_lnoW9yujw&amp;s=0</t>
  </si>
  <si>
    <t>Dataspace</t>
  </si>
  <si>
    <t>https://www.google.com/search?gl=us&amp;hl=en&amp;q=Dataspace&amp;sa=X&amp;ved=0ahUKEwi3su335uf_AhVzlokEHcrcBBk4RhCYkAIIpgs</t>
  </si>
  <si>
    <t>https://encrypted-tbn0.gstatic.com/images?q=tbn:ANd9GcSIwt_frUaUhPSpCd0OSMpB2JxkF7UauUhSAieMi10&amp;s</t>
  </si>
  <si>
    <t>GLOVIS America, Inc.</t>
  </si>
  <si>
    <t>http://america.glovis.net/</t>
  </si>
  <si>
    <t>https://www.google.com/search?q=GLOVIS+America,+Inc.&amp;sa=X&amp;ved=0ahUKEwj0jrD-5Lf-AhV_FVkFHS6qA5I4MhCYkAII-A0</t>
  </si>
  <si>
    <t>ITV PLC</t>
  </si>
  <si>
    <t>https://www.google.com/search?sca_esv=580774379&amp;hl=en&amp;gl=us&amp;q=ITV+PLC&amp;sa=X&amp;ved=0ahUKEwinoqa_praCAxXYFlkFHaWjDtE4MhCYkAIIvgk</t>
  </si>
  <si>
    <t>https://encrypted-tbn0.gstatic.com/images?q=tbn:ANd9GcSg2w6MML77ktlU9brk6SQOeDMTWmtZqvLlUY9F&amp;s=0</t>
  </si>
  <si>
    <t>Newsdaymediagroup</t>
  </si>
  <si>
    <t>https://www.google.com/search?sca_esv=580774379&amp;gl=us&amp;hl=en&amp;q=Newsdaymediagroup&amp;sa=X&amp;ved=0ahUKEwijiPf2pbaCAxUTkYkEHYhSCLkQmJACCJMM</t>
  </si>
  <si>
    <t>RIR | Radioactive International Recruitment Ltd</t>
  </si>
  <si>
    <t>https://www.google.com/search?gl=us&amp;hl=en&amp;q=RIR+%7C+Radioactive+International+Recruitment+Ltd&amp;sa=X&amp;ved=0ahUKEwj3y-ei4Mn_AhWWlmoFHaKpCcYQmJACCPgK</t>
  </si>
  <si>
    <t>https://encrypted-tbn0.gstatic.com/images?q=tbn:ANd9GcRom0aSHCGmcVKQInQSXJq13ksRX2HnCx9PSt88vyY&amp;s</t>
  </si>
  <si>
    <t>The Planning Center</t>
  </si>
  <si>
    <t>https://www.google.com/search?hl=en&amp;gl=us&amp;q=The+Planning+Center&amp;sa=X&amp;ved=0ahUKEwiFmqe3g7j_AhV_SjABHaBwBwUQmJACCJgK</t>
  </si>
  <si>
    <t>Hamburg Team Investment Management GmbH</t>
  </si>
  <si>
    <t>http://www.hamburgteam-im.com/</t>
  </si>
  <si>
    <t>https://www.google.com/search?sca_esv=560269821&amp;gl=us&amp;hl=en&amp;q=Hamburg+Team+Investment+Management+GmbH&amp;sa=X&amp;ved=0ahUKEwj0vIev2PmAAxXLKlkFHRN3CN04FBCYkAIIzAs</t>
  </si>
  <si>
    <t>Softpath System, LLC.</t>
  </si>
  <si>
    <t>https://www.google.com/search?gl=us&amp;hl=en&amp;q=Softpath+System,+LLC.&amp;sa=X&amp;ved=0ahUKEwjkybm3rO__AhWsl4kEHXzcBM84FBCYkAIItw4</t>
  </si>
  <si>
    <t>vertbaudet Deutschland GmbH</t>
  </si>
  <si>
    <t>http://www.vertbaudet.de/</t>
  </si>
  <si>
    <t>https://www.google.com/search?hl=en&amp;gl=us&amp;q=vertbaudet+Deutschland+GmbH&amp;sa=X&amp;ved=0ahUKEwis6rLh9J7_AhXGFlkFHbLLCP44ChCYkAIIoAs</t>
  </si>
  <si>
    <t>Eventus Techsol</t>
  </si>
  <si>
    <t>https://www.google.com/search?sca_esv=563310982&amp;gl=us&amp;hl=en&amp;q=Eventus+Techsol&amp;sa=X&amp;ved=0ahUKEwid77H86peBAxUEFFkFHYTvAkw4FBCYkAIIvgk</t>
  </si>
  <si>
    <t>Dmesh</t>
  </si>
  <si>
    <t>https://www.google.com/search?sca_esv=349af6b8b067d63f&amp;sca_upv=1&amp;hl=en&amp;gl=us&amp;q=Dmesh&amp;sa=X&amp;ved=0ahUKEwj4pYKCgNyCAxXwQjABHe3fBjs4HhCYkAIIsQ4</t>
  </si>
  <si>
    <t>New Resources Consulting</t>
  </si>
  <si>
    <t>http://www.nrconsults.com/</t>
  </si>
  <si>
    <t>https://www.google.com/search?q=New+Resources+Consulting&amp;sa=X&amp;ved=0ahUKEwjIu-C9z_H-AhUOElkFHcdPBdg4MhCYkAIIuAs</t>
  </si>
  <si>
    <t>https://encrypted-tbn0.gstatic.com/images?q=tbn:ANd9GcQIFhRZkD1HA_srxGe8t1JD-88YgBi1d4qlvt65uaU&amp;s</t>
  </si>
  <si>
    <t>Infihire</t>
  </si>
  <si>
    <t>https://www.google.com/search?q=Infihire&amp;sa=X&amp;ved=0ahUKEwjzjcXU8b78AhVkKFkFHTs8Bn44PBCYkAIIxws</t>
  </si>
  <si>
    <t>SYNECHRON TECHNOLOGIES SINGAPORE PTE. LTD.</t>
  </si>
  <si>
    <t>https://www.google.com/search?gl=us&amp;hl=en&amp;q=SYNECHRON+TECHNOLOGIES+SINGAPORE+PTE.+LTD.&amp;sa=X&amp;ved=0ahUKEwjXnf_X0ZyAAxWSFlkFHR0iCLk4HhCYkAII8Qk</t>
  </si>
  <si>
    <t>Talent By Blind</t>
  </si>
  <si>
    <t>https://www.google.com/search?gl=us&amp;hl=en&amp;q=Talent+By+Blind&amp;sa=X&amp;ved=0ahUKEwifhOPutcyAAxUxD1kFHd9oCI04HhCYkAIItAw</t>
  </si>
  <si>
    <t>SunTecIndia-net</t>
  </si>
  <si>
    <t>https://www.google.com/search?hl=en&amp;gl=us&amp;q=SunTecIndia-net&amp;sa=X&amp;ved=0ahUKEwjfq9WN1fb-AhXhI0QIHTpBDB04HhCYkAIIxAw</t>
  </si>
  <si>
    <t>https://encrypted-tbn0.gstatic.com/images?q=tbn:ANd9GcTO7wzQYBfF1-IPCWBm48cw4tFdMVP55YBdfnxAzJs&amp;s</t>
  </si>
  <si>
    <t>FuboTV</t>
  </si>
  <si>
    <t>http://www.facebankgroup.com/</t>
  </si>
  <si>
    <t>https://www.google.com/search?ucbcb=1&amp;hl=en&amp;gl=us&amp;q=FuboTV&amp;sa=X&amp;ved=0ahUKEwi-xLSPtMb8AhV3kokEHWEHBkI4ChCYkAIIugk</t>
  </si>
  <si>
    <t>https://encrypted-tbn0.gstatic.com/images?q=tbn:ANd9GcQAm_e8IHyIFUfqUNQY8j661DjRhbO7jbe2MEEipP4&amp;s</t>
  </si>
  <si>
    <t>EZEN Digital</t>
  </si>
  <si>
    <t>https://www.google.com/search?hl=en&amp;gl=us&amp;q=EZEN+Digital&amp;sa=X&amp;ved=0ahUKEwiIt-fxtJ79AhVFFlkFHVmtB4g4eBCYkAII3As</t>
  </si>
  <si>
    <t>https://encrypted-tbn0.gstatic.com/images?q=tbn:ANd9GcSWxLtGMDtJ0wGLDpMQqiRSUS8RjLZBTSMMBq0UECQ&amp;s</t>
  </si>
  <si>
    <t>Ketos Delphin S.A</t>
  </si>
  <si>
    <t>https://www.google.com/search?sca_esv=577069831&amp;gl=us&amp;hl=en&amp;q=Ketos+Delphin+S.A&amp;sa=X&amp;ved=0ahUKEwi_g-PMyJWCAxX6rokEHV4WHoQ4HhCYkAIIwQk</t>
  </si>
  <si>
    <t>Revive Digital</t>
  </si>
  <si>
    <t>https://www.google.com/search?sca_esv=562123659&amp;hl=en&amp;gl=us&amp;q=Revive+Digital&amp;sa=X&amp;ved=0ahUKEwjMgtTipouBAxXYMUQIHaxGDLc4KBCYkAII8gs</t>
  </si>
  <si>
    <t>Direct Line Group Careers</t>
  </si>
  <si>
    <t>https://www.google.com/search?hl=en&amp;gl=us&amp;q=Direct+Line+Group+Careers&amp;sa=X&amp;ved=0ahUKEwi1xY2xr-__AhWBMX0KHcozBbI4FBCYkAIIgws</t>
  </si>
  <si>
    <t>Hypercampus GmbH</t>
  </si>
  <si>
    <t>https://www.google.com/search?sca_esv=580393850&amp;hl=en&amp;gl=us&amp;q=Hypercampus+GmbH&amp;sa=X&amp;ved=0ahUKEwjt27vJ5bOCAxUijIkEHWeaCqk4FBCYkAIIqAw</t>
  </si>
  <si>
    <t>Sigma Energy &amp; Marine</t>
  </si>
  <si>
    <t>https://www.google.com/search?hl=en&amp;gl=us&amp;q=Sigma+Energy+%26+Marine&amp;sa=X&amp;ved=0ahUKEwjqx-z6vtP-AhX4FVkFHRZmAwIQmJACCPIK</t>
  </si>
  <si>
    <t>FASTENER DISTRIBUTION HOLDINGS LLC</t>
  </si>
  <si>
    <t>https://www.google.com/search?hl=en&amp;gl=us&amp;q=FASTENER+DISTRIBUTION+HOLDINGS+LLC&amp;sa=X&amp;ved=0ahUKEwiN7_vHkJ-AAxVxEFkFHVcnD_c4HhCYkAII4Qo</t>
  </si>
  <si>
    <t>Terumo Aortic</t>
  </si>
  <si>
    <t>http://terumoaortic.com/</t>
  </si>
  <si>
    <t>https://www.google.com/search?ucbcb=1&amp;hl=en&amp;gl=us&amp;q=Terumo+Aortic&amp;sa=X&amp;ved=0ahUKEwiYrL-Lls79AhUQSfEDHb9kCMs4HhCYkAIIgA0</t>
  </si>
  <si>
    <t>https://encrypted-tbn0.gstatic.com/images?q=tbn:ANd9GcTGczuVBSubOMyYEkQshWV2lDaFBCCsPKIyE9p0Idc&amp;s</t>
  </si>
  <si>
    <t>Wiss</t>
  </si>
  <si>
    <t>https://www.google.com/search?sca_esv=569062438&amp;gl=us&amp;hl=en&amp;q=Wiss&amp;sa=X&amp;ved=0ahUKEwjL8pLm0cyBAxWTFFkFHSWnDjk4eBCYkAII5wo</t>
  </si>
  <si>
    <t>https://encrypted-tbn0.gstatic.com/images?q=tbn:ANd9GcQ_wefFH-haWMgo-ruVvm9nEA6PizSqw6S2QGI-aoA&amp;s</t>
  </si>
  <si>
    <t>Ã–hrlings PricewaterhouseCoopers AB</t>
  </si>
  <si>
    <t>http://www.pwc.se/</t>
  </si>
  <si>
    <t>https://www.google.com/search?sca_esv=584519941&amp;gl=us&amp;hl=en&amp;q=%C3%96hrlings+PricewaterhouseCoopers+AB&amp;sa=X&amp;ved=0ahUKEwiyiKDji9eCAxWlmGoFHTM0C2oQmJACCPkL</t>
  </si>
  <si>
    <t>Copperpod Digital</t>
  </si>
  <si>
    <t>http://www.copperpod.digital/</t>
  </si>
  <si>
    <t>https://www.google.com/search?q=Copperpod+Digital&amp;sa=X&amp;ved=0ahUKEwj5me_H0Ir-AhUtFFkFHUydC7MQmJACCJcI</t>
  </si>
  <si>
    <t>Maria Mallaband Care</t>
  </si>
  <si>
    <t>https://www.google.com/search?sca_esv=580046813&amp;gl=us&amp;hl=en&amp;q=Maria+Mallaband+Care&amp;sa=X&amp;ved=0ahUKEwjSm6TWqbGCAxWim2oFHamSCFw4ChCYkAIIpgo</t>
  </si>
  <si>
    <t>https://encrypted-tbn0.gstatic.com/images?q=tbn:ANd9GcRleoBmp3X2FE6r3oGS--eQJ5cIAPjnwBTge-wX&amp;s=0</t>
  </si>
  <si>
    <t>My Little Genie</t>
  </si>
  <si>
    <t>https://www.google.com/search?sca_esv=559959589&amp;hl=en&amp;gl=us&amp;q=My+Little+Genie&amp;sa=X&amp;ved=0ahUKEwinxKu5l_eAAxUAMlkFHQWuDuY4HhCYkAIIvgk</t>
  </si>
  <si>
    <t>Corporate Recruitment Solutions</t>
  </si>
  <si>
    <t>https://www.google.com/search?gl=us&amp;hl=en&amp;q=Corporate+Recruitment+Solutions&amp;sa=X&amp;ved=0ahUKEwj-1-S0wdGAAxX6EVkFHbqWADI4ChCYkAII3gw</t>
  </si>
  <si>
    <t>https://encrypted-tbn0.gstatic.com/images?q=tbn:ANd9GcS6ApHlGTHepzAVLR6nak20qopPqbL7lkgLThc5AgbanmujaAoK_LL0&amp;s</t>
  </si>
  <si>
    <t>Dental Care Alliance</t>
  </si>
  <si>
    <t>http://www.dentalcarealliance.net/</t>
  </si>
  <si>
    <t>https://www.google.com/search?hl=en&amp;gl=us&amp;q=Dental+Care+Alliance&amp;sa=X&amp;ved=0ahUKEwih5pjSmP7-AhVJSTABHaKlDG8QmJACCNsL</t>
  </si>
  <si>
    <t>https://encrypted-tbn0.gstatic.com/images?q=tbn:ANd9GcRWu4sR7L0RV1qKn28ThVeuyYkudeE2LDmO5IDGVic&amp;s</t>
  </si>
  <si>
    <t>Neobrain</t>
  </si>
  <si>
    <t>https://www.google.com/search?hl=en&amp;gl=us&amp;q=Neobrain&amp;sa=X&amp;ved=0ahUKEwiW1Y_K8Yz9AhWHGFkFHdKhDAY4HhCYkAIIwgw</t>
  </si>
  <si>
    <t>Armadamusic</t>
  </si>
  <si>
    <t>http://www.armadamusic.com/</t>
  </si>
  <si>
    <t>https://www.google.com/search?sca_esv=588643820&amp;gl=us&amp;hl=en&amp;q=Armadamusic&amp;sa=X&amp;ved=0ahUKEwid99aG2PyCAxUKLzQIHXwzDsc4ChCYkAIIgA4</t>
  </si>
  <si>
    <t>https://encrypted-tbn0.gstatic.com/images?q=tbn:ANd9GcQ7C1x9XesvXypzH0hlh3ncZ5yvx1QyyI8cYLvt&amp;s=0</t>
  </si>
  <si>
    <t>Maker&amp;Son</t>
  </si>
  <si>
    <t>http://www.makerandson.com/</t>
  </si>
  <si>
    <t>https://www.google.com/search?sca_esv=067143e154801387&amp;gl=us&amp;hl=en&amp;q=Maker%26Son&amp;sa=X&amp;ved=0ahUKEwjW_IaY2oGDAxWNRTABHagMCh8QmJACCO0K</t>
  </si>
  <si>
    <t>https://encrypted-tbn0.gstatic.com/images?q=tbn:ANd9GcTMpL_D97aWX9NeTiR0U3NQbJ1jCewi0oC-K6fVHik&amp;s</t>
  </si>
  <si>
    <t>MetaPhase Consulting</t>
  </si>
  <si>
    <t>http://metaphaseconsulting.com/</t>
  </si>
  <si>
    <t>https://www.google.com/search?sca_esv=567185982&amp;gl=us&amp;hl=en&amp;q=MetaPhase+Consulting&amp;sa=X&amp;ved=0ahUKEwiPjd3Rg7uBAxVCFVkFHfAVDJg4PBCYkAII2g0</t>
  </si>
  <si>
    <t>Data CoLAB</t>
  </si>
  <si>
    <t>https://www.google.com/search?sca_esv=583557295&amp;gl=us&amp;hl=en&amp;q=Data+CoLAB&amp;sa=X&amp;ved=0ahUKEwjw5Pui9MyCAxW7IUQIHd61AwAQmJACCI8N</t>
  </si>
  <si>
    <t>TigerTeam Capital Humano</t>
  </si>
  <si>
    <t>https://www.google.com/search?sca_esv=567185982&amp;hl=en&amp;gl=us&amp;q=TigerTeam+Capital+Humano&amp;sa=X&amp;ved=0ahUKEwiNzLPihruBAxVSKFkFHfafBaIQmJACCKgM</t>
  </si>
  <si>
    <t>https://encrypted-tbn0.gstatic.com/images?q=tbn:ANd9GcRD_4aE4NWx-lsJ92L3ZUFmhC-KK2CvX45haowUE5U&amp;s</t>
  </si>
  <si>
    <t>Ccube</t>
  </si>
  <si>
    <t>https://www.google.com/search?sca_esv=590053957&amp;gl=us&amp;hl=en&amp;q=Ccube&amp;sa=X&amp;ved=0ahUKEwiV8-L7nImDAxXEkYkEHf7OB2Y4HhCYkAII1wo</t>
  </si>
  <si>
    <t>Pinnacle Tek LLC</t>
  </si>
  <si>
    <t>https://www.google.com/search?hl=en&amp;gl=us&amp;q=Pinnacle+Tek+LLC&amp;sa=X&amp;ved=0ahUKEwiIw-i9q5T9AhW2k2oFHamvDaM4KBCYkAII1As</t>
  </si>
  <si>
    <t>https://encrypted-tbn0.gstatic.com/images?q=tbn:ANd9GcQQcDfIOZxmbo9qxRkqlFPfkYld7R_aVkno1GE4lkc&amp;s</t>
  </si>
  <si>
    <t>CAPITEC</t>
  </si>
  <si>
    <t>https://www.google.com/search?gl=us&amp;hl=en&amp;q=CAPITEC&amp;sa=X&amp;ved=0ahUKEwjO28vYuqP9AhU1FlkFHQcNAcoQmJACCJcL</t>
  </si>
  <si>
    <t>Turner &amp; townsend</t>
  </si>
  <si>
    <t>https://www.google.com/search?sca_esv=588967138&amp;hl=en&amp;gl=us&amp;q=Turner+%26+townsend&amp;sa=X&amp;ved=0ahUKEwiIkdqOnP-CAxUprYkEHVuSALU4ChCYkAII3Qs</t>
  </si>
  <si>
    <t>https://encrypted-tbn0.gstatic.com/images?q=tbn:ANd9GcT3v36atVgALpmdrYSJC5duSRlJznKg6H9M1zk8m6w&amp;s</t>
  </si>
  <si>
    <t>Smithsonian Institution, Office of Advancement</t>
  </si>
  <si>
    <t>https://www.google.com/search?gl=us&amp;hl=en&amp;q=Smithsonian+Institution,+Office+of+Advancement&amp;sa=X&amp;ved=0ahUKEwjAh9zDnKb-AhX3mIQIHXOECHw4FBCYkAIIwwo</t>
  </si>
  <si>
    <t>Healthfirst</t>
  </si>
  <si>
    <t>https://www.google.com/search?sca_esv=83f77dc46c12b175&amp;sca_upv=1&amp;q=Healthfirst&amp;sa=X&amp;ved=0ahUKEwjcts7WhOaCAxVARjABHVtkALs4MhCYkAII0A0</t>
  </si>
  <si>
    <t>https://encrypted-tbn0.gstatic.com/images?q=tbn:ANd9GcQfNddSAMvHbwesz_PRFo5xPrQY8OvJE4mxT_DVER4&amp;s</t>
  </si>
  <si>
    <t>Sheppard Pratt Hospitals</t>
  </si>
  <si>
    <t>https://www.google.com/search?gl=us&amp;hl=en&amp;q=Sheppard+Pratt+Hospitals&amp;sa=X&amp;ved=0ahUKEwic5pqqvNX8AhXFD1kFHd-GCwI4eBCYkAII0ww</t>
  </si>
  <si>
    <t>Cassaday &amp; Company, Inc.</t>
  </si>
  <si>
    <t>https://www.google.com/search?sca_esv=579384295&amp;gl=us&amp;hl=en&amp;q=Cassaday+%26+Company,+Inc.&amp;sa=X&amp;ved=0ahUKEwi5quC71amCAxW8FFkFHZ0tBAU4eBCYkAIIwAw</t>
  </si>
  <si>
    <t>https://encrypted-tbn0.gstatic.com/images?q=tbn:ANd9GcSJu416rM9Kx_lZlrUn9zKe-UnpbEz5t1PecHQ7t7E&amp;s</t>
  </si>
  <si>
    <t>MHS Digital GmbH</t>
  </si>
  <si>
    <t>https://www.google.com/search?sca_esv=587583771&amp;hl=en&amp;gl=us&amp;q=MHS+Digital+GmbH&amp;sa=X&amp;ved=0ahUKEwj1m8m3j_WCAxUKD1kFHQh2C1Q4HhCYkAII7gw</t>
  </si>
  <si>
    <t>https://encrypted-tbn0.gstatic.com/images?q=tbn:ANd9GcQltaB15-9HANbLpl5m06CqdRrE0GeXtc2beYbQMJw&amp;s</t>
  </si>
  <si>
    <t>KessebÃ¶hmer Holding KG - Karriere</t>
  </si>
  <si>
    <t>https://www.google.com/search?sca_esv=585526170&amp;gl=us&amp;hl=en&amp;q=Kesseb%C3%B6hmer+Holding+KG+-+Karriere&amp;sa=X&amp;ved=0ahUKEwj3vYzEyOOCAxWXhYkEHZ0fAkM4HhCYkAIIpgo</t>
  </si>
  <si>
    <t>Gap International</t>
  </si>
  <si>
    <t>http://www.gapinternational.com/</t>
  </si>
  <si>
    <t>https://www.google.com/search?q=Gap+International&amp;sa=X&amp;ved=0ahUKEwjJ5PuZorL8AhVulWoFHXkWBrQ4oAEQmJACCMMM</t>
  </si>
  <si>
    <t>https://encrypted-tbn0.gstatic.com/images?q=tbn:ANd9GcSdGJ9--OqAbeYWBCGh8c9vs5_xSsK-Vd0l1QsQHNw&amp;s</t>
  </si>
  <si>
    <t>Chester County of Pennsylvania</t>
  </si>
  <si>
    <t>https://www.google.com/search?gl=us&amp;hl=en&amp;q=Chester+County+of+Pennsylvania&amp;sa=X&amp;ved=0ahUKEwivo47ClPb8AhX7EVkFHVy5DK44UBCYkAII-Qw</t>
  </si>
  <si>
    <t>Cava Connect</t>
  </si>
  <si>
    <t>https://www.google.com/search?hl=en&amp;gl=us&amp;q=Cava+Connect&amp;sa=X&amp;ved=0ahUKEwi87YSk5LT8AhV2l2oFHSaoA0w4PBCYkAIImAo</t>
  </si>
  <si>
    <t>Bikham Information Technologies</t>
  </si>
  <si>
    <t>https://www.google.com/search?gl=us&amp;hl=en&amp;q=Bikham+Information+Technologies&amp;sa=X&amp;ved=0ahUKEwjWjtO63tj_AhW3sYQIHXflABE4ChCYkAIIoQo</t>
  </si>
  <si>
    <t>TALENT TRACE PTE. LTD.</t>
  </si>
  <si>
    <t>https://www.google.com/search?sca_esv=569384727&amp;gl=us&amp;hl=en&amp;q=TALENT+TRACE+PTE.+LTD.&amp;sa=X&amp;ved=0ahUKEwiMxbbsns-BAxUdEFkFHTLNAqc4HhCYkAIIpAw</t>
  </si>
  <si>
    <t>TRILLIUM HEALTH RESOURCES</t>
  </si>
  <si>
    <t>https://www.google.com/search?gl=us&amp;hl=en&amp;q=TRILLIUM+HEALTH+RESOURCES&amp;sa=X&amp;ved=0ahUKEwim8ILc7cSAAxWcD1kFHTbZClw4ZBCYkAII1gk</t>
  </si>
  <si>
    <t>SantoDigital</t>
  </si>
  <si>
    <t>https://www.google.com/search?gl=us&amp;hl=en&amp;q=SantoDigital&amp;sa=X&amp;ved=0ahUKEwjwis7V9Jv9AhX8mYkEHVHbCxAQmJACCMkM</t>
  </si>
  <si>
    <t>https://encrypted-tbn0.gstatic.com/images?q=tbn:ANd9GcR7rrQuoXt5JmMopDfZx_hd_c50eds8OuGDRGV7WIc&amp;s</t>
  </si>
  <si>
    <t>Faegre Drinker</t>
  </si>
  <si>
    <t>http://www.faegrebd.com/</t>
  </si>
  <si>
    <t>https://www.google.com/search?q=Faegre+Drinker&amp;sa=X&amp;ved=0ahUKEwj72amB_9r-AhXTMVkFHau-AeQ4FBCYkAIIsA0</t>
  </si>
  <si>
    <t>https://encrypted-tbn0.gstatic.com/images?q=tbn:ANd9GcQgUrkUCH7fA5ejkFLYJXJrj_SDk546furkDHYLZSQ&amp;s</t>
  </si>
  <si>
    <t>CRU International Limited</t>
  </si>
  <si>
    <t>https://www.google.com/search?sca_esv=587597168&amp;gl=us&amp;hl=en&amp;q=CRU+International+Limited&amp;sa=X&amp;ved=0ahUKEwiCrqGSlfWCAxWvkmoFHaTSDnY4ChCYkAIIvQk</t>
  </si>
  <si>
    <t>TeamBradley, Inc.</t>
  </si>
  <si>
    <t>https://www.google.com/search?gl=us&amp;hl=en&amp;q=TeamBradley,+Inc.&amp;sa=X&amp;ved=0ahUKEwjUnOe0xYX-AhVkk2oFHYGXBgUQmJACCM8J</t>
  </si>
  <si>
    <t>https://encrypted-tbn0.gstatic.com/images?q=tbn:ANd9GcTdMfQvg0kgPteaQgbjUx-6MnL9otjGj0Z05xv1tP0&amp;s</t>
  </si>
  <si>
    <t>GoodVision</t>
  </si>
  <si>
    <t>http://goodvision.co.jp/</t>
  </si>
  <si>
    <t>https://www.google.com/search?sca_esv=559317661&amp;hl=en&amp;gl=us&amp;q=GoodVision&amp;sa=X&amp;ved=0ahUKEwjbp-jRk_KAAxVOEFkFHTL1B1w4ChCYkAIIsww</t>
  </si>
  <si>
    <t>New Street Consulting Group (NSCG)</t>
  </si>
  <si>
    <t>https://www.google.com/search?hl=en&amp;gl=us&amp;q=New+Street+Consulting+Group+(NSCG)&amp;sa=X&amp;ved=0ahUKEwj1jM6D0Oz-AhWuEFkFHQd1Aug4HhCYkAIIvAo</t>
  </si>
  <si>
    <t>https://encrypted-tbn0.gstatic.com/images?q=tbn:ANd9GcSAS5FNqFRwSv1l3YzjArxXsp_9AwJEEJok6qlMN1Y&amp;s</t>
  </si>
  <si>
    <t>KAYAK Software Corporation</t>
  </si>
  <si>
    <t>https://www.google.com/search?hl=en&amp;gl=us&amp;q=KAYAK+Software+Corporation&amp;sa=X&amp;ved=0ahUKEwjyos7_jd38AhXdJ0QIHdVTDdsQmJACCMUN</t>
  </si>
  <si>
    <t>New World Now LLC</t>
  </si>
  <si>
    <t>https://www.google.com/search?q=New+World+Now+LLC&amp;sa=X&amp;ved=0ahUKEwiRq9_B5LT8AhU9lWoFHWd5Cb04PBCYkAIIvQ8</t>
  </si>
  <si>
    <t>Ecosylantech Solutions Pvt. Ltd.</t>
  </si>
  <si>
    <t>https://www.google.com/search?hl=en&amp;gl=us&amp;q=Ecosylantech+Solutions+Pvt.+Ltd.&amp;sa=X&amp;ved=0ahUKEwjrh8amnNb_AhWvKlkFHVToDl44MhCYkAIIuQs</t>
  </si>
  <si>
    <t>HR Team Group</t>
  </si>
  <si>
    <t>https://www.google.com/search?sca_esv=570906942&amp;gl=us&amp;hl=en&amp;q=HR+Team+Group&amp;sa=X&amp;ved=0ahUKEwjz4YGTpN6BAxVVvokEHWM8AZcQmJACCK8K</t>
  </si>
  <si>
    <t>https://encrypted-tbn0.gstatic.com/images?q=tbn:ANd9GcTxRoE-3YDVScXMzmiz3pOOfj4f532vUf7l4w-flK4&amp;s</t>
  </si>
  <si>
    <t>TalentHunter</t>
  </si>
  <si>
    <t>https://www.google.com/search?q=TalentHunter&amp;sa=X&amp;ved=0ahUKEwilrKW--tX-AhXTtoQIHTE_AS04PBCYkAII2go</t>
  </si>
  <si>
    <t>YouLend Limited</t>
  </si>
  <si>
    <t>http://www.youlend.com/</t>
  </si>
  <si>
    <t>https://www.google.com/search?sca_esv=d821f69a4d5d5c86&amp;hl=en&amp;gl=us&amp;q=YouLend+Limited&amp;sa=X&amp;ved=0ahUKEwi-v_DBi5iCAxXyTTABHWbdC744MhCYkAIIrAo</t>
  </si>
  <si>
    <t>Consultancy-me.com</t>
  </si>
  <si>
    <t>https://www.google.com/search?sca_esv=556658825&amp;gl=us&amp;hl=en&amp;q=Consultancy-me.com&amp;sa=X&amp;ved=0ahUKEwjHs_qdwtuAAxWPQzABHSZACc0QmJACCOMI</t>
  </si>
  <si>
    <t>ZEIT Verlagsgruppe</t>
  </si>
  <si>
    <t>https://www.google.com/search?q=ZEIT+Verlagsgruppe&amp;sa=X&amp;ved=0ahUKEwj44oSZ3Pv-AhUfFlkFHUxcBBo4ChCYkAII8Qw</t>
  </si>
  <si>
    <t>https://encrypted-tbn0.gstatic.com/images?q=tbn:ANd9GcT4KoL4PCWeMu2uUH9EKpLR5k4IQlV4wOtzLleJdM8&amp;s</t>
  </si>
  <si>
    <t>Highfield Professional Solutions</t>
  </si>
  <si>
    <t>http://highfieldps.co.uk/</t>
  </si>
  <si>
    <t>https://www.google.com/search?sca_esv=577551505&amp;hl=en&amp;gl=us&amp;q=Highfield+Professional+Solutions&amp;sa=X&amp;ved=0ahUKEwit-uaazpqCAxVwl2oFHRNuD-cQmJACCJ0O</t>
  </si>
  <si>
    <t>Fachhochschule GraubÃ¼nden</t>
  </si>
  <si>
    <t>https://www.fhgr.ch/</t>
  </si>
  <si>
    <t>https://www.google.com/search?gl=us&amp;hl=en&amp;q=Fachhochschule+Graub%C3%BCnden&amp;sa=X&amp;ved=0ahUKEwiml4CEjt38AhXRVDUKHcYADUU4HhCYkAIIlgw</t>
  </si>
  <si>
    <t>https://encrypted-tbn0.gstatic.com/images?q=tbn:ANd9GcTBAcEp1E7M2WArp5xDjqCTHiLLBmpvQ68e2fxg&amp;s=0</t>
  </si>
  <si>
    <t>Qustodio</t>
  </si>
  <si>
    <t>http://www.qustodio.com/en/</t>
  </si>
  <si>
    <t>https://www.google.com/search?sca_esv=568744667&amp;hl=en&amp;gl=us&amp;q=Qustodio&amp;sa=X&amp;ved=0ahUKEwjEs_3GlcqBAxWDrokEHcvQD1E4HhCYkAIInww</t>
  </si>
  <si>
    <t>Schenker Deutschland AG</t>
  </si>
  <si>
    <t>https://www.google.com/search?hl=en&amp;gl=us&amp;q=Schenker+Deutschland+AG&amp;sa=X&amp;ved=0ahUKEwjwqYbi1OT8AhUbEFkFHb-5C_o4UBCYkAII5ws</t>
  </si>
  <si>
    <t>https://encrypted-tbn0.gstatic.com/images?q=tbn:ANd9GcS1_IvPnySsLzfAOPfHlbEXWeB6HZRA8CA80PnDYtM&amp;s</t>
  </si>
  <si>
    <t>zeroG</t>
  </si>
  <si>
    <t>https://www.google.com/search?ucbcb=1&amp;gl=us&amp;hl=en&amp;q=zeroG&amp;sa=X&amp;ved=0ahUKEwjTqoTI6a_8AhXrFlkFHb9CA1UQmJACCLIL</t>
  </si>
  <si>
    <t>Request Technology - Robyn Honquest</t>
  </si>
  <si>
    <t>https://www.google.com/search?gl=us&amp;hl=en&amp;q=Request+Technology+-+Robyn+Honquest&amp;sa=X&amp;ved=0ahUKEwilgZueqJL_AhVQFlkFHayWAQQ4ChCYkAIImQ0</t>
  </si>
  <si>
    <t>Janus Henderson</t>
  </si>
  <si>
    <t>http://www.janushenderson.com/</t>
  </si>
  <si>
    <t>https://www.google.com/search?gl=us&amp;hl=en&amp;q=Janus+Henderson&amp;sa=X&amp;ved=0ahUKEwiM3eSChZCAAxW9EVkFHefTC4YQmJACCKAK</t>
  </si>
  <si>
    <t>DAHER</t>
  </si>
  <si>
    <t>https://www.google.com/search?ucbcb=1&amp;hl=en&amp;gl=us&amp;q=DAHER&amp;sa=X&amp;ved=0ahUKEwiJyuPk9cj8AhWfC0QIHZsVBd04MhCYkAIImw0</t>
  </si>
  <si>
    <t>https://encrypted-tbn0.gstatic.com/images?q=tbn:ANd9GcQpfYYA2pYLXusqGLAz4o6becfDQTmCRNfsKYNWwRc&amp;s</t>
  </si>
  <si>
    <t>kraken</t>
  </si>
  <si>
    <t>https://www.google.com/search?sca_esv=582900893&amp;hl=en&amp;gl=us&amp;q=kraken&amp;sa=X&amp;ved=0ahUKEwiPybeu88eCAxUvl2oFHVOpC44QmJACCN4K</t>
  </si>
  <si>
    <t>https://encrypted-tbn0.gstatic.com/images?q=tbn:ANd9GcReNGnl7Aqwmvw9WhoALBaVMuadmNmW0bVQ5eGRlyc&amp;s</t>
  </si>
  <si>
    <t>Zoro US</t>
  </si>
  <si>
    <t>https://www.google.com/search?ucbcb=1&amp;hl=en&amp;gl=us&amp;q=Zoro+US&amp;sa=X&amp;ved=0ahUKEwibgJzYqrz8AhV3jokEHRQ5DKg4PBCYkAII2wo</t>
  </si>
  <si>
    <t>https://encrypted-tbn0.gstatic.com/images?q=tbn:ANd9GcQSVEL1qkbc3rKWNO0JNtCtEv-uivQscISrUleTvMw&amp;s</t>
  </si>
  <si>
    <t>Global Medical Device Company</t>
  </si>
  <si>
    <t>https://www.google.com/search?ucbcb=1&amp;hl=en&amp;gl=us&amp;q=Global+Medical+Device+Company&amp;sa=X&amp;ved=0ahUKEwilutTzheL8AhXaFlkFHVVGBAQ4HhCYkAIIzA4</t>
  </si>
  <si>
    <t>datavibes</t>
  </si>
  <si>
    <t>https://www.google.com/search?hl=en&amp;gl=us&amp;q=datavibes&amp;sa=X&amp;ved=0ahUKEwiqxYfFhIuAAxXmk4kEHcBcB0k4ChCYkAIIjA0</t>
  </si>
  <si>
    <t>Nixplay</t>
  </si>
  <si>
    <t>http://www.nixplay.com/</t>
  </si>
  <si>
    <t>https://www.google.com/search?gl=us&amp;hl=en&amp;q=Nixplay&amp;sa=X&amp;ved=0ahUKEwiT9euTxt3-AhWDATQIHfHRARI4ChCYkAII-Qs</t>
  </si>
  <si>
    <t>https://encrypted-tbn0.gstatic.com/images?q=tbn:ANd9GcSuzcpBGIPqsihoO6oyQ7WemFGjgkLM0TmhsltcyHQ&amp;s</t>
  </si>
  <si>
    <t>Zenni Optical, Inc.</t>
  </si>
  <si>
    <t>https://www.google.com/search?sca_esv=572454954&amp;gl=us&amp;hl=en&amp;q=Zenni+Optical,+Inc.&amp;sa=X&amp;ved=0ahUKEwiKs66jqe2BAxWZMlkFHW3BA8I4ChCYkAIIiQ4</t>
  </si>
  <si>
    <t>Safetyculture</t>
  </si>
  <si>
    <t>https://www.google.com/search?sca_esv=579384295&amp;gl=us&amp;hl=en&amp;q=Safetyculture&amp;sa=X&amp;ved=0ahUKEwiY-cbu2KmCAxWQIEQIHWx6DH84ChCYkAIIvA0</t>
  </si>
  <si>
    <t>Silverssc</t>
  </si>
  <si>
    <t>https://www.google.com/search?sca_esv=584789655&amp;hl=en&amp;gl=us&amp;q=Silverssc&amp;sa=X&amp;ved=0ahUKEwjk1um0u9mCAxX1kyYFHUbuA-M4HhCYkAII7wk</t>
  </si>
  <si>
    <t>Project Growth</t>
  </si>
  <si>
    <t>https://www.google.com/search?sca_esv=579068902&amp;hl=en&amp;gl=us&amp;q=Project+Growth&amp;sa=X&amp;ved=0ahUKEwiEuYDdm6eCAxUhkokEHeh_D00QmJACCLcO</t>
  </si>
  <si>
    <t>https://encrypted-tbn0.gstatic.com/images?q=tbn:ANd9GcTN_jZ-wJDRIzfc_l3zJBClUNBk0wQyBG--lZ3fZlA&amp;s</t>
  </si>
  <si>
    <t>BetterNOI</t>
  </si>
  <si>
    <t>https://www.google.com/search?gl=us&amp;hl=en&amp;q=BetterNOI&amp;sa=X&amp;ved=0ahUKEwjOiabR1Mv9AhWolGoFHe-NCTQQmJACCOEM</t>
  </si>
  <si>
    <t>Valu</t>
  </si>
  <si>
    <t>https://www.google.com/search?sca_esv=585192112&amp;hl=en&amp;gl=us&amp;q=Valu&amp;sa=X&amp;ved=0ahUKEwinysCNwd6CAxWghIkEHUh7B5IQmJACCJ0L</t>
  </si>
  <si>
    <t>TALEXIM</t>
  </si>
  <si>
    <t>https://www.google.com/search?sca_esv=577385484&amp;hl=en&amp;gl=us&amp;q=TALEXIM&amp;sa=X&amp;ved=0ahUKEwixhraLjZiCAxXyv4kEHe_MCqw4ChCYkAII9gs</t>
  </si>
  <si>
    <t>https://encrypted-tbn0.gstatic.com/images?q=tbn:ANd9GcSm_Yqe-DJxGdmwAXsJ0LIz5jsgCxbLTdjmhGvMYSc&amp;s</t>
  </si>
  <si>
    <t>DATA WAVE TECHNOLOGIES INC</t>
  </si>
  <si>
    <t>https://www.google.com/search?sca_esv=3aab4af24e448d82&amp;q=DATA+WAVE+TECHNOLOGIES+INC&amp;sa=X&amp;ved=0ahUKEwj5hPDwlv-CAxWljLAFHdX7At04bhCYkAIIvw0</t>
  </si>
  <si>
    <t>https://encrypted-tbn0.gstatic.com/images?q=tbn:ANd9GcTiyzexns0iK8-o2SMhiPwmbKnw6Rd7eLJc9JJ7FYs&amp;s</t>
  </si>
  <si>
    <t>SNP Technologies</t>
  </si>
  <si>
    <t>https://www.google.com/search?hl=en&amp;gl=us&amp;q=SNP+Technologies&amp;sa=X&amp;ved=0ahUKEwjlkZCY_v39AhXjnIQIHYrsBOo4FBCYkAII9ws</t>
  </si>
  <si>
    <t>Proact IT Sweden AB</t>
  </si>
  <si>
    <t>https://www.google.com/search?sca_esv=577390696&amp;hl=en&amp;gl=us&amp;q=Proact+IT+Sweden+AB&amp;sa=X&amp;ved=0ahUKEwjrteOQlJiCAxXPFmIAHZzrCPw4KBCYkAIIkgs</t>
  </si>
  <si>
    <t>New Firm Hiring in Tampa!</t>
  </si>
  <si>
    <t>https://www.google.com/search?sca_esv=562123659&amp;hl=en&amp;gl=us&amp;q=New+Firm+Hiring+in+Tampa!&amp;sa=X&amp;ved=0ahUKEwjY8IGApIuBAxXOElkFHUVdAE44eBCYkAIIkw4</t>
  </si>
  <si>
    <t>Saskatchewan, Canada</t>
  </si>
  <si>
    <t>https://www.google.com/search?sca_esv=577551505&amp;gl=us&amp;hl=en&amp;q=Saskatchewan,+Canada&amp;sa=X&amp;ved=0ahUKEwiTh535zZqCAxV4MDQIHQlcCKUQmJACCKYM</t>
  </si>
  <si>
    <t>GCC Techni Test &amp; Training Center</t>
  </si>
  <si>
    <t>https://www.google.com/search?sca_esv=555798169&amp;hl=en&amp;gl=us&amp;q=GCC+Techni+Test+%26+Training+Center&amp;sa=X&amp;ved=0ahUKEwjAoPPR_tOAAxUbMlkFHclMCj84ChCYkAII9gw</t>
  </si>
  <si>
    <t>Galp Solar</t>
  </si>
  <si>
    <t>https://www.google.com/search?gl=us&amp;hl=en&amp;q=Galp+Solar&amp;sa=X&amp;ved=0ahUKEwiCy5aRpK78AhWsmGoFHXhkBAsQmJACCIMO</t>
  </si>
  <si>
    <t>Kayak</t>
  </si>
  <si>
    <t>https://www.google.com/search?hl=en&amp;gl=us&amp;q=Kayak&amp;sa=X&amp;ved=0ahUKEwinrIms3OT8AhVDkWoFHQEuDjMQmJACCLgL</t>
  </si>
  <si>
    <t>State of Maryland</t>
  </si>
  <si>
    <t>https://www.google.com/search?hl=en&amp;gl=us&amp;q=State+of+Maryland&amp;sa=X&amp;ved=0ahUKEwjz1vO7rvb8AhWZEVkFHSTSClA4UBCYkAII2gs</t>
  </si>
  <si>
    <t>Webstaurant Store</t>
  </si>
  <si>
    <t>https://www.google.com/search?gl=us&amp;hl=en&amp;q=Webstaurant+Store&amp;sa=X&amp;ved=0ahUKEwiPgNmFmtb_AhWsMlkFHX8jCuA4ChCYkAIIxgw</t>
  </si>
  <si>
    <t>https://encrypted-tbn0.gstatic.com/images?q=tbn:ANd9GcSz1j6mZWSYmK6N0Y8s2WjpmFVvEI7QjvOQUroT&amp;s=0</t>
  </si>
  <si>
    <t>Eawag</t>
  </si>
  <si>
    <t>https://www.google.com/search?sca_esv=b51a742164900009&amp;gl=us&amp;hl=en&amp;q=Eawag&amp;sa=X&amp;ved=0ahUKEwia4vWG2aSCAxXjnYQIHfItBWEQmJACCLEM</t>
  </si>
  <si>
    <t>Developmental Disabilities Institute (DDI)</t>
  </si>
  <si>
    <t>https://www.google.com/search?sca_esv=561848188&amp;gl=us&amp;hl=en&amp;q=Developmental+Disabilities+Institute+(DDI)&amp;sa=X&amp;ved=0ahUKEwia3tOJ3oiBAxXjFVkFHRpLA1g4PBCYkAIImAo</t>
  </si>
  <si>
    <t>https://encrypted-tbn0.gstatic.com/images?q=tbn:ANd9GcSExbwfFGRXNZfmsOJQ2vIrH2T4iQMkiyYgPCvify0&amp;s</t>
  </si>
  <si>
    <t>Goodway Group</t>
  </si>
  <si>
    <t>https://www.google.com/search?ucbcb=1&amp;gl=us&amp;hl=en&amp;q=Goodway+Group&amp;sa=X&amp;ved=0ahUKEwjzteOa34L9AhVkjYkEHS-gBss4HhCYkAIIywk</t>
  </si>
  <si>
    <t>https://encrypted-tbn0.gstatic.com/images?q=tbn:ANd9GcRApwDmyy8cNpXhXmLqciwDn-o1I4YHvV-pXIcbaOE&amp;s</t>
  </si>
  <si>
    <t>FortuneIT Solutions</t>
  </si>
  <si>
    <t>https://www.google.com/search?sca_esv=565857231&amp;hl=en&amp;gl=us&amp;q=FortuneIT+Solutions&amp;sa=X&amp;ved=0ahUKEwjo0-WUu66BAxXRUjUKHXlqC9Q4RhCYkAII0Qk</t>
  </si>
  <si>
    <t>https://encrypted-tbn0.gstatic.com/images?q=tbn:ANd9GcSAk3m75ij80eKdYg3WtPKiswY6XhV7c0qA4UJIWPI&amp;s</t>
  </si>
  <si>
    <t>ORACLE CORPORATION SINGAPORE PTE LTD</t>
  </si>
  <si>
    <t>http://www.oracle.com/sg/index.html</t>
  </si>
  <si>
    <t>https://www.google.com/search?sca_esv=564603026&amp;gl=us&amp;hl=en&amp;q=ORACLE+CORPORATION+SINGAPORE+PTE+LTD&amp;sa=X&amp;ved=0ahUKEwjvlI6Et6SBAxUgGFkFHZKNB784ChCYkAIIkAs</t>
  </si>
  <si>
    <t>AIDA TECHNOLOGIES PTE. LTD.</t>
  </si>
  <si>
    <t>http://aidatech.io/</t>
  </si>
  <si>
    <t>https://www.google.com/search?sca_esv=591434115&amp;gl=us&amp;hl=en&amp;q=AIDA+TECHNOLOGIES+PTE.+LTD.&amp;sa=X&amp;ved=0ahUKEwiuwpSbrZODAxXYLkQIHVf7AI44FBCYkAIIiw0</t>
  </si>
  <si>
    <t>Exco</t>
  </si>
  <si>
    <t>https://www.google.com/search?sca_esv=583240805&amp;hl=en&amp;gl=us&amp;q=Exco&amp;sa=X&amp;ved=0ahUKEwi1m9avscqCAxXlF1kFHa11CQ44FBCYkAIImws</t>
  </si>
  <si>
    <t>https://encrypted-tbn0.gstatic.com/images?q=tbn:ANd9GcQOL33iWHC_vI7OLcg0De-tzx_bXVDyVgw_DzWDNek&amp;s</t>
  </si>
  <si>
    <t>Lucayan Technology Solutions</t>
  </si>
  <si>
    <t>https://www.google.com/search?sca_esv=573098824&amp;hl=en&amp;gl=us&amp;q=Lucayan+Technology+Solutions&amp;sa=X&amp;ved=0ahUKEwi485bjsvKBAxW_MVkFHcGxAWY4FBCYkAIIvQw</t>
  </si>
  <si>
    <t>Groupe Vicat</t>
  </si>
  <si>
    <t>http://www.vicat.com/</t>
  </si>
  <si>
    <t>https://www.google.com/search?hl=en&amp;gl=us&amp;q=Groupe+Vicat&amp;sa=X&amp;ved=0ahUKEwjl166txoX-AhW7lokEHdFWAoo4KBCYkAII5As</t>
  </si>
  <si>
    <t>https://encrypted-tbn0.gstatic.com/images?q=tbn:ANd9GcTNLskJQ81dUfPM-xtzXzqcniJsZ7VCwPkwMF5ETLY&amp;s</t>
  </si>
  <si>
    <t>Ø´Ø±ÙƒØ© Ø§Ù„Ø®Ø¨Ø±ÙŠØ©</t>
  </si>
  <si>
    <t>https://www.google.com/search?sca_esv=561868494&amp;hl=en&amp;gl=us&amp;q=%D8%B4%D8%B1%D9%83%D8%A9+%D8%A7%D9%84%D8%AE%D8%A8%D8%B1%D9%8A%D8%A9&amp;sa=X&amp;ved=0ahUKEwjfgfS784iBAxWsRjABHYQJAU8QmJACCI4H</t>
  </si>
  <si>
    <t>Catholic Extension</t>
  </si>
  <si>
    <t>http://www.catholicextension.org/</t>
  </si>
  <si>
    <t>https://www.google.com/search?hl=en&amp;gl=us&amp;q=Catholic+Extension&amp;sa=X&amp;ved=0ahUKEwiD3ObB3dX9AhW5LUQIHdboCwY4FBCYkAIIlws</t>
  </si>
  <si>
    <t>Intercept Pharmaceuticals</t>
  </si>
  <si>
    <t>http://www.interceptpharma.com/</t>
  </si>
  <si>
    <t>https://www.google.com/search?hl=en&amp;gl=us&amp;q=Intercept+Pharmaceuticals&amp;sa=X&amp;ved=0ahUKEwi2oLHd3YL9AhUSF1kFHTSBC8A4FBCYkAIIpg0</t>
  </si>
  <si>
    <t>Southeast Ace</t>
  </si>
  <si>
    <t>https://www.google.com/search?hl=en&amp;gl=us&amp;q=Southeast+Ace&amp;sa=X&amp;ved=0ahUKEwizy_T35-f_AhUIl4kEHaiJCyM4MhCYkAIIkQo</t>
  </si>
  <si>
    <t>Property Finder Egypt</t>
  </si>
  <si>
    <t>https://www.google.com/search?gl=us&amp;hl=en&amp;q=Property+Finder+Egypt&amp;sa=X&amp;ved=0ahUKEwi5haDCrbiAAxXiF1kFHcY-DNYQmJACCLAJ</t>
  </si>
  <si>
    <t>https://encrypted-tbn0.gstatic.com/images?q=tbn:ANd9GcTxAHnAJ4lFdTnVc5nUR5rcEKxqqQr5sHdwbuepL5w&amp;s</t>
  </si>
  <si>
    <t>Bord Na Mona</t>
  </si>
  <si>
    <t>https://www.google.com/search?gl=us&amp;hl=en&amp;q=Bord+Na+Mona&amp;sa=X&amp;ved=0ahUKEwiIrtLquZT9AhUYElkFHZjHD3c4ChCYkAIIgAw</t>
  </si>
  <si>
    <t>Gestion Compartida</t>
  </si>
  <si>
    <t>https://www.google.com/search?sca_esv=564105068&amp;gl=us&amp;hl=en&amp;q=Gestion+Compartida&amp;sa=X&amp;ved=0ahUKEwjqj8Lzs5-BAxUwF1kFHQN5AOYQmJACCO8K</t>
  </si>
  <si>
    <t>RL Canning</t>
  </si>
  <si>
    <t>http://www.rlcanning.com/</t>
  </si>
  <si>
    <t>https://www.google.com/search?gl=us&amp;hl=en&amp;q=RL+Canning&amp;sa=X&amp;ved=0ahUKEwj18czS6-z_AhXqRTABHfXjBRw4UBCYkAII1Qk</t>
  </si>
  <si>
    <t>SunCulture Kenya Limited</t>
  </si>
  <si>
    <t>http://www.sunculture.com/</t>
  </si>
  <si>
    <t>https://www.google.com/search?hl=en&amp;gl=us&amp;q=SunCulture+Kenya+Limited&amp;sa=X&amp;ved=0ahUKEwinlI6o7-z_AhUBFFkFHbZdAbMQmJACCPEM</t>
  </si>
  <si>
    <t>https://encrypted-tbn0.gstatic.com/images?q=tbn:ANd9GcSYX2Z_mC76a9owFQyXa3ozZTKSiDDRWDWayYVP5Sc&amp;s</t>
  </si>
  <si>
    <t>Ausy</t>
  </si>
  <si>
    <t>https://www.google.com/search?hl=en&amp;gl=us&amp;q=Ausy&amp;sa=X&amp;ved=0ahUKEwiR2rar1Zn-AhW6hu4BHTYqCSQQmJACCL0M</t>
  </si>
  <si>
    <t>APG - Austrian Power Grid AG</t>
  </si>
  <si>
    <t>https://www.google.com/search?hl=en&amp;gl=us&amp;q=APG+-+Austrian+Power+Grid+AG&amp;sa=X&amp;ved=0ahUKEwisz9jsv9D8AhXFRTABHd97Bdw4ChCYkAII7gw</t>
  </si>
  <si>
    <t>Carhartt</t>
  </si>
  <si>
    <t>https://www.google.com/search?q=Carhartt&amp;sa=X&amp;ved=0ahUKEwjLqaPa46r8AhW2kmoFHf_SDM84ChCYkAIIigs</t>
  </si>
  <si>
    <t>https://encrypted-tbn0.gstatic.com/images?q=tbn:ANd9GcRVdG5jv4KL_QqF6hWi1rwSvas-B2ePLoHQiq9GEz0&amp;s</t>
  </si>
  <si>
    <t>HSpro</t>
  </si>
  <si>
    <t>https://www.google.com/search?sca_esv=580774379&amp;hl=en&amp;gl=us&amp;q=HSpro&amp;sa=X&amp;ved=0ahUKEwivz67nqLaCAxXFFlkFHRuECQY4KBCYkAIInAs</t>
  </si>
  <si>
    <t>AbsoluteCare</t>
  </si>
  <si>
    <t>https://www.google.com/search?sca_esv=588279375&amp;gl=us&amp;hl=en&amp;q=AbsoluteCare&amp;sa=X&amp;ved=0ahUKEwi5_5yNkfqCAxWVk2oFHfFDASg4ZBCYkAIIhgw</t>
  </si>
  <si>
    <t>https://encrypted-tbn0.gstatic.com/images?q=tbn:ANd9GcQ6uIiwz8aE7SKJHgeiaHdOzSJda4hBtx81fjm1jMU&amp;s</t>
  </si>
  <si>
    <t>Television Broadcasts Limited</t>
  </si>
  <si>
    <t>https://www.tvb.com/</t>
  </si>
  <si>
    <t>https://www.google.com/search?hl=en&amp;gl=us&amp;q=Television+Broadcasts+Limited&amp;sa=X&amp;ved=0ahUKEwj_x--u_63_AhU4MVkFHVOMAZU4ChCYkAIIqAs</t>
  </si>
  <si>
    <t>Delfosti</t>
  </si>
  <si>
    <t>https://www.google.com/search?q=Delfosti&amp;sa=X&amp;ved=0ahUKEwj9_qehrav-AhUHF1kFHeeLB3MQmJACCLkJ</t>
  </si>
  <si>
    <t>Open Influence</t>
  </si>
  <si>
    <t>https://openinfluence.com/</t>
  </si>
  <si>
    <t>https://www.google.com/search?sca_esv=558984878&amp;hl=en&amp;gl=us&amp;q=Open+Influence&amp;sa=X&amp;ved=0ahUKEwiI7tHCy--AAxW9FlkFHZx5Afs4PBCYkAIIoAo</t>
  </si>
  <si>
    <t>Manatal Co LTD</t>
  </si>
  <si>
    <t>http://www.manatal.com/</t>
  </si>
  <si>
    <t>https://www.google.com/search?hl=en&amp;gl=us&amp;q=Manatal+Co+LTD&amp;sa=X&amp;ved=0ahUKEwjstOeVndH_AhW5kmoFHSWoDm8QmJACCIMN</t>
  </si>
  <si>
    <t>RETChat / ç†±èŒ¶é›²</t>
  </si>
  <si>
    <t>https://www.google.com/search?gl=us&amp;hl=en&amp;q=RETChat+/+%E7%86%B1%E8%8C%B6%E9%9B%B2&amp;sa=X&amp;ved=0ahUKEwjf1LC6mPH8AhXdEFkFHaojCyEQmJACCOQL</t>
  </si>
  <si>
    <t>Huxley Associates</t>
  </si>
  <si>
    <t>https://www.google.com/search?sca_esv=569384727&amp;hl=en&amp;gl=us&amp;q=Huxley+Associates&amp;sa=X&amp;ved=0ahUKEwie5JfdnM-BAxUvFVkFHaRcCYk4MhCYkAIIuwk</t>
  </si>
  <si>
    <t>https://encrypted-tbn0.gstatic.com/images?q=tbn:ANd9GcTtkTS2rdb9djfWS9GqLT5WKu-u8ImnFHEi-b9a7SA&amp;s</t>
  </si>
  <si>
    <t>BCI Banco</t>
  </si>
  <si>
    <t>https://www.google.com/search?hl=en&amp;gl=us&amp;q=BCI+Banco&amp;sa=X&amp;ved=0ahUKEwjtiPvwnq6AAxV4EFkFHUatC684FBCYkAII-gs</t>
  </si>
  <si>
    <t>https://encrypted-tbn0.gstatic.com/images?q=tbn:ANd9GcR0TMM_0n16g6EgVMQWIq0P3_M92qgt1CS5x4DH&amp;s=0</t>
  </si>
  <si>
    <t>Datum Software Inc.</t>
  </si>
  <si>
    <t>https://www.google.com/search?ucbcb=1&amp;hl=en&amp;gl=us&amp;q=Datum+Software+Inc.&amp;sa=X&amp;ved=0ahUKEwjgzfPkhab9AhWwR_EDHegQB_MQmJACCN0M</t>
  </si>
  <si>
    <t>https://encrypted-tbn0.gstatic.com/images?q=tbn:ANd9GcRJ76qEOT87i58Ntk6gaHtVAnDCEWlDUuP-A5g7YcE&amp;s</t>
  </si>
  <si>
    <t>Heights Finance Corporation</t>
  </si>
  <si>
    <t>https://www.google.com/search?sca_esv=564268709&amp;hl=en&amp;gl=us&amp;q=Heights+Finance+Corporation&amp;sa=X&amp;ved=0ahUKEwjZq-bA9KGBAxV0EVkFHVurCAUQmJACCJAN</t>
  </si>
  <si>
    <t>Zander Labs</t>
  </si>
  <si>
    <t>https://www.google.com/search?sca_esv=593016252&amp;gl=us&amp;hl=en&amp;q=Zander+Labs&amp;sa=X&amp;ved=0ahUKEwjY5OG5t6KDAxXCGFkFHUN9C9wQmJACCPsN</t>
  </si>
  <si>
    <t>Adi Group - Asia</t>
  </si>
  <si>
    <t>https://www.google.com/search?sca_esv=581645294&amp;gl=us&amp;hl=en&amp;q=Adi+Group+-+Asia&amp;sa=X&amp;ved=0ahUKEwjA-Kre7b2CAxX-nGoFHc-xCdMQmJACCLUK</t>
  </si>
  <si>
    <t>Elevate Flexible Legal Resourcing</t>
  </si>
  <si>
    <t>https://www.google.com/search?sca_esv=588967138&amp;hl=en&amp;gl=us&amp;q=Elevate+Flexible+Legal+Resourcing&amp;sa=X&amp;ved=0ahUKEwi6g8rdlP-CAxWFD1kFHd7nDEA4ChCYkAII1wk</t>
  </si>
  <si>
    <t>https://encrypted-tbn0.gstatic.com/images?q=tbn:ANd9GcRewM1V-48xmYrl1di2VyciXRIvRTToo7ldPO90obg&amp;s</t>
  </si>
  <si>
    <t>Pgs Data Processing</t>
  </si>
  <si>
    <t>https://www.google.com/search?sca_esv=584208532&amp;gl=us&amp;hl=en&amp;q=Pgs+Data+Processing&amp;sa=X&amp;ved=0ahUKEwj8q83eudSCAxW2FlkFHXmOCNU4ChCYkAII8Ak</t>
  </si>
  <si>
    <t>Globetrotters Engineering Corporation</t>
  </si>
  <si>
    <t>http://www.gec-group.com/</t>
  </si>
  <si>
    <t>https://www.google.com/search?sca_esv=559635945&amp;hl=en&amp;gl=us&amp;q=Globetrotters+Engineering+Corporation&amp;sa=X&amp;ved=0ahUKEwirkO64z_SAAxVCGFkFHQcvA3M4ChCYkAII9Qs</t>
  </si>
  <si>
    <t>Toyota Motor Manufacturing (UK) Ltd</t>
  </si>
  <si>
    <t>http://www.toyotauk.com/</t>
  </si>
  <si>
    <t>https://www.google.com/search?sca_esv=ff9ad34955b7ad42&amp;gl=us&amp;hl=en&amp;q=Toyota+Motor+Manufacturing+(UK)+Ltd&amp;sa=X&amp;ved=0ahUKEwjLnImR1KSCAxVdQzABHRjxCJIQmJACCJ4N</t>
  </si>
  <si>
    <t>IntelliPro Group Inc.</t>
  </si>
  <si>
    <t>https://www.google.com/search?sca_esv=571674645&amp;q=IntelliPro+Group+Inc.&amp;sa=X&amp;ved=0ahUKEwiTza2z7uWBAxXgkmoFHfwRD_84lgEQmJACCOgN</t>
  </si>
  <si>
    <t>Essex County Fire &amp; Rescue Service</t>
  </si>
  <si>
    <t>http://www.essex-fire.gov.uk/</t>
  </si>
  <si>
    <t>https://www.google.com/search?sca_esv=569384727&amp;hl=en&amp;gl=us&amp;q=Essex+County+Fire+%26+Rescue+Service&amp;sa=X&amp;ved=0ahUKEwito8HwnM-BAxXnEFkFHVIcAAc4KBCYkAIIrAo</t>
  </si>
  <si>
    <t>Ajax Systems</t>
  </si>
  <si>
    <t>http://www.ajax.systems/</t>
  </si>
  <si>
    <t>https://www.google.com/search?q=Ajax+Systems&amp;sa=X&amp;ved=0ahUKEwjf47DD6Lf-AhVDEVkFHWD5C_IQmJACCIMK</t>
  </si>
  <si>
    <t>Midwest Staffing</t>
  </si>
  <si>
    <t>https://www.google.com/search?gl=us&amp;hl=en&amp;q=Midwest+Staffing&amp;sa=X&amp;ved=0ahUKEwiQy9Sy8cSAAxW-JUQIHT-QDtE4FBCYkAII6Aw</t>
  </si>
  <si>
    <t>https://encrypted-tbn0.gstatic.com/images?q=tbn:ANd9GcQgLJ0c4AZxH6zaBB2KxvbU_1HomvtKP1BTlgTFau4&amp;s</t>
  </si>
  <si>
    <t>HOPTEK</t>
  </si>
  <si>
    <t>https://www.google.com/search?sca_esv=580774379&amp;gl=us&amp;hl=en&amp;q=HOPTEK&amp;sa=X&amp;ved=0ahUKEwi32YGhrLaCAxUllGoFHfx_Cps4PBCYkAII0A0</t>
  </si>
  <si>
    <t>Air Charter Service</t>
  </si>
  <si>
    <t>http://www.aircharterserviceplc.com/</t>
  </si>
  <si>
    <t>https://www.google.com/search?hl=en&amp;gl=us&amp;q=Air+Charter+Service&amp;sa=X&amp;ved=0ahUKEwiRwNGQ8ez_AhXlEVkFHQq4CRE4ChCYkAIImw4</t>
  </si>
  <si>
    <t>CMI Maroc</t>
  </si>
  <si>
    <t>https://www.google.com/search?sca_esv=577390696&amp;gl=us&amp;hl=en&amp;q=CMI+Maroc&amp;sa=X&amp;ved=0ahUKEwjogNf_k5iCAxVNM1kFHQT6Dj0QmJACCPsI</t>
  </si>
  <si>
    <t>mbraco</t>
  </si>
  <si>
    <t>https://www.google.com/search?sca_esv=563635297&amp;hl=en&amp;gl=us&amp;q=mbraco&amp;sa=X&amp;ved=0ahUKEwirjpO5spqBAxWZkIkEHb7fCYIQmJACCMIL</t>
  </si>
  <si>
    <t>https://encrypted-tbn0.gstatic.com/images?q=tbn:ANd9GcS24Ib39vgr_dQL5bWVjvTo7atM6Y0bYHhe9ra39e4&amp;s</t>
  </si>
  <si>
    <t>Vail Systems</t>
  </si>
  <si>
    <t>https://www.google.com/search?gl=us&amp;hl=en&amp;q=Vail+Systems&amp;sa=X&amp;ved=0ahUKEwjE0ar3tJ79AhWTk2oFHfkhDh8QmJACCNgK</t>
  </si>
  <si>
    <t>https://encrypted-tbn0.gstatic.com/images?q=tbn:ANd9GcTSPmbrMd2W13XMrquM1RY-IvRZ3GDIniMPDy8JPFM&amp;s</t>
  </si>
  <si>
    <t>East Bay Community Energy</t>
  </si>
  <si>
    <t>http://www.ebce.org/</t>
  </si>
  <si>
    <t>https://www.google.com/search?sca_esv=567797162&amp;gl=us&amp;hl=en&amp;q=East+Bay+Community+Energy&amp;sa=X&amp;ved=0ahUKEwi1qKmgicCBAxWRlIkEHS-dBxc4jAEQmJACCOYM</t>
  </si>
  <si>
    <t>https://encrypted-tbn0.gstatic.com/images?q=tbn:ANd9GcQM6ecy8z1xjDxYUEohwSNITD7iUfQqdbPG_zb1BaE&amp;s</t>
  </si>
  <si>
    <t>gamigo group</t>
  </si>
  <si>
    <t>https://www.google.com/search?ucbcb=1&amp;gl=us&amp;hl=en&amp;q=gamigo+group&amp;sa=X&amp;ved=0ahUKEwjrrtvl9fP9AhUfjIkEHYHNDxYQmJACCJAM</t>
  </si>
  <si>
    <t>Deutsche Lufthansa AG</t>
  </si>
  <si>
    <t>https://www.google.com/search?sca_esv=580393850&amp;gl=us&amp;hl=en&amp;q=Deutsche+Lufthansa+AG&amp;sa=X&amp;ved=0ahUKEwi1waXH5bOCAxWkFFkFHVE2D00QmJACCKwO</t>
  </si>
  <si>
    <t>https://encrypted-tbn0.gstatic.com/images?q=tbn:ANd9GcQ1gSxmQKPuQRghOrrs1gOfn7aA_lAfzkKQmHxAIc0&amp;s</t>
  </si>
  <si>
    <t>Sanity</t>
  </si>
  <si>
    <t>https://www.sanity.io/</t>
  </si>
  <si>
    <t>https://www.google.com/search?hl=en&amp;gl=us&amp;q=Sanity&amp;sa=X&amp;ved=0ahUKEwi10O3L36GAAxW7E1kFHXyvClYQmJACCNgJ</t>
  </si>
  <si>
    <t>https://encrypted-tbn0.gstatic.com/images?q=tbn:ANd9GcSTIrDXrt9oW0jh8z5PX3ugNOWxNMICwBJ4-OzevtA&amp;s</t>
  </si>
  <si>
    <t>Mediq</t>
  </si>
  <si>
    <t>https://mediqlab.com/</t>
  </si>
  <si>
    <t>https://www.google.com/search?gl=us&amp;hl=en&amp;q=Mediq&amp;sa=X&amp;ved=0ahUKEwi78f_NjuX-AhU0F1kFHZmtDeU4FBCYkAII3Qo</t>
  </si>
  <si>
    <t>https://encrypted-tbn0.gstatic.com/images?q=tbn:ANd9GcRbcAFv4l5X2P9Xmh3TMtDr7vNN3ZU3X-bGcF2afhA&amp;s</t>
  </si>
  <si>
    <t>UPSTACK</t>
  </si>
  <si>
    <t>https://www.google.com/search?sca_esv=580067936&amp;hl=en&amp;gl=us&amp;q=UPSTACK&amp;sa=X&amp;ved=0ahUKEwjz_rHTuLGCAxUyD1kFHZyyD6w4FBCYkAII3Q4</t>
  </si>
  <si>
    <t>https://encrypted-tbn0.gstatic.com/images?q=tbn:ANd9GcTXa7wxnBboYLx95qlp9KVbqZV-bWSSCKP3_cXidlU&amp;s</t>
  </si>
  <si>
    <t>MOODY'S ANALYTICS SINGAPORE PTE. LTD.</t>
  </si>
  <si>
    <t>https://www.google.com/search?sca_esv=576391435&amp;hl=en&amp;gl=us&amp;q=MOODY%27S+ANALYTICS+SINGAPORE+PTE.+LTD.&amp;sa=X&amp;ved=0ahUKEwij7cXWxpCCAxVhJkQIHbu-CnYQmJACCL4J</t>
  </si>
  <si>
    <t>Vast Agro Solutions, Inc.</t>
  </si>
  <si>
    <t>https://www.google.com/search?hl=en&amp;gl=us&amp;q=Vast+Agro+Solutions,+Inc.&amp;sa=X&amp;ved=0ahUKEwiqksfEjef8AhVOMlkFHZB-B6U4UBCYkAII5Qs</t>
  </si>
  <si>
    <t>https://encrypted-tbn0.gstatic.com/images?q=tbn:ANd9GcQJXeGtZ4eN2SpmemKUEhqv9I0UfV2AdfCgnqsGYwBgmk658ZGN_LHrAJs&amp;s</t>
  </si>
  <si>
    <t>Dillon Engineering Services</t>
  </si>
  <si>
    <t>https://www.google.com/search?sca_esv=3e12060754f5ac0c&amp;gl=us&amp;hl=en&amp;q=Dillon+Engineering+Services&amp;sa=X&amp;ved=0ahUKEwjnlL_8-v6BAxWvSjABHZg5DEo4ChCYkAIIjQs</t>
  </si>
  <si>
    <t>https://encrypted-tbn0.gstatic.com/images?q=tbn:ANd9GcSDSgYe4EUNvlnwwY1vBeBajP93ieK30NrjCUxS3Eg&amp;s</t>
  </si>
  <si>
    <t>aiConomix GmbH (automaited)</t>
  </si>
  <si>
    <t>http://aiconomix.com/</t>
  </si>
  <si>
    <t>https://www.google.com/search?sca_esv=586190494&amp;hl=en&amp;gl=us&amp;q=aiConomix+GmbH+(automaited)&amp;sa=X&amp;ved=0ahUKEwi6oOzAyOiCAxVxF1kFHQJ3AHg4KBCYkAII0As</t>
  </si>
  <si>
    <t>IÃ‰SEG School of Management</t>
  </si>
  <si>
    <t>https://www.ieseg.fr/</t>
  </si>
  <si>
    <t>https://www.google.com/search?hl=en&amp;gl=us&amp;q=I%C3%89SEG+School+of+Management&amp;sa=X&amp;ved=0ahUKEwi83rmt4KuAAxUVNEQIHaD0ALQQmJACCPIJ</t>
  </si>
  <si>
    <t>RV Soft</t>
  </si>
  <si>
    <t>https://www.google.com/search?sca_esv=569660528&amp;gl=us&amp;hl=en&amp;q=RV+Soft&amp;sa=X&amp;ved=0ahUKEwjH1Nyp3dGBAxX_FVkFHZC9AKo4KBCYkAIIsgw</t>
  </si>
  <si>
    <t>The Millennium Group, Where Service Matters</t>
  </si>
  <si>
    <t>https://www.google.com/search?sca_esv=569077669&amp;hl=en&amp;gl=us&amp;q=The+Millennium+Group,+Where+Service+Matters&amp;sa=X&amp;ved=0ahUKEwjSpY2V48yBAxUTm4kEHeHkC7M4HhCYkAII6Q4</t>
  </si>
  <si>
    <t>https://encrypted-tbn0.gstatic.com/images?q=tbn:ANd9GcTzrQD6MXO5F1AgfzRZpWxKI6L9TwQquB4eojKURyE&amp;s</t>
  </si>
  <si>
    <t>Steris Corporation</t>
  </si>
  <si>
    <t>https://www.google.com/search?sca_esv=589510079&amp;gl=us&amp;hl=en&amp;q=Steris+Corporation&amp;sa=X&amp;ved=0ahUKEwiOwOWem4SDAxVurYkEHff2DQ84MhCYkAIIlws</t>
  </si>
  <si>
    <t>Scandinavian Tobacco Group AS</t>
  </si>
  <si>
    <t>http://www.st-group.com/</t>
  </si>
  <si>
    <t>https://www.google.com/search?gl=us&amp;hl=en&amp;q=Scandinavian+Tobacco+Group+AS&amp;sa=X&amp;ved=0ahUKEwiCluOtz9X8AhVJl2oFHYfUAZI4ChCYkAIIjgs</t>
  </si>
  <si>
    <t>Oracle Software (Schweiz) GmbH</t>
  </si>
  <si>
    <t>https://www.google.com/search?hl=en&amp;gl=us&amp;q=Oracle+Software+(Schweiz)+GmbH&amp;sa=X&amp;ved=0ahUKEwjJnNGuv6j9AhXxFVkFHfqtDWc4WhCYkAIItw0</t>
  </si>
  <si>
    <t>iHeartMedia, Inc.</t>
  </si>
  <si>
    <t>https://www.google.com/search?sca_esv=569378284&amp;gl=us&amp;hl=en&amp;q=iHeartMedia,+Inc.&amp;sa=X&amp;ved=0ahUKEwjakZeRks-BAxWPEVkFHZsnBoQQmJACCOAO</t>
  </si>
  <si>
    <t>Avencia Consulting Services</t>
  </si>
  <si>
    <t>https://www.google.com/search?gl=us&amp;hl=en&amp;q=Avencia+Consulting+Services&amp;sa=X&amp;ved=0ahUKEwjjpqnstpn9AhW_mGoFHVpxBFM4ChCYkAII-Qo</t>
  </si>
  <si>
    <t>Farmers Group Inc.</t>
  </si>
  <si>
    <t>https://www.google.com/search?sca_esv=572772429&amp;gl=us&amp;hl=en&amp;q=Farmers+Group+Inc.&amp;sa=X&amp;ved=0ahUKEwjL0P2s6--BAxXxSzABHQVXAyY4UBCYkAII0wo</t>
  </si>
  <si>
    <t>APS</t>
  </si>
  <si>
    <t>http://apsjobs.gov.au/</t>
  </si>
  <si>
    <t>https://www.google.com/search?sca_esv=577385484&amp;hl=en&amp;gl=us&amp;q=APS&amp;sa=X&amp;ved=0ahUKEwiL9qzdipiCAxX4FVkFHfzbBBs4ChCYkAIIuQs</t>
  </si>
  <si>
    <t>https://encrypted-tbn0.gstatic.com/images?q=tbn:ANd9GcQux6Vv9hlzemOegFu9JA-2oy52KPe-qpI9GIWLOc2e_PwRgJsf8eZt9A&amp;s</t>
  </si>
  <si>
    <t>Bridgestone Americas Tire Operations, LLC</t>
  </si>
  <si>
    <t>http://www.bridgestonetire.com/</t>
  </si>
  <si>
    <t>https://www.google.com/search?ucbcb=1&amp;hl=en&amp;gl=us&amp;q=Bridgestone+Americas+Tire+Operations,+LLC&amp;sa=X&amp;ved=0ahUKEwiBo6nl-Yz9AhVTAjQIHRdcA5QQmJACCMUK</t>
  </si>
  <si>
    <t>https://encrypted-tbn0.gstatic.com/images?q=tbn:ANd9GcRDVCi9iHhi8buTtiaEcsk2GidFopJnTgpodFq1GA4&amp;s</t>
  </si>
  <si>
    <t>Gamahouse Publishing</t>
  </si>
  <si>
    <t>https://www.google.com/search?sca_esv=570874343&amp;gl=us&amp;hl=en&amp;q=Gamahouse+Publishing&amp;sa=X&amp;ved=0ahUKEwjQ9vmZoN6BAxXdFlkFHcnvA3E4KBCYkAIIpQo</t>
  </si>
  <si>
    <t>intarget:</t>
  </si>
  <si>
    <t>https://www.google.com/search?hl=en&amp;gl=us&amp;q=intarget:&amp;sa=X&amp;ved=0ahUKEwi6vbL2ocn9AhVJD1kFHWYAAZg4ChCYkAIIiQs</t>
  </si>
  <si>
    <t>TBG GROUP</t>
  </si>
  <si>
    <t>https://www.google.com/search?ucbcb=1&amp;hl=en&amp;gl=us&amp;q=TBG+GROUP&amp;sa=X&amp;ved=0ahUKEwj9jZS-8b78AhUAZTABHXIYBtc4ChCYkAIIoQ0</t>
  </si>
  <si>
    <t>84.51Ã‚Â°</t>
  </si>
  <si>
    <t>https://www.google.com/search?hl=en&amp;gl=us&amp;q=84.51%C3%82%C2%B0&amp;sa=X&amp;ved=0ahUKEwjzqv63kML_AhWzk4kEHSweCBU4PBCYkAIIuQ4</t>
  </si>
  <si>
    <t>V-Tech Solutions</t>
  </si>
  <si>
    <t>http://www.v-techsolutions.net/</t>
  </si>
  <si>
    <t>https://www.google.com/search?sca_esv=579068902&amp;gl=us&amp;hl=en&amp;q=V-Tech+Solutions&amp;sa=X&amp;ved=0ahUKEwiIz9_1k6eCAxWilGoFHYeDAkkQmJACCKgL</t>
  </si>
  <si>
    <t>PCS Wireless</t>
  </si>
  <si>
    <t>http://www.pcsww.com/</t>
  </si>
  <si>
    <t>https://www.google.com/search?ucbcb=1&amp;hl=en&amp;gl=us&amp;q=PCS+Wireless&amp;sa=X&amp;ved=0ahUKEwiCk4Cd4KP-AhVlkokEHZa6Dbo4bhCYkAII0go</t>
  </si>
  <si>
    <t>Kuenz</t>
  </si>
  <si>
    <t>https://www.google.com/search?hl=en&amp;gl=us&amp;q=Kuenz&amp;sa=X&amp;ved=0ahUKEwj03NSF5t3_AhVBIn0KHUChDkYQmJACCK0O</t>
  </si>
  <si>
    <t>KPS Global, LLC</t>
  </si>
  <si>
    <t>http://kpsglobal.com/</t>
  </si>
  <si>
    <t>https://www.google.com/search?sca_esv=592739610&amp;hl=en&amp;gl=us&amp;q=KPS+Global,+LLC&amp;sa=X&amp;ved=0ahUKEwiG69Hv85-DAxU4lGoFHUpUBeU4ChCYkAII3A4</t>
  </si>
  <si>
    <t>Optimal CAE</t>
  </si>
  <si>
    <t>https://www.google.com/search?sca_esv=571506520&amp;hl=en&amp;gl=us&amp;q=Optimal+CAE&amp;sa=X&amp;ved=0ahUKEwjflKXxoeOBAxWSF1kFHXhpAnw4HhCYkAIIpQs</t>
  </si>
  <si>
    <t>The Davis Companies</t>
  </si>
  <si>
    <t>http://daviscos.com/</t>
  </si>
  <si>
    <t>https://www.google.com/search?sca_esv=579068902&amp;gl=us&amp;hl=en&amp;q=The+Davis+Companies&amp;sa=X&amp;ved=0ahUKEwiVkb_Wk6eCAxU1kIkEHag2A0Y4ChCYkAIIzA4</t>
  </si>
  <si>
    <t>SendInBlue</t>
  </si>
  <si>
    <t>https://www.google.com/search?hl=en&amp;gl=us&amp;q=SendInBlue&amp;sa=X&amp;ved=0ahUKEwjU7MSUirD9AhUBF1kFHXgJA-oQmJACCPcM</t>
  </si>
  <si>
    <t>https://encrypted-tbn0.gstatic.com/images?q=tbn:ANd9GcQKbOo0lmuSDuzOLi8t2my8p1yOppS5HMyxe8zJWGg&amp;s</t>
  </si>
  <si>
    <t>ABEXUS, LLC</t>
  </si>
  <si>
    <t>https://www.google.com/search?sca_esv=591606361&amp;gl=us&amp;hl=en&amp;q=ABEXUS,+LLC&amp;sa=X&amp;ved=0ahUKEwjC9sPl65WDAxWbkyYFHQWxCzkQmJACCPAJ</t>
  </si>
  <si>
    <t>https://encrypted-tbn0.gstatic.com/images?q=tbn:ANd9GcRMZfeqaXu-nPfhg3U-NqRxSOcyLidM-UTob_JmN-s&amp;s</t>
  </si>
  <si>
    <t>Viome</t>
  </si>
  <si>
    <t>http://www.viome.com/</t>
  </si>
  <si>
    <t>https://www.google.com/search?q=Viome&amp;sa=X&amp;ved=0ahUKEwiHqI3f78b-AhUnF1kFHbZ4AR8QmJACCNUK</t>
  </si>
  <si>
    <t>Openjobmetis</t>
  </si>
  <si>
    <t>https://www.google.com/search?gl=us&amp;hl=en&amp;q=Openjobmetis&amp;sa=X&amp;ved=0ahUKEwjVutH8rOX_AhV-F1kFHYlmBew4HhCYkAIIjQ0</t>
  </si>
  <si>
    <t>PrognomiQ Inc</t>
  </si>
  <si>
    <t>http://prognomiq.com/</t>
  </si>
  <si>
    <t>https://www.google.com/search?sca_esv=571506520&amp;gl=us&amp;hl=en&amp;q=PrognomiQ+Inc&amp;sa=X&amp;ved=0ahUKEwjzpPOfoeOBAxVqEkQIHfMjDTE4ChCYkAIInAo</t>
  </si>
  <si>
    <t>https://encrypted-tbn0.gstatic.com/images?q=tbn:ANd9GcSvyj8mglLjPkDKYqYEscTgiKdiyAtQR-5iUXsO1ys&amp;s</t>
  </si>
  <si>
    <t>Logsta GmbH</t>
  </si>
  <si>
    <t>http://logsta.com/</t>
  </si>
  <si>
    <t>https://www.google.com/search?gl=us&amp;hl=en&amp;q=Logsta+GmbH&amp;sa=X&amp;ved=0ahUKEwiJrvy6msf_AhXgEVkFHZjFBDwQmJACCMgN</t>
  </si>
  <si>
    <t>https://encrypted-tbn0.gstatic.com/images?q=tbn:ANd9GcSnZpA3XrfXS3MZqxaZwY26uPWj1-1BRlsjcsGC7UM&amp;s</t>
  </si>
  <si>
    <t>Gemeente Het Hogeland</t>
  </si>
  <si>
    <t>https://www.google.com/search?sca_esv=563635297&amp;hl=en&amp;gl=us&amp;q=Gemeente+Het+Hogeland&amp;sa=X&amp;ved=0ahUKEwi_1_vksZqBAxWvmokEHSJ2DEU4ChCYkAII8g0</t>
  </si>
  <si>
    <t>Software Partner Italia S.r.l.</t>
  </si>
  <si>
    <t>https://www.google.com/search?sca_esv=568736477&amp;gl=us&amp;hl=en&amp;q=Software+Partner+Italia+S.r.l.&amp;sa=X&amp;ved=0ahUKEwjytsPMkcqBAxWYQjABHdUjA8k4FBCYkAIIqAo</t>
  </si>
  <si>
    <t>GRESB</t>
  </si>
  <si>
    <t>https://www.google.com/search?hl=en&amp;gl=us&amp;q=GRESB&amp;sa=X&amp;ved=0ahUKEwjSl9edw6j9AhWfFFkFHe6OAfc4MhCYkAIIlA8</t>
  </si>
  <si>
    <t>Bonfiglioli</t>
  </si>
  <si>
    <t>http://www.bonfiglioli.com/</t>
  </si>
  <si>
    <t>https://www.google.com/search?hl=en&amp;gl=us&amp;q=Bonfiglioli&amp;sa=X&amp;ved=0ahUKEwjWzb3mmcf_AhUVkIkEHaurD7gQmJACCOIK</t>
  </si>
  <si>
    <t>The University of Adelaide</t>
  </si>
  <si>
    <t>https://www.adelaide.edu.au/</t>
  </si>
  <si>
    <t>https://www.google.com/search?gl=us&amp;hl=en&amp;q=The+University+of+Adelaide&amp;sa=X&amp;ved=0ahUKEwjXxo6Y9vH_AhUBRDABHfdnBo8QmJACCIwN</t>
  </si>
  <si>
    <t>https://encrypted-tbn0.gstatic.com/images?q=tbn:ANd9GcSABQJNkVX3P5W51K2Jfcfs2D2TrR9sl8ofdRdp&amp;s=0</t>
  </si>
  <si>
    <t>84.51Â° Centre</t>
  </si>
  <si>
    <t>https://www.google.com/search?sca_esv=569378284&amp;hl=en&amp;gl=us&amp;q=84.51%C2%B0+Centre&amp;sa=X&amp;ved=0ahUKEwjvs7GMk8-BAxXIF1kFHTJeBnIQmJACCI4O</t>
  </si>
  <si>
    <t>DIGITAL COLLEGE</t>
  </si>
  <si>
    <t>https://www.google.com/search?gl=us&amp;hl=en&amp;q=DIGITAL+COLLEGE&amp;sa=X&amp;ved=0ahUKEwiS9LS__fj9AhUdpokEHa0MCIQ4KBCYkAIIyQ0</t>
  </si>
  <si>
    <t>TTC, Inc.</t>
  </si>
  <si>
    <t>https://www.google.com/search?sca_esv=83f77dc46c12b175&amp;sca_upv=1&amp;q=TTC,+Inc.&amp;sa=X&amp;ved=0ahUKEwj5orCwguaCAxVLg4QIHWRgCEQ4KBCYkAII0gk</t>
  </si>
  <si>
    <t>https://encrypted-tbn0.gstatic.com/images?q=tbn:ANd9GcSFH8DnZGvzQnL1GMm7D13LBwAPaLDD-XexQU_Dixg&amp;s</t>
  </si>
  <si>
    <t>cmmb</t>
  </si>
  <si>
    <t>http://www.cmmb.org/</t>
  </si>
  <si>
    <t>https://www.google.com/search?sca_esv=557690181&amp;hl=en&amp;gl=us&amp;q=cmmb&amp;sa=X&amp;ved=0ahUKEwiTx9H-geOAAxXtg4QIHc2EB104ChCYkAII4Ao</t>
  </si>
  <si>
    <t>https://encrypted-tbn0.gstatic.com/images?q=tbn:ANd9GcS26y3R5cMA4xtK1zI8gGuzFTczRq0dpKQoiGsJCdg&amp;s</t>
  </si>
  <si>
    <t>FRANK CARTER LIMITED</t>
  </si>
  <si>
    <t>https://www.google.com/search?gl=us&amp;hl=en&amp;q=FRANK+CARTER+LIMITED&amp;sa=X&amp;ved=0ahUKEwi196CIreD_AhW4g4kEHad2Dm0QmJACCI0H</t>
  </si>
  <si>
    <t>https://encrypted-tbn0.gstatic.com/images?q=tbn:ANd9GcRLgNg3W3ig7-jJUo_JwKzCDc18z3qrvZ6d71DFexM&amp;s</t>
  </si>
  <si>
    <t>Godrej</t>
  </si>
  <si>
    <t>http://www.godrej.com/</t>
  </si>
  <si>
    <t>https://www.google.com/search?gl=us&amp;hl=en&amp;q=Godrej&amp;sa=X&amp;ved=0ahUKEwi7rvXEiOL8AhW9JkQIHa6aAs04FBCYkAII5Ak</t>
  </si>
  <si>
    <t>https://encrypted-tbn0.gstatic.com/images?q=tbn:ANd9GcQGUchF0jzYc7pufkkOgzCqITAkPVDo3ElSM_VC&amp;s=0</t>
  </si>
  <si>
    <t>Specialized Recruiting Group</t>
  </si>
  <si>
    <t>https://www.google.com/search?sca_esv=572078159&amp;hl=en&amp;gl=us&amp;q=Specialized+Recruiting+Group&amp;sa=X&amp;ved=0ahUKEwi3zurh5uqBAxVZFlkFHbMqBgM4RhCYkAII1gk</t>
  </si>
  <si>
    <t>Liebherr-MCCtec Rostock GmbH</t>
  </si>
  <si>
    <t>http://www.liebherr.com/en/ind/about-liebherr/liebherr-worldwide/germany/rostock/mcctec-rostock.html</t>
  </si>
  <si>
    <t>https://www.google.com/search?sca_esv=567951771&amp;hl=en&amp;gl=us&amp;q=Liebherr-MCCtec+Rostock+GmbH&amp;sa=X&amp;ved=0ahUKEwjQvbyLz8KBAxWAEFkFHSVSBA84ChCYkAIInAs</t>
  </si>
  <si>
    <t>Manpower Outsourcing Services Inc.</t>
  </si>
  <si>
    <t>https://www.google.com/search?gl=us&amp;hl=en&amp;q=Manpower+Outsourcing+Services+Inc.&amp;sa=X&amp;ved=0ahUKEwjouPa5pK78AhUNjYkEHbOvDyo4MhCYkAII5ws</t>
  </si>
  <si>
    <t>https://encrypted-tbn0.gstatic.com/images?q=tbn:ANd9GcTqCRf2_YXbBYJajH67OmDyinJ7VGUQfp4IMcQPcl8&amp;s</t>
  </si>
  <si>
    <t>VDD Human Consulting</t>
  </si>
  <si>
    <t>https://www.google.com/search?sca_esv=362cbec781060a3d&amp;hl=en&amp;gl=us&amp;q=VDD+Human+Consulting&amp;sa=X&amp;ved=0ahUKEwiJxrythLSDAxV8SDABHUrOA-I4KBCYkAIInw0</t>
  </si>
  <si>
    <t>Logicalis Group (De)</t>
  </si>
  <si>
    <t>https://www.google.com/search?sca_esv=584208532&amp;gl=us&amp;hl=en&amp;q=Logicalis+Group+(De)&amp;sa=X&amp;ved=0ahUKEwjA_9XXudSCAxUwI0QIHaGYARcQmJACCMUM</t>
  </si>
  <si>
    <t>Toyota Deutschland GmbH</t>
  </si>
  <si>
    <t>http://www.toyota.de/</t>
  </si>
  <si>
    <t>https://www.google.com/search?sca_esv=577069831&amp;hl=en&amp;gl=us&amp;q=Toyota+Deutschland+GmbH&amp;sa=X&amp;ved=0ahUKEwjC0LfWxpWCAxX9D1kFHWiYDQsQmJACCOUK</t>
  </si>
  <si>
    <t>Manpowergroup</t>
  </si>
  <si>
    <t>https://www.google.com/search?sca_esv=579384295&amp;hl=en&amp;gl=us&amp;q=Manpowergroup&amp;sa=X&amp;ved=0ahUKEwjDubeE2KmCAxUev4kEHYVMC0E4ChCYkAII_wo</t>
  </si>
  <si>
    <t>Statens Serum Institut</t>
  </si>
  <si>
    <t>http://www.ssi.dk/</t>
  </si>
  <si>
    <t>https://www.google.com/search?ucbcb=1&amp;gl=us&amp;hl=en&amp;q=Statens+Serum+Institut&amp;sa=X&amp;ved=0ahUKEwiPzuHe6bf-AhUFQjABHXZ_D5UQmJACCMEM</t>
  </si>
  <si>
    <t>Dlkgroup</t>
  </si>
  <si>
    <t>https://www.google.com/search?gl=us&amp;hl=en&amp;q=Dlkgroup&amp;sa=X&amp;ved=0ahUKEwjJz_eD8cH-AhUQpIkEHbjvCbQ4HhCYkAIImws</t>
  </si>
  <si>
    <t>SoundHound AI</t>
  </si>
  <si>
    <t>https://www.google.com/search?sca_esv=564926619&amp;hl=en&amp;gl=us&amp;q=SoundHound+AI&amp;sa=X&amp;ved=0ahUKEwiopIzM-aaBAxXAk4kEHeOMD3w4FBCYkAIIoQ0</t>
  </si>
  <si>
    <t>https://encrypted-tbn0.gstatic.com/images?q=tbn:ANd9GcSqobJ87LZQwEpKlgQu_glnAjirv0m85KRmH_87hE4&amp;s</t>
  </si>
  <si>
    <t>FLYR Inc.</t>
  </si>
  <si>
    <t>http://flyrlabs.com/</t>
  </si>
  <si>
    <t>https://www.google.com/search?gl=us&amp;hl=en&amp;q=FLYR+Inc.&amp;sa=X&amp;ved=0ahUKEwje7N70lc79AhVyF1kFHeHFDp04FBCYkAII6g0</t>
  </si>
  <si>
    <t>Prime Consulting Inc</t>
  </si>
  <si>
    <t>https://www.google.com/search?hl=en&amp;gl=us&amp;q=Prime+Consulting+Inc&amp;sa=X&amp;ved=0ahUKEwjUg7uV_f39AhWhITQIHaE4BDo4UBCYkAIIlAw</t>
  </si>
  <si>
    <t>https://encrypted-tbn0.gstatic.com/images?q=tbn:ANd9GcRVrNEvnpy2bEjzFoZdKs6it0il8-li7jioZYG88XI&amp;s</t>
  </si>
  <si>
    <t>Mbn Solutions</t>
  </si>
  <si>
    <t>https://www.google.com/search?sca_esv=581117380&amp;hl=en&amp;gl=us&amp;q=Mbn+Solutions&amp;sa=X&amp;ved=0ahUKEwidrJXz47iCAxUItokEHastCkw4FBCYkAII0Aw</t>
  </si>
  <si>
    <t>Sage Publications</t>
  </si>
  <si>
    <t>https://www.google.com/search?q=Sage+Publications&amp;sa=X&amp;ved=0ahUKEwj0g86C0Oz-AhWxGlkFHetgDWs4FBCYkAIIugk</t>
  </si>
  <si>
    <t>RS Group plc</t>
  </si>
  <si>
    <t>https://www.google.com/search?sca_esv=594692341&amp;hl=en&amp;gl=us&amp;q=RS+Group+plc&amp;sa=X&amp;ved=0ahUKEwju_Nu-g7mDAxWcv4kEHaqBAEkQmJACCLAH</t>
  </si>
  <si>
    <t>https://encrypted-tbn0.gstatic.com/images?q=tbn:ANd9GcSVXN7nxKUSMoieI9KbQ8g350YmkSZfc-rEbQiE&amp;s=0</t>
  </si>
  <si>
    <t>Flix Se</t>
  </si>
  <si>
    <t>https://www.google.com/search?sca_esv=561228216&amp;hl=en&amp;gl=us&amp;q=Flix+Se&amp;sa=X&amp;ved=0ahUKEwjV6oiE5YOBAxXEDkQIHQXgDXQ4lgEQmJACCO8L</t>
  </si>
  <si>
    <t>Urbacon Contracting &amp; Trading Company</t>
  </si>
  <si>
    <t>https://www.google.com/search?sca_esv=585365268&amp;hl=en&amp;gl=us&amp;q=Urbacon+Contracting+%26+Trading+Company&amp;sa=X&amp;ved=0ahUKEwjtzK2vjeGCAxUXkmoFHbUOBMUQmJACCOcK</t>
  </si>
  <si>
    <t>Midoffice Data</t>
  </si>
  <si>
    <t>https://www.google.com/search?sca_esv=829f85ef765b913d&amp;sca_upv=1&amp;hl=en&amp;gl=us&amp;q=Midoffice+Data&amp;sa=X&amp;ved=0ahUKEwiWjNKOjfCCAxWwSDABHU9jCYY4MhCYkAII9Qk</t>
  </si>
  <si>
    <t>https://encrypted-tbn0.gstatic.com/images?q=tbn:ANd9GcRZz0J1mcN9rDCau7fK1nY5qBZdTrGIF8UiKc3XkCA&amp;s</t>
  </si>
  <si>
    <t>Women Leading Travel &amp; Hospitality</t>
  </si>
  <si>
    <t>https://www.google.com/search?sca_esv=579068902&amp;gl=us&amp;hl=en&amp;q=Women+Leading+Travel+%26+Hospitality&amp;sa=X&amp;ved=0ahUKEwjFtqyBlKeCAxXJD1kFHfrfAqs4FBCYkAIIzwk</t>
  </si>
  <si>
    <t>Micro Talent</t>
  </si>
  <si>
    <t>https://www.google.com/search?gl=us&amp;hl=en&amp;q=Micro+Talent&amp;sa=X&amp;ved=0ahUKEwj34YvMzrf9AhW-LFkFHTZgAyUQmJACCM8F</t>
  </si>
  <si>
    <t>https://encrypted-tbn0.gstatic.com/images?q=tbn:ANd9GcSSeqScsH88BpAtxBgHbQQNnKn-XSdKJVZfbIqWGl0&amp;s</t>
  </si>
  <si>
    <t>ORIENT FUTURES INTERNATIONAL (SINGAPORE) PTE. LTD.</t>
  </si>
  <si>
    <t>https://www.google.com/search?sca_esv=570906942&amp;hl=en&amp;gl=us&amp;q=ORIENT+FUTURES+INTERNATIONAL+(SINGAPORE)+PTE.+LTD.&amp;sa=X&amp;ved=0ahUKEwjWwJGRot6BAxU7GFkFHWzzBCYQmJACCMAJ</t>
  </si>
  <si>
    <t>Found In Tech</t>
  </si>
  <si>
    <t>https://www.google.com/search?sca_esv=575710480&amp;hl=en&amp;gl=us&amp;q=Found+In+Tech&amp;sa=X&amp;ved=0ahUKEwiU1ouzx4uCAxWALEQIHePHBQgQmJACCMUL</t>
  </si>
  <si>
    <t>https://encrypted-tbn0.gstatic.com/images?q=tbn:ANd9GcT7bsAUg0vpFp3hnfZx4e4nnRnj5XX_4P9rR9Pb7H0&amp;s</t>
  </si>
  <si>
    <t>futureproof consulting</t>
  </si>
  <si>
    <t>https://www.google.com/search?q=futureproof+consulting&amp;sa=X&amp;ved=0ahUKEwitqa-qxsn-AhWiRjABHWEhCgoQmJACCLgL</t>
  </si>
  <si>
    <t>Dcv Sabenza It And Recruitment</t>
  </si>
  <si>
    <t>https://www.google.com/search?hl=en&amp;gl=us&amp;q=Dcv+Sabenza+It+And+Recruitment&amp;sa=X&amp;ved=0ahUKEwiI4pq-ovb8AhUQFFkFHWUhAX04FBCYkAIIlQo</t>
  </si>
  <si>
    <t>https://encrypted-tbn0.gstatic.com/images?q=tbn:ANd9GcRbfyeCHjLOp1wbfYC1AkZLXFF2xqpmXSmnwPcbc6w&amp;s</t>
  </si>
  <si>
    <t>UF Health Cancer Center</t>
  </si>
  <si>
    <t>https://www.google.com/search?sca_esv=592436497&amp;gl=us&amp;hl=en&amp;q=UF+Health+Cancer+Center&amp;sa=X&amp;ved=0ahUKEwj2nfSAt52DAxUrPUQIHfcnAmM4PBCYkAII0Qk</t>
  </si>
  <si>
    <t>https://encrypted-tbn0.gstatic.com/images?q=tbn:ANd9GcTZ0HA1FjRDiqJg7lzydGH1g18-QugATYOijj6GlnY&amp;s</t>
  </si>
  <si>
    <t>SIRIUS INSIGHT</t>
  </si>
  <si>
    <t>https://www.google.com/search?sca_esv=560269821&amp;gl=us&amp;hl=en&amp;q=SIRIUS+INSIGHT&amp;sa=X&amp;ved=0ahUKEwi_gOrD1_mAAxUMMlkFHSCtAGQ4HhCYkAII3Aw</t>
  </si>
  <si>
    <t>Wise Skulls llc</t>
  </si>
  <si>
    <t>https://www.google.com/search?hl=en&amp;gl=us&amp;q=Wise+Skulls+llc&amp;sa=X&amp;ved=0ahUKEwim8YHzgMT8AhW_jIkEHb8nBEM4FBCYkAIIgw0</t>
  </si>
  <si>
    <t>Otrium</t>
  </si>
  <si>
    <t>https://www.google.com/search?hl=en&amp;gl=us&amp;q=Otrium&amp;sa=X&amp;ved=0ahUKEwjjq7PklfH8AhU8GVkFHfKbDeEQmJACCP0N</t>
  </si>
  <si>
    <t>https://encrypted-tbn0.gstatic.com/images?q=tbn:ANd9GcTuSXZd6tVixEaqW5nbtLTo99l7wUzurpsE7GMRlf4&amp;s</t>
  </si>
  <si>
    <t>BBC Group and Public Services</t>
  </si>
  <si>
    <t>https://www.google.com/search?sca_esv=4fa329168bc8b475&amp;gl=us&amp;hl=en&amp;q=BBC+Group+and+Public+Services&amp;sa=X&amp;ved=0ahUKEwjNppqT0fKCAxUoRzABHcvyBmoQmJACCJIN</t>
  </si>
  <si>
    <t>Mechanical-Hub, Llp</t>
  </si>
  <si>
    <t>https://www.google.com/search?sca_esv=584513130&amp;gl=us&amp;hl=en&amp;q=Mechanical-Hub,+Llp&amp;sa=X&amp;ved=0ahUKEwjEsrWWhdeCAxWQm4kEHclEBsM4FBCYkAIIwws</t>
  </si>
  <si>
    <t>Cool Blue</t>
  </si>
  <si>
    <t>https://www.google.com/search?q=Cool+Blue&amp;sa=X&amp;ved=0ahUKEwip9tCCy-L-AhXOQzABHdQxALgQmJACCOwM</t>
  </si>
  <si>
    <t>Atos SE</t>
  </si>
  <si>
    <t>https://www.google.com/search?sca_esv=585847208&amp;gl=us&amp;hl=en&amp;q=Atos+SE&amp;sa=X&amp;ved=0ahUKEwilssD4j-aCAxWxlIkEHcOWA4E4FBCYkAIIkgs</t>
  </si>
  <si>
    <t>DATABUZZ LTD</t>
  </si>
  <si>
    <t>https://www.google.com/search?hl=en&amp;gl=us&amp;q=DATABUZZ+LTD&amp;sa=X&amp;ved=0ahUKEwiKgeib0u78AhW7KlkFHW3kDBM4ChCYkAII5Qk</t>
  </si>
  <si>
    <t>BoomBit</t>
  </si>
  <si>
    <t>http://boombit.com/</t>
  </si>
  <si>
    <t>https://www.google.com/search?sca_esv=584513130&amp;gl=us&amp;hl=en&amp;q=BoomBit&amp;sa=X&amp;ved=0ahUKEwiZlZymhNeCAxW5m2oFHWM3BgAQmJACCP4N</t>
  </si>
  <si>
    <t>https://encrypted-tbn0.gstatic.com/images?q=tbn:ANd9GcQ3huYGQMwh02KIKICY9foAfdERtjZOOE5yCQpqN18&amp;s</t>
  </si>
  <si>
    <t>Anton Paar GmbH</t>
  </si>
  <si>
    <t>http://www.anton-paar.com/corp-en</t>
  </si>
  <si>
    <t>https://www.google.com/search?gl=us&amp;hl=en&amp;q=Anton+Paar+GmbH&amp;sa=X&amp;ved=0ahUKEwjw6-7gr4_9AhUuEFkFHWoUAjMQmJACCPcN</t>
  </si>
  <si>
    <t>PT. Nusantara Duta Solusindo</t>
  </si>
  <si>
    <t>https://www.google.com/search?hl=en&amp;gl=us&amp;q=PT.+Nusantara+Duta+Solusindo&amp;sa=X&amp;ved=0ahUKEwitjIKL0Yj9AhWNKFkFHRRIDwkQmJACCKAM</t>
  </si>
  <si>
    <t>https://encrypted-tbn0.gstatic.com/images?q=tbn:ANd9GcQgar0WUj7rAFafuwV8oM8xuIB7EzfGRMRNjZ-ROMaloAgL0ogspKlv2w&amp;s</t>
  </si>
  <si>
    <t>Purple Mattress</t>
  </si>
  <si>
    <t>https://www.google.com/search?gl=us&amp;hl=en&amp;q=Purple+Mattress&amp;sa=X&amp;ved=0ahUKEwjM_sOQqP7-AhXnLUQIHZAlC544UBCYkAIIig4</t>
  </si>
  <si>
    <t>Maxis Clinical Sciences</t>
  </si>
  <si>
    <t>https://www.google.com/search?sca_esv=314a65cdcd6d4ae9&amp;sca_upv=1&amp;gl=us&amp;hl=en&amp;q=Maxis+Clinical+Sciences&amp;sa=X&amp;ved=0ahUKEwjU9ImJrsqCAxWQTDABHWjyAmg4KBCYkAII7As</t>
  </si>
  <si>
    <t>https://encrypted-tbn0.gstatic.com/images?q=tbn:ANd9GcT5uahZS7MC_JQZvpI57qt-QIzdOCi7kqlH07x61J0&amp;s</t>
  </si>
  <si>
    <t>Community Foundation of Northwest Indiana, Inc.</t>
  </si>
  <si>
    <t>http://www.comhs.org/</t>
  </si>
  <si>
    <t>https://www.google.com/search?hl=en&amp;gl=us&amp;q=Community+Foundation+of+Northwest+Indiana,+Inc.&amp;sa=X&amp;ved=0ahUKEwiu2e31lPb8AhWlj4kEHY-5B8g4FBCYkAIIpg4</t>
  </si>
  <si>
    <t>ADDSOURCE</t>
  </si>
  <si>
    <t>https://www.google.com/search?gl=us&amp;hl=en&amp;q=ADDSOURCE&amp;sa=X&amp;ved=0ahUKEwiOidXMk6H-AhVmE1kFHXc4CBUQmJACCIoL</t>
  </si>
  <si>
    <t>https://encrypted-tbn0.gstatic.com/images?q=tbn:ANd9GcSUaH5d66v6cLQJutS_0dRR5XElHZxYSkw6uVdElK8&amp;s</t>
  </si>
  <si>
    <t>Reserve Bank of New Zealand</t>
  </si>
  <si>
    <t>http://www.rbnz.govt.nz/</t>
  </si>
  <si>
    <t>https://www.google.com/search?gl=us&amp;hl=en&amp;q=Reserve+Bank+of+New+Zealand&amp;sa=X&amp;ved=0ahUKEwjg7Ky_1peAAxXeJkQIHRB6CD0QmJACCIwK</t>
  </si>
  <si>
    <t>https://encrypted-tbn0.gstatic.com/images?q=tbn:ANd9GcSG2K3nRxsKTW6379Q-VhsjLucRA8xg4jLWf1AV8ws&amp;s</t>
  </si>
  <si>
    <t>Dixa</t>
  </si>
  <si>
    <t>http://www.dixa.com/</t>
  </si>
  <si>
    <t>https://www.google.com/search?hl=en&amp;gl=us&amp;q=Dixa&amp;sa=X&amp;ved=0ahUKEwj6gZjhj7r9AhUllWoFHQIaBl84FBCYkAII3go</t>
  </si>
  <si>
    <t>https://encrypted-tbn0.gstatic.com/images?q=tbn:ANd9GcQ_R2bG55i9Ux5tsr5bDqJj05SlKHQ7hzGpqNt8Zbk&amp;s</t>
  </si>
  <si>
    <t>OSI Engineering, Inc.</t>
  </si>
  <si>
    <t>http://www.osiengineering.com/</t>
  </si>
  <si>
    <t>https://www.google.com/search?gl=us&amp;hl=en&amp;q=OSI+Engineering,+Inc.&amp;sa=X&amp;ved=0ahUKEwjRyIzKgLD9AhWZjIkEHfBhCkc4ChCYkAII3Qw</t>
  </si>
  <si>
    <t>Chegg</t>
  </si>
  <si>
    <t>https://www.google.com/search?hl=en&amp;gl=us&amp;q=Chegg&amp;sa=X&amp;ved=0ahUKEwjWh8SkzYj9AhUwkGoFHa1RAcE4ChCYkAIIkww</t>
  </si>
  <si>
    <t>https://encrypted-tbn0.gstatic.com/images?q=tbn:ANd9GcRF_rpIm1Op1F6UQJOEhwba4clBkx7M7k8v8Gl3FKo&amp;s</t>
  </si>
  <si>
    <t>Rockstar Games, Inc.</t>
  </si>
  <si>
    <t>https://www.google.com/search?ucbcb=1&amp;hl=en&amp;gl=us&amp;q=Rockstar+Games,+Inc.&amp;sa=X&amp;ved=0ahUKEwiA7cPAtcv8AhX6lYkEHUa9DXg4MhCYkAIIxAo</t>
  </si>
  <si>
    <t>Help at Home</t>
  </si>
  <si>
    <t>https://www.google.com/search?hl=en&amp;gl=us&amp;q=Help+at+Home&amp;sa=X&amp;ved=0ahUKEwiSreeJutD8AhVeVTABHabXBB84MhCYkAIIjww</t>
  </si>
  <si>
    <t>https://encrypted-tbn0.gstatic.com/images?q=tbn:ANd9GcRuws64eGlmoAw_pCIFOmR_xIN0ai7VFE-l8ySEnlg&amp;s</t>
  </si>
  <si>
    <t>LIMAGRAIN</t>
  </si>
  <si>
    <t>http://www.limagrain.com/</t>
  </si>
  <si>
    <t>https://www.google.com/search?sca_esv=593016252&amp;hl=en&amp;gl=us&amp;q=LIMAGRAIN&amp;sa=X&amp;ved=0ahUKEwjG8PSAuKKDAxUQE1kFHSy9BqoQmJACCMsO</t>
  </si>
  <si>
    <t>https://encrypted-tbn0.gstatic.com/images?q=tbn:ANd9GcRly0JMAc9VLUE5u56HKTh-qO4TpEtE7_2qkdWPvoI&amp;s</t>
  </si>
  <si>
    <t>Nautilus Hyosung America Inc</t>
  </si>
  <si>
    <t>https://www.google.com/search?q=Nautilus+Hyosung+America+Inc&amp;sa=X&amp;ved=0ahUKEwjQ_pLOscn-AhVIfzABHaoYAkIQmJACCJ4M</t>
  </si>
  <si>
    <t>IFG - International Financial Group</t>
  </si>
  <si>
    <t>https://www.google.com/search?hl=en&amp;gl=us&amp;q=IFG+-+International+Financial+Group&amp;sa=X&amp;ved=0ahUKEwisj-vrv4iAAxUDKFkFHZu0DpU4HhCYkAII4wo</t>
  </si>
  <si>
    <t>https://encrypted-tbn0.gstatic.com/images?q=tbn:ANd9GcSZzGWw2wOf1LvHc51wGCUmVssGL_uZnASpmwlJasE&amp;s</t>
  </si>
  <si>
    <t>1 SPS Switzerland AG</t>
  </si>
  <si>
    <t>https://www.google.com/search?sca_esv=580774379&amp;hl=en&amp;gl=us&amp;q=1+SPS+Switzerland+AG&amp;sa=X&amp;ved=0ahUKEwjEtpiOqraCAxWgElkFHRlOBYMQmJACCNQK</t>
  </si>
  <si>
    <t>SSC - Enterprise Data Integration Division (EDID)</t>
  </si>
  <si>
    <t>https://www.google.com/search?hl=en&amp;gl=us&amp;q=SSC+-+Enterprise+Data+Integration+Division+(EDID)&amp;sa=X&amp;ved=0ahUKEwjm3r_Zu5n9AhUyFFkFHafOBXs4ChCYkAII1Qw</t>
  </si>
  <si>
    <t>FocusGroupJobs</t>
  </si>
  <si>
    <t>https://www.google.com/search?gl=us&amp;hl=en&amp;q=FocusGroupJobs&amp;sa=X&amp;ved=0ahUKEwidyKS9gtH-AhWWLFkFHaA2Cks4FBCYkAII8g0</t>
  </si>
  <si>
    <t>Agillitics</t>
  </si>
  <si>
    <t>http://agillitics.com/</t>
  </si>
  <si>
    <t>https://www.google.com/search?sca_esv=588279375&amp;hl=en&amp;gl=us&amp;q=Agillitics&amp;sa=X&amp;ved=0ahUKEwiBx6ONk_qCAxVGlIkEHT6KCXk4jAEQmJACCNQN</t>
  </si>
  <si>
    <t>https://encrypted-tbn0.gstatic.com/images?q=tbn:ANd9GcQX2Gxa6-ceP8W5_zoB8ohJN0jHxnVrM3ovoO-BtP4&amp;s</t>
  </si>
  <si>
    <t>Ryan Consulting Group, LLC</t>
  </si>
  <si>
    <t>https://www.google.com/search?sca_esv=592095722&amp;gl=us&amp;hl=en&amp;q=Ryan+Consulting+Group,+LLC&amp;sa=X&amp;ved=0ahUKEwie15_e6ZqDAxWRElkFHXFDCNY4RhCYkAIIww4</t>
  </si>
  <si>
    <t>https://encrypted-tbn0.gstatic.com/images?q=tbn:ANd9GcQoZEw_gb6PiV_vOiZXBH3MG6nEli-APRPWTLUC5SE&amp;s</t>
  </si>
  <si>
    <t>IBSS Corp.</t>
  </si>
  <si>
    <t>https://www.google.com/search?gl=us&amp;hl=en&amp;q=IBSS+Corp.&amp;sa=X&amp;ved=0ahUKEwjkt6u77P38AhUXMlkFHWLlAIA4KBCYkAIIlQ4</t>
  </si>
  <si>
    <t>KAMBI</t>
  </si>
  <si>
    <t>https://www.google.com/search?hl=en&amp;gl=us&amp;q=KAMBI&amp;sa=X&amp;ved=0ahUKEwiV15iNwP7_AhV7CTQIHe8eCCU4HhCYkAII4wo</t>
  </si>
  <si>
    <t>DataStealth.io</t>
  </si>
  <si>
    <t>https://www.google.com/search?sca_esv=562982649&amp;hl=en&amp;gl=us&amp;q=DataStealth.io&amp;sa=X&amp;ved=0ahUKEwi48OnSq5WBAxXEl2oFHWIFBzU4HhCYkAIIzA0</t>
  </si>
  <si>
    <t>https://encrypted-tbn0.gstatic.com/images?q=tbn:ANd9GcSYUmJ5ZcSsyJWYjIsV0gCsi7DDEE7t2x-3ZoZtpPg&amp;s</t>
  </si>
  <si>
    <t>Glens Falls National Bank &amp; Trust Company</t>
  </si>
  <si>
    <t>https://www.google.com/search?gl=us&amp;hl=en&amp;q=Glens+Falls+National+Bank+%26+Trust+Company&amp;sa=X&amp;ved=0ahUKEwi3l77c5uf_AhXbrYkEHUWFAjo4UBCYkAIIpgo</t>
  </si>
  <si>
    <t>Hanalytics | Modern Data &amp; Marketing Technologies</t>
  </si>
  <si>
    <t>https://www.google.com/search?gl=us&amp;hl=en&amp;q=Hanalytics+%7C+Modern+Data+%26+Marketing+Technologies&amp;sa=X&amp;ved=0ahUKEwjqqZrJ986AAxXMjokEHR9VCzwQmJACCNYK</t>
  </si>
  <si>
    <t>https://encrypted-tbn0.gstatic.com/images?q=tbn:ANd9GcSoBzdc65Wf9ybjrAbjuiWife5FfWhCUzTpx_fCeWI&amp;s</t>
  </si>
  <si>
    <t>vezita tech</t>
  </si>
  <si>
    <t>https://www.google.com/search?sca_esv=561536078&amp;gl=us&amp;hl=en&amp;q=vezita+tech&amp;sa=X&amp;ved=0ahUKEwiCsZTUnIaBAxX-FmIAHVYfA4M4RhCYkAII9Qs</t>
  </si>
  <si>
    <t>Array</t>
  </si>
  <si>
    <t>https://www.google.com/search?sca_esv=589510079&amp;hl=en&amp;gl=us&amp;q=Array&amp;sa=X&amp;ved=0ahUKEwiWt7DjmYSDAxX1kmoFHfiNBqQ4FBCYkAIIoQo</t>
  </si>
  <si>
    <t>Tier Mobility GmbH</t>
  </si>
  <si>
    <t>https://www.google.com/search?sca_esv=568744667&amp;hl=en&amp;gl=us&amp;q=Tier+Mobility+GmbH&amp;sa=X&amp;ved=0ahUKEwjR7ferlcqBAxX7FlkFHZ8nAGc4FBCYkAII0Q0</t>
  </si>
  <si>
    <t>3S Business Corporation Inc</t>
  </si>
  <si>
    <t>https://www.google.com/search?hl=en&amp;gl=us&amp;q=3S+Business+Corporation+Inc&amp;sa=X&amp;ved=0ahUKEwjq_sa3mdP9AhWeADQIHRhaAkEQmJACCI8M</t>
  </si>
  <si>
    <t>https://encrypted-tbn0.gstatic.com/images?q=tbn:ANd9GcTTs_AwG2IUqLwbUdbDT14sitgucEuoGMWWoefWA0c&amp;s</t>
  </si>
  <si>
    <t>University of Maryland Baltimore County</t>
  </si>
  <si>
    <t>https://www.google.com/search?hl=en&amp;gl=us&amp;q=University+of+Maryland+Baltimore+County&amp;sa=X&amp;ved=0ahUKEwiZlpPL5uT9AhWJlWoFHd8NBRE4WhCYkAII7Q0</t>
  </si>
  <si>
    <t>cabinet HADRI</t>
  </si>
  <si>
    <t>https://www.google.com/search?sca_esv=568744667&amp;hl=en&amp;gl=us&amp;q=cabinet+HADRI&amp;sa=X&amp;ved=0ahUKEwi2jri4lMqBAxWDlokEHXTGBa4QmJACCKAN</t>
  </si>
  <si>
    <t>EBR</t>
  </si>
  <si>
    <t>https://www.google.com/search?sca_esv=582900893&amp;hl=en&amp;gl=us&amp;q=EBR&amp;sa=X&amp;ved=0ahUKEwiFn7ai8MeCAxXxpokEHYWdA0sQmJACCN8P</t>
  </si>
  <si>
    <t>SAMSUNG SDS ASIA PACIFIC PTE. LTD.</t>
  </si>
  <si>
    <t>https://www.google.com/search?sca_esv=587583771&amp;gl=us&amp;hl=en&amp;q=SAMSUNG+SDS+ASIA+PACIFIC+PTE.+LTD.&amp;sa=X&amp;ved=0ahUKEwi4m_CSkfWCAxXzEVkFHeGsDXE4FBCYkAII8As</t>
  </si>
  <si>
    <t>https://encrypted-tbn0.gstatic.com/images?q=tbn:ANd9GcTQ4OZ3kirO2rTC9DsQ_nAL4GewHoNxEOjbeO5YAsg&amp;s</t>
  </si>
  <si>
    <t>VERSES</t>
  </si>
  <si>
    <t>https://www.google.com/search?hl=en&amp;gl=us&amp;q=VERSES&amp;sa=X&amp;ved=0ahUKEwi_z8jOl879AhWhSzABHbbpCBc4eBCYkAII0Q0</t>
  </si>
  <si>
    <t>https://encrypted-tbn0.gstatic.com/images?q=tbn:ANd9GcROg_pTDM0s1KGCUkBKKA5WVX5c98cwBgOtFr1kZ8I&amp;s</t>
  </si>
  <si>
    <t>Talent Center Institute</t>
  </si>
  <si>
    <t>https://www.google.com/search?sca_esv=583261567&amp;gl=us&amp;hl=en&amp;q=Talent+Center+Institute&amp;sa=X&amp;ved=0ahUKEwiI0KCrs8qCAxWeD1kFHeu5DrkQmJACCOQM</t>
  </si>
  <si>
    <t>Supportninja</t>
  </si>
  <si>
    <t>https://www.google.com/search?sca_esv=587404480&amp;hl=en&amp;gl=us&amp;q=Supportninja&amp;sa=X&amp;ved=0ahUKEwi4_p_G0PKCAxXag2oFHeuVCFU4ChCYkAIIvAk</t>
  </si>
  <si>
    <t>TOPMIND</t>
  </si>
  <si>
    <t>https://www.google.com/search?sca_esv=552371324&amp;hl=en&amp;gl=us&amp;q=TOPMIND&amp;sa=X&amp;ved=0ahUKEwi6ko-pqriAAxWDfTABHf5LAWUQmJACCI8N</t>
  </si>
  <si>
    <t>Ozon Fintech</t>
  </si>
  <si>
    <t>https://www.google.com/search?q=Ozon+Fintech&amp;sa=X&amp;ved=0ahUKEwjVkf7BiK7_AhU9EVkFHbjaBJQQmJACCO4K</t>
  </si>
  <si>
    <t>https://encrypted-tbn0.gstatic.com/images?q=tbn:ANd9GcQ_4muAFKXYT2v_M0XxU2CvsLiOPBOuB2Y0OBTl0ks&amp;s</t>
  </si>
  <si>
    <t>Internet of Things, LLC</t>
  </si>
  <si>
    <t>https://www.google.com/search?q=Internet+of+Things,+LLC&amp;sa=X&amp;ved=0ahUKEwiqrfPyhq7_AhWZLFkFHUi8C-s4RhCYkAII6ws</t>
  </si>
  <si>
    <t>Crimson Ltd</t>
  </si>
  <si>
    <t>http://www.crimson.co.uk/</t>
  </si>
  <si>
    <t>https://www.google.com/search?gl=us&amp;hl=en&amp;q=Crimson+Ltd&amp;sa=X&amp;ved=0ahUKEwi_-8Pr85b9AhX-jYkEHdvfAy44MhCYkAII6Ak</t>
  </si>
  <si>
    <t>https://encrypted-tbn0.gstatic.com/images?q=tbn:ANd9GcTd9GEVmuDAG8wfhCpYg1E6PDRrntVr42-4Znjc&amp;s=0</t>
  </si>
  <si>
    <t>Gray Tier Technologies</t>
  </si>
  <si>
    <t>https://www.google.com/search?sca_esv=583562133&amp;gl=us&amp;hl=en&amp;q=Gray+Tier+Technologies&amp;sa=X&amp;ved=0ahUKEwjT--iu_cyCAxUEEVkFHd40AaA4RhCYkAIIoQo</t>
  </si>
  <si>
    <t>FirstEnergy Corp</t>
  </si>
  <si>
    <t>http://www.firstenergycorp.com/</t>
  </si>
  <si>
    <t>https://www.google.com/search?sca_esv=566478814&amp;gl=us&amp;hl=en&amp;q=FirstEnergy+Corp&amp;sa=X&amp;ved=0ahUKEwjlvZafgLaBAxV8F1kFHR6oCSo4FBCYkAII-Qs</t>
  </si>
  <si>
    <t>https://encrypted-tbn0.gstatic.com/images?q=tbn:ANd9GcS88kcQ1s1wBx3dzQs-dFAm6yRrdJSodCxx_4qM&amp;s=0</t>
  </si>
  <si>
    <t>CSUF</t>
  </si>
  <si>
    <t>https://www.google.com/search?sca_esv=591053097&amp;hl=en&amp;gl=us&amp;q=CSUF&amp;sa=X&amp;ved=0ahUKEwiw39aC55CDAxV6F1kFHZ2mDd0QmJACCMUL</t>
  </si>
  <si>
    <t>https://encrypted-tbn0.gstatic.com/images?q=tbn:ANd9GcSPhHv6MY0rMobkwkVLE1btIhA3MJj4nKxTIOfB&amp;s=0</t>
  </si>
  <si>
    <t>Talent.com - Scraped - Company Listing</t>
  </si>
  <si>
    <t>https://www.google.com/search?hl=en&amp;gl=us&amp;q=Talent.com+-+Scraped+-+Company+Listing&amp;sa=X&amp;ved=0ahUKEwjDpo7WsOr_AhUpkIkEHYtpBE0QmJACCIgK</t>
  </si>
  <si>
    <t>https://encrypted-tbn0.gstatic.com/images?q=tbn:ANd9GcS0gJpuZ35YfHCHKFJOeSSJQh72IT1DOVBgSaSEU3A&amp;s</t>
  </si>
  <si>
    <t>Subsea7</t>
  </si>
  <si>
    <t>https://www.google.com/search?sca_esv=582900893&amp;gl=us&amp;hl=en&amp;q=Subsea7&amp;sa=X&amp;ved=0ahUKEwj2mcab78eCAxU5ElkFHa_zCx44FBCYkAII7Qw</t>
  </si>
  <si>
    <t>https://encrypted-tbn0.gstatic.com/images?q=tbn:ANd9GcTRGsNSyIbvllVOPOyz4-ewAvMU3NeUX7ZJ0bnn8Mo&amp;s</t>
  </si>
  <si>
    <t>Unica</t>
  </si>
  <si>
    <t>https://www.google.com/search?sca_esv=c30c27677fd05ae4&amp;gl=us&amp;hl=en&amp;q=Unica&amp;sa=X&amp;ved=0ahUKEwiJ-oz75ouDAxWnSjABHY7fBS84HhCYkAIIlg0</t>
  </si>
  <si>
    <t>https://encrypted-tbn0.gstatic.com/images?q=tbn:ANd9GcSCZSMvn-6zZEJYMz1kAEQdUA4o-TCMt-bHtSTPpM8&amp;s</t>
  </si>
  <si>
    <t>Global Employees</t>
  </si>
  <si>
    <t>https://www.google.com/search?sca_esv=558332242&amp;gl=us&amp;hl=en&amp;q=Global+Employees&amp;sa=X&amp;ved=0ahUKEwi34P7ZiOiAAxUBElkFHU-zDqEQmJACCKYK</t>
  </si>
  <si>
    <t>ThinkApps Solutions</t>
  </si>
  <si>
    <t>https://www.google.com/search?gl=us&amp;hl=en&amp;q=ThinkApps+Solutions&amp;sa=X&amp;ved=0ahUKEwjSgt-Woqv-AhWwkGoFHaOIAFY4UBCYkAIIqAw</t>
  </si>
  <si>
    <t>TravelPerk</t>
  </si>
  <si>
    <t>http://travelperk.com/</t>
  </si>
  <si>
    <t>https://www.google.com/search?hl=en&amp;gl=us&amp;q=TravelPerk&amp;sa=X&amp;ved=0ahUKEwiWvZr47eT9AhXMm2oFHac_DQE4ChCYkAIIiws</t>
  </si>
  <si>
    <t>https://encrypted-tbn0.gstatic.com/images?q=tbn:ANd9GcTWt22BbI4nVUwjPWGR4K9rm1uvqS3t8MrqQNN9eX0&amp;s</t>
  </si>
  <si>
    <t>Coco Republic US</t>
  </si>
  <si>
    <t>http://www.cocorepublic.com.au/</t>
  </si>
  <si>
    <t>https://www.google.com/search?q=Coco+Republic+US&amp;sa=X&amp;ved=0ahUKEwiegMfArcT-AhUURTABHXfxA7c4FBCYkAIIngo</t>
  </si>
  <si>
    <t>LOAD</t>
  </si>
  <si>
    <t>https://www.google.com/search?hl=en&amp;gl=us&amp;q=LOAD&amp;sa=X&amp;ved=0ahUKEwi0kojIy5KAAxUzEVkFHd51ARM4ChCYkAIIvg0</t>
  </si>
  <si>
    <t>Simon Data</t>
  </si>
  <si>
    <t>http://www.simondata.com/</t>
  </si>
  <si>
    <t>https://www.google.com/search?gl=us&amp;hl=en&amp;q=Simon+Data&amp;sa=X&amp;ved=0ahUKEwi6xeaqlpqAAxWyFVkFHX9eCJk4ChCYkAII3Qw</t>
  </si>
  <si>
    <t>Movement Mortgage, LLC</t>
  </si>
  <si>
    <t>https://www.google.com/search?sca_esv=585526170&amp;hl=en&amp;gl=us&amp;q=Movement+Mortgage,+LLC&amp;sa=X&amp;ved=0ahUKEwjYjN7wxuOCAxUOF2IAHR9zBTI4HhCYkAII4wo</t>
  </si>
  <si>
    <t>Claus Kindt Office Technology Gmbh</t>
  </si>
  <si>
    <t>https://www.google.com/search?sca_esv=572463874&amp;gl=us&amp;hl=en&amp;q=Claus+Kindt+Office+Technology+Gmbh&amp;sa=X&amp;ved=0ahUKEwjDobiVrO2BAxX5SDABHZhuCYo4KBCYkAII-g0</t>
  </si>
  <si>
    <t>Aya Payments</t>
  </si>
  <si>
    <t>http://www.ayapayments.com/</t>
  </si>
  <si>
    <t>https://www.google.com/search?sca_esv=564926619&amp;gl=us&amp;hl=en&amp;q=Aya+Payments&amp;sa=X&amp;ved=0ahUKEwiTuvHE-aaBAxVlkGoFHa2sCv4QmJACCNsK</t>
  </si>
  <si>
    <t>Taxfyle</t>
  </si>
  <si>
    <t>http://www.taxfyle.com/</t>
  </si>
  <si>
    <t>https://www.google.com/search?gl=us&amp;hl=en&amp;q=Taxfyle&amp;sa=X&amp;ved=0ahUKEwjWosP7vbD_AhXrlIkEHXo8AZ0QmJACCJgK</t>
  </si>
  <si>
    <t>Vinted group.</t>
  </si>
  <si>
    <t>https://www.google.com/search?sca_esv=571506520&amp;gl=us&amp;hl=en&amp;q=Vinted+group.&amp;sa=X&amp;ved=0ahUKEwju1LiIpeOBAxWHkYkEHbGCDNs4MhCYkAIIrQ4</t>
  </si>
  <si>
    <t>WATERNSW HASH(0X5600C065D110), NSW HASH(0X55B482CCE850) NEW</t>
  </si>
  <si>
    <t>https://www.google.com/search?gl=us&amp;hl=en&amp;q=WATERNSW+HASH(0X5600C065D110),+NSW+HASH(0X55B482CCE850)+NEW&amp;sa=X&amp;ved=0ahUKEwistu6Fxd3-AhXWMMAKHfYLCMMQmJACCNsI</t>
  </si>
  <si>
    <t>Telkom</t>
  </si>
  <si>
    <t>http://www.telkomsa.net/</t>
  </si>
  <si>
    <t>https://www.google.com/search?sca_esv=569070309&amp;hl=en&amp;gl=us&amp;q=Telkom&amp;sa=X&amp;ved=0ahUKEwjL14TB1cyBAxUeg4kEHSWkCUYQmJACCOkL</t>
  </si>
  <si>
    <t>https://encrypted-tbn0.gstatic.com/images?q=tbn:ANd9GcR2dOZZc4flC27JC8acJcQE8Vhf-mrR3hhzpVqb02c&amp;s</t>
  </si>
  <si>
    <t>NEXTER S.A.</t>
  </si>
  <si>
    <t>http://www.nexter-group.fr/</t>
  </si>
  <si>
    <t>https://www.google.com/search?hl=en&amp;gl=us&amp;q=NEXTER+S.A.&amp;sa=X&amp;ved=0ahUKEwijyPni9bz-AhWSlYkEHbzxCkgQmJACCNIF</t>
  </si>
  <si>
    <t>Stratford Solutions Inc.</t>
  </si>
  <si>
    <t>https://www.google.com/search?gl=us&amp;hl=en&amp;q=Stratford+Solutions+Inc.&amp;sa=X&amp;ved=0ahUKEwiZ1r6969_9AhX9HUQIHUU6BhY4ChCYkAIImgs</t>
  </si>
  <si>
    <t>Management Science and Solutions</t>
  </si>
  <si>
    <t>https://www.google.com/search?sca_esv=560269821&amp;hl=en&amp;gl=us&amp;q=Management+Science+and+Solutions&amp;sa=X&amp;ved=0ahUKEwioooLu0vmAAxXKF1kFHT2hDmM4UBCYkAII1gk</t>
  </si>
  <si>
    <t>excelsior</t>
  </si>
  <si>
    <t>https://www.google.com/search?sca_esv=566849429&amp;hl=en&amp;gl=us&amp;q=excelsior&amp;sa=X&amp;ved=0ahUKEwiIjrL4xriBAxWMgYQIHezCDpI4MhCYkAIIyQ0</t>
  </si>
  <si>
    <t>Lamia Oy</t>
  </si>
  <si>
    <t>http://lamia.fi/</t>
  </si>
  <si>
    <t>https://www.google.com/search?gl=us&amp;hl=en&amp;q=Lamia+Oy&amp;sa=X&amp;ved=0ahUKEwiP0N33zbL9AhUvEFkFHWdnBRAQmJACCJoN</t>
  </si>
  <si>
    <t>Cognitive Space</t>
  </si>
  <si>
    <t>https://www.google.com/search?gl=us&amp;hl=en&amp;q=Cognitive+Space&amp;sa=X&amp;ved=0ahUKEwjm1Maq1_j8AhXAIzQIHdr1BzM4FBCYkAIImAs</t>
  </si>
  <si>
    <t>J.D. Irving, Limited</t>
  </si>
  <si>
    <t>https://www.google.com/search?sca_esv=593213093&amp;gl=us&amp;hl=en&amp;q=J.D.+Irving,+Limited&amp;sa=X&amp;ved=0ahUKEwjZwLGY9aSDAxU0mWoFHeSiCm44ChCYkAII-wk</t>
  </si>
  <si>
    <t>LEAD School</t>
  </si>
  <si>
    <t>https://www.google.com/search?sca_esv=558499452&amp;gl=us&amp;hl=en&amp;q=LEAD+School&amp;sa=X&amp;ved=0ahUKEwjby4-UyuqAAxVgEFkFHc2ADbYQmJACCL4L</t>
  </si>
  <si>
    <t>https://encrypted-tbn0.gstatic.com/images?q=tbn:ANd9GcRGXFi2WjWKm7yPP1ePmNyzc3Hbsrv9hGEk2FfJ7FM&amp;s</t>
  </si>
  <si>
    <t>PALADIN INC</t>
  </si>
  <si>
    <t>https://www.google.com/search?hl=en&amp;gl=us&amp;q=PALADIN+INC&amp;sa=X&amp;ved=0ahUKEwjT46G9n_H8AhW7D1kFHY4iBfA4FBCYkAIIygo</t>
  </si>
  <si>
    <t>VRCloudtech</t>
  </si>
  <si>
    <t>https://www.google.com/search?gl=us&amp;hl=en&amp;q=VRCloudtech&amp;sa=X&amp;ved=0ahUKEwjr9NWy3dj_AhX6MVkFHeThBOo4UBCYkAII5g4</t>
  </si>
  <si>
    <t>Broster Buchanan Ltd</t>
  </si>
  <si>
    <t>http://brosterbuchanan.com/</t>
  </si>
  <si>
    <t>https://www.google.com/search?sca_esv=579562946&amp;hl=en&amp;gl=us&amp;q=Broster+Buchanan+Ltd&amp;sa=X&amp;ved=0ahUKEwj8pP72nqyCAxWIMlkFHQrdBhU4PBCYkAIIiws</t>
  </si>
  <si>
    <t>https://encrypted-tbn0.gstatic.com/images?q=tbn:ANd9GcR9J_j4gIk6vh7vw2SU_3c0KZx1eFXfjeUu0ZrsEC_Ih_1Y7WFQHpPW&amp;s</t>
  </si>
  <si>
    <t>ThetaRay</t>
  </si>
  <si>
    <t>http://www.thetaray.com/</t>
  </si>
  <si>
    <t>https://www.google.com/search?gl=us&amp;hl=en&amp;q=ThetaRay&amp;sa=X&amp;ved=0ahUKEwiIitzA_63_AhV5r4QIHS4HAecQmJACCJYK</t>
  </si>
  <si>
    <t>https://encrypted-tbn0.gstatic.com/images?q=tbn:ANd9GcRR7JMyGP3KQ65UFY1oPJNSVLslkKgKu1-0_Ay3i1Q&amp;s</t>
  </si>
  <si>
    <t>AOP Webworld Private Limited</t>
  </si>
  <si>
    <t>https://www.google.com/search?gl=us&amp;hl=en&amp;q=AOP+Webworld+Private+Limited&amp;sa=X&amp;ved=0ahUKEwjFkcu0uMeAAxVyFlkFHXmLAxw4RhCYkAIIiQ0</t>
  </si>
  <si>
    <t>virtusa</t>
  </si>
  <si>
    <t>https://www.google.com/search?gl=us&amp;hl=en&amp;q=virtusa&amp;sa=X&amp;ved=0ahUKEwj6lJKvwIiAAxXrlIkEHeNkAyc4RhCYkAIIvAw</t>
  </si>
  <si>
    <t>This Is An It Support Group</t>
  </si>
  <si>
    <t>https://www.google.com/search?sca_esv=562289703&amp;gl=us&amp;hl=en&amp;q=This+Is+An+It+Support+Group&amp;sa=X&amp;ved=0ahUKEwj0rJe06o2BAxWFTTABHQsKAkYQmJACCIwN</t>
  </si>
  <si>
    <t>Quickpath</t>
  </si>
  <si>
    <t>https://www.google.com/search?ucbcb=1&amp;hl=en&amp;gl=us&amp;q=Quickpath&amp;sa=X&amp;ved=0ahUKEwiByaihnKv-AhXtl2oFHYgNBcA4RhCYkAIIiAw</t>
  </si>
  <si>
    <t>Baltimore Corps</t>
  </si>
  <si>
    <t>http://www.baltimorecorps.org/</t>
  </si>
  <si>
    <t>https://www.google.com/search?gl=us&amp;hl=en&amp;q=Baltimore+Corps&amp;sa=X&amp;ved=0ahUKEwioq8nD9fv_AhUqgoQIHZazARo4KBCYkAII4g4</t>
  </si>
  <si>
    <t>PiplNow LLC</t>
  </si>
  <si>
    <t>https://www.google.com/search?q=PiplNow+LLC&amp;sa=X&amp;ved=0ahUKEwjxssrTtMn-AhV_SjABHcBHALk4WhCYkAIIsw4</t>
  </si>
  <si>
    <t>TECKpert</t>
  </si>
  <si>
    <t>https://www.google.com/search?hl=en&amp;gl=us&amp;q=TECKpert&amp;sa=X&amp;ved=0ahUKEwjcpZux2aj-AhWVD1kFHQ3iCag4PBCYkAII1gs</t>
  </si>
  <si>
    <t>Launch Consulting Group</t>
  </si>
  <si>
    <t>http://www.launchcg.com/</t>
  </si>
  <si>
    <t>https://www.google.com/search?sca_esv=586873451&amp;gl=us&amp;hl=en&amp;q=Launch+Consulting+Group&amp;sa=X&amp;ved=0ahUKEwiS-pGHyO2CAxU3k2oFHVWhCAsQmJACCOcO</t>
  </si>
  <si>
    <t>https://encrypted-tbn0.gstatic.com/images?q=tbn:ANd9GcRsZn7aQ0nwJjF_kdiTpRW_dR6W1nQu3E_2U9MEjYE&amp;s</t>
  </si>
  <si>
    <t>Milliman MedInsight</t>
  </si>
  <si>
    <t>https://www.google.com/search?gl=us&amp;hl=en&amp;q=Milliman+MedInsight&amp;sa=X&amp;ved=0ahUKEwjlk9O5_YWAAxXyJEQIHSzvBIY4RhCYkAII1Qk</t>
  </si>
  <si>
    <t>https://encrypted-tbn0.gstatic.com/images?q=tbn:ANd9GcTEp2HK4einZrWrioKR2Y6r1XrUrHE24Tg27dVvWoo&amp;s</t>
  </si>
  <si>
    <t>STONE Resource Group</t>
  </si>
  <si>
    <t>http://www.stoneresourcegroup.net/</t>
  </si>
  <si>
    <t>https://www.google.com/search?hl=en&amp;gl=us&amp;q=STONE+Resource+Group&amp;sa=X&amp;ved=0ahUKEwiV54jYwq39AhUARzABHYy5DMA4MhCYkAII9A0</t>
  </si>
  <si>
    <t>https://encrypted-tbn0.gstatic.com/images?q=tbn:ANd9GcQqTPpAPag9D3NK8f902hR8JNpXzM574OX0WMWYUEw&amp;s</t>
  </si>
  <si>
    <t>Star People HR &amp; Recruitment</t>
  </si>
  <si>
    <t>https://www.google.com/search?sca_esv=583899177&amp;gl=us&amp;hl=en&amp;q=Star+People+HR+%26+Recruitment&amp;sa=X&amp;ved=0ahUKEwjlo47699GCAxUClGoFHcIvDy4QmJACCJkI</t>
  </si>
  <si>
    <t>Virtua Health</t>
  </si>
  <si>
    <t>http://www.virtua.org/</t>
  </si>
  <si>
    <t>https://www.google.com/search?sca_esv=561848188&amp;gl=us&amp;hl=en&amp;q=Virtua+Health&amp;sa=X&amp;ved=0ahUKEwjJlNKK3oiBAxWnq4kEHab4CD84RhCYkAIImQo</t>
  </si>
  <si>
    <t>https://encrypted-tbn0.gstatic.com/images?q=tbn:ANd9GcRBkygQw87v1jdpIX37_646PpSQtfd-ESpVIF9KOqk&amp;s</t>
  </si>
  <si>
    <t>The Lasalle Network Inc</t>
  </si>
  <si>
    <t>https://www.google.com/search?sca_esv=583727050&amp;hl=en&amp;gl=us&amp;q=The+Lasalle+Network+Inc&amp;sa=X&amp;ved=0ahUKEwjV2vPvws-CAxWwD1kFHRN6ATk4RhCYkAII1Qo</t>
  </si>
  <si>
    <t>Applied Ev</t>
  </si>
  <si>
    <t>https://www.google.com/search?sca_esv=582900893&amp;gl=us&amp;hl=en&amp;q=Applied+Ev&amp;sa=X&amp;ved=0ahUKEwiQiaSw8MeCAxXaFVkFHTLGCp44KBCYkAIIjA0</t>
  </si>
  <si>
    <t>Chandra Technologies,  Inc.</t>
  </si>
  <si>
    <t>http://chandratechnologies.com/</t>
  </si>
  <si>
    <t>https://www.google.com/search?sca_esv=550770362&amp;gl=us&amp;hl=en&amp;q=Chandra+Technologies,++Inc.&amp;sa=X&amp;ved=0ahUKEwiJwvy8l6mAAxXpfTABHUZLAxs4FBCYkAII1A4</t>
  </si>
  <si>
    <t>https://encrypted-tbn0.gstatic.com/images?q=tbn:ANd9GcSRysAV7uNl-oQh25V7LcLSUsarINaOdYRJ_ByniQc&amp;s</t>
  </si>
  <si>
    <t>Talent4People</t>
  </si>
  <si>
    <t>https://www.google.com/search?sca_esv=581835084&amp;gl=us&amp;hl=en&amp;q=Talent4People&amp;sa=X&amp;ved=0ahUKEwicvcaRsMCCAxXoKUQIHYODCTcQmJACCMoN</t>
  </si>
  <si>
    <t>RNXT</t>
  </si>
  <si>
    <t>https://www.google.com/search?sca_esv=587222008&amp;gl=us&amp;hl=en&amp;q=RNXT&amp;sa=X&amp;ved=0ahUKEwjes_rxifCCAxXtnGoFHcCWBE44HhCYkAII_Ao</t>
  </si>
  <si>
    <t>https://encrypted-tbn0.gstatic.com/images?q=tbn:ANd9GcSO-e0nURQO5ri9hqmKtGhWbv_nhfsWfyWu8qt6XAs&amp;s</t>
  </si>
  <si>
    <t>Mainsailgroup.com</t>
  </si>
  <si>
    <t>https://www.google.com/search?sca_esv=567797162&amp;hl=en&amp;gl=us&amp;q=Mainsailgroup.com&amp;sa=X&amp;ved=0ahUKEwiehebrh8CBAxXgEVkFHdR4DHk4HhCYkAIIsgw</t>
  </si>
  <si>
    <t>FindAbility Sciences</t>
  </si>
  <si>
    <t>http://www.findabilitysciences.com/</t>
  </si>
  <si>
    <t>https://www.google.com/search?q=FindAbility+Sciences&amp;sa=X&amp;ved=0ahUKEwims_GBvdj-AhWmElkFHYyEBAQ4ChCYkAIImQo</t>
  </si>
  <si>
    <t>https://encrypted-tbn0.gstatic.com/images?q=tbn:ANd9GcSVjPoB9TNhJzhWtL0PDiJl-gBQT8ZqNN--TkmW&amp;s=0</t>
  </si>
  <si>
    <t>Forto Logistics AG &amp; Co. KG</t>
  </si>
  <si>
    <t>https://www.google.com/search?gl=us&amp;hl=en&amp;q=Forto+Logistics+AG+%26+Co.+KG&amp;sa=X&amp;ved=0ahUKEwiWq9mV2en8AhW7SDABHWtMA0k4FBCYkAIIkgw</t>
  </si>
  <si>
    <t>EDAG Engineering GmbH</t>
  </si>
  <si>
    <t>https://www.edag.com/de/</t>
  </si>
  <si>
    <t>https://www.google.com/search?sca_esv=574726742&amp;hl=en&amp;gl=us&amp;q=EDAG+Engineering+GmbH&amp;sa=X&amp;ved=0ahUKEwitscneuoGCAxXdMlkFHdboAPU4HhCYkAII6ww</t>
  </si>
  <si>
    <t>https://encrypted-tbn0.gstatic.com/images?q=tbn:ANd9GcQGT4DyjblU_ovOLa2ENWUIELNRr14yeDdY7_PjmGs&amp;s</t>
  </si>
  <si>
    <t>StrategyLINC Consulting LLC</t>
  </si>
  <si>
    <t>https://www.google.com/search?gl=us&amp;hl=en&amp;q=StrategyLINC+Consulting+LLC&amp;sa=X&amp;ved=0ahUKEwi0uPOv6ZT_AhUyi7AFHesyBSQ4RhCYkAIIzgo</t>
  </si>
  <si>
    <t>TegraGlobal</t>
  </si>
  <si>
    <t>https://www.google.com/search?gl=us&amp;hl=en&amp;q=TegraGlobal&amp;sa=X&amp;ved=0ahUKEwjs7rGz19X8AhV5M1kFHWLOAewQmJACCK0I</t>
  </si>
  <si>
    <t>https://encrypted-tbn0.gstatic.com/images?q=tbn:ANd9GcTwPursL6BTuGxVaUA3ABs9ldJK-SSiUNYcjaLKaHo&amp;s</t>
  </si>
  <si>
    <t>Linde Inc.</t>
  </si>
  <si>
    <t>https://www.google.com/search?sca_esv=563935229&amp;hl=en&amp;gl=us&amp;q=Linde+Inc.&amp;sa=X&amp;ved=0ahUKEwjo25C77ZyBAxUiFlkFHVqTC4s4HhCYkAIItA4</t>
  </si>
  <si>
    <t>Lee Enterprises</t>
  </si>
  <si>
    <t>https://www.google.com/search?sca_esv=591053097&amp;gl=us&amp;hl=en&amp;q=Lee+Enterprises&amp;sa=X&amp;ved=0ahUKEwj4s-TE4pCDAxWiLEQIHdw1AN8QmJACCKAN</t>
  </si>
  <si>
    <t>https://encrypted-tbn0.gstatic.com/images?q=tbn:ANd9GcT2DriAHMjAoUfLULbc3aS_QwZXFJfCwZEr2eZSD_Q&amp;s</t>
  </si>
  <si>
    <t>Qencode</t>
  </si>
  <si>
    <t>https://www.google.com/search?sca_esv=569062438&amp;gl=us&amp;hl=en&amp;q=Qencode&amp;sa=X&amp;ved=0ahUKEwjEnpab18yBAxUAE1kFHU51D3wQmJACCKMK</t>
  </si>
  <si>
    <t>https://encrypted-tbn0.gstatic.com/images?q=tbn:ANd9GcQ_4dSphr9JLD5LyCb7Azgk9ROrphLGgJyjqxVSmso&amp;s</t>
  </si>
  <si>
    <t>Adroit Worldwide Media, Inc. (AWM Smart Shelf)</t>
  </si>
  <si>
    <t>https://www.google.com/search?sca_esv=562982649&amp;gl=us&amp;hl=en&amp;q=Adroit+Worldwide+Media,+Inc.+(AWM+Smart+Shelf)&amp;sa=X&amp;ved=0ahUKEwiw66XxqJWBAxVJl2oFHZvqABc4bhCYkAII4Qo</t>
  </si>
  <si>
    <t>https://encrypted-tbn0.gstatic.com/images?q=tbn:ANd9GcTcFfp4q_bcLn2p_nLH9Ddq3ZxaDh6C_Q_tdPwItG8&amp;s</t>
  </si>
  <si>
    <t>International Foodservice Manufacturers Association</t>
  </si>
  <si>
    <t>http://www.ifmaworld.com/</t>
  </si>
  <si>
    <t>https://www.google.com/search?gl=us&amp;hl=en&amp;q=International+Foodservice+Manufacturers+Association&amp;sa=X&amp;ved=0ahUKEwiArL3Yx93-AhUrTDABHUQ9ApM4WhCYkAII2ws</t>
  </si>
  <si>
    <t>KDW Management</t>
  </si>
  <si>
    <t>https://www.google.com/search?sca_esv=1a9d740855315b63&amp;gl=us&amp;hl=en&amp;q=KDW+Management&amp;sa=X&amp;ved=0ahUKEwiCqKeu0J-CAxU7TDABHal2B3IQmJACCIcO</t>
  </si>
  <si>
    <t>Probo</t>
  </si>
  <si>
    <t>https://www.google.com/search?sca_esv=581645294&amp;hl=en&amp;gl=us&amp;q=Probo&amp;sa=X&amp;ved=0ahUKEwiIltrP5r2CAxW8tIkEHdhoAW04PBCYkAII1wo</t>
  </si>
  <si>
    <t>AZUSA SOLUTIONS LLC</t>
  </si>
  <si>
    <t>https://www.google.com/search?gl=us&amp;hl=en&amp;q=AZUSA+SOLUTIONS+LLC&amp;sa=X&amp;ved=0ahUKEwjy57eKvrD_AhWXlWoFHbHaBO84FBCYkAII1Qs</t>
  </si>
  <si>
    <t>https://encrypted-tbn0.gstatic.com/images?q=tbn:ANd9GcQ8mSnT_Pq_EY1ZpbgiwCTohWMDjK4pcj6eabxKfu8&amp;s</t>
  </si>
  <si>
    <t>Somethinc - BeautyHaul</t>
  </si>
  <si>
    <t>https://www.google.com/search?hl=en&amp;gl=us&amp;q=Somethinc+-+BeautyHaul&amp;sa=X&amp;ved=0ahUKEwiDts21reL9AhUFMVkFHaYnDeQQmJACCNAJ</t>
  </si>
  <si>
    <t>https://encrypted-tbn0.gstatic.com/images?q=tbn:ANd9GcQU17l_KuzGelWZ9va0yw7GIbVzsbBAzLx-oLc8IO4&amp;s</t>
  </si>
  <si>
    <t>Callinterview</t>
  </si>
  <si>
    <t>https://www.google.com/search?sca_esv=584208532&amp;hl=en&amp;gl=us&amp;q=Callinterview&amp;sa=X&amp;ved=0ahUKEwiQsdyXutSCAxWSh-4BHXlcCFEQmJACCKsM</t>
  </si>
  <si>
    <t>EnLink Midstream</t>
  </si>
  <si>
    <t>https://www.google.com/search?gl=us&amp;hl=en&amp;q=EnLink+Midstream&amp;sa=X&amp;ved=0ahUKEwiKxv_I-s38AhUTj4kEHRCNCXg4ChCYkAIIuw0</t>
  </si>
  <si>
    <t>https://encrypted-tbn0.gstatic.com/images?q=tbn:ANd9GcSddenujSaV8g3fWk_kzVvIoTYSBu4Mw337fllb0tc&amp;s</t>
  </si>
  <si>
    <t>CloudSpace LLC</t>
  </si>
  <si>
    <t>https://www.google.com/search?sca_esv=558326160&amp;hl=en&amp;gl=us&amp;q=CloudSpace+LLC&amp;sa=X&amp;ved=0ahUKEwjChOXch-iAAxVuEVkFHR1oAdY4PBCYkAII8As</t>
  </si>
  <si>
    <t>https://encrypted-tbn0.gstatic.com/images?q=tbn:ANd9GcRCkgiHxFIEEigTLgVgz4NyUzmj5AZZ3hHbzClLIeU&amp;s</t>
  </si>
  <si>
    <t>Octagon Talent</t>
  </si>
  <si>
    <t>https://www.google.com/search?gl=us&amp;hl=en&amp;q=Octagon+Talent&amp;sa=X&amp;ved=0ahUKEwjp4P2AvZT9AhUOFVkFHZ6lBuM4KBCYkAIIpAw</t>
  </si>
  <si>
    <t>WN Infotech</t>
  </si>
  <si>
    <t>https://www.google.com/search?sca_esv=562982649&amp;gl=us&amp;hl=en&amp;q=WN+Infotech&amp;sa=X&amp;ved=0ahUKEwirmpzIqZWBAxVHlWoFHX1yD3s4FBCYkAIIgws</t>
  </si>
  <si>
    <t>https://encrypted-tbn0.gstatic.com/images?q=tbn:ANd9GcQPKbE-8zvv9O2o8bkeFuXdTTDTm3dj_sJxlY8THM8&amp;s</t>
  </si>
  <si>
    <t>Yahoo Inc.</t>
  </si>
  <si>
    <t>https://www.google.com/search?sca_esv=561228216&amp;gl=us&amp;hl=en&amp;q=Yahoo+Inc.&amp;sa=X&amp;ved=0ahUKEwjoxsCC5oOBAxUREFkFHVhLBXo4ChCYkAII8wk</t>
  </si>
  <si>
    <t>Hexagon Analytics &amp; Strategy</t>
  </si>
  <si>
    <t>https://www.google.com/search?sca_esv=570874343&amp;hl=en&amp;gl=us&amp;q=Hexagon+Analytics+%26+Strategy&amp;sa=X&amp;ved=0ahUKEwjK79Tqnd6BAxXZD1kFHX3sAVA4FBCYkAII3A4</t>
  </si>
  <si>
    <t>https://encrypted-tbn0.gstatic.com/images?q=tbn:ANd9GcTSP7M3qbjcM92n_ShwjHQBXj5FQqshONOd16KfHPQ&amp;s</t>
  </si>
  <si>
    <t>Cds (Superstores International)</t>
  </si>
  <si>
    <t>http://www.therange.co.uk/</t>
  </si>
  <si>
    <t>https://www.google.com/search?hl=en&amp;gl=us&amp;q=Cds+(Superstores+International)&amp;sa=X&amp;ved=0ahUKEwj-qoXWoK78AhXqFlkFHbkwCC84FBCYkAIIyAs</t>
  </si>
  <si>
    <t>USPRO</t>
  </si>
  <si>
    <t>https://www.google.com/search?hl=en&amp;gl=us&amp;q=USPRO&amp;sa=X&amp;ved=0ahUKEwjZ5YCm8Zv9AhXERzABHYzCDbg4RhCYkAII5ww</t>
  </si>
  <si>
    <t>nrmjoEnvironmental jobs, NRM</t>
  </si>
  <si>
    <t>https://www.google.com/search?gl=us&amp;hl=en&amp;q=nrmjoEnvironmental+jobs,+NRM&amp;sa=X&amp;ved=0ahUKEwjL9siLnKmAAxXIFlkFHYtABM0QmJACCOoJ</t>
  </si>
  <si>
    <t>BASIL INDIA TECHNOLOGIES</t>
  </si>
  <si>
    <t>https://www.google.com/search?sca_esv=1a9d740855315b63&amp;gl=us&amp;hl=en&amp;q=BASIL+INDIA+TECHNOLOGIES&amp;sa=X&amp;ved=0ahUKEwj3kOGC0J-CAxW_SjABHUoIBes4ChCYkAII2gw</t>
  </si>
  <si>
    <t>MaibornWolff GmbH</t>
  </si>
  <si>
    <t>https://www.google.com/search?hl=en&amp;gl=us&amp;q=MaibornWolff+GmbH&amp;sa=X&amp;ved=0ahUKEwjcirDmpbX-AhVpI0QIHT6UASg4HhCYkAIIigs</t>
  </si>
  <si>
    <t>Belastingdienst ICT (2022)</t>
  </si>
  <si>
    <t>https://www.google.com/search?sca_esv=577390696&amp;hl=en&amp;gl=us&amp;q=Belastingdienst+ICT+(2022)&amp;sa=X&amp;ved=0ahUKEwjS_LyNlJiCAxVlVjUKHeu-Dt84ChCYkAII7A0</t>
  </si>
  <si>
    <t>EROSKI</t>
  </si>
  <si>
    <t>http://www.eroski.es/</t>
  </si>
  <si>
    <t>https://www.google.com/search?sca_esv=566193960&amp;gl=us&amp;hl=en&amp;q=EROSKI&amp;sa=X&amp;ved=0ahUKEwisudn-wrOBAxUIg4QIHYvRCak4ChCYkAIIwgk</t>
  </si>
  <si>
    <t>https://encrypted-tbn0.gstatic.com/images?q=tbn:ANd9GcSBrCAWRu2ZwU9ncQh3o9nwZvV9Jk8yIFxOVtZQeZY&amp;s</t>
  </si>
  <si>
    <t>Rantec Power Systems Inc.</t>
  </si>
  <si>
    <t>http://www.rantec.com/</t>
  </si>
  <si>
    <t>https://www.google.com/search?gl=us&amp;hl=en&amp;q=Rantec+Power+Systems+Inc.&amp;sa=X&amp;ved=0ahUKEwibwJaa6ZT_AhVlF1kFHTv5CJY4FBCYkAII5ws</t>
  </si>
  <si>
    <t>WelcomeHome Software</t>
  </si>
  <si>
    <t>https://www.google.com/search?sca_esv=586505729&amp;hl=en&amp;gl=us&amp;q=WelcomeHome+Software&amp;sa=X&amp;ved=0ahUKEwjPyaWVh-uCAxW3L1kFHeu0C0c4HhCYkAII7Ao</t>
  </si>
  <si>
    <t>https://encrypted-tbn0.gstatic.com/images?q=tbn:ANd9GcT8ZbfAMoZeLVuFX497Dh1nLr1OGz6LjvWxqUHl-GU&amp;s</t>
  </si>
  <si>
    <t>Yasref</t>
  </si>
  <si>
    <t>http://www.yasref.com/</t>
  </si>
  <si>
    <t>https://www.google.com/search?gl=us&amp;hl=en&amp;q=Yasref&amp;sa=X&amp;ved=0ahUKEwi_1bW7zZT-AhXZD1kFHUluCH4QmJACCPsM</t>
  </si>
  <si>
    <t>FX INNOVATION</t>
  </si>
  <si>
    <t>https://www.google.com/search?sca_esv=570589756&amp;hl=en&amp;gl=us&amp;q=FX+INNOVATION&amp;sa=X&amp;ved=0ahUKEwicxpCO4NuBAxXCD1kFHcyHC-44ChCYkAII_gs</t>
  </si>
  <si>
    <t>HRC</t>
  </si>
  <si>
    <t>https://www.google.com/search?gl=us&amp;hl=en&amp;q=HRC&amp;sa=X&amp;ved=0ahUKEwip9bTmw9r8AhU0FlkFHSX5DVU4ChCYkAIIwQo</t>
  </si>
  <si>
    <t>Oxford Search Group</t>
  </si>
  <si>
    <t>https://www.google.com/search?sca_esv=583562133&amp;hl=en&amp;gl=us&amp;q=Oxford+Search+Group&amp;sa=X&amp;ved=0ahUKEwiExuLB_cyCAxXcF1kFHXQpDwo4RhCYkAII9A0</t>
  </si>
  <si>
    <t>analog devices</t>
  </si>
  <si>
    <t>https://www.google.com/search?sca_esv=557013633&amp;gl=us&amp;hl=en&amp;q=analog+devices&amp;sa=X&amp;ved=0ahUKEwjUo_S_iN6AAxVXmokEHR2hDtwQmJACCMQL</t>
  </si>
  <si>
    <t>Switch Over</t>
  </si>
  <si>
    <t>https://www.google.com/search?sca_esv=586873451&amp;hl=en&amp;gl=us&amp;q=Switch+Over&amp;sa=X&amp;ved=0ahUKEwjpydDAy-2CAxXUF1kFHRa4Bjc4KBCYkAIIkws</t>
  </si>
  <si>
    <t>Veritiv Corporation</t>
  </si>
  <si>
    <t>http://www.veritivcorp.com/</t>
  </si>
  <si>
    <t>https://www.google.com/search?ucbcb=1&amp;hl=en&amp;gl=us&amp;q=Veritiv+Corporation&amp;sa=X&amp;ved=0ahUKEwjE0omMkvH8AhUTHEQIHfHnC-s4HhCYkAIIjAo</t>
  </si>
  <si>
    <t>https://encrypted-tbn0.gstatic.com/images?q=tbn:ANd9GcTxUzoTOKgd3s5a-DN9byghPno27_cdRrLJmg4k&amp;s=0</t>
  </si>
  <si>
    <t>Cascade Revenue Management Pvt. Ltd</t>
  </si>
  <si>
    <t>https://www.google.com/search?gl=us&amp;hl=en&amp;q=Cascade+Revenue+Management+Pvt.+Ltd&amp;sa=X&amp;ved=0ahUKEwiT1KTrnab-AhXNKEQIHaC6C1k4RhCYkAIIlgo</t>
  </si>
  <si>
    <t>TOPSYSIT</t>
  </si>
  <si>
    <t>https://www.google.com/search?gl=us&amp;hl=en&amp;q=TOPSYSIT&amp;sa=X&amp;ved=0ahUKEwiMgKfBqa6AAxVukmoFHY5lDPk4ChCYkAIIng0</t>
  </si>
  <si>
    <t>StarNews Mobile</t>
  </si>
  <si>
    <t>http://starnewsmobile.com/</t>
  </si>
  <si>
    <t>https://www.google.com/search?q=StarNews+Mobile&amp;sa=X&amp;ved=0ahUKEwj9jKTH4LL-AhWUD1kFHTUhCZM4KBCYkAII1wo</t>
  </si>
  <si>
    <t>Casumo -</t>
  </si>
  <si>
    <t>https://www.casumo.com/en/</t>
  </si>
  <si>
    <t>https://www.google.com/search?gl=us&amp;hl=en&amp;q=Casumo+-&amp;sa=X&amp;ved=0ahUKEwjvnsG4nMT9AhWWEVkFHUtkCN4QmJACCNMF</t>
  </si>
  <si>
    <t>https://encrypted-tbn0.gstatic.com/images?q=tbn:ANd9GcTeLZG7kFfTURpM0eBuQ4KC3aH1PTULzeTdHfkh&amp;s=0</t>
  </si>
  <si>
    <t>Fr. LÃ¼rssen Werft GmbH &amp; Co. KG</t>
  </si>
  <si>
    <t>http://lurssen.com/</t>
  </si>
  <si>
    <t>https://www.google.com/search?sca_esv=590053957&amp;gl=us&amp;hl=en&amp;q=Fr.+L%C3%BCrssen+Werft+GmbH+%26+Co.+KG&amp;sa=X&amp;ved=0ahUKEwih-r7vqomDAxWpvokEHW71CuY4ChCYkAII0A0</t>
  </si>
  <si>
    <t>https://encrypted-tbn0.gstatic.com/images?q=tbn:ANd9GcRMZlTUKMtak5DC9eiMClSZlWA9yyAiELtXTjxn&amp;s=0</t>
  </si>
  <si>
    <t>Leading Entertainment Corp</t>
  </si>
  <si>
    <t>https://www.google.com/search?sca_esv=590804984&amp;hl=en&amp;gl=us&amp;q=Leading+Entertainment+Corp&amp;sa=X&amp;ved=0ahUKEwiu7JaUoI6DAxXblWoFHfccDwk4FBCYkAII9Aw</t>
  </si>
  <si>
    <t>Service Care Solutions</t>
  </si>
  <si>
    <t>http://www.servicecare.org.uk/</t>
  </si>
  <si>
    <t>https://www.google.com/search?sca_esv=4b08f5df99510666&amp;gl=us&amp;hl=en&amp;q=Service+Care+Solutions&amp;sa=X&amp;ved=0ahUKEwj787ug_9aCAxX8QzABHZSyBh84KBCYkAII_gs</t>
  </si>
  <si>
    <t>MCS Group Your Specialist Recruitment Consultancy</t>
  </si>
  <si>
    <t>https://www.google.com/search?gl=us&amp;hl=en&amp;q=MCS+Group+Your+Specialist+Recruitment+Consultancy&amp;sa=X&amp;ved=0ahUKEwjh3f_V3Kr8AhX5mmoFHdCXAbs4UBCYkAIIuQs</t>
  </si>
  <si>
    <t>Viapost</t>
  </si>
  <si>
    <t>https://www.google.com/search?hl=en&amp;gl=us&amp;q=Viapost&amp;sa=X&amp;ved=0ahUKEwic4ZLAmp-AAxW0JUQIHYL-CYA4HhCYkAII2ww</t>
  </si>
  <si>
    <t>CBD</t>
  </si>
  <si>
    <t>https://www.google.com/search?hl=en&amp;gl=us&amp;q=CBD&amp;sa=X&amp;ved=0ahUKEwi70Ivg3sn_AhVamokEHWk5BdwQmJACCLwL</t>
  </si>
  <si>
    <t>https://encrypted-tbn0.gstatic.com/images?q=tbn:ANd9GcQLSJIRie_nPTWLK6aQQ_bN54rYv0iJYuK36lY2Fk4&amp;s</t>
  </si>
  <si>
    <t>Trait d'Union Consulting</t>
  </si>
  <si>
    <t>https://www.google.com/search?sca_esv=566849429&amp;gl=us&amp;hl=en&amp;q=Trait+d%27Union+Consulting&amp;sa=X&amp;ved=0ahUKEwjhnOz5xriBAxV1l4kEHbtZANY4PBCYkAII-gw</t>
  </si>
  <si>
    <t>Idh</t>
  </si>
  <si>
    <t>https://www.google.com/search?sca_esv=589318964&amp;gl=us&amp;hl=en&amp;q=Idh&amp;sa=X&amp;ved=0ahUKEwjAmanz24GDAxWUVjUKHYw5Ca8QmJACCJML</t>
  </si>
  <si>
    <t>ADvTECH Group</t>
  </si>
  <si>
    <t>http://www.advtech.co.za/</t>
  </si>
  <si>
    <t>https://www.google.com/search?hl=en&amp;gl=us&amp;q=ADvTECH+Group&amp;sa=X&amp;ved=0ahUKEwjI6uDVwqj9AhWFMlkFHQdeAFIQmJACCMMI</t>
  </si>
  <si>
    <t>https://encrypted-tbn0.gstatic.com/images?q=tbn:ANd9GcRFS45ncFY4R_OPmZi29iegYOcfoOReo80J5_9FPBI&amp;s</t>
  </si>
  <si>
    <t>System Soft</t>
  </si>
  <si>
    <t>https://www.google.com/search?sca_esv=561228216&amp;gl=us&amp;hl=en&amp;q=System+Soft&amp;sa=X&amp;ved=0ahUKEwj0_t6h24OBAxW-kYkEHZtwD6w4HhCYkAII7g0</t>
  </si>
  <si>
    <t>Mackay Regional Council</t>
  </si>
  <si>
    <t>https://www.google.com/search?sca_esv=923c5379fa918772&amp;hl=en&amp;gl=us&amp;q=Mackay+Regional+Council&amp;sa=X&amp;ved=0ahUKEwjThNHtppODAxXRZzABHVU_CSw4FBCYkAIIpQo</t>
  </si>
  <si>
    <t>https://encrypted-tbn0.gstatic.com/images?q=tbn:ANd9GcS1MbtCdnzDaZYjVWIaCBZ1HGjKjdooeTQQfgXEd3g&amp;s</t>
  </si>
  <si>
    <t>CCS Medical</t>
  </si>
  <si>
    <t>https://www.google.com/search?gl=us&amp;hl=en&amp;q=CCS+Medical&amp;sa=X&amp;ved=0ahUKEwju4suByb__AhVKEWIAHWwpBS44MhCYkAII4Ao</t>
  </si>
  <si>
    <t>Consulting Point Executive Search and Selection Ltd</t>
  </si>
  <si>
    <t>https://www.google.com/search?gl=us&amp;hl=en&amp;q=Consulting+Point+Executive+Search+and+Selection+Ltd&amp;sa=X&amp;ved=0ahUKEwjEysj1v9D8AhVAmGoFHYvZBHUQmJACCOEJ</t>
  </si>
  <si>
    <t>Boom</t>
  </si>
  <si>
    <t>https://www.google.com/search?sca_esv=568736477&amp;gl=us&amp;hl=en&amp;q=Boom&amp;sa=X&amp;ved=0ahUKEwi4itf5kcqBAxWHmGoFHQ69BdM4KBCYkAIIvg4</t>
  </si>
  <si>
    <t>RADCOM</t>
  </si>
  <si>
    <t>http://www.radcom.com/</t>
  </si>
  <si>
    <t>https://www.google.com/search?sca_esv=581110607&amp;gl=us&amp;hl=en&amp;q=RADCOM&amp;sa=X&amp;ved=0ahUKEwiK7Nnr4riCAxWJKlkFHepxAUY4FBCYkAII4wo</t>
  </si>
  <si>
    <t>https://encrypted-tbn0.gstatic.com/images?q=tbn:ANd9GcSIFIl6-DUstWxfHtJGl30kx-tCks_JJsZlyiof&amp;s=0</t>
  </si>
  <si>
    <t>Clearly Agile</t>
  </si>
  <si>
    <t>https://www.google.com/search?gl=us&amp;hl=en&amp;q=Clearly+Agile&amp;sa=X&amp;ved=0ahUKEwiN3pHSgYj-AhVHTjABHTmAA8w4ChCYkAIIzQk</t>
  </si>
  <si>
    <t>Wood Thilsted</t>
  </si>
  <si>
    <t>https://www.google.com/search?gl=us&amp;hl=en&amp;q=Wood+Thilsted&amp;sa=X&amp;ved=0ahUKEwjnpu_auceAAxWqkIkEHTEhAxg4FBCYkAIIyws</t>
  </si>
  <si>
    <t>Balsam International</t>
  </si>
  <si>
    <t>https://www.google.com/search?sca_esv=579384295&amp;hl=en&amp;gl=us&amp;q=Balsam+International&amp;sa=X&amp;ved=0ahUKEwig2M-D2KmCAxVhuYkEHcBPAaoQmJACCNsL</t>
  </si>
  <si>
    <t>https://encrypted-tbn0.gstatic.com/images?q=tbn:ANd9GcRx6dNIvhMDypYY5VirQdp_JCZ8BEJzkRBexXZJ3LI&amp;s</t>
  </si>
  <si>
    <t>Hadrian</t>
  </si>
  <si>
    <t>https://www.google.com/search?hl=en&amp;gl=us&amp;q=Hadrian&amp;sa=X&amp;ved=0ahUKEwjg8tXt49r9AhXcEVkFHYF9CEwQmJACCOsL</t>
  </si>
  <si>
    <t>https://encrypted-tbn0.gstatic.com/images?q=tbn:ANd9GcTqVS_iQSI79MBjfysNhchm1XJw_ceNtE43SJ47xPA&amp;s</t>
  </si>
  <si>
    <t>Biobusiness</t>
  </si>
  <si>
    <t>https://www.google.com/search?ucbcb=1&amp;hl=en&amp;gl=us&amp;q=Biobusiness&amp;sa=X&amp;ved=0ahUKEwiL6MeMo6b-AhVeSjABHVBBA38QmJACCMEI</t>
  </si>
  <si>
    <t>ECE</t>
  </si>
  <si>
    <t>http://www.ece.com/de/</t>
  </si>
  <si>
    <t>https://www.google.com/search?gl=us&amp;hl=en&amp;q=ECE&amp;sa=X&amp;ved=0ahUKEwim7bK5jdj8AhXEFVkFHYIpDxoQmJACCPoM</t>
  </si>
  <si>
    <t>https://encrypted-tbn0.gstatic.com/images?q=tbn:ANd9GcRlOizf0OI-25W5x7Q4pGHs7hsIBeoGxzjZ_ziC&amp;s=0</t>
  </si>
  <si>
    <t>ICE DATA SERVICES SINGAPORE PTE. LTD.</t>
  </si>
  <si>
    <t>https://www.google.com/search?sca_esv=589324365&amp;gl=us&amp;hl=en&amp;q=ICE+DATA+SERVICES+SINGAPORE+PTE.+LTD.&amp;sa=X&amp;ved=0ahUKEwjT2afs3YGDAxXyL0QIHQpqDqEQmJACCL0L</t>
  </si>
  <si>
    <t>Bausparkasse SchwÃ¤bisch Hall AG</t>
  </si>
  <si>
    <t>https://www.google.com/search?sca_esv=559635945&amp;hl=en&amp;gl=us&amp;q=Bausparkasse+Schw%C3%A4bisch+Hall+AG&amp;sa=X&amp;ved=0ahUKEwj0yoTq0_SAAxUIEVkFHcpxDJg4ChCYkAII5ws</t>
  </si>
  <si>
    <t>https://encrypted-tbn0.gstatic.com/images?q=tbn:ANd9GcRN3Kak743_3N7zBzcpvQpQipc3KIUy7T-zTsbdKMg&amp;s</t>
  </si>
  <si>
    <t>Edison Energy</t>
  </si>
  <si>
    <t>http://edisonenergy.com/</t>
  </si>
  <si>
    <t>https://www.google.com/search?hl=en&amp;gl=us&amp;q=Edison+Energy&amp;sa=X&amp;ved=0ahUKEwiS0_Lst8b8AhUJkGoFHfDVARMQmJACCMUI</t>
  </si>
  <si>
    <t>https://encrypted-tbn0.gstatic.com/images?q=tbn:ANd9GcSIQJy30G-_P8jhG9KlSw658uTqfkm5YcUJyDt9gYo&amp;s</t>
  </si>
  <si>
    <t>ProntoPro Srl</t>
  </si>
  <si>
    <t>https://www.google.com/search?gl=us&amp;hl=en&amp;q=ProntoPro+Srl&amp;sa=X&amp;ved=0ahUKEwjtn53d9fH_AhUCq4QIHQsVC18QmJACCLAM</t>
  </si>
  <si>
    <t>Binks</t>
  </si>
  <si>
    <t>https://www.google.com/search?sca_esv=557708880&amp;hl=en&amp;gl=us&amp;q=Binks&amp;sa=X&amp;ved=0ahUKEwiu9c6ejeOAAxWimbAFHXiwB784FBCYkAIIhws</t>
  </si>
  <si>
    <t>https://encrypted-tbn0.gstatic.com/images?q=tbn:ANd9GcRIq9X0baVG09FqVL6F5atjNm_T0cE1_TxAYwUp51Q&amp;s</t>
  </si>
  <si>
    <t>T-Systems MMS</t>
  </si>
  <si>
    <t>https://www.google.com/search?gl=us&amp;hl=en&amp;q=T-Systems+MMS&amp;sa=X&amp;ved=0ahUKEwiWo_-HhbX9AhU4k4kEHTmoA684HhCYkAIIgw4</t>
  </si>
  <si>
    <t>https://encrypted-tbn0.gstatic.com/images?q=tbn:ANd9GcTia_Ja7hVK4zKUmBb_BqIbdqIV48uLDtn1UCEfLms&amp;s</t>
  </si>
  <si>
    <t>Endeavor Atlanta, Inc.</t>
  </si>
  <si>
    <t>https://www.google.com/search?q=Endeavor+Atlanta,+Inc.&amp;sa=X&amp;ved=0ahUKEwjxhPmw-tD-AhVQRTABHR2SA1c4ChCYkAIIvQw</t>
  </si>
  <si>
    <t>Hupp Recruitment</t>
  </si>
  <si>
    <t>https://www.google.com/search?sca_esv=561856720&amp;gl=us&amp;hl=en&amp;q=Hupp+Recruitment&amp;sa=X&amp;ved=0ahUKEwjdrL-q64iBAxX2FlkFHWYoD1g4HhCYkAIIxws</t>
  </si>
  <si>
    <t>Dandelion Health</t>
  </si>
  <si>
    <t>https://www.google.com/search?gl=us&amp;hl=en&amp;q=Dandelion+Health&amp;sa=X&amp;ved=0ahUKEwin9cfbiuf8AhV5FVkFHeTmC4I4MhCYkAII1Qs</t>
  </si>
  <si>
    <t>https://encrypted-tbn0.gstatic.com/images?q=tbn:ANd9GcQFIy4jLylbA-I-LAcJKaMBgtOUPFHVzohTuqWrdcc&amp;s</t>
  </si>
  <si>
    <t>ElEzaby Autoparts</t>
  </si>
  <si>
    <t>https://www.google.com/search?hl=en&amp;gl=us&amp;q=ElEzaby+Autoparts&amp;sa=X&amp;ved=0ahUKEwiG8KaK0I_-AhUIkWoFHQw1B6MQmJACCJMI</t>
  </si>
  <si>
    <t>FM Talent</t>
  </si>
  <si>
    <t>https://www.google.com/search?hl=en&amp;gl=us&amp;q=FM+Talent&amp;sa=X&amp;ved=0ahUKEwi0jb6fwNX8AhUAQjABHWEABaM4RhCYkAII_Aw</t>
  </si>
  <si>
    <t>https://encrypted-tbn0.gstatic.com/images?q=tbn:ANd9GcQotCKnJQ2E_1BVupR1VZUXJHBoDn8YH5JpRhzr_G0&amp;s</t>
  </si>
  <si>
    <t>Karcher</t>
  </si>
  <si>
    <t>https://www.google.com/search?gl=us&amp;hl=en&amp;q=Karcher&amp;sa=X&amp;ved=0ahUKEwjR4orsooX9AhWsMlkFHdblDRM4KBCYkAIInA0</t>
  </si>
  <si>
    <t>STACK IT Recruitment Inc.</t>
  </si>
  <si>
    <t>https://www.google.com/search?q=STACK+IT+Recruitment+Inc.&amp;sa=X&amp;ved=0ahUKEwj62Mep1Jn-AhUmMVkFHaQFD5QQmJACCKEL</t>
  </si>
  <si>
    <t>https://encrypted-tbn0.gstatic.com/images?q=tbn:ANd9GcRikMI805_CvuRbm47NakohIqL8X7PcuLd0HB4h18I&amp;s</t>
  </si>
  <si>
    <t>RJ Byrd Search Group</t>
  </si>
  <si>
    <t>https://www.google.com/search?sca_esv=586190494&amp;hl=en&amp;gl=us&amp;q=RJ+Byrd+Search+Group&amp;sa=X&amp;ved=0ahUKEwiKyryexOiCAxVSAHkGHUu_DHMQmJACCJ4L</t>
  </si>
  <si>
    <t>https://encrypted-tbn0.gstatic.com/images?q=tbn:ANd9GcSdsVZnDq6_b-ztvUNslfc-Dc6nrE00_VWowJvXC38&amp;s</t>
  </si>
  <si>
    <t>Fortune 1000 Financial Services Corp</t>
  </si>
  <si>
    <t>https://www.google.com/search?q=Fortune+1000+Financial+Services+Corp&amp;sa=X&amp;ved=0ahUKEwik9uCoksf_AhWtElkFHZNTB1Q4KBCYkAII6Qo</t>
  </si>
  <si>
    <t>NORTH SOUTH CONSULTING GROUP, LLC</t>
  </si>
  <si>
    <t>https://www.google.com/search?sca_esv=592095722&amp;hl=en&amp;gl=us&amp;q=NORTH+SOUTH+CONSULTING+GROUP,+LLC&amp;sa=X&amp;ved=0ahUKEwiXscyK6pqDAxUiMVkFHQGbDmw4HhCYkAII3go</t>
  </si>
  <si>
    <t>Dynatrace Software Gmbh</t>
  </si>
  <si>
    <t>https://www.google.com/search?sca_esv=584513130&amp;hl=en&amp;gl=us&amp;q=Dynatrace+Software+Gmbh&amp;sa=X&amp;ved=0ahUKEwi1vbCOhdeCAxX3EkQIHYbfAGU4ChCYkAIIjw0</t>
  </si>
  <si>
    <t>VBridge Global LLC</t>
  </si>
  <si>
    <t>https://www.google.com/search?gl=us&amp;hl=en&amp;q=VBridge+Global+LLC&amp;sa=X&amp;ved=0ahUKEwiRjuyAz_H-AhU3lIkEHSpTDTY4ZBCYkAIIkgs</t>
  </si>
  <si>
    <t>https://encrypted-tbn0.gstatic.com/images?q=tbn:ANd9GcTUAvcuNDBkP-xNkGxNUR_kCBYhLR4UlWwu_-_KCQQ&amp;s</t>
  </si>
  <si>
    <t>Miami-Dade County</t>
  </si>
  <si>
    <t>https://www.google.com/search?ucbcb=1&amp;gl=us&amp;hl=en&amp;q=Miami-Dade+County&amp;sa=X&amp;ved=0ahUKEwjY34qNhuL8AhWtLEQIHYqLASg4FBCYkAIIvg0</t>
  </si>
  <si>
    <t>Aspire Systems Consulting Pte Ltd</t>
  </si>
  <si>
    <t>https://www.google.com/search?gl=us&amp;hl=en&amp;q=Aspire+Systems+Consulting+Pte+Ltd&amp;sa=X&amp;ved=0ahUKEwigvb_2ru__AhVjnGoFHaTaBww4HhCYkAIIhg0</t>
  </si>
  <si>
    <t>Otto Group Solution Provider (OSP) GmbH von ITsax.de</t>
  </si>
  <si>
    <t>https://www.google.com/search?ucbcb=1&amp;gl=us&amp;hl=en&amp;q=Otto+Group+Solution+Provider+(OSP)+GmbH+von+ITsax.de&amp;sa=X&amp;ved=0ahUKEwjdsKG6jdj8AhVuGTQIHRkLDUU4ChCYkAIIpA0</t>
  </si>
  <si>
    <t>Wright State University</t>
  </si>
  <si>
    <t>http://www.wright.edu/</t>
  </si>
  <si>
    <t>https://www.google.com/search?gl=us&amp;hl=en&amp;q=Wright+State+University&amp;sa=X&amp;ved=0ahUKEwix9vu2iOD-AhXGAjQIHY7PBfo4lgEQmJACCJIM</t>
  </si>
  <si>
    <t>https://encrypted-tbn0.gstatic.com/images?q=tbn:ANd9GcTJ9Dcwhy0gqRPD_qWtptC6pxVVpSdDmuR195H6PoE&amp;s</t>
  </si>
  <si>
    <t>Finaxys</t>
  </si>
  <si>
    <t>http://www.finaxys.com/</t>
  </si>
  <si>
    <t>https://www.google.com/search?sca_esv=574353833&amp;hl=en&amp;gl=us&amp;q=Finaxys&amp;sa=X&amp;ved=0ahUKEwj9utyv-_6BAxXMGVkFHR3TB1Q4bhCYkAIIxws</t>
  </si>
  <si>
    <t>PharmaLex</t>
  </si>
  <si>
    <t>https://www.google.com/search?ucbcb=1&amp;gl=us&amp;hl=en&amp;q=PharmaLex&amp;sa=X&amp;ved=0ahUKEwjgh4K8pqv-AhWvF1kFHe2HBoU4ZBCYkAIIkgw</t>
  </si>
  <si>
    <t>Thales Deutschland</t>
  </si>
  <si>
    <t>https://www.google.com/search?sca_esv=577551505&amp;gl=us&amp;hl=en&amp;q=Thales+Deutschland&amp;sa=X&amp;ved=0ahUKEwjarLPSzJqCAxXgODQIHf3XDlI4FBCYkAIIgg4</t>
  </si>
  <si>
    <t>https://encrypted-tbn0.gstatic.com/images?q=tbn:ANd9GcQiHeYmA_ouEJmldIPjJnU47xAIa4-iXf1837okviI&amp;s</t>
  </si>
  <si>
    <t>Lekkerland SE</t>
  </si>
  <si>
    <t>https://www.google.com/search?hl=en&amp;gl=us&amp;q=Lekkerland+SE&amp;sa=X&amp;ved=0ahUKEwiO0Jn9sMT-AhUDSzABHcU-DXU4KBCYkAII3Ao</t>
  </si>
  <si>
    <t>Engineers and Geoscientists BC</t>
  </si>
  <si>
    <t>https://www.google.com/search?sca_esv=564268709&amp;gl=us&amp;hl=en&amp;q=Engineers+and+Geoscientists+BC&amp;sa=X&amp;ved=0ahUKEwi-n5rC9KGBAxWTm2oFHQ2eCqU4ChCYkAII0gw</t>
  </si>
  <si>
    <t>U.S. Department of the Interior</t>
  </si>
  <si>
    <t>https://www.google.com/search?hl=en&amp;gl=us&amp;q=U.S.+Department+of+the+Interior&amp;sa=X&amp;ved=0ahUKEwjeuaW9j8T9AhVpEFkFHeADCv44RhCYkAII0Ak</t>
  </si>
  <si>
    <t>https://encrypted-tbn0.gstatic.com/images?q=tbn:ANd9GcTZBtMAOQZmO08YstLJ8s0sLm6NNfFOSzw_LRX4&amp;s=0</t>
  </si>
  <si>
    <t>Spiir A/S</t>
  </si>
  <si>
    <t>http://www.spiir.dk/</t>
  </si>
  <si>
    <t>https://www.google.com/search?sca_esv=569062438&amp;gl=us&amp;hl=en&amp;q=Spiir+A/S&amp;sa=X&amp;ved=0ahUKEwjdsOrm1syBAxWWEFkFHcxNC2c4ChCYkAIIjQs</t>
  </si>
  <si>
    <t>Talentspa</t>
  </si>
  <si>
    <t>https://www.google.com/search?ucbcb=1&amp;gl=us&amp;hl=en&amp;q=Talentspa&amp;sa=X&amp;ved=0ahUKEwizpJPMoK78AhW1DkQIHSBzAHQ4FBCYkAII3gw</t>
  </si>
  <si>
    <t>TheEdukation.com</t>
  </si>
  <si>
    <t>https://www.google.com/search?sca_esv=562123659&amp;gl=us&amp;hl=en&amp;q=TheEdukation.com&amp;sa=X&amp;ved=0ahUKEwi-gZDppouBAxXqjIkEHXCtDt84HhCYkAIIvAk</t>
  </si>
  <si>
    <t>https://encrypted-tbn0.gstatic.com/images?q=tbn:ANd9GcSeVfBEnUfhETSw22xO28uFZJh45H01b1ltyipBXx0&amp;s</t>
  </si>
  <si>
    <t>Derian House Children's Hospice</t>
  </si>
  <si>
    <t>https://www.google.com/search?sca_esv=565570927&amp;gl=us&amp;hl=en&amp;q=Derian+House+Children%27s+Hospice&amp;sa=X&amp;ved=0ahUKEwi--rid-quBAxUqF2IAHeDoCRw4FBCYkAIIngo</t>
  </si>
  <si>
    <t>https://encrypted-tbn0.gstatic.com/images?q=tbn:ANd9GcQV7di_RK-LG-mOwI4T-t06U_hODoMx_vR7SE9A-vs&amp;s</t>
  </si>
  <si>
    <t>Data Science Guild</t>
  </si>
  <si>
    <t>https://www.google.com/search?hl=en&amp;gl=us&amp;q=Data+Science+Guild&amp;sa=X&amp;ved=0ahUKEwihkN2Qzef-AhV4IzQIHVMEB784FBCYkAIIgQ4</t>
  </si>
  <si>
    <t>IGI</t>
  </si>
  <si>
    <t>http://www.igiworldwide.com/</t>
  </si>
  <si>
    <t>https://www.google.com/search?hl=en&amp;gl=us&amp;q=IGI&amp;sa=X&amp;ved=0ahUKEwi0mfy51KGAAxX3GlkFHZXZCFY4FBCYkAIIoww</t>
  </si>
  <si>
    <t>https://encrypted-tbn0.gstatic.com/images?q=tbn:ANd9GcR8nUABSuo4NQKY7gZQ18shRc3be7fvUM8bDziJ&amp;s=0</t>
  </si>
  <si>
    <t>Teemz Ltd</t>
  </si>
  <si>
    <t>https://www.google.com/search?hl=en&amp;gl=us&amp;q=Teemz+Ltd&amp;sa=X&amp;ved=0ahUKEwiB5_Dp1fb-AhUDlWoFHfrhD_o4FBCYkAIIpws</t>
  </si>
  <si>
    <t>https://encrypted-tbn0.gstatic.com/images?q=tbn:ANd9GcR3NAEVG-9D1BL-ii3lOqcjr1ZfYJ_NSDbe7PxtoeitBCU3HY2cT8Ew&amp;s</t>
  </si>
  <si>
    <t>EATON ELECTRIC (SINGAPORE) PTE. LTD.</t>
  </si>
  <si>
    <t>https://www.google.com/search?sca_esv=591779389&amp;gl=us&amp;hl=en&amp;q=EATON+ELECTRIC+(SINGAPORE)+PTE.+LTD.&amp;sa=X&amp;ved=0ahUKEwj-nN78rJiDAxUHFVkFHeTqBjw4FBCYkAIIxws</t>
  </si>
  <si>
    <t>Burpple</t>
  </si>
  <si>
    <t>http://www.burpple.com/</t>
  </si>
  <si>
    <t>https://www.google.com/search?sca_esv=590391945&amp;hl=en&amp;gl=us&amp;q=Burpple&amp;sa=X&amp;ved=0ahUKEwis1MyY6IuDAxUcEGIAHV58BBc4ChCYkAII4Qo</t>
  </si>
  <si>
    <t>https://encrypted-tbn0.gstatic.com/images?q=tbn:ANd9GcRb_GdxsLDEbKo0r5e5N-Eiwk5yZfqzBXHEMf4j5DQ&amp;s</t>
  </si>
  <si>
    <t>Reliant Vision Group Inc</t>
  </si>
  <si>
    <t>http://www.reliantvision.com/</t>
  </si>
  <si>
    <t>https://www.google.com/search?ucbcb=1&amp;hl=en&amp;gl=us&amp;q=Reliant+Vision+Group+Inc&amp;sa=X&amp;ved=0ahUKEwjtq7OPjoP-AhW2LkQIHbHLBXM4ChCYkAIIiQw</t>
  </si>
  <si>
    <t>https://encrypted-tbn0.gstatic.com/images?q=tbn:ANd9GcQ0Ydsh6FYF0Gg1tTDVsLzPOWRfUtrdycpK1kaJZ8s&amp;s</t>
  </si>
  <si>
    <t>Valero Energy Corporation</t>
  </si>
  <si>
    <t>https://www.google.com/search?sca_esv=562982649&amp;gl=us&amp;hl=en&amp;q=Valero+Energy+Corporation&amp;sa=X&amp;ved=0ahUKEwje7OrGp5WBAxXuFFkFHU5mBOkQmJACCNUK</t>
  </si>
  <si>
    <t>MAINCARE SOLUTIONS</t>
  </si>
  <si>
    <t>https://www.google.com/search?ucbcb=1&amp;gl=us&amp;hl=en&amp;q=MAINCARE+SOLUTIONS&amp;sa=X&amp;ved=0ahUKEwji5dOkprD-AhWlg2oFHQlLCXA4ZBCYkAIIuww</t>
  </si>
  <si>
    <t>MEDPACE</t>
  </si>
  <si>
    <t>https://www.google.com/search?sca_esv=581125403&amp;hl=en&amp;gl=us&amp;q=MEDPACE&amp;sa=X&amp;ved=0ahUKEwid6crP9LiCAxXxkIkEHX8WDpg4FBCYkAII-gs</t>
  </si>
  <si>
    <t>ACI World</t>
  </si>
  <si>
    <t>http://www.aci.aero/</t>
  </si>
  <si>
    <t>https://www.google.com/search?gl=us&amp;hl=en&amp;q=ACI+World&amp;sa=X&amp;ved=0ahUKEwjmwYGs8sb-AhUhIEQIHU2fDUE4ChCYkAIIugk</t>
  </si>
  <si>
    <t>Accompany Health</t>
  </si>
  <si>
    <t>http://accompanyhealth.com/</t>
  </si>
  <si>
    <t>https://www.google.com/search?gl=us&amp;hl=en&amp;q=Accompany+Health&amp;sa=X&amp;ved=0ahUKEwjPwZDZ3bCAAxU7GVkFHROHDyk4MhCYkAII0go</t>
  </si>
  <si>
    <t>https://encrypted-tbn0.gstatic.com/images?q=tbn:ANd9GcR_X3YjnfzqeqpjKkFK2HiL-zcHxK_SP-BvWsIwl4A&amp;s</t>
  </si>
  <si>
    <t>S2 Analytical Solutions LLC</t>
  </si>
  <si>
    <t>https://www.google.com/search?sca_esv=563635297&amp;hl=en&amp;gl=us&amp;q=S2+Analytical+Solutions+LLC&amp;sa=X&amp;ved=0ahUKEwjeiIrStJqBAxX6EVkFHe8TDkA4KBCYkAII5Ao</t>
  </si>
  <si>
    <t>awin</t>
  </si>
  <si>
    <t>https://www.google.com/search?gl=us&amp;hl=en&amp;q=awin&amp;sa=X&amp;ved=0ahUKEwiZ5eK0rpf_AhXNPEQIHaUcBOM4ChCYkAIIwAs</t>
  </si>
  <si>
    <t>Horizon Media, Inc.</t>
  </si>
  <si>
    <t>http://www.horizonmedia.com/</t>
  </si>
  <si>
    <t>https://www.google.com/search?gl=us&amp;hl=en&amp;q=Horizon+Media,+Inc.&amp;sa=X&amp;ved=0ahUKEwjY7_a1oIX9AhV_EFkFHSpgDqQ4PBCYkAIImws</t>
  </si>
  <si>
    <t>https://encrypted-tbn0.gstatic.com/images?q=tbn:ANd9GcQdBV8HwjTL8GDwZ-uV5J1UVsKsYfZ_RZ7rRFQQ&amp;s=0</t>
  </si>
  <si>
    <t>Cliente Anonimo</t>
  </si>
  <si>
    <t>https://www.google.com/search?sca_esv=93b8e086a35e318f&amp;hl=en&amp;gl=us&amp;q=Cliente+Anonimo&amp;sa=X&amp;ved=0ahUKEwiYzN6fv96CAxWnSjABHc6SCO8QmJACCOYJ</t>
  </si>
  <si>
    <t>Axiom Technologies Australia</t>
  </si>
  <si>
    <t>https://www.google.com/search?sca_esv=556658825&amp;hl=en&amp;gl=us&amp;q=Axiom+Technologies+Australia&amp;sa=X&amp;ved=0ahUKEwiy3amtvtuAAxVekYkEHcb9BgkQmJACCIoL</t>
  </si>
  <si>
    <t>Fedo</t>
  </si>
  <si>
    <t>https://www.google.com/search?sca_esv=571184275&amp;hl=en&amp;gl=us&amp;q=Fedo&amp;sa=X&amp;ved=0ahUKEwjrs9Lj4eCBAxW5EVkFHS2aC884HhCYkAIItQs</t>
  </si>
  <si>
    <t>STATS ChipPAC Pte. Ltd.</t>
  </si>
  <si>
    <t>http://www.jcetglobal.com/</t>
  </si>
  <si>
    <t>https://www.google.com/search?sca_esv=563943516&amp;gl=us&amp;hl=en&amp;q=STATS+ChipPAC+Pte.+Ltd.&amp;sa=X&amp;ved=0ahUKEwiR7sSG-pyBAxUxD1kFHSvqAG04HhCYkAIIjgs</t>
  </si>
  <si>
    <t>https://encrypted-tbn0.gstatic.com/images?q=tbn:ANd9GcSUdovee3o2tJwPqM2n8na7Ryd_-_RLqwQxa9LN&amp;s=0</t>
  </si>
  <si>
    <t>TechLang.in</t>
  </si>
  <si>
    <t>https://www.google.com/search?hl=en&amp;gl=us&amp;q=TechLang.in&amp;sa=X&amp;ved=0ahUKEwisy4eroK78AhXrnGoFHaaOBow4UBCYkAIImAs</t>
  </si>
  <si>
    <t>https://encrypted-tbn0.gstatic.com/images?q=tbn:ANd9GcTfmEKHPRNRKxHHkzO6r5MED_BrM3ocfBmOtpwbpyM&amp;s</t>
  </si>
  <si>
    <t>Cloudester</t>
  </si>
  <si>
    <t>https://www.google.com/search?sca_esv=579068902&amp;hl=en&amp;gl=us&amp;q=Cloudester&amp;sa=X&amp;ved=0ahUKEwiHyujZlqeCAxX5nGoFHW5uDZAQmJACCKEN</t>
  </si>
  <si>
    <t>Charles Taylor</t>
  </si>
  <si>
    <t>http://www.charlestaylor.com/en</t>
  </si>
  <si>
    <t>https://www.google.com/search?sca_esv=562670942&amp;hl=en&amp;gl=us&amp;q=Charles+Taylor&amp;sa=X&amp;ved=0ahUKEwjAz7zC65KBAxWCLFkFHX1HBcMQmJACCOQK</t>
  </si>
  <si>
    <t>https://encrypted-tbn0.gstatic.com/images?q=tbn:ANd9GcQmOVPEcbliS30HFSlu7AEGjSzYc7uaYQUuljb6yqo&amp;s</t>
  </si>
  <si>
    <t>Focus SA</t>
  </si>
  <si>
    <t>https://www.google.com/search?sca_esv=582537645&amp;gl=us&amp;hl=en&amp;q=Focus+SA&amp;sa=X&amp;ved=0ahUKEwi5v-mqvMWCAxWzhIkEHUz6A9EQmJACCOwJ</t>
  </si>
  <si>
    <t>Keylent</t>
  </si>
  <si>
    <t>https://www.google.com/search?gl=us&amp;hl=en&amp;q=Keylent&amp;sa=X&amp;ved=0ahUKEwiKqNHZx7X_AhVRGlkFHfMzBGs4FBCYkAIInAw</t>
  </si>
  <si>
    <t>Werkenvoor.be  Travailler.pour</t>
  </si>
  <si>
    <t>https://www.google.com/search?sca_esv=560438403&amp;hl=en&amp;gl=us&amp;q=Werkenvoor.be++Travailler.pour&amp;sa=X&amp;ved=0ahUKEwjvlOy6nfyAAxVwTDABHbaOAt84HhCYkAIIrgw</t>
  </si>
  <si>
    <t>Pertemps It</t>
  </si>
  <si>
    <t>https://www.google.com/search?sca_esv=575393305&amp;hl=en&amp;gl=us&amp;q=Pertemps+It&amp;sa=X&amp;ved=0ahUKEwi8uJXIv4aCAxV9FlkFHWMKCok4KBCYkAIIvAk</t>
  </si>
  <si>
    <t>Wirtgen Group</t>
  </si>
  <si>
    <t>http://www.wirtgen-group.com/</t>
  </si>
  <si>
    <t>https://www.google.com/search?sca_esv=577069831&amp;gl=us&amp;hl=en&amp;q=Wirtgen+Group&amp;sa=X&amp;ved=0ahUKEwiXwIHOxpWCAxUrGVkFHWPEBCk4HhCYkAIIqQ0</t>
  </si>
  <si>
    <t>Kreg Tool Company, Employee-Owned</t>
  </si>
  <si>
    <t>https://www.google.com/search?hl=en&amp;gl=us&amp;q=Kreg+Tool+Company,+Employee-Owned&amp;sa=X&amp;ved=0ahUKEwizluSw7rz-AhWdj4kEHSqDClY4UBCYkAII0As</t>
  </si>
  <si>
    <t>BT Ireland</t>
  </si>
  <si>
    <t>http://www.btireland.com/</t>
  </si>
  <si>
    <t>https://www.google.com/search?gl=us&amp;hl=en&amp;q=BT+Ireland&amp;sa=X&amp;ved=0ahUKEwid3anZ95v9AhU0PUQIHaf3AsoQmJACCKoM</t>
  </si>
  <si>
    <t>https://encrypted-tbn0.gstatic.com/images?q=tbn:ANd9GcSGKUA4PdSPcoXH9ZZq_mymSpodjmNOEPLpjwbsV2w&amp;s</t>
  </si>
  <si>
    <t>Lean Solutions Group</t>
  </si>
  <si>
    <t>http://www.leangroup.com/</t>
  </si>
  <si>
    <t>https://www.google.com/search?sca_esv=580393850&amp;hl=en&amp;gl=us&amp;q=Lean+Solutions+Group&amp;sa=X&amp;ved=0ahUKEwjr_oqf6rOCAxWaElkFHRGiAV4QmJACCJEH</t>
  </si>
  <si>
    <t>Data Analyst Grade V</t>
  </si>
  <si>
    <t>https://www.google.com/search?gl=us&amp;hl=en&amp;q=Data+Analyst+Grade+V&amp;sa=X&amp;ved=0ahUKEwj6qaaRkbP_AhX6TDABHXtbDS0QmJACCPsK</t>
  </si>
  <si>
    <t>Convention premier emploi</t>
  </si>
  <si>
    <t>https://www.google.com/search?sca_esv=566849429&amp;gl=us&amp;hl=en&amp;q=Convention+premier+emploi&amp;sa=X&amp;ved=0ahUKEwjFzozFxriBAxVXMlkFHV-6Cz04ChCYkAIIxAs</t>
  </si>
  <si>
    <t>INNOPLEX</t>
  </si>
  <si>
    <t>https://www.google.com/search?q=INNOPLEX&amp;sa=X&amp;ved=0ahUKEwiL_vO9x8n-AhWgZzABHbKoBXc4KBCYkAIIzAw</t>
  </si>
  <si>
    <t>Pontificia Universidad CatÃ³lica de Chile</t>
  </si>
  <si>
    <t>http://www.uc.cl/</t>
  </si>
  <si>
    <t>https://www.google.com/search?hl=en&amp;gl=us&amp;q=Pontificia+Universidad+Cat%C3%B3lica+de+Chile&amp;sa=X&amp;ved=0ahUKEwi-wratl_H8AhVUSTABHdupA9sQmJACCLkL</t>
  </si>
  <si>
    <t>https://encrypted-tbn0.gstatic.com/images?q=tbn:ANd9GcS51lHMptnd9TTbWBwkBMkV4P54E-5FdW4Wk3bb&amp;s=0</t>
  </si>
  <si>
    <t>SonicWall</t>
  </si>
  <si>
    <t>https://www.google.com/search?hl=en&amp;gl=us&amp;q=SonicWall&amp;sa=X&amp;ved=0ahUKEwjY1q_w7Jb9AhWkPEQIHYB1C_MQmJACCI8P</t>
  </si>
  <si>
    <t>https://encrypted-tbn0.gstatic.com/images?q=tbn:ANd9GcQfINrfsCQ60cKoukU4mv4Y1qh0dDwVUvM35dFj32o&amp;s</t>
  </si>
  <si>
    <t>C2FO ITPL</t>
  </si>
  <si>
    <t>https://www.google.com/search?sca_esv=581117380&amp;gl=us&amp;hl=en&amp;q=C2FO+ITPL&amp;sa=X&amp;ved=0ahUKEwiouPb74riCAxV3D1kFHekRDqk4HhCYkAIIygo</t>
  </si>
  <si>
    <t>UniversitÃ¤tsklinikum Frankfurt am Main</t>
  </si>
  <si>
    <t>https://www.google.com/search?sca_esv=586505729&amp;hl=en&amp;gl=us&amp;q=Universit%C3%A4tsklinikum+Frankfurt+am+Main&amp;sa=X&amp;ved=0ahUKEwicpbbjieuCAxURtIkEHVAACC0QmJACCPcN</t>
  </si>
  <si>
    <t>https://encrypted-tbn0.gstatic.com/images?q=tbn:ANd9GcQWgCs9C_UYRgHbOq-fQB2JBV6IZYVcYYjl3RCWaf0&amp;s</t>
  </si>
  <si>
    <t>Unidade de Cuidados de SaÃºde Privada</t>
  </si>
  <si>
    <t>https://www.google.com/search?gl=us&amp;hl=en&amp;q=Unidade+de+Cuidados+de+Sa%C3%BAde+Privada&amp;sa=X&amp;ved=0ahUKEwiCp8_Go9j9AhX0j4kEHYU1C1UQmJACCJ4L</t>
  </si>
  <si>
    <t>Nubi</t>
  </si>
  <si>
    <t>https://www.google.com/search?sca_esv=563320360&amp;gl=us&amp;hl=en&amp;q=Nubi&amp;sa=X&amp;ved=0ahUKEwjnkqS085eBAxU6j4kEHY8JBIU4FBCYkAIIkgs</t>
  </si>
  <si>
    <t>DCCC</t>
  </si>
  <si>
    <t>https://www.google.com/search?hl=en&amp;gl=us&amp;q=DCCC&amp;sa=X&amp;ved=0ahUKEwjP2Miw8p7_AhUmkIkEHVjzCD04KBCYkAII7Qw</t>
  </si>
  <si>
    <t>https://encrypted-tbn0.gstatic.com/images?q=tbn:ANd9GcRwphz2ltgOtqKuqE-giLxXljmimpC9eOZE5O5m&amp;s=0</t>
  </si>
  <si>
    <t>Avasa IT Solutions</t>
  </si>
  <si>
    <t>https://www.google.com/search?sca_esv=589318964&amp;gl=us&amp;hl=en&amp;q=Avasa+IT+Solutions&amp;sa=X&amp;ved=0ahUKEwjmyPHD2IGDAxU7D1kFHbUJDHc4RhCYkAIIhg0</t>
  </si>
  <si>
    <t>https://encrypted-tbn0.gstatic.com/images?q=tbn:ANd9GcTxAzivHLMGSs6cQCQGgsxCouNz9-w_OA7fF5d-alc&amp;s</t>
  </si>
  <si>
    <t>Metis Nation of Ontario</t>
  </si>
  <si>
    <t>https://www.google.com/search?q=Metis+Nation+of+Ontario&amp;sa=X&amp;ved=0ahUKEwiN7pjvgs78AhUdGFkFHR3mBpYQmJACCP4L</t>
  </si>
  <si>
    <t>https://encrypted-tbn0.gstatic.com/images?q=tbn:ANd9GcQBIPBjH4YhOo3sJ5HvDY3fxRZsOf1G-OxVRtPQ&amp;s=0</t>
  </si>
  <si>
    <t>Ultraviolette Automotive</t>
  </si>
  <si>
    <t>https://www.ultraviolette.com/</t>
  </si>
  <si>
    <t>https://www.google.com/search?sca_esv=565857231&amp;gl=us&amp;hl=en&amp;q=Ultraviolette+Automotive&amp;sa=X&amp;ved=0ahUKEwj3tu23vK6BAxV7jokEHU1ICXgQmJACCI8N</t>
  </si>
  <si>
    <t>https://encrypted-tbn0.gstatic.com/images?q=tbn:ANd9GcQAwmSS-b2jj-o5bZ1SdSgFJZK9B1XLd_6j6ZDl7uc&amp;s</t>
  </si>
  <si>
    <t>Spectrum Real-Time Visual Solutions</t>
  </si>
  <si>
    <t>https://www.google.com/search?hl=en&amp;gl=us&amp;q=Spectrum+Real-Time+Visual+Solutions&amp;sa=X&amp;ved=0ahUKEwjCn8fh_6_9AhXLFFkFHVfPCXI4UBCYkAIIzwk</t>
  </si>
  <si>
    <t>https://encrypted-tbn0.gstatic.com/images?q=tbn:ANd9GcRzVTDRvFjOmNWbPUxHCkKOOiaZWrjHp9ru6DG-eLU&amp;s</t>
  </si>
  <si>
    <t>Xtremax</t>
  </si>
  <si>
    <t>http://www.xtremax.com/</t>
  </si>
  <si>
    <t>https://www.google.com/search?gl=us&amp;hl=en&amp;q=Xtremax&amp;sa=X&amp;ved=0ahUKEwj4jJzei7P_AhVjk4kEHXybDCIQmJACCKYK</t>
  </si>
  <si>
    <t>https://encrypted-tbn0.gstatic.com/images?q=tbn:ANd9GcR4s02G5MRjrjrOcbnBZk7sfoSvjRjlgECHN_vp_7fpHt1EG8cMrEyNBRM&amp;s</t>
  </si>
  <si>
    <t>USAID</t>
  </si>
  <si>
    <t>https://www.google.com/search?q=USAID&amp;sa=X&amp;ved=0ahUKEwjMsauqhuD-AhWjFVkFHbFCD5Y4FBCYkAIIjQ4</t>
  </si>
  <si>
    <t>https://encrypted-tbn0.gstatic.com/images?q=tbn:ANd9GcStBvm0MKXacGQ1KqndBz1Aump4_IJclM8W11DbATA&amp;s</t>
  </si>
  <si>
    <t>Cognitive View</t>
  </si>
  <si>
    <t>http://cognitiveview.com/</t>
  </si>
  <si>
    <t>https://www.google.com/search?q=Cognitive+View&amp;sa=X&amp;ved=0ahUKEwjXwN_MzJT-AhV9ElkFHWpcAwc4FBCYkAIIhAw</t>
  </si>
  <si>
    <t>https://encrypted-tbn0.gstatic.com/images?q=tbn:ANd9GcR1m_xdGxK3P2Ce4kLgYW-FTTQV_M7op1KPuXIV6nw&amp;s</t>
  </si>
  <si>
    <t>Proponent Inc</t>
  </si>
  <si>
    <t>https://www.google.com/search?sca_esv=569062438&amp;gl=us&amp;hl=en&amp;q=Proponent+Inc&amp;sa=X&amp;ved=0ahUKEwj6gvnf0MyBAxXiIUQIHRF9Cjg4HhCYkAII3Q0</t>
  </si>
  <si>
    <t>US Cloud</t>
  </si>
  <si>
    <t>https://www.google.com/search?hl=en&amp;gl=us&amp;q=US+Cloud&amp;sa=X&amp;ved=0ahUKEwiktafIl6mAAxUAFlkFHRBhCPMQmJACCKkM</t>
  </si>
  <si>
    <t>Pi Pharma Intelligence</t>
  </si>
  <si>
    <t>http://www.pipharmaintelligence.com/</t>
  </si>
  <si>
    <t>https://www.google.com/search?sca_esv=25babd80217f1b01&amp;hl=en&amp;gl=us&amp;q=Pi+Pharma+Intelligence&amp;sa=X&amp;ved=0ahUKEwjN7Z3E_66DAxVhkIQIHdSYDBAQmJACCOcI</t>
  </si>
  <si>
    <t>https://encrypted-tbn0.gstatic.com/images?q=tbn:ANd9GcRwEiayu2TG0dD9AW4HxEtM7ylA1d69lmXICVrF8xw&amp;s</t>
  </si>
  <si>
    <t>HBG Ltd</t>
  </si>
  <si>
    <t>http://www.hbgltd.com/</t>
  </si>
  <si>
    <t>https://www.google.com/search?sca_esv=579562946&amp;hl=en&amp;gl=us&amp;q=HBG+Ltd&amp;sa=X&amp;ved=0ahUKEwiig_jbnqyCAxWWEVkFHRvpAaQQmJACCMgL</t>
  </si>
  <si>
    <t>https://encrypted-tbn0.gstatic.com/images?q=tbn:ANd9GcR8iaLXx6uYzMWSEngqpbCdZxWV8D1lkNDZP98s&amp;s=0</t>
  </si>
  <si>
    <t>Continental Finance Company (CFC)</t>
  </si>
  <si>
    <t>https://www.google.com/search?q=Continental+Finance+Company+(CFC)&amp;sa=X&amp;ved=0ahUKEwj6ld_j78P8AhUCkmoFHdb6AbQ4HhCYkAIIjAw</t>
  </si>
  <si>
    <t>empresa americana</t>
  </si>
  <si>
    <t>https://www.google.com/search?q=empresa+americana&amp;sa=X&amp;ved=0ahUKEwiQve3q66_8AhUTGFkFHZxrCdc4ChCYkAIInAs</t>
  </si>
  <si>
    <t>SlingShot Connections</t>
  </si>
  <si>
    <t>https://www.google.com/search?hl=en&amp;gl=us&amp;q=SlingShot+Connections&amp;sa=X&amp;ved=0ahUKEwi2_bHtlc79AhVgEFkFHTbLBnI4MhCYkAIIigo</t>
  </si>
  <si>
    <t>Tech Agni</t>
  </si>
  <si>
    <t>https://www.google.com/search?sca_esv=569062438&amp;gl=us&amp;hl=en&amp;q=Tech+Agni&amp;sa=X&amp;ved=0ahUKEwiHmt390syBAxXFFlkFHRk8BW04FBCYkAIIzgw</t>
  </si>
  <si>
    <t>Digitalconnections</t>
  </si>
  <si>
    <t>https://www.google.com/search?sca_esv=579724128&amp;gl=us&amp;hl=en&amp;q=Digitalconnections&amp;sa=X&amp;ved=0ahUKEwiCytWN4a6CAxUwv4kEHY_qD30QmJACCJ0M</t>
  </si>
  <si>
    <t>FRA OPERATIONS NBS</t>
  </si>
  <si>
    <t>https://www.google.com/search?gl=us&amp;hl=en&amp;q=FRA+OPERATIONS+NBS&amp;sa=X&amp;ved=0ahUKEwjVoIfXjNj8AhWAk4kEHf9BDiE4PBCYkAII2wo</t>
  </si>
  <si>
    <t>iCube Consulting Services</t>
  </si>
  <si>
    <t>https://www.google.com/search?sca_esv=572454954&amp;gl=us&amp;hl=en&amp;q=iCube+Consulting+Services&amp;sa=X&amp;ved=0ahUKEwi58vjcqu2BAxVOIEQIHQRYATkQmJACCOEK</t>
  </si>
  <si>
    <t>Kinley Construction</t>
  </si>
  <si>
    <t>https://www.google.com/search?hl=en&amp;gl=us&amp;q=Kinley+Construction&amp;sa=X&amp;ved=0ahUKEwiR9aq3zrX_AhV7FFkFHcSoApM4ChCYkAII3wo</t>
  </si>
  <si>
    <t>https://encrypted-tbn0.gstatic.com/images?q=tbn:ANd9GcTD671vJQP5gERDIT0pjmeshPHrpBC6o3d60V22o8I&amp;s</t>
  </si>
  <si>
    <t>Twinn Intelligence Group</t>
  </si>
  <si>
    <t>https://www.google.com/search?gl=us&amp;hl=en&amp;q=Twinn+Intelligence+Group&amp;sa=X&amp;ved=0ahUKEwi_k_6Pp9P9AhVvk4kEHcAIBlo4MhCYkAIImw4</t>
  </si>
  <si>
    <t>Pro Assets</t>
  </si>
  <si>
    <t>https://www.google.com/search?sca_esv=558682799&amp;hl=en&amp;gl=us&amp;q=Pro+Assets&amp;sa=X&amp;ved=0ahUKEwiqofDWlu2AAxVajYkEHehMB6oQmJACCI8H</t>
  </si>
  <si>
    <t>CarShield</t>
  </si>
  <si>
    <t>https://www.google.com/search?sca_esv=557351356&amp;hl=en&amp;gl=us&amp;q=CarShield&amp;sa=X&amp;ved=0ahUKEwjA0fe6wOCAAxWPmGoFHcIaAHAQmJACCO4L</t>
  </si>
  <si>
    <t>CENTERNET PRIVATE LIMITED</t>
  </si>
  <si>
    <t>https://www.google.com/search?sca_esv=564926619&amp;hl=en&amp;gl=us&amp;q=CENTERNET+PRIVATE+LIMITED&amp;sa=X&amp;ved=0ahUKEwjg_czT96aBAxVlk4kEHX9lCJE4MhCYkAIIowo</t>
  </si>
  <si>
    <t>AYIGROUP</t>
  </si>
  <si>
    <t>https://www.google.com/search?hl=en&amp;gl=us&amp;q=AYIGROUP&amp;sa=X&amp;ved=0ahUKEwivtYq09vb_AhW4lGoFHSURCjYQmJACCLII</t>
  </si>
  <si>
    <t>Amazon Development Centre Canada ULC</t>
  </si>
  <si>
    <t>https://www.google.com/search?sca_esv=573098824&amp;hl=en&amp;gl=us&amp;q=Amazon+Development+Centre+Canada+ULC&amp;sa=X&amp;ved=0ahUKEwi28bm5tfKBAxVdLFkFHf8xDFA4FBCYkAII8Ak</t>
  </si>
  <si>
    <t>Digitalhype</t>
  </si>
  <si>
    <t>https://www.google.com/search?sca_esv=594376342&amp;hl=en&amp;gl=us&amp;q=Digitalhype&amp;sa=X&amp;ved=0ahUKEwj5v-SnhLSDAxXWEVkFHUliAyM4HhCYkAIIgQw</t>
  </si>
  <si>
    <t>SciPlay Israel</t>
  </si>
  <si>
    <t>https://www.google.com/search?gl=us&amp;hl=en&amp;q=SciPlay+Israel&amp;sa=X&amp;ved=0ahUKEwjlqsfm1cH9AhV1l2oFHYp5AOgQmJACCM0J</t>
  </si>
  <si>
    <t>Centric Consulting</t>
  </si>
  <si>
    <t>http://centricconsulting.com/</t>
  </si>
  <si>
    <t>https://www.google.com/search?gl=us&amp;hl=en&amp;q=Centric+Consulting&amp;sa=X&amp;ved=0ahUKEwj3_Oij-4CAAxWaSjABHQeRDZYQmJACCNMN</t>
  </si>
  <si>
    <t>https://encrypted-tbn0.gstatic.com/images?q=tbn:ANd9GcQDa3dO1XSIOg2DeRtTcClHqvQfSZpsd-1hnEHGOoo&amp;s</t>
  </si>
  <si>
    <t>Timone Management</t>
  </si>
  <si>
    <t>https://www.google.com/search?q=Timone+Management&amp;sa=X&amp;ved=0ahUKEwjEvI3Y_8P8AhU0tjEKHSa5B4EQmJACCJ0M</t>
  </si>
  <si>
    <t>Advantage Solutions: Sales, Marketing, Technology</t>
  </si>
  <si>
    <t>https://www.google.com/search?hl=en&amp;gl=us&amp;q=Advantage+Solutions:+Sales,+Marketing,+Technology&amp;sa=X&amp;ved=0ahUKEwjG9POT4bL-AhVwMVkFHSJwD6M4UBCYkAII0Qo</t>
  </si>
  <si>
    <t>Security Finance</t>
  </si>
  <si>
    <t>https://www.google.com/search?sca_esv=569660528&amp;gl=us&amp;hl=en&amp;q=Security+Finance&amp;sa=X&amp;ved=0ahUKEwihxout3dGBAxXPMlkFHXfFD784RhCYkAIIrww</t>
  </si>
  <si>
    <t>https://encrypted-tbn0.gstatic.com/images?q=tbn:ANd9GcQCv6klBDpDirnYgTNKsyZRoJ2_o0jbSxHeoZQo1y8&amp;s</t>
  </si>
  <si>
    <t>Refactor Talent</t>
  </si>
  <si>
    <t>https://www.google.com/search?sca_esv=567797162&amp;hl=en&amp;gl=us&amp;q=Refactor+Talent&amp;sa=X&amp;ved=0ahUKEwif_ezticCBAxUmFFkFHejDDgI4ZBCYkAIIzAw</t>
  </si>
  <si>
    <t>https://encrypted-tbn0.gstatic.com/images?q=tbn:ANd9GcT6uRtO1QUctaLyZRmcENJ3j01pGrhlSedQY3Yh7G0&amp;s</t>
  </si>
  <si>
    <t>VITS Consulting Corp</t>
  </si>
  <si>
    <t>https://www.google.com/search?sca_esv=579068902&amp;hl=en&amp;gl=us&amp;q=VITS+Consulting+Corp&amp;sa=X&amp;ved=0ahUKEwip5oO_lKeCAxU2F1kFHRmGC0k4UBCYkAII7Aw</t>
  </si>
  <si>
    <t>https://encrypted-tbn0.gstatic.com/images?q=tbn:ANd9GcTJCsSaHSsM7hK15F9NR6lux0kdd9TEoi8tHfXIF2w&amp;s</t>
  </si>
  <si>
    <t>Los Agentes de Costa Rica</t>
  </si>
  <si>
    <t>https://www.google.com/search?hl=en&amp;gl=us&amp;q=Los+Agentes+de+Costa+Rica&amp;sa=X&amp;ved=0ahUKEwjLgOHYxf7_AhVNTDABHfZyByA4KBCYkAII4wo</t>
  </si>
  <si>
    <t>LongView</t>
  </si>
  <si>
    <t>https://www.google.com/search?ucbcb=1&amp;hl=en&amp;gl=us&amp;q=LongView&amp;sa=X&amp;ved=0ahUKEwivnJG8t8b8AhWOSfEDHbRKAQA4FBCYkAIIzQs</t>
  </si>
  <si>
    <t>https://encrypted-tbn0.gstatic.com/images?q=tbn:ANd9GcT6pN3BSaPHIr_UemjFfUHCviS_GfH8leT_Sl1kPQA&amp;s</t>
  </si>
  <si>
    <t>Perry County School District</t>
  </si>
  <si>
    <t>https://www.google.com/search?sca_esv=584784815&amp;gl=us&amp;hl=en&amp;q=Perry+County+School+District&amp;sa=X&amp;ved=0ahUKEwiQs72GutmCAxVGGlkFHc9_C-c4MhCYkAIIywo</t>
  </si>
  <si>
    <t>SER Group</t>
  </si>
  <si>
    <t>https://www.google.com/search?sca_esv=583240805&amp;hl=en&amp;gl=us&amp;q=SER+Group&amp;sa=X&amp;ved=0ahUKEwiv7KuNssqCAxVZD1kFHSzCCLUQmJACCNoM</t>
  </si>
  <si>
    <t>Iteris - a software company</t>
  </si>
  <si>
    <t>https://www.google.com/search?sca_esv=559635945&amp;gl=us&amp;hl=en&amp;q=Iteris+-+a+software+company&amp;sa=X&amp;ved=0ahUKEwjTz82Y1vSAAxVMElkFHUK7Cvs4ChCYkAII7As</t>
  </si>
  <si>
    <t>https://encrypted-tbn0.gstatic.com/images?q=tbn:ANd9GcTEiDVi6nN3y8DfbCpj_tn1z5aHMd2sPArDS_ne&amp;s=0</t>
  </si>
  <si>
    <t>Monkey Tilt</t>
  </si>
  <si>
    <t>https://www.google.com/search?sca_esv=587936899&amp;hl=en&amp;gl=us&amp;q=Monkey+Tilt&amp;sa=X&amp;ved=0ahUKEwiKv4m00veCAxUJElkFHXI4ACI4ChCYkAII0ws</t>
  </si>
  <si>
    <t>https://encrypted-tbn0.gstatic.com/images?q=tbn:ANd9GcTWWGso314BOkFIIT0Xko1XN6t_2dBIhKY0vXK7zJI&amp;s</t>
  </si>
  <si>
    <t>IDS</t>
  </si>
  <si>
    <t>https://www.google.com/search?q=IDS&amp;sa=X&amp;ved=0ahUKEwj3ooS347L-AhXNFlkFHSD_DQ04PBCYkAIItQs</t>
  </si>
  <si>
    <t>Basketball Training Systems</t>
  </si>
  <si>
    <t>http://www.basketballtrainingsystems.com/</t>
  </si>
  <si>
    <t>https://www.google.com/search?sca_esv=573098824&amp;hl=en&amp;gl=us&amp;q=Basketball+Training+Systems&amp;sa=X&amp;ved=0ahUKEwjitt_grPKBAxURjYkEHdRdDhI4ChCYkAII7gs</t>
  </si>
  <si>
    <t>CTConsultants</t>
  </si>
  <si>
    <t>https://www.google.com/search?sca_esv=572781667&amp;gl=us&amp;hl=en&amp;q=CTConsultants&amp;sa=X&amp;ved=0ahUKEwjV4bTM7u-BAxWOGVkFHXkODFY4FBCYkAII2Ao</t>
  </si>
  <si>
    <t>STG Lane</t>
  </si>
  <si>
    <t>http://stglanepipe.com/</t>
  </si>
  <si>
    <t>https://www.google.com/search?hl=en&amp;gl=us&amp;q=STG+Lane&amp;sa=X&amp;ved=0ahUKEwiYvaLLxrr_AhXqjokEHSImC5s4bhCYkAIInAo</t>
  </si>
  <si>
    <t>Decile</t>
  </si>
  <si>
    <t>https://www.google.com/search?sca_esv=570269325&amp;gl=us&amp;hl=en&amp;q=Decile&amp;sa=X&amp;ved=0ahUKEwjT5I-wn9mBAxWnFlkFHSBWDYs4KBCYkAIIsgw</t>
  </si>
  <si>
    <t>https://encrypted-tbn0.gstatic.com/images?q=tbn:ANd9GcQ9fefTBfeJoRAkmGNNgmYauLxmyRJSmbx7neOSrFI&amp;s</t>
  </si>
  <si>
    <t>OptimaData BV</t>
  </si>
  <si>
    <t>https://www.google.com/search?hl=en&amp;gl=us&amp;q=OptimaData+BV&amp;sa=X&amp;ved=0ahUKEwj_rauXusv8AhXtIjQIHVI-B-w4KBCYkAIIjww</t>
  </si>
  <si>
    <t>Navvis (healthcare)</t>
  </si>
  <si>
    <t>https://www.google.com/search?hl=en&amp;gl=us&amp;q=Navvis+(healthcare)&amp;sa=X&amp;ved=0ahUKEwiYg8P9ief8AhU2kmoFHR9tDnY4HhCYkAIIiw4</t>
  </si>
  <si>
    <t>https://encrypted-tbn0.gstatic.com/images?q=tbn:ANd9GcSLtjqmXuzGv8yciJ5xwjeU263OL2DqDATXY80WQLM&amp;s</t>
  </si>
  <si>
    <t>ARISTOS SEARCH LLP</t>
  </si>
  <si>
    <t>https://www.google.com/search?sca_esv=590053957&amp;hl=en&amp;gl=us&amp;q=ARISTOS+SEARCH+LLP&amp;sa=X&amp;ved=0ahUKEwjOmIfIqYmDAxUAGlkFHdXuD9kQmJACCIIM</t>
  </si>
  <si>
    <t>Ardent Principles</t>
  </si>
  <si>
    <t>https://www.google.com/search?hl=en&amp;gl=us&amp;q=Ardent+Principles&amp;sa=X&amp;ved=0ahUKEwiEv72JhZCAAxVAEFkFHa44D4Q4KBCYkAIIwg0</t>
  </si>
  <si>
    <t>CLARINS PTE LTD</t>
  </si>
  <si>
    <t>https://www.google.com/search?sca_esv=569062438&amp;hl=en&amp;gl=us&amp;q=CLARINS+PTE+LTD&amp;sa=X&amp;ved=0ahUKEwitmv331MyBAxXQJ0QIHREfA_MQmJACCPEJ</t>
  </si>
  <si>
    <t>Tanu Infotech Inc</t>
  </si>
  <si>
    <t>https://www.google.com/search?sca_esv=582530003&amp;hl=en&amp;gl=us&amp;q=Tanu+Infotech+Inc&amp;sa=X&amp;ved=0ahUKEwilnbKCqsWCAxVbk4kEHaf4BXEQmJACCJcK</t>
  </si>
  <si>
    <t>ADEQUATION</t>
  </si>
  <si>
    <t>https://www.google.com/search?sca_esv=586873451&amp;gl=us&amp;hl=en&amp;q=ADEQUATION&amp;sa=X&amp;ved=0ahUKEwi_3PO5y-2CAxUUPUQIHRt6AhoQmJACCJcL</t>
  </si>
  <si>
    <t>https://encrypted-tbn0.gstatic.com/images?q=tbn:ANd9GcRl4wJbPVMftndifmx2TP4KaFUIFj4XlVMrtBOl3AE&amp;s</t>
  </si>
  <si>
    <t>AP-HP</t>
  </si>
  <si>
    <t>http://www.aphp.fr/</t>
  </si>
  <si>
    <t>https://www.google.com/search?hl=en&amp;gl=us&amp;q=AP-HP&amp;sa=X&amp;ved=0ahUKEwjdvceVuvn_AhV-FFkFHUIIBQI4HhCYkAIIkws</t>
  </si>
  <si>
    <t>https://encrypted-tbn0.gstatic.com/images?q=tbn:ANd9GcSyierJvuHwi4X9_Rk8F7_QzLHUg8iU-3NuEccpdok&amp;s</t>
  </si>
  <si>
    <t>Applexus Technologies (P) Ltd</t>
  </si>
  <si>
    <t>http://www.applexus.com/</t>
  </si>
  <si>
    <t>https://www.google.com/search?hl=en&amp;gl=us&amp;q=Applexus+Technologies+(P)+Ltd&amp;sa=X&amp;ved=0ahUKEwjBlei6q-D_AhUUGVkFHeJ8Dbc4ChCYkAII4go</t>
  </si>
  <si>
    <t>WiseTech Global</t>
  </si>
  <si>
    <t>https://www.google.com/search?sca_esv=564105068&amp;hl=en&amp;gl=us&amp;q=WiseTech+Global&amp;sa=X&amp;ved=0ahUKEwiqrNDQsJ-BAxUVElkFHfkQDjY4KBCYkAIIwQk</t>
  </si>
  <si>
    <t>Volkswagen Group of America</t>
  </si>
  <si>
    <t>https://www.google.com/search?gl=us&amp;hl=en&amp;q=Volkswagen+Group+of+America&amp;sa=X&amp;ved=0ahUKEwi-xPf9vID-AhVyD1kFHWANDpE4UBCYkAIIzAk</t>
  </si>
  <si>
    <t>Accolite Digitial</t>
  </si>
  <si>
    <t>https://www.google.com/search?sca_esv=582900893&amp;gl=us&amp;hl=en&amp;q=Accolite+Digitial&amp;sa=X&amp;ved=0ahUKEwiwqIXD7seCAxXaLFkFHX9TDfc4FBCYkAIIugs</t>
  </si>
  <si>
    <t>Trifect Solutions</t>
  </si>
  <si>
    <t>https://www.google.com/search?q=Trifect+Solutions&amp;sa=X&amp;ved=0ahUKEwiBm4G_7778AhUsD1kFHREsC94QmJACCNoL</t>
  </si>
  <si>
    <t>https://encrypted-tbn0.gstatic.com/images?q=tbn:ANd9GcQ6Dy8KG2jQRUDDDrVLw1Wl9oc1pHenZAd0sHdpXhU&amp;s</t>
  </si>
  <si>
    <t>1beat</t>
  </si>
  <si>
    <t>https://www.google.com/search?sca_esv=569950492&amp;hl=en&amp;gl=us&amp;q=1beat&amp;sa=X&amp;ved=0ahUKEwju9ZSP3NaBAxWIFFkFHT7jB2gQmJACCIsM</t>
  </si>
  <si>
    <t>SpiderRock Holdings LLC</t>
  </si>
  <si>
    <t>https://www.google.com/search?sca_esv=558024616&amp;hl=en&amp;gl=us&amp;q=SpiderRock+Holdings+LLC&amp;sa=X&amp;ved=0ahUKEwjOgravxOWAAxXFlokEHeXeBc84FBCYkAII9As</t>
  </si>
  <si>
    <t>Rev</t>
  </si>
  <si>
    <t>http://rev.com/</t>
  </si>
  <si>
    <t>https://www.google.com/search?hl=en&amp;gl=us&amp;q=Rev&amp;sa=X&amp;ved=0ahUKEwi_1Yrl7Jb9AhW3lIkEHfBFDXg4FBCYkAII-Aw</t>
  </si>
  <si>
    <t>https://encrypted-tbn0.gstatic.com/images?q=tbn:ANd9GcQ5DYnQGGPI4yDOL90kJ6vu2qCjvf75pnb-_GLVR50&amp;s</t>
  </si>
  <si>
    <t>Luo Automation</t>
  </si>
  <si>
    <t>https://www.google.com/search?hl=en&amp;gl=us&amp;q=Luo+Automation&amp;sa=X&amp;ved=0ahUKEwjM1LHgxYX-AhUPFVkFHRlOAAIQmJACCOML</t>
  </si>
  <si>
    <t>https://encrypted-tbn0.gstatic.com/images?q=tbn:ANd9GcS6I5aY4Cb8zXBUPJjOjIOml5Wqx8Ae2OVoznX8PIc&amp;s</t>
  </si>
  <si>
    <t>Sap Labs</t>
  </si>
  <si>
    <t>https://www.google.com/search?sca_esv=565864698&amp;gl=us&amp;hl=en&amp;q=Sap+Labs&amp;sa=X&amp;ved=0ahUKEwiX27WJxK6BAxVlK1kFHW3hD_04ChCYkAII3ww</t>
  </si>
  <si>
    <t>Streamingo</t>
  </si>
  <si>
    <t>https://www.google.com/search?sca_esv=570874343&amp;gl=us&amp;hl=en&amp;q=Streamingo&amp;sa=X&amp;ved=0ahUKEwjQ9vmZoN6BAxXdFlkFHcnvA3E4KBCYkAIIvQk</t>
  </si>
  <si>
    <t>Redington</t>
  </si>
  <si>
    <t>https://www.google.com/search?ucbcb=1&amp;hl=en&amp;gl=us&amp;q=Redington&amp;sa=X&amp;ved=0ahUKEwiNjJLp0Ij9AhWaRTABHWhrDeM4KBCYkAIInAs</t>
  </si>
  <si>
    <t>https://encrypted-tbn0.gstatic.com/images?q=tbn:ANd9GcSfkw39EwToR1ZlCHmHuE8JjcSX-L6-E7kMVl6D5jo&amp;s</t>
  </si>
  <si>
    <t>TEAM PARTNERS, membre du groupe Blue Soft</t>
  </si>
  <si>
    <t>https://www.google.com/search?gl=us&amp;hl=en&amp;q=TEAM+PARTNERS,+membre+du+groupe+Blue+Soft&amp;sa=X&amp;ved=0ahUKEwj_yY7S-Jb9AhWgkYkEHS5EB8Y4FBCYkAII5As</t>
  </si>
  <si>
    <t>Carrollbalistreri</t>
  </si>
  <si>
    <t>https://www.google.com/search?sca_esv=573962864&amp;hl=en&amp;gl=us&amp;q=Carrollbalistreri&amp;sa=X&amp;ved=0ahUKEwjTpfnvu_yBAxURFFkFHTvKASwQmJACCPML</t>
  </si>
  <si>
    <t>0307 eBay Europe Services Ltd</t>
  </si>
  <si>
    <t>https://www.google.com/search?sca_esv=556221820&amp;hl=en&amp;gl=us&amp;q=0307+eBay+Europe+Services+Ltd&amp;sa=X&amp;ved=0ahUKEwjSt4_JwNaAAxWSFFkFHTp7CCMQmJACCIAN</t>
  </si>
  <si>
    <t>Vericor Power Systems LLC</t>
  </si>
  <si>
    <t>http://www.vericor.com/</t>
  </si>
  <si>
    <t>https://www.google.com/search?sca_esv=588643820&amp;hl=en&amp;gl=us&amp;q=Vericor+Power+Systems+LLC&amp;sa=X&amp;ved=0ahUKEwi71Knc5PyCAxWYm2oFHZc7Ce0QmJACCPcO</t>
  </si>
  <si>
    <t>Sypaq Systems</t>
  </si>
  <si>
    <t>https://www.sypaq.com.au/</t>
  </si>
  <si>
    <t>https://www.google.com/search?sca_esv=583722703&amp;hl=en&amp;gl=us&amp;q=Sypaq+Systems&amp;sa=X&amp;ved=0ahUKEwidyrjUuM-CAxU0jIkEHXF2Chc4HhCYkAII8gk</t>
  </si>
  <si>
    <t>NationsBenefits, LLC</t>
  </si>
  <si>
    <t>https://www.google.com/search?sca_esv=577069831&amp;hl=en&amp;gl=us&amp;q=NationsBenefits,+LLC&amp;sa=X&amp;ved=0ahUKEwjejPP1xpWCAxUTKlkFHd3QBfo4FBCYkAII3ww</t>
  </si>
  <si>
    <t>Ali Awad Law, P.C.</t>
  </si>
  <si>
    <t>https://www.google.com/search?ucbcb=1&amp;hl=en&amp;gl=us&amp;q=Ali+Awad+Law,+P.C.&amp;sa=X&amp;ved=0ahUKEwiaxNDgr7X-AhWUEGIAHQWBC9c4ChCYkAII9A0</t>
  </si>
  <si>
    <t>Tasmanian Government</t>
  </si>
  <si>
    <t>https://www.google.com/search?sca_esv=579724128&amp;hl=en&amp;gl=us&amp;q=Tasmanian+Government&amp;sa=X&amp;ved=0ahUKEwiH46iI4a6CAxW8FVkFHcaIBu84FBCYkAII8Ak</t>
  </si>
  <si>
    <t>Divish LLC</t>
  </si>
  <si>
    <t>https://www.google.com/search?sca_esv=574353833&amp;hl=en&amp;gl=us&amp;q=Divish+LLC&amp;sa=X&amp;ved=0ahUKEwiZndPL-P6BAxX1ADQIHdKrALg4KBCYkAIIiQ0</t>
  </si>
  <si>
    <t>Net Orbit Inc</t>
  </si>
  <si>
    <t>https://www.google.com/search?hl=en&amp;gl=us&amp;q=Net+Orbit+Inc&amp;sa=X&amp;ved=0ahUKEwjf9ZH3wIiAAxV9j4kEHfjqDHY4HhCYkAII6Aw</t>
  </si>
  <si>
    <t>https://encrypted-tbn0.gstatic.com/images?q=tbn:ANd9GcQR1Jca-5ffVV3htRh69vSG0isvJAw63R1a5mF3ViY&amp;s</t>
  </si>
  <si>
    <t>Arizona State University-West</t>
  </si>
  <si>
    <t>https://campus.asu.edu/west</t>
  </si>
  <si>
    <t>https://www.google.com/search?sca_esv=83f77dc46c12b175&amp;sca_upv=1&amp;q=Arizona+State+University-West&amp;sa=X&amp;ved=0ahUKEwj0rrv9guaCAxUJVTABHY7nByE4FBCYkAIImg4</t>
  </si>
  <si>
    <t>https://encrypted-tbn0.gstatic.com/images?q=tbn:ANd9GcT7t6TBey7VL0ajojuvtXQIGwRZ9rXfXO034QXv&amp;s=0</t>
  </si>
  <si>
    <t>Consumer Genius</t>
  </si>
  <si>
    <t>https://www.google.com/search?hl=en&amp;gl=us&amp;q=Consumer+Genius&amp;sa=X&amp;ved=0ahUKEwjb-OmS857_AhXuVTABHXBGAAsQmJACCJkK</t>
  </si>
  <si>
    <t>1&amp;1 IONOS SE</t>
  </si>
  <si>
    <t>https://www.google.com/search?sca_esv=573710622&amp;hl=en&amp;gl=us&amp;q=1%261+IONOS+SE&amp;sa=X&amp;ved=0ahUKEwjG0pzS9PmBAxX7FlkFHRpADZoQmJACCL4O</t>
  </si>
  <si>
    <t>Bizmod</t>
  </si>
  <si>
    <t>https://www.google.com/search?sca_esv=584993245&amp;gl=us&amp;hl=en&amp;q=Bizmod&amp;sa=X&amp;ved=0ahUKEwjovOqR_9uCAxXAIEQIHa7GCs8QmJACCIkL</t>
  </si>
  <si>
    <t>https://encrypted-tbn0.gstatic.com/images?q=tbn:ANd9GcQnwYzoKf8OkyvbVsrol30YY6hi5XWyLqE06cegpPc&amp;s</t>
  </si>
  <si>
    <t>Aryan solutions</t>
  </si>
  <si>
    <t>https://www.google.com/search?gl=us&amp;hl=en&amp;q=Aryan+solutions&amp;sa=X&amp;ved=0ahUKEwj35L21k-r-AhW-kIkEHWduCM8QmJACCPkL</t>
  </si>
  <si>
    <t>CloudHesive LATAM</t>
  </si>
  <si>
    <t>https://www.google.com/search?sca_esv=563320360&amp;gl=us&amp;hl=en&amp;q=CloudHesive+LATAM&amp;sa=X&amp;ved=0ahUKEwju86m585eBAxVRL1kFHXSrBxM4FBCYkAIIygs</t>
  </si>
  <si>
    <t>LEO Pharma</t>
  </si>
  <si>
    <t>https://www.google.com/search?q=LEO+Pharma&amp;sa=X&amp;ved=0ahUKEwic06jb-vv_AhWClYkEHckDB10QmJACCJIN</t>
  </si>
  <si>
    <t>Playstation</t>
  </si>
  <si>
    <t>https://www.google.com/search?gl=us&amp;hl=en&amp;q=Playstation&amp;sa=X&amp;ved=0ahUKEwjRh9rP99D-AhVHlmoFHY8hADw4PBCYkAIIiAs</t>
  </si>
  <si>
    <t>Volkswagen AG</t>
  </si>
  <si>
    <t>https://www.google.com/search?hl=en&amp;gl=us&amp;q=Volkswagen+AG&amp;sa=X&amp;ved=0ahUKEwjFkN_LoYD9AhW3kmoFHcTlBys4RhCYkAII8w0</t>
  </si>
  <si>
    <t>https://encrypted-tbn0.gstatic.com/images?q=tbn:ANd9GcR3fNEf5AUkti9SPNttNTYtTI4JJUqGu7SGB-mOSdI&amp;s</t>
  </si>
  <si>
    <t>Kpaz</t>
  </si>
  <si>
    <t>https://www.google.com/search?sca_esv=563943516&amp;gl=us&amp;hl=en&amp;q=Kpaz&amp;sa=X&amp;ved=0ahUKEwibm7z0_pyBAxV5EFkFHe3MApM4ChCYkAIIoAo</t>
  </si>
  <si>
    <t>Reinsurance Group of America Inc</t>
  </si>
  <si>
    <t>https://www.google.com/search?gl=us&amp;hl=en&amp;q=Reinsurance+Group+of+America+Inc&amp;sa=X&amp;ved=0ahUKEwiGu4yNt9GAAxX2L1kFHURWBhsQmJACCJAN</t>
  </si>
  <si>
    <t>Tech Mahindra Americas Inc</t>
  </si>
  <si>
    <t>https://www.google.com/search?q=Tech+Mahindra+Americas+Inc&amp;sa=X&amp;ved=0ahUKEwihn8PoscH8AhUUD1kFHRlBD104FBCYkAIIkwo</t>
  </si>
  <si>
    <t>Queue-it ApS</t>
  </si>
  <si>
    <t>https://queue-it.com/</t>
  </si>
  <si>
    <t>https://www.google.com/search?sca_esv=554181109&amp;hl=en&amp;gl=us&amp;q=Queue-it+ApS&amp;sa=X&amp;ved=0ahUKEwibpNjOuceAAxWBlmoFHdFoBjsQmJACCLIM</t>
  </si>
  <si>
    <t>Garaje de Ideas</t>
  </si>
  <si>
    <t>https://www.google.com/search?gl=us&amp;hl=en&amp;q=Garaje+de+Ideas&amp;sa=X&amp;ved=0ahUKEwjxmMWaw9GAAxVwM1kFHZl2D0Y4FBCYkAIIvQk</t>
  </si>
  <si>
    <t>Management Service Organization (MSO)</t>
  </si>
  <si>
    <t>https://www.primomso.com/</t>
  </si>
  <si>
    <t>https://www.google.com/search?gl=us&amp;hl=en&amp;q=Management+Service+Organization+(MSO)&amp;sa=X&amp;ved=0ahUKEwiY1ci5xo_-AhUlRTABHfa9AjM4FBCYkAIIrA0</t>
  </si>
  <si>
    <t>SHOES FOR CREWS</t>
  </si>
  <si>
    <t>https://www.google.com/search?sca_esv=77476dd391e0ddb6&amp;hl=en&amp;gl=us&amp;q=SHOES+FOR+CREWS&amp;sa=X&amp;ved=0ahUKEwiDuI2ElKeCAxUEsDEKHStUCJI4KBCYkAII-As</t>
  </si>
  <si>
    <t>Atlantic</t>
  </si>
  <si>
    <t>https://www.google.com/search?gl=us&amp;hl=en&amp;q=Atlantic&amp;sa=X&amp;ved=0ahUKEwie26ak4Mv9AhXHnWoFHf0jDJo4UBCYkAII-g0</t>
  </si>
  <si>
    <t>https://encrypted-tbn0.gstatic.com/images?q=tbn:ANd9GcTtSH_2cBA0XOn5-iXxP87zu38ytWOBY-_V3AwL36I&amp;s</t>
  </si>
  <si>
    <t>Fiba Perakende Grubu</t>
  </si>
  <si>
    <t>https://www.google.com/search?sca_esv=566746031&amp;gl=us&amp;hl=en&amp;q=Fiba+Perakende+Grubu&amp;sa=X&amp;ved=0ahUKEwjBnOK_5reBAxXRV6QEHdrCCksQmJACCO4J</t>
  </si>
  <si>
    <t>https://encrypted-tbn0.gstatic.com/images?q=tbn:ANd9GcQlrDJe0ERnoDkDsl7ZXO_5QPLjdLjUuDQeSOdQ9hg&amp;s</t>
  </si>
  <si>
    <t>Evergreen Life</t>
  </si>
  <si>
    <t>http://www.evergreen-life.co.uk/</t>
  </si>
  <si>
    <t>https://www.google.com/search?q=Evergreen+Life&amp;sa=X&amp;ved=0ahUKEwiA0a6gg67_AhV0EFkFHRuiD3c4ChCYkAII8go</t>
  </si>
  <si>
    <t>Duoc UC</t>
  </si>
  <si>
    <t>http://www.duoc.cl/sedes/sede-san-carlos-de-apoquindo</t>
  </si>
  <si>
    <t>https://www.google.com/search?sca_esv=593016252&amp;gl=us&amp;hl=en&amp;q=Duoc+UC&amp;sa=X&amp;ved=0ahUKEwjkyfvIt6KDAxUvFFkFHb6bAKAQmJACCOIK</t>
  </si>
  <si>
    <t>https://encrypted-tbn0.gstatic.com/images?q=tbn:ANd9GcQy54rCSFMjabuaoleUSlckk6EU2EM4g4fJDm-LmdI&amp;s</t>
  </si>
  <si>
    <t>AMS Group, Inc.</t>
  </si>
  <si>
    <t>https://www.google.com/search?sca_esv=588609601&amp;hl=en&amp;gl=us&amp;q=AMS+Group,+Inc.&amp;sa=X&amp;ved=0ahUKEwjO4J_-0vyCAxVEkmoFHZUQDYA4bhCYkAII1Qk</t>
  </si>
  <si>
    <t>https://encrypted-tbn0.gstatic.com/images?q=tbn:ANd9GcRAB6fc7XSTD7Z3yKIRM5ISAD-HjLp-lxfRibgdpQs&amp;s</t>
  </si>
  <si>
    <t>Australian Super</t>
  </si>
  <si>
    <t>https://www.google.com/search?sca_esv=561856720&amp;gl=us&amp;hl=en&amp;q=Australian+Super&amp;sa=X&amp;ved=0ahUKEwipn43T6oiBAxXEFlkFHcUZAv04KBCYkAIIpAo</t>
  </si>
  <si>
    <t>Full Scope</t>
  </si>
  <si>
    <t>https://www.google.com/search?gl=us&amp;hl=en&amp;q=Full+Scope&amp;sa=X&amp;ved=0ahUKEwii3YnK6Nj_AhXqMVkFHcLhAhc4MhCYkAII4Qo</t>
  </si>
  <si>
    <t>Tential</t>
  </si>
  <si>
    <t>http://aspole.jp/</t>
  </si>
  <si>
    <t>https://www.google.com/search?sca_esv=559310888&amp;gl=us&amp;hl=en&amp;q=Tential&amp;sa=X&amp;ved=0ahUKEwi-_PPFjvKAAxWVnGoFHbFdCIY4RhCYkAIItgw</t>
  </si>
  <si>
    <t>NRECA</t>
  </si>
  <si>
    <t>http://www.nreca.coop/</t>
  </si>
  <si>
    <t>https://www.google.com/search?ucbcb=1&amp;gl=us&amp;hl=en&amp;q=NRECA&amp;sa=X&amp;ved=0ahUKEwiPy9v0qYX9AhXqmWoFHd2mBRo4ZBCYkAII4As</t>
  </si>
  <si>
    <t>https://encrypted-tbn0.gstatic.com/images?q=tbn:ANd9GcQeJNmNBvGfIVnL3_fBU97WQjxt-_-OD_Y5228xk9U&amp;s</t>
  </si>
  <si>
    <t>MatchTalent Limited</t>
  </si>
  <si>
    <t>https://www.google.com/search?sca_esv=571229774&amp;gl=us&amp;hl=en&amp;q=MatchTalent+Limited&amp;sa=X&amp;ved=0ahUKEwjYhJC85uCBAxWPK1kFHW26BfAQmJACCNcK</t>
  </si>
  <si>
    <t>Zonda Home</t>
  </si>
  <si>
    <t>http://www.zondahome.com/</t>
  </si>
  <si>
    <t>https://www.google.com/search?sca_esv=567185982&amp;hl=en&amp;gl=us&amp;q=Zonda+Home&amp;sa=X&amp;ved=0ahUKEwjkp4C8hbuBAxW8RDABHb3mA-w4ChCYkAII8wk</t>
  </si>
  <si>
    <t>https://encrypted-tbn0.gstatic.com/images?q=tbn:ANd9GcS8HXGHQd4IXmjW5VWOwQR_dnIsSuWiasAqIS05&amp;s=0</t>
  </si>
  <si>
    <t>Lexipol LLC</t>
  </si>
  <si>
    <t>http://www.lexipol.com/</t>
  </si>
  <si>
    <t>https://www.google.com/search?sca_esv=06facc7d011ff327&amp;sca_upv=1&amp;hl=en&amp;gl=us&amp;q=Lexipol+LLC&amp;sa=X&amp;ved=0ahUKEwiy5_DX5ZWDAxWGWDABHXmsCiA4FBCYkAIInAo</t>
  </si>
  <si>
    <t>NEXT GEN IT, INC</t>
  </si>
  <si>
    <t>https://www.google.com/search?hl=en&amp;gl=us&amp;q=NEXT+GEN+IT,+INC&amp;sa=X&amp;ved=0ahUKEwiqyIqFhbP_AhXEKkQIHRTmCoM4UBCYkAIIpg0</t>
  </si>
  <si>
    <t>https://encrypted-tbn0.gstatic.com/images?q=tbn:ANd9GcQGLycQyQ1aNskptEs0q_XkPMgIhFgoeORBZaZUy4I&amp;s</t>
  </si>
  <si>
    <t>Ernst &amp; Young Mexico</t>
  </si>
  <si>
    <t>https://www.google.com/search?sca_esv=587404480&amp;hl=en&amp;gl=us&amp;q=Ernst+%26+Young+Mexico&amp;sa=X&amp;ved=0ahUKEwjT7MqR0_KCAxWRjYkEHWo3ACE4HhCYkAIIqww</t>
  </si>
  <si>
    <t>https://encrypted-tbn0.gstatic.com/images?q=tbn:ANd9GcQXlL-iINCqTSS9vbgHF07MbW4--tUCAkWjQ9Di&amp;s=0</t>
  </si>
  <si>
    <t>NUMEUS</t>
  </si>
  <si>
    <t>http://numeus.xyz/</t>
  </si>
  <si>
    <t>https://www.google.com/search?hl=en&amp;gl=us&amp;q=NUMEUS&amp;sa=X&amp;ved=0ahUKEwi04KKn9Of_AhVGMlkFHfDrDJIQmJACCOIK</t>
  </si>
  <si>
    <t>https://encrypted-tbn0.gstatic.com/images?q=tbn:ANd9GcQuiom3SshnV5nuw1WMS0PX2PFZGmuvwEeqbio6mEg&amp;s</t>
  </si>
  <si>
    <t>Resimator Oy</t>
  </si>
  <si>
    <t>https://www.google.com/search?q=Resimator+Oy&amp;sa=X&amp;ved=0ahUKEwjt862GtMT-AhXaVTABHX99DjsQmJACCNAF</t>
  </si>
  <si>
    <t>Research In Motion</t>
  </si>
  <si>
    <t>http://www.blackberry.com/</t>
  </si>
  <si>
    <t>https://www.google.com/search?hl=en&amp;gl=us&amp;q=Research+In+Motion&amp;sa=X&amp;ved=0ahUKEwjgoOS-3tj_AhXWFlkFHTmYDmM4MhCYkAIIhQs</t>
  </si>
  <si>
    <t>https://encrypted-tbn0.gstatic.com/images?q=tbn:ANd9GcTNz9IwocsLpqCKlUAH3GLQuWGuROpuC9JzkGym&amp;s=0</t>
  </si>
  <si>
    <t>OKTOPOUS</t>
  </si>
  <si>
    <t>https://www.google.com/search?sca_esv=568110489&amp;gl=us&amp;hl=en&amp;q=OKTOPOUS&amp;sa=X&amp;ved=0ahUKEwjqkpGYjMWBAxWCGFkFHWBcCC44ChCYkAIIxAs</t>
  </si>
  <si>
    <t>INTERSPORT Deutschland eG</t>
  </si>
  <si>
    <t>http://www.intersport.de/</t>
  </si>
  <si>
    <t>https://www.google.com/search?ucbcb=1&amp;gl=us&amp;hl=en&amp;q=INTERSPORT+Deutschland+eG&amp;sa=X&amp;ved=0ahUKEwjdsKG6jdj8AhVuGTQIHRkLDUU4ChCYkAII9Aw</t>
  </si>
  <si>
    <t>XPENG</t>
  </si>
  <si>
    <t>http://www.xiaopeng.com/</t>
  </si>
  <si>
    <t>https://www.google.com/search?gl=us&amp;hl=en&amp;q=XPENG&amp;sa=X&amp;ved=0ahUKEwiouo6r9KD9AhVtl2oFHQWtBJsQmJACCKYN</t>
  </si>
  <si>
    <t>https://encrypted-tbn0.gstatic.com/images?q=tbn:ANd9GcRgYHvZULdhYko2VnC7w4N0EY6tckiJ9hrIr2HN&amp;s=0</t>
  </si>
  <si>
    <t>Sarens</t>
  </si>
  <si>
    <t>http://www.sarens.com/</t>
  </si>
  <si>
    <t>https://www.google.com/search?gl=us&amp;hl=en&amp;q=Sarens&amp;sa=X&amp;ved=0ahUKEwjCwLPQ7LT8AhWiGFkFHV0SCWM4HhCYkAIItws</t>
  </si>
  <si>
    <t>https://encrypted-tbn0.gstatic.com/images?q=tbn:ANd9GcRWm18d3CjLlGliVo2ykbSbDsuRRaihkPgNxOOrG7c&amp;s</t>
  </si>
  <si>
    <t>Codeworks L.L.C</t>
  </si>
  <si>
    <t>http://www.ctcodeworks.com/</t>
  </si>
  <si>
    <t>https://www.google.com/search?gl=us&amp;hl=en&amp;q=Codeworks+L.L.C&amp;sa=X&amp;ved=0ahUKEwjWsMCK-9L8AhWTFlkFHRrpCc84PBCYkAIImg0</t>
  </si>
  <si>
    <t>American National Family of Companies</t>
  </si>
  <si>
    <t>https://www.google.com/search?q=American+National+Family+of+Companies&amp;sa=X&amp;ved=0ahUKEwienpDRsPT_AhUefTABHYzEDrQ4ChCYkAII8Ao</t>
  </si>
  <si>
    <t>Points</t>
  </si>
  <si>
    <t>https://www.google.com/search?gl=us&amp;hl=en&amp;q=Points&amp;sa=X&amp;ved=0ahUKEwjgxOj6zLL9AhXEUjABHRnLB8kQmJACCOcL</t>
  </si>
  <si>
    <t>University of North Texas</t>
  </si>
  <si>
    <t>https://www.google.com/search?hl=en&amp;gl=us&amp;q=University+of+North+Texas&amp;sa=X&amp;ved=0ahUKEwjJgu-7_tf8AhU9lGoFHaQGBII4FBCYkAII_Aw</t>
  </si>
  <si>
    <t>Coexya</t>
  </si>
  <si>
    <t>https://www.google.com/search?sca_esv=574353833&amp;hl=en&amp;gl=us&amp;q=Coexya&amp;sa=X&amp;ved=0ahUKEwj9utyv-_6BAxXMGVkFHR3TB1Q4bhCYkAII-ws</t>
  </si>
  <si>
    <t>Organic Valley</t>
  </si>
  <si>
    <t>http://www.organicvalley.coop/</t>
  </si>
  <si>
    <t>https://www.google.com/search?ucbcb=1&amp;gl=us&amp;hl=en&amp;q=Organic+Valley&amp;sa=X&amp;ved=0ahUKEwiPu4Ker5n9AhXgnWoFHVbvCXI4PBCYkAII1Ao</t>
  </si>
  <si>
    <t>https://encrypted-tbn0.gstatic.com/images?q=tbn:ANd9GcRs8CzYaTFdnAluKDXQ-0lYb7PaCT02OPEa4j1jHbk&amp;s</t>
  </si>
  <si>
    <t>Canada Life Limited</t>
  </si>
  <si>
    <t>http://www.canadalife.co.uk/</t>
  </si>
  <si>
    <t>https://www.google.com/search?gl=us&amp;hl=en&amp;q=Canada+Life+Limited&amp;sa=X&amp;ved=0ahUKEwia6-X9u9D8AhXXmGoFHekpBiIQmJACCLsJ</t>
  </si>
  <si>
    <t>https://encrypted-tbn0.gstatic.com/images?q=tbn:ANd9GcS5nrgBJeoG-4_B2FNOb-JuP_EbKCthfoGLA79EFpE&amp;s</t>
  </si>
  <si>
    <t>Ucase Consulting</t>
  </si>
  <si>
    <t>https://www.google.com/search?sca_esv=566849429&amp;hl=en&amp;gl=us&amp;q=Ucase+Consulting&amp;sa=X&amp;ved=0ahUKEwi1_q_1xriBAxUVEFkFHSg7Ag04HhCYkAIIsww</t>
  </si>
  <si>
    <t>https://encrypted-tbn0.gstatic.com/images?q=tbn:ANd9GcQHxBVfdQKJk1SW9WUjWYBJtiKrGM7lLZmD_G54hG0&amp;s</t>
  </si>
  <si>
    <t>cchmc</t>
  </si>
  <si>
    <t>https://www.google.com/search?sca_esv=583557295&amp;gl=us&amp;hl=en&amp;q=cchmc&amp;sa=X&amp;ved=0ahUKEwiTvqi88cyCAxWLhIkEHV6UDR44PBCYkAIIkQ4</t>
  </si>
  <si>
    <t>Centre Hospitalier Intercommunal de CrÃ©teil</t>
  </si>
  <si>
    <t>https://www.google.com/search?hl=en&amp;gl=us&amp;q=Centre+Hospitalier+Intercommunal+de+Cr%C3%A9teil&amp;sa=X&amp;ved=0ahUKEwiGxriQpNb_AhUQlWoFHTCKBJI4HhCYkAII-gs</t>
  </si>
  <si>
    <t>Felix</t>
  </si>
  <si>
    <t>https://www.google.com/search?gl=us&amp;hl=en&amp;q=Felix&amp;sa=X&amp;ved=0ahUKEwiQ3pH-xt_8AhXjk2oFHac8Doo4ChCYkAII8gw</t>
  </si>
  <si>
    <t>https://encrypted-tbn0.gstatic.com/images?q=tbn:ANd9GcQaV3m0NK7bU9Zvlxws1tUStOl8xngBzSA04-WhyQg&amp;s</t>
  </si>
  <si>
    <t>Finch Computing</t>
  </si>
  <si>
    <t>http://www.finchcomputing.com/</t>
  </si>
  <si>
    <t>https://www.google.com/search?gl=us&amp;hl=en&amp;q=Finch+Computing&amp;sa=X&amp;ved=0ahUKEwjn6dT_ltH_AhXHFmIAHV9EDZI4MhCYkAII7go</t>
  </si>
  <si>
    <t>Amiga Informatics</t>
  </si>
  <si>
    <t>https://www.google.com/search?sca_esv=568414926&amp;hl=en&amp;gl=us&amp;q=Amiga+Informatics&amp;sa=X&amp;ved=0ahUKEwjunpeGzceBAxVHM1kFHYyrDocQmJACCJEN</t>
  </si>
  <si>
    <t>https://encrypted-tbn0.gstatic.com/images?q=tbn:ANd9GcTYJ2sq8iaJemWqFAX1-W6QX59BQj2ejMDkSdCr0Fo&amp;s</t>
  </si>
  <si>
    <t>INEX</t>
  </si>
  <si>
    <t>https://www.google.com/search?sca_esv=581110607&amp;gl=us&amp;hl=en&amp;q=INEX&amp;sa=X&amp;ved=0ahUKEwiK7Nnr4riCAxWJKlkFHepxAUY4FBCYkAII-gs</t>
  </si>
  <si>
    <t>https://encrypted-tbn0.gstatic.com/images?q=tbn:ANd9GcRputkDuhxMfpAvFvtDCzcQiWdCV9v7BYM7TTpQQBg&amp;s</t>
  </si>
  <si>
    <t>The Parnin Group</t>
  </si>
  <si>
    <t>https://www.google.com/search?gl=us&amp;hl=en&amp;q=The+Parnin+Group&amp;sa=X&amp;ved=0ahUKEwiV6rb18u79AhVMElkFHSojCaY4KBCYkAII2ws</t>
  </si>
  <si>
    <t>Zupan AG</t>
  </si>
  <si>
    <t>https://www.google.com/search?sca_esv=570589756&amp;gl=us&amp;hl=en&amp;q=Zupan+AG&amp;sa=X&amp;ved=0ahUKEwjI54r45NuBAxUUGlkFHdqkB6UQmJACCJcO</t>
  </si>
  <si>
    <t>CareRing Health</t>
  </si>
  <si>
    <t>http://careringhealth.com/</t>
  </si>
  <si>
    <t>https://www.google.com/search?sca_esv=590391945&amp;gl=us&amp;hl=en&amp;q=CareRing+Health&amp;sa=X&amp;ved=0ahUKEwj3msPX6ouDAxXbFlkFHZKUD6s4lgEQmJACCKUK</t>
  </si>
  <si>
    <t>https://encrypted-tbn0.gstatic.com/images?q=tbn:ANd9GcSrsU40KggJGvmxw2Fn_LF_gH138lBxqOCsbq90mws&amp;s</t>
  </si>
  <si>
    <t>hoppenbrouwers</t>
  </si>
  <si>
    <t>https://www.google.com/search?hl=en&amp;gl=us&amp;q=hoppenbrouwers&amp;sa=X&amp;ved=0ahUKEwjak8qr54L9AhWfGVkFHbacCj84ChCYkAII0A0</t>
  </si>
  <si>
    <t>Stichting Kankerregister</t>
  </si>
  <si>
    <t>https://www.google.com/search?sca_esv=560438403&amp;gl=us&amp;hl=en&amp;q=Stichting+Kankerregister&amp;sa=X&amp;ved=0ahUKEwiTx-G3nfyAAxWbM1kFHRC5BmY4ChCYkAIIpQ4</t>
  </si>
  <si>
    <t>ecruit</t>
  </si>
  <si>
    <t>https://www.google.com/search?gl=us&amp;hl=en&amp;q=ecruit&amp;sa=X&amp;ved=0ahUKEwi897aXzOf-AhV0PH0KHSsyAYoQmJACCJUK</t>
  </si>
  <si>
    <t>cinify UG</t>
  </si>
  <si>
    <t>https://www.google.com/search?sca_esv=588643820&amp;hl=en&amp;gl=us&amp;q=cinify+UG&amp;sa=X&amp;ved=0ahUKEwjVgZqe1vyCAxVXpIkEHRJFBDY4MhCYkAII6gw</t>
  </si>
  <si>
    <t>American College of Cardiology</t>
  </si>
  <si>
    <t>http://www.acc.org/</t>
  </si>
  <si>
    <t>https://www.google.com/search?hl=en&amp;gl=us&amp;q=American+College+of+Cardiology&amp;sa=X&amp;ved=0ahUKEwj30cHnqYX9AhXUUjUKHVivBJo4PBCYkAIImgs</t>
  </si>
  <si>
    <t>https://encrypted-tbn0.gstatic.com/images?q=tbn:ANd9GcRFmxniqn8cbaq55KnhLoIYbnoSOxAKoEdxcN3JQ7o&amp;s</t>
  </si>
  <si>
    <t>Toga Networks-a Huawei Company</t>
  </si>
  <si>
    <t>https://www.google.com/search?hl=en&amp;gl=us&amp;q=Toga+Networks-a+Huawei+Company&amp;sa=X&amp;ved=0ahUKEwiRqb2O2vb-AhWMJEQIHfqNDUkQmJACCO0I</t>
  </si>
  <si>
    <t>https://encrypted-tbn0.gstatic.com/images?q=tbn:ANd9GcQ53HsZy39KOL5tcp9eXvxoT7t63q014ftRwnEVgzQ&amp;s</t>
  </si>
  <si>
    <t>Integrated Computer Systems Inc.</t>
  </si>
  <si>
    <t>https://www.google.com/search?hl=en&amp;gl=us&amp;q=Integrated+Computer+Systems+Inc.&amp;sa=X&amp;ved=0ahUKEwiKpYPwy-f-AhWGlGoFHd4xBA4QmJACCM4L</t>
  </si>
  <si>
    <t>https://encrypted-tbn0.gstatic.com/images?q=tbn:ANd9GcTiFHtbuGDuNx3s8PNY-0YFLNpviS4mdaZhkgS8E4A&amp;s</t>
  </si>
  <si>
    <t>Endicott Group</t>
  </si>
  <si>
    <t>http://www.endicottgp.com/</t>
  </si>
  <si>
    <t>https://www.google.com/search?sca_esv=587583771&amp;hl=en&amp;gl=us&amp;q=Endicott+Group&amp;sa=X&amp;ved=0ahUKEwj1m8m3j_WCAxUKD1kFHQh2C1Q4HhCYkAIItgw</t>
  </si>
  <si>
    <t>Multivision Inc, IL</t>
  </si>
  <si>
    <t>https://www.google.com/search?sca_esv=567797162&amp;gl=us&amp;hl=en&amp;q=Multivision+Inc,+IL&amp;sa=X&amp;ved=0ahUKEwjP16K7iMCBAxUlF1kFHRFkBo04ZBCYkAII0Qs</t>
  </si>
  <si>
    <t>https://encrypted-tbn0.gstatic.com/images?q=tbn:ANd9GcQX16E0poke1z28bT0HrlevfIPRFgXdWiiQtv3IBeg&amp;s</t>
  </si>
  <si>
    <t>Provista Software Corporation</t>
  </si>
  <si>
    <t>https://www.google.com/search?hl=en&amp;gl=us&amp;q=Provista+Software+Corporation&amp;sa=X&amp;ved=0ahUKEwjO4oj66pT_AhXYF1kFHdqwA9Y4RhCYkAIIqw4</t>
  </si>
  <si>
    <t>Suplari</t>
  </si>
  <si>
    <t>http://www.suplari.com/</t>
  </si>
  <si>
    <t>https://www.google.com/search?sca_esv=562670942&amp;hl=en&amp;gl=us&amp;q=Suplari&amp;sa=X&amp;ved=0ahUKEwjKloXo6pKBAxWYFlkFHVMPA6A4ChCYkAIIyAs</t>
  </si>
  <si>
    <t>https://encrypted-tbn0.gstatic.com/images?q=tbn:ANd9GcQEdAPFGdfZTjfE3Dzhupe6rXFmQph7UBWhRhs6&amp;s=0</t>
  </si>
  <si>
    <t>Sonrai Security</t>
  </si>
  <si>
    <t>https://www.google.com/search?gl=us&amp;hl=en&amp;q=Sonrai+Security&amp;sa=X&amp;ved=0ahUKEwihnY_rlaH-AhXFF1kFHcOdAns4KBCYkAIImAo</t>
  </si>
  <si>
    <t>https://encrypted-tbn0.gstatic.com/images?q=tbn:ANd9GcTvhqOFQoZYC-1OBTouhPYFLHnea0oqnhJN9K8Km_k&amp;s</t>
  </si>
  <si>
    <t>MyDataProduct</t>
  </si>
  <si>
    <t>https://www.google.com/search?sca_esv=593529204&amp;gl=us&amp;hl=en&amp;q=MyDataProduct&amp;sa=X&amp;ved=0ahUKEwjx2u-A9qmDAxUBGVkFHa3hBDk4RhCYkAII0wk</t>
  </si>
  <si>
    <t>https://encrypted-tbn0.gstatic.com/images?q=tbn:ANd9GcSlvB44EzlBZf5FBIXX5tjvIFmzT_RaGRMoJLa1LmY&amp;s</t>
  </si>
  <si>
    <t>FDS</t>
  </si>
  <si>
    <t>https://www.google.com/search?sca_esv=697493931703dc96&amp;hl=en&amp;gl=us&amp;q=FDS&amp;sa=X&amp;ved=0ahUKEwi-mdz75LOCAxU7QjABHa59BdQ4ChCYkAIIjQ0</t>
  </si>
  <si>
    <t>https://encrypted-tbn0.gstatic.com/images?q=tbn:ANd9GcTyUQ2otujUoLlrmD2sgkOig6vIAYMFwm_B8jhJn7c&amp;s</t>
  </si>
  <si>
    <t>Multiplan</t>
  </si>
  <si>
    <t>https://www.google.com/search?sca_esv=567804936&amp;hl=en&amp;gl=us&amp;q=Multiplan&amp;sa=X&amp;ved=0ahUKEwjQm_7mk8CBAxUzElkFHU4pBzoQmJACCIUO</t>
  </si>
  <si>
    <t>Ariat International</t>
  </si>
  <si>
    <t>http://www.ariat.com/</t>
  </si>
  <si>
    <t>https://www.google.com/search?sca_esv=558984878&amp;gl=us&amp;hl=en&amp;q=Ariat+International&amp;sa=X&amp;ved=0ahUKEwjc-pSSzO-AAxWXEVkFHYSuAp44RhCYkAIIsgs</t>
  </si>
  <si>
    <t>https://encrypted-tbn0.gstatic.com/images?q=tbn:ANd9GcRMVAe2RtN-ztoW4o9wJrXd7YL-lmxApnqg2ENsFZc&amp;s</t>
  </si>
  <si>
    <t>ZeroEyes</t>
  </si>
  <si>
    <t>http://www.zeroeyes.com/</t>
  </si>
  <si>
    <t>https://www.google.com/search?gl=us&amp;hl=en&amp;q=ZeroEyes&amp;sa=X&amp;ved=0ahUKEwin4ZCEv7D_AhXbKlkFHT_fAbU4bhCYkAIImQs</t>
  </si>
  <si>
    <t>https://encrypted-tbn0.gstatic.com/images?q=tbn:ANd9GcTFOTHieoBhd7K1ykyra5f8YOjOmQ2k9IgfY_8spUM&amp;s</t>
  </si>
  <si>
    <t>Qwirk</t>
  </si>
  <si>
    <t>https://www.google.com/search?gl=us&amp;hl=en&amp;q=Qwirk&amp;sa=X&amp;ved=0ahUKEwjNzLayrOL9AhVOElkFHSrEAqYQmJACCPYL</t>
  </si>
  <si>
    <t>https://encrypted-tbn0.gstatic.com/images?q=tbn:ANd9GcRC1-1mQkhJB0s5HEvWFnfVpsATof7LvJA9KreeCE0&amp;s</t>
  </si>
  <si>
    <t>BMC Software, Inc.</t>
  </si>
  <si>
    <t>https://www.google.com/search?q=BMC+Software,+Inc.&amp;sa=X&amp;ved=0ahUKEwjW7LfJ_6j_AhWmD1kFHUFpB1Q4FBCYkAIIzAk</t>
  </si>
  <si>
    <t>EDF ENR</t>
  </si>
  <si>
    <t>https://www.google.com/search?hl=en&amp;gl=us&amp;q=EDF+ENR&amp;sa=X&amp;ved=0ahUKEwits7bch7j_AhW1EVkFHX35C-Y4ChCYkAIIxgs</t>
  </si>
  <si>
    <t>Salesbee Inc</t>
  </si>
  <si>
    <t>http://www.salesbee.io/</t>
  </si>
  <si>
    <t>https://www.google.com/search?sca_esv=564592924&amp;gl=us&amp;hl=en&amp;q=Salesbee+Inc&amp;sa=X&amp;ved=0ahUKEwixr6KhtaSBAxUbjYkEHbm2Aqw4FBCYkAIIvwk</t>
  </si>
  <si>
    <t>Mode</t>
  </si>
  <si>
    <t>https://www.google.com/search?q=Mode&amp;sa=X&amp;ved=0ahUKEwjy5ufo56_8AhV4pnIEHV8bD_Q4HhCYkAIIogw</t>
  </si>
  <si>
    <t>https://encrypted-tbn0.gstatic.com/images?q=tbn:ANd9GcQ2_yM1-FbDnneACGA9C2xEiPta2yqRqlsgunrvHFE&amp;s</t>
  </si>
  <si>
    <t>Nec Australia</t>
  </si>
  <si>
    <t>https://www.google.com/search?sca_esv=582900893&amp;hl=en&amp;gl=us&amp;q=Nec+Australia&amp;sa=X&amp;ved=0ahUKEwjepb6j8MeCAxVqF1kFHa8XCXE4ChCYkAII3A8</t>
  </si>
  <si>
    <t>Bayview Fund Management, LLC</t>
  </si>
  <si>
    <t>https://www.google.com/search?sca_esv=78549f62c70bc4fc&amp;gl=us&amp;hl=en&amp;q=Bayview+Fund+Management,+LLC&amp;sa=X&amp;ved=0ahUKEwimx8Wf_cyCAxVTRjABHW1dC804FBCYkAIIyQw</t>
  </si>
  <si>
    <t>European Tyre Enterprise Ltd</t>
  </si>
  <si>
    <t>http://careers.etelimited.co.uk/</t>
  </si>
  <si>
    <t>https://www.google.com/search?sca_esv=564268709&amp;gl=us&amp;hl=en&amp;q=European+Tyre+Enterprise+Ltd&amp;sa=X&amp;ved=0ahUKEwiMuYqE86GBAxW_mGoFHRixDgAQmJACCPAJ</t>
  </si>
  <si>
    <t>Capitec Bank Ltd.</t>
  </si>
  <si>
    <t>https://www.google.com/search?q=Capitec+Bank+Ltd.&amp;sa=X&amp;ved=0ahUKEwjOydza9L78AhUMm2oFHa74BU04FBCYkAII6Ak</t>
  </si>
  <si>
    <t>T-Key Work Experience S.r.l</t>
  </si>
  <si>
    <t>https://www.google.com/search?hl=en&amp;gl=us&amp;q=T-Key+Work+Experience+S.r.l&amp;sa=X&amp;ved=0ahUKEwiuvPOoo_b8AhVHk4kEHSItBpQQmJACCO0M</t>
  </si>
  <si>
    <t>https://encrypted-tbn0.gstatic.com/images?q=tbn:ANd9GcQGaJd958ArI02oGCE6p2exfE_lyPRJT7yRsv9LNWc&amp;s</t>
  </si>
  <si>
    <t>Lazard</t>
  </si>
  <si>
    <t>http://www.lazard.com/</t>
  </si>
  <si>
    <t>https://www.google.com/search?hl=en&amp;gl=us&amp;q=Lazard&amp;sa=X&amp;ved=0ahUKEwjQwP2Sls79AhXsHzQIHSL-Cjs4ChCYkAII2A0</t>
  </si>
  <si>
    <t>https://encrypted-tbn0.gstatic.com/images?q=tbn:ANd9GcRsEMBO7ph2Sf3xuQjEFGY3huppLqFt56nRWL4H85s&amp;s</t>
  </si>
  <si>
    <t>eKomi</t>
  </si>
  <si>
    <t>https://www.google.com/search?hl=en&amp;gl=us&amp;q=eKomi&amp;sa=X&amp;ved=0ahUKEwiXi7f21vb-AhX8k4kEHcgGAygQmJACCMYI</t>
  </si>
  <si>
    <t>ICON International, Inc.</t>
  </si>
  <si>
    <t>http://www.icon-intl.com/</t>
  </si>
  <si>
    <t>https://www.google.com/search?hl=en&amp;gl=us&amp;q=ICON+International,+Inc.&amp;sa=X&amp;ved=0ahUKEwjek-q31Mn_AhVXFFkFHRW5D5w4ChCYkAIIpQ4</t>
  </si>
  <si>
    <t>https://encrypted-tbn0.gstatic.com/images?q=tbn:ANd9GcRe8GEQ-lOI0v2b55d-By7lOK9iqt75iPmQOHTxKFE&amp;s</t>
  </si>
  <si>
    <t>BrÃ¼ckner Maschinenbau GmbH</t>
  </si>
  <si>
    <t>http://www.brueckner.com/</t>
  </si>
  <si>
    <t>https://www.google.com/search?gl=us&amp;hl=en&amp;q=Br%C3%BCckner+Maschinenbau+GmbH&amp;sa=X&amp;ved=0ahUKEwizyc6rjsL_AhU-GTQIHSfwDSIQmJACCJEN</t>
  </si>
  <si>
    <t>Darwinbox</t>
  </si>
  <si>
    <t>https://www.google.com/search?sca_esv=580046813&amp;hl=en&amp;gl=us&amp;q=Darwinbox&amp;sa=X&amp;ved=0ahUKEwjp-d-yqbGCAxV5FFkFHUVHCgA4WhCYkAIIzgs</t>
  </si>
  <si>
    <t>Bergfreunde GmbH</t>
  </si>
  <si>
    <t>https://www.google.com/search?gl=us&amp;hl=en&amp;q=Bergfreunde+GmbH&amp;sa=X&amp;ved=0ahUKEwjWkMit157-AhWplGoFHbhJAgUQmJACCPQN</t>
  </si>
  <si>
    <t>City of Walnut Creek</t>
  </si>
  <si>
    <t>http://www.walnut-creek.org/</t>
  </si>
  <si>
    <t>https://www.google.com/search?hl=en&amp;gl=us&amp;q=City+of+Walnut+Creek&amp;sa=X&amp;ved=0ahUKEwiY5rH0isL_AhWCkYkEHTiEDmU4MhCYkAIInwo</t>
  </si>
  <si>
    <t>Carol Stream</t>
  </si>
  <si>
    <t>https://www.google.com/search?ucbcb=1&amp;hl=en&amp;gl=us&amp;q=Carol+Stream&amp;sa=X&amp;ved=0ahUKEwiMtoGOp939AhV9j4kEHetWDeQ4KBCYkAIIzQs</t>
  </si>
  <si>
    <t>NT Concepts</t>
  </si>
  <si>
    <t>https://www.google.com/search?q=NT+Concepts&amp;sa=X&amp;ved=0ahUKEwj6jKuXrsH8AhXREFkFHVOsA5k4PBCYkAIImAs</t>
  </si>
  <si>
    <t>https://encrypted-tbn0.gstatic.com/images?q=tbn:ANd9GcTDzMW4jZT2kZGpGut2gROicIlYkWVzVQixg44aDuQ&amp;s</t>
  </si>
  <si>
    <t>Adoc Talent Management</t>
  </si>
  <si>
    <t>https://www.google.com/search?sca_esv=588643820&amp;gl=us&amp;hl=en&amp;q=Adoc+Talent+Management&amp;sa=X&amp;ved=0ahUKEwi-vf-I1vyCAxXlGVkFHWcyBzMQmJACCMUL</t>
  </si>
  <si>
    <t>Priceline LLC</t>
  </si>
  <si>
    <t>https://www.google.com/search?hl=en&amp;gl=us&amp;q=Priceline+LLC&amp;sa=X&amp;ved=0ahUKEwj__Y2b7sH-AhUURTABHalnBOg4HhCYkAIIrAw</t>
  </si>
  <si>
    <t>BlueSky Technology Solutions</t>
  </si>
  <si>
    <t>https://www.google.com/search?sca_esv=572463874&amp;gl=us&amp;hl=en&amp;q=BlueSky+Technology+Solutions&amp;sa=X&amp;ved=0ahUKEwjE-Zr8se2BAxVgVTABHeWKB4w4ChCYkAII7Q0</t>
  </si>
  <si>
    <t>OP-RATE</t>
  </si>
  <si>
    <t>https://www.google.com/search?gl=us&amp;hl=en&amp;q=OP-RATE&amp;sa=X&amp;ved=0ahUKEwj0l5yHw9GAAxXelokEHUaNDMM4ChCYkAII4gw</t>
  </si>
  <si>
    <t>https://encrypted-tbn0.gstatic.com/images?q=tbn:ANd9GcShSeb--vCL3rE6fVtixECs-Q709udP7KzQbPZU-4U&amp;s</t>
  </si>
  <si>
    <t>Flightright</t>
  </si>
  <si>
    <t>https://www.google.com/search?sca_esv=566746031&amp;gl=us&amp;hl=en&amp;q=Flightright&amp;sa=X&amp;ved=0ahUKEwjs-pGU47eBAxUhMVkFHavsDpc4FBCYkAII-ws</t>
  </si>
  <si>
    <t>https://encrypted-tbn0.gstatic.com/images?q=tbn:ANd9GcRAeu1dxOnvKYep6M40TE4jOzA_jAmQvrgRETLp2fQ&amp;s</t>
  </si>
  <si>
    <t>HRC Associates</t>
  </si>
  <si>
    <t>https://www.google.com/search?gl=us&amp;hl=en&amp;q=HRC+Associates&amp;sa=X&amp;ved=0ahUKEwjg5uuvlMf_AhVhJUQIHbDgDYg4FBCYkAIIsA0</t>
  </si>
  <si>
    <t>SYNERGY FRANCE</t>
  </si>
  <si>
    <t>https://www.google.com/search?q=SYNERGY+FRANCE&amp;sa=X&amp;ved=0ahUKEwjfuMb98b78AhXxMVkFHY2LCnMQmJACCOEL</t>
  </si>
  <si>
    <t>https://encrypted-tbn0.gstatic.com/images?q=tbn:ANd9GcQMFWhWEST3UbKcDfyEcCxgEXjPRWMFC7pFmwzcpvc&amp;s</t>
  </si>
  <si>
    <t>Zenobe</t>
  </si>
  <si>
    <t>http://www.zenobe.co.uk/</t>
  </si>
  <si>
    <t>https://www.google.com/search?sca_esv=582900893&amp;gl=us&amp;hl=en&amp;q=Zenobe&amp;sa=X&amp;ved=0ahUKEwiRz7Wv8MeCAxUHFVkFHeU-DN04HhCYkAIIxA0</t>
  </si>
  <si>
    <t>The Kenific Group, Inc</t>
  </si>
  <si>
    <t>https://www.google.com/search?gl=us&amp;hl=en&amp;q=The+Kenific+Group,+Inc&amp;sa=X&amp;ved=0ahUKEwiinYjn2cv9AhV8nGoFHUq0DL84HhCYkAII3Aw</t>
  </si>
  <si>
    <t>asgoodasnew electronics GmbH</t>
  </si>
  <si>
    <t>https://www.google.com/search?sca_esv=566027130&amp;gl=us&amp;hl=en&amp;q=asgoodasnew+electronics+GmbH&amp;sa=X&amp;ved=0ahUKEwj_s-2v_rCBAxXBE1kFHZZdALg4FBCYkAIIvAw</t>
  </si>
  <si>
    <t>Qubit9</t>
  </si>
  <si>
    <t>https://www.google.com/search?gl=us&amp;hl=en&amp;q=Qubit9&amp;sa=X&amp;ved=0ahUKEwjS1oCW3cv9AhV6lGoFHUrwDPo4ChCYkAIIiws</t>
  </si>
  <si>
    <t>https://encrypted-tbn0.gstatic.com/images?q=tbn:ANd9GcSg-GZtQLRdUx78xQVJ2S3pcg5ixJ-FYfWzWhry4Ig&amp;s</t>
  </si>
  <si>
    <t>Ringcentral</t>
  </si>
  <si>
    <t>https://www.google.com/search?sca_esv=584208532&amp;gl=us&amp;hl=en&amp;q=Ringcentral&amp;sa=X&amp;ved=0ahUKEwi6qvGOt9SCAxWDElkFHZHmCqQ4FBCYkAII8Ak</t>
  </si>
  <si>
    <t>GraceMark Solutions</t>
  </si>
  <si>
    <t>https://www.google.com/search?sca_esv=a56817d68023ccbe&amp;sca_upv=1&amp;hl=en&amp;gl=us&amp;q=GraceMark+Solutions&amp;sa=X&amp;ved=0ahUKEwji_K64lOaCAxWZSzABHTSMDsQQmJACCNQJ</t>
  </si>
  <si>
    <t>https://encrypted-tbn0.gstatic.com/images?q=tbn:ANd9GcR-viOdYsIgRa56yj2wW_a7VrCMm1AQduFzE2ofT7o&amp;s</t>
  </si>
  <si>
    <t>Alethea</t>
  </si>
  <si>
    <t>https://www.google.com/search?ucbcb=1&amp;hl=en&amp;gl=us&amp;q=Alethea&amp;sa=X&amp;ved=0ahUKEwj16ZKIo7L8AhWKEEQIHTQ_CYM4eBCYkAII1Ak</t>
  </si>
  <si>
    <t>https://encrypted-tbn0.gstatic.com/images?q=tbn:ANd9GcRVjc__cQ-SE5A0vfBKkAPUIt0Gktkuw22ZIxajijA&amp;s</t>
  </si>
  <si>
    <t>Leinster, Ireland</t>
  </si>
  <si>
    <t>https://www.google.com/search?sca_esv=589004769&amp;gl=us&amp;hl=en&amp;q=Leinster,+Ireland&amp;sa=X&amp;ved=0ahUKEwj9g5r9oP-CAxVuMlkFHW7XDy04ChCYkAII9gk</t>
  </si>
  <si>
    <t>SELECT Outsorcing</t>
  </si>
  <si>
    <t>https://www.google.com/search?sca_esv=569062438&amp;hl=en&amp;gl=us&amp;q=SELECT+Outsorcing&amp;sa=X&amp;ved=0ahUKEwja1-6m1syBAxUng4kEHaJjBe84FBCYkAIIxQs</t>
  </si>
  <si>
    <t>Cofinpro AG</t>
  </si>
  <si>
    <t>http://www.cofinpro.de/</t>
  </si>
  <si>
    <t>https://www.google.com/search?gl=us&amp;hl=en&amp;q=Cofinpro+AG&amp;sa=X&amp;ved=0ahUKEwizt5OE6Y__AhU5jokEHZMJDNYQmJACCOUL</t>
  </si>
  <si>
    <t>https://encrypted-tbn0.gstatic.com/images?q=tbn:ANd9GcS3RFZssK9TwFi6oJ1mqqfIv5IQN5O8YtWCCXBaipE&amp;s</t>
  </si>
  <si>
    <t>Varis - MX</t>
  </si>
  <si>
    <t>https://www.google.com/search?sca_esv=594376342&amp;gl=us&amp;hl=en&amp;q=Varis+-+MX&amp;sa=X&amp;ved=0ahUKEwj4waushLSDAxVSFmIAHUu-AIk4HhCYkAIIgww</t>
  </si>
  <si>
    <t>Grupo Wondercom</t>
  </si>
  <si>
    <t>https://www.google.com/search?gl=us&amp;hl=en&amp;q=Grupo+Wondercom&amp;sa=X&amp;ved=0ahUKEwi96_Xu0eL-AhVzkIkEHbM6B3sQmJACCKwM</t>
  </si>
  <si>
    <t>Columbia Psychiatry</t>
  </si>
  <si>
    <t>https://www.google.com/search?sca_esv=570874343&amp;hl=en&amp;gl=us&amp;q=Columbia+Psychiatry&amp;sa=X&amp;ved=0ahUKEwig29_8nd6BAxVetIkEHUGQAYoQmJACCJgK</t>
  </si>
  <si>
    <t>https://encrypted-tbn0.gstatic.com/images?q=tbn:ANd9GcR9TPlgpV8XEYaVHQJ530AmriU0eaU0_8j6e3h_Qas&amp;s</t>
  </si>
  <si>
    <t>Professional Project Partners, Inc. (P3)</t>
  </si>
  <si>
    <t>https://www.google.com/search?sca_esv=582900893&amp;gl=us&amp;hl=en&amp;q=Professional+Project+Partners,+Inc.+(P3)&amp;sa=X&amp;ved=0ahUKEwjwpdKk7ceCAxXWmmoFHf2NBOA4tAEQmJACCKAM</t>
  </si>
  <si>
    <t>https://encrypted-tbn0.gstatic.com/images?q=tbn:ANd9GcRRFIdOZHRPcAdnSf8cBSxYbvOzvfi-YaB_NBZS0NU&amp;s</t>
  </si>
  <si>
    <t>Region SjÃ¦lland</t>
  </si>
  <si>
    <t>http://www.regionsjaelland.dk/</t>
  </si>
  <si>
    <t>https://www.google.com/search?q=Region+Sj%C3%A6lland&amp;sa=X&amp;ved=0ahUKEwjfutHQ0uz-AhURM1kFHXDAC2QQmJACCMQK</t>
  </si>
  <si>
    <t>Booking Holdings</t>
  </si>
  <si>
    <t>https://www.google.com/search?hl=en&amp;gl=us&amp;q=Booking+Holdings&amp;sa=X&amp;ved=0ahUKEwjd463XyK39AhV9F1kFHYQgB5cQmJACCMkK</t>
  </si>
  <si>
    <t>Electric Power Systems</t>
  </si>
  <si>
    <t>https://www.google.com/search?sca_esv=569809553&amp;hl=en&amp;gl=us&amp;q=Electric+Power+Systems&amp;sa=X&amp;ved=0ahUKEwiZ4cvXltSBAxXOMlkFHTgOKxY4RhCYkAIIqww</t>
  </si>
  <si>
    <t>BGIS</t>
  </si>
  <si>
    <t>http://www.bgis.com/</t>
  </si>
  <si>
    <t>https://www.google.com/search?ucbcb=1&amp;hl=en&amp;gl=us&amp;q=BGIS&amp;sa=X&amp;ved=0ahUKEwinnajaod39AhVhEkQIHUbSAqAQmJACCJAK</t>
  </si>
  <si>
    <t>Signode Industrial Group</t>
  </si>
  <si>
    <t>https://www.google.com/search?q=Signode+Industrial+Group&amp;sa=X&amp;ved=0ahUKEwi36pa1ypT-AhVSEVkFHWFwBjE4FBCYkAIIigs</t>
  </si>
  <si>
    <t>s ServiceCenter GmbH</t>
  </si>
  <si>
    <t>http://www.s-servicecenter.at/</t>
  </si>
  <si>
    <t>https://www.google.com/search?gl=us&amp;hl=en&amp;q=s+ServiceCenter+GmbH&amp;sa=X&amp;ved=0ahUKEwjo_-2JreL9AhWzMzQIHdaUCPcQmJACCOsL</t>
  </si>
  <si>
    <t>https://encrypted-tbn0.gstatic.com/images?q=tbn:ANd9GcQJqeQ92S8N0DwBW4Rjwo62Vtl_jSYY2vt79M9ivUg&amp;s</t>
  </si>
  <si>
    <t>COMSIP FRANCE</t>
  </si>
  <si>
    <t>https://www.google.com/search?hl=en&amp;gl=us&amp;q=COMSIP+FRANCE&amp;sa=X&amp;ved=0ahUKEwjF_MfRuceAAxWrD1kFHQSNAD84FBCYkAII4Qo</t>
  </si>
  <si>
    <t>Macsf</t>
  </si>
  <si>
    <t>http://www.macsf.fr/</t>
  </si>
  <si>
    <t>https://www.google.com/search?hl=en&amp;gl=us&amp;q=Macsf&amp;sa=X&amp;ved=0ahUKEwjmzoC4mp-AAxVlmGoFHQkbA4Q4RhCYkAIIyQ0</t>
  </si>
  <si>
    <t>https://encrypted-tbn0.gstatic.com/images?q=tbn:ANd9GcQxGbc8Mq9vCVzhv2ptJEQFcnN-FAGBUWqyYW1U&amp;s=0</t>
  </si>
  <si>
    <t>Sir John Deanes College</t>
  </si>
  <si>
    <t>https://www.google.com/search?hl=en&amp;gl=us&amp;q=Sir+John+Deanes+College&amp;sa=X&amp;ved=0ahUKEwi57O2dioP-AhVQkokEHVWnAYIQmJACCOwJ</t>
  </si>
  <si>
    <t>PostFinance Ltd</t>
  </si>
  <si>
    <t>https://www.google.com/search?hl=en&amp;gl=us&amp;q=PostFinance+Ltd&amp;sa=X&amp;ved=0ahUKEwiHloHbreX_AhVRKFkFHek1BVY4ChCYkAII9g0</t>
  </si>
  <si>
    <t>HITIQ</t>
  </si>
  <si>
    <t>http://hitiq.com/</t>
  </si>
  <si>
    <t>https://www.google.com/search?gl=us&amp;hl=en&amp;q=HITIQ&amp;sa=X&amp;ved=0ahUKEwjXlP6HjYP-AhUsjYkEHSdyCRYQmJACCLoJ</t>
  </si>
  <si>
    <t>https://encrypted-tbn0.gstatic.com/images?q=tbn:ANd9GcT0_2HrEusbR9RwdFC8Lo1uF6bsaYO8sUG5fMvp16M&amp;s</t>
  </si>
  <si>
    <t>MorseLife Health System</t>
  </si>
  <si>
    <t>https://www.google.com/search?sca_esv=593016252&amp;hl=en&amp;gl=us&amp;q=MorseLife+Health+System&amp;sa=X&amp;ved=0ahUKEwjQya-ar6KDAxWuGFkFHexSAnUQmJACCMsM</t>
  </si>
  <si>
    <t>https://encrypted-tbn0.gstatic.com/images?q=tbn:ANd9GcSq5Kvu0PC34b7Nnk8_GyZ2MUf6ZFsvV2lNWRGFWtA&amp;s</t>
  </si>
  <si>
    <t>Brine Group</t>
  </si>
  <si>
    <t>https://www.google.com/search?gl=us&amp;hl=en&amp;q=Brine+Group&amp;sa=X&amp;ved=0ahUKEwjWm9n-xo_-AhVXjLAFHUBBBv04PBCYkAIIkQo</t>
  </si>
  <si>
    <t>https://encrypted-tbn0.gstatic.com/images?q=tbn:ANd9GcQ59NXuJQBpFZm2XEjBAX5aXGY5m-5NIWATfQpVLgU&amp;s</t>
  </si>
  <si>
    <t>Jobscan</t>
  </si>
  <si>
    <t>https://www.google.com/search?sca_esv=569384727&amp;hl=en&amp;gl=us&amp;q=Jobscan&amp;sa=X&amp;ved=0ahUKEwjeic21o8-BAxUVg4kEHRtwDF44ChCYkAII8g0</t>
  </si>
  <si>
    <t>https://encrypted-tbn0.gstatic.com/images?q=tbn:ANd9GcTD4S9p5zE-UOcz80vL0ksTsE7YOVAPdzyJYiHsOr0&amp;s</t>
  </si>
  <si>
    <t>American Student Assistance</t>
  </si>
  <si>
    <t>http://www.asa.org/</t>
  </si>
  <si>
    <t>https://www.google.com/search?sca_esv=573387902&amp;gl=us&amp;hl=en&amp;q=American+Student+Assistance&amp;sa=X&amp;ved=0ahUKEwixvsih7vSBAxXvlWoFHfreEOU4bhCYkAIIkQ4</t>
  </si>
  <si>
    <t>https://encrypted-tbn0.gstatic.com/images?q=tbn:ANd9GcQ-tsYy6qN4ZkNW8p4QbMO7zB6HOXbdrWVvdRXa08Q&amp;s</t>
  </si>
  <si>
    <t>Reach Riverside</t>
  </si>
  <si>
    <t>https://www.google.com/search?sca_esv=568736477&amp;gl=us&amp;hl=en&amp;q=Reach+Riverside&amp;sa=X&amp;ved=0ahUKEwio7-zBjsqBAxU8F1kFHRECDWY4UBCYkAII6Q4</t>
  </si>
  <si>
    <t>rabbit</t>
  </si>
  <si>
    <t>https://www.google.com/search?ucbcb=1&amp;gl=us&amp;hl=en&amp;q=rabbit&amp;sa=X&amp;ved=0ahUKEwjBu6m7xK39AhVtlmoFHXIODrwQmJACCJQN</t>
  </si>
  <si>
    <t>Improving</t>
  </si>
  <si>
    <t>https://www.google.com/search?hl=en&amp;gl=us&amp;q=Improving&amp;sa=X&amp;ved=0ahUKEwiA06GuwYD-AhWlF1kFHQ2-BrM4HhCYkAIIuAs</t>
  </si>
  <si>
    <t>https://encrypted-tbn0.gstatic.com/images?q=tbn:ANd9GcRX8uv0yfiScenEuB1u0Hp0V_ZNpDWgzyJ9QdYZOXk&amp;s</t>
  </si>
  <si>
    <t>Wehype</t>
  </si>
  <si>
    <t>http://wehype.it/</t>
  </si>
  <si>
    <t>https://www.google.com/search?sca_esv=94b3184fe1e87ead&amp;sca_upv=1&amp;gl=us&amp;hl=en&amp;q=Wehype&amp;sa=X&amp;ved=0ahUKEwi3yd-twc-CAxVhQzABHcF2AQwQmJACCNAI</t>
  </si>
  <si>
    <t>Finhr Recruitment</t>
  </si>
  <si>
    <t>https://www.google.com/search?sca_esv=558035255&amp;gl=us&amp;hl=en&amp;q=Finhr+Recruitment&amp;sa=X&amp;ved=0ahUKEwj81LDQx-WAAxVck4kEHYy1BOM4HhCYkAIIngo</t>
  </si>
  <si>
    <t>Moment Factory</t>
  </si>
  <si>
    <t>http://momentfactory.com/</t>
  </si>
  <si>
    <t>https://www.google.com/search?hl=en&amp;gl=us&amp;q=Moment+Factory&amp;sa=X&amp;ved=0ahUKEwj6keSyxdr8AhWqFVkFHe1wD2A4ChCYkAII_As</t>
  </si>
  <si>
    <t>Apple Marcom</t>
  </si>
  <si>
    <t>https://www.google.com/search?sca_esv=577069831&amp;hl=en&amp;gl=us&amp;q=Apple+Marcom&amp;sa=X&amp;ved=0ahUKEwj25JnKxpWCAxXOMVkFHWaDB7oQmJACCNgL</t>
  </si>
  <si>
    <t>https://encrypted-tbn0.gstatic.com/images?q=tbn:ANd9GcRx8DtHCJna4mpDUR_chHjni4nAI22xYSg2yN6jl0c&amp;s</t>
  </si>
  <si>
    <t>Government of British Columbia</t>
  </si>
  <si>
    <t>http://www2.gov.bc.ca/</t>
  </si>
  <si>
    <t>https://www.google.com/search?sca_esv=557013633&amp;hl=en&amp;gl=us&amp;q=Government+of+British+Columbia&amp;sa=X&amp;ved=0ahUKEwiXz8DPgN6AAxVnkokEHdxGDjcQmJACCPkL</t>
  </si>
  <si>
    <t>aptihealth</t>
  </si>
  <si>
    <t>https://www.google.com/search?gl=us&amp;hl=en&amp;q=aptihealth&amp;sa=X&amp;ved=0ahUKEwjs0PuB_YWAAxVuie4BHflyDcE4MhCYkAII5ww</t>
  </si>
  <si>
    <t>DICK's Sporting Goods</t>
  </si>
  <si>
    <t>https://www.google.com/search?hl=en&amp;gl=us&amp;q=DICK%27s+Sporting+Goods&amp;sa=X&amp;ved=0ahUKEwidsdGkvID-AhWWkmoFHWzrCpc4KBCYkAII1gw</t>
  </si>
  <si>
    <t>https://encrypted-tbn0.gstatic.com/images?q=tbn:ANd9GcS1HanbtpLHrfcFBWd6HxWTj9kgulVbMK9Q_0nzYUg&amp;s</t>
  </si>
  <si>
    <t>Turnblock</t>
  </si>
  <si>
    <t>https://www.google.com/search?sca_esv=569062438&amp;hl=en&amp;gl=us&amp;q=Turnblock&amp;sa=X&amp;ved=0ahUKEwj7nNeK1syBAxW-EmIAHbmWD9A4ChCYkAIImA0</t>
  </si>
  <si>
    <t>PT Pertamina Training and Consulting</t>
  </si>
  <si>
    <t>http://www.pertamina-ptc.com/</t>
  </si>
  <si>
    <t>https://www.google.com/search?sca_esv=571229774&amp;gl=us&amp;hl=en&amp;q=PT+Pertamina+Training+and+Consulting&amp;sa=X&amp;ved=0ahUKEwiYtujf4uCBAxVhKFkFHVfaAugQmJACCIIJ</t>
  </si>
  <si>
    <t>https://encrypted-tbn0.gstatic.com/images?q=tbn:ANd9GcTV0nZKmX33jDK1lz80dGOxKYM1ac6E7WrvAX8U&amp;s=0</t>
  </si>
  <si>
    <t>Nelson Intelligence Solutions</t>
  </si>
  <si>
    <t>https://www.google.com/search?hl=en&amp;gl=us&amp;q=Nelson+Intelligence+Solutions&amp;sa=X&amp;ved=0ahUKEwjA0My4i4uAAxUNJUQIHSt_AqU4KBCYkAIItQw</t>
  </si>
  <si>
    <t>Instrovate Technologies</t>
  </si>
  <si>
    <t>https://www.google.com/search?sca_esv=570580370&amp;hl=en&amp;gl=us&amp;q=Instrovate+Technologies&amp;sa=X&amp;ved=0ahUKEwiG7ua33tuBAxXOKlkFHYcgDyQ4FBCYkAIIpgo</t>
  </si>
  <si>
    <t>Wirtschaftskammern Ã–sterreichs</t>
  </si>
  <si>
    <t>https://www.google.com/search?hl=en&amp;gl=us&amp;q=Wirtschaftskammern+%C3%96sterreichs&amp;sa=X&amp;ved=0ahUKEwimrYOL2L__AhUFQjABHcQYD-I4ChCYkAII4wo</t>
  </si>
  <si>
    <t>Crimson Phoenix</t>
  </si>
  <si>
    <t>https://www.google.com/search?sca_esv=588967138&amp;hl=en&amp;gl=us&amp;q=Crimson+Phoenix&amp;sa=X&amp;ved=0ahUKEwi1y9vzlf-CAxVpFlkFHVHVCZA4MhCYkAII9ww</t>
  </si>
  <si>
    <t>https://encrypted-tbn0.gstatic.com/images?q=tbn:ANd9GcRto71aYRH7VLj99PK0huEsUqZwXO9GZzdlYJ_Q4N8&amp;s</t>
  </si>
  <si>
    <t>OFQUAL</t>
  </si>
  <si>
    <t>https://www.gov.uk/government/organisations/ofqual</t>
  </si>
  <si>
    <t>https://www.google.com/search?gl=us&amp;hl=en&amp;q=OFQUAL&amp;sa=X&amp;ved=0ahUKEwjsiOev1fP8AhXqOUQIHXIPC8c4FBCYkAIIzQo</t>
  </si>
  <si>
    <t>https://encrypted-tbn0.gstatic.com/images?q=tbn:ANd9GcRQ8uY1v7HCkeCpBuRg_xywBh8VqQWWD-JDzE8hhmY&amp;s</t>
  </si>
  <si>
    <t>Arkin</t>
  </si>
  <si>
    <t>https://www.google.com/search?sca_esv=560282478&amp;gl=us&amp;hl=en&amp;q=Arkin&amp;sa=X&amp;ved=0ahUKEwiFosie2vmAAxV1EFkFHTkfDAs4ChCYkAIIqg4</t>
  </si>
  <si>
    <t>https://encrypted-tbn0.gstatic.com/images?q=tbn:ANd9GcRnTjlYSnG5ucMVs0T4zVP_qGAnED1KY9wCKhB2vW0&amp;s</t>
  </si>
  <si>
    <t>Sparus Holdings</t>
  </si>
  <si>
    <t>http://www.sparusholdings.com/</t>
  </si>
  <si>
    <t>https://www.google.com/search?sca_esv=030806efd1c59e15&amp;sca_upv=1&amp;gl=us&amp;hl=en&amp;q=Sparus+Holdings&amp;sa=X&amp;ved=0ahUKEwjd_OaFo_-CAxW8QzABHbs7Dek4HhCYkAIIqQw</t>
  </si>
  <si>
    <t>https://encrypted-tbn0.gstatic.com/images?q=tbn:ANd9GcTlUmpNUkJf02RYd0IJDgQu6pDxFsCwi1UyjKyPKEs&amp;s</t>
  </si>
  <si>
    <t>Snaphunt Pte Ltd</t>
  </si>
  <si>
    <t>https://www.google.com/search?sca_esv=585192112&amp;hl=en&amp;gl=us&amp;q=Snaphunt+Pte+Ltd&amp;sa=X&amp;ved=0ahUKEwihkurDwt6CAxUXnokEHaXBCTE4HhCYkAIIjAs</t>
  </si>
  <si>
    <t>Nucor Corporation</t>
  </si>
  <si>
    <t>https://www.google.com/search?ucbcb=1&amp;gl=us&amp;hl=en&amp;q=Nucor+Corporation&amp;sa=X&amp;ved=0ahUKEwjVztzgwIX-AhXCHTQIHS70A-04eBCYkAII3ww</t>
  </si>
  <si>
    <t>https://encrypted-tbn0.gstatic.com/images?q=tbn:ANd9GcQecHf5KLIj99U7ucjyj8f4PfPnHVO9i3BHznkn3mw&amp;s</t>
  </si>
  <si>
    <t>Dzne</t>
  </si>
  <si>
    <t>https://www.google.com/search?sca_esv=829f85ef765b913d&amp;hl=en&amp;gl=us&amp;q=Dzne&amp;sa=X&amp;ved=0ahUKEwi5hJ-djvCCAxXmTDABHek-ADk4HhCYkAII_Qs</t>
  </si>
  <si>
    <t>https://encrypted-tbn0.gstatic.com/images?q=tbn:ANd9GcRhft1l53sxzLVe0TrA316KmBijO992FTUOO6VfGaU&amp;s</t>
  </si>
  <si>
    <t>X4 Alpha</t>
  </si>
  <si>
    <t>https://www.google.com/search?gl=us&amp;hl=en&amp;q=X4+Alpha&amp;sa=X&amp;ved=0ahUKEwiE3LHX5o__AhXhj4kEHTW1AS84WhCYkAIIgQs</t>
  </si>
  <si>
    <t>https://encrypted-tbn0.gstatic.com/images?q=tbn:ANd9GcSk7-K1ZchvFURtjV-25ncYEh-E9isWcLgZ-yWIc6o&amp;s</t>
  </si>
  <si>
    <t>SOLUTIX S.A. [Soluciones de Recursos de TI]</t>
  </si>
  <si>
    <t>https://www.google.com/search?sca_esv=590391945&amp;gl=us&amp;hl=en&amp;q=SOLUTIX+S.A.+%5BSoluciones+de+Recursos+de+TI%5D&amp;sa=X&amp;ved=0ahUKEwikroTL5IuDAxW2GlkFHbp6CvUQmJACCL8L</t>
  </si>
  <si>
    <t>https://encrypted-tbn0.gstatic.com/images?q=tbn:ANd9GcSHCBANHz0Ldbgy_aAViyhLFTKPW4maAqi1Weu80cI&amp;s</t>
  </si>
  <si>
    <t>Marbazzar B.V.</t>
  </si>
  <si>
    <t>https://www.google.com/search?sca_esv=571814303&amp;hl=en&amp;gl=us&amp;q=Marbazzar+B.V.&amp;sa=X&amp;ved=0ahUKEwid6YnGreiBAxUmKlkFHeCcD-8QmJACCJoI</t>
  </si>
  <si>
    <t>https://encrypted-tbn0.gstatic.com/images?q=tbn:ANd9GcTnnJCKZrDEE8pUmlz-VPzJ6H-F6YlLA_jTKByBbF0&amp;s</t>
  </si>
  <si>
    <t>McLane Company, Inc</t>
  </si>
  <si>
    <t>https://www.google.com/search?hl=en&amp;gl=us&amp;q=McLane+Company,+Inc&amp;sa=X&amp;ved=0ahUKEwjEg6KZksf_AhViNlkFHU1TB7cQmJACCPsL</t>
  </si>
  <si>
    <t>GR TRANSPORT EXPRESS INC</t>
  </si>
  <si>
    <t>https://www.google.com/search?sca_esv=03bd6b5f967a4912&amp;gl=us&amp;hl=en&amp;q=GR+TRANSPORT+EXPRESS+INC&amp;sa=X&amp;ved=0ahUKEwiT56_bpqyCAxX4RDABHaQEAzIQmJACCIEL</t>
  </si>
  <si>
    <t>NuMind</t>
  </si>
  <si>
    <t>http://www.numind.ai/</t>
  </si>
  <si>
    <t>https://www.google.com/search?gl=us&amp;hl=en&amp;q=NuMind&amp;sa=X&amp;ved=0ahUKEwix9qeY6q_8AhW6RzABHb9eDnYQmJACCMYK</t>
  </si>
  <si>
    <t>https://encrypted-tbn0.gstatic.com/images?q=tbn:ANd9GcQL7ECAV-Z1QtYTEhyduqLhOxio4l09QwHcherzNxNtQZf2uHtG4IgfhCQ&amp;s</t>
  </si>
  <si>
    <t>Infojini Consulting</t>
  </si>
  <si>
    <t>https://www.google.com/search?sca_esv=594159916&amp;gl=us&amp;hl=en&amp;q=Infojini+Consulting&amp;sa=X&amp;ved=0ahUKEwi_tNnJurGDAxXsF1kFHR-1DDEQmJACCIoK</t>
  </si>
  <si>
    <t>https://encrypted-tbn0.gstatic.com/images?q=tbn:ANd9GcR0ib5oE3OOIw-sm0xNtD8SKfx02p0QmZJVlsze&amp;s=0</t>
  </si>
  <si>
    <t>Reveille Technologies</t>
  </si>
  <si>
    <t>https://www.google.com/search?sca_esv=586873451&amp;gl=us&amp;hl=en&amp;q=Reveille+Technologies&amp;sa=X&amp;ved=0ahUKEwi9k4un1O2CAxX5KFkFHbRvClE4ChCYkAII2As</t>
  </si>
  <si>
    <t>https://encrypted-tbn0.gstatic.com/images?q=tbn:ANd9GcTjzWjNdlVaN8u_gInZo_wycE2WcviBpYQRgBG-jqY&amp;s</t>
  </si>
  <si>
    <t>ADINFI</t>
  </si>
  <si>
    <t>https://www.google.com/search?sca_esv=594376342&amp;gl=us&amp;hl=en&amp;q=ADINFI&amp;sa=X&amp;ved=0ahUKEwjn0fq5hLSDAxUel2oFHQ1JBT04MhCYkAIIlgs</t>
  </si>
  <si>
    <t>Headhunt International</t>
  </si>
  <si>
    <t>https://www.google.com/search?sca_esv=570269325&amp;gl=us&amp;hl=en&amp;q=Headhunt+International&amp;sa=X&amp;ved=0ahUKEwjHj_O8ptmBAxVlmokEHcycBPgQmJACCMsK</t>
  </si>
  <si>
    <t>https://encrypted-tbn0.gstatic.com/images?q=tbn:ANd9GcTiwZGWaU8kkn64cMK3ghUi1dxgUqkdTQ7I0FYDY3xIj3OO_5UFlxsjgA&amp;s</t>
  </si>
  <si>
    <t>NITYA Software Solutions, Inc.</t>
  </si>
  <si>
    <t>https://www.google.com/search?gl=us&amp;hl=en&amp;q=NITYA+Software+Solutions,+Inc.&amp;sa=X&amp;ved=0ahUKEwjn1vWJl6b-AhU2g4QIHUvEAHwQmJACCMsM</t>
  </si>
  <si>
    <t>TechRecruiterPro</t>
  </si>
  <si>
    <t>https://www.google.com/search?hl=en&amp;gl=us&amp;q=TechRecruiterPro&amp;sa=X&amp;ved=0ahUKEwiQ6PLNtdGAAxUDFVkFHRooCT44KBCYkAII8As</t>
  </si>
  <si>
    <t>Warner Music Canada</t>
  </si>
  <si>
    <t>https://www.google.com/search?sca_esv=571506520&amp;gl=us&amp;hl=en&amp;q=Warner+Music+Canada&amp;sa=X&amp;ved=0ahUKEwjllJ6UpeOBAxUyl4kEHTpcCU44FBCYkAII8wk</t>
  </si>
  <si>
    <t>https://encrypted-tbn0.gstatic.com/images?q=tbn:ANd9GcS0Ms7GUcPgyxVkZcSBrst_-dsnb3MMzM4IWvYK-I0&amp;s</t>
  </si>
  <si>
    <t>Online Solutions</t>
  </si>
  <si>
    <t>http://www.online.fi/</t>
  </si>
  <si>
    <t>https://www.google.com/search?hl=en&amp;gl=us&amp;q=Online+Solutions&amp;sa=X&amp;ved=0ahUKEwj-w6mrscH8AhWTkokEHerwA8o4ChCYkAIIsws</t>
  </si>
  <si>
    <t>Enterprise Holdings, Inc.</t>
  </si>
  <si>
    <t>https://www.google.com/search?sca_esv=569378284&amp;gl=us&amp;hl=en&amp;q=Enterprise+Holdings,+Inc.&amp;sa=X&amp;ved=0ahUKEwjQ8cDTks-BAxUjFlkFHeTWB404KBCYkAII0g4</t>
  </si>
  <si>
    <t>https://encrypted-tbn0.gstatic.com/images?q=tbn:ANd9GcRyDHw9QjZfZUMV3A1bKEALJoutmvap0HzOlZfQ&amp;s=0</t>
  </si>
  <si>
    <t>Ruter</t>
  </si>
  <si>
    <t>http://www.ruter.no/</t>
  </si>
  <si>
    <t>https://www.google.com/search?sca_esv=560438403&amp;gl=us&amp;hl=en&amp;q=Ruter&amp;sa=X&amp;ved=0ahUKEwi_kYnbn_yAAxVThIkEHfHLBjsQmJACCJUL</t>
  </si>
  <si>
    <t>https://encrypted-tbn0.gstatic.com/images?q=tbn:ANd9GcT12DUPHovj5Ox0qrnzTLLLq5YesVf88d1fuhwC&amp;s=0</t>
  </si>
  <si>
    <t>Workato -</t>
  </si>
  <si>
    <t>https://www.google.com/search?sca_esv=557690181&amp;gl=us&amp;hl=en&amp;q=Workato+-&amp;sa=X&amp;ved=0ahUKEwj1p-2Og-OAAxXHMlkFHelIAUc4HhCYkAII2g4</t>
  </si>
  <si>
    <t>Chiron srls</t>
  </si>
  <si>
    <t>https://www.google.com/search?gl=us&amp;hl=en&amp;q=Chiron+srls&amp;sa=X&amp;ved=0ahUKEwjD2ODRo9b_AhVUE1kFHXs5DUA4ChCYkAII3Aw</t>
  </si>
  <si>
    <t>https://encrypted-tbn0.gstatic.com/images?q=tbn:ANd9GcRwE50sH8bEHkopG17ztNswt2hNQeTAMT2eWVwomF4&amp;s</t>
  </si>
  <si>
    <t>LA Fitness</t>
  </si>
  <si>
    <t>http://lafitness.com/</t>
  </si>
  <si>
    <t>https://www.google.com/search?sca_esv=576737612&amp;hl=en&amp;gl=us&amp;q=LA+Fitness&amp;sa=X&amp;ved=0ahUKEwj3qu-_hZOCAxW0PkQIHeuGDZMQmJACCNkJ</t>
  </si>
  <si>
    <t>https://encrypted-tbn0.gstatic.com/images?q=tbn:ANd9GcSZL1nZ-L9rbXvPMmml06R0KFWmXbAUc-EP7RZx-1c&amp;s</t>
  </si>
  <si>
    <t>TEIA Technologies S.r.l</t>
  </si>
  <si>
    <t>https://www.google.com/search?sca_esv=567513126&amp;hl=en&amp;gl=us&amp;q=TEIA+Technologies+S.r.l&amp;sa=X&amp;ved=0ahUKEwiR8tjVyr2BAxWskIkEHSneDy44ChCYkAIIrAw</t>
  </si>
  <si>
    <t>Finemark National Bank</t>
  </si>
  <si>
    <t>http://www.finemarkbank.com/</t>
  </si>
  <si>
    <t>https://www.google.com/search?sca_esv=563935229&amp;gl=us&amp;hl=en&amp;q=Finemark+National+Bank&amp;sa=X&amp;ved=0ahUKEwjew9mx7ZyBAxVPE1kFHaT-DyU4ChCYkAIIzg0</t>
  </si>
  <si>
    <t>Zesty.ai</t>
  </si>
  <si>
    <t>https://www.google.com/search?hl=en&amp;gl=us&amp;q=Zesty.ai&amp;sa=X&amp;ved=0ahUKEwjk3rmNuv7_AhX5EmIAHaoFBB4QmJACCPEJ</t>
  </si>
  <si>
    <t>Fortinet Federal, Inc.</t>
  </si>
  <si>
    <t>https://www.fortinetfederal.com/</t>
  </si>
  <si>
    <t>https://www.google.com/search?sca_esv=578056430&amp;gl=us&amp;hl=en&amp;q=Fortinet+Federal,+Inc.&amp;sa=X&amp;ved=0ahUKEwjpo4LzzZ-CAxWNEVkFHRk5CM44KBCYkAII1gw</t>
  </si>
  <si>
    <t>eStaffLLC</t>
  </si>
  <si>
    <t>https://www.google.com/search?hl=en&amp;gl=us&amp;q=eStaffLLC&amp;sa=X&amp;ved=0ahUKEwjLmt3n-tL8AhU3kmoFHRmIAIY4ChCYkAIIow8</t>
  </si>
  <si>
    <t>Personalwerk GmbH</t>
  </si>
  <si>
    <t>http://www.personalwerk.de/</t>
  </si>
  <si>
    <t>https://www.google.com/search?sca_esv=582537645&amp;hl=en&amp;gl=us&amp;q=Personalwerk+GmbH&amp;sa=X&amp;ved=0ahUKEwjUh9fEssWCAxV6v4kEHc4kD0w4FBCYkAIIqg0</t>
  </si>
  <si>
    <t>https://encrypted-tbn0.gstatic.com/images?q=tbn:ANd9GcSOY8r_XnSbp6l0d-4eSNcJGPpUkjFqpH-elDFvZS8&amp;s</t>
  </si>
  <si>
    <t>First Recruitment Services Limited</t>
  </si>
  <si>
    <t>http://www.firstrecruitment.co.uk/</t>
  </si>
  <si>
    <t>https://www.google.com/search?q=First+Recruitment+Services+Limited&amp;sa=X&amp;ved=0ahUKEwjcr7KW9sj8AhUdF1kFHZdoDdoQmJACCPkK</t>
  </si>
  <si>
    <t>https://encrypted-tbn0.gstatic.com/images?q=tbn:ANd9GcRg-VEwf4KL98PPcmOSdhQSpn9L0QjLTE-CM61P0RTRL3YeRmBd-9Sr&amp;s</t>
  </si>
  <si>
    <t>Health Career Center</t>
  </si>
  <si>
    <t>https://www.google.com/search?ucbcb=1&amp;gl=us&amp;hl=en&amp;q=Health+Career+Center&amp;sa=X&amp;ved=0ahUKEwjik_iAw4r-AhUzIjQIHU9_D6EQmJACCIwM</t>
  </si>
  <si>
    <t>Global Development Incubator</t>
  </si>
  <si>
    <t>https://www.google.com/search?sca_esv=566027130&amp;hl=en&amp;gl=us&amp;q=Global+Development+Incubator&amp;sa=X&amp;ved=0ahUKEwij08ec_LCBAxUDGFkFHfvRCvQ4ChCYkAIIoQ0</t>
  </si>
  <si>
    <t>DemandScience US, LLC</t>
  </si>
  <si>
    <t>https://www.google.com/search?q=DemandScience+US,+LLC&amp;sa=X&amp;ved=0ahUKEwiV4-zb3q3-AhWfE1kFHbhfATU4ChCYkAIIpQ0</t>
  </si>
  <si>
    <t>Fluor</t>
  </si>
  <si>
    <t>https://www.google.com/search?sca_esv=570580370&amp;hl=en&amp;gl=us&amp;q=Fluor&amp;sa=X&amp;ved=0ahUKEwjft97a29uBAxVclWoFHeqpDtM4FBCYkAIInAo</t>
  </si>
  <si>
    <t>Waite</t>
  </si>
  <si>
    <t>https://www.google.com/search?sca_esv=569378284&amp;gl=us&amp;hl=en&amp;q=Waite&amp;sa=X&amp;ved=0ahUKEwiJueaxks-BAxUxAjQIHcqVDGs4KBCYkAIIzw0</t>
  </si>
  <si>
    <t>Evertz</t>
  </si>
  <si>
    <t>http://www.evertz.com/</t>
  </si>
  <si>
    <t>https://www.google.com/search?ucbcb=1&amp;hl=en&amp;gl=us&amp;q=Evertz&amp;sa=X&amp;ved=0ahUKEwi5gs_8o_v8AhVcD1kFHWkoA2k4ChCYkAIIjAs</t>
  </si>
  <si>
    <t>CalOptima Health</t>
  </si>
  <si>
    <t>http://www.caloptima.org/</t>
  </si>
  <si>
    <t>https://www.google.com/search?sca_esv=561848188&amp;gl=us&amp;hl=en&amp;q=CalOptima+Health&amp;sa=X&amp;ved=0ahUKEwjcm6eh3oiBAxV7rokEHcEYCCQ4bhCYkAII3w0</t>
  </si>
  <si>
    <t>https://encrypted-tbn0.gstatic.com/images?q=tbn:ANd9GcQTuJbgPiymXmhFRpH28N2d2-847Zc8n1Ag7RuP&amp;s=0</t>
  </si>
  <si>
    <t>Kenco Management Services</t>
  </si>
  <si>
    <t>https://www.google.com/search?gl=us&amp;hl=en&amp;q=Kenco+Management+Services&amp;sa=X&amp;ved=0ahUKEwjUha3HgPT9AhU9kokEHTR4AM44MhCYkAII0gs</t>
  </si>
  <si>
    <t>Health New Zealand</t>
  </si>
  <si>
    <t>https://www.google.com/search?sca_esv=581645294&amp;q=Health+New+Zealand&amp;sa=X&amp;ved=0ahUKEwjn8vi47b2CAxV9F1kFHVs9BgoQmJACCLgL</t>
  </si>
  <si>
    <t>CERTIS TECHNOLOGY (SINGAPORE) PTE. LTD.</t>
  </si>
  <si>
    <t>https://www.google.com/search?hl=en&amp;gl=us&amp;q=CERTIS+TECHNOLOGY+(SINGAPORE)+PTE.+LTD.&amp;sa=X&amp;ved=0ahUKEwiQ253o2Ij9AhX_JUQIHUu-DHY4FBCYkAIIlwo</t>
  </si>
  <si>
    <t>JUNIORTEK S.R.L.</t>
  </si>
  <si>
    <t>https://www.google.com/search?sca_esv=582900893&amp;gl=us&amp;hl=en&amp;q=JUNIORTEK+S.R.L.&amp;sa=X&amp;ved=0ahUKEwiD6Li-8MeCAxWckIkEHZSQB7wQmJACCKYM</t>
  </si>
  <si>
    <t>BST Global</t>
  </si>
  <si>
    <t>https://bstglobal.com/</t>
  </si>
  <si>
    <t>https://www.google.com/search?sca_esv=584208532&amp;gl=us&amp;hl=en&amp;q=BST+Global&amp;sa=X&amp;ved=0ahUKEwiOuNuFttSCAxXHkO4BHYLtCxsQmJACCNIJ</t>
  </si>
  <si>
    <t>https://encrypted-tbn0.gstatic.com/images?q=tbn:ANd9GcR41axLqF7TNP46aVsaoJJnM8ZFWItWwqzV8s7-VRs&amp;s</t>
  </si>
  <si>
    <t>Hemlane</t>
  </si>
  <si>
    <t>https://www.google.com/search?hl=en&amp;gl=us&amp;q=Hemlane&amp;sa=X&amp;ved=0ahUKEwjW6fat1aP-AhV4kIkEHSvHDDo4KBCYkAIItA0</t>
  </si>
  <si>
    <t>Atrium Health Wake Forest Baptist Medical Center</t>
  </si>
  <si>
    <t>https://www.google.com/search?gl=us&amp;hl=en&amp;q=Atrium+Health+Wake+Forest+Baptist+Medical+Center&amp;sa=X&amp;ved=0ahUKEwj8wbqAyPb9AhXpM0QIHe0xA_EQmJACCOkM</t>
  </si>
  <si>
    <t>Tilray Brands, Inc.</t>
  </si>
  <si>
    <t>https://www.google.com/search?gl=us&amp;hl=en&amp;q=Tilray+Brands,+Inc.&amp;sa=X&amp;ved=0ahUKEwjLparzwYX-AhWQkIkEHa5PB6QQmJACCIIM</t>
  </si>
  <si>
    <t>https://encrypted-tbn0.gstatic.com/images?q=tbn:ANd9GcSntGNSA0KB-nNKq2VFAU7ryC85CTlpiYz_QnAjSGg&amp;s</t>
  </si>
  <si>
    <t>SNCF GARE DE ST DENIS STADE DE FRANCE</t>
  </si>
  <si>
    <t>https://www.google.com/search?sca_esv=564268709&amp;hl=en&amp;gl=us&amp;q=SNCF+GARE+DE+ST+DENIS+STADE+DE+FRANCE&amp;sa=X&amp;ved=0ahUKEwi5jZ3Y9aGBAxXhnWoFHWExB1wQmJACCIwL</t>
  </si>
  <si>
    <t>BLP Digital AG</t>
  </si>
  <si>
    <t>https://www.google.com/search?hl=en&amp;gl=us&amp;q=BLP+Digital+AG&amp;sa=X&amp;ved=0ahUKEwiyqIHqt_n_AhVwM1kFHWa6CsY4FBCYkAIIjg0</t>
  </si>
  <si>
    <t>CEC Companies</t>
  </si>
  <si>
    <t>https://www.google.com/search?gl=us&amp;hl=en&amp;q=CEC+Companies&amp;sa=X&amp;ved=0ahUKEwjL8bOxp5L_AhX-F1kFHThuBUQ4FBCYkAIIzQw</t>
  </si>
  <si>
    <t>Bellerose</t>
  </si>
  <si>
    <t>https://www.google.com/search?sca_esv=570589756&amp;gl=us&amp;hl=en&amp;q=Bellerose&amp;sa=X&amp;ved=0ahUKEwi-moWV5duBAxWpFFkFHSoBCM0QmJACCNwM</t>
  </si>
  <si>
    <t>City of Calgary</t>
  </si>
  <si>
    <t>https://www.google.com/search?hl=en&amp;gl=us&amp;q=City+of+Calgary&amp;sa=X&amp;ved=0ahUKEwi3j7rW__39AhXKFVkFHT2SBgY4ChCYkAII2wo</t>
  </si>
  <si>
    <t>https://encrypted-tbn0.gstatic.com/images?q=tbn:ANd9GcRuLP3YO79v4wR0GgnhMdKpOb_49j158cGY24t3EU0&amp;s</t>
  </si>
  <si>
    <t>talentsconnect AG</t>
  </si>
  <si>
    <t>http://www.talentsconnect-ag.de/</t>
  </si>
  <si>
    <t>https://www.google.com/search?gl=us&amp;hl=en&amp;q=talentsconnect+AG&amp;sa=X&amp;ved=0ahUKEwjP66CKtpn9AhUUlWoFHR3sALs4FBCYkAII7gs</t>
  </si>
  <si>
    <t>https://encrypted-tbn0.gstatic.com/images?q=tbn:ANd9GcQvjsUnCYAjgdTXp_Rpw_jfNXu2niuvMDwF7-6lVF4&amp;s</t>
  </si>
  <si>
    <t>Pacific Clinics</t>
  </si>
  <si>
    <t>https://www.google.com/search?sca_esv=557351356&amp;gl=us&amp;hl=en&amp;q=Pacific+Clinics&amp;sa=X&amp;ved=0ahUKEwiA_ISfwOCAAxUBOkQIHR2cBRE4HhCYkAIInQo</t>
  </si>
  <si>
    <t>https://encrypted-tbn0.gstatic.com/images?q=tbn:ANd9GcQBp-sX8SCRIm7l0L6evPFyWsWmUOSMH0tsJ_xNFmM&amp;s</t>
  </si>
  <si>
    <t>ConnvertexÂ® Technologies</t>
  </si>
  <si>
    <t>https://www.google.com/search?hl=en&amp;gl=us&amp;q=Connvertex%C2%AE+Technologies&amp;sa=X&amp;ved=0ahUKEwjkkMWIpeL9AhWQkGoFHZIXCzsQmJACCJAK</t>
  </si>
  <si>
    <t>https://encrypted-tbn0.gstatic.com/images?q=tbn:ANd9GcS4N30N9dW9AULG4uWqA3HSZ0D_ktpC5uo0gJXXvRA&amp;s</t>
  </si>
  <si>
    <t>Fusion Transport LLC</t>
  </si>
  <si>
    <t>https://www.fusiontransport.com/</t>
  </si>
  <si>
    <t>https://www.google.com/search?sca_esv=575386901&amp;hl=en&amp;gl=us&amp;q=Fusion+Transport+LLC&amp;sa=X&amp;ved=0ahUKEwjMysaZu4aCAxWPEEQIHXdwAZkQmJACCNgL</t>
  </si>
  <si>
    <t>https://encrypted-tbn0.gstatic.com/images?q=tbn:ANd9GcQ0cpNVsTSLSlUmJkGqT7lXHnsVbVRRlZhLDgLs&amp;s=0</t>
  </si>
  <si>
    <t>Inchcape AmÃ©ricas</t>
  </si>
  <si>
    <t>https://www.google.com/search?sca_esv=562670942&amp;gl=us&amp;hl=en&amp;q=Inchcape+Am%C3%A9ricas&amp;sa=X&amp;ved=0ahUKEwjDtIz56ZKBAxUHFVkFHSzzARQQmJACCIcO</t>
  </si>
  <si>
    <t>Tampa General Hospital Cancer Institute</t>
  </si>
  <si>
    <t>https://www.google.com/search?hl=en&amp;gl=us&amp;q=Tampa+General+Hospital+Cancer+Institute&amp;sa=X&amp;ved=0ahUKEwjCrLeQiuf8AhXHlIkEHTeJBYE4ChCYkAIIvA4</t>
  </si>
  <si>
    <t>Mojojojo Marketing</t>
  </si>
  <si>
    <t>https://www.google.com/search?sca_esv=562982649&amp;hl=en&amp;gl=us&amp;q=Mojojojo+Marketing&amp;sa=X&amp;ved=0ahUKEwjjyYLPqZWBAxVjFmIAHVnPCeA4RhCYkAII7Qk</t>
  </si>
  <si>
    <t>https://encrypted-tbn0.gstatic.com/images?q=tbn:ANd9GcRtksbZ1WvynDBXBJlEMloFxug0AnxyEv4f1958hSE&amp;s</t>
  </si>
  <si>
    <t>White Cap</t>
  </si>
  <si>
    <t>https://www.google.com/search?hl=en&amp;gl=us&amp;q=White+Cap&amp;sa=X&amp;ved=0ahUKEwizzKrahNP8AhUYSDABHeU5Aes4FBCYkAII1go</t>
  </si>
  <si>
    <t>ExcelMind</t>
  </si>
  <si>
    <t>https://www.google.com/search?sca_esv=583722703&amp;gl=us&amp;hl=en&amp;q=ExcelMind&amp;sa=X&amp;ved=0ahUKEwig457QwM-CAxXFFFkFHb9HDdgQmJACCJgI</t>
  </si>
  <si>
    <t>IIFL Home Loan</t>
  </si>
  <si>
    <t>https://www.google.com/search?sca_esv=584789655&amp;hl=en&amp;gl=us&amp;q=IIFL+Home+Loan&amp;sa=X&amp;ved=0ahUKEwi069n5u9mCAxXKpIkEHQAVDj84bhCYkAIIvQk</t>
  </si>
  <si>
    <t>AEGON</t>
  </si>
  <si>
    <t>https://www.google.com/search?gl=us&amp;hl=en&amp;q=AEGON&amp;sa=X&amp;ved=0ahUKEwjU1u-l56P-AhXOuosKHRsHDfQ4HhCYkAII5As</t>
  </si>
  <si>
    <t>Selection 4.0</t>
  </si>
  <si>
    <t>https://www.google.com/search?hl=en&amp;gl=us&amp;q=Selection+4.0&amp;sa=X&amp;ved=0ahUKEwie3ubLz7z9AhUakokEHbnmCMw4FBCYkAII4ww</t>
  </si>
  <si>
    <t>Paymentus</t>
  </si>
  <si>
    <t>https://www.google.com/search?gl=us&amp;hl=en&amp;q=Paymentus&amp;sa=X&amp;ved=0ahUKEwjcjdrL54__AhVfgoQIHXMcDNw4FBCYkAIIkgo</t>
  </si>
  <si>
    <t>https://encrypted-tbn0.gstatic.com/images?q=tbn:ANd9GcQR_r0nPH6IZUbQVpqwHf1_bigtALQi2-GxAGmDX8A&amp;s</t>
  </si>
  <si>
    <t>SWAT Mobility Pte. Ltd.</t>
  </si>
  <si>
    <t>http://swatmobile.io/</t>
  </si>
  <si>
    <t>https://www.google.com/search?sca_esv=591434115&amp;gl=us&amp;hl=en&amp;q=SWAT+Mobility+Pte.+Ltd.&amp;sa=X&amp;ved=0ahUKEwiurM6JrZODAxXvmYkEHQ5FCho4HhCYkAIIqQo</t>
  </si>
  <si>
    <t>Dinohead</t>
  </si>
  <si>
    <t>https://www.google.com/search?sca_esv=557351356&amp;gl=us&amp;hl=en&amp;q=Dinohead&amp;sa=X&amp;ved=0ahUKEwjvr4WUweCAAxVbpIkEHd6BD-04WhCYkAII5go</t>
  </si>
  <si>
    <t>https://encrypted-tbn0.gstatic.com/images?q=tbn:ANd9GcTZ3xvl54JjUUUauqt5vAiu-YuJ_7DxgdWR_M0rA5w&amp;s</t>
  </si>
  <si>
    <t>Avantmark Technologies</t>
  </si>
  <si>
    <t>https://www.google.com/search?sca_esv=569660528&amp;hl=en&amp;gl=us&amp;q=Avantmark+Technologies&amp;sa=X&amp;ved=0ahUKEwjC7pz33NGBAxUflYkEHacCAakQmJACCOsK</t>
  </si>
  <si>
    <t>Shorts Travel Management</t>
  </si>
  <si>
    <t>http://www.shortstravel.com/</t>
  </si>
  <si>
    <t>https://www.google.com/search?sca_esv=574716396&amp;gl=us&amp;hl=en&amp;q=Shorts+Travel+Management&amp;sa=X&amp;ved=0ahUKEwi2gsfvt4GCAxUthu4BHRtoDFA4HhCYkAII8ww</t>
  </si>
  <si>
    <t>https://encrypted-tbn0.gstatic.com/images?q=tbn:ANd9GcQAhZWUhphB2t53doDmLnF3Ixbs2I3XMOA8s7d2Tg0&amp;s</t>
  </si>
  <si>
    <t>Cherche Susan DÃ©sespÃ©rÃ©ment</t>
  </si>
  <si>
    <t>https://www.google.com/search?sca_esv=576745885&amp;gl=us&amp;hl=en&amp;q=Cherche+Susan+D%C3%A9sesp%C3%A9r%C3%A9ment&amp;sa=X&amp;ved=0ahUKEwjW_MrgkZOCAxV1D1kFHYwIAOUQmJACCN8K</t>
  </si>
  <si>
    <t>Amplified Sourcing</t>
  </si>
  <si>
    <t>https://www.google.com/search?gl=us&amp;hl=en&amp;q=Amplified+Sourcing&amp;sa=X&amp;ved=0ahUKEwjCmuGWrJT9AhWnFVkFHap-Cds4bhCYkAIIzgw</t>
  </si>
  <si>
    <t>https://encrypted-tbn0.gstatic.com/images?q=tbn:ANd9GcSt0otPvL7TFXTOShqAGQYMeFf2ONApkj1I9TX-nA8&amp;s</t>
  </si>
  <si>
    <t>WorkSafe Victoria</t>
  </si>
  <si>
    <t>http://www.worksafe.vic.gov.au/</t>
  </si>
  <si>
    <t>https://www.google.com/search?hl=en&amp;gl=us&amp;q=WorkSafe+Victoria&amp;sa=X&amp;ved=0ahUKEwjx-e2KoMn9AhW7KVkFHXY_Cl84ChCYkAIImQo</t>
  </si>
  <si>
    <t>https://encrypted-tbn0.gstatic.com/images?q=tbn:ANd9GcTKRJCFj4Ks3Gq10uf_E3YRYplFAQiaSU0e9770D1w&amp;s</t>
  </si>
  <si>
    <t>Blue Bird Corporation</t>
  </si>
  <si>
    <t>http://www.blue-bird.com/</t>
  </si>
  <si>
    <t>https://www.google.com/search?sca_esv=578400713&amp;hl=en&amp;gl=us&amp;q=Blue+Bird+Corporation&amp;sa=X&amp;ved=0ahUKEwi84_3LnKKCAxWzEFkFHVJsB8sQmJACCNUJ</t>
  </si>
  <si>
    <t>https://encrypted-tbn0.gstatic.com/images?q=tbn:ANd9GcRXdeVGfZCdqk8EBINus2Y0t0u1Ff7DWWFS7RBK&amp;s=0</t>
  </si>
  <si>
    <t>Gratitude India</t>
  </si>
  <si>
    <t>https://www.google.com/search?hl=en&amp;gl=us&amp;q=Gratitude+India&amp;sa=X&amp;ved=0ahUKEwjSvYac_tL8AhXHlIkEHTMbD684ChCYkAIIxws</t>
  </si>
  <si>
    <t>https://encrypted-tbn0.gstatic.com/images?q=tbn:ANd9GcSRxMumT4n2mf7gp_UGb2S2TBYq7knIP-80tIFS624&amp;s</t>
  </si>
  <si>
    <t>Badaa Data</t>
  </si>
  <si>
    <t>https://www.google.com/search?sca_esv=abed20643706a04a&amp;sca_upv=1&amp;hl=en&amp;gl=us&amp;q=Badaa+Data&amp;sa=X&amp;ved=0ahUKEwjq-NvV65qDAxXqTjABHTLABMo4PBCYkAIIoA0</t>
  </si>
  <si>
    <t>https://encrypted-tbn0.gstatic.com/images?q=tbn:ANd9GcTZ4UlzApOIKflEGjym8PHb7dmeMUO7y2m4ezwOKs0&amp;s</t>
  </si>
  <si>
    <t>Intact Financial</t>
  </si>
  <si>
    <t>https://www.google.com/search?sca_esv=562665302&amp;gl=us&amp;hl=en&amp;q=Intact+Financial&amp;sa=X&amp;ved=0ahUKEwjtpoWF6ZKBAxVJEVkFHXrIDn0QmJACCKAM</t>
  </si>
  <si>
    <t>Data Insights</t>
  </si>
  <si>
    <t>https://www.google.com/search?sca_esv=590391945&amp;hl=en&amp;gl=us&amp;q=Data+Insights&amp;sa=X&amp;ved=0ahUKEwjdv93V5YuDAxXlF1kFHa18Aqw4PBCYkAIItgw</t>
  </si>
  <si>
    <t>Epsilon Solutions</t>
  </si>
  <si>
    <t>https://www.google.com/search?gl=us&amp;hl=en&amp;q=Epsilon+Solutions&amp;sa=X&amp;ved=0ahUKEwjDl4vWyLX_AhWZF1kFHVfsDMI4ChCYkAIIxwo</t>
  </si>
  <si>
    <t>ISQ</t>
  </si>
  <si>
    <t>https://www.google.com/search?hl=en&amp;gl=us&amp;q=ISQ&amp;sa=X&amp;ved=0ahUKEwigw--Gkuz8AhUtm2oFHdeJDAs4KBCYkAIIwQw</t>
  </si>
  <si>
    <t>Naval Systems, Inc.</t>
  </si>
  <si>
    <t>https://www.google.com/search?sca_esv=570589756&amp;hl=en&amp;gl=us&amp;q=Naval+Systems,+Inc.&amp;sa=X&amp;ved=0ahUKEwj1y7mL7duBAxV5QjABHaYMDbE4PBCYkAIInAo</t>
  </si>
  <si>
    <t>New York State Higher Education Services Corporation</t>
  </si>
  <si>
    <t>https://www.google.com/search?sca_esv=594376342&amp;gl=us&amp;hl=en&amp;q=New+York+State+Higher+Education+Services+Corporation&amp;sa=X&amp;ved=0ahUKEwir4YeJgbSDAxX2MlkFHT6dCBk4MhCYkAIIjwo</t>
  </si>
  <si>
    <t>https://encrypted-tbn0.gstatic.com/images?q=tbn:ANd9GcSRt5yxAnNzlNb-u488AbaiXQLgHVqAhP505Kr0GwI&amp;s</t>
  </si>
  <si>
    <t>NYC DEPT OF HEALTH/MENTAL HYGIENE</t>
  </si>
  <si>
    <t>https://www.google.com/search?ucbcb=1&amp;gl=us&amp;hl=en&amp;q=NYC+DEPT+OF+HEALTH/MENTAL+HYGIENE&amp;sa=X&amp;ved=0ahUKEwjVh6qrx-T8AhWcRTABHU_3Cb4QmJACCIEP</t>
  </si>
  <si>
    <t>https://encrypted-tbn0.gstatic.com/images?q=tbn:ANd9GcRMEevjUFE0GINlhb1tjayiYEuGWfggcljLnkJS&amp;s=0</t>
  </si>
  <si>
    <t>Arun Patro</t>
  </si>
  <si>
    <t>https://www.google.com/search?sca_esv=575108319&amp;gl=us&amp;hl=en&amp;q=Arun+Patro&amp;sa=X&amp;ved=0ahUKEwiq7OHMgISCAxWcF2IAHVvkDKo4KBCYkAII1go</t>
  </si>
  <si>
    <t>JW Lees Brewery</t>
  </si>
  <si>
    <t>http://www.jwlees.co.uk/</t>
  </si>
  <si>
    <t>https://www.google.com/search?sca_esv=572454954&amp;hl=en&amp;gl=us&amp;q=JW+Lees+Brewery&amp;sa=X&amp;ved=0ahUKEwjQ_dL_qu2BAxVrKFkFHdAhKrQ4FBCYkAIIkgs</t>
  </si>
  <si>
    <t>https://encrypted-tbn0.gstatic.com/images?q=tbn:ANd9GcS4Txv2YETXPbQGwkFc4q64SGOn0Kz-2fHXlhUD7Uc&amp;s</t>
  </si>
  <si>
    <t>ARPAN INFRASOLUTION PRIVATE LIMITED</t>
  </si>
  <si>
    <t>https://www.google.com/search?q=ARPAN+INFRASOLUTION+PRIVATE+LIMITED&amp;sa=X&amp;ved=0ahUKEwidtJn5iJL-AhVUFlkFHVPRCW84MhCYkAIImQw</t>
  </si>
  <si>
    <t>https://encrypted-tbn0.gstatic.com/images?q=tbn:ANd9GcQOTblZ8wf0x6gQX_bVszmpvzcArWNQBoyZBXuoWr0&amp;s</t>
  </si>
  <si>
    <t>OverHaul</t>
  </si>
  <si>
    <t>https://www.google.com/search?gl=us&amp;hl=en&amp;q=OverHaul&amp;sa=X&amp;ved=0ahUKEwiyiMjyyrX_AhVAElkFHZ9LC-IQmJACCNsK</t>
  </si>
  <si>
    <t>Grasshopper Pte Ltd</t>
  </si>
  <si>
    <t>http://www.grasshopperasia.com/</t>
  </si>
  <si>
    <t>https://www.google.com/search?sca_esv=585192112&amp;gl=us&amp;hl=en&amp;q=Grasshopper+Pte+Ltd&amp;sa=X&amp;ved=0ahUKEwiqmInJwt6CAxXpv4kEHde0D9Q4PBCYkAII7gk</t>
  </si>
  <si>
    <t>https://encrypted-tbn0.gstatic.com/images?q=tbn:ANd9GcTPxx5q9uZ-cIttNcTtEmROOwN7w14BGghHwigI&amp;s=0</t>
  </si>
  <si>
    <t>IMD</t>
  </si>
  <si>
    <t>https://www.imd.org/</t>
  </si>
  <si>
    <t>https://www.google.com/search?gl=us&amp;hl=en&amp;q=IMD&amp;sa=X&amp;ved=0ahUKEwj9xtyXmMT9AhXoD1kFHd86ALw4ChCYkAII5ws</t>
  </si>
  <si>
    <t>https://encrypted-tbn0.gstatic.com/images?q=tbn:ANd9GcQG0amkRJojHdeJE6NihrUx5ju8-WtSc2PIzpIQupI&amp;s</t>
  </si>
  <si>
    <t>Traka (Assa Abloy)</t>
  </si>
  <si>
    <t>http://www.traka.com/global/en</t>
  </si>
  <si>
    <t>https://www.google.com/search?sca_esv=569660528&amp;gl=us&amp;hl=en&amp;q=Traka+(Assa+Abloy)&amp;sa=X&amp;ved=0ahUKEwjI3JqG1NGBAxVSFFkFHV0fB584MhCYkAIIpwo</t>
  </si>
  <si>
    <t>Habitat Social</t>
  </si>
  <si>
    <t>https://www.google.com/search?hl=en&amp;gl=us&amp;q=Habitat+Social&amp;sa=X&amp;ved=0ahUKEwjYw-rkjsL_AhX2gGoFHa4aBM04FBCYkAIIkg0</t>
  </si>
  <si>
    <t>Chroma Recruitment Ltd</t>
  </si>
  <si>
    <t>https://www.google.com/search?sca_esv=559317661&amp;hl=en&amp;gl=us&amp;q=Chroma+Recruitment+Ltd&amp;sa=X&amp;ved=0ahUKEwirvYbkkPKAAxXFMlkFHZUvC9I4FBCYkAII3ww</t>
  </si>
  <si>
    <t>Incyte Corporation</t>
  </si>
  <si>
    <t>https://www.google.com/search?sca_esv=591440512&amp;hl=en&amp;gl=us&amp;q=Incyte+Corporation&amp;sa=X&amp;ved=0ahUKEwjr4J-DsJODAxXNtokEHTv-Bmk4bhCYkAIIgQw</t>
  </si>
  <si>
    <t>https://encrypted-tbn0.gstatic.com/images?q=tbn:ANd9GcTt8zA5qK4HZynWuhx-mqSoZ1wBcEzqd3X60hk4&amp;s=0</t>
  </si>
  <si>
    <t>BeautyQlick</t>
  </si>
  <si>
    <t>https://www.google.com/search?hl=en&amp;gl=us&amp;q=BeautyQlick&amp;sa=X&amp;ved=0ahUKEwi85_jvq6v-AhXBE1kFHaw8Cv4QmJACCOcL</t>
  </si>
  <si>
    <t>Kiavi</t>
  </si>
  <si>
    <t>https://www.google.com/search?gl=us&amp;hl=en&amp;q=Kiavi&amp;sa=X&amp;ved=0ahUKEwjLv9eYl879AhXmJUQIHTyiCVw4oAEQmJACCKoO</t>
  </si>
  <si>
    <t>https://encrypted-tbn0.gstatic.com/images?q=tbn:ANd9GcTtuHi_LupbOPytGaygKyOL5Sy8PDVAFZhok-kFSpk&amp;s</t>
  </si>
  <si>
    <t>Addforce Human Resources Solution Inc</t>
  </si>
  <si>
    <t>https://www.google.com/search?sca_esv=584789655&amp;gl=us&amp;hl=en&amp;q=Addforce+Human+Resources+Solution+Inc&amp;sa=X&amp;ved=0ahUKEwjKn8Syu9mCAxXkle4BHZIOD744ChCYkAII_wo</t>
  </si>
  <si>
    <t>Youre Family GmbH</t>
  </si>
  <si>
    <t>https://www.google.com/search?hl=en&amp;gl=us&amp;q=Youre+Family+GmbH&amp;sa=X&amp;ved=0ahUKEwiipqilq-r_AhW3lGoFHT2HDyIQmJACCLIM</t>
  </si>
  <si>
    <t>Outsource Uk</t>
  </si>
  <si>
    <t>https://www.google.com/search?sca_esv=581440190&amp;gl=us&amp;hl=en&amp;q=Outsource+Uk&amp;sa=X&amp;ved=0ahUKEwidnKrNqbuCAxWrj4kEHYfPCHE4ChCYkAII9Qs</t>
  </si>
  <si>
    <t>https://encrypted-tbn0.gstatic.com/images?q=tbn:ANd9GcSpNMncZKDtgf6V_x1s31LLQypyb3mo0Jt_FAIj&amp;s=0</t>
  </si>
  <si>
    <t>VDE PrÃ¼f- und Zertifizierungsinstitut GmbH</t>
  </si>
  <si>
    <t>https://www.google.com/search?gl=us&amp;hl=en&amp;q=VDE+Pr%C3%BCf-+und+Zertifizierungsinstitut+GmbH&amp;sa=X&amp;ved=0ahUKEwihnqKp7uf_AhUHkIkEHZdNAHsQmJACCPML</t>
  </si>
  <si>
    <t>Porto</t>
  </si>
  <si>
    <t>http://www.portoseguro.com.br/</t>
  </si>
  <si>
    <t>https://www.google.com/search?sca_esv=567523571&amp;gl=us&amp;hl=en&amp;q=Porto&amp;sa=X&amp;ved=0ahUKEwidiYuuzL2BAxVyEGIAHYJyDsY4ChCYkAIIwws</t>
  </si>
  <si>
    <t>https://encrypted-tbn0.gstatic.com/images?q=tbn:ANd9GcQgLBtRmUh1QnBTqCdnP4uCSguDe8Ffkb5wQ_NM9YY&amp;s</t>
  </si>
  <si>
    <t>Applied Research Associates</t>
  </si>
  <si>
    <t>https://www.google.com/search?sca_esv=584789655&amp;gl=us&amp;hl=en&amp;q=Applied+Research+Associates&amp;sa=X&amp;ved=0ahUKEwjkoPazvtmCAxXQlIkEHYcdBx4QmJACCJsI</t>
  </si>
  <si>
    <t>Rishabh RPO</t>
  </si>
  <si>
    <t>https://www.google.com/search?q=Rishabh+RPO&amp;sa=X&amp;ved=0ahUKEwjI0_e1l9H_AhVpF1kFHTFMB1UQmJACCIgN</t>
  </si>
  <si>
    <t>Enpal B.V.</t>
  </si>
  <si>
    <t>https://www.google.com/search?hl=en&amp;gl=us&amp;q=Enpal+B.V.&amp;sa=X&amp;ved=0ahUKEwjtntGTlsf_AhVNFlkFHZdoDq0QmJACCOEK</t>
  </si>
  <si>
    <t>https://encrypted-tbn0.gstatic.com/images?q=tbn:ANd9GcQGJQltOA6S9BQfsiPxzwCEU_AJhp41iIs-dewZRuk&amp;s</t>
  </si>
  <si>
    <t>NANYANG TECHNOLOGICAL UNIVERSITY</t>
  </si>
  <si>
    <t>https://www.google.com/search?gl=us&amp;hl=en&amp;q=NANYANG+TECHNOLOGICAL+UNIVERSITY&amp;sa=X&amp;ved=0ahUKEwir1ObHh5CAAxW6EFkFHYB9AfwQmJACCKYM</t>
  </si>
  <si>
    <t>https://encrypted-tbn0.gstatic.com/images?q=tbn:ANd9GcSnPfjoj8qpWqUOOy0rU6lorB-b7So8HP0lIUB8&amp;s=0</t>
  </si>
  <si>
    <t>Exalt</t>
  </si>
  <si>
    <t>https://www.google.com/search?hl=en&amp;gl=us&amp;q=Exalt&amp;sa=X&amp;ved=0ahUKEwiZ-NeLtfT_AhUoFlkFHbuNBqw4HhCYkAIIxQs</t>
  </si>
  <si>
    <t>Soft Inc.</t>
  </si>
  <si>
    <t>https://www.google.com/search?ucbcb=1&amp;gl=us&amp;hl=en&amp;q=Soft+Inc.&amp;sa=X&amp;ved=0ahUKEwjtquS34Yf9AhV6lYkEHf6TBA04ChCYkAIIsAs</t>
  </si>
  <si>
    <t>WJC</t>
  </si>
  <si>
    <t>http://www.worldjewishcongress.org/</t>
  </si>
  <si>
    <t>https://www.google.com/search?hl=en&amp;gl=us&amp;q=WJC&amp;sa=X&amp;ved=0ahUKEwi9hcib2fj8AhV3MlkFHWeABGo4MhCYkAII6Qk</t>
  </si>
  <si>
    <t>https://encrypted-tbn0.gstatic.com/images?q=tbn:ANd9GcSorL4QsARVzY8M_asY1s0pvdWCbchoFCKP5FVe&amp;s=0</t>
  </si>
  <si>
    <t>Jabil Inc.</t>
  </si>
  <si>
    <t>https://www.google.com/search?gl=us&amp;hl=en&amp;q=Jabil+Inc.&amp;sa=X&amp;ved=0ahUKEwi_1PGPoIX9AhWWMlkFHYkECE84MhCYkAIIug0</t>
  </si>
  <si>
    <t>NAVTECH INC</t>
  </si>
  <si>
    <t>https://www.google.com/search?gl=us&amp;hl=en&amp;q=NAVTECH+INC&amp;sa=X&amp;ved=0ahUKEwi-ofCip5L_AhVEFVkFHWdnA1Y4ZBCYkAIIpA0</t>
  </si>
  <si>
    <t>https://encrypted-tbn0.gstatic.com/images?q=tbn:ANd9GcS3R_sGrIm0MgrgaEANBPYk9hiE1tTFa_uPdLpeUDI&amp;s</t>
  </si>
  <si>
    <t>NYC School Bus Umbrella Services, Inc</t>
  </si>
  <si>
    <t>https://www.google.com/search?gl=us&amp;hl=en&amp;q=NYC+School+Bus+Umbrella+Services,+Inc&amp;sa=X&amp;ved=0ahUKEwia99Ljr_H9AhUPlGoFHWeDCrE4FBCYkAIIhwo</t>
  </si>
  <si>
    <t>https://encrypted-tbn0.gstatic.com/images?q=tbn:ANd9GcRzEK2FCtlAkPBIRI-N3DIlbfeDfdqrz0v9qWlDcvo&amp;s</t>
  </si>
  <si>
    <t>Innova People</t>
  </si>
  <si>
    <t>https://www.google.com/search?sca_esv=557013633&amp;gl=us&amp;hl=en&amp;q=Innova+People&amp;sa=X&amp;ved=0ahUKEwjGo8uJ_92AAxVbGFkFHZrEDcgQmJACCJEK</t>
  </si>
  <si>
    <t>University of North Texas System</t>
  </si>
  <si>
    <t>https://www.google.com/search?sca_esv=581110607&amp;hl=en&amp;gl=us&amp;q=University+of+North+Texas+System&amp;sa=X&amp;ved=0ahUKEwiKyPLg4LiCAxVSEVkFHdItCuIQmJACCOQK</t>
  </si>
  <si>
    <t>Esimtel S.A.</t>
  </si>
  <si>
    <t>https://www.google.com/search?q=Esimtel+S.A.&amp;sa=X&amp;ved=0ahUKEwin6I61xcn-AhUFQTABHZoACeUQmJACCMMK</t>
  </si>
  <si>
    <t>à¸šà¸£à¸´à¸©à¸±à¸— à¸¡à¸²à¸£à¹Œà¹€à¸à¹‡à¸• à¸„à¸­à¸™à¹€à¸™à¹‡à¸à¸Šà¸±à¹ˆà¸™à¸ªà¹Œ à¹€à¸­à¹€à¸Šà¸µà¸¢ à¸ˆà¸³à¸à¸±à¸”</t>
  </si>
  <si>
    <t>https://www.google.com/search?hl=en&amp;gl=us&amp;q=%E0%B8%9A%E0%B8%A3%E0%B8%B4%E0%B8%A9%E0%B8%B1%E0%B8%97+%E0%B8%A1%E0%B8%B2%E0%B8%A3%E0%B9%8C%E0%B9%80%E0%B8%81%E0%B9%87%E0%B8%95+%E0%B8%84%E0%B8%AD%E0%B8%99%E0%B9%80%E0%B8%99%E0%B9%87%E0%B8%81%E0%B8%8A%E0%B8%B1%E0%B9%88%E0%B8%99%E0%B8%AA%E0%B9%8C+%E0%B9%80%E0%B8%AD%E0%B9%80%E0%B8%8A%E0%B8%B5%E0%B8%A2+%E0%B8%88%E0%B8%B3%E0%B8%81%E0%B8%B1%E0%B8%94&amp;sa=X&amp;ved=0ahUKEwij4sWBq-f9AhUdPUQIHYMeAkc4ChCYkAIItww</t>
  </si>
  <si>
    <t>https://encrypted-tbn0.gstatic.com/images?q=tbn:ANd9GcRBHQrbSSZFD7hpQnRLcqgSXr4JgZ_lKsmXHtRADfY&amp;s</t>
  </si>
  <si>
    <t>Herc - Missouri</t>
  </si>
  <si>
    <t>https://www.google.com/search?sca_esv=581110607&amp;gl=us&amp;hl=en&amp;q=Herc+-+Missouri&amp;sa=X&amp;ved=0ahUKEwjS6rfG4biCAxXeKVkFHW-dB6w4UBCYkAII8A0</t>
  </si>
  <si>
    <t>Brink</t>
  </si>
  <si>
    <t>https://www.google.com/search?sca_esv=560282478&amp;gl=us&amp;hl=en&amp;q=Brink&amp;sa=X&amp;ved=0ahUKEwiFosie2vmAAxV1EFkFHTkfDAs4ChCYkAIIrww</t>
  </si>
  <si>
    <t>https://encrypted-tbn0.gstatic.com/images?q=tbn:ANd9GcQVrCFX_waWl-oZZHwpLXUA9BvASdX6YsTQ6tUZNtc&amp;s</t>
  </si>
  <si>
    <t>Stagwell</t>
  </si>
  <si>
    <t>http://www.stagwellgroup.com/</t>
  </si>
  <si>
    <t>https://www.google.com/search?sca_esv=586190494&amp;hl=en&amp;gl=us&amp;q=Stagwell&amp;sa=X&amp;ved=0ahUKEwj0goL1w-iCAxV-jIkEHXiYBHYQmJACCKAK</t>
  </si>
  <si>
    <t>Dixtior Consulting, Lda.</t>
  </si>
  <si>
    <t>https://www.google.com/search?q=Dixtior+Consulting,+Lda.&amp;sa=X&amp;ved=0ahUKEwibnd2-6rT8AhX1FVkFHVUCCoQ4FBCYkAIIlAw</t>
  </si>
  <si>
    <t>tadoÂ°</t>
  </si>
  <si>
    <t>https://www.google.com/search?hl=en&amp;gl=us&amp;q=tado%C2%B0&amp;sa=X&amp;ved=0ahUKEwiK2dSCpIX9AhUklWoFHYRxCMIQmJACCJYM</t>
  </si>
  <si>
    <t>https://encrypted-tbn0.gstatic.com/images?q=tbn:ANd9GcR9__ocIVXTRLaajprMmplhN92eXqI4pwK8K_MGFNQ&amp;s</t>
  </si>
  <si>
    <t>Judicial Council of California</t>
  </si>
  <si>
    <t>https://www.google.com/search?q=Judicial+Council+of+California&amp;sa=X&amp;ved=0ahUKEwjT6-ipmP7-AhUSl2oFHdnOBQk4FBCYkAII7Aw</t>
  </si>
  <si>
    <t>https://encrypted-tbn0.gstatic.com/images?q=tbn:ANd9GcQfBn7XPtRhhO21MySzD_zmu1VQprxBT7iA5wvZ&amp;s=0</t>
  </si>
  <si>
    <t>Fintop Consulting Limited</t>
  </si>
  <si>
    <t>https://www.google.com/search?ucbcb=1&amp;hl=en&amp;gl=us&amp;q=Fintop+Consulting+Limited&amp;sa=X&amp;ved=0ahUKEwjTlJaUuMv8AhVjL0QIHcu0Cbc4MhCYkAII3gw</t>
  </si>
  <si>
    <t>https://encrypted-tbn0.gstatic.com/images?q=tbn:ANd9GcReVf8EnU895Dr8lSKnHQ1luvoF_4l1F_o0Odr-hAlbtC0HlM4IdrJK&amp;s</t>
  </si>
  <si>
    <t>SnappyHires</t>
  </si>
  <si>
    <t>https://www.google.com/search?q=SnappyHires&amp;sa=X&amp;ved=0ahUKEwiT74uyorL8AhVaGFkFHZc5Cdk4ChCYkAII8gw</t>
  </si>
  <si>
    <t>WeData</t>
  </si>
  <si>
    <t>https://www.google.com/search?hl=en&amp;gl=us&amp;q=WeData&amp;sa=X&amp;ved=0ahUKEwjBjpu1tZ79AhW9k2oFHYiQBrcQmJACCIUL</t>
  </si>
  <si>
    <t>Irish Recruitment</t>
  </si>
  <si>
    <t>https://www.google.com/search?sca_esv=567185982&amp;hl=en&amp;gl=us&amp;q=Irish+Recruitment&amp;sa=X&amp;ved=0ahUKEwjbrfr7ibuBAxXzEVkFHTsDBm8QmJACCKwM</t>
  </si>
  <si>
    <t>VR Equitypartner GmbH</t>
  </si>
  <si>
    <t>http://www.vrep.de/en/about-us/vr-equitypartner/</t>
  </si>
  <si>
    <t>https://www.google.com/search?sca_esv=c366f274065cd310&amp;gl=us&amp;hl=en&amp;q=VR+Equitypartner+GmbH&amp;sa=X&amp;ved=0ahUKEwjw4p6am4SDAxVLg4QIHfqUBTs4FBCYkAII2A0</t>
  </si>
  <si>
    <t>Comcentric</t>
  </si>
  <si>
    <t>http://www.comcentric.com/</t>
  </si>
  <si>
    <t>https://www.google.com/search?ucbcb=1&amp;gl=us&amp;hl=en&amp;q=Comcentric&amp;sa=X&amp;ved=0ahUKEwi55b6_pvv8AhWLIDQIHRVXAW44MhCYkAIIkQo</t>
  </si>
  <si>
    <t>AmiColo - Concordia University</t>
  </si>
  <si>
    <t>https://www.google.com/search?sca_esv=570580370&amp;gl=us&amp;hl=en&amp;q=AmiColo+-+Concordia+University&amp;sa=X&amp;ved=0ahUKEwi87JDD3tuBAxUhOUQIHZ0JDz84KBCYkAII6As</t>
  </si>
  <si>
    <t>AlertDriving</t>
  </si>
  <si>
    <t>https://www.google.com/search?q=AlertDriving&amp;sa=X&amp;ved=0ahUKEwjhyfb898P8AhUzRjABHWWvDYo4ChCYkAII1Qs</t>
  </si>
  <si>
    <t>Lead A Venta</t>
  </si>
  <si>
    <t>https://www.google.com/search?sca_esv=578736586&amp;hl=en&amp;gl=us&amp;q=Lead+A+Venta&amp;sa=X&amp;ved=0ahUKEwiKx4Sf06SCAxX7GlkFHa9iAAM4KBCYkAIIqgw</t>
  </si>
  <si>
    <t>AP-HP Direction de la Recherche Clinique et de l'Innovation (DRCI)</t>
  </si>
  <si>
    <t>https://www.google.com/search?hl=en&amp;gl=us&amp;q=AP-HP+Direction+de+la+Recherche+Clinique+et+de+l%27Innovation+(DRCI)&amp;sa=X&amp;ved=0ahUKEwj65Yf7y7r_AhUiTTABHcu3AVQ4ChCYkAII4Ao</t>
  </si>
  <si>
    <t>CTG Luxembourg PSF</t>
  </si>
  <si>
    <t>https://www.google.com/search?sca_esv=577080029&amp;gl=us&amp;hl=en&amp;q=CTG+Luxembourg+PSF&amp;sa=X&amp;ved=0ahUKEwjQ54qv05WCAxWnIEQIHU1tBmAQmJACCJwJ</t>
  </si>
  <si>
    <t>JPS Health</t>
  </si>
  <si>
    <t>https://www.google.com/search?sca_esv=556658825&amp;hl=en&amp;gl=us&amp;q=JPS+Health&amp;sa=X&amp;ved=0ahUKEwi_zIylw9uAAxUKOUQIHd4RDeI4ChCYkAII0gk</t>
  </si>
  <si>
    <t>SDI</t>
  </si>
  <si>
    <t>https://www.google.com/search?ucbcb=1&amp;gl=us&amp;hl=en&amp;q=SDI&amp;sa=X&amp;ved=0ahUKEwjesP7cqb_-AhUKlWoFHZuxD8U4RhCYkAIIpA4</t>
  </si>
  <si>
    <t>BioAge Labs</t>
  </si>
  <si>
    <t>http://bioagelabs.com/</t>
  </si>
  <si>
    <t>https://www.google.com/search?hl=en&amp;gl=us&amp;q=BioAge+Labs&amp;sa=X&amp;ved=0ahUKEwi74NqFo9P9AhUQPEQIHeVSB0w4PBCYkAIIpw0</t>
  </si>
  <si>
    <t>Mvc Resources</t>
  </si>
  <si>
    <t>https://www.google.com/search?sca_esv=587404480&amp;gl=us&amp;hl=en&amp;q=Mvc+Resources&amp;sa=X&amp;ved=0ahUKEwiN17WE0fKCAxVmD1kFHaeTDPkQmJACCLgK</t>
  </si>
  <si>
    <t>ENGIE Energy Access (EEA) - Fenix International</t>
  </si>
  <si>
    <t>https://www.google.com/search?gl=us&amp;hl=en&amp;q=ENGIE+Energy+Access+(EEA)+-+Fenix+International&amp;sa=X&amp;ved=0ahUKEwjHraH-05n-AhVVD1kFHesiC8QQmJACCIoH</t>
  </si>
  <si>
    <t>Page Personnel Finance</t>
  </si>
  <si>
    <t>https://www.google.com/search?gl=us&amp;hl=en&amp;q=Page+Personnel+Finance&amp;sa=X&amp;ved=0ahUKEwjus97T85b9AhVrkIkEHaZPCHcQmJACCLoJ</t>
  </si>
  <si>
    <t>https://encrypted-tbn0.gstatic.com/images?q=tbn:ANd9GcQ3_-wdDBvhSLbLB2gRPWxlItsWq-rTdPL_Ap2PAHG752mXzcnfRMWr&amp;s</t>
  </si>
  <si>
    <t>Leighton Asia</t>
  </si>
  <si>
    <t>http://www.leightonasia.com/</t>
  </si>
  <si>
    <t>https://www.google.com/search?sca_esv=581835084&amp;gl=us&amp;hl=en&amp;q=Leighton+Asia&amp;sa=X&amp;ved=0ahUKEwiSsJOvrsCCAxWuAHkGHYW7AcoQmJACCOAN</t>
  </si>
  <si>
    <t>TekStem Group</t>
  </si>
  <si>
    <t>https://www.google.com/search?gl=us&amp;hl=en&amp;q=TekStem+Group&amp;sa=X&amp;ved=0ahUKEwjk6qn4zMT_AhU2kmoFHSIdDCI4HhCYkAIIvQw</t>
  </si>
  <si>
    <t>UZ BRUSSEL</t>
  </si>
  <si>
    <t>https://www.google.com/search?q=UZ+BRUSSEL&amp;sa=X&amp;ved=0ahUKEwjslLHA-sv-AhXoRDABHYRuASE4KBCYkAIIlww</t>
  </si>
  <si>
    <t>Dexcom Philippines</t>
  </si>
  <si>
    <t>https://www.google.com/search?sca_esv=563943516&amp;gl=us&amp;hl=en&amp;q=Dexcom+Philippines&amp;sa=X&amp;ved=0ahUKEwimk6bH-JyBAxWnFlkFHVYaBBcQmJACCNYM</t>
  </si>
  <si>
    <t>https://encrypted-tbn0.gstatic.com/images?q=tbn:ANd9GcRfZaf8spcmDmjy8-Ibz6IJWM1scke4tPSf6HaxO2I&amp;s</t>
  </si>
  <si>
    <t>Inwit - Infrastrutture Wireless Italiane</t>
  </si>
  <si>
    <t>http://www.inwit.it/</t>
  </si>
  <si>
    <t>https://www.google.com/search?q=Inwit+-+Infrastrutture+Wireless+Italiane&amp;sa=X&amp;ved=0ahUKEwjX37KqqPn-AhVPFlkFHfjnCVEQmJACCJoN</t>
  </si>
  <si>
    <t>Jll</t>
  </si>
  <si>
    <t>https://www.google.com/search?sca_esv=349af6b8b067d63f&amp;hl=en&amp;gl=us&amp;q=Jll&amp;sa=X&amp;ved=0ahUKEwj_3tqp_duCAxVNTDABHWNDCtIQmJACCL4L</t>
  </si>
  <si>
    <t>https://encrypted-tbn0.gstatic.com/images?q=tbn:ANd9GcTW5ytEyxwooCrHuWS_AxwL4jsHw6aRxXDkqjrw&amp;s=0</t>
  </si>
  <si>
    <t>Falcon Talent</t>
  </si>
  <si>
    <t>https://www.google.com/search?q=Falcon+Talent&amp;sa=X&amp;ved=0ahUKEwjlou_noa78AhW7hHIEHU1bCuoQmJACCLQL</t>
  </si>
  <si>
    <t>https://encrypted-tbn0.gstatic.com/images?q=tbn:ANd9GcSl1wR7Tz2CR2bXw2e1DCsogKWmEnLFquzl0Bcme1w&amp;s</t>
  </si>
  <si>
    <t>Abacus</t>
  </si>
  <si>
    <t>https://www.google.com/search?sca_esv=582900893&amp;gl=us&amp;hl=en&amp;q=Abacus&amp;sa=X&amp;ved=0ahUKEwiQiaSw8MeCAxXaFVkFHTLGCp44KBCYkAII7Q0</t>
  </si>
  <si>
    <t>Austrian Academy of Sciences</t>
  </si>
  <si>
    <t>https://www.google.com/search?hl=en&amp;gl=us&amp;q=Austrian+Academy+of+Sciences&amp;sa=X&amp;ved=0ahUKEwiPntf_6f38AhWWlWoFHXfOCSA4FBCYkAIItQs</t>
  </si>
  <si>
    <t>North Highland Consulting</t>
  </si>
  <si>
    <t>http://www.northhighland.com/</t>
  </si>
  <si>
    <t>https://www.google.com/search?gl=us&amp;hl=en&amp;q=North+Highland+Consulting&amp;sa=X&amp;ved=0ahUKEwjN--WAv9D8AhXnRTABHaYEAY4QmJACCMEK</t>
  </si>
  <si>
    <t>Cardtronics UK</t>
  </si>
  <si>
    <t>http://www.cardtronics-uk.com/</t>
  </si>
  <si>
    <t>https://www.google.com/search?gl=us&amp;hl=en&amp;q=Cardtronics+UK&amp;sa=X&amp;ved=0ahUKEwiz7MHj_KX9AhWWFVkFHXtoDh44KBCYkAII6Ak</t>
  </si>
  <si>
    <t>Onward Trucking services</t>
  </si>
  <si>
    <t>https://www.google.com/search?sca_esv=581125403&amp;gl=us&amp;hl=en&amp;q=Onward+Trucking+services&amp;sa=X&amp;ved=0ahUKEwic6JWy9riCAxVhEFkFHQAOBTA4FBCYkAII3w0</t>
  </si>
  <si>
    <t>Ready Pac Produce, Inc</t>
  </si>
  <si>
    <t>http://www.readypac.com/</t>
  </si>
  <si>
    <t>https://www.google.com/search?sca_esv=573962864&amp;hl=en&amp;gl=us&amp;q=Ready+Pac+Produce,+Inc&amp;sa=X&amp;ved=0ahUKEwiVgpD1s_yBAxUAM1kFHVMCDOo4ChCYkAIIig0</t>
  </si>
  <si>
    <t>Dexmach</t>
  </si>
  <si>
    <t>https://www.google.com/search?ucbcb=1&amp;hl=en&amp;gl=us&amp;q=Dexmach&amp;sa=X&amp;ved=0ahUKEwjIsNDEo6b-AhV_FFkFHe_OBGIQmJACCPYM</t>
  </si>
  <si>
    <t>Marathon Petroleum Company LP</t>
  </si>
  <si>
    <t>https://www.google.com/search?gl=us&amp;hl=en&amp;q=Marathon+Petroleum+Company+LP&amp;sa=X&amp;ved=0ahUKEwiA1K3rrpz_AhUlFVkFHegRBu04FBCYkAIItws</t>
  </si>
  <si>
    <t>Deep LS</t>
  </si>
  <si>
    <t>https://www.google.com/search?hl=en&amp;gl=us&amp;q=Deep+LS&amp;sa=X&amp;ved=0ahUKEwiUw8e07uf_AhW1rokEHeynApQ4KBCYkAIIrww</t>
  </si>
  <si>
    <t>https://encrypted-tbn0.gstatic.com/images?q=tbn:ANd9GcTj0ZDgXGF0UyyKzKlnBRlu5i5bY8MXxCPqIf1pgaE&amp;s</t>
  </si>
  <si>
    <t>Dandy</t>
  </si>
  <si>
    <t>https://www.google.com/search?sca_esv=577069831&amp;gl=us&amp;hl=en&amp;q=Dandy&amp;sa=X&amp;ved=0ahUKEwiDy4fYxpWCAxUrlWoFHUMiA1U4ChCYkAII1Qk</t>
  </si>
  <si>
    <t>SES Latin America</t>
  </si>
  <si>
    <t>https://www.google.com/search?ucbcb=1&amp;hl=en&amp;gl=us&amp;q=SES+Latin+America&amp;sa=X&amp;ved=0ahUKEwiOiOuFhtP8AhX4k4kEHZpcCwsQmJACCOQL</t>
  </si>
  <si>
    <t>Kaderabotim.bg</t>
  </si>
  <si>
    <t>https://www.google.com/search?sca_esv=590391945&amp;gl=us&amp;hl=en&amp;q=Kaderabotim.bg&amp;sa=X&amp;ved=0ahUKEwiOhvWe5ouDAxVoIDQIHRWeCA8QmJACCJkM</t>
  </si>
  <si>
    <t>https://encrypted-tbn0.gstatic.com/images?q=tbn:ANd9GcQucyCV4n5JSjRToCftcFslOpQtGA5sWqzQ5n9qDTc&amp;s</t>
  </si>
  <si>
    <t>Fantasy</t>
  </si>
  <si>
    <t>https://www.google.com/search?sca_esv=580758711&amp;gl=us&amp;hl=en&amp;q=Fantasy&amp;sa=X&amp;ved=0ahUKEwisvv_yo7aCAxVrEVkFHZRmAHM4ChCYkAII1ws</t>
  </si>
  <si>
    <t>Biesse</t>
  </si>
  <si>
    <t>http://www.biesse.com/</t>
  </si>
  <si>
    <t>https://www.google.com/search?sca_esv=569062438&amp;hl=en&amp;gl=us&amp;q=Biesse&amp;sa=X&amp;ved=0ahUKEwjTscCr08yBAxV3K1kFHVtBDKQ4HhCYkAIIrgw</t>
  </si>
  <si>
    <t>https://encrypted-tbn0.gstatic.com/images?q=tbn:ANd9GcSMlQpi0Iid0riaXWkMRFaDEDdoHlm2qw6KT0zDlz8&amp;s</t>
  </si>
  <si>
    <t>United Talent Agency</t>
  </si>
  <si>
    <t>http://www.freddywaff.com/</t>
  </si>
  <si>
    <t>https://www.google.com/search?sca_esv=585526170&amp;gl=us&amp;hl=en&amp;q=United+Talent+Agency&amp;sa=X&amp;ved=0ahUKEwjxy_mmy-OCAxVOl2oFHQYGDpMQmJACCMQN</t>
  </si>
  <si>
    <t>Suntera Global</t>
  </si>
  <si>
    <t>http://www.suntera.com/</t>
  </si>
  <si>
    <t>https://www.google.com/search?hl=en&amp;gl=us&amp;q=Suntera+Global&amp;sa=X&amp;ved=0ahUKEwi79d7Q8-n9AhUskokEHUU-AOcQmJACCOoL</t>
  </si>
  <si>
    <t>Dr. Martens</t>
  </si>
  <si>
    <t>https://www.google.com/search?sca_esv=562982649&amp;gl=us&amp;hl=en&amp;q=Dr.+Martens&amp;sa=X&amp;ved=0ahUKEwjm9PndqpWBAxUvk2oFHXKECfI4ChCYkAII1ww</t>
  </si>
  <si>
    <t>A. Harold and Associates, LLC</t>
  </si>
  <si>
    <t>https://www.google.com/search?hl=en&amp;gl=us&amp;q=A.+Harold+and+Associates,+LLC&amp;sa=X&amp;ved=0ahUKEwi5ocPXqYX9AhV2kYkEHT5-AQY4MhCYkAII5gw</t>
  </si>
  <si>
    <t>SIG Susquehanna</t>
  </si>
  <si>
    <t>https://www.google.com/search?hl=en&amp;gl=us&amp;q=SIG+Susquehanna&amp;sa=X&amp;ved=0ahUKEwi6lPPQ6f38AhV2mGoFHX50Cu44ChCYkAIImAo</t>
  </si>
  <si>
    <t>Trust Housing Association Limited</t>
  </si>
  <si>
    <t>https://www.google.com/search?gl=us&amp;hl=en&amp;q=Trust+Housing+Association+Limited&amp;sa=X&amp;ved=0ahUKEwjjpqnstpn9AhW_mGoFHVpxBFM4ChCYkAIIiAw</t>
  </si>
  <si>
    <t>info fauna - Schweizerisches Zentrum fÃ¼r die Kartografie der Fauna</t>
  </si>
  <si>
    <t>http://www.cscf.ch/</t>
  </si>
  <si>
    <t>https://www.google.com/search?sca_esv=555798169&amp;hl=en&amp;gl=us&amp;q=info+fauna+-+Schweizerisches+Zentrum+f%C3%BCr+die+Kartografie+der+Fauna&amp;sa=X&amp;ved=0ahUKEwj05-v6_tOAAxVwMVkFHQXWBXs4ChCYkAII5ww</t>
  </si>
  <si>
    <t>https://encrypted-tbn0.gstatic.com/images?q=tbn:ANd9GcQlWpo2xEfPPmDwzzVl8ZBGBQFJsjGuOII5PJT1&amp;s=0</t>
  </si>
  <si>
    <t>Lets Gets Graduates</t>
  </si>
  <si>
    <t>https://www.google.com/search?hl=en&amp;gl=us&amp;q=Lets+Gets+Graduates&amp;sa=X&amp;ved=0ahUKEwjdzIbOjML_AhWAFFkFHS6PD7g4ChCYkAII0wo</t>
  </si>
  <si>
    <t>https://encrypted-tbn0.gstatic.com/images?q=tbn:ANd9GcRR6d46FHwm2aJYHBfbl9Sxuu11C92yo670agzUhUI&amp;s</t>
  </si>
  <si>
    <t>Social Hall Sf</t>
  </si>
  <si>
    <t>https://www.google.com/search?sca_esv=585526170&amp;gl=us&amp;hl=en&amp;q=Social+Hall+Sf&amp;sa=X&amp;ved=0ahUKEwjFhrKhyeOCAxU1EVkFHQE4AV0QmJACCLYK</t>
  </si>
  <si>
    <t>TriOptus</t>
  </si>
  <si>
    <t>https://www.google.com/search?sca_esv=561228216&amp;hl=en&amp;gl=us&amp;q=TriOptus&amp;sa=X&amp;ved=0ahUKEwjY9L-K24OBAxVxH0QIHQJECdQ4MhCYkAIIvQ0</t>
  </si>
  <si>
    <t>https://encrypted-tbn0.gstatic.com/images?q=tbn:ANd9GcT9n5BWmaLMbpZDwiBDBehGhecDE3FmcZKe90DX-Xg&amp;s</t>
  </si>
  <si>
    <t>Rightway</t>
  </si>
  <si>
    <t>https://www.google.com/search?sca_esv=562982649&amp;hl=en&amp;gl=us&amp;q=Rightway&amp;sa=X&amp;ved=0ahUKEwjw3f_EqJWBAxX2gGoFHUNvCdU4FBCYkAIItww</t>
  </si>
  <si>
    <t>PROC9</t>
  </si>
  <si>
    <t>https://www.google.com/search?sca_esv=559310888&amp;gl=us&amp;hl=en&amp;q=PROC9&amp;sa=X&amp;ved=0ahUKEwjcsLuYjvKAAxWqfDABHe4VDjs4WhCYkAIIzAw</t>
  </si>
  <si>
    <t>vsoft consulting</t>
  </si>
  <si>
    <t>https://www.google.com/search?gl=us&amp;hl=en&amp;q=vsoft+consulting&amp;sa=X&amp;ved=0ahUKEwjiqqS36a_8AhXwjYkEHewlBSo4ChCYkAII4Qw</t>
  </si>
  <si>
    <t>UrBench</t>
  </si>
  <si>
    <t>https://www.google.com/search?sca_esv=559310888&amp;hl=en&amp;gl=us&amp;q=UrBench&amp;sa=X&amp;ved=0ahUKEwjnzJ-UjvKAAxV8r4QIHfFMBS44RhCYkAIIsg0</t>
  </si>
  <si>
    <t>GAL Manufacturing</t>
  </si>
  <si>
    <t>http://www.gal.com/</t>
  </si>
  <si>
    <t>https://www.google.com/search?gl=us&amp;hl=en&amp;q=GAL+Manufacturing&amp;sa=X&amp;ved=0ahUKEwiose3lqpT9AhUIO0QIHZnYDKc4FBCYkAIIgQ8</t>
  </si>
  <si>
    <t>https://encrypted-tbn0.gstatic.com/images?q=tbn:ANd9GcR6E9tFJYE5SW2PdxQElWCMgcrLwnWdY0hPzwvpgwM&amp;s</t>
  </si>
  <si>
    <t>NomiSo</t>
  </si>
  <si>
    <t>https://www.google.com/search?sca_esv=558024616&amp;hl=en&amp;gl=us&amp;q=NomiSo&amp;sa=X&amp;ved=0ahUKEwijkvndxOWAAxW2lWoFHTZ_DnUQmJACCJ4K</t>
  </si>
  <si>
    <t>https://encrypted-tbn0.gstatic.com/images?q=tbn:ANd9GcTgSmg18mFOMzUKueAjQ-FsLcnPNd42Gvac8a-v2kA&amp;s</t>
  </si>
  <si>
    <t>Icici Bank Limited</t>
  </si>
  <si>
    <t>http://www.icicibank.com/</t>
  </si>
  <si>
    <t>https://www.google.com/search?hl=en&amp;gl=us&amp;q=Icici+Bank+Limited&amp;sa=X&amp;ved=0ahUKEwievfL86r-AAxXDEFkFHT13DEY4ggEQmJACCNQK</t>
  </si>
  <si>
    <t>Remitly, Inc.</t>
  </si>
  <si>
    <t>https://www.google.com/search?sca_esv=583562133&amp;gl=us&amp;hl=en&amp;q=Remitly,+Inc.&amp;sa=X&amp;ved=0ahUKEwjljeWs_cyCAxUZh-4BHdCFCuo4MhCYkAIIzw4</t>
  </si>
  <si>
    <t>https://encrypted-tbn0.gstatic.com/images?q=tbn:ANd9GcQequEYLjzlsNvqQOS-pAcYyFrch4n1BQJHvuYv&amp;s=0</t>
  </si>
  <si>
    <t>Zelus Inc.</t>
  </si>
  <si>
    <t>https://www.google.com/search?hl=en&amp;gl=us&amp;q=Zelus+Inc.&amp;sa=X&amp;ved=0ahUKEwiY9MTpu6b_AhVPE1kFHUncDnQ4RhCYkAIIygo</t>
  </si>
  <si>
    <t>Zest</t>
  </si>
  <si>
    <t>https://www.google.com/search?ucbcb=1&amp;gl=us&amp;hl=en&amp;q=Zest&amp;sa=X&amp;ved=0ahUKEwjf6P_i_v39AhX_jokEHX5_BBEQmJACCOUM</t>
  </si>
  <si>
    <t>Centre Tecnologic de Catalunya</t>
  </si>
  <si>
    <t>https://www.google.com/search?gl=us&amp;hl=en&amp;q=Centre+Tecnologic+de+Catalunya&amp;sa=X&amp;ved=0ahUKEwipma_fyYiAAxVvC0QIHZOmBqIQmJACCOMM</t>
  </si>
  <si>
    <t>Hisense UK</t>
  </si>
  <si>
    <t>https://www.google.com/search?hl=en&amp;gl=us&amp;q=Hisense+UK&amp;sa=X&amp;ved=0ahUKEwiWx-W14t3_AhWuFlkFHauPAZ8QmJACCKoK</t>
  </si>
  <si>
    <t>Bard College</t>
  </si>
  <si>
    <t>http://www.bard.edu/</t>
  </si>
  <si>
    <t>https://www.google.com/search?sca_esv=592731573&amp;gl=us&amp;hl=en&amp;q=Bard+College&amp;sa=X&amp;ved=0ahUKEwiL68yA7Z-DAxVGFVkFHRTsDto4KBCYkAIItgw</t>
  </si>
  <si>
    <t>Spectus</t>
  </si>
  <si>
    <t>https://www.google.com/search?q=Spectus&amp;sa=X&amp;ved=0ahUKEwiR4OrJusn-AhXdSDABHTzYAOEQmJACCIwL</t>
  </si>
  <si>
    <t>Expatrio Global Services GmbH</t>
  </si>
  <si>
    <t>http://www.expatrio.com/</t>
  </si>
  <si>
    <t>https://www.google.com/search?sca_esv=efb5bbfca4f9367f&amp;sca_upv=1&amp;hl=en&amp;gl=us&amp;q=Expatrio+Global+Services+GmbH&amp;sa=X&amp;ved=0ahUKEwjR8tPVqpiDAxX0mYQIHWK-DQEQmJACCNYN</t>
  </si>
  <si>
    <t>https://encrypted-tbn0.gstatic.com/images?q=tbn:ANd9GcQRZsel6urMTJ8qkbeqmbJf99jAdzvDPSPdvL-PA4c&amp;s</t>
  </si>
  <si>
    <t>FinTech Automation</t>
  </si>
  <si>
    <t>http://www.fintechautomation.com/</t>
  </si>
  <si>
    <t>https://www.google.com/search?ucbcb=1&amp;gl=us&amp;hl=en&amp;q=FinTech+Automation&amp;sa=X&amp;ved=0ahUKEwjJ6O7jscb8AhXTQvEDHUcmBC44ChCYkAIIzwk</t>
  </si>
  <si>
    <t>Moxoff S.p.A.</t>
  </si>
  <si>
    <t>http://www.moxoff.com/</t>
  </si>
  <si>
    <t>https://www.google.com/search?hl=en&amp;gl=us&amp;q=Moxoff+S.p.A.&amp;sa=X&amp;ved=0ahUKEwiyp9LlkL_9AhUnkWoFHeozBmE4HhCYkAII-w0</t>
  </si>
  <si>
    <t>https://encrypted-tbn0.gstatic.com/images?q=tbn:ANd9GcQQokAIqjVaCyWp-kwP9A2rzo8Uv1YM8RuBuowNczY&amp;s</t>
  </si>
  <si>
    <t>Department Of Customer Service</t>
  </si>
  <si>
    <t>https://www.google.com/search?sca_esv=579724128&amp;gl=us&amp;hl=en&amp;q=Department+Of+Customer+Service&amp;sa=X&amp;ved=0ahUKEwijnIaU4a6CAxVCKlkFHa_SBLc4MhCYkAII9gk</t>
  </si>
  <si>
    <t>Ascott International Management (2001) Pte Ltd</t>
  </si>
  <si>
    <t>https://www.google.com/search?hl=en&amp;gl=us&amp;q=Ascott+International+Management+(2001)+Pte+Ltd&amp;sa=X&amp;ved=0ahUKEwig2OHQqbf8AhX4RjABHasgARA4MhCYkAIIkQo</t>
  </si>
  <si>
    <t>Rapid IT</t>
  </si>
  <si>
    <t>https://www.google.com/search?sca_esv=570906942&amp;hl=en&amp;gl=us&amp;q=Rapid+IT&amp;sa=X&amp;ved=0ahUKEwjzqsP0pt6BAxV_EFkFHXKKD8Q4HhCYkAIImws</t>
  </si>
  <si>
    <t>200 Cooper-Standard Automotive Inc</t>
  </si>
  <si>
    <t>http://www.lauren.com/</t>
  </si>
  <si>
    <t>https://www.google.com/search?sca_esv=594376342&amp;hl=en&amp;gl=us&amp;q=200+Cooper-Standard+Automotive+Inc&amp;sa=X&amp;ved=0ahUKEwinh5W5hLSDAxX1m4kEHba-CZE4KBCYkAIIjA4</t>
  </si>
  <si>
    <t>https://encrypted-tbn0.gstatic.com/images?q=tbn:ANd9GcS4Rsx0zgfxT77m8xMox6fX6G9qQ3Ff36UX0mYd&amp;s=0</t>
  </si>
  <si>
    <t>Heliogic LLC</t>
  </si>
  <si>
    <t>https://www.google.com/search?q=Heliogic+LLC&amp;sa=X&amp;ved=0ahUKEwi3sd38lPn-AhWYD1kFHQY4Dj84HhCYkAIIpg0</t>
  </si>
  <si>
    <t>https://encrypted-tbn0.gstatic.com/images?q=tbn:ANd9GcSfxER8JNNhZ6QXS_EvZ32rBIx6xE6DEYz8UbiHJjERdOlYbfv37BAv7w&amp;s</t>
  </si>
  <si>
    <t>We Are Rosie</t>
  </si>
  <si>
    <t>http://www.wearerosie.com/</t>
  </si>
  <si>
    <t>https://www.google.com/search?hl=en&amp;gl=us&amp;q=We+Are+Rosie&amp;sa=X&amp;ved=0ahUKEwiJ2LqNlNj8AhWCnGoFHfv-BpMQmJACCJsL</t>
  </si>
  <si>
    <t>Public Health Wales</t>
  </si>
  <si>
    <t>https://icc.gig.cymru/</t>
  </si>
  <si>
    <t>https://www.google.com/search?sca_esv=588643820&amp;gl=us&amp;hl=en&amp;q=Public+Health+Wales&amp;sa=X&amp;ved=0ahUKEwjUy6zH1fyCAxWXMVkFHav7ByM4MhCYkAIIuww</t>
  </si>
  <si>
    <t>https://encrypted-tbn0.gstatic.com/images?q=tbn:ANd9GcRhn13G_o_DDRRGPlgCeHcFIXXvEmgdiLP-1uF8k_A&amp;s</t>
  </si>
  <si>
    <t>U3 Infotech Pte Ltd.</t>
  </si>
  <si>
    <t>https://www.google.com/search?sca_esv=93b8e086a35e318f&amp;sca_upv=1&amp;gl=us&amp;hl=en&amp;q=U3+Infotech+Pte+Ltd.&amp;sa=X&amp;ved=0ahUKEwiQz9rPwt6CAxVxRDABHblBB_k4ChCYkAIIpQo</t>
  </si>
  <si>
    <t>Art2Hire</t>
  </si>
  <si>
    <t>https://www.google.com/search?sca_esv=561228216&amp;hl=en&amp;gl=us&amp;q=Art2Hire&amp;sa=X&amp;ved=0ahUKEwiu5Pr15YOBAxWUFFkFHaEzDYcQmJACCPUM</t>
  </si>
  <si>
    <t>Forbes Technical Consulting</t>
  </si>
  <si>
    <t>http://www.forbestc.com/</t>
  </si>
  <si>
    <t>https://www.google.com/search?sca_esv=3e12060754f5ac0c&amp;hl=en&amp;gl=us&amp;q=Forbes+Technical+Consulting&amp;sa=X&amp;ved=0ahUKEwi9m5qW-P6BAxVaVTABHe5xA7c4UBCYkAIIpgs</t>
  </si>
  <si>
    <t>https://encrypted-tbn0.gstatic.com/images?q=tbn:ANd9GcQ7vrl4AHO_jEh1nCn8722Wc-eECtfD-NLyvdfx9RE&amp;s</t>
  </si>
  <si>
    <t>Wolviston Management Services</t>
  </si>
  <si>
    <t>http://www.wolviston.com/group-members/management-services</t>
  </si>
  <si>
    <t>https://www.google.com/search?ucbcb=1&amp;hl=en&amp;gl=us&amp;q=Wolviston+Management+Services&amp;sa=X&amp;ved=0ahUKEwjdhuq3uPb9AhUskokEHWmBD2M4ChCYkAIImAo</t>
  </si>
  <si>
    <t>Office of the Chief Medical Ex</t>
  </si>
  <si>
    <t>https://www.google.com/search?gl=us&amp;hl=en&amp;q=Office+of+the+Chief+Medical+Ex&amp;sa=X&amp;ved=0ahUKEwj53KPszZyAAxWREFkFHQV7ADs4UBCYkAIIsA0</t>
  </si>
  <si>
    <t>Lift Ventures</t>
  </si>
  <si>
    <t>http://www.liftventures.com/</t>
  </si>
  <si>
    <t>https://www.google.com/search?sca_esv=d821f69a4d5d5c86&amp;gl=us&amp;hl=en&amp;q=Lift+Ventures&amp;sa=X&amp;ved=0ahUKEwjU-KiuipiCAxUkSjABHWSkASkQmJACCLcO</t>
  </si>
  <si>
    <t>TruU</t>
  </si>
  <si>
    <t>https://www.google.com/search?ucbcb=1&amp;gl=us&amp;hl=en&amp;q=TruU&amp;sa=X&amp;ved=0ahUKEwiU_MXt9un9AhUYmokEHaFzA5A4PBCYkAIIjg4</t>
  </si>
  <si>
    <t>ScalerMind</t>
  </si>
  <si>
    <t>https://www.google.com/search?sca_esv=571506520&amp;hl=en&amp;gl=us&amp;q=ScalerMind&amp;sa=X&amp;ved=0ahUKEwj89py1o-OBAxUAuYkEHUMIDjc4HhCYkAII-gs</t>
  </si>
  <si>
    <t>Design Interactive Inc</t>
  </si>
  <si>
    <t>https://www.google.com/search?ucbcb=1&amp;gl=us&amp;hl=en&amp;q=Design+Interactive+Inc&amp;sa=X&amp;ved=0ahUKEwj6n4H2hNP8AhWXjokEHZFlCwM4PBCYkAIImA0</t>
  </si>
  <si>
    <t>Renovo Solutions</t>
  </si>
  <si>
    <t>https://www.google.com/search?hl=en&amp;gl=us&amp;q=Renovo+Solutions&amp;sa=X&amp;ved=0ahUKEwiD6MaUnK6AAxUHEFkFHW5dDN04KBCYkAIIrws</t>
  </si>
  <si>
    <t>Compass Corporate Services, LLC</t>
  </si>
  <si>
    <t>https://www.google.com/search?sca_esv=576391435&amp;hl=en&amp;gl=us&amp;q=Compass+Corporate+Services,+LLC&amp;sa=X&amp;ved=0ahUKEwi4s-DkxpCCAxXgMzQIHcd9CesQmJACCNYN</t>
  </si>
  <si>
    <t>Adams Multilingual Recruitment</t>
  </si>
  <si>
    <t>https://www.google.com/search?gl=us&amp;hl=en&amp;q=Adams+Multilingual+Recruitment&amp;sa=X&amp;ved=0ahUKEwiz-aeN9_P9AhXQEFkFHX8bCBoQmJACCMsN</t>
  </si>
  <si>
    <t>Transamerica Life (Bermuda) Ltd.</t>
  </si>
  <si>
    <t>https://www.transamericalifebermuda.com/en/home/</t>
  </si>
  <si>
    <t>https://www.google.com/search?hl=en&amp;gl=us&amp;q=Transamerica+Life+(Bermuda)+Ltd.&amp;sa=X&amp;ved=0ahUKEwiu4arilZqAAxUHFVkFHdHZBzM4ChCYkAIIyQ4</t>
  </si>
  <si>
    <t>Logan Data Inc.</t>
  </si>
  <si>
    <t>https://www.google.com/search?hl=en&amp;gl=us&amp;q=Logan+Data+Inc.&amp;sa=X&amp;ved=0ahUKEwiE_Ye_zsT_AhVwKUQIHW8fD384lgEQmJACCOQK</t>
  </si>
  <si>
    <t>https://encrypted-tbn0.gstatic.com/images?q=tbn:ANd9GcSm6HUts7XyE-aWOjmN-FKQbeZ10ZxrfT_CaJOfNi0&amp;s</t>
  </si>
  <si>
    <t>Ziekenhuis Oost - Limburg</t>
  </si>
  <si>
    <t>https://www.google.com/search?hl=en&amp;gl=us&amp;q=Ziekenhuis+Oost+-+Limburg&amp;sa=X&amp;ved=0ahUKEwia5deYtOz9AhW8jIkEHa-xCdY4ChCYkAIItws</t>
  </si>
  <si>
    <t>2BCORE</t>
  </si>
  <si>
    <t>https://www.google.com/search?q=2BCORE&amp;sa=X&amp;ved=0ahUKEwi42Yz28778AhUjElkFHdC2DTM4FBCYkAIIzQ0</t>
  </si>
  <si>
    <t>https://encrypted-tbn0.gstatic.com/images?q=tbn:ANd9GcROyn8N26DDOgND1F4TGFwSBJj-3uUFuqtrCpI7h9I&amp;s</t>
  </si>
  <si>
    <t>Facilisgroup, LLC</t>
  </si>
  <si>
    <t>https://www.google.com/search?ucbcb=1&amp;hl=en&amp;gl=us&amp;q=Facilisgroup,+LLC&amp;sa=X&amp;ved=0ahUKEwjvjo2p2aj-AhXCFVkFHUVDBsI4FBCYkAII3Q0</t>
  </si>
  <si>
    <t>Malone</t>
  </si>
  <si>
    <t>https://www.google.com/search?gl=us&amp;hl=en&amp;q=Malone&amp;sa=X&amp;ved=0ahUKEwjFkey8iJWAAxWdPEQIHTpcDaQ4FBCYkAII0gk</t>
  </si>
  <si>
    <t>https://encrypted-tbn0.gstatic.com/images?q=tbn:ANd9GcQvCYiOLR1QzcgzLAeFDCuq3dYZyfpKAzRkoXbA3GM&amp;s</t>
  </si>
  <si>
    <t>MBC Staffing</t>
  </si>
  <si>
    <t>https://www.google.com/search?sca_esv=576737612&amp;hl=en&amp;gl=us&amp;q=MBC+Staffing&amp;sa=X&amp;ved=0ahUKEwjsotPfhJOCAxV7mmoFHfO5BeEQmJACCLkO</t>
  </si>
  <si>
    <t>https://encrypted-tbn0.gstatic.com/images?q=tbn:ANd9GcQ47u2lYsymDTE4tc3o5B0wCD3oJkh4ovhSJKDN6uQ&amp;s</t>
  </si>
  <si>
    <t>Brokingcareer. Hiring</t>
  </si>
  <si>
    <t>https://www.google.com/search?hl=en&amp;gl=us&amp;q=Brokingcareer.+Hiring&amp;sa=X&amp;ved=0ahUKEwjx2MTJyuL-AhVfkYkEHcuXC6s4HhCYkAII5Qk</t>
  </si>
  <si>
    <t>Philippine Airlines</t>
  </si>
  <si>
    <t>https://www.google.com/search?sca_esv=584993245&amp;gl=us&amp;hl=en&amp;q=Philippine+Airlines&amp;sa=X&amp;ved=0ahUKEwjQ_tWv_duCAxWSjIkEHRhYBXgQmJACCKUK</t>
  </si>
  <si>
    <t>Sebastian Consultores</t>
  </si>
  <si>
    <t>https://www.google.com/search?gl=us&amp;hl=en&amp;q=Sebastian+Consultores&amp;sa=X&amp;ved=0ahUKEwjN94uG0L__AhXlFlkFHf26D-I4KBCYkAIIqw4</t>
  </si>
  <si>
    <t>https://encrypted-tbn0.gstatic.com/images?q=tbn:ANd9GcRa7ExY5uOTnGCZmfyw-pXkKZ8YugTvZjLpSR9lf2k&amp;s</t>
  </si>
  <si>
    <t>Pigment</t>
  </si>
  <si>
    <t>https://www.google.com/search?hl=en&amp;gl=us&amp;q=Pigment&amp;sa=X&amp;ved=0ahUKEwiI14TJotP9AhUIOUQIHU-3B6QQmJACCMYM</t>
  </si>
  <si>
    <t>Bridge Gap Solutions</t>
  </si>
  <si>
    <t>https://www.google.com/search?gl=us&amp;hl=en&amp;q=Bridge+Gap+Solutions&amp;sa=X&amp;ved=0ahUKEwj93eKIoqv-AhVbmmoFHSQKAOo4UBCYkAIIwAo</t>
  </si>
  <si>
    <t>Axo Finans AB</t>
  </si>
  <si>
    <t>https://www.google.com/search?hl=en&amp;gl=us&amp;q=Axo+Finans+AB&amp;sa=X&amp;ved=0ahUKEwicz6Sa4tj_AhVeH0QIHXJ9CaUQmJACCKAK</t>
  </si>
  <si>
    <t>United States Cold Storage Inc</t>
  </si>
  <si>
    <t>http://www.uscold.com/</t>
  </si>
  <si>
    <t>https://www.google.com/search?sca_esv=592428276&amp;gl=us&amp;hl=en&amp;q=United+States+Cold+Storage+Inc&amp;sa=X&amp;ved=0ahUKEwi60Zi_rZ2DAxXolGoFHcg-CE04KBCYkAIIlAw</t>
  </si>
  <si>
    <t>Isla Care</t>
  </si>
  <si>
    <t>https://www.google.com/search?hl=en&amp;gl=us&amp;q=Isla+Care&amp;sa=X&amp;ved=0ahUKEwioqJmn0-n8AhVIElkFHUhNCRg4ChCYkAIIuQk</t>
  </si>
  <si>
    <t>https://encrypted-tbn0.gstatic.com/images?q=tbn:ANd9GcRgBrtt7ZS2WrAIdN9Z2AvANLwSj1gep5uTrBz8QN4&amp;s</t>
  </si>
  <si>
    <t>Transportation, District Dept</t>
  </si>
  <si>
    <t>http://ddot.dc.gov/</t>
  </si>
  <si>
    <t>https://www.google.com/search?sca_esv=583240805&amp;gl=us&amp;hl=en&amp;q=Transportation,+District+Dept&amp;sa=X&amp;ved=0ahUKEwipramHrsqCAxUijIkEHZkJD_Y4HhCYkAIIyQ0</t>
  </si>
  <si>
    <t>https://encrypted-tbn0.gstatic.com/images?q=tbn:ANd9GcR1mwT9PL6IrJ35GO3J5_0ezMb_V4fRJENogGZq&amp;s=0</t>
  </si>
  <si>
    <t>Medata</t>
  </si>
  <si>
    <t>https://www.google.com/search?gl=us&amp;hl=en&amp;q=Medata&amp;sa=X&amp;ved=0ahUKEwjZqJWz-s38AhXjFlkFHfhxARcQmJACCPsL</t>
  </si>
  <si>
    <t>https://encrypted-tbn0.gstatic.com/images?q=tbn:ANd9GcQl8hxmt8HndYlC-lvlHDRZ3g4GwIe0btY2hC9iMU0&amp;s</t>
  </si>
  <si>
    <t>Gravitas Tech LLC</t>
  </si>
  <si>
    <t>https://www.google.com/search?sca_esv=575710480&amp;hl=en&amp;gl=us&amp;q=Gravitas+Tech+LLC&amp;sa=X&amp;ved=0ahUKEwi0t7CWyYuCAxW-gmoFHQLEB0w4FBCYkAIIlQs</t>
  </si>
  <si>
    <t>Fountain House</t>
  </si>
  <si>
    <t>https://www.google.com/search?gl=us&amp;hl=en&amp;q=Fountain+House&amp;sa=X&amp;ved=0ahUKEwi8otWV4K_8AhWIF1kFHfDABdg4ChCYkAII-gw</t>
  </si>
  <si>
    <t>Cambridge Epigenetix</t>
  </si>
  <si>
    <t>https://www.google.com/search?ucbcb=1&amp;hl=en&amp;gl=us&amp;q=Cambridge+Epigenetix&amp;sa=X&amp;ved=0ahUKEwi169bRuPb9AhUOQ8AKHZBcCQ04KBCYkAIIuAk</t>
  </si>
  <si>
    <t>https://encrypted-tbn0.gstatic.com/images?q=tbn:ANd9GcQWigHVgbJi5-iRxMstm3XrAzK5scnY1TJwxaTm_BE&amp;s</t>
  </si>
  <si>
    <t>Solusoft</t>
  </si>
  <si>
    <t>https://www.google.com/search?q=Solusoft&amp;sa=X&amp;ved=0ahUKEwjpwK2FpK78AhXhMlkFHdNrCRY4KBCYkAII3Ao</t>
  </si>
  <si>
    <t>Dana TM4</t>
  </si>
  <si>
    <t>http://www.tm4.com/</t>
  </si>
  <si>
    <t>https://www.google.com/search?ucbcb=1&amp;gl=us&amp;hl=en&amp;q=Dana+TM4&amp;sa=X&amp;ved=0ahUKEwiCgczxhYj-AhU_m2oFHcDVDJYQmJACCI0L</t>
  </si>
  <si>
    <t>FORTUNE PERSONNEL CONSULTANTS</t>
  </si>
  <si>
    <t>https://www.google.com/search?sca_esv=557690181&amp;hl=en&amp;gl=us&amp;q=FORTUNE+PERSONNEL+CONSULTANTS&amp;sa=X&amp;ved=0ahUKEwjk2LSTg-OAAxWiMDQIHZd0DUI4RhCYkAIIgA4</t>
  </si>
  <si>
    <t>NextPay (YC W21)</t>
  </si>
  <si>
    <t>https://www.google.com/search?hl=en&amp;gl=us&amp;q=NextPay+(YC+W21)&amp;sa=X&amp;ved=0ahUKEwifp4GK6bf-AhU1EFkFHUBrDRMQmJACCLgJ</t>
  </si>
  <si>
    <t>CLEOR</t>
  </si>
  <si>
    <t>http://www.cleor.com/</t>
  </si>
  <si>
    <t>https://www.google.com/search?sca_esv=585192112&amp;hl=en&amp;gl=us&amp;q=CLEOR&amp;sa=X&amp;ved=0ahUKEwiB8eSbwN6CAxVSkIkEHd2qDfk4ChCYkAIInww</t>
  </si>
  <si>
    <t>Fusion Risk Management</t>
  </si>
  <si>
    <t>http://www.fusionrm.com/</t>
  </si>
  <si>
    <t>https://www.google.com/search?sca_esv=564926619&amp;hl=en&amp;gl=us&amp;q=Fusion+Risk+Management&amp;sa=X&amp;ved=0ahUKEwialuve9KaBAxWsk4kEHQ5GDnE4KBCYkAIIsww</t>
  </si>
  <si>
    <t>https://encrypted-tbn0.gstatic.com/images?q=tbn:ANd9GcT6zrj_2C7vOXl3INyt_6vo6gQTX-qDpVcJJCEwRc4&amp;s</t>
  </si>
  <si>
    <t>Isaac Writes Company</t>
  </si>
  <si>
    <t>https://www.google.com/search?q=Isaac+Writes+Company&amp;sa=X&amp;ved=0ahUKEwjTueyk0uL-AhXPFmIAHTOHChEQmJACCM8J</t>
  </si>
  <si>
    <t>https://www.google.com/search?sca_esv=587583771&amp;gl=us&amp;hl=en&amp;q=3677&amp;sa=X&amp;ved=0ahUKEwjSkrWjkfWCAxVxlokEHe6_C7U4FBCYkAIIkQ0</t>
  </si>
  <si>
    <t>Mesago Messe Frankfurt GmbH</t>
  </si>
  <si>
    <t>http://www.mesago.de/</t>
  </si>
  <si>
    <t>https://www.google.com/search?hl=en&amp;gl=us&amp;q=Mesago+Messe+Frankfurt+GmbH&amp;sa=X&amp;ved=0ahUKEwivurX7t6H_AhVCr4QIHYhLC084FBCYkAIIwAw</t>
  </si>
  <si>
    <t>https://encrypted-tbn0.gstatic.com/images?q=tbn:ANd9GcSgaqIolfpCurMVGyOVFE5am5jtVexXwVOoRJWgZZY&amp;s</t>
  </si>
  <si>
    <t>INTELETECH GLOBAL INC</t>
  </si>
  <si>
    <t>https://www.google.com/search?sca_esv=564592924&amp;gl=us&amp;hl=en&amp;q=INTELETECH+GLOBAL+INC&amp;sa=X&amp;ved=0ahUKEwjy5PH7sqSBAxWrRjABHQ0jCHM4FBCYkAIIkgo</t>
  </si>
  <si>
    <t>LANIT Consulting</t>
  </si>
  <si>
    <t>https://www.google.com/search?sca_esv=588279375&amp;gl=us&amp;hl=en&amp;q=LANIT+Consulting&amp;sa=X&amp;ved=0ahUKEwj30IWwlvqCAxUCMmIAHTjOBAIQmJACCP8L</t>
  </si>
  <si>
    <t>https://encrypted-tbn0.gstatic.com/images?q=tbn:ANd9GcSqQb-2RT-6fGl5emztKxab4JTKN009CLzfooB8Tnc&amp;s</t>
  </si>
  <si>
    <t>Nab</t>
  </si>
  <si>
    <t>https://www.google.com/search?sca_esv=582900893&amp;gl=us&amp;hl=en&amp;q=Nab&amp;sa=X&amp;ved=0ahUKEwiQiaSw8MeCAxXaFVkFHTLGCp44KBCYkAIIwgs</t>
  </si>
  <si>
    <t>WaterOutlook</t>
  </si>
  <si>
    <t>https://www.google.com/search?sca_esv=577721307&amp;hl=en&amp;gl=us&amp;q=WaterOutlook&amp;sa=X&amp;ved=0ahUKEwjPxqaOkZ2CAxWPEGIAHarOD-YQmJACCNUJ</t>
  </si>
  <si>
    <t>https://encrypted-tbn0.gstatic.com/images?q=tbn:ANd9GcSuEGQ4QDch4I7Misp4jBIYs2-JKnm7bqDbpIactw0&amp;s</t>
  </si>
  <si>
    <t>Blueprint Recruitment Limited</t>
  </si>
  <si>
    <t>http://blueprint-recruitment.co.uk/</t>
  </si>
  <si>
    <t>https://www.google.com/search?sca_esv=562123659&amp;gl=us&amp;hl=en&amp;q=Blueprint+Recruitment+Limited&amp;sa=X&amp;ved=0ahUKEwi2kpfqp4uBAxV4kIkEHZpuCJM4ChCYkAIIvAk</t>
  </si>
  <si>
    <t>RMGS Inc</t>
  </si>
  <si>
    <t>https://www.google.com/search?hl=en&amp;gl=us&amp;q=RMGS+Inc&amp;sa=X&amp;ved=0ahUKEwjO8IHCjOr-AhV-kIkEHbqjACo4KBCYkAIIgAw</t>
  </si>
  <si>
    <t>State Of California</t>
  </si>
  <si>
    <t>https://www.google.com/search?sca_esv=829f85ef765b913d&amp;sca_upv=1&amp;gl=us&amp;hl=en&amp;q=State+Of+California&amp;sa=X&amp;ved=0ahUKEwiZhMvNifCCAxW2QjABHYWPB8w4ChCYkAIIrg0</t>
  </si>
  <si>
    <t>https://encrypted-tbn0.gstatic.com/images?q=tbn:ANd9GcTdGfohSnUCTAvFM_JVq6sDF_GRkOCEMsn9ThEJkUE&amp;s</t>
  </si>
  <si>
    <t>Winston Staffing Services</t>
  </si>
  <si>
    <t>https://www.google.com/search?sca_esv=590804984&amp;hl=en&amp;gl=us&amp;q=Winston+Staffing+Services&amp;sa=X&amp;ved=0ahUKEwjs2K77n46DAxWRJEQIHe2kBEw4HhCYkAII2Ak</t>
  </si>
  <si>
    <t>Paladin Consulting</t>
  </si>
  <si>
    <t>https://www.google.com/search?sca_esv=576019406&amp;gl=us&amp;hl=en&amp;q=Paladin+Consulting&amp;sa=X&amp;ved=0ahUKEwisnLr0gI6CAxXmp4kEHetvD7IQmJACCMQM</t>
  </si>
  <si>
    <t>https://encrypted-tbn0.gstatic.com/images?q=tbn:ANd9GcRUh6k0P7HYKD1OeRXDlM6IUu-eCqCNsOTgpYoncus&amp;s</t>
  </si>
  <si>
    <t>Provincia NET</t>
  </si>
  <si>
    <t>https://www.google.com/search?sca_esv=570269325&amp;gl=us&amp;hl=en&amp;q=Provincia+NET&amp;sa=X&amp;ved=0ahUKEwjH3tnWpdmBAxWQm4kEHWQRBxMQmJACCIgL</t>
  </si>
  <si>
    <t>https://encrypted-tbn0.gstatic.com/images?q=tbn:ANd9GcQlQyyGYyonCLJ51Zcws7h6HxmvjEiZ5RrZBx86h7s&amp;s</t>
  </si>
  <si>
    <t>MetaWise Web3 Marketing</t>
  </si>
  <si>
    <t>https://www.google.com/search?hl=en&amp;gl=us&amp;q=MetaWise+Web3+Marketing&amp;sa=X&amp;ved=0ahUKEwi0mdPD9Pb_AhULFlkFHdNiCDs4KBCYkAII-gs</t>
  </si>
  <si>
    <t>https://encrypted-tbn0.gstatic.com/images?q=tbn:ANd9GcQUm6sZs1mosRjtvseP1-r8coSeiZaACBYdqWtAjxM&amp;s</t>
  </si>
  <si>
    <t>Stellar Headquarters</t>
  </si>
  <si>
    <t>https://www.google.com/search?sca_esv=579068902&amp;gl=us&amp;hl=en&amp;q=Stellar+Headquarters&amp;sa=X&amp;ved=0ahUKEwjFtqyBlKeCAxXJD1kFHfrfAqs4FBCYkAIIqww</t>
  </si>
  <si>
    <t>Skillquotient</t>
  </si>
  <si>
    <t>https://www.google.com/search?hl=en&amp;gl=us&amp;q=Skillquotient&amp;sa=X&amp;ved=0ahUKEwj_3v7Bx-f-AhVVj4kEHWwzBNw4PBCYkAIIygk</t>
  </si>
  <si>
    <t>Online Courses Australia Pty</t>
  </si>
  <si>
    <t>http://www.onlinecoursesaustralia.edu.au/</t>
  </si>
  <si>
    <t>https://www.google.com/search?sca_esv=587583771&amp;gl=us&amp;hl=en&amp;q=Online+Courses+Australia+Pty&amp;sa=X&amp;ved=0ahUKEwiy25aKj_WCAxUlK1kFHflhAOoQmJACCIAM</t>
  </si>
  <si>
    <t>https://encrypted-tbn0.gstatic.com/images?q=tbn:ANd9GcRq5gNB-FrNDSQfTzjsW-5ruDt7bl9Qp-Dc316a&amp;s=0</t>
  </si>
  <si>
    <t>SEB (Skandinaviska Enskilda Banken)</t>
  </si>
  <si>
    <t>http://www.seb.lt/</t>
  </si>
  <si>
    <t>https://www.google.com/search?sca_esv=572781667&amp;gl=us&amp;hl=en&amp;q=SEB+(Skandinaviska+Enskilda+Banken)&amp;sa=X&amp;ved=0ahUKEwja2NDZ7u-BAxUGFVkFHfu4BWo4ChCYkAII9ws</t>
  </si>
  <si>
    <t>Jobility</t>
  </si>
  <si>
    <t>https://www.google.com/search?gl=us&amp;hl=en&amp;q=Jobility&amp;sa=X&amp;ved=0ahUKEwj6qrmC-KX9AhWfEFkFHS3AA_AQmJACCOoM</t>
  </si>
  <si>
    <t>Exxon Mobil</t>
  </si>
  <si>
    <t>https://www.google.com/search?gl=us&amp;hl=en&amp;q=Exxon+Mobil&amp;sa=X&amp;ved=0ahUKEwiFz62J_KD9AhWgGlkFHWpQCmw4MhCYkAIIyAo</t>
  </si>
  <si>
    <t>Professional Cipher</t>
  </si>
  <si>
    <t>https://www.google.com/search?sca_esv=570874343&amp;gl=us&amp;hl=en&amp;q=Professional+Cipher&amp;sa=X&amp;ved=0ahUKEwjB7Z2ioN6BAxXbFFkFHXSNB6U4PBCYkAIIkQ0</t>
  </si>
  <si>
    <t>EmpowerK12</t>
  </si>
  <si>
    <t>https://www.google.com/search?hl=en&amp;gl=us&amp;q=EmpowerK12&amp;sa=X&amp;ved=0ahUKEwj5k7_8v9X8AhUumIkEHXakAvg4lgEQmJACCOQL</t>
  </si>
  <si>
    <t>https://encrypted-tbn0.gstatic.com/images?q=tbn:ANd9GcS-RwNIrlyliOj7JdOrusH33PsDB3RMpRKToV33N_E&amp;s</t>
  </si>
  <si>
    <t>FalconSmartIT</t>
  </si>
  <si>
    <t>https://www.google.com/search?gl=us&amp;hl=en&amp;q=FalconSmartIT&amp;sa=X&amp;ved=0ahUKEwjv6rudvNX8AhWSE1kFHXkkA5Q4HhCYkAIIjw4</t>
  </si>
  <si>
    <t>TFOB â€“ Lynk.</t>
  </si>
  <si>
    <t>https://www.google.com/search?ucbcb=1&amp;hl=en&amp;gl=us&amp;q=TFOB+%E2%80%93+Lynk.&amp;sa=X&amp;ved=0ahUKEwjVr9WrzLf9AhUyVTUKHSZWBVAQmJACCK0I</t>
  </si>
  <si>
    <t>WorkWave</t>
  </si>
  <si>
    <t>https://www.google.com/search?gl=us&amp;hl=en&amp;q=WorkWave&amp;sa=X&amp;ved=0ahUKEwjJtMTC9fv_AhXammoFHcHwAHs4HhCYkAII1wk</t>
  </si>
  <si>
    <t>https://encrypted-tbn0.gstatic.com/images?q=tbn:ANd9GcSwtk5OR8eAw4XKoyiMNa5t6O5KFAkcVhSY3bshctY&amp;s</t>
  </si>
  <si>
    <t>Masco Corporation</t>
  </si>
  <si>
    <t>https://masco.com/</t>
  </si>
  <si>
    <t>https://www.google.com/search?sca_esv=570589756&amp;gl=us&amp;hl=en&amp;q=Masco+Corporation&amp;sa=X&amp;ved=0ahUKEwjmv8eH4NuBAxWeFlkFHTBMBHo4ChCYkAII1A0</t>
  </si>
  <si>
    <t>Xploregroup</t>
  </si>
  <si>
    <t>https://www.google.com/search?sca_esv=7e779d7801f0e0a4&amp;sca_upv=1&amp;hl=en&amp;gl=us&amp;q=Xploregroup&amp;sa=X&amp;ved=0ahUKEwjYxLzU9qmDAxUhTTABHdklB6A4FBCYkAIInws</t>
  </si>
  <si>
    <t>Samsara Inc.</t>
  </si>
  <si>
    <t>https://www.google.com/search?hl=en&amp;gl=us&amp;q=Samsara+Inc.&amp;sa=X&amp;ved=0ahUKEwjq3cDs69_9AhVElWoFHSFtBdQQmJACCPYI</t>
  </si>
  <si>
    <t>Games Workshop Ltd</t>
  </si>
  <si>
    <t>https://www.google.com/search?q=Games+Workshop+Ltd&amp;sa=X&amp;ved=0ahUKEwjtltb86Lf-AhWDF1kFHc8CDaY4ChCYkAII9Qo</t>
  </si>
  <si>
    <t>Cybersec People</t>
  </si>
  <si>
    <t>https://www.google.com/search?sca_esv=587583771&amp;gl=us&amp;hl=en&amp;q=Cybersec+People&amp;sa=X&amp;ved=0ahUKEwjB7qCRj_WCAxXUMlkFHbAxBfEQmJACCPoN</t>
  </si>
  <si>
    <t>Pedernales Electric Cooperative</t>
  </si>
  <si>
    <t>http://www.pec.coop/</t>
  </si>
  <si>
    <t>https://www.google.com/search?sca_esv=567185982&amp;hl=en&amp;gl=us&amp;q=Pedernales+Electric+Cooperative&amp;sa=X&amp;ved=0ahUKEwjv3Ma9g7uBAxXyMlkFHXvIAKc4ChCYkAII1Qk</t>
  </si>
  <si>
    <t>https://encrypted-tbn0.gstatic.com/images?q=tbn:ANd9GcQgBehuSMZrEWw9XHC4ykgS67iQykLHlX7n3kjY&amp;s=0</t>
  </si>
  <si>
    <t>Axalta Coating Systems</t>
  </si>
  <si>
    <t>https://www.google.com/search?hl=en&amp;gl=us&amp;q=Axalta+Coating+Systems&amp;sa=X&amp;ved=0ahUKEwidu8GEgP79AhUeEVkFHXVuD6E4FBCYkAIIwAw</t>
  </si>
  <si>
    <t>https://encrypted-tbn0.gstatic.com/images?q=tbn:ANd9GcRG8SISxeIM28l5wBooGAX7wBicDRcQAIC11vCXrUU&amp;s</t>
  </si>
  <si>
    <t>Technoprobe</t>
  </si>
  <si>
    <t>http://www.technoprobe.com/</t>
  </si>
  <si>
    <t>https://www.google.com/search?hl=en&amp;gl=us&amp;q=Technoprobe&amp;sa=X&amp;ved=0ahUKEwiuvPOoo_b8AhVHk4kEHSItBpQQmJACCLcL</t>
  </si>
  <si>
    <t>https://encrypted-tbn0.gstatic.com/images?q=tbn:ANd9GcS0w7M2yq3_Gr_HGO_n4qhqoGef5LqurXpEDflOFeU&amp;s</t>
  </si>
  <si>
    <t>Travelers Companies, Inc.</t>
  </si>
  <si>
    <t>https://www.google.com/search?sca_esv=583562133&amp;gl=us&amp;hl=en&amp;q=Travelers+Companies,+Inc.&amp;sa=X&amp;ved=0ahUKEwiNy6i-_cyCAxXNMlkFHRyFCHQ4MhCYkAIIsw4</t>
  </si>
  <si>
    <t>HotWax Commerce</t>
  </si>
  <si>
    <t>https://www.google.com/search?gl=us&amp;hl=en&amp;q=HotWax+Commerce&amp;sa=X&amp;ved=0ahUKEwiTqpinjr_9AhU-mmoFHR90Cyo4ChCYkAIItgk</t>
  </si>
  <si>
    <t>Plooto Inc.</t>
  </si>
  <si>
    <t>http://www.plooto.com/</t>
  </si>
  <si>
    <t>https://www.google.com/search?gl=us&amp;hl=en&amp;q=Plooto+Inc.&amp;sa=X&amp;ved=0ahUKEwiGu4yNt9GAAxX2L1kFHURWBhsQmJACCKoM</t>
  </si>
  <si>
    <t>Rotterdam School of Management, Erasmus University (RSM)</t>
  </si>
  <si>
    <t>https://www.rsm.nl/</t>
  </si>
  <si>
    <t>https://www.google.com/search?gl=us&amp;hl=en&amp;q=Rotterdam+School+of+Management,+Erasmus+University+(RSM)&amp;sa=X&amp;ved=0ahUKEwikj5_piJCAAxUcJEQIHZF6DMc4ChCYkAII4wo</t>
  </si>
  <si>
    <t>https://encrypted-tbn0.gstatic.com/images?q=tbn:ANd9GcRV3660YrubgznfsHx1NBIT3Y4Qo2OSdnj-Ecmb&amp;s=0</t>
  </si>
  <si>
    <t>Upsell</t>
  </si>
  <si>
    <t>https://www.google.com/search?gl=us&amp;hl=en&amp;q=Upsell&amp;sa=X&amp;ved=0ahUKEwjSy96uxoX-AhXbF1kFHQUgCcc4MhCYkAIImg0</t>
  </si>
  <si>
    <t>AGIL - IT</t>
  </si>
  <si>
    <t>https://www.google.com/search?sca_esv=576019406&amp;hl=en&amp;gl=us&amp;q=AGIL+-+IT&amp;sa=X&amp;ved=0ahUKEwjipYiHhY6CAxW0EVkFHdbRA3k4HhCYkAII8Q0</t>
  </si>
  <si>
    <t>Tanaq Management Services LLC</t>
  </si>
  <si>
    <t>https://www.google.com/search?sca_esv=559310888&amp;gl=us&amp;hl=en&amp;q=Tanaq+Management+Services+LLC&amp;sa=X&amp;ved=0ahUKEwjYqLayj_KAAxW8FlkFHU-GBL84ChCYkAIIqQs</t>
  </si>
  <si>
    <t>Engineering Ingegneria Informatica</t>
  </si>
  <si>
    <t>https://www.google.com/search?hl=en&amp;gl=us&amp;q=Engineering+Ingegneria+Informatica&amp;sa=X&amp;ved=0ahUKEwjIvbKJ8L-AAxVSFFkFHQ13C9A4HhCYkAII4ww</t>
  </si>
  <si>
    <t>AMDEX Corp</t>
  </si>
  <si>
    <t>https://www.google.com/search?hl=en&amp;gl=us&amp;q=AMDEX+Corp&amp;sa=X&amp;ved=0ahUKEwjXmbnvzqj9AhVwD1kFHQKCBiY4lgEQmJACCJEK</t>
  </si>
  <si>
    <t>https://encrypted-tbn0.gstatic.com/images?q=tbn:ANd9GcRvvrQG5foWMCTvNIrYswlJMmYdKE09efJNEIK1Ghk&amp;s</t>
  </si>
  <si>
    <t>Be Think, Solve, Execute S.p.A.</t>
  </si>
  <si>
    <t>https://www.google.com/search?sca_esv=559959589&amp;hl=en&amp;gl=us&amp;q=Be+Think,+Solve,+Execute+S.p.A.&amp;sa=X&amp;ved=0ahUKEwjt0d6MnPeAAxUYlYkEHTQ4AyY4KBCYkAII5Qo</t>
  </si>
  <si>
    <t>DiVault</t>
  </si>
  <si>
    <t>https://www.google.com/search?q=DiVault&amp;sa=X&amp;ved=0ahUKEwi3zParqrL8AhWKEFkFHesNDTI4HhCYkAII7ww</t>
  </si>
  <si>
    <t>https://encrypted-tbn0.gstatic.com/images?q=tbn:ANd9GcTkd9jf2FLDSUE8YmOk-HjNvTbGJSdzXUODxLnRXLA&amp;s</t>
  </si>
  <si>
    <t>Qatalyst Research Group Inc.</t>
  </si>
  <si>
    <t>https://www.google.com/search?gl=us&amp;hl=en&amp;q=Qatalyst+Research+Group+Inc.&amp;sa=X&amp;ved=0ahUKEwiz2tLb1KGAAxV0QjABHWZtBMQQmJACCKgM</t>
  </si>
  <si>
    <t>NCS Pte Ltd</t>
  </si>
  <si>
    <t>https://www.google.com/search?sca_esv=587583771&amp;hl=en&amp;gl=us&amp;q=NCS+Pte+Ltd&amp;sa=X&amp;ved=0ahUKEwieyOaQkfWCAxUhjYkEHRVPA9IQmJACCKUM</t>
  </si>
  <si>
    <t>CreditInfo</t>
  </si>
  <si>
    <t>https://creditinfo.com/</t>
  </si>
  <si>
    <t>https://www.google.com/search?q=CreditInfo&amp;sa=X&amp;ved=0ahUKEwisudDno6b-AhXsFVkFHcJGAQ4QmJACCN4K</t>
  </si>
  <si>
    <t>Productive Edge</t>
  </si>
  <si>
    <t>https://www.google.com/search?hl=en&amp;gl=us&amp;q=Productive+Edge&amp;sa=X&amp;ved=0ahUKEwiw5dCI4rL-AhUrj4kEHTBiDAc4WhCYkAIIwws</t>
  </si>
  <si>
    <t>People Lab S.r.l.</t>
  </si>
  <si>
    <t>https://www.google.com/search?hl=en&amp;gl=us&amp;q=People+Lab+S.r.l.&amp;sa=X&amp;ved=0ahUKEwjVxs3254L9AhWFFVkFHTtsB6I4FBCYkAIIxQ0</t>
  </si>
  <si>
    <t>Voith SE &amp; Co. KG</t>
  </si>
  <si>
    <t>https://www.google.com/search?sca_esv=580046813&amp;gl=us&amp;hl=en&amp;q=Voith+SE+%26+Co.+KG&amp;sa=X&amp;ved=0ahUKEwiV1sKvqrGCAxWWO0QIHSEQAQk4FBCYkAII_Qs</t>
  </si>
  <si>
    <t>Chabeztech</t>
  </si>
  <si>
    <t>https://www.google.com/search?q=Chabeztech&amp;sa=X&amp;ved=0ahUKEwie5ab0zvH-AhWsMlkFHb0RBtA4ChCYkAII1As</t>
  </si>
  <si>
    <t>MavenTree Technology Pte Ltd</t>
  </si>
  <si>
    <t>https://www.google.com/search?sca_esv=573962864&amp;gl=us&amp;hl=en&amp;q=MavenTree+Technology+Pte+Ltd&amp;sa=X&amp;ved=0ahUKEwjTjbLnu_yBAxUeK1kFHV6SATsQmJACCKQK</t>
  </si>
  <si>
    <t>https://encrypted-tbn0.gstatic.com/images?q=tbn:ANd9GcRCrVNKaHawBMZ3wf1pSjB0d-Cga2ED6HAqKf27NhM&amp;s</t>
  </si>
  <si>
    <t>Atlantic Financial Group Holding</t>
  </si>
  <si>
    <t>https://www.google.com/search?gl=us&amp;hl=en&amp;q=Atlantic+Financial+Group+Holding&amp;sa=X&amp;ved=0ahUKEwifqOWrr_b8AhUxk2oFHV0zABEQmJACCIoH</t>
  </si>
  <si>
    <t>https://encrypted-tbn0.gstatic.com/images?q=tbn:ANd9GcT-ik1acK-uU7DqDTAzTPk3V8HMW7laJxg2BZiUOVA&amp;s</t>
  </si>
  <si>
    <t>TOCTOC</t>
  </si>
  <si>
    <t>https://www.google.com/search?hl=en&amp;gl=us&amp;q=TOCTOC&amp;sa=X&amp;ved=0ahUKEwi4i_Xsnq6AAxV4M1kFHVTKBBoQmJACCNgM</t>
  </si>
  <si>
    <t>Forcepoint -</t>
  </si>
  <si>
    <t>https://www.google.com/search?gl=us&amp;hl=en&amp;q=Forcepoint+-&amp;sa=X&amp;ved=0ahUKEwiq4bWE59_9AhV3LrkGHcYoAsA4FBCYkAII2Qs</t>
  </si>
  <si>
    <t>https://encrypted-tbn0.gstatic.com/images?q=tbn:ANd9GcSqKUgpZQZ1tF3hdcGflGlDqTelFWR5bDGlE5TE&amp;s=0</t>
  </si>
  <si>
    <t>Resurgent Capital Services</t>
  </si>
  <si>
    <t>https://www.google.com/search?hl=en&amp;gl=us&amp;q=Resurgent+Capital+Services&amp;sa=X&amp;ved=0ahUKEwiUzJe1hKv9AhVSEFkFHclxCbMQmJACCMsJ</t>
  </si>
  <si>
    <t>Desigual</t>
  </si>
  <si>
    <t>https://www.google.com/search?gl=us&amp;hl=en&amp;q=Desigual&amp;sa=X&amp;ved=0ahUKEwjxo6H1rOf9AhUyFlkFHW-TBAk4FBCYkAIItws</t>
  </si>
  <si>
    <t>https://encrypted-tbn0.gstatic.com/images?q=tbn:ANd9GcQccu7VO616QxfUCHbD2z0J2eOSahr-1HKOO_uzHe0&amp;s</t>
  </si>
  <si>
    <t>Triune Infomatics Inc</t>
  </si>
  <si>
    <t>http://triuneinfomatics.com/</t>
  </si>
  <si>
    <t>https://www.google.com/search?sca_esv=572454954&amp;hl=en&amp;gl=us&amp;q=Triune+Infomatics+Inc&amp;sa=X&amp;ved=0ahUKEwiQpeGGqu2BAxVoI0QIHfqaCDgQmJACCNwK</t>
  </si>
  <si>
    <t>https://encrypted-tbn0.gstatic.com/images?q=tbn:ANd9GcRYT7VPiOx4DFKxklVOy0C8dK56Ot8ofeSEfvT7LPI&amp;s</t>
  </si>
  <si>
    <t>Watermark Risk Management International</t>
  </si>
  <si>
    <t>http://wrmi-llc.com/</t>
  </si>
  <si>
    <t>https://www.google.com/search?hl=en&amp;gl=us&amp;q=Watermark+Risk+Management+International&amp;sa=X&amp;ved=0ahUKEwj6ifqQje_-AhUJMlkFHehiDA04PBCYkAII8Aw</t>
  </si>
  <si>
    <t>Take2 Consulting</t>
  </si>
  <si>
    <t>https://www.google.com/search?gl=us&amp;hl=en&amp;q=Take2+Consulting&amp;sa=X&amp;ved=0ahUKEwik--PH0vP8AhWenGoFHexnDAs4MhCYkAIIoQ4</t>
  </si>
  <si>
    <t>Pandadoc</t>
  </si>
  <si>
    <t>https://www.google.com/search?sca_esv=561228216&amp;gl=us&amp;hl=en&amp;q=Pandadoc&amp;sa=X&amp;ved=0ahUKEwiTkq3x5IOBAxWWMVkFHRwgAmY4ChCYkAIIpAw</t>
  </si>
  <si>
    <t>XL CATLIN</t>
  </si>
  <si>
    <t>https://www.google.com/search?sca_esv=570906942&amp;gl=us&amp;hl=en&amp;q=XL+CATLIN&amp;sa=X&amp;ved=0ahUKEwjn1q_gpt6BAxV0D1kFHfmiBJE4MhCYkAIIuQw</t>
  </si>
  <si>
    <t>https://encrypted-tbn0.gstatic.com/images?q=tbn:ANd9GcSGMI0sQot4kvdI_VDtcgo2dRGK5geJAf_F2p-cEOQ&amp;s</t>
  </si>
  <si>
    <t>Seesaw Learning</t>
  </si>
  <si>
    <t>http://web.seesaw.me/</t>
  </si>
  <si>
    <t>https://www.google.com/search?sca_esv=563935229&amp;gl=us&amp;hl=en&amp;q=Seesaw+Learning&amp;sa=X&amp;ved=0ahUKEwjbiv-r85yBAxU3IUQIHTC8CXw4FBCYkAIIwg4</t>
  </si>
  <si>
    <t>https://encrypted-tbn0.gstatic.com/images?q=tbn:ANd9GcSxIZ0sT-TPPkYycPtPK2hU5FqB5ReQ9WdXkXKRRqo&amp;s</t>
  </si>
  <si>
    <t>MicroNova AG</t>
  </si>
  <si>
    <t>http://www.micronova.de/</t>
  </si>
  <si>
    <t>https://www.google.com/search?gl=us&amp;hl=en&amp;q=MicroNova+AG&amp;sa=X&amp;ved=0ahUKEwiC4K_90MT_AhWommoFHa_XDXY4ChCYkAIIgQ4</t>
  </si>
  <si>
    <t>ABALSIA CONSULTING</t>
  </si>
  <si>
    <t>https://www.google.com/search?sca_esv=566849429&amp;hl=en&amp;gl=us&amp;q=ABALSIA+CONSULTING&amp;sa=X&amp;ved=0ahUKEwjfks_8xriBAxX6m2oFHQEGBFk4UBCYkAIItA4</t>
  </si>
  <si>
    <t>South East Water</t>
  </si>
  <si>
    <t>https://www.google.com/search?sca_esv=582900893&amp;gl=us&amp;hl=en&amp;q=South+East+Water&amp;sa=X&amp;ved=0ahUKEwiQiaSw8MeCAxXaFVkFHTLGCp44KBCYkAIInw4</t>
  </si>
  <si>
    <t>Super Free Games</t>
  </si>
  <si>
    <t>http://superluckycasino.com/</t>
  </si>
  <si>
    <t>https://www.google.com/search?sca_esv=575386901&amp;gl=us&amp;hl=en&amp;q=Super+Free+Games&amp;sa=X&amp;ved=0ahUKEwikn-Ovu4aCAxVFEGIAHeZ-CKQ4ChCYkAII1wk</t>
  </si>
  <si>
    <t>The Norland Group</t>
  </si>
  <si>
    <t>https://www.google.com/search?sca_esv=553685155&amp;gl=us&amp;hl=en&amp;q=The+Norland+Group&amp;sa=X&amp;ved=0ahUKEwi-5K3_qcKAAxVvl2oFHWDWAgQ4PBCYkAII1ww</t>
  </si>
  <si>
    <t>Saptiva</t>
  </si>
  <si>
    <t>https://www.google.com/search?sca_esv=593914606&amp;gl=us&amp;hl=en&amp;q=Saptiva&amp;sa=X&amp;ved=0ahUKEwif9O2u-q6DAxU6EFkFHZOYAhUQmJACCL4J</t>
  </si>
  <si>
    <t>Saudi Petroleum Services Polytechnic</t>
  </si>
  <si>
    <t>https://www.google.com/search?gl=us&amp;hl=en&amp;q=Saudi+Petroleum+Services+Polytechnic&amp;sa=X&amp;ved=0ahUKEwif-7-TreD_AhWtkIkEHb7dBsEQmJACCPkM</t>
  </si>
  <si>
    <t>Experimentation Jobs</t>
  </si>
  <si>
    <t>https://www.google.com/search?sca_esv=568110489&amp;gl=us&amp;hl=en&amp;q=Experimentation+Jobs&amp;sa=X&amp;ved=0ahUKEwi-6eL-jMWBAxXikmoFHeFtAnYQmJACCLAJ</t>
  </si>
  <si>
    <t>Digivaxc</t>
  </si>
  <si>
    <t>https://www.google.com/search?gl=us&amp;hl=en&amp;q=Digivaxc&amp;sa=X&amp;ved=0ahUKEwjp2bj70sb9AhWslGoFHd2ICn44ChCYkAII7go</t>
  </si>
  <si>
    <t>Sciprex</t>
  </si>
  <si>
    <t>https://www.google.com/search?q=Sciprex&amp;sa=X&amp;ved=0ahUKEwjU-7Gm_9r-AhU3ElkFHWKEDNY4PBCYkAII3Aw</t>
  </si>
  <si>
    <t>Ams Osram</t>
  </si>
  <si>
    <t>http://www.ams.com/</t>
  </si>
  <si>
    <t>https://www.google.com/search?sca_esv=562459021&amp;gl=us&amp;hl=en&amp;q=Ams+Osram&amp;sa=X&amp;ved=0ahUKEwjR3auSq5CBAxWMEFkFHe21BBAQmJACCPUM</t>
  </si>
  <si>
    <t>All Roads</t>
  </si>
  <si>
    <t>https://www.google.com/search?sca_esv=584506005&amp;hl=en&amp;gl=us&amp;q=All+Roads&amp;sa=X&amp;ved=0ahUKEwim8f709taCAxVHvokEHSfMANs4PBCYkAII3A0</t>
  </si>
  <si>
    <t>https://encrypted-tbn0.gstatic.com/images?q=tbn:ANd9GcRWKPlZrWlGIclZ8teu4BLVZYiJpmOmfa0hxVMgi90&amp;s</t>
  </si>
  <si>
    <t>Intellectyx</t>
  </si>
  <si>
    <t>https://www.google.com/search?hl=en&amp;gl=us&amp;q=Intellectyx&amp;sa=X&amp;ved=0ahUKEwjh26Pmjdj8AhVvEFkFHU2CBtk4ChCYkAIIkgw</t>
  </si>
  <si>
    <t>Narvar</t>
  </si>
  <si>
    <t>http://corp.narvar.com/</t>
  </si>
  <si>
    <t>https://www.google.com/search?gl=us&amp;hl=en&amp;q=Narvar&amp;sa=X&amp;ved=0ahUKEwjm19mth7X9AhWdjYkEHdijDg84HhCYkAIIxAs</t>
  </si>
  <si>
    <t>https://encrypted-tbn0.gstatic.com/images?q=tbn:ANd9GcSNAvDT_pTMHbFukk_GSy_PDtAnwhK_SuNtVQKgs0T8DrOkpUZkgG1BFg&amp;s</t>
  </si>
  <si>
    <t>G4 EducaÃ§Ã£o</t>
  </si>
  <si>
    <t>https://g4educacao.com/</t>
  </si>
  <si>
    <t>https://www.google.com/search?gl=us&amp;hl=en&amp;q=G4+Educa%C3%A7%C3%A3o&amp;sa=X&amp;ved=0ahUKEwiUp-_Z0MH9AhXRnWoFHVCDDBU4FBCYkAIIwAw</t>
  </si>
  <si>
    <t>https://encrypted-tbn0.gstatic.com/images?q=tbn:ANd9GcSQ8eTCLy9i_tl18OU3oNlSKJc9AQTkUTVayJ98kjk&amp;s</t>
  </si>
  <si>
    <t>TruRating</t>
  </si>
  <si>
    <t>https://www.google.com/search?gl=us&amp;hl=en&amp;q=TruRating&amp;sa=X&amp;ved=0ahUKEwjwy4WYt579AhW4lGoFHeW3Agc4FBCYkAIIsgo</t>
  </si>
  <si>
    <t>https://encrypted-tbn0.gstatic.com/images?q=tbn:ANd9GcSeE7G9aiohI035dkvNnXbxEwiQBzGEJtOEH-4Wd9U&amp;s</t>
  </si>
  <si>
    <t>CAREER GUIDELINE SERVICES INDIA PRIVATE LIMITED</t>
  </si>
  <si>
    <t>https://www.google.com/search?gl=us&amp;hl=en&amp;q=CAREER+GUIDELINE+SERVICES+INDIA+PRIVATE+LIMITED&amp;sa=X&amp;ved=0ahUKEwiXotO13tj_AhUxhYkEHcEADdg4ChCYkAII-Qo</t>
  </si>
  <si>
    <t>cbc</t>
  </si>
  <si>
    <t>https://www.google.com/search?hl=en&amp;gl=us&amp;q=cbc&amp;sa=X&amp;ved=0ahUKEwjSmKnw4quAAxU4L1kFHc_bCwUQmJACCNcJ</t>
  </si>
  <si>
    <t>https://encrypted-tbn0.gstatic.com/images?q=tbn:ANd9GcRSyaMGcSHw-CnR5EG-tP9A17imvdr1uw_b1FTsHCk&amp;s</t>
  </si>
  <si>
    <t>EPSI WORX!</t>
  </si>
  <si>
    <t>https://www.google.com/search?q=EPSI+WORX!&amp;sa=X&amp;ved=0ahUKEwiRzIfphq7_AhX9K1kFHdbqDgo4ChCYkAIIlAo</t>
  </si>
  <si>
    <t>https://encrypted-tbn0.gstatic.com/images?q=tbn:ANd9GcRMfsoEJW_byEPN85LbpqPvnRw7IU5Pz5mfvBbH4wI&amp;s</t>
  </si>
  <si>
    <t>UNOPS - United Nations Office for Project Services</t>
  </si>
  <si>
    <t>https://www.google.com/search?sca_esv=588287231&amp;gl=us&amp;hl=en&amp;q=UNOPS+-+United+Nations+Office+for+Project+Services&amp;sa=X&amp;ved=0ahUKEwimpafal_qCAxXErokEHeYtDO4QmJACCPYJ</t>
  </si>
  <si>
    <t>https://encrypted-tbn0.gstatic.com/images?q=tbn:ANd9GcQ1ClB38Bmzb88YKG5ic1f2m6sxHb-FlI3IjCKiD7A&amp;s</t>
  </si>
  <si>
    <t>Kikoff</t>
  </si>
  <si>
    <t>http://kikoff.com/</t>
  </si>
  <si>
    <t>https://www.google.com/search?gl=us&amp;hl=en&amp;q=Kikoff&amp;sa=X&amp;ved=0ahUKEwiR_JL-pbr-AhXwEFkFHasMAvMQmJACCNEJ</t>
  </si>
  <si>
    <t>TJX Companies</t>
  </si>
  <si>
    <t>https://www.google.com/search?gl=us&amp;hl=en&amp;q=TJX+Companies&amp;sa=X&amp;ved=0ahUKEwj07OK3tdGAAxVUEVkFHbGcBiU4FBCYkAIIgww</t>
  </si>
  <si>
    <t>https://encrypted-tbn0.gstatic.com/images?q=tbn:ANd9GcRGyEnzq_Xlr851DmYych75t95_MbinACkLLmw1_BQ&amp;s</t>
  </si>
  <si>
    <t>Building Staff Solutions Ltd.</t>
  </si>
  <si>
    <t>https://www.google.com/search?sca_esv=579729357&amp;hl=en&amp;gl=us&amp;q=Building+Staff+Solutions+Ltd.&amp;sa=X&amp;ved=0ahUKEwiF7aWT6K6CAxUNF1kFHYvEC1kQmJACCNcM</t>
  </si>
  <si>
    <t>https://encrypted-tbn0.gstatic.com/images?q=tbn:ANd9GcT4qc280rotrUUiS97pzkrPJBs0D5PqBYFQ5oRnPsw&amp;s</t>
  </si>
  <si>
    <t>James Adams Recruitment</t>
  </si>
  <si>
    <t>https://www.google.com/search?ucbcb=1&amp;gl=us&amp;hl=en&amp;q=James+Adams+Recruitment&amp;sa=X&amp;ved=0ahUKEwjIu8HjoK78AhW4pZUCHeyCBKI4HhCYkAIIzws</t>
  </si>
  <si>
    <t>Everi</t>
  </si>
  <si>
    <t>https://www.google.com/search?sca_esv=560909571&amp;hl=en&amp;gl=us&amp;q=Everi&amp;sa=X&amp;ved=0ahUKEwjO-ta1mYGBAxV3FVkFHZ1cDo04ChCYkAIIoQo</t>
  </si>
  <si>
    <t>https://encrypted-tbn0.gstatic.com/images?q=tbn:ANd9GcRWgcu6oj_01FuvRGyempEOU737L_dSrcn4hV5C&amp;s=0</t>
  </si>
  <si>
    <t>Twenty Recruitment Group</t>
  </si>
  <si>
    <t>https://www.google.com/search?sca_esv=578400713&amp;gl=us&amp;hl=en&amp;q=Twenty+Recruitment+Group&amp;sa=X&amp;ved=0ahUKEwjA4qXOmaKCAxUtEFkFHbNdBY44ChCYkAIIyws</t>
  </si>
  <si>
    <t>NuWare Tech Corp</t>
  </si>
  <si>
    <t>http://www.nuware.com/</t>
  </si>
  <si>
    <t>https://www.google.com/search?hl=en&amp;gl=us&amp;q=NuWare+Tech+Corp&amp;sa=X&amp;ved=0ahUKEwjIy9Wf1vj8AhWZk2oFHTfgB1c4ChCYkAIIuA0</t>
  </si>
  <si>
    <t>Dataiku Misc Postings</t>
  </si>
  <si>
    <t>https://www.google.com/search?gl=us&amp;hl=en&amp;q=Dataiku+Misc+Postings&amp;sa=X&amp;ved=0ahUKEwi-idWcqr_-AhWOg4kEHat3AHkQmJACCOAN</t>
  </si>
  <si>
    <t>Paradigm Information Services, Inc.</t>
  </si>
  <si>
    <t>https://www.google.com/search?hl=en&amp;gl=us&amp;q=Paradigm+Information+Services,+Inc.&amp;sa=X&amp;ved=0ahUKEwi1lsv93sT_AhVZGVkFHQByAMA4HhCYkAIIvww</t>
  </si>
  <si>
    <t>elGrocer - Online Grocery Delivery</t>
  </si>
  <si>
    <t>https://www.google.com/search?hl=en&amp;gl=us&amp;q=elGrocer+-+Online+Grocery+Delivery&amp;sa=X&amp;ved=0ahUKEwi_wqnu0-n8AhVOm2oFHXHVDssQmJACCP4J</t>
  </si>
  <si>
    <t>https://encrypted-tbn0.gstatic.com/images?q=tbn:ANd9GcRThsiUc4s6iyOBx2GljorEaTDaL1Ryv2Awf8LFc1E&amp;s</t>
  </si>
  <si>
    <t>Sonion Vietnam Co., Ltd.</t>
  </si>
  <si>
    <t>https://www.google.com/search?sca_esv=557708880&amp;hl=en&amp;gl=us&amp;q=Sonion+Vietnam+Co.,+Ltd.&amp;sa=X&amp;ved=0ahUKEwi9i-eZjeOAAxV0K1kFHerqCJYQmJACCOUK</t>
  </si>
  <si>
    <t>https://encrypted-tbn0.gstatic.com/images?q=tbn:ANd9GcRpmqmm2wXXsCkwctkm05aB6vKt5Pkx4tIr8QhF4cc&amp;s</t>
  </si>
  <si>
    <t>ROCS Grad Staffing</t>
  </si>
  <si>
    <t>https://www.google.com/search?gl=us&amp;hl=en&amp;q=ROCS+Grad+Staffing&amp;sa=X&amp;ved=0ahUKEwjTrJDopOX_AhV2L1kFHfYSD644UBCYkAIImA0</t>
  </si>
  <si>
    <t>Winged IT</t>
  </si>
  <si>
    <t>https://www.google.com/search?gl=us&amp;hl=en&amp;q=Winged+IT&amp;sa=X&amp;ved=0ahUKEwjC-7meofb8AhWRFFkFHb9WAos4PBCYkAIIiQs</t>
  </si>
  <si>
    <t>Vervenest technologies</t>
  </si>
  <si>
    <t>https://www.google.com/search?hl=en&amp;gl=us&amp;q=Vervenest+technologies&amp;sa=X&amp;ved=0ahUKEwiQosChz4j9AhUIKlkFHaUwBpk4ChCYkAIIuwk</t>
  </si>
  <si>
    <t>TRS Staffing Solutions</t>
  </si>
  <si>
    <t>https://www.google.com/search?q=TRS+Staffing+Solutions&amp;sa=X&amp;ved=0ahUKEwib48bOle_-AhVwK1kFHYPrAZIQmJACCOgJ</t>
  </si>
  <si>
    <t>United Fire &amp; Casualty Co</t>
  </si>
  <si>
    <t>http://www.ufginsurance.com/</t>
  </si>
  <si>
    <t>https://www.google.com/search?sca_esv=561228216&amp;hl=en&amp;gl=us&amp;q=United+Fire+%26+Casualty+Co&amp;sa=X&amp;ved=0ahUKEwiE9aXt24OBAxWZrYkEHX7YDqw4ChCYkAIIuQw</t>
  </si>
  <si>
    <t>https://encrypted-tbn0.gstatic.com/images?q=tbn:ANd9GcQeDEH9rlHq6chTZacupEkc0N8ZZsEluXL_m8O7&amp;s=0</t>
  </si>
  <si>
    <t>Harvest</t>
  </si>
  <si>
    <t>https://www.google.com/search?sca_esv=560282478&amp;hl=en&amp;gl=us&amp;q=Harvest&amp;sa=X&amp;ved=0ahUKEwiTgIan2vmAAxXpSjABHedUAQw4HhCYkAIIsQw</t>
  </si>
  <si>
    <t>https://encrypted-tbn0.gstatic.com/images?q=tbn:ANd9GcRX3t23O7egJcx5El7gFl9NS1k38Bha1eYCyHnVhAg&amp;s</t>
  </si>
  <si>
    <t>Empresa: Santander</t>
  </si>
  <si>
    <t>https://www.google.com/search?sca_esv=558332242&amp;gl=us&amp;hl=en&amp;q=Empresa:+Santander&amp;sa=X&amp;ved=0ahUKEwi5tsK0i-iAAxWQQzABHYhyAiM4FBCYkAIIsQw</t>
  </si>
  <si>
    <t>Nemobile Applications Worldwide, Unipessoal LDA</t>
  </si>
  <si>
    <t>https://www.google.com/search?hl=en&amp;gl=us&amp;q=Nemobile+Applications+Worldwide,+Unipessoal+LDA&amp;sa=X&amp;ved=0ahUKEwi4u96Thav9AhUORjABHUDvAu8QmJACCOML</t>
  </si>
  <si>
    <t>Hunters International</t>
  </si>
  <si>
    <t>https://www.google.com/search?sca_esv=570906942&amp;gl=us&amp;hl=en&amp;q=Hunters+International&amp;sa=X&amp;ved=0ahUKEwitts_OpN6BAxU9MlkFHXPpA_QQmJACCLsJ</t>
  </si>
  <si>
    <t>https://encrypted-tbn0.gstatic.com/images?q=tbn:ANd9GcRGxzm9YwNOEXY-93BkcHYDtBOQUMLAFT1n0BDd61w&amp;s</t>
  </si>
  <si>
    <t>Coverys</t>
  </si>
  <si>
    <t>http://www.coverys.com/</t>
  </si>
  <si>
    <t>https://www.google.com/search?sca_esv=571184275&amp;hl=en&amp;gl=us&amp;q=Coverys&amp;sa=X&amp;ved=0ahUKEwjLn-Xo3-CBAxXFMlkFHStaDp04UBCYkAIIrgs</t>
  </si>
  <si>
    <t>https://encrypted-tbn0.gstatic.com/images?q=tbn:ANd9GcQAVR7NIe8gwR9bc9s6k30wgHsQh6CcE2wdQ3QD3mU&amp;s</t>
  </si>
  <si>
    <t>The Dynamics Research Consultants</t>
  </si>
  <si>
    <t>https://www.google.com/search?sca_esv=566027130&amp;gl=us&amp;hl=en&amp;q=The+Dynamics+Research+Consultants&amp;sa=X&amp;ved=0ahUKEwisiIDO_rCBAxXBg4QIHfw0DycQmJACCI8H</t>
  </si>
  <si>
    <t>Aurubis</t>
  </si>
  <si>
    <t>http://www.aurubis.com/</t>
  </si>
  <si>
    <t>https://www.google.com/search?sca_esv=587583771&amp;hl=en&amp;gl=us&amp;q=Aurubis&amp;sa=X&amp;ved=0ahUKEwiWh624j_WCAxWwKFkFHdAaAXc4KBCYkAIIyQs</t>
  </si>
  <si>
    <t>https://encrypted-tbn0.gstatic.com/images?q=tbn:ANd9GcTWGfTWfaNZkudB6aXxCKlrEf5ieKavVIv9HzNd7Po&amp;s</t>
  </si>
  <si>
    <t>Ticsocial SAS</t>
  </si>
  <si>
    <t>https://www.google.com/search?sca_esv=584519941&amp;hl=en&amp;gl=us&amp;q=Ticsocial+SAS&amp;sa=X&amp;ved=0ahUKEwjVtqfEiteCAxW6mYkEHaGhAXkQmJACCI8N</t>
  </si>
  <si>
    <t>SRL Totalsource LLC</t>
  </si>
  <si>
    <t>https://www.google.com/search?sca_esv=575386901&amp;hl=en&amp;gl=us&amp;q=SRL+Totalsource+LLC&amp;sa=X&amp;ved=0ahUKEwilhcn_u4aCAxVgjIkEHc48BwI4ChCYkAIItAw</t>
  </si>
  <si>
    <t>CarbonChain</t>
  </si>
  <si>
    <t>https://www.google.com/search?sca_esv=588643820&amp;hl=en&amp;gl=us&amp;q=CarbonChain&amp;sa=X&amp;ved=0ahUKEwiSzufA1fyCAxV8jIkEHSTACNs4FBCYkAII5go</t>
  </si>
  <si>
    <t>Cerebral Staffing, LLC</t>
  </si>
  <si>
    <t>https://www.google.com/search?gl=us&amp;hl=en&amp;q=Cerebral+Staffing,+LLC&amp;sa=X&amp;ved=0ahUKEwiX8d2luf7_AhXllGoFHS4CAYA4RhCYkAII8gs</t>
  </si>
  <si>
    <t>Critical Path Institute (C-Path)</t>
  </si>
  <si>
    <t>https://www.google.com/search?q=Critical+Path+Institute+(C-Path)&amp;sa=X&amp;ved=0ahUKEwik76D1orD-AhVRL1kFHXl9Au44MhCYkAIIlwo</t>
  </si>
  <si>
    <t>Fred Recruitment Pte Ltd</t>
  </si>
  <si>
    <t>https://www.google.com/search?sca_esv=577385484&amp;hl=en&amp;gl=us&amp;q=Fred+Recruitment+Pte+Ltd&amp;sa=X&amp;ved=0ahUKEwihy8_GjJiCAxUTK1kFHTq5CRQ4ChCYkAIIpAo</t>
  </si>
  <si>
    <t>https://encrypted-tbn0.gstatic.com/images?q=tbn:ANd9GcS2rFmhEufppsXax-0X2qV8rX4GrJgK85qrQTY8ofI&amp;s</t>
  </si>
  <si>
    <t>Yoteqi</t>
  </si>
  <si>
    <t>https://www.google.com/search?sca_esv=593535494&amp;hl=en&amp;gl=us&amp;q=Yoteqi&amp;sa=X&amp;ved=0ahUKEwju3Jb7-amDAxVbKlkFHSyPCEAQmJACCJAH</t>
  </si>
  <si>
    <t>https://encrypted-tbn0.gstatic.com/images?q=tbn:ANd9GcTqvQ-nnCXuTa9sNFIC8A4GLkPO1Vt-jROqSQWC6tI&amp;s</t>
  </si>
  <si>
    <t>Kantonsspital Baden AG</t>
  </si>
  <si>
    <t>https://www.google.com/search?gl=us&amp;hl=en&amp;q=Kantonsspital+Baden+AG&amp;sa=X&amp;ved=0ahUKEwi1zqWLner-AhXWmmoFHa7iAtg4FBCYkAII6gs</t>
  </si>
  <si>
    <t>Y&amp;L Consulting</t>
  </si>
  <si>
    <t>https://www.google.com/search?ucbcb=1&amp;hl=en&amp;gl=us&amp;q=Y%26L+Consulting&amp;sa=X&amp;ved=0ahUKEwji9JPmvNj-AhUisDEKHSGiCnE4PBCYkAII0wk</t>
  </si>
  <si>
    <t>Bureau of Reclamation</t>
  </si>
  <si>
    <t>http://www.waterencyclopedia.com/</t>
  </si>
  <si>
    <t>https://www.google.com/search?sca_esv=554009032&amp;gl=us&amp;hl=en&amp;q=Bureau+of+Reclamation&amp;sa=X&amp;ved=0ahUKEwibmc22-MSAAxXXQjABHWQ9DwUQmJACCL8N</t>
  </si>
  <si>
    <t>Usa Vein Clinics, Vascular, Fibroid And Oncology Centers</t>
  </si>
  <si>
    <t>https://www.google.com/search?sca_esv=584789655&amp;hl=en&amp;gl=us&amp;q=Usa+Vein+Clinics,+Vascular,+Fibroid+And+Oncology+Centers&amp;sa=X&amp;ved=0ahUKEwi1z8fIv9mCAxXWmYkEHf4NByYQmJACCMEJ</t>
  </si>
  <si>
    <t>Cobb Fendley &amp; Assoc</t>
  </si>
  <si>
    <t>https://www.google.com/search?q=Cobb+Fendley+%26+Assoc&amp;sa=X&amp;ved=0ahUKEwi-89ng-tX-AhV_fjABHQ7eBrQQmJACCI8K</t>
  </si>
  <si>
    <t>Beyond SoluÃ§Ãµes</t>
  </si>
  <si>
    <t>https://www.google.com/search?sca_esv=568744667&amp;hl=en&amp;gl=us&amp;q=Beyond+Solu%C3%A7%C3%B5es&amp;sa=X&amp;ved=0ahUKEwjlvtzGk8qBAxX2HjQIHWHiB084ChCYkAII1Qw</t>
  </si>
  <si>
    <t>https://encrypted-tbn0.gstatic.com/images?q=tbn:ANd9GcRR0wZrloy_xqIpfmYm29AZ4vNXZnV7WIOOLhhj4aM&amp;s</t>
  </si>
  <si>
    <t>KPMG en PerÃº</t>
  </si>
  <si>
    <t>https://www.google.com/search?sca_esv=578400713&amp;q=KPMG+en+Per%C3%BA&amp;sa=X&amp;ved=0ahUKEwiMiamOkqKCAxXZkmoFHTWzDHIQmJACCLkK</t>
  </si>
  <si>
    <t>GTT Communications, Inc.</t>
  </si>
  <si>
    <t>https://www.google.com/search?ucbcb=1&amp;gl=us&amp;hl=en&amp;q=GTT+Communications,+Inc.&amp;sa=X&amp;ved=0ahUKEwj25ayX2un8AhV1jokEHdspCfA4PBCYkAIItws</t>
  </si>
  <si>
    <t>DataIku</t>
  </si>
  <si>
    <t>https://www.google.com/search?ucbcb=1&amp;hl=en&amp;gl=us&amp;q=DataIku&amp;sa=X&amp;ved=0ahUKEwiciZGj5-T9AhW7BDQIHe_JBXw4MhCYkAII7Qs</t>
  </si>
  <si>
    <t>https://encrypted-tbn0.gstatic.com/images?q=tbn:ANd9GcQDxL4rr9e6VkR43OlncS36aJ3CqHmdYOPxylLD&amp;s=0</t>
  </si>
  <si>
    <t>BRUIN</t>
  </si>
  <si>
    <t>https://www.google.com/search?ucbcb=1&amp;gl=us&amp;hl=en&amp;q=BRUIN&amp;sa=X&amp;ved=0ahUKEwjLv82Rq4_9AhWWk4kEHdFgCso4FBCYkAII6Qk</t>
  </si>
  <si>
    <t>Randstad Engineering</t>
  </si>
  <si>
    <t>https://www.google.com/search?gl=us&amp;hl=en&amp;q=Randstad+Engineering&amp;sa=X&amp;ved=0ahUKEwitk9vZscn-AhVoIkQIHeGuDjUQmJACCNYL</t>
  </si>
  <si>
    <t>Enterprise Bot</t>
  </si>
  <si>
    <t>https://www.google.com/search?gl=us&amp;hl=en&amp;q=Enterprise+Bot&amp;sa=X&amp;ved=0ahUKEwjznLqCoqv-AhWBMlkFHZvnBNQ4FBCYkAII5gk</t>
  </si>
  <si>
    <t>Beaulieu International Group</t>
  </si>
  <si>
    <t>http://www.beaulieu.be/</t>
  </si>
  <si>
    <t>https://www.google.com/search?ucbcb=1&amp;gl=us&amp;hl=en&amp;q=Beaulieu+International+Group&amp;sa=X&amp;ved=0ahUKEwiw2urr0-78AhUNSvEDHf8SBJc4FBCYkAIImg0</t>
  </si>
  <si>
    <t>https://encrypted-tbn0.gstatic.com/images?q=tbn:ANd9GcREWKmdBrSQfBXCHT1kyHjfjRRGT8Vey3vddxtSRTE&amp;s</t>
  </si>
  <si>
    <t>Mid and South Essex NHS Foundation Trust</t>
  </si>
  <si>
    <t>https://www.google.com/search?hl=en&amp;gl=us&amp;q=Mid+and+South+Essex+NHS+Foundation+Trust&amp;sa=X&amp;ved=0ahUKEwjKiYCho4X9AhU7EVkFHdFhA604MhCYkAII9wo</t>
  </si>
  <si>
    <t>Netdesign Group Co., Ltd.</t>
  </si>
  <si>
    <t>https://www.google.com/search?sca_esv=585192112&amp;hl=en&amp;gl=us&amp;q=Netdesign+Group+Co.,+Ltd.&amp;sa=X&amp;ved=0ahUKEwiUhsLAwd6CAxVzGFkFHTrUBQA4HhCYkAIIvws</t>
  </si>
  <si>
    <t>https://encrypted-tbn0.gstatic.com/images?q=tbn:ANd9GcRicelZRbEt5D3JP4Cq2GHbhoi9FSKz31y3rE7phOucfj5G0aJGMDYa&amp;s</t>
  </si>
  <si>
    <t>Schweizerische Tropen- und Public Health-Institut</t>
  </si>
  <si>
    <t>https://www.google.com/search?ucbcb=1&amp;gl=us&amp;hl=en&amp;q=Schweizerische+Tropen-+und+Public+Health-Institut&amp;sa=X&amp;ved=0ahUKEwjT-Orr-Jv9AhUeOkQIHeQKCj4QmJACCN0K</t>
  </si>
  <si>
    <t>https://encrypted-tbn0.gstatic.com/images?q=tbn:ANd9GcQbNAstP5AxHf3aY4VPK5sKMW_8xXxLabGIwWjpu3g&amp;s</t>
  </si>
  <si>
    <t>STUDIOCANAL</t>
  </si>
  <si>
    <t>http://www.studiocanal.com/</t>
  </si>
  <si>
    <t>https://www.google.com/search?q=STUDIOCANAL&amp;sa=X&amp;ved=0ahUKEwiT0d-hprD-AhU-F1kFHTpFBe84UBCYkAIIlQ0</t>
  </si>
  <si>
    <t>ZH-Technologies Regelungs- und Automatisierungstechnik GmbH</t>
  </si>
  <si>
    <t>https://www.google.com/search?hl=en&amp;gl=us&amp;q=ZH-Technologies+Regelungs-+und+Automatisierungstechnik+GmbH&amp;sa=X&amp;ved=0ahUKEwjdwIGT9uf_AhW8TTABHY2AAuI4ChCYkAII7gs</t>
  </si>
  <si>
    <t>L'OREAL SINGAPORE PTE. LTD.</t>
  </si>
  <si>
    <t>https://www.google.com/search?hl=en&amp;gl=us&amp;q=L%27OREAL+SINGAPORE+PTE.+LTD.&amp;sa=X&amp;ved=0ahUKEwjfjLu0o678AhUFLkQIHQBHB1Y4HhCYkAIIzQs</t>
  </si>
  <si>
    <t>Peopletek</t>
  </si>
  <si>
    <t>https://www.google.com/search?gl=us&amp;hl=en&amp;q=Peopletek&amp;sa=X&amp;ved=0ahUKEwiz457PvbD_AhUEPUQIHcanD9g4UBCYkAIIpAs</t>
  </si>
  <si>
    <t>Altech Star Inc.</t>
  </si>
  <si>
    <t>https://www.google.com/search?gl=us&amp;hl=en&amp;q=Altech+Star+Inc.&amp;sa=X&amp;ved=0ahUKEwjZleCmxrf9AhWRLEQIHRQyCdU4KBCYkAIIngw</t>
  </si>
  <si>
    <t>https://encrypted-tbn0.gstatic.com/images?q=tbn:ANd9GcQyblhctW69d6vHmyREHYg_QwsLwG-nYW9d7m_13-qJ6G6JJ2B3ovmaQw&amp;s</t>
  </si>
  <si>
    <t>Compasia</t>
  </si>
  <si>
    <t>https://compasia.sg/</t>
  </si>
  <si>
    <t>https://www.google.com/search?sca_esv=589510079&amp;gl=us&amp;hl=en&amp;q=Compasia&amp;sa=X&amp;ved=0ahUKEwjIxZeMnISDAxXzv4kEHSIqDb04ChCYkAIIrAo</t>
  </si>
  <si>
    <t>Donaldson Filtration (Malaysia) Sdn. Bhd.</t>
  </si>
  <si>
    <t>https://www.google.com/search?gl=us&amp;hl=en&amp;q=Donaldson+Filtration+(Malaysia)+Sdn.+Bhd.&amp;sa=X&amp;ved=0ahUKEwjh3u3MytX8AhVeFFkFHS4zBmg4ChCYkAIIoQw</t>
  </si>
  <si>
    <t>Davy Group</t>
  </si>
  <si>
    <t>https://www.google.com/search?gl=us&amp;hl=en&amp;q=Davy+Group&amp;sa=X&amp;ved=0ahUKEwjE3eaM0Of-AhWlkIkEHQdcCPk4ChCYkAIIjws</t>
  </si>
  <si>
    <t>https://encrypted-tbn0.gstatic.com/images?q=tbn:ANd9GcT8zwVa_RdSPKm8dmVHJSZW48QT6pL3cNFkWDvw&amp;s=0</t>
  </si>
  <si>
    <t>Elevate Digital</t>
  </si>
  <si>
    <t>https://www.google.com/search?sca_esv=559310888&amp;gl=us&amp;hl=en&amp;q=Elevate+Digital&amp;sa=X&amp;ved=0ahUKEwiXz-6oj_KAAxXAVTABHelGBhU4ggEQmJACCIIO</t>
  </si>
  <si>
    <t>https://encrypted-tbn0.gstatic.com/images?q=tbn:ANd9GcQK1nbw0bbQ_5WQ0sb6qF5esqKv-JnwiqtoJdivPFo&amp;s</t>
  </si>
  <si>
    <t>Headout</t>
  </si>
  <si>
    <t>https://www.google.com/search?gl=us&amp;hl=en&amp;q=Headout&amp;sa=X&amp;ved=0ahUKEwiokay5rpf_AhUhFVkFHVr5BSI4MhCYkAIIzQ0</t>
  </si>
  <si>
    <t>iCodde</t>
  </si>
  <si>
    <t>https://www.google.com/search?gl=us&amp;hl=en&amp;q=iCodde&amp;sa=X&amp;ved=0ahUKEwiYuMm9i-D-AhWYMDQIHTinDzIQmJACCJEM</t>
  </si>
  <si>
    <t>https://encrypted-tbn0.gstatic.com/images?q=tbn:ANd9GcRExZszVPxdzQ_1S2TnhyZ8fu3rIuQKyPkcZWALi9Y&amp;s</t>
  </si>
  <si>
    <t>Royal Communications Consultants Inc</t>
  </si>
  <si>
    <t>https://www.google.com/search?gl=us&amp;hl=en&amp;q=Royal+Communications+Consultants+Inc&amp;sa=X&amp;ved=0ahUKEwjaheHipbf8AhX8m2oFHVSnBYkQmJACCJsN</t>
  </si>
  <si>
    <t>Aniel</t>
  </si>
  <si>
    <t>https://www.google.com/search?hl=en&amp;gl=us&amp;q=Aniel&amp;sa=X&amp;ved=0ahUKEwis9JKo9Mb-AhX-EFkFHZJvAEA4ChCYkAII2wo</t>
  </si>
  <si>
    <t>LUXSECURITY LUXEMBOURG S.A</t>
  </si>
  <si>
    <t>https://www.google.com/search?sca_esv=587936899&amp;hl=en&amp;gl=us&amp;q=LUXSECURITY+LUXEMBOURG+S.A&amp;sa=X&amp;ved=0ahUKEwid-Ij72PeCAxU6kYkEHZ2BCJQQmJACCJYL</t>
  </si>
  <si>
    <t>Cogent Infotech Corp</t>
  </si>
  <si>
    <t>https://www.google.com/search?ucbcb=1&amp;hl=en&amp;gl=us&amp;q=Cogent+Infotech+Corp&amp;sa=X&amp;ved=0ahUKEwjZk_bIndj9AhXDMlkFHUZ6A5M4ChCYkAII1Q0</t>
  </si>
  <si>
    <t>Exogroup</t>
  </si>
  <si>
    <t>http://www.exogroup.com/</t>
  </si>
  <si>
    <t>https://www.google.com/search?sca_esv=560909571&amp;gl=us&amp;hl=en&amp;q=Exogroup&amp;sa=X&amp;ved=0ahUKEwjbnbzGoIGBAxWdTDABHaGZBP84UBCYkAII5Q0</t>
  </si>
  <si>
    <t>OMS</t>
  </si>
  <si>
    <t>https://www.google.com/search?hl=en&amp;gl=us&amp;q=OMS&amp;sa=X&amp;ved=0ahUKEwiL1YHW2-T8AhVOMVkFHbWJCdQ4FBCYkAII6Qs</t>
  </si>
  <si>
    <t>Sears Seating</t>
  </si>
  <si>
    <t>http://www.searsseating.com/</t>
  </si>
  <si>
    <t>https://www.google.com/search?gl=us&amp;hl=en&amp;q=Sears+Seating&amp;sa=X&amp;ved=0ahUKEwiVvsf_isL_AhW3EFkFHfD_BScQmJACCOIL</t>
  </si>
  <si>
    <t>ad+one</t>
  </si>
  <si>
    <t>https://www.google.com/search?sca_esv=572454954&amp;hl=en&amp;gl=us&amp;q=ad%2Bone&amp;sa=X&amp;ved=0ahUKEwiLoabPqO2BAxWUEVkFHS8XAj84WhCYkAII6wo</t>
  </si>
  <si>
    <t>https://encrypted-tbn0.gstatic.com/images?q=tbn:ANd9GcTzxJfY0FmUq_oYwWdH5DU72LpNMjz9dddfAE8m9rQ&amp;s</t>
  </si>
  <si>
    <t>Pacific National</t>
  </si>
  <si>
    <t>http://asciano.com.au/pacific-national</t>
  </si>
  <si>
    <t>https://www.google.com/search?sca_esv=579384295&amp;hl=en&amp;gl=us&amp;q=Pacific+National&amp;sa=X&amp;ved=0ahUKEwia-9nv2KmCAxX5oWoFHQqOA884FBCYkAIIlA0</t>
  </si>
  <si>
    <t>Synergistic Systems Inc</t>
  </si>
  <si>
    <t>https://www.google.com/search?sca_esv=567513126&amp;hl=en&amp;gl=us&amp;q=Synergistic+Systems+Inc&amp;sa=X&amp;ved=0ahUKEwi3seeNxb2BAxU6kokEHYGDB784FBCYkAIIsgw</t>
  </si>
  <si>
    <t>Delta-T Group</t>
  </si>
  <si>
    <t>https://www.google.com/search?sca_esv=587222008&amp;hl=en&amp;gl=us&amp;q=Delta-T+Group&amp;sa=X&amp;ved=0ahUKEwjlgfmVjfCCAxXHvokEHWeaAGgQmJACCOQK</t>
  </si>
  <si>
    <t>Brunel Service GmbH &amp; Co. KG</t>
  </si>
  <si>
    <t>https://www.google.com/search?sca_esv=591779389&amp;hl=en&amp;gl=us&amp;q=Brunel+Service+GmbH+%26+Co.+KG&amp;sa=X&amp;ved=0ahUKEwjxxOvZqpiDAxXeM2IAHdGYAzs4KBCYkAII-gs</t>
  </si>
  <si>
    <t>https://encrypted-tbn0.gstatic.com/images?q=tbn:ANd9GcTqFHmrZoUPFSCdvzgpZtJwAzKJMmwH_kMptbyR6Uo&amp;s</t>
  </si>
  <si>
    <t>DuraServ</t>
  </si>
  <si>
    <t>http://duraservcorp.com/</t>
  </si>
  <si>
    <t>https://www.google.com/search?sca_esv=569809553&amp;hl=en&amp;gl=us&amp;q=DuraServ&amp;sa=X&amp;ved=0ahUKEwj1z9iiltSBAxVOEFkFHXccDwg4PBCYkAIIrws</t>
  </si>
  <si>
    <t>LTX-CREDENCE SINGAPORE PTE. LTD.</t>
  </si>
  <si>
    <t>https://www.google.com/search?hl=en&amp;gl=us&amp;q=LTX-CREDENCE+SINGAPORE+PTE.+LTD.&amp;sa=X&amp;ved=0ahUKEwjVpNfqyJKAAxV_D1kFHWzlBj84ChCYkAIIiAs</t>
  </si>
  <si>
    <t>Buy9ja</t>
  </si>
  <si>
    <t>https://www.google.com/search?gl=us&amp;hl=en&amp;q=Buy9ja&amp;sa=X&amp;ved=0ahUKEwj_zpy4yZKAAxX6MVkFHQEhDzcQmJACCO4K</t>
  </si>
  <si>
    <t>America Votes</t>
  </si>
  <si>
    <t>http://www.americavotes.org/</t>
  </si>
  <si>
    <t>https://www.google.com/search?ucbcb=1&amp;gl=us&amp;hl=en&amp;q=America+Votes&amp;sa=X&amp;ved=0ahUKEwjMucu5nrD-AhUGjYkEHSEQC084FBCYkAIIsg4</t>
  </si>
  <si>
    <t>Varsity Tutors LLC</t>
  </si>
  <si>
    <t>https://www.google.com/search?hl=en&amp;gl=us&amp;q=Varsity+Tutors+LLC&amp;sa=X&amp;ved=0ahUKEwjBor_Frr2AAxXXjIkEHc_iBjY4ChCYkAII8Qk</t>
  </si>
  <si>
    <t>Publicis Sapient Logo</t>
  </si>
  <si>
    <t>https://www.google.com/search?sca_esv=575710480&amp;hl=en&amp;gl=us&amp;q=Publicis+Sapient+Logo&amp;sa=X&amp;ved=0ahUKEwiakbzJxIuCAxVjGFkFHfJ4C6cQmJACCOYM</t>
  </si>
  <si>
    <t>Gismart</t>
  </si>
  <si>
    <t>http://gismart.com/</t>
  </si>
  <si>
    <t>https://www.google.com/search?gl=us&amp;hl=en&amp;q=Gismart&amp;sa=X&amp;ved=0ahUKEwjzrYPatJz_AhXelIkEHbgpDho4ChCYkAII9ww</t>
  </si>
  <si>
    <t>HPS Investment Partners, LLC</t>
  </si>
  <si>
    <t>http://www.hpspartners.com/</t>
  </si>
  <si>
    <t>https://www.google.com/search?sca_esv=568414926&amp;hl=en&amp;gl=us&amp;q=HPS+Investment+Partners,+LLC&amp;sa=X&amp;ved=0ahUKEwj829jLzMeBAxWDfjABHSJWDGE4FBCYkAIImQo</t>
  </si>
  <si>
    <t>https://encrypted-tbn0.gstatic.com/images?q=tbn:ANd9GcQC-tR3lKTWZUuMq3cDbmOw8LMdIfpCH1XWuGWXOeQ&amp;s</t>
  </si>
  <si>
    <t>JULIAN GREY CORPORATE ADVISORY PTE. LTD.</t>
  </si>
  <si>
    <t>https://www.google.com/search?sca_esv=591434115&amp;gl=us&amp;hl=en&amp;q=JULIAN+GREY+CORPORATE+ADVISORY+PTE.+LTD.&amp;sa=X&amp;ved=0ahUKEwi6xNairZODAxWKk4kEHR11CFcQmJACCNcK</t>
  </si>
  <si>
    <t>Scania Parts Logistics</t>
  </si>
  <si>
    <t>http://www.scaniapartslogistics.com/</t>
  </si>
  <si>
    <t>https://www.google.com/search?sca_esv=578056430&amp;gl=us&amp;hl=en&amp;q=Scania+Parts+Logistics&amp;sa=X&amp;ved=0ahUKEwiFtoSq0p-CAxUNjYkEHTkhCDAQmJACCMYL</t>
  </si>
  <si>
    <t>GridX, Inc.</t>
  </si>
  <si>
    <t>http://gridx.com/</t>
  </si>
  <si>
    <t>https://www.google.com/search?sca_esv=561228216&amp;gl=us&amp;hl=en&amp;q=GridX,+Inc.&amp;sa=X&amp;ved=0ahUKEwjZ9Z7n24OBAxWclIkEHf-nD1s4WhCYkAII0Qo</t>
  </si>
  <si>
    <t>https://encrypted-tbn0.gstatic.com/images?q=tbn:ANd9GcQl2H2xVIKQf6p_qtEmQDS4lwhIdCITSlwNr6hqgpk&amp;s</t>
  </si>
  <si>
    <t>Greeneon</t>
  </si>
  <si>
    <t>https://www.google.com/search?sca_esv=594376342&amp;hl=en&amp;gl=us&amp;q=Greeneon&amp;sa=X&amp;ved=0ahUKEwj0rq2rhLSDAxX1AHkGHX_0Bcw4FBCYkAIIzQs</t>
  </si>
  <si>
    <t>Chicanos Por La Causa Inc</t>
  </si>
  <si>
    <t>https://www.google.com/search?q=Chicanos+Por+La+Causa+Inc&amp;sa=X&amp;ved=0ahUKEwim0p-errL8AhWpFFkFHSTTBmY4ChCYkAII2Ao</t>
  </si>
  <si>
    <t>https://encrypted-tbn0.gstatic.com/images?q=tbn:ANd9GcR4WWcrrPt2J6_p1sjwE5zyx82m63Hbr-_GQmzB&amp;s=0</t>
  </si>
  <si>
    <t>Infinity Consulting</t>
  </si>
  <si>
    <t>https://www.google.com/search?gl=us&amp;hl=en&amp;q=Infinity+Consulting&amp;sa=X&amp;ved=0ahUKEwiQ8sHrv6j9AhX4ElkFHZXuBp04PBCYkAIIyAk</t>
  </si>
  <si>
    <t>AutomationEight</t>
  </si>
  <si>
    <t>https://www.google.com/search?hl=en&amp;gl=us&amp;q=AutomationEight&amp;sa=X&amp;ved=0ahUKEwif18q-s-__AhWljYkEHd_CDNM4HhCYkAII-Qs</t>
  </si>
  <si>
    <t>Advancio</t>
  </si>
  <si>
    <t>https://www.google.com/search?sca_esv=568744667&amp;gl=us&amp;hl=en&amp;q=Advancio&amp;sa=X&amp;ved=0ahUKEwjZ3b6wksqBAxXLrokEHb8NAFM4ChCYkAII2ww</t>
  </si>
  <si>
    <t>Municipal Property Assessment Corporation</t>
  </si>
  <si>
    <t>https://www.mpac.ca/</t>
  </si>
  <si>
    <t>https://www.google.com/search?sca_esv=576745885&amp;gl=us&amp;hl=en&amp;q=Municipal+Property+Assessment+Corporation&amp;sa=X&amp;ved=0ahUKEwjep8TNjJOCAxVIg2oFHVtgC-IQmJACCM8M</t>
  </si>
  <si>
    <t>https://encrypted-tbn0.gstatic.com/images?q=tbn:ANd9GcSOxoXW5sj0DnsSkrSkHSd4IogisPzgyq97UjpCVXc&amp;s</t>
  </si>
  <si>
    <t>Inspire Brands Inc</t>
  </si>
  <si>
    <t>https://www.google.com/search?q=Inspire+Brands+Inc&amp;sa=X&amp;ved=0ahUKEwio8ZeZkuX-AhXNSTABHU19ABE4ChCYkAII-As</t>
  </si>
  <si>
    <t>https://encrypted-tbn0.gstatic.com/images?q=tbn:ANd9GcTlQyQpgCpRlFD_y-EDBgAxstuMBZhHY5sfGcaz&amp;s=0</t>
  </si>
  <si>
    <t>The Co-operators Group</t>
  </si>
  <si>
    <t>https://www.google.com/search?sca_esv=83d422ed70b0b2be&amp;hl=en&amp;gl=us&amp;q=The+Co-operators+Group&amp;sa=X&amp;ved=0ahUKEwiZ_-DS_K6DAxX7SjABHZGUCFE4ChCYkAII9Qk</t>
  </si>
  <si>
    <t>MSG Entertainment</t>
  </si>
  <si>
    <t>http://www.msgentertainment.com/</t>
  </si>
  <si>
    <t>https://www.google.com/search?sca_esv=572454954&amp;hl=en&amp;gl=us&amp;q=MSG+Entertainment&amp;sa=X&amp;ved=0ahUKEwiUgfXDqO2BAxVPGFkFHeu0DLcQmJACCNUJ</t>
  </si>
  <si>
    <t>https://encrypted-tbn0.gstatic.com/images?q=tbn:ANd9GcS9nslkcpy_nQ-blcB9RvXWy3Zyjkxp9c7TA-Gq&amp;s=0</t>
  </si>
  <si>
    <t>liloshop</t>
  </si>
  <si>
    <t>http://liloshop.io/</t>
  </si>
  <si>
    <t>https://www.google.com/search?sca_esv=563320360&amp;gl=us&amp;hl=en&amp;q=liloshop&amp;sa=X&amp;ved=0ahUKEwiC0uvV8ZeBAxXlD1kFHZIfCgI4MhCYkAIIlws</t>
  </si>
  <si>
    <t>https://encrypted-tbn0.gstatic.com/images?q=tbn:ANd9GcSvDlx6K5_GAUKK3p7MBjcgKQhlAujpM5i1CYtr&amp;s=0</t>
  </si>
  <si>
    <t>Infoservices LLc</t>
  </si>
  <si>
    <t>https://www.google.com/search?gl=us&amp;hl=en&amp;q=Infoservices+LLc&amp;sa=X&amp;ved=0ahUKEwikgd-6qOr_AhV5gIQIHRG2AXw4ChCYkAII_gw</t>
  </si>
  <si>
    <t>D'Uva, Inc./Local Hyper/Dangerous Roads Ahead/Nursing Home Nightmares/ZANTACtion</t>
  </si>
  <si>
    <t>https://www.google.com/search?gl=us&amp;hl=en&amp;q=D%27Uva,+Inc./Local+Hyper/Dangerous+Roads+Ahead/Nursing+Home+Nightmares/ZANTACtion&amp;sa=X&amp;ved=0ahUKEwiclJ-o4tX9AhWYmmoFHbQkAVc4ChCYkAIIwAk</t>
  </si>
  <si>
    <t>Linde MÃ©xico</t>
  </si>
  <si>
    <t>https://www.google.com/search?gl=us&amp;hl=en&amp;q=Linde+M%C3%A9xico&amp;sa=X&amp;ved=0ahUKEwiLzaiNiuL8AhWhFlkFHa68CHUQmJACCOcL</t>
  </si>
  <si>
    <t>https://encrypted-tbn0.gstatic.com/images?q=tbn:ANd9GcSgk1rmMP_F1vEs5AeWrCFzduNhkojjRZu58C2dXC0&amp;s</t>
  </si>
  <si>
    <t>IIEIM</t>
  </si>
  <si>
    <t>https://www.google.com/search?sca_esv=594376342&amp;hl=en&amp;gl=us&amp;q=IIEIM&amp;sa=X&amp;ved=0ahUKEwj7-LKig7SDAxXYlmoFHTbXAmE4FBCYkAIIsAw</t>
  </si>
  <si>
    <t>Hapeko</t>
  </si>
  <si>
    <t>https://www.google.com/search?sca_esv=567513126&amp;hl=en&amp;gl=us&amp;q=Hapeko&amp;sa=X&amp;ved=0ahUKEwihkrLuyr2BAxXJFlkFHW8dClM4FBCYkAIIuw4</t>
  </si>
  <si>
    <t>Boucheron</t>
  </si>
  <si>
    <t>http://www.boucheron.com/</t>
  </si>
  <si>
    <t>https://www.google.com/search?gl=us&amp;hl=en&amp;q=Boucheron&amp;sa=X&amp;ved=0ahUKEwjEqcXSsZT9AhVoLkQIHecKAu44MhCYkAIIiQs</t>
  </si>
  <si>
    <t>https://encrypted-tbn0.gstatic.com/images?q=tbn:ANd9GcSEsUSxe71Z6ExjVzwLovfEEDTGQ0Gi_CJTuytv32s&amp;s</t>
  </si>
  <si>
    <t>Foodbuy USA</t>
  </si>
  <si>
    <t>https://www.google.com/search?gl=us&amp;hl=en&amp;q=Foodbuy+USA&amp;sa=X&amp;ved=0ahUKEwjEtZvQpc79AhXOJkQIHY0kAvk4PBCYkAII0Qk</t>
  </si>
  <si>
    <t>https://encrypted-tbn0.gstatic.com/images?q=tbn:ANd9GcQLoKWEGP8u0WC9k-dkvm6jqyIgXIhQt-UwA4nPYqU&amp;s</t>
  </si>
  <si>
    <t>Employer Direct Healthcare, LLC</t>
  </si>
  <si>
    <t>https://www.google.com/search?gl=us&amp;hl=en&amp;q=Employer+Direct+Healthcare,+LLC&amp;sa=X&amp;ved=0ahUKEwjlkorj-oCAAxXBMzQIHT1XBBcQmJACCKwM</t>
  </si>
  <si>
    <t>Brighton College</t>
  </si>
  <si>
    <t>https://www.google.com/search?gl=us&amp;hl=en&amp;q=Brighton+College&amp;sa=X&amp;ved=0ahUKEwiioKbto9v_AhX8LUQIHeInCG84HhCYkAII8Qk</t>
  </si>
  <si>
    <t>Microcity SA</t>
  </si>
  <si>
    <t>https://www.google.com/search?hl=en&amp;gl=us&amp;q=Microcity+SA&amp;sa=X&amp;ved=0ahUKEwiRlt_F1_b-AhXOO0QIHeDgCes4ChCYkAII-A0</t>
  </si>
  <si>
    <t>New Jersey Courts</t>
  </si>
  <si>
    <t>http://www.njcourts.gov/</t>
  </si>
  <si>
    <t>https://www.google.com/search?sca_esv=553685155&amp;hl=en&amp;gl=us&amp;q=New+Jersey+Courts&amp;sa=X&amp;ved=0ahUKEwiB4YvtqcKAAxUbTDABHT0dCSo4eBCYkAIInQo</t>
  </si>
  <si>
    <t>https://encrypted-tbn0.gstatic.com/images?q=tbn:ANd9GcR9KkPfMXYXA7B_0PfPHuc73z--FSdz3XHSzpUDFeU&amp;s</t>
  </si>
  <si>
    <t>Matillion</t>
  </si>
  <si>
    <t>https://www.google.com/search?sca_esv=573394023&amp;gl=us&amp;hl=en&amp;q=Matillion&amp;sa=X&amp;ved=0ahUKEwiJtp-u9vSBAxWON1kFHUf0AXE4FBCYkAIIlQ0</t>
  </si>
  <si>
    <t>https://encrypted-tbn0.gstatic.com/images?q=tbn:ANd9GcTyparV8fjph0DDDepKQozY4nOfPe8-cM8F7i2ywwk&amp;s</t>
  </si>
  <si>
    <t>PHMC</t>
  </si>
  <si>
    <t>http://www.phmc.org/</t>
  </si>
  <si>
    <t>https://www.google.com/search?hl=en&amp;gl=us&amp;q=PHMC&amp;sa=X&amp;ved=0ahUKEwiju8ubxo_-AhVdFlkFHW8bC0g4KBCYkAIIjw4</t>
  </si>
  <si>
    <t>Earth Technologies Limited</t>
  </si>
  <si>
    <t>https://www.google.com/search?q=Earth+Technologies+Limited&amp;sa=X&amp;ved=0ahUKEwiZnqbyo6b-AhU7FFkFHWznB3kQmJACCOAN</t>
  </si>
  <si>
    <t>Experience IT</t>
  </si>
  <si>
    <t>https://www.google.com/search?gl=us&amp;hl=en&amp;q=Experience+IT&amp;sa=X&amp;ved=0ahUKEwjVoIfXjNj8AhWAk4kEHf9BDiE4PBCYkAII7gw</t>
  </si>
  <si>
    <t>Pluto Mills</t>
  </si>
  <si>
    <t>https://www.google.com/search?sca_esv=567513126&amp;hl=en&amp;gl=us&amp;q=Pluto+Mills&amp;sa=X&amp;ved=0ahUKEwjP4JvTxr2BAxVbnWoFHXHcBjA4RhCYkAIIxAs</t>
  </si>
  <si>
    <t>https://encrypted-tbn0.gstatic.com/images?q=tbn:ANd9GcQ24U107jHJxvRMNLIc4IrWOtXX5ltPLJ4Xpu3cnAc&amp;s</t>
  </si>
  <si>
    <t>Perth &amp; Kinross Council Careers</t>
  </si>
  <si>
    <t>https://www.google.com/search?hl=en&amp;gl=us&amp;q=Perth+%26+Kinross+Council+Careers&amp;sa=X&amp;ved=0ahUKEwj6zJSdjcL_AhU4D1kFHcuyD0c4HhCYkAII2Ao</t>
  </si>
  <si>
    <t>Gleecus TechLabs Inc.</t>
  </si>
  <si>
    <t>https://www.google.com/search?hl=en&amp;gl=us&amp;q=Gleecus+TechLabs+Inc.&amp;sa=X&amp;ved=0ahUKEwiN6v7BoK78AhU9FlkFHaSZBQI4bhCYkAII8gs</t>
  </si>
  <si>
    <t>https://encrypted-tbn0.gstatic.com/images?q=tbn:ANd9GcR0hOOvN41eN93YRIQoCeZ5hSLj9e-348RwpvDceO4&amp;s</t>
  </si>
  <si>
    <t>MDO</t>
  </si>
  <si>
    <t>https://www.google.com/search?sca_esv=587228370&amp;gl=us&amp;hl=en&amp;q=MDO&amp;sa=X&amp;ved=0ahUKEwjzx4mkkvCCAxXAtokEHbpGDwEQmJACCKQK</t>
  </si>
  <si>
    <t>https://encrypted-tbn0.gstatic.com/images?q=tbn:ANd9GcTqVNJkpmk8NgSIRDwtOnnHMAKaX3SX3duNw4M9280&amp;s</t>
  </si>
  <si>
    <t>Snorkel AI</t>
  </si>
  <si>
    <t>http://snorkel.ai/</t>
  </si>
  <si>
    <t>https://www.google.com/search?sca_esv=576391435&amp;gl=us&amp;hl=en&amp;q=Snorkel+AI&amp;sa=X&amp;ved=0ahUKEwjmmN7vz5CCAxWiKkQIHV_1CAAQmJACCN4K</t>
  </si>
  <si>
    <t>https://encrypted-tbn0.gstatic.com/images?q=tbn:ANd9GcSjfC-lwl3z--Ox2E3FzCOWPYt-ZH-9hgijva9z&amp;s=0</t>
  </si>
  <si>
    <t>Rijnstate</t>
  </si>
  <si>
    <t>https://www.google.com/search?q=Rijnstate&amp;sa=X&amp;ved=0ahUKEwjYw_mM5rL-AhXEElkFHadJCb44ChCYkAII6As</t>
  </si>
  <si>
    <t>FutureCollars</t>
  </si>
  <si>
    <t>https://www.google.com/search?hl=en&amp;gl=us&amp;q=FutureCollars&amp;sa=X&amp;ved=0ahUKEwiTsvmglJqAAxX5RDABHRKiATU4ChCYkAII_As</t>
  </si>
  <si>
    <t>Emphasys Software</t>
  </si>
  <si>
    <t>http://www.emphasys-software.com/</t>
  </si>
  <si>
    <t>https://www.google.com/search?sca_esv=558984878&amp;gl=us&amp;hl=en&amp;q=Emphasys+Software&amp;sa=X&amp;ved=0ahUKEwjwpYKkzO-AAxV2EmIAHYE0Bb8QmJACCJYN</t>
  </si>
  <si>
    <t>https://encrypted-tbn0.gstatic.com/images?q=tbn:ANd9GcR-8qh8wnGbv8z8Gyesx9fIjkMRRY6W2cpqgEMoj2Y&amp;s</t>
  </si>
  <si>
    <t>General Aeronautics Pvt Ltd</t>
  </si>
  <si>
    <t>https://www.google.com/search?sca_esv=573098824&amp;hl=en&amp;gl=us&amp;q=General+Aeronautics+Pvt+Ltd&amp;sa=X&amp;ved=0ahUKEwiw84OVs_KBAxUgMlkFHUN9BN44ChCYkAIIpAo</t>
  </si>
  <si>
    <t>https://encrypted-tbn0.gstatic.com/images?q=tbn:ANd9GcTCDWnowQM2mSFM2Ehw-igG7rbFMQGV15KUNBty26k&amp;s</t>
  </si>
  <si>
    <t>NEURONS INC. ApS</t>
  </si>
  <si>
    <t>https://www.google.com/search?gl=us&amp;hl=en&amp;q=NEURONS+INC.+ApS&amp;sa=X&amp;ved=0ahUKEwiYnsPk9Zn_AhUKmGoFHVyhBcUQmJACCNsK</t>
  </si>
  <si>
    <t>TEKHiring</t>
  </si>
  <si>
    <t>https://www.google.com/search?ucbcb=1&amp;gl=us&amp;hl=en&amp;q=TEKHiring&amp;sa=X&amp;ved=0ahUKEwisyIr9_e79AhVLLEQIHfdzAlc4HhCYkAII7w0</t>
  </si>
  <si>
    <t>Summa</t>
  </si>
  <si>
    <t>http://www.summahealth.org/</t>
  </si>
  <si>
    <t>https://www.google.com/search?sca_esv=580039890&amp;gl=us&amp;hl=en&amp;q=Summa&amp;sa=X&amp;ved=0ahUKEwiLsayom7GCAxVLlokEHbU1D3k4HhCYkAIIqQ0</t>
  </si>
  <si>
    <t>https://encrypted-tbn0.gstatic.com/images?q=tbn:ANd9GcTBB8ByX3BtMcLtgVdvNNe08KQYyZRq2ArXDii97go&amp;s</t>
  </si>
  <si>
    <t>MBL Technologies</t>
  </si>
  <si>
    <t>https://www.google.com/search?sca_esv=573962864&amp;gl=us&amp;hl=en&amp;q=MBL+Technologies&amp;sa=X&amp;ved=0ahUKEwi6o-bis_yBAxVXmokEHdJlAY44MhCYkAII8ws</t>
  </si>
  <si>
    <t>Industry Bancshares Services, LLC</t>
  </si>
  <si>
    <t>http://www.isbtx.com/</t>
  </si>
  <si>
    <t>https://www.google.com/search?sca_esv=83f77dc46c12b175&amp;q=Industry+Bancshares+Services,+LLC&amp;sa=X&amp;ved=0ahUKEwj8y7G3guaCAxUnSDABHTjdDb0QmJACCKAK</t>
  </si>
  <si>
    <t>Babyshop Sthlm AB</t>
  </si>
  <si>
    <t>http://www.babyshop.se/</t>
  </si>
  <si>
    <t>https://www.google.com/search?hl=en&amp;gl=us&amp;q=Babyshop+Sthlm+AB&amp;sa=X&amp;ved=0ahUKEwily4yMibX9AhUlkYkEHWinA3EQmJACCI0L</t>
  </si>
  <si>
    <t>Mobilis</t>
  </si>
  <si>
    <t>https://www.google.com/search?sca_esv=568425080&amp;gl=us&amp;hl=en&amp;q=Mobilis&amp;sa=X&amp;ved=0ahUKEwjZl4HT1ceBAxWeFFkFHfAuDcAQmJACCLUM</t>
  </si>
  <si>
    <t>Nivertas</t>
  </si>
  <si>
    <t>https://www.google.com/search?sca_esv=580054589&amp;hl=en&amp;gl=us&amp;q=Nivertas&amp;sa=X&amp;ved=0ahUKEwiXl_q5rbGCAxVhFlkFHUAJA584ChCYkAIIww0</t>
  </si>
  <si>
    <t>Sysnet System and Solutions Pte Ltd</t>
  </si>
  <si>
    <t>http://www.sysnet.com.sg/</t>
  </si>
  <si>
    <t>https://www.google.com/search?sca_esv=570589756&amp;hl=en&amp;gl=us&amp;q=Sysnet+System+and+Solutions+Pte+Ltd&amp;sa=X&amp;ved=0ahUKEwjbrqaX5NuBAxXktokEHR00CBA4FBCYkAII8gs</t>
  </si>
  <si>
    <t>https://encrypted-tbn0.gstatic.com/images?q=tbn:ANd9GcRX6Nrs7j8qTTVK4u473AnFa-ywxcQqE8d3Zamicqo&amp;s</t>
  </si>
  <si>
    <t>Nederland Vacature</t>
  </si>
  <si>
    <t>https://www.google.com/search?sca_esv=566746031&amp;hl=en&amp;gl=us&amp;q=Nederland+Vacature&amp;sa=X&amp;ved=0ahUKEwjF_5ma5LeBAxWjFlkFHewmBOs4FBCYkAIIkws</t>
  </si>
  <si>
    <t>https://encrypted-tbn0.gstatic.com/images?q=tbn:ANd9GcRRGNUq6PSM0H04q5K3gk_fxwFVc3SDQbltUsXUEgI&amp;s</t>
  </si>
  <si>
    <t>NWB Bank</t>
  </si>
  <si>
    <t>http://nwbbank.com/</t>
  </si>
  <si>
    <t>https://www.google.com/search?ucbcb=1&amp;hl=en&amp;gl=us&amp;q=NWB+Bank&amp;sa=X&amp;ved=0ahUKEwi0ypfxl6H-AhVQlmoFHTzEDwU4ChCYkAII9g0</t>
  </si>
  <si>
    <t>Seltis Hub S.r.l.</t>
  </si>
  <si>
    <t>https://www.seltishub.it/</t>
  </si>
  <si>
    <t>https://www.google.com/search?q=Seltis+Hub+S.r.l.&amp;sa=X&amp;ved=0ahUKEwj9mJ_Musn-AhWZmIQIHXvjCBU4FBCYkAIIng0</t>
  </si>
  <si>
    <t>American Health Marketplace</t>
  </si>
  <si>
    <t>https://www.google.com/search?sca_esv=586199351&amp;hl=en&amp;gl=us&amp;q=American+Health+Marketplace&amp;sa=X&amp;ved=0ahUKEwiI6LygzeiCAxXAvokEHVIUD3E4HhCYkAII6Qo</t>
  </si>
  <si>
    <t>Ø´Ø±ÙƒØ© Ø§Ù„ÙƒÙØ§Ø­ Ø§Ù„Ù‚Ø§Ø¨Ø¶Ø©</t>
  </si>
  <si>
    <t>http://www.alkifah.com.sa/</t>
  </si>
  <si>
    <t>https://www.google.com/search?sca_esv=584789655&amp;gl=us&amp;hl=en&amp;q=%D8%B4%D8%B1%D9%83%D8%A9+%D8%A7%D9%84%D9%83%D9%81%D8%A7%D8%AD+%D8%A7%D9%84%D9%82%D8%A7%D8%A8%D8%B6%D8%A9&amp;sa=X&amp;ved=0ahUKEwjMyvqdvNmCAxVXl4kEHWyZDBoQmJACCLoK</t>
  </si>
  <si>
    <t>Vestre Viken</t>
  </si>
  <si>
    <t>http://www.vestreviken.no/</t>
  </si>
  <si>
    <t>https://www.google.com/search?gl=us&amp;hl=en&amp;q=Vestre+Viken&amp;sa=X&amp;ved=0ahUKEwiv84SLjd38AhXLlmoFHR2VCsUQmJACCJgM</t>
  </si>
  <si>
    <t>Ascertain Technologies</t>
  </si>
  <si>
    <t>https://www.google.com/search?q=Ascertain+Technologies&amp;sa=X&amp;ved=0ahUKEwiolfP39sj8AhX_L1kFHQirDD44ChCYkAIIxAs</t>
  </si>
  <si>
    <t>Elite Recruitment Solutions</t>
  </si>
  <si>
    <t>https://www.google.com/search?sca_esv=566746031&amp;hl=en&amp;gl=us&amp;q=Elite+Recruitment+Solutions&amp;sa=X&amp;ved=0ahUKEwijz6CT4reBAxW-EmIAHfY7C4EQmJACCK4K</t>
  </si>
  <si>
    <t>https://encrypted-tbn0.gstatic.com/images?q=tbn:ANd9GcT4QqI2SirVsXzGGrPlWEo18K9Z32RxtCVnfElATqY&amp;s</t>
  </si>
  <si>
    <t>Intellint</t>
  </si>
  <si>
    <t>https://www.google.com/search?ucbcb=1&amp;hl=en&amp;gl=us&amp;q=Intellint&amp;sa=X&amp;ved=0ahUKEwiiyr-Opa78AhVGSTABHazWCp4QmJACCNAJ</t>
  </si>
  <si>
    <t>https://encrypted-tbn0.gstatic.com/images?q=tbn:ANd9GcSBoDVUlhCXd_9BiIzt2b0V13L-fsIFxsZUZmfepfY&amp;s</t>
  </si>
  <si>
    <t>Apetan Consulting LLC</t>
  </si>
  <si>
    <t>https://www.google.com/search?sca_esv=583240805&amp;hl=en&amp;gl=us&amp;q=Apetan+Consulting+LLC&amp;sa=X&amp;ved=0ahUKEwjuq-unrsqCAxXilWoFHQc6BC04MhCYkAIIvA0</t>
  </si>
  <si>
    <t>https://encrypted-tbn0.gstatic.com/images?q=tbn:ANd9GcSR8To6SVbnr-hcM0VY5m3bAWV-1WGnmTSBL0-gWog&amp;s</t>
  </si>
  <si>
    <t>Deltacubes.us</t>
  </si>
  <si>
    <t>https://www.google.com/search?sca_esv=581645294&amp;hl=en&amp;gl=us&amp;q=Deltacubes.us&amp;sa=X&amp;ved=0ahUKEwja-r3N5r2CAxXTVDUKHbALBUQ4MhCYkAII1Aw</t>
  </si>
  <si>
    <t>Datum Labs</t>
  </si>
  <si>
    <t>https://www.google.com/search?sca_esv=582184140&amp;hl=en&amp;gl=us&amp;q=Datum+Labs&amp;sa=X&amp;ved=0ahUKEwiT39iV9MKCAxUPEUQIHVrzCisQmJACCNMK</t>
  </si>
  <si>
    <t>https://encrypted-tbn0.gstatic.com/images?q=tbn:ANd9GcTzMznRzmwbMXPtndU9IS2vMzP2Qlx-9_xTYjXX5gs&amp;s</t>
  </si>
  <si>
    <t>COMFORTDELGRO ENGINEERING PTE. LTD.</t>
  </si>
  <si>
    <t>https://www.google.com/search?gl=us&amp;hl=en&amp;q=COMFORTDELGRO+ENGINEERING+PTE.+LTD.&amp;sa=X&amp;ved=0ahUKEwjet5zimqmAAxXtM1kFHYwzAwY4FBCYkAIIhQ0</t>
  </si>
  <si>
    <t>PALO IT</t>
  </si>
  <si>
    <t>https://www.google.com/search?sca_esv=563320360&amp;hl=en&amp;gl=us&amp;q=PALO+IT&amp;sa=X&amp;ved=0ahUKEwjrvraR8peBAxUdFVkFHdSgBS84ChCYkAII-Qs</t>
  </si>
  <si>
    <t>https://encrypted-tbn0.gstatic.com/images?q=tbn:ANd9GcRVLFmd7p0fulZ_IRFWcw3NZ6Gj6by8CpIWcDYs04I&amp;s</t>
  </si>
  <si>
    <t>Market One - Consulting | Tech Solutions | Research</t>
  </si>
  <si>
    <t>https://www.google.com/search?q=Market+One+-+Consulting+%7C+Tech+Solutions+%7C+Research&amp;sa=X&amp;ved=0ahUKEwiTjtecr7z8AhW0GVkFHczXC78QmJACCMoL</t>
  </si>
  <si>
    <t>https://encrypted-tbn0.gstatic.com/images?q=tbn:ANd9GcTdLpKAjaYRFXKRZu0zDIAKNxrcObZnD6E4myqagbo&amp;s</t>
  </si>
  <si>
    <t>Esusu</t>
  </si>
  <si>
    <t>http://esusurent.com/</t>
  </si>
  <si>
    <t>https://www.google.com/search?sca_esv=588643820&amp;hl=en&amp;gl=us&amp;q=Esusu&amp;sa=X&amp;ved=0ahUKEwi71Knc5PyCAxWYm2oFHZc7Ce0QmJACCJsN</t>
  </si>
  <si>
    <t>EdiPhy Advisors</t>
  </si>
  <si>
    <t>https://www.google.com/search?hl=en&amp;gl=us&amp;q=EdiPhy+Advisors&amp;sa=X&amp;ved=0ahUKEwjr8q7Gje_-AhUbjLAFHR0yATQ4HhCYkAIIog0</t>
  </si>
  <si>
    <t>Trifork</t>
  </si>
  <si>
    <t>https://www.google.com/search?gl=us&amp;hl=en&amp;q=Trifork&amp;sa=X&amp;ved=0ahUKEwjJ4um-1_b-AhVgVTABHdqjCxwQmJACCNMM</t>
  </si>
  <si>
    <t>https://encrypted-tbn0.gstatic.com/images?q=tbn:ANd9GcTTf7zqmsVTwahEOPSAB1ki3Dh5ZU3LoRfnnZRN8-A&amp;s</t>
  </si>
  <si>
    <t>Santa Fe Public Schools</t>
  </si>
  <si>
    <t>https://www.google.com/search?ucbcb=1&amp;hl=en&amp;gl=us&amp;q=Santa+Fe+Public+Schools&amp;sa=X&amp;ved=0ahUKEwiWiJrR5_P8AhWGjokEHYbeB704ChCYkAIIog4</t>
  </si>
  <si>
    <t>Tranzeal Incorporated</t>
  </si>
  <si>
    <t>https://www.google.com/search?hl=en&amp;gl=us&amp;q=Tranzeal+Incorporated&amp;sa=X&amp;ved=0ahUKEwjj_YTy-aj_AhXnjYkEHRlWDPwQmJACCLkJ</t>
  </si>
  <si>
    <t>https://encrypted-tbn0.gstatic.com/images?q=tbn:ANd9GcSzlvtmwHgMj4PtYeI4OuTjX17xMizWHKnBTA3SReE&amp;s</t>
  </si>
  <si>
    <t>SIU Medicine</t>
  </si>
  <si>
    <t>http://www.siumed.edu/</t>
  </si>
  <si>
    <t>https://www.google.com/search?gl=us&amp;hl=en&amp;q=SIU+Medicine&amp;sa=X&amp;ved=0ahUKEwiIxLD6zZn-AhUSj4kEHZxqBygQmJACCJMK</t>
  </si>
  <si>
    <t>https://encrypted-tbn0.gstatic.com/images?q=tbn:ANd9GcRS3NQUuTlOPQjzxZwasen6sNh7H8XPC3lDJT8SuJ4&amp;s</t>
  </si>
  <si>
    <t>Shani''S Recruitment Agency</t>
  </si>
  <si>
    <t>https://www.google.com/search?gl=us&amp;hl=en&amp;q=Shani%27%27S+Recruitment+Agency&amp;sa=X&amp;ved=0ahUKEwi-rMjKjsL_AhUSEVkFHSgYDS84ChCYkAIIhwo</t>
  </si>
  <si>
    <t>weholds and care holding pvt ltd</t>
  </si>
  <si>
    <t>https://www.google.com/search?ucbcb=1&amp;hl=en&amp;gl=us&amp;q=weholds+and+care+holding+pvt+ltd&amp;sa=X&amp;ved=0ahUKEwiwiZvT1p7-AhXOGjQIHXr_CtUQmJACCOMJ</t>
  </si>
  <si>
    <t>CUF - Hospitais e ClÃ­nicas</t>
  </si>
  <si>
    <t>https://www.google.com/search?hl=en&amp;gl=us&amp;q=CUF+-+Hospitais+e+Cl%C3%ADnicas&amp;sa=X&amp;ved=0ahUKEwirwO2_56P-AhXDmIkEHaOwAkA4KBCYkAIIlQw</t>
  </si>
  <si>
    <t>TulaRay</t>
  </si>
  <si>
    <t>https://www.google.com/search?sca_esv=560269821&amp;gl=us&amp;hl=en&amp;q=TulaRay&amp;sa=X&amp;ved=0ahUKEwi2hfr20vmAAxV3l2oFHY8MBHc4ggEQmJACCPMM</t>
  </si>
  <si>
    <t>1-800-FLOWERS.COM, INC.</t>
  </si>
  <si>
    <t>https://www.google.com/search?sca_esv=583240805&amp;hl=en&amp;gl=us&amp;q=1-800-FLOWERS.COM,+INC.&amp;sa=X&amp;ved=0ahUKEwikhpqFrsqCAxVeJ0QIHcA8Bao4ChCYkAII3w0</t>
  </si>
  <si>
    <t>https://encrypted-tbn0.gstatic.com/images?q=tbn:ANd9GcSBBf0Zhr-blEVLJYNi8JF6xDgkkhmILXEdrtJJz-8&amp;s</t>
  </si>
  <si>
    <t>IHIS - Integrated Health Information Systems Pte Ltd</t>
  </si>
  <si>
    <t>https://www.google.com/search?gl=us&amp;hl=en&amp;q=IHIS+-+Integrated+Health+Information+Systems+Pte+Ltd&amp;sa=X&amp;ved=0ahUKEwjE75j936j-AhWEGFkFHS_2CF04KBCYkAIIwAw</t>
  </si>
  <si>
    <t>Lantum</t>
  </si>
  <si>
    <t>http://www.lantum.com/</t>
  </si>
  <si>
    <t>https://www.google.com/search?sca_esv=566842583&amp;hl=en&amp;gl=us&amp;q=Lantum&amp;sa=X&amp;ved=0ahUKEwjyr4S-w7iBAxXIRzABHeCQCR44ChCYkAIIuQs</t>
  </si>
  <si>
    <t>Aldia group</t>
  </si>
  <si>
    <t>https://www.google.com/search?sca_esv=594542564&amp;hl=en&amp;gl=us&amp;q=Aldia+group&amp;sa=X&amp;ved=0ahUKEwig_NOzwLaDAxWKCnkGHZU9Btk4ChCYkAIIvQk</t>
  </si>
  <si>
    <t>Talent.com - Scraped - Recruitment agency listings</t>
  </si>
  <si>
    <t>https://www.google.com/search?hl=en&amp;gl=us&amp;q=Talent.com+-+Scraped+-+Recruitment+agency+listings&amp;sa=X&amp;ved=0ahUKEwiSzLTpter_AhWSmmoFHVOxDWEQmJACCOEM</t>
  </si>
  <si>
    <t>Global Bank</t>
  </si>
  <si>
    <t>https://www.google.com/search?ucbcb=1&amp;gl=us&amp;hl=en&amp;q=Global+Bank&amp;sa=X&amp;ved=0ahUKEwjz9N3ZrKv-AhW8kYkEHd58DrkQmJACCNEJ</t>
  </si>
  <si>
    <t>Educators Credit Union</t>
  </si>
  <si>
    <t>https://www.google.com/search?gl=us&amp;hl=en&amp;q=Educators+Credit+Union&amp;sa=X&amp;ved=0ahUKEwiRm9DGodv_AhVZrokEHafUCow4MhCYkAIIoAo</t>
  </si>
  <si>
    <t>TheStaffed</t>
  </si>
  <si>
    <t>https://www.google.com/search?gl=us&amp;hl=en&amp;q=TheStaffed&amp;sa=X&amp;ved=0ahUKEwit__Ofndv_AhW7lWoFHXm2DasQmJACCLcM</t>
  </si>
  <si>
    <t>GBH</t>
  </si>
  <si>
    <t>https://www.google.com/search?hl=en&amp;gl=us&amp;q=GBH&amp;sa=X&amp;ved=0ahUKEwjurtiKj7_9AhW4k4kEHcoACCwQmJACCK4I</t>
  </si>
  <si>
    <t>https://encrypted-tbn0.gstatic.com/images?q=tbn:ANd9GcSQ0GaKLaTH8hm3N5P4amapcWiUyffCFQxbdmbT290&amp;s</t>
  </si>
  <si>
    <t>Zazmic Inc</t>
  </si>
  <si>
    <t>https://www.google.com/search?q=Zazmic+Inc&amp;sa=X&amp;ved=0ahUKEwjWisWst6H_AhWuMlkFHaz2BUUQmJACCPcM</t>
  </si>
  <si>
    <t>https://encrypted-tbn0.gstatic.com/images?q=tbn:ANd9GcTUsB6zzSAD4fuEOPNm6V3qcV__c3tMvMbWxfuSrQA&amp;s</t>
  </si>
  <si>
    <t>Rimac Seguros y Reaseguros</t>
  </si>
  <si>
    <t>https://www.google.com/search?hl=en&amp;gl=us&amp;q=Rimac+Seguros+y+Reaseguros&amp;sa=X&amp;ved=0ahUKEwiWgLWY3KuAAxWYM0QIHZdEBEA4ChCYkAIIzwg</t>
  </si>
  <si>
    <t>https://encrypted-tbn0.gstatic.com/images?q=tbn:ANd9GcScMDmLhRkyTEZRzQEzee8DoXXe1IkGMxqrtyH0yo0&amp;s</t>
  </si>
  <si>
    <t>Chennai Unified Metropolitan Transport Authority</t>
  </si>
  <si>
    <t>https://www.google.com/search?sca_esv=584993245&amp;q=Chennai+Unified+Metropolitan+Transport+Authority&amp;sa=X&amp;ved=0ahUKEwia8eL0_duCAxU7LFkFHcefDTk4bhCYkAIIvgk</t>
  </si>
  <si>
    <t>Suzan OZFIDAN</t>
  </si>
  <si>
    <t>https://www.google.com/search?sca_esv=576019406&amp;gl=us&amp;hl=en&amp;q=Suzan+OZFIDAN&amp;sa=X&amp;ved=0ahUKEwitv9iFhY6CAxW7EFkFHa_iAAM4FBCYkAIIwws</t>
  </si>
  <si>
    <t>Gymshark Limited</t>
  </si>
  <si>
    <t>https://www.google.com/search?sca_esv=570269325&amp;hl=en&amp;gl=us&amp;q=Gymshark+Limited&amp;sa=X&amp;ved=0ahUKEwj-2vCgodmBAxXlhYkEHWL3BUs4KBCYkAIIoQ0</t>
  </si>
  <si>
    <t>https://encrypted-tbn0.gstatic.com/images?q=tbn:ANd9GcRa7cc8ySnz3FmWv-S5djz1kfPATD4tc5tEzL4F&amp;s=0</t>
  </si>
  <si>
    <t>Cvent</t>
  </si>
  <si>
    <t>http://www.cvent.com/</t>
  </si>
  <si>
    <t>https://www.google.com/search?hl=en&amp;gl=us&amp;q=Cvent&amp;sa=X&amp;ved=0ahUKEwj24vakudD8AhUujLAFHYxYCmU4MhCYkAII0g0</t>
  </si>
  <si>
    <t>The Bison Group</t>
  </si>
  <si>
    <t>https://www.google.com/search?sca_esv=561536078&amp;hl=en&amp;gl=us&amp;q=The+Bison+Group&amp;sa=X&amp;ved=0ahUKEwi5zPaDnYaBAxUpFVkFHfHtBiA4jAEQmJACCLYM</t>
  </si>
  <si>
    <t>Practia Global</t>
  </si>
  <si>
    <t>https://www.google.com/search?sca_esv=568425080&amp;hl=en&amp;gl=us&amp;q=Practia+Global&amp;sa=X&amp;ved=0ahUKEwiql7S_18eBAxXxlYkEHUdiDDAQmJACCNUK</t>
  </si>
  <si>
    <t>https://encrypted-tbn0.gstatic.com/images?q=tbn:ANd9GcQnIxcdwmXQKufrTBhkcKsxENd15W3-uxfWJACivn0&amp;s</t>
  </si>
  <si>
    <t>Operaciones Internacionales SABRE S.A DE C.V</t>
  </si>
  <si>
    <t>https://www.google.com/search?sca_esv=573394023&amp;gl=us&amp;hl=en&amp;q=Operaciones+Internacionales+SABRE+S.A+DE+C.V&amp;sa=X&amp;ved=0ahUKEwi0yvWJ9fSBAxWYJ0QIHVDyDhk4ChCYkAIIwA0</t>
  </si>
  <si>
    <t>TRITON AI PTE LTD</t>
  </si>
  <si>
    <t>https://www.google.com/search?sca_esv=573962864&amp;hl=en&amp;gl=us&amp;q=TRITON+AI+PTE+LTD&amp;sa=X&amp;ved=0ahUKEwjSu8rou_yBAxURLFkFHcodCOU4ChCYkAIItgs</t>
  </si>
  <si>
    <t>https://encrypted-tbn0.gstatic.com/images?q=tbn:ANd9GcT4jqh22e5XTujLaya2HR7aVBVl-EeXUx06g2Wy5gA&amp;s</t>
  </si>
  <si>
    <t>SELLinALL</t>
  </si>
  <si>
    <t>http://www.sellinall.com/</t>
  </si>
  <si>
    <t>https://www.google.com/search?sca_esv=585192112&amp;gl=us&amp;hl=en&amp;q=SELLinALL&amp;sa=X&amp;ved=0ahUKEwiknIrMwt6CAxWUkYkEHeViDD8QmJACCIUL</t>
  </si>
  <si>
    <t>PayFit France</t>
  </si>
  <si>
    <t>https://www.google.com/search?ucbcb=1&amp;gl=us&amp;hl=en&amp;q=PayFit+France&amp;sa=X&amp;ved=0ahUKEwivy-y_hYj-AhXFI0QIHcF9CXU4FBCYkAIIlgw</t>
  </si>
  <si>
    <t>Weill Cornell Medicine</t>
  </si>
  <si>
    <t>https://gradschool.weill.cornell.edu/</t>
  </si>
  <si>
    <t>https://www.google.com/search?sca_esv=576391435&amp;hl=en&amp;gl=us&amp;q=Weill+Cornell+Medicine&amp;sa=X&amp;ved=0ahUKEwja1pyyw5CCAxWTvokEHdq4CKQQmJACCIYM</t>
  </si>
  <si>
    <t>deJong&amp;Laan</t>
  </si>
  <si>
    <t>https://www.google.com/search?q=deJong%26Laan&amp;sa=X&amp;ved=0ahUKEwj6ztWD9b78AhX3mGoFHZHUAZE4ChCYkAII1w0</t>
  </si>
  <si>
    <t>Merck KGaA Darmstadt, Germany</t>
  </si>
  <si>
    <t>https://www.google.com/search?gl=us&amp;hl=en&amp;q=Merck+KGaA+Darmstadt,+Germany&amp;sa=X&amp;ved=0ahUKEwjIko716Y__AhVmK1kFHRSDAp0QmJACCL4M</t>
  </si>
  <si>
    <t>https://encrypted-tbn0.gstatic.com/images?q=tbn:ANd9GcQDxaQbbCFXvcWLK2oTTSAEve1PxFrJbXm2KeHqFIBJUlprBmaNzq6BFL0&amp;s</t>
  </si>
  <si>
    <t>Eat N Go Limited</t>
  </si>
  <si>
    <t>https://www.google.com/search?q=Eat+N+Go+Limited&amp;sa=X&amp;ved=0ahUKEwjR4sOz67n8AhUkEVkFHde8D7sQmJACCKgK</t>
  </si>
  <si>
    <t>https://encrypted-tbn0.gstatic.com/images?q=tbn:ANd9GcRjLfm5JU7jNTfym43fDLaoFpHzDuptRJKPZRqTx6A&amp;s</t>
  </si>
  <si>
    <t>Employment Specialists Ltd</t>
  </si>
  <si>
    <t>https://www.google.com/search?sca_esv=577385484&amp;hl=en&amp;gl=us&amp;q=Employment+Specialists+Ltd&amp;sa=X&amp;ved=0ahUKEwj59orFi5iCAxU0hIkEHakAAa04PBCYkAIIugw</t>
  </si>
  <si>
    <t>LMS365</t>
  </si>
  <si>
    <t>http://lms365.com/</t>
  </si>
  <si>
    <t>https://www.google.com/search?gl=us&amp;hl=en&amp;q=LMS365&amp;sa=X&amp;ved=0ahUKEwi3z9qul8f_AhV4EFkFHQPgBeI4ChCYkAIIlQs</t>
  </si>
  <si>
    <t>Liftoff Mobile Inc.</t>
  </si>
  <si>
    <t>https://www.google.com/search?ucbcb=1&amp;hl=en&amp;gl=us&amp;q=Liftoff+Mobile+Inc.&amp;sa=X&amp;ved=0ahUKEwiN2On478b-AhX5goQIHW8dA104FBCYkAIIwAo</t>
  </si>
  <si>
    <t>eww ag</t>
  </si>
  <si>
    <t>http://www.eww.at/</t>
  </si>
  <si>
    <t>https://www.google.com/search?gl=us&amp;hl=en&amp;q=eww+ag&amp;sa=X&amp;ved=0ahUKEwjjyNXHtI_9AhUtJ0QIHZBNCP84FBCYkAIIvww</t>
  </si>
  <si>
    <t>iScale Solutions Inc</t>
  </si>
  <si>
    <t>https://www.google.com/search?gl=us&amp;hl=en&amp;q=iScale+Solutions+Inc&amp;sa=X&amp;ved=0ahUKEwjWgOfi_KX9AhVrF1kFHRabAIo4HhCYkAII1ww</t>
  </si>
  <si>
    <t>Keyser</t>
  </si>
  <si>
    <t>https://www.google.com/search?hl=en&amp;gl=us&amp;q=Keyser&amp;sa=X&amp;ved=0ahUKEwit4YTzp939AhVvjIkEHXPfBBEQmJACCKUL</t>
  </si>
  <si>
    <t>https://encrypted-tbn0.gstatic.com/images?q=tbn:ANd9GcQS2hAdBq_pit_ytWis-wi8h31wKH4NLGFPiuWlcrelHA7dC1e5GF0oXA&amp;s</t>
  </si>
  <si>
    <t>DOWN Dating &amp; Social Apps</t>
  </si>
  <si>
    <t>https://www.google.com/search?ucbcb=1&amp;hl=en&amp;gl=us&amp;q=DOWN+Dating+%26+Social+Apps&amp;sa=X&amp;ved=0ahUKEwjs2oC0wID-AhXgD1kFHe60AAUQmJACCP4N</t>
  </si>
  <si>
    <t>https://encrypted-tbn0.gstatic.com/images?q=tbn:ANd9GcTXUy1FsPDU6A0Bv2GrzXEiN2UaQqCM8c-l7uAfigU&amp;s</t>
  </si>
  <si>
    <t>Niyo Solutions</t>
  </si>
  <si>
    <t>http://www.goniyo.com/</t>
  </si>
  <si>
    <t>https://www.google.com/search?sca_esv=e2bd9d33838dd179&amp;sca_upv=1&amp;gl=us&amp;hl=en&amp;q=Niyo+Solutions&amp;sa=X&amp;ved=0ahUKEwj0mbfc7seCAxX9QjABHYC2CeQ4UBCYkAIIqgo</t>
  </si>
  <si>
    <t>https://encrypted-tbn0.gstatic.com/images?q=tbn:ANd9GcRhtDIh9G6WJdAI1uq2k7w52n1DU5-rXhUhAyiW&amp;s=0</t>
  </si>
  <si>
    <t>Giganet Limited T/A Giganet</t>
  </si>
  <si>
    <t>http://www.m12solutions.co.uk/</t>
  </si>
  <si>
    <t>https://www.google.com/search?gl=us&amp;hl=en&amp;q=Giganet+Limited+T/A+Giganet&amp;sa=X&amp;ved=0ahUKEwjUkZeq8r78AhWAFzQIHXm8AOQ4PBCYkAIIoQs</t>
  </si>
  <si>
    <t>VRS Recruitment (US)</t>
  </si>
  <si>
    <t>https://www.google.com/search?gl=us&amp;hl=en&amp;q=VRS+Recruitment+(US)&amp;sa=X&amp;ved=0ahUKEwjzuJ2V3Nj_AhXbQjABHa82Bcc4UBCYkAIIiQs</t>
  </si>
  <si>
    <t>https://encrypted-tbn0.gstatic.com/images?q=tbn:ANd9GcQs5MbvqDZkJcrjLg61irrI5tA8LDH7HFxuHhkfOPs&amp;s</t>
  </si>
  <si>
    <t>Tempo</t>
  </si>
  <si>
    <t>https://www.google.com/search?sca_esv=dfabf0b56e45fe12&amp;hl=en&amp;gl=us&amp;q=Tempo&amp;sa=X&amp;ved=0ahUKEwiy3b36y5WCAxUuQzABHXifC2QQmJACCMsL</t>
  </si>
  <si>
    <t>Prime Vision Studio</t>
  </si>
  <si>
    <t>https://www.google.com/search?gl=us&amp;hl=en&amp;q=Prime+Vision+Studio&amp;sa=X&amp;ved=0ahUKEwjD5MyZ14j9AhV_KFkFHYvbDPE4ChCYkAII1Aw</t>
  </si>
  <si>
    <t>Baltimore County, MD</t>
  </si>
  <si>
    <t>https://www.google.com/search?gl=us&amp;hl=en&amp;q=Baltimore+County,+MD&amp;sa=X&amp;ved=0ahUKEwjRuse1_6_9AhXHgIQIHSG9AvI4UBCYkAII2gs</t>
  </si>
  <si>
    <t>APBA TG HUMAN RESOURCE PTE. LTD.</t>
  </si>
  <si>
    <t>https://www.google.com/search?sca_esv=573394023&amp;gl=us&amp;hl=en&amp;q=APBA+TG+HUMAN+RESOURCE+PTE.+LTD.&amp;sa=X&amp;ved=0ahUKEwj8iYCD9_SBAxXhC0QIHZp7Bfk4ChCYkAII1wo</t>
  </si>
  <si>
    <t>LC-Service s.r.l.</t>
  </si>
  <si>
    <t>https://www.google.com/search?sca_esv=566027130&amp;gl=us&amp;hl=en&amp;q=LC-Service+s.r.l.&amp;sa=X&amp;ved=0ahUKEwia5IOi_rCBAxWLlGoFHcKqAWo4FBCYkAIIoAw</t>
  </si>
  <si>
    <t>DAC Beachcroft LLP</t>
  </si>
  <si>
    <t>https://www.google.com/search?ucbcb=1&amp;gl=us&amp;hl=en&amp;q=DAC+Beachcroft+LLP&amp;sa=X&amp;ved=0ahUKEwivwtHoxK39AhVTQfEDHRHyDkY4KBCYkAII7Qo</t>
  </si>
  <si>
    <t>Keyteo</t>
  </si>
  <si>
    <t>https://www.google.com/search?sca_esv=562133542&amp;hl=en&amp;gl=us&amp;q=Keyteo&amp;sa=X&amp;ved=0ahUKEwis-fejrIuBAxWOGVkFHZfDBFAQmJACCM0M</t>
  </si>
  <si>
    <t>https://encrypted-tbn0.gstatic.com/images?q=tbn:ANd9GcQYz2FKhCBwhJ4KOsjyyEYHkzi-RNj82dCIg5bA0wk&amp;s</t>
  </si>
  <si>
    <t>Washington State Department of Health</t>
  </si>
  <si>
    <t>http://doh.wa.gov/</t>
  </si>
  <si>
    <t>https://www.google.com/search?hl=en&amp;gl=us&amp;q=Washington+State+Department+of+Health&amp;sa=X&amp;ved=0ahUKEwjx1_qki9v-AhUFQzABHaMjAWw4UBCYkAII8Qw</t>
  </si>
  <si>
    <t>https://encrypted-tbn0.gstatic.com/images?q=tbn:ANd9GcSpmxJUhuBETcsa7_8cnnLXQm7RQj6BJLqMsG_RiFc&amp;s</t>
  </si>
  <si>
    <t>Programmers.Io</t>
  </si>
  <si>
    <t>http://programmers.io/</t>
  </si>
  <si>
    <t>https://www.google.com/search?sca_esv=581110607&amp;hl=en&amp;gl=us&amp;q=Programmers.Io&amp;sa=X&amp;ved=0ahUKEwjDkMGS47iCAxXwFFkFHUzvCsg4bhCYkAIImgw</t>
  </si>
  <si>
    <t>ARKA CONSULTORES | PanamÃ¡</t>
  </si>
  <si>
    <t>https://www.google.com/search?hl=en&amp;gl=us&amp;q=ARKA+CONSULTORES+%7C+Panam%C3%A1&amp;sa=X&amp;ved=0ahUKEwjvze6VvOX_AhXBElkFHZvmCS0QmJACCJIL</t>
  </si>
  <si>
    <t>https://encrypted-tbn0.gstatic.com/images?q=tbn:ANd9GcSHwhc2fy_51fs1YX58wgsqqEba4sd1u-LpOe2l3nc&amp;s</t>
  </si>
  <si>
    <t>Hire Integrated</t>
  </si>
  <si>
    <t>https://www.google.com/search?hl=en&amp;gl=us&amp;q=Hire+Integrated&amp;sa=X&amp;ved=0ahUKEwjCp8P-29X9AhUmFlkFHXk4Cw44FBCYkAII2As</t>
  </si>
  <si>
    <t>https://encrypted-tbn0.gstatic.com/images?q=tbn:ANd9GcToLrozg7NnYRyCEAC4JNUGjq-V86ih2iHzsI1VoOc&amp;s</t>
  </si>
  <si>
    <t>The Jupiter Group</t>
  </si>
  <si>
    <t>https://www.google.com/search?hl=en&amp;gl=us&amp;q=The+Jupiter+Group&amp;sa=X&amp;ved=0ahUKEwitxamqp9b_AhXBFFkFHSq9DKIQmJACCL4N</t>
  </si>
  <si>
    <t>LOOPLIVE Company Limited</t>
  </si>
  <si>
    <t>https://www.google.com/search?ucbcb=1&amp;hl=en&amp;gl=us&amp;q=LOOPLIVE+Company+Limited&amp;sa=X&amp;ved=0ahUKEwjb0LK5rbL8AhXOEsAKHbMUBwkQmJACCOsK</t>
  </si>
  <si>
    <t>Darden Restaurants Inc.</t>
  </si>
  <si>
    <t>http://www.darden.com/</t>
  </si>
  <si>
    <t>https://www.google.com/search?sca_esv=829f85ef765b913d&amp;sca_upv=1&amp;hl=en&amp;gl=us&amp;q=Darden+Restaurants+Inc.&amp;sa=X&amp;ved=0ahUKEwi8_MLvifCCAxUfRDABHcU7As04ChCYkAII2g4</t>
  </si>
  <si>
    <t>https://encrypted-tbn0.gstatic.com/images?q=tbn:ANd9GcSC4pwCMbHqcuEUJpD90I8yVrcb7fM3MXMavDUIDwU&amp;s</t>
  </si>
  <si>
    <t>Collinwood Technology Partners</t>
  </si>
  <si>
    <t>https://www.google.com/search?hl=en&amp;gl=us&amp;q=Collinwood+Technology+Partners&amp;sa=X&amp;ved=0ahUKEwjl8fbmmPv8AhWEjIkEHTGoAlw4FBCYkAIIzQ4</t>
  </si>
  <si>
    <t>Ordnance Survey Limited</t>
  </si>
  <si>
    <t>https://www.google.com/search?sca_esv=569660528&amp;gl=us&amp;hl=en&amp;q=Ordnance+Survey+Limited&amp;sa=X&amp;ved=0ahUKEwiUjrDL1tGBAxWghIkEHQfvCCEQmJACCOoM</t>
  </si>
  <si>
    <t>Microlise</t>
  </si>
  <si>
    <t>http://www.microlise.com/</t>
  </si>
  <si>
    <t>https://www.google.com/search?sca_esv=564926619&amp;hl=en&amp;gl=us&amp;q=Microlise&amp;sa=X&amp;ved=0ahUKEwienZKl96aBAxUxElkFHXL1CkI4FBCYkAIIowo</t>
  </si>
  <si>
    <t>Amyx Inc</t>
  </si>
  <si>
    <t>https://www.google.com/search?hl=en&amp;gl=us&amp;q=Amyx+Inc&amp;sa=X&amp;ved=0ahUKEwjKvdj_7Jb9AhXajIkEHRESAsM4HhCYkAIIvAw</t>
  </si>
  <si>
    <t>Adient</t>
  </si>
  <si>
    <t>http://www.adient.com/</t>
  </si>
  <si>
    <t>https://www.google.com/search?gl=us&amp;hl=en&amp;q=Adient&amp;sa=X&amp;ved=0ahUKEwjpnI6PpK78AhXmiHIEHb3DB_A4KBCYkAII-A0</t>
  </si>
  <si>
    <t>https://encrypted-tbn0.gstatic.com/images?q=tbn:ANd9GcSughhPY8q_kskqxPZ8ivC_M8JDylNwFLjbHpgpsr0&amp;s</t>
  </si>
  <si>
    <t>BETSoftware</t>
  </si>
  <si>
    <t>https://www.google.com/search?sca_esv=563635297&amp;gl=us&amp;hl=en&amp;q=BETSoftware&amp;sa=X&amp;ved=0ahUKEwiS_s2CtJqBAxU1mGoFHbVzBfAQmJACCNQF</t>
  </si>
  <si>
    <t>https://encrypted-tbn0.gstatic.com/images?q=tbn:ANd9GcSTQOwYv6EiXHQsCXqeSDPoRrv6cw5BNMfnAOc5OmQ&amp;s</t>
  </si>
  <si>
    <t>ALAIN AFFLELOU</t>
  </si>
  <si>
    <t>https://www.google.com/search?q=ALAIN+AFFLELOU&amp;sa=X&amp;ved=0ahUKEwisnPL_o678AhWFFlkFHQPEDhs4ChCYkAIIvgw</t>
  </si>
  <si>
    <t>Synergy Business Consulting, Inc.</t>
  </si>
  <si>
    <t>https://www.google.com/search?sca_esv=563935229&amp;gl=us&amp;hl=en&amp;q=Synergy+Business+Consulting,+Inc.&amp;sa=X&amp;ved=0ahUKEwjew9mx7ZyBAxVPE1kFHaT-DyU4ChCYkAII1Ak</t>
  </si>
  <si>
    <t>https://encrypted-tbn0.gstatic.com/images?q=tbn:ANd9GcTx-ML5ey3sTfx4eb4MPiIoQBRw7GwOkieb6xEI6QU&amp;s</t>
  </si>
  <si>
    <t>EVPGroup</t>
  </si>
  <si>
    <t>https://www.google.com/search?sca_esv=570874343&amp;gl=us&amp;hl=en&amp;q=EVPGroup&amp;sa=X&amp;ved=0ahUKEwjz1-KPod6BAxWVVjUKHdYWAKEQmJACCKkO</t>
  </si>
  <si>
    <t>https://encrypted-tbn0.gstatic.com/images?q=tbn:ANd9GcSXkE7qFJFIdvEPBRoVTlqL2XGoFTMKpyHgxCvL8CY&amp;s</t>
  </si>
  <si>
    <t>CAETANO RETAIL, SGPS</t>
  </si>
  <si>
    <t>https://www.google.com/search?sca_esv=562123659&amp;gl=us&amp;hl=en&amp;q=CAETANO+RETAIL,+SGPS&amp;sa=X&amp;ved=0ahUKEwj0gqarqYuBAxWSF1kFHfemDUc4RhCYkAII-Qs</t>
  </si>
  <si>
    <t>RStudio</t>
  </si>
  <si>
    <t>https://www.google.com/search?sca_esv=557351356&amp;gl=us&amp;hl=en&amp;q=RStudio&amp;sa=X&amp;ved=0ahUKEwiolInvwOCAAxVXEVkFHfCKAbo4RhCYkAII2gk</t>
  </si>
  <si>
    <t>HJN Sverige AB</t>
  </si>
  <si>
    <t>https://www.google.com/search?sca_esv=562133542&amp;gl=us&amp;hl=en&amp;q=HJN+Sverige+AB&amp;sa=X&amp;ved=0ahUKEwij3KuEq4uBAxX2GlkFHSbVAiI4FBCYkAII5Aw</t>
  </si>
  <si>
    <t>ScrumLaunch</t>
  </si>
  <si>
    <t>https://www.google.com/search?sca_esv=561228216&amp;gl=us&amp;hl=en&amp;q=ScrumLaunch&amp;sa=X&amp;ved=0ahUKEwjms8qy54OBAxWMJUQIHaNmBtYQmJACCK8L</t>
  </si>
  <si>
    <t>Auto &amp; General</t>
  </si>
  <si>
    <t>https://www.google.com/search?sca_esv=557351356&amp;hl=en&amp;gl=us&amp;q=Auto+%26+General&amp;sa=X&amp;ved=0ahUKEwjzmv63wuCAAxU5QjABHXjYAPM4ChCYkAII-Ao</t>
  </si>
  <si>
    <t>Cliecon Solutions Inc</t>
  </si>
  <si>
    <t>https://www.google.com/search?gl=us&amp;hl=en&amp;q=Cliecon+Solutions+Inc&amp;sa=X&amp;ved=0ahUKEwjw7Yju2ND9AhVZmWoFHVrGBwE4FBCYkAIImQ4</t>
  </si>
  <si>
    <t>Fair Marketing Inc</t>
  </si>
  <si>
    <t>https://www.google.com/search?sca_esv=593914606&amp;hl=en&amp;gl=us&amp;q=Fair+Marketing+Inc&amp;sa=X&amp;ved=0ahUKEwjY16fR_K6DAxX6lmoFHaALCRAQmJACCL4J</t>
  </si>
  <si>
    <t>Stellation Care</t>
  </si>
  <si>
    <t>https://www.google.com/search?q=Stellation+Care&amp;sa=X&amp;ved=0ahUKEwjljZaA5bf-AhVeF1kFHQfrBZI4RhCYkAIInQ0</t>
  </si>
  <si>
    <t>Sixth Street</t>
  </si>
  <si>
    <t>https://tssp.com/</t>
  </si>
  <si>
    <t>https://www.google.com/search?sca_esv=562123659&amp;hl=en&amp;gl=us&amp;q=Sixth+Street&amp;sa=X&amp;ved=0ahUKEwj4scaRoIuBAxWHGlkFHSjoA8U4PBCYkAII1Ak</t>
  </si>
  <si>
    <t>MAPSYS Inc.</t>
  </si>
  <si>
    <t>http://www.mapsysinc.com/</t>
  </si>
  <si>
    <t>https://www.google.com/search?gl=us&amp;hl=en&amp;q=MAPSYS+Inc.&amp;sa=X&amp;ved=0ahUKEwjewfW62tD9AhUcElkFHQn3AEQ4jAEQmJACCNQK</t>
  </si>
  <si>
    <t>https://encrypted-tbn0.gstatic.com/images?q=tbn:ANd9GcT2pzIhm6rTiTteS7rwFEedCkVwuRX5zjUDQGh2iUo&amp;s</t>
  </si>
  <si>
    <t>ACL IT Corp</t>
  </si>
  <si>
    <t>https://www.google.com/search?hl=en&amp;gl=us&amp;q=ACL+IT+Corp&amp;sa=X&amp;ved=0ahUKEwj9puvpxo_-AhUGI0QIHaVfAI4QmJACCNAN</t>
  </si>
  <si>
    <t>https://encrypted-tbn0.gstatic.com/images?q=tbn:ANd9GcSbY_1w-PUasyYMCi8mU0I1gxzPb6OgNEgenpcIEganYKwxt7gA2RiN&amp;s</t>
  </si>
  <si>
    <t>Advanced Systems Consulting Co., Ltd.</t>
  </si>
  <si>
    <t>http://www.grpasc.com/</t>
  </si>
  <si>
    <t>https://www.google.com/search?hl=en&amp;gl=us&amp;q=Advanced+Systems+Consulting+Co.,+Ltd.&amp;sa=X&amp;ved=0ahUKEwj8_5zx05yAAxVLFVkFHYtNAy44ChCYkAIIjgw</t>
  </si>
  <si>
    <t>OKOIOS</t>
  </si>
  <si>
    <t>https://www.google.com/search?sca_esv=562670942&amp;hl=en&amp;gl=us&amp;q=OKOIOS&amp;sa=X&amp;ved=0ahUKEwjvgIyw65KBAxWmlWoFHToYAKs4ChCYkAII-Qs</t>
  </si>
  <si>
    <t>https://encrypted-tbn0.gstatic.com/images?q=tbn:ANd9GcSTzEdskGUor8rZR4BAtolHcYps6RGP0GVGOW51cOk&amp;s</t>
  </si>
  <si>
    <t>NexumStp S.p.A.</t>
  </si>
  <si>
    <t>http://nexumstp.it/</t>
  </si>
  <si>
    <t>https://www.google.com/search?sca_esv=569062438&amp;gl=us&amp;hl=en&amp;q=NexumStp+S.p.A.&amp;sa=X&amp;ved=0ahUKEwjtro-i08yBAxWkFlkFHYMCDWI4FBCYkAIIyAs</t>
  </si>
  <si>
    <t>Azooa</t>
  </si>
  <si>
    <t>https://www.google.com/search?sca_esv=93b8e086a35e318f&amp;gl=us&amp;hl=en&amp;q=Azooa&amp;sa=X&amp;ved=0ahUKEwjxi-v3v96CAxUKSDABHc3iA504ChCYkAIIvgk</t>
  </si>
  <si>
    <t>https://encrypted-tbn0.gstatic.com/images?q=tbn:ANd9GcTzUBK6Ej5pW95o9X9FGCOiSRwm207PGwLa940wBQg&amp;s</t>
  </si>
  <si>
    <t>Justthejob.Co.Za</t>
  </si>
  <si>
    <t>https://www.google.com/search?hl=en&amp;gl=us&amp;q=Justthejob.Co.Za&amp;sa=X&amp;ved=0ahUKEwi1wZWC8cH-AhXvk4kEHZDACI84FBCYkAIIvQo</t>
  </si>
  <si>
    <t>Aura Seguros</t>
  </si>
  <si>
    <t>https://www.google.com/search?sca_esv=581117380&amp;hl=en&amp;gl=us&amp;q=Aura+Seguros&amp;sa=X&amp;ved=0ahUKEwjzkML77riCAxUNmokEHQ2tD10QmJACCLQM</t>
  </si>
  <si>
    <t>University College London</t>
  </si>
  <si>
    <t>https://www.ucl.ac.uk/</t>
  </si>
  <si>
    <t>https://www.google.com/search?sca_esv=578736586&amp;hl=en&amp;gl=us&amp;q=University+College+London&amp;sa=X&amp;ved=0ahUKEwiJlsST1KSCAxUpF1kFHb_GD5E4FBCYkAIIvQs</t>
  </si>
  <si>
    <t>https://encrypted-tbn0.gstatic.com/images?q=tbn:ANd9GcR4vwjjUOplYX-yH69gqb_NuOSB_d-prMGEpZKK&amp;s=0</t>
  </si>
  <si>
    <t>In Technology</t>
  </si>
  <si>
    <t>https://www.google.com/search?q=In+Technology&amp;sa=X&amp;ved=0ahUKEwjOn8eY6K_8AhUNl2oFHVCXB2sQmJACCKAL</t>
  </si>
  <si>
    <t>at Sonder</t>
  </si>
  <si>
    <t>https://www.google.com/search?sca_esv=577551505&amp;hl=en&amp;gl=us&amp;q=at+Sonder&amp;sa=X&amp;ved=0ahUKEwjO-fW3zJqCAxXLHjQIHczJDT44ChCYkAII9Aw</t>
  </si>
  <si>
    <t>Lion Studios</t>
  </si>
  <si>
    <t>https://www.google.com/search?hl=en&amp;gl=us&amp;q=Lion+Studios&amp;sa=X&amp;ved=0ahUKEwjK5sSbrOX_AhUWD1kFHS5pBHkQmJACCOIK</t>
  </si>
  <si>
    <t>https://encrypted-tbn0.gstatic.com/images?q=tbn:ANd9GcRjIRu7tNVq_p1ArJbsyOmAaeex37wXdKr_VnWF&amp;s=0</t>
  </si>
  <si>
    <t>Southern Glazer's Wine and Spirits, LLC</t>
  </si>
  <si>
    <t>https://www.google.com/search?sca_esv=571506520&amp;gl=us&amp;hl=en&amp;q=Southern+Glazer%27s+Wine+and+Spirits,+LLC&amp;sa=X&amp;ved=0ahUKEwjmh8n8oeOBAxVul2oFHf15DfUQmJACCPcM</t>
  </si>
  <si>
    <t>https://encrypted-tbn0.gstatic.com/images?q=tbn:ANd9GcQxQuva0GAiBiycRGvKrpUSojvsCfQIfKKdumE3&amp;s=0</t>
  </si>
  <si>
    <t>Sandia Laboratory Federal Credit Union</t>
  </si>
  <si>
    <t>http://www.slfcu.org/</t>
  </si>
  <si>
    <t>https://www.google.com/search?gl=us&amp;hl=en&amp;q=Sandia+Laboratory+Federal+Credit+Union&amp;sa=X&amp;ved=0ahUKEwi3udS3-MSAAxXcm4kEHX-vDeQ4ChCYkAIInQo</t>
  </si>
  <si>
    <t>AF Group</t>
  </si>
  <si>
    <t>https://www.afgroup.com/</t>
  </si>
  <si>
    <t>https://www.google.com/search?sca_esv=557351356&amp;hl=en&amp;gl=us&amp;q=AF+Group&amp;sa=X&amp;ved=0ahUKEwjyvaOOweCAAxVJF1kFHVhMBkw4MhCYkAII1Qk</t>
  </si>
  <si>
    <t>https://encrypted-tbn0.gstatic.com/images?q=tbn:ANd9GcRb2iVS01Qa3n7smFPDQwedTK2u4Udt3CWp0Od7YvY&amp;s</t>
  </si>
  <si>
    <t>PacTech</t>
  </si>
  <si>
    <t>https://www.google.com/search?ucbcb=1&amp;hl=en&amp;gl=us&amp;q=PacTech&amp;sa=X&amp;ved=0ahUKEwis7c74uc7-AhU-j4kEHZwSCt44KBCYkAIIxAo</t>
  </si>
  <si>
    <t>Pennsylvania State University</t>
  </si>
  <si>
    <t>https://www.google.com/search?q=Pennsylvania+State+University&amp;sa=X&amp;ved=0ahUKEwiW1tDq5Lf-AhXskWoFHayxBjI4MhCYkAII6Qs</t>
  </si>
  <si>
    <t>Axios International</t>
  </si>
  <si>
    <t>https://www.google.com/search?q=Axios+International&amp;sa=X&amp;ved=0ahUKEwjDnvKMrbL8AhX_FVkFHT--C18QmJACCLgJ</t>
  </si>
  <si>
    <t>Primex</t>
  </si>
  <si>
    <t>https://www.google.com/search?hl=en&amp;gl=us&amp;q=Primex&amp;sa=X&amp;ved=0ahUKEwi-ppydzcT_AhUDg4kEHaxxB084WhCYkAIIuQw</t>
  </si>
  <si>
    <t>https://encrypted-tbn0.gstatic.com/images?q=tbn:ANd9GcS133J_me-gWuDr3rnM0oiTjfKNorRXztgsJcV_5Fs&amp;s</t>
  </si>
  <si>
    <t>Techruiter</t>
  </si>
  <si>
    <t>https://www.google.com/search?hl=en&amp;gl=us&amp;q=Techruiter&amp;sa=X&amp;ved=0ahUKEwi-6dKK0L__AhUSVDUKHWkoCsk4MhCYkAII-A0</t>
  </si>
  <si>
    <t>Global HIT</t>
  </si>
  <si>
    <t>https://www.google.com/search?sca_esv=587928711&amp;hl=en&amp;gl=us&amp;q=Global+HIT&amp;sa=X&amp;ved=0ahUKEwj45emjz_eCAxUHElkFHSkeBtQ4FBCYkAII1gk</t>
  </si>
  <si>
    <t>SICAM</t>
  </si>
  <si>
    <t>https://www.google.com/search?sca_esv=362cbec781060a3d&amp;sca_upv=1&amp;gl=us&amp;hl=en&amp;q=SICAM&amp;sa=X&amp;ved=0ahUKEwi_5re7hLSDAxV5SjABHSKfASk4PBCYkAII_Qs</t>
  </si>
  <si>
    <t>Ikea Gruppe</t>
  </si>
  <si>
    <t>https://www.google.com/search?sca_esv=579384295&amp;hl=en&amp;gl=us&amp;q=Ikea+Gruppe&amp;sa=X&amp;ved=0ahUKEwj1srDt2KmCAxVUFlkFHeHMDeoQmJACCP0L</t>
  </si>
  <si>
    <t>Diamanti</t>
  </si>
  <si>
    <t>https://www.google.com/search?hl=en&amp;gl=us&amp;q=Diamanti&amp;sa=X&amp;ved=0ahUKEwiM67nC29j_AhVhfDABHcufAEM4ZBCYkAIIlQs</t>
  </si>
  <si>
    <t>https://encrypted-tbn0.gstatic.com/images?q=tbn:ANd9GcTjPOcesgqV-J7qd0hmEgh2gLXo7zYBEvJUlWKgMm8&amp;s</t>
  </si>
  <si>
    <t>Revenite</t>
  </si>
  <si>
    <t>https://www.google.com/search?hl=en&amp;gl=us&amp;q=Revenite&amp;sa=X&amp;ved=0ahUKEwj5q6uX5Nr9AhUKGFkFHVmWBmcQmJACCPEK</t>
  </si>
  <si>
    <t>https://encrypted-tbn0.gstatic.com/images?q=tbn:ANd9GcTlcwqM9b4i2GYMa1r2paOBrJJfQOmLntlocIx09yg&amp;s</t>
  </si>
  <si>
    <t>SEBASTIÃN CONSULTORES</t>
  </si>
  <si>
    <t>https://www.google.com/search?sca_esv=570269325&amp;hl=en&amp;gl=us&amp;q=SEBASTI%C3%81N+CONSULTORES&amp;sa=X&amp;ved=0ahUKEwjphrmuptmBAxXZmYkEHQYzDGI4ChCYkAIIlAs</t>
  </si>
  <si>
    <t>https://encrypted-tbn0.gstatic.com/images?q=tbn:ANd9GcQiHuAQhPB6uM3HuwbelGHirLDrRlYU09IA30ha7sA&amp;s</t>
  </si>
  <si>
    <t>MMM Holdings LLC</t>
  </si>
  <si>
    <t>https://www.google.com/search?hl=en&amp;gl=us&amp;q=MMM+Holdings+LLC&amp;sa=X&amp;ved=0ahUKEwi77Ii_hav9AhX5j4kEHdfSB-EQmJACCIkL</t>
  </si>
  <si>
    <t>https://encrypted-tbn0.gstatic.com/images?q=tbn:ANd9GcTYare16V8DIDXYCfra0sy1HmLYfg0AEuANbDQPyEI&amp;s</t>
  </si>
  <si>
    <t>Tmv Global Inc</t>
  </si>
  <si>
    <t>https://www.google.com/search?gl=us&amp;hl=en&amp;q=Tmv+Global+Inc&amp;sa=X&amp;ved=0ahUKEwihlquDiKv9AhWbM1kFHfDqATAQmJACCPUL</t>
  </si>
  <si>
    <t>Vito</t>
  </si>
  <si>
    <t>https://www.google.com/search?hl=en&amp;gl=us&amp;q=Vito&amp;sa=X&amp;ved=0ahUKEwjH86yoqrL8AhUDQzABHTrJDMMQmJACCKAN</t>
  </si>
  <si>
    <t>Carwin Pharmaceuticals</t>
  </si>
  <si>
    <t>https://www.google.com/search?q=Carwin+Pharmaceuticals&amp;sa=X&amp;ved=0ahUKEwiU65uemP7-AhWpF1kFHbGwCks4ChCYkAIIqw0</t>
  </si>
  <si>
    <t>https://encrypted-tbn0.gstatic.com/images?q=tbn:ANd9GcQGYF_WH1LbAA0dZtIkoomCzXmv7uOljbS01uOq&amp;s=0</t>
  </si>
  <si>
    <t>Byrne</t>
  </si>
  <si>
    <t>https://www.google.com/search?sca_esv=579719297&amp;hl=en&amp;gl=us&amp;q=Byrne&amp;sa=X&amp;ved=0ahUKEwjXq6Kg2a6CAxU4MVkFHZIaCwgQmJACCKgL</t>
  </si>
  <si>
    <t>https://encrypted-tbn0.gstatic.com/images?q=tbn:ANd9GcQMndzaEzaix8hGUAu2G1IyW9XaINGlxvTbP4mK-fk&amp;s</t>
  </si>
  <si>
    <t>Rentokil Initial plc</t>
  </si>
  <si>
    <t>https://www.google.com/search?sca_esv=577069831&amp;gl=us&amp;hl=en&amp;q=Rentokil+Initial+plc&amp;sa=X&amp;ved=0ahUKEwiB56TCxpWCAxVoAjQIHfwMAqg4eBCYkAII-w0</t>
  </si>
  <si>
    <t>https://encrypted-tbn0.gstatic.com/images?q=tbn:ANd9GcTxGsdGFppTq5IfwyF7FECngSPmwS31r0_eM_Db&amp;s=0</t>
  </si>
  <si>
    <t>KeyBank</t>
  </si>
  <si>
    <t>http://www.key.com/</t>
  </si>
  <si>
    <t>https://www.google.com/search?gl=us&amp;hl=en&amp;q=KeyBank&amp;sa=X&amp;ved=0ahUKEwjO3_3__e79AhWaSjABHXzvB6A4KBCYkAIIyQs</t>
  </si>
  <si>
    <t>https://encrypted-tbn0.gstatic.com/images?q=tbn:ANd9GcRlPuSXEMbiivinNP5eY8CE67EIDPO8nG9bBKYH&amp;s=0</t>
  </si>
  <si>
    <t>Atol Conseils et DÃ©veloppements</t>
  </si>
  <si>
    <t>https://www.google.com/search?sca_esv=571229774&amp;gl=us&amp;hl=en&amp;q=Atol+Conseils+et+D%C3%A9veloppements&amp;sa=X&amp;ved=0ahUKEwjRx97L5eCBAxUrkmoFHYfxBL84ChCYkAIItQw</t>
  </si>
  <si>
    <t>https://encrypted-tbn0.gstatic.com/images?q=tbn:ANd9GcR6hgwFedQqgJgnVaJeNrG_VELpWcgKRWBmGUY2doM&amp;s</t>
  </si>
  <si>
    <t>STAR7</t>
  </si>
  <si>
    <t>https://www.google.com/search?sca_esv=578400713&amp;gl=us&amp;hl=en&amp;q=STAR7&amp;sa=X&amp;ved=0ahUKEwjOr5G3l6KCAxVdkmoFHVbwBRcQmJACCKIM</t>
  </si>
  <si>
    <t>Schnellecke Logistics</t>
  </si>
  <si>
    <t>https://www.google.com/search?hl=en&amp;gl=us&amp;q=Schnellecke+Logistics&amp;sa=X&amp;ved=0ahUKEwiZqevqk-f8AhWwIUQIHSbyCfc4HhCYkAIIngs</t>
  </si>
  <si>
    <t>https://encrypted-tbn0.gstatic.com/images?q=tbn:ANd9GcSMDCjXB25M-Z3J2larw14t_Y4dgjEwrM4UHQGG&amp;s=0</t>
  </si>
  <si>
    <t>Maxa</t>
  </si>
  <si>
    <t>https://www.google.com/search?sca_esv=580774379&amp;gl=us&amp;hl=en&amp;q=Maxa&amp;sa=X&amp;ved=0ahUKEwizusn-pbaCAxVxFFkFHZeQAvk4ChCYkAIIhg4</t>
  </si>
  <si>
    <t>Leadd - Desenvolvimento Humano</t>
  </si>
  <si>
    <t>https://www.google.com/search?ucbcb=1&amp;gl=us&amp;hl=en&amp;q=Leadd+-+Desenvolvimento+Humano&amp;sa=X&amp;ved=0ahUKEwji5KyHovv8AhUwFlkFHRTfDTUQmJACCLkJ</t>
  </si>
  <si>
    <t>https://encrypted-tbn0.gstatic.com/images?q=tbn:ANd9GcQwnYBzlAPOoakfTU5HAvbQFYTo5FkxgAQN9VTgya8&amp;s</t>
  </si>
  <si>
    <t>Colsubsidio Talento Humano</t>
  </si>
  <si>
    <t>https://www.google.com/search?gl=us&amp;hl=en&amp;q=Colsubsidio+Talento+Humano&amp;sa=X&amp;ved=0ahUKEwja65CG4fv-AhVCkYkEHQ0WDKUQmJACCKMK</t>
  </si>
  <si>
    <t>Edvak Incorporation</t>
  </si>
  <si>
    <t>https://www.google.com/search?sca_esv=567185982&amp;gl=us&amp;hl=en&amp;q=Edvak+Incorporation&amp;sa=X&amp;ved=0ahUKEwjUodLrhbuBAxWiI0QIHeHpCL44KBCYkAIIowo</t>
  </si>
  <si>
    <t>Reinsurance Group Of America Inc</t>
  </si>
  <si>
    <t>https://www.google.com/search?sca_esv=579724128&amp;hl=en&amp;gl=us&amp;q=Reinsurance+Group+Of+America+Inc&amp;sa=X&amp;ved=0ahUKEwiH46iI4a6CAxW8FVkFHcaIBu84FBCYkAIIhQs</t>
  </si>
  <si>
    <t>Scaletech GmbH</t>
  </si>
  <si>
    <t>https://www.google.com/search?sca_esv=593213093&amp;gl=us&amp;hl=en&amp;q=Scaletech+GmbH&amp;sa=X&amp;ved=0ahUKEwiejYjp9KSDAxX8KlkFHTibClE4HhCYkAIIpw0</t>
  </si>
  <si>
    <t>https://encrypted-tbn0.gstatic.com/images?q=tbn:ANd9GcQk-3xIbSXAIpJukDD1V5I2GLJQ5nQaIKSvrwPbP5w&amp;s</t>
  </si>
  <si>
    <t>KoÅ¡Ã­k.cz s.r.o.</t>
  </si>
  <si>
    <t>http://www.kosik.cz/</t>
  </si>
  <si>
    <t>https://www.google.com/search?gl=us&amp;hl=en&amp;q=Ko%C5%A1%C3%ADk.cz+s.r.o.&amp;sa=X&amp;ved=0ahUKEwiItfXV56X8AhW_D1kFHQjUAtA4ChCYkAII7g0</t>
  </si>
  <si>
    <t>Canon Solutions America, Inc.</t>
  </si>
  <si>
    <t>https://www.google.com/search?sca_esv=78549f62c70bc4fc&amp;sca_upv=1&amp;hl=en&amp;gl=us&amp;q=Canon+Solutions+America,+Inc.&amp;sa=X&amp;ved=0ahUKEwivufWt_cyCAxWpSTABHcurA0o4PBCYkAIIrws</t>
  </si>
  <si>
    <t>Cibra</t>
  </si>
  <si>
    <t>http://www.cibra.com/</t>
  </si>
  <si>
    <t>https://www.google.com/search?q=Cibra&amp;sa=X&amp;ved=0ahUKEwjh35S19L78AhUROFkFHfSfCjw4FBCYkAIIyA0</t>
  </si>
  <si>
    <t>https://encrypted-tbn0.gstatic.com/images?q=tbn:ANd9GcQNAhDhEuf_RnYzogrFYhVvaI1G-z0r_iYOClxC9ig&amp;s</t>
  </si>
  <si>
    <t>RIMOWA GmbH</t>
  </si>
  <si>
    <t>https://www.google.com/search?hl=en&amp;gl=us&amp;q=RIMOWA+GmbH&amp;sa=X&amp;ved=0ahUKEwjgrNWTpNb_AhV_D1kFHfuxCpw4ChCYkAIIpQ4</t>
  </si>
  <si>
    <t>https://encrypted-tbn0.gstatic.com/images?q=tbn:ANd9GcTRlHCTJqonVvDF_xI0X_rj8Ga_XSIVKqqCC8vF&amp;s=0</t>
  </si>
  <si>
    <t>Bloom Talent</t>
  </si>
  <si>
    <t>https://www.google.com/search?gl=us&amp;hl=en&amp;q=Bloom+Talent&amp;sa=X&amp;ved=0ahUKEwjD8uXzzrz9AhVdQkEAHT7yDw8QmJACCO8K</t>
  </si>
  <si>
    <t>https://encrypted-tbn0.gstatic.com/images?q=tbn:ANd9GcR4_GR5mfSaCJ-UI7Q33qyQpfnxHPKlbn4OW94-28s&amp;s</t>
  </si>
  <si>
    <t>Tuune</t>
  </si>
  <si>
    <t>http://www.tuune.com/</t>
  </si>
  <si>
    <t>https://www.google.com/search?q=Tuune&amp;sa=X&amp;ved=0ahUKEwju-8Cdku_-AhUBFVkFHdg1AeoQmJACCNcM</t>
  </si>
  <si>
    <t>GLOBAL COMMERCE TECHNOLOGIES PTE. LTD.</t>
  </si>
  <si>
    <t>https://www.google.com/search?sca_esv=585192112&amp;gl=us&amp;hl=en&amp;q=GLOBAL+COMMERCE+TECHNOLOGIES+PTE.+LTD.&amp;sa=X&amp;ved=0ahUKEwj_2_vHwt6CAxVXMlkFHcHbBSI4MhCYkAIIvgk</t>
  </si>
  <si>
    <t>https://encrypted-tbn0.gstatic.com/images?q=tbn:ANd9GcQ-ro1j13IYrUMihyGvs6WJ1MzMSk7f0XhO16jDaW0&amp;s</t>
  </si>
  <si>
    <t>Airalo</t>
  </si>
  <si>
    <t>http://www.airalo.co/</t>
  </si>
  <si>
    <t>https://www.google.com/search?sca_esv=558984878&amp;hl=en&amp;gl=us&amp;q=Airalo&amp;sa=X&amp;ved=0ahUKEwi175Lsz--AAxWSFFkFHfAYA0EQmJACCIsL</t>
  </si>
  <si>
    <t>https://encrypted-tbn0.gstatic.com/images?q=tbn:ANd9GcR5UfC8qCS5_aSXrvzxd3ztjiC03EDILy_t-qjDthc&amp;s</t>
  </si>
  <si>
    <t>ReqT Staffing Pvt. Ltd</t>
  </si>
  <si>
    <t>https://www.google.com/search?q=ReqT+Staffing+Pvt.+Ltd&amp;sa=X&amp;ved=0ahUKEwjT9L2Sh6T_AhVyLFkFHeO1A3s4KBCYkAIIsA4</t>
  </si>
  <si>
    <t>ZEEBRA Resource Solutions, s.r.o.</t>
  </si>
  <si>
    <t>https://www.google.com/search?gl=us&amp;hl=en&amp;q=ZEEBRA+Resource+Solutions,+s.r.o.&amp;sa=X&amp;ved=0ahUKEwi8iq2fjNv-AhU-k4kEHcuoAGU4ChCYkAIIpg0</t>
  </si>
  <si>
    <t>Signal</t>
  </si>
  <si>
    <t>https://www.google.com/search?hl=en&amp;gl=us&amp;q=Signal&amp;sa=X&amp;ved=0ahUKEwiohfTZsez9AhXuEFkFHS0KCfMQmJACCM0J</t>
  </si>
  <si>
    <t>The Body Shop</t>
  </si>
  <si>
    <t>http://www.thebodyshop.com/</t>
  </si>
  <si>
    <t>https://www.google.com/search?hl=en&amp;gl=us&amp;q=The+Body+Shop&amp;sa=X&amp;ved=0ahUKEwisrtG15q3-AhXgEFkFHeUHC844ChCYkAIIlQ4</t>
  </si>
  <si>
    <t>Criterion Executive Search, Inc.</t>
  </si>
  <si>
    <t>https://www.google.com/search?hl=en&amp;gl=us&amp;q=Criterion+Executive+Search,+Inc.&amp;sa=X&amp;ved=0ahUKEwiHxvz_r8H8AhWxmmoFHWJuA4c4HhCYkAIIlgo</t>
  </si>
  <si>
    <t>https://encrypted-tbn0.gstatic.com/images?q=tbn:ANd9GcTSjnVVmg1HYzBptgsNCDQx03x0BDgMbScAQJHXxJY&amp;s</t>
  </si>
  <si>
    <t>KMC Solutions, Inc.</t>
  </si>
  <si>
    <t>https://www.google.com/search?hl=en&amp;gl=us&amp;q=KMC+Solutions,+Inc.&amp;sa=X&amp;ved=0ahUKEwiApducocn9AhUXF1kFHUTGClY4FBCYkAIInws</t>
  </si>
  <si>
    <t>Diverse Lynx Llc</t>
  </si>
  <si>
    <t>https://www.google.com/search?sca_esv=593016252&amp;gl=us&amp;hl=en&amp;q=Diverse+Lynx+Llc&amp;sa=X&amp;ved=0ahUKEwju7LLwuKKDAxVaL1kFHaRtCUwQmJACCOoK</t>
  </si>
  <si>
    <t>Source Pro Search</t>
  </si>
  <si>
    <t>https://www.google.com/search?gl=us&amp;hl=en&amp;q=Source+Pro+Search&amp;sa=X&amp;ved=0ahUKEwj47qr4jOz8AhUgMlkFHRlxBGEQmJACCJEK</t>
  </si>
  <si>
    <t>Pier Seguradora</t>
  </si>
  <si>
    <t>https://www.google.com/search?ucbcb=1&amp;hl=en&amp;gl=us&amp;q=Pier+Seguradora&amp;sa=X&amp;ved=0ahUKEwjewb7tssH8AhXblGoFHZjxBuQQmJACCMcI</t>
  </si>
  <si>
    <t>https://encrypted-tbn0.gstatic.com/images?q=tbn:ANd9GcRc9NdQ5GokP-4surxUUqQFtxsclqzej-OZFzkdUa8&amp;s</t>
  </si>
  <si>
    <t>CaZa Consulting</t>
  </si>
  <si>
    <t>http://caza.co.uk/</t>
  </si>
  <si>
    <t>https://www.google.com/search?sca_esv=594376342&amp;hl=en&amp;gl=us&amp;q=CaZa+Consulting&amp;sa=X&amp;ved=0ahUKEwj5v-SnhLSDAxXWEVkFHUliAyM4HhCYkAIIzQs</t>
  </si>
  <si>
    <t>Solvay (FR)</t>
  </si>
  <si>
    <t>https://www.google.com/search?sca_esv=591779389&amp;hl=en&amp;gl=us&amp;q=Solvay+(FR)&amp;sa=X&amp;ved=0ahUKEwjxxOvZqpiDAxXeM2IAHdGYAzs4KBCYkAIIlgs</t>
  </si>
  <si>
    <t>ShyraTech LLC</t>
  </si>
  <si>
    <t>https://www.google.com/search?ucbcb=1&amp;hl=en&amp;gl=us&amp;q=ShyraTech+LLC&amp;sa=X&amp;ved=0ahUKEwjSmKP5hrD9AhUQAjQIHeVcDSkQmJACCLgJ</t>
  </si>
  <si>
    <t>https://encrypted-tbn0.gstatic.com/images?q=tbn:ANd9GcS0l_4uW3KAP5GqwWfBRL3uw7lEkjnwX--b2haP09s&amp;s</t>
  </si>
  <si>
    <t>Centro Escolar University</t>
  </si>
  <si>
    <t>http://www.ceu.edu.ph/</t>
  </si>
  <si>
    <t>https://www.google.com/search?sca_esv=581440190&amp;gl=us&amp;hl=en&amp;q=Centro+Escolar+University&amp;sa=X&amp;ved=0ahUKEwientXuqLuCAxX3FFkFHUlGA4gQmJACCOAL</t>
  </si>
  <si>
    <t>hyperexponential</t>
  </si>
  <si>
    <t>http://www.hyperexponential.com/</t>
  </si>
  <si>
    <t>https://www.google.com/search?gl=us&amp;hl=en&amp;q=hyperexponential&amp;sa=X&amp;ved=0ahUKEwjZgoHvitj8AhW-l2oFHfuFAzQQmJACCLsJ</t>
  </si>
  <si>
    <t>https://encrypted-tbn0.gstatic.com/images?q=tbn:ANd9GcTbFP3rHGCB-XVO0TMxcYj8lAwjLEaP5b4AHf-Zo_c&amp;s</t>
  </si>
  <si>
    <t>AWCEL CONSULTING</t>
  </si>
  <si>
    <t>https://www.google.com/search?ucbcb=1&amp;gl=us&amp;hl=en&amp;q=AWCEL+CONSULTING&amp;sa=X&amp;ved=0ahUKEwiN1Mre__j9AhVSTcAKHY9EA7wQmJACCPwJ</t>
  </si>
  <si>
    <t>AppDirect, Inc.</t>
  </si>
  <si>
    <t>http://www.appdirect.com/</t>
  </si>
  <si>
    <t>https://www.google.com/search?gl=us&amp;hl=en&amp;q=AppDirect,+Inc.&amp;sa=X&amp;ved=0ahUKEwjj5pTOho3-AhXCSDABHUDKCDA4FBCYkAIIzQs</t>
  </si>
  <si>
    <t>DigiHunting</t>
  </si>
  <si>
    <t>https://www.google.com/search?hl=en&amp;gl=us&amp;q=DigiHunting&amp;sa=X&amp;ved=0ahUKEwia_u-Qvf7_AhVGSzABHYvACTk4ChCYkAIIxg0</t>
  </si>
  <si>
    <t>https://encrypted-tbn0.gstatic.com/images?q=tbn:ANd9GcTYE1GeaqwiLQ6GFbsk2QLOVyadtFocRp_7yxVJfzA&amp;s</t>
  </si>
  <si>
    <t>European Space Agency</t>
  </si>
  <si>
    <t>https://www.google.com/search?hl=en&amp;gl=us&amp;q=European+Space+Agency&amp;sa=X&amp;ved=0ahUKEwjHreTqk_H8AhXKGFkFHTORCqo4UBCYkAII5ws</t>
  </si>
  <si>
    <t>https://encrypted-tbn0.gstatic.com/images?q=tbn:ANd9GcRN-f18xz5NiXZys3i2OF1UJGiFSkgD5Srt2Ut0&amp;s=0</t>
  </si>
  <si>
    <t>RG Search</t>
  </si>
  <si>
    <t>http://rgsearch.co.uk/</t>
  </si>
  <si>
    <t>https://www.google.com/search?sca_esv=584784815&amp;gl=us&amp;hl=en&amp;q=RG+Search&amp;sa=X&amp;ved=0ahUKEwjbl7KQutmCAxUuEEQIHYzOAwk4KBCYkAII7Q4</t>
  </si>
  <si>
    <t>Smile, Open Source Solutions</t>
  </si>
  <si>
    <t>https://www.google.com/search?hl=en&amp;gl=us&amp;q=Smile,+Open+Source+Solutions&amp;sa=X&amp;ved=0ahUKEwjLurii1fP8AhUVhIkEHXfECGY4FBCYkAII7ww</t>
  </si>
  <si>
    <t>https://encrypted-tbn0.gstatic.com/images?q=tbn:ANd9GcQhRlNPMFwSb5mDOoMUgRrr2j_omvgvcM2btHad&amp;s=0</t>
  </si>
  <si>
    <t>Hofer</t>
  </si>
  <si>
    <t>https://www.google.com/search?sca_esv=581117380&amp;gl=us&amp;hl=en&amp;q=Hofer&amp;sa=X&amp;ved=0ahUKEwjPgbbe5LiCAxXqC3kGHahdDvMQmJACCLoN</t>
  </si>
  <si>
    <t>Woodland Foods</t>
  </si>
  <si>
    <t>http://www.woodlandfoods.com/</t>
  </si>
  <si>
    <t>https://www.google.com/search?hl=en&amp;gl=us&amp;q=Woodland+Foods&amp;sa=X&amp;ved=0ahUKEwj9zo_-0Z7-AhXajIkEHXqJAvk4ChCYkAII1Qs</t>
  </si>
  <si>
    <t>Healogics, LLC.</t>
  </si>
  <si>
    <t>https://www.google.com/search?sca_esv=582168257&amp;gl=us&amp;hl=en&amp;q=Healogics,+LLC.&amp;sa=X&amp;ved=0ahUKEwiO9N_B6MKCAxXhFVkFHZ1iAHc4KBCYkAIIlAw</t>
  </si>
  <si>
    <t>https://encrypted-tbn0.gstatic.com/images?q=tbn:ANd9GcQqYMYCUqBXTN99N8dFV-F6ctDen3-k7bYSqeOgkfk&amp;s</t>
  </si>
  <si>
    <t>ioasys</t>
  </si>
  <si>
    <t>http://www.ioasys.com.br/</t>
  </si>
  <si>
    <t>https://www.google.com/search?q=ioasys&amp;sa=X&amp;ved=0ahUKEwj6g7zr66_8AhWjEVkFHayxCSA4FBCYkAII9Qo</t>
  </si>
  <si>
    <t>Alteas Health</t>
  </si>
  <si>
    <t>https://www.google.com/search?sca_esv=572772429&amp;gl=us&amp;hl=en&amp;q=Alteas+Health&amp;sa=X&amp;ved=0ahUKEwjxmZjo6u-BAxVur4QIHQjiBQUQmJACCNMJ</t>
  </si>
  <si>
    <t>GlassFlow</t>
  </si>
  <si>
    <t>https://www.google.com/search?sca_esv=555377685&amp;hl=en&amp;gl=us&amp;q=GlassFlow&amp;sa=X&amp;ved=0ahUKEwim09y7w9GAAxVNSjABHUHFCB04FBCYkAII4gw</t>
  </si>
  <si>
    <t>BlackRock Financial Management, Inc</t>
  </si>
  <si>
    <t>https://www.google.com/search?sca_esv=555798169&amp;gl=us&amp;hl=en&amp;q=BlackRock+Financial+Management,+Inc&amp;sa=X&amp;ved=0ahUKEwiJs6q5-NOAAxWdl2oFHSLzDfg4MhCYkAIIgAo</t>
  </si>
  <si>
    <t>M2C, An Ayesa</t>
  </si>
  <si>
    <t>https://www.google.com/search?sca_esv=562665302&amp;gl=us&amp;hl=en&amp;q=M2C,+An+Ayesa&amp;sa=X&amp;ved=0ahUKEwjt7MHh6JKBAxWIKlkFHQ4HBkc4ChCYkAIIlQs</t>
  </si>
  <si>
    <t>Global Healthcare Exchange, Inc.</t>
  </si>
  <si>
    <t>https://www.google.com/search?sca_esv=563635297&amp;hl=en&amp;gl=us&amp;q=Global+Healthcare+Exchange,+Inc.&amp;sa=X&amp;ved=0ahUKEwi-j5_RtJqBAxWqFlkFHVYkCFQ4HhCYkAIIhw0</t>
  </si>
  <si>
    <t>GJM Data</t>
  </si>
  <si>
    <t>https://www.google.com/search?sca_esv=571506520&amp;hl=en&amp;gl=us&amp;q=GJM+Data&amp;sa=X&amp;ved=0ahUKEwi31ruupeOBAxVhKFkFHcbqBlAQmJACCJAN</t>
  </si>
  <si>
    <t>Nextech Systems</t>
  </si>
  <si>
    <t>http://www.nextech.com/</t>
  </si>
  <si>
    <t>https://www.google.com/search?hl=en&amp;gl=us&amp;q=Nextech+Systems&amp;sa=X&amp;ved=0ahUKEwjU4fem36GAAxWdF1kFHaS2A-YQmJACCMgN</t>
  </si>
  <si>
    <t>https://encrypted-tbn0.gstatic.com/images?q=tbn:ANd9GcSfJHFc5QkODAhtF2y6AYmVncgiG70S0E6-cGiSHo0&amp;s</t>
  </si>
  <si>
    <t>Ventura foods</t>
  </si>
  <si>
    <t>http://www.venturafoods.com/</t>
  </si>
  <si>
    <t>https://www.google.com/search?sca_esv=578736586&amp;hl=en&amp;gl=us&amp;q=Ventura+foods&amp;sa=X&amp;ved=0ahUKEwiJs-Xj0aSCAxURJkQIHQRABO4QmJACCKEK</t>
  </si>
  <si>
    <t>https://encrypted-tbn0.gstatic.com/images?q=tbn:ANd9GcRHa5VIjQ2eP1TCQgZpBRpdrc-UxE_iHOI1A6HC&amp;s=0</t>
  </si>
  <si>
    <t>Protein Evolution</t>
  </si>
  <si>
    <t>http://protein-evolution.com/</t>
  </si>
  <si>
    <t>https://www.google.com/search?sca_esv=590053957&amp;hl=en&amp;gl=us&amp;q=Protein+Evolution&amp;sa=X&amp;ved=0ahUKEwjZtqPtpomDAxWID1kFHXZkBdw4FBCYkAII9As</t>
  </si>
  <si>
    <t>Millennium Management</t>
  </si>
  <si>
    <t>https://www.google.com/search?sca_esv=571814303&amp;hl=en&amp;gl=us&amp;q=Millennium+Management&amp;sa=X&amp;ved=0ahUKEwi0rbWqseiBAxVrmmoFHeGyDis4HhCYkAIIzw0</t>
  </si>
  <si>
    <t>RENNSPORT.gg</t>
  </si>
  <si>
    <t>https://www.google.com/search?gl=us&amp;hl=en&amp;q=RENNSPORT.gg&amp;sa=X&amp;ved=0ahUKEwjZ2MGU5dr9AhUmQzABHUWyAgwQmJACCLgJ</t>
  </si>
  <si>
    <t>https://encrypted-tbn0.gstatic.com/images?q=tbn:ANd9GcQHw3iZAIEDFlmFgPw4nHiUipCNtNFwEVZJBaN8rYU&amp;s</t>
  </si>
  <si>
    <t>ABOUT HEALTHCARE INC</t>
  </si>
  <si>
    <t>http://www.centrallogic.com/</t>
  </si>
  <si>
    <t>https://www.google.com/search?sca_esv=573098824&amp;hl=en&amp;gl=us&amp;q=ABOUT+HEALTHCARE+INC&amp;sa=X&amp;ved=0ahUKEwi7mcKHsvKBAxWJlGoFHRTqDZc4MhCYkAII2Ak</t>
  </si>
  <si>
    <t>Quanturi Oy</t>
  </si>
  <si>
    <t>http://quanturi.com/</t>
  </si>
  <si>
    <t>https://www.google.com/search?gl=us&amp;hl=en&amp;q=Quanturi+Oy&amp;sa=X&amp;ved=0ahUKEwjMqOqo4_j8AhXNGVkFHXsvDisQmJACCN4K</t>
  </si>
  <si>
    <t>https://encrypted-tbn0.gstatic.com/images?q=tbn:ANd9GcR9hq2JTOJZhlBY73sVOyBphVuWUTZZntDAJwseJA0&amp;s</t>
  </si>
  <si>
    <t>SEB Latvija</t>
  </si>
  <si>
    <t>http://www.seb.lv/</t>
  </si>
  <si>
    <t>https://www.google.com/search?gl=us&amp;hl=en&amp;q=SEB+Latvija&amp;sa=X&amp;ved=0ahUKEwjulaOp5vP8AhVCLFkFHaRAAREQmJACCPQG</t>
  </si>
  <si>
    <t>Ricoh (Thailand) Ltd.</t>
  </si>
  <si>
    <t>https://www.google.com/search?ucbcb=1&amp;gl=us&amp;hl=en&amp;q=Ricoh+(Thailand)+Ltd.&amp;sa=X&amp;ved=0ahUKEwjt_Pbjuvv9AhVrjokEHSZ7DRAQmJACCPsO</t>
  </si>
  <si>
    <t>https://encrypted-tbn0.gstatic.com/images?q=tbn:ANd9GcQJ6OrIN9xbPfP75ztd3GoaJgAVh1ZOUgp2eDS1PqY&amp;s</t>
  </si>
  <si>
    <t>Creditsafe Deutschland GmbH</t>
  </si>
  <si>
    <t>https://www.google.com/search?gl=us&amp;hl=en&amp;q=Creditsafe+Deutschland+GmbH&amp;sa=X&amp;ved=0ahUKEwis1tTI3Mn_AhWggoQIHbnQBVY4FBCYkAIIxw0</t>
  </si>
  <si>
    <t>Aces Incorporated</t>
  </si>
  <si>
    <t>http://acesinc.net/</t>
  </si>
  <si>
    <t>https://www.google.com/search?gl=us&amp;hl=en&amp;q=Aces+Incorporated&amp;sa=X&amp;ved=0ahUKEwi_jPbV7-n9AhVxk4kEHfdOBmg4ZBCYkAIInA0</t>
  </si>
  <si>
    <t>Credit One Bank, N.A.</t>
  </si>
  <si>
    <t>https://www.google.com/search?ucbcb=1&amp;gl=us&amp;hl=en&amp;q=Credit+One+Bank,+N.A.&amp;sa=X&amp;ved=0ahUKEwirnJfsq5T9AhUIjYkEHTfRC_84ChCYkAIIkQo</t>
  </si>
  <si>
    <t>Darwin Digitech</t>
  </si>
  <si>
    <t>https://www.google.com/search?sca_esv=572454954&amp;gl=us&amp;hl=en&amp;q=Darwin+Digitech&amp;sa=X&amp;ved=0ahUKEwifyNS7q-2BAxUKlWoFHd7PBoc4KBCYkAII7wk</t>
  </si>
  <si>
    <t>Caelum Research Corporation</t>
  </si>
  <si>
    <t>http://www.caelum.com/</t>
  </si>
  <si>
    <t>https://www.google.com/search?gl=us&amp;hl=en&amp;q=Caelum+Research+Corporation&amp;sa=X&amp;ved=0ahUKEwjJx6_mg8qAAxVUOkQIHVjyCCU4ZBCYkAII0Qo</t>
  </si>
  <si>
    <t>Huawei Finland R&amp;D</t>
  </si>
  <si>
    <t>https://www.google.com/search?gl=us&amp;hl=en&amp;q=Huawei+Finland+R%26D&amp;sa=X&amp;ved=0ahUKEwj-6u70q6v-AhV-KlkFHdpNANU4ChCYkAIIuQs</t>
  </si>
  <si>
    <t>Ð›ÐµÑ€ÑƒÐ° ÐœÐµÑ€Ð»ÐµÐ½</t>
  </si>
  <si>
    <t>https://www.google.com/search?gl=us&amp;hl=en&amp;q=%D0%9B%D0%B5%D1%80%D1%83%D0%B0+%D0%9C%D0%B5%D1%80%D0%BB%D0%B5%D0%BD&amp;sa=X&amp;ved=0ahUKEwi5m86026aAAxUVUzUKHYsYDckQmJACCKMK</t>
  </si>
  <si>
    <t>ika</t>
  </si>
  <si>
    <t>https://www.google.com/search?sca_esv=565570927&amp;gl=us&amp;hl=en&amp;q=ika&amp;sa=X&amp;ved=0ahUKEwiCwov6_KuBAxVeM0QIHSlIBcg4ChCYkAII9Ak</t>
  </si>
  <si>
    <t>https://encrypted-tbn0.gstatic.com/images?q=tbn:ANd9GcRDytDWMrAhkNic6Vift6gyURccjzWuXdHfDpj3nyQ&amp;s</t>
  </si>
  <si>
    <t>Captive Resources, LLC</t>
  </si>
  <si>
    <t>http://www.captiveresources.com/</t>
  </si>
  <si>
    <t>https://www.google.com/search?sca_esv=593208899&amp;hl=en&amp;gl=us&amp;q=Captive+Resources,+LLC&amp;sa=X&amp;ved=0ahUKEwjYlfz-8KSDAxX4nGoFHU2tDTcQmJACCOsN</t>
  </si>
  <si>
    <t>https://encrypted-tbn0.gstatic.com/images?q=tbn:ANd9GcQP4hYJu_nwDZ33X-4fluBWMMYEnfHlUTMYOdK5gq4&amp;s</t>
  </si>
  <si>
    <t>Vault Consulting (Accounting, Human Resources, Research)</t>
  </si>
  <si>
    <t>https://www.google.com/search?gl=us&amp;hl=en&amp;q=Vault+Consulting+(Accounting,+Human+Resources,+Research)&amp;sa=X&amp;ved=0ahUKEwin69z1qpT9AhWRibAFHRuDD_U4jAEQmJACCL0M</t>
  </si>
  <si>
    <t>https://encrypted-tbn0.gstatic.com/images?q=tbn:ANd9GcQFodUwLghqlKkZNNOGG8h27To1r9GsdFrNmYw1q84&amp;s</t>
  </si>
  <si>
    <t>Octanorm-vertriebs-gmbh</t>
  </si>
  <si>
    <t>https://www.google.com/search?sca_esv=567513126&amp;gl=us&amp;hl=en&amp;q=Octanorm-vertriebs-gmbh&amp;sa=X&amp;ved=0ahUKEwirpr3tyr2BAxUHMVkFHemjBFo4ChCYkAIIrw4</t>
  </si>
  <si>
    <t>https://encrypted-tbn0.gstatic.com/images?q=tbn:ANd9GcRslyknmxali15aNERVfUP7YkFIORxTqcPdY8aStWE&amp;s</t>
  </si>
  <si>
    <t>SYSTEMTEC</t>
  </si>
  <si>
    <t>https://www.google.com/search?gl=us&amp;hl=en&amp;q=SYSTEMTEC&amp;sa=X&amp;ved=0ahUKEwjz_9zqyd3-AhXDkYkEHfWuAos4ChCYkAII0go</t>
  </si>
  <si>
    <t>N9 it solutions</t>
  </si>
  <si>
    <t>https://www.google.com/search?q=N9+it+solutions&amp;sa=X&amp;ved=0ahUKEwjouqnArav-AhXTFlkFHTNWBIs4FBCYkAIIpA4</t>
  </si>
  <si>
    <t>Lancesoft Ltd</t>
  </si>
  <si>
    <t>https://www.google.com/search?sca_esv=557708880&amp;hl=en&amp;gl=us&amp;q=Lancesoft+Ltd&amp;sa=X&amp;ved=0ahUKEwiczMmAjuOAAxWbEFkFHXspB70QmJACCJIN</t>
  </si>
  <si>
    <t>VK</t>
  </si>
  <si>
    <t>https://www.google.com/search?gl=us&amp;hl=en&amp;q=VK&amp;sa=X&amp;ved=0ahUKEwjw_MHjlqH-AhXsElkFHXDPDhQQmJACCOwK</t>
  </si>
  <si>
    <t>Active Earth Engineering Ltd.</t>
  </si>
  <si>
    <t>https://www.google.com/search?gl=us&amp;hl=en&amp;q=Active+Earth+Engineering+Ltd.&amp;sa=X&amp;ved=0ahUKEwi0teygzZT-AhVbEVkFHdUICj04KBCYkAII3gw</t>
  </si>
  <si>
    <t>https://encrypted-tbn0.gstatic.com/images?q=tbn:ANd9GcTwRHftDGT4aJHHcNzU0eVC2Udmvu9OT8GZk4EHyWY&amp;s</t>
  </si>
  <si>
    <t>MTrec Recruitment</t>
  </si>
  <si>
    <t>https://www.google.com/search?gl=us&amp;hl=en&amp;q=MTrec+Recruitment&amp;sa=X&amp;ved=0ahUKEwi0yfuz-qj_AhWPhYkEHa3lAzQQmJACCKgL</t>
  </si>
  <si>
    <t>https://encrypted-tbn0.gstatic.com/images?q=tbn:ANd9GcR0qcGU8lhhWM9duZZvHn3usl995y_TnHDxZfiC9UfI_choazSKsInG&amp;s</t>
  </si>
  <si>
    <t>VSMARTPROS</t>
  </si>
  <si>
    <t>https://www.google.com/search?q=VSMARTPROS&amp;sa=X&amp;ved=0ahUKEwia4Omr36X8AhWHGlkFHc10A1k4PBCYkAIIyQs</t>
  </si>
  <si>
    <t>WFQ_Postnord</t>
  </si>
  <si>
    <t>https://www.google.com/search?q=WFQ_Postnord&amp;sa=X&amp;ved=0ahUKEwiu-8vqtcH8AhVLFlkFHWQQCmUQmJACCPAL</t>
  </si>
  <si>
    <t>RTA</t>
  </si>
  <si>
    <t>https://www.google.com/search?gl=us&amp;hl=en&amp;q=RTA&amp;sa=X&amp;ved=0ahUKEwinwuS31KGAAxUEEFkFHe0pD2YQmJACCNcK</t>
  </si>
  <si>
    <t>Eaze</t>
  </si>
  <si>
    <t>https://www.eaze.com/</t>
  </si>
  <si>
    <t>https://www.google.com/search?hl=en&amp;gl=us&amp;q=Eaze&amp;sa=X&amp;ved=0ahUKEwix47rj_P39AhV_PUQIHZpmBUw4ZBCYkAIIpw0</t>
  </si>
  <si>
    <t>https://encrypted-tbn0.gstatic.com/images?q=tbn:ANd9GcS1U4w-RD6uNiUWQ46vB9aVtgV4ehbgeJaLkl7OnBA&amp;s</t>
  </si>
  <si>
    <t>VC5 Partners</t>
  </si>
  <si>
    <t>https://www.google.com/search?gl=us&amp;hl=en&amp;q=VC5+Partners&amp;sa=X&amp;ved=0ahUKEwiDjfXE9vv_AhVXjIkEHX4uBlQ4HhCYkAII-Aw</t>
  </si>
  <si>
    <t>https://encrypted-tbn0.gstatic.com/images?q=tbn:ANd9GcS5EScUDRUUIPiRRLLelrqPegWxCWu7NrGo805rxmE&amp;s</t>
  </si>
  <si>
    <t>National Grid ESO</t>
  </si>
  <si>
    <t>https://www.nationalgrideso.com/</t>
  </si>
  <si>
    <t>https://www.google.com/search?gl=us&amp;hl=en&amp;q=National+Grid+ESO&amp;sa=X&amp;ved=0ahUKEwi27O7E1fP8AhUEK1kFHUqXC4o4KBCYkAII6Ak</t>
  </si>
  <si>
    <t>https://encrypted-tbn0.gstatic.com/images?q=tbn:ANd9GcTr9Qma2N3LLqUms3ZQnzeNoDcjIzRSmnaSr9NWa5Y&amp;s</t>
  </si>
  <si>
    <t>Global Lending Services LLC</t>
  </si>
  <si>
    <t>https://www.google.com/search?gl=us&amp;hl=en&amp;q=Global+Lending+Services+LLC&amp;sa=X&amp;ved=0ahUKEwjYoOvP-L78AhXwlIkEHZhuDSc4PBCYkAII1Qw</t>
  </si>
  <si>
    <t>https://encrypted-tbn0.gstatic.com/images?q=tbn:ANd9GcSB47w02CbFwvBbsRFCj26mdnKM7J35toGoe41fBFo&amp;s</t>
  </si>
  <si>
    <t>COMFORTDELGRO CORPORATION LIMITED</t>
  </si>
  <si>
    <t>https://www.google.com/search?sca_esv=591434115&amp;hl=en&amp;gl=us&amp;q=COMFORTDELGRO+CORPORATION+LIMITED&amp;sa=X&amp;ved=0ahUKEwiJzYimrZODAxU6kYkEHVEJBys4FBCYkAIIwQk</t>
  </si>
  <si>
    <t>https://encrypted-tbn0.gstatic.com/images?q=tbn:ANd9GcRHEAG7Omo0USK4Iss5TxbrFwcRyE6XFni58N_Q0K4&amp;s</t>
  </si>
  <si>
    <t>APA Group</t>
  </si>
  <si>
    <t>http://www.apa.com.au/</t>
  </si>
  <si>
    <t>https://www.google.com/search?sca_esv=4ea02e7fdf9859f0&amp;sca_upv=1&amp;gl=us&amp;hl=en&amp;q=APA+Group&amp;sa=X&amp;ved=0ahUKEwjpgv7_gOGCAxUGm7AFHT4-A2IQmJACCJYN</t>
  </si>
  <si>
    <t>https://encrypted-tbn0.gstatic.com/images?q=tbn:ANd9GcTTmPWB3EZLazwgPSOPCRamzircM6gcIpDwZ8kj&amp;s=0</t>
  </si>
  <si>
    <t>WSAudiologÃ­a</t>
  </si>
  <si>
    <t>https://www.google.com/search?q=WSAudiolog%C3%ADa&amp;sa=X&amp;ved=0ahUKEwjfiMah5Kr8AhVKhHIEHXYUD-o4HhCYkAIIxQw</t>
  </si>
  <si>
    <t>Jordan Human Resource</t>
  </si>
  <si>
    <t>https://www.google.com/search?hl=en&amp;gl=us&amp;q=Jordan+Human+Resource&amp;sa=X&amp;ved=0ahUKEwilr-u1jtj8AhUbEVkFHXyeANs4ChCYkAII5gk</t>
  </si>
  <si>
    <t>Kalman and Company</t>
  </si>
  <si>
    <t>https://www.google.com/search?sca_esv=566185899&amp;hl=en&amp;gl=us&amp;q=Kalman+and+Company&amp;sa=X&amp;ved=0ahUKEwiPlOP8vbOBAxWUhIkEHYKFACw4FBCYkAII0gk</t>
  </si>
  <si>
    <t>Axianspt</t>
  </si>
  <si>
    <t>https://www.google.com/search?sca_esv=561228216&amp;gl=us&amp;hl=en&amp;q=Axianspt&amp;sa=X&amp;ved=0ahUKEwiTkq3x5IOBAxWWMVkFHRwgAmY4ChCYkAII0ww</t>
  </si>
  <si>
    <t>Netcom Africa Limited</t>
  </si>
  <si>
    <t>https://www.google.com/search?hl=en&amp;gl=us&amp;q=Netcom+Africa+Limited&amp;sa=X&amp;ved=0ahUKEwjihefq-KD9AhUlAjQIHf0FCgMQmJACCKoK</t>
  </si>
  <si>
    <t>Delta International Petroleum Services</t>
  </si>
  <si>
    <t>https://www.google.com/search?q=Delta+International+Petroleum+Services&amp;sa=X&amp;ved=0ahUKEwj8rcCOu8v8AhU8KVkFHem5AWk4HhCYkAIIuQk</t>
  </si>
  <si>
    <t>Userlane</t>
  </si>
  <si>
    <t>https://www.google.com/search?hl=en&amp;gl=us&amp;q=Userlane&amp;sa=X&amp;ved=0ahUKEwjRk7D12vv-AhWLlYkEHTaYBYcQmJACCIoL</t>
  </si>
  <si>
    <t>https://encrypted-tbn0.gstatic.com/images?q=tbn:ANd9GcTeWSbpITlY9CjF-m1cbx2oTrCuC2ZwBY9MZqaInVg&amp;s</t>
  </si>
  <si>
    <t>BC Energy Regulator</t>
  </si>
  <si>
    <t>https://www.google.com/search?gl=us&amp;hl=en&amp;q=BC+Energy+Regulator&amp;sa=X&amp;ved=0ahUKEwiJnKW6nNH_AhVBEVkFHSCyAYMQmJACCJ8K</t>
  </si>
  <si>
    <t>https://encrypted-tbn0.gstatic.com/images?q=tbn:ANd9GcTWjbztiMF65NaehL64x6y03h56RdYpW3i_oMBlqq0&amp;s</t>
  </si>
  <si>
    <t>SYNERGIE ITALIA - AGENZIA PER IL LAVORO - S.P.A.</t>
  </si>
  <si>
    <t>https://www.google.com/search?hl=en&amp;gl=us&amp;q=SYNERGIE+ITALIA+-+AGENZIA+PER+IL+LAVORO+-+S.P.A.&amp;sa=X&amp;ved=0ahUKEwi-9Lrq5LL-AhVYD1kFHf-6BJwQmJACCP0N</t>
  </si>
  <si>
    <t>The Affordable Organic Store</t>
  </si>
  <si>
    <t>https://theaffordableorganicstore.com/</t>
  </si>
  <si>
    <t>https://www.google.com/search?sca_esv=556658825&amp;gl=us&amp;hl=en&amp;q=The+Affordable+Organic+Store&amp;sa=X&amp;ved=0ahUKEwiGuObXvtuAAxUCF1kFHT4XCqAQmJACCNwL</t>
  </si>
  <si>
    <t>https://encrypted-tbn0.gstatic.com/images?q=tbn:ANd9GcQvDTltBaCxnoaaAQW4oBlACcnNlavD2mPCzCeOaGk&amp;s</t>
  </si>
  <si>
    <t>Enterpryze Consulting Ltd.</t>
  </si>
  <si>
    <t>https://www.google.com/search?sca_esv=562451240&amp;hl=en&amp;gl=us&amp;q=Enterpryze+Consulting+Ltd.&amp;sa=X&amp;ved=0ahUKEwiz6Y-Oq5CBAxU9FFkFHQaHCJs4KBCYkAII7wk</t>
  </si>
  <si>
    <t>Landsec</t>
  </si>
  <si>
    <t>http://www.landsec.com/</t>
  </si>
  <si>
    <t>https://www.google.com/search?sca_esv=584208532&amp;gl=us&amp;hl=en&amp;q=Landsec&amp;sa=X&amp;ved=0ahUKEwjYx6WYuNSCAxWtEFkFHXl5CqY4KBCYkAIIrwo</t>
  </si>
  <si>
    <t>https://encrypted-tbn0.gstatic.com/images?q=tbn:ANd9GcSUMbwwObSrMyfO_gmHPNmMenhlnw6sK_5qsELCsHE&amp;s</t>
  </si>
  <si>
    <t>CDIT LLC</t>
  </si>
  <si>
    <t>https://cdit.org/</t>
  </si>
  <si>
    <t>https://www.google.com/search?gl=us&amp;hl=en&amp;q=CDIT+LLC&amp;sa=X&amp;ved=0ahUKEwi-qcaqy5eAAxV7MlkFHTWXD184MhCYkAIIwA4</t>
  </si>
  <si>
    <t>Geographic Solutions Inc</t>
  </si>
  <si>
    <t>https://www.google.com/search?gl=us&amp;hl=en&amp;q=Geographic+Solutions+Inc&amp;sa=X&amp;ved=0ahUKEwi8qOKdyOf-AhUOk4kEHcfbCg84ChCYkAIIxwo</t>
  </si>
  <si>
    <t>Smart Source Technologies, Inc</t>
  </si>
  <si>
    <t>https://www.google.com/search?gl=us&amp;hl=en&amp;q=Smart+Source+Technologies,+Inc&amp;sa=X&amp;ved=0ahUKEwjoi7XX75T_AhVlE1kFHZfICWc4eBCYkAII5g0</t>
  </si>
  <si>
    <t>https://encrypted-tbn0.gstatic.com/images?q=tbn:ANd9GcSs_27aRUF6O8NP-wXEvmGL-CXE4mdf7g1m0qnEngk&amp;s</t>
  </si>
  <si>
    <t>SKILLS MATTER sp. z o.o.</t>
  </si>
  <si>
    <t>https://www.google.com/search?sca_esv=567185982&amp;gl=us&amp;hl=en&amp;q=SKILLS+MATTER+sp.+z+o.o.&amp;sa=X&amp;ved=0ahUKEwjVwcnChruBAxWhmYQIHQW4BA0QmJACCIUO</t>
  </si>
  <si>
    <t>Priceline.com LLC</t>
  </si>
  <si>
    <t>https://www.google.com/search?gl=us&amp;hl=en&amp;q=Priceline.com+LLC&amp;sa=X&amp;ved=0ahUKEwi5kLndlc79AhVfkmoFHa4_ATA4KBCYkAII1Qo</t>
  </si>
  <si>
    <t>B Lab Global</t>
  </si>
  <si>
    <t>https://bcorporation.net/about-b-lab</t>
  </si>
  <si>
    <t>https://www.google.com/search?hl=en&amp;gl=us&amp;q=B+Lab+Global&amp;sa=X&amp;ved=0ahUKEwiG8uOuv6b_AhV3j4kEHYghC08QmJACCIYO</t>
  </si>
  <si>
    <t>https://encrypted-tbn0.gstatic.com/images?q=tbn:ANd9GcTERsZwIrwA3LyNL-YsrTQ0kaKzEVcwsBF2PLYk&amp;s=0</t>
  </si>
  <si>
    <t>Focus Global</t>
  </si>
  <si>
    <t>https://www.google.com/search?gl=us&amp;hl=en&amp;q=Focus+Global&amp;sa=X&amp;ved=0ahUKEwiz7MHj_KX9AhWWFVkFHXtoDh44KBCYkAIIzAs</t>
  </si>
  <si>
    <t>Atlas Recruitment Group</t>
  </si>
  <si>
    <t>https://www.google.com/search?gl=us&amp;hl=en&amp;q=Atlas+Recruitment+Group&amp;sa=X&amp;ved=0ahUKEwi495zCgs78AhUDZTABHTlDC0A4ChCYkAIIzws</t>
  </si>
  <si>
    <t>leap29</t>
  </si>
  <si>
    <t>https://www.google.com/search?hl=en&amp;gl=us&amp;q=leap29&amp;sa=X&amp;ved=0ahUKEwjQrfG_hIuAAxVSlGoFHTruDqE4ChCYkAII4Qo</t>
  </si>
  <si>
    <t>App Funding Beta LLC</t>
  </si>
  <si>
    <t>https://www.google.com/search?gl=us&amp;hl=en&amp;q=App+Funding+Beta+LLC&amp;sa=X&amp;ved=0ahUKEwiJm_2x_7L_AhVmRTABHTv9A2sQmJACCJYM</t>
  </si>
  <si>
    <t>Afdas</t>
  </si>
  <si>
    <t>https://www.google.com/search?sca_esv=570589756&amp;gl=us&amp;hl=en&amp;q=Afdas&amp;sa=X&amp;ved=0ahUKEwjbyqW95duBAxXrrokEHeg2BpE4ChCYkAIIyw0</t>
  </si>
  <si>
    <t>StyleSage</t>
  </si>
  <si>
    <t>https://www.google.com/search?gl=us&amp;hl=en&amp;q=StyleSage&amp;sa=X&amp;ved=0ahUKEwj4j73ipIX9AhUXEFkFHUrkD-g4FBCYkAIIiww</t>
  </si>
  <si>
    <t>Eduvogue</t>
  </si>
  <si>
    <t>https://www.google.com/search?sca_esv=829f85ef765b913d&amp;sca_upv=1&amp;gl=us&amp;hl=en&amp;q=Eduvogue&amp;sa=X&amp;ved=0ahUKEwjphPCBjfCCAxW2SzABHXB6C8Y4PBCYkAIImwo</t>
  </si>
  <si>
    <t>buckleighwilliams</t>
  </si>
  <si>
    <t>https://www.google.com/search?sca_esv=567513126&amp;hl=en&amp;gl=us&amp;q=buckleighwilliams&amp;sa=X&amp;ved=0ahUKEwitldTDxr2BAxVDFlkFHZDXC8g4ChCYkAIInwo</t>
  </si>
  <si>
    <t>Boost-It</t>
  </si>
  <si>
    <t>https://www.google.com/search?sca_esv=563943516&amp;hl=en&amp;gl=us&amp;q=Boost-It&amp;sa=X&amp;ved=0ahUKEwjI09G6-pyBAxU8F1kFHQBUDKY4FBCYkAIImQ4</t>
  </si>
  <si>
    <t>Fittlyf</t>
  </si>
  <si>
    <t>https://www.google.com/search?sca_esv=556658825&amp;gl=us&amp;hl=en&amp;q=Fittlyf&amp;sa=X&amp;ved=0ahUKEwjSzLfavtuAAxWOk4kEHa0_APEQmJACCLkL</t>
  </si>
  <si>
    <t>Albuquerque Bernalillo County Water Utility Authority</t>
  </si>
  <si>
    <t>http://www.abcwua.org/</t>
  </si>
  <si>
    <t>https://www.google.com/search?hl=en&amp;gl=us&amp;q=Albuquerque+Bernalillo+County+Water+Utility+Authority&amp;sa=X&amp;ved=0ahUKEwicwLLqrN39AhX6k2oFHbAAD18QmJACCJcM</t>
  </si>
  <si>
    <t>https://encrypted-tbn0.gstatic.com/images?q=tbn:ANd9GcT6z-0DOQtpmH-DxFIltSH9zAp0Ct6bXbP5iqS5&amp;s=0</t>
  </si>
  <si>
    <t>AccentCare</t>
  </si>
  <si>
    <t>https://www.google.com/search?hl=en&amp;gl=us&amp;q=AccentCare&amp;sa=X&amp;ved=0ahUKEwj5pKnu3K3-AhXNElkFHdIqDRI4RhCYkAIIzAk</t>
  </si>
  <si>
    <t>BorgWarner Inc.</t>
  </si>
  <si>
    <t>https://www.google.com/search?hl=en&amp;gl=us&amp;q=BorgWarner+Inc.&amp;sa=X&amp;ved=0ahUKEwju0pL5kZf-AhWEMlkFHewBB64QmJACCLwL</t>
  </si>
  <si>
    <t>TekSystem Group</t>
  </si>
  <si>
    <t>https://www.google.com/search?gl=us&amp;hl=en&amp;q=TekSystem+Group&amp;sa=X&amp;ved=0ahUKEwilsJL0zMT_AhWGlIkEHcKsDcEQmJACCLgM</t>
  </si>
  <si>
    <t>Dizer Corp</t>
  </si>
  <si>
    <t>http://www.dizercorp.com/</t>
  </si>
  <si>
    <t>https://www.google.com/search?sca_esv=564926619&amp;gl=us&amp;hl=en&amp;q=Dizer+Corp&amp;sa=X&amp;ved=0ahUKEwj2sqaq9KaBAxVOElkFHax3CKsQmJACCJkK</t>
  </si>
  <si>
    <t>https://encrypted-tbn0.gstatic.com/images?q=tbn:ANd9GcQzsyL7S7T6UmdFxMvpKPHOkpD1tQR0MWiFCZ-jC9JTyGUwoEI7jox1SQ&amp;s</t>
  </si>
  <si>
    <t>KPMG-France</t>
  </si>
  <si>
    <t>https://www.google.com/search?gl=us&amp;hl=en&amp;q=KPMG-France&amp;sa=X&amp;ved=0ahUKEwi4qK_o5rCAAxVxEVkFHQ-iD7k4ZBCYkAIIpQ4</t>
  </si>
  <si>
    <t>Expedia Lodging Partner Services SÃ rl</t>
  </si>
  <si>
    <t>https://www.google.com/search?ucbcb=1&amp;gl=us&amp;hl=en&amp;q=Expedia+Lodging+Partner+Services+S%C3%A0rl&amp;sa=X&amp;ved=0ahUKEwjJ8dWAqN39AhVzO0QIHckZDbY4FBCYkAIIvQw</t>
  </si>
  <si>
    <t>TheGuarantors</t>
  </si>
  <si>
    <t>https://www.google.com/search?sca_esv=7eb30cb793fe5954&amp;gl=us&amp;hl=en&amp;q=TheGuarantors&amp;sa=X&amp;ved=0ahUKEwiCo8mP9NGCAxUjoLAFHYKhDK84RhCYkAIIxAs</t>
  </si>
  <si>
    <t>https://encrypted-tbn0.gstatic.com/images?q=tbn:ANd9GcQXwCKSV6FitLw21eLbgnXOVQNLE-UVUUaJiYIkumc&amp;s</t>
  </si>
  <si>
    <t>Merkle EMEA</t>
  </si>
  <si>
    <t>https://www.google.com/search?q=Merkle+EMEA&amp;sa=X&amp;ved=0ahUKEwimgbzttcn-AhUysTEKHS4CBtAQmJACCK4M</t>
  </si>
  <si>
    <t>ESG Elektroniksystem- und Logistik-GmbH 2</t>
  </si>
  <si>
    <t>http://esg.de/</t>
  </si>
  <si>
    <t>https://www.google.com/search?sca_esv=573703855&amp;gl=us&amp;hl=en&amp;q=ESG+Elektroniksystem-+und+Logistik-GmbH+2&amp;sa=X&amp;ved=0ahUKEwje1qrN9PmBAxVQEFkFHV8iBQc4ChCYkAIIhg4</t>
  </si>
  <si>
    <t>https://encrypted-tbn0.gstatic.com/images?q=tbn:ANd9GcSd8nWm5JSnnRFQ_x9Cr5u8-dxluEGq7Pb_-6rl&amp;s=0</t>
  </si>
  <si>
    <t>apetito UK</t>
  </si>
  <si>
    <t>http://www.apetito.co.uk/</t>
  </si>
  <si>
    <t>https://www.google.com/search?sca_esv=587222008&amp;hl=en&amp;gl=us&amp;q=apetito+UK&amp;sa=X&amp;ved=0ahUKEwjDhrbXjfCCAxVqhYkEHUwJCe84UBCYkAII4Qo</t>
  </si>
  <si>
    <t>https://encrypted-tbn0.gstatic.com/images?q=tbn:ANd9GcRmzIqjNK9IC6yoJDZk83s7TZMZVa7V3gvpiyzYOW0&amp;s</t>
  </si>
  <si>
    <t>Southern Cross Health Society</t>
  </si>
  <si>
    <t>https://www.google.com/search?sca_esv=573110829&amp;hl=en&amp;gl=us&amp;q=Southern+Cross+Health+Society&amp;sa=X&amp;ved=0ahUKEwjZkaivvPKBAxUNF1kFHcfPARUQmJACCIoK</t>
  </si>
  <si>
    <t>https://encrypted-tbn0.gstatic.com/images?q=tbn:ANd9GcShcx857aiThTxYvUf5JGYMJiga3jeNIfEBImaA5FY&amp;s</t>
  </si>
  <si>
    <t>SYNCADD Systems, Inc.</t>
  </si>
  <si>
    <t>http://www.syncadd.com/</t>
  </si>
  <si>
    <t>https://www.google.com/search?sca_esv=557351356&amp;hl=en&amp;gl=us&amp;q=SYNCADD+Systems,+Inc.&amp;sa=X&amp;ved=0ahUKEwiPtoWhwOCAAxWQFFkFHa0FDsU4MhCYkAII5A0</t>
  </si>
  <si>
    <t>à¸šà¸£à¸´à¸©à¸±à¸— à¸žà¸¤à¸à¸©à¸² à¹€à¸£à¸µà¸¢à¸¥à¹€à¸­à¸ªà¹€à¸•à¸— à¸ˆà¸³à¸à¸±à¸” (à¸¡à¸«à¸²à¸Šà¸™)</t>
  </si>
  <si>
    <t>https://www.google.com/search?hl=en&amp;gl=us&amp;q=%E0%B8%9A%E0%B8%A3%E0%B8%B4%E0%B8%A9%E0%B8%B1%E0%B8%97+%E0%B8%9E%E0%B8%A4%E0%B8%81%E0%B8%A9%E0%B8%B2+%E0%B9%80%E0%B8%A3%E0%B8%B5%E0%B8%A2%E0%B8%A5%E0%B9%80%E0%B8%AD%E0%B8%AA%E0%B9%80%E0%B8%95%E0%B8%97+%E0%B8%88%E0%B8%B3%E0%B8%81%E0%B8%B1%E0%B8%94+(%E0%B8%A1%E0%B8%AB%E0%B8%B2%E0%B8%8A%E0%B8%99)&amp;sa=X&amp;ved=0ahUKEwjhz6zrpbX-AhVLFVkFHd-NCko4ChCYkAII5Q0</t>
  </si>
  <si>
    <t>ATTAIN ANALYTICS GROUP PTE. LTD.</t>
  </si>
  <si>
    <t>https://www.google.com/search?hl=en&amp;gl=us&amp;q=ATTAIN+ANALYTICS+GROUP+PTE.+LTD.&amp;sa=X&amp;ved=0ahUKEwjHtbLM26aAAxW8iO4BHa-nBcw4HhCYkAII8Qk</t>
  </si>
  <si>
    <t>Inclusive Diversity LLC</t>
  </si>
  <si>
    <t>https://www.google.com/search?gl=us&amp;hl=en&amp;q=Inclusive+Diversity+LLC&amp;sa=X&amp;ved=0ahUKEwi2hfPQv4X-AhUlm2oFHXwcBHg4MhCYkAII3As</t>
  </si>
  <si>
    <t>Southern Motor Carriers</t>
  </si>
  <si>
    <t>http://www.smc3.com/</t>
  </si>
  <si>
    <t>https://www.google.com/search?hl=en&amp;gl=us&amp;q=Southern+Motor+Carriers&amp;sa=X&amp;ved=0ahUKEwiv-7uKibj_AhU7k4kEHVdCDJcQmJACCNUJ</t>
  </si>
  <si>
    <t>LTD Global, LLC</t>
  </si>
  <si>
    <t>https://www.google.com/search?hl=en&amp;gl=us&amp;q=LTD+Global,+LLC&amp;sa=X&amp;ved=0ahUKEwjej5K14N3_AhVWfTABHer8BPs4HhCYkAIIows</t>
  </si>
  <si>
    <t>Xnara</t>
  </si>
  <si>
    <t>https://www.google.com/search?sca_esv=579724128&amp;gl=us&amp;hl=en&amp;q=Xnara&amp;sa=X&amp;ved=0ahUKEwjNveKI266CAxUWJkQIHZXwBC84ChCYkAII2go</t>
  </si>
  <si>
    <t>Dune</t>
  </si>
  <si>
    <t>https://www.google.com/search?gl=us&amp;hl=en&amp;q=Dune&amp;sa=X&amp;ved=0ahUKEwi0r4iYpPv8AhUdGFkFHcjEAEQQmJACCM8N</t>
  </si>
  <si>
    <t>https://encrypted-tbn0.gstatic.com/images?q=tbn:ANd9GcSlsLk-2DRUx_0wgJhgCKCzYiJMCrCd_poXaO-ROO4&amp;s</t>
  </si>
  <si>
    <t>Vodafone Qatar</t>
  </si>
  <si>
    <t>http://www.vodafone.qa/</t>
  </si>
  <si>
    <t>https://www.google.com/search?gl=us&amp;hl=en&amp;q=Vodafone+Qatar&amp;sa=X&amp;ved=0ahUKEwin1cWi-c6AAxXutokEHQ8NBekQmJACCLQI</t>
  </si>
  <si>
    <t>Verikai Inc</t>
  </si>
  <si>
    <t>https://www.google.com/search?gl=us&amp;hl=en&amp;q=Verikai+Inc&amp;sa=X&amp;ved=0ahUKEwjdjKq_qI_9AhVqFFkFHcaeBaM4RhCYkAIIpg0</t>
  </si>
  <si>
    <t>Solventia Solar Co., Ltd.</t>
  </si>
  <si>
    <t>https://www.google.com/search?gl=us&amp;hl=en&amp;q=Solventia+Solar+Co.,+Ltd.&amp;sa=X&amp;ved=0ahUKEwiRrtLZkLr9AhU_nGoFHWcrCfI4ChCYkAIIwQs</t>
  </si>
  <si>
    <t>https://encrypted-tbn0.gstatic.com/images?q=tbn:ANd9GcQod5tIqJOeUGkK5Y6hXIMaUbSTF49mg2yWSGum0QI&amp;s</t>
  </si>
  <si>
    <t>Futurerecruit.net</t>
  </si>
  <si>
    <t>https://www.google.com/search?ucbcb=1&amp;hl=en&amp;gl=us&amp;q=Futurerecruit.net&amp;sa=X&amp;ved=0ahUKEwjJ4LXh7Jb9AhXrRPEDHRIHAgY4eBCYkAIIvAw</t>
  </si>
  <si>
    <t>https://encrypted-tbn0.gstatic.com/images?q=tbn:ANd9GcT8V-xKdW13nfdNTvAQs-2F9KvxUyoP5Y_b09Tljdw&amp;s</t>
  </si>
  <si>
    <t>Family Solutions Collaborative</t>
  </si>
  <si>
    <t>https://www.google.com/search?sca_esv=579558902&amp;gl=us&amp;hl=en&amp;q=Family+Solutions+Collaborative&amp;sa=X&amp;ved=0ahUKEwiRvZGwl6yCAxXDkokEHcfYB2w4ChCYkAIIyQ0</t>
  </si>
  <si>
    <t>https://encrypted-tbn0.gstatic.com/images?q=tbn:ANd9GcQFBColBbdWhsSVY6xmXQW3NXV0fxsxo0juDt8a17Y&amp;s</t>
  </si>
  <si>
    <t>Casey's</t>
  </si>
  <si>
    <t>https://www.google.com/search?sca_esv=562982649&amp;hl=en&amp;gl=us&amp;q=Casey%27s&amp;sa=X&amp;ved=0ahUKEwjtou-KqJWBAxV2MVkFHUkPCvg4RhCYkAIIwQ4</t>
  </si>
  <si>
    <t>https://encrypted-tbn0.gstatic.com/images?q=tbn:ANd9GcQ2v0NF828jlx9fVG2U4mpRMD9tj0K6jmoNjF1gVQw&amp;s</t>
  </si>
  <si>
    <t>EWS</t>
  </si>
  <si>
    <t>https://www.google.com/search?sca_esv=577069831&amp;hl=en&amp;gl=us&amp;q=EWS&amp;sa=X&amp;ved=0ahUKEwjC0LfWxpWCAxX9D1kFHWiYDQsQmJACCK4L</t>
  </si>
  <si>
    <t>https://encrypted-tbn0.gstatic.com/images?q=tbn:ANd9GcTSbXDYHbvH2IYYprSr1IxEcLQhZoQlDOaK5Cg68U0&amp;s</t>
  </si>
  <si>
    <t>MEDLOGIX, LLC</t>
  </si>
  <si>
    <t>http://www.medlogix.com/</t>
  </si>
  <si>
    <t>https://www.google.com/search?q=MEDLOGIX,+LLC&amp;sa=X&amp;ved=0ahUKEwjuhbuQwN3-AhXvQzABHXk9Dyg4UBCYkAIIqA0</t>
  </si>
  <si>
    <t>Gamma Technologies</t>
  </si>
  <si>
    <t>https://www.google.com/search?sca_esv=579068902&amp;hl=en&amp;gl=us&amp;q=Gamma+Technologies&amp;sa=X&amp;ved=0ahUKEwjK3duzlKeCAxXGLFkFHTjBCZsQmJACCMIM</t>
  </si>
  <si>
    <t>RecruitFirst Pte. Ltd</t>
  </si>
  <si>
    <t>https://www.google.com/search?gl=us&amp;hl=en&amp;q=RecruitFirst+Pte.+Ltd&amp;sa=X&amp;ved=0ahUKEwjr-uCzner-AhV9kIQIHYhpAS44FBCYkAIIlQo</t>
  </si>
  <si>
    <t>4Service Group</t>
  </si>
  <si>
    <t>http://4service-group.com/</t>
  </si>
  <si>
    <t>https://www.google.com/search?ucbcb=1&amp;gl=us&amp;hl=en&amp;q=4Service+Group&amp;sa=X&amp;ved=0ahUKEwiB3I3q_8P8AhWlj4kEHdNyBwMQmJACCJcM</t>
  </si>
  <si>
    <t>Fanatee</t>
  </si>
  <si>
    <t>https://www.google.com/search?sca_esv=566746031&amp;gl=us&amp;hl=en&amp;q=Fanatee&amp;sa=X&amp;ved=0ahUKEwiUqczy4reBAxVGSvEDHXfPCvs4ChCYkAII_gs</t>
  </si>
  <si>
    <t>Artech, LLC</t>
  </si>
  <si>
    <t>https://www.google.com/search?hl=en&amp;gl=us&amp;q=Artech,+LLC&amp;sa=X&amp;ved=0ahUKEwiS1sOPntj9AhVpEVkFHQ3HAmIQmJACCJsL</t>
  </si>
  <si>
    <t>https://encrypted-tbn0.gstatic.com/images?q=tbn:ANd9GcTTq0AiFjxzIApWEt2-KUAnLqT622eBarHrTaD-&amp;s=0</t>
  </si>
  <si>
    <t>Georgia-Pacific LLC</t>
  </si>
  <si>
    <t>https://www.google.com/search?ucbcb=1&amp;gl=us&amp;hl=en&amp;q=Georgia-Pacific+LLC&amp;sa=X&amp;ved=0ahUKEwih5-GnrJT9AhUnTDABHZeADlg4MhCYkAII0Qk</t>
  </si>
  <si>
    <t>https://encrypted-tbn0.gstatic.com/images?q=tbn:ANd9GcRLMikf3s0hUri0uve9BhjDF4BDWWNITdkUFSrLdYE&amp;s</t>
  </si>
  <si>
    <t>Leids Universitair Medisch Centrum (LUMC)</t>
  </si>
  <si>
    <t>https://www.google.com/search?gl=us&amp;hl=en&amp;q=Leids+Universitair+Medisch+Centrum+(LUMC)&amp;sa=X&amp;ved=0ahUKEwj0pKP6rNv_AhU3D1kFHce8Ayw4HhCYkAIIkws</t>
  </si>
  <si>
    <t>https://encrypted-tbn0.gstatic.com/images?q=tbn:ANd9GcS0kVZzWdh6j35fYA1JvcwiAEeMRl1OF9sJWtbR&amp;s=0</t>
  </si>
  <si>
    <t>Teranet Inc.</t>
  </si>
  <si>
    <t>http://www.teranet.ca/</t>
  </si>
  <si>
    <t>https://www.google.com/search?hl=en&amp;gl=us&amp;q=Teranet+Inc.&amp;sa=X&amp;ved=0ahUKEwie4ZGz67T8AhXnTTABHfdZBik4HhCYkAIIzw0</t>
  </si>
  <si>
    <t>https://encrypted-tbn0.gstatic.com/images?q=tbn:ANd9GcS6zj74GHDOn47D0NAykxFFHt2QU3lhlCgmEGo1vX8&amp;s</t>
  </si>
  <si>
    <t>ATACANA GROUP Inc.</t>
  </si>
  <si>
    <t>https://www.google.com/search?hl=en&amp;gl=us&amp;q=ATACANA+GROUP+Inc.&amp;sa=X&amp;ved=0ahUKEwj9-O2lqriAAxWCD1kFHXJcAcMQmJACCIoL</t>
  </si>
  <si>
    <t>Global Switch</t>
  </si>
  <si>
    <t>http://www.globalswitch.com/</t>
  </si>
  <si>
    <t>https://www.google.com/search?sca_esv=590053957&amp;hl=en&amp;gl=us&amp;q=Global+Switch&amp;sa=X&amp;ved=0ahUKEwin_Zm6p4mDAxV8MVkFHcFxD6Q4ChCYkAII8Qw</t>
  </si>
  <si>
    <t>https://encrypted-tbn0.gstatic.com/images?q=tbn:ANd9GcRkn41TiLXOo4SejgZEJjR_PCzLq5mH6u5dBJT-&amp;s=0</t>
  </si>
  <si>
    <t>Vodafone Group Plc</t>
  </si>
  <si>
    <t>https://www.google.com/search?sca_esv=591434115&amp;hl=en&amp;gl=us&amp;q=Vodafone+Group+Plc&amp;sa=X&amp;ved=0ahUKEwit_6DCq5ODAxXql4kEHWetDmUQmJACCMIJ</t>
  </si>
  <si>
    <t>Pager</t>
  </si>
  <si>
    <t>https://www.google.com/search?q=Pager&amp;sa=X&amp;ved=0ahUKEwiLvbbYmJz-AhVjD1kFHQqZCOU4ChCYkAIIhws</t>
  </si>
  <si>
    <t>Jevan Capital pllc</t>
  </si>
  <si>
    <t>https://www.google.com/search?sca_esv=593016252&amp;gl=us&amp;hl=en&amp;q=Jevan+Capital+pllc&amp;sa=X&amp;ved=0ahUKEwjypZD-sKKDAxU_weYEHYFNBfwQmJACCOYM</t>
  </si>
  <si>
    <t>https://encrypted-tbn0.gstatic.com/images?q=tbn:ANd9GcTP_RIpb_IC8YBFVuJPZT4iuODKa3ZPGmbi0tsEWKY&amp;s</t>
  </si>
  <si>
    <t>Eminence Tech System Private Limited</t>
  </si>
  <si>
    <t>https://www.google.com/search?hl=en&amp;gl=us&amp;q=Eminence+Tech+System+Private+Limited&amp;sa=X&amp;ved=0ahUKEwiwsPalhN38AhV8mmoFHZ6YCVw4HhCYkAIIwgo</t>
  </si>
  <si>
    <t>FIS, Inc.</t>
  </si>
  <si>
    <t>https://www.google.com/search?hl=en&amp;gl=us&amp;q=FIS,+Inc.&amp;sa=X&amp;ved=0ahUKEwjn7rHBwIiAAxX6LUQIHeHICrA4UBCYkAIIgQ0</t>
  </si>
  <si>
    <t>DR. KADE Health Care</t>
  </si>
  <si>
    <t>https://www.google.com/search?sca_esv=585526170&amp;gl=us&amp;hl=en&amp;q=DR.+KADE+Health+Care&amp;sa=X&amp;ved=0ahUKEwjKhdfKyOOCAxUiGVkFHRGBAyc4PBCYkAII7wk</t>
  </si>
  <si>
    <t>Proagrica</t>
  </si>
  <si>
    <t>https://www.google.com/search?ucbcb=1&amp;hl=en&amp;gl=us&amp;q=Proagrica&amp;sa=X&amp;ved=0ahUKEwjvq8GJ3un8AhWNElkFHYeVA0EQmJACCOYL</t>
  </si>
  <si>
    <t>Theisen's Home Farm Auto</t>
  </si>
  <si>
    <t>https://www.google.com/search?hl=en&amp;gl=us&amp;q=Theisen%27s+Home+Farm+Auto&amp;sa=X&amp;ved=0ahUKEwir2eGm2aj-AhXTFlkFHZX0CQAQmJACCNAJ</t>
  </si>
  <si>
    <t>Oyster Partnership</t>
  </si>
  <si>
    <t>http://oysterpartnership.com/</t>
  </si>
  <si>
    <t>https://www.google.com/search?gl=us&amp;hl=en&amp;q=Oyster+Partnership&amp;sa=X&amp;ved=0ahUKEwicsY6Bp8n9AhVjmIQIHdKICrgQmJACCN4K</t>
  </si>
  <si>
    <t>Zepter International d.o.o.</t>
  </si>
  <si>
    <t>https://www.google.com/search?q=Zepter+International+d.o.o.&amp;sa=X&amp;ved=0ahUKEwjw6oK_8rn8AhU0EFkFHZjSAtsQmJACCOMJ</t>
  </si>
  <si>
    <t>AnkAnalytics</t>
  </si>
  <si>
    <t>https://www.google.com/search?sca_esv=575710480&amp;gl=us&amp;hl=en&amp;q=AnkAnalytics&amp;sa=X&amp;ved=0ahUKEwi8lKvexIuCAxWbEGIAHeXqAEM4ChCYkAII2go</t>
  </si>
  <si>
    <t>https://encrypted-tbn0.gstatic.com/images?q=tbn:ANd9GcS3xrpGUZ5kWW4ZTbVmVT7d92CRaWhA24y567eI1XU&amp;s</t>
  </si>
  <si>
    <t>ILUMEO - Data Science Company</t>
  </si>
  <si>
    <t>https://www.google.com/search?hl=en&amp;gl=us&amp;q=ILUMEO+-+Data+Science+Company&amp;sa=X&amp;ved=0ahUKEwi9j7bSiLD9AhWEj4kEHfh8AjMQmJACCM4L</t>
  </si>
  <si>
    <t>Sciensus</t>
  </si>
  <si>
    <t>http://www.sciensus.com/</t>
  </si>
  <si>
    <t>https://www.google.com/search?hl=en&amp;gl=us&amp;q=Sciensus&amp;sa=X&amp;ved=0ahUKEwjKiYCho4X9AhU7EVkFHdFhA604MhCYkAII4Aw</t>
  </si>
  <si>
    <t>https://encrypted-tbn0.gstatic.com/images?q=tbn:ANd9GcSKbfkw5A897eoh--lnXRltBIa9JlWwRz_M-4hM_Y0&amp;s</t>
  </si>
  <si>
    <t>Aston Martin F1 Team</t>
  </si>
  <si>
    <t>https://www.astonmartinf1.com/en-GB</t>
  </si>
  <si>
    <t>https://www.google.com/search?sca_esv=577080029&amp;gl=us&amp;hl=en&amp;q=Aston+Martin+F1+Team&amp;sa=X&amp;ved=0ahUKEwi4hJTqyZWCAxXQEmIAHUT4DtoQmJACCJkL</t>
  </si>
  <si>
    <t>https://encrypted-tbn0.gstatic.com/images?q=tbn:ANd9GcTF754KQEMDbTAUkJWBQj83wYjzqJlmph0n174d8Wc&amp;s</t>
  </si>
  <si>
    <t>Skyqraft</t>
  </si>
  <si>
    <t>http://www.skyqraft.com/</t>
  </si>
  <si>
    <t>https://www.google.com/search?sca_esv=591053097&amp;gl=us&amp;hl=en&amp;q=Skyqraft&amp;sa=X&amp;ved=0ahUKEwjk4MWb6JCDAxUNI0QIHespBSwQmJACCM8N</t>
  </si>
  <si>
    <t>Soket Labs</t>
  </si>
  <si>
    <t>https://www.google.com/search?sca_esv=3aab4af24e448d82&amp;hl=en&amp;gl=us&amp;q=Soket+Labs&amp;sa=X&amp;ved=0ahUKEwjO3r7Cm_-CAxWySzABHeq6Bd04ChCYkAIIpgo</t>
  </si>
  <si>
    <t>TechEvren LLC</t>
  </si>
  <si>
    <t>https://www.google.com/search?sca_esv=590804984&amp;gl=us&amp;hl=en&amp;q=TechEvren+LLC&amp;sa=X&amp;ved=0ahUKEwj2lJe2oI6DAxUBLFkFHdH-CH04RhCYkAII8ws</t>
  </si>
  <si>
    <t>https://encrypted-tbn0.gstatic.com/images?q=tbn:ANd9GcTePol4tR4PLObPLfbMHa72VoPT4XrHA-phYEhUcW4&amp;s</t>
  </si>
  <si>
    <t>Extraco Banks, N.A.</t>
  </si>
  <si>
    <t>https://www.google.com/search?gl=us&amp;hl=en&amp;q=Extraco+Banks,+N.A.&amp;sa=X&amp;ved=0ahUKEwjUxtHCje_-AhX_FFkFHaXADhw4ChCYkAIIiQo</t>
  </si>
  <si>
    <t>Essilor Shared Services Philippines Incorporated</t>
  </si>
  <si>
    <t>https://www.google.com/search?sca_esv=579562946&amp;hl=en&amp;gl=us&amp;q=Essilor+Shared+Services+Philippines+Incorporated&amp;sa=X&amp;ved=0ahUKEwj8vczKnqyCAxUJKFkFHbuVBPEQmJACCPML</t>
  </si>
  <si>
    <t>https://encrypted-tbn0.gstatic.com/images?q=tbn:ANd9GcSMiESNtc-Bw_7p89DCD1ye_Pub2JhhVHK_GnrITeI&amp;s</t>
  </si>
  <si>
    <t>Project X Ltd.</t>
  </si>
  <si>
    <t>https://www.google.com/search?q=Project+X+Ltd.&amp;sa=X&amp;ved=0ahUKEwiz2_i6z8T_AhX5EFkFHdVYBHw4KBCYkAIIgws</t>
  </si>
  <si>
    <t>https://encrypted-tbn0.gstatic.com/images?q=tbn:ANd9GcS05lDjUWPdgiMZkgBCPuF0mFbygNSwIQzJTjYAouo&amp;s</t>
  </si>
  <si>
    <t>Minutes Solutions</t>
  </si>
  <si>
    <t>https://www.google.com/search?gl=us&amp;hl=en&amp;q=Minutes+Solutions&amp;sa=X&amp;ved=0ahUKEwjny6DYu5n9AhXBSjABHZpTACAQmJACCNQL</t>
  </si>
  <si>
    <t>Rail</t>
  </si>
  <si>
    <t>https://www.google.com/search?sca_esv=594381902&amp;hl=en&amp;gl=us&amp;q=Rail&amp;sa=X&amp;ved=0ahUKEwjiyKbkjbSDAxUnD1kFHT2VCPoQmJACCNYF</t>
  </si>
  <si>
    <t>Century Casinos Inc</t>
  </si>
  <si>
    <t>http://www.cnty.com/</t>
  </si>
  <si>
    <t>https://www.google.com/search?sca_esv=578056430&amp;hl=en&amp;gl=us&amp;q=Century+Casinos+Inc&amp;sa=X&amp;ved=0ahUKEwj85diAzp-CAxURmWoFHfyiD8cQmJACCIsN</t>
  </si>
  <si>
    <t>https://encrypted-tbn0.gstatic.com/images?q=tbn:ANd9GcSkNgl40KJrNzNAw56R7IZhUwWUk32-U233iuLE&amp;s=0</t>
  </si>
  <si>
    <t>Konempleo</t>
  </si>
  <si>
    <t>https://www.google.com/search?gl=us&amp;hl=en&amp;q=Konempleo&amp;sa=X&amp;ved=0ahUKEwicjYXdpbOAAxUWF1kFHeB4BqQQmJACCN4K</t>
  </si>
  <si>
    <t>Weir</t>
  </si>
  <si>
    <t>https://www.google.com/search?hl=en&amp;gl=us&amp;q=Weir&amp;sa=X&amp;ved=0ahUKEwijgeKEv9D8AhVGSTABHbnTAgY4ChCYkAII2Aw</t>
  </si>
  <si>
    <t>Cielo</t>
  </si>
  <si>
    <t>https://www.google.com/search?gl=us&amp;hl=en&amp;q=Cielo&amp;sa=X&amp;ved=0ahUKEwips-bt6uz_AhWlEFkFHdPbBHE4KBCYkAII2w4</t>
  </si>
  <si>
    <t>https://encrypted-tbn0.gstatic.com/images?q=tbn:ANd9GcQgidfo5kGngj3fS5yOUNFNEXtVjg2OZP9dV34fl9c&amp;s</t>
  </si>
  <si>
    <t>Talize</t>
  </si>
  <si>
    <t>https://www.google.com/search?sca_esv=572781667&amp;gl=us&amp;hl=en&amp;q=Talize&amp;sa=X&amp;ved=0ahUKEwjv7IrK7u-BAxXWk2oFHS6cA2MQmJACCL4J</t>
  </si>
  <si>
    <t>https://encrypted-tbn0.gstatic.com/images?q=tbn:ANd9GcRaCqF71x99Sbre7LDjYF2ziRZyszuhkkfh_qpcU54&amp;s</t>
  </si>
  <si>
    <t>SAFRAN ELECTRONICS &amp; DEFENSE</t>
  </si>
  <si>
    <t>http://www.safran-electronics-defense.com/</t>
  </si>
  <si>
    <t>https://www.google.com/search?sca_esv=591434115&amp;gl=us&amp;hl=en&amp;q=SAFRAN+ELECTRONICS+%26+DEFENSE&amp;sa=X&amp;ved=0ahUKEwjgxPKbp5ODAxXaJ0QIHSJFDwQ4FBCYkAIInA0</t>
  </si>
  <si>
    <t>The Tour Guy</t>
  </si>
  <si>
    <t>https://www.google.com/search?q=The+Tour+Guy&amp;sa=X&amp;ved=0ahUKEwimwIPR56_8AhWQhHIEHZ36DfkQmJACCJQK</t>
  </si>
  <si>
    <t>https://encrypted-tbn0.gstatic.com/images?q=tbn:ANd9GcSUCRjd9ijZTI1yEwAypjC44cKGfpPWVa6_eAQJIAw&amp;s</t>
  </si>
  <si>
    <t>Polaroid</t>
  </si>
  <si>
    <t>http://www.polaroid.com/</t>
  </si>
  <si>
    <t>https://www.google.com/search?hl=en&amp;gl=us&amp;q=Polaroid&amp;sa=X&amp;ved=0ahUKEwj8u9Lf6I__AhXTMVkFHW7MBwg4ChCYkAII3Ao</t>
  </si>
  <si>
    <t>https://encrypted-tbn0.gstatic.com/images?q=tbn:ANd9GcQltxmd4XXN_RsDtUPscoff5NOuv6wf5yeVGvsZ&amp;s=0</t>
  </si>
  <si>
    <t>Metrc LLC</t>
  </si>
  <si>
    <t>http://www.metrc.com/</t>
  </si>
  <si>
    <t>https://www.google.com/search?hl=en&amp;gl=us&amp;q=Metrc+LLC&amp;sa=X&amp;ved=0ahUKEwjZtt6OhrP_AhUmmIkEHU-MBvY4MhCYkAIIngw</t>
  </si>
  <si>
    <t>PICOS TECHNOLOGY PTE. LTD.</t>
  </si>
  <si>
    <t>https://www.google.com/search?sca_esv=591434115&amp;hl=en&amp;gl=us&amp;q=PICOS+TECHNOLOGY+PTE.+LTD.&amp;sa=X&amp;ved=0ahUKEwj5gOqqrZODAxWrF1kFHU4cC3Q4MhCYkAII3go</t>
  </si>
  <si>
    <t>Wunderman A/S</t>
  </si>
  <si>
    <t>https://www.google.com/search?q=Wunderman+A/S&amp;sa=X&amp;ved=0ahUKEwi-kISPgMT8AhUhkmoFHRAzAHo4ChCYkAIIlg0</t>
  </si>
  <si>
    <t>Deutsche Bahn  - Berlin</t>
  </si>
  <si>
    <t>https://www.google.com/search?sca_esv=591779389&amp;hl=en&amp;gl=us&amp;q=Deutsche+Bahn++-+Berlin&amp;sa=X&amp;ved=0ahUKEwi9tLHeqpiDAxVAEFkFHVGPD1E4RhCYkAIIrw4</t>
  </si>
  <si>
    <t>https://encrypted-tbn0.gstatic.com/images?q=tbn:ANd9GcQMNn7SsUiDgzBmRkIrBIYl2wc7YM2MFKgSrjm8&amp;s=0</t>
  </si>
  <si>
    <t>Riot Platforms, Inc.</t>
  </si>
  <si>
    <t>http://www.riotplatforms.com/</t>
  </si>
  <si>
    <t>https://www.google.com/search?gl=us&amp;hl=en&amp;q=Riot+Platforms,+Inc.&amp;sa=X&amp;ved=0ahUKEwis4_aT8Zv9AhXyMlkFHR0TCyY4MhCYkAIIzwk</t>
  </si>
  <si>
    <t>https://encrypted-tbn0.gstatic.com/images?q=tbn:ANd9GcRI83GbzanORMwyd0c5S6okALtzgYP9uo2euT4E_j8&amp;s</t>
  </si>
  <si>
    <t>H2Health</t>
  </si>
  <si>
    <t>https://www.google.com/search?sca_esv=556212212&amp;gl=us&amp;hl=en&amp;q=H2Health&amp;sa=X&amp;ved=0ahUKEwja2bmfudaAAxUIMlkFHfGLCWM4MhCYkAIIlgs</t>
  </si>
  <si>
    <t>https://encrypted-tbn0.gstatic.com/images?q=tbn:ANd9GcQmfmvprRcchYHOeLWtHpv1mUChIuFzkQxj73IwxBw&amp;s</t>
  </si>
  <si>
    <t>A3 Staffing Solutions</t>
  </si>
  <si>
    <t>https://www.google.com/search?sca_esv=566478814&amp;hl=en&amp;gl=us&amp;q=A3+Staffing+Solutions&amp;sa=X&amp;ved=0ahUKEwiJvt3y_7WBAxUVEFkFHVzSABEQmJACCOMN</t>
  </si>
  <si>
    <t>https://encrypted-tbn0.gstatic.com/images?q=tbn:ANd9GcTE2lBM_bZZ5nZwUeoouuVI2Uiws8jEkBKy7-g2tpnSIjsiLPqzi8Nu&amp;s</t>
  </si>
  <si>
    <t>Bien'ici</t>
  </si>
  <si>
    <t>http://www.bienici.com/</t>
  </si>
  <si>
    <t>https://www.google.com/search?hl=en&amp;gl=us&amp;q=Bien%27ici&amp;sa=X&amp;ved=0ahUKEwiOoeiDuaH_AhWpk2oFHTf2B2Y4ChCYkAII3Qo</t>
  </si>
  <si>
    <t>https://encrypted-tbn0.gstatic.com/images?q=tbn:ANd9GcQEm851H9Ja4Iyp9vGwqjKUPja5NQFD2tuP_ZO5HRk&amp;s</t>
  </si>
  <si>
    <t>isourcetec</t>
  </si>
  <si>
    <t>https://www.google.com/search?sca_esv=571229774&amp;gl=us&amp;hl=en&amp;q=isourcetec&amp;sa=X&amp;ved=0ahUKEwjXpK_M4uCBAxWWEVkFHZ6eAnQQmJACCKQK</t>
  </si>
  <si>
    <t>LBMC Employment Partners</t>
  </si>
  <si>
    <t>https://www.google.com/search?ucbcb=1&amp;hl=en&amp;gl=us&amp;q=LBMC+Employment+Partners&amp;sa=X&amp;ved=0ahUKEwi0-ZDM64L9AhUUK0QIHU3nAKM4ggEQmJACCM0L</t>
  </si>
  <si>
    <t>https://encrypted-tbn0.gstatic.com/images?q=tbn:ANd9GcRH0mrwBQi7UAl265SrB6p6QuXwNB7RgSpU3dHaguo&amp;s</t>
  </si>
  <si>
    <t>Wantable</t>
  </si>
  <si>
    <t>http://www.wantable.com/</t>
  </si>
  <si>
    <t>https://www.google.com/search?hl=en&amp;gl=us&amp;q=Wantable&amp;sa=X&amp;ved=0ahUKEwiC3s26yb__AhWAkIQIHaPKCbI4HhCYkAII3go</t>
  </si>
  <si>
    <t>https://encrypted-tbn0.gstatic.com/images?q=tbn:ANd9GcRREt8oTP1fn25VYYCwBHMPyo1oaWZ0FCi0pRPsgbA&amp;s</t>
  </si>
  <si>
    <t>Open Universities Australia</t>
  </si>
  <si>
    <t>http://www.open.edu.au/</t>
  </si>
  <si>
    <t>https://www.google.com/search?ucbcb=1&amp;hl=en&amp;gl=us&amp;q=Open+Universities+Australia&amp;sa=X&amp;ved=0ahUKEwj06sn5rbz8AhVskYkEHcMPBm0QmJACCJgK</t>
  </si>
  <si>
    <t>https://encrypted-tbn0.gstatic.com/images?q=tbn:ANd9GcQKVXXz418q7cqjMFirZx-WTiGIQSjUH9yOORLL0Y0&amp;s</t>
  </si>
  <si>
    <t>Laundryheap</t>
  </si>
  <si>
    <t>http://www.laundryheap.com/</t>
  </si>
  <si>
    <t>https://www.google.com/search?hl=en&amp;gl=us&amp;q=Laundryheap&amp;sa=X&amp;ved=0ahUKEwi_0t6v5d_9AhU6kIkEHf4FApwQmJACCNIL</t>
  </si>
  <si>
    <t>https://encrypted-tbn0.gstatic.com/images?q=tbn:ANd9GcRMAZxUJopJJec6_MyGPTLbWp0JFpag5ZQGhHCX&amp;s=0</t>
  </si>
  <si>
    <t>Singapore Government</t>
  </si>
  <si>
    <t>https://www.google.com/search?sca_esv=582900893&amp;hl=en&amp;gl=us&amp;q=Singapore+Government&amp;sa=X&amp;ved=0ahUKEwiC7oiq8MeCAxUWF1kFHZO0BIUQmJACCIYN</t>
  </si>
  <si>
    <t>SkuVault</t>
  </si>
  <si>
    <t>http://www.skuvault.com/</t>
  </si>
  <si>
    <t>https://www.google.com/search?gl=us&amp;hl=en&amp;q=SkuVault&amp;sa=X&amp;ved=0ahUKEwjEpcWQgt38AhVyGVkFHX8iCnUQmJACCNQJ</t>
  </si>
  <si>
    <t>https://encrypted-tbn0.gstatic.com/images?q=tbn:ANd9GcSpLVE8gqzmcCL6WBOl_CLwSsXMGCjLBbUUAT0J2bg&amp;s</t>
  </si>
  <si>
    <t>Fair AI Data</t>
  </si>
  <si>
    <t>https://www.google.com/search?sca_esv=c8d968e0257eeffd&amp;hl=en&amp;gl=us&amp;q=Fair+AI+Data&amp;sa=X&amp;ved=0ahUKEwj60-vKqomDAxUyQjABHVyYBhgQmJACCKMK</t>
  </si>
  <si>
    <t>Innovate Consulting</t>
  </si>
  <si>
    <t>https://www.google.com/search?sca_esv=578056430&amp;gl=us&amp;hl=en&amp;q=Innovate+Consulting&amp;sa=X&amp;ved=0ahUKEwjG9v3Z1J-CAxUVl4kEHbCZDt04HhCYkAII_Qs</t>
  </si>
  <si>
    <t>https://encrypted-tbn0.gstatic.com/images?q=tbn:ANd9GcQyW-GImAGlRRR_v6vR_aXt3UG32XW6wD23LPJUzTM&amp;s</t>
  </si>
  <si>
    <t>Hessen Caritas</t>
  </si>
  <si>
    <t>https://www.google.com/search?sca_esv=573710622&amp;hl=en&amp;gl=us&amp;q=Hessen+Caritas&amp;sa=X&amp;ved=0ahUKEwjey_7P9PmBAxW6MlkFHczaDvU4HhCYkAII0Q0</t>
  </si>
  <si>
    <t>Laneway Analytics</t>
  </si>
  <si>
    <t>https://www.google.com/search?sca_esv=582900893&amp;hl=en&amp;gl=us&amp;q=Laneway+Analytics&amp;sa=X&amp;ved=0ahUKEwj0iNKs8MeCAxWXFlkFHcPMBVs4FBCYkAII-ws</t>
  </si>
  <si>
    <t>HR Plus Limited</t>
  </si>
  <si>
    <t>https://www.google.com/search?sca_esv=573098824&amp;gl=us&amp;hl=en&amp;q=HR+Plus+Limited&amp;sa=X&amp;ved=0ahUKEwiGvLGItfKBAxUZFFkFHXsKBJMQmJACCJMO</t>
  </si>
  <si>
    <t>BetterSleep</t>
  </si>
  <si>
    <t>https://www.google.com/search?hl=en&amp;gl=us&amp;q=BetterSleep&amp;sa=X&amp;ved=0ahUKEwjzhf-_wIiAAxVgMlkFHc-gA5c4RhCYkAII2g4</t>
  </si>
  <si>
    <t>Cr Mining</t>
  </si>
  <si>
    <t>http://www.cqmsrazer.com/</t>
  </si>
  <si>
    <t>https://www.google.com/search?sca_esv=579724128&amp;hl=en&amp;gl=us&amp;q=Cr+Mining&amp;sa=X&amp;ved=0ahUKEwjy1oST4a6CAxViEFkFHW7jC2A4KBCYkAIImQw</t>
  </si>
  <si>
    <t>Steadforce</t>
  </si>
  <si>
    <t>https://www.google.com/search?sca_esv=563320360&amp;gl=us&amp;hl=en&amp;q=Steadforce&amp;sa=X&amp;ved=0ahUKEwjOiomT8ZeBAxVUmIkEHX1jA7k4FBCYkAIIxgs</t>
  </si>
  <si>
    <t>https://encrypted-tbn0.gstatic.com/images?q=tbn:ANd9GcQrmX-4kAQPyEe6wxEqkFu0cdpw_-4x6kQ5wcWJ36E&amp;s</t>
  </si>
  <si>
    <t>Precision BioPartners</t>
  </si>
  <si>
    <t>https://www.google.com/search?gl=us&amp;hl=en&amp;q=Precision+BioPartners&amp;sa=X&amp;ved=0ahUKEwjEyqbDvrD_AhUcJkQIHf9mDRM4MhCYkAIIpw4</t>
  </si>
  <si>
    <t>https://encrypted-tbn0.gstatic.com/images?q=tbn:ANd9GcSxPzZG14XdoF5tWqSD0h9ekIVRKjEhRuNPPWSb4Dw&amp;s</t>
  </si>
  <si>
    <t>Southern Alberta Institute of Technology (SAIT)</t>
  </si>
  <si>
    <t>https://www.sait.ca/</t>
  </si>
  <si>
    <t>https://www.google.com/search?gl=us&amp;hl=en&amp;q=Southern+Alberta+Institute+of+Technology+(SAIT)&amp;sa=X&amp;ved=0ahUKEwj925uV857_AhXgmmoFHSGzDNwQmJACCP4L</t>
  </si>
  <si>
    <t>https://encrypted-tbn0.gstatic.com/images?q=tbn:ANd9GcSvqWJOYDpduVv23CG3nVhhyGo9-DSrl1bG8cvMdKk&amp;s</t>
  </si>
  <si>
    <t>Qsic</t>
  </si>
  <si>
    <t>http://www.getqsic.com/</t>
  </si>
  <si>
    <t>https://www.google.com/search?q=Qsic&amp;sa=X&amp;ved=0ahUKEwiDgpa3yo_-AhXwFlkFHTWnDzYQmJACCLoJ</t>
  </si>
  <si>
    <t>https://encrypted-tbn0.gstatic.com/images?q=tbn:ANd9GcTCxIar5lCuQJ-oJT5QnTcCNa5Yt0vokmEcsrpUxyo&amp;s</t>
  </si>
  <si>
    <t>Intudovc</t>
  </si>
  <si>
    <t>https://www.google.com/search?sca_esv=587404480&amp;gl=us&amp;hl=en&amp;q=Intudovc&amp;sa=X&amp;ved=0ahUKEwivyOnB0vKCAxVUEGIAHYsMAUkQmJACCNQJ</t>
  </si>
  <si>
    <t>Redboxhr</t>
  </si>
  <si>
    <t>https://www.google.com/search?sca_esv=581110607&amp;hl=en&amp;gl=us&amp;q=Redboxhr&amp;sa=X&amp;ved=0ahUKEwiTgOL84riCAxWQGVkFHRBYBr84KBCYkAIIlgw</t>
  </si>
  <si>
    <t>Altersis s.r.o.</t>
  </si>
  <si>
    <t>https://www.google.com/search?q=Altersis+s.r.o.&amp;sa=X&amp;ved=0ahUKEwjr_7-ejNv-AhWiF1kFHQyfCYwQmJACCIwM</t>
  </si>
  <si>
    <t>RWE Supply &amp; Trading</t>
  </si>
  <si>
    <t>https://www.google.com/search?hl=en&amp;gl=us&amp;q=RWE+Supply+%26+Trading&amp;sa=X&amp;ved=0ahUKEwj2w7vHiuL8AhWVFlkFHeo-BAE4FBCYkAII7gw</t>
  </si>
  <si>
    <t>https://encrypted-tbn0.gstatic.com/images?q=tbn:ANd9GcSwHMDq5utD9PTv9Nx9rmjyu3KOlWJ9h70h_cZO&amp;s=0</t>
  </si>
  <si>
    <t>City of Spruce Grove</t>
  </si>
  <si>
    <t>https://www.google.com/search?hl=en&amp;gl=us&amp;q=City+of+Spruce+Grove&amp;sa=X&amp;ved=0ahUKEwjD8e2i47L-AhVoSDABHdJoD7sQmJACCK0M</t>
  </si>
  <si>
    <t>Algieri</t>
  </si>
  <si>
    <t>https://www.google.com/search?hl=en&amp;gl=us&amp;q=Algieri&amp;sa=X&amp;ved=0ahUKEwjX0O36_cP8AhWDVTABHTu1CSEQmJACCPMM</t>
  </si>
  <si>
    <t>Sangamo Therapeutics</t>
  </si>
  <si>
    <t>http://www.sangamo.com/</t>
  </si>
  <si>
    <t>https://www.google.com/search?gl=us&amp;hl=en&amp;q=Sangamo+Therapeutics&amp;sa=X&amp;ved=0ahUKEwjVo6-2gYuAAxXDD1kFHWSCAew4ChCYkAII1Ak</t>
  </si>
  <si>
    <t>Refax Chile</t>
  </si>
  <si>
    <t>https://www.google.com/search?q=Refax+Chile&amp;sa=X&amp;ved=0ahUKEwjfxrCa4Kj-AhVTM1kFHW1vAYgQmJACCLsJ</t>
  </si>
  <si>
    <t>Cetus Digital</t>
  </si>
  <si>
    <t>https://www.google.com/search?hl=en&amp;gl=us&amp;q=Cetus+Digital&amp;sa=X&amp;ved=0ahUKEwj--7Hw6-z_AhVyj4QIHYufBj84MhCYkAII2wo</t>
  </si>
  <si>
    <t>TheCoinRepublic</t>
  </si>
  <si>
    <t>https://www.google.com/search?sca_esv=556212212&amp;gl=us&amp;hl=en&amp;q=TheCoinRepublic&amp;sa=X&amp;ved=0ahUKEwig86mAvNaAAxWXF1kFHWSyAtA4FBCYkAIIhws</t>
  </si>
  <si>
    <t>EVEN</t>
  </si>
  <si>
    <t>http://even.com/</t>
  </si>
  <si>
    <t>https://www.google.com/search?ucbcb=1&amp;gl=us&amp;hl=en&amp;q=EVEN&amp;sa=X&amp;ved=0ahUKEwi-yLnE_P39AhUVl2oFHfcIBHQQmJACCKIN</t>
  </si>
  <si>
    <t>https://encrypted-tbn0.gstatic.com/images?q=tbn:ANd9GcRcivx1sEMrz9p-PPZSDoyfD0C7OaYjEOj4Q4GBkhY&amp;s</t>
  </si>
  <si>
    <t>C-LEVEL Advisory</t>
  </si>
  <si>
    <t>https://www.google.com/search?gl=us&amp;hl=en&amp;q=C-LEVEL+Advisory&amp;sa=X&amp;ved=0ahUKEwiTsqTF8Yz9AhUqGFkFHVM7C5A4MhCYkAIIvgo</t>
  </si>
  <si>
    <t>univativ GmbH I Region Mitte</t>
  </si>
  <si>
    <t>https://www.google.com/search?ucbcb=1&amp;hl=en&amp;gl=us&amp;q=univativ+GmbH+I+Region+Mitte&amp;sa=X&amp;ved=0ahUKEwj94sX9-Pj9AhXyFlkFHS7VBCE4FBCYkAII3ws</t>
  </si>
  <si>
    <t>Ormat Technologies, Inc.</t>
  </si>
  <si>
    <t>http://www.ormat.com/</t>
  </si>
  <si>
    <t>https://www.google.com/search?q=Ormat+Technologies,+Inc.&amp;sa=X&amp;ved=0ahUKEwi234n1qb_-AhU_FVkFHX56BsAQmJACCKkM</t>
  </si>
  <si>
    <t>Childrens Hospital of Philadelphia</t>
  </si>
  <si>
    <t>https://www.google.com/search?hl=en&amp;gl=us&amp;q=Childrens+Hospital+of+Philadelphia&amp;sa=X&amp;ved=0ahUKEwiShIPY0vb-AhWDZjABHbfFBa44HhCYkAII2g0</t>
  </si>
  <si>
    <t>Tribe</t>
  </si>
  <si>
    <t>https://www.google.com/search?sca_esv=584789655&amp;gl=us&amp;hl=en&amp;q=Tribe&amp;sa=X&amp;ved=0ahUKEwjJwMLOvtmCAxUtMlkFHfJkBaMQmJACCIQK</t>
  </si>
  <si>
    <t>Kodershop</t>
  </si>
  <si>
    <t>https://www.google.com/search?sca_esv=553028280&amp;gl=us&amp;hl=en&amp;q=Kodershop&amp;sa=X&amp;ved=0ahUKEwiY0-Cgq72AAxURVzABHTOkClgQmJACCLUK</t>
  </si>
  <si>
    <t>BanCoppel</t>
  </si>
  <si>
    <t>https://www.google.com/search?hl=en&amp;gl=us&amp;q=BanCoppel&amp;sa=X&amp;ved=0ahUKEwi77YSQ98v-AhXnFzQIHda5Aio4ChCYkAIIxQw</t>
  </si>
  <si>
    <t>Craig Technologies</t>
  </si>
  <si>
    <t>http://www.craigtechnologies.com/</t>
  </si>
  <si>
    <t>https://www.google.com/search?hl=en&amp;gl=us&amp;q=Craig+Technologies&amp;sa=X&amp;ved=0ahUKEwiX1qfEjsf_AhXCF1kFHc-TDXg4HhCYkAIIkA4</t>
  </si>
  <si>
    <t>Trinus</t>
  </si>
  <si>
    <t>https://www.google.com/search?sca_esv=587583771&amp;gl=us&amp;hl=en&amp;q=Trinus&amp;sa=X&amp;ved=0ahUKEwjims6-jvWCAxXVGFkFHRXjBUk4UBCYkAII3ws</t>
  </si>
  <si>
    <t>Hydrochain</t>
  </si>
  <si>
    <t>https://www.google.com/search?hl=en&amp;gl=us&amp;q=Hydrochain&amp;sa=X&amp;ved=0ahUKEwiJ24DM8Yz9AhVokokEHe91ACM4MhCYkAIIiQs</t>
  </si>
  <si>
    <t>Toyo Tires</t>
  </si>
  <si>
    <t>http://www.toyotires.co.jp/</t>
  </si>
  <si>
    <t>https://www.google.com/search?gl=us&amp;hl=en&amp;q=Toyo+Tires&amp;sa=X&amp;ved=0ahUKEwjPyNvk7q_8AhVYloQIHXwtD3Y4ChCYkAIIvg4</t>
  </si>
  <si>
    <t>https://encrypted-tbn0.gstatic.com/images?q=tbn:ANd9GcQUa2spNlxzKyWyhaCis_2LNNuuWPC20PdkWGB1f9E&amp;s</t>
  </si>
  <si>
    <t>SOGECLAIR</t>
  </si>
  <si>
    <t>http://www.sogeclair.com/</t>
  </si>
  <si>
    <t>https://www.google.com/search?ucbcb=1&amp;gl=us&amp;hl=en&amp;q=SOGECLAIR&amp;sa=X&amp;ved=0ahUKEwji5dOkprD-AhWlg2oFHQlLCXA4ZBCYkAII6Qw</t>
  </si>
  <si>
    <t>HALO Branded Solutions</t>
  </si>
  <si>
    <t>https://www.google.com/search?gl=us&amp;hl=en&amp;q=HALO+Branded+Solutions&amp;sa=X&amp;ved=0ahUKEwjVkefvhJCAAxXUFFkFHXenCoM4HhCYkAII9As</t>
  </si>
  <si>
    <t>https://encrypted-tbn0.gstatic.com/images?q=tbn:ANd9GcQevfZz4YtVfyuq4GMtjmpU2HxE4Y6anf3DuPU3ZMU&amp;s</t>
  </si>
  <si>
    <t>Webmainland Media Ltd</t>
  </si>
  <si>
    <t>https://www.google.com/search?sca_esv=563635297&amp;hl=en&amp;gl=us&amp;q=Webmainland+Media+Ltd&amp;sa=X&amp;ved=0ahUKEwiOyOLEr5qBAxVyFVkFHeMRAL84FBCYkAIIkAs</t>
  </si>
  <si>
    <t>DRB Capital</t>
  </si>
  <si>
    <t>https://www.google.com/search?sca_esv=561228216&amp;gl=us&amp;hl=en&amp;q=DRB+Capital&amp;sa=X&amp;ved=0ahUKEwjgw-6i24OBAxUWkIkEHR5kCBI4KBCYkAIIoAw</t>
  </si>
  <si>
    <t>West Bend Mutual Insurance</t>
  </si>
  <si>
    <t>https://www.google.com/search?hl=en&amp;gl=us&amp;q=West+Bend+Mutual+Insurance&amp;sa=X&amp;ved=0ahUKEwjpoLrGtPb9AhUhVTUKHUfTAXQ4ZBCYkAII1A0</t>
  </si>
  <si>
    <t>https://encrypted-tbn0.gstatic.com/images?q=tbn:ANd9GcQG2G9vKhaK7NTECVfrigqskKYCydT24cBhfSbzc3s&amp;s</t>
  </si>
  <si>
    <t>Beechwood Computing Ltd</t>
  </si>
  <si>
    <t>http://www.beechwoodcomputing.com/</t>
  </si>
  <si>
    <t>https://www.google.com/search?sca_esv=577080029&amp;hl=en&amp;gl=us&amp;q=Beechwood+Computing+Ltd&amp;sa=X&amp;ved=0ahUKEwimkLfY0pWCAxWpEFkFHZKtCmcQmJACCP4L</t>
  </si>
  <si>
    <t>https://encrypted-tbn0.gstatic.com/images?q=tbn:ANd9GcRZhaGApcOvgYzRLNc8NRT8o1rIXH3N5SZh18h9vLKxg3tg9_3jOWrp2uo&amp;s</t>
  </si>
  <si>
    <t>Tatum</t>
  </si>
  <si>
    <t>https://www.google.com/search?hl=en&amp;gl=us&amp;q=Tatum&amp;sa=X&amp;ved=0ahUKEwiy5NyytvT_AhURF1kFHe6cAkE4ChCYkAII8w0</t>
  </si>
  <si>
    <t>Ortolan Group</t>
  </si>
  <si>
    <t>https://www.google.com/search?hl=en&amp;gl=us&amp;q=Ortolan+Group&amp;sa=X&amp;ved=0ahUKEwjy9q_U_fP9AhVbSEEAHVrKDNwQmJACCIEM</t>
  </si>
  <si>
    <t>Stefanini Portugal</t>
  </si>
  <si>
    <t>https://www.google.com/search?hl=en&amp;gl=us&amp;q=Stefanini+Portugal&amp;sa=X&amp;ved=0ahUKEwjt0JWWoPT-AhWmMVkFHf0qD-s4ChCYkAII5As</t>
  </si>
  <si>
    <t>SAM Companies</t>
  </si>
  <si>
    <t>https://www.google.com/search?hl=en&amp;gl=us&amp;q=SAM+Companies&amp;sa=X&amp;ved=0ahUKEwjJlOfUlfb8AhXDMlkFHbHLAesQmJACCOMN</t>
  </si>
  <si>
    <t>https://encrypted-tbn0.gstatic.com/images?q=tbn:ANd9GcRwifP_NX_rBEKGlZyHHW9VtOPfdAEMXSEG-Rcj6ww&amp;s</t>
  </si>
  <si>
    <t>Perennial</t>
  </si>
  <si>
    <t>https://www.google.com/search?sca_esv=592436497&amp;gl=us&amp;hl=en&amp;q=Perennial&amp;sa=X&amp;ved=0ahUKEwjT_9TSvJ2DAxVRE1kFHRp5B2Y4ChCYkAII7Q4</t>
  </si>
  <si>
    <t>USDA Animal and Plant Health Inspection Service (APHIS)</t>
  </si>
  <si>
    <t>https://www.google.com/search?q=USDA+Animal+and+Plant+Health+Inspection+Service+(APHIS)&amp;sa=X&amp;ved=0ahUKEwjQhoHNnq78AhUjmWoFHQZ-Ayg4eBCYkAII-Qw</t>
  </si>
  <si>
    <t>https://encrypted-tbn0.gstatic.com/images?q=tbn:ANd9GcSbXVpOEs1I6muZZJ7Am6pI5MhqBEIfSvs-IedwwQw&amp;s</t>
  </si>
  <si>
    <t>I-TEK Solutions</t>
  </si>
  <si>
    <t>https://www.google.com/search?sca_esv=561228216&amp;hl=en&amp;gl=us&amp;q=I-TEK+Solutions&amp;sa=X&amp;ved=0ahUKEwjd9OrA2oOBAxU6GFkFHW6MBXg4MhCYkAII5ws</t>
  </si>
  <si>
    <t>izencia</t>
  </si>
  <si>
    <t>https://www.google.com/search?sca_esv=591053097&amp;gl=us&amp;hl=en&amp;q=izencia&amp;sa=X&amp;ved=0ahUKEwiNxZyX5ZCDAxWLFlkFHSKODnQ4ChCYkAII-gs</t>
  </si>
  <si>
    <t>https://encrypted-tbn0.gstatic.com/images?q=tbn:ANd9GcRe5xM4syt5lLRzjQ5_HZMcCTnqBOs6IMq3B8G0JDY&amp;s</t>
  </si>
  <si>
    <t>AccuCARO Consulting</t>
  </si>
  <si>
    <t>https://www.google.com/search?sca_esv=593697585&amp;gl=us&amp;hl=en&amp;q=AccuCARO+Consulting&amp;sa=X&amp;ved=0ahUKEwjdsObzuqyDAxUAhIkEHfnIDdI4HhCYkAII0Aw</t>
  </si>
  <si>
    <t>https://encrypted-tbn0.gstatic.com/images?q=tbn:ANd9GcQZ2rjWrj1Z0JCdNOl4bEHLewf5CzVeyC_5zCVuCSs&amp;s</t>
  </si>
  <si>
    <t>Deufol</t>
  </si>
  <si>
    <t>https://www.google.com/search?hl=en&amp;gl=us&amp;q=Deufol&amp;sa=X&amp;ved=0ahUKEwip79Dji7P_AhVFD1kFHaCUCo04ChCYkAIIqw0</t>
  </si>
  <si>
    <t>https://encrypted-tbn0.gstatic.com/images?q=tbn:ANd9GcTu8x6HAOHIYiNALT6Ym_echxCDDjxgJLrHzM4Pv5M&amp;s</t>
  </si>
  <si>
    <t>FINN</t>
  </si>
  <si>
    <t>http://www.finn.no/</t>
  </si>
  <si>
    <t>https://www.google.com/search?sca_esv=558332242&amp;gl=us&amp;hl=en&amp;q=FINN&amp;sa=X&amp;ved=0ahUKEwiGwM-bjuiAAxWAF1kFHVKLCGkQmJACCLMO</t>
  </si>
  <si>
    <t>https://encrypted-tbn0.gstatic.com/images?q=tbn:ANd9GcSKauSMy9s_rdhy0dV7MII_X76-zHq7hf-CLl26_es&amp;s</t>
  </si>
  <si>
    <t>Spirit AeroSystems</t>
  </si>
  <si>
    <t>http://www.spiritaero.com/</t>
  </si>
  <si>
    <t>https://www.google.com/search?ucbcb=1&amp;gl=us&amp;hl=en&amp;q=Spirit+AeroSystems&amp;sa=X&amp;ved=0ahUKEwiC9vuT9uT9AhUiEFkFHbE1CWE4ChCYkAIIgAs</t>
  </si>
  <si>
    <t>GroupAgora</t>
  </si>
  <si>
    <t>https://www.google.com/search?gl=us&amp;hl=en&amp;q=GroupAgora&amp;sa=X&amp;ved=0ahUKEwjWgv32n_v8AhWXnWoFHehAC504FBCYkAII6Aw</t>
  </si>
  <si>
    <t>Techedin</t>
  </si>
  <si>
    <t>https://www.google.com/search?sca_esv=582184140&amp;hl=en&amp;gl=us&amp;q=Techedin&amp;sa=X&amp;ved=0ahUKEwi2hMus88KCAxX9FlkFHcg-BmsQmJACCN8K</t>
  </si>
  <si>
    <t>https://encrypted-tbn0.gstatic.com/images?q=tbn:ANd9GcThzK3A2I4N9DvxPAP9M26pxaFO-A8lmzxLCiGqjIo&amp;s</t>
  </si>
  <si>
    <t>Forma | Technology &amp; Growth Solutions | Moov Media Group</t>
  </si>
  <si>
    <t>https://www.google.com/search?hl=en&amp;gl=us&amp;q=Forma+%7C+Technology+%26+Growth+Solutions+%7C+Moov+Media+Group&amp;sa=X&amp;ved=0ahUKEwieoIeEmKSAAxW3kIkEHQStAmo4HhCYkAIIxw0</t>
  </si>
  <si>
    <t>Sandoval Technology Solutions, LLC.</t>
  </si>
  <si>
    <t>https://www.google.com/search?gl=us&amp;hl=en&amp;q=Sandoval+Technology+Solutions,+LLC.&amp;sa=X&amp;ved=0ahUKEwj8ub2m7vH_AhUrLFkFHRIaA5Y4FBCYkAIIywo</t>
  </si>
  <si>
    <t>Allianz Schweiz</t>
  </si>
  <si>
    <t>https://www.google.com/search?q=Allianz+Schweiz&amp;sa=X&amp;ved=0ahUKEwj4i_q936j-AhUTUzUKHavrBrY4ChCYkAIIugs</t>
  </si>
  <si>
    <t>Zeni Max Media, Inc.</t>
  </si>
  <si>
    <t>https://www.google.com/search?sca_esv=587222008&amp;hl=en&amp;gl=us&amp;q=Zeni+Max+Media,+Inc.&amp;sa=X&amp;ved=0ahUKEwjlgfmVjfCCAxXHvokEHWeaAGgQmJACCJcN</t>
  </si>
  <si>
    <t>aifora</t>
  </si>
  <si>
    <t>https://www.google.com/search?hl=en&amp;gl=us&amp;q=aifora&amp;sa=X&amp;ved=0ahUKEwjkuNOL-Pv_AhXlQjABHTtUDqs4KBCYkAII3ww</t>
  </si>
  <si>
    <t>https://encrypted-tbn0.gstatic.com/images?q=tbn:ANd9GcRHS5Z9hYbeu9vsLcbmYVWFQSS0KXLTDz65q-hlR0U&amp;s</t>
  </si>
  <si>
    <t>Milton Resourcing  Ltd</t>
  </si>
  <si>
    <t>https://www.google.com/search?gl=us&amp;hl=en&amp;q=Milton+Resourcing++Ltd&amp;sa=X&amp;ved=0ahUKEwje54LT1cb9AhWWk2oFHWOWB3U4ChCYkAIIxws</t>
  </si>
  <si>
    <t>Legislative Assembly of Ontario</t>
  </si>
  <si>
    <t>http://www.ontla.on.ca/</t>
  </si>
  <si>
    <t>https://www.google.com/search?gl=us&amp;hl=en&amp;q=Legislative+Assembly+of+Ontario&amp;sa=X&amp;ved=0ahUKEwiFh_qvxdr8AhW_F1kFHTZ_BxM4ChCYkAIIugk</t>
  </si>
  <si>
    <t>https://encrypted-tbn0.gstatic.com/images?q=tbn:ANd9GcRwVnzpddKboAumlKndxV2DFdy0G8fVmBHvgIYv&amp;s=0</t>
  </si>
  <si>
    <t>Multicloud4uÂ® Technologies</t>
  </si>
  <si>
    <t>https://www.google.com/search?sca_esv=579724128&amp;gl=us&amp;hl=en&amp;q=Multicloud4u%C2%AE+Technologies&amp;sa=X&amp;ved=0ahUKEwiR_9WT266CAxWdFlkFHdmTB_k4ChCYkAIIpAo</t>
  </si>
  <si>
    <t>URBAN LAND INSTITUTE</t>
  </si>
  <si>
    <t>http://www.uli.org/</t>
  </si>
  <si>
    <t>https://www.google.com/search?sca_esv=d2c25a4eccbefcf3&amp;hl=en&amp;gl=us&amp;q=URBAN+LAND+INSTITUTE&amp;sa=X&amp;ved=0ahUKEwijpZPLhJOCAxVOQjABHUjjDCg4PBCYkAIIyw4</t>
  </si>
  <si>
    <t>https://encrypted-tbn0.gstatic.com/images?q=tbn:ANd9GcT1qRBp3exkEQ64cF0FVekhUoLUN1U-4EkFadkM&amp;s=0</t>
  </si>
  <si>
    <t>Ridgewood Savings Bank</t>
  </si>
  <si>
    <t>http://www.ridgewoodbank.com/</t>
  </si>
  <si>
    <t>https://www.google.com/search?q=Ridgewood+Savings+Bank&amp;sa=X&amp;ved=0ahUKEwi8iIGYy-z-AhV_FVkFHacnBBY4ChCYkAIIlw0</t>
  </si>
  <si>
    <t>https://encrypted-tbn0.gstatic.com/images?q=tbn:ANd9GcTHLF5ccdRK3N-s8pN3WAi0leHM1_EITCMD1y-0Uxg&amp;s</t>
  </si>
  <si>
    <t>Vorwerk Gruppe</t>
  </si>
  <si>
    <t>http://www.vorwerk.com/</t>
  </si>
  <si>
    <t>https://www.google.com/search?sca_esv=559317661&amp;gl=us&amp;hl=en&amp;q=Vorwerk+Gruppe&amp;sa=X&amp;ved=0ahUKEwjI0qCpkvKAAxU9iO4BHSKbBdw4ChCYkAIIsA4</t>
  </si>
  <si>
    <t>https://encrypted-tbn0.gstatic.com/images?q=tbn:ANd9GcRJGkjKoXJHaE_jrsEPqwW-EyDoGqWv0ASN82kREww&amp;s</t>
  </si>
  <si>
    <t>Raiffeisen Landesbank NiederÃ¶sterreich Wien</t>
  </si>
  <si>
    <t>https://www.google.com/search?gl=us&amp;hl=en&amp;q=Raiffeisen+Landesbank+Nieder%C3%B6sterreich+Wien&amp;sa=X&amp;ved=0ahUKEwjh9rum4JeAAxXLk4kEHWU7BoY4ChCYkAII4gw</t>
  </si>
  <si>
    <t>Cambridge Savings Bank</t>
  </si>
  <si>
    <t>https://www.google.com/search?hl=en&amp;gl=us&amp;q=Cambridge+Savings+Bank&amp;sa=X&amp;ved=0ahUKEwjd_rrKlPb8AhV0ATQIHediADg4jAEQmJACCIIO</t>
  </si>
  <si>
    <t>https://encrypted-tbn0.gstatic.com/images?q=tbn:ANd9GcTl1RMKxBKOSOyvcenjZRc0PSIxUxxM70GmGiRBXNg&amp;s</t>
  </si>
  <si>
    <t>Ludeo</t>
  </si>
  <si>
    <t>https://www.google.com/search?gl=us&amp;hl=en&amp;q=Ludeo&amp;sa=X&amp;ved=0ahUKEwi6yL7V4ND9AhWKD1kFHUxeD_YQmJACCLgJ</t>
  </si>
  <si>
    <t>https://encrypted-tbn0.gstatic.com/images?q=tbn:ANd9GcTazzJuDqDNIzcb20eDIuMxhP0lWXTe-cH6Xe8sq6M&amp;s</t>
  </si>
  <si>
    <t>mgm technology partners gmbh</t>
  </si>
  <si>
    <t>https://www.google.com/search?sca_esv=577385484&amp;hl=en&amp;gl=us&amp;q=mgm+technology+partners+gmbh&amp;sa=X&amp;ved=0ahUKEwjA35Oei5iCAxXglYkEHW7dAKo4bhCYkAII3gw</t>
  </si>
  <si>
    <t>BetMÃ©xico</t>
  </si>
  <si>
    <t>https://betmexico.mx/</t>
  </si>
  <si>
    <t>https://www.google.com/search?hl=en&amp;gl=us&amp;q=BetM%C3%A9xico&amp;sa=X&amp;ved=0ahUKEwilz6Hd986AAxUDk4kEHZsjAygQmJACCK8L</t>
  </si>
  <si>
    <t>Rebel Recruitment Limited</t>
  </si>
  <si>
    <t>https://www.google.com/search?sca_esv=579068902&amp;hl=en&amp;gl=us&amp;q=Rebel+Recruitment+Limited&amp;sa=X&amp;ved=0ahUKEwjszPPAm6eCAxW3EFkFHWa1CV44FBCYkAIIgQw</t>
  </si>
  <si>
    <t>https://encrypted-tbn0.gstatic.com/images?q=tbn:ANd9GcSH8B__nt3YCzIuAptrp5aPuahEpBjH6jCHD93nEvc&amp;s</t>
  </si>
  <si>
    <t>Catalis Payments, LLC</t>
  </si>
  <si>
    <t>https://www.google.com/search?hl=en&amp;gl=us&amp;q=Catalis+Payments,+LLC&amp;sa=X&amp;ved=0ahUKEwj5sLj0jNv-AhUFiO4BHdCoCFc4HhCYkAIIyAo</t>
  </si>
  <si>
    <t>Alovia Consulting, S.L</t>
  </si>
  <si>
    <t>https://www.google.com/search?q=Alovia+Consulting,+S.L&amp;sa=X&amp;ved=0ahUKEwjj24qXpK78AhXZFFkFHS97B7w4FBCYkAIIow0</t>
  </si>
  <si>
    <t>Pitisci &amp; Associates</t>
  </si>
  <si>
    <t>https://www.google.com/search?sca_esv=588967138&amp;gl=us&amp;hl=en&amp;q=Pitisci+%26+Associates&amp;sa=X&amp;ved=0ahUKEwiM082tlf-CAxUfEFkFHfLNBHw4ChCYkAIIiw0</t>
  </si>
  <si>
    <t>https://encrypted-tbn0.gstatic.com/images?q=tbn:ANd9GcS3w7CZ8bGgg0FZ3_450k4mBvZfENtNJ3SKZ6ZQo1o&amp;s</t>
  </si>
  <si>
    <t>4 Earth Intelligence</t>
  </si>
  <si>
    <t>http://www.proteusgeo.com/</t>
  </si>
  <si>
    <t>https://www.google.com/search?gl=us&amp;hl=en&amp;q=4+Earth+Intelligence&amp;sa=X&amp;ved=0ahUKEwiEofmQsLz8AhUYjIkEHd8DBBk4FBCYkAII6Ak</t>
  </si>
  <si>
    <t>United Therapeutics Corporation</t>
  </si>
  <si>
    <t>https://www.google.com/search?sca_esv=578736586&amp;hl=en&amp;gl=us&amp;q=United+Therapeutics+Corporation&amp;sa=X&amp;ved=0ahUKEwjI-p2j0qSCAxUWl2oFHZJeCzU4KBCYkAIIpgw</t>
  </si>
  <si>
    <t>Connectedgroup Limited</t>
  </si>
  <si>
    <t>https://www.google.com/search?sca_esv=588279375&amp;gl=us&amp;hl=en&amp;q=Connectedgroup+Limited&amp;sa=X&amp;ved=0ahUKEwiy_u_wlfqCAxVWlWoFHVjTA9wQmJACCJUI</t>
  </si>
  <si>
    <t>TES-AMM (SINGAPORE) PTE. LTD.</t>
  </si>
  <si>
    <t>http://www.tes-amm.com/</t>
  </si>
  <si>
    <t>https://www.google.com/search?sca_esv=591434115&amp;hl=en&amp;gl=us&amp;q=TES-AMM+(SINGAPORE)+PTE.+LTD.&amp;sa=X&amp;ved=0ahUKEwjRxPiprZODAxW1vokEHadtBUQ4KBCYkAIIyQs</t>
  </si>
  <si>
    <t>Icon Solutions Group, S. A</t>
  </si>
  <si>
    <t>https://www.google.com/search?sca_esv=564603026&amp;hl=en&amp;gl=us&amp;q=Icon+Solutions+Group,+S.+A&amp;sa=X&amp;ved=0ahUKEwi1h7L7uaSBAxV1lWoFHUOUBQsQmJACCOQI</t>
  </si>
  <si>
    <t>https://encrypted-tbn0.gstatic.com/images?q=tbn:ANd9GcSwkDma7RWPBdyrUWn93YwztAkoe6fJkuY6owfRdIM&amp;s</t>
  </si>
  <si>
    <t>CloudThink Technologies</t>
  </si>
  <si>
    <t>https://www.google.com/search?gl=us&amp;hl=en&amp;q=CloudThink+Technologies&amp;sa=X&amp;ved=0ahUKEwidhuv_p72AAxVMnokEHUygCfQ4FBCYkAIInw4</t>
  </si>
  <si>
    <t>https://encrypted-tbn0.gstatic.com/images?q=tbn:ANd9GcQ_c4bY7WvYVcCjtd6TwI4Ns7NddAwsljlD1LgV8uM&amp;s</t>
  </si>
  <si>
    <t>TeleWorld Solutions Inc</t>
  </si>
  <si>
    <t>http://teleworldsolutions.com/</t>
  </si>
  <si>
    <t>https://www.google.com/search?sca_esv=592095722&amp;gl=us&amp;hl=en&amp;q=TeleWorld+Solutions+Inc&amp;sa=X&amp;ved=0ahUKEwjny-jv6pqDAxXNtokEHU3DAsg4PBCYkAII6Qo</t>
  </si>
  <si>
    <t>California Employment Development Department (EDD)</t>
  </si>
  <si>
    <t>https://www.google.com/search?sca_esv=567788707&amp;gl=us&amp;hl=en&amp;q=California+Employment+Development+Department+(EDD)&amp;sa=X&amp;ved=0ahUKEwj1tLjKh8CBAxVxEFkFHaWmBzk4ChCYkAII3go</t>
  </si>
  <si>
    <t>Bleett</t>
  </si>
  <si>
    <t>https://www.google.com/search?hl=en&amp;gl=us&amp;q=Bleett&amp;sa=X&amp;ved=0ahUKEwi179zos_T_AhVEFFkFHVK0BRsQmJACCM8I</t>
  </si>
  <si>
    <t>GÃ¶teborgs universitet</t>
  </si>
  <si>
    <t>https://www.google.com/search?hl=en&amp;gl=us&amp;q=G%C3%B6teborgs+universitet&amp;sa=X&amp;ved=0ahUKEwi_-p_T_sP8AhUVRDABHaQKCuYQmJACCMEM</t>
  </si>
  <si>
    <t>Northern Territory Government Of Australia</t>
  </si>
  <si>
    <t>https://www.google.com/search?sca_esv=4b08f5df99510666&amp;gl=us&amp;hl=en&amp;q=Northern+Territory+Government+Of+Australia&amp;sa=X&amp;ved=0ahUKEwjisLuPhdeCAxULfTABHWFrB1s4FBCYkAII3Qo</t>
  </si>
  <si>
    <t>GUT Agency</t>
  </si>
  <si>
    <t>https://www.google.com/search?sca_esv=560909571&amp;gl=us&amp;hl=en&amp;q=GUT+Agency&amp;sa=X&amp;ved=0ahUKEwiWusP2ooGBAxXOFlkFHa6jAyk4ChCYkAIIygs</t>
  </si>
  <si>
    <t>Millet Goodness</t>
  </si>
  <si>
    <t>https://www.google.com/search?sca_esv=585855111&amp;gl=us&amp;hl=en&amp;q=Millet+Goodness&amp;sa=X&amp;ved=0ahUKEwjHyo6NleaCAxXGFVkFHZQED1cQmJACCJIK</t>
  </si>
  <si>
    <t>Aetea Information Technology Inc.</t>
  </si>
  <si>
    <t>http://www.aetea.com/</t>
  </si>
  <si>
    <t>https://www.google.com/search?sca_esv=575393305&amp;gl=us&amp;hl=en&amp;q=Aetea+Information+Technology+Inc.&amp;sa=X&amp;ved=0ahUKEwj5vLWvv4aCAxVIFFkFHYcXCa44MhCYkAIIzgs</t>
  </si>
  <si>
    <t>CTG - Computer Task Group</t>
  </si>
  <si>
    <t>https://www.google.com/search?ucbcb=1&amp;gl=us&amp;hl=en&amp;q=CTG+-+Computer+Task+Group&amp;sa=X&amp;ved=0ahUKEwiwhs-Wv4X-AhWySEEAHb-4AkE4PBCYkAII2wo</t>
  </si>
  <si>
    <t>https://encrypted-tbn0.gstatic.com/images?q=tbn:ANd9GcSf6T_U0LGDZlxZKsxMSlswasdyF1yW3_U4GN_U8jk&amp;s</t>
  </si>
  <si>
    <t>CCC Intelligent Solutions, Inc.</t>
  </si>
  <si>
    <t>https://www.google.com/search?sca_esv=564926619&amp;gl=us&amp;hl=en&amp;q=CCC+Intelligent+Solutions,+Inc.&amp;sa=X&amp;ved=0ahUKEwiC3pvh9aaBAxWrLEQIHd4TAF8QmJACCM0M</t>
  </si>
  <si>
    <t>The Global Edge Consultants</t>
  </si>
  <si>
    <t>https://www.google.com/search?gl=us&amp;hl=en&amp;q=The+Global+Edge+Consultants&amp;sa=X&amp;ved=0ahUKEwjrz9eMrcKAAxUTD1kFHbzbBJU4ChCYkAIIpQo</t>
  </si>
  <si>
    <t>MEDIATROPY PTE. LTD.</t>
  </si>
  <si>
    <t>https://www.google.com/search?sca_esv=577385484&amp;gl=us&amp;hl=en&amp;q=MEDIATROPY+PTE.+LTD.&amp;sa=X&amp;ved=0ahUKEwjDi9DFjJiCAxXGIUQIHfAjAREQmJACCNYM</t>
  </si>
  <si>
    <t>ELI-HU Nonprofit Kft.</t>
  </si>
  <si>
    <t>https://www.google.com/search?hl=en&amp;gl=us&amp;q=ELI-HU+Nonprofit+Kft.&amp;sa=X&amp;ved=0ahUKEwiVgK796bn8AhVLlIkEHRyFAcQQmJACCJ4M</t>
  </si>
  <si>
    <t>Alkan Business Vision - ABV</t>
  </si>
  <si>
    <t>https://www.google.com/search?hl=en&amp;gl=us&amp;q=Alkan+Business+Vision+-+ABV&amp;sa=X&amp;ved=0ahUKEwi8l6u_msz_AhVfEFkFHYFiBHkQmJACCOMI</t>
  </si>
  <si>
    <t>https://encrypted-tbn0.gstatic.com/images?q=tbn:ANd9GcTntzYP2vKReXHXiIld-DrKzsFlhgWeLejkWTJOOsc&amp;s</t>
  </si>
  <si>
    <t>P&amp;C Recruiting | HR</t>
  </si>
  <si>
    <t>https://www.google.com/search?sca_esv=587404480&amp;gl=us&amp;hl=en&amp;q=P%26C+Recruiting+%7C+HR&amp;sa=X&amp;ved=0ahUKEwjn07_9y_KCAxX9EVkFHZtFJG44HhCYkAII1Ao</t>
  </si>
  <si>
    <t>https://encrypted-tbn0.gstatic.com/images?q=tbn:ANd9GcRukeC2jztLSKae0875t5PcDPqSokckyWqzsNnA_WI&amp;s</t>
  </si>
  <si>
    <t>Visit.org</t>
  </si>
  <si>
    <t>http://visit.org/</t>
  </si>
  <si>
    <t>https://www.google.com/search?sca_esv=593208899&amp;gl=us&amp;hl=en&amp;q=Visit.org&amp;sa=X&amp;ved=0ahUKEwjbgOPX8KSDAxXym2oFHWsmBhA4ChCYkAIInAo</t>
  </si>
  <si>
    <t>ASM Global</t>
  </si>
  <si>
    <t>https://www.google.com/search?sca_esv=569062438&amp;hl=en&amp;gl=us&amp;q=ASM+Global&amp;sa=X&amp;ved=0ahUKEwiE6qS40MyBAxUODEQIHZcEAxA4eBCYkAIIgg4</t>
  </si>
  <si>
    <t>https://encrypted-tbn0.gstatic.com/images?q=tbn:ANd9GcRWvhSfmLzdCcOCjaEffttm-zBrtJ2GT-YaB_oYN48&amp;s</t>
  </si>
  <si>
    <t>C &amp; H Equipment Rentals, LLC</t>
  </si>
  <si>
    <t>https://www.google.com/search?sca_esv=567946469&amp;gl=us&amp;hl=en&amp;q=C+%26+H+Equipment+Rentals,+LLC&amp;sa=X&amp;ved=0ahUKEwjXypLHzcKBAxUiFFkFHd_nDKsQmJACCJgK</t>
  </si>
  <si>
    <t>Finalist</t>
  </si>
  <si>
    <t>https://www.google.com/search?sca_esv=577390696&amp;gl=us&amp;hl=en&amp;q=Finalist&amp;sa=X&amp;ved=0ahUKEwiFu7qElJiCAxUslWoFHYerCrM4HhCYkAIIjAs</t>
  </si>
  <si>
    <t>Nemak Spain SL.</t>
  </si>
  <si>
    <t>https://www.google.com/search?sca_esv=838fed7bf61dc230&amp;hl=en&amp;gl=us&amp;q=Nemak+Spain+SL.&amp;sa=X&amp;ved=0ahUKEwjt66LExIuCAxVtVTABHcodAVUQmJACCKoO</t>
  </si>
  <si>
    <t>GHOST-Bikes GmbH</t>
  </si>
  <si>
    <t>https://www.google.com/search?gl=us&amp;hl=en&amp;q=GHOST-Bikes+GmbH&amp;sa=X&amp;ved=0ahUKEwjuxYTU6a_8AhXbmXIEHXalBvU4RhCYkAII8gw</t>
  </si>
  <si>
    <t>Pulley</t>
  </si>
  <si>
    <t>https://www.google.com/search?sca_esv=3aab4af24e448d82&amp;sca_upv=1&amp;hl=en&amp;gl=us&amp;q=Pulley&amp;sa=X&amp;ved=0ahUKEwiKzNLim_-CAxUJSTABHbtMCfAQmJACCIQM</t>
  </si>
  <si>
    <t>https://encrypted-tbn0.gstatic.com/images?q=tbn:ANd9GcSln0s7yQT9cS1NVj1y7NOe7dmzR4X2YkHuvGf4Obs&amp;s</t>
  </si>
  <si>
    <t>NETCONOMY Software &amp; Consulting GmbH</t>
  </si>
  <si>
    <t>https://www.google.com/search?gl=us&amp;hl=en&amp;q=NETCONOMY+Software+%26+Consulting+GmbH&amp;sa=X&amp;ved=0ahUKEwj1mLLA3_P8AhUGj4kEHT2iA-gQmJACCJUK</t>
  </si>
  <si>
    <t>https://encrypted-tbn0.gstatic.com/images?q=tbn:ANd9GcRM9Eil8z6gxH8RC1CHhMrLLpLJbykeG2zrQ6QRuhI&amp;s</t>
  </si>
  <si>
    <t>The Priority Center</t>
  </si>
  <si>
    <t>https://www.google.com/search?sca_esv=577385484&amp;gl=us&amp;hl=en&amp;q=The+Priority+Center&amp;sa=X&amp;ved=0ahUKEwiAi5WoiJiCAxVXtIkEHQNSAKw4FBCYkAIIiws</t>
  </si>
  <si>
    <t>County of Sonoma</t>
  </si>
  <si>
    <t>https://www.google.com/search?gl=us&amp;hl=en&amp;q=County+of+Sonoma&amp;sa=X&amp;ved=0ahUKEwiSp6HG8Jv9AhU5nWoFHYA1AWw4ChCYkAIIkgs</t>
  </si>
  <si>
    <t>https://encrypted-tbn0.gstatic.com/images?q=tbn:ANd9GcSjcnnXB_GCCriL1jSPw2-aJINh1TaFulcT74UuzC3hP-_voAJ8I3nfDws&amp;s</t>
  </si>
  <si>
    <t>NerdWallet</t>
  </si>
  <si>
    <t>http://www.nerdwallet.com/</t>
  </si>
  <si>
    <t>https://www.google.com/search?sca_esv=561536078&amp;hl=en&amp;gl=us&amp;q=NerdWallet&amp;sa=X&amp;ved=0ahUKEwjOnuD5nYaBAxXHGFkFHZfwAeIQmJACCPML</t>
  </si>
  <si>
    <t>https://encrypted-tbn0.gstatic.com/images?q=tbn:ANd9GcQi3yDtmS4XQwK3pQ6rpWRAHughe_FUVm1erhM1H68&amp;s</t>
  </si>
  <si>
    <t>Mercedes-Benz Research &amp; Development North America, Inc.</t>
  </si>
  <si>
    <t>https://www.google.com/search?gl=us&amp;hl=en&amp;q=Mercedes-Benz+Research+%26+Development+North+America,+Inc.&amp;sa=X&amp;ved=0ahUKEwiU7v345Y__AhUUEVkFHXS_BZsQmJACCJUN</t>
  </si>
  <si>
    <t>https://encrypted-tbn0.gstatic.com/images?q=tbn:ANd9GcRi5JhCnp61F792m_aR4j92cZ0E0GQxgNl17ixpLgI&amp;s</t>
  </si>
  <si>
    <t>Stats NZ</t>
  </si>
  <si>
    <t>https://www.google.com/search?gl=us&amp;hl=en&amp;q=Stats+NZ&amp;sa=X&amp;ved=0ahUKEwiJn7j714j9AhWRK1kFHSg-DaoQmJACCLsJ</t>
  </si>
  <si>
    <t>https://encrypted-tbn0.gstatic.com/images?q=tbn:ANd9GcQdfYQu7NbQ-LkrY5rVz5T_k6Os-3ErI3TmXtxZ9Us&amp;s</t>
  </si>
  <si>
    <t>Roundel</t>
  </si>
  <si>
    <t>https://www.google.com/search?hl=en&amp;gl=us&amp;q=Roundel&amp;sa=X&amp;ved=0ahUKEwjEkuCC_aP_AhWWSzABHZY0D0QQmJACCN4M</t>
  </si>
  <si>
    <t>https://encrypted-tbn0.gstatic.com/images?q=tbn:ANd9GcQPxWfrm-u6EKNows99-_YJAA-8Geis2gF-AWWnPPI&amp;s</t>
  </si>
  <si>
    <t>BigChange</t>
  </si>
  <si>
    <t>http://www.bigchangeapps.com/</t>
  </si>
  <si>
    <t>https://www.google.com/search?sca_esv=559635945&amp;gl=us&amp;hl=en&amp;q=BigChange&amp;sa=X&amp;ved=0ahUKEwj8opi-0vSAAxVdE1kFHRF_AjM4ChCYkAIIwgw</t>
  </si>
  <si>
    <t>ADRM</t>
  </si>
  <si>
    <t>https://www.google.com/search?sca_esv=563635297&amp;gl=us&amp;hl=en&amp;q=ADRM&amp;sa=X&amp;ved=0ahUKEwit06Lvq5qBAxUhkmoFHay5C7E4FBCYkAIIrA4</t>
  </si>
  <si>
    <t>Research Analysis Group (EvalGroup)</t>
  </si>
  <si>
    <t>https://www.google.com/search?ucbcb=1&amp;gl=us&amp;hl=en&amp;q=Research+Analysis+Group+(EvalGroup)&amp;sa=X&amp;ved=0ahUKEwi1xpe43eT8AhUWHrkGHfx0CE84MhCYkAIIjAo</t>
  </si>
  <si>
    <t>https://encrypted-tbn0.gstatic.com/images?q=tbn:ANd9GcQJc3BtpRgerR8xHzrJlTV_0Bzc411S2YfPSykwkEc&amp;s</t>
  </si>
  <si>
    <t>saas</t>
  </si>
  <si>
    <t>https://www.google.com/search?hl=en&amp;gl=us&amp;q=saas&amp;sa=X&amp;ved=0ahUKEwifo8vukZL-AhVWFVkFHTXuAHcQmJACCMwM</t>
  </si>
  <si>
    <t>Relay Delivery</t>
  </si>
  <si>
    <t>https://www.google.com/search?hl=en&amp;gl=us&amp;q=Relay+Delivery&amp;sa=X&amp;ved=0ahUKEwipg62z8u79AhUZSTABHUZnDSgQmJACCMoK</t>
  </si>
  <si>
    <t>https://encrypted-tbn0.gstatic.com/images?q=tbn:ANd9GcSHDssV8Fv3PY4k3EYkL7tcTEdD-TvM8gpK95zVfnU&amp;s</t>
  </si>
  <si>
    <t>ProjecTI</t>
  </si>
  <si>
    <t>https://www.google.com/search?gl=us&amp;hl=en&amp;q=ProjecTI&amp;sa=X&amp;ved=0ahUKEwjj8LmM2_j8AhWXFVkFHVeCCrY4KBCYkAIItws</t>
  </si>
  <si>
    <t>https://encrypted-tbn0.gstatic.com/images?q=tbn:ANd9GcQ07XDFB-G8iejvtfDjErauaFmZiaGEqaJrHUUalzU&amp;s</t>
  </si>
  <si>
    <t>CrackaJack Digital Solutions</t>
  </si>
  <si>
    <t>https://www.google.com/search?gl=us&amp;hl=en&amp;q=CrackaJack+Digital+Solutions&amp;sa=X&amp;ved=0ahUKEwjIhuyu4quAAxWzD0QIHSfCBkoQmJACCO0L</t>
  </si>
  <si>
    <t>https://encrypted-tbn0.gstatic.com/images?q=tbn:ANd9GcQz7eWy6QhbS5W3cd2Ghseu0-xomOxuIjHwucys9jA&amp;s</t>
  </si>
  <si>
    <t>Startupgarage Ventures</t>
  </si>
  <si>
    <t>https://www.google.com/search?sca_esv=561848188&amp;hl=en&amp;gl=us&amp;q=Startupgarage+Ventures&amp;sa=X&amp;ved=0ahUKEwiIgPnm4YiBAxWIGlkFHU3nBPg4FBCYkAII0Aw</t>
  </si>
  <si>
    <t>Ancile inc</t>
  </si>
  <si>
    <t>https://www.google.com/search?hl=en&amp;gl=us&amp;q=Ancile+inc&amp;sa=X&amp;ved=0ahUKEwiWi6Lv4-L_AhUEKFkFHciEDQ04MhCYkAIIlQ4</t>
  </si>
  <si>
    <t>TOHTEM IT</t>
  </si>
  <si>
    <t>https://www.google.com/search?sca_esv=585192112&amp;hl=en&amp;gl=us&amp;q=TOHTEM+IT&amp;sa=X&amp;ved=0ahUKEwiA64yswN6CAxWLH0QIHdTtD1s4KBCYkAII2gw</t>
  </si>
  <si>
    <t>Centre universitaire de santÃ© McGill</t>
  </si>
  <si>
    <t>http://cusm.ca/</t>
  </si>
  <si>
    <t>https://www.google.com/search?hl=en&amp;gl=us&amp;q=Centre+universitaire+de+sant%C3%A9+McGill&amp;sa=X&amp;ved=0ahUKEwiLt4GP9Jb9AhVajIkEHZwcBAk4ChCYkAIIkgo</t>
  </si>
  <si>
    <t>Borouge Pte Ltd (Singapore)</t>
  </si>
  <si>
    <t>http://www.borouge.com/</t>
  </si>
  <si>
    <t>https://www.google.com/search?sca_esv=591434115&amp;gl=us&amp;hl=en&amp;q=Borouge+Pte+Ltd+(Singapore)&amp;sa=X&amp;ved=0ahUKEwjw2LmdrZODAxWcKEQIHf_SBuA4KBCYkAIIqAo</t>
  </si>
  <si>
    <t>Explore Reasoning Systems, Inc.</t>
  </si>
  <si>
    <t>http://www.ers.com/</t>
  </si>
  <si>
    <t>https://www.google.com/search?sca_esv=577385484&amp;gl=us&amp;hl=en&amp;q=Explore+Reasoning+Systems,+Inc.&amp;sa=X&amp;ved=0ahUKEwiZ8Z3Gi5iCAxVdLFkFHeR4Cm44RhCYkAII1Qw</t>
  </si>
  <si>
    <t>Ajinomoto Foods North America, Inc.</t>
  </si>
  <si>
    <t>https://www.google.com/search?sca_esv=567788707&amp;gl=us&amp;hl=en&amp;q=Ajinomoto+Foods+North+America,+Inc.&amp;sa=X&amp;ved=0ahUKEwjqhcHJh8CBAxVxIUQIHXbKBdYQmJACCIEO</t>
  </si>
  <si>
    <t>https://encrypted-tbn0.gstatic.com/images?q=tbn:ANd9GcRWBj5iDnEl6RAUpdEb8Bd36xQ7orBUFbCTpaBe5Pg&amp;s</t>
  </si>
  <si>
    <t>Homemakers Furniture Inc.</t>
  </si>
  <si>
    <t>http://www.homemakersfurn.com/</t>
  </si>
  <si>
    <t>https://www.google.com/search?sca_esv=593208899&amp;gl=us&amp;hl=en&amp;q=Homemakers+Furniture+Inc.&amp;sa=X&amp;ved=0ahUKEwj2_IKj8aSDAxV-FlkFHd5NBD0QmJACCL4M</t>
  </si>
  <si>
    <t>https://encrypted-tbn0.gstatic.com/images?q=tbn:ANd9GcQaDu7pzjONOZyccTXrXzExl1cYJI4FNLW7cGQm&amp;s=0</t>
  </si>
  <si>
    <t>Concerta</t>
  </si>
  <si>
    <t>https://www.google.com/search?hl=en&amp;gl=us&amp;q=Concerta&amp;sa=X&amp;ved=0ahUKEwjy_8y2odv_AhWyFVkFHb6GDcs4MhCYkAIImw4</t>
  </si>
  <si>
    <t>Dept of State Health Services</t>
  </si>
  <si>
    <t>https://www.dshs.texas.gov/</t>
  </si>
  <si>
    <t>https://www.google.com/search?ucbcb=1&amp;gl=us&amp;hl=en&amp;q=Dept+of+State+Health+Services&amp;sa=X&amp;ved=0ahUKEwitzN7q4Yf9AhWbRTABHbA7AGA4MhCYkAII3Ao</t>
  </si>
  <si>
    <t>https://encrypted-tbn0.gstatic.com/images?q=tbn:ANd9GcR9pECbvn3xfleAWjDR0RvehRHJrPX73YfXxL1n&amp;s=0</t>
  </si>
  <si>
    <t>Above Zero</t>
  </si>
  <si>
    <t>https://www.google.com/search?ucbcb=1&amp;gl=us&amp;hl=en&amp;q=Above+Zero&amp;sa=X&amp;ved=0ahUKEwjtgJ3t2un8AhVHlIkEHXicBMoQmJACCPkL</t>
  </si>
  <si>
    <t>https://encrypted-tbn0.gstatic.com/images?q=tbn:ANd9GcSrE6z19JztoOJgQlT3ZvmqE25lnGJzIJDPwyf2r48&amp;s</t>
  </si>
  <si>
    <t>Kommlink GmbH</t>
  </si>
  <si>
    <t>https://www.google.com/search?sca_esv=582537645&amp;gl=us&amp;hl=en&amp;q=Kommlink+GmbH&amp;sa=X&amp;ved=0ahUKEwilqojGssWCAxWYFFkFHYiEDv04HhCYkAIIkgs</t>
  </si>
  <si>
    <t>Alberta Investment Management Corporation (AIMCo)</t>
  </si>
  <si>
    <t>http://www.aimco.ca/</t>
  </si>
  <si>
    <t>https://www.google.com/search?sca_esv=563635297&amp;gl=us&amp;hl=en&amp;q=Alberta+Investment+Management+Corporation+(AIMCo)&amp;sa=X&amp;ved=0ahUKEwiJ5-O7r5qBAxXakIkEHSC_Av44ChCYkAIIiw0</t>
  </si>
  <si>
    <t>https://encrypted-tbn0.gstatic.com/images?q=tbn:ANd9GcRjIe7hCCHJyQvFQpjAmGEWDth1ldMrEwRL_u3k4yk&amp;s</t>
  </si>
  <si>
    <t>RUANCO  iTalent</t>
  </si>
  <si>
    <t>https://www.google.com/search?ucbcb=1&amp;hl=en&amp;gl=us&amp;q=RUANCO++iTalent&amp;sa=X&amp;ved=0ahUKEwjXmbLD-Mj8AhVwEkQIHQAyAtsQmJACCPoN</t>
  </si>
  <si>
    <t>InitiateFirst.</t>
  </si>
  <si>
    <t>https://www.google.com/search?sca_esv=568110489&amp;hl=en&amp;gl=us&amp;q=InitiateFirst.&amp;sa=X&amp;ved=0ahUKEwiQ6P-PjMWBAxUPMVkFHWJ8A20QmJACCK4M</t>
  </si>
  <si>
    <t>Forte Consulting</t>
  </si>
  <si>
    <t>https://www.google.com/search?sca_esv=593529204&amp;gl=us&amp;hl=en&amp;q=Forte+Consulting&amp;sa=X&amp;ved=0ahUKEwjGoJua9qmDAxVHFFkFHfq4BLYQmJACCJAL</t>
  </si>
  <si>
    <t>Search Talent</t>
  </si>
  <si>
    <t>https://www.google.com/search?hl=en&amp;gl=us&amp;q=Search+Talent&amp;sa=X&amp;ved=0ahUKEwj7lMe1xt3-AhVPmGoFHbpdAd8QmJACCPsN</t>
  </si>
  <si>
    <t>Observe.AI</t>
  </si>
  <si>
    <t>https://www.google.com/search?q=Observe.AI&amp;sa=X&amp;ved=0ahUKEwibmpjB-dD-AhU4F1kFHc_sDiU4FBCYkAII9As</t>
  </si>
  <si>
    <t>Remote Symphony</t>
  </si>
  <si>
    <t>https://www.google.com/search?ucbcb=1&amp;gl=us&amp;hl=en&amp;q=Remote+Symphony&amp;sa=X&amp;ved=0ahUKEwjJ9fWS0uT8AhX0mmoFHTxiDtY4RhCYkAII5gk</t>
  </si>
  <si>
    <t>Futurepath</t>
  </si>
  <si>
    <t>https://www.google.com/search?sca_esv=573710622&amp;gl=us&amp;hl=en&amp;q=Futurepath&amp;sa=X&amp;ved=0ahUKEwi_yejV9PmBAxVYFFkFHQ2oCps4HhCYkAIIpww</t>
  </si>
  <si>
    <t>https://encrypted-tbn0.gstatic.com/images?q=tbn:ANd9GcRZgGm9NjRTNCjAc6Z2ZRNqSNYJDK31QK6pV07AkV8&amp;s</t>
  </si>
  <si>
    <t>We Data</t>
  </si>
  <si>
    <t>https://www.google.com/search?ucbcb=1&amp;gl=us&amp;hl=en&amp;q=We+Data&amp;sa=X&amp;ved=0ahUKEwij8_Df65H9AhVXFlkFHSipClQQmJACCIMJ</t>
  </si>
  <si>
    <t>https://encrypted-tbn0.gstatic.com/images?q=tbn:ANd9GcTD9Pl6EGRrqLc0zzYowYT3M9X2OtSuGF_L8nkEfAk&amp;s</t>
  </si>
  <si>
    <t>Stemta Corporation</t>
  </si>
  <si>
    <t>https://www.google.com/search?hl=en&amp;gl=us&amp;q=Stemta+Corporation&amp;sa=X&amp;ved=0ahUKEwjdpaey7MSAAxWfF1kFHRn8CtU4MhCYkAII9Qw</t>
  </si>
  <si>
    <t>ASOS.com</t>
  </si>
  <si>
    <t>http://www.asosplc.com/</t>
  </si>
  <si>
    <t>https://www.google.com/search?sca_esv=583557295&amp;gl=us&amp;hl=en&amp;q=ASOS.com&amp;sa=X&amp;ved=0ahUKEwjC4tf78syCAxU2PkQIHYdrB7QQmJACCP4M</t>
  </si>
  <si>
    <t>https://encrypted-tbn0.gstatic.com/images?q=tbn:ANd9GcSRSlcH4YU1Ii4L5gScw6IMh2JH4fZlkHi3AO4_iyI&amp;s</t>
  </si>
  <si>
    <t>Topsort</t>
  </si>
  <si>
    <t>https://www.google.com/search?gl=us&amp;hl=en&amp;q=Topsort&amp;sa=X&amp;ved=0ahUKEwiayPC4jcL_AhWzk4kEHSweCBUQmJACCOcJ</t>
  </si>
  <si>
    <t>A2G Consulting</t>
  </si>
  <si>
    <t>https://www.google.com/search?gl=us&amp;hl=en&amp;q=A2G+Consulting&amp;sa=X&amp;ved=0ahUKEwikpfej6f38AhWEF1kFHaDbBGQ4FBCYkAII2Qw</t>
  </si>
  <si>
    <t>Rootstrap</t>
  </si>
  <si>
    <t>https://www.google.com/search?ucbcb=1&amp;gl=us&amp;hl=en&amp;q=Rootstrap&amp;sa=X&amp;ved=0ahUKEwiy4bDblqH-AhWXIkQIHZtlBe04FBCYkAII3Ao</t>
  </si>
  <si>
    <t>https://encrypted-tbn0.gstatic.com/images?q=tbn:ANd9GcQYu3Q4aQ0FHGbeGVqxnMnjJle0apUrHuuCJl6J9Ic&amp;s</t>
  </si>
  <si>
    <t>https://www.google.com/search?gl=us&amp;hl=en&amp;q=358175&amp;sa=X&amp;ved=0ahUKEwih3c2M-838AhUFm2oFHZeGD_Y4KBCYkAII7Qo</t>
  </si>
  <si>
    <t>Kitch</t>
  </si>
  <si>
    <t>https://www.google.com/search?sca_esv=561228216&amp;gl=us&amp;hl=en&amp;q=Kitch&amp;sa=X&amp;ved=0ahUKEwi3lbLe5IOBAxXsGFkFHeM2BR04MhCYkAIInAw</t>
  </si>
  <si>
    <t>STAR Specialists</t>
  </si>
  <si>
    <t>https://www.google.com/search?sca_esv=586873451&amp;hl=en&amp;gl=us&amp;q=STAR+Specialists&amp;sa=X&amp;ved=0ahUKEwieqNyQze2CAxWQD1kFHWFRBIY4ChCYkAIIjw0</t>
  </si>
  <si>
    <t>https://encrypted-tbn0.gstatic.com/images?q=tbn:ANd9GcRcgsfng9tsEA7Tc9-FSR6Z3sDcQSQJoYIPjMft2LU&amp;s</t>
  </si>
  <si>
    <t>Limerick, Ireland</t>
  </si>
  <si>
    <t>https://www.google.com/search?sca_esv=589004769&amp;hl=en&amp;gl=us&amp;q=Limerick,+Ireland&amp;sa=X&amp;ved=0ahUKEwjYntv7oP-CAxUim2oFHQRWCW4QmJACCKQM</t>
  </si>
  <si>
    <t>Distant Crew</t>
  </si>
  <si>
    <t>https://www.google.com/search?gl=us&amp;hl=en&amp;q=Distant+Crew&amp;sa=X&amp;ved=0ahUKEwjlos3zqt39AhXZlIkEHfU7CYoQmJACCPMK</t>
  </si>
  <si>
    <t>https://encrypted-tbn0.gstatic.com/images?q=tbn:ANd9GcS8_339EsWHWPiwO566HEZY6qZkz5mODhg_g8hk_SU&amp;s</t>
  </si>
  <si>
    <t>UnipolSai Assicurazioni</t>
  </si>
  <si>
    <t>https://www.google.com/search?sca_esv=566746031&amp;gl=us&amp;hl=en&amp;q=UnipolSai+Assicurazioni&amp;sa=X&amp;ved=0ahUKEwiEvaX54reBAxX5X0EAHfE0A344FBCYkAIIqg4</t>
  </si>
  <si>
    <t>ZE Power Engineering</t>
  </si>
  <si>
    <t>http://www.zepowerengineering.com/</t>
  </si>
  <si>
    <t>https://www.google.com/search?gl=us&amp;hl=en&amp;q=ZE+Power+Engineering&amp;sa=X&amp;ved=0ahUKEwjr1cvHmc79AhXskWoFHcmKBPsQmJACCKgO</t>
  </si>
  <si>
    <t>https://encrypted-tbn0.gstatic.com/images?q=tbn:ANd9GcQn0cCrPKEDCzcj8oco6cP8_JLT-ZWtX29ydZpW&amp;s=0</t>
  </si>
  <si>
    <t>IMC</t>
  </si>
  <si>
    <t>https://www.google.com/search?ucbcb=1&amp;hl=en&amp;gl=us&amp;q=IMC&amp;sa=X&amp;ved=0ahUKEwiGzs6ah938AhXXADQIHYggAw44FBCYkAIItQs</t>
  </si>
  <si>
    <t>https://encrypted-tbn0.gstatic.com/images?q=tbn:ANd9GcQXqcRBC3O-QHVuLJ5UwXitc_bMJQAEfE6RJEDOTFM&amp;s</t>
  </si>
  <si>
    <t>Groupe Avril</t>
  </si>
  <si>
    <t>http://www.groupeavril.com/</t>
  </si>
  <si>
    <t>https://www.google.com/search?sca_esv=571511976&amp;hl=en&amp;gl=us&amp;q=Groupe+Avril&amp;sa=X&amp;ved=0ahUKEwjTnYnqpuOBAxUqK0QIHd7OCDo4FBCYkAIItQw</t>
  </si>
  <si>
    <t>AppleOne - United States</t>
  </si>
  <si>
    <t>https://www.google.com/search?sca_esv=b06e9024a26517cc&amp;gl=us&amp;hl=en&amp;q=AppleOne+-+United+States&amp;sa=X&amp;ved=0ahUKEwiA9KS1xOiCAxUiSzABHfjaCWA4FBCYkAII6Qs</t>
  </si>
  <si>
    <t>Generis Tek Inc.</t>
  </si>
  <si>
    <t>https://www.google.com/search?hl=en&amp;gl=us&amp;q=Generis+Tek+Inc.&amp;sa=X&amp;ved=0ahUKEwix3c7hy-n8AhXJmWoFHQrfBlwQmJACCJEK</t>
  </si>
  <si>
    <t>https://encrypted-tbn0.gstatic.com/images?q=tbn:ANd9GcRs-4OQTvKhkB1qZ_H_KqA_igEobnEwLP8sl7pe02T0m5nuYtvLsqR2&amp;s</t>
  </si>
  <si>
    <t>DB Recruitment</t>
  </si>
  <si>
    <t>https://www.google.com/search?gl=us&amp;hl=en&amp;q=DB+Recruitment&amp;sa=X&amp;ved=0ahUKEwjy5-3Ny7X_AhV4ElkFHczYA6s4ChCYkAIIuQk</t>
  </si>
  <si>
    <t>https://encrypted-tbn0.gstatic.com/images?q=tbn:ANd9GcS38YxaIoILoMGIypM1i2jFoyqo-o-GKh4pxuoclmI&amp;s</t>
  </si>
  <si>
    <t>DAVRICOURT | Certified Positive CompanyÂ®</t>
  </si>
  <si>
    <t>https://www.google.com/search?sca_esv=561545016&amp;gl=us&amp;hl=en&amp;q=DAVRICOURT+%7C+Certified+Positive+Company%C2%AE&amp;sa=X&amp;ved=0ahUKEwjXhsuooYaBAxV-F1kFHdgFC_o4ChCYkAIIqww</t>
  </si>
  <si>
    <t>https://encrypted-tbn0.gstatic.com/images?q=tbn:ANd9GcRs9ogTvA_owP3z-1se2nJYDaeU_HzZP-Td5Kw81pQ&amp;s</t>
  </si>
  <si>
    <t>Launchpad Technologies</t>
  </si>
  <si>
    <t>https://www.google.com/search?sca_esv=559959589&amp;hl=en&amp;gl=us&amp;q=Launchpad+Technologies&amp;sa=X&amp;ved=0ahUKEwiB_ubPnPeAAxWLrokEHePMCn8QmJACCOEK</t>
  </si>
  <si>
    <t>Codento Ltd</t>
  </si>
  <si>
    <t>https://www.google.com/search?ucbcb=1&amp;hl=en&amp;gl=us&amp;q=Codento+Ltd&amp;sa=X&amp;ved=0ahUKEwjkxcmw1-78AhVlcPEDHYUuBl4QmJACCNUN</t>
  </si>
  <si>
    <t>AA Euro Group</t>
  </si>
  <si>
    <t>https://www.google.com/search?hl=en&amp;gl=us&amp;q=AA+Euro+Group&amp;sa=X&amp;ved=0ahUKEwjGrJnV6f38AhXIFFkFHXCUCNs4HhCYkAIIngw</t>
  </si>
  <si>
    <t>Bounty Fresh Food Inc.</t>
  </si>
  <si>
    <t>http://www.bountyfreshchicken.com/</t>
  </si>
  <si>
    <t>https://www.google.com/search?sca_esv=588279375&amp;hl=en&amp;gl=us&amp;q=Bounty+Fresh+Food+Inc.&amp;sa=X&amp;ved=0ahUKEwjHo8abk_qCAxVgL0QIHbuUBas4ChCYkAIIvw0</t>
  </si>
  <si>
    <t>https://encrypted-tbn0.gstatic.com/images?q=tbn:ANd9GcSwdlv2Znjgvr7RN7hGw3Odp-dhwuY-vpbn9rMqPs0&amp;s</t>
  </si>
  <si>
    <t>Ð“ÐšÐ£ Ð˜Ð½Ñ„Ð¾Ð³Ð¾Ñ€Ð¾Ð´</t>
  </si>
  <si>
    <t>https://www.google.com/search?sca_esv=574353833&amp;hl=en&amp;gl=us&amp;q=%D0%93%D0%9A%D0%A3+%D0%98%D0%BD%D1%84%D0%BE%D0%B3%D0%BE%D1%80%D0%BE%D0%B4&amp;sa=X&amp;ved=0ahUKEwiB99rx_f6BAxWkFlkFHYO4BDIQmJACCM4I</t>
  </si>
  <si>
    <t>https://encrypted-tbn0.gstatic.com/images?q=tbn:ANd9GcRtRfq6BwvtXIeu0Rk8X0u8EqkRNoOqiVxtEeHzHwY&amp;s</t>
  </si>
  <si>
    <t>PGIM, Inc.</t>
  </si>
  <si>
    <t>https://www.google.com/search?q=PGIM,+Inc.&amp;sa=X&amp;ved=0ahUKEwiV4YD83Kr8AhWxl3IEHQSyDOo4ChCYkAIIxg0</t>
  </si>
  <si>
    <t>https://encrypted-tbn0.gstatic.com/images?q=tbn:ANd9GcS9bv3T5a87W0DPHkD8-DHgZ6HzaVWF9mYpAerT&amp;s=0</t>
  </si>
  <si>
    <t>Neuroglee Therapeutics</t>
  </si>
  <si>
    <t>https://www.google.com/search?ucbcb=1&amp;hl=en&amp;gl=us&amp;q=Neuroglee+Therapeutics&amp;sa=X&amp;ved=0ahUKEwiOpaXUht38AhVbAjQIHTsqA2Y4MhCYkAIIuAk</t>
  </si>
  <si>
    <t>Tyl by NatWest</t>
  </si>
  <si>
    <t>https://www.google.com/search?hl=en&amp;gl=us&amp;q=Tyl+by+NatWest&amp;sa=X&amp;ved=0ahUKEwj864vI1fP8AhU7pIkEHQs0DfU4ChCYkAIIsgw</t>
  </si>
  <si>
    <t>https://encrypted-tbn0.gstatic.com/images?q=tbn:ANd9GcSvfsEqO-vNcp96mOlk1zNM1_O1VBtPGZJsG7Xc_GI&amp;s</t>
  </si>
  <si>
    <t>ALTEN Sverige</t>
  </si>
  <si>
    <t>https://www.google.com/search?sca_esv=564603026&amp;gl=us&amp;hl=en&amp;q=ALTEN+Sverige&amp;sa=X&amp;ved=0ahUKEwiv0ICKt6SBAxU3JjQIHZ28CskQmJACCLoO</t>
  </si>
  <si>
    <t>Healthcare Analytics | Payment Integrity</t>
  </si>
  <si>
    <t>https://www.google.com/search?hl=en&amp;gl=us&amp;q=Healthcare+Analytics+%7C+Payment+Integrity&amp;sa=X&amp;ved=0ahUKEwilnrzVlPb8AhU2EFkFHe46Cik4FBCYkAII3A0</t>
  </si>
  <si>
    <t>U.S. Army Test and Evaluation Command</t>
  </si>
  <si>
    <t>https://www.google.com/search?q=U.S.+Army+Test+and+Evaluation+Command&amp;sa=X&amp;ved=0ahUKEwi0jOeD5OL_AhWEKFkFHTwcBNc4MhCYkAIItQ4</t>
  </si>
  <si>
    <t>Havas</t>
  </si>
  <si>
    <t>https://www.google.com/search?hl=en&amp;gl=us&amp;q=Havas&amp;sa=X&amp;ved=0ahUKEwio8-LozLL9AhWxF1kFHXBKCgg4HhCYkAIItgs</t>
  </si>
  <si>
    <t>American Employment Agency</t>
  </si>
  <si>
    <t>https://www.google.com/search?hl=en&amp;gl=us&amp;q=American+Employment+Agency&amp;sa=X&amp;ved=0ahUKEwj6872tvaP9AhV2PUQIHSHNDYwQmJACCJ0N</t>
  </si>
  <si>
    <t>Trolley</t>
  </si>
  <si>
    <t>https://www.google.com/search?gl=us&amp;hl=en&amp;q=Trolley&amp;sa=X&amp;ved=0ahUKEwi_xp6Uxa39AhVKEFkFHcNBC_IQmJACCPUK</t>
  </si>
  <si>
    <t>https://encrypted-tbn0.gstatic.com/images?q=tbn:ANd9GcSepDW9Idnd9HFFkkHvfg5EGmX9JNfqZZtaWuJ3yiw&amp;s</t>
  </si>
  <si>
    <t>Roleshare</t>
  </si>
  <si>
    <t>https://www.google.com/search?hl=en&amp;gl=us&amp;q=Roleshare&amp;sa=X&amp;ved=0ahUKEwje0r2Dt579AhXZnGoFHezIDpc4PBCYkAIInws</t>
  </si>
  <si>
    <t>https://encrypted-tbn0.gstatic.com/images?q=tbn:ANd9GcTSC0WttEyNv4vPXbx4FRV46PHhzrAZbI7GwKNq0pk&amp;s</t>
  </si>
  <si>
    <t>Ã–sterreichische Lotterien Gesellschaft m.b.H</t>
  </si>
  <si>
    <t>https://www.google.com/search?hl=en&amp;gl=us&amp;q=%C3%96sterreichische+Lotterien+Gesellschaft+m.b.H&amp;sa=X&amp;ved=0ahUKEwiU_byL5t3_AhViEFkFHUyYCcw4FBCYkAIIxws</t>
  </si>
  <si>
    <t>dotSolved Systems Inc.</t>
  </si>
  <si>
    <t>https://www.google.com/search?sca_esv=563943516&amp;gl=us&amp;hl=en&amp;q=dotSolved+Systems+Inc.&amp;sa=X&amp;ved=0ahUKEwiigvHt95yBAxXVFlkFHdcDC-U4HhCYkAII2ww</t>
  </si>
  <si>
    <t>https://encrypted-tbn0.gstatic.com/images?q=tbn:ANd9GcRmojn1f6WI_lwMR4apksGB3iCNOcoQhtXLGnB479k&amp;s</t>
  </si>
  <si>
    <t>Brown &amp; Brown, Inc.</t>
  </si>
  <si>
    <t>https://www.google.com/search?ucbcb=1&amp;gl=us&amp;hl=en&amp;q=Brown+%26+Brown,+Inc.&amp;sa=X&amp;ved=0ahUKEwjKgee-457-AhUkI30KHUw_DVM4KBCYkAIIjgw</t>
  </si>
  <si>
    <t>https://encrypted-tbn0.gstatic.com/images?q=tbn:ANd9GcQyQdD5TrKU-nTeFAHf_oPKI1begGoyUSAgALUN7Qk&amp;s</t>
  </si>
  <si>
    <t>TaiyÅ</t>
  </si>
  <si>
    <t>https://www.google.com/search?sca_esv=559959589&amp;gl=us&amp;hl=en&amp;q=Taiy%C5%8D&amp;sa=X&amp;ved=0ahUKEwiDpZPal_eAAxXHMlkFHeoZB944RhCYkAII5wk</t>
  </si>
  <si>
    <t>Eleccion, LLC</t>
  </si>
  <si>
    <t>https://www.google.com/search?gl=us&amp;hl=en&amp;q=Eleccion,+LLC&amp;sa=X&amp;ved=0ahUKEwie8JT4jNv-AhUdSjABHXaRAYk4FBCYkAIIjgw</t>
  </si>
  <si>
    <t>Darwill, Inc.</t>
  </si>
  <si>
    <t>https://www.google.com/search?sca_esv=587222008&amp;gl=us&amp;hl=en&amp;q=Darwill,+Inc.&amp;sa=X&amp;ved=0ahUKEwijss7eifCCAxVYEVkFHf4wCS4QmJACCOkL</t>
  </si>
  <si>
    <t>Square, Inc.</t>
  </si>
  <si>
    <t>https://www.google.com/search?gl=us&amp;hl=en&amp;q=Square,+Inc.&amp;sa=X&amp;ved=0ahUKEwjdgprVv6j9AhUBl2oFHa9TC6Q4UBCYkAIIuAk</t>
  </si>
  <si>
    <t>Atlassian Pty Ltd</t>
  </si>
  <si>
    <t>https://www.google.com/search?hl=en&amp;gl=us&amp;q=Atlassian+Pty+Ltd&amp;sa=X&amp;ved=0ahUKEwijt5eDv9D8AhUDsDEKHURwBacQmJACCMEK</t>
  </si>
  <si>
    <t>Air France KLM</t>
  </si>
  <si>
    <t>https://www.google.com/search?sca_esv=585192112&amp;gl=us&amp;hl=en&amp;q=Air+France+KLM&amp;sa=X&amp;ved=0ahUKEwiLp5-fwN6CAxV7FVkFHUvmD7s4HhCYkAII9Ak</t>
  </si>
  <si>
    <t>KIHOMAC</t>
  </si>
  <si>
    <t>https://www.google.com/search?q=KIHOMAC&amp;sa=X&amp;ved=0ahUKEwj29aHRorL8AhVNEFkFHUBEC_g4ChCYkAIIuA4</t>
  </si>
  <si>
    <t>https://encrypted-tbn0.gstatic.com/images?q=tbn:ANd9GcSBSF-3JgoyJ7ZWISovynXlPDbDCywYtAPQTLfu&amp;s=0</t>
  </si>
  <si>
    <t>Thebe</t>
  </si>
  <si>
    <t>https://www.google.com/search?sca_esv=577390696&amp;gl=us&amp;hl=en&amp;q=Thebe&amp;sa=X&amp;ved=0ahUKEwib1pSBlJiCAxXOv4kEHXacDqwQmJACCOEM</t>
  </si>
  <si>
    <t>https://encrypted-tbn0.gstatic.com/images?q=tbn:ANd9GcT64exq5Xt1ROv_HAGwyPYUheGeurxVRgvwo5IMUwE&amp;s</t>
  </si>
  <si>
    <t>YemPover Inc</t>
  </si>
  <si>
    <t>https://www.google.com/search?sca_esv=564592924&amp;gl=us&amp;hl=en&amp;q=YemPover+Inc&amp;sa=X&amp;ved=0ahUKEwj9po3WsqSBAxX4F1kFHap7Cfk4FBCYkAIIiw4</t>
  </si>
  <si>
    <t>https://encrypted-tbn0.gstatic.com/images?q=tbn:ANd9GcSB5HqHIpfwGncbsUM06trtx07ZPwoEfKJ9Zt7X6ew&amp;s</t>
  </si>
  <si>
    <t>Wucf Tv</t>
  </si>
  <si>
    <t>http://www.wucftv.org/home/</t>
  </si>
  <si>
    <t>https://www.google.com/search?sca_esv=576391435&amp;gl=us&amp;hl=en&amp;q=Wucf+Tv&amp;sa=X&amp;ved=0ahUKEwjuvaWuw5CCAxXMkGoFHdeIB5wQmJACCLoM</t>
  </si>
  <si>
    <t>https://encrypted-tbn0.gstatic.com/images?q=tbn:ANd9GcRbMXzteA9pczzRFgAnCafDtCSm2ZwmCD7eyP_A&amp;s=0</t>
  </si>
  <si>
    <t>Mercuria Energy America</t>
  </si>
  <si>
    <t>https://www.google.com/search?gl=us&amp;hl=en&amp;q=Mercuria+Energy+America&amp;sa=X&amp;ved=0ahUKEwjltJie7vH-AhWRk4kEHcbtCAo4RhCYkAII7Qw</t>
  </si>
  <si>
    <t>LIP Solutions RH</t>
  </si>
  <si>
    <t>https://www.google.com/search?hl=en&amp;gl=us&amp;q=LIP+Solutions+RH&amp;sa=X&amp;ved=0ahUKEwiIpe6A8cSAAxUX3AIHHY4ZAQcQmJACCLAO</t>
  </si>
  <si>
    <t>https://encrypted-tbn0.gstatic.com/images?q=tbn:ANd9GcS-wvntRMUYv-SF9wwTY2_1B-xiBIwpEp6d_Imm6Zc&amp;s</t>
  </si>
  <si>
    <t>Lloyd's</t>
  </si>
  <si>
    <t>https://www.google.com/search?sca_esv=584208532&amp;gl=us&amp;hl=en&amp;q=Lloyd%27s&amp;sa=X&amp;ved=0ahUKEwi3886MuNSCAxWHg2oFHeOzDvM4FBCYkAII2ww</t>
  </si>
  <si>
    <t>https://encrypted-tbn0.gstatic.com/images?q=tbn:ANd9GcRTnScjSxT7xpI8gj9xB5upalxT86NG5OHS5KLu6OU&amp;s</t>
  </si>
  <si>
    <t>Piper Aircraft Inc</t>
  </si>
  <si>
    <t>http://www.piper.com/</t>
  </si>
  <si>
    <t>https://www.google.com/search?q=Piper+Aircraft+Inc&amp;sa=X&amp;ved=0ahUKEwiL17mA0_b-AhWIGlkFHYh8BOw4ChCYkAIItA0</t>
  </si>
  <si>
    <t>KellyMitchell</t>
  </si>
  <si>
    <t>https://www.google.com/search?sca_esv=577390696&amp;hl=en&amp;gl=us&amp;q=KellyMitchell&amp;sa=X&amp;ved=0ahUKEwji2uuqlZiCAxWfM1kFHQqADhc4KBCYkAIInQ0</t>
  </si>
  <si>
    <t>Rovio Entertainment Corporation</t>
  </si>
  <si>
    <t>https://www.google.com/search?sca_esv=565864698&amp;gl=us&amp;hl=en&amp;q=Rovio+Entertainment+Corporation&amp;sa=X&amp;ved=0ahUKEwiFxp-lxa6BAxUIJEQIHbEOB8sQmJACCM8L</t>
  </si>
  <si>
    <t>https://encrypted-tbn0.gstatic.com/images?q=tbn:ANd9GcSyRDy4IW-ElL7i8zi2aiAAo0PNdrHeCFKixe2pGUM&amp;s</t>
  </si>
  <si>
    <t>Bench Accounting</t>
  </si>
  <si>
    <t>http://www.bench.co/</t>
  </si>
  <si>
    <t>https://www.google.com/search?hl=en&amp;gl=us&amp;q=Bench+Accounting&amp;sa=X&amp;ved=0ahUKEwj6iLKKuv7_AhV3ElkFHWc5A5s4ChCYkAIImw4</t>
  </si>
  <si>
    <t>https://encrypted-tbn0.gstatic.com/images?q=tbn:ANd9GcQW7Hl5pdlpew-yiVIdwj91z6tosj3_9ojJ5Kqaa9I&amp;s</t>
  </si>
  <si>
    <t>ABD Servicios profesionales</t>
  </si>
  <si>
    <t>https://www.google.com/search?sca_esv=2d944822eebd4280&amp;sca_upv=1&amp;hl=en&amp;gl=us&amp;q=ABD+Servicios+profesionales&amp;sa=X&amp;ved=0ahUKEwiXpsO1kvCCAxWUTDABHapACHMQmJACCPoG</t>
  </si>
  <si>
    <t>https://encrypted-tbn0.gstatic.com/images?q=tbn:ANd9GcRm28f90SPMCh87O_NgdGDTdmkLCR5kCx5qN3tXrkg&amp;s</t>
  </si>
  <si>
    <t>Ideagen Plc</t>
  </si>
  <si>
    <t>http://www.ideagen.com/</t>
  </si>
  <si>
    <t>https://www.google.com/search?sca_esv=569660528&amp;gl=us&amp;hl=en&amp;q=Ideagen+Plc&amp;sa=X&amp;ved=0ahUKEwiOpKqD2tGBAxU2L0QIHUj9Bew4MhCYkAIIkww</t>
  </si>
  <si>
    <t>UF Health</t>
  </si>
  <si>
    <t>https://ufhealth.org/</t>
  </si>
  <si>
    <t>https://www.google.com/search?gl=us&amp;hl=en&amp;q=UF+Health&amp;sa=X&amp;ved=0ahUKEwiS56Tf1Mv9AhWXk4kEHdwkADYQmJACCM0J</t>
  </si>
  <si>
    <t>https://encrypted-tbn0.gstatic.com/images?q=tbn:ANd9GcQgrwgSzkUIiZ6x0GgZS8GvanAzNYd8TuWJxRzAmSg&amp;s</t>
  </si>
  <si>
    <t>Fiamma Res</t>
  </si>
  <si>
    <t>https://www.google.com/search?gl=us&amp;hl=en&amp;q=Fiamma+Res&amp;sa=X&amp;ved=0ahUKEwil8_er3Kj-AhWPElkFHRWGDTAQmJACCLcJ</t>
  </si>
  <si>
    <t>Sinergia Media Labs Private Limited (Simelabs)</t>
  </si>
  <si>
    <t>https://www.google.com/search?gl=us&amp;hl=en&amp;q=Sinergia+Media+Labs+Private+Limited+(Simelabs)&amp;sa=X&amp;ved=0ahUKEwi95Y2754__AhXwGVkFHT-tD6A4KBCYkAIIlAs</t>
  </si>
  <si>
    <t>ADEQUENCE</t>
  </si>
  <si>
    <t>https://www.google.com/search?sca_esv=589318964&amp;gl=us&amp;hl=en&amp;q=ADEQUENCE&amp;sa=X&amp;ved=0ahUKEwjA3sP32oGDAxWLF2IAHT37CMg4ChCYkAIImAs</t>
  </si>
  <si>
    <t>https://encrypted-tbn0.gstatic.com/images?q=tbn:ANd9GcTbNjAyjaK_-1pDghZk-Yx1pFOFBcYYv0vEKHCkUqk&amp;s</t>
  </si>
  <si>
    <t>Strava</t>
  </si>
  <si>
    <t>http://www.strava.com/</t>
  </si>
  <si>
    <t>https://www.google.com/search?hl=en&amp;gl=us&amp;q=Strava&amp;sa=X&amp;ved=0ahUKEwjbiPjzrdv_AhWkGFkFHZBzCVs4KBCYkAII8wk</t>
  </si>
  <si>
    <t>https://encrypted-tbn0.gstatic.com/images?q=tbn:ANd9GcQZZx9goLfCidcTMtRJ_T9rvvnHs__hVihtSjOxEkc&amp;s</t>
  </si>
  <si>
    <t>Permanent</t>
  </si>
  <si>
    <t>https://www.google.com/search?ucbcb=1&amp;gl=us&amp;hl=en&amp;q=Permanent&amp;sa=X&amp;ved=0ahUKEwjQ6vi4vvH9AhUOk4kEHUjYDFcQmJACCIsH</t>
  </si>
  <si>
    <t>PAIR Finance</t>
  </si>
  <si>
    <t>http://pairfinance.com/</t>
  </si>
  <si>
    <t>https://www.google.com/search?gl=us&amp;hl=en&amp;q=PAIR+Finance&amp;sa=X&amp;ved=0ahUKEwiFwLKJvseAAxWwjYkEHQraD-w4FBCYkAIIlg0</t>
  </si>
  <si>
    <t>GO-VA</t>
  </si>
  <si>
    <t>https://www.google.com/search?gl=us&amp;hl=en&amp;q=GO-VA&amp;sa=X&amp;ved=0ahUKEwjgosuAwoX-AhUflIkEHSXsDj84ChCYkAIIkAo</t>
  </si>
  <si>
    <t>China Investment Information Services Limited</t>
  </si>
  <si>
    <t>http://www.ciis.com.hk/</t>
  </si>
  <si>
    <t>https://www.google.com/search?gl=us&amp;hl=en&amp;q=China+Investment+Information+Services+Limited&amp;sa=X&amp;ved=0ahUKEwiF9vHJuJT9AhUwFlkFHVtjC604FBCYkAII-Ao</t>
  </si>
  <si>
    <t>https://encrypted-tbn0.gstatic.com/images?q=tbn:ANd9GcS1dNkOq4oZuedePJzdx58Ujl2A1rqukIMiLEsZ&amp;s=0</t>
  </si>
  <si>
    <t>GoComet</t>
  </si>
  <si>
    <t>http://www.gocomet.in/</t>
  </si>
  <si>
    <t>https://www.google.com/search?sca_esv=571184275&amp;hl=en&amp;gl=us&amp;q=GoComet&amp;sa=X&amp;ved=0ahUKEwiw3-3u4eCBAxWfEFkFHfqlAx04PBCYkAIIoAo</t>
  </si>
  <si>
    <t>https://encrypted-tbn0.gstatic.com/images?q=tbn:ANd9GcSbCEwy3izazQbtQ-biTZjGhQ2TxEAw0ha-pCjgIZE&amp;s</t>
  </si>
  <si>
    <t>SOLYTIC GmbH</t>
  </si>
  <si>
    <t>http://www.solytic.com/</t>
  </si>
  <si>
    <t>https://www.google.com/search?sca_esv=554186680&amp;hl=en&amp;gl=us&amp;q=SOLYTIC+GmbH&amp;sa=X&amp;ved=0ahUKEwil_sKKvseAAxV1SzABHU40ATo4HhCYkAIIsww</t>
  </si>
  <si>
    <t>ÐžÐºÐ¾Ð½Ð½Ð°Ñ ÐšÐ¾Ð¼Ð¿Ð°Ð½Ð¸Ñ ÐžÐ»Ð¸Ð¼Ð¿</t>
  </si>
  <si>
    <t>https://www.google.com/search?ucbcb=1&amp;gl=us&amp;hl=en&amp;q=%D0%9E%D0%BA%D0%BE%D0%BD%D0%BD%D0%B0%D1%8F+%D0%9A%D0%BE%D0%BC%D0%BF%D0%B0%D0%BD%D0%B8%D1%8F+%D0%9E%D0%BB%D0%B8%D0%BC%D0%BF&amp;sa=X&amp;ved=0ahUKEwi_4b60jdj8AhWcHDQIHcm8DEM4KBCYkAII6Qs</t>
  </si>
  <si>
    <t>Happn Ltd</t>
  </si>
  <si>
    <t>https://www.google.com/search?sca_esv=571511976&amp;hl=en&amp;gl=us&amp;q=Happn+Ltd&amp;sa=X&amp;ved=0ahUKEwid6OnmpuOBAxWzRzABHUaGCww4ChCYkAIIsg4</t>
  </si>
  <si>
    <t>grupo-pya</t>
  </si>
  <si>
    <t>https://www.google.com/search?sca_esv=556221820&amp;hl=en&amp;gl=us&amp;q=grupo-pya&amp;sa=X&amp;ved=0ahUKEwia-7iOvtaAAxUeMzQIHcqEA-MQmJACCMUL</t>
  </si>
  <si>
    <t>Onward Search | Digital Creative and TechNology Talent</t>
  </si>
  <si>
    <t>https://www.google.com/search?sca_esv=591779389&amp;hl=en&amp;gl=us&amp;q=Onward+Search+%7C+Digital+Creative+and+TechNology+Talent&amp;sa=X&amp;ved=0ahUKEwi4qdnrqpiDAxVwD1kFHYOHBN84ChCYkAIIlAs</t>
  </si>
  <si>
    <t>Hanson Australia</t>
  </si>
  <si>
    <t>http://www.hanson.com.au/</t>
  </si>
  <si>
    <t>https://www.google.com/search?hl=en&amp;gl=us&amp;q=Hanson+Australia&amp;sa=X&amp;ved=0ahUKEwiauaDS7uz_AhXsmWoFHeRSBEUQmJACCPMJ</t>
  </si>
  <si>
    <t>16 Points Holdings LLC</t>
  </si>
  <si>
    <t>https://www.google.com/search?hl=en&amp;gl=us&amp;q=16+Points+Holdings+LLC&amp;sa=X&amp;ved=0ahUKEwjwgeXtn5qAAxWYrYkEHUmDC9QQmJACCJwI</t>
  </si>
  <si>
    <t>Changing Technologies, Inc.</t>
  </si>
  <si>
    <t>https://www.google.com/search?sca_esv=568736477&amp;hl=en&amp;gl=us&amp;q=Changing+Technologies,+Inc.&amp;sa=X&amp;ved=0ahUKEwjUm9DgjsqBAxVImbAFHWmQDi04WhCYkAIIvg4</t>
  </si>
  <si>
    <t>University of North Carolina at Chapel Hill</t>
  </si>
  <si>
    <t>https://www.google.com/search?sca_esv=592428276&amp;hl=en&amp;gl=us&amp;q=University+of+North+Carolina+at+Chapel+Hill&amp;sa=X&amp;ved=0ahUKEwiksvesrJ2DAxWGl2oFHVNzB7Y4FBCYkAIIuQw</t>
  </si>
  <si>
    <t>https://encrypted-tbn0.gstatic.com/images?q=tbn:ANd9GcTKInAwIOGrCZ5BCoUiLc4xQVWyObEDTKX-6qhrUbM&amp;s</t>
  </si>
  <si>
    <t>Barnardo's</t>
  </si>
  <si>
    <t>http://www.barnardos.org.uk/</t>
  </si>
  <si>
    <t>https://www.google.com/search?sca_esv=572463874&amp;gl=us&amp;hl=en&amp;q=Barnardo%27s&amp;sa=X&amp;ved=0ahUKEwihnpm3ru2BAxU5vokEHZ5NDeUQmJACCJYL</t>
  </si>
  <si>
    <t>https://encrypted-tbn0.gstatic.com/images?q=tbn:ANd9GcTzsOuZhDlSJ16zp-WDJVqTTCdSLARI8qT_cFR9&amp;s=0</t>
  </si>
  <si>
    <t>Constellation Technologies, Inc</t>
  </si>
  <si>
    <t>https://www.google.com/search?sca_esv=a85a694851ee08bd&amp;gl=us&amp;hl=en&amp;q=Constellation+Technologies,+Inc&amp;sa=X&amp;ved=0ahUKEwjw5YaFg8OCAxVSTjABHbDVCmk4ChCYkAII_gw</t>
  </si>
  <si>
    <t>https://encrypted-tbn0.gstatic.com/images?q=tbn:ANd9GcQZ4cyG9j4GIufmVt72Ddvb5FYOl3YHjkUrpcIuFYU&amp;s</t>
  </si>
  <si>
    <t>AMN Healthcare Internal</t>
  </si>
  <si>
    <t>https://www.google.com/search?sca_esv=593217386&amp;gl=us&amp;hl=en&amp;q=AMN+Healthcare+Internal&amp;sa=X&amp;ved=0ahUKEwiJ2rzY_aSDAxUJl2oFHduEDAkQmJACCIAN</t>
  </si>
  <si>
    <t>https://encrypted-tbn0.gstatic.com/images?q=tbn:ANd9GcQH1RU3lEDIPgrI4QKDrLeGJ_4rzjewicX9sURzoWE&amp;s</t>
  </si>
  <si>
    <t>MTF Biologics</t>
  </si>
  <si>
    <t>http://www.mtfbiologics.org/</t>
  </si>
  <si>
    <t>https://www.google.com/search?hl=en&amp;gl=us&amp;q=MTF+Biologics&amp;sa=X&amp;ved=0ahUKEwj60MD_kcn9AhVEF1kFHVHVB404HhCYkAIIigo</t>
  </si>
  <si>
    <t>https://encrypted-tbn0.gstatic.com/images?q=tbn:ANd9GcQI2cbewIKc90beBm6nRGRGdJCryWKkWQO3O63JqM4&amp;s</t>
  </si>
  <si>
    <t>Atalian Servest</t>
  </si>
  <si>
    <t>https://www.atalianservest.co.uk/</t>
  </si>
  <si>
    <t>https://www.google.com/search?sca_esv=586190494&amp;gl=us&amp;hl=en&amp;q=Atalian+Servest&amp;sa=X&amp;ved=0ahUKEwjT0bzjx-iCAxVjNTUKHRPzAr84HhCYkAII-Qk</t>
  </si>
  <si>
    <t>https://encrypted-tbn0.gstatic.com/images?q=tbn:ANd9GcQjDTYlPGvkofFjJDJtyFUkpOPOhMvnkgp1zJcl&amp;s=0</t>
  </si>
  <si>
    <t>SIMO in Erlenbach am Main</t>
  </si>
  <si>
    <t>https://www.google.com/search?sca_esv=581645294&amp;gl=us&amp;hl=en&amp;q=SIMO+in+Erlenbach+am+Main&amp;sa=X&amp;ved=0ahUKEwipr9ra572CAxV4nWoFHdi-DWUQmJACCJQL</t>
  </si>
  <si>
    <t>https://encrypted-tbn0.gstatic.com/images?q=tbn:ANd9GcSFanSFUrBi4NTRFBmvXNt2Vt1vrxtofn87LK_zxKo&amp;s</t>
  </si>
  <si>
    <t>Safeway</t>
  </si>
  <si>
    <t>http://www.safeway.com/</t>
  </si>
  <si>
    <t>https://www.google.com/search?ucbcb=1&amp;gl=us&amp;hl=en&amp;q=Safeway&amp;sa=X&amp;ved=0ahUKEwj65_O4udD8AhV5lIkEHTBbALYQmJACCMkK</t>
  </si>
  <si>
    <t>Webranking</t>
  </si>
  <si>
    <t>https://www.google.com/search?sca_esv=591434115&amp;hl=en&amp;gl=us&amp;q=Webranking&amp;sa=X&amp;ved=0ahUKEwiU9Pm7q5ODAxUTjIkEHaPVCXE4FBCYkAIIqw4</t>
  </si>
  <si>
    <t>PF Carrus LLC</t>
  </si>
  <si>
    <t>http://www.carruslearn.com/</t>
  </si>
  <si>
    <t>https://www.google.com/search?sca_esv=572772429&amp;hl=en&amp;gl=us&amp;q=PF+Carrus+LLC&amp;sa=X&amp;ved=0ahUKEwiDwfGG6--BAxUwGFkFHRexAcY4RhCYkAII0gk</t>
  </si>
  <si>
    <t>Haaglanden Medisch Centrum</t>
  </si>
  <si>
    <t>https://www.google.com/search?hl=en&amp;gl=us&amp;q=Haaglanden+Medisch+Centrum&amp;sa=X&amp;ved=0ahUKEwjzr5rJpd39AhUUlWoFHayKAToQmJACCPEN</t>
  </si>
  <si>
    <t>Kama.Sport</t>
  </si>
  <si>
    <t>https://www.google.com/search?hl=en&amp;gl=us&amp;q=Kama.Sport&amp;sa=X&amp;ved=0ahUKEwjRpPKMrLz8AhWnkYkEHU2eCl8QmJACCIcL</t>
  </si>
  <si>
    <t>https://encrypted-tbn0.gstatic.com/images?q=tbn:ANd9GcTTq9lNQnuJqTXNsAEQc48tDzreDwvkZkxfPQBPY5Q&amp;s</t>
  </si>
  <si>
    <t>Handibanque.fr</t>
  </si>
  <si>
    <t>https://www.google.com/search?sca_esv=591053097&amp;gl=us&amp;hl=en&amp;q=Handibanque.fr&amp;sa=X&amp;ved=0ahUKEwiNxZyX5ZCDAxWLFlkFHSKODnQ4ChCYkAII3Qw</t>
  </si>
  <si>
    <t>Youth and Family Alternatives Inc</t>
  </si>
  <si>
    <t>http://www.yfainc.org/</t>
  </si>
  <si>
    <t>https://www.google.com/search?sca_esv=572454954&amp;hl=en&amp;gl=us&amp;q=Youth+and+Family+Alternatives+Inc&amp;sa=X&amp;ved=0ahUKEwidzduAqe2BAxXqF2IAHWC1D7EQmJACCMAM</t>
  </si>
  <si>
    <t>Alliance Bank Malaysia Berhad</t>
  </si>
  <si>
    <t>http://www.alliancebank.com.my/</t>
  </si>
  <si>
    <t>https://www.google.com/search?q=Alliance+Bank+Malaysia+Berhad&amp;sa=X&amp;ved=0ahUKEwiolfP39sj8AhX_L1kFHQirDD44ChCYkAIIlAo</t>
  </si>
  <si>
    <t>https://encrypted-tbn0.gstatic.com/images?q=tbn:ANd9GcRTdZAjQgXjC4pGLOWU7AvGcTIWtggPciQgbd_M&amp;s=0</t>
  </si>
  <si>
    <t>ICON International</t>
  </si>
  <si>
    <t>https://www.google.com/search?hl=en&amp;gl=us&amp;q=ICON+International&amp;sa=X&amp;ved=0ahUKEwjyuJq2peX_AhU9jIkEHUauCR44ChCYkAIIog0</t>
  </si>
  <si>
    <t>https://encrypted-tbn0.gstatic.com/images?q=tbn:ANd9GcQOXEE27WCiluBz8haTLpJJ5BRfwthyeWguG_bu&amp;s=0</t>
  </si>
  <si>
    <t>Kinetic Recruitment - New Zealand</t>
  </si>
  <si>
    <t>https://www.google.com/search?hl=en&amp;gl=us&amp;q=Kinetic+Recruitment+-+New+Zealand&amp;sa=X&amp;ved=0ahUKEwjAtNjzjLP_AhWSGFkFHQOPCq4QmJACCOgJ</t>
  </si>
  <si>
    <t>https://encrypted-tbn0.gstatic.com/images?q=tbn:ANd9GcSHtCAYDZuc9v9IsAe4ENoRGlSJG1R8pcTcgq4F7T8&amp;s</t>
  </si>
  <si>
    <t>NuStar Energy</t>
  </si>
  <si>
    <t>http://nustarenergy.com/</t>
  </si>
  <si>
    <t>https://www.google.com/search?sca_esv=579719297&amp;hl=en&amp;gl=us&amp;q=NuStar+Energy&amp;sa=X&amp;ved=0ahUKEwiVvPSW2a6CAxU5pIkEHepFA9Q4FBCYkAIInwo</t>
  </si>
  <si>
    <t>hybrid - Halbauer GmbH</t>
  </si>
  <si>
    <t>https://www.google.com/search?hl=en&amp;gl=us&amp;q=hybrid+-+Halbauer+GmbH&amp;sa=X&amp;ved=0ahUKEwix04LZqrL8AhXQj4kEHWDGAzE4PBCYkAII3ws</t>
  </si>
  <si>
    <t>Haitong International Securities Group Limited</t>
  </si>
  <si>
    <t>http://www.htisec.com/</t>
  </si>
  <si>
    <t>https://www.google.com/search?sca_esv=581117380&amp;hl=en&amp;gl=us&amp;q=Haitong+International+Securities+Group+Limited&amp;sa=X&amp;ved=0ahUKEwj77c_e6riCAxXAm2oFHciuDwEQmJACCIYO</t>
  </si>
  <si>
    <t>Emory HealthcareEmory University</t>
  </si>
  <si>
    <t>https://www.google.com/search?hl=en&amp;gl=us&amp;q=Emory+HealthcareEmory+University&amp;sa=X&amp;ved=0ahUKEwjpse2MrNv_AhUlKVkFHWkgAkc4ChCYkAIIvg4</t>
  </si>
  <si>
    <t>L4Talent - Looking For Talent</t>
  </si>
  <si>
    <t>https://www.google.com/search?sca_esv=571511976&amp;gl=us&amp;hl=en&amp;q=L4Talent+-+Looking+For+Talent&amp;sa=X&amp;ved=0ahUKEwiw9dDfp-OBAxXYvokEHWkfA_8QmJACCNIL</t>
  </si>
  <si>
    <t>Unified Data-Tech Solutions Pvt. Ltd.</t>
  </si>
  <si>
    <t>http://www.udtechs.com/</t>
  </si>
  <si>
    <t>https://www.google.com/search?ucbcb=1&amp;hl=en&amp;gl=us&amp;q=Unified+Data-Tech+Solutions+Pvt.+Ltd.&amp;sa=X&amp;ved=0ahUKEwi-r5jzirr9AhXqFTQIHSO5BCk4bhCYkAIIlgo</t>
  </si>
  <si>
    <t>https://encrypted-tbn0.gstatic.com/images?q=tbn:ANd9GcTh_m6gCu9nL0ygTxwC1Ku51rcUi6fJvcWZ7Dj3f34&amp;s</t>
  </si>
  <si>
    <t>VorlÃ¤nder GmbH &amp; Co. KG</t>
  </si>
  <si>
    <t>https://www.google.com/search?sca_esv=587583771&amp;gl=us&amp;hl=en&amp;q=Vorl%C3%A4nder+GmbH+%26+Co.+KG&amp;sa=X&amp;ved=0ahUKEwjsqpqsj_WCAxXZvokEHdQJCEM4HhCYkAIIxgs</t>
  </si>
  <si>
    <t>Ortho Molecular Products</t>
  </si>
  <si>
    <t>https://www.google.com/search?sca_esv=6d5bedc1fb97438b&amp;sca_upv=1&amp;q=Ortho+Molecular+Products&amp;sa=X&amp;ved=0ahUKEwiLiaWLyO2CAxWvQjABHe11C6A4HhCYkAIIlAs</t>
  </si>
  <si>
    <t>https://encrypted-tbn0.gstatic.com/images?q=tbn:ANd9GcRMKggk7XBzvHtAVpB7pb5ifHti0u_brd1yieRl3j8&amp;s</t>
  </si>
  <si>
    <t>W.B. Mason Company Inc.</t>
  </si>
  <si>
    <t>http://www.wbmason.com/</t>
  </si>
  <si>
    <t>https://www.google.com/search?ucbcb=1&amp;gl=us&amp;hl=en&amp;q=W.B.+Mason+Company+Inc.&amp;sa=X&amp;ved=0ahUKEwj54vSp78b-AhWJJUQIHdsoBKI4bhCYkAIIow0</t>
  </si>
  <si>
    <t>MTSS</t>
  </si>
  <si>
    <t>https://www.google.com/search?hl=en&amp;gl=us&amp;q=MTSS&amp;sa=X&amp;ved=0ahUKEwiL2drP5uf_AhU2jYkEHXIPDGw4HhCYkAII2Qo</t>
  </si>
  <si>
    <t>Huntington Ingalls Industries Inc.</t>
  </si>
  <si>
    <t>https://www.google.com/search?hl=en&amp;gl=us&amp;q=Huntington+Ingalls+Industries+Inc.&amp;sa=X&amp;ved=0ahUKEwi74NngkuL8AhWETjABHRL7BB84WhCYkAIIpgw</t>
  </si>
  <si>
    <t>Caylent, Inc</t>
  </si>
  <si>
    <t>https://www.google.com/search?hl=en&amp;gl=us&amp;q=Caylent,+Inc&amp;sa=X&amp;ved=0ahUKEwjhy_Tgk5qAAxUqFVkFHXjtBbc4ChCYkAII2go</t>
  </si>
  <si>
    <t>Jarvis Brown Associates</t>
  </si>
  <si>
    <t>https://www.google.com/search?sca_esv=593016252&amp;q=Jarvis+Brown+Associates&amp;sa=X&amp;ved=0ahUKEwin54S4taKDAxXIm4kEHYMtDRsQmJACCMUJ</t>
  </si>
  <si>
    <t>https://encrypted-tbn0.gstatic.com/images?q=tbn:ANd9GcSUH2AL6qlgMEa7VQPwTIan34BJjsCe_qpFm4Nc228&amp;s</t>
  </si>
  <si>
    <t>Amyx, Inc.</t>
  </si>
  <si>
    <t>https://www.google.com/search?sca_esv=592731573&amp;hl=en&amp;gl=us&amp;q=Amyx,+Inc.&amp;sa=X&amp;ved=0ahUKEwjHuuzY7Z-DAxWflokEHfV-A1EQmJACCNoJ</t>
  </si>
  <si>
    <t>https://encrypted-tbn0.gstatic.com/images?q=tbn:ANd9GcSeRUDiAsSH9oHdEML9S-03pwYX-reLI2Lmso3UvSk&amp;s</t>
  </si>
  <si>
    <t>Yoast</t>
  </si>
  <si>
    <t>https://wordpress.org/plugins/wordpress-seo/</t>
  </si>
  <si>
    <t>https://www.google.com/search?gl=us&amp;hl=en&amp;q=Yoast&amp;sa=X&amp;ved=0ahUKEwiZrcSi56P-AhXTFlkFHSMjBosQmJACCIQO</t>
  </si>
  <si>
    <t>Averroes.ai</t>
  </si>
  <si>
    <t>https://www.google.com/search?gl=us&amp;hl=en&amp;q=Averroes.ai&amp;sa=X&amp;ved=0ahUKEwjdq8327778AhXTTDABHTlqArI4PBCYkAIIjA0</t>
  </si>
  <si>
    <t>American Plastics, LLC</t>
  </si>
  <si>
    <t>https://www.google.com/search?sca_esv=560909571&amp;gl=us&amp;hl=en&amp;q=American+Plastics,+LLC&amp;sa=X&amp;ved=0ahUKEwjC0YDkmIGBAxU6g4QIHVEZCHs4ChCYkAII-As</t>
  </si>
  <si>
    <t>OnPoint Analytics, Inc.</t>
  </si>
  <si>
    <t>http://www.onpointanalytics.com/</t>
  </si>
  <si>
    <t>https://www.google.com/search?sca_esv=583557295&amp;gl=us&amp;hl=en&amp;q=OnPoint+Analytics,+Inc.&amp;sa=X&amp;ved=0ahUKEwiZ6IHc78yCAxXZEFkFHYmzAZ84MhCYkAIIoQs</t>
  </si>
  <si>
    <t>https://encrypted-tbn0.gstatic.com/images?q=tbn:ANd9GcQnGqnCY-KQL4kaF6MbRlKJZ17bkRyahRYly4TcBDo&amp;s</t>
  </si>
  <si>
    <t>Mississippi Lime</t>
  </si>
  <si>
    <t>http://mississippilime.com/</t>
  </si>
  <si>
    <t>https://www.google.com/search?sca_esv=577069831&amp;gl=us&amp;hl=en&amp;q=Mississippi+Lime&amp;sa=X&amp;ved=0ahUKEwjAnrXixpWCAxX1FjQIHccJDEQQmJACCKYO</t>
  </si>
  <si>
    <t>https://encrypted-tbn0.gstatic.com/images?q=tbn:ANd9GcSsNe_7tTYM6DXxl-XirIYQB15-QplpOqr9qMlR&amp;s=0</t>
  </si>
  <si>
    <t>Cignus Consulting LLC.</t>
  </si>
  <si>
    <t>https://www.google.com/search?gl=us&amp;hl=en&amp;q=Cignus+Consulting+LLC.&amp;sa=X&amp;ved=0ahUKEwiF_qen5Yz9AhUfkWoFHSJaAPo4eBCYkAII6w0</t>
  </si>
  <si>
    <t>https://encrypted-tbn0.gstatic.com/images?q=tbn:ANd9GcT--MwPIRR6FDaX9DvxGh_AFYWvC5BGRMVkuiloihQ&amp;s</t>
  </si>
  <si>
    <t>Augmentedresourcing Pvt. Ltd.</t>
  </si>
  <si>
    <t>https://www.google.com/search?sca_esv=594376342&amp;hl=en&amp;gl=us&amp;q=Augmentedresourcing+Pvt.+Ltd.&amp;sa=X&amp;ved=0ahUKEwi56pCjg7SDAxWkFlkFHfboANc4HhCYkAIIqgw</t>
  </si>
  <si>
    <t>Excelitas Technologies Corp.</t>
  </si>
  <si>
    <t>http://www.excelitas.com/</t>
  </si>
  <si>
    <t>https://www.google.com/search?sca_esv=590391945&amp;gl=us&amp;hl=en&amp;q=Excelitas+Technologies+Corp.&amp;sa=X&amp;ved=0ahUKEwjPz7H444uDAxWSFmIAHbArBF8QmJACCMoM</t>
  </si>
  <si>
    <t>https://encrypted-tbn0.gstatic.com/images?q=tbn:ANd9GcTwTid_UcSNFXEFSAEWCD_7JToKD456HqLxJdCRQpk&amp;s</t>
  </si>
  <si>
    <t>BAYER</t>
  </si>
  <si>
    <t>https://www.google.com/search?hl=en&amp;gl=us&amp;q=BAYER&amp;sa=X&amp;ved=0ahUKEwjKiLHczZT-AhX8MlkFHV4dCK04KBCYkAIIwww</t>
  </si>
  <si>
    <t>https://encrypted-tbn0.gstatic.com/images?q=tbn:ANd9GcQHMhc6NxgcyXlfwxMkixX5h0ixPdatqWtMChys178&amp;s</t>
  </si>
  <si>
    <t>DataLab LLC</t>
  </si>
  <si>
    <t>https://www.google.com/search?q=DataLab+LLC&amp;sa=X&amp;ved=0ahUKEwiV9dnm1Oz-AhUTEFkFHfI-AIIQmJACCM0F</t>
  </si>
  <si>
    <t>https://encrypted-tbn0.gstatic.com/images?q=tbn:ANd9GcSDcHLuiPS6QmP6rHN58ob0bIRlVHSnw0pYSDSaVBM&amp;s</t>
  </si>
  <si>
    <t>Celanese</t>
  </si>
  <si>
    <t>http://www.celanese.com/</t>
  </si>
  <si>
    <t>https://www.google.com/search?sca_esv=580393850&amp;hl=en&amp;gl=us&amp;q=Celanese&amp;sa=X&amp;ved=0ahUKEwisq6HJ3bOCAxXtEVkFHSGKCEk4FBCYkAIIww0</t>
  </si>
  <si>
    <t>https://encrypted-tbn0.gstatic.com/images?q=tbn:ANd9GcQlFn9kZckvYt8Pg6cU_-wj1Z597RpiIzsEqghpMYk&amp;s</t>
  </si>
  <si>
    <t>LoÃ¯acono Executive Search</t>
  </si>
  <si>
    <t>https://www.google.com/search?hl=en&amp;gl=us&amp;q=Lo%C3%AFacono+Executive+Search&amp;sa=X&amp;ved=0ahUKEwi4zMSWrrz8AhXymWoFHVWVCwA4ChCYkAIIjQs</t>
  </si>
  <si>
    <t>https://encrypted-tbn0.gstatic.com/images?q=tbn:ANd9GcRwCM4Xk8tGhz0ELefeZwg-OaTylJCKSTBq9ed0sx4&amp;s</t>
  </si>
  <si>
    <t>Fdm Group</t>
  </si>
  <si>
    <t>https://www.google.com/search?sca_esv=579724128&amp;hl=en&amp;gl=us&amp;q=Fdm+Group&amp;sa=X&amp;ved=0ahUKEwjEx-6O4a6CAxUMH0QIHYQfAZQ4ChCYkAII0go</t>
  </si>
  <si>
    <t>TCWGlobal (formerly TargetCW)</t>
  </si>
  <si>
    <t>http://www.targetcw.com/</t>
  </si>
  <si>
    <t>https://www.google.com/search?ucbcb=1&amp;gl=us&amp;hl=en&amp;q=TCWGlobal+(formerly+TargetCW)&amp;sa=X&amp;ved=0ahUKEwivofPM2qP-AhUNPkQIHYTMDGU4ChCYkAIIzQo</t>
  </si>
  <si>
    <t>SHOWROOMPRIVE</t>
  </si>
  <si>
    <t>https://www.google.com/search?hl=en&amp;gl=us&amp;q=SHOWROOMPRIVE&amp;sa=X&amp;ved=0ahUKEwijyYrtooX9AhVsElkFHVYUBB04MhCYkAIIuQs</t>
  </si>
  <si>
    <t>Techgenies MÃ©xico</t>
  </si>
  <si>
    <t>http://techgenies.com/</t>
  </si>
  <si>
    <t>https://www.google.com/search?sca_esv=570589756&amp;gl=us&amp;hl=en&amp;q=Techgenies+M%C3%A9xico&amp;sa=X&amp;ved=0ahUKEwjEq7in39uBAxWql4kEHc8HCj8QmJACCOgM</t>
  </si>
  <si>
    <t>Saginaw Chippewa Indian Tribe Fire Department</t>
  </si>
  <si>
    <t>http://www.sagchip.org/</t>
  </si>
  <si>
    <t>https://www.google.com/search?sca_esv=587597168&amp;hl=en&amp;gl=us&amp;q=Saginaw+Chippewa+Indian+Tribe+Fire+Department&amp;sa=X&amp;ved=0ahUKEwjvjtuAl_WCAxUqHTQIHcmlCpY4KBCYkAIImgo</t>
  </si>
  <si>
    <t>InfoVision21, Inc</t>
  </si>
  <si>
    <t>https://www.google.com/search?sca_esv=584794750&amp;gl=us&amp;hl=en&amp;q=InfoVision21,+Inc&amp;sa=X&amp;ved=0ahUKEwicyOiiydmCAxWnkIkEHSnxADs4WhCYkAIImQo</t>
  </si>
  <si>
    <t>https://encrypted-tbn0.gstatic.com/images?q=tbn:ANd9GcT6P702uIA1UykB60imBt7WJCXyBQ45KH_z0KtOwg0&amp;s</t>
  </si>
  <si>
    <t>MOUSTACHE BIKES</t>
  </si>
  <si>
    <t>https://moustachebikes.com/</t>
  </si>
  <si>
    <t>https://www.google.com/search?gl=us&amp;hl=en&amp;q=MOUSTACHE+BIKES&amp;sa=X&amp;ved=0ahUKEwiTxaLYzY_-AhUhmYQIHeBgDzA4HhCYkAIIwgw</t>
  </si>
  <si>
    <t>Connexa Technology</t>
  </si>
  <si>
    <t>https://www.google.com/search?sca_esv=584506005&amp;gl=us&amp;hl=en&amp;q=Connexa+Technology&amp;sa=X&amp;ved=0ahUKEwitgoWS_9aCAxVTFlkFHeLVB4A4FBCYkAII7gk</t>
  </si>
  <si>
    <t>Austrian Airlines AG</t>
  </si>
  <si>
    <t>http://www.austrian.com/</t>
  </si>
  <si>
    <t>https://www.google.com/search?hl=en&amp;gl=us&amp;q=Austrian+Airlines+AG&amp;sa=X&amp;ved=0ahUKEwj99ImThouAAxV6D1kFHbF4BakQmJACCOkM</t>
  </si>
  <si>
    <t>https://encrypted-tbn0.gstatic.com/images?q=tbn:ANd9GcTraOQBKPG3ZpOKUWXztWOAr70PYn3ub4g0j96z0co&amp;s</t>
  </si>
  <si>
    <t>FCS Careers</t>
  </si>
  <si>
    <t>https://www.google.com/search?sca_esv=579384295&amp;gl=us&amp;hl=en&amp;q=FCS+Careers&amp;sa=X&amp;ved=0ahUKEwjV_peo2amCAxWJFlkFHXiyATYQmJACCKgK</t>
  </si>
  <si>
    <t>FACEBOOK APP</t>
  </si>
  <si>
    <t>https://www.google.com/search?gl=us&amp;hl=en&amp;q=FACEBOOK+APP&amp;sa=X&amp;ved=0ahUKEwiJi8T4zr__AhWAm2oFHWnfDXY4FBCYkAIIogs</t>
  </si>
  <si>
    <t>HASSLACHER Holding GmbH</t>
  </si>
  <si>
    <t>http://www.hasslacher.at/</t>
  </si>
  <si>
    <t>https://www.google.com/search?sca_esv=583899177&amp;gl=us&amp;hl=en&amp;q=HASSLACHER+Holding+GmbH&amp;sa=X&amp;ved=0ahUKEwiFx9Wf99GCAxVucfEDHS8NB8c4FBCYkAII-As</t>
  </si>
  <si>
    <t>StackPros Inc.</t>
  </si>
  <si>
    <t>https://www.google.com/search?gl=us&amp;hl=en&amp;q=StackPros+Inc.&amp;sa=X&amp;ved=0ahUKEwj64IOri9j8AhVLl2oFHZCKDJIQmJACCLMM</t>
  </si>
  <si>
    <t>Neos Consulting</t>
  </si>
  <si>
    <t>https://www.google.com/search?gl=us&amp;hl=en&amp;q=Neos+Consulting&amp;sa=X&amp;ved=0ahUKEwj66Znpmdb_AhU9j4kEHfFcDik4ChCYkAIIpgs</t>
  </si>
  <si>
    <t>https://encrypted-tbn0.gstatic.com/images?q=tbn:ANd9GcQ7B0qljZv83T6ZZy0nKrXsd44GYVBRgxiSHX9sL0o&amp;s</t>
  </si>
  <si>
    <t>Dumpa Consulting</t>
  </si>
  <si>
    <t>https://www.google.com/search?sca_esv=563635297&amp;hl=en&amp;gl=us&amp;q=Dumpa+Consulting&amp;sa=X&amp;ved=0ahUKEwj9qO-wq5qBAxVPlYkEHRchBKM4MhCYkAII0A4</t>
  </si>
  <si>
    <t>BitBang</t>
  </si>
  <si>
    <t>https://www.google.com/search?gl=us&amp;hl=en&amp;q=BitBang&amp;sa=X&amp;ved=0ahUKEwj6xNHKw4iAAxUTfDABHfG7BdMQmJACCMAJ</t>
  </si>
  <si>
    <t>https://encrypted-tbn0.gstatic.com/images?q=tbn:ANd9GcSeUbx1d9UojTLdGvH5wdOWq-aGkpg7xgZybRN-E4g&amp;s</t>
  </si>
  <si>
    <t>arriva</t>
  </si>
  <si>
    <t>https://www.google.com/search?gl=us&amp;hl=en&amp;q=arriva&amp;sa=X&amp;ved=0ahUKEwjU4YfHhIuAAxXkD1kFHWexCrA4FBCYkAIIgg0</t>
  </si>
  <si>
    <t>https://encrypted-tbn0.gstatic.com/images?q=tbn:ANd9GcSjULN0a0ta17EI8-H3E3AWDyjujagyEueP_-d1xVY&amp;s</t>
  </si>
  <si>
    <t>Mira</t>
  </si>
  <si>
    <t>https://www.google.com/search?hl=en&amp;gl=us&amp;q=Mira&amp;sa=X&amp;ved=0ahUKEwi16_76mPn-AhXzkokEHUOLDNs4MhCYkAIIvA4</t>
  </si>
  <si>
    <t>×—×‘×¨×” ×‘×ª×—×•× ××™× ×˜×¨× ×˜ ×•×“×™×’×™×˜×œ</t>
  </si>
  <si>
    <t>https://www.google.com/search?gl=us&amp;hl=en&amp;q=%D7%97%D7%91%D7%A8%D7%94+%D7%91%D7%AA%D7%97%D7%95%D7%9D+%D7%90%D7%99%D7%A0%D7%98%D7%A8%D7%A0%D7%98+%D7%95%D7%93%D7%99%D7%92%D7%99%D7%98%D7%9C&amp;sa=X&amp;ved=0ahUKEwjG4uqBiK7_AhUelmoFHfKxAwU4ChCYkAII8Q0</t>
  </si>
  <si>
    <t>AnyVan Ltd</t>
  </si>
  <si>
    <t>https://www.google.com/search?hl=en&amp;gl=us&amp;q=AnyVan+Ltd&amp;sa=X&amp;ved=0ahUKEwjO-umy5Nr9AhWVFFkFHXZHBqY4ChCYkAIIkgo</t>
  </si>
  <si>
    <t>https://encrypted-tbn0.gstatic.com/images?q=tbn:ANd9GcRo4DRoyHsGukySxC3R-6seXTp1Z8TlsRFyz66F&amp;s=0</t>
  </si>
  <si>
    <t>Primotly</t>
  </si>
  <si>
    <t>https://www.google.com/search?hl=en&amp;gl=us&amp;q=Primotly&amp;sa=X&amp;ved=0ahUKEwi-yO2jlJqAAxXOmYQIHb5oAd8QmJACCKIN</t>
  </si>
  <si>
    <t>Giza Seeds and Herbs</t>
  </si>
  <si>
    <t>https://www.google.com/search?hl=en&amp;gl=us&amp;q=Giza+Seeds+and+Herbs&amp;sa=X&amp;ved=0ahUKEwiIjJLMvP7_AhWolIkEHTCxB78QmJACCK0H</t>
  </si>
  <si>
    <t>QualDerm Partners LLC</t>
  </si>
  <si>
    <t>http://qualderm.com/</t>
  </si>
  <si>
    <t>https://www.google.com/search?sca_esv=591053097&amp;gl=us&amp;hl=en&amp;q=QualDerm+Partners+LLC&amp;sa=X&amp;ved=0ahUKEwjyycG54pCDAxVDFVkFHa8cBRs4FBCYkAIIhg4</t>
  </si>
  <si>
    <t>à¸šà¸£à¸´à¸©à¸±à¸— à¸žà¸µà¹€à¸žà¸´à¸¥ à¸žà¸¥à¸±à¸ª à¸‹à¸­à¸Ÿà¸•à¹Œà¹à¸§à¸£à¹Œ à¸ˆà¸³à¸à¸±à¸”</t>
  </si>
  <si>
    <t>https://www.google.com/search?sca_esv=594692341&amp;hl=en&amp;gl=us&amp;q=%E0%B8%9A%E0%B8%A3%E0%B8%B4%E0%B8%A9%E0%B8%B1%E0%B8%97+%E0%B8%9E%E0%B8%B5%E0%B9%80%E0%B8%9E%E0%B8%B4%E0%B8%A5+%E0%B8%9E%E0%B8%A5%E0%B8%B1%E0%B8%AA+%E0%B8%8B%E0%B8%AD%E0%B8%9F%E0%B8%95%E0%B9%8C%E0%B9%81%E0%B8%A7%E0%B8%A3%E0%B9%8C+%E0%B8%88%E0%B8%B3%E0%B8%81%E0%B8%B1%E0%B8%94&amp;sa=X&amp;ved=0ahUKEwjtncirgrmDAxUJv4kEHdv0ABYQmJACCOQL</t>
  </si>
  <si>
    <t>SSG SkillsFuture Singapore Agency</t>
  </si>
  <si>
    <t>https://www.google.com/search?sca_esv=591434115&amp;hl=en&amp;gl=us&amp;q=SSG+SkillsFuture+Singapore+Agency&amp;sa=X&amp;ved=0ahUKEwjh37CcrZODAxUCkokEHbhKDMM4HhCYkAII8Ak</t>
  </si>
  <si>
    <t>Opioid Response Network</t>
  </si>
  <si>
    <t>https://www.google.com/search?q=Opioid+Response+Network&amp;sa=X&amp;ved=0ahUKEwitwLLUqbz8AhVWFlkFHduiA504ggEQmJACCIQP</t>
  </si>
  <si>
    <t>Enable SA</t>
  </si>
  <si>
    <t>https://www.google.com/search?gl=us&amp;hl=en&amp;q=Enable+SA&amp;sa=X&amp;ved=0ahUKEwjIxe_4iIj-AhXMkIkEHeGSDy4QmJACCMMK</t>
  </si>
  <si>
    <t>Storm Global Analytics</t>
  </si>
  <si>
    <t>https://www.google.com/search?gl=us&amp;hl=en&amp;q=Storm+Global+Analytics&amp;sa=X&amp;ved=0ahUKEwj4qcPd0uT8AhWOlGoFHcqtAU44KBCYkAII-gs</t>
  </si>
  <si>
    <t>Arjo Inc.</t>
  </si>
  <si>
    <t>https://www.google.com/search?q=Arjo+Inc.&amp;sa=X&amp;ved=0ahUKEwi64YugsPT_AhWSlIkEHReYDoc4ChCYkAIIogo</t>
  </si>
  <si>
    <t>WNA</t>
  </si>
  <si>
    <t>https://www.google.com/search?gl=us&amp;hl=en&amp;q=WNA&amp;sa=X&amp;ved=0ahUKEwj-1ZOXtc7-AhVgjIkEHbLhDi44MhCYkAIIng0</t>
  </si>
  <si>
    <t>GAMA-1 Technologies</t>
  </si>
  <si>
    <t>http://www.gama1tech.com/</t>
  </si>
  <si>
    <t>https://www.google.com/search?hl=en&amp;gl=us&amp;q=GAMA-1+Technologies&amp;sa=X&amp;ved=0ahUKEwigwvnDo7X-AhV3kmoFHZLQDp44KBCYkAIIlQ0</t>
  </si>
  <si>
    <t>White Bullet Solutions Ltd</t>
  </si>
  <si>
    <t>https://www.google.com/search?sca_esv=588967138&amp;gl=us&amp;hl=en&amp;q=White+Bullet+Solutions+Ltd&amp;sa=X&amp;ved=0ahUKEwjN8KONnP-CAxWkEFkFHTIhBooQmJACCN8K</t>
  </si>
  <si>
    <t>Rocket Travel, Inc.</t>
  </si>
  <si>
    <t>https://www.google.com/search?sca_esv=567946469&amp;hl=en&amp;gl=us&amp;q=Rocket+Travel,+Inc.&amp;sa=X&amp;ved=0ahUKEwi47tHxzcKBAxWVFFkFHfOeA4oQmJACCP0L</t>
  </si>
  <si>
    <t>LykonDX GmbH</t>
  </si>
  <si>
    <t>https://www.google.com/search?q=LykonDX+GmbH&amp;sa=X&amp;ved=0ahUKEwiv7Mb3g878AhXFEFkFHV4UCqoQmJACCKwM</t>
  </si>
  <si>
    <t>NuEnergen, LLC</t>
  </si>
  <si>
    <t>http://www.nuenergen.com/</t>
  </si>
  <si>
    <t>https://www.google.com/search?gl=us&amp;hl=en&amp;q=NuEnergen,+LLC&amp;sa=X&amp;ved=0ahUKEwi8otWV4K_8AhWIF1kFHfDABdg4ChCYkAIIww0</t>
  </si>
  <si>
    <t>https://encrypted-tbn0.gstatic.com/images?q=tbn:ANd9GcRxv_4iRv3fxNwg48z40nfDUNfNLbz0nD6a_Ftj&amp;s=0</t>
  </si>
  <si>
    <t>(0411) IBM Thailand Company Limited</t>
  </si>
  <si>
    <t>https://www.google.com/search?hl=en&amp;gl=us&amp;q=(0411)+IBM+Thailand+Company+Limited&amp;sa=X&amp;ved=0ahUKEwjP6bDqpbX-AhWKE1kFHXQBBUAQmJACCOkM</t>
  </si>
  <si>
    <t>Professional Search Group (Psg)</t>
  </si>
  <si>
    <t>https://www.google.com/search?sca_esv=583899177&amp;gl=us&amp;hl=en&amp;q=Professional+Search+Group+(Psg)&amp;sa=X&amp;ved=0ahUKEwik1MSl99GCAxWWMVkFHVa0CTsQmJACCKoM</t>
  </si>
  <si>
    <t>Luko</t>
  </si>
  <si>
    <t>https://www.google.com/search?hl=en&amp;gl=us&amp;q=Luko&amp;sa=X&amp;ved=0ahUKEwiV3OuF8ez_AhUUjYkEHdWMCn44ZBCYkAIIrg4</t>
  </si>
  <si>
    <t>Strategic Technology Institute, Inc. (STi)</t>
  </si>
  <si>
    <t>https://www.google.com/search?sca_esv=582900893&amp;hl=en&amp;gl=us&amp;q=Strategic+Technology+Institute,+Inc.+(STi)&amp;sa=X&amp;ved=0ahUKEwjnloze68eCAxVUD1kFHQCiBJU4HhCYkAIInAs</t>
  </si>
  <si>
    <t>parking.brussels</t>
  </si>
  <si>
    <t>https://www.google.com/search?sca_esv=586199351&amp;hl=en&amp;gl=us&amp;q=parking.brussels&amp;sa=X&amp;ved=0ahUKEwiStOf6y-iCAxVBk2oFHX4kBgw4ChCYkAIIuAw</t>
  </si>
  <si>
    <t>Stori Card - MX</t>
  </si>
  <si>
    <t>https://www.google.com/search?hl=en&amp;gl=us&amp;q=Stori+Card+-+MX&amp;sa=X&amp;ved=0ahUKEwit98XEhYuAAxXTIDQIHT_9CT4QmJACCK8O</t>
  </si>
  <si>
    <t>Eye Homes</t>
  </si>
  <si>
    <t>https://www.google.com/search?sca_esv=587583771&amp;hl=en&amp;gl=us&amp;q=Eye+Homes&amp;sa=X&amp;ved=0ahUKEwiz1uCKjvWCAxVukIkEHaPBAx04FBCYkAIIvQk</t>
  </si>
  <si>
    <t>Data Careers Ltd</t>
  </si>
  <si>
    <t>https://www.google.com/search?sca_esv=564592924&amp;hl=en&amp;gl=us&amp;q=Data+Careers+Ltd&amp;sa=X&amp;ved=0ahUKEwjJq7yDtaSBAxXVSTABHab7D484FBCYkAII-gs</t>
  </si>
  <si>
    <t>22332 Citibank N.A. UAE -DIFC Branch</t>
  </si>
  <si>
    <t>https://www.google.com/search?gl=us&amp;hl=en&amp;q=22332+Citibank+N.A.+UAE+-DIFC+Branch&amp;sa=X&amp;ved=0ahUKEwjE25q9wdGAAxXUj4kEHSOoCTEQmJACCPUM</t>
  </si>
  <si>
    <t>Teacheron</t>
  </si>
  <si>
    <t>https://www.google.com/search?sca_esv=564268709&amp;hl=en&amp;gl=us&amp;q=Teacheron&amp;sa=X&amp;ved=0ahUKEwjZq-bA9KGBAxV0EVkFHVurCAUQmJACCKQK</t>
  </si>
  <si>
    <t>OBI</t>
  </si>
  <si>
    <t>https://www.google.com/search?gl=us&amp;hl=en&amp;q=OBI&amp;sa=X&amp;ved=0ahUKEwiQgYyGp8n9AhVLj4kEHTEQCOY4ChCYkAIIlgw</t>
  </si>
  <si>
    <t>QUALTECH RPO PVT LTD</t>
  </si>
  <si>
    <t>https://www.google.com/search?gl=us&amp;hl=en&amp;q=QUALTECH+RPO+PVT+LTD&amp;sa=X&amp;ved=0ahUKEwj3-c_Ghf79AhXcl2oFHdg8C6UQmJACCMMK</t>
  </si>
  <si>
    <t>Azertium IT</t>
  </si>
  <si>
    <t>https://www.google.com/search?q=Azertium+IT&amp;sa=X&amp;ved=0ahUKEwjAmpG03aj-AhVJEVkFHbd9Cs44FBCYkAIItgs</t>
  </si>
  <si>
    <t>Swoboda Schorndorf KG</t>
  </si>
  <si>
    <t>https://www.google.com/search?gl=us&amp;hl=en&amp;q=Swoboda+Schorndorf+KG&amp;sa=X&amp;ved=0ahUKEwjU7fTox7f9AhWegGoFHSRGAOA4FBCYkAIIzg0</t>
  </si>
  <si>
    <t>Access Healthcare Services</t>
  </si>
  <si>
    <t>http://www.accesshealthcare.com/</t>
  </si>
  <si>
    <t>https://www.google.com/search?hl=en&amp;gl=us&amp;q=Access+Healthcare+Services&amp;sa=X&amp;ved=0ahUKEwji6vrT_KX9AhWDFVkFHW9lAkQ4RhCYkAIIsAw</t>
  </si>
  <si>
    <t>H&amp;R Block, Inc.</t>
  </si>
  <si>
    <t>https://www.google.com/search?sca_esv=590804984&amp;hl=en&amp;gl=us&amp;q=H%26R+Block,+Inc.&amp;sa=X&amp;ved=0ahUKEwiO_Je-oI6DAxX8D1kFHUFDAM44KBCYkAIIgQ0</t>
  </si>
  <si>
    <t>Process Engineering Specialists Pte. Ltd.</t>
  </si>
  <si>
    <t>https://www.google.com/search?sca_esv=562451240&amp;hl=en&amp;gl=us&amp;q=Process+Engineering+Specialists+Pte.+Ltd.&amp;sa=X&amp;ved=0ahUKEwiFp-XdqpCBAxVYVTABHYP-ADw4ChCYkAIIuQs</t>
  </si>
  <si>
    <t>P2PSoftTek Inc</t>
  </si>
  <si>
    <t>https://www.google.com/search?gl=us&amp;hl=en&amp;q=P2PSoftTek+Inc&amp;sa=X&amp;ved=0ahUKEwiC0I3VvqH_AhUyk4kEHdJCDDY4HhCYkAII8wo</t>
  </si>
  <si>
    <t>https://encrypted-tbn0.gstatic.com/images?q=tbn:ANd9GcT4dUTVtc82ZY3hx4sZyxaEk-38X3BrS8p4JGaHkqc&amp;s</t>
  </si>
  <si>
    <t>OKKAM Srl</t>
  </si>
  <si>
    <t>https://www.google.com/search?gl=us&amp;hl=en&amp;q=OKKAM+Srl&amp;sa=X&amp;ved=0ahUKEwiK1Jiuw4X-AhXMkokEHbf-B5cQmJACCLoM</t>
  </si>
  <si>
    <t>Batho Pele Top Services</t>
  </si>
  <si>
    <t>https://www.google.com/search?ucbcb=1&amp;gl=us&amp;hl=en&amp;q=Batho+Pele+Top+Services&amp;sa=X&amp;ved=0ahUKEwjZ5eHQ1cb9AhVdEUQIHYJpAuMQmJACCJcJ</t>
  </si>
  <si>
    <t>Clerk.io</t>
  </si>
  <si>
    <t>https://www.google.com/search?q=Clerk.io&amp;sa=X&amp;ved=0ahUKEwi8kqeDoqb-AhUJF1kFHc66Ds84HhCYkAII5Qk</t>
  </si>
  <si>
    <t>Sumo Digital Ltd</t>
  </si>
  <si>
    <t>http://www.sumo-digital.com/</t>
  </si>
  <si>
    <t>https://www.google.com/search?hl=en&amp;gl=us&amp;q=Sumo+Digital+Ltd&amp;sa=X&amp;ved=0ahUKEwjdzYX4svT_AhWVKEQIHVIfCPI4HhCYkAIIpAw</t>
  </si>
  <si>
    <t>https://encrypted-tbn0.gstatic.com/images?q=tbn:ANd9GcQUpMU4WPfoKzByTLH138Rb3hvItA-Y8WPPLyxWw6E&amp;s</t>
  </si>
  <si>
    <t>Radus Tek Services</t>
  </si>
  <si>
    <t>https://www.google.com/search?hl=en&amp;gl=us&amp;q=Radus+Tek+Services&amp;sa=X&amp;ved=0ahUKEwiO0a2Gk8n9AhXvZTABHaccCZw4ChCYkAII2ws</t>
  </si>
  <si>
    <t>https://encrypted-tbn0.gstatic.com/images?q=tbn:ANd9GcQJg7EATDYYZlkXuf1MhwxR0UyNzkzeNZCmAwghpZjlqjSRY2embWlvENY&amp;s</t>
  </si>
  <si>
    <t>Pact&amp;Go</t>
  </si>
  <si>
    <t>https://www.google.com/search?sca_esv=580774379&amp;gl=us&amp;hl=en&amp;q=Pact%26Go&amp;sa=X&amp;ved=0ahUKEwjs27__praCAxV_mmoFHYb6DYMQmJACCN0M</t>
  </si>
  <si>
    <t>https://encrypted-tbn0.gstatic.com/images?q=tbn:ANd9GcSS17DkJp-IroszRg4T8CGRFWl0ACs7yoj7l6lyWnI&amp;s</t>
  </si>
  <si>
    <t>Smile</t>
  </si>
  <si>
    <t>http://www.smile.eu/</t>
  </si>
  <si>
    <t>https://www.google.com/search?q=Smile&amp;sa=X&amp;ved=0ahUKEwjArODjzY_-AhXrD1kFHZC-CnM4FBCYkAII6gs</t>
  </si>
  <si>
    <t>https://encrypted-tbn0.gstatic.com/images?q=tbn:ANd9GcTxugd5-D_APa2DVSXLG9L7E3L-emP6tDohM0N9Qpc&amp;s</t>
  </si>
  <si>
    <t>Interview Query</t>
  </si>
  <si>
    <t>https://www.google.com/search?sca_esv=564926619&amp;hl=en&amp;gl=us&amp;q=Interview+Query&amp;sa=X&amp;ved=0ahUKEwjKo7DP9aaBAxVYEFkFHRwICdI4KBCYkAIIrQs</t>
  </si>
  <si>
    <t>BukuWarung</t>
  </si>
  <si>
    <t>http://www.bukuwarung.com/</t>
  </si>
  <si>
    <t>https://www.google.com/search?ucbcb=1&amp;hl=en&amp;gl=us&amp;q=BukuWarung&amp;sa=X&amp;ved=0ahUKEwi8lZ2N2vj8AhUBjIkEHTjKCmkQmJACCKUH</t>
  </si>
  <si>
    <t>https://encrypted-tbn0.gstatic.com/images?q=tbn:ANd9GcQlFwJPzvPKHAhUXLLtzDcMu5CyU8Gef7LY_VpEoRY&amp;s</t>
  </si>
  <si>
    <t>Mulholland Energy Services</t>
  </si>
  <si>
    <t>https://www.google.com/search?hl=en&amp;gl=us&amp;q=Mulholland+Energy+Services&amp;sa=X&amp;ved=0ahUKEwjV0P-OkKT_AhXSFlkFHWWzBKsQmJACCM8H</t>
  </si>
  <si>
    <t>Mater Private Network</t>
  </si>
  <si>
    <t>https://www.google.com/search?sca_esv=573394023&amp;gl=us&amp;hl=en&amp;q=Mater+Private+Network&amp;sa=X&amp;ved=0ahUKEwimytLB9_SBAxUjt4QIHUrsCqkQmJACCP0L</t>
  </si>
  <si>
    <t>Resolve BioSciences GmbH</t>
  </si>
  <si>
    <t>http://resolvebiosciences.com/</t>
  </si>
  <si>
    <t>https://www.google.com/search?q=Resolve+BioSciences+GmbH&amp;sa=X&amp;ved=0ahUKEwjRjfKk5LT8AhW-K1kFHYbEBec4RhCYkAII7ww</t>
  </si>
  <si>
    <t>EDGE Olympic</t>
  </si>
  <si>
    <t>https://www.google.com/search?gl=us&amp;hl=en&amp;q=EDGE+Olympic&amp;sa=X&amp;ved=0ahUKEwji9qz9kZL-AhWLMVkFHYfmBRc4HhCYkAII4Qs</t>
  </si>
  <si>
    <t>SourcePower BV</t>
  </si>
  <si>
    <t>https://www.google.com/search?sca_esv=588643820&amp;gl=us&amp;hl=en&amp;q=SourcePower+BV&amp;sa=X&amp;ved=0ahUKEwjC-u2H2PyCAxUEAHkGHRcMALE4FBCYkAII4ww</t>
  </si>
  <si>
    <t>Onile IT</t>
  </si>
  <si>
    <t>https://www.google.com/search?sca_esv=592739610&amp;hl=en&amp;gl=us&amp;q=Onile+IT&amp;sa=X&amp;ved=0ahUKEwjFha7b8p-DAxXiLUQIHelnCKQ4FBCYkAII4Ao</t>
  </si>
  <si>
    <t>Shippr</t>
  </si>
  <si>
    <t>http://www.shippr.be/en/</t>
  </si>
  <si>
    <t>https://www.google.com/search?q=Shippr&amp;sa=X&amp;ved=0ahUKEwjslLHA-sv-AhXoRDABHYRuASE4KBCYkAIIugs</t>
  </si>
  <si>
    <t>Lidl Belgique</t>
  </si>
  <si>
    <t>https://www.google.com/search?gl=us&amp;hl=en&amp;q=Lidl+Belgique&amp;sa=X&amp;ved=0ahUKEwiSpcqA2MT_AhU1TDABHXosBlE4FBCYkAIIkQs</t>
  </si>
  <si>
    <t>BlueDot</t>
  </si>
  <si>
    <t>https://www.google.com/search?hl=en&amp;gl=us&amp;q=BlueDot&amp;sa=X&amp;ved=0ahUKEwij4rGpwYD-AhUEElkFHfInABgQmJACCLoL</t>
  </si>
  <si>
    <t>https://encrypted-tbn0.gstatic.com/images?q=tbn:ANd9GcTejAYhQ4Ow1_DjSPB0evvm_KbjLaLWtMH8Q8Xiybo&amp;s</t>
  </si>
  <si>
    <t>Squadra Digital</t>
  </si>
  <si>
    <t>https://www.google.com/search?hl=en&amp;gl=us&amp;q=Squadra+Digital&amp;sa=X&amp;ved=0ahUKEwiG9t663vH-AhX1lIkEHbZrAT8QmJACCPQI</t>
  </si>
  <si>
    <t>Old Dominion University</t>
  </si>
  <si>
    <t>http://www.odu.edu/</t>
  </si>
  <si>
    <t>https://www.google.com/search?q=Old+Dominion+University&amp;sa=X&amp;ved=0ahUKEwiW-cPF6Lz-AhV5RDABHbkpAGM4HhCYkAII3ws</t>
  </si>
  <si>
    <t>Ibex Capital</t>
  </si>
  <si>
    <t>https://www.google.com/search?sca_esv=562123659&amp;gl=us&amp;hl=en&amp;q=Ibex+Capital&amp;sa=X&amp;ved=0ahUKEwjPgoOWqYuBAxVlSDABHQIxDuI4FBCYkAII4wo</t>
  </si>
  <si>
    <t>https://encrypted-tbn0.gstatic.com/images?q=tbn:ANd9GcR2jDqt_l0-viBClqq1BpDYvrkj7huZAg-KfTJ2FKw&amp;s</t>
  </si>
  <si>
    <t>LS Direct</t>
  </si>
  <si>
    <t>https://www.google.com/search?sca_esv=559310888&amp;hl=en&amp;gl=us&amp;q=LS+Direct&amp;sa=X&amp;ved=0ahUKEwiFie6ZjfKAAxV_EFkFHfxsBdY4FBCYkAIIngs</t>
  </si>
  <si>
    <t>https://encrypted-tbn0.gstatic.com/images?q=tbn:ANd9GcR5BU6UHYFDKBY9I4wADbljXWdDHnolEMSoeC_lW5U&amp;s</t>
  </si>
  <si>
    <t>Massive Entertainment â€“ A Ubisoft Studio</t>
  </si>
  <si>
    <t>https://www.google.com/search?sca_esv=563943516&amp;hl=en&amp;gl=us&amp;q=Massive+Entertainment+%E2%80%93+A+Ubisoft+Studio&amp;sa=X&amp;ved=0ahUKEwi49saRgJ2BAxVOF1kFHYVoA1cQmJACCPAL</t>
  </si>
  <si>
    <t>https://encrypted-tbn0.gstatic.com/images?q=tbn:ANd9GcRHif_VHjn_sGvDhcuoGdPTPmo1qAo8shdhkW5fju8&amp;s</t>
  </si>
  <si>
    <t>knok</t>
  </si>
  <si>
    <t>https://www.google.com/search?sca_esv=573394023&amp;hl=en&amp;gl=us&amp;q=knok&amp;sa=X&amp;ved=0ahUKEwi73PDy-PSBAxXWFVkFHYW5CBwQmJACCLgO</t>
  </si>
  <si>
    <t>Global Accounting Network</t>
  </si>
  <si>
    <t>http://globalaccountingnetwork.net/</t>
  </si>
  <si>
    <t>https://www.google.com/search?sca_esv=580774379&amp;hl=en&amp;gl=us&amp;q=Global+Accounting+Network&amp;sa=X&amp;ved=0ahUKEwi9yoWdrLaCAxV5lmoFHUL1CuM4HhCYkAIIpw4</t>
  </si>
  <si>
    <t>https://encrypted-tbn0.gstatic.com/images?q=tbn:ANd9GcT_BqYHPcKb9w3sbv3fs-WubmRn65_v6Ht4Hwjdrn0&amp;s</t>
  </si>
  <si>
    <t>iziwork</t>
  </si>
  <si>
    <t>https://iziwork.com/fr</t>
  </si>
  <si>
    <t>https://www.google.com/search?gl=us&amp;hl=en&amp;q=iziwork&amp;sa=X&amp;ved=0ahUKEwimrffOjbr9AhXYkWoFHZ6MBPk4ChCYkAIIlww</t>
  </si>
  <si>
    <t>https://encrypted-tbn0.gstatic.com/images?q=tbn:ANd9GcRr_t_4_1dwNq7qD4IrelU2ABhSZ7jPSmt9qm-6Bpk&amp;s</t>
  </si>
  <si>
    <t>Crossmint</t>
  </si>
  <si>
    <t>http://www.crossmint.io/</t>
  </si>
  <si>
    <t>https://www.google.com/search?gl=us&amp;hl=en&amp;q=Crossmint&amp;sa=X&amp;ved=0ahUKEwiD6bz1_9L8AhXZMlkFHS6SDs84KBCYkAII9Q0</t>
  </si>
  <si>
    <t>AMF</t>
  </si>
  <si>
    <t>http://www.lautorite.qc.ca/</t>
  </si>
  <si>
    <t>https://www.google.com/search?gl=us&amp;hl=en&amp;q=AMF&amp;sa=X&amp;ved=0ahUKEwj20daPh4aAAxW8F1kFHac9BacQmJACCMAL</t>
  </si>
  <si>
    <t>millenniumsoft</t>
  </si>
  <si>
    <t>https://www.google.com/search?q=millenniumsoft&amp;sa=X&amp;ved=0ahUKEwi2_9zglPn-AhWDF1kFHY28D9A4HhCYkAII7Qw</t>
  </si>
  <si>
    <t>Prisma</t>
  </si>
  <si>
    <t>https://www.google.com/search?sca_esv=555798169&amp;hl=en&amp;gl=us&amp;q=Prisma&amp;sa=X&amp;ved=0ahUKEwiz6ZiWgNSAAxUgF1kFHVXMDgw4FBCYkAIImA0</t>
  </si>
  <si>
    <t>https://encrypted-tbn0.gstatic.com/images?q=tbn:ANd9GcROKR8FFeVcJLMAnrWH9yxH3VKk0xBPD4vshHMGF7s&amp;s</t>
  </si>
  <si>
    <t>Valley Fiber</t>
  </si>
  <si>
    <t>http://valleyfiber.ca/</t>
  </si>
  <si>
    <t>https://www.google.com/search?gl=us&amp;hl=en&amp;q=Valley+Fiber&amp;sa=X&amp;ved=0ahUKEwiMu7H7gouAAxU0lIkEHfRhAF0QmJACCIwN</t>
  </si>
  <si>
    <t>https://encrypted-tbn0.gstatic.com/images?q=tbn:ANd9GcRG-7kLR9mnNQkYB6wg9h5-zPnyTlu8ctniGc9g&amp;s=0</t>
  </si>
  <si>
    <t>The Rockridge Group</t>
  </si>
  <si>
    <t>https://www.google.com/search?gl=us&amp;hl=en&amp;q=The+Rockridge+Group&amp;sa=X&amp;ved=0ahUKEwiZs_7qx-f-AhXIl2oFHbVyAjYQmJACCJcO</t>
  </si>
  <si>
    <t>Pride RecrutaTech</t>
  </si>
  <si>
    <t>https://www.google.com/search?sca_esv=572136157&amp;hl=en&amp;gl=us&amp;q=Pride+RecrutaTech&amp;sa=X&amp;ved=0ahUKEwi8tNqM8eqBAxWJF2IAHQ1MCe4QmJACCNEL</t>
  </si>
  <si>
    <t>https://encrypted-tbn0.gstatic.com/images?q=tbn:ANd9GcTM6uiHBmN-JIsbXSwU16xOcCyUHwx3z_v_JbKYpQg&amp;s</t>
  </si>
  <si>
    <t>Voyanik</t>
  </si>
  <si>
    <t>https://www.google.com/search?sca_esv=579068902&amp;gl=us&amp;hl=en&amp;q=Voyanik&amp;sa=X&amp;ved=0ahUKEwjKwNPNlqeCAxWdKFkFHVO2AA44KBCYkAIIvAk</t>
  </si>
  <si>
    <t>Essential Energy</t>
  </si>
  <si>
    <t>http://www.essentialenergy.com.au/</t>
  </si>
  <si>
    <t>https://www.google.com/search?hl=en&amp;gl=us&amp;q=Essential+Energy&amp;sa=X&amp;ved=0ahUKEwjW0ZTswYOAAxVoF2IAHRWLD6c4FBCYkAII2go</t>
  </si>
  <si>
    <t>Nice Software Solutions Pvt Ltd</t>
  </si>
  <si>
    <t>https://www.google.com/search?sca_esv=584789655&amp;hl=en&amp;gl=us&amp;q=Nice+Software+Solutions+Pvt+Ltd&amp;sa=X&amp;ved=0ahUKEwjghK7yu9mCAxURMlkFHSFMCuw4PBCYkAII9gw</t>
  </si>
  <si>
    <t>Okx</t>
  </si>
  <si>
    <t>https://www.google.com/search?sca_esv=511ed09fea0e0f06&amp;gl=us&amp;hl=en&amp;q=Okx&amp;sa=X&amp;ved=0ahUKEwjz5uXurcCCAxVxQjABHfxCBGwQmJACCIkK</t>
  </si>
  <si>
    <t>The Principal TAG</t>
  </si>
  <si>
    <t>https://www.google.com/search?ucbcb=1&amp;gl=us&amp;hl=en&amp;q=The+Principal+TAG&amp;sa=X&amp;ved=0ahUKEwjs1IXI5d_9AhUpkIkEHUIAD4Y4KBCYkAII-ws</t>
  </si>
  <si>
    <t>https://encrypted-tbn0.gstatic.com/images?q=tbn:ANd9GcTyCbeUS3T6MhbO9s38jIk4X6wn94bJxnVNTGHQSSI&amp;s</t>
  </si>
  <si>
    <t>Inter Mutuelles Habitat</t>
  </si>
  <si>
    <t>https://www.google.com/search?hl=en&amp;gl=us&amp;q=Inter+Mutuelles+Habitat&amp;sa=X&amp;ved=0ahUKEwjxstysjLP_AhXzj4kEHQfoBbs4KBCYkAIIzw0</t>
  </si>
  <si>
    <t>Companio</t>
  </si>
  <si>
    <t>https://www.google.com/search?sca_esv=572781667&amp;hl=en&amp;gl=us&amp;q=Companio&amp;sa=X&amp;ved=0ahUKEwi_xvbG8O-BAxWMD1kFHab2BlEQmJACCJMM</t>
  </si>
  <si>
    <t>https://encrypted-tbn0.gstatic.com/images?q=tbn:ANd9GcQ_Ha17X5JP3u0IgKTHuFtskd7JaEcG-540s07C7hE&amp;s</t>
  </si>
  <si>
    <t>DAF Trucks</t>
  </si>
  <si>
    <t>https://www.google.com/search?gl=us&amp;hl=en&amp;q=DAF+Trucks&amp;sa=X&amp;ved=0ahUKEwjboabK8JT_AhUuElkFHUWKCV44ChCYkAII6ww</t>
  </si>
  <si>
    <t>Miipe Quality Solutions</t>
  </si>
  <si>
    <t>https://www.google.com/search?gl=us&amp;hl=en&amp;q=Miipe+Quality+Solutions&amp;sa=X&amp;ved=0ahUKEwjym5Od9Pb_AhVHF1kFHTIvB3o4HhCYkAIIpww</t>
  </si>
  <si>
    <t>https://encrypted-tbn0.gstatic.com/images?q=tbn:ANd9GcRMoYisJuRn315UH0BCy_-qT_q0pPsQsR-8EN6Admg&amp;s</t>
  </si>
  <si>
    <t>CBIZ</t>
  </si>
  <si>
    <t>http://www.cbiz.com/</t>
  </si>
  <si>
    <t>https://www.google.com/search?hl=en&amp;gl=us&amp;q=CBIZ&amp;sa=X&amp;ved=0ahUKEwiylfjPybz9AhW_jYkEHYeHCgs4MhCYkAII6Aw</t>
  </si>
  <si>
    <t>https://encrypted-tbn0.gstatic.com/images?q=tbn:ANd9GcRJaCcXBnus3Ligfdq97wTE9cXV7bmfl2T9zddBO6Q&amp;s</t>
  </si>
  <si>
    <t>Tekies</t>
  </si>
  <si>
    <t>https://www.google.com/search?gl=us&amp;hl=en&amp;q=Tekies&amp;sa=X&amp;ved=0ahUKEwiej9HHt5T9AhV3ElkFHcmZAOcQmJACCL4M</t>
  </si>
  <si>
    <t>TechWolf</t>
  </si>
  <si>
    <t>https://www.google.com/search?gl=us&amp;hl=en&amp;q=TechWolf&amp;sa=X&amp;ved=0ahUKEwjUmqu8t5T9AhXBFlkFHdzdAhoQmJACCOUM</t>
  </si>
  <si>
    <t>Metro Service A/S</t>
  </si>
  <si>
    <t>https://www.google.com/search?ucbcb=1&amp;hl=en&amp;gl=us&amp;q=Metro+Service+A/S&amp;sa=X&amp;ved=0ahUKEwjFnO2b-u79AhX0kYkEHWsUBx0QmJACCNsK</t>
  </si>
  <si>
    <t>Caring Connection</t>
  </si>
  <si>
    <t>https://www.google.com/search?sca_esv=559310888&amp;hl=en&amp;gl=us&amp;q=Caring+Connection&amp;sa=X&amp;ved=0ahUKEwjSqMDujfKAAxVqEVkFHZlzCNs4PBCYkAIIrAs</t>
  </si>
  <si>
    <t>Compu-Vision Consulting, Inc.</t>
  </si>
  <si>
    <t>https://www.google.com/search?sca_esv=b5dd30ef995f144c&amp;hl=en&amp;gl=us&amp;q=Compu-Vision+Consulting,+Inc.&amp;sa=X&amp;ved=0ahUKEwjuyPrnqcWCAxX4RDABHejgDoE4HhCYkAII5gs</t>
  </si>
  <si>
    <t>UNTHA shredding technology</t>
  </si>
  <si>
    <t>http://www.untha.com/</t>
  </si>
  <si>
    <t>https://www.google.com/search?sca_esv=587404480&amp;hl=en&amp;gl=us&amp;q=UNTHA+shredding+technology&amp;sa=X&amp;ved=0ahUKEwizmK_W0fKCAxUNtIkEHccrAXkQmJACCPkG</t>
  </si>
  <si>
    <t>Healthcare Logic</t>
  </si>
  <si>
    <t>http://www.healthcarelogic.com/</t>
  </si>
  <si>
    <t>https://www.google.com/search?ucbcb=1&amp;hl=en&amp;gl=us&amp;q=Healthcare+Logic&amp;sa=X&amp;ved=0ahUKEwihrfXNhc78AhXWjYkEHfK0BsE4ChCYkAIIyQo</t>
  </si>
  <si>
    <t>https://encrypted-tbn0.gstatic.com/images?q=tbn:ANd9GcRK9vsWX-vMgPCIDEr1gfoNZ2VrDt9rjp0tf7NRMMg&amp;s</t>
  </si>
  <si>
    <t>Community Phone</t>
  </si>
  <si>
    <t>https://www.google.com/search?gl=us&amp;hl=en&amp;q=Community+Phone&amp;sa=X&amp;ved=0ahUKEwiI58yFker-AhXbsoQIHXv8AKw4HhCYkAII_gs</t>
  </si>
  <si>
    <t>Founda Health</t>
  </si>
  <si>
    <t>https://www.google.com/search?sca_esv=571506520&amp;gl=us&amp;hl=en&amp;q=Founda+Health&amp;sa=X&amp;ved=0ahUKEwju1LiIpeOBAxWHkYkEHbGCDNs4MhCYkAII4go</t>
  </si>
  <si>
    <t>Medical Cost Containment Services Inc.</t>
  </si>
  <si>
    <t>https://www.google.com/search?gl=us&amp;hl=en&amp;q=Medical+Cost+Containment+Services+Inc.&amp;sa=X&amp;ved=0ahUKEwjv972v-8v-AhXlkokEHR0PCMI4ChCYkAIImgs</t>
  </si>
  <si>
    <t>Hormel</t>
  </si>
  <si>
    <t>https://www.google.com/search?sca_esv=579388602&amp;gl=us&amp;hl=en&amp;q=Hormel&amp;sa=X&amp;ved=0ahUKEwjBxN_94KmCAxXyEFkFHb-RBAY4HhCYkAII4Q4</t>
  </si>
  <si>
    <t>https://encrypted-tbn0.gstatic.com/images?q=tbn:ANd9GcSROJVBe6QBY5Bk-CCP-EBLnSKWdISUtSvs8XScglc&amp;s</t>
  </si>
  <si>
    <t>Software Development</t>
  </si>
  <si>
    <t>https://www.google.com/search?sca_esv=572781667&amp;hl=en&amp;gl=us&amp;q=Software+Development&amp;sa=X&amp;ved=0ahUKEwiTzJrC7e-BAxV3EFkFHb8yAFs4KBCYkAII4Ao</t>
  </si>
  <si>
    <t>DMVTek</t>
  </si>
  <si>
    <t>https://www.google.com/search?sca_esv=574716396&amp;hl=en&amp;gl=us&amp;q=DMVTek&amp;sa=X&amp;ved=0ahUKEwjVuLWQuYGCAxViFlkFHSO3C6s4KBCYkAII8ww</t>
  </si>
  <si>
    <t>Unit-T</t>
  </si>
  <si>
    <t>https://www.google.com/search?sca_esv=589705956&amp;gl=us&amp;hl=en&amp;q=Unit-T&amp;sa=X&amp;ved=0ahUKEwigkNCm5YaDAxV7jokEHQ1tAdAQmJACCN8K</t>
  </si>
  <si>
    <t>https://encrypted-tbn0.gstatic.com/images?q=tbn:ANd9GcTAxyLAruNBHUKoEXTaHEQanj_re4sj6d7j-xcJVa4&amp;s</t>
  </si>
  <si>
    <t>M&amp;T Bank Corporation</t>
  </si>
  <si>
    <t>https://www.google.com/search?sca_esv=583557295&amp;hl=en&amp;gl=us&amp;q=M%26T+Bank+Corporation&amp;sa=X&amp;ved=0ahUKEwiNt8y-8cyCAxWrJkQIHZGoDkA4UBCYkAIIlA4</t>
  </si>
  <si>
    <t>Curogram</t>
  </si>
  <si>
    <t>https://www.google.com/search?sca_esv=588279375&amp;hl=en&amp;gl=us&amp;q=Curogram&amp;sa=X&amp;ved=0ahUKEwjHo8abk_qCAxVgL0QIHbuUBas4ChCYkAIIkgs</t>
  </si>
  <si>
    <t>PLANCISE</t>
  </si>
  <si>
    <t>https://www.google.com/search?q=PLANCISE&amp;sa=X&amp;ved=0ahUKEwjc3-fN46r8AhUulGoFHQENC6EQmJACCIkL</t>
  </si>
  <si>
    <t>HI Tel Solutions</t>
  </si>
  <si>
    <t>https://www.google.com/search?sca_esv=584789655&amp;hl=en&amp;gl=us&amp;q=HI+Tel+Solutions&amp;sa=X&amp;ved=0ahUKEwiX9cvvu9mCAxW1lmoFHbXyBoQ4HhCYkAII3Qw</t>
  </si>
  <si>
    <t>ICON Solutions do Brasil</t>
  </si>
  <si>
    <t>https://www.google.com/search?gl=us&amp;hl=en&amp;q=ICON+Solutions+do+Brasil&amp;sa=X&amp;ved=0ahUKEwiX0KrlntH_AhWwFFkFHRHyCcoQmJACCNYJ</t>
  </si>
  <si>
    <t>https://encrypted-tbn0.gstatic.com/images?q=tbn:ANd9GcSlDTFVYYjZpzZJc1un_0tQe6VovVA0CdkdoFS-sPI&amp;s</t>
  </si>
  <si>
    <t>Werkenbijhogescholen.nl</t>
  </si>
  <si>
    <t>https://www.google.com/search?sca_esv=589318964&amp;hl=en&amp;gl=us&amp;q=Werkenbijhogescholen.nl&amp;sa=X&amp;ved=0ahUKEwjy9a_d3IGDAxWdEVkFHS1FC5s4ChCYkAIIqgw</t>
  </si>
  <si>
    <t>Superior Court of California, County of Alameda</t>
  </si>
  <si>
    <t>https://www.google.com/search?sca_esv=557351356&amp;gl=us&amp;hl=en&amp;q=Superior+Court+of+California,+County+of+Alameda&amp;sa=X&amp;ved=0ahUKEwj_zPafwOCAAxVDg4kEHXBbBgU4KBCYkAII5Ao</t>
  </si>
  <si>
    <t>https://encrypted-tbn0.gstatic.com/images?q=tbn:ANd9GcTTf6zPIKRrFZzdz58ulrBaklkGHmPfC5ElNOJgE_M&amp;s</t>
  </si>
  <si>
    <t>Tigersun Group SARL</t>
  </si>
  <si>
    <t>https://www.google.com/search?hl=en&amp;gl=us&amp;q=Tigersun+Group+SARL&amp;sa=X&amp;ved=0ahUKEwjz3sCOt-r_AhUUSDABHVedBn04ChCYkAII8w0</t>
  </si>
  <si>
    <t>CGI FRANCE</t>
  </si>
  <si>
    <t>https://www.google.com/search?sca_esv=576019406&amp;hl=en&amp;gl=us&amp;q=CGI+FRANCE&amp;sa=X&amp;ved=0ahUKEwipv_KPhY6CAxU4GVkFHdlwCP44UBCYkAIImg0</t>
  </si>
  <si>
    <t>Hometap Equity Partners</t>
  </si>
  <si>
    <t>http://www.hometap.com/</t>
  </si>
  <si>
    <t>https://www.google.com/search?q=Hometap+Equity+Partners&amp;sa=X&amp;ved=0ahUKEwis2taEnIP_AhV3k2oFHUT9Aro4ChCYkAII1wo</t>
  </si>
  <si>
    <t>https://encrypted-tbn0.gstatic.com/images?q=tbn:ANd9GcTd_ldH2THvMgcCtrL8VkcR931tRoZx2tlmK3nrSyEYMSrMAKP0rx31gQs&amp;s</t>
  </si>
  <si>
    <t>Aledade</t>
  </si>
  <si>
    <t>https://www.google.com/search?hl=en&amp;gl=us&amp;q=Aledade&amp;sa=X&amp;ved=0ahUKEwiq5L-jypT-AhUuFFkFHYMWBRE4KBCYkAIImgo</t>
  </si>
  <si>
    <t>https://encrypted-tbn0.gstatic.com/images?q=tbn:ANd9GcR1UU_wetCi1ckmoI5JsLLHBFZUlKZO3KE9w6oxhVU&amp;s</t>
  </si>
  <si>
    <t>SCHRODER INVESTMENT MANAGEMENT (SINGAPORE) LTD.</t>
  </si>
  <si>
    <t>http://www.schroders.com/singapore</t>
  </si>
  <si>
    <t>https://www.google.com/search?sca_esv=565864698&amp;hl=en&amp;gl=us&amp;q=SCHRODER+INVESTMENT+MANAGEMENT+(SINGAPORE)+LTD.&amp;sa=X&amp;ved=0ahUKEwi0peHvwq6BAxVoLFkFHTxwDgMQmJACCMAJ</t>
  </si>
  <si>
    <t>Chicago Mercantile Exchange Inc.</t>
  </si>
  <si>
    <t>https://www.google.com/search?gl=us&amp;hl=en&amp;q=Chicago+Mercantile+Exchange+Inc.&amp;sa=X&amp;ved=0ahUKEwiKrrncls79AhXoGFkFHYs4BlE4FBCYkAII3A0</t>
  </si>
  <si>
    <t>Popken Fashion GmbH</t>
  </si>
  <si>
    <t>http://www.ullapopken.de/</t>
  </si>
  <si>
    <t>https://www.google.com/search?sca_esv=560603692&amp;gl=us&amp;hl=en&amp;q=Popken+Fashion+GmbH&amp;sa=X&amp;ved=0ahUKEwiFzqyT2_6AAxV6O0QIHXzwCTYQmJACCNwM</t>
  </si>
  <si>
    <t>https://encrypted-tbn0.gstatic.com/images?q=tbn:ANd9GcT7jp2vnx3S-V3y2Tr1hLuHNRdMKVklno0M1Ray&amp;s=0</t>
  </si>
  <si>
    <t>Jones Lang LaSalle Phils., Inc.</t>
  </si>
  <si>
    <t>https://www.google.com/search?hl=en&amp;gl=us&amp;q=Jones+Lang+LaSalle+Phils.,+Inc.&amp;sa=X&amp;ved=0ahUKEwjo8YfIz8T_AhVgF1kFHS3RANw4FBCYkAIIsgs</t>
  </si>
  <si>
    <t>https://encrypted-tbn0.gstatic.com/images?q=tbn:ANd9GcQR3griTVkuoACSEi0Gy0sakUe5RWzislzwgoOdY_g&amp;s</t>
  </si>
  <si>
    <t>Delta-N</t>
  </si>
  <si>
    <t>https://www.google.com/search?sca_esv=590053957&amp;hl=en&amp;gl=us&amp;q=Delta-N&amp;sa=X&amp;ved=0ahUKEwjlsZHgqImDAxWEI0QIHXJgALsQmJACCM8N</t>
  </si>
  <si>
    <t>https://encrypted-tbn0.gstatic.com/images?q=tbn:ANd9GcT5ReWxu-DKm7IQpH1FoYQVbQftzBQ0DOR-Asbz5oo&amp;s</t>
  </si>
  <si>
    <t>Pladis Foods Limited</t>
  </si>
  <si>
    <t>http://pladisglobal.com/</t>
  </si>
  <si>
    <t>https://www.google.com/search?sca_esv=349af6b8b067d63f&amp;q=Pladis+Foods+Limited&amp;sa=X&amp;ved=0ahUKEwifi_ad_9uCAxXTSTABHU93Ar8QmJACCPkL</t>
  </si>
  <si>
    <t>ActOne Intelligence &amp; Research</t>
  </si>
  <si>
    <t>https://www.google.com/search?gl=us&amp;hl=en&amp;q=ActOne+Intelligence+%26+Research&amp;sa=X&amp;ved=0ahUKEwi01ui-56P-AhX5GFkFHeHLDi44HhCYkAII0Q0</t>
  </si>
  <si>
    <t>Dreamlines GmbH</t>
  </si>
  <si>
    <t>https://www.google.com/search?gl=us&amp;hl=en&amp;q=Dreamlines+GmbH&amp;sa=X&amp;ved=0ahUKEwiYvtD157f-AhWbD1kFHfb6AF8QmJACCOUL</t>
  </si>
  <si>
    <t>Yubo</t>
  </si>
  <si>
    <t>https://www.google.com/search?sca_esv=573110829&amp;gl=us&amp;hl=en&amp;q=Yubo&amp;sa=X&amp;ved=0ahUKEwidm4jOuvKBAxUDEFkFHd8QA6cQmJACCPAJ</t>
  </si>
  <si>
    <t>https://encrypted-tbn0.gstatic.com/images?q=tbn:ANd9GcQIt22cBzeeS43NpUfSeyuyxEQgq5gsJk-yd-6rc4k&amp;s</t>
  </si>
  <si>
    <t>East Devon District Council</t>
  </si>
  <si>
    <t>http://www.eastdevon.gov.uk/</t>
  </si>
  <si>
    <t>https://www.google.com/search?sca_esv=563310982&amp;gl=us&amp;hl=en&amp;q=East+Devon+District+Council&amp;sa=X&amp;ved=0ahUKEwij_evK65eBAxXgIkQIHRBjBTU4KBCYkAIIsgw</t>
  </si>
  <si>
    <t>https://encrypted-tbn0.gstatic.com/images?q=tbn:ANd9GcScw19jzI6GEEZg0mDY8aDOOU0hPizDforcUHOx6eg&amp;s</t>
  </si>
  <si>
    <t>consulting brahma</t>
  </si>
  <si>
    <t>https://www.google.com/search?sca_esv=561545016&amp;gl=us&amp;hl=en&amp;q=consulting+brahma&amp;sa=X&amp;ved=0ahUKEwiOuNLdn4aBAxWFlIkEHUthBMc4HhCYkAII6ws</t>
  </si>
  <si>
    <t>Agilethought</t>
  </si>
  <si>
    <t>http://www.agilethought.com/</t>
  </si>
  <si>
    <t>https://www.google.com/search?q=Agilethought&amp;sa=X&amp;ved=0ahUKEwjU3-XDwIiAAxVQFFkFHROQB004WhCYkAII1Qk</t>
  </si>
  <si>
    <t>https://encrypted-tbn0.gstatic.com/images?q=tbn:ANd9GcR_E6qBQQfuMAM0fuvxug4jckEv84_YJC8G-r3Mabw&amp;s</t>
  </si>
  <si>
    <t>KopekCompany</t>
  </si>
  <si>
    <t>https://www.google.com/search?gl=us&amp;hl=en&amp;q=KopekCompany&amp;sa=X&amp;ved=0ahUKEwj0usaZht38AhUTlmoFHaVHBqw4HhCYkAII6ww</t>
  </si>
  <si>
    <t>BI4ALL - Consultores de GestÃ£o Lda</t>
  </si>
  <si>
    <t>https://www.google.com/search?hl=en&amp;gl=us&amp;q=BI4ALL+-+Consultores+de+Gest%C3%A3o+Lda&amp;sa=X&amp;ved=0ahUKEwiBoJvl_MmAAxXak4kEHWBcAfsQmJACCPoM</t>
  </si>
  <si>
    <t>MONOPRIX</t>
  </si>
  <si>
    <t>https://www.google.com/search?gl=us&amp;hl=en&amp;q=MONOPRIX&amp;sa=X&amp;ved=0ahUKEwiG1oeo4v38AhUmPUQIHUKWDys4ChCYkAIIuQs</t>
  </si>
  <si>
    <t>Opah IT</t>
  </si>
  <si>
    <t>https://www.google.com/search?gl=us&amp;hl=en&amp;q=Opah+IT&amp;sa=X&amp;ved=0ahUKEwimuvnuhIuAAxVNEFkFHQT0DkE4FBCYkAIIxQs</t>
  </si>
  <si>
    <t>https://encrypted-tbn0.gstatic.com/images?q=tbn:ANd9GcTl2jOgmxJ3zCUyrCsVsOvT1X07wB9O6XYnlwZoMzI&amp;s</t>
  </si>
  <si>
    <t>Sensible</t>
  </si>
  <si>
    <t>https://www.google.com/search?ucbcb=1&amp;hl=en&amp;gl=us&amp;q=Sensible&amp;sa=X&amp;ved=0ahUKEwidgY_1orL8AhXWkokEHYJMBx84RhCYkAII2ws</t>
  </si>
  <si>
    <t>https://encrypted-tbn0.gstatic.com/images?q=tbn:ANd9GcTeMdOWWD1L44bE9BOFXzpACdt7gckURhf-20-QkU8&amp;s</t>
  </si>
  <si>
    <t>MONARCH LANDSCAPE COMPANIES</t>
  </si>
  <si>
    <t>http://www.monarchlandscape.com/</t>
  </si>
  <si>
    <t>https://www.google.com/search?gl=us&amp;hl=en&amp;q=MONARCH+LANDSCAPE+COMPANIES&amp;sa=X&amp;ved=0ahUKEwiQidyV2v38AhV-M1kFHXI4DIs4KBCYkAII0ws</t>
  </si>
  <si>
    <t>Tactical Engineering and Analysis, Inc.</t>
  </si>
  <si>
    <t>https://www.google.com/search?sca_esv=576737612&amp;hl=en&amp;gl=us&amp;q=Tactical+Engineering+and+Analysis,+Inc.&amp;sa=X&amp;ved=0ahUKEwigifGzhZOCAxVUlmoFHVGGBDIQmJACCN8K</t>
  </si>
  <si>
    <t>https://encrypted-tbn0.gstatic.com/images?q=tbn:ANd9GcQwJ0WxVA-urZBp6r-DBuXoodLNP5WmNzSNy_Aqomo&amp;s</t>
  </si>
  <si>
    <t>sanaullah</t>
  </si>
  <si>
    <t>https://www.google.com/search?gl=us&amp;hl=en&amp;q=sanaullah&amp;sa=X&amp;ved=0ahUKEwj81tWq6un9AhUYFTQIHbhjCWYQmJACCM8J</t>
  </si>
  <si>
    <t>Outsurance</t>
  </si>
  <si>
    <t>https://www.google.com/search?gl=us&amp;hl=en&amp;q=Outsurance&amp;sa=X&amp;ved=0ahUKEwiY6PKSl-z8AhW2j2oFHXwZC0QQmJACCJgI</t>
  </si>
  <si>
    <t>https://encrypted-tbn0.gstatic.com/images?q=tbn:ANd9GcTabh7kU9SIDHJ0yeD6DUHFiKOK5MqQockzE8rAaZk&amp;s</t>
  </si>
  <si>
    <t>Kastel Staffing Group</t>
  </si>
  <si>
    <t>https://www.google.com/search?ucbcb=1&amp;gl=us&amp;hl=en&amp;q=Kastel+Staffing+Group&amp;sa=X&amp;ved=0ahUKEwj74a2Ny-n8AhWejYkEHa22DUM4ChCYkAII-gs</t>
  </si>
  <si>
    <t>https://encrypted-tbn0.gstatic.com/images?q=tbn:ANd9GcQ_lZZyk-jdwVA_1oG7LFSrhMneTYyALmb_WhMQ9yM&amp;s</t>
  </si>
  <si>
    <t>Jamaica Co-operative Credit Union League Limited</t>
  </si>
  <si>
    <t>https://www.google.com/search?hl=en&amp;gl=us&amp;q=Jamaica+Co-operative+Credit+Union+League+Limited&amp;sa=X&amp;ved=0ahUKEwi08-nMjLD9AhXqEVkFHQh_AkIQmJACCIoH</t>
  </si>
  <si>
    <t>https://encrypted-tbn0.gstatic.com/images?q=tbn:ANd9GcTKTQQ9sw8BiriRdYRx8wbhtEjA7PIbZVSPiw1UK-k&amp;s</t>
  </si>
  <si>
    <t>Intiaro sp z o.o.</t>
  </si>
  <si>
    <t>https://www.google.com/search?sca_esv=567185982&amp;hl=en&amp;gl=us&amp;q=Intiaro+sp+z+o.o.&amp;sa=X&amp;ved=0ahUKEwjGgOC7hruBAxUSKlkFHSXHBSs4ChCYkAII4Qo</t>
  </si>
  <si>
    <t>ReUp Education</t>
  </si>
  <si>
    <t>https://www.google.com/search?gl=us&amp;hl=en&amp;q=ReUp+Education&amp;sa=X&amp;ved=0ahUKEwi7idSR7-n9AhVySTABHYiJB4w4ChCYkAIIog4</t>
  </si>
  <si>
    <t>Qubika</t>
  </si>
  <si>
    <t>http://www.moove-it.com/</t>
  </si>
  <si>
    <t>https://www.google.com/search?sca_esv=570874343&amp;hl=en&amp;gl=us&amp;q=Qubika&amp;sa=X&amp;ved=0ahUKEwiktuyNn96BAxUdlYkEHVQWClEQmJACCJ8K</t>
  </si>
  <si>
    <t>https://encrypted-tbn0.gstatic.com/images?q=tbn:ANd9GcRtqEeakQsockm7Lv4RSxuC-8VWG8HI0uhv0snxByI&amp;s</t>
  </si>
  <si>
    <t>EY SERVICES FRANCE</t>
  </si>
  <si>
    <t>https://www.google.com/search?gl=us&amp;hl=en&amp;q=EY+SERVICES+FRANCE&amp;sa=X&amp;ved=0ahUKEwjBtbvZhN38AhWpGlkFHQk7BlM4RhCYkAIIng8</t>
  </si>
  <si>
    <t>https://encrypted-tbn0.gstatic.com/images?q=tbn:ANd9GcQDT-Lr84gP3CMUDPQdM1vK6fRMxSGmcXkpwzK3njA&amp;s</t>
  </si>
  <si>
    <t>Arrow Ecs</t>
  </si>
  <si>
    <t>https://www.google.com/search?hl=en&amp;gl=us&amp;q=Arrow+Ecs&amp;sa=X&amp;ved=0ahUKEwix4pHG-Iz9AhVEElkFHaiXAQQ4FBCYkAII0A0</t>
  </si>
  <si>
    <t>SUPERIOR RECRUITMENT GROUP LIMITED</t>
  </si>
  <si>
    <t>https://www.google.com/search?gl=us&amp;hl=en&amp;q=SUPERIOR+RECRUITMENT+GROUP+LIMITED&amp;sa=X&amp;ved=0ahUKEwjfuuSNzY_-AhVLmYQIHZvzBiw4ChCYkAII9Ao</t>
  </si>
  <si>
    <t>https://encrypted-tbn0.gstatic.com/images?q=tbn:ANd9GcTbbgY06Q66BtDt6ZlC_Sx4HXWSH-q6-Ww5Han5SLT0cRoR2kffl41-&amp;s</t>
  </si>
  <si>
    <t>Edmunds GovTech</t>
  </si>
  <si>
    <t>http://www.edmundsgovtech.com/</t>
  </si>
  <si>
    <t>https://www.google.com/search?hl=en&amp;gl=us&amp;q=Edmunds+GovTech&amp;sa=X&amp;ved=0ahUKEwiro-nfmqv-AhXaM1kFHcIgBEA4KBCYkAIIkww</t>
  </si>
  <si>
    <t>BeVera Solutions LLC</t>
  </si>
  <si>
    <t>https://www.google.com/search?sca_esv=562451240&amp;hl=en&amp;gl=us&amp;q=BeVera+Solutions+LLC&amp;sa=X&amp;ved=0ahUKEwjd6eavpJCBAxUpJ0QIHd7GBxI4FBCYkAIIygw</t>
  </si>
  <si>
    <t>DIGITALBUILD PTE. LTD.</t>
  </si>
  <si>
    <t>https://www.google.com/search?hl=en&amp;gl=us&amp;q=DIGITALBUILD+PTE.+LTD.&amp;sa=X&amp;ved=0ahUKEwiVrL70ru__AhW8FlkFHcyuCjM4FBCYkAII6As</t>
  </si>
  <si>
    <t>Exlabs</t>
  </si>
  <si>
    <t>https://www.google.com/search?sca_esv=579384295&amp;hl=en&amp;gl=us&amp;q=Exlabs&amp;sa=X&amp;ved=0ahUKEwj3vea62amCAxXxpokEHW5wC4sQmJACCL4O</t>
  </si>
  <si>
    <t>https://encrypted-tbn0.gstatic.com/images?q=tbn:ANd9GcRc9mwMBViNSfdIL-9sAqAFscBuGXPhQL6Fg2QOjdw&amp;s</t>
  </si>
  <si>
    <t>United Overseas Bank Ltd</t>
  </si>
  <si>
    <t>https://www.google.com/search?sca_esv=590812421&amp;hl=en&amp;gl=us&amp;q=United+Overseas+Bank+Ltd&amp;sa=X&amp;ved=0ahUKEwje48WKsI6DAxXTLUQIHUTODTA4ChCYkAIIwAk</t>
  </si>
  <si>
    <t>European Central Bank</t>
  </si>
  <si>
    <t>https://www.google.com/search?ucbcb=1&amp;gl=us&amp;hl=en&amp;q=European+Central+Bank&amp;sa=X&amp;ved=0ahUKEwi86-HTpbX-AhXQj4kEHWibAoA4KBCYkAIIzA0</t>
  </si>
  <si>
    <t>QÂ² Solutions</t>
  </si>
  <si>
    <t>https://www.google.com/search?ucbcb=1&amp;hl=en&amp;gl=us&amp;q=Q%C2%B2+Solutions&amp;sa=X&amp;ved=0ahUKEwitx-n7ksn9AhWOlIkEHVGODOg4RhCYkAII5gw</t>
  </si>
  <si>
    <t>https://encrypted-tbn0.gstatic.com/images?q=tbn:ANd9GcS8znEzDzbUpipyJVbeoUUpbVTRYRn_cY6dFvMU48c&amp;s</t>
  </si>
  <si>
    <t>UK Power Networks</t>
  </si>
  <si>
    <t>http://www.ukpowernetworks.co.uk/</t>
  </si>
  <si>
    <t>https://www.google.com/search?gl=us&amp;hl=en&amp;q=UK+Power+Networks&amp;sa=X&amp;ved=0ahUKEwjxhp_4rpz_AhVhjIkEHXftATc4KBCYkAII2Qo</t>
  </si>
  <si>
    <t>Grabtaxi Pte Ltd</t>
  </si>
  <si>
    <t>https://www.google.com/search?sca_esv=583722703&amp;hl=en&amp;gl=us&amp;q=Grabtaxi+Pte+Ltd&amp;sa=X&amp;ved=0ahUKEwjki9rpv8-CAxWfFlkFHfHvBzIQmJACCKsL</t>
  </si>
  <si>
    <t>Iq-Eq</t>
  </si>
  <si>
    <t>https://www.google.com/search?sca_esv=581440190&amp;gl=us&amp;hl=en&amp;q=Iq-Eq&amp;sa=X&amp;ved=0ahUKEwientXuqLuCAxX3FFkFHUlGA4gQmJACCK0L</t>
  </si>
  <si>
    <t>devrev</t>
  </si>
  <si>
    <t>https://www.google.com/search?gl=us&amp;hl=en&amp;q=devrev&amp;sa=X&amp;ved=0ahUKEwjX2Lnq1rz9AhWBIkQIHSO9ChoQmJACCKcN</t>
  </si>
  <si>
    <t>https://encrypted-tbn0.gstatic.com/images?q=tbn:ANd9GcSbH3lJcslbjQodJVHZbWbXp_AJfN0X-z_wW5qbd_k&amp;s</t>
  </si>
  <si>
    <t>YLD</t>
  </si>
  <si>
    <t>https://www.google.com/search?ucbcb=1&amp;gl=us&amp;hl=en&amp;q=YLD&amp;sa=X&amp;ved=0ahUKEwjZ2sbgssH8AhW_lmoFHbcMA1I4ChCYkAIInA0</t>
  </si>
  <si>
    <t>https://encrypted-tbn0.gstatic.com/images?q=tbn:ANd9GcTL4V2uGTK-fkea7Nn5Poi6awQoCAG8dNEImrROzqo&amp;s</t>
  </si>
  <si>
    <t>IBSC LTD</t>
  </si>
  <si>
    <t>https://www.google.com/search?sca_esv=567951771&amp;hl=en&amp;gl=us&amp;q=IBSC+LTD&amp;sa=X&amp;ved=0ahUKEwiMz8bx0MKBAxWNkmoFHeBGAIY4FBCYkAIIqQw</t>
  </si>
  <si>
    <t>Valce Talent Solutions</t>
  </si>
  <si>
    <t>https://www.google.com/search?hl=en&amp;gl=us&amp;q=Valce+Talent+Solutions&amp;sa=X&amp;ved=0ahUKEwjV_qvwo4X9AhX6EVkFHdH_A684ChCYkAII5gs</t>
  </si>
  <si>
    <t>ThoughtRiver</t>
  </si>
  <si>
    <t>http://thoughtriver.com/</t>
  </si>
  <si>
    <t>https://www.google.com/search?sca_esv=590053957&amp;hl=en&amp;gl=us&amp;q=ThoughtRiver&amp;sa=X&amp;ved=0ahUKEwjE57bspomDAxWLlIkEHXyZDWg4ChCYkAIIqAo</t>
  </si>
  <si>
    <t>https://encrypted-tbn0.gstatic.com/images?q=tbn:ANd9GcTfqsaHtONpCI4tozsDSLAyDx9CddtubRv1noQ5&amp;s=0</t>
  </si>
  <si>
    <t>Nippy</t>
  </si>
  <si>
    <t>https://www.google.com/search?hl=en&amp;gl=us&amp;q=Nippy&amp;sa=X&amp;ved=0ahUKEwjqzuWAkcL_AhUVPUQIHSFBC2YQmJACCPcJ</t>
  </si>
  <si>
    <t>https://encrypted-tbn0.gstatic.com/images?q=tbn:ANd9GcTqssfbkcMPxJWlSzBX9osnpacoOdmH3wDp1tkULkA&amp;s</t>
  </si>
  <si>
    <t>Enercon Gmbh</t>
  </si>
  <si>
    <t>https://www.google.com/search?ucbcb=1&amp;gl=us&amp;hl=en&amp;q=Enercon+Gmbh&amp;sa=X&amp;ved=0ahUKEwj_qJuy8Yz9AhVDjokEHXOxD4M4PBCYkAIIjQs</t>
  </si>
  <si>
    <t>Mcafee</t>
  </si>
  <si>
    <t>https://www.google.com/search?sca_esv=560909571&amp;gl=us&amp;hl=en&amp;q=Mcafee&amp;sa=X&amp;ved=0ahUKEwj3_72dmYGBAxXOM0QIHbvwDgU4RhCYkAIIxQw</t>
  </si>
  <si>
    <t>AcqCentric</t>
  </si>
  <si>
    <t>https://www.google.com/search?sca_esv=559310888&amp;hl=en&amp;gl=us&amp;q=AcqCentric&amp;sa=X&amp;ved=0ahUKEwiwv_37jfKAAxUgHkQIHeSuCOY4RhCYkAII0gk</t>
  </si>
  <si>
    <t>City Staffing</t>
  </si>
  <si>
    <t>https://www.google.com/search?sca_esv=576391435&amp;gl=us&amp;hl=en&amp;q=City+Staffing&amp;sa=X&amp;ved=0ahUKEwiU7OeZw5CCAxWxKFkFHa5MANs4ChCYkAII-gw</t>
  </si>
  <si>
    <t>https://encrypted-tbn0.gstatic.com/images?q=tbn:ANd9GcR8AJ-Q4xQrU612vVKotzm3gILDU1sAQWOhvFlEUFs&amp;s</t>
  </si>
  <si>
    <t>Stereolabs</t>
  </si>
  <si>
    <t>http://www.stereolabs.com/</t>
  </si>
  <si>
    <t>https://www.google.com/search?gl=us&amp;hl=en&amp;q=Stereolabs&amp;sa=X&amp;ved=0ahUKEwjCssqi3dP_AhWSmGoFHb7YCqI4KBCYkAII-ws</t>
  </si>
  <si>
    <t>Netolympus Madrid</t>
  </si>
  <si>
    <t>http://www.netolympus.com/</t>
  </si>
  <si>
    <t>https://www.google.com/search?hl=en&amp;gl=us&amp;q=Netolympus+Madrid&amp;sa=X&amp;ved=0ahUKEwi488bX_6r9AhWHQjABHTRHCUkQmJACCMkN</t>
  </si>
  <si>
    <t>PSL Group</t>
  </si>
  <si>
    <t>https://www.google.com/search?gl=us&amp;hl=en&amp;q=PSL+Group&amp;sa=X&amp;ved=0ahUKEwjl2MGV6I__AhWTFVkFHdAoBzIQmJACCIoL</t>
  </si>
  <si>
    <t>https://encrypted-tbn0.gstatic.com/images?q=tbn:ANd9GcQyYamI21JjTlOpNcKDq5KOjV-7leAhGyu1QMJ4ssw&amp;s</t>
  </si>
  <si>
    <t>Edify Technologies, Inc.</t>
  </si>
  <si>
    <t>https://www.google.com/search?gl=us&amp;hl=en&amp;q=Edify+Technologies,+Inc.&amp;sa=X&amp;ved=0ahUKEwjonau4sfH9AhVtElkFHTJ1DfEQmJACCJ4M</t>
  </si>
  <si>
    <t>https://encrypted-tbn0.gstatic.com/images?q=tbn:ANd9GcQ9H_2wLt_wNfWmPcRwFzrWSTPtiHz8czDQG0Y7r32Y1NS37ZXUQshyCw&amp;s</t>
  </si>
  <si>
    <t>integrated resources</t>
  </si>
  <si>
    <t>https://www.google.com/search?gl=us&amp;hl=en&amp;q=integrated+resources&amp;sa=X&amp;ved=0ahUKEwiUjOyRh7r9AhWRSjABHf27Dpk4FBCYkAIIig4</t>
  </si>
  <si>
    <t>Lifebank Microfinance Foundation, Inc. (Lbf)</t>
  </si>
  <si>
    <t>https://www.google.com/search?sca_esv=589510079&amp;gl=us&amp;hl=en&amp;q=Lifebank+Microfinance+Foundation,+Inc.+(Lbf)&amp;sa=X&amp;ved=0ahUKEwjJ76vNmYSDAxV3F1kFHRk2A8oQmJACCKIK</t>
  </si>
  <si>
    <t>CONNECTCAPTAIN PTE. LTD.</t>
  </si>
  <si>
    <t>https://www.google.com/search?hl=en&amp;gl=us&amp;q=CONNECTCAPTAIN+PTE.+LTD.&amp;sa=X&amp;ved=0ahUKEwjr2eSG0JT-AhWriO4BHZY8BbE4FBCYkAIIwAo</t>
  </si>
  <si>
    <t>Grupo Aire</t>
  </si>
  <si>
    <t>http://grupoaire.es/</t>
  </si>
  <si>
    <t>https://www.google.com/search?sca_esv=585847208&amp;gl=us&amp;hl=en&amp;q=Grupo+Aire&amp;sa=X&amp;ved=0ahUKEwjJ4_vhkeaCAxUFFlkFHWLWCacQmJACCIoL</t>
  </si>
  <si>
    <t>https://encrypted-tbn0.gstatic.com/images?q=tbn:ANd9GcTwhn9buUaqcURtKxlRIRIf9bWrsWA5vtXSdB4Q7Is&amp;s</t>
  </si>
  <si>
    <t>Adaptive HVM Ltd</t>
  </si>
  <si>
    <t>https://www.google.com/search?hl=en&amp;gl=us&amp;q=Adaptive+HVM+Ltd&amp;sa=X&amp;ved=0ahUKEwiSlLazxdGAAxWFEFkFHZc0CfgQmJACCNsM</t>
  </si>
  <si>
    <t>NETWORKINGAI PTE. LTD.</t>
  </si>
  <si>
    <t>https://www.google.com/search?sca_esv=99cad4b6c4826d77&amp;sca_upv=1&amp;hl=en&amp;gl=us&amp;q=NETWORKINGAI+PTE.+LTD.&amp;sa=X&amp;ved=0ahUKEwjPm-v53YGDAxUySzABHTv1DUEQmJACCPMJ</t>
  </si>
  <si>
    <t>Federal Group</t>
  </si>
  <si>
    <t>http://www.federalgroup.com.au/</t>
  </si>
  <si>
    <t>https://www.google.com/search?sca_esv=579724128&amp;gl=us&amp;hl=en&amp;q=Federal+Group&amp;sa=X&amp;ved=0ahUKEwjg6sSH4a6CAxWaFlkFHeJ2BFY4ChCYkAIIigs</t>
  </si>
  <si>
    <t>Brimar Industries</t>
  </si>
  <si>
    <t>http://www.brimar.com/</t>
  </si>
  <si>
    <t>https://www.google.com/search?sca_esv=567185982&amp;hl=en&amp;gl=us&amp;q=Brimar+Industries&amp;sa=X&amp;ved=0ahUKEwjZvqCcg7uBAxXMnWoFHbvwAbwQmJACCIsO</t>
  </si>
  <si>
    <t>Cloud Ace Ltd.</t>
  </si>
  <si>
    <t>https://www.google.com/search?hl=en&amp;gl=us&amp;q=Cloud+Ace+Ltd.&amp;sa=X&amp;ved=0ahUKEwjr3prY187_AhVWElkFHfUsDB0QmJACCPIN</t>
  </si>
  <si>
    <t>https://encrypted-tbn0.gstatic.com/images?q=tbn:ANd9GcSgULRBt6jJHDQX7C0az22rQz0yOqdJ5IIYOaz-bq4&amp;s</t>
  </si>
  <si>
    <t>FILTERLABS.AI</t>
  </si>
  <si>
    <t>http://www.filtrationlab.com/</t>
  </si>
  <si>
    <t>https://www.google.com/search?sca_esv=573962864&amp;hl=en&amp;gl=us&amp;q=FILTERLABS.AI&amp;sa=X&amp;ved=0ahUKEwiJhtr0vvyBAxWYKlkFHdeIDls4FBCYkAII4go</t>
  </si>
  <si>
    <t>https://encrypted-tbn0.gstatic.com/images?q=tbn:ANd9GcQhpO5riYSkd5W6xOaSe7Z7N9GPpMJMz7EqDnDwAKU&amp;s</t>
  </si>
  <si>
    <t>Sellick Partnership Limited</t>
  </si>
  <si>
    <t>https://www.google.com/search?sca_esv=585192112&amp;hl=en&amp;gl=us&amp;q=Sellick+Partnership+Limited&amp;sa=X&amp;ved=0ahUKEwj6jvDLv96CAxXrEGIAHUALBDY4ChCYkAIIuQw</t>
  </si>
  <si>
    <t>https://encrypted-tbn0.gstatic.com/images?q=tbn:ANd9GcTEt2iA3LVAaOffXG26vqaD2Y2PVq5jRjBuig9dIsg&amp;s</t>
  </si>
  <si>
    <t>ASET Partners</t>
  </si>
  <si>
    <t>https://www.google.com/search?sca_esv=574726742&amp;hl=en&amp;gl=us&amp;q=ASET+Partners&amp;sa=X&amp;ved=0ahUKEwib6Z68wYGCAxV8FlkFHVnAAQEQmJACCK0L</t>
  </si>
  <si>
    <t>https://encrypted-tbn0.gstatic.com/images?q=tbn:ANd9GcSMDUfsiJBnqQXbiW-q6Pp2XK3qod9Y9grgkk_YO5M&amp;s</t>
  </si>
  <si>
    <t>Rsm</t>
  </si>
  <si>
    <t>https://www.google.com/search?sca_esv=582900893&amp;hl=en&amp;gl=us&amp;q=Rsm&amp;sa=X&amp;ved=0ahUKEwiS4eCn8MeCAxUamYkEHf6yCJA4KBCYkAIIkg4</t>
  </si>
  <si>
    <t>Reviva Resourcing</t>
  </si>
  <si>
    <t>https://www.google.com/search?ucbcb=1&amp;hl=en&amp;gl=us&amp;q=Reviva+Resourcing&amp;sa=X&amp;ved=0ahUKEwj7j8nYtMb8AhVgkYkEHVcyCY04KBCYkAIIuQk</t>
  </si>
  <si>
    <t>https://encrypted-tbn0.gstatic.com/images?q=tbn:ANd9GcSskDZfxQcZg3ZMl3RK26qIuQ1uDvDXK6rNSm4soaj6zBivIB8YjXsT&amp;s</t>
  </si>
  <si>
    <t>Metabyte</t>
  </si>
  <si>
    <t>http://www.metabyte.com/</t>
  </si>
  <si>
    <t>https://www.google.com/search?hl=en&amp;gl=us&amp;q=Metabyte&amp;sa=X&amp;ved=0ahUKEwi-tO3qqbz8AhUdJ0QIHXkjCbUQmJACCKEN</t>
  </si>
  <si>
    <t>https://encrypted-tbn0.gstatic.com/images?q=tbn:ANd9GcSaUneGrCv9BQMaGfsCgi5-fKqynxoRJu-vGPLa&amp;s=0</t>
  </si>
  <si>
    <t>DataPebbles</t>
  </si>
  <si>
    <t>https://www.google.com/search?sca_esv=564592924&amp;hl=en&amp;gl=us&amp;q=DataPebbles&amp;sa=X&amp;ved=0ahUKEwi-6qLctqSBAxWjnGoFHSfRDDEQmJACCKwM</t>
  </si>
  <si>
    <t>https://encrypted-tbn0.gstatic.com/images?q=tbn:ANd9GcSSEqSU7UXNzFDcVEXGvRx571qRVqeEfXpPTHtkGMs&amp;s</t>
  </si>
  <si>
    <t>Stanford Blood Center</t>
  </si>
  <si>
    <t>https://www.google.com/search?sca_esv=573553702&amp;hl=en&amp;gl=us&amp;q=Stanford+Blood+Center&amp;sa=X&amp;ved=0ahUKEwi-3oKnsPeBAxWwrYkEHe_pDdo4FBCYkAII1Aw</t>
  </si>
  <si>
    <t>Nes Fircroft</t>
  </si>
  <si>
    <t>https://www.google.com/search?q=Nes+Fircroft&amp;sa=X&amp;ved=0ahUKEwj4k96M8bz-AhXqRjABHUU8BBQQmJACCKAH</t>
  </si>
  <si>
    <t>SEARCH INDEX PTE. LTD.</t>
  </si>
  <si>
    <t>https://www.google.com/search?sca_esv=563320360&amp;gl=us&amp;hl=en&amp;q=SEARCH+INDEX+PTE.+LTD.&amp;sa=X&amp;ved=0ahUKEwi_tOOf8JeBAxW3hYkEHQ3ECDU4FBCYkAIIvQk</t>
  </si>
  <si>
    <t>Ofgem</t>
  </si>
  <si>
    <t>https://www.google.com/search?sca_esv=559317661&amp;hl=en&amp;gl=us&amp;q=Ofgem&amp;sa=X&amp;ved=0ahUKEwii5fbZkPKAAxXzhe4BHbbaDos4MhCYkAIIvAk</t>
  </si>
  <si>
    <t>Get Better Cars</t>
  </si>
  <si>
    <t>https://www.google.com/search?gl=us&amp;hl=en&amp;q=Get+Better+Cars&amp;sa=X&amp;ved=0ahUKEwjcjJv2rb_-AhWpl2oFHWWTDsYQmJACCJQK</t>
  </si>
  <si>
    <t>Rollout IT</t>
  </si>
  <si>
    <t>https://www.google.com/search?hl=en&amp;gl=us&amp;q=Rollout+IT&amp;sa=X&amp;ved=0ahUKEwiXm6S-hs78AhV0EVkFHaODDMUQmJACCLgJ</t>
  </si>
  <si>
    <t>https://encrypted-tbn0.gstatic.com/images?q=tbn:ANd9GcSK_PUD7qAuLjCdyEGGN9p8MoWTky3veSK00rVleVo&amp;s</t>
  </si>
  <si>
    <t>Scrolltab</t>
  </si>
  <si>
    <t>https://www.google.com/search?sca_esv=9f424c2c213da00f&amp;hl=en&amp;gl=us&amp;q=Scrolltab&amp;sa=X&amp;ved=0ahUKEwjdqYuLqbuCAxVKRDABHeEpDvU4HhCYkAII1Ao</t>
  </si>
  <si>
    <t>Colas France - Territoire Ile-de-France Normandie</t>
  </si>
  <si>
    <t>https://www.google.com/search?hl=en&amp;gl=us&amp;q=Colas+France+-+Territoire+Ile-de-France+Normandie&amp;sa=X&amp;ved=0ahUKEwiU78bUhN38AhUeLFkFHa1cAs04KBCYkAII_gs</t>
  </si>
  <si>
    <t>Banking Domain Client</t>
  </si>
  <si>
    <t>https://www.google.com/search?gl=us&amp;hl=en&amp;q=Banking+Domain+Client&amp;sa=X&amp;ved=0ahUKEwjTnJz-7Zb9AhWhMX0KHcSlBdIQmJACCMUM</t>
  </si>
  <si>
    <t>Codigo MX</t>
  </si>
  <si>
    <t>https://www.google.com/search?hl=en&amp;gl=us&amp;q=Codigo+MX&amp;sa=X&amp;ved=0ahUKEwi7z9KZ05yAAxXJMlkFHS4vCvwQmJACCM8N</t>
  </si>
  <si>
    <t>https://encrypted-tbn0.gstatic.com/images?q=tbn:ANd9GcS6NkAef0njWVTiFQt0_MzfU6cTUZx7VZWJVbso1b8&amp;s</t>
  </si>
  <si>
    <t>NestlÃ© Denmark A/S</t>
  </si>
  <si>
    <t>http://www.nestle.dk/</t>
  </si>
  <si>
    <t>https://www.google.com/search?gl=us&amp;hl=en&amp;q=Nestl%C3%A9+Denmark+A/S&amp;sa=X&amp;ved=0ahUKEwibxt7d8bz-AhXUk4kEHfdHA2g4ChCYkAIIvAs</t>
  </si>
  <si>
    <t>GagaMuller Group</t>
  </si>
  <si>
    <t>https://www.google.com/search?q=GagaMuller+Group&amp;sa=X&amp;ved=0ahUKEwj48rXKhY3-AhV9nGoFHfxNBlcQmJACCLkJ</t>
  </si>
  <si>
    <t>https://encrypted-tbn0.gstatic.com/images?q=tbn:ANd9GcRyI9o0VwCqBP7fMAsiQ8OAXPrSmmvEaRWADy3ahYY&amp;s</t>
  </si>
  <si>
    <t>TechOp Solutions International</t>
  </si>
  <si>
    <t>https://www.google.com/search?hl=en&amp;gl=us&amp;q=TechOp+Solutions+International&amp;sa=X&amp;ved=0ahUKEwi11p-k1vj8AhUtLFkFHXE6AHU4KBCYkAII4Qs</t>
  </si>
  <si>
    <t>CCHP</t>
  </si>
  <si>
    <t>https://www.google.com/search?gl=us&amp;hl=en&amp;q=CCHP&amp;sa=X&amp;ved=0ahUKEwian-L32KuAAxXnKlkFHWAwCmIQmJACCN8O</t>
  </si>
  <si>
    <t>QUIDNET ENERGY INC</t>
  </si>
  <si>
    <t>https://www.google.com/search?gl=us&amp;hl=en&amp;q=QUIDNET+ENERGY+INC&amp;sa=X&amp;ved=0ahUKEwi6k8WuyIX-AhW7FlkFHSa0DHQ4FBCYkAIIiw4</t>
  </si>
  <si>
    <t>Enreach</t>
  </si>
  <si>
    <t>https://www.google.com/search?hl=en&amp;gl=us&amp;q=Enreach&amp;sa=X&amp;ved=0ahUKEwjjnJuCoqb-AhXxlIkEHS5bAt04FBCYkAIIuAk</t>
  </si>
  <si>
    <t>gartner</t>
  </si>
  <si>
    <t>https://www.google.com/search?sca_esv=576391435&amp;gl=us&amp;hl=en&amp;q=gartner&amp;sa=X&amp;ved=0ahUKEwj9wO2-z5CCAxXqMlkFHc-7BZk4bhCYkAIIsQ4</t>
  </si>
  <si>
    <t>https://encrypted-tbn0.gstatic.com/images?q=tbn:ANd9GcRuabo4hpsvMUinaBabUBQF2spOMaLdN2siySLjJv8&amp;s</t>
  </si>
  <si>
    <t>KEYTEO</t>
  </si>
  <si>
    <t>https://www.google.com/search?sca_esv=566849429&amp;hl=en&amp;gl=us&amp;q=KEYTEO&amp;sa=X&amp;ved=0ahUKEwj8hI7uxriBAxUtgIQIHQQmBNEQmJACCOkL</t>
  </si>
  <si>
    <t>Iman Temporing Empresa De Trabajo Temporal SL</t>
  </si>
  <si>
    <t>http://www.imancorp.es/</t>
  </si>
  <si>
    <t>https://www.google.com/search?sca_esv=593529204&amp;gl=us&amp;hl=en&amp;q=Iman+Temporing+Empresa+De+Trabajo+Temporal+SL&amp;sa=X&amp;ved=0ahUKEwjBqo3J9qmDAxWPLFkFHSRlCYQQmJACCKsN</t>
  </si>
  <si>
    <t>https://encrypted-tbn0.gstatic.com/images?q=tbn:ANd9GcR4vmYTb32OZIXPj3rguL7Ax1Yp2g2Q_cRPLsrz2gU&amp;s</t>
  </si>
  <si>
    <t>MBI Talent Group</t>
  </si>
  <si>
    <t>https://www.google.com/search?gl=us&amp;hl=en&amp;q=MBI+Talent+Group&amp;sa=X&amp;ved=0ahUKEwjtp-alq4r9AhW2kWoFHW_eBtcQmJACCOsM</t>
  </si>
  <si>
    <t>https://encrypted-tbn0.gstatic.com/images?q=tbn:ANd9GcSNtKAGFkQb5LqRbbNOETKDL_1mwN2vZSkdMWVRPm4&amp;s</t>
  </si>
  <si>
    <t>PIONEER INFOTECH (S) PTE. LTD.</t>
  </si>
  <si>
    <t>https://www.google.com/search?sca_esv=556463065&amp;gl=us&amp;hl=en&amp;q=PIONEER+INFOTECH+(S)+PTE.+LTD.&amp;sa=X&amp;ved=0ahUKEwinlcXugNmAAxUNEVkFHTcfA5oQmJACCJ8K</t>
  </si>
  <si>
    <t>firstlight</t>
  </si>
  <si>
    <t>https://www.google.com/search?hl=en&amp;gl=us&amp;q=firstlight&amp;sa=X&amp;ved=0ahUKEwi_4v3Mwtj-AhXSSDABHY_yAlM4ChCYkAII8ws</t>
  </si>
  <si>
    <t>Chantiers de l'Atlantique</t>
  </si>
  <si>
    <t>https://www.google.com/search?sca_esv=586505729&amp;hl=en&amp;gl=us&amp;q=Chantiers+de+l%27Atlantique&amp;sa=X&amp;ved=0ahUKEwiohtG-ieuCAxWjF1kFHZ8FAQQQmJACCK4M</t>
  </si>
  <si>
    <t>https://encrypted-tbn0.gstatic.com/images?q=tbn:ANd9GcQJQ9wR272fsAdg2_P0py1NzKHpjK4GeOvPikXwcP4&amp;s</t>
  </si>
  <si>
    <t>Siaraa Technologies</t>
  </si>
  <si>
    <t>https://www.google.com/search?gl=us&amp;hl=en&amp;q=Siaraa+Technologies&amp;sa=X&amp;ved=0ahUKEwjVpaqyo9P9AhVonGoFHbTKBqo4bhCYkAIIgAo</t>
  </si>
  <si>
    <t>https://encrypted-tbn0.gstatic.com/images?q=tbn:ANd9GcQpgAwHu0ZLe_88JrVtDYUUtPHVmNf6irwMaA4kQ48&amp;s</t>
  </si>
  <si>
    <t>Health GPT</t>
  </si>
  <si>
    <t>https://www.google.com/search?q=Health+GPT&amp;sa=X&amp;ved=0ahUKEwjk08ruorD-AhXkF1kFHSNJD-44ChCYkAIIvQw</t>
  </si>
  <si>
    <t>Costa Farms, LLC.</t>
  </si>
  <si>
    <t>http://www.costafarms.com/</t>
  </si>
  <si>
    <t>https://www.google.com/search?ucbcb=1&amp;hl=en&amp;gl=us&amp;q=Costa+Farms,+LLC.&amp;sa=X&amp;ved=0ahUKEwjJj92SvID-AhX8ATQIHVnwAhw4HhCYkAIIiAw</t>
  </si>
  <si>
    <t>Caribbean HR Solutions</t>
  </si>
  <si>
    <t>https://www.google.com/search?sca_esv=584993245&amp;gl=us&amp;hl=en&amp;q=Caribbean+HR+Solutions&amp;sa=X&amp;ved=0ahUKEwj4j7SihNyCAxXKL0QIHd9ZA7AQmJACCIYK</t>
  </si>
  <si>
    <t>IT Partner</t>
  </si>
  <si>
    <t>http://itpartner.fr/</t>
  </si>
  <si>
    <t>https://www.google.com/search?sca_esv=575108319&amp;gl=us&amp;hl=en&amp;q=IT+Partner&amp;sa=X&amp;ved=0ahUKEwiZ0fq9h4SCAxWbD1kFHR-bAq4QmJACCKoK</t>
  </si>
  <si>
    <t>evu zÃ¤hlwerk Abrechnungs- und Servicegesellschaft mbH</t>
  </si>
  <si>
    <t>https://www.google.com/search?q=evu+z%C3%A4hlwerk+Abrechnungs-+und+Servicegesellschaft+mbH&amp;sa=X&amp;ved=0ahUKEwjW4OCMk-_-AhVhFVkFHfSSCiQ4ChCYkAII9Qw</t>
  </si>
  <si>
    <t>https://encrypted-tbn0.gstatic.com/images?q=tbn:ANd9GcQba9h5NCyfrADwckvR7bqn17tmptL3S2SiYiAG626p0_o-UNR7aIl8&amp;s</t>
  </si>
  <si>
    <t>Just eat Takeaway.com</t>
  </si>
  <si>
    <t>https://www.google.com/search?gl=us&amp;hl=en&amp;q=Just+eat+Takeaway.com&amp;sa=X&amp;ved=0ahUKEwjkydSagNP8AhWymWoFHaYpBW84ChCYkAIIiQs</t>
  </si>
  <si>
    <t>LITT Recruitment Group</t>
  </si>
  <si>
    <t>https://www.google.com/search?sca_esv=557013633&amp;gl=us&amp;hl=en&amp;q=LITT+Recruitment+Group&amp;sa=X&amp;ved=0ahUKEwiHzY-qgd6AAxXfD1kFHbBpC9E4HhCYkAII8gk</t>
  </si>
  <si>
    <t>Kapres Technology, S. L.</t>
  </si>
  <si>
    <t>https://www.google.com/search?q=Kapres+Technology,+S.+L.&amp;sa=X&amp;ved=0ahUKEwje7Im5pqv-AhXfElkFHTKKCsY4WhCYkAIIzA0</t>
  </si>
  <si>
    <t>Basalite Building Products, LLC</t>
  </si>
  <si>
    <t>https://www.google.com/search?ucbcb=1&amp;gl=us&amp;hl=en&amp;q=Basalite+Building+Products,+LLC&amp;sa=X&amp;ved=0ahUKEwjNscvMvNj-AhU6kYkEHYGgCss4WhCYkAIImQ4</t>
  </si>
  <si>
    <t>Net-Worx (2001) Ltd</t>
  </si>
  <si>
    <t>https://www.google.com/search?sca_esv=587404480&amp;hl=en&amp;gl=us&amp;q=Net-Worx+(2001)+Ltd&amp;sa=X&amp;ved=0ahUKEwjryNuc0fKCAxUkFlkFHbMsPQM4HhCYkAII8gk</t>
  </si>
  <si>
    <t>The Huntsman Group</t>
  </si>
  <si>
    <t>https://www.google.com/search?hl=en&amp;gl=us&amp;q=The+Huntsman+Group&amp;sa=X&amp;ved=0ahUKEwjmxv6Wku_-AhV0j4kEHe8tAVAQmJACCKAK</t>
  </si>
  <si>
    <t>South Tees Hospitals NHS Foundation Trust</t>
  </si>
  <si>
    <t>http://www.southtees.nhs.uk/</t>
  </si>
  <si>
    <t>https://www.google.com/search?sca_esv=434f25a74d3e636d&amp;sca_upv=1&amp;gl=us&amp;hl=en&amp;q=South+Tees+Hospitals+NHS+Foundation+Trust&amp;sa=X&amp;ved=0ahUKEwjV_6G61fyCAxUXRzABHWyfBfA4HhCYkAIIxQk</t>
  </si>
  <si>
    <t>https://encrypted-tbn0.gstatic.com/images?q=tbn:ANd9GcS6_HynUvIvh8RFUfyRt88W5m3M3EDuBmnbCHYk_UU&amp;s</t>
  </si>
  <si>
    <t>CoherentPlus Sdn Bhd</t>
  </si>
  <si>
    <t>http://www.coherentplus.com/</t>
  </si>
  <si>
    <t>https://www.google.com/search?ucbcb=1&amp;hl=en&amp;gl=us&amp;q=CoherentPlus+Sdn+Bhd&amp;sa=X&amp;ved=0ahUKEwis7c74uc7-AhU-j4kEHZwSCt44KBCYkAII8go</t>
  </si>
  <si>
    <t>GENPAK IT SOLUTIONS LIMITED</t>
  </si>
  <si>
    <t>https://www.google.com/search?sca_esv=571506520&amp;gl=us&amp;hl=en&amp;q=GENPAK+IT+SOLUTIONS+LIMITED&amp;sa=X&amp;ved=0ahUKEwjyvf35oeOBAxXPRDABHd8lDCk4bhCYkAII2go</t>
  </si>
  <si>
    <t>Etex</t>
  </si>
  <si>
    <t>http://www.etexgroup.com/</t>
  </si>
  <si>
    <t>https://www.google.com/search?hl=en&amp;gl=us&amp;q=Etex&amp;sa=X&amp;ved=0ahUKEwiO9bGYntb_AhWFRzABHedHB5w4FBCYkAIIrQ4</t>
  </si>
  <si>
    <t>GreenPoint Global Technology Services (India) Pvt Ltd</t>
  </si>
  <si>
    <t>https://www.google.com/search?sca_esv=4ea02e7fdf9859f0&amp;sca_upv=1&amp;hl=en&amp;gl=us&amp;q=GreenPoint+Global+Technology+Services+(India)+Pvt+Ltd&amp;sa=X&amp;ved=0ahUKEwi84vSDgOGCAxW9fTABHVWIAkE4FBCYkAII-gw</t>
  </si>
  <si>
    <t>Stitch Fix</t>
  </si>
  <si>
    <t>http://www.stitchfix.com/</t>
  </si>
  <si>
    <t>https://www.google.com/search?gl=us&amp;hl=en&amp;q=Stitch+Fix&amp;sa=X&amp;ved=0ahUKEwiZ74eZ_pv9AhUol2oFHac3Cao4UBCYkAII2gs</t>
  </si>
  <si>
    <t>https://encrypted-tbn0.gstatic.com/images?q=tbn:ANd9GcS7L2AZ5y4gYccg0xEDqcj2UDFgF2SfvynH6cMkYsQ&amp;s</t>
  </si>
  <si>
    <t>Argo Group GmbH</t>
  </si>
  <si>
    <t>http://www.argo.work/</t>
  </si>
  <si>
    <t>https://www.google.com/search?sca_esv=572463874&amp;gl=us&amp;hl=en&amp;q=Argo+Group+GmbH&amp;sa=X&amp;ved=0ahUKEwjq4fGXrO2BAxVSSjABHb6_DX44PBCYkAIIlw0</t>
  </si>
  <si>
    <t>diaconia llc</t>
  </si>
  <si>
    <t>https://www.google.com/search?gl=us&amp;hl=en&amp;q=diaconia+llc&amp;sa=X&amp;ved=0ahUKEwj40ZnTvrD_AhWJjIkEHZvlAM04MhCYkAIIjgw</t>
  </si>
  <si>
    <t>Positis</t>
  </si>
  <si>
    <t>http://www.positis.com/</t>
  </si>
  <si>
    <t>https://www.google.com/search?sca_esv=574353833&amp;hl=en&amp;gl=us&amp;q=Positis&amp;sa=X&amp;ved=0ahUKEwjWxfOs-_6BAxWbLUQIHVchAnw4UBCYkAII9gs</t>
  </si>
  <si>
    <t>App0</t>
  </si>
  <si>
    <t>https://www.google.com/search?ucbcb=1&amp;hl=en&amp;gl=us&amp;q=App0&amp;sa=X&amp;ved=0ahUKEwivs4jlhY3-AhWkl2oFHdETCbUQmJACCOYJ</t>
  </si>
  <si>
    <t>Western Financial Group</t>
  </si>
  <si>
    <t>http://www.westernfinancialgroup.ca/</t>
  </si>
  <si>
    <t>https://www.google.com/search?sca_esv=590804984&amp;gl=us&amp;hl=en&amp;q=Western+Financial+Group&amp;sa=X&amp;ved=0ahUKEwi9y8CRo46DAxXMEVkFHRpUDxEQmJACCPYJ</t>
  </si>
  <si>
    <t>https://encrypted-tbn0.gstatic.com/images?q=tbn:ANd9GcToRgq5VnjlB-o_3iAOmHlgwv-Ux56yA_tqhgRSgVA&amp;s</t>
  </si>
  <si>
    <t>UST Logistical Systems</t>
  </si>
  <si>
    <t>https://www.google.com/search?sca_esv=578392941&amp;hl=en&amp;gl=us&amp;q=UST+Logistical+Systems&amp;sa=X&amp;ved=0ahUKEwiViuP-j6KCAxXQjYkEHSdlCgw4ChCYkAIIxA4</t>
  </si>
  <si>
    <t>https://encrypted-tbn0.gstatic.com/images?q=tbn:ANd9GcSmBE6RvLlg01hWV1avdq_LtHb8yHlKrFqCpXgK&amp;s=0</t>
  </si>
  <si>
    <t>Definitive Healthcare, US</t>
  </si>
  <si>
    <t>http://www.definitivehc.com/</t>
  </si>
  <si>
    <t>https://www.google.com/search?ucbcb=1&amp;hl=en&amp;gl=us&amp;q=Definitive+Healthcare,+US&amp;sa=X&amp;ved=0ahUKEwjX4Yvvr-z9AhV2IUQIHf1yDK44UBCYkAII3gs</t>
  </si>
  <si>
    <t>https://encrypted-tbn0.gstatic.com/images?q=tbn:ANd9GcR5ZtTz4OBun03xATzuToAN5TTsSDl8OIWNOa44&amp;s=0</t>
  </si>
  <si>
    <t>Institute on Aging</t>
  </si>
  <si>
    <t>https://www.google.com/search?sca_esv=578056430&amp;hl=en&amp;gl=us&amp;q=Institute+on+Aging&amp;sa=X&amp;ved=0ahUKEwjy1d34zZ-CAxXID1kFHeibDwI4HhCYkAII0Ak</t>
  </si>
  <si>
    <t>illimity Bank S.p.A.</t>
  </si>
  <si>
    <t>https://www.google.com/search?gl=us&amp;hl=en&amp;q=illimity+Bank+S.p.A.&amp;sa=X&amp;ved=0ahUKEwip3f_wg4uAAxUImIkEHQWMB8M4KBCYkAIIyAs</t>
  </si>
  <si>
    <t>Temenis Conseil</t>
  </si>
  <si>
    <t>https://www.google.com/search?sca_esv=578400713&amp;gl=us&amp;hl=en&amp;q=Temenis+Conseil&amp;sa=X&amp;ved=0ahUKEwiUxr7HmKKCAxWoEFkFHfF1C084MhCYkAII4Qo</t>
  </si>
  <si>
    <t>https://encrypted-tbn0.gstatic.com/images?q=tbn:ANd9GcQ5ENxYKqoXc32-yH5FJAA538Gdk0QJwa7Kfz_04N4&amp;s</t>
  </si>
  <si>
    <t>Beautiful Destinations</t>
  </si>
  <si>
    <t>http://www.beautifuldestinations.com/</t>
  </si>
  <si>
    <t>https://www.google.com/search?ucbcb=1&amp;gl=us&amp;hl=en&amp;q=Beautiful+Destinations&amp;sa=X&amp;ved=0ahUKEwj0toX5-Pj9AhWJcfEDHY4XD6IQmJACCLkL</t>
  </si>
  <si>
    <t>Half Helix</t>
  </si>
  <si>
    <t>http://www.halfhelix.com/</t>
  </si>
  <si>
    <t>https://www.google.com/search?sca_esv=557708880&amp;gl=us&amp;hl=en&amp;q=Half+Helix&amp;sa=X&amp;ved=0ahUKEwjDk6uWjeOAAxUqTDABHe4mDHs4MhCYkAIIwAk</t>
  </si>
  <si>
    <t>https://encrypted-tbn0.gstatic.com/images?q=tbn:ANd9GcR_53EenPbq5_INSCtw7ZvkUgSIN9nuGOTtNJc3yks&amp;s</t>
  </si>
  <si>
    <t>AutoCanada Inc.</t>
  </si>
  <si>
    <t>https://www.google.com/search?gl=us&amp;hl=en&amp;q=AutoCanada+Inc.&amp;sa=X&amp;ved=0ahUKEwionOOZ6ef_AhWGMlkFHeEnCVM4FBCYkAIIpQo</t>
  </si>
  <si>
    <t>Pactiv Evergreen</t>
  </si>
  <si>
    <t>https://www.google.com/search?sca_esv=582530003&amp;gl=us&amp;hl=en&amp;q=Pactiv+Evergreen&amp;sa=X&amp;ved=0ahUKEwjS29HmqcWCAxV1I0QIHcNoB0U4FBCYkAII6A0</t>
  </si>
  <si>
    <t>rida</t>
  </si>
  <si>
    <t>https://www.google.com/search?gl=us&amp;hl=en&amp;q=rida&amp;sa=X&amp;ved=0ahUKEwjMy-eX_PP9AhVhNTUKHWJPDco4HhCYkAIIwwo</t>
  </si>
  <si>
    <t>KAISHI PARTNERS PTE. LTD.</t>
  </si>
  <si>
    <t>https://www.google.com/search?sca_esv=587583771&amp;hl=en&amp;gl=us&amp;q=KAISHI+PARTNERS+PTE.+LTD.&amp;sa=X&amp;ved=0ahUKEwjWur6WkfWCAxUPhIkEHWImCRs4ChCYkAIIiQ0</t>
  </si>
  <si>
    <t>CloudWalk, Inc.</t>
  </si>
  <si>
    <t>https://www.google.com/search?hl=en&amp;gl=us&amp;q=CloudWalk,+Inc.&amp;sa=X&amp;ved=0ahUKEwiH4KPvspz_AhUpkokEHU7oA5QQmJACCOwL</t>
  </si>
  <si>
    <t>https://encrypted-tbn0.gstatic.com/images?q=tbn:ANd9GcTlcuFrX7nVuaOwKb3dl-vdvM9_iYx-cvWGLRltzXU&amp;s</t>
  </si>
  <si>
    <t>AI Trade, Inc.</t>
  </si>
  <si>
    <t>https://www.google.com/search?q=AI+Trade,+Inc.&amp;sa=X&amp;ved=0ahUKEwj62Mep1Jn-AhUmMVkFHaQFD5QQmJACCMQK</t>
  </si>
  <si>
    <t>https://encrypted-tbn0.gstatic.com/images?q=tbn:ANd9GcRasMYgeCWqSjOUcexIPRR1jJXqCVAra2yRmG4gTRo&amp;s</t>
  </si>
  <si>
    <t>SteelSeries ApS</t>
  </si>
  <si>
    <t>http://www.steelseries.com/</t>
  </si>
  <si>
    <t>https://www.google.com/search?sca_esv=558984878&amp;gl=us&amp;hl=en&amp;q=SteelSeries+ApS&amp;sa=X&amp;ved=0ahUKEwi-ltGGz--AAxUOFFkFHbxCDkY4WhCYkAII4go</t>
  </si>
  <si>
    <t>ROBERT BOSCH (SOUTH EAST ASIA) PTE. LTD.</t>
  </si>
  <si>
    <t>https://www.google.com/search?gl=us&amp;hl=en&amp;q=ROBERT+BOSCH+(SOUTH+EAST+ASIA)+PTE.+LTD.&amp;sa=X&amp;ved=0ahUKEwjRvp-kxMyAAxWzF2IAHZEVD-04FBCYkAII1Ao</t>
  </si>
  <si>
    <t>Datalized</t>
  </si>
  <si>
    <t>https://www.google.com/search?sca_esv=557013633&amp;hl=en&amp;gl=us&amp;q=Datalized&amp;sa=X&amp;ved=0ahUKEwiZtqa0iN6AAxVlVTABHUEdCi4QmJACCPUJ</t>
  </si>
  <si>
    <t>https://encrypted-tbn0.gstatic.com/images?q=tbn:ANd9GcT0PD2MyN6q1repQ9AWekTxAKF1Uqg4m1n35dO88FM&amp;s</t>
  </si>
  <si>
    <t>Indigroup klientas</t>
  </si>
  <si>
    <t>https://www.google.com/search?ucbcb=1&amp;gl=us&amp;hl=en&amp;q=Indigroup+klientas&amp;sa=X&amp;ved=0ahUKEwj8p4Hrio3-AhXWm2oFHfnTA3sQmJACCMUM</t>
  </si>
  <si>
    <t>https://encrypted-tbn0.gstatic.com/images?q=tbn:ANd9GcRq7yY9fKtJnrI8HooJfVNDlINkJPA7Z_7Xf-R8KzA&amp;s</t>
  </si>
  <si>
    <t>Stanford University- Department of Neurobiology</t>
  </si>
  <si>
    <t>https://www.google.com/search?sca_esv=569660528&amp;hl=en&amp;gl=us&amp;q=Stanford+University-+Department+of+Neurobiology&amp;sa=X&amp;ved=0ahUKEwjJ0J3v1NGBAxXBUjUKHQiJApU4ChCYkAIIoQo</t>
  </si>
  <si>
    <t>https://encrypted-tbn0.gstatic.com/images?q=tbn:ANd9GcQ_oogUfkxzCRiwGtxMui-uRsKUpK_W2AFND3HuySk&amp;s</t>
  </si>
  <si>
    <t>Swiss Marketplace Group AG</t>
  </si>
  <si>
    <t>https://www.google.com/search?q=Swiss+Marketplace+Group+AG&amp;sa=X&amp;ved=0ahUKEwjBst-N8rz-AhVMZzABHdDaBZkQmJACCMEM</t>
  </si>
  <si>
    <t>Yalo Inc.</t>
  </si>
  <si>
    <t>https://www.google.com/search?sca_esv=573098824&amp;gl=us&amp;hl=en&amp;q=Yalo+Inc.&amp;sa=X&amp;ved=0ahUKEwjW9ZeHs_KBAxU2D1kFHXh7BQ0QmJACCJgL</t>
  </si>
  <si>
    <t>https://encrypted-tbn0.gstatic.com/images?q=tbn:ANd9GcRt2KQi9e4N1f1E9HxNGowRIMY1jMgHomT6NuMb&amp;s=0</t>
  </si>
  <si>
    <t>Information Resources, Inc</t>
  </si>
  <si>
    <t>https://www.google.com/search?gl=us&amp;hl=en&amp;q=Information+Resources,+Inc&amp;sa=X&amp;ved=0ahUKEwjtl8HktPn_AhU7JEQIHSDOC5oQmJACCMQM</t>
  </si>
  <si>
    <t>https://encrypted-tbn0.gstatic.com/images?q=tbn:ANd9GcTRT2gRa7KPBshW5b7XfVDTw1tc14lMXKIY5S3f&amp;s=0</t>
  </si>
  <si>
    <t>Nitrogen</t>
  </si>
  <si>
    <t>http://www.riskalyze.com/</t>
  </si>
  <si>
    <t>https://www.google.com/search?sca_esv=558332242&amp;gl=us&amp;hl=en&amp;q=Nitrogen&amp;sa=X&amp;ved=0ahUKEwi_tfqsjOiAAxUTnYkEHVqOBZEQmJACCJoN</t>
  </si>
  <si>
    <t>https://encrypted-tbn0.gstatic.com/images?q=tbn:ANd9GcTDZiL1QaqzniidhnTZoyvjmGiE4A6lKwR59zhTEL4&amp;s</t>
  </si>
  <si>
    <t>GeBBS Healthcare Solutions</t>
  </si>
  <si>
    <t>http://gebbs.com/</t>
  </si>
  <si>
    <t>https://www.google.com/search?sca_esv=584993245&amp;hl=en&amp;gl=us&amp;q=GeBBS+Healthcare+Solutions&amp;sa=X&amp;ved=0ahUKEwjRyorv_duCAxWdl4kEHWYEDTE4UBCYkAII7As</t>
  </si>
  <si>
    <t>https://encrypted-tbn0.gstatic.com/images?q=tbn:ANd9GcRBkNdqBnIHSkMhaQETktSTtrxOT3QY4MTdxbUv&amp;s=0</t>
  </si>
  <si>
    <t>Ali Bin Ali</t>
  </si>
  <si>
    <t>https://www.google.com/search?sca_esv=4e6e2b7fffd735ff&amp;hl=en&amp;gl=us&amp;q=Ali+Bin+Ali&amp;sa=X&amp;ved=0ahUKEwju-MaAzOOCAxXQmYQIHSntBkcQmJACCPcK</t>
  </si>
  <si>
    <t>Texas Conservation Science, Austin, TX</t>
  </si>
  <si>
    <t>https://www.google.com/search?sca_esv=560909571&amp;hl=en&amp;gl=us&amp;q=Texas+Conservation+Science,+Austin,+TX&amp;sa=X&amp;ved=0ahUKEwjHx-bYmIGBAxWJibAFHc76ADo4ChCYkAIIwg4</t>
  </si>
  <si>
    <t>HR Full Circle Consulting LLC</t>
  </si>
  <si>
    <t>https://www.google.com/search?gl=us&amp;hl=en&amp;q=HR+Full+Circle+Consulting+LLC&amp;sa=X&amp;ved=0ahUKEwie65-Wmfn-AhXHFlkFHan6DjsQmJACCJ8M</t>
  </si>
  <si>
    <t>Mawer Investment Management Ltd.</t>
  </si>
  <si>
    <t>http://www.mawer.com/</t>
  </si>
  <si>
    <t>https://www.google.com/search?sca_esv=570589756&amp;hl=en&amp;gl=us&amp;q=Mawer+Investment+Management+Ltd.&amp;sa=X&amp;ved=0ahUKEwjY2ZmK4NuBAxUrRzABHQBCDmkQmJACCLAM</t>
  </si>
  <si>
    <t>Ausgrid</t>
  </si>
  <si>
    <t>http://www.ausgrid.com.au/</t>
  </si>
  <si>
    <t>https://www.google.com/search?sca_esv=573098824&amp;hl=en&amp;gl=us&amp;q=Ausgrid&amp;sa=X&amp;ved=0ahUKEwiLsY3Ms_KBAxV8q4kEHdmhCHkQmJACCKcK</t>
  </si>
  <si>
    <t>https://encrypted-tbn0.gstatic.com/images?q=tbn:ANd9GcRbRspfMQAn4X3aeAzi__8szxsRuqX9lvPnG2hy&amp;s=0</t>
  </si>
  <si>
    <t>ADLON.</t>
  </si>
  <si>
    <t>https://www.google.com/search?sca_esv=577551505&amp;gl=us&amp;hl=en&amp;q=ADLON.&amp;sa=X&amp;ved=0ahUKEwiJz46VzJqCAxUnEFkFHcSRDPM4ChCYkAII1Aw</t>
  </si>
  <si>
    <t>Tarams Technologies</t>
  </si>
  <si>
    <t>http://www.tarams.com/</t>
  </si>
  <si>
    <t>https://www.google.com/search?gl=us&amp;hl=en&amp;q=Tarams+Technologies&amp;sa=X&amp;ved=0ahUKEwjSgt-Woqv-AhWwkGoFHaOIAFY4UBCYkAIIuwk</t>
  </si>
  <si>
    <t>The Looma Project</t>
  </si>
  <si>
    <t>https://www.google.com/search?gl=us&amp;hl=en&amp;q=The+Looma+Project&amp;sa=X&amp;ved=0ahUKEwj-8IXNuPT_AhXkmokEHfBZBRo4MhCYkAII1gk</t>
  </si>
  <si>
    <t>https://encrypted-tbn0.gstatic.com/images?q=tbn:ANd9GcQSx7eLQTOZe4KjxQPe_ZxHQgrxkn5z_bSdN9wU9_E&amp;s</t>
  </si>
  <si>
    <t>Rec2Tech Ltd</t>
  </si>
  <si>
    <t>https://www.google.com/search?hl=en&amp;gl=us&amp;q=Rec2Tech+Ltd&amp;sa=X&amp;ved=0ahUKEwit5NXb9fb_AhWMkYkEHQtRDMcQmJACCJQL</t>
  </si>
  <si>
    <t>Safeguard Global Group</t>
  </si>
  <si>
    <t>https://www.google.com/search?sca_esv=cd2920284bba1164&amp;sca_upv=1&amp;hl=en&amp;gl=us&amp;q=Safeguard+Global+Group&amp;sa=X&amp;ved=0ahUKEwjuv-j7uaeDAxWWTDABHWmDDmU4FBCYkAIIrww</t>
  </si>
  <si>
    <t>iCapotech</t>
  </si>
  <si>
    <t>http://www.icapotech.com/</t>
  </si>
  <si>
    <t>https://www.google.com/search?sca_esv=564926619&amp;hl=en&amp;gl=us&amp;q=iCapotech&amp;sa=X&amp;ved=0ahUKEwiD1ffU96aBAxXPsoQIHdFQAmg4PBCYkAII6ws</t>
  </si>
  <si>
    <t>https://encrypted-tbn0.gstatic.com/images?q=tbn:ANd9GcRtEC8NThPPrQMm7iBfmC8JYkmAUEnjiq1tYfth7rE&amp;s</t>
  </si>
  <si>
    <t>DriveWealth</t>
  </si>
  <si>
    <t>https://www.google.com/search?gl=us&amp;hl=en&amp;q=DriveWealth&amp;sa=X&amp;ved=0ahUKEwjA0r6J7eT9AhUAjIkEHYzECUs4FBCYkAIIgQw</t>
  </si>
  <si>
    <t>https://encrypted-tbn0.gstatic.com/images?q=tbn:ANd9GcQ0Puf4nMxwXEsbTj1BEjgnUNhWsheV2h6gt47xy54&amp;s</t>
  </si>
  <si>
    <t>Aquiles Solutions</t>
  </si>
  <si>
    <t>https://www.google.com/search?sca_esv=578743716&amp;hl=en&amp;gl=us&amp;q=Aquiles+Solutions&amp;sa=X&amp;ved=0ahUKEwikqdXH16SCAxVeFlkFHTM1ABYQmJACCN4M</t>
  </si>
  <si>
    <t>St. Michael's Hospital</t>
  </si>
  <si>
    <t>https://www.google.com/search?gl=us&amp;hl=en&amp;q=St.+Michael%27s+Hospital&amp;sa=X&amp;ved=0ahUKEwi3loWEoq78AhVklWoFHQJ8DF04ChCYkAIIwQo</t>
  </si>
  <si>
    <t>DR SMILE</t>
  </si>
  <si>
    <t>http://www.drsmile.de/</t>
  </si>
  <si>
    <t>https://www.google.com/search?hl=en&amp;gl=us&amp;q=DR+SMILE&amp;sa=X&amp;ved=0ahUKEwiZyo3505yAAxV9ElkFHZQNBy44FBCYkAIIwAk</t>
  </si>
  <si>
    <t>https://encrypted-tbn0.gstatic.com/images?q=tbn:ANd9GcQ_SdyeGO8AQbqb2ubFlauZQ3LqPliRY4Cai-vw&amp;s=0</t>
  </si>
  <si>
    <t>Tech Talent</t>
  </si>
  <si>
    <t>https://www.google.com/search?sca_esv=583240805&amp;hl=en&amp;gl=us&amp;q=Tech+Talent&amp;sa=X&amp;ved=0ahUKEwiIktP1rcqCAxWeMVkFHXTjAjA4ChCYkAII5As</t>
  </si>
  <si>
    <t>World Wide Technology, Inc. - JW</t>
  </si>
  <si>
    <t>https://www.google.com/search?sca_esv=573553702&amp;hl=en&amp;gl=us&amp;q=World+Wide+Technology,+Inc.+-+JW&amp;sa=X&amp;ved=0ahUKEwiYp7HjsfeBAxU9FlkFHWApAiAQmJACCMsM</t>
  </si>
  <si>
    <t>Options Resourcing Ltd</t>
  </si>
  <si>
    <t>https://www.google.com/search?hl=en&amp;gl=us&amp;q=Options+Resourcing+Ltd&amp;sa=X&amp;ved=0ahUKEwjhktWho4X9AhVmFlkFHXARBFU4PBCYkAIIwAo</t>
  </si>
  <si>
    <t>https://encrypted-tbn0.gstatic.com/images?q=tbn:ANd9GcTZGUK3N0uZtdTNyq8qqOu7O9uOd3x3_oMesqnS&amp;s=0</t>
  </si>
  <si>
    <t>BSgroup Data Analytics AG</t>
  </si>
  <si>
    <t>https://www.google.com/search?hl=en&amp;gl=us&amp;q=BSgroup+Data+Analytics+AG&amp;sa=X&amp;ved=0ahUKEwiRlt_F1_b-AhXOO0QIHeDgCes4ChCYkAII8Qw</t>
  </si>
  <si>
    <t>CanadaHelps</t>
  </si>
  <si>
    <t>https://www.google.com/search?hl=en&amp;gl=us&amp;q=CanadaHelps&amp;sa=X&amp;ved=0ahUKEwjHmcXnsMT-AhU6RjABHcxIBzw4KBCYkAIIzAs</t>
  </si>
  <si>
    <t>Blackstone Technology Group</t>
  </si>
  <si>
    <t>https://www.google.com/search?sca_esv=580039890&amp;hl=en&amp;gl=us&amp;q=Blackstone+Technology+Group&amp;sa=X&amp;ved=0ahUKEwjKttf7mrGCAxUzElkFHeMtCiw4MhCYkAII2Ak</t>
  </si>
  <si>
    <t>RT-RK d.o.o.</t>
  </si>
  <si>
    <t>https://www.google.com/search?q=RT-RK+d.o.o.&amp;sa=X&amp;ved=0ahUKEwiH2aSqzuf-AhVuEVkFHVnUAF0QmJACCKIJ</t>
  </si>
  <si>
    <t>CitronIT, Inc.</t>
  </si>
  <si>
    <t>https://www.google.com/search?sca_esv=569378284&amp;hl=en&amp;gl=us&amp;q=CitronIT,+Inc.&amp;sa=X&amp;ved=0ahUKEwiD9_27ks-BAxVZF1kFHWDiBCIQmJACCNMO</t>
  </si>
  <si>
    <t>https://encrypted-tbn0.gstatic.com/images?q=tbn:ANd9GcQxO4Wz2XHz69onWWYaQoJO1J-gQG2zzum3Y-33vnc&amp;s</t>
  </si>
  <si>
    <t>Southwest Transplant Alliance</t>
  </si>
  <si>
    <t>http://www.organ.org/</t>
  </si>
  <si>
    <t>https://www.google.com/search?sca_esv=592095722&amp;hl=en&amp;gl=us&amp;q=Southwest+Transplant+Alliance&amp;sa=X&amp;ved=0ahUKEwikx_u56ZqDAxWqtokEHa3gA044ChCYkAIItw0</t>
  </si>
  <si>
    <t>https://encrypted-tbn0.gstatic.com/images?q=tbn:ANd9GcR1WYwgQ-1wpGng7CYwbNKbg9bHwFofw8jisLz1Als&amp;s</t>
  </si>
  <si>
    <t>Grey Matter Recruitment</t>
  </si>
  <si>
    <t>https://www.google.com/search?gl=us&amp;hl=en&amp;q=Grey+Matter+Recruitment&amp;sa=X&amp;ved=0ahUKEwixtuj48-n9AhXFPUQIHXnxDb44UBCYkAII7Qw</t>
  </si>
  <si>
    <t>Special Federal Forces</t>
  </si>
  <si>
    <t>https://www.google.com/search?sca_esv=575552500&amp;hl=en&amp;gl=us&amp;q=Special+Federal+Forces&amp;sa=X&amp;ved=0ahUKEwi9lLrpiYmCAxXMlGoFHcY1Blk4ChCYkAII8ws</t>
  </si>
  <si>
    <t>Teksoft Systems Inc</t>
  </si>
  <si>
    <t>https://www.google.com/search?hl=en&amp;gl=us&amp;q=Teksoft+Systems+Inc&amp;sa=X&amp;ved=0ahUKEwiGvbn2g9j8AhXJm2oFHZqzDvw4KBCYkAIIyQk</t>
  </si>
  <si>
    <t>https://encrypted-tbn0.gstatic.com/images?q=tbn:ANd9GcT63dHbog4Z84QRBt1wSkwm80Fqx04-9qHXodhWwMw&amp;s</t>
  </si>
  <si>
    <t>Pon IT</t>
  </si>
  <si>
    <t>https://www.google.com/search?gl=us&amp;hl=en&amp;q=Pon+IT&amp;sa=X&amp;ved=0ahUKEwihs7SVt8b8AhUKlmoFHbD1C-s4ChCYkAII8Qw</t>
  </si>
  <si>
    <t>Pepsico Hbs</t>
  </si>
  <si>
    <t>https://www.google.com/search?sca_esv=581110607&amp;hl=en&amp;gl=us&amp;q=Pepsico+Hbs&amp;sa=X&amp;ved=0ahUKEwi1tfr64riCAxV5MlkFHcdIBjY4FBCYkAII-Qw</t>
  </si>
  <si>
    <t>Converge Technology Solutions Corp.</t>
  </si>
  <si>
    <t>http://www.cantronics.com/</t>
  </si>
  <si>
    <t>https://www.google.com/search?sca_esv=570589756&amp;hl=en&amp;gl=us&amp;q=Converge+Technology+Solutions+Corp.&amp;sa=X&amp;ved=0ahUKEwjG4rOS4NuBAxVMRjABHb3oAMo4HhCYkAIIww0</t>
  </si>
  <si>
    <t>https://encrypted-tbn0.gstatic.com/images?q=tbn:ANd9GcSsccoGQ_lofixZv2HHdndThPNSaFj6tRCiQz8Kgmo&amp;s</t>
  </si>
  <si>
    <t>BDC</t>
  </si>
  <si>
    <t>http://www.bdc.ca/</t>
  </si>
  <si>
    <t>https://www.google.com/search?sca_esv=586873451&amp;hl=en&amp;gl=us&amp;q=BDC&amp;sa=X&amp;ved=0ahUKEwjhiYHZyu2CAxVlEGIAHZMKDUEQmJACCIMO</t>
  </si>
  <si>
    <t>https://encrypted-tbn0.gstatic.com/images?q=tbn:ANd9GcQQYwPXyqFC5aL1ljeq80GnIihbrukhq6EJRuYcdVI&amp;s</t>
  </si>
  <si>
    <t>SIROC AI</t>
  </si>
  <si>
    <t>https://www.google.com/search?sca_esv=571674645&amp;gl=us&amp;hl=en&amp;q=SIROC+AI&amp;sa=X&amp;ved=0ahUKEwi0kqfp7uWBAxXCFFkFHUeDDIAQmJACCNQF</t>
  </si>
  <si>
    <t>https://encrypted-tbn0.gstatic.com/images?q=tbn:ANd9GcReDU2PRahMh74H5hb0YGUYHyDyq91cbBu9vn_H0ck&amp;s</t>
  </si>
  <si>
    <t>Gilbarco Veeder-Root</t>
  </si>
  <si>
    <t>http://www.gilbarco.com/</t>
  </si>
  <si>
    <t>https://www.google.com/search?sca_esv=581440190&amp;gl=us&amp;hl=en&amp;q=Gilbarco+Veeder-Root&amp;sa=X&amp;ved=0ahUKEwj2nMHlqbuCAxXCFFkFHSekCukQmJACCKUK</t>
  </si>
  <si>
    <t>https://encrypted-tbn0.gstatic.com/images?q=tbn:ANd9GcTDPfRiinv-w116UXDWrvQ8Z2HL0IZ4QgLHE8wswqE&amp;s</t>
  </si>
  <si>
    <t>SLOT - Recursos Humanos</t>
  </si>
  <si>
    <t>https://www.google.com/search?gl=us&amp;hl=en&amp;q=SLOT+-+Recursos+Humanos&amp;sa=X&amp;ved=0ahUKEwiT2azU8MH-AhUpmYQIHTpxBPo4HhCYkAIIhQs</t>
  </si>
  <si>
    <t>Kelsian Group</t>
  </si>
  <si>
    <t>https://www.google.com/search?sca_esv=579724128&amp;gl=us&amp;hl=en&amp;q=Kelsian+Group&amp;sa=X&amp;ved=0ahUKEwjg6sSH4a6CAxWaFlkFHeJ2BFY4ChCYkAII8As</t>
  </si>
  <si>
    <t>GotPhoto.com | fotograf.de</t>
  </si>
  <si>
    <t>https://www.google.com/search?gl=us&amp;hl=en&amp;q=GotPhoto.com+%7C+fotograf.de&amp;sa=X&amp;ved=0ahUKEwiFg7O05eL_AhVhFVkFHcfDA6s4ChCYkAIIqww</t>
  </si>
  <si>
    <t>https://encrypted-tbn0.gstatic.com/images?q=tbn:ANd9GcSh0VOYOZfHfD65gnBaVPemfaUKgDuzJRbK2NJOi-I&amp;s</t>
  </si>
  <si>
    <t>Genesee Survey Services</t>
  </si>
  <si>
    <t>https://www.google.com/search?sca_esv=571184275&amp;gl=us&amp;hl=en&amp;q=Genesee+Survey+Services&amp;sa=X&amp;ved=0ahUKEwiki_XW4uCBAxVgATQIHSxgAmsQmJACCNcJ</t>
  </si>
  <si>
    <t>Hearing Australia</t>
  </si>
  <si>
    <t>http://www.hearing.com.au/</t>
  </si>
  <si>
    <t>https://www.google.com/search?sca_esv=579724128&amp;hl=en&amp;gl=us&amp;q=Hearing+Australia&amp;sa=X&amp;ved=0ahUKEwjy1oST4a6CAxViEFkFHW7jC2A4KBCYkAII5ws</t>
  </si>
  <si>
    <t>Buzzzest</t>
  </si>
  <si>
    <t>https://www.google.com/search?hl=en&amp;gl=us&amp;q=Buzzzest&amp;sa=X&amp;ved=0ahUKEwirxZ_TyJKAAxUpSjABHW2ODSg4FBCYkAII5As</t>
  </si>
  <si>
    <t>https://encrypted-tbn0.gstatic.com/images?q=tbn:ANd9GcRvWxCWFC2y1EfIoEHd7PdXHoUBbe0a27Yupx0Fqh8&amp;s</t>
  </si>
  <si>
    <t>Mirumee Software Sp. z o.o. Sp. k.</t>
  </si>
  <si>
    <t>https://www.google.com/search?sca_esv=572136157&amp;hl=en&amp;gl=us&amp;q=Mirumee+Software+Sp.+z+o.o.+Sp.+k.&amp;sa=X&amp;ved=0ahUKEwjxqcHu7uqBAxWYATQIHVowC8kQmJACCOIJ</t>
  </si>
  <si>
    <t>USU Solutions</t>
  </si>
  <si>
    <t>http://www.leutek.de/</t>
  </si>
  <si>
    <t>https://www.google.com/search?sca_esv=584993245&amp;hl=en&amp;gl=us&amp;q=USU+Solutions&amp;sa=X&amp;ved=0ahUKEwiq97z__9uCAxWuAHkGHfb8Cug4ChCYkAIIuQ4</t>
  </si>
  <si>
    <t>https://encrypted-tbn0.gstatic.com/images?q=tbn:ANd9GcTL3iHr_PtGVUE1RcjbsT21gbL8UIAELUPTFZ54dxM&amp;s</t>
  </si>
  <si>
    <t>Western Carolina University</t>
  </si>
  <si>
    <t>http://www.wcu.edu/</t>
  </si>
  <si>
    <t>https://www.google.com/search?gl=us&amp;hl=en&amp;q=Western+Carolina+University&amp;sa=X&amp;ved=0ahUKEwjc7dbK3qGAAxXCSzABHSbNCa04HhCYkAIIow4</t>
  </si>
  <si>
    <t>https://encrypted-tbn0.gstatic.com/images?q=tbn:ANd9GcSfkHJj52y144OiKJKx-zrr-xP25BtdKkD2LMLj&amp;s=0</t>
  </si>
  <si>
    <t>EQUILA Consulting</t>
  </si>
  <si>
    <t>https://www.google.com/search?gl=us&amp;hl=en&amp;q=EQUILA+Consulting&amp;sa=X&amp;ved=0ahUKEwi2sriggf79AhWcFFkFHT3xBmk4ChCYkAII2go</t>
  </si>
  <si>
    <t>https://encrypted-tbn0.gstatic.com/images?q=tbn:ANd9GcScASryioSOBvgDTdKeh3CctQn1kemv7Ka_9L9E6Bg&amp;s</t>
  </si>
  <si>
    <t>Amazon Europe Core Sarl - D40</t>
  </si>
  <si>
    <t>https://www.google.com/search?sca_esv=575117049&amp;hl=en&amp;gl=us&amp;q=Amazon+Europe+Core+Sarl+-+D40&amp;sa=X&amp;ved=0ahUKEwjYsvu3k4SCAxWVmGoFHdJQBFMQmJACCOQJ</t>
  </si>
  <si>
    <t>springheadtechnologies</t>
  </si>
  <si>
    <t>https://www.google.com/search?sca_esv=559310888&amp;hl=en&amp;gl=us&amp;q=springheadtechnologies&amp;sa=X&amp;ved=0ahUKEwiNz9jIjfKAAxX3t4QIHYzVDDg4ChCYkAIItgw</t>
  </si>
  <si>
    <t>https://encrypted-tbn0.gstatic.com/images?q=tbn:ANd9GcSKqiRG2CsGIvg1UIlNw-mlaL6So2hikzFDU2emfjs&amp;s</t>
  </si>
  <si>
    <t>EDYCEM</t>
  </si>
  <si>
    <t>http://www.edycem.fr/</t>
  </si>
  <si>
    <t>https://www.google.com/search?sca_esv=571511976&amp;gl=us&amp;hl=en&amp;q=EDYCEM&amp;sa=X&amp;ved=0ahUKEwif6-_ipuOBAxUzgIQIHVFQBiMQmJACCOwM</t>
  </si>
  <si>
    <t>https://encrypted-tbn0.gstatic.com/images?q=tbn:ANd9GcRyt9JhmdJU0Vlrs7u-qtsKYeMLc3y18pxjYzv49Gs&amp;s</t>
  </si>
  <si>
    <t>TwinStrand Biosciences</t>
  </si>
  <si>
    <t>http://twinstrandbio.com/</t>
  </si>
  <si>
    <t>https://www.google.com/search?sca_esv=591440512&amp;hl=en&amp;gl=us&amp;q=TwinStrand+Biosciences&amp;sa=X&amp;ved=0ahUKEwjr4J-DsJODAxXNtokEHTv-Bmk4bhCYkAIIsA4</t>
  </si>
  <si>
    <t>GMS International</t>
  </si>
  <si>
    <t>https://www.google.com/search?ucbcb=1&amp;hl=en&amp;gl=us&amp;q=GMS+International&amp;sa=X&amp;ved=0ahUKEwi70_60v9D8AhUeQEEAHeWFDos4HhCYkAII-gs</t>
  </si>
  <si>
    <t>Trinity Solar</t>
  </si>
  <si>
    <t>https://www.google.com/search?gl=us&amp;hl=en&amp;q=Trinity+Solar&amp;sa=X&amp;ved=0ahUKEwiJgoah1vj8AhWbnGoFHSfgCr04FBCYkAII2Qw</t>
  </si>
  <si>
    <t>https://encrypted-tbn0.gstatic.com/images?q=tbn:ANd9GcTk-G8lQr_fGrNteTnr-Cx-qzLEER35QtMTbJAlxKA&amp;s</t>
  </si>
  <si>
    <t>FairPrice Group</t>
  </si>
  <si>
    <t>https://www.google.com/search?q=FairPrice+Group&amp;sa=X&amp;ved=0ahUKEwiGlZjMqbf8AhWvEVkFHV_ZB_44ChCYkAIImAs</t>
  </si>
  <si>
    <t>Better Half Limited</t>
  </si>
  <si>
    <t>http://www.getpaired.com/</t>
  </si>
  <si>
    <t>https://www.google.com/search?sca_esv=577385484&amp;gl=us&amp;hl=en&amp;q=Better+Half+Limited&amp;sa=X&amp;ved=0ahUKEwiZ8Z3Gi5iCAxVdLFkFHeR4Cm44RhCYkAII7Qs</t>
  </si>
  <si>
    <t>Connexion Systems &amp; Engineering, Inc.</t>
  </si>
  <si>
    <t>https://www.google.com/search?ucbcb=1&amp;hl=en&amp;gl=us&amp;q=Connexion+Systems+%26+Engineering,+Inc.&amp;sa=X&amp;ved=0ahUKEwiZ-6iNksn9AhVRm2oFHfdrCxs4RhCYkAIIzAk</t>
  </si>
  <si>
    <t>https://encrypted-tbn0.gstatic.com/images?q=tbn:ANd9GcSMZeuCa4WYoxyUjRnzj9tiDtMC9sA6rFrd_mQHJYTTLdxcskr6ECr9&amp;s</t>
  </si>
  <si>
    <t>Arpatech</t>
  </si>
  <si>
    <t>http://www.arpatech.com/</t>
  </si>
  <si>
    <t>https://www.google.com/search?sca_esv=4e6e2b7fffd735ff&amp;sca_upv=1&amp;hl=en&amp;gl=us&amp;q=Arpatech&amp;sa=X&amp;ved=0ahUKEwispYXox-OCAxXkZzABHVzlCigQmJACCJsI</t>
  </si>
  <si>
    <t>OpsVeda, Inc.</t>
  </si>
  <si>
    <t>http://www.vssod.com/</t>
  </si>
  <si>
    <t>https://www.google.com/search?sca_esv=577069831&amp;gl=us&amp;hl=en&amp;q=OpsVeda,+Inc.&amp;sa=X&amp;ved=0ahUKEwixhP3Ax5WCAxVghIkEHXD9CZg4PBCYkAII1wo</t>
  </si>
  <si>
    <t>Supervielle</t>
  </si>
  <si>
    <t>https://www.google.com/search?gl=us&amp;hl=en&amp;q=Supervielle&amp;sa=X&amp;ved=0ahUKEwjloJ-H9ef_AhUHEFkFHe8_CCQQmJACCL8J</t>
  </si>
  <si>
    <t>https://encrypted-tbn0.gstatic.com/images?q=tbn:ANd9GcTBiFVscJ4INKC4CYGqH6NrOLNp-hAlk0yDtHOaKOM&amp;s</t>
  </si>
  <si>
    <t>Laborum PerÃº</t>
  </si>
  <si>
    <t>https://www.google.com/search?hl=en&amp;gl=us&amp;q=Laborum+Per%C3%BA&amp;sa=X&amp;ved=0ahUKEwiqkvLLwqj9AhXeFVkFHY1UCJEQmJACCJUI</t>
  </si>
  <si>
    <t>https://encrypted-tbn0.gstatic.com/images?q=tbn:ANd9GcRQ7CbQkXPPngmhzGqFAkN8YxRsOqxjjOjmkfo8v20&amp;s</t>
  </si>
  <si>
    <t>Affinity Petcare</t>
  </si>
  <si>
    <t>http://www.affinity-petcare.com/</t>
  </si>
  <si>
    <t>https://www.google.com/search?sca_esv=568744667&amp;gl=us&amp;hl=en&amp;q=Affinity+Petcare&amp;sa=X&amp;ved=0ahUKEwiR5o7JlcqBAxWGj4kEHbAHChk4MhCYkAII8gs</t>
  </si>
  <si>
    <t>https://encrypted-tbn0.gstatic.com/images?q=tbn:ANd9GcTmi_VcYlOKzMEF15VarUmhgLWl2jlWqKGGnOlq&amp;s=0</t>
  </si>
  <si>
    <t>Castellum Inc</t>
  </si>
  <si>
    <t>http://www.castellumus.com/</t>
  </si>
  <si>
    <t>https://www.google.com/search?hl=en&amp;gl=us&amp;q=Castellum+Inc&amp;sa=X&amp;ved=0ahUKEwiqtf3p4t_9AhUbSDABHayhBeE4UBCYkAIItA4</t>
  </si>
  <si>
    <t>https://encrypted-tbn0.gstatic.com/images?q=tbn:ANd9GcQJtOJ6LgqvqbgxDY699vQ0mYH_Hwg1--46sx3R&amp;s=0</t>
  </si>
  <si>
    <t>Ziekenhuis Oost-Limburg (ZOL)</t>
  </si>
  <si>
    <t>https://www.google.com/search?ucbcb=1&amp;hl=en&amp;gl=us&amp;q=Ziekenhuis+Oost-Limburg+(ZOL)&amp;sa=X&amp;ved=0ahUKEwiOlai6-u79AhVBkIkEHUgADAoQmJACCIkL</t>
  </si>
  <si>
    <t>https://encrypted-tbn0.gstatic.com/images?q=tbn:ANd9GcRcASqBeiHTCPvznwi4DuS0toCrne6O5lCF-7HAKlo&amp;s</t>
  </si>
  <si>
    <t>Panasonic North America</t>
  </si>
  <si>
    <t>https://www.google.com/search?sca_esv=555026186&amp;gl=us&amp;hl=en&amp;q=Panasonic+North+America&amp;sa=X&amp;ved=0ahUKEwiB6pmH886AAxVySzABHWuTBd8QmJACCIAN</t>
  </si>
  <si>
    <t>https://encrypted-tbn0.gstatic.com/images?q=tbn:ANd9GcTRDclg3DyEW8EMuoqYl7MUv2OGcSMKz0Wnf05Sw2s&amp;s</t>
  </si>
  <si>
    <t>DataEQ</t>
  </si>
  <si>
    <t>https://www.google.com/search?hl=en&amp;gl=us&amp;q=DataEQ&amp;sa=X&amp;ved=0ahUKEwiggcPv56P-AhU0jYkEHTKIB784FBCYkAII5wk</t>
  </si>
  <si>
    <t>Aqua Talent Consulting</t>
  </si>
  <si>
    <t>https://www.google.com/search?sca_esv=562993306&amp;hl=en&amp;gl=us&amp;q=Aqua+Talent+Consulting&amp;sa=X&amp;ved=0ahUKEwj1gvferJWBAxUqkokEHZAeCD44ChCYkAII9As</t>
  </si>
  <si>
    <t>https://encrypted-tbn0.gstatic.com/images?q=tbn:ANd9GcSwGdUfGPgKksM23VgRt8XR64Tt--xsbMztVyDFncA&amp;s</t>
  </si>
  <si>
    <t>Senate, NYS</t>
  </si>
  <si>
    <t>http://www.nysenate.gov/</t>
  </si>
  <si>
    <t>https://www.google.com/search?ucbcb=1&amp;hl=en&amp;gl=us&amp;q=Senate,+NYS&amp;sa=X&amp;ved=0ahUKEwjTg8mRna78AhXylmoFHR_YBEQ4KBCYkAIIsg4</t>
  </si>
  <si>
    <t>https://encrypted-tbn0.gstatic.com/images?q=tbn:ANd9GcRu6kSQKmZPpu0VT1Vd-_6lz_ORN-TggPTezzct&amp;s=0</t>
  </si>
  <si>
    <t>Albanero</t>
  </si>
  <si>
    <t>https://www.google.com/search?hl=en&amp;gl=us&amp;q=Albanero&amp;sa=X&amp;ved=0ahUKEwj87ZWrpd39AhXLEkQIHQ_BAFgQmJACCPcK</t>
  </si>
  <si>
    <t>https://encrypted-tbn0.gstatic.com/images?q=tbn:ANd9GcQec3J98KJlUfEnV0Wb6EA8rmCdtgNc_lppHQ0I7dE&amp;s</t>
  </si>
  <si>
    <t>Bambuser AB</t>
  </si>
  <si>
    <t>http://bambuser.com/</t>
  </si>
  <si>
    <t>https://www.google.com/search?gl=us&amp;hl=en&amp;q=Bambuser+AB&amp;sa=X&amp;ved=0ahUKEwjZrsLxv_7_AhXcFFkFHRWJDVAQmJACCJQL</t>
  </si>
  <si>
    <t>Occidental Petroleum</t>
  </si>
  <si>
    <t>https://www.google.com/search?sca_esv=590820013&amp;gl=us&amp;hl=en&amp;q=Occidental+Petroleum&amp;sa=X&amp;ved=0ahUKEwjSt-W-s46DAxWPEVkFHe0fCsw4KBCYkAII1Qk</t>
  </si>
  <si>
    <t>Helsana</t>
  </si>
  <si>
    <t>https://www.google.com/search?gl=us&amp;hl=en&amp;q=Helsana&amp;sa=X&amp;ved=0ahUKEwj2rdfAv6b_AhWxr4QIHQgTA644ChCYkAIIugs</t>
  </si>
  <si>
    <t>https://encrypted-tbn0.gstatic.com/images?q=tbn:ANd9GcTBvc24hhHIkXOtL-Ha7yFdwIGF2x4J0Q54tekb4tE&amp;s</t>
  </si>
  <si>
    <t>International Rice Research Institute</t>
  </si>
  <si>
    <t>https://www.google.com/search?sca_esv=584208532&amp;hl=en&amp;gl=us&amp;q=International+Rice+Research+Institute&amp;sa=X&amp;ved=0ahUKEwiLjaORutSCAxVpl4kEHe18CBwQmJACCL4J</t>
  </si>
  <si>
    <t>https://encrypted-tbn0.gstatic.com/images?q=tbn:ANd9GcTFj3B75qCYMHyRCPSvLFVDNZ2BJHadAd0bMGoq&amp;s=0</t>
  </si>
  <si>
    <t>Pop-Up Talent</t>
  </si>
  <si>
    <t>https://www.google.com/search?sca_esv=c4af8f1f59bd85e1&amp;hl=en&amp;gl=us&amp;q=Pop-Up+Talent&amp;sa=X&amp;ved=0ahUKEwim54_qgLSDAxXtgoQIHclRA404FBCYkAII_ww</t>
  </si>
  <si>
    <t>https://encrypted-tbn0.gstatic.com/images?q=tbn:ANd9GcQsnus3PupL9gocCBx1jRW5qjOSQUuOUMFahg0uLr8&amp;s</t>
  </si>
  <si>
    <t>GSP</t>
  </si>
  <si>
    <t>https://www.google.com/search?hl=en&amp;gl=us&amp;q=GSP&amp;sa=X&amp;ved=0ahUKEwifhsrQ8en9AhV4k4kEHezbAMcQmJACCMoL</t>
  </si>
  <si>
    <t>https://encrypted-tbn0.gstatic.com/images?q=tbn:ANd9GcTNARyO4HEDhR482EyvrZHHAkTCNk8N8ieMs4nQN3I&amp;s</t>
  </si>
  <si>
    <t>Sapear Inc</t>
  </si>
  <si>
    <t>https://www.google.com/search?sca_esv=566478814&amp;hl=en&amp;gl=us&amp;q=Sapear+Inc&amp;sa=X&amp;ved=0ahUKEwir-drj_7WBAxXtEmIAHQHXDx84ChCYkAII-Qs</t>
  </si>
  <si>
    <t>Allium</t>
  </si>
  <si>
    <t>https://www.google.com/search?sca_esv=594159916&amp;hl=en&amp;gl=us&amp;q=Allium&amp;sa=X&amp;ved=0ahUKEwjF-sWLvLGDAxV6jYkEHRlAB1c4ChCYkAIIwAk</t>
  </si>
  <si>
    <t>ì¹´ì¹´ì˜¤ë¸Œë ˆì¸ - kakaobrain</t>
  </si>
  <si>
    <t>https://www.google.com/search?hl=en&amp;gl=us&amp;q=%EC%B9%B4%EC%B9%B4%EC%98%A4%EB%B8%8C%EB%A0%88%EC%9D%B8+-+kakaobrain&amp;sa=X&amp;ved=0ahUKEwjfgsKNvPH9AhXrkIkEHZ3yDn0QmJACCMII</t>
  </si>
  <si>
    <t>https://encrypted-tbn0.gstatic.com/images?q=tbn:ANd9GcRDcUkrG-Sr1oKnHnJuIArVwRpAm8ivfMhNA29vods&amp;s</t>
  </si>
  <si>
    <t>in4ge</t>
  </si>
  <si>
    <t>https://www.google.com/search?sca_esv=561856720&amp;gl=us&amp;hl=en&amp;q=in4ge&amp;sa=X&amp;ved=0ahUKEwiH3fOC6oiBAxUhMVkFHWzZBNo4ChCYkAII-ws</t>
  </si>
  <si>
    <t>SOFISH TECHNOLOGY PTE. LTD.</t>
  </si>
  <si>
    <t>https://www.google.com/search?sca_esv=587228370&amp;hl=en&amp;gl=us&amp;q=SOFISH+TECHNOLOGY+PTE.+LTD.&amp;sa=X&amp;ved=0ahUKEwjCnrCykPCCAxUfnWoFHTHzCfkQmJACCNsK</t>
  </si>
  <si>
    <t>QUANTEAM - North America (RAINBOW PARTNERS Group)</t>
  </si>
  <si>
    <t>https://www.google.com/search?sca_esv=566842583&amp;hl=en&amp;gl=us&amp;q=QUANTEAM+-+North+America+(RAINBOW+PARTNERS+Group)&amp;sa=X&amp;ved=0ahUKEwjtwZfcwbiBAxXBKFkFHbf_D984FBCYkAIIjQw</t>
  </si>
  <si>
    <t>https://encrypted-tbn0.gstatic.com/images?q=tbn:ANd9GcSlpsCObiaBhBkkeZ2rWFsAULRW1if8XGTpvPeTtWM&amp;s</t>
  </si>
  <si>
    <t>Enigmatic</t>
  </si>
  <si>
    <t>https://www.google.com/search?hl=en&amp;gl=us&amp;q=Enigmatic&amp;sa=X&amp;ved=0ahUKEwiDu8j_1vb-AhU_l2oFHUG0Cgk4FBCYkAIIuQk</t>
  </si>
  <si>
    <t>Vitality Health</t>
  </si>
  <si>
    <t>https://www.google.com/search?q=Vitality+Health&amp;sa=X&amp;ved=0ahUKEwjw-8rQoPn-AhWFooQIHQZZBYU4MhCYkAIIwQo</t>
  </si>
  <si>
    <t>https://encrypted-tbn0.gstatic.com/images?q=tbn:ANd9GcRdLsM8Ue-SmHjzR3gdG-66gfoNjQPmnTOHxfFLuJle58Di4591E5-q&amp;s</t>
  </si>
  <si>
    <t>Platinum Financial Recruitment</t>
  </si>
  <si>
    <t>https://www.google.com/search?sca_esv=585192112&amp;gl=us&amp;hl=en&amp;q=Platinum+Financial+Recruitment&amp;sa=X&amp;ved=0ahUKEwivme_Iv96CAxUQnWoFHYIFCYcQmJACCLwM</t>
  </si>
  <si>
    <t>Perfhomme</t>
  </si>
  <si>
    <t>https://www.google.com/search?gl=us&amp;hl=en&amp;q=Perfhomme&amp;sa=X&amp;ved=0ahUKEwixtuj48-n9AhXFPUQIHXnxDb44UBCYkAII2wo</t>
  </si>
  <si>
    <t>Fynd (Shopsense Retail Technologies Ltd.)</t>
  </si>
  <si>
    <t>http://www.gofynd.com/</t>
  </si>
  <si>
    <t>https://www.google.com/search?ucbcb=1&amp;hl=en&amp;gl=us&amp;q=Fynd+(Shopsense+Retail+Technologies+Ltd.)&amp;sa=X&amp;ved=0ahUKEwiUk5O__dL8AhVtjLAFHeY_CJI4ZBCYkAIIugk</t>
  </si>
  <si>
    <t>https://encrypted-tbn0.gstatic.com/images?q=tbn:ANd9GcSVMS_PCPHU8s72DyEaVAb5yc1ymMVWiNvwWsj-vLo&amp;s</t>
  </si>
  <si>
    <t>Armstrong Industrial Corporation Ltd</t>
  </si>
  <si>
    <t>https://www.google.com/search?gl=us&amp;hl=en&amp;q=Armstrong+Industrial+Corporation+Ltd&amp;sa=X&amp;ved=0ahUKEwj_t8THner-AhUgfjABHbZoC9w4MhCYkAIIyQs</t>
  </si>
  <si>
    <t>Technicus Poland</t>
  </si>
  <si>
    <t>https://www.google.com/search?gl=us&amp;hl=en&amp;q=Technicus+Poland&amp;sa=X&amp;ved=0ahUKEwiv8qjZhoaAAxXIkokEHbaoAM8QmJACCMwN</t>
  </si>
  <si>
    <t>MSIG North America</t>
  </si>
  <si>
    <t>http://www.ms-ins.com/</t>
  </si>
  <si>
    <t>https://www.google.com/search?hl=en&amp;gl=us&amp;q=MSIG+North+America&amp;sa=X&amp;ved=0ahUKEwiD4J2Oi8L_AhWRElkFHV71DCA4ChCYkAII0gk</t>
  </si>
  <si>
    <t>ALD Automotive</t>
  </si>
  <si>
    <t>https://iwantogel7.com/</t>
  </si>
  <si>
    <t>https://www.google.com/search?sca_esv=593016252&amp;hl=en&amp;gl=us&amp;q=ALD+Automotive&amp;sa=X&amp;ved=0ahUKEwiayc2PuKKDAxXCGVkFHULlA6AQmJACCOQK</t>
  </si>
  <si>
    <t>Prabh Placements</t>
  </si>
  <si>
    <t>https://www.google.com/search?hl=en&amp;gl=us&amp;q=Prabh+Placements&amp;sa=X&amp;ved=0ahUKEwiT-uLV3Kj-AhWjFlkFHbJ_BN04PBCYkAIIkAo</t>
  </si>
  <si>
    <t>Nucleus Health Singapore</t>
  </si>
  <si>
    <t>https://www.google.com/search?sca_esv=577551505&amp;hl=en&amp;gl=us&amp;q=Nucleus+Health+Singapore&amp;sa=X&amp;ved=0ahUKEwj7qP6DzJqCAxXHJDQIHYbMCuM4ChCYkAIIvgk</t>
  </si>
  <si>
    <t>https://encrypted-tbn0.gstatic.com/images?q=tbn:ANd9GcSutWEa_rYV9kDRcOD5ctvFxvyZBPY_1DHM80_CD5I&amp;s</t>
  </si>
  <si>
    <t>Vivo Talent Solutions</t>
  </si>
  <si>
    <t>https://www.google.com/search?sca_esv=021dcdc2119905ac&amp;hl=en&amp;gl=us&amp;q=Vivo+Talent+Solutions&amp;sa=X&amp;ved=0ahUKEwiAz4nsuoGCAxXwRTABHTiYBpg4ChCYkAIIgws</t>
  </si>
  <si>
    <t>AGAP2</t>
  </si>
  <si>
    <t>https://www.google.com/search?gl=us&amp;hl=en&amp;q=AGAP2&amp;sa=X&amp;ved=0ahUKEwin-Zy-vPv9AhUlg4kEHf5tCqY4FBCYkAIIjAs</t>
  </si>
  <si>
    <t>Yankee Candle</t>
  </si>
  <si>
    <t>http://www.yankeecandle.com/</t>
  </si>
  <si>
    <t>https://www.google.com/search?gl=us&amp;hl=en&amp;q=Yankee+Candle&amp;sa=X&amp;ved=0ahUKEwj3m-Kf1fb-AhVDm2oFHRDeCq44PBCYkAIIugk</t>
  </si>
  <si>
    <t>Geli</t>
  </si>
  <si>
    <t>http://geli.net/</t>
  </si>
  <si>
    <t>https://www.google.com/search?gl=us&amp;hl=en&amp;q=Geli&amp;sa=X&amp;ved=0ahUKEwjIw-3LoIX9AhUJmGoFHTmSA4Y4WhCYkAIIoQ4</t>
  </si>
  <si>
    <t>https://encrypted-tbn0.gstatic.com/images?q=tbn:ANd9GcRlJ6RoW-W1fUWR0W6LD-Xco0Wlu02JdqA0xGvX7Jo&amp;s</t>
  </si>
  <si>
    <t>Oaktree Consulting</t>
  </si>
  <si>
    <t>https://www.google.com/search?sca_esv=569392987&amp;hl=en&amp;gl=us&amp;q=Oaktree+Consulting&amp;sa=X&amp;ved=0ahUKEwiy1cLzns-BAxXzEVkFHQxRBI84ChCYkAIIhAs</t>
  </si>
  <si>
    <t>https://encrypted-tbn0.gstatic.com/images?q=tbn:ANd9GcRcNW40eQeHddUur42xMVuB2qOF3V-N4ZMH_u52Aug&amp;s</t>
  </si>
  <si>
    <t>Albany Medical Center</t>
  </si>
  <si>
    <t>http://www.amc.edu/</t>
  </si>
  <si>
    <t>https://www.google.com/search?ucbcb=1&amp;hl=en&amp;gl=us&amp;q=Albany+Medical+Center&amp;sa=X&amp;ved=0ahUKEwifkvyJzcH9AhXsHzQIHcO3BLg4KBCYkAII2gs</t>
  </si>
  <si>
    <t>https://encrypted-tbn0.gstatic.com/images?q=tbn:ANd9GcTjcN0YL8HiqNNodnPi_j6Lg9fYoAjwTunkI8mLam8&amp;s</t>
  </si>
  <si>
    <t>Wiselyst</t>
  </si>
  <si>
    <t>https://www.google.com/search?sca_esv=591434115&amp;hl=en&amp;gl=us&amp;q=Wiselyst&amp;sa=X&amp;ved=0ahUKEwiU9Pm7q5ODAxUTjIkEHaPVCXE4FBCYkAIIqQw</t>
  </si>
  <si>
    <t>https://encrypted-tbn0.gstatic.com/images?q=tbn:ANd9GcR8uZ9AtF1-jLCtn_kisM92cgyqTX1bNtbd19cZCkQ&amp;s</t>
  </si>
  <si>
    <t>Templafy</t>
  </si>
  <si>
    <t>https://www.google.com/search?q=Templafy&amp;sa=X&amp;ved=0ahUKEwiroLW6v6b_AhVjF1kFHR3lD2kQmJACCNwK</t>
  </si>
  <si>
    <t>https://encrypted-tbn0.gstatic.com/images?q=tbn:ANd9GcQx0u5T-f8fHHbcoydOugumReoAd77eDTeSmPmfXXs&amp;s</t>
  </si>
  <si>
    <t>Fire &amp; Emergency Medical Svs</t>
  </si>
  <si>
    <t>https://www.google.com/search?hl=en&amp;gl=us&amp;q=Fire+%26+Emergency+Medical+Svs&amp;sa=X&amp;ved=0ahUKEwjVlpSv-tL8AhWUFlkFHfqeA984MhCYkAII7wo</t>
  </si>
  <si>
    <t>1-grid</t>
  </si>
  <si>
    <t>https://www.google.com/search?ucbcb=1&amp;gl=us&amp;hl=en&amp;q=1-grid&amp;sa=X&amp;ved=0ahUKEwiAqY7k98j8AhUFLEQIHUsVC0U4ChCYkAIIuAk</t>
  </si>
  <si>
    <t>HireRoad</t>
  </si>
  <si>
    <t>https://www.google.com/search?sca_esv=576019406&amp;gl=us&amp;hl=en&amp;q=HireRoad&amp;sa=X&amp;ved=0ahUKEwii85S0hI6CAxViFlkFHUIhCtY4ChCYkAIIoQ0</t>
  </si>
  <si>
    <t>https://encrypted-tbn0.gstatic.com/images?q=tbn:ANd9GcRH_cwaNDqYiPqSbmdX_Mv6GYjEOKlm9eLkGGztIKg&amp;s</t>
  </si>
  <si>
    <t>Danks Industri</t>
  </si>
  <si>
    <t>https://www.google.com/search?sca_esv=586505729&amp;hl=en&amp;gl=us&amp;q=Danks+Industri&amp;sa=X&amp;ved=0ahUKEwjOu6O-jOuCAxVyj-4BHYpADO4QmJACCMEL</t>
  </si>
  <si>
    <t>G&amp;W Electric Co.</t>
  </si>
  <si>
    <t>https://www.google.com/search?ucbcb=1&amp;hl=en&amp;gl=us&amp;q=G%26W+Electric+Co.&amp;sa=X&amp;ved=0ahUKEwiSiq7YrcT-AhXJkYkEHdlaBDI4HhCYkAII5ww</t>
  </si>
  <si>
    <t>AVL LIST</t>
  </si>
  <si>
    <t>https://www.google.com/search?hl=en&amp;gl=us&amp;q=AVL+LIST&amp;sa=X&amp;ved=0ahUKEwj03NSF5t3_AhVBIn0KHUChDkYQmJACCMkN</t>
  </si>
  <si>
    <t>Everboots</t>
  </si>
  <si>
    <t>https://www.google.com/search?hl=en&amp;gl=us&amp;q=Everboots&amp;sa=X&amp;ved=0ahUKEwj9-O2lqriAAxWCD1kFHXJcAcMQmJACCNQM</t>
  </si>
  <si>
    <t>Imagine Learning</t>
  </si>
  <si>
    <t>http://www.imaginelearning.com/</t>
  </si>
  <si>
    <t>https://www.google.com/search?hl=en&amp;gl=us&amp;q=Imagine+Learning&amp;sa=X&amp;ved=0ahUKEwi25I7kl879AhUtFFkFHSEBCJY4WhCYkAII5Q0</t>
  </si>
  <si>
    <t>https://encrypted-tbn0.gstatic.com/images?q=tbn:ANd9GcT_uBk_weYjwMK8elWNPPrngmeHCVbXEAxm3PTJ2O4&amp;s</t>
  </si>
  <si>
    <t>Innosoul inc</t>
  </si>
  <si>
    <t>https://www.google.com/search?q=Innosoul+inc&amp;sa=X&amp;ved=0ahUKEwi8kKTG1vv-AhX3FFkFHYKzA58QmJACCNwK</t>
  </si>
  <si>
    <t>Cncial</t>
  </si>
  <si>
    <t>https://www.google.com/search?sca_esv=594376342&amp;hl=en&amp;gl=us&amp;q=Cncial&amp;sa=X&amp;ved=0ahUKEwj5v-SnhLSDAxXWEVkFHUliAyM4HhCYkAIIlws</t>
  </si>
  <si>
    <t>AM Specialty Insurance Group</t>
  </si>
  <si>
    <t>https://www.google.com/search?sca_esv=568736477&amp;hl=en&amp;gl=us&amp;q=AM+Specialty+Insurance+Group&amp;sa=X&amp;ved=0ahUKEwi-huDrjsqBAxVbKFkFHezVDmY4PBCYkAIIuQw</t>
  </si>
  <si>
    <t>https://encrypted-tbn0.gstatic.com/images?q=tbn:ANd9GcRrVkvzourjrMpLDQDr7D9Mdd-TGGLVq6WkQaDdvUE&amp;s</t>
  </si>
  <si>
    <t>Simcorp Gmbh</t>
  </si>
  <si>
    <t>https://www.google.com/search?sca_esv=581645294&amp;hl=en&amp;gl=us&amp;q=Simcorp+Gmbh&amp;sa=X&amp;ved=0ahUKEwioyJad5r2CAxUIlmoFHWBDC2g4ChCYkAII-wg</t>
  </si>
  <si>
    <t>Maca</t>
  </si>
  <si>
    <t>https://www.google.com/search?hl=en&amp;gl=us&amp;q=Maca&amp;sa=X&amp;ved=0ahUKEwigktrCtcyAAxX0EFkFHVfhCf44ChCYkAII4Ao</t>
  </si>
  <si>
    <t>https://encrypted-tbn0.gstatic.com/images?q=tbn:ANd9GcS1BaY_yfUjvx2WlC1VKykDRnK1v8ROOaoQL6IUCoU&amp;s</t>
  </si>
  <si>
    <t>Integrated Finance and Accounting Solutions</t>
  </si>
  <si>
    <t>https://www.google.com/search?hl=en&amp;gl=us&amp;q=Integrated+Finance+and+Accounting+Solutions&amp;sa=X&amp;ved=0ahUKEwid_u6Wscn-AhUzlYkEHQo-Coo4WhCYkAIIngw</t>
  </si>
  <si>
    <t>Tools group</t>
  </si>
  <si>
    <t>https://www.google.com/search?gl=us&amp;hl=en&amp;q=Tools+group&amp;sa=X&amp;ved=0ahUKEwj22ZzgjLr9AhUOk4kEHVOwAZEQmJACCOgJ</t>
  </si>
  <si>
    <t>Neuron Mobility</t>
  </si>
  <si>
    <t>https://www.google.com/search?sca_esv=585192112&amp;hl=en&amp;gl=us&amp;q=Neuron+Mobility&amp;sa=X&amp;ved=0ahUKEwiNsdTawt6CAxUJk4kEHWmpBsc4HhCYkAII8gk</t>
  </si>
  <si>
    <t>Data &amp; Analytics</t>
  </si>
  <si>
    <t>https://www.google.com/search?hl=en&amp;gl=us&amp;q=Data+%26+Analytics&amp;sa=X&amp;ved=0ahUKEwiohNi8j8L_AhXVkWoFHUqhDBcQmJACCKwM</t>
  </si>
  <si>
    <t>Great Deals E-commerce Corp</t>
  </si>
  <si>
    <t>http://www.greatdealscorp.com/</t>
  </si>
  <si>
    <t>https://www.google.com/search?gl=us&amp;hl=en&amp;q=Great+Deals+E-commerce+Corp&amp;sa=X&amp;ved=0ahUKEwi_x__J8L-AAxXHEVkFHfIXCQQ4HhCYkAIIiw0</t>
  </si>
  <si>
    <t>Domino Data Lab, Inc.</t>
  </si>
  <si>
    <t>http://www.dominodatalab.com/</t>
  </si>
  <si>
    <t>https://www.google.com/search?gl=us&amp;hl=en&amp;q=Domino+Data+Lab,+Inc.&amp;sa=X&amp;ved=0ahUKEwjJrsvpvvv9AhVBrIQIHRnwBjU4ChCYkAIIxQ0</t>
  </si>
  <si>
    <t>FHAS, Inc.</t>
  </si>
  <si>
    <t>https://www.google.com/search?sca_esv=581110607&amp;gl=us&amp;hl=en&amp;q=FHAS,+Inc.&amp;sa=X&amp;ved=0ahUKEwi1yp3M4LiCAxWoFFkFHalJDjc4WhCYkAII6ws</t>
  </si>
  <si>
    <t>https://encrypted-tbn0.gstatic.com/images?q=tbn:ANd9GcS4k7hPO6XKq-QjyjLSR9FZKnrrBUJXfudm2WnJYqI&amp;s</t>
  </si>
  <si>
    <t>Primoris Services Corporation</t>
  </si>
  <si>
    <t>https://www.google.com/search?hl=en&amp;gl=us&amp;q=Primoris+Services+Corporation&amp;sa=X&amp;ved=0ahUKEwie6eqEnK6AAxU7l2oFHS5cCPg4ZBCYkAII-gw</t>
  </si>
  <si>
    <t>https://encrypted-tbn0.gstatic.com/images?q=tbn:ANd9GcTuP7NyC97h9un42DV28XAk5Kv_FYvCYdct70yWs-8&amp;s</t>
  </si>
  <si>
    <t>EOSOL</t>
  </si>
  <si>
    <t>http://www.grupoeosol.com/</t>
  </si>
  <si>
    <t>https://www.google.com/search?hl=en&amp;gl=us&amp;q=EOSOL&amp;sa=X&amp;ved=0ahUKEwiRoeG43aj-AhXGkokEHfLPBbwQmJACCLkL</t>
  </si>
  <si>
    <t>City of Temple, TX</t>
  </si>
  <si>
    <t>https://www.google.com/search?gl=us&amp;hl=en&amp;q=City+of+Temple,+TX&amp;sa=X&amp;ved=0ahUKEwjBvraPgYj-AhWfIkQIHVYDBvIQmJACCM0J</t>
  </si>
  <si>
    <t>https://encrypted-tbn0.gstatic.com/images?q=tbn:ANd9GcSk_OOtO362D2Wn5kNg3PUeFCxz40_QnJK6HTFtb44&amp;s</t>
  </si>
  <si>
    <t>INgroovesMusicGroup</t>
  </si>
  <si>
    <t>http://www.ingrooves.com/</t>
  </si>
  <si>
    <t>https://www.google.com/search?q=INgroovesMusicGroup&amp;sa=X&amp;ved=0ahUKEwjo3s3g88j8AhUwnGoFHVT-B0gQmJACCJwO</t>
  </si>
  <si>
    <t>https://encrypted-tbn0.gstatic.com/images?q=tbn:ANd9GcTNDy2xHN24UQ9EkNxKt8AgeraevvcFXGjlktGA&amp;s=0</t>
  </si>
  <si>
    <t>Highco</t>
  </si>
  <si>
    <t>http://www.highco.com/</t>
  </si>
  <si>
    <t>https://www.google.com/search?gl=us&amp;hl=en&amp;q=Highco&amp;sa=X&amp;ved=0ahUKEwiYtsPg7eL_AhWRkIkEHZEmAMo4HhCYkAIIrQ4</t>
  </si>
  <si>
    <t>Linder Industrial Machinery Company</t>
  </si>
  <si>
    <t>http://www.linderco.com/</t>
  </si>
  <si>
    <t>https://www.google.com/search?hl=en&amp;gl=us&amp;q=Linder+Industrial+Machinery+Company&amp;sa=X&amp;ved=0ahUKEwjb-Yjno4r9AhX4EFkFHW80AD0QmJACCJEK</t>
  </si>
  <si>
    <t>EvereTech LLC</t>
  </si>
  <si>
    <t>https://www.google.com/search?sca_esv=553019066&amp;gl=us&amp;hl=en&amp;q=EvereTech+LLC&amp;sa=X&amp;ved=0ahUKEwidosOEpr2AAxVGRzABHdKlAWQ4KBCYkAIIngs</t>
  </si>
  <si>
    <t>COOPER PEDIATRICS</t>
  </si>
  <si>
    <t>https://www.google.com/search?sca_esv=570874343&amp;hl=en&amp;gl=us&amp;q=COOPER+PEDIATRICS&amp;sa=X&amp;ved=0ahUKEwiyzf61nd6BAxUQv4kEHYe6Avo4MhCYkAII7As</t>
  </si>
  <si>
    <t>Hepburn and Sons, LLC</t>
  </si>
  <si>
    <t>https://www.google.com/search?q=Hepburn+and+Sons,+LLC&amp;sa=X&amp;ved=0ahUKEwib6Iu46778AhU4mmoFHdXcAGc4UBCYkAIIhg4</t>
  </si>
  <si>
    <t>Adtran</t>
  </si>
  <si>
    <t>http://www.adtran.com/</t>
  </si>
  <si>
    <t>https://www.google.com/search?sca_esv=566746031&amp;hl=en&amp;gl=us&amp;q=Adtran&amp;sa=X&amp;ved=0ahUKEwiF386647eBAxVnEVkFHROOCOs4HhCYkAII4Ao</t>
  </si>
  <si>
    <t>Quadient</t>
  </si>
  <si>
    <t>http://www.quadient.com/</t>
  </si>
  <si>
    <t>https://www.google.com/search?sca_esv=557708880&amp;hl=en&amp;gl=us&amp;q=Quadient&amp;sa=X&amp;ved=0ahUKEwjIvp3DjeOAAxXRRTABHQdGBCYQmJACCPMJ</t>
  </si>
  <si>
    <t>https://encrypted-tbn0.gstatic.com/images?q=tbn:ANd9GcTBFuTcLDUWQGF0I9sOqS_wG0bWL0QRNid0exq48ww&amp;s</t>
  </si>
  <si>
    <t>Mantality Health</t>
  </si>
  <si>
    <t>https://www.google.com/search?sca_esv=582900893&amp;hl=en&amp;gl=us&amp;q=Mantality+Health&amp;sa=X&amp;ved=0ahUKEwiBjMCU7MeCAxWwq4kEHfdbDEA4FBCYkAII0wk</t>
  </si>
  <si>
    <t>https://encrypted-tbn0.gstatic.com/images?q=tbn:ANd9GcQi6VTg42EqxOqjK4YN0OCRJ7oY5lO4xLSvopJXbu8&amp;s</t>
  </si>
  <si>
    <t>The Center For Organizational Excellence, Inc</t>
  </si>
  <si>
    <t>https://www.google.com/search?sca_esv=586873451&amp;gl=us&amp;hl=en&amp;q=The+Center+For+Organizational+Excellence,+Inc&amp;sa=X&amp;ved=0ahUKEwiPh56V1O2CAxUzkGoFHZTsDr44HhCYkAIItww</t>
  </si>
  <si>
    <t>Clicks It Recruitment (Nsw)</t>
  </si>
  <si>
    <t>https://www.google.com/search?sca_esv=590053957&amp;gl=us&amp;hl=en&amp;q=Clicks+It+Recruitment+(Nsw)&amp;sa=X&amp;ved=0ahUKEwjsirOQp4mDAxXilIkEHepPAt8QmJACCPYL</t>
  </si>
  <si>
    <t>HR Consulting Ines SchÃ¶ffmann GmbH</t>
  </si>
  <si>
    <t>https://www.google.com/search?q=HR+Consulting+Ines+Sch%C3%B6ffmann+GmbH&amp;sa=X&amp;ved=0ahUKEwjgv-fB4Pv-AhUyD1kFHWn4BCQQmJACCMkL</t>
  </si>
  <si>
    <t>Silicon Labs Careers</t>
  </si>
  <si>
    <t>https://www.google.com/search?gl=us&amp;hl=en&amp;q=Silicon+Labs+Careers&amp;sa=X&amp;ved=0ahUKEwju4oCdtPb9AhWVFlkFHQ7ZCAUQmJACCNsK</t>
  </si>
  <si>
    <t>https://encrypted-tbn0.gstatic.com/images?q=tbn:ANd9GcR6V2T4OJcn2qW48agCEBdJP3nqTR-KFvtYvCsX&amp;s=0</t>
  </si>
  <si>
    <t>MOHAN MANAGEMENT CONSULTANTS PTE LTD</t>
  </si>
  <si>
    <t>https://www.google.com/search?sca_esv=586199351&amp;hl=en&amp;gl=us&amp;q=MOHAN+MANAGEMENT+CONSULTANTS+PTE+LTD&amp;sa=X&amp;ved=0ahUKEwjB69DWyuiCAxUNl4kEHZGXDoUQmJACCPUJ</t>
  </si>
  <si>
    <t>Fritz DrÃ¤xlmaier GmbH &amp; Co. KG</t>
  </si>
  <si>
    <t>https://www.google.com/search?ucbcb=1&amp;gl=us&amp;hl=en&amp;q=Fritz+Dr%C3%A4xlmaier+GmbH+%26+Co.+KG&amp;sa=X&amp;ved=0ahUKEwiw1tuO8On9AhVjl4kEHbg8B7Q4MhCYkAIIkAo</t>
  </si>
  <si>
    <t>Directors Investment Group Inc</t>
  </si>
  <si>
    <t>https://www.google.com/search?ucbcb=1&amp;hl=en&amp;gl=us&amp;q=Directors+Investment+Group+Inc&amp;sa=X&amp;ved=0ahUKEwjOjOywr7X-AhVTjokEHa4IADUQmJACCNgM</t>
  </si>
  <si>
    <t>The Wall Street Journal</t>
  </si>
  <si>
    <t>https://www.google.com/search?gl=us&amp;hl=en&amp;q=The+Wall+Street+Journal&amp;sa=X&amp;ved=0ahUKEwj4_fKV1eT8AhU8kmoFHWjqCw4QmJACCPkN</t>
  </si>
  <si>
    <t>Venpa Staffing Services India Private Limited</t>
  </si>
  <si>
    <t>https://www.google.com/search?ucbcb=1&amp;hl=en&amp;gl=us&amp;q=Venpa+Staffing+Services+India+Private+Limited&amp;sa=X&amp;ved=0ahUKEwjokYm5363-AhXzkokEHeMlCe04ChCYkAII7gs</t>
  </si>
  <si>
    <t>Zoological Society of London (ZSL)</t>
  </si>
  <si>
    <t>https://www.zsl.org/</t>
  </si>
  <si>
    <t>https://www.google.com/search?sca_esv=584506005&amp;gl=us&amp;hl=en&amp;q=Zoological+Society+of+London+(ZSL)&amp;sa=X&amp;ved=0ahUKEwjcz7WT_9aCAxXAoWoFHdGsBcM4HhCYkAIIsAw</t>
  </si>
  <si>
    <t>https://encrypted-tbn0.gstatic.com/images?q=tbn:ANd9GcR0V8N8GXvVNOPQUBLXtJ41577xO5s3mTJxTJrM2zw&amp;s</t>
  </si>
  <si>
    <t>Logoslabs</t>
  </si>
  <si>
    <t>https://www.google.com/search?sca_esv=569660528&amp;gl=us&amp;hl=en&amp;q=Logoslabs&amp;sa=X&amp;ved=0ahUKEwiCj_Sw2NGBAxXJFVkFHcYWADM4FBCYkAII-gs</t>
  </si>
  <si>
    <t>MARS Recruitment</t>
  </si>
  <si>
    <t>https://www.google.com/search?hl=en&amp;gl=us&amp;q=MARS+Recruitment&amp;sa=X&amp;ved=0ahUKEwjQzKXD9fb_AhUDm2oFHQM5CNEQmJACCK4M</t>
  </si>
  <si>
    <t>Kingmakers</t>
  </si>
  <si>
    <t>https://www.google.com/search?gl=us&amp;hl=en&amp;q=Kingmakers&amp;sa=X&amp;ved=0ahUKEwi-tNu417__AhVNDkQIHXKpBwAQmJACCLkL</t>
  </si>
  <si>
    <t>Micromil Carbontech Pte Ltd</t>
  </si>
  <si>
    <t>https://www.google.com/search?hl=en&amp;gl=us&amp;q=Micromil+Carbontech+Pte+Ltd&amp;sa=X&amp;ved=0ahUKEwiQ253o2Ij9AhX_JUQIHUu-DHY4FBCYkAIIyws</t>
  </si>
  <si>
    <t>Gulf</t>
  </si>
  <si>
    <t>https://www.google.com/search?gl=us&amp;hl=en&amp;q=Gulf&amp;sa=X&amp;ved=0ahUKEwiAn42ov6H_AhUrAjQIHXYpAe4QmJACCMEK</t>
  </si>
  <si>
    <t>Saige Partners</t>
  </si>
  <si>
    <t>https://www.google.com/search?gl=us&amp;hl=en&amp;q=Saige+Partners&amp;sa=X&amp;ved=0ahUKEwjy1fDAmJf-AhVBD1kFHZT-DT4QmJACCIMK</t>
  </si>
  <si>
    <t>https://encrypted-tbn0.gstatic.com/images?q=tbn:ANd9GcRi9nWv3J98e4YGutkYrswmYM6LaA6ljWWB2dVWy5w&amp;s</t>
  </si>
  <si>
    <t>Targeted Approach</t>
  </si>
  <si>
    <t>https://www.google.com/search?sca_esv=579384295&amp;hl=en&amp;gl=us&amp;q=Targeted+Approach&amp;sa=X&amp;ved=0ahUKEwjv1qav1amCAxVVmIkEHaciBRE4MhCYkAIIvg0</t>
  </si>
  <si>
    <t>PrescriberPoint</t>
  </si>
  <si>
    <t>http://prescriberpoint.com/</t>
  </si>
  <si>
    <t>https://www.google.com/search?q=PrescriberPoint&amp;sa=X&amp;ved=0ahUKEwi7gtGtwc7-AhXTSjABHQ_5Cyk4MhCYkAIIjAs</t>
  </si>
  <si>
    <t>Detecon Schweiz</t>
  </si>
  <si>
    <t>http://www.detecon.ch/</t>
  </si>
  <si>
    <t>https://www.google.com/search?sca_esv=579068902&amp;hl=en&amp;gl=us&amp;q=Detecon+Schweiz&amp;sa=X&amp;ved=0ahUKEwj9peGHm6eCAxUVtYkEHTGkD-YQmJACCJ4N</t>
  </si>
  <si>
    <t>https://encrypted-tbn0.gstatic.com/images?q=tbn:ANd9GcTvsdQqewFDv9vjDnJI2CF20cHZExkC_SDMBdyyOtM&amp;s</t>
  </si>
  <si>
    <t>ITCON Solutions</t>
  </si>
  <si>
    <t>https://www.google.com/search?hl=en&amp;gl=us&amp;q=ITCON+Solutions&amp;sa=X&amp;ved=0ahUKEwi615vP87qAAxUJM1kFHYblCjcQmJACCPMJ</t>
  </si>
  <si>
    <t>https://encrypted-tbn0.gstatic.com/images?q=tbn:ANd9GcQTQwyS_qm8v7ichIsjTsnmF7QvLRM5OJJN7To_CY0&amp;s</t>
  </si>
  <si>
    <t>Alliant - The Audience Company</t>
  </si>
  <si>
    <t>https://www.google.com/search?hl=en&amp;gl=us&amp;q=Alliant+-+The+Audience+Company&amp;sa=X&amp;ved=0ahUKEwjuxvTL8e79AhU_E1kFHYeyAA84HhCYkAIIhgo</t>
  </si>
  <si>
    <t>National Institutes of Health (NIH)</t>
  </si>
  <si>
    <t>https://www.google.com/search?q=National+Institutes+of+Health+(NIH)&amp;sa=X&amp;ved=0ahUKEwi167eLmfn-AhUaFVkFHVaKAVg4PBCYkAIIrg0</t>
  </si>
  <si>
    <t>MaxSys Staffing &amp; Consulting</t>
  </si>
  <si>
    <t>https://www.google.com/search?hl=en&amp;gl=us&amp;q=MaxSys+Staffing+%26+Consulting&amp;sa=X&amp;ved=0ahUKEwjw06CG_qP_AhU4TTABHQOMBTM4ChCYkAII3ww</t>
  </si>
  <si>
    <t>UNION BANCAIRE PRIVÃ‰E, UBP SA</t>
  </si>
  <si>
    <t>https://www.google.com/search?sca_esv=592739610&amp;hl=en&amp;gl=us&amp;q=UNION+BANCAIRE+PRIV%C3%89E,+UBP+SA&amp;sa=X&amp;ved=0ahUKEwistpnC85-DAxV6MVkFHXGXAUEQmJACCIoM</t>
  </si>
  <si>
    <t>https://encrypted-tbn0.gstatic.com/images?q=tbn:ANd9GcQDMtCBy9PFfmWlZoNLkOw9ixDlHqh-q6I5XtgX9F4&amp;s</t>
  </si>
  <si>
    <t>Experis Academy</t>
  </si>
  <si>
    <t>https://www.google.com/search?sca_esv=570589756&amp;hl=en&amp;gl=us&amp;q=Experis+Academy&amp;sa=X&amp;ved=0ahUKEwjJgpHj3tuBAxUIvokEHVbVB3A4KBCYkAIIjw0</t>
  </si>
  <si>
    <t>EDC</t>
  </si>
  <si>
    <t>http://www.edc.ca/</t>
  </si>
  <si>
    <t>https://www.google.com/search?hl=en&amp;gl=us&amp;q=EDC&amp;sa=X&amp;ved=0ahUKEwj5so_OieL8AhXkFlkFHbD6CywQmJACCOYM</t>
  </si>
  <si>
    <t>The University of California, San Diego</t>
  </si>
  <si>
    <t>https://www.google.com/search?hl=en&amp;gl=us&amp;q=The+University+of+California,+San+Diego&amp;sa=X&amp;ved=0ahUKEwil8Iicv6j9AhWgjIkEHThlAvw4KBCYkAIIuwo</t>
  </si>
  <si>
    <t>https://encrypted-tbn0.gstatic.com/images?q=tbn:ANd9GcR5BHHVI6BFAl8WhDoqlyfQy4DWK1FabCIoUdwg&amp;s=0</t>
  </si>
  <si>
    <t>VidCruiter</t>
  </si>
  <si>
    <t>https://www.google.com/search?hl=en&amp;gl=us&amp;q=VidCruiter&amp;sa=X&amp;ved=0ahUKEwiEj8OY28n_AhV3EFkFHTN0A1A4ChCYkAII8Ak</t>
  </si>
  <si>
    <t>CCW</t>
  </si>
  <si>
    <t>https://www.google.com/search?sca_esv=570580370&amp;hl=en&amp;gl=us&amp;q=CCW&amp;sa=X&amp;ved=0ahUKEwjImqzO3duBAxULFlkFHUCmCkw4FBCYkAII_gk</t>
  </si>
  <si>
    <t>Patent- og VaremÃ¦rkestyrelsen</t>
  </si>
  <si>
    <t>https://www.google.com/search?hl=en&amp;gl=us&amp;q=Patent-+og+Varem%C3%A6rkestyrelsen&amp;sa=X&amp;ved=0ahUKEwjMtbid-u79AhVsg4kEHdIwAV84ChCYkAIIjAs</t>
  </si>
  <si>
    <t>Policomp S.A</t>
  </si>
  <si>
    <t>http://www.policomp.com/</t>
  </si>
  <si>
    <t>https://www.google.com/search?gl=us&amp;hl=en&amp;q=Policomp+S.A&amp;sa=X&amp;ved=0ahUKEwjcs72q9_b_AhX1JUQIHdb6Dic4FBCYkAII_Qs</t>
  </si>
  <si>
    <t>DigiFlight</t>
  </si>
  <si>
    <t>http://www.digiflight.com/</t>
  </si>
  <si>
    <t>https://www.google.com/search?hl=en&amp;gl=us&amp;q=DigiFlight&amp;sa=X&amp;ved=0ahUKEwjA8oqg64L9AhW7EFkFHfL2Drw4HhCYkAIIrw4</t>
  </si>
  <si>
    <t>AlUla Club</t>
  </si>
  <si>
    <t>https://www.google.com/search?sca_esv=562670942&amp;gl=us&amp;hl=en&amp;q=AlUla+Club&amp;sa=X&amp;ved=0ahUKEwj3---_6pKBAxVnRzABHaZsDss4ChCYkAII8wk</t>
  </si>
  <si>
    <t>Knowledge Excel Services.</t>
  </si>
  <si>
    <t>https://www.google.com/search?gl=us&amp;hl=en&amp;q=Knowledge+Excel+Services.&amp;sa=X&amp;ved=0ahUKEwiwtImxpqb-AhUakIkEHaxXDcwQmJACCMEI</t>
  </si>
  <si>
    <t>Nurses Co</t>
  </si>
  <si>
    <t>https://www.google.com/search?sca_esv=583727050&amp;gl=us&amp;hl=en&amp;q=Nurses+Co&amp;sa=X&amp;ved=0ahUKEwiu696Zw8-CAxXGmokEHc9SBPg4RhCYkAIImQo</t>
  </si>
  <si>
    <t>Sunkonnect Pte Ltd</t>
  </si>
  <si>
    <t>https://www.google.com/search?sca_esv=591434115&amp;hl=en&amp;gl=us&amp;q=Sunkonnect+Pte+Ltd&amp;sa=X&amp;ved=0ahUKEwiQybuTrZODAxXcl4kEHfrADZw4WhCYkAII8gk</t>
  </si>
  <si>
    <t>Upgrade</t>
  </si>
  <si>
    <t>https://www.google.com/search?sca_esv=577551505&amp;gl=us&amp;hl=en&amp;q=Upgrade&amp;sa=X&amp;ved=0ahUKEwim0_WBzpqCAxWIMVkFHesWDSo4HhCYkAIIng0</t>
  </si>
  <si>
    <t>https://encrypted-tbn0.gstatic.com/images?q=tbn:ANd9GcTBpKgYtHCbVO1a77Q7L4uzbwcJQSG2hn9FrLVhWHo&amp;s</t>
  </si>
  <si>
    <t>Ardent</t>
  </si>
  <si>
    <t>https://www.google.com/search?sca_esv=580054589&amp;gl=us&amp;hl=en&amp;q=Ardent&amp;sa=X&amp;ved=0ahUKEwiPrqyPuLGCAxWkEVkFHZoIAUY4HhCYkAIIiw4</t>
  </si>
  <si>
    <t>https://encrypted-tbn0.gstatic.com/images?q=tbn:ANd9GcT11PvP81yg_YkDn7z3_3qkBuBcjw_Rs3bYvVAdGow&amp;s</t>
  </si>
  <si>
    <t>TIMC</t>
  </si>
  <si>
    <t>https://www.google.com/search?gl=us&amp;hl=en&amp;q=TIMC&amp;sa=X&amp;ved=0ahUKEwjJgfmiiNv-AhVrFlkFHY1uCac4MhCYkAII4gs</t>
  </si>
  <si>
    <t>OptimaData</t>
  </si>
  <si>
    <t>https://www.google.com/search?ucbcb=1&amp;gl=us&amp;hl=en&amp;q=OptimaData&amp;sa=X&amp;ved=0ahUKEwidlLn3-cP8AhXAk4kEHQcsClg4FBCYkAIIigs</t>
  </si>
  <si>
    <t>nZero</t>
  </si>
  <si>
    <t>https://www.google.com/search?hl=en&amp;gl=us&amp;q=nZero&amp;sa=X&amp;ved=0ahUKEwiF0rrCr9v_AhXwlGoFHfbDB7U4ChCYkAIIxQ4</t>
  </si>
  <si>
    <t>LEE KUM KEE</t>
  </si>
  <si>
    <t>http://www.lkk.com/</t>
  </si>
  <si>
    <t>https://www.google.com/search?gl=us&amp;hl=en&amp;q=LEE+KUM+KEE&amp;sa=X&amp;ved=0ahUKEwjK-ZjJ-f39AhWHFlkFHVMuCFc4FBCYkAIIlgs</t>
  </si>
  <si>
    <t>Clarity Insights</t>
  </si>
  <si>
    <t>http://www.clarityinsights.com/</t>
  </si>
  <si>
    <t>https://www.google.com/search?hl=en&amp;gl=us&amp;q=Clarity+Insights&amp;sa=X&amp;ved=0ahUKEwjxyt2Nu8v8AhU4LkQIHarLDsw4FBCYkAII9gs</t>
  </si>
  <si>
    <t>Salute Mission</t>
  </si>
  <si>
    <t>https://www.google.com/search?gl=us&amp;hl=en&amp;q=Salute+Mission&amp;sa=X&amp;ved=0ahUKEwjS3sD6nq6AAxVhFlkFHYzPDa84HhCYkAIIlgs</t>
  </si>
  <si>
    <t>Red Velvet Wm Events Sdn Bhd</t>
  </si>
  <si>
    <t>https://www.google.com/search?sca_esv=584993245&amp;hl=en&amp;gl=us&amp;q=Red+Velvet+Wm+Events+Sdn+Bhd&amp;sa=X&amp;ved=0ahUKEwilotvHgNyCAxXiM1kFHZYJCj44ChCYkAIIiQs</t>
  </si>
  <si>
    <t>KMS Lighthouse</t>
  </si>
  <si>
    <t>https://www.google.com/search?q=KMS+Lighthouse&amp;sa=X&amp;ved=0ahUKEwi-ibLvqrr-AhVPEVkFHdc1CNEQmJACCOUJ</t>
  </si>
  <si>
    <t>Sensi.AI</t>
  </si>
  <si>
    <t>https://www.google.com/search?ucbcb=1&amp;hl=en&amp;gl=us&amp;q=Sensi.AI&amp;sa=X&amp;ved=0ahUKEwiS_aDTibX9AhXxmIkEHYwuB7oQmJACCLkJ</t>
  </si>
  <si>
    <t>https://encrypted-tbn0.gstatic.com/images?q=tbn:ANd9GcQATKLH8o58YEc-geSJD9-XcHe2X9EwsBcfr7FPycI&amp;s</t>
  </si>
  <si>
    <t>Ð£ÐºÑ€Ð¿Ð¾ÑˆÑ‚Ð°</t>
  </si>
  <si>
    <t>http://www.ukrposhta.ua/</t>
  </si>
  <si>
    <t>https://www.google.com/search?ucbcb=1&amp;gl=us&amp;hl=en&amp;q=%D0%A3%D0%BA%D1%80%D0%BF%D0%BE%D1%88%D1%82%D0%B0&amp;sa=X&amp;ved=0ahUKEwiZ6PKAz9X8AhVzjokEHfv5AdEQmJACCLwL</t>
  </si>
  <si>
    <t>BDO Solutions Ltd</t>
  </si>
  <si>
    <t>https://www.google.com/search?q=BDO+Solutions+Ltd&amp;sa=X&amp;ved=0ahUKEwiomKy588H-AhVtRDABHQd-DcoQmJACCIkH</t>
  </si>
  <si>
    <t>Virtuoso, Ltd.</t>
  </si>
  <si>
    <t>https://www.google.com/search?sca_esv=561228216&amp;hl=en&amp;gl=us&amp;q=Virtuoso,+Ltd.&amp;sa=X&amp;ved=0ahUKEwjYmoeG24OBAxVEKEQIHdcdD5Q4HhCYkAIIjQ0</t>
  </si>
  <si>
    <t>Webority Technologies</t>
  </si>
  <si>
    <t>https://www.google.com/search?sca_esv=565857231&amp;hl=en&amp;gl=us&amp;q=Webority+Technologies&amp;sa=X&amp;ved=0ahUKEwjJicXLvK6BAxXtMlkFHUp1Aqg4FBCYkAIInAw</t>
  </si>
  <si>
    <t>Butler University</t>
  </si>
  <si>
    <t>http://www.butler.edu/</t>
  </si>
  <si>
    <t>https://www.google.com/search?gl=us&amp;hl=en&amp;q=Butler+University&amp;sa=X&amp;ved=0ahUKEwisntL-ief8AhWHrokEHbBIBUw4KBCYkAIIzwk</t>
  </si>
  <si>
    <t>https://encrypted-tbn0.gstatic.com/images?q=tbn:ANd9GcSLq4O8peuortGCvvwO6fXXCAIkJJM86VBWuVwY&amp;s=0</t>
  </si>
  <si>
    <t>Arcadia.io</t>
  </si>
  <si>
    <t>http://www.arcadiasolutions.com/</t>
  </si>
  <si>
    <t>https://www.google.com/search?gl=us&amp;hl=en&amp;q=Arcadia.io&amp;sa=X&amp;ved=0ahUKEwjctNv7voiAAxUFF1kFHdq0AKQ4ZBCYkAII1gk</t>
  </si>
  <si>
    <t>Charles Peters</t>
  </si>
  <si>
    <t>https://www.google.com/search?q=Charles+Peters&amp;sa=X&amp;ved=0ahUKEwi7g-ePuMv8AhV-EFkFHafrAng4ChCYkAIIwgo</t>
  </si>
  <si>
    <t>Talent Search PRO</t>
  </si>
  <si>
    <t>https://www.google.com/search?hl=en&amp;gl=us&amp;q=Talent+Search+PRO&amp;sa=X&amp;ved=0ahUKEwj14uyk99D-AhVUIEQIHVEQBzc4ChCYkAII0Qs</t>
  </si>
  <si>
    <t>Nationwide Building Society</t>
  </si>
  <si>
    <t>http://www.nationwide.co.uk/</t>
  </si>
  <si>
    <t>https://www.google.com/search?sca_esv=588967138&amp;gl=us&amp;hl=en&amp;q=Nationwide+Building+Society&amp;sa=X&amp;ved=0ahUKEwjQ5Z2vnP-CAxWsF1kFHXzmC284MhCYkAIIyQs</t>
  </si>
  <si>
    <t>https://encrypted-tbn0.gstatic.com/images?q=tbn:ANd9GcTgPYofw7brJZFTQLEYTKRFKj5hs6gM57OWB8XK&amp;s=0</t>
  </si>
  <si>
    <t>Fluro Platform Limited</t>
  </si>
  <si>
    <t>https://www.google.com/search?sca_esv=577385484&amp;gl=us&amp;hl=en&amp;q=Fluro+Platform+Limited&amp;sa=X&amp;ved=0ahUKEwieo8_Oi5iCAxXnE1kFHeMKBXM4KBCYkAIIigs</t>
  </si>
  <si>
    <t>Pt Sebuku Iron Lateritic Ores</t>
  </si>
  <si>
    <t>http://www.sebukuiron.co.id/</t>
  </si>
  <si>
    <t>https://www.google.com/search?sca_esv=583557295&amp;hl=en&amp;gl=us&amp;q=Pt+Sebuku+Iron+Lateritic+Ores&amp;sa=X&amp;ved=0ahUKEwjGi6iN9cyCAxVJEVkFHebjBBMQmJACCJ8O</t>
  </si>
  <si>
    <t>Optima Recruitment Europe, s.r.o.</t>
  </si>
  <si>
    <t>https://www.google.com/search?gl=us&amp;hl=en&amp;q=Optima+Recruitment+Europe,+s.r.o.&amp;sa=X&amp;ved=0ahUKEwiSl4OuuqP9AhU8F1kFHYC7B4I4ChCYkAIItgs</t>
  </si>
  <si>
    <t>TONIK FINANCIAL PTE. LTD.</t>
  </si>
  <si>
    <t>http://www.tonikbank.com/</t>
  </si>
  <si>
    <t>https://www.google.com/search?sca_esv=587583771&amp;gl=us&amp;hl=en&amp;q=TONIK+FINANCIAL+PTE.+LTD.&amp;sa=X&amp;ved=0ahUKEwjSkrWjkfWCAxVxlokEHe6_C7U4FBCYkAII8ws</t>
  </si>
  <si>
    <t>Kapsch TrafficCom AG posted day</t>
  </si>
  <si>
    <t>https://www.google.com/search?hl=en&amp;gl=us&amp;q=Kapsch+TrafficCom+AG+posted+day&amp;sa=X&amp;ved=0ahUKEwjK96WqrLX-AhVNUjABHReyAHo4ChCYkAII3Qo</t>
  </si>
  <si>
    <t>Datafortune</t>
  </si>
  <si>
    <t>https://www.google.com/search?hl=en&amp;gl=us&amp;q=Datafortune&amp;sa=X&amp;ved=0ahUKEwi21a3v26uAAxWvGlkFHWADAPc4KBCYkAIIuQs</t>
  </si>
  <si>
    <t>https://encrypted-tbn0.gstatic.com/images?q=tbn:ANd9GcTvQ2o9Wo-XeuFQakOdvUiCDi1VMXgb20uQZgRR7WY&amp;s</t>
  </si>
  <si>
    <t>Kyndryl Italia Innovation Services S.R.L.</t>
  </si>
  <si>
    <t>https://www.google.com/search?hl=en&amp;gl=us&amp;q=Kyndryl+Italia+Innovation+Services+S.R.L.&amp;sa=X&amp;ved=0ahUKEwjLpcfokML_AhVWAjQIHVYyD5oQmJACCPIJ</t>
  </si>
  <si>
    <t>F.H. Furr Plumbing, Heating, Air Conditioning, &amp; Electrical</t>
  </si>
  <si>
    <t>https://www.google.com/search?sca_esv=572454954&amp;gl=us&amp;hl=en&amp;q=F.H.+Furr+Plumbing,+Heating,+Air+Conditioning,+%26+Electrical&amp;sa=X&amp;ved=0ahUKEwjqkaLQqO2BAxVRlmoFHe_NAkM4ZBCYkAII7A4</t>
  </si>
  <si>
    <t>https://encrypted-tbn0.gstatic.com/images?q=tbn:ANd9GcRnmr84tBFW5PfvUQIwfVN-8NKA57Meag2KKA3DVyU&amp;s</t>
  </si>
  <si>
    <t>Enexis Groep</t>
  </si>
  <si>
    <t>https://www.google.com/search?gl=us&amp;hl=en&amp;q=Enexis+Groep&amp;sa=X&amp;ved=0ahUKEwiA3-_0iOD-AhURl2oFHRldAZUQmJACCNIM</t>
  </si>
  <si>
    <t>https://encrypted-tbn0.gstatic.com/images?q=tbn:ANd9GcR1-fOYtmP1gaJtig3hzlp4TfNRF8vkTAgyCnoYZEA&amp;s</t>
  </si>
  <si>
    <t>ResolveTech Solutions Inc.</t>
  </si>
  <si>
    <t>http://resolvetech.com/</t>
  </si>
  <si>
    <t>https://www.google.com/search?gl=us&amp;hl=en&amp;q=ResolveTech+Solutions+Inc.&amp;sa=X&amp;ved=0ahUKEwjc9OS7wbX_AhUuEFkFHdCGBYMQmJACCNIK</t>
  </si>
  <si>
    <t>HYPERGAI PTE. LTD.</t>
  </si>
  <si>
    <t>https://www.google.com/search?sca_esv=579384295&amp;gl=us&amp;hl=en&amp;q=HYPERGAI+PTE.+LTD.&amp;sa=X&amp;ved=0ahUKEwjV_peo2amCAxWJFlkFHXiyATYQmJACCL4J</t>
  </si>
  <si>
    <t>LC Systems</t>
  </si>
  <si>
    <t>https://www.google.com/search?sca_esv=580393850&amp;gl=us&amp;hl=en&amp;q=LC+Systems&amp;sa=X&amp;ved=0ahUKEwiny_m56LOCAxWIMlkFHXXgD4wQmJACCPIM</t>
  </si>
  <si>
    <t>Appstream Technologies LLC</t>
  </si>
  <si>
    <t>https://www.google.com/search?sca_esv=590053957&amp;hl=en&amp;gl=us&amp;q=Appstream+Technologies+LLC&amp;sa=X&amp;ved=0ahUKEwi34uz6q4mDAxWbmYkEHWKyDfA4ChCYkAII3w4</t>
  </si>
  <si>
    <t>FORTIL NORD</t>
  </si>
  <si>
    <t>https://www.google.com/search?sca_esv=565864698&amp;gl=us&amp;hl=en&amp;q=FORTIL+NORD&amp;sa=X&amp;ved=0ahUKEwizu-CExK6BAxVZFlkFHUbmDYQ4HhCYkAII7wk</t>
  </si>
  <si>
    <t>Data scientist</t>
  </si>
  <si>
    <t>https://www.google.com/search?gl=us&amp;hl=en&amp;q=Data+scientist&amp;sa=X&amp;ved=0ahUKEwjKy6Sw4NX9AhUPhIQIHaDnDTk4ChCYkAII2wo</t>
  </si>
  <si>
    <t>collect AI</t>
  </si>
  <si>
    <t>https://www.google.com/search?gl=us&amp;hl=en&amp;q=collect+AI&amp;sa=X&amp;ved=0ahUKEwjpm_mZt_b9AhXnMlkFHV3MDWcQmJACCOcL</t>
  </si>
  <si>
    <t>Rosevera Furniture Plus</t>
  </si>
  <si>
    <t>https://www.google.com/search?ucbcb=1&amp;gl=us&amp;hl=en&amp;q=Rosevera+Furniture+Plus&amp;sa=X&amp;ved=0ahUKEwjGqdr9kPH8AhViRvEDHbclBOs4HhCYkAII1Ao</t>
  </si>
  <si>
    <t>DOST RÉ™qÉ™msal Ä°nnovasiyalar MÉ™rkÉ™zi</t>
  </si>
  <si>
    <t>https://www.google.com/search?hl=en&amp;gl=us&amp;q=DOST+R%C9%99q%C9%99msal+%C4%B0nnovasiyalar+M%C9%99rk%C9%99zi&amp;sa=X&amp;ved=0ahUKEwjwsrL5yI2AAxX4FVkFHYkrCGAQmJACCNQF</t>
  </si>
  <si>
    <t>https://encrypted-tbn0.gstatic.com/images?q=tbn:ANd9GcTkzIogYnTsfC40a7jo9jyoBBxycs-lg3IED1KlsnU&amp;s</t>
  </si>
  <si>
    <t>DigitalNomads</t>
  </si>
  <si>
    <t>https://www.google.com/search?hl=en&amp;gl=us&amp;q=DigitalNomads&amp;sa=X&amp;ved=0ahUKEwitiOGQ9vv_AhU6RTABHSmSDyk4KBCYkAII5w0</t>
  </si>
  <si>
    <t>https://encrypted-tbn0.gstatic.com/images?q=tbn:ANd9GcTdwC5-K2koNgTfqbH-Pa1qEvxMFHzPoPuRAZZDPw4&amp;s</t>
  </si>
  <si>
    <t>Meketa Investment Group</t>
  </si>
  <si>
    <t>http://meketa.com/</t>
  </si>
  <si>
    <t>https://www.google.com/search?sca_esv=568414926&amp;gl=us&amp;hl=en&amp;q=Meketa+Investment+Group&amp;sa=X&amp;ved=0ahUKEwix87a6zceBAxXjF1kFHRqOCkg4ChCYkAII6gs</t>
  </si>
  <si>
    <t>Rocade LLC</t>
  </si>
  <si>
    <t>https://www.google.com/search?hl=en&amp;gl=us&amp;q=Rocade+LLC&amp;sa=X&amp;ved=0ahUKEwjV0re2yb__AhVIOkQIHS3aD8s4ChCYkAIIrgs</t>
  </si>
  <si>
    <t>Abrivia Recruitment Specialists</t>
  </si>
  <si>
    <t>https://www.google.com/search?q=Abrivia+Recruitment+Specialists&amp;sa=X&amp;ved=0ahUKEwiEwZitjpf-AhXmFFkFHTZyDEoQmJACCLoJ</t>
  </si>
  <si>
    <t>https://encrypted-tbn0.gstatic.com/images?q=tbn:ANd9GcSUXZ1GrlO141KVsdynIp-6i-I3bK2sxXrAD2UfEyk&amp;s</t>
  </si>
  <si>
    <t>BCW Europe &amp; Africa</t>
  </si>
  <si>
    <t>https://www.google.com/search?sca_esv=587222008&amp;gl=us&amp;hl=en&amp;q=BCW+Europe+%26+Africa&amp;sa=X&amp;ved=0ahUKEwiShLPUjfCCAxVFhYkEHQ9BDiQ4MhCYkAII_As</t>
  </si>
  <si>
    <t>Impact Recruitment Ltd</t>
  </si>
  <si>
    <t>https://www.google.com/search?sca_esv=590391945&amp;hl=en&amp;gl=us&amp;q=Impact+Recruitment+Ltd&amp;sa=X&amp;ved=0ahUKEwiZxobE5IuDAxUQMVkFHacxAiA4KBCYkAIIpAo</t>
  </si>
  <si>
    <t>Gxbank</t>
  </si>
  <si>
    <t>https://www.google.com/search?sca_esv=587583771&amp;hl=en&amp;gl=us&amp;q=Gxbank&amp;sa=X&amp;ved=0ahUKEwiR9Pjvj_WCAxXjnokEHUzGBiEQmJACCNcK</t>
  </si>
  <si>
    <t>Guarani</t>
  </si>
  <si>
    <t>https://www.google.com/search?gl=us&amp;hl=en&amp;q=Guarani&amp;sa=X&amp;ved=0ahUKEwjBlP3yuPH9AhVmRjABHSsgCYw4UBCYkAII9g0</t>
  </si>
  <si>
    <t>Gothaer Konzern</t>
  </si>
  <si>
    <t>http://www.gothaer.de/</t>
  </si>
  <si>
    <t>https://www.google.com/search?hl=en&amp;gl=us&amp;q=Gothaer+Konzern&amp;sa=X&amp;ved=0ahUKEwjK6bj_6I__AhWNDzQIHUSUDWQ4FBCYkAII3Ao</t>
  </si>
  <si>
    <t>Tenzinger</t>
  </si>
  <si>
    <t>http://www.tenzinger.com/</t>
  </si>
  <si>
    <t>https://www.google.com/search?gl=us&amp;hl=en&amp;q=Tenzinger&amp;sa=X&amp;ved=0ahUKEwj8y7zh2_v-AhUhRDABHXshCVYQmJACCJUN</t>
  </si>
  <si>
    <t>https://encrypted-tbn0.gstatic.com/images?q=tbn:ANd9GcQh0lfwy5kzEmtZhY7rw3NE6O66twnyW7Jols3Lrqc&amp;s</t>
  </si>
  <si>
    <t>Toyota US</t>
  </si>
  <si>
    <t>https://www.google.com/search?gl=us&amp;hl=en&amp;q=Toyota+US&amp;sa=X&amp;ved=0ahUKEwj3s7O-9L-AAxU0NlkFHVR7DJI4ChCYkAIIoAo</t>
  </si>
  <si>
    <t>Infectious Media</t>
  </si>
  <si>
    <t>http://www.infectiousmedia.com/</t>
  </si>
  <si>
    <t>https://www.google.com/search?hl=en&amp;gl=us&amp;q=Infectious+Media&amp;sa=X&amp;ved=0ahUKEwiCmvfUxf7_AhUKElkFHf4PAAY4HhCYkAIIrA4</t>
  </si>
  <si>
    <t>Environment Agency</t>
  </si>
  <si>
    <t>http://www.environment-agency.gov.uk/</t>
  </si>
  <si>
    <t>https://www.google.com/search?sca_esv=564926619&amp;gl=us&amp;hl=en&amp;q=Environment+Agency&amp;sa=X&amp;ved=0ahUKEwiE79GW96aBAxVTEGIAHUK5Atw4KBCYkAIIwgs</t>
  </si>
  <si>
    <t>https://encrypted-tbn0.gstatic.com/images?q=tbn:ANd9GcRl2uaixMBB8HCfOIMlj51LODmbMJaIrsQltuwahOk&amp;s</t>
  </si>
  <si>
    <t>Tradeteq Ltd</t>
  </si>
  <si>
    <t>http://www.tradeteq.com/</t>
  </si>
  <si>
    <t>https://www.google.com/search?sca_esv=585192112&amp;hl=en&amp;gl=us&amp;q=Tradeteq+Ltd&amp;sa=X&amp;ved=0ahUKEwj6jvDLv96CAxXrEGIAHUALBDY4ChCYkAII8Qk</t>
  </si>
  <si>
    <t>https://encrypted-tbn0.gstatic.com/images?q=tbn:ANd9GcS5rZrPpar-8duoSywMc0x4vL2YgZtqLk-yiOz2&amp;s=0</t>
  </si>
  <si>
    <t>Silver Brain AI AG</t>
  </si>
  <si>
    <t>https://www.google.com/search?sca_esv=4e6e2b7fffd735ff&amp;sca_upv=1&amp;gl=us&amp;hl=en&amp;q=Silver+Brain+AI+AG&amp;sa=X&amp;ved=0ahUKEwj8v8TUyuOCAxWyRzABHaATAH0QmJACCOAK</t>
  </si>
  <si>
    <t>https://encrypted-tbn0.gstatic.com/images?q=tbn:ANd9GcRVXH66_VhojJPAkdaaEOqUiAayF8KKm-e0Px3yXTA&amp;s</t>
  </si>
  <si>
    <t>K-Lagan</t>
  </si>
  <si>
    <t>https://www.google.com/search?sca_esv=593016252&amp;hl=en&amp;gl=us&amp;q=K-Lagan&amp;sa=X&amp;ved=0ahUKEwi73qTKsaKDAxVAMVkFHRbjBy0QmJACCJoN</t>
  </si>
  <si>
    <t>Conexio</t>
  </si>
  <si>
    <t>http://www.conexio.com/</t>
  </si>
  <si>
    <t>https://www.google.com/search?sca_esv=558035255&amp;gl=us&amp;hl=en&amp;q=Conexio&amp;sa=X&amp;ved=0ahUKEwj80-jexuWAAxUalIkEHelUBioQmJACCOMK</t>
  </si>
  <si>
    <t>Loxz Digital Group</t>
  </si>
  <si>
    <t>https://www.google.com/search?hl=en&amp;gl=us&amp;q=Loxz+Digital+Group&amp;sa=X&amp;ved=0ahUKEwi406e_sJn9AhUTUzUKHdlyCjE4UBCYkAIIkgo</t>
  </si>
  <si>
    <t>https://encrypted-tbn0.gstatic.com/images?q=tbn:ANd9GcQE0nEAUe0W8odswiso51R4TNhmZKRrhN4N9PwSjPc&amp;s</t>
  </si>
  <si>
    <t>The University of Texas System</t>
  </si>
  <si>
    <t>http://www.utsystem.edu/</t>
  </si>
  <si>
    <t>https://www.google.com/search?hl=en&amp;gl=us&amp;q=The+University+of+Texas+System&amp;sa=X&amp;ved=0ahUKEwi_55W35LT8AhXFnGoFHWOQCPQ4UBCYkAII3g0</t>
  </si>
  <si>
    <t>https://encrypted-tbn0.gstatic.com/images?q=tbn:ANd9GcT-VEaPRmFP4kCjmys9vKbxka-ypzGI3eZxcDIpOeo&amp;s</t>
  </si>
  <si>
    <t>Get-Recruited (UK) Ltd</t>
  </si>
  <si>
    <t>http://get-recruited.co.uk/</t>
  </si>
  <si>
    <t>https://www.google.com/search?q=Get-Recruited+(UK)+Ltd&amp;sa=X&amp;ved=0ahUKEwjfypGOieD-AhW4FFkFHbW_AuYQmJACCN0M</t>
  </si>
  <si>
    <t>Golden Rule</t>
  </si>
  <si>
    <t>https://www.google.com/search?ucbcb=1&amp;gl=us&amp;hl=en&amp;q=Golden+Rule&amp;sa=X&amp;ved=0ahUKEwjP6ITgz4_-AhW1PEQIHY2DBdI4HhCYkAIIwAo</t>
  </si>
  <si>
    <t>Cprime, Inc</t>
  </si>
  <si>
    <t>http://www.cprime.com/</t>
  </si>
  <si>
    <t>https://www.google.com/search?gl=us&amp;hl=en&amp;q=Cprime,+Inc&amp;sa=X&amp;ved=0ahUKEwishurdlPn-AhVehe4BHfE5DJIQmJACCNUK</t>
  </si>
  <si>
    <t>https://encrypted-tbn0.gstatic.com/images?q=tbn:ANd9GcSuZiM5lqzZ3n-SiSeTOQmGaZPeeSQK9PdoKLB5S_8&amp;s</t>
  </si>
  <si>
    <t>Australian Education Research Organisation (AERO)</t>
  </si>
  <si>
    <t>https://www.google.com/search?sca_esv=573098824&amp;hl=en&amp;gl=us&amp;q=Australian+Education+Research+Organisation+(AERO)&amp;sa=X&amp;ved=0ahUKEwjnra_Js_KBAxVmQjABHYTlBwYQmJACCPEJ</t>
  </si>
  <si>
    <t>Timeo-Performance</t>
  </si>
  <si>
    <t>https://www.google.com/search?sca_esv=93b8e086a35e318f&amp;sca_upv=1&amp;hl=en&amp;gl=us&amp;q=Timeo-Performance&amp;sa=X&amp;ved=0ahUKEwjQ77zAwt6CAxWGTDABHS-VAFUQmJACCIoL</t>
  </si>
  <si>
    <t>GWI</t>
  </si>
  <si>
    <t>http://www.gwi.com/</t>
  </si>
  <si>
    <t>https://www.google.com/search?gl=us&amp;hl=en&amp;q=GWI&amp;sa=X&amp;ved=0ahUKEwjio4aR8I__AhXhVTABHeYZBLIQmJACCLsJ</t>
  </si>
  <si>
    <t>https://encrypted-tbn0.gstatic.com/images?q=tbn:ANd9GcSlKrkAhFDtZhlc9OliY02miKYskURYUufS4SguC5k&amp;s</t>
  </si>
  <si>
    <t>HEALTH AND HUMAN SERVICES COMMISSION</t>
  </si>
  <si>
    <t>https://www.google.com/search?gl=us&amp;hl=en&amp;q=HEALTH+AND+HUMAN+SERVICES+COMMISSION&amp;sa=X&amp;ved=0ahUKEwjhq_uZjJqAAxVAhu4BHWXGDyw4ChCYkAIIiw4</t>
  </si>
  <si>
    <t>Flexciton</t>
  </si>
  <si>
    <t>http://www.flexciton.com/</t>
  </si>
  <si>
    <t>https://www.google.com/search?sca_esv=576745885&amp;gl=us&amp;hl=en&amp;q=Flexciton&amp;sa=X&amp;ved=0ahUKEwjPnsWgiJOCAxVGEFkFHdfqAMc4KBCYkAIIogw</t>
  </si>
  <si>
    <t>GROUPE ADP</t>
  </si>
  <si>
    <t>https://www.google.com/search?gl=us&amp;hl=en&amp;q=GROUPE+ADP&amp;sa=X&amp;ved=0ahUKEwi9oqb4pLOAAxUGk4kEHdVyDt84ChCYkAII8Ak</t>
  </si>
  <si>
    <t>https://encrypted-tbn0.gstatic.com/images?q=tbn:ANd9GcRevOFowgoiy0MR9ny_3EyKli6JQtxg_7Fif3iu&amp;s=0</t>
  </si>
  <si>
    <t>United Solutions</t>
  </si>
  <si>
    <t>https://www.google.com/search?sca_esv=581645294&amp;hl=en&amp;gl=us&amp;q=United+Solutions&amp;sa=X&amp;ved=0ahUKEwiaoO_K572CAxUrF1kFHWB4C_sQmJACCMUL</t>
  </si>
  <si>
    <t>https://encrypted-tbn0.gstatic.com/images?q=tbn:ANd9GcSMTltPuKY7cM9tDFEXqJq3sO8bfZspB-dpjwJB3eI&amp;s</t>
  </si>
  <si>
    <t>360 Talent</t>
  </si>
  <si>
    <t>http://www.360talentlondon.com/</t>
  </si>
  <si>
    <t>https://www.google.com/search?sca_esv=efb5bbfca4f9367f&amp;q=360+Talent&amp;sa=X&amp;ved=0ahUKEwir19qYrJiDAxVmSjABHWWpANgQmJACCJYL</t>
  </si>
  <si>
    <t>Tasc</t>
  </si>
  <si>
    <t>https://www.google.com/search?sca_esv=589510079&amp;hl=en&amp;gl=us&amp;q=Tasc&amp;sa=X&amp;ved=0ahUKEwi8xPqomoSDAxUBq4kEHZ-RAaUQmJACCPEJ</t>
  </si>
  <si>
    <t>Non Stores</t>
  </si>
  <si>
    <t>https://www.google.com/search?sca_esv=d821f69a4d5d5c86&amp;hl=en&amp;gl=us&amp;q=Non+Stores&amp;sa=X&amp;ved=0ahUKEwihrYbgi5iCAxV2QTABHa9GAOQ4WhCYkAIIvQk</t>
  </si>
  <si>
    <t>Dinero Gelt</t>
  </si>
  <si>
    <t>https://www.google.com/search?sca_esv=562665302&amp;hl=en&amp;gl=us&amp;q=Dinero+Gelt&amp;sa=X&amp;ved=0ahUKEwjFurfp6JKBAxW3FlkFHQ7aDjY4ChCYkAIIlg0</t>
  </si>
  <si>
    <t>KÃ¶rber Tissue S.p.A.</t>
  </si>
  <si>
    <t>https://www.google.com/search?gl=us&amp;hl=en&amp;q=K%C3%B6rber+Tissue+S.p.A.&amp;sa=X&amp;ved=0ahUKEwiE_5yUoaj8AhVNGVkFHesiDzs4FBCYkAIIiQs</t>
  </si>
  <si>
    <t>Venture Personnel</t>
  </si>
  <si>
    <t>https://www.google.com/search?hl=en&amp;gl=us&amp;q=Venture+Personnel&amp;sa=X&amp;ved=0ahUKEwj72fjG9KD9AhUkkmoFHTKmBEoQmJACCNoM</t>
  </si>
  <si>
    <t>QCStyropackagingMultiplast Corp.</t>
  </si>
  <si>
    <t>https://www.google.com/search?sca_esv=573098824&amp;gl=us&amp;hl=en&amp;q=QCStyropackagingMultiplast+Corp.&amp;sa=X&amp;ved=0ahUKEwiX86_es_KBAxUIRjABHa5dAg04ChCYkAIIgAs</t>
  </si>
  <si>
    <t>MAK-SYSTEM</t>
  </si>
  <si>
    <t>http://www.mak-system.net/</t>
  </si>
  <si>
    <t>https://www.google.com/search?sca_esv=586199351&amp;hl=en&amp;gl=us&amp;q=MAK-SYSTEM&amp;sa=X&amp;ved=0ahUKEwjflJSTzuiCAxVXkiYFHRn2CCIQmJACCJEH</t>
  </si>
  <si>
    <t>https://encrypted-tbn0.gstatic.com/images?q=tbn:ANd9GcRuvEhpQGmY4_cKkMOqvk5TY3KPiondpKRSFaYf9H8&amp;s</t>
  </si>
  <si>
    <t>GreenShield</t>
  </si>
  <si>
    <t>http://greenshield.ca/</t>
  </si>
  <si>
    <t>https://www.google.com/search?sca_esv=579384295&amp;gl=us&amp;hl=en&amp;q=GreenShield&amp;sa=X&amp;ved=0ahUKEwjZg7ix2amCAxW0lGoFHcvkC2U4ChCYkAIIrAw</t>
  </si>
  <si>
    <t>https://encrypted-tbn0.gstatic.com/images?q=tbn:ANd9GcSDsSsnn80_Kp1uu9TKfZYed7mTpQoZjPnlgbinpGM&amp;s</t>
  </si>
  <si>
    <t>Great HealthWorks</t>
  </si>
  <si>
    <t>http://www.greathealthworks.com/</t>
  </si>
  <si>
    <t>https://www.google.com/search?q=Great+HealthWorks&amp;sa=X&amp;ved=0ahUKEwjCnoLpy-z-AhXEEVkFHU8JAuc4ChCYkAII8Qw</t>
  </si>
  <si>
    <t>https://encrypted-tbn0.gstatic.com/images?q=tbn:ANd9GcT3JKBOcXvBtcep9TgQWGsrYg1LrAQlTCD4TpC0nb8&amp;s</t>
  </si>
  <si>
    <t>Cape Fox Facilities Services</t>
  </si>
  <si>
    <t>https://www.google.com/search?sca_esv=565570927&amp;hl=en&amp;gl=us&amp;q=Cape+Fox+Facilities+Services&amp;sa=X&amp;ved=0ahUKEwjNr9iP-KuBAxUAKlkFHcWTD8s4RhCYkAII1Ak</t>
  </si>
  <si>
    <t>Sentyment</t>
  </si>
  <si>
    <t>https://www.google.com/search?sca_esv=554362833&amp;hl=en&amp;gl=us&amp;q=Sentyment&amp;sa=X&amp;ved=0ahUKEwiUksqE_MmAAxVmUjABHcOUDF8QmJACCNUF</t>
  </si>
  <si>
    <t>Worcestershire County Council</t>
  </si>
  <si>
    <t>http://www.worcestershire.gov.uk/</t>
  </si>
  <si>
    <t>https://www.google.com/search?sca_esv=583562133&amp;gl=us&amp;hl=en&amp;q=Worcestershire+County+Council&amp;sa=X&amp;ved=0ahUKEwiexPbh_cyCAxWZEVkFHYlwBJA4UBCYkAIIqw0</t>
  </si>
  <si>
    <t>https://encrypted-tbn0.gstatic.com/images?q=tbn:ANd9GcRleGC92dC_mrgsqwTHQCj4Yp3CLYgLCsE2CJGB&amp;s=0</t>
  </si>
  <si>
    <t>Carglass</t>
  </si>
  <si>
    <t>https://www.google.com/search?hl=en&amp;gl=us&amp;q=Carglass&amp;sa=X&amp;ved=0ahUKEwig8OLkkp-AAxUNlmoFHS6ODjo4HhCYkAIIsA4</t>
  </si>
  <si>
    <t>Programvooralle</t>
  </si>
  <si>
    <t>https://www.google.com/search?hl=en&amp;gl=us&amp;q=Programvooralle&amp;sa=X&amp;ved=0ahUKEwjWzrmj56P-AhXhSjABHdz1AUs4ChCYkAIIyQ0</t>
  </si>
  <si>
    <t>Zenimax</t>
  </si>
  <si>
    <t>https://www.google.com/search?hl=en&amp;gl=us&amp;q=Zenimax&amp;sa=X&amp;ved=0ahUKEwjY6IfwvoiAAxVxFFkFHV31DZU4MhCYkAIIsgs</t>
  </si>
  <si>
    <t>https://encrypted-tbn0.gstatic.com/images?q=tbn:ANd9GcTwHznq_o_DnatkWWle2JJVXGKMrKl6ZqQyvUxc&amp;s=0</t>
  </si>
  <si>
    <t>Cape Cod Community College</t>
  </si>
  <si>
    <t>http://www.capecod.edu/</t>
  </si>
  <si>
    <t>https://www.google.com/search?sca_esv=564592924&amp;gl=us&amp;hl=en&amp;q=Cape+Cod+Community+College&amp;sa=X&amp;ved=0ahUKEwij_J_LsqSBAxWEZzABHep_CjQ4WhCYkAII_A4</t>
  </si>
  <si>
    <t>https://encrypted-tbn0.gstatic.com/images?q=tbn:ANd9GcSU7i_X17cj__EnYa2EPBCpsDUnDr7tPE8W8qcm&amp;s=0</t>
  </si>
  <si>
    <t>Accenture Dienstleistungen GmbH</t>
  </si>
  <si>
    <t>https://www.google.com/search?sca_esv=583722703&amp;hl=en&amp;gl=us&amp;q=Accenture+Dienstleistungen+GmbH&amp;sa=X&amp;ved=0ahUKEwj5gKyBuc-CAxVtF1kFHWy2A9E4FBCYkAII4gw</t>
  </si>
  <si>
    <t>https://encrypted-tbn0.gstatic.com/images?q=tbn:ANd9GcTx4eWb2MpeD-WKhsRctqHaPUONkvBfInyExIhgT2o&amp;s</t>
  </si>
  <si>
    <t>Exact Match Recruitment</t>
  </si>
  <si>
    <t>https://www.google.com/search?sca_esv=583718853&amp;hl=en&amp;gl=us&amp;q=Exact+Match+Recruitment&amp;sa=X&amp;ved=0ahUKEwjSooGvs8-CAxWTlGoFHZ9RAPg4FBCYkAII9Qs</t>
  </si>
  <si>
    <t>Cloudpoint Geospatial</t>
  </si>
  <si>
    <t>https://www.google.com/search?sca_esv=569660528&amp;hl=en&amp;gl=us&amp;q=Cloudpoint+Geospatial&amp;sa=X&amp;ved=0ahUKEwjciZe71NGBAxXVhIkEHeIwBsc4KBCYkAII0Q0</t>
  </si>
  <si>
    <t>https://encrypted-tbn0.gstatic.com/images?q=tbn:ANd9GcRdp3MZKJW_7PCX-m4-PMuLnzIFoPjVPDA6VuS1V_k&amp;s</t>
  </si>
  <si>
    <t>Kolb Distribution AG</t>
  </si>
  <si>
    <t>http://www.kolb.ch/</t>
  </si>
  <si>
    <t>https://www.google.com/search?sca_esv=585526170&amp;gl=us&amp;hl=en&amp;q=Kolb+Distribution+AG&amp;sa=X&amp;ved=0ahUKEwixjdDVyuOCAxVkGVkFHZtoAi4QmJACCJ0N</t>
  </si>
  <si>
    <t>https://encrypted-tbn0.gstatic.com/images?q=tbn:ANd9GcT9ZLB3xZkQ4aPOnArUJtImc8QIiusD5m5sbsG1&amp;s=0</t>
  </si>
  <si>
    <t>Giti//c</t>
  </si>
  <si>
    <t>https://www.google.com/search?sca_esv=592739610&amp;hl=en&amp;gl=us&amp;q=Giti//c&amp;sa=X&amp;ved=0ahUKEwjmvrWl85-DAxWvrokEHX7oAkEQmJACCJkI</t>
  </si>
  <si>
    <t>Ameritech Global Inc</t>
  </si>
  <si>
    <t>https://www.google.com/search?sca_esv=573387902&amp;gl=us&amp;hl=en&amp;q=Ameritech+Global+Inc&amp;sa=X&amp;ved=0ahUKEwiNl7nA7vSBAxUURzABHQb4D9wQmJACCJcL</t>
  </si>
  <si>
    <t>https://encrypted-tbn0.gstatic.com/images?q=tbn:ANd9GcTbEFA9C5HvBJrbVfV-aglsX69h7Un2Zulg8lBujxU&amp;s</t>
  </si>
  <si>
    <t>Master it Training</t>
  </si>
  <si>
    <t>https://www.google.com/search?gl=us&amp;hl=en&amp;q=Master+it+Training&amp;sa=X&amp;ved=0ahUKEwiYvKCe9vH_AhUMjIkEHRFICtAQmJACCOIM</t>
  </si>
  <si>
    <t>Veolia UK</t>
  </si>
  <si>
    <t>https://www.google.com/search?gl=us&amp;hl=en&amp;q=Veolia+UK&amp;sa=X&amp;ved=0ahUKEwi-xMnU85b9AhVTlIkEHYAiBiQ4ChCYkAII4Qw</t>
  </si>
  <si>
    <t>HH hunters</t>
  </si>
  <si>
    <t>https://www.google.com/search?sca_esv=576745885&amp;hl=en&amp;gl=us&amp;q=HH+hunters&amp;sa=X&amp;ved=0ahUKEwjmksKdkpOCAxWDFFkFHUJKA8kQmJACCN0M</t>
  </si>
  <si>
    <t>https://encrypted-tbn0.gstatic.com/images?q=tbn:ANd9GcQZ8X0GQ7KyhJVnxIxvwqEc8Nt2pGce2x-yvehZGJM&amp;s</t>
  </si>
  <si>
    <t>C oncertAI</t>
  </si>
  <si>
    <t>https://www.google.com/search?hl=en&amp;gl=us&amp;q=C+oncertAI&amp;sa=X&amp;ved=0ahUKEwiI_L2vi8L_AhXKk4kEHRrwBAo4MhCYkAIIrws</t>
  </si>
  <si>
    <t>DC Public Library</t>
  </si>
  <si>
    <t>https://www.dclibrary.org/</t>
  </si>
  <si>
    <t>https://www.google.com/search?q=DC+Public+Library&amp;sa=X&amp;ved=0ahUKEwiy4e2gy-z-AhUQElkFHbG2BF84PBCYkAIIow0</t>
  </si>
  <si>
    <t>PACTUM</t>
  </si>
  <si>
    <t>http://pactum.com/</t>
  </si>
  <si>
    <t>https://www.google.com/search?sca_esv=556221820&amp;gl=us&amp;hl=en&amp;q=PACTUM&amp;sa=X&amp;ved=0ahUKEwid_eGqwdaAAxWoLzQIHZGjCYYQmJACCOkI</t>
  </si>
  <si>
    <t>https://encrypted-tbn0.gstatic.com/images?q=tbn:ANd9GcScSo8LV83jX39FImREgRiQV51f9ebk9R9HAOOXH2Dl_MBzu41Ey4zl8NY&amp;s</t>
  </si>
  <si>
    <t>Glia Technologies</t>
  </si>
  <si>
    <t>http://www.glia.com/</t>
  </si>
  <si>
    <t>https://www.google.com/search?sca_esv=594376342&amp;hl=en&amp;gl=us&amp;q=Glia+Technologies&amp;sa=X&amp;ved=0ahUKEwiysNSlhLSDAxWJEFkFHS-UBrs4ChCYkAIImQs</t>
  </si>
  <si>
    <t>https://encrypted-tbn0.gstatic.com/images?q=tbn:ANd9GcSg7A8Mkl5mxiq-I-3kMKDDYOXHneKhpRAjj6zD&amp;s=0</t>
  </si>
  <si>
    <t>Aarki</t>
  </si>
  <si>
    <t>http://www.aarki.com/</t>
  </si>
  <si>
    <t>https://www.google.com/search?sca_esv=576019406&amp;gl=us&amp;hl=en&amp;q=Aarki&amp;sa=X&amp;ved=0ahUKEwjx1Kjbgo6CAxVHIkQIHTANBqcQmJACCKYM</t>
  </si>
  <si>
    <t>https://encrypted-tbn0.gstatic.com/images?q=tbn:ANd9GcQcOqsvEgA0dbQS9l9g3JTIUIdYnre7X6OtZQIV&amp;s=0</t>
  </si>
  <si>
    <t>KS Talent Solutions</t>
  </si>
  <si>
    <t>https://www.google.com/search?sca_esv=585192112&amp;hl=en&amp;gl=us&amp;q=KS+Talent+Solutions&amp;sa=X&amp;ved=0ahUKEwihkurDwt6CAxUXnokEHaXBCTE4HhCYkAII1wo</t>
  </si>
  <si>
    <t>Jobs Via Efinancialcareers</t>
  </si>
  <si>
    <t>https://www.google.com/search?sca_esv=582537645&amp;gl=us&amp;hl=en&amp;q=Jobs+Via+Efinancialcareers&amp;sa=X&amp;ved=0ahUKEwj_wNWcs8WCAxWPlIkEHeNdASwQmJACCIgL</t>
  </si>
  <si>
    <t>Goodwill Industries Of Greater New York</t>
  </si>
  <si>
    <t>http://www.goodwillnynj.org/</t>
  </si>
  <si>
    <t>https://www.google.com/search?ucbcb=1&amp;hl=en&amp;gl=us&amp;q=Goodwill+Industries+Of+Greater+New+York&amp;sa=X&amp;ved=0ahUKEwia8M-IrOz9AhVMHEQIHTTpBgwQmJACCJIL</t>
  </si>
  <si>
    <t>The Port Authority of New York &amp; New Jersey</t>
  </si>
  <si>
    <t>http://www.papdemeraldsociety.com/</t>
  </si>
  <si>
    <t>https://www.google.com/search?sca_esv=580758711&amp;gl=us&amp;hl=en&amp;q=The+Port+Authority+of+New+York+%26+New+Jersey&amp;sa=X&amp;ved=0ahUKEwizvM7SnraCAxWBmGoFHflrD0wQmJACCPAM</t>
  </si>
  <si>
    <t>https://encrypted-tbn0.gstatic.com/images?q=tbn:ANd9GcSv00VmSxf010EZH46fREZM2CYTXAd6V_7N_DWRVwQ&amp;s</t>
  </si>
  <si>
    <t>LOBECO GmbH</t>
  </si>
  <si>
    <t>https://www.google.com/search?sca_esv=587928711&amp;hl=en&amp;gl=us&amp;q=LOBECO+GmbH&amp;sa=X&amp;ved=0ahUKEwjZnfO80_eCAxUtMlkFHaTJCjIQmJACCJAO</t>
  </si>
  <si>
    <t>HÃ¸jbjerg Maskinfabrik A/S</t>
  </si>
  <si>
    <t>https://www.hmf.dk/</t>
  </si>
  <si>
    <t>https://www.google.com/search?sca_esv=570589756&amp;hl=en&amp;gl=us&amp;q=H%C3%B8jbjerg+Maskinfabrik+A/S&amp;sa=X&amp;ved=0ahUKEwi5wPPg5duBAxWYj4kEHaf9CW4QmJACCIkN</t>
  </si>
  <si>
    <t>https://encrypted-tbn0.gstatic.com/images?q=tbn:ANd9GcTTWVsKsSt8Lg6xj8114I-hTxtVruOuttMMZUkk&amp;s=0</t>
  </si>
  <si>
    <t>Maven professionals</t>
  </si>
  <si>
    <t>https://www.google.com/search?hl=en&amp;gl=us&amp;q=Maven+professionals&amp;sa=X&amp;ved=0ahUKEwjQ0MHIwbD_AhWDElkFHXsRB7Y4KBCYkAIIigs</t>
  </si>
  <si>
    <t>FrontierCo</t>
  </si>
  <si>
    <t>http://www.busbyhouse.com/</t>
  </si>
  <si>
    <t>https://www.google.com/search?sca_esv=561228216&amp;hl=en&amp;gl=us&amp;q=FrontierCo&amp;sa=X&amp;ved=0ahUKEwizhLPI4YOBAxVDQzABHRyOBHcQmJACCKkL</t>
  </si>
  <si>
    <t>https://encrypted-tbn0.gstatic.com/images?q=tbn:ANd9GcTq1HZWobSGxhfDZaKU_0r6GnZEbs_yEeUetbPCyvs&amp;s</t>
  </si>
  <si>
    <t>Hayley Group Limited</t>
  </si>
  <si>
    <t>http://www.hayley-group.co.uk/</t>
  </si>
  <si>
    <t>https://www.google.com/search?sca_esv=586190494&amp;hl=en&amp;gl=us&amp;q=Hayley+Group+Limited&amp;sa=X&amp;ved=0ahUKEwjHlrzlx-iCAxVEAHkGHVk8D6E4KBCYkAII4Qw</t>
  </si>
  <si>
    <t>https://encrypted-tbn0.gstatic.com/images?q=tbn:ANd9GcQ_ojURn_rlJ1T1z7lajDlNQW9eHbbVTFPoefPWVOM&amp;s</t>
  </si>
  <si>
    <t>HENSOLDT Analytics GmbH</t>
  </si>
  <si>
    <t>http://www.sail-labs.com/</t>
  </si>
  <si>
    <t>https://www.google.com/search?hl=en&amp;gl=us&amp;q=HENSOLDT+Analytics+GmbH&amp;sa=X&amp;ved=0ahUKEwj09pL25d3_AhW6MVkFHYDGCq44ChCYkAII4Qw</t>
  </si>
  <si>
    <t>Asiaglobal Technologies, Inc. - Davao</t>
  </si>
  <si>
    <t>https://www.google.com/search?sca_esv=579562946&amp;hl=en&amp;gl=us&amp;q=Asiaglobal+Technologies,+Inc.+-+Davao&amp;sa=X&amp;ved=0ahUKEwjcsvbHnqyCAxXtmYkEHRYCDD84FBCYkAIIvAk</t>
  </si>
  <si>
    <t>Centre for Data Science and Scalable Computing (DSSC) @ QUB</t>
  </si>
  <si>
    <t>https://www.google.com/search?sca_esv=587928711&amp;hl=en&amp;gl=us&amp;q=Centre+for+Data+Science+and+Scalable+Computing+(DSSC)+%40+QUB&amp;sa=X&amp;ved=0ahUKEwic9uyv0veCAxURv4kEHTQyAT04MhCYkAIIxgs</t>
  </si>
  <si>
    <t>Sanne Group</t>
  </si>
  <si>
    <t>https://www.sannegroup.com/investor-relations/</t>
  </si>
  <si>
    <t>https://www.google.com/search?hl=en&amp;gl=us&amp;q=Sanne+Group&amp;sa=X&amp;ved=0ahUKEwj38L_p5oL9AhVaMlkFHd7oBPkQmJACCJoM</t>
  </si>
  <si>
    <t>Primo Water Corporation</t>
  </si>
  <si>
    <t>http://www.cott.com/</t>
  </si>
  <si>
    <t>https://www.google.com/search?hl=en&amp;gl=us&amp;q=Primo+Water+Corporation&amp;sa=X&amp;ved=0ahUKEwjBu-nZl6mAAxXPkYkEHWfCDtM4KBCYkAIIqws</t>
  </si>
  <si>
    <t>https://encrypted-tbn0.gstatic.com/images?q=tbn:ANd9GcQk_uwFWKzn9qPZobwyFv41BvJA6sPkGAxYM7r12fg&amp;s</t>
  </si>
  <si>
    <t>Eridan</t>
  </si>
  <si>
    <t>https://www.google.com/search?hl=en&amp;gl=us&amp;q=Eridan&amp;sa=X&amp;ved=0ahUKEwi9xb3s4quAAxXnLFkFHa9zAxYQmJACCKAL</t>
  </si>
  <si>
    <t>https://encrypted-tbn0.gstatic.com/images?q=tbn:ANd9GcSs8Aw-Bqyber9Eo00rDg8pM1tx65JB0Vp9HnMJeWtXORiEHb0PY2UKBQ&amp;s</t>
  </si>
  <si>
    <t>CRH Americas Materials Inc</t>
  </si>
  <si>
    <t>https://www.google.com/search?hl=en&amp;gl=us&amp;q=CRH+Americas+Materials+Inc&amp;sa=X&amp;ved=0ahUKEwj2mMSK04_-AhVWElkFHTWrBtEQmJACCNkN</t>
  </si>
  <si>
    <t>Scanntech Uruguay</t>
  </si>
  <si>
    <t>https://www.google.com/search?q=Scanntech+Uruguay&amp;sa=X&amp;ved=0ahUKEwiwm8m4pf7-AhUqFFkFHVvlCxEQmJACCPQI</t>
  </si>
  <si>
    <t>https://encrypted-tbn0.gstatic.com/images?q=tbn:ANd9GcRfUm3Bhgs0Pfx55EDkHP256W4NzYPJFET83NjdjRQ&amp;s</t>
  </si>
  <si>
    <t>Panasonic Industrial Devices Singapore Pte. Ltd.</t>
  </si>
  <si>
    <t>https://www.google.com/search?ucbcb=1&amp;gl=us&amp;hl=en&amp;q=Panasonic+Industrial+Devices+Singapore+Pte.+Ltd.&amp;sa=X&amp;ved=0ahUKEwj2u5qG6KP-AhVRkIkEHfS8CrM4FBCYkAII3Qw</t>
  </si>
  <si>
    <t>Wake County</t>
  </si>
  <si>
    <t>https://www.google.com/search?sca_esv=571506520&amp;hl=en&amp;gl=us&amp;q=Wake+County&amp;sa=X&amp;ved=0ahUKEwi1oqvMoeOBAxXcSzABHWZpGhw4WhCYkAII-ws</t>
  </si>
  <si>
    <t>https://encrypted-tbn0.gstatic.com/images?q=tbn:ANd9GcTL9MILMC3lg5rFTJbn2wm0YdGw_8QAi2ObQv6aJL0&amp;s</t>
  </si>
  <si>
    <t>American College of Cardiology Foundation</t>
  </si>
  <si>
    <t>https://www.google.com/search?gl=us&amp;hl=en&amp;q=American+College+of+Cardiology+Foundation&amp;sa=X&amp;ved=0ahUKEwidxoL1-s38AhWTRjABHXQNC5s4HhCYkAIIrQ0</t>
  </si>
  <si>
    <t>TransOrg Solutions &amp; Services P Ltd</t>
  </si>
  <si>
    <t>https://www.google.com/search?gl=us&amp;hl=en&amp;q=TransOrg+Solutions+%26+Services+P+Ltd&amp;sa=X&amp;ved=0ahUKEwjasqrt0sb9AhWKlGoFHUSfDDIQmJACCJcM</t>
  </si>
  <si>
    <t>Ness Technologies</t>
  </si>
  <si>
    <t>https://www.google.com/search?hl=en&amp;gl=us&amp;q=Ness+Technologies&amp;sa=X&amp;ved=0ahUKEwi6_c3BgtP8AhVplGoFHTYtAm4QmJACCOoJ</t>
  </si>
  <si>
    <t>https://encrypted-tbn0.gstatic.com/images?q=tbn:ANd9GcTaAjqDu9hbh-t48iTWauNxt1ee81xQ1O51siJr&amp;s=0</t>
  </si>
  <si>
    <t>Smartcruit Consultant Recruitment Co., Ltd.</t>
  </si>
  <si>
    <t>https://www.google.com/search?q=Smartcruit+Consultant+Recruitment+Co.,+Ltd.&amp;sa=X&amp;ved=0ahUKEwie8vDY9sj8AhUCmGoFHSRxAhwQmJACCLkN</t>
  </si>
  <si>
    <t>https://encrypted-tbn0.gstatic.com/images?q=tbn:ANd9GcTorg9RIx2tgfqjJmBj7XF5PGi_yAqnG7ACDA50aHc&amp;s</t>
  </si>
  <si>
    <t>d-fine</t>
  </si>
  <si>
    <t>http://www.d-fine.com/</t>
  </si>
  <si>
    <t>https://www.google.com/search?sca_esv=572463874&amp;hl=en&amp;gl=us&amp;q=d-fine&amp;sa=X&amp;ved=0ahUKEwjiybaGrO2BAxUPM1kFHQpyAZk4WhCYkAII4Aw</t>
  </si>
  <si>
    <t>https://encrypted-tbn0.gstatic.com/images?q=tbn:ANd9GcQ5i7NHCB6_RDWygOP52e7pAuPtWk_SYazlnf-F-l4&amp;s</t>
  </si>
  <si>
    <t>3SM</t>
  </si>
  <si>
    <t>https://www.google.com/search?q=3SM&amp;sa=X&amp;ved=0ahUKEwi8lZnpp5L_AhVFFlkFHa59A7U4HhCYkAII1Qw</t>
  </si>
  <si>
    <t>Gmg Group</t>
  </si>
  <si>
    <t>http://www.gmg.com/</t>
  </si>
  <si>
    <t>https://www.google.com/search?sca_esv=584993245&amp;gl=us&amp;hl=en&amp;q=Gmg+Group&amp;sa=X&amp;ved=0ahUKEwizkvShgdyCAxWWFlkFHQoTAYsQmJACCMUL</t>
  </si>
  <si>
    <t>NetworkedAssets</t>
  </si>
  <si>
    <t>https://www.google.com/search?q=NetworkedAssets&amp;sa=X&amp;ved=0ahUKEwiGqtnChM78AhWUMlkFHX-8DW04KBCYkAII9Q0</t>
  </si>
  <si>
    <t>https://encrypted-tbn0.gstatic.com/images?q=tbn:ANd9GcSPW-guvy7xnPIbFj7uwJt8L_cgTZTMMcjCXjbyEMI&amp;s</t>
  </si>
  <si>
    <t>Connexus Technology, LLC</t>
  </si>
  <si>
    <t>https://www.google.com/search?q=Connexus+Technology,+LLC&amp;sa=X&amp;ved=0ahUKEwjq38D_zvH-AhXdKFkFHW5nDRw4WhCYkAII3Q0</t>
  </si>
  <si>
    <t>https://encrypted-tbn0.gstatic.com/images?q=tbn:ANd9GcS0S9IsesRu_W3D2H1by0ivYTZjTwhE5UkkZPWiUJI&amp;s</t>
  </si>
  <si>
    <t>OKIN BPS</t>
  </si>
  <si>
    <t>http://www.okinbps.com/</t>
  </si>
  <si>
    <t>https://www.google.com/search?hl=en&amp;gl=us&amp;q=OKIN+BPS&amp;sa=X&amp;ved=0ahUKEwidpvCc8vP9AhXKTDABHfPJA8k4HhCYkAII1As</t>
  </si>
  <si>
    <t>Sparcindia</t>
  </si>
  <si>
    <t>https://www.google.com/search?sca_esv=78549f62c70bc4fc&amp;sca_upv=1&amp;hl=en&amp;gl=us&amp;q=Sparcindia&amp;sa=X&amp;ved=0ahUKEwjJgvS1_cyCAxUwQjABHRyhCKk4eBCYkAIIoAo</t>
  </si>
  <si>
    <t>ANALYSE &amp; KONZEPTE immo.consult GmbH</t>
  </si>
  <si>
    <t>https://www.google.com/search?hl=en&amp;gl=us&amp;q=ANALYSE+%26+KONZEPTE+immo.consult+GmbH&amp;sa=X&amp;ved=0ahUKEwi74qXliuD-AhUqkWoFHXwoBf84ChCYkAIItAs</t>
  </si>
  <si>
    <t>BeChained</t>
  </si>
  <si>
    <t>https://www.google.com/search?sca_esv=568425080&amp;hl=en&amp;gl=us&amp;q=BeChained&amp;sa=X&amp;ved=0ahUKEwjrzIaK2MeBAxWhSzABHdNIB30QmJACCIIN</t>
  </si>
  <si>
    <t>https://encrypted-tbn0.gstatic.com/images?q=tbn:ANd9GcQ77llAB_ZXlxEjvOb8WF6Nq7ZdnHi5w1POSgxy2aA&amp;s</t>
  </si>
  <si>
    <t>WIND INFINITY AG</t>
  </si>
  <si>
    <t>https://www.google.com/search?sca_esv=569660528&amp;hl=en&amp;gl=us&amp;q=WIND+INFINITY+AG&amp;sa=X&amp;ved=0ahUKEwjji5bt19GBAxUHKFkFHXb_DW84ChCYkAII-gs</t>
  </si>
  <si>
    <t>Labcorp Drug Development</t>
  </si>
  <si>
    <t>https://www.google.com/search?gl=us&amp;hl=en&amp;q=Labcorp+Drug+Development&amp;sa=X&amp;ved=0ahUKEwi-4_TN_KX9AhXSE1kFHRSYAtg4HhCYkAII7Ao</t>
  </si>
  <si>
    <t>Archer Group</t>
  </si>
  <si>
    <t>https://www.bounteous.com/</t>
  </si>
  <si>
    <t>https://www.google.com/search?gl=us&amp;hl=en&amp;q=Archer+Group&amp;sa=X&amp;ved=0ahUKEwip8pia5_P8AhVJEFkFHV5RBjk4HhCYkAIImQ4</t>
  </si>
  <si>
    <t>Carex Consulting Group, Inc.</t>
  </si>
  <si>
    <t>https://www.google.com/search?gl=us&amp;hl=en&amp;q=Carex+Consulting+Group,+Inc.&amp;sa=X&amp;ved=0ahUKEwjllPzHoLOAAxWInGoFHbJ7DGw4FBCYkAIIuw0</t>
  </si>
  <si>
    <t>IBM -</t>
  </si>
  <si>
    <t>https://www.google.com/search?gl=us&amp;hl=en&amp;q=IBM+-&amp;sa=X&amp;ved=0ahUKEwj75pSv_6r9AhWaKUQIHREGDik4FBCYkAIIkww</t>
  </si>
  <si>
    <t>Proteam Solutions</t>
  </si>
  <si>
    <t>https://www.google.com/search?sca_esv=570589756&amp;hl=en&amp;gl=us&amp;q=Proteam+Solutions&amp;sa=X&amp;ved=0ahUKEwj1y7mL7duBAxV5QjABHaYMDbE4PBCYkAIIrws</t>
  </si>
  <si>
    <t>StackFuel GmbH</t>
  </si>
  <si>
    <t>http://stackfuel.com/</t>
  </si>
  <si>
    <t>https://www.google.com/search?sca_esv=576391435&amp;hl=en&amp;gl=us&amp;q=StackFuel+GmbH&amp;sa=X&amp;ved=0ahUKEwivlevexZCCAxWGD1kFHeG_Bro4HhCYkAIIlgs</t>
  </si>
  <si>
    <t>Ø³Ø§Ø¨Ùƒ</t>
  </si>
  <si>
    <t>https://www.google.com/search?hl=en&amp;gl=us&amp;q=%D8%B3%D8%A7%D8%A8%D9%83&amp;sa=X&amp;ved=0ahUKEwj2jKrWtaH_AhV4ElkFHelSA1kQmJACCJ4L</t>
  </si>
  <si>
    <t>https://encrypted-tbn0.gstatic.com/images?q=tbn:ANd9GcRfcOi1KJ8gdZVXrzVibsUZh1clIn6yj_y1_ASHpC4&amp;s</t>
  </si>
  <si>
    <t>Connect Life Sciences</t>
  </si>
  <si>
    <t>https://www.google.com/search?hl=en&amp;gl=us&amp;q=Connect+Life+Sciences&amp;sa=X&amp;ved=0ahUKEwjy_JW-x-f-AhWdlYkEHRgJATU4HhCYkAIIiQs</t>
  </si>
  <si>
    <t>Rune Labs</t>
  </si>
  <si>
    <t>http://www.runelabs.io/</t>
  </si>
  <si>
    <t>https://www.google.com/search?ucbcb=1&amp;gl=us&amp;hl=en&amp;q=Rune+Labs&amp;sa=X&amp;ved=0ahUKEwi-3sbz57f-AhXgQjABHSZtCi04MhCYkAII1Qs</t>
  </si>
  <si>
    <t>LawnStarter</t>
  </si>
  <si>
    <t>https://www.google.com/search?gl=us&amp;hl=en&amp;q=LawnStarter&amp;sa=X&amp;ved=0ahUKEwjInvnmuMeAAxXcGVkFHagAAo8QmJACCLUJ</t>
  </si>
  <si>
    <t>https://encrypted-tbn0.gstatic.com/images?q=tbn:ANd9GcRgjVi_LoWwcfIXnw-Z_n_84KIYogKKZSH9aY8O&amp;s=0</t>
  </si>
  <si>
    <t>Pereyan LLP</t>
  </si>
  <si>
    <t>https://www.google.com/search?sca_esv=565857231&amp;gl=us&amp;hl=en&amp;q=Pereyan+LLP&amp;sa=X&amp;ved=0ahUKEwj8wqW7vK6BAxWrSTABHU6bC844HhCYkAIIiA0</t>
  </si>
  <si>
    <t>https://encrypted-tbn0.gstatic.com/images?q=tbn:ANd9GcRsinbUIOXIAJ1aevMvZFeA88QD7ctGsaGI-ZFRbVg&amp;s</t>
  </si>
  <si>
    <t>Solugen Inc</t>
  </si>
  <si>
    <t>http://solugen.com/</t>
  </si>
  <si>
    <t>https://www.google.com/search?gl=us&amp;hl=en&amp;q=Solugen+Inc&amp;sa=X&amp;ved=0ahUKEwil7rD9wIiAAxWjRjABHcBWAg04PBCYkAIItA0</t>
  </si>
  <si>
    <t>https://encrypted-tbn0.gstatic.com/images?q=tbn:ANd9GcTtS0vcvMWir0o3SakP2kglRCPUKWcgSTr1hexX&amp;s=0</t>
  </si>
  <si>
    <t>Hitech Group Australia Limited</t>
  </si>
  <si>
    <t>https://www.google.com/search?sca_esv=589510079&amp;hl=en&amp;gl=us&amp;q=Hitech+Group+Australia+Limited&amp;sa=X&amp;ved=0ahUKEwiJsbPkmoSDAxXLFlkFHSU4BEg4ChCYkAII9gk</t>
  </si>
  <si>
    <t>Veritiv</t>
  </si>
  <si>
    <t>https://www.google.com/search?sca_esv=563635297&amp;gl=us&amp;hl=en&amp;q=Veritiv&amp;sa=X&amp;ved=0ahUKEwj-xanFtJqBAxWRkIkEHYMvCU84ChCYkAIIhAw</t>
  </si>
  <si>
    <t>https://encrypted-tbn0.gstatic.com/images?q=tbn:ANd9GcQzo7-1xcPf4hdazdTybZseZ3SQgkykqgA8c5s8&amp;s=0</t>
  </si>
  <si>
    <t>Fairtrade Deutschland e.V.</t>
  </si>
  <si>
    <t>https://www.fairtrade-deutschland.de/</t>
  </si>
  <si>
    <t>https://www.google.com/search?sca_esv=47b4a6919aabd501&amp;hl=en&amp;gl=us&amp;q=Fairtrade+Deutschland+e.V.&amp;sa=X&amp;ved=0ahUKEwi6peqEkOaCAxWKVTABHfYdCB84MhCYkAIIsww</t>
  </si>
  <si>
    <t>https://encrypted-tbn0.gstatic.com/images?q=tbn:ANd9GcTUGPVI_d0ePk8X5TlcLV535Nx9gFtjN_rAaMKJat36H0gAcVME5REpnIs&amp;s</t>
  </si>
  <si>
    <t>Allied Consulting Group Texas</t>
  </si>
  <si>
    <t>https://www.google.com/search?sca_esv=585201322&amp;hl=en&amp;gl=us&amp;q=Allied+Consulting+Group+Texas&amp;sa=X&amp;ved=0ahUKEwiYw971zt6CAxVTv4kEHTeeAHI4ChCYkAIIkQo</t>
  </si>
  <si>
    <t>https://encrypted-tbn0.gstatic.com/images?q=tbn:ANd9GcTptEd8jLVJ3MhYVHP3G6z4gu-xjN4mlyZmdwONN_0&amp;s</t>
  </si>
  <si>
    <t>Orthopaedic Institute of Southern Illinois</t>
  </si>
  <si>
    <t>https://www.google.com/search?sca_esv=576019406&amp;gl=us&amp;hl=en&amp;q=Orthopaedic+Institute+of+Southern+Illinois&amp;sa=X&amp;ved=0ahUKEwi6qKH-gI6CAxVakmoFHS_gCCQQmJACCJoK</t>
  </si>
  <si>
    <t>Bunzl Distribution</t>
  </si>
  <si>
    <t>http://www.bunzldistribution.com/</t>
  </si>
  <si>
    <t>https://www.google.com/search?gl=us&amp;hl=en&amp;q=Bunzl+Distribution&amp;sa=X&amp;ved=0ahUKEwiS8vWoz-78AhVnQjABHe37CpU4FBCYkAIIoQs</t>
  </si>
  <si>
    <t>Savings United</t>
  </si>
  <si>
    <t>https://www.google.com/search?sca_esv=569950492&amp;gl=us&amp;hl=en&amp;q=Savings+United&amp;sa=X&amp;ved=0ahUKEwje3q-y2taBAxWDhYkEHStvC90QmJACCOUK</t>
  </si>
  <si>
    <t>ASTA CRS</t>
  </si>
  <si>
    <t>https://www.google.com/search?gl=us&amp;hl=en&amp;q=ASTA+CRS&amp;sa=X&amp;ved=0ahUKEwikgd-6qOr_AhV5gIQIHRG2AXw4ChCYkAIIygk</t>
  </si>
  <si>
    <t>https://encrypted-tbn0.gstatic.com/images?q=tbn:ANd9GcRWB6Z6Ptsmp8flw650wSJ1aQMxdnfJ9qAaiNXf54lWZoB8BIlldzYk2vg&amp;s</t>
  </si>
  <si>
    <t>Oratek</t>
  </si>
  <si>
    <t>https://www.google.com/search?hl=en&amp;gl=us&amp;q=Oratek&amp;sa=X&amp;ved=0ahUKEwiu2vCHjt38AhUbMlkFHXtqD9A4FBCYkAIIpA0</t>
  </si>
  <si>
    <t>MARS Solution Group</t>
  </si>
  <si>
    <t>https://www.google.com/search?sca_esv=583557295&amp;hl=en&amp;gl=us&amp;q=MARS+Solution+Group&amp;sa=X&amp;ved=0ahUKEwiFopz678yCAxUvFlkFHcJvBB8QmJACCOQK</t>
  </si>
  <si>
    <t>https://encrypted-tbn0.gstatic.com/images?q=tbn:ANd9GcSCP3XKoE6FdC5Rj1ni6kvbXtC1iJaxOSAn-HJG6lE&amp;s</t>
  </si>
  <si>
    <t>Talent21 LLC</t>
  </si>
  <si>
    <t>https://www.google.com/search?sca_esv=561243743&amp;hl=en&amp;gl=us&amp;q=Talent21+LLC&amp;sa=X&amp;ved=0ahUKEwiFgdHO6YOBAxUoj4kEHRgTA7A4MhCYkAII_A0</t>
  </si>
  <si>
    <t>https://encrypted-tbn0.gstatic.com/images?q=tbn:ANd9GcTMDUHgzRSoeHwjCaZNbznNK55pjiwhTwdDjTv_92E&amp;s</t>
  </si>
  <si>
    <t>Secure RPO LLC</t>
  </si>
  <si>
    <t>https://www.google.com/search?gl=us&amp;hl=en&amp;q=Secure+RPO+LLC&amp;sa=X&amp;ved=0ahUKEwjN7v6N6ZT_AhVymokEHT7_BJg4UBCYkAIIogs</t>
  </si>
  <si>
    <t>Shake Again</t>
  </si>
  <si>
    <t>https://www.google.com/search?hl=en&amp;gl=us&amp;q=Shake+Again&amp;sa=X&amp;ved=0ahUKEwjmrYOOhYuAAxVphu4BHb0KANYQmJACCM4I</t>
  </si>
  <si>
    <t>https://encrypted-tbn0.gstatic.com/images?q=tbn:ANd9GcQIInkuwcBwtO-tbD4p94Ce62eB01Z08STaqCQ1l7k&amp;s</t>
  </si>
  <si>
    <t>RED GLOBAL</t>
  </si>
  <si>
    <t>https://www.google.com/search?sca_esv=563943516&amp;hl=en&amp;gl=us&amp;q=RED+GLOBAL&amp;sa=X&amp;ved=0ahUKEwj1kOv8_pyBAxUJmbAFHXBDD9Q4KBCYkAIIyQs</t>
  </si>
  <si>
    <t>TekniSMart Solutions</t>
  </si>
  <si>
    <t>https://www.google.com/search?hl=en&amp;gl=us&amp;q=TekniSMart+Solutions&amp;sa=X&amp;ved=0ahUKEwjkjbyez-78AhXMQzABHaIZBxQ4WhCYkAIItg4</t>
  </si>
  <si>
    <t>LUISA CERANO</t>
  </si>
  <si>
    <t>http://www.luisacerano.com/</t>
  </si>
  <si>
    <t>https://www.google.com/search?hl=en&amp;gl=us&amp;q=LUISA+CERANO&amp;sa=X&amp;ved=0ahUKEwj54P-g3tj_AhW7EVkFHXftDXU4FBCYkAII6Aw</t>
  </si>
  <si>
    <t>PSG</t>
  </si>
  <si>
    <t>https://www.google.com/search?hl=en&amp;gl=us&amp;q=PSG&amp;sa=X&amp;ved=0ahUKEwipqfOEtfT_AhXxkYkEHYDxCtM4KBCYkAIIjg0</t>
  </si>
  <si>
    <t>Cognyte</t>
  </si>
  <si>
    <t>http://www.cognyte.com/</t>
  </si>
  <si>
    <t>https://www.google.com/search?gl=us&amp;hl=en&amp;q=Cognyte&amp;sa=X&amp;ved=0ahUKEwiVwIr5tJz_AhX-gYQIHRz6BZ8QmJACCJcI</t>
  </si>
  <si>
    <t>https://encrypted-tbn0.gstatic.com/images?q=tbn:ANd9GcR-oxnLzTloM3PpIWtOkg6Ena_MRvygYzBdrxUoE5s&amp;s</t>
  </si>
  <si>
    <t>Bold.Co Sas</t>
  </si>
  <si>
    <t>http://bold.co/</t>
  </si>
  <si>
    <t>https://www.google.com/search?sca_esv=592739610&amp;gl=us&amp;hl=en&amp;q=Bold.Co+Sas&amp;sa=X&amp;ved=0ahUKEwib8Pm475-DAxWQl4kEHXOACXwQmJACCKsK</t>
  </si>
  <si>
    <t>Futures Manufacturing</t>
  </si>
  <si>
    <t>https://www.google.com/search?q=Futures+Manufacturing&amp;sa=X&amp;ved=0ahUKEwjcoafxnqb-AhUAFmIAHV0jARoQmJACCKEL</t>
  </si>
  <si>
    <t>Renegade Group LLC</t>
  </si>
  <si>
    <t>https://www.google.com/search?sca_esv=576391435&amp;hl=en&amp;gl=us&amp;q=Renegade+Group+LLC&amp;sa=X&amp;ved=0ahUKEwisyZuIw5CCAxXoF1kFHQFvB5EQmJACCJgK</t>
  </si>
  <si>
    <t>Executive Network Group</t>
  </si>
  <si>
    <t>http://www.ensales.co.uk/</t>
  </si>
  <si>
    <t>https://www.google.com/search?gl=us&amp;hl=en&amp;q=Executive+Network+Group&amp;sa=X&amp;ved=0ahUKEwi62KXp85b9AhUEkIkEHeK8Cfo4HhCYkAII-wo</t>
  </si>
  <si>
    <t>https://encrypted-tbn0.gstatic.com/images?q=tbn:ANd9GcQDnb0WRzLiVoouXf6zM6Zz7rHTAH6Dk_Q6HfyLLWPekh7du9Cf9kQp&amp;s</t>
  </si>
  <si>
    <t>ACTIVUS Group</t>
  </si>
  <si>
    <t>https://www.google.com/search?sca_esv=582900893&amp;gl=us&amp;hl=en&amp;q=ACTIVUS+Group&amp;sa=X&amp;ved=0ahUKEwib44n978eCAxWopIkEHTpAA084ChCYkAIIlgs</t>
  </si>
  <si>
    <t>https://encrypted-tbn0.gstatic.com/images?q=tbn:ANd9GcTAlsJ58iyQqPjU6m-kRzkrsu9ryxcB5Ubd9ZpIe0M&amp;s</t>
  </si>
  <si>
    <t>1047 Games</t>
  </si>
  <si>
    <t>https://www.google.com/search?ucbcb=1&amp;hl=en&amp;gl=us&amp;q=1047+Games&amp;sa=X&amp;ved=0ahUKEwjLus3U4dr9AhUsD0QIHTGHDe04lgEQmJACCI4L</t>
  </si>
  <si>
    <t>https://encrypted-tbn0.gstatic.com/images?q=tbn:ANd9GcS6rwmZTDweP4k8z6HJMqsk3EON0POoJi8oS9gt-4U&amp;s</t>
  </si>
  <si>
    <t>Collab Asia SEA Pte Ltd</t>
  </si>
  <si>
    <t>https://www.google.com/search?sca_esv=582537645&amp;gl=us&amp;hl=en&amp;q=Collab+Asia+SEA+Pte+Ltd&amp;sa=X&amp;ved=0ahUKEwjDpqDgtMWCAxXdEVkFHTIeDEE4FBCYkAII0wo</t>
  </si>
  <si>
    <t>Qatarenergy</t>
  </si>
  <si>
    <t>https://www.google.com/search?sca_esv=2662c1157be3d961&amp;sca_upv=1&amp;hl=en&amp;gl=us&amp;q=Qatarenergy&amp;sa=X&amp;ved=0ahUKEwiX0OK1yd6CAxXmRTABHXngDAwQmJACCOYI</t>
  </si>
  <si>
    <t>Glanbia Business Services</t>
  </si>
  <si>
    <t>https://www.google.com/search?hl=en&amp;gl=us&amp;q=Glanbia+Business+Services&amp;sa=X&amp;ved=0ahUKEwipvvf2qOr_AhWHGlkFHYiRDgE4FBCYkAII4As</t>
  </si>
  <si>
    <t>Cryptoworth</t>
  </si>
  <si>
    <t>http://cryptoworth.io/</t>
  </si>
  <si>
    <t>https://www.google.com/search?hl=en&amp;gl=us&amp;q=Cryptoworth&amp;sa=X&amp;ved=0ahUKEwjdqIS3-PP9AhVHm_0HHS1FCgMQmJACCPsL</t>
  </si>
  <si>
    <t>https://encrypted-tbn0.gstatic.com/images?q=tbn:ANd9GcR3MgrCFmhHbJ0igJDzj_avSw8hsfJEeijc_7ffq04&amp;s</t>
  </si>
  <si>
    <t>Vedainfo</t>
  </si>
  <si>
    <t>https://www.google.com/search?ucbcb=1&amp;gl=us&amp;hl=en&amp;q=Vedainfo&amp;sa=X&amp;ved=0ahUKEwjlksuCxN_8AhUWlWoFHVOeDmo4ChCYkAIIggs</t>
  </si>
  <si>
    <t>Truckee Meadows Community College</t>
  </si>
  <si>
    <t>https://www.google.com/search?hl=en&amp;gl=us&amp;q=Truckee+Meadows+Community+College&amp;sa=X&amp;ved=0ahUKEwjIl7OBpeL9AhX7j4kEHV2BCFc4HhCYkAIIzgo</t>
  </si>
  <si>
    <t>Fisher &amp; Paykel Appliances</t>
  </si>
  <si>
    <t>http://www.fisherpaykel.com/</t>
  </si>
  <si>
    <t>https://www.google.com/search?sca_esv=567185982&amp;hl=en&amp;gl=us&amp;q=Fisher+%26+Paykel+Appliances&amp;sa=X&amp;ved=0ahUKEwjgisW6iruBAxVul2oFHaVDBv4QmJACCIYK</t>
  </si>
  <si>
    <t>https://encrypted-tbn0.gstatic.com/images?q=tbn:ANd9GcTmWfucoEQTbknYiGErhgrAOKQotCyc24DmTYm5XCg&amp;s</t>
  </si>
  <si>
    <t>ROVIAL Space</t>
  </si>
  <si>
    <t>https://www.google.com/search?sca_esv=578400713&amp;hl=en&amp;gl=us&amp;q=ROVIAL+Space&amp;sa=X&amp;ved=0ahUKEwiJyNzamKKCAxX8F1kFHe4aAU84WhCYkAII3gw</t>
  </si>
  <si>
    <t>Rocktop Technologies, LLC</t>
  </si>
  <si>
    <t>https://www.google.com/search?gl=us&amp;hl=en&amp;q=Rocktop+Technologies,+LLC&amp;sa=X&amp;ved=0ahUKEwj4h7Oa2aj-AhVKVjABHcWWBQ44FBCYkAII0wo</t>
  </si>
  <si>
    <t>Brint Marketing Solutions</t>
  </si>
  <si>
    <t>https://www.google.com/search?sca_esv=579724128&amp;hl=en&amp;gl=us&amp;q=Brint+Marketing+Solutions&amp;sa=X&amp;ved=0ahUKEwj4r4yV266CAxUVFVkFHb3BB_w4FBCYkAIIvAk</t>
  </si>
  <si>
    <t>Macerich</t>
  </si>
  <si>
    <t>http://www.macerich.com/</t>
  </si>
  <si>
    <t>https://www.google.com/search?gl=us&amp;hl=en&amp;q=Macerich&amp;sa=X&amp;ved=0ahUKEwib2LS3_tf8AhX2L1kFHfYaC6I4UBCYkAII2Q0</t>
  </si>
  <si>
    <t>https://encrypted-tbn0.gstatic.com/images?q=tbn:ANd9GcRHLHbGeF5ySE5Y1DqK-4ca1VKmJesU9X36Z7twCJo&amp;s</t>
  </si>
  <si>
    <t>Sidetrade</t>
  </si>
  <si>
    <t>https://www.google.com/search?hl=en&amp;gl=us&amp;q=Sidetrade&amp;sa=X&amp;ved=0ahUKEwj24berhouAAxX3k4kEHVZ8CyUQmJACCOQM</t>
  </si>
  <si>
    <t>CIMPA PLM Services</t>
  </si>
  <si>
    <t>http://www.cimpa.com/</t>
  </si>
  <si>
    <t>https://www.google.com/search?sca_esv=571814303&amp;gl=us&amp;hl=en&amp;q=CIMPA+PLM+Services&amp;sa=X&amp;ved=0ahUKEwjhhbilrOiBAxW2E1kFHfASBlYQmJACCOcK</t>
  </si>
  <si>
    <t>https://encrypted-tbn0.gstatic.com/images?q=tbn:ANd9GcQ_CDx3MJ1EsETOq2svV9HrLOJ8w0KBuGgf83ndFoc&amp;s</t>
  </si>
  <si>
    <t>International Food Products Corporation</t>
  </si>
  <si>
    <t>http://ifpc.com/</t>
  </si>
  <si>
    <t>https://www.google.com/search?sca_esv=585840574&amp;q=International+Food+Products+Corporation&amp;sa=X&amp;ved=0ahUKEwj2rPDGguaCAxUmFVkFHZraDaQ4ChCYkAII1gk</t>
  </si>
  <si>
    <t>https://encrypted-tbn0.gstatic.com/images?q=tbn:ANd9GcS9VRHbAdIRq7SpR6UW5megw8w-bB7xZrGJ95xC5Es&amp;s</t>
  </si>
  <si>
    <t>Delta Force Black Enterprise, LLC</t>
  </si>
  <si>
    <t>https://www.google.com/search?gl=us&amp;hl=en&amp;q=Delta+Force+Black+Enterprise,+LLC&amp;sa=X&amp;ved=0ahUKEwjP19mf8Mb-AhXKJkQIHWvwBBEQmJACCJoL</t>
  </si>
  <si>
    <t>BGI</t>
  </si>
  <si>
    <t>https://www.google.com/search?sca_esv=556212212&amp;hl=en&amp;gl=us&amp;q=BGI&amp;sa=X&amp;ved=0ahUKEwitp7DCudaAAxXqS0EAHa1nDgwQmJACCMAM</t>
  </si>
  <si>
    <t>Healthcare Association of New York State</t>
  </si>
  <si>
    <t>https://www.google.com/search?ucbcb=1&amp;gl=us&amp;hl=en&amp;q=Healthcare+Association+of+New+York+State&amp;sa=X&amp;ved=0ahUKEwjQ6pyg4K_8AhXRN30KHQiFAAg4UBCYkAIIsws</t>
  </si>
  <si>
    <t>NBtech</t>
  </si>
  <si>
    <t>https://www.google.com/search?sca_esv=585361611&amp;gl=us&amp;hl=en&amp;q=NBtech&amp;sa=X&amp;ved=0ahUKEwj2rZSXgeGCAxXNv4kEHSlBBaAQmJACCKoK</t>
  </si>
  <si>
    <t>https://encrypted-tbn0.gstatic.com/images?q=tbn:ANd9GcR7AklxJo3-wYYz7gHIkzXQhZZngtiyq73XVlRVKIw&amp;s</t>
  </si>
  <si>
    <t>LifeLabs Medical Laboratory Services</t>
  </si>
  <si>
    <t>https://www.google.com/search?hl=en&amp;gl=us&amp;q=LifeLabs+Medical+Laboratory+Services&amp;sa=X&amp;ved=0ahUKEwiXta6_8r78AhWxpIkEHfG1C4s4HhCYkAIInQs</t>
  </si>
  <si>
    <t>https://encrypted-tbn0.gstatic.com/images?q=tbn:ANd9GcTuPR3vmSWVindo79elA3yn54mF2-iUhNM50ER9jBM&amp;s</t>
  </si>
  <si>
    <t>Darvin Furniture &amp; Mattress</t>
  </si>
  <si>
    <t>https://www.google.com/search?sca_esv=587928711&amp;hl=en&amp;gl=us&amp;q=Darvin+Furniture+%26+Mattress&amp;sa=X&amp;ved=0ahUKEwjzi4W8z_eCAxVXEFkFHTuFBRAQmJACCJ4K</t>
  </si>
  <si>
    <t>https://encrypted-tbn0.gstatic.com/images?q=tbn:ANd9GcQcPti48hJ1qx1OO3HsaLlcl05dVVWGVbTP0LG7S04&amp;s</t>
  </si>
  <si>
    <t>Bird Construction</t>
  </si>
  <si>
    <t>http://www.bird.ca/</t>
  </si>
  <si>
    <t>https://www.google.com/search?hl=en&amp;gl=us&amp;q=Bird+Construction&amp;sa=X&amp;ved=0ahUKEwiv__vJmc79AhU3F1kFHbtLCZYQmJACCNAL</t>
  </si>
  <si>
    <t>https://encrypted-tbn0.gstatic.com/images?q=tbn:ANd9GcTFMY6M9KM3-3uUULBG2tsHS-RkYq0VN_iH7M9Umz0&amp;s</t>
  </si>
  <si>
    <t>Bildungswerk der NiedersÃ¤chsischen Wirtschaft gemeinnÃ¼tzige GmbH</t>
  </si>
  <si>
    <t>https://www.google.com/search?gl=us&amp;hl=en&amp;q=Bildungswerk+der+Nieders%C3%A4chsischen+Wirtschaft+gemeinn%C3%BCtzige+GmbH&amp;sa=X&amp;ved=0ahUKEwilhsX-6I__AhWAGFkFHSKCDvw4ChCYkAII2go</t>
  </si>
  <si>
    <t>Virtual Minds GmbH</t>
  </si>
  <si>
    <t>https://www.google.com/search?sca_esv=583240805&amp;gl=us&amp;hl=en&amp;q=Virtual+Minds+GmbH&amp;sa=X&amp;ved=0ahUKEwj1ypnRscqCAxUKhIkEHdzbDGEQmJACCOIN</t>
  </si>
  <si>
    <t>Wilson County Memorial Hospital District</t>
  </si>
  <si>
    <t>https://www.google.com/search?sca_esv=572772429&amp;hl=en&amp;gl=us&amp;q=Wilson+County+Memorial+Hospital+District&amp;sa=X&amp;ved=0ahUKEwi9jLrf6u-BAxXqLkQIHTl1CcI4FBCYkAII7w4</t>
  </si>
  <si>
    <t>Magic Leap</t>
  </si>
  <si>
    <t>http://www.magicleap.com/</t>
  </si>
  <si>
    <t>https://www.google.com/search?hl=en&amp;gl=us&amp;q=Magic+Leap&amp;sa=X&amp;ved=0ahUKEwicvLeOoIX9AhVlEFkFHQwXC944HhCYkAIIuww</t>
  </si>
  <si>
    <t>California Department of Aging</t>
  </si>
  <si>
    <t>https://www.google.com/search?sca_esv=7eb30cb793fe5954&amp;gl=us&amp;hl=en&amp;q=California+Department+of+Aging&amp;sa=X&amp;ved=0ahUKEwiFt_Si89GCAxWQfTABHTZeCYQ4HhCYkAII-Ao</t>
  </si>
  <si>
    <t>https://encrypted-tbn0.gstatic.com/images?q=tbn:ANd9GcTxoPSZQl8lyIdhVXOeJVSBOYr_kWu2OOJIGPebIbA&amp;s</t>
  </si>
  <si>
    <t>The Mind Research Network</t>
  </si>
  <si>
    <t>http://www.mrn.org/</t>
  </si>
  <si>
    <t>https://www.google.com/search?ucbcb=1&amp;gl=us&amp;hl=en&amp;q=The+Mind+Research+Network&amp;sa=X&amp;ved=0ahUKEwiB0uW1r7X-AhV8RDABHckJBs04FBCYkAIIzQs</t>
  </si>
  <si>
    <t>Heritage PS Talent Solutions</t>
  </si>
  <si>
    <t>https://www.google.com/search?sca_esv=557359178&amp;gl=us&amp;hl=en&amp;q=Heritage+PS+Talent+Solutions&amp;sa=X&amp;ved=0ahUKEwj_mp-Yx-CAAxVkVzABHb4qAtgQmJACCI4L</t>
  </si>
  <si>
    <t>GrayCell Inc.</t>
  </si>
  <si>
    <t>https://www.google.com/search?sca_esv=567513126&amp;hl=en&amp;gl=us&amp;q=GrayCell+Inc.&amp;sa=X&amp;ved=0ahUKEwi3hqzLxb2BAxU5RDABHQeCAM84HhCYkAII2go</t>
  </si>
  <si>
    <t>https://encrypted-tbn0.gstatic.com/images?q=tbn:ANd9GcQVJDno9kT8vbYw4svnQB9O2HCMWtXOM3Qcp-02VlQ&amp;s</t>
  </si>
  <si>
    <t>Trexquant Investment</t>
  </si>
  <si>
    <t>http://www.trexquant.com/</t>
  </si>
  <si>
    <t>https://www.google.com/search?gl=us&amp;hl=en&amp;q=Trexquant+Investment&amp;sa=X&amp;ved=0ahUKEwjghPvAsJz_AhUipIkEHfStCWw4MhCYkAIIwgo</t>
  </si>
  <si>
    <t>https://encrypted-tbn0.gstatic.com/images?q=tbn:ANd9GcSNFXT4FTuq7EQuu7dL3ngzzJwoA9EFpwKH-wiM&amp;s=0</t>
  </si>
  <si>
    <t>ATG Financial Technologies</t>
  </si>
  <si>
    <t>https://www.google.com/search?sca_esv=584201750&amp;hl=en&amp;gl=us&amp;q=ATG+Financial+Technologies&amp;sa=X&amp;ved=0ahUKEwjP89u9tdSCAxW8pokEHSjKDTc4ChCYkAIIgQo</t>
  </si>
  <si>
    <t>https://encrypted-tbn0.gstatic.com/images?q=tbn:ANd9GcRAWRaccl6IQnRbYQExzh9Vls48t867u-PmpaBrRjg&amp;s</t>
  </si>
  <si>
    <t>BlackLight Gaming</t>
  </si>
  <si>
    <t>https://www.google.com/search?sca_esv=567185982&amp;gl=us&amp;hl=en&amp;q=BlackLight+Gaming&amp;sa=X&amp;ved=0ahUKEwi1sfnshbuBAxXWlIkEHTYKDIw4MhCYkAIInww</t>
  </si>
  <si>
    <t>https://encrypted-tbn0.gstatic.com/images?q=tbn:ANd9GcRl2blXJnHSS8cppWuFIfWftpb0-nFVfCnxHzICz1c&amp;s</t>
  </si>
  <si>
    <t>Prudent Technologies and Consulting Inc</t>
  </si>
  <si>
    <t>https://www.google.com/search?gl=us&amp;hl=en&amp;q=Prudent+Technologies+and+Consulting+Inc&amp;sa=X&amp;ved=0ahUKEwjBgbzs9fv_AhVJhIkEHZhqAJo4FBCYkAIIvg0</t>
  </si>
  <si>
    <t>BLAST</t>
  </si>
  <si>
    <t>https://www.google.com/search?hl=en&amp;gl=us&amp;q=BLAST&amp;sa=X&amp;ved=0ahUKEwjjnJuCoqb-AhXxlIkEHS5bAt04FBCYkAII6wo</t>
  </si>
  <si>
    <t>WBS CODING SCHOOL</t>
  </si>
  <si>
    <t>https://www.google.com/search?ucbcb=1&amp;hl=en&amp;gl=us&amp;q=WBS+CODING+SCHOOL&amp;sa=X&amp;ved=0ahUKEwi3zKvkksT9AhUcGTQIHcg8Dic4MhCYkAIIiQs</t>
  </si>
  <si>
    <t>Inc</t>
  </si>
  <si>
    <t>https://www.google.com/search?sca_esv=574353833&amp;gl=us&amp;hl=en&amp;q=Inc&amp;sa=X&amp;ved=0ahUKEwjq2KPb-v6BAxVJv4kEHYFVB9Q4ChCYkAIIlA0</t>
  </si>
  <si>
    <t>FrieslandCampina Ingredients</t>
  </si>
  <si>
    <t>http://www.frieslandcampinaingredients.com/</t>
  </si>
  <si>
    <t>https://www.google.com/search?q=FrieslandCampina+Ingredients&amp;sa=X&amp;ved=0ahUKEwiRxMHC1Jn-AhUnElkFHf5lAxAQmJACCJYM</t>
  </si>
  <si>
    <t>https://encrypted-tbn0.gstatic.com/images?q=tbn:ANd9GcRHxTL5jWzgnx440M5nBpzapkC6ZfoHZtCcR2CJtkY&amp;s</t>
  </si>
  <si>
    <t>Pagatech Limited</t>
  </si>
  <si>
    <t>https://www.google.com/search?q=Pagatech+Limited&amp;sa=X&amp;ved=0ahUKEwiV6OfC7cH-AhWwr4QIHRW0DfIQmJACCIsH</t>
  </si>
  <si>
    <t>BeatFantasy</t>
  </si>
  <si>
    <t>https://www.google.com/search?sca_esv=569660528&amp;hl=en&amp;gl=us&amp;q=BeatFantasy&amp;sa=X&amp;ved=0ahUKEwj1kd7v1tGBAxWdmokEHbSxBZM4FBCYkAIIqAo</t>
  </si>
  <si>
    <t>Zigatta</t>
  </si>
  <si>
    <t>https://www.google.com/search?q=Zigatta&amp;sa=X&amp;ved=0ahUKEwim-qmPqbf8AhXgElkFHauqAOMQmJACCLcL</t>
  </si>
  <si>
    <t>Sagments</t>
  </si>
  <si>
    <t>https://www.google.com/search?sca_esv=570874343&amp;hl=en&amp;gl=us&amp;q=Sagments&amp;sa=X&amp;ved=0ahUKEwit0a3nn96BAxVoEVkFHSurARg4FBCYkAII8Ak</t>
  </si>
  <si>
    <t>https://encrypted-tbn0.gstatic.com/images?q=tbn:ANd9GcQEtqP52RwPU2JB0SXaGfehRstvSlA6lwYRvXg0tlw&amp;s</t>
  </si>
  <si>
    <t>Clementine</t>
  </si>
  <si>
    <t>https://www.google.com/search?hl=en&amp;gl=us&amp;q=Clementine&amp;sa=X&amp;ved=0ahUKEwj-87D14aX8AhXRTDABHU77BHA4HhCYkAIIwQw</t>
  </si>
  <si>
    <t>Honeywell International</t>
  </si>
  <si>
    <t>https://www.google.com/search?sca_esv=584993245&amp;gl=us&amp;hl=en&amp;q=Honeywell+International&amp;sa=X&amp;ved=0ahUKEwjUoILp_duCAxUyEEQIHVgxCuc4KBCYkAIIvgk</t>
  </si>
  <si>
    <t>Million Dollar Round Table</t>
  </si>
  <si>
    <t>http://www.mdrt.org/</t>
  </si>
  <si>
    <t>https://www.google.com/search?sca_esv=586505729&amp;hl=en&amp;gl=us&amp;q=Million+Dollar+Round+Table&amp;sa=X&amp;ved=0ahUKEwju0OnEhuuCAxVGFVkFHVV2BggQmJACCOgM</t>
  </si>
  <si>
    <t>https://encrypted-tbn0.gstatic.com/images?q=tbn:ANd9GcRjLaj2LRoAtO23R6VY6ofTPYjOj1NNxSXSBoBG&amp;s=0</t>
  </si>
  <si>
    <t>Bluegreen Vacations</t>
  </si>
  <si>
    <t>https://www.google.com/search?gl=us&amp;hl=en&amp;q=Bluegreen+Vacations&amp;sa=X&amp;ved=0ahUKEwj1rt_Eksz_AhWqL0QIHW85Ck44KBCYkAII-w0</t>
  </si>
  <si>
    <t>ALPHAX CODERS PTE. LTD.</t>
  </si>
  <si>
    <t>https://www.google.com/search?sca_esv=582537645&amp;gl=us&amp;hl=en&amp;q=ALPHAX+CODERS+PTE.+LTD.&amp;sa=X&amp;ved=0ahUKEwi3lPvctMWCAxUllIkEHYz6D00QmJACCLwJ</t>
  </si>
  <si>
    <t>KPMGau</t>
  </si>
  <si>
    <t>https://www.google.com/search?hl=en&amp;gl=us&amp;q=KPMGau&amp;sa=X&amp;ved=0ahUKEwjBsMOJv9D8AhXpjIkEHYdSCMQ4HhCYkAII6Ak</t>
  </si>
  <si>
    <t>Compulocks</t>
  </si>
  <si>
    <t>https://www.google.com/search?hl=en&amp;gl=us&amp;q=Compulocks&amp;sa=X&amp;ved=0ahUKEwjDxOn3h4aAAxVxEVkFHQ3SBhA4ChCYkAII4Qo</t>
  </si>
  <si>
    <t>https://encrypted-tbn0.gstatic.com/images?q=tbn:ANd9GcTVRhoDXYB03VmlpGQFdJ-Ctd4WhSbqpV_VSdNS4Q4&amp;s</t>
  </si>
  <si>
    <t>Theador Sdn Bhd</t>
  </si>
  <si>
    <t>https://www.google.com/search?gl=us&amp;hl=en&amp;q=Theador+Sdn+Bhd&amp;sa=X&amp;ved=0ahUKEwj1xqSHvdD8AhUCSjABHbNVDWQQmJACCJgK</t>
  </si>
  <si>
    <t>Veolia Water Technologies &amp; Solutions</t>
  </si>
  <si>
    <t>https://www.google.com/search?sca_esv=586873451&amp;gl=us&amp;hl=en&amp;q=Veolia+Water+Technologies+%26+Solutions&amp;sa=X&amp;ved=0ahUKEwiL-b_hx-2CAxX0PEQIHZ2SDrE4KBCYkAII-Aw</t>
  </si>
  <si>
    <t>Techsearch - Recruiting Von Experten FÃ¼r Experten</t>
  </si>
  <si>
    <t>https://www.google.com/search?sca_esv=567185982&amp;hl=en&amp;gl=us&amp;q=Techsearch+-+Recruiting+Von+Experten+F%C3%BCr+Experten&amp;sa=X&amp;ved=0ahUKEwjJmIjCiLuBAxVRVTABHerODb04FBCYkAII3go</t>
  </si>
  <si>
    <t>USCTEK</t>
  </si>
  <si>
    <t>https://www.google.com/search?sca_esv=564926619&amp;hl=en&amp;gl=us&amp;q=USCTEK&amp;sa=X&amp;ved=0ahUKEwixi_bn9KaBAxXGhIkEHYwaD084ChCYkAIIogo</t>
  </si>
  <si>
    <t>https://encrypted-tbn0.gstatic.com/images?q=tbn:ANd9GcSnumKF-9_RjKl1Q-olJ0_PkCtwJQx3BC3XNsuJKpU&amp;s</t>
  </si>
  <si>
    <t>Webhelp Portugal</t>
  </si>
  <si>
    <t>https://www.google.com/search?gl=us&amp;hl=en&amp;q=Webhelp+Portugal&amp;sa=X&amp;ved=0ahUKEwjRxKf1ofb8AhUYGFkFHfvhBgc4ChCYkAII7ww</t>
  </si>
  <si>
    <t>https://encrypted-tbn0.gstatic.com/images?q=tbn:ANd9GcTSGuViZOLhUmWwHtiNRwAH0EyTKb52EobP1vXpLZ0XkAwoTStvWTs0qw&amp;s</t>
  </si>
  <si>
    <t>Wolseley UK</t>
  </si>
  <si>
    <t>http://www.wolseley.co.uk/</t>
  </si>
  <si>
    <t>https://www.google.com/search?hl=en&amp;gl=us&amp;q=Wolseley+UK&amp;sa=X&amp;ved=0ahUKEwjG3IbT0uT8AhX4m2oFHWIgDoU4MhCYkAIIpAs</t>
  </si>
  <si>
    <t>https://encrypted-tbn0.gstatic.com/images?q=tbn:ANd9GcQ1t-Gcabno2SnpixzqNG6fr-NtmIZbQt-8JPHL&amp;s=0</t>
  </si>
  <si>
    <t>VaaridaTech</t>
  </si>
  <si>
    <t>https://www.google.com/search?sca_esv=563310982&amp;hl=en&amp;gl=us&amp;q=VaaridaTech&amp;sa=X&amp;ved=0ahUKEwiO2OXo6ZeBAxXqIEQIHST7B4I4WhCYkAIItgs</t>
  </si>
  <si>
    <t>BayWa r.e. AG</t>
  </si>
  <si>
    <t>http://www.baywa-re.com/</t>
  </si>
  <si>
    <t>https://www.google.com/search?sca_esv=582184140&amp;gl=us&amp;hl=en&amp;q=BayWa+r.e.+AG&amp;sa=X&amp;ved=0ahUKEwjsnMzK9MKCAxUwEVkFHdy2DqQQmJACCNcO</t>
  </si>
  <si>
    <t>Applied Intuition</t>
  </si>
  <si>
    <t>http://www.appliedintuition.com/</t>
  </si>
  <si>
    <t>https://www.google.com/search?sca_esv=586873451&amp;hl=en&amp;gl=us&amp;q=Applied+Intuition&amp;sa=X&amp;ved=0ahUKEwjh1uzzx-2CAxX7F1kFHT99DNg4KBCYkAII8ws</t>
  </si>
  <si>
    <t>Hussmann</t>
  </si>
  <si>
    <t>http://www.hussmann.com/</t>
  </si>
  <si>
    <t>https://www.google.com/search?hl=en&amp;gl=us&amp;q=Hussmann&amp;sa=X&amp;ved=0ahUKEwjpybWq2aj-AhVeMVkFHTofBnI4HhCYkAII2Ao</t>
  </si>
  <si>
    <t>EUROPACE AG</t>
  </si>
  <si>
    <t>http://www.europace.de/</t>
  </si>
  <si>
    <t>https://www.google.com/search?sca_esv=2c43f6730c5a3000&amp;hl=en&amp;gl=us&amp;q=EUROPACE+AG&amp;sa=X&amp;ved=0ahUKEwiMr5S5gYSCAxW8VTABHTYKDXg4ZBCYkAIIkw0</t>
  </si>
  <si>
    <t>ecosio GmbH</t>
  </si>
  <si>
    <t>https://www.google.com/search?hl=en&amp;gl=us&amp;q=ecosio+GmbH&amp;sa=X&amp;ved=0ahUKEwi25u71hc78AhVYOkQIHcARCg44ChCYkAII3Qo</t>
  </si>
  <si>
    <t>https://encrypted-tbn0.gstatic.com/images?q=tbn:ANd9GcQszt9gTqoLHwZzKDIJdxry4L8O8LCW8l_PzBvjJd0&amp;s</t>
  </si>
  <si>
    <t>BERNARD SERVICES</t>
  </si>
  <si>
    <t>https://www.google.com/search?gl=us&amp;hl=en&amp;q=BERNARD+SERVICES&amp;sa=X&amp;ved=0ahUKEwjsqYyNr-L9AhVVEFkFHdYuAqU4HhCYkAIIoQ0</t>
  </si>
  <si>
    <t>Ineat</t>
  </si>
  <si>
    <t>http://www.ineat-group.com/</t>
  </si>
  <si>
    <t>https://www.google.com/search?sca_esv=558035255&amp;hl=en&amp;gl=us&amp;q=Ineat&amp;sa=X&amp;ved=0ahUKEwjmgeKdyeWAAxX2kokEHbD3CrYQmJACCN8M</t>
  </si>
  <si>
    <t>https://encrypted-tbn0.gstatic.com/images?q=tbn:ANd9GcQvn5GxpPxmE79Sv1szvenYQRUgihdXdZN01fWV&amp;s=0</t>
  </si>
  <si>
    <t>Apptio, an IBM Company</t>
  </si>
  <si>
    <t>https://www.google.com/search?sca_esv=565857231&amp;hl=en&amp;gl=us&amp;q=Apptio,+an+IBM+Company&amp;sa=X&amp;ved=0ahUKEwj348aNva6BAxVOF1kFHf1JAGs4FBCYkAIIrAw</t>
  </si>
  <si>
    <t>https://encrypted-tbn0.gstatic.com/images?q=tbn:ANd9GcSqyrW3T47G5CKVQHu6-FQZvhXWP1QEZ4yg5UOZGXI&amp;s</t>
  </si>
  <si>
    <t>Netstreit Management LLC</t>
  </si>
  <si>
    <t>https://www.google.com/search?sca_esv=563935229&amp;gl=us&amp;hl=en&amp;q=Netstreit+Management+LLC&amp;sa=X&amp;ved=0ahUKEwipsdKa7ZyBAxXzD1kFHe1TD-M4ChCYkAII1gs</t>
  </si>
  <si>
    <t>La Maison du Recrutement</t>
  </si>
  <si>
    <t>https://www.google.com/search?sca_esv=575108319&amp;hl=en&amp;gl=us&amp;q=La+Maison+du+Recrutement&amp;sa=X&amp;ved=0ahUKEwia4erIhoSCAxUNKFkFHSh7DbEQmJACCMoL</t>
  </si>
  <si>
    <t>IKNL</t>
  </si>
  <si>
    <t>https://www.google.com/search?q=IKNL&amp;sa=X&amp;ved=0ahUKEwjf3_71-cP8AhVHmGoFHcTICAg4ChCYkAIIhws</t>
  </si>
  <si>
    <t>https://encrypted-tbn0.gstatic.com/images?q=tbn:ANd9GcSvEaJWtT8sMchnT9P7JmfaNqMrNushLTUCNELSY5w&amp;s</t>
  </si>
  <si>
    <t>iA American Warranty Group</t>
  </si>
  <si>
    <t>http://www.iaawg.com/</t>
  </si>
  <si>
    <t>https://www.google.com/search?ucbcb=1&amp;hl=en&amp;gl=us&amp;q=iA+American+Warranty+Group&amp;sa=X&amp;ved=0ahUKEwihvImh2aj-AhWAK1kFHXbHDO44RhCYkAIIwQs</t>
  </si>
  <si>
    <t>Immersion Consulting, LLC</t>
  </si>
  <si>
    <t>http://www.immersioninc.com/</t>
  </si>
  <si>
    <t>https://www.google.com/search?sca_esv=569378284&amp;gl=us&amp;hl=en&amp;q=Immersion+Consulting,+LLC&amp;sa=X&amp;ved=0ahUKEwjcpLCYks-BAxUhlIkEHe8DCQg4KBCYkAII9ws</t>
  </si>
  <si>
    <t>Central Bank</t>
  </si>
  <si>
    <t>http://www.centralbankofindia.co.in/</t>
  </si>
  <si>
    <t>https://www.google.com/search?sca_esv=583261567&amp;hl=en&amp;gl=us&amp;q=Central+Bank&amp;sa=X&amp;ved=0ahUKEwiI5de9tMqCAxVmmIkEHcRjAEgQmJACCL8M</t>
  </si>
  <si>
    <t>https://encrypted-tbn0.gstatic.com/images?q=tbn:ANd9GcQyGOh5vGektZHuPc6AbVUZu9yJnYF93e06UPV4&amp;s=0</t>
  </si>
  <si>
    <t>Segen Ltd</t>
  </si>
  <si>
    <t>http://www.segen.co.uk/</t>
  </si>
  <si>
    <t>https://www.google.com/search?gl=us&amp;hl=en&amp;q=Segen+Ltd&amp;sa=X&amp;ved=0ahUKEwjVt_3mxK39AhUAK1kFHSK0Dyk4FBCYkAIIhww</t>
  </si>
  <si>
    <t>DHL SUPPLY CHAIN SINGAPORE PTE. LTD.</t>
  </si>
  <si>
    <t>https://www.google.com/search?sca_esv=923c5379fa918772&amp;sca_upv=1&amp;hl=en&amp;gl=us&amp;q=DHL+SUPPLY+CHAIN+SINGAPORE+PTE.+LTD.&amp;sa=X&amp;ved=0ahUKEwjI9LCOrZODAxVlSjABHZ1zD-84RhCYkAIIwAk</t>
  </si>
  <si>
    <t>Teamsystem</t>
  </si>
  <si>
    <t>https://www.google.com/search?hl=en&amp;gl=us&amp;q=Teamsystem&amp;sa=X&amp;ved=0ahUKEwjizMzqkp-AAxWUkYkEHU4tAlc4PBCYkAIIuw0</t>
  </si>
  <si>
    <t>kdr Recruitment</t>
  </si>
  <si>
    <t>https://www.google.com/search?hl=en&amp;gl=us&amp;q=kdr+Recruitment&amp;sa=X&amp;ved=0ahUKEwja6dHXxt_8AhVrFFkFHUACAFc4HhCYkAIIkAo</t>
  </si>
  <si>
    <t>FR004 ONEPOINT SAS</t>
  </si>
  <si>
    <t>https://www.google.com/search?sca_esv=592436497&amp;gl=us&amp;hl=en&amp;q=FR004+ONEPOINT+SAS&amp;sa=X&amp;ved=0ahUKEwjuq_yHtp2DAxUIiO4BHS4mCN44MhCYkAIIlAs</t>
  </si>
  <si>
    <t>AXIANS ICT CZ, s.r.o.</t>
  </si>
  <si>
    <t>https://www.google.com/search?gl=us&amp;hl=en&amp;q=AXIANS+ICT+CZ,+s.r.o.&amp;sa=X&amp;ved=0ahUKEwjsxOa2tvT_AhX1fTABHVLgBWM4KBCYkAII5w0</t>
  </si>
  <si>
    <t>NOVELTYI</t>
  </si>
  <si>
    <t>https://www.google.com/search?gl=us&amp;hl=en&amp;q=NOVELTYI&amp;sa=X&amp;ved=0ahUKEwjy57rl4Kj-AhVBk4kEHYnFCLwQmJACCLgJ</t>
  </si>
  <si>
    <t>Air Products Middle East Industrial Gasses Llc</t>
  </si>
  <si>
    <t>https://www.google.com/search?sca_esv=589510079&amp;hl=en&amp;gl=us&amp;q=Air+Products+Middle+East+Industrial+Gasses+Llc&amp;sa=X&amp;ved=0ahUKEwi8xPqomoSDAxUBq4kEHZ-RAaUQmJACCLwL</t>
  </si>
  <si>
    <t>Your Housing Group</t>
  </si>
  <si>
    <t>http://www.yourhousinggroup.co.uk/</t>
  </si>
  <si>
    <t>https://www.google.com/search?gl=us&amp;hl=en&amp;q=Your+Housing+Group&amp;sa=X&amp;ved=0ahUKEwir_Nbb8Yz9AhUglmoFHUPdAYc4HhCYkAIImQo</t>
  </si>
  <si>
    <t>Provisions</t>
  </si>
  <si>
    <t>https://www.google.com/search?hl=en&amp;gl=us&amp;q=Provisions&amp;sa=X&amp;ved=0ahUKEwjm9Inc5a3-AhWdkokEHZaICk8QmJACCNgI</t>
  </si>
  <si>
    <t>RFA Engineering</t>
  </si>
  <si>
    <t>http://www.fastekintl.com/</t>
  </si>
  <si>
    <t>https://www.google.com/search?sca_esv=582168257&amp;gl=us&amp;hl=en&amp;q=RFA+Engineering&amp;sa=X&amp;ved=0ahUKEwjPnbiq6MKCAxX2F1kFHWR0CHU4HhCYkAII4ws</t>
  </si>
  <si>
    <t>IntelliDyne, LLC</t>
  </si>
  <si>
    <t>http://www.intellidyne-llc.com/</t>
  </si>
  <si>
    <t>https://www.google.com/search?gl=us&amp;hl=en&amp;q=IntelliDyne,+LLC&amp;sa=X&amp;ved=0ahUKEwjTycCSqer_AhXKD1kFHXCTCCI4FBCYkAIIlA4</t>
  </si>
  <si>
    <t>https://encrypted-tbn0.gstatic.com/images?q=tbn:ANd9GcSL0yHG2p19eg98qyZrmxQbp-pt42zixO8wvxXqcsA&amp;s</t>
  </si>
  <si>
    <t>Yanbu Aramco Sinopec Refining Company (YASREF)</t>
  </si>
  <si>
    <t>https://www.google.com/search?sca_esv=562670942&amp;gl=us&amp;hl=en&amp;q=Yanbu+Aramco+Sinopec+Refining+Company+(YASREF)&amp;sa=X&amp;ved=0ahUKEwj614rB6pKBAxXsMVkFHeh6CmkQmJACCL0I</t>
  </si>
  <si>
    <t>https://encrypted-tbn0.gstatic.com/images?q=tbn:ANd9GcRKqN5BLrDIPVTeqprKZaE-GRV0EJJXCl25XgOmPM0&amp;s</t>
  </si>
  <si>
    <t>OVER</t>
  </si>
  <si>
    <t>https://www.google.com/search?q=OVER&amp;sa=X&amp;ved=0ahUKEwjUifSixN3-AhXVTDABHWhRCb0QmJACCIsL</t>
  </si>
  <si>
    <t>https://encrypted-tbn0.gstatic.com/images?q=tbn:ANd9GcQ17D95S0ZkR0dSnP0rfi4RdhRhgyjZyQyCZikqE60&amp;s</t>
  </si>
  <si>
    <t>Shield.</t>
  </si>
  <si>
    <t>https://www.google.com/search?ucbcb=1&amp;gl=us&amp;hl=en&amp;q=Shield.&amp;sa=X&amp;ved=0ahUKEwjt2_zOtcH8AhV-t1YBHX6iDDMQmJACCLgJ</t>
  </si>
  <si>
    <t>https://encrypted-tbn0.gstatic.com/images?q=tbn:ANd9GcTiF2v-9QvWT74RZxIEAzwYs60uNg9h1K_fau2ivM0&amp;s</t>
  </si>
  <si>
    <t>FMC</t>
  </si>
  <si>
    <t>https://www.google.com/search?gl=us&amp;hl=en&amp;q=FMC&amp;sa=X&amp;ved=0ahUKEwjf05WRtor9AhX4FVkFHYYsCpEQmJACCI8M</t>
  </si>
  <si>
    <t>SANDBOX CONSULTING PTE. LTD</t>
  </si>
  <si>
    <t>https://www.google.com/search?sca_esv=591434115&amp;gl=us&amp;hl=en&amp;q=SANDBOX+CONSULTING+PTE.+LTD&amp;sa=X&amp;ved=0ahUKEwiuwpSbrZODAxXYLkQIHVf7AI44FBCYkAII1ww</t>
  </si>
  <si>
    <t>Delaware Netherlands</t>
  </si>
  <si>
    <t>https://www.google.com/search?gl=us&amp;hl=en&amp;q=Delaware+Netherlands&amp;sa=X&amp;ved=0ahUKEwjU1u-l56P-AhXOuosKHRsHDfQ4HhCYkAIIxw0</t>
  </si>
  <si>
    <t>Sancomb &amp; Company</t>
  </si>
  <si>
    <t>https://www.google.com/search?q=Sancomb+%26+Company&amp;sa=X&amp;ved=0ahUKEwiXmYn3geD-AhUcMlkFHZPqD-U4UBCYkAIIxgk</t>
  </si>
  <si>
    <t>Miltenyi Biotec, Inc.</t>
  </si>
  <si>
    <t>https://www.google.com/search?hl=en&amp;gl=us&amp;q=Miltenyi+Biotec,+Inc.&amp;sa=X&amp;ved=0ahUKEwiog4bn2auAAxXUkokEHW2RCp44ChCYkAIIzA4</t>
  </si>
  <si>
    <t>BENCHMARK STAFFING SOLUTIONS</t>
  </si>
  <si>
    <t>https://www.google.com/search?sca_esv=569660528&amp;hl=en&amp;gl=us&amp;q=BENCHMARK+STAFFING+SOLUTIONS&amp;sa=X&amp;ved=0ahUKEwidxdTh2NGBAxUgBUQIHT8eBksQmJACCI4L</t>
  </si>
  <si>
    <t>Greenfield I T Recruitment</t>
  </si>
  <si>
    <t>https://www.google.com/search?ucbcb=1&amp;hl=en&amp;gl=us&amp;q=Greenfield+I+T+Recruitment&amp;sa=X&amp;ved=0ahUKEwjTlJaUuMv8AhVjL0QIHcu0Cbc4MhCYkAIIyAo</t>
  </si>
  <si>
    <t>https://encrypted-tbn0.gstatic.com/images?q=tbn:ANd9GcSMqAvh8mkTfGyfyGV66WZhoQS9jmEEcUY6KAWyRSJtfeS_-yX2yjdc&amp;s</t>
  </si>
  <si>
    <t>Bevertec</t>
  </si>
  <si>
    <t>https://www.google.com/search?hl=en&amp;gl=us&amp;q=Bevertec&amp;sa=X&amp;ved=0ahUKEwiGpoSz7ez_AhXhjIkEHe9uBDE4HhCYkAIIjA0</t>
  </si>
  <si>
    <t>https://encrypted-tbn0.gstatic.com/images?q=tbn:ANd9GcTv_urg8thQtHSl44WiJaJH8NXL47pWxesJBmED94Y&amp;s</t>
  </si>
  <si>
    <t>Kongsberg</t>
  </si>
  <si>
    <t>http://www.kongsberg.com/</t>
  </si>
  <si>
    <t>https://www.google.com/search?sca_esv=570906942&amp;gl=us&amp;hl=en&amp;q=Kongsberg&amp;sa=X&amp;ved=0ahUKEwiXqLzxo96BAxVshIkEHccOA3kQmJACCPAK</t>
  </si>
  <si>
    <t>https://encrypted-tbn0.gstatic.com/images?q=tbn:ANd9GcQSlMhyu9ieEO_7WyfRqkfI_T_dB5AfAVzqXbTj&amp;s=0</t>
  </si>
  <si>
    <t>SightSpectrum LLC</t>
  </si>
  <si>
    <t>https://www.google.com/search?sca_esv=572136157&amp;gl=us&amp;hl=en&amp;q=SightSpectrum+LLC&amp;sa=X&amp;ved=0ahUKEwiRjrm39eqBAxUOVTABHYc1B7M4ChCYkAIIkwo</t>
  </si>
  <si>
    <t>https://encrypted-tbn0.gstatic.com/images?q=tbn:ANd9GcSMe-mOTddVEwoYn8MgdEJeZwq3hACGWU7BKlkBWrM&amp;s</t>
  </si>
  <si>
    <t>Meghplat Analytics</t>
  </si>
  <si>
    <t>https://www.google.com/search?sca_esv=575393305&amp;hl=en&amp;gl=us&amp;q=Meghplat+Analytics&amp;sa=X&amp;ved=0ahUKEwjnk9jPvoaCAxXMFFkFHf2MAFQ4HhCYkAIIzAw</t>
  </si>
  <si>
    <t>Hartley People</t>
  </si>
  <si>
    <t>https://www.google.com/search?gl=us&amp;hl=en&amp;q=Hartley+People&amp;sa=X&amp;ved=0ahUKEwjDopWjv9D8AhUSLEQIHaYEA9k4FBCYkAII5ws</t>
  </si>
  <si>
    <t>timbuk2.ai</t>
  </si>
  <si>
    <t>https://www.google.com/search?sca_esv=570589756&amp;hl=en&amp;gl=us&amp;q=timbuk2.ai&amp;sa=X&amp;ved=0ahUKEwj97p_O5NuBAxXtkIQIHc3TC8o4FBCYkAII7wk</t>
  </si>
  <si>
    <t>https://encrypted-tbn0.gstatic.com/images?q=tbn:ANd9GcSb39RmsexWcZVSkLROkFIb1j8AH_7UyccS0PJqyZU&amp;s</t>
  </si>
  <si>
    <t>Autochek Nigeria</t>
  </si>
  <si>
    <t>https://www.google.com/search?sca_esv=583557295&amp;hl=en&amp;gl=us&amp;q=Autochek+Nigeria&amp;sa=X&amp;ved=0ahUKEwjpzqjz88yCAxWcrYkEHQ0rAVQQmJACCNcJ</t>
  </si>
  <si>
    <t>https://encrypted-tbn0.gstatic.com/images?q=tbn:ANd9GcTEk7oZqGwJJ39s8_iv3_XvCjGY52tIqkVFxkQjwc0&amp;s</t>
  </si>
  <si>
    <t>Profile Group</t>
  </si>
  <si>
    <t>https://www.google.com/search?hl=en&amp;gl=us&amp;q=Profile+Group&amp;sa=X&amp;ved=0ahUKEwijlJvktO__AhWJjokEHVdiCTAQmJACCJ8O</t>
  </si>
  <si>
    <t>https://encrypted-tbn0.gstatic.com/images?q=tbn:ANd9GcRkIC9DXuIpyQPj7fjJYcWmYtnoRryjApImalCUO7M&amp;s</t>
  </si>
  <si>
    <t>Kaisens data</t>
  </si>
  <si>
    <t>https://www.google.com/search?q=Kaisens+data&amp;sa=X&amp;ved=0ahUKEwiu9u_g8sP8AhUATjABHToPB4w4KBCYkAIIlQ0</t>
  </si>
  <si>
    <t>Barings</t>
  </si>
  <si>
    <t>https://www.google.com/search?hl=en&amp;gl=us&amp;q=Barings&amp;sa=X&amp;ved=0ahUKEwjyuKbZ_s6AAxUdL1kFHebwAyA4ChCYkAIIyw4</t>
  </si>
  <si>
    <t>Wilis Towers Watson</t>
  </si>
  <si>
    <t>https://www.google.com/search?sca_esv=583240805&amp;hl=en&amp;gl=us&amp;q=Wilis+Towers+Watson&amp;sa=X&amp;ved=0ahUKEwj276_ar8qCAxVcFFkFHU0hDes4FBCYkAIIpwo</t>
  </si>
  <si>
    <t>epmintegrators inc.</t>
  </si>
  <si>
    <t>https://www.google.com/search?gl=us&amp;hl=en&amp;q=epmintegrators+inc.&amp;sa=X&amp;ved=0ahUKEwjMy9fB9KD9AhUqj4kEHU1ECqM4FBCYkAIIyAk</t>
  </si>
  <si>
    <t>Docsumo</t>
  </si>
  <si>
    <t>http://docsumo.com/</t>
  </si>
  <si>
    <t>https://www.google.com/search?gl=us&amp;hl=en&amp;q=Docsumo&amp;sa=X&amp;ved=0ahUKEwjG0ZDd7K_8AhU2lXIEHSjKCqEQmJACCIwH</t>
  </si>
  <si>
    <t>https://encrypted-tbn0.gstatic.com/images?q=tbn:ANd9GcQgX3JWo3QXrQn-CRm6-g6QWnQo8d9QlVtj3-8_0xc&amp;s</t>
  </si>
  <si>
    <t>TalentSkills OrlÃ©ans</t>
  </si>
  <si>
    <t>https://www.google.com/search?sca_esv=567185982&amp;gl=us&amp;hl=en&amp;q=TalentSkills+Orl%C3%A9ans&amp;sa=X&amp;ved=0ahUKEwjZsvX8iLuBAxVPjIkEHZUPBKYQmJACCI8N</t>
  </si>
  <si>
    <t>CarusiHR &amp; Co. Srl</t>
  </si>
  <si>
    <t>https://www.google.com/search?sca_esv=569062438&amp;gl=us&amp;hl=en&amp;q=CarusiHR+%26+Co.+Srl&amp;sa=X&amp;ved=0ahUKEwjvxZel08yBAxU4MVkFHSu9AA84MhCYkAII-gs</t>
  </si>
  <si>
    <t>PRO&amp;CO A/S</t>
  </si>
  <si>
    <t>https://www.google.com/search?sca_esv=569384727&amp;hl=en&amp;gl=us&amp;q=PRO%26CO+A/S&amp;sa=X&amp;ved=0ahUKEwjN1a3DoM-BAxX0E1kFHQ23BTwQmJACCKAK</t>
  </si>
  <si>
    <t>DC IT Canada Inc.</t>
  </si>
  <si>
    <t>https://www.google.com/search?gl=us&amp;hl=en&amp;q=DC+IT+Canada+Inc.&amp;sa=X&amp;ved=0ahUKEwiXm7GW0Yj9AhXUnGoFHRAyC_w4HhCYkAIIqAw</t>
  </si>
  <si>
    <t>Maxim Recruitment Ltd</t>
  </si>
  <si>
    <t>http://maximrecruitment.co.uk/</t>
  </si>
  <si>
    <t>https://www.google.com/search?sca_esv=561228216&amp;gl=us&amp;hl=en&amp;q=Maxim+Recruitment+Ltd&amp;sa=X&amp;ved=0ahUKEwiCo8_U54OBAxUhk2oFHQFxAH04ChCYkAIIrgs</t>
  </si>
  <si>
    <t>https://encrypted-tbn0.gstatic.com/images?q=tbn:ANd9GcSp7nm0rerCdftYbcXrUFkMfRlpGlrjwaxWszWwT50&amp;s</t>
  </si>
  <si>
    <t>VOLCOM</t>
  </si>
  <si>
    <t>http://www.volcom.com/</t>
  </si>
  <si>
    <t>https://www.google.com/search?ucbcb=1&amp;hl=en&amp;gl=us&amp;q=VOLCOM&amp;sa=X&amp;ved=0ahUKEwj0r_P5ir_9AhUwkokEHdWEBH44UBCYkAII0gk</t>
  </si>
  <si>
    <t>https://encrypted-tbn0.gstatic.com/images?q=tbn:ANd9GcQBlHyIRtn3vgS0zPq0Uu-nxcCARHKxaGbuSJSJMzc&amp;s</t>
  </si>
  <si>
    <t>Rida Hospital</t>
  </si>
  <si>
    <t>https://www.google.com/search?sca_esv=560432626&amp;hl=en&amp;gl=us&amp;q=Rida+Hospital&amp;sa=X&amp;ved=0ahUKEwibkcepl_yAAxV9IEQIHWNTBi84ChCYkAII_Qw</t>
  </si>
  <si>
    <t>NYS Office of General Services</t>
  </si>
  <si>
    <t>https://www.google.com/search?gl=us&amp;hl=en&amp;q=NYS+Office+of+General+Services&amp;sa=X&amp;ved=0ahUKEwj7r9K78Jv9AhWsEFkFHbRWBog4UBCYkAIIvw0</t>
  </si>
  <si>
    <t>https://encrypted-tbn0.gstatic.com/images?q=tbn:ANd9GcRDY4qHi4dlZyCvMv2ZMd6512wwmksZ8-OUdKs2SaY&amp;s</t>
  </si>
  <si>
    <t>FIREROCK CO.,LTD.</t>
  </si>
  <si>
    <t>https://www.google.com/search?hl=en&amp;gl=us&amp;q=FIREROCK+CO.,LTD.&amp;sa=X&amp;ved=0ahUKEwigtLiT-fj9AhXtFVkFHdqzB7I4ChCYkAIIjAw</t>
  </si>
  <si>
    <t>Bainbridge, Inc.</t>
  </si>
  <si>
    <t>http://www.bbridge.com/</t>
  </si>
  <si>
    <t>https://www.google.com/search?sca_esv=583562133&amp;hl=en&amp;gl=us&amp;q=Bainbridge,+Inc.&amp;sa=X&amp;ved=0ahUKEwjBoqqd_cyCAxWeMlkFHf1PCeEQmJACCPwN</t>
  </si>
  <si>
    <t>https://encrypted-tbn0.gstatic.com/images?q=tbn:ANd9GcRV1bkJXvGGsGuVqpaUYWYfDLPpUTXxVEfT0NSb&amp;s=0</t>
  </si>
  <si>
    <t>Utility Associates, Inc.</t>
  </si>
  <si>
    <t>http://www.utility.com/</t>
  </si>
  <si>
    <t>https://www.google.com/search?gl=us&amp;hl=en&amp;q=Utility+Associates,+Inc.&amp;sa=X&amp;ved=0ahUKEwjym87N3tP_AhWqElkFHdMfCo8QmJACCNUJ</t>
  </si>
  <si>
    <t>Panduit</t>
  </si>
  <si>
    <t>http://www.panduit.com/</t>
  </si>
  <si>
    <t>https://www.google.com/search?sca_esv=571814303&amp;hl=en&amp;gl=us&amp;q=Panduit&amp;sa=X&amp;ved=0ahUKEwjl-_H-pOiBAxUHmYkEHUBoBgM4ChCYkAII2gk</t>
  </si>
  <si>
    <t>Transformation Systems Inc.</t>
  </si>
  <si>
    <t>https://www.google.com/search?sca_esv=558326160&amp;gl=us&amp;hl=en&amp;q=Transformation+Systems+Inc.&amp;sa=X&amp;ved=0ahUKEwjz1d_kheiAAxVJGFkFHSg2BMs4UBCYkAIIugw</t>
  </si>
  <si>
    <t>Hydrock</t>
  </si>
  <si>
    <t>http://www.hydrock.com/</t>
  </si>
  <si>
    <t>https://www.google.com/search?sca_esv=577385484&amp;gl=us&amp;hl=en&amp;q=Hydrock&amp;sa=X&amp;ved=0ahUKEwi47PfQi5iCAxUliO4BHb-6Akc4MhCYkAII-gs</t>
  </si>
  <si>
    <t>https://encrypted-tbn0.gstatic.com/images?q=tbn:ANd9GcRAR5XdfDWwW87AY2T6cmEmaU0T07aiqLJ0UJQJ0KU&amp;s</t>
  </si>
  <si>
    <t>NewStore</t>
  </si>
  <si>
    <t>http://www.newstore.com/</t>
  </si>
  <si>
    <t>https://www.google.com/search?sca_esv=578400713&amp;gl=us&amp;hl=en&amp;q=NewStore&amp;sa=X&amp;ved=0ahUKEwi_p8WzkqKCAxVzCnkGHQ5QBwUQmJACCPIM</t>
  </si>
  <si>
    <t>Augury</t>
  </si>
  <si>
    <t>http://www.augury.com/</t>
  </si>
  <si>
    <t>https://www.google.com/search?sca_esv=560909571&amp;gl=us&amp;hl=en&amp;q=Augury&amp;sa=X&amp;ved=0ahUKEwi8pM3AooGBAxVBEVkFHarwAOwQmJACCKEK</t>
  </si>
  <si>
    <t>https://encrypted-tbn0.gstatic.com/images?q=tbn:ANd9GcSwPffYZ6F68qv79hoEZzimiXdRGJLVdKhuTz5bb9c&amp;s</t>
  </si>
  <si>
    <t>MCHC Health Centers</t>
  </si>
  <si>
    <t>https://www.google.com/search?sca_esv=576019406&amp;gl=us&amp;hl=en&amp;q=MCHC+Health+Centers&amp;sa=X&amp;ved=0ahUKEwjZ74vxgI6CAxUBD1kFHZqjBG04ChCYkAII1Qk</t>
  </si>
  <si>
    <t>triots99</t>
  </si>
  <si>
    <t>https://www.google.com/search?gl=us&amp;hl=en&amp;q=triots99&amp;sa=X&amp;ved=0ahUKEwjt-5rH0-n8AhVxsjEKHbUZCeAQmJACCOgJ</t>
  </si>
  <si>
    <t>Stillwater Insurance Services, Inc.</t>
  </si>
  <si>
    <t>http://www.stillwaterinsurance.com/</t>
  </si>
  <si>
    <t>https://www.google.com/search?sca_esv=567797162&amp;hl=en&amp;gl=us&amp;q=Stillwater+Insurance+Services,+Inc.&amp;sa=X&amp;ved=0ahUKEwi3sOrih8CBAxXNFVkFHfZ9AiQQmJACCMQM</t>
  </si>
  <si>
    <t>Mission-critical Marketing, Advertising and Data platforms,</t>
  </si>
  <si>
    <t>https://www.google.com/search?gl=us&amp;hl=en&amp;q=Mission-critical+Marketing,+Advertising+and+Data+platforms,&amp;sa=X&amp;ved=0ahUKEwj-jqTZodv_AhVhfDABHcOfAEcQmJACCMsJ</t>
  </si>
  <si>
    <t>DataStudio</t>
  </si>
  <si>
    <t>https://www.google.com/search?sca_esv=560432626&amp;hl=en&amp;gl=us&amp;q=DataStudio&amp;sa=X&amp;ved=0ahUKEwjoluW5lfyAAxXxhYkEHQaPCd44KBCYkAII6w0</t>
  </si>
  <si>
    <t>Onsurity</t>
  </si>
  <si>
    <t>https://www.google.com/search?q=Onsurity&amp;sa=X&amp;ved=0ahUKEwjDvc2doK78AhUEFVkFHSghDRY4HhCYkAII9As</t>
  </si>
  <si>
    <t>https://encrypted-tbn0.gstatic.com/images?q=tbn:ANd9GcQEAaoAny6sKSdRpacoGyYpLGzxOJ3Y1JQ5C6yk8Qc&amp;s</t>
  </si>
  <si>
    <t>Continental Automotive Systems Slovakia s.r.o.</t>
  </si>
  <si>
    <t>https://www.google.com/search?hl=en&amp;gl=us&amp;q=Continental+Automotive+Systems+Slovakia+s.r.o.&amp;sa=X&amp;ved=0ahUKEwjPh_aq_vj9AhVbUjABHaBbCboQmJACCIgJ</t>
  </si>
  <si>
    <t>Integrity Marketing Shared Services Center</t>
  </si>
  <si>
    <t>https://www.google.com/search?sca_esv=587928711&amp;gl=us&amp;hl=en&amp;q=Integrity+Marketing+Shared+Services+Center&amp;sa=X&amp;ved=0ahUKEwj0tqW1z_eCAxXCMVkFHbNYBfE4ChCYkAII2Qo</t>
  </si>
  <si>
    <t>Frontline Group</t>
  </si>
  <si>
    <t>https://www.google.com/search?sca_esv=564926619&amp;hl=en&amp;gl=us&amp;q=Frontline+Group&amp;sa=X&amp;ved=0ahUKEwjxnPmU96aBAxVhFFkFHfpeCIU4FBCYkAIIiQs</t>
  </si>
  <si>
    <t>Sismos Solutions</t>
  </si>
  <si>
    <t>https://www.google.com/search?ucbcb=1&amp;hl=en&amp;gl=us&amp;q=Sismos+Solutions&amp;sa=X&amp;ved=0ahUKEwiisI-I26P-AhVwlIkEHbevCl44ggEQmJACCIQM</t>
  </si>
  <si>
    <t>Enki Connect</t>
  </si>
  <si>
    <t>https://www.google.com/search?hl=en&amp;gl=us&amp;q=Enki+Connect&amp;sa=X&amp;ved=0ahUKEwjF1IyMz8T_AhUMMlkFHbkyCWs4FBCYkAII9ww</t>
  </si>
  <si>
    <t>https://encrypted-tbn0.gstatic.com/images?q=tbn:ANd9GcS0ZibITNTHGRs_MF1eJL-89kD-ai79bgJScLbpk4A&amp;s</t>
  </si>
  <si>
    <t>SK Global Recruitment Services</t>
  </si>
  <si>
    <t>https://www.google.com/search?gl=us&amp;hl=en&amp;q=SK+Global+Recruitment+Services&amp;sa=X&amp;ved=0ahUKEwi25_rBs-__AhX1l4kEHcV4BzE4MhCYkAIIkws</t>
  </si>
  <si>
    <t>Avion Solutions</t>
  </si>
  <si>
    <t>https://www.google.com/search?gl=us&amp;hl=en&amp;q=Avion+Solutions&amp;sa=X&amp;ved=0ahUKEwjn0I-_5bqAAxWmD1kFHXBxCec4HhCYkAII3g4</t>
  </si>
  <si>
    <t>https://encrypted-tbn0.gstatic.com/images?q=tbn:ANd9GcShcAqRCyrcpaCX5xN_exwwvH4zjtFemkIZsOfvJu4&amp;s</t>
  </si>
  <si>
    <t>Arthur J Gallagher &amp; Co.</t>
  </si>
  <si>
    <t>https://www.google.com/search?gl=us&amp;hl=en&amp;q=Arthur+J+Gallagher+%26+Co.&amp;sa=X&amp;ved=0ahUKEwjAxJSPoIX9AhXYEVkFHYP2Ayw4KBCYkAIIuA0</t>
  </si>
  <si>
    <t>SOAX</t>
  </si>
  <si>
    <t>https://www.google.com/search?hl=en&amp;gl=us&amp;q=SOAX&amp;sa=X&amp;ved=0ahUKEwjY77y5rLz8AhVTmmoFHVaWCdw4ChCYkAIIpQs</t>
  </si>
  <si>
    <t>BOYS AND GIRLS CLUBS OF THE SUNCOAST, INC.</t>
  </si>
  <si>
    <t>https://www.google.com/search?q=BOYS+AND+GIRLS+CLUBS+OF+THE+SUNCOAST,+INC.&amp;sa=X&amp;ved=0ahUKEwi8mIvije_-AhUrLFkFHbAOBbs4HhCYkAIIzwk</t>
  </si>
  <si>
    <t>Graduate Recruitment Bureau</t>
  </si>
  <si>
    <t>https://www.google.com/search?sca_esv=575393305&amp;gl=us&amp;hl=en&amp;q=Graduate+Recruitment+Bureau&amp;sa=X&amp;ved=0ahUKEwizycDFv4aCAxU2D1kFHdFMCgs4FBCYkAIIjws</t>
  </si>
  <si>
    <t>ASAP Gruppe</t>
  </si>
  <si>
    <t>https://www.google.com/search?sca_esv=590812421&amp;gl=us&amp;hl=en&amp;q=ASAP+Gruppe&amp;sa=X&amp;ved=0ahUKEwjozpm0pI6DAxXDm4kEHQmKA3g4MhCYkAIInAs</t>
  </si>
  <si>
    <t>https://encrypted-tbn0.gstatic.com/images?q=tbn:ANd9GcRPjSuIpRFKdN3GLKstpma6XWDu5O21aK105gin6i4&amp;s</t>
  </si>
  <si>
    <t>CASA Hope for Children</t>
  </si>
  <si>
    <t>https://www.google.com/search?ucbcb=1&amp;hl=en&amp;gl=us&amp;q=CASA+Hope+for+Children&amp;sa=X&amp;ved=0ahUKEwj5hKbi0vP8AhWKIMAKHQ6OCXMQmJACCNEK</t>
  </si>
  <si>
    <t>Smartvatten</t>
  </si>
  <si>
    <t>https://www.google.com/search?gl=us&amp;hl=en&amp;q=Smartvatten&amp;sa=X&amp;ved=0ahUKEwiOv8rM-Iz9AhVJEFkFHSS4DU4QmJACCIkL</t>
  </si>
  <si>
    <t>HOXTON PARTNERS</t>
  </si>
  <si>
    <t>https://www.google.com/search?sca_esv=566849429&amp;hl=en&amp;gl=us&amp;q=HOXTON+PARTNERS&amp;sa=X&amp;ved=0ahUKEwjfks_8xriBAxX6m2oFHQEGBFk4UBCYkAII0A0</t>
  </si>
  <si>
    <t>HERC - New England</t>
  </si>
  <si>
    <t>https://www.google.com/search?sca_esv=581110607&amp;gl=us&amp;hl=en&amp;q=HERC+-+New+England&amp;sa=X&amp;ved=0ahUKEwjS6rfG4biCAxXeKVkFHW-dB6w4UBCYkAIIqQs</t>
  </si>
  <si>
    <t>Latinum HR Solutions Pvt. Ltd.</t>
  </si>
  <si>
    <t>https://www.google.com/search?sca_esv=594159916&amp;hl=en&amp;gl=us&amp;q=Latinum+HR+Solutions+Pvt.+Ltd.&amp;sa=X&amp;ved=0ahUKEwjX9_SivLGDAxXCv4kEHeaoBr04HhCYkAII1Ao</t>
  </si>
  <si>
    <t>Baxter International Inc</t>
  </si>
  <si>
    <t>https://www.google.com/search?sca_esv=577385484&amp;gl=us&amp;hl=en&amp;q=Baxter+International+Inc&amp;sa=X&amp;ved=0ahUKEwjm0POqipiCAxUnH0QIHU5lCPc4ChCYkAIIggw</t>
  </si>
  <si>
    <t>MUFG BANK, LTD. SINGAPORE BRANCH</t>
  </si>
  <si>
    <t>http://www.bk.mufg.jp/global/globalnetwork/asiaoceania/singapore.html</t>
  </si>
  <si>
    <t>https://www.google.com/search?sca_esv=923c5379fa918772&amp;sca_upv=1&amp;hl=en&amp;gl=us&amp;q=MUFG+BANK,+LTD.+SINGAPORE+BRANCH&amp;sa=X&amp;ved=0ahUKEwjI9LCOrZODAxVlSjABHZ1zD-84RhCYkAII-As</t>
  </si>
  <si>
    <t>https://encrypted-tbn0.gstatic.com/images?q=tbn:ANd9GcR9dknKT0t75Y-72SgDKgFJS0S-9PlCMvW7abaCz8I&amp;s</t>
  </si>
  <si>
    <t>Nunthorpe Multi-Academy Trust Limited</t>
  </si>
  <si>
    <t>https://www.google.com/search?sca_esv=588279375&amp;gl=us&amp;hl=en&amp;q=Nunthorpe+Multi-Academy+Trust+Limited&amp;sa=X&amp;ved=0ahUKEwjSqe2AlPqCAxX1GFkFHfsrCUE4FBCYkAIIxww</t>
  </si>
  <si>
    <t>Venngage</t>
  </si>
  <si>
    <t>http://venngage.com/</t>
  </si>
  <si>
    <t>https://www.google.com/search?sca_esv=575552500&amp;hl=en&amp;gl=us&amp;q=Venngage&amp;sa=X&amp;ved=0ahUKEwjOkIyIiomCAxX3EVkFHWmIAk0QmJACCP4L</t>
  </si>
  <si>
    <t>Region Nordjylland</t>
  </si>
  <si>
    <t>https://www.google.com/search?gl=us&amp;hl=en&amp;q=Region+Nordjylland&amp;sa=X&amp;ved=0ahUKEwjysaO9z-f-AhXOlmoFHd95Ag0QmJACCJoL</t>
  </si>
  <si>
    <t>Bridge Data Centres Malaysia Sdn Bhd</t>
  </si>
  <si>
    <t>https://www.google.com/search?gl=us&amp;hl=en&amp;q=Bridge+Data+Centres+Malaysia+Sdn+Bhd&amp;sa=X&amp;ved=0ahUKEwjh3YX_9sj8AhW2nGoFHWQrCGc4ChCYkAII8go</t>
  </si>
  <si>
    <t>Eosc Life</t>
  </si>
  <si>
    <t>https://www.google.com/search?sca_esv=581440190&amp;gl=us&amp;hl=en&amp;q=Eosc+Life&amp;sa=X&amp;ved=0ahUKEwjdt4TJqruCAxWjFlkFHQcVC5k4KBCYkAII-Qs</t>
  </si>
  <si>
    <t>Solidatus</t>
  </si>
  <si>
    <t>http://www.solidatus.com/</t>
  </si>
  <si>
    <t>https://www.google.com/search?sca_esv=587583771&amp;gl=us&amp;hl=en&amp;q=Solidatus&amp;sa=X&amp;ved=0ahUKEwjEqOiokfWCAxU6l-4BHTytBYc4PBCYkAIIogo</t>
  </si>
  <si>
    <t>https://encrypted-tbn0.gstatic.com/images?q=tbn:ANd9GcSKvrEvjxQ3gKWtOqtMAW6axDKnqGkGlAOxQ1f7&amp;s=0</t>
  </si>
  <si>
    <t>Ctruh</t>
  </si>
  <si>
    <t>https://www.google.com/search?q=Ctruh&amp;sa=X&amp;ved=0ahUKEwiinurI-dD-AhVcFFkFHadkAA44FBCYkAIIzAs</t>
  </si>
  <si>
    <t>Esco Lifesciences Group</t>
  </si>
  <si>
    <t>http://www.escoglobal.com/</t>
  </si>
  <si>
    <t>https://www.google.com/search?sca_esv=580774379&amp;hl=en&amp;gl=us&amp;q=Esco+Lifesciences+Group&amp;sa=X&amp;ved=0ahUKEwjMqL3ApbaCAxX5tokEHUoJDMEQmJACCLEL</t>
  </si>
  <si>
    <t>Singapore Fashion Council</t>
  </si>
  <si>
    <t>https://www.google.com/search?sca_esv=571506520&amp;hl=en&amp;gl=us&amp;q=Singapore+Fashion+Council&amp;sa=X&amp;ved=0ahUKEwjZvK6lpeOBAxWjK1kFHZvfBT84FBCYkAII1go</t>
  </si>
  <si>
    <t>https://encrypted-tbn0.gstatic.com/images?q=tbn:ANd9GcSp4pXyBpynaU6erTjaeXV_W_0yG4FqAVCyPE33yig&amp;s</t>
  </si>
  <si>
    <t>Wide-out Workforces Inc.</t>
  </si>
  <si>
    <t>https://www.google.com/search?sca_esv=566185899&amp;gl=us&amp;hl=en&amp;q=Wide-out+Workforces+Inc.&amp;sa=X&amp;ved=0ahUKEwiQtbmewLOBAxWznokEHcRICTQQmJACCPIJ</t>
  </si>
  <si>
    <t>StoicLane</t>
  </si>
  <si>
    <t>http://www.stoiclane.com/</t>
  </si>
  <si>
    <t>https://www.google.com/search?sca_esv=588643820&amp;gl=us&amp;hl=en&amp;q=StoicLane&amp;sa=X&amp;ved=0ahUKEwiF09eU2PyCAxUKkmoFHZgCAz04KBCYkAIIyQ0</t>
  </si>
  <si>
    <t>Advanced Personnel Management</t>
  </si>
  <si>
    <t>https://www.google.com/search?sca_esv=583899177&amp;gl=us&amp;hl=en&amp;q=Advanced+Personnel+Management&amp;sa=X&amp;ved=0ahUKEwjy7bOo99GCAxX6IUQIHcU0BcI4FBCYkAIInw4</t>
  </si>
  <si>
    <t>California Department of Fish and Wildlife</t>
  </si>
  <si>
    <t>https://wildlife.ca.gov/</t>
  </si>
  <si>
    <t>https://www.google.com/search?hl=en&amp;gl=us&amp;q=California+Department+of+Fish+and+Wildlife&amp;sa=X&amp;ved=0ahUKEwjmtd_Exo_-AhVPnWoFHXwGAT44RhCYkAII3Ao</t>
  </si>
  <si>
    <t>https://encrypted-tbn0.gstatic.com/images?q=tbn:ANd9GcTVonp1LGgPrXeuuNF-NKzpKd0tq2MsVGbvwJzGk7c&amp;s</t>
  </si>
  <si>
    <t>CONMED Corporation</t>
  </si>
  <si>
    <t>http://www.conmed.com/</t>
  </si>
  <si>
    <t>https://www.google.com/search?gl=us&amp;hl=en&amp;q=CONMED+Corporation&amp;sa=X&amp;ved=0ahUKEwjAxJSPoIX9AhXYEVkFHYP2Ayw4KBCYkAIIsws</t>
  </si>
  <si>
    <t>https://encrypted-tbn0.gstatic.com/images?q=tbn:ANd9GcSPye_zpjl9TJPcZ4sGVcQTj2kwXEqs_YExC1wus0g&amp;s</t>
  </si>
  <si>
    <t>Lucas Systems, Inc.</t>
  </si>
  <si>
    <t>https://www.google.com/search?hl=en&amp;gl=us&amp;q=Lucas+Systems,+Inc.&amp;sa=X&amp;ved=0ahUKEwjr_ZGbwtr8AhVOlGoFHQSHCDc4ggEQmJACCJYK</t>
  </si>
  <si>
    <t>BWD Search &amp; Selection</t>
  </si>
  <si>
    <t>https://www.google.com/search?gl=us&amp;hl=en&amp;q=BWD+Search+%26+Selection&amp;sa=X&amp;ved=0ahUKEwjHxNze85b9AhXRlIkEHYyBAx84HhCYkAIIxgs</t>
  </si>
  <si>
    <t>https://encrypted-tbn0.gstatic.com/images?q=tbn:ANd9GcQeFtJL2UejiWf1f2CfkgkxCx97JsyzU3_niAXQku-Jjy8xRTw6mH6f&amp;s</t>
  </si>
  <si>
    <t>Loyola Marymount University</t>
  </si>
  <si>
    <t>https://www.lmu.edu/?utm_source=google&amp;utm_medium=organic&amp;utm_campaign=gmb</t>
  </si>
  <si>
    <t>https://www.google.com/search?sca_esv=560269821&amp;gl=us&amp;hl=en&amp;q=Loyola+Marymount+University&amp;sa=X&amp;ved=0ahUKEwiViPbi0_mAAxU3SDABHVWwCNI4KBCYkAIIowo</t>
  </si>
  <si>
    <t>https://encrypted-tbn0.gstatic.com/images?q=tbn:ANd9GcS9WDAuxwWmmCz4ST4B2S4A7gDgqS0cQctHGjcg&amp;s=0</t>
  </si>
  <si>
    <t>TuTeck Technologies</t>
  </si>
  <si>
    <t>https://www.google.com/search?sca_esv=568414926&amp;gl=us&amp;hl=en&amp;q=TuTeck+Technologies&amp;sa=X&amp;ved=0ahUKEwjRjr2p1MeBAxUbKlkFHfniCbk4RhCYkAII6wk</t>
  </si>
  <si>
    <t>https://encrypted-tbn0.gstatic.com/images?q=tbn:ANd9GcR5CsyyIPZyGOnNaikRb5gn4SGdcYYZMD09ncgEzvs&amp;s</t>
  </si>
  <si>
    <t>Daltec Automatisering B.V.</t>
  </si>
  <si>
    <t>https://www.google.com/search?sca_esv=591434115&amp;gl=us&amp;hl=en&amp;q=Daltec+Automatisering+B.V.&amp;sa=X&amp;ved=0ahUKEwj3s7-rrJODAxXOm4kEHbO5BKc4HhCYkAII5Aw</t>
  </si>
  <si>
    <t>Pedigo Staffing Services</t>
  </si>
  <si>
    <t>https://www.google.com/search?ucbcb=1&amp;hl=en&amp;gl=us&amp;q=Pedigo+Staffing+Services&amp;sa=X&amp;ved=0ahUKEwi74eL8n4X9AhXWlIkEHQGUB0o4PBCYkAIIiwo</t>
  </si>
  <si>
    <t>ZeniMax Media</t>
  </si>
  <si>
    <t>https://www.google.com/search?gl=us&amp;hl=en&amp;q=ZeniMax+Media&amp;sa=X&amp;ved=0ahUKEwib_O6Vz-78AhVJOkQIHWVrD784MhCYkAIIkQ8</t>
  </si>
  <si>
    <t>Ideagen PLC</t>
  </si>
  <si>
    <t>https://www.google.com/search?ucbcb=1&amp;hl=en&amp;gl=us&amp;q=Ideagen+PLC&amp;sa=X&amp;ved=0ahUKEwis7c74uc7-AhU-j4kEHZwSCt44KBCYkAIIoQs</t>
  </si>
  <si>
    <t>Gooten</t>
  </si>
  <si>
    <t>https://www.google.com/search?ucbcb=1&amp;gl=us&amp;hl=en&amp;q=Gooten&amp;sa=X&amp;ved=0ahUKEwjfsLT0g878AhWgg4kEHSs-CuYQmJACCL8I</t>
  </si>
  <si>
    <t>https://encrypted-tbn0.gstatic.com/images?q=tbn:ANd9GcSDYA7_ZNsZZIWkoztNXwxpnmXzrHC20VLArnh0ihI&amp;s</t>
  </si>
  <si>
    <t>Uptoo</t>
  </si>
  <si>
    <t>https://www.google.com/search?sca_esv=581835084&amp;hl=en&amp;gl=us&amp;q=Uptoo&amp;sa=X&amp;ved=0ahUKEwiBlM2ZrcCCAxXED1kFHbUoBj84ChCYkAIIjgs</t>
  </si>
  <si>
    <t>https://encrypted-tbn0.gstatic.com/images?q=tbn:ANd9GcStnnkb5ngvuakf30cF4zSi77GUEsOqp0kXHHQhT0Q&amp;s</t>
  </si>
  <si>
    <t>Dexur</t>
  </si>
  <si>
    <t>https://www.google.com/search?sca_esv=570874343&amp;gl=us&amp;hl=en&amp;q=Dexur&amp;sa=X&amp;ved=0ahUKEwiF7ZHynd6BAxU9EFkFHVPtD-4QmJACCKcL</t>
  </si>
  <si>
    <t>Merative</t>
  </si>
  <si>
    <t>http://www.merative.com/</t>
  </si>
  <si>
    <t>https://www.google.com/search?sca_esv=576745885&amp;hl=en&amp;gl=us&amp;q=Merative&amp;sa=X&amp;ved=0ahUKEwiV89y-h5OCAxWVD1kFHePjAq84KBCYkAIIwAk</t>
  </si>
  <si>
    <t>OpenTrack</t>
  </si>
  <si>
    <t>https://www.google.com/search?sca_esv=586873451&amp;gl=us&amp;hl=en&amp;q=OpenTrack&amp;sa=X&amp;ved=0ahUKEwjp3_ety-2CAxUeFFkFHasECCMQmJACCK0L</t>
  </si>
  <si>
    <t>https://encrypted-tbn0.gstatic.com/images?q=tbn:ANd9GcRobqtKm47mB0s_vusaQmHiqAcWQ4NOw08VATGR32Q&amp;s</t>
  </si>
  <si>
    <t>Syctom</t>
  </si>
  <si>
    <t>https://www.google.com/search?sca_esv=574353833&amp;gl=us&amp;hl=en&amp;q=Syctom&amp;sa=X&amp;ved=0ahUKEwiF-PSt-_6BAxX6D0QIHRdmDb04WhCYkAIIxws</t>
  </si>
  <si>
    <t>Electric Power Research Institute</t>
  </si>
  <si>
    <t>https://www.google.com/search?hl=en&amp;gl=us&amp;q=Electric+Power+Research+Institute&amp;sa=X&amp;ved=0ahUKEwiX2dTM3Mn_AhXiRjABHSwvBrM4FBCYkAII_As</t>
  </si>
  <si>
    <t>https://encrypted-tbn0.gstatic.com/images?q=tbn:ANd9GcTUDeXluU5RXh4u-pf1otV-SaWNIPdw3zswnpDQ&amp;s=0</t>
  </si>
  <si>
    <t>New Company</t>
  </si>
  <si>
    <t>https://www.google.com/search?sca_esv=580046813&amp;gl=us&amp;hl=en&amp;q=New+Company&amp;sa=X&amp;ved=0ahUKEwjImIeHn7GCAxWKMVkFHeJ9DAkQmJACCL8O</t>
  </si>
  <si>
    <t>DebtBlue</t>
  </si>
  <si>
    <t>https://www.google.com/search?sca_esv=586505729&amp;gl=us&amp;hl=en&amp;q=DebtBlue&amp;sa=X&amp;ved=0ahUKEwiGnqXyhuuCAxVIM0QIHUl5AKoQmJACCMUL</t>
  </si>
  <si>
    <t>https://encrypted-tbn0.gstatic.com/images?q=tbn:ANd9GcQrSq-SBthbBq0XOhXmmcrNrx7Ss-roOAKCuHgm09c&amp;s</t>
  </si>
  <si>
    <t>Randstad HR Solutions</t>
  </si>
  <si>
    <t>https://www.google.com/search?gl=us&amp;hl=en&amp;q=Randstad+HR+Solutions&amp;sa=X&amp;ved=0ahUKEwj8sp-4tvT_AhXfElkFHYXOD7s4MhCYkAIImAs</t>
  </si>
  <si>
    <t>Santander Consumer Bank</t>
  </si>
  <si>
    <t>https://www.google.com/search?sca_esv=581645294&amp;gl=us&amp;hl=en&amp;q=Santander+Consumer+Bank&amp;sa=X&amp;ved=0ahUKEwjZ6p_p572CAxUAv4kEHWcdB1s4HhCYkAIIww0</t>
  </si>
  <si>
    <t>https://encrypted-tbn0.gstatic.com/images?q=tbn:ANd9GcSJwJSDKOQWkSibyStre3t9PEF0gW8QiK7vjTe7zAI&amp;s</t>
  </si>
  <si>
    <t>Back4good</t>
  </si>
  <si>
    <t>https://www.google.com/search?sca_esv=559635945&amp;gl=us&amp;hl=en&amp;q=Back4good&amp;sa=X&amp;ved=0ahUKEwiGhJu61PSAAxVBFVkFHcmeAv84ChCYkAII7gk</t>
  </si>
  <si>
    <t>Accruent, LLC</t>
  </si>
  <si>
    <t>http://www.accruent.com/</t>
  </si>
  <si>
    <t>https://www.google.com/search?hl=en&amp;gl=us&amp;q=Accruent,+LLC&amp;sa=X&amp;ved=0ahUKEwiFuJiZreD_AhV_D1kFHfuxCpwQmJACCNUK</t>
  </si>
  <si>
    <t>Workpac</t>
  </si>
  <si>
    <t>https://www.google.com/search?sca_esv=582900893&amp;hl=en&amp;gl=us&amp;q=Workpac&amp;sa=X&amp;ved=0ahUKEwj0iNKs8MeCAxWXFlkFHcPMBVs4FBCYkAIIpg4</t>
  </si>
  <si>
    <t>Known</t>
  </si>
  <si>
    <t>https://www.google.com/search?hl=en&amp;gl=us&amp;q=Known&amp;sa=X&amp;ved=0ahUKEwjWwqvjnrOAAxXlhYkEHfE5Cf44MhCYkAIInQo</t>
  </si>
  <si>
    <t>https://encrypted-tbn0.gstatic.com/images?q=tbn:ANd9GcRQAz2AvGPHiUgwNy0B9DR6YUyw59dTrqPmqQIIN3c&amp;s</t>
  </si>
  <si>
    <t>Owen Daniels Consultancy</t>
  </si>
  <si>
    <t>http://owendaniels.co.uk/</t>
  </si>
  <si>
    <t>https://www.google.com/search?sca_esv=587222008&amp;hl=en&amp;gl=us&amp;q=Owen+Daniels+Consultancy&amp;sa=X&amp;ved=0ahUKEwiXkry6jfCCAxWlkyYFHfTEAds4ChCYkAII2Qw</t>
  </si>
  <si>
    <t>Adknowledge Asia</t>
  </si>
  <si>
    <t>https://www.google.com/search?sca_esv=581645294&amp;hl=en&amp;gl=us&amp;q=Adknowledge+Asia&amp;sa=X&amp;ved=0ahUKEwioyJad5r2CAxUIlmoFHWBDC2g4ChCYkAIIkAo</t>
  </si>
  <si>
    <t>AppHub</t>
  </si>
  <si>
    <t>https://www.google.com/search?q=AppHub&amp;sa=X&amp;ved=0ahUKEwjJn5qnv9P-AhUXFlkFHZ-ACw4QmJACCM8F</t>
  </si>
  <si>
    <t>ë…¸ë³´í…ì•„ì‹œì•„ì½”ë¦¬ì•„</t>
  </si>
  <si>
    <t>https://www.google.com/search?sca_esv=570589756&amp;hl=en&amp;gl=us&amp;q=%EB%85%B8%EB%B3%B4%ED%85%8D%EC%95%84%EC%8B%9C%EC%95%84%EC%BD%94%EB%A6%AC%EC%95%84&amp;sa=X&amp;ved=0ahUKEwiy_8vA5NuBAxWlFVkFHeaeBCsQmJACCMwI</t>
  </si>
  <si>
    <t>Natura</t>
  </si>
  <si>
    <t>https://www.naturaeco.com/</t>
  </si>
  <si>
    <t>https://www.google.com/search?hl=en&amp;gl=us&amp;q=Natura&amp;sa=X&amp;ved=0ahUKEwjFw6W51Oz-AhWXlIkEHciNAEAQmJACCOsM</t>
  </si>
  <si>
    <t>https://encrypted-tbn0.gstatic.com/images?q=tbn:ANd9GcQbAypgbKUN_WixshfJSwZ5p2iRxMbGjZqSaIDwFwU&amp;s</t>
  </si>
  <si>
    <t>Standard Bank of South Africa Limited</t>
  </si>
  <si>
    <t>https://www.google.com/search?gl=us&amp;hl=en&amp;q=Standard+Bank+of+South+Africa+Limited&amp;sa=X&amp;ved=0ahUKEwj68dnhrpz_AhXlEVkFHQnUDSo4HhCYkAII6gw</t>
  </si>
  <si>
    <t>ViaSat, Inc.</t>
  </si>
  <si>
    <t>https://www.google.com/search?ucbcb=1&amp;hl=en&amp;gl=us&amp;q=ViaSat,+Inc.&amp;sa=X&amp;ved=0ahUKEwjBucDGkfH8AhUyRDABHTQ5CLg4ChCYkAIIjws</t>
  </si>
  <si>
    <t>Lyft Inc.</t>
  </si>
  <si>
    <t>https://www.google.com/search?q=Lyft+Inc.&amp;sa=X&amp;ved=0ahUKEwjCndnu6rn8AhVqKFkFHQNuCDAQmJACCMQM</t>
  </si>
  <si>
    <t>DFP Recruitment Services</t>
  </si>
  <si>
    <t>http://www.dfp.com.au/</t>
  </si>
  <si>
    <t>https://www.google.com/search?sca_esv=583240805&amp;hl=en&amp;gl=us&amp;q=DFP+Recruitment+Services&amp;sa=X&amp;ved=0ahUKEwjnvoeMscqCAxVopokEHW_zA144FBCYkAIIqAo</t>
  </si>
  <si>
    <t>https://encrypted-tbn0.gstatic.com/images?q=tbn:ANd9GcTFv7KC3FNCmaJ4rKT_59jNcuuaBA4FEsQtIB_uTKs&amp;s</t>
  </si>
  <si>
    <t>Embraer</t>
  </si>
  <si>
    <t>http://embraer.com/</t>
  </si>
  <si>
    <t>https://www.google.com/search?sca_esv=593914606&amp;hl=en&amp;gl=us&amp;q=Embraer&amp;sa=X&amp;ved=0ahUKEwiXpPa6-K6DAxXyFFkFHVfhC84QmJACCKMK</t>
  </si>
  <si>
    <t>https://encrypted-tbn0.gstatic.com/images?q=tbn:ANd9GcQnwtKlV5Z35jYigRLDk4zC6Pt5YmMjg_WfeOa7TXg&amp;s</t>
  </si>
  <si>
    <t>LuckyCX.com</t>
  </si>
  <si>
    <t>https://www.google.com/search?sca_esv=567513126&amp;hl=en&amp;gl=us&amp;q=LuckyCX.com&amp;sa=X&amp;ved=0ahUKEwjAwdzfxr2BAxUzRDABHZcKBE4QmJACCJ0M</t>
  </si>
  <si>
    <t>The Hunting Lab</t>
  </si>
  <si>
    <t>https://www.google.com/search?sca_esv=579724128&amp;gl=us&amp;hl=en&amp;q=The+Hunting+Lab&amp;sa=X&amp;ved=0ahUKEwjxq-Py2q6CAxWNEGIAHbaEDscQmJACCJAL</t>
  </si>
  <si>
    <t>Redslim AG</t>
  </si>
  <si>
    <t>https://www.google.com/search?sca_esv=582184140&amp;gl=us&amp;hl=en&amp;q=Redslim+AG&amp;sa=X&amp;ved=0ahUKEwio3oqC9sKCAxVIEFkFHbXyCMg4ChCYkAII3A0</t>
  </si>
  <si>
    <t>CS Group</t>
  </si>
  <si>
    <t>https://www.google.com/search?sca_esv=578400713&amp;hl=en&amp;gl=us&amp;q=CS+Group&amp;sa=X&amp;ved=0ahUKEwiZ2JbPmaKCAxWFrYkEHSIABB04FBCYkAIImws</t>
  </si>
  <si>
    <t>https://encrypted-tbn0.gstatic.com/images?q=tbn:ANd9GcQMv5Dc9-RkZPThA0RK8yli8xIrUzC5RU0kcsQQATg&amp;s</t>
  </si>
  <si>
    <t>GUVI Geek Networks (IITM-Incubated)</t>
  </si>
  <si>
    <t>https://www.google.com/search?sca_esv=576745885&amp;hl=en&amp;gl=us&amp;q=GUVI+Geek+Networks+(IITM-Incubated)&amp;sa=X&amp;ved=0ahUKEwiV89y-h5OCAxWVD1kFHePjAq84KBCYkAIIogo</t>
  </si>
  <si>
    <t>OUTFRONT media</t>
  </si>
  <si>
    <t>http://www.outfrontmedia.com/</t>
  </si>
  <si>
    <t>https://www.google.com/search?sca_esv=563635297&amp;gl=us&amp;hl=en&amp;q=OUTFRONT+media&amp;sa=X&amp;ved=0ahUKEwidqISNq5qBAxWVJUQIHV1rDI04ZBCYkAII-Ao</t>
  </si>
  <si>
    <t>https://encrypted-tbn0.gstatic.com/images?q=tbn:ANd9GcS3peArE9nXO7v4kHWxtvug514Wu6JMmluxEAcC&amp;s=0</t>
  </si>
  <si>
    <t>Humboldt Park Health</t>
  </si>
  <si>
    <t>https://www.google.com/search?gl=us&amp;hl=en&amp;q=Humboldt+Park+Health&amp;sa=X&amp;ved=0ahUKEwiJ6sH0rpz_AhVPjokEHd7uDgE4FBCYkAIIjQs</t>
  </si>
  <si>
    <t>N3TWORK Studios Inc</t>
  </si>
  <si>
    <t>http://www.n3twork.com/</t>
  </si>
  <si>
    <t>https://www.google.com/search?hl=en&amp;gl=us&amp;q=N3TWORK+Studios+Inc&amp;sa=X&amp;ved=0ahUKEwjS9dzF1uT8AhWVD1kFHd55AKcQmJACCKUJ</t>
  </si>
  <si>
    <t>Softcom Technologies SA</t>
  </si>
  <si>
    <t>https://www.google.com/search?hl=en&amp;gl=us&amp;q=Softcom+Technologies+SA&amp;sa=X&amp;ved=0ahUKEwizmreh_fj9AhU3lmoFHUNIAbgQmJACCOoK</t>
  </si>
  <si>
    <t>https://encrypted-tbn0.gstatic.com/images?q=tbn:ANd9GcTufBnGhIwzSOjbiaFCO9Kz2dY30icgFtjfLpm-ru8&amp;s</t>
  </si>
  <si>
    <t>NANOSOFT CONSULTING TALENT PAGE</t>
  </si>
  <si>
    <t>https://www.google.com/search?sca_esv=573710622&amp;hl=en&amp;gl=us&amp;q=NANOSOFT+CONSULTING+TALENT+PAGE&amp;sa=X&amp;ved=0ahUKEwj4oqrDgfqBAxVBlWoFHbL-DDM4MhCYkAII0Qk</t>
  </si>
  <si>
    <t>Top Investment Bank</t>
  </si>
  <si>
    <t>https://www.google.com/search?sca_esv=594376342&amp;hl=en&amp;gl=us&amp;q=Top+Investment+Bank&amp;sa=X&amp;ved=0ahUKEwiyj7qNg7SDAxVAMVkFHT4FDgA4ChCYkAIIowo</t>
  </si>
  <si>
    <t>MHMR Authority of Brazos Valley</t>
  </si>
  <si>
    <t>https://www.google.com/search?ucbcb=1&amp;gl=us&amp;hl=en&amp;q=MHMR+Authority+of+Brazos+Valley&amp;sa=X&amp;ved=0ahUKEwi3oKul2v38AhWykYkEHQ4qCM84MhCYkAII9gw</t>
  </si>
  <si>
    <t>Brickred</t>
  </si>
  <si>
    <t>https://www.google.com/search?hl=en&amp;gl=us&amp;q=Brickred&amp;sa=X&amp;ved=0ahUKEwi4347u0sb9AhWanGoFHeiWB544ChCYkAII5gk</t>
  </si>
  <si>
    <t>TEK Analytics</t>
  </si>
  <si>
    <t>https://www.google.com/search?q=TEK+Analytics&amp;sa=X&amp;ved=0ahUKEwjEkrDKorL8AhWLMlkFHcSzAfw4MhCYkAIIyAk</t>
  </si>
  <si>
    <t>https://encrypted-tbn0.gstatic.com/images?q=tbn:ANd9GcSsy4aYJQECxwJChfVK_LvBTLmQsrruiC13aEvJf94&amp;s</t>
  </si>
  <si>
    <t>TurnKey Labs</t>
  </si>
  <si>
    <t>https://www.google.com/search?sca_esv=579567025&amp;gl=us&amp;hl=en&amp;q=TurnKey+Labs&amp;sa=X&amp;ved=0ahUKEwjquMHxpKyCAxWFkO4BHW0_Ad0QmJACCPYL</t>
  </si>
  <si>
    <t>Leffler Consulting, LLC</t>
  </si>
  <si>
    <t>https://www.google.com/search?hl=en&amp;gl=us&amp;q=Leffler+Consulting,+LLC&amp;sa=X&amp;ved=0ahUKEwjDoNShgPT9AhVLH7kGHXYfBzM4HhCYkAIInQ0</t>
  </si>
  <si>
    <t>Ajna Infotech</t>
  </si>
  <si>
    <t>https://www.google.com/search?sca_esv=570580370&amp;gl=us&amp;hl=en&amp;q=Ajna+Infotech&amp;sa=X&amp;ved=0ahUKEwiP2OOG3duBAxXiPEQIHf0IBBk4KBCYkAII7g4</t>
  </si>
  <si>
    <t>MEDWAY - Transportes e Logistica</t>
  </si>
  <si>
    <t>https://www.google.com/search?gl=us&amp;hl=en&amp;q=MEDWAY+-+Transportes+e+Logistica&amp;sa=X&amp;ved=0ahUKEwj8yOOA_4CAAxVRq4kEHeUMC244ChCYkAIIrww</t>
  </si>
  <si>
    <t>TECO Peoples Gas</t>
  </si>
  <si>
    <t>https://www.google.com/search?sca_esv=572772429&amp;hl=en&amp;gl=us&amp;q=TECO+Peoples+Gas&amp;sa=X&amp;ved=0ahUKEwiHk8_06u-BAxVfF1kFHVlRCWU4ChCYkAIImQ4</t>
  </si>
  <si>
    <t>https://encrypted-tbn0.gstatic.com/images?q=tbn:ANd9GcTwB15mPzY_x5Pnj_Snib_3bElLlSHy2CbyhgUiKQA&amp;s</t>
  </si>
  <si>
    <t>Swinkels Family Brewers</t>
  </si>
  <si>
    <t>https://www.google.com/search?ucbcb=1&amp;gl=us&amp;hl=en&amp;q=Swinkels+Family+Brewers&amp;sa=X&amp;ved=0ahUKEwjn3piWrOL9AhWCJUQIHe1bCxA4ChCYkAIIzA0</t>
  </si>
  <si>
    <t>SaltClick</t>
  </si>
  <si>
    <t>https://www.google.com/search?gl=us&amp;hl=en&amp;q=SaltClick&amp;sa=X&amp;ved=0ahUKEwjQ-9Hk1ZyAAxWWTTABHRQSDnw4MhCYkAII4Ao</t>
  </si>
  <si>
    <t>https://encrypted-tbn0.gstatic.com/images?q=tbn:ANd9GcQjR8GGwW6jUuOcPfUOxZnwTSc46n88BZCHPPEXmdc&amp;s</t>
  </si>
  <si>
    <t>Council for Scientific and Industrial Research (CSIR)</t>
  </si>
  <si>
    <t>https://www.google.com/search?ucbcb=1&amp;hl=en&amp;gl=us&amp;q=Council+for+Scientific+and+Industrial+Research+(CSIR)&amp;sa=X&amp;ved=0ahUKEwihp6TB8pH9AhUTQzABHbw3ARMQmJACCLkJ</t>
  </si>
  <si>
    <t>https://encrypted-tbn0.gstatic.com/images?q=tbn:ANd9GcQVdZ_nKp_QhsjszFqWuwlnGEqROfn68MK2NwoR1bM&amp;s</t>
  </si>
  <si>
    <t>True Rx Health Strategists</t>
  </si>
  <si>
    <t>https://www.google.com/search?gl=us&amp;hl=en&amp;q=True+Rx+Health+Strategists&amp;sa=X&amp;ved=0ahUKEwj2-efk5uT9AhWkkIkEHc5FB4I4ChCYkAIIywo</t>
  </si>
  <si>
    <t>ZERO EMISSIONS PARTNERS LLC</t>
  </si>
  <si>
    <t>https://www.google.com/search?hl=en&amp;gl=us&amp;q=ZERO+EMISSIONS+PARTNERS+LLC&amp;sa=X&amp;ved=0ahUKEwicrYzdvbD_AhUtMEQIHfolCwMQmJACCIsL</t>
  </si>
  <si>
    <t>Uset Consulting Private Limited</t>
  </si>
  <si>
    <t>https://www.google.com/search?sca_esv=697493931703dc96&amp;gl=us&amp;hl=en&amp;q=Uset+Consulting+Private+Limited&amp;sa=X&amp;ved=0ahUKEwi5ovWs37OCAxUFRjABHft9Dqk4FBCYkAII-go</t>
  </si>
  <si>
    <t>DataXL Solutions</t>
  </si>
  <si>
    <t>https://www.google.com/search?sca_esv=568736477&amp;hl=en&amp;gl=us&amp;q=DataXL+Solutions&amp;sa=X&amp;ved=0ahUKEwjH1q6zkcqBAxVnGFkFHUoXDGc4MhCYkAIIgQs</t>
  </si>
  <si>
    <t>Jnanchand</t>
  </si>
  <si>
    <t>https://www.google.com/search?sca_esv=570874343&amp;gl=us&amp;hl=en&amp;q=Jnanchand&amp;sa=X&amp;ved=0ahUKEwjx0bybnt6BAxUIJUQIHQ5lO7wQmJACCKQO</t>
  </si>
  <si>
    <t>Defender Association of Philadelphia</t>
  </si>
  <si>
    <t>https://www.google.com/search?hl=en&amp;gl=us&amp;q=Defender+Association+of+Philadelphia&amp;sa=X&amp;ved=0ahUKEwiIsPvr57z-AhXskokEHT0NBXE4UBCYkAIIjQo</t>
  </si>
  <si>
    <t>Njoyn</t>
  </si>
  <si>
    <t>https://www.google.com/search?sca_esv=577385484&amp;hl=en&amp;gl=us&amp;q=Njoyn&amp;sa=X&amp;ved=0ahUKEwi_yOLUjJiCAxV4GFkFHRMJBPsQmJACCN4M</t>
  </si>
  <si>
    <t>SEDHA CONSULTING PTE. LTD.</t>
  </si>
  <si>
    <t>https://www.google.com/search?sca_esv=577080029&amp;gl=us&amp;hl=en&amp;q=SEDHA+CONSULTING+PTE.+LTD.&amp;sa=X&amp;ved=0ahUKEwio_7nwypWCAxUyElkFHbW6DZgQmJACCIEJ</t>
  </si>
  <si>
    <t>Rolling Wireless</t>
  </si>
  <si>
    <t>https://www.google.com/search?gl=us&amp;hl=en&amp;q=Rolling+Wireless&amp;sa=X&amp;ved=0ahUKEwjrgfDw3Mn_AhXfk4kEHceMCMQQmJACCL8J</t>
  </si>
  <si>
    <t>Delicious Data GmbH</t>
  </si>
  <si>
    <t>http://delicious-data.com/</t>
  </si>
  <si>
    <t>https://www.google.com/search?sca_esv=434f25a74d3e636d&amp;sca_upv=1&amp;hl=en&amp;gl=us&amp;q=Delicious+Data+GmbH&amp;sa=X&amp;ved=0ahUKEwj7sLC81vyCAxXCSDABHe6UAKE4ChCYkAIIrQw</t>
  </si>
  <si>
    <t>Accrue Finvisor</t>
  </si>
  <si>
    <t>https://www.google.com/search?sca_esv=569950492&amp;hl=en&amp;gl=us&amp;q=Accrue+Finvisor&amp;sa=X&amp;ved=0ahUKEwjqlf-c2taBAxVIhYkEHbO0A6QQmJACCL0J</t>
  </si>
  <si>
    <t>0418 Varian Medical Systems Finland OY</t>
  </si>
  <si>
    <t>https://www.google.com/search?sca_esv=591779389&amp;hl=en&amp;gl=us&amp;q=0418+Varian+Medical+Systems+Finland+OY&amp;sa=X&amp;ved=0ahUKEwipu8nkspiDAxVrEVkFHZb6B80QmJACCL8L</t>
  </si>
  <si>
    <t>K2 Partnering Solutions, Inc.</t>
  </si>
  <si>
    <t>https://www.google.com/search?q=K2+Partnering+Solutions,+Inc.&amp;sa=X&amp;ved=0ahUKEwjz7cS2qrz8AhX9EVkFHcNmBRU4FBCYkAII2Ao</t>
  </si>
  <si>
    <t>https://encrypted-tbn0.gstatic.com/images?q=tbn:ANd9GcQqgoLsox1n7kVyINz-oTYkE2C9QQU9FTz6_dFGYdE&amp;s</t>
  </si>
  <si>
    <t>Info Vagas RH</t>
  </si>
  <si>
    <t>https://www.google.com/search?gl=us&amp;hl=en&amp;q=Info+Vagas+RH&amp;sa=X&amp;ved=0ahUKEwiJ45iWjbr9AhX3kGoFHV_xAZ04ChCYkAIIkAw</t>
  </si>
  <si>
    <t>TechBiz Global GmbH</t>
  </si>
  <si>
    <t>https://www.google.com/search?sca_esv=586505729&amp;hl=en&amp;gl=us&amp;q=TechBiz+Global+GmbH&amp;sa=X&amp;ved=0ahUKEwjzuM_WiOuCAxUpGVkFHSCQCpI4ChCYkAIIvwk</t>
  </si>
  <si>
    <t>EngelVoelkers</t>
  </si>
  <si>
    <t>https://www.google.com/search?ucbcb=1&amp;gl=us&amp;hl=en&amp;q=EngelVoelkers&amp;sa=X&amp;ved=0ahUKEwiez5CriLD9AhUEj4kEHXjaAQg4HhCYkAII3Qo</t>
  </si>
  <si>
    <t>Gravel</t>
  </si>
  <si>
    <t>https://www.google.com/search?sca_esv=584519941&amp;hl=en&amp;gl=us&amp;q=Gravel&amp;sa=X&amp;ved=0ahUKEwi8osTzideCAxXqM1kFHdfPAX0QmJACCMUM</t>
  </si>
  <si>
    <t>JD Finish Line</t>
  </si>
  <si>
    <t>https://www.google.com/search?sca_esv=570580370&amp;hl=en&amp;gl=us&amp;q=JD+Finish+Line&amp;sa=X&amp;ved=0ahUKEwj1lZ_229uBAxXUk4kEHc8aC2M4PBCYkAII2gk</t>
  </si>
  <si>
    <t>https://encrypted-tbn0.gstatic.com/images?q=tbn:ANd9GcSC4YHXP0MdCW1YYXt_vY3Clu6Mb5jaCFp-a4TMZRE&amp;s</t>
  </si>
  <si>
    <t>WANDERCRAFT</t>
  </si>
  <si>
    <t>https://www.google.com/search?gl=us&amp;hl=en&amp;q=WANDERCRAFT&amp;sa=X&amp;ved=0ahUKEwjy49zh4K3-AhX3IEQIHT0TBA04MhCYkAII2wo</t>
  </si>
  <si>
    <t>DLF</t>
  </si>
  <si>
    <t>http://www.dlf.in/</t>
  </si>
  <si>
    <t>https://www.google.com/search?q=DLF&amp;sa=X&amp;ved=0ahUKEwjDvc2doK78AhUEFVkFHSghDRY4HhCYkAIIxgs</t>
  </si>
  <si>
    <t>Tata Consultancy ervices</t>
  </si>
  <si>
    <t>https://www.google.com/search?hl=en&amp;gl=us&amp;q=Tata+Consultancy+ervices&amp;sa=X&amp;ved=0ahUKEwi1_KjL1oj9AhViFlkFHf6mCRo4FBCYkAIIngs</t>
  </si>
  <si>
    <t>Donaldson Filtration (Asia Pacific) Pte Ltd</t>
  </si>
  <si>
    <t>https://www.google.com/search?sca_esv=572781667&amp;gl=us&amp;hl=en&amp;q=Donaldson+Filtration+(Asia+Pacific)+Pte+Ltd&amp;sa=X&amp;ved=0ahUKEwibn4G57u-BAxV-EVkFHcSmCuY4FBCYkAIIqAo</t>
  </si>
  <si>
    <t>Department of Defense Education Activity (DoDEA)</t>
  </si>
  <si>
    <t>http://www.dodea.edu/</t>
  </si>
  <si>
    <t>https://www.google.com/search?sca_esv=571506520&amp;hl=en&amp;gl=us&amp;q=Department+of+Defense+Education+Activity+(DoDEA)&amp;sa=X&amp;ved=0ahUKEwi9zYiaoeOBAxWOj4kEHdlHDmM4eBCYkAII3A0</t>
  </si>
  <si>
    <t>https://encrypted-tbn0.gstatic.com/images?q=tbn:ANd9GcRdPBQlw5y5D4BlMo0cc101iFHWDO3QVNlK0LuutiU&amp;s</t>
  </si>
  <si>
    <t>Gurtam</t>
  </si>
  <si>
    <t>http://gurtam.com/</t>
  </si>
  <si>
    <t>https://www.google.com/search?ucbcb=1&amp;hl=en&amp;gl=us&amp;q=Gurtam&amp;sa=X&amp;ved=0ahUKEwi_ubiB--79AhXmkokEHbuACzYQmJACCPUK</t>
  </si>
  <si>
    <t>https://encrypted-tbn0.gstatic.com/images?q=tbn:ANd9GcTwQjPark-CizrKkZwzd-4ILRrzmAuJZzeHMI9jErg&amp;s</t>
  </si>
  <si>
    <t>Wescom Central Credit Union</t>
  </si>
  <si>
    <t>https://www.google.com/search?hl=en&amp;gl=us&amp;q=Wescom+Central+Credit+Union&amp;sa=X&amp;ved=0ahUKEwiVncrsn4X9AhVcm2oFHaKEAYc4RhCYkAIIkwo</t>
  </si>
  <si>
    <t>Dfi Retail Group</t>
  </si>
  <si>
    <t>https://www.google.com/search?sca_esv=583557295&amp;gl=us&amp;hl=en&amp;q=Dfi+Retail+Group&amp;sa=X&amp;ved=0ahUKEwjC7Zbs8cyCAxXHD1kFHSemChU4FBCYkAIIhAs</t>
  </si>
  <si>
    <t>ShopFully S.p.A.</t>
  </si>
  <si>
    <t>https://www.google.com/search?sca_esv=92e96d5dfa07fe3b&amp;sca_upv=1&amp;hl=en&amp;gl=us&amp;q=ShopFully+S.p.A.&amp;sa=X&amp;ved=0ahUKEwjpzMzHvKyDAxUFtYQIHWZDDXMQmJACCIQM</t>
  </si>
  <si>
    <t>The Search Group</t>
  </si>
  <si>
    <t>http://www.thesearchgroup.com/</t>
  </si>
  <si>
    <t>https://www.google.com/search?hl=en&amp;gl=us&amp;q=The+Search+Group&amp;sa=X&amp;ved=0ahUKEwjJlejepIX9AhXxD1kFHVolDzQ4HhCYkAII_Q0</t>
  </si>
  <si>
    <t>https://encrypted-tbn0.gstatic.com/images?q=tbn:ANd9GcQfptnN7Fgxgd_jXJUa-89mf77qK4Cad8oih09h&amp;s=0</t>
  </si>
  <si>
    <t>Southwire Company</t>
  </si>
  <si>
    <t>https://www.google.com/search?hl=en&amp;gl=us&amp;q=Southwire+Company&amp;sa=X&amp;ved=0ahUKEwj38q7z0sT_AhVpEGIAHV_iCmw4ChCYkAIItQw</t>
  </si>
  <si>
    <t>https://encrypted-tbn0.gstatic.com/images?q=tbn:ANd9GcSb8ie8-5q_SXmMaaTMtBN0qt3UVW1yZC9LzqCPEn4&amp;s</t>
  </si>
  <si>
    <t>COGENT DATA SOLUTIONS LLC</t>
  </si>
  <si>
    <t>https://www.google.com/search?gl=us&amp;hl=en&amp;q=COGENT+DATA+SOLUTIONS+LLC&amp;sa=X&amp;ved=0ahUKEwjBgbzs9fv_AhVJhIkEHZhqAJo4FBCYkAIIzAk</t>
  </si>
  <si>
    <t>https://encrypted-tbn0.gstatic.com/images?q=tbn:ANd9GcSevnhj8Ua1FcG7YNTzTtZ46Ie2xU07Bs6NuSjFYRs&amp;s</t>
  </si>
  <si>
    <t>China Life Insurance (Overseas) Company Limited</t>
  </si>
  <si>
    <t>http://www.chinalife.com.hk/</t>
  </si>
  <si>
    <t>https://www.google.com/search?sca_esv=586190494&amp;hl=en&amp;gl=us&amp;q=China+Life+Insurance+(Overseas)+Company+Limited&amp;sa=X&amp;ved=0ahUKEwiM6b-kyeiCAxWflWoFHc9pCwkQmJACCJYM</t>
  </si>
  <si>
    <t>Hungry Robot</t>
  </si>
  <si>
    <t>https://www.google.com/search?sca_esv=578736586&amp;gl=us&amp;hl=en&amp;q=Hungry+Robot&amp;sa=X&amp;ved=0ahUKEwiAucvo06SCAxUCVTUKHYNzBQkQmJACCMAJ</t>
  </si>
  <si>
    <t>UltimateSuite, s.r.o.</t>
  </si>
  <si>
    <t>https://www.google.com/search?sca_esv=574726742&amp;hl=en&amp;gl=us&amp;q=UltimateSuite,+s.r.o.&amp;sa=X&amp;ved=0ahUKEwjLsNCVvoGCAxVSmokEHXNqBjcQmJACCOgM</t>
  </si>
  <si>
    <t>Intouch CX</t>
  </si>
  <si>
    <t>https://www.google.com/search?gl=us&amp;hl=en&amp;q=Intouch+CX&amp;sa=X&amp;ved=0ahUKEwi_x__J8L-AAxXHEVkFHfIXCQQ4HhCYkAII2go</t>
  </si>
  <si>
    <t>TR Fastenings</t>
  </si>
  <si>
    <t>http://www.trfastenings.com/</t>
  </si>
  <si>
    <t>https://www.google.com/search?sca_esv=584513130&amp;hl=en&amp;gl=us&amp;q=TR+Fastenings&amp;sa=X&amp;ved=0ahUKEwj3u8eghdeCAxXyv4kEHR6oD7wQmJACCJYL</t>
  </si>
  <si>
    <t>https://encrypted-tbn0.gstatic.com/images?q=tbn:ANd9GcQAWIl02lr2LJktKZ6yTgI4Z2djdR4II82Q4qNP&amp;s=0</t>
  </si>
  <si>
    <t>Jaeger Lecoultre Baume &amp; Mercier</t>
  </si>
  <si>
    <t>https://www.google.com/search?hl=en&amp;gl=us&amp;q=Jaeger+Lecoultre+Baume+%26+Mercier&amp;sa=X&amp;ved=0ahUKEwjVwr_W0Lz9AhV-nGoFHd0tCj44ggEQmJACCOkL</t>
  </si>
  <si>
    <t>Albuquerque Public Schools</t>
  </si>
  <si>
    <t>https://www.google.com/search?sca_esv=577080029&amp;hl=en&amp;gl=us&amp;q=Albuquerque+Public+Schools&amp;sa=X&amp;ved=0ahUKEwiVtLj50ZWCAxVEF1kFHejxAq8QmJACCIUO</t>
  </si>
  <si>
    <t>Thermo Fisher Scientific Brno s.r.o.</t>
  </si>
  <si>
    <t>https://www.google.com/search?sca_esv=557013633&amp;hl=en&amp;gl=us&amp;q=Thermo+Fisher+Scientific+Brno+s.r.o.&amp;sa=X&amp;ved=0ahUKEwil352Og96AAxVPE1kFHa11CNgQmJACCPQL</t>
  </si>
  <si>
    <t>New Life Psychiatric Rehabilitation Association</t>
  </si>
  <si>
    <t>https://www.google.com/search?hl=en&amp;gl=us&amp;q=New+Life+Psychiatric+Rehabilitation+Association&amp;sa=X&amp;ved=0ahUKEwisrtG15q3-AhXgEFkFHeUHC844ChCYkAIIzQs</t>
  </si>
  <si>
    <t>Septodont Specialites Septodont</t>
  </si>
  <si>
    <t>https://www.google.com/search?q=Septodont+Specialites+Septodont&amp;sa=X&amp;ved=0ahUKEwiZ88GUl6H-AhUyD1kFHcmRD5k4ChCYkAIIlQw</t>
  </si>
  <si>
    <t>https://encrypted-tbn0.gstatic.com/images?q=tbn:ANd9GcR5ydOnOZRBx_y5QyFWd54BrqftL6UbdFFi2zOzKbs&amp;s</t>
  </si>
  <si>
    <t>Ehub Global Inc</t>
  </si>
  <si>
    <t>https://www.google.com/search?sca_esv=571229774&amp;hl=en&amp;gl=us&amp;q=Ehub+Global+Inc&amp;sa=X&amp;ved=0ahUKEwiayP_K6OCBAxWLLEQIHbfIBCM4ChCYkAII8Aw</t>
  </si>
  <si>
    <t>https://encrypted-tbn0.gstatic.com/images?q=tbn:ANd9GcQ7A5IMI2_dFU0L7eIbR809qwFkime1tOIhBHQXAzA&amp;s</t>
  </si>
  <si>
    <t>Compass.UOL</t>
  </si>
  <si>
    <t>https://www.google.com/search?sca_esv=592428276&amp;gl=us&amp;hl=en&amp;q=Compass.UOL&amp;sa=X&amp;ved=0ahUKEwjB0P7Xs52DAxWeCnkGHSlmCBwQmJACCJAK</t>
  </si>
  <si>
    <t>https://encrypted-tbn0.gstatic.com/images?q=tbn:ANd9GcTNz_PK-OFRq8goxM0H1__LgfkYp87Pn6GpZPNN&amp;s=0</t>
  </si>
  <si>
    <t>Klee Group</t>
  </si>
  <si>
    <t>https://www.google.com/search?gl=us&amp;hl=en&amp;q=Klee+Group&amp;sa=X&amp;ved=0ahUKEwihrZvy8-n9AhVElIkEHZvcDRI4KBCYkAIIww0</t>
  </si>
  <si>
    <t>Bosch Brasil</t>
  </si>
  <si>
    <t>https://www.google.com/search?sca_esv=568744667&amp;hl=en&amp;gl=us&amp;q=Bosch+Brasil&amp;sa=X&amp;ved=0ahUKEwjlvtzGk8qBAxX2HjQIHWHiB084ChCYkAIIpgo</t>
  </si>
  <si>
    <t>https://encrypted-tbn0.gstatic.com/images?q=tbn:ANd9GcTyQpAchvBNaTrMHVUMg7N0zSWVJcxTiwpqMeU9QA4&amp;s</t>
  </si>
  <si>
    <t>DARS Brothers Ltd</t>
  </si>
  <si>
    <t>https://www.google.com/search?sca_esv=570589756&amp;gl=us&amp;hl=en&amp;q=DARS+Brothers+Ltd&amp;sa=X&amp;ved=0ahUKEwjmv8eH4NuBAxWeFlkFHTBMBHo4ChCYkAII6Aw</t>
  </si>
  <si>
    <t>Aplin</t>
  </si>
  <si>
    <t>https://www.google.com/search?gl=us&amp;hl=en&amp;q=Aplin&amp;sa=X&amp;ved=0ahUKEwjcp4uf7JT_AhWejIkEHRjbBM0QmJACCNgK</t>
  </si>
  <si>
    <t>https://encrypted-tbn0.gstatic.com/images?q=tbn:ANd9GcQe5Fp07kym54MpgNAnAkTLVQZIfe67WiXJvA_rrK8&amp;s</t>
  </si>
  <si>
    <t>HCL Technologies Ltd.</t>
  </si>
  <si>
    <t>https://www.google.com/search?gl=us&amp;hl=en&amp;q=HCL+Technologies+Ltd.&amp;sa=X&amp;ved=0ahUKEwjf8d6stqP9AhXQk4kEHRNECUk4KBCYkAII1gw</t>
  </si>
  <si>
    <t>Sealing Technologies Inc.</t>
  </si>
  <si>
    <t>http://www.sealingtech.com/</t>
  </si>
  <si>
    <t>https://www.google.com/search?gl=us&amp;hl=en&amp;q=Sealing+Technologies+Inc.&amp;sa=X&amp;ved=0ahUKEwjC2aSZotv_AhWgr4QIHT6eAm84PBCYkAIIwAw</t>
  </si>
  <si>
    <t>https://encrypted-tbn0.gstatic.com/images?q=tbn:ANd9GcRUzVU2GXmhTrbuqyaECfViIh6MCqpSBSSsugH7RvY&amp;s</t>
  </si>
  <si>
    <t>Mount Airey Group</t>
  </si>
  <si>
    <t>https://www.google.com/search?sca_esv=574716396&amp;gl=us&amp;hl=en&amp;q=Mount+Airey+Group&amp;sa=X&amp;ved=0ahUKEwiuiraHuIGCAxUIKlkFHTdqBZw4RhCYkAII_Qw</t>
  </si>
  <si>
    <t>COMFORTDELGRO INSURANCE BROKERS PTE. LTD.</t>
  </si>
  <si>
    <t>http://www.comfortdelgro.com.sg/global-network.aspx?id=139</t>
  </si>
  <si>
    <t>https://www.google.com/search?sca_esv=555809189&amp;hl=en&amp;gl=us&amp;q=COMFORTDELGRO+INSURANCE+BROKERS+PTE.+LTD.&amp;sa=X&amp;ved=0ahUKEwjb4YCahdSAAxXzrokEHQ-pBns4PBCYkAIInQw</t>
  </si>
  <si>
    <t>Northland</t>
  </si>
  <si>
    <t>https://www.google.com/search?sca_esv=565864698&amp;hl=en&amp;gl=us&amp;q=Northland&amp;sa=X&amp;ved=0ahUKEwjh16zbwq6BAxXgSzABHWSGAHA4ChCYkAIIrAw</t>
  </si>
  <si>
    <t>https://encrypted-tbn0.gstatic.com/images?q=tbn:ANd9GcSYoHmAWmJ0Zx7U1T9YfO9bFZNCC13HlAPKgXKjv30&amp;s</t>
  </si>
  <si>
    <t>Dacomat srl</t>
  </si>
  <si>
    <t>https://www.google.com/search?sca_esv=566027130&amp;gl=us&amp;hl=en&amp;q=Dacomat+srl&amp;sa=X&amp;ved=0ahUKEwinos-m_rCBAxUvDkQIHWlcBGU4FBCYkAIIvg0</t>
  </si>
  <si>
    <t>Linux Community</t>
  </si>
  <si>
    <t>https://www.google.com/search?sca_esv=587583771&amp;gl=us&amp;hl=en&amp;q=Linux+Community&amp;sa=X&amp;ved=0ahUKEwj_7_e1j_WCAxUNkIkEHbQODtk4ChCYkAII9Qs</t>
  </si>
  <si>
    <t>Stark Danmark A/S</t>
  </si>
  <si>
    <t>https://www.stark.dk/</t>
  </si>
  <si>
    <t>https://www.google.com/search?sca_esv=585847208&amp;hl=en&amp;gl=us&amp;q=Stark+Danmark+A/S&amp;sa=X&amp;ved=0ahUKEwjspLP9kuaCAxVTEFkFHaiHDbwQmJACCOgM</t>
  </si>
  <si>
    <t>https://encrypted-tbn0.gstatic.com/images?q=tbn:ANd9GcQxQ7GYFngeoEtlqZI4y5cDYQpyy6LFwWK8BWMG&amp;s=0</t>
  </si>
  <si>
    <t>Probably Genetic</t>
  </si>
  <si>
    <t>https://www.google.com/search?sca_esv=580774379&amp;gl=us&amp;hl=en&amp;q=Probably+Genetic&amp;sa=X&amp;ved=0ahUKEwjc--nOrLaCAxWWmmoFHUDaBJI4WhCYkAIIrQs</t>
  </si>
  <si>
    <t>https://encrypted-tbn0.gstatic.com/images?q=tbn:ANd9GcQeRhML1wEes_qwQPjGuP0QY04fCRLiVfcDtwYe4SU&amp;s</t>
  </si>
  <si>
    <t>Corelogic</t>
  </si>
  <si>
    <t>https://www.google.com/search?sca_esv=583899177&amp;gl=us&amp;hl=en&amp;q=Corelogic&amp;sa=X&amp;ved=0ahUKEwik1MSl99GCAxWWMVkFHVa0CTsQmJACCPcN</t>
  </si>
  <si>
    <t>Diebold Nixdorf s.r.o.</t>
  </si>
  <si>
    <t>https://www.google.com/search?gl=us&amp;hl=en&amp;q=Diebold+Nixdorf+s.r.o.&amp;sa=X&amp;ved=0ahUKEwjsxOa2tvT_AhX1fTABHVLgBWM4KBCYkAIIjws</t>
  </si>
  <si>
    <t>American Association of Neurological Surgeons (AANS)</t>
  </si>
  <si>
    <t>http://www.aans.org/</t>
  </si>
  <si>
    <t>https://www.google.com/search?hl=en&amp;gl=us&amp;q=American+Association+of+Neurological+Surgeons+(AANS)&amp;sa=X&amp;ved=0ahUKEwjHlb3budD8AhV0j4kEHaaQBS0QmJACCNAJ</t>
  </si>
  <si>
    <t>https://encrypted-tbn0.gstatic.com/images?q=tbn:ANd9GcSAXFl-vxyrRCfktLgvFx6UMuBsbogPlzk0xdpX6Ho&amp;s</t>
  </si>
  <si>
    <t>LGA Engineering</t>
  </si>
  <si>
    <t>https://www.google.com/search?sca_esv=572781667&amp;gl=us&amp;hl=en&amp;q=LGA+Engineering&amp;sa=X&amp;ved=0ahUKEwiDldvA8O-BAxWcTDABHeQICP84FBCYkAIIqgw</t>
  </si>
  <si>
    <t>Sure It</t>
  </si>
  <si>
    <t>https://www.google.com/search?sca_esv=560909571&amp;gl=us&amp;hl=en&amp;q=Sure+It&amp;sa=X&amp;ved=0ahUKEwjks6O2oIGBAxW3GFkFHSTSCS44eBCYkAIIkQ0</t>
  </si>
  <si>
    <t>CRG TEC</t>
  </si>
  <si>
    <t>http://crgtec.uk.com/</t>
  </si>
  <si>
    <t>https://www.google.com/search?hl=en&amp;gl=us&amp;q=CRG+TEC&amp;sa=X&amp;ved=0ahUKEwj13bjY9_P9AhWOg4kEHStGDb44ChCYkAII4ww</t>
  </si>
  <si>
    <t>Hugging Face</t>
  </si>
  <si>
    <t>http://huggingface.co/</t>
  </si>
  <si>
    <t>https://www.google.com/search?sca_esv=578400713&amp;hl=en&amp;gl=us&amp;q=Hugging+Face&amp;sa=X&amp;ved=0ahUKEwisz-jZmKKCAxUghu4BHb6BCW84UBCYkAIIyQ0</t>
  </si>
  <si>
    <t>AOSIS - AOSIS Consulting</t>
  </si>
  <si>
    <t>https://www.google.com/search?sca_esv=558332242&amp;hl=en&amp;gl=us&amp;q=AOSIS+-+AOSIS+Consulting&amp;sa=X&amp;ved=0ahUKEwi0ip6Ti-iAAxXSIX0KHZ4GCtQ4FBCYkAII4Ao</t>
  </si>
  <si>
    <t>V.R.T.</t>
  </si>
  <si>
    <t>https://www.google.com/search?hl=en&amp;gl=us&amp;q=V.R.T.&amp;sa=X&amp;ved=0ahUKEwiUnMPltO__AhXckYkEHRKZB1c4ChCYkAIIlAs</t>
  </si>
  <si>
    <t>Avaliance</t>
  </si>
  <si>
    <t>https://www.google.com/search?sca_esv=566849429&amp;gl=us&amp;hl=en&amp;q=Avaliance&amp;sa=X&amp;ved=0ahUKEwjhnOz5xriBAxV1l4kEHbtZANY4PBCYkAIIjQ4</t>
  </si>
  <si>
    <t>Rodtookjing</t>
  </si>
  <si>
    <t>https://www.google.com/search?sca_esv=838fed7bf61dc230&amp;gl=us&amp;hl=en&amp;q=Rodtookjing&amp;sa=X&amp;ved=0ahUKEwjx8tOmxouCAxWyVTABHT0KCYgQmJACCNUK</t>
  </si>
  <si>
    <t>Aarorn Technologies Inc</t>
  </si>
  <si>
    <t>https://www.google.com/search?sca_esv=586505729&amp;gl=us&amp;hl=en&amp;q=Aarorn+Technologies+Inc&amp;sa=X&amp;ved=0ahUKEwiLnJzyiuuCAxXrK1kFHb3KChAQmJACCJAL</t>
  </si>
  <si>
    <t>Convalid Analytics GmbH</t>
  </si>
  <si>
    <t>https://www.google.com/search?sca_esv=584993245&amp;hl=en&amp;gl=us&amp;q=Convalid+Analytics+GmbH&amp;sa=X&amp;ved=0ahUKEwivq5fr_9uCAxX1hu4BHfw-AUM4HhCYkAIIxws</t>
  </si>
  <si>
    <t>TheJobs.am</t>
  </si>
  <si>
    <t>https://www.google.com/search?gl=us&amp;hl=en&amp;q=TheJobs.am&amp;sa=X&amp;ved=0ahUKEwidhbT_r4D9AhXaEFkFHTqpAMUQmJACCIoH</t>
  </si>
  <si>
    <t>https://encrypted-tbn0.gstatic.com/images?q=tbn:ANd9GcSqMOdElNeqXC3kawJ-_-TVRA36U6RTrC_9kHHBK1U&amp;s</t>
  </si>
  <si>
    <t>ZAGENO Inc.</t>
  </si>
  <si>
    <t>http://www.zageno.com/</t>
  </si>
  <si>
    <t>https://www.google.com/search?gl=us&amp;hl=en&amp;q=ZAGENO+Inc.&amp;sa=X&amp;ved=0ahUKEwiymobliOL8AhUokokEHTeEBAk4RhCYkAIIxQo</t>
  </si>
  <si>
    <t>https://encrypted-tbn0.gstatic.com/images?q=tbn:ANd9GcQtr4XjS3VjCKXu7a8WplwUydQAPFA3D7jZcglJaLw&amp;s</t>
  </si>
  <si>
    <t>Ecosia</t>
  </si>
  <si>
    <t>https://www.google.com/search?gl=us&amp;hl=en&amp;q=Ecosia&amp;sa=X&amp;ved=0ahUKEwjqsNL4g878AhXemmoFHcbxAVY4ChCYkAIIuAk</t>
  </si>
  <si>
    <t>Cogility Software</t>
  </si>
  <si>
    <t>https://www.google.com/search?sca_esv=588967138&amp;q=Cogility+Software&amp;sa=X&amp;ved=0ahUKEwjCt_2Elf-CAxWVk2oFHRYODfs4HhCYkAIIiA0</t>
  </si>
  <si>
    <t>American President Lines</t>
  </si>
  <si>
    <t>http://www.apl.com/</t>
  </si>
  <si>
    <t>https://www.google.com/search?ucbcb=1&amp;gl=us&amp;hl=en&amp;q=American+President+Lines&amp;sa=X&amp;ved=0ahUKEwjUp9nNnoD9AhXKj4kEHUnaA3wQmJACCOIL</t>
  </si>
  <si>
    <t>Cornerstone Global PartnersOperates as CGP in Mainland China</t>
  </si>
  <si>
    <t>https://www.google.com/search?sca_esv=563943516&amp;hl=en&amp;gl=us&amp;q=Cornerstone+Global+PartnersOperates+as+CGP+in+Mainland+China&amp;sa=X&amp;ved=0ahUKEwiiiJ-E-pyBAxWsmWoFHTV2A504ChCYkAII8gs</t>
  </si>
  <si>
    <t>RealManage</t>
  </si>
  <si>
    <t>https://www.google.com/search?gl=us&amp;hl=en&amp;q=RealManage&amp;sa=X&amp;ved=0ahUKEwippcba5Lf-AhUFEFkFHV68A6EQmJACCKYO</t>
  </si>
  <si>
    <t>Sanford Federal, Inc.</t>
  </si>
  <si>
    <t>https://www.google.com/search?sca_esv=328add34912749bf&amp;hl=en&amp;gl=us&amp;q=Sanford+Federal,+Inc.&amp;sa=X&amp;ved=0ahUKEwjVhunz0vyCAxX2TTABHTkaBDo4KBCYkAII1go</t>
  </si>
  <si>
    <t>BARMER</t>
  </si>
  <si>
    <t>http://www.barmer.de/</t>
  </si>
  <si>
    <t>https://www.google.com/search?q=BARMER&amp;sa=X&amp;ved=0ahUKEwjDi_DS67T8AhXekWoFHf7pDjw4ChCYkAIIxAw</t>
  </si>
  <si>
    <t>https://encrypted-tbn0.gstatic.com/images?q=tbn:ANd9GcT_AeVmOraBGFf-MKp6jFrfHx5HcAokdFhGJUpP&amp;s=0</t>
  </si>
  <si>
    <t>Hussmann Corporation</t>
  </si>
  <si>
    <t>https://www.google.com/search?q=Hussmann+Corporation&amp;sa=X&amp;ved=0ahUKEwie3abdxo_-AhUVFFkFHcslAEs4ChCYkAIImAs</t>
  </si>
  <si>
    <t>WHITESLIPS GLOBAL SERVICES PRIVATE LIMITED</t>
  </si>
  <si>
    <t>https://www.google.com/search?gl=us&amp;hl=en&amp;q=WHITESLIPS+GLOBAL+SERVICES+PRIVATE+LIMITED&amp;sa=X&amp;ved=0ahUKEwjn_NGg7sSAAxVEtokEHW_IB9A4KBCYkAIIvQs</t>
  </si>
  <si>
    <t>Michelin Inc</t>
  </si>
  <si>
    <t>https://www.google.com/search?sca_esv=593217386&amp;hl=en&amp;gl=us&amp;q=Michelin+Inc&amp;sa=X&amp;ved=0ahUKEwj-p-Dl-6SDAxVjD1kFHeevDWMQmJACCP8M</t>
  </si>
  <si>
    <t>AFD.TECH</t>
  </si>
  <si>
    <t>https://www.google.com/search?sca_esv=584513130&amp;hl=en&amp;gl=us&amp;q=AFD.TECH&amp;sa=X&amp;ved=0ahUKEwi6stnHhNeCAxUHk4kEHRYrAugQmJACCMwN</t>
  </si>
  <si>
    <t>Rolls-Royce plc</t>
  </si>
  <si>
    <t>http://www.rolls-royce.com/</t>
  </si>
  <si>
    <t>https://www.google.com/search?sca_esv=558499452&amp;hl=en&amp;gl=us&amp;q=Rolls-Royce+plc&amp;sa=X&amp;ved=0ahUKEwjsn4jmy-qAAxViFVkFHescAbEQmJACCNgM</t>
  </si>
  <si>
    <t>PigeonWings Technologies</t>
  </si>
  <si>
    <t>https://www.google.com/search?sca_esv=573098824&amp;hl=en&amp;gl=us&amp;q=PigeonWings+Technologies&amp;sa=X&amp;ved=0ahUKEwjvgMGas_KBAxXNFlkFHcnwAzk4MhCYkAII7Qk</t>
  </si>
  <si>
    <t>KARNA</t>
  </si>
  <si>
    <t>https://www.google.com/search?gl=us&amp;hl=en&amp;q=KARNA&amp;sa=X&amp;ved=0ahUKEwix5MHHzIiAAxVIEFkFHaHiAPk4FBCYkAIIkQ4</t>
  </si>
  <si>
    <t>Talent Worx</t>
  </si>
  <si>
    <t>https://www.google.com/search?sca_esv=587583771&amp;gl=us&amp;hl=en&amp;q=Talent+Worx&amp;sa=X&amp;ved=0ahUKEwjh05KkjvWCAxVjEGIAHQLGCpg4KBCYkAIImww</t>
  </si>
  <si>
    <t>Sodebo</t>
  </si>
  <si>
    <t>http://www.sodebo.fr/</t>
  </si>
  <si>
    <t>https://www.google.com/search?sca_esv=568744667&amp;hl=en&amp;gl=us&amp;q=Sodebo&amp;sa=X&amp;ved=0ahUKEwiS3rC9lMqBAxUHF1kFHYR8A2QQmJACCNYM</t>
  </si>
  <si>
    <t>https://encrypted-tbn0.gstatic.com/images?q=tbn:ANd9GcSwJo5AUvpnG891GZHjgLiQdZeP0i4tzpKIPrID&amp;s=0</t>
  </si>
  <si>
    <t>Sika AG</t>
  </si>
  <si>
    <t>https://www.google.com/search?sca_esv=578056430&amp;gl=us&amp;hl=en&amp;q=Sika+AG&amp;sa=X&amp;ved=0ahUKEwjn2M3uzZ-CAxUvFFkFHTE4AnE4ChCYkAIImws</t>
  </si>
  <si>
    <t>https://encrypted-tbn0.gstatic.com/images?q=tbn:ANd9GcTMi7rxSu0f7azOutpChhn__i4EKq_FjMAdlwzl&amp;s=0</t>
  </si>
  <si>
    <t>DailyPay Belfast</t>
  </si>
  <si>
    <t>https://www.google.com/search?sca_esv=569062438&amp;hl=en&amp;gl=us&amp;q=DailyPay+Belfast&amp;sa=X&amp;ved=0ahUKEwj006jN0syBAxUhFVkFHc-ICG8QmJACCLYK</t>
  </si>
  <si>
    <t>National Cancer Centre Singapore</t>
  </si>
  <si>
    <t>https://www.nccs.com.sg/</t>
  </si>
  <si>
    <t>https://www.google.com/search?sca_esv=587583771&amp;hl=en&amp;gl=us&amp;q=National+Cancer+Centre+Singapore&amp;sa=X&amp;ved=0ahUKEwip2-2XkfWCAxW2EFkFHbZ6B4E4FBCYkAIIsAo</t>
  </si>
  <si>
    <t>Ontario Power Generation</t>
  </si>
  <si>
    <t>http://www.opg.com/</t>
  </si>
  <si>
    <t>https://www.google.com/search?sca_esv=589318964&amp;gl=us&amp;hl=en&amp;q=Ontario+Power+Generation&amp;sa=X&amp;ved=0ahUKEwiNtcKn2YGDAxUMElkFHY0OAoo4FBCYkAII6Qo</t>
  </si>
  <si>
    <t>https://encrypted-tbn0.gstatic.com/images?q=tbn:ANd9GcQNOS4u7elz6z1GGGsDS-58LVuj1qCN8G-lsgjISA4&amp;s</t>
  </si>
  <si>
    <t>Moreton Bay Regional Council</t>
  </si>
  <si>
    <t>https://www.google.com/search?sca_esv=573098824&amp;hl=en&amp;gl=us&amp;q=Moreton+Bay+Regional+Council&amp;sa=X&amp;ved=0ahUKEwjOs8nKs_KBAxXZIUQIHb-UC6g4ChCYkAIIpgo</t>
  </si>
  <si>
    <t>https://encrypted-tbn0.gstatic.com/images?q=tbn:ANd9GcQGCkXUMgTRBDb5NUjsdrlgMtM0iZLzAmbsjKHkV3A&amp;s</t>
  </si>
  <si>
    <t>CLOUDSIDE TECHNOLOGIES PRIVATE LIMITED</t>
  </si>
  <si>
    <t>https://www.google.com/search?sca_esv=554181109&amp;hl=en&amp;gl=us&amp;q=CLOUDSIDE+TECHNOLOGIES+PRIVATE+LIMITED&amp;sa=X&amp;ved=0ahUKEwiCjJ6wuMeAAxVKTTABHUb6DL44MhCYkAII1gw</t>
  </si>
  <si>
    <t>Luz SaÃºde</t>
  </si>
  <si>
    <t>http://www.luzsaude.pt/</t>
  </si>
  <si>
    <t>https://www.google.com/search?gl=us&amp;hl=en&amp;q=Luz+Sa%C3%BAde&amp;sa=X&amp;ved=0ahUKEwjWzpmJ4Mv9AhUBD0QIHcuGDrMQmJACCJYK</t>
  </si>
  <si>
    <t>https://encrypted-tbn0.gstatic.com/images?q=tbn:ANd9GcTsRZctCl_yJAa6OkGbzIwkbcAVuGD72y0OrEBhhkg&amp;s</t>
  </si>
  <si>
    <t>RSightÂ®</t>
  </si>
  <si>
    <t>http://www.rsight.com/</t>
  </si>
  <si>
    <t>https://www.google.com/search?sca_esv=589318964&amp;gl=us&amp;hl=en&amp;q=RSight%C2%AE&amp;sa=X&amp;ved=0ahUKEwj1jeby2oGDAxU9KFkFHWhHA1IQmJACCMkL</t>
  </si>
  <si>
    <t>https://encrypted-tbn0.gstatic.com/images?q=tbn:ANd9GcSoeIUN4uVTpqJaPJQmOU53o7X4A70b8dCm5gxhSlg&amp;s</t>
  </si>
  <si>
    <t>Klivvr</t>
  </si>
  <si>
    <t>https://www.google.com/search?hl=en&amp;gl=us&amp;q=Klivvr&amp;sa=X&amp;ved=0ahUKEwjEudH6wcyAAxW7EVkFHYzTC1kQmJACCJMN</t>
  </si>
  <si>
    <t>ASPIRE GLOBAL NETWORK PTE. LTD.</t>
  </si>
  <si>
    <t>https://www.google.com/search?sca_esv=574726742&amp;gl=us&amp;hl=en&amp;q=ASPIRE+GLOBAL+NETWORK+PTE.+LTD.&amp;sa=X&amp;ved=0ahUKEwj_g6jou4GCAxWxGlkFHRbmCjQ4FBCYkAIIpww</t>
  </si>
  <si>
    <t>Plaxonic Technologies Inc.</t>
  </si>
  <si>
    <t>https://www.google.com/search?sca_esv=c0eb5458e82ce26a&amp;sca_upv=1&amp;hl=en&amp;gl=us&amp;q=Plaxonic+Technologies+Inc.&amp;sa=X&amp;ved=0ahUKEwjP0bburqKDAxXiRDABHb9IBys4HhCYkAII5Q4</t>
  </si>
  <si>
    <t>RG Principal</t>
  </si>
  <si>
    <t>https://www.google.com/search?q=RG+Principal&amp;sa=X&amp;ved=0ahUKEwjQodSZ98b-AhU7D1kFHTMbDdwQmJACCMcI</t>
  </si>
  <si>
    <t>IQ EQ Administration Services (UK) Ltd</t>
  </si>
  <si>
    <t>https://www.google.com/search?sca_esv=580774379&amp;hl=en&amp;gl=us&amp;q=IQ+EQ+Administration+Services+(UK)+Ltd&amp;sa=X&amp;ved=0ahUKEwibnea3praCAxV6MVkFHYdSDpU4ChCYkAIIvgk</t>
  </si>
  <si>
    <t>Analytical Factor</t>
  </si>
  <si>
    <t>https://www.google.com/search?gl=us&amp;hl=en&amp;q=Analytical+Factor&amp;sa=X&amp;ved=0ahUKEwirt6_c2peAAxWClYkEHW2xCdoQmJACCJML</t>
  </si>
  <si>
    <t>https://encrypted-tbn0.gstatic.com/images?q=tbn:ANd9GcS4feY6Ml1tygE8EG0IW3seBsqjRPGwQXokFV1XzBo&amp;s</t>
  </si>
  <si>
    <t>IQLogg</t>
  </si>
  <si>
    <t>https://www.google.com/search?ucbcb=1&amp;gl=us&amp;hl=en&amp;q=IQLogg&amp;sa=X&amp;ved=0ahUKEwiiuJih-s38AhWAEUQIHXKbDzA4MhCYkAIIzgo</t>
  </si>
  <si>
    <t>Digistrat consulting</t>
  </si>
  <si>
    <t>https://www.google.com/search?q=Digistrat+consulting&amp;sa=X&amp;ved=0ahUKEwjF4u-F1_b-AhXYEFkFHcQVC-w4FBCYkAIImA0</t>
  </si>
  <si>
    <t>RadiusAI</t>
  </si>
  <si>
    <t>http://radiusai.com/</t>
  </si>
  <si>
    <t>https://www.google.com/search?ucbcb=1&amp;gl=us&amp;hl=en&amp;q=RadiusAI&amp;sa=X&amp;ved=0ahUKEwjiycLLnab-AhX9bDABHbf7Dn4QmJACCOkJ</t>
  </si>
  <si>
    <t>Termgrid</t>
  </si>
  <si>
    <t>https://www.google.com/search?sca_esv=574716396&amp;hl=en&amp;gl=us&amp;q=Termgrid&amp;sa=X&amp;ved=0ahUKEwiWvPD6uYGCAxUPElkFHQxWCuk4HhCYkAII8Ak</t>
  </si>
  <si>
    <t>https://encrypted-tbn0.gstatic.com/images?q=tbn:ANd9GcRsolvJ6wRebX_uOZEpASCYcdp2QH45hC6q9e___t0&amp;s</t>
  </si>
  <si>
    <t>Zewail City</t>
  </si>
  <si>
    <t>https://www.google.com/search?sca_esv=578056430&amp;hl=en&amp;gl=us&amp;q=Zewail+City&amp;sa=X&amp;ved=0ahUKEwj9-tvv0J-CAxWrv4kEHVlNCvYQmJACCL4J</t>
  </si>
  <si>
    <t>https://encrypted-tbn0.gstatic.com/images?q=tbn:ANd9GcRVqsaUsxumVBqN5XJdV7F0V08IManZ09ncHLyCBT_e6FCEHKpPhJ9FoQs&amp;s</t>
  </si>
  <si>
    <t>T.S.I. GROUP S.R.L.</t>
  </si>
  <si>
    <t>https://www.google.com/search?sca_esv=592739610&amp;hl=en&amp;gl=us&amp;q=T.S.I.+GROUP+S.R.L.&amp;sa=X&amp;ved=0ahUKEwiyhuOn8Z-DAxX6EVkFHfbkDvgQmJACCNQN</t>
  </si>
  <si>
    <t>Tekaris GmbH</t>
  </si>
  <si>
    <t>http://www.tekaris.com/de-de/</t>
  </si>
  <si>
    <t>https://www.google.com/search?sca_esv=589510079&amp;gl=us&amp;hl=en&amp;q=Tekaris+GmbH&amp;sa=X&amp;ved=0ahUKEwjVmp3Bm4SDAxWGj4kEHYfHARU4PBCYkAIIsg4</t>
  </si>
  <si>
    <t>Cia Paulista de ForÃ§a Luz</t>
  </si>
  <si>
    <t>https://www.google.com/search?sca_esv=362cbec781060a3d&amp;gl=us&amp;hl=en&amp;q=Cia+Paulista+de+For%C3%A7a+Luz&amp;sa=X&amp;ved=0ahUKEwiUo-Dtg7SDAxXMfzABHWweDKE4ChCYkAIIlQs</t>
  </si>
  <si>
    <t>z1nc</t>
  </si>
  <si>
    <t>https://www.google.com/search?sca_esv=85b07a6dc5a34db6&amp;sca_upv=1&amp;hl=en&amp;gl=us&amp;q=z1nc&amp;sa=X&amp;ved=0ahUKEwjYwsa01veCAxUkRjABHWMMChs4ChCYkAII8Qk</t>
  </si>
  <si>
    <t>Aspen Insurance Group</t>
  </si>
  <si>
    <t>https://www.google.com/search?sca_esv=573098824&amp;gl=us&amp;hl=en&amp;q=Aspen+Insurance+Group&amp;sa=X&amp;ved=0ahUKEwjCocqWtPKBAxWAGFkFHU_dBSA4KBCYkAIIpQw</t>
  </si>
  <si>
    <t>Noor Games</t>
  </si>
  <si>
    <t>https://www.google.com/search?gl=us&amp;hl=en&amp;q=Noor+Games&amp;sa=X&amp;ved=0ahUKEwiMrYuOlef8AhVRM1kFHcuADMQQmJACCPMG</t>
  </si>
  <si>
    <t>https://encrypted-tbn0.gstatic.com/images?q=tbn:ANd9GcSpsmDRMdAP35rPoCKwg1pIIjwDsnTqdkARp8rBrQE&amp;s</t>
  </si>
  <si>
    <t>Go Auto</t>
  </si>
  <si>
    <t>https://www.google.com/search?sca_esv=ea7a8d71b6a1423b&amp;gl=us&amp;hl=en&amp;q=Go+Auto&amp;sa=X&amp;ved=0ahUKEwiaiv2t2amCAxXJmbAFHZuFDtQQmJACCOQK</t>
  </si>
  <si>
    <t>https://encrypted-tbn0.gstatic.com/images?q=tbn:ANd9GcSCg5tC3lRgYyfPd4S7Mkoyq0QygeGkFIaBM0mCpco&amp;s</t>
  </si>
  <si>
    <t>Hagan Staffing</t>
  </si>
  <si>
    <t>https://www.google.com/search?hl=en&amp;gl=us&amp;q=Hagan+Staffing&amp;sa=X&amp;ved=0ahUKEwjihLTImdb_AhXbF1kFHVZgAfw4KBCYkAIItAs</t>
  </si>
  <si>
    <t>Dornan Engineering Ltd.</t>
  </si>
  <si>
    <t>http://www.dornan.ie/</t>
  </si>
  <si>
    <t>https://www.google.com/search?hl=en&amp;gl=us&amp;q=Dornan+Engineering+Ltd.&amp;sa=X&amp;ved=0ahUKEwjgvYfAj8L_AhXeFVkFHbtZDScQmJACCPEL</t>
  </si>
  <si>
    <t>https://encrypted-tbn0.gstatic.com/images?q=tbn:ANd9GcRatLG0aNlhQoJKywgJ5Q4GQtASX-K-SrwfB5pM&amp;s=0</t>
  </si>
  <si>
    <t>Blue Pearl (Pty) Ltd</t>
  </si>
  <si>
    <t>https://www.google.com/search?hl=en&amp;gl=us&amp;q=Blue+Pearl+(Pty)+Ltd&amp;sa=X&amp;ved=0ahUKEwiOzfG6lZqAAxWcrYkEHXiDDxcQmJACCLIL</t>
  </si>
  <si>
    <t>https://encrypted-tbn0.gstatic.com/images?q=tbn:ANd9GcR--jWYY3e8ZM10KsdIfAA7fzRjylV3LJbsfqNH6hU&amp;s</t>
  </si>
  <si>
    <t>Gif</t>
  </si>
  <si>
    <t>https://gif.gl/</t>
  </si>
  <si>
    <t>https://www.google.com/search?sca_esv=583240805&amp;hl=en&amp;gl=us&amp;q=Gif&amp;sa=X&amp;ved=0ahUKEwifqZO-scqCAxURp4kEHQwBDxY4HhCYkAII-Qs</t>
  </si>
  <si>
    <t>https://encrypted-tbn0.gstatic.com/images?q=tbn:ANd9GcQEh67sVqmEaoAWEp5Rh17b8WOQeiDhY9eqMa-zzx4&amp;s</t>
  </si>
  <si>
    <t>Retvens Services</t>
  </si>
  <si>
    <t>https://www.google.com/search?sca_esv=567797162&amp;gl=us&amp;hl=en&amp;q=Retvens+Services&amp;sa=X&amp;ved=0ahUKEwj9nfavisCBAxXpFVkFHbtqAHQ4FBCYkAIIoQo</t>
  </si>
  <si>
    <t>https://encrypted-tbn0.gstatic.com/images?q=tbn:ANd9GcTawrDRahXPuZ76aV_rZMHev3pCJjDG46UgDVBSVzs&amp;s</t>
  </si>
  <si>
    <t>PITERION</t>
  </si>
  <si>
    <t>https://www.google.com/search?gl=us&amp;hl=en&amp;q=PITERION&amp;sa=X&amp;ved=0ahUKEwjaiq7trOf9AhXDFFkFHV8tC0c4FBCYkAIIow0</t>
  </si>
  <si>
    <t>https://encrypted-tbn0.gstatic.com/images?q=tbn:ANd9GcQUmsTspUYxersgb25CpJmRHuaWLtYt76zdoGRyPK4&amp;s</t>
  </si>
  <si>
    <t>Transportation Impact</t>
  </si>
  <si>
    <t>http://transimpact.com/</t>
  </si>
  <si>
    <t>https://www.google.com/search?hl=en&amp;gl=us&amp;q=Transportation+Impact&amp;sa=X&amp;ved=0ahUKEwjAm8_wgYuAAxUOIzQIHXIICt04KBCYkAII0w0</t>
  </si>
  <si>
    <t>Pharmonia s.r.o.</t>
  </si>
  <si>
    <t>https://www.google.com/search?hl=en&amp;gl=us&amp;q=Pharmonia+s.r.o.&amp;sa=X&amp;ved=0ahUKEwinlufSnqH-AhUFMVkFHYLAB2M4ChCYkAIIqA4</t>
  </si>
  <si>
    <t>Forma.ai</t>
  </si>
  <si>
    <t>https://www.google.com/search?ucbcb=1&amp;hl=en&amp;gl=us&amp;q=Forma.ai&amp;sa=X&amp;ved=0ahUKEwiLv4K0htj8AhWjl2oFHeenDpQ4eBCYkAIIuAk</t>
  </si>
  <si>
    <t>https://encrypted-tbn0.gstatic.com/images?q=tbn:ANd9GcRR7FuDYl9v_CL5WMBPy3CK7oercJTnfBBN_Z6xx-o&amp;s</t>
  </si>
  <si>
    <t>Rea Group</t>
  </si>
  <si>
    <t>https://www.google.com/search?sca_esv=582900893&amp;hl=en&amp;gl=us&amp;q=Rea+Group&amp;sa=X&amp;ved=0ahUKEwjepb6j8MeCAxVqF1kFHa8XCXE4ChCYkAII-Q4</t>
  </si>
  <si>
    <t>OneBanc Technologies</t>
  </si>
  <si>
    <t>https://www.google.com/search?sca_esv=584506005&amp;hl=en&amp;gl=us&amp;q=OneBanc+Technologies&amp;sa=X&amp;ved=0ahUKEwimufXd-daCAxXACnkGHTfRCVg4jAEQmJACCNEK</t>
  </si>
  <si>
    <t>Shell Recharge Solutions</t>
  </si>
  <si>
    <t>https://www.google.com/search?hl=en&amp;gl=us&amp;q=Shell+Recharge+Solutions&amp;sa=X&amp;ved=0ahUKEwjnkoyJzNX8AhV5k2oFHZXzDmU4ChCYkAII-w0</t>
  </si>
  <si>
    <t>Rhino-Back Roofing</t>
  </si>
  <si>
    <t>https://www.google.com/search?sca_esv=577069831&amp;gl=us&amp;hl=en&amp;q=Rhino-Back+Roofing&amp;sa=X&amp;ved=0ahUKEwjy2aq3xpWCAxWlpIkEHSDCCJo4KBCYkAII1g4</t>
  </si>
  <si>
    <t>ZWÃ–LFERKALTENBRUNNER Personalberatung</t>
  </si>
  <si>
    <t>https://www.google.com/search?hl=en&amp;gl=us&amp;q=ZW%C3%96LFERKALTENBRUNNER+Personalberatung&amp;sa=X&amp;ved=0ahUKEwjjkeX75d3_AhXzFVkFHfC-A0k4HhCYkAIIxAs</t>
  </si>
  <si>
    <t>https://encrypted-tbn0.gstatic.com/images?q=tbn:ANd9GcRZN9SPdaaWjsnG7R3qPHpG90C6X_5_dI9QZ9lo0LA&amp;s</t>
  </si>
  <si>
    <t>AXEREAL</t>
  </si>
  <si>
    <t>https://www.google.com/search?gl=us&amp;hl=en&amp;q=AXEREAL&amp;sa=X&amp;ved=0ahUKEwi59qX38-n9AhWhLVkFHW_lBPg4RhCYkAIIoA0</t>
  </si>
  <si>
    <t>Allen Institute for Brain Science</t>
  </si>
  <si>
    <t>http://www.alleninstitute.org/</t>
  </si>
  <si>
    <t>https://www.google.com/search?sca_esv=78549f62c70bc4fc&amp;sca_upv=1&amp;gl=us&amp;hl=en&amp;q=Allen+Institute+for+Brain+Science&amp;sa=X&amp;ved=0ahUKEwiLy9Gw_cyCAxVFQjABHUM6Ano4WhCYkAIIpAs</t>
  </si>
  <si>
    <t>https://encrypted-tbn0.gstatic.com/images?q=tbn:ANd9GcRetFJX6xyXAl00sJNRklB4zBqBVPza8-RUtZqI&amp;s=0</t>
  </si>
  <si>
    <t>Assertive Yield B.V.</t>
  </si>
  <si>
    <t>https://www.google.com/search?sca_esv=581110607&amp;gl=us&amp;hl=en&amp;q=Assertive+Yield+B.V.&amp;sa=X&amp;ved=0ahUKEwiK7Nnr4riCAxWJKlkFHepxAUY4FBCYkAIIxgs</t>
  </si>
  <si>
    <t>Worldwide Recruitment</t>
  </si>
  <si>
    <t>https://www.google.com/search?sca_esv=594387602&amp;gl=us&amp;hl=en&amp;q=Worldwide+Recruitment&amp;sa=X&amp;ved=0ahUKEwiUnrCDlbSDAxXrEGIAHakEASYQmJACCJQH</t>
  </si>
  <si>
    <t>Silkeborg Kommune</t>
  </si>
  <si>
    <t>https://www.google.com/search?sca_esv=569809553&amp;hl=en&amp;gl=us&amp;q=Silkeborg+Kommune&amp;sa=X&amp;ved=0ahUKEwjwnKX5oNSBAxU1FlkFHatFAFQQmJACCNsM</t>
  </si>
  <si>
    <t>https://encrypted-tbn0.gstatic.com/images?q=tbn:ANd9GcSJi9mj-BkCqhsqCuAUOvo4OGbdOkJ5cUSssaWaHQE&amp;s</t>
  </si>
  <si>
    <t>Harvest Technical Services, Inc.</t>
  </si>
  <si>
    <t>https://www.google.com/search?gl=us&amp;hl=en&amp;q=Harvest+Technical+Services,+Inc.&amp;sa=X&amp;ved=0ahUKEwiNm6P119P_AhXlMlkFHR7rCoQ4RhCYkAIImQo</t>
  </si>
  <si>
    <t>Autoriteit Consument &amp; Markt</t>
  </si>
  <si>
    <t>http://www.acm.nl/</t>
  </si>
  <si>
    <t>https://www.google.com/search?gl=us&amp;hl=en&amp;q=Autoriteit+Consument+%26+Markt&amp;sa=X&amp;ved=0ahUKEwis4dvIkL_9AhVdj4kEHXWRAnIQmJACCOcL</t>
  </si>
  <si>
    <t>https://encrypted-tbn0.gstatic.com/images?q=tbn:ANd9GcRUgsBP1ooMsmWWo5KHc9sP3zKw3zhren-ds0iBUpQ&amp;s</t>
  </si>
  <si>
    <t>Proyecto Pastoral</t>
  </si>
  <si>
    <t>https://www.google.com/search?hl=en&amp;gl=us&amp;q=Proyecto+Pastoral&amp;sa=X&amp;ved=0ahUKEwjv2pXIx-T8AhWSFlkFHTViCVc4HhCYkAIIpw0</t>
  </si>
  <si>
    <t>Vontobel Holding AG</t>
  </si>
  <si>
    <t>https://www.google.com/search?gl=us&amp;hl=en&amp;q=Vontobel+Holding+AG&amp;sa=X&amp;ved=0ahUKEwjclKm98-n9AhU-kIkEHUVAB5MQmJACCIsL</t>
  </si>
  <si>
    <t>Apptricity Corporation</t>
  </si>
  <si>
    <t>http://www.apptricity.com/</t>
  </si>
  <si>
    <t>https://www.google.com/search?hl=en&amp;gl=us&amp;q=Apptricity+Corporation&amp;sa=X&amp;ved=0ahUKEwiS_KKn_YWAAxXuGVkFHTQtCfE4KBCYkAII6ws</t>
  </si>
  <si>
    <t>https://encrypted-tbn0.gstatic.com/images?q=tbn:ANd9GcT-7IvcjryRX57h8oobM8di1yNNNBV5GiXKoDRcKi8&amp;s</t>
  </si>
  <si>
    <t>Union Asset Management Holding AG</t>
  </si>
  <si>
    <t>https://www.google.com/search?sca_esv=582537645&amp;gl=us&amp;hl=en&amp;q=Union+Asset+Management+Holding+AG&amp;sa=X&amp;ved=0ahUKEwilqojGssWCAxWYFFkFHYiEDv04HhCYkAII-gs</t>
  </si>
  <si>
    <t>Saudi Aramco (Asc)</t>
  </si>
  <si>
    <t>https://www.google.com/search?sca_esv=579388602&amp;hl=en&amp;gl=us&amp;q=Saudi+Aramco+(Asc)&amp;sa=X&amp;ved=0ahUKEwi2zIyL26mCAxWQFVkFHWQODyIQmJACCM0I</t>
  </si>
  <si>
    <t>Swire Properties Limited å¤ªå¤åœ°ç”¢æœ‰é™å…¬å¸</t>
  </si>
  <si>
    <t>https://www.google.com/search?sca_esv=567185982&amp;gl=us&amp;hl=en&amp;q=Swire+Properties+Limited+%E5%A4%AA%E5%8F%A4%E5%9C%B0%E7%94%A2%E6%9C%89%E9%99%90%E5%85%AC%E5%8F%B8&amp;sa=X&amp;ved=0ahUKEwiOkKLFibuBAxUEEVkFHeX8D6c4FBCYkAIIpA0</t>
  </si>
  <si>
    <t>Btc Recruitment Malaysia Executive Search Recruitment Agency</t>
  </si>
  <si>
    <t>https://www.google.com/search?sca_esv=582184140&amp;hl=en&amp;gl=us&amp;q=Btc+Recruitment+Malaysia+Executive+Search+Recruitment+Agency&amp;sa=X&amp;ved=0ahUKEwjZubGE9cKCAxVtC3kGHcBCAPAQmJACCKQM</t>
  </si>
  <si>
    <t>Black Box Network Services Hong Kong Limited</t>
  </si>
  <si>
    <t>https://www.google.com/search?sca_esv=567185982&amp;gl=us&amp;hl=en&amp;q=Black+Box+Network+Services+Hong+Kong+Limited&amp;sa=X&amp;ved=0ahUKEwjI-LnNibuBAxVUGFkFHdKUAbc4ChCYkAII3Q0</t>
  </si>
  <si>
    <t>TELUS InterÂ­naÂ­tioÂ­nal</t>
  </si>
  <si>
    <t>https://www.google.com/search?q=TELUS+Inter%C2%ADna%C2%ADtio%C2%ADnal&amp;sa=X&amp;ved=0ahUKEwjY7uzF6a_8AhVLm2oFHTtCBEc4PBCYkAIIlgw</t>
  </si>
  <si>
    <t>https://encrypted-tbn0.gstatic.com/images?q=tbn:ANd9GcSnPQQQ0LhlHdCyaAuyJUI5Rotnlf15AEkJBVd7W-U&amp;s</t>
  </si>
  <si>
    <t>Futura Healthcare</t>
  </si>
  <si>
    <t>https://www.google.com/search?sca_esv=565857231&amp;gl=us&amp;hl=en&amp;q=Futura+Healthcare&amp;sa=X&amp;ved=0ahUKEwjhu_L6ua6BAxUJmbAFHfcJAQc4KBCYkAIIxQ0</t>
  </si>
  <si>
    <t>Escape Campus</t>
  </si>
  <si>
    <t>https://www.google.com/search?hl=en&amp;gl=us&amp;q=Escape+Campus&amp;sa=X&amp;ved=0ahUKEwi3_5-lo_b8AhWNl2oFHbJaASUQmJACCIkL</t>
  </si>
  <si>
    <t>https://encrypted-tbn0.gstatic.com/images?q=tbn:ANd9GcTq_oBP9Dlb3nebswfXLM70jrEvyr1AQwcq9CqRulM&amp;s</t>
  </si>
  <si>
    <t>LuxTechSystems S.A</t>
  </si>
  <si>
    <t>https://www.google.com/search?gl=us&amp;hl=en&amp;q=LuxTechSystems+S.A&amp;sa=X&amp;ved=0ahUKEwjXmb6W4tD9AhXmPUQIHRUpDAUQmJACCIIL</t>
  </si>
  <si>
    <t>Align Communications</t>
  </si>
  <si>
    <t>https://www.google.com/search?hl=en&amp;gl=us&amp;q=Align+Communications&amp;sa=X&amp;ved=0ahUKEwjbwpf-kcn9AhUlElkFHXvfBGQ4FBCYkAII1wo</t>
  </si>
  <si>
    <t>https://encrypted-tbn0.gstatic.com/images?q=tbn:ANd9GcT_mOpDIGsrdv79VM0EUw1YSLe3gm0gGYL9UeIE&amp;s=0</t>
  </si>
  <si>
    <t>Btwentyfour</t>
  </si>
  <si>
    <t>http://www.btwentyfour.com/</t>
  </si>
  <si>
    <t>https://www.google.com/search?hl=en&amp;gl=us&amp;q=Btwentyfour&amp;sa=X&amp;ved=0ahUKEwif18q-s-__AhWljYkEHd_CDNM4HhCYkAIItA4</t>
  </si>
  <si>
    <t>Reynolds American, Inc.</t>
  </si>
  <si>
    <t>https://www.google.com/search?gl=us&amp;hl=en&amp;q=Reynolds+American,+Inc.&amp;sa=X&amp;ved=0ahUKEwjF74mmjuz8AhU6D0QIHTMyDfk4HhCYkAIIxQo</t>
  </si>
  <si>
    <t>FACEEL-IT</t>
  </si>
  <si>
    <t>https://www.google.com/search?gl=us&amp;hl=en&amp;q=FACEEL-IT&amp;sa=X&amp;ved=0ahUKEwjGqsiKtfT_AhUYmmoFHcMtDfs4FBCYkAII8gk</t>
  </si>
  <si>
    <t>Banca Ifis S.p.A.</t>
  </si>
  <si>
    <t>http://www.bancaifis.it/</t>
  </si>
  <si>
    <t>https://www.google.com/search?ucbcb=1&amp;gl=us&amp;hl=en&amp;q=Banca+Ifis+S.p.A.&amp;sa=X&amp;ved=0ahUKEwiVxqvakL_9AhVQI0QIHceYDKM4FBCYkAII7ww</t>
  </si>
  <si>
    <t>T4 Analytics</t>
  </si>
  <si>
    <t>https://www.google.com/search?hl=en&amp;gl=us&amp;q=T4+Analytics&amp;sa=X&amp;ved=0ahUKEwiA_bWok7_9AhXEkmoFHer1A1YQmJACCLEK</t>
  </si>
  <si>
    <t>https://encrypted-tbn0.gstatic.com/images?q=tbn:ANd9GcTdggMlB3HpwHkphgQIE2hR7aVg5F_GB5dQY01BvTM&amp;s</t>
  </si>
  <si>
    <t>Ing. Punzenberger COPA-DATA GmbH</t>
  </si>
  <si>
    <t>https://www.google.com/search?hl=en&amp;gl=us&amp;q=Ing.+Punzenberger+COPA-DATA+GmbH&amp;sa=X&amp;ved=0ahUKEwjBuK7Wx42AAxWkjLAFHZiiBiw4FBCYkAIIyQs</t>
  </si>
  <si>
    <t>Sticky</t>
  </si>
  <si>
    <t>https://www.google.com/search?sca_esv=589004769&amp;hl=en&amp;gl=us&amp;q=Sticky&amp;sa=X&amp;ved=0ahUKEwjmhe_ynv-CAxWBIkQIHVgqAVs4FBCYkAII5Qw</t>
  </si>
  <si>
    <t>Recruit121</t>
  </si>
  <si>
    <t>https://www.google.com/search?sca_esv=568414926&amp;hl=en&amp;gl=us&amp;q=Recruit121&amp;sa=X&amp;ved=0ahUKEwi23JeLz8eBAxWyEFkFHfZpCSc4ChCYkAIIwAk</t>
  </si>
  <si>
    <t>Ilionx</t>
  </si>
  <si>
    <t>http://www.ilionx.com/</t>
  </si>
  <si>
    <t>https://www.google.com/search?q=Ilionx&amp;sa=X&amp;ved=0ahUKEwiw3caSusv8AhVNlmoFHQmKCok4ChCYkAIIpQ0</t>
  </si>
  <si>
    <t>IFS, Energy and Resources</t>
  </si>
  <si>
    <t>https://www.google.com/search?hl=en&amp;gl=us&amp;q=IFS,+Energy+and+Resources&amp;sa=X&amp;ved=0ahUKEwiPgZ3hwo2AAxWbFFkFHXCZApoQmJACCO0L</t>
  </si>
  <si>
    <t>https://encrypted-tbn0.gstatic.com/images?q=tbn:ANd9GcQyu_ST8DCaUiy7QhBlNHKheStqKHVAwnUmK4eeQ2Y&amp;s</t>
  </si>
  <si>
    <t>MEDâˆ’EL Elektromedizinische GerÃ¤te Gesellschaft m.b.H.</t>
  </si>
  <si>
    <t>https://www.google.com/search?sca_esv=563635297&amp;hl=en&amp;gl=us&amp;q=MED%E2%88%92EL+Elektromedizinische+Ger%C3%A4te+Gesellschaft+m.b.H.&amp;sa=X&amp;ved=0ahUKEwiqrvzHsZqBAxVgrYkEHRaBAz4QmJACCL0J</t>
  </si>
  <si>
    <t>Hapag Lloyd</t>
  </si>
  <si>
    <t>https://www.google.com/search?hl=en&amp;gl=us&amp;q=Hapag+Lloyd&amp;sa=X&amp;ved=0ahUKEwi-yO2jlJqAAxXOmYQIHb5oAd8QmJACCLkM</t>
  </si>
  <si>
    <t>Pt Mitra Pinasthika Mustika Rent</t>
  </si>
  <si>
    <t>https://www.google.com/search?sca_esv=586505729&amp;gl=us&amp;hl=en&amp;q=Pt+Mitra+Pinasthika+Mustika+Rent&amp;sa=X&amp;ved=0ahUKEwiY04qEi-uCAxWDkIkEHZDnCxUQmJACCL8K</t>
  </si>
  <si>
    <t>SIU School of Medicine</t>
  </si>
  <si>
    <t>https://www.google.com/search?ucbcb=1&amp;gl=us&amp;hl=en&amp;q=SIU+School+of+Medicine&amp;sa=X&amp;ved=0ahUKEwjJvP_0mPv8AhVDPkQIHTKACzc4WhCYkAIItA4</t>
  </si>
  <si>
    <t>https://encrypted-tbn0.gstatic.com/images?q=tbn:ANd9GcQnJsIqexP-3ANEoE4X-z_OCz3hugQCFhFWJQLK&amp;s=0</t>
  </si>
  <si>
    <t>TruITeam</t>
  </si>
  <si>
    <t>https://www.google.com/search?sca_esv=3aab4af24e448d82&amp;gl=us&amp;hl=en&amp;q=TruITeam&amp;sa=X&amp;ved=0ahUKEwi159rJm_-CAxXmfTABHXbZB4M4MhCYkAIItAw</t>
  </si>
  <si>
    <t>Radartec</t>
  </si>
  <si>
    <t>https://www.google.com/search?sca_esv=566746031&amp;hl=en&amp;gl=us&amp;q=Radartec&amp;sa=X&amp;ved=0ahUKEwiIz7z_5LeBAxXOFVkFHdsKBLcQmJACCLIO</t>
  </si>
  <si>
    <t>https://encrypted-tbn0.gstatic.com/images?q=tbn:ANd9GcSGhOCXXlqL3wFCjvcZAri8aKPhBxKZqiVZS-I2w3Q&amp;s</t>
  </si>
  <si>
    <t>CPLNetwork</t>
  </si>
  <si>
    <t>https://www.google.com/search?gl=us&amp;hl=en&amp;q=CPLNetwork&amp;sa=X&amp;ved=0ahUKEwjzlpeQpNP9AhXmFlkFHRwZCc4QmJACCP8J</t>
  </si>
  <si>
    <t>Moore Global</t>
  </si>
  <si>
    <t>http://www.sequel.com/</t>
  </si>
  <si>
    <t>https://www.google.com/search?hl=en&amp;gl=us&amp;q=Moore+Global&amp;sa=X&amp;ved=0ahUKEwjnudSwi-L8AhU3GlkFHcm5B-I4KBCYkAIIuQs</t>
  </si>
  <si>
    <t>MOTIONAL SINGAPORE PTE. LIMITED</t>
  </si>
  <si>
    <t>https://www.google.com/search?sca_esv=571506520&amp;hl=en&amp;gl=us&amp;q=MOTIONAL+SINGAPORE+PTE.+LIMITED&amp;sa=X&amp;ved=0ahUKEwjF5ZOspeOBAxUjm7AFHa7dDxs4ChCYkAIIqQo</t>
  </si>
  <si>
    <t>Advantage Resourcing Uk Limited</t>
  </si>
  <si>
    <t>http://www.advantageresourcing.co.uk/</t>
  </si>
  <si>
    <t>https://www.google.com/search?q=Advantage+Resourcing+Uk+Limited&amp;sa=X&amp;ved=0ahUKEwjq45DMsMH8AhW-K1kFHWFcCjc4ChCYkAIImgs</t>
  </si>
  <si>
    <t>https://encrypted-tbn0.gstatic.com/images?q=tbn:ANd9GcTffB19Efpzf4hFIpY9V2cvkbOfl1Qv4HYTkpQR&amp;s=0</t>
  </si>
  <si>
    <t>Salzburg Wohnbau GmbH</t>
  </si>
  <si>
    <t>http://www.salzburg-wohnbau.at/</t>
  </si>
  <si>
    <t>https://www.google.com/search?sca_esv=511ed09fea0e0f06&amp;gl=us&amp;hl=en&amp;q=Salzburg+Wohnbau+GmbH&amp;sa=X&amp;ved=0ahUKEwja76DJrcCCAxXugIQIHYbrAC44HhCYkAII2ww</t>
  </si>
  <si>
    <t>DAS</t>
  </si>
  <si>
    <t>https://www.google.com/search?hl=en&amp;gl=us&amp;q=DAS&amp;sa=X&amp;ved=0ahUKEwjp0rvDhIuAAxWLEFkFHVmTBvgQmJACCKoO</t>
  </si>
  <si>
    <t>Rheinmetall Technologie Center GmbH</t>
  </si>
  <si>
    <t>https://www.google.com/search?gl=us&amp;hl=en&amp;q=Rheinmetall+Technologie+Center+GmbH&amp;sa=X&amp;ved=0ahUKEwiY7dbGru__AhWwEGIAHQErCAg4PBCYkAIIxQs</t>
  </si>
  <si>
    <t>DuckDuckGo</t>
  </si>
  <si>
    <t>https://www.google.com/search?hl=en&amp;gl=us&amp;q=DuckDuckGo&amp;sa=X&amp;ved=0ahUKEwjV19a-j4j-AhXrnGoFHSPaCXIQmJACCNMK</t>
  </si>
  <si>
    <t>https://encrypted-tbn0.gstatic.com/images?q=tbn:ANd9GcQEE8_8qrDEHze-C15fSzDqFjzbwek8X78X7HRs7F8&amp;s</t>
  </si>
  <si>
    <t>INTERCONTINENTAL HOTELS GROUP (ASIA PACIFIC) PTE. LTD.</t>
  </si>
  <si>
    <t>https://www.google.com/search?sca_esv=585192112&amp;gl=us&amp;hl=en&amp;q=INTERCONTINENTAL+HOTELS+GROUP+(ASIA+PACIFIC)+PTE.+LTD.&amp;sa=X&amp;ved=0ahUKEwjapYrKwt6CAxVXMVkFHRDvAKw4RhCYkAIIvgs</t>
  </si>
  <si>
    <t>https://encrypted-tbn0.gstatic.com/images?q=tbn:ANd9GcQKEYmIQ1gDAfn2rIt2kT9uppBwjfoPp7mTgTRQ&amp;s=0</t>
  </si>
  <si>
    <t>Level Access</t>
  </si>
  <si>
    <t>https://www.google.com/search?gl=us&amp;hl=en&amp;q=Level+Access&amp;sa=X&amp;ved=0ahUKEwjcxILqgNP8AhXSlmoFHS5XC2cQmJACCLoJ</t>
  </si>
  <si>
    <t>https://encrypted-tbn0.gstatic.com/images?q=tbn:ANd9GcQALIlXxgQdDaZmxPxUZ9cKsCT8L9Qqseg3a5WLmZc&amp;s</t>
  </si>
  <si>
    <t>SA Government -DEPARTMENT FOR EDUCATION</t>
  </si>
  <si>
    <t>http://www.education.sa.gov.au/</t>
  </si>
  <si>
    <t>https://www.google.com/search?sca_esv=562670942&amp;gl=us&amp;hl=en&amp;q=SA+Government+-DEPARTMENT+FOR+EDUCATION&amp;sa=X&amp;ved=0ahUKEwjD2PCg6pKBAxVjFlkFHfDkC1k4FBCYkAIIwAk</t>
  </si>
  <si>
    <t>Institute for Atmospheric and Climate Science</t>
  </si>
  <si>
    <t>https://www.google.com/search?gl=us&amp;hl=en&amp;q=Institute+for+Atmospheric+and+Climate+Science&amp;sa=X&amp;ved=0ahUKEwiHy7vR-Jb9AhXQjokEHWe7BTI4ChCYkAIIkgw</t>
  </si>
  <si>
    <t>DHR Health</t>
  </si>
  <si>
    <t>https://www.google.com/search?hl=en&amp;gl=us&amp;q=DHR+Health&amp;sa=X&amp;ved=0ahUKEwje67Dyrpz_AhUTF1kFHR46BdMQmJACCM4J</t>
  </si>
  <si>
    <t>Ð¤Ð“Ð‘Ð£ Ð¦ÐµÐ½Ñ‚Ñ€Ð°Ð»ÑŒÐ½Ñ‹Ð¹ ÐÐ˜Ð˜ Ð¾Ñ€Ð³Ð°Ð½Ð¸Ð·Ð°Ñ†Ð¸Ð¸ Ð¸ Ð¸Ð½Ñ„Ð¾Ñ€Ð¼Ð°Ñ‚Ð¸Ð·Ð°Ñ†Ð¸Ð¸ Ð·Ð´Ñ€Ð°Ð²Ð¾Ð¾Ñ…Ñ€Ð°Ð½ÐµÐ½Ð¸Ñ ÐœÐ¸Ð½Ð·Ð´Ñ€Ð°Ð²Ð° Ð Ð¾ÑÑÐ¸Ð¸</t>
  </si>
  <si>
    <t>https://www.google.com/search?sca_esv=560603692&amp;gl=us&amp;hl=en&amp;q=%D0%A4%D0%93%D0%91%D0%A3+%D0%A6%D0%B5%D0%BD%D1%82%D1%80%D0%B0%D0%BB%D1%8C%D0%BD%D1%8B%D0%B9+%D0%9D%D0%98%D0%98+%D0%BE%D1%80%D0%B3%D0%B0%D0%BD%D0%B8%D0%B7%D0%B0%D1%86%D0%B8%D0%B8+%D0%B8+%D0%B8%D0%BD%D1%84%D0%BE%D1%80%D0%BC%D0%B0%D1%82%D0%B8%D0%B7%D0%B0%D1%86%D0%B8%D0%B8+%D0%B7%D0%B4%D1%80%D0%B0%D0%B2%D0%BE%D0%BE%D1%85%D1%80%D0%B0%D0%BD%D0%B5%D0%BD%D0%B8%D1%8F+%D0%9C%D0%B8%D0%BD%D0%B7%D0%B4%D1%80%D0%B0%D0%B2%D0%B0+%D0%A0%D0%BE%D1%81%D1%81%D0%B8%D0%B8&amp;sa=X&amp;ved=0ahUKEwjFlfud3f6AAxXOFVkFHS4pBIQQmJACCJsI</t>
  </si>
  <si>
    <t>https://encrypted-tbn0.gstatic.com/images?q=tbn:ANd9GcS13zZBfJBkHNAiFmchsQubde_QZbP5SdJeLZbvTtKV7Xm9dq1RhDlwHxM&amp;s</t>
  </si>
  <si>
    <t>GEODIS ROAD TRANSPORT</t>
  </si>
  <si>
    <t>https://www.google.com/search?sca_esv=576019406&amp;gl=us&amp;hl=en&amp;q=GEODIS+ROAD+TRANSPORT&amp;sa=X&amp;ved=0ahUKEwjMwvHvhI6CAxU6CnkGHc6dBG44ChCYkAIIxA0</t>
  </si>
  <si>
    <t>Brevo</t>
  </si>
  <si>
    <t>https://www.google.com/search?hl=en&amp;gl=us&amp;q=Brevo&amp;sa=X&amp;ved=0ahUKEwi_9deHuaH_AhXDlIkEHSx0CrY4KBCYkAIIiQs</t>
  </si>
  <si>
    <t>https://encrypted-tbn0.gstatic.com/images?q=tbn:ANd9GcTUT5Nv3AdzenGh1RoD2DvxERjGcYbKj6jiRoXd3_c&amp;s</t>
  </si>
  <si>
    <t>CLPS TECHNOLOGY (SINGAPORE) PTE. LTD.</t>
  </si>
  <si>
    <t>https://www.google.com/search?sca_esv=583562133&amp;gl=us&amp;hl=en&amp;q=CLPS+TECHNOLOGY+(SINGAPORE)+PTE.+LTD.&amp;sa=X&amp;ved=0ahUKEwiOi8OL9syCAxX2I0QIHeVIB6sQmJACCKgK</t>
  </si>
  <si>
    <t>whoop</t>
  </si>
  <si>
    <t>https://www.google.com/search?q=whoop&amp;sa=X&amp;ved=0ahUKEwjc79LDoq78AhWZMlkFHUWeBr44HhCYkAIIng0</t>
  </si>
  <si>
    <t>Leasing Europe GmbH</t>
  </si>
  <si>
    <t>https://www.google.com/search?sca_esv=581117380&amp;gl=us&amp;hl=en&amp;q=Leasing+Europe+GmbH&amp;sa=X&amp;ved=0ahUKEwjPgbbe5LiCAxXqC3kGHahdDvMQmJACCPIL</t>
  </si>
  <si>
    <t>Infinita Consulting</t>
  </si>
  <si>
    <t>https://www.google.com/search?gl=us&amp;hl=en&amp;q=Infinita+Consulting&amp;sa=X&amp;ved=0ahUKEwiy-LebndH_AhVXH0QIHbdEAokQmJACCLwL</t>
  </si>
  <si>
    <t>https://encrypted-tbn0.gstatic.com/images?q=tbn:ANd9GcSIFNjLP_7SfdRkOYbZYp4sI5uDsnNTG997FuVpL84&amp;s</t>
  </si>
  <si>
    <t>Sommet Education</t>
  </si>
  <si>
    <t>http://www.sommet-education.com/</t>
  </si>
  <si>
    <t>https://www.google.com/search?hl=en&amp;gl=us&amp;q=Sommet+Education&amp;sa=X&amp;ved=0ahUKEwjD7tTc_6r9AhVxm2oFHfjQABkQmJACCPcM</t>
  </si>
  <si>
    <t>https://encrypted-tbn0.gstatic.com/images?q=tbn:ANd9GcT4n1ch2ufhlpAD2tND1tSgbJo9oK4NB9HrKONq&amp;s=0</t>
  </si>
  <si>
    <t>HiTech Group</t>
  </si>
  <si>
    <t>https://www.google.com/search?hl=en&amp;gl=us&amp;q=HiTech+Group&amp;sa=X&amp;ved=0ahUKEwjmq7-V3auAAxXQD1kFHaA6AygQmJACCN8M</t>
  </si>
  <si>
    <t>à¸šà¸£à¸´à¸©à¸±à¸— à¹€à¸­à¹‡à¸¡à¹‚à¸­à¹à¸„à¹‡à¸› à¸ˆà¸³à¸à¸±à¸”</t>
  </si>
  <si>
    <t>https://www.google.com/search?hl=en&amp;gl=us&amp;q=%E0%B8%9A%E0%B8%A3%E0%B8%B4%E0%B8%A9%E0%B8%B1%E0%B8%97+%E0%B9%80%E0%B8%AD%E0%B9%87%E0%B8%A1%E0%B9%82%E0%B8%AD%E0%B9%81%E0%B8%84%E0%B9%87%E0%B8%9B+%E0%B8%88%E0%B8%B3%E0%B8%81%E0%B8%B1%E0%B8%94&amp;sa=X&amp;ved=0ahUKEwij4sWBq-f9AhUdPUQIHYMeAkc4ChCYkAIIkw0</t>
  </si>
  <si>
    <t>https://encrypted-tbn0.gstatic.com/images?q=tbn:ANd9GcQ2T1LfjgmiKaQK9mzPoZaktum2LzlXQc4BBBSJIP8&amp;s</t>
  </si>
  <si>
    <t>rexx systems GmbH</t>
  </si>
  <si>
    <t>https://www.google.com/search?sca_esv=588643820&amp;hl=en&amp;gl=us&amp;q=rexx+systems+GmbH&amp;sa=X&amp;ved=0ahUKEwifjuGX1vyCAxXDMlkFHdmXAug4FBCYkAII7gw</t>
  </si>
  <si>
    <t>Humboldt-UniversitÃ¤t zu Berlin</t>
  </si>
  <si>
    <t>https://www.hu-berlin.de/de</t>
  </si>
  <si>
    <t>https://www.google.com/search?sca_esv=586190494&amp;hl=en&amp;gl=us&amp;q=Humboldt-Universit%C3%A4t+zu+Berlin&amp;sa=X&amp;ved=0ahUKEwjbkfHJyOiCAxU2FFkFHSSvCRw4MhCYkAII-As</t>
  </si>
  <si>
    <t>https://encrypted-tbn0.gstatic.com/images?q=tbn:ANd9GcQZpqhQxlW4snww4Ydq0sopwALVEZFEdgLAJc_t&amp;s=0</t>
  </si>
  <si>
    <t>Dialectic Alpha Machine AG</t>
  </si>
  <si>
    <t>https://www.google.com/search?hl=en&amp;gl=us&amp;q=Dialectic+Alpha+Machine+AG&amp;sa=X&amp;ved=0ahUKEwjhvZ3T3qj-AhU5KlkFHf6WAms4ChCYkAIIkgw</t>
  </si>
  <si>
    <t>The Child Center of NY</t>
  </si>
  <si>
    <t>https://www.google.com/search?sca_esv=592731573&amp;gl=us&amp;hl=en&amp;q=The+Child+Center+of+NY&amp;sa=X&amp;ved=0ahUKEwirz9LF7Z-DAxUhC3kGHSrQBm04KBCYkAIItAs</t>
  </si>
  <si>
    <t>LifeWorks</t>
  </si>
  <si>
    <t>http://www.lifeworks.com/</t>
  </si>
  <si>
    <t>https://www.google.com/search?sca_esv=564603026&amp;gl=us&amp;hl=en&amp;q=LifeWorks&amp;sa=X&amp;ved=0ahUKEwih1Za0vKSBAxU5EGIAHa6_Cs8QmJACCLUM</t>
  </si>
  <si>
    <t>Sera Prognostics</t>
  </si>
  <si>
    <t>http://seraprognostics.com/</t>
  </si>
  <si>
    <t>https://www.google.com/search?ucbcb=1&amp;gl=us&amp;hl=en&amp;q=Sera+Prognostics&amp;sa=X&amp;ved=0ahUKEwiWvsf5orL8AhV9k4kEHVZ3CO04bhCYkAIIkQo</t>
  </si>
  <si>
    <t>https://encrypted-tbn0.gstatic.com/images?q=tbn:ANd9GcR6a9tmNka2C8D5JWDebqExO1XbbqudSN3DcRmRKsc&amp;s</t>
  </si>
  <si>
    <t>DJ&amp;R CONSULTING ( NSSE HOLDINGS)</t>
  </si>
  <si>
    <t>https://www.google.com/search?gl=us&amp;hl=en&amp;q=DJ%26R+CONSULTING+(+NSSE+HOLDINGS)&amp;sa=X&amp;ved=0ahUKEwjPhOCkmKH-AhXifTABHf7pCbMQmJACCJkM</t>
  </si>
  <si>
    <t>https://encrypted-tbn0.gstatic.com/images?q=tbn:ANd9GcRMw4fUHoP_s2azDPB_JYCzLQOxxd8YfYImd_-AvOU&amp;s</t>
  </si>
  <si>
    <t>RAS LaVrar</t>
  </si>
  <si>
    <t>https://www.google.com/search?ucbcb=1&amp;hl=en&amp;gl=us&amp;q=RAS+LaVrar&amp;sa=X&amp;ved=0ahUKEwj_gO_Q5LT8AhXzLEQIHQeHByQ4PBCYkAIIogw</t>
  </si>
  <si>
    <t>https://encrypted-tbn0.gstatic.com/images?q=tbn:ANd9GcRwzoeg-5oyGhygqA7qQFw2lhwuYBHTLwENNA5pnS2zz50ia4jAibxu&amp;s</t>
  </si>
  <si>
    <t>Coda Staffing</t>
  </si>
  <si>
    <t>https://www.google.com/search?q=Coda+Staffing&amp;sa=X&amp;ved=0ahUKEwiB45vdmqv-AhXZElkFHeKRBuc4FBCYkAIIlgo</t>
  </si>
  <si>
    <t>Fox Point Recruitment LLC</t>
  </si>
  <si>
    <t>https://www.google.com/search?sca_esv=580758711&amp;hl=en&amp;gl=us&amp;q=Fox+Point+Recruitment+LLC&amp;sa=X&amp;ved=0ahUKEwj30qPmpbaCAxXQrokEHY4-DUQ4ChCYkAIIpQo</t>
  </si>
  <si>
    <t>https://encrypted-tbn0.gstatic.com/images?q=tbn:ANd9GcSToZ-D3VB6q8lsTOQMUuNUrJfmSkKWCwUhUGoKPjY&amp;s</t>
  </si>
  <si>
    <t>Health New England</t>
  </si>
  <si>
    <t>https://www.google.com/search?sca_esv=560909571&amp;gl=us&amp;hl=en&amp;q=Health+New+England&amp;sa=X&amp;ved=0ahUKEwjv34y8mIGBAxWwq4kEHdgmBBs4WhCYkAIImQo</t>
  </si>
  <si>
    <t>Getyourguide</t>
  </si>
  <si>
    <t>https://www.google.com/search?gl=us&amp;hl=en&amp;q=Getyourguide&amp;sa=X&amp;ved=0ahUKEwj55eXbz5T-AhWtF2IAHcUMCN4QmJACCPAM</t>
  </si>
  <si>
    <t>https://encrypted-tbn0.gstatic.com/images?q=tbn:ANd9GcR2PNdNjzfzyHJRd8V7zL4aUbb1TL-Z-cmP36wo&amp;s=0</t>
  </si>
  <si>
    <t>CRUTZ LEELA</t>
  </si>
  <si>
    <t>https://www.google.com/search?sca_esv=593529204&amp;hl=en&amp;gl=us&amp;q=CRUTZ+LEELA&amp;sa=X&amp;ved=0ahUKEwiA4LCd9qmDAxVtGVkFHYszDQw4FBCYkAIIqww</t>
  </si>
  <si>
    <t>Vista Equity Partners Management, LLC</t>
  </si>
  <si>
    <t>https://www.google.com/search?sca_esv=564268709&amp;gl=us&amp;hl=en&amp;q=Vista+Equity+Partners+Management,+LLC&amp;sa=X&amp;ved=0ahUKEwip9fi69KGBAxVnMVkFHaDLDeoQmJACCOEK</t>
  </si>
  <si>
    <t>HolidayPirates Group</t>
  </si>
  <si>
    <t>https://www.google.com/search?sca_esv=587928711&amp;gl=us&amp;hl=en&amp;q=HolidayPirates+Group&amp;sa=X&amp;ved=0ahUKEwjy39i-0_eCAxXOmWoFHdYMBkg4ChCYkAIIkg0</t>
  </si>
  <si>
    <t>Qass Gmbh Qualit?t Automation Systeme Software</t>
  </si>
  <si>
    <t>https://www.google.com/search?sca_esv=587583771&amp;hl=en&amp;gl=us&amp;q=Qass+Gmbh+Qualit%3Ft+Automation+Systeme+Software&amp;sa=X&amp;ved=0ahUKEwjtuOGxj_WCAxVPFlkFHes-AQE4FBCYkAIIlQs</t>
  </si>
  <si>
    <t>Ã‰cole normale supÃ©rieure de Lyon</t>
  </si>
  <si>
    <t>http://www.ens-lyon.fr/</t>
  </si>
  <si>
    <t>https://www.google.com/search?sca_esv=574726742&amp;hl=en&amp;gl=us&amp;q=%C3%89cole+normale+sup%C3%A9rieure+de+Lyon&amp;sa=X&amp;ved=0ahUKEwiI6qa7vIGCAxUepokEHeJ9A5A4KBCYkAIImA0</t>
  </si>
  <si>
    <t>https://encrypted-tbn0.gstatic.com/images?q=tbn:ANd9GcTE5u-xHHeVZ3oaxu_QtMHy3Lut8u_ulDiL4FsNwuM&amp;s</t>
  </si>
  <si>
    <t>Tencent Holdings Limited</t>
  </si>
  <si>
    <t>https://www.google.com/search?sca_esv=586505729&amp;gl=us&amp;hl=en&amp;q=Tencent+Holdings+Limited&amp;sa=X&amp;ved=0ahUKEwiV6IHhiuuCAxVzhIkEHR4oAskQmJACCLML</t>
  </si>
  <si>
    <t>Orlando City SC</t>
  </si>
  <si>
    <t>https://www.orlandocitysc.com/</t>
  </si>
  <si>
    <t>https://www.google.com/search?gl=us&amp;hl=en&amp;q=Orlando+City+SC&amp;sa=X&amp;ved=0ahUKEwjW_Z3hk6SAAxUPAjQIHaZJASs4FBCYkAIIyAw</t>
  </si>
  <si>
    <t>https://encrypted-tbn0.gstatic.com/images?q=tbn:ANd9GcSV84FE_6VFCkWQxj4D0ElgdeC36UhsgN_sVdoBsNg&amp;s</t>
  </si>
  <si>
    <t>Translab Technologies Private Limited</t>
  </si>
  <si>
    <t>https://www.google.com/search?sca_esv=557013633&amp;hl=en&amp;gl=us&amp;q=Translab+Technologies+Private+Limited&amp;sa=X&amp;ved=0ahUKEwiXz8DPgN6AAxVnkokEHdxGDjcQmJACCI4N</t>
  </si>
  <si>
    <t>Stalwart People Co.</t>
  </si>
  <si>
    <t>https://www.google.com/search?gl=us&amp;hl=en&amp;q=Stalwart+People+Co.&amp;sa=X&amp;ved=0ahUKEwiHk8XB3tj_AhWjLFkFHWH1CSY4UBCYkAII_Aw</t>
  </si>
  <si>
    <t>Transmed Group</t>
  </si>
  <si>
    <t>https://www.google.com/search?hl=en&amp;gl=us&amp;q=Transmed+Group&amp;sa=X&amp;ved=0ahUKEwjxyt2Nu8v8AhU4LkQIHarLDsw4FBCYkAIIogw</t>
  </si>
  <si>
    <t>KamphuisGroep</t>
  </si>
  <si>
    <t>https://www.google.com/search?hl=en&amp;gl=us&amp;q=KamphuisGroep&amp;sa=X&amp;ved=0ahUKEwie4Lzt_KX9AhUgFVkFHSZjD_o4ChCYkAII6Aw</t>
  </si>
  <si>
    <t>ALG</t>
  </si>
  <si>
    <t>https://www.google.com/search?sca_esv=563943516&amp;hl=en&amp;gl=us&amp;q=ALG&amp;sa=X&amp;ved=0ahUKEwi-ra6E_5yBAxU9EmIAHS6-Aos4ChCYkAIIqQo</t>
  </si>
  <si>
    <t>https://encrypted-tbn0.gstatic.com/images?q=tbn:ANd9GcTvANZ0YyYc-w736MpZFr6pF7LhOCRbXVz4g4W86cc&amp;s</t>
  </si>
  <si>
    <t>Neeva, Inc.</t>
  </si>
  <si>
    <t>http://neeva.com/</t>
  </si>
  <si>
    <t>https://www.google.com/search?ucbcb=1&amp;hl=en&amp;gl=us&amp;q=Neeva,+Inc.&amp;sa=X&amp;ved=0ahUKEwjc7vvN8u79AhVzADQIHbxXDPI4ChCYkAII7Ao</t>
  </si>
  <si>
    <t>The Naked Market</t>
  </si>
  <si>
    <t>http://www.thenakedmarket.com/</t>
  </si>
  <si>
    <t>https://www.google.com/search?sca_esv=579068902&amp;hl=en&amp;gl=us&amp;q=The+Naked+Market&amp;sa=X&amp;ved=0ahUKEwj5ot3bk6eCAxXIg4kEHfuVC_84KBCYkAIInws</t>
  </si>
  <si>
    <t>Gregory &amp; Appel</t>
  </si>
  <si>
    <t>http://gregoryappel.com/</t>
  </si>
  <si>
    <t>https://www.google.com/search?gl=us&amp;hl=en&amp;q=Gregory+%26+Appel&amp;sa=X&amp;ved=0ahUKEwidzab1sp79AhWDEFkFHfdGAeQ4PBCYkAII3wo</t>
  </si>
  <si>
    <t>https://encrypted-tbn0.gstatic.com/images?q=tbn:ANd9GcTWHyqUENuj6mXP0-26dld5uj2Y2ORtVLgQ68ZLCb4&amp;s</t>
  </si>
  <si>
    <t>LTS Resourcing LTD</t>
  </si>
  <si>
    <t>https://www.google.com/search?sca_esv=564926619&amp;gl=us&amp;hl=en&amp;q=LTS+Resourcing+LTD&amp;sa=X&amp;ved=0ahUKEwiZsqKs96aBAxXOFVkFHd6XDlMQmJACCIEM</t>
  </si>
  <si>
    <t>https://encrypted-tbn0.gstatic.com/images?q=tbn:ANd9GcQCV4YjlG-v4PVCZfRmIcqXS4gfGmStQun0pgcPHx1ZHMAZ_AvsJFta&amp;s</t>
  </si>
  <si>
    <t>ICTS Socib</t>
  </si>
  <si>
    <t>https://www.google.com/search?sca_esv=576745885&amp;gl=us&amp;hl=en&amp;q=ICTS+Socib&amp;sa=X&amp;ved=0ahUKEwih8YKqkpOCAxViIEQIHZhPDew4ChCYkAII-g0</t>
  </si>
  <si>
    <t>Dallas IT Technologies</t>
  </si>
  <si>
    <t>https://www.google.com/search?hl=en&amp;gl=us&amp;q=Dallas+IT+Technologies&amp;sa=X&amp;ved=0ahUKEwis2Yu31Mb9AhXPFlkFHUJ_BL8QmJACCM8L</t>
  </si>
  <si>
    <t>SixMap, Inc.</t>
  </si>
  <si>
    <t>http://www.sixmap.io/</t>
  </si>
  <si>
    <t>https://www.google.com/search?sca_esv=580758711&amp;hl=en&amp;gl=us&amp;q=SixMap,+Inc.&amp;sa=X&amp;ved=0ahUKEwiH48yppLaCAxWIFFkFHXGAAhk4MhCYkAII-As</t>
  </si>
  <si>
    <t>Vm2r</t>
  </si>
  <si>
    <t>https://www.google.com/search?sca_esv=b257c0d8740a5963&amp;hl=en&amp;gl=us&amp;q=Vm2r&amp;sa=X&amp;ved=0ahUKEwiO9dXtzJqCAxVFSDABHWyRAso4KBCYkAII8Ak</t>
  </si>
  <si>
    <t>Vector Recruitment</t>
  </si>
  <si>
    <t>http://vectorsolutions.current.jobs/</t>
  </si>
  <si>
    <t>https://www.google.com/search?sca_esv=580774379&amp;gl=us&amp;hl=en&amp;q=Vector+Recruitment&amp;sa=X&amp;ved=0ahUKEwiU_tG6praCAxXjkWoFHYeGDuw4FBCYkAIIugs</t>
  </si>
  <si>
    <t>Quantified HR Private Limited</t>
  </si>
  <si>
    <t>https://www.google.com/search?hl=en&amp;gl=us&amp;q=Quantified+HR+Private+Limited&amp;sa=X&amp;ved=0ahUKEwjg9t3dhIP-AhV8RjABHWCGAwE4UBCYkAIIqww</t>
  </si>
  <si>
    <t>https://encrypted-tbn0.gstatic.com/images?q=tbn:ANd9GcRlWxOaNeo_97jRjkI5c4XqaFiVEfM9st8TmGi0V_U&amp;s</t>
  </si>
  <si>
    <t>Townsquare Ignite</t>
  </si>
  <si>
    <t>https://www.google.com/search?ucbcb=1&amp;hl=en&amp;gl=us&amp;q=Townsquare+Ignite&amp;sa=X&amp;ved=0ahUKEwj2qvGH64L9AhUTgFYBHcZPCwU4FBCYkAII7ww</t>
  </si>
  <si>
    <t>https://encrypted-tbn0.gstatic.com/images?q=tbn:ANd9GcTyDGAu3UAbgnHetemHYsBKfpUQU1Ey9TDzXo_EPig&amp;s</t>
  </si>
  <si>
    <t>LTTS LLC</t>
  </si>
  <si>
    <t>https://www.google.com/search?sca_esv=586873451&amp;gl=us&amp;hl=en&amp;q=LTTS+LLC&amp;sa=X&amp;ved=0ahUKEwiS-pGHyO2CAxU3k2oFHVWhCAsQmJACCIQN</t>
  </si>
  <si>
    <t>Patterned Learning Career</t>
  </si>
  <si>
    <t>https://www.google.com/search?sca_esv=593016252&amp;hl=en&amp;gl=us&amp;q=Patterned+Learning+Career&amp;sa=X&amp;ved=0ahUKEwjZzeebr6KDAxUxLFkFHcOTDXw4ChCYkAII0Qk</t>
  </si>
  <si>
    <t>https://encrypted-tbn0.gstatic.com/images?q=tbn:ANd9GcQtMA3BQngco1Otvuc-jFy1CCCafYmJt7U-_oLdTpM&amp;s</t>
  </si>
  <si>
    <t>QinetiQ Limited</t>
  </si>
  <si>
    <t>https://www.google.com/search?sca_esv=577385484&amp;gl=us&amp;hl=en&amp;q=QinetiQ+Limited&amp;sa=X&amp;ved=0ahUKEwieo8_Oi5iCAxXnE1kFHeMKBXM4KBCYkAII3Aw</t>
  </si>
  <si>
    <t>Electra Vehicles, Inc.</t>
  </si>
  <si>
    <t>http://www.electravehicles.com/</t>
  </si>
  <si>
    <t>https://www.google.com/search?ucbcb=1&amp;gl=us&amp;hl=en&amp;q=Electra+Vehicles,+Inc.&amp;sa=X&amp;ved=0ahUKEwiT36_054L9AhXIg1wKHUEyAJ4QmJACCNIN</t>
  </si>
  <si>
    <t>BCA UK</t>
  </si>
  <si>
    <t>https://www.google.com/search?ucbcb=1&amp;gl=us&amp;hl=en&amp;q=BCA+UK&amp;sa=X&amp;ved=0ahUKEwitjcGcjef8AhVGZDABHaEWAgs4PBCYkAIIuAk</t>
  </si>
  <si>
    <t>Friendly Home Services Group</t>
  </si>
  <si>
    <t>https://www.google.com/search?q=Friendly+Home+Services+Group&amp;sa=X&amp;ved=0ahUKEwjp29-e88v-AhXJczABHc83DpY4KBCYkAIImQw</t>
  </si>
  <si>
    <t>Information Systems Factory Group s.r.o.</t>
  </si>
  <si>
    <t>https://www.google.com/search?sca_esv=576745885&amp;hl=en&amp;gl=us&amp;q=Information+Systems+Factory+Group+s.r.o.&amp;sa=X&amp;ved=0ahUKEwiihbj2kpOCAxX2FlkFHcXMDAAQmJACCMkN</t>
  </si>
  <si>
    <t>Memlake DMCC</t>
  </si>
  <si>
    <t>https://www.google.com/search?ucbcb=1&amp;gl=us&amp;hl=en&amp;q=Memlake+DMCC&amp;sa=X&amp;ved=0ahUKEwiMrrP98Ln8AhWIATQIHX1kCmkQmJACCNYI</t>
  </si>
  <si>
    <t>Viewpoint</t>
  </si>
  <si>
    <t>https://www.google.com/search?gl=us&amp;hl=en&amp;q=Viewpoint&amp;sa=X&amp;ved=0ahUKEwiO_4f67eL_AhUJKFkFHSuuAQs4HhCYkAII7w0</t>
  </si>
  <si>
    <t>Nature et dÃ©couvertes</t>
  </si>
  <si>
    <t>https://www.google.com/search?gl=us&amp;hl=en&amp;q=Nature+et+d%C3%A9couvertes&amp;sa=X&amp;ved=0ahUKEwi4_9DE3tD9AhVxI0QIHYD5BPk4ChCYkAIIzw0</t>
  </si>
  <si>
    <t>BigPay</t>
  </si>
  <si>
    <t>https://www.google.com/search?sca_esv=591434115&amp;gl=us&amp;hl=en&amp;q=BigPay&amp;sa=X&amp;ved=0ahUKEwiG7qCLrZODAxWPkIkEHUJyDLE4KBCYkAIIqQo</t>
  </si>
  <si>
    <t>TENG YUN TECHNOLOGY PTE. LTD.</t>
  </si>
  <si>
    <t>https://www.google.com/search?q=TENG+YUN+TECHNOLOGY+PTE.+LTD.&amp;sa=X&amp;ved=0ahUKEwjcxPCI0JT-AhXrEFkFHWGqDqIQmJACCNUM</t>
  </si>
  <si>
    <t>JSR Micro NV</t>
  </si>
  <si>
    <t>https://www.google.com/search?sca_esv=587936899&amp;gl=us&amp;hl=en&amp;q=JSR+Micro+NV&amp;sa=X&amp;ved=0ahUKEwibzNvb1veCAxVXj4kEHTn6Dqo4FBCYkAIIlQs</t>
  </si>
  <si>
    <t>https://encrypted-tbn0.gstatic.com/images?q=tbn:ANd9GcTKGpIsAx0ov7wnqLVXfi5IFoZf2t5jKJw0i8k9&amp;s=0</t>
  </si>
  <si>
    <t>RPG Recruitment</t>
  </si>
  <si>
    <t>https://www.google.com/search?hl=en&amp;gl=us&amp;q=RPG+Recruitment&amp;sa=X&amp;ved=0ahUKEwjQ68XYo879AhWdBEQIHcpKDp84FBCYkAII3go</t>
  </si>
  <si>
    <t>Dorrean</t>
  </si>
  <si>
    <t>https://www.google.com/search?sca_esv=562982649&amp;gl=us&amp;hl=en&amp;q=Dorrean&amp;sa=X&amp;ved=0ahUKEwjF3s-zp5WBAxWnlWoFHQ3OAe04ZBCYkAIIowo</t>
  </si>
  <si>
    <t>https://encrypted-tbn0.gstatic.com/images?q=tbn:ANd9GcTjsuHiV5CJ7WDg_QsLvalTBqWPMkiwg5eht2KwjlA&amp;s</t>
  </si>
  <si>
    <t>Relgo Networks Pvt Ltd</t>
  </si>
  <si>
    <t>https://www.google.com/search?hl=en&amp;gl=us&amp;q=Relgo+Networks+Pvt+Ltd&amp;sa=X&amp;ved=0ahUKEwiCtuXYzbz9AhVklIkEHXfACv44KBCYkAII6go</t>
  </si>
  <si>
    <t>https://encrypted-tbn0.gstatic.com/images?q=tbn:ANd9GcRoVMNM-2GiszeM3U3sffXJIQL74bp06qQ_jLjOwBs&amp;s</t>
  </si>
  <si>
    <t>Public Investment Corporation</t>
  </si>
  <si>
    <t>http://www.pic.gov.za/</t>
  </si>
  <si>
    <t>https://www.google.com/search?sca_esv=594542564&amp;gl=us&amp;hl=en&amp;q=Public+Investment+Corporation&amp;sa=X&amp;ved=0ahUKEwjKo7epwLaDAxXXhu4BHWSLANsQmJACCOYI</t>
  </si>
  <si>
    <t>https://encrypted-tbn0.gstatic.com/images?q=tbn:ANd9GcS5QBtQfCR6hQmVp1PNaEynLhVcILv8OiA0KGJQ&amp;s=0</t>
  </si>
  <si>
    <t>Winterberry Group</t>
  </si>
  <si>
    <t>http://www.winterberrygroup.com/</t>
  </si>
  <si>
    <t>https://www.google.com/search?hl=en&amp;gl=us&amp;q=Winterberry+Group&amp;sa=X&amp;ved=0ahUKEwinrKSp4LL-AhUND1kFHQgQC_04HhCYkAIIywo</t>
  </si>
  <si>
    <t>Canberra Industries</t>
  </si>
  <si>
    <t>http://www.canberra.com/</t>
  </si>
  <si>
    <t>https://www.google.com/search?sca_esv=563943516&amp;hl=en&amp;gl=us&amp;q=Canberra+Industries&amp;sa=X&amp;ved=0ahUKEwj88ayT-ZyBAxV0kokEHUEHB_I4FBCYkAII7gs</t>
  </si>
  <si>
    <t>https://encrypted-tbn0.gstatic.com/images?q=tbn:ANd9GcRYnQIjjw5BcymeZJ49I788v-o_t1-_dR6luvHPNpI&amp;s</t>
  </si>
  <si>
    <t>Trane Technologies, plc</t>
  </si>
  <si>
    <t>https://www.google.com/search?hl=en&amp;gl=us&amp;q=Trane+Technologies,+plc&amp;sa=X&amp;ved=0ahUKEwiuu4alre__AhWOD1kFHaJIDa84FBCYkAII0Q4</t>
  </si>
  <si>
    <t>MEDIA Central GmbH</t>
  </si>
  <si>
    <t>http://www.media-central.de/</t>
  </si>
  <si>
    <t>https://www.google.com/search?q=MEDIA+Central+GmbH&amp;sa=X&amp;ved=0ahUKEwjxle6npbD-AhX5FFkFHReiDe04FBCYkAIImw0</t>
  </si>
  <si>
    <t>Haybury</t>
  </si>
  <si>
    <t>http://hayburysearch.com/</t>
  </si>
  <si>
    <t>https://www.google.com/search?hl=en&amp;gl=us&amp;q=Haybury&amp;sa=X&amp;ved=0ahUKEwjlnfLm8sb-AhXBjYkEHdvDABQQmJACCOwL</t>
  </si>
  <si>
    <t>Engage Selection</t>
  </si>
  <si>
    <t>https://www.google.com/search?sca_esv=586873451&amp;hl=en&amp;gl=us&amp;q=Engage+Selection&amp;sa=X&amp;ved=0ahUKEwinu4X5zO2CAxX9hYkEHVxQDmwQmJACCOcM</t>
  </si>
  <si>
    <t>https://encrypted-tbn0.gstatic.com/images?q=tbn:ANd9GcTf2Fs5QlNSEjplVUdYeUqwpIhWWyuY-4a8j8x5PnY&amp;s</t>
  </si>
  <si>
    <t>MAÃ‹LYS</t>
  </si>
  <si>
    <t>https://www.google.com/search?gl=us&amp;hl=en&amp;q=MA%C3%8BLYS&amp;sa=X&amp;ved=0ahUKEwjks7L_-sv-AhVKRTABHTFlCyQ4ChCYkAIIuAw</t>
  </si>
  <si>
    <t>Metro IT Resources</t>
  </si>
  <si>
    <t>https://www.google.com/search?gl=us&amp;hl=en&amp;q=Metro+IT+Resources&amp;sa=X&amp;ved=0ahUKEwjoyd_dvpn9AhXcD1kFHWllCgUQmJACCIkH</t>
  </si>
  <si>
    <t>Aer Lingus Group</t>
  </si>
  <si>
    <t>https://www.google.com/search?gl=us&amp;hl=en&amp;q=Aer+Lingus+Group&amp;sa=X&amp;ved=0ahUKEwiphfPk0sT_AhXJhYkEHSSDCXE4ChCYkAIIowo</t>
  </si>
  <si>
    <t>Groupe TÃ©lÃ©gramme</t>
  </si>
  <si>
    <t>https://www.google.com/search?sca_esv=567185982&amp;hl=en&amp;gl=us&amp;q=Groupe+T%C3%A9l%C3%A9gramme&amp;sa=X&amp;ved=0ahUKEwj_95SFibuBAxUSEFkFHQ_lACw4ChCYkAIIkws</t>
  </si>
  <si>
    <t>https://encrypted-tbn0.gstatic.com/images?q=tbn:ANd9GcRWv-2nym8M0C5HYN6lgAqfshOL5OCx8MFOq2YQLhM&amp;s</t>
  </si>
  <si>
    <t>PICNIC</t>
  </si>
  <si>
    <t>https://www.google.com/search?sca_esv=583899177&amp;gl=us&amp;hl=en&amp;q=PICNIC&amp;sa=X&amp;ved=0ahUKEwjqqavv9tGCAxWwmokEHfBoAKw4HhCYkAIIzwo</t>
  </si>
  <si>
    <t>NAHL GROUP PLC</t>
  </si>
  <si>
    <t>http://nahlgroupplc.co.uk/</t>
  </si>
  <si>
    <t>https://www.google.com/search?gl=us&amp;hl=en&amp;q=NAHL+GROUP+PLC&amp;sa=X&amp;ved=0ahUKEwi0kqfmxK39AhUyEVkFHcrACWw4ChCYkAIItAw</t>
  </si>
  <si>
    <t>https://encrypted-tbn0.gstatic.com/images?q=tbn:ANd9GcRv_9UzYzGdQ-Rulm5MSMjlhMl9hpz2g-e1SVHr&amp;s=0</t>
  </si>
  <si>
    <t>Bluemetrix</t>
  </si>
  <si>
    <t>https://www.google.com/search?hl=en&amp;gl=us&amp;q=Bluemetrix&amp;sa=X&amp;ved=0ahUKEwipmIaPitv-AhWZD1kFHe6kDScQmJACCN4K</t>
  </si>
  <si>
    <t>EnBW AG</t>
  </si>
  <si>
    <t>https://www.google.com/search?sca_esv=576745885&amp;gl=us&amp;hl=en&amp;q=EnBW+AG&amp;sa=X&amp;ved=0ahUKEwi96Lz7h5OCAxVClmoFHdAMDK44ChCYkAIImAs</t>
  </si>
  <si>
    <t>https://encrypted-tbn0.gstatic.com/images?q=tbn:ANd9GcTDVJVTcGjfUp0i7Ac0onakOhFMTnaF14GZbH1g4E8&amp;s</t>
  </si>
  <si>
    <t>Goucher College</t>
  </si>
  <si>
    <t>https://www.goucher.edu/</t>
  </si>
  <si>
    <t>https://www.google.com/search?gl=us&amp;hl=en&amp;q=Goucher+College&amp;sa=X&amp;ved=0ahUKEwiZlYOpy-z-AhXUQjABHVVnABo4eBCYkAIIygk</t>
  </si>
  <si>
    <t>https://encrypted-tbn0.gstatic.com/images?q=tbn:ANd9GcQbhDkvcK9VHYec_K9XyD0YJAIgWEKDJ7ya1Tzr0B8&amp;s</t>
  </si>
  <si>
    <t>Cabinet Office</t>
  </si>
  <si>
    <t>http://www.gov.uk/government/organisations/cabinet-office</t>
  </si>
  <si>
    <t>https://www.google.com/search?hl=en&amp;gl=us&amp;q=Cabinet+Office&amp;sa=X&amp;ved=0ahUKEwjCzImx3cv9AhUlRTABHcqBA7YQmJACCNYL</t>
  </si>
  <si>
    <t>Directoraat-generaal Douane</t>
  </si>
  <si>
    <t>https://www.google.com/search?gl=us&amp;hl=en&amp;q=Directoraat-generaal+Douane&amp;sa=X&amp;ved=0ahUKEwis4dvIkL_9AhVdj4kEHXWRAnIQmJACCP4N</t>
  </si>
  <si>
    <t>Pentagon Technology (Asia) Limited</t>
  </si>
  <si>
    <t>https://www.google.com/search?q=Pentagon+Technology+(Asia)+Limited&amp;sa=X&amp;ved=0ahUKEwj7loiC4aj-AhVIFlkFHfVHCeo4ChCYkAII5A0</t>
  </si>
  <si>
    <t>HM.CLAUSE</t>
  </si>
  <si>
    <t>http://hmclause.com/</t>
  </si>
  <si>
    <t>https://www.google.com/search?gl=us&amp;hl=en&amp;q=HM.CLAUSE&amp;sa=X&amp;ved=0ahUKEwjClcGo3qj-AhWBEVkFHedSAP44KBCYkAIIwQw</t>
  </si>
  <si>
    <t>Sika Ltd</t>
  </si>
  <si>
    <t>http://gbr.sika.com/</t>
  </si>
  <si>
    <t>https://www.google.com/search?sca_esv=584208532&amp;gl=us&amp;hl=en&amp;q=Sika+Ltd&amp;sa=X&amp;ved=0ahUKEwjby-uVuNSCAxXXk4kEHY8RCJI4FBCYkAIIuQw</t>
  </si>
  <si>
    <t>MacArtney Group</t>
  </si>
  <si>
    <t>http://www.macartney.com/</t>
  </si>
  <si>
    <t>https://www.google.com/search?sca_esv=564603026&amp;gl=us&amp;hl=en&amp;q=MacArtney+Group&amp;sa=X&amp;ved=0ahUKEwjX7oGDuaSBAxWTr4QIHUBpB48QmJACCOMM</t>
  </si>
  <si>
    <t>IT Consultancy &amp; Services Pte. Ltd.</t>
  </si>
  <si>
    <t>https://www.google.com/search?sca_esv=567185982&amp;gl=us&amp;hl=en&amp;q=IT+Consultancy+%26+Services+Pte.+Ltd.&amp;sa=X&amp;ved=0ahUKEwj0lpS3h7uBAxVBEVkFHUvmA3sQmJACCLoL</t>
  </si>
  <si>
    <t>https://encrypted-tbn0.gstatic.com/images?q=tbn:ANd9GcQoNf7ltJs650jZh0Uk8aSgeE9nYg8Om0DFYJweY5o&amp;s</t>
  </si>
  <si>
    <t>FactSet Philippines Inc</t>
  </si>
  <si>
    <t>https://www.google.com/search?gl=us&amp;hl=en&amp;q=FactSet+Philippines+Inc&amp;sa=X&amp;ved=0ahUKEwjswO-Z7eT9AhWLMVkFHegcBkU4ChCYkAII6wo</t>
  </si>
  <si>
    <t>IPONWEB (acquired by Criteo)</t>
  </si>
  <si>
    <t>http://www.iponweb.com/</t>
  </si>
  <si>
    <t>https://www.google.com/search?ucbcb=1&amp;hl=en&amp;gl=us&amp;q=IPONWEB+(acquired+by+Criteo)&amp;sa=X&amp;ved=0ahUKEwioh4zJ4dD9AhXbFVkFHZD4C5wQmJACCIwH</t>
  </si>
  <si>
    <t>https://encrypted-tbn0.gstatic.com/images?q=tbn:ANd9GcTIbp7zwcPB_Nr3f9Yf1u9O0DB8qTdvf7DMA2LM6W8&amp;s</t>
  </si>
  <si>
    <t>SX Video</t>
  </si>
  <si>
    <t>https://www.google.com/search?sca_esv=03bd6b5f967a4912&amp;gl=us&amp;hl=en&amp;q=SX+Video&amp;sa=X&amp;ved=0ahUKEwiT56_bpqyCAxX4RDABHaQEAzIQmJACCJ4K</t>
  </si>
  <si>
    <t>Data-Driven Lab</t>
  </si>
  <si>
    <t>https://www.google.com/search?q=Data-Driven+Lab&amp;sa=X&amp;ved=0ahUKEwirw8eppa78AhUCElkFHSGdCp0QmJACCPQG</t>
  </si>
  <si>
    <t>https://encrypted-tbn0.gstatic.com/images?q=tbn:ANd9GcRxQp_yZZst8F9LB2Yn7k0TbutEe2NyxBuenc26UuA&amp;s</t>
  </si>
  <si>
    <t>Whitlaw Hunter Limited</t>
  </si>
  <si>
    <t>https://www.google.com/search?q=Whitlaw+Hunter+Limited&amp;sa=X&amp;ved=0ahUKEwi83sqs8Lz-AhWQZzABHZNjAvA4ChCYkAIIrQw</t>
  </si>
  <si>
    <t>GFT Polska</t>
  </si>
  <si>
    <t>https://www.google.com/search?sca_esv=572136157&amp;gl=us&amp;hl=en&amp;q=GFT+Polska&amp;sa=X&amp;ved=0ahUKEwjDzOPx7uqBAxUtEFkFHVokCVY4ChCYkAIIlA0</t>
  </si>
  <si>
    <t>United Nations Truce Supervision Organization</t>
  </si>
  <si>
    <t>http://www.un.org/Depts/dpko/missions/untso</t>
  </si>
  <si>
    <t>https://www.google.com/search?q=United+Nations+Truce+Supervision+Organization&amp;sa=X&amp;ved=0ahUKEwjiuLDI57L-AhUUfTABHUThCMAQmJACCOkJ</t>
  </si>
  <si>
    <t>University of Massachusetts</t>
  </si>
  <si>
    <t>http://www.massachusetts.edu/</t>
  </si>
  <si>
    <t>https://www.google.com/search?hl=en&amp;gl=us&amp;q=University+of+Massachusetts&amp;sa=X&amp;ved=0ahUKEwjH9qL_yZT-AhU1kIkEHaveBoQ4bhCYkAIItw0</t>
  </si>
  <si>
    <t>https://encrypted-tbn0.gstatic.com/images?q=tbn:ANd9GcTL_52IQI7hdXFxrxHwVQuzGY3QeOc6osbMH4iJXvY&amp;s</t>
  </si>
  <si>
    <t>Systems Planning And Analysis, Inc</t>
  </si>
  <si>
    <t>https://www.google.com/search?sca_esv=556658825&amp;hl=en&amp;gl=us&amp;q=Systems+Planning+And+Analysis,+Inc&amp;sa=X&amp;ved=0ahUKEwjnnozqvNuAAxVfnGoFHbOlAu84HhCYkAIIqQw</t>
  </si>
  <si>
    <t>The J. M. Smucker Company</t>
  </si>
  <si>
    <t>https://www.google.com/search?sca_esv=564603026&amp;hl=en&amp;gl=us&amp;q=The+J.+M.+Smucker+Company&amp;sa=X&amp;ved=0ahUKEwjBj8bHvKSBAxURVzABHbDhBho4MhCYkAII3w4</t>
  </si>
  <si>
    <t>https://encrypted-tbn0.gstatic.com/images?q=tbn:ANd9GcTJcPpv7GNVAQP6wBrDelF9Bc8ZxS34kBbjY4Sp&amp;s=0</t>
  </si>
  <si>
    <t>AAOL Group</t>
  </si>
  <si>
    <t>https://www.google.com/search?sca_esv=582184140&amp;hl=en&amp;gl=us&amp;q=AAOL+Group&amp;sa=X&amp;ved=0ahUKEwiT39iV9MKCAxUPEUQIHVrzCisQmJACCPIJ</t>
  </si>
  <si>
    <t>Aramco</t>
  </si>
  <si>
    <t>https://www.google.com/search?sca_esv=562670942&amp;hl=en&amp;gl=us&amp;q=Aramco&amp;sa=X&amp;ved=0ahUKEwjNh9O-6pKBAxVDmmoFHQMUAvcQmJACCIcL</t>
  </si>
  <si>
    <t>https://encrypted-tbn0.gstatic.com/images?q=tbn:ANd9GcQRfeVQ9iZ4wp4-t-xRBbP65nGXHXhy56CcCZqzMXg&amp;s</t>
  </si>
  <si>
    <t>Sydbank</t>
  </si>
  <si>
    <t>http://www.sydbank.com/</t>
  </si>
  <si>
    <t>https://www.google.com/search?sca_esv=569809553&amp;hl=en&amp;gl=us&amp;q=Sydbank&amp;sa=X&amp;ved=0ahUKEwjwnKX5oNSBAxU1FlkFHatFAFQQmJACCPML</t>
  </si>
  <si>
    <t>Naffco Dubai</t>
  </si>
  <si>
    <t>https://www.google.com/search?sca_esv=590053957&amp;gl=us&amp;hl=en&amp;q=Naffco+Dubai&amp;sa=X&amp;ved=0ahUKEwjv5r3HqImDAxUYkYkEHey3DBMQmJACCPcL</t>
  </si>
  <si>
    <t>https://encrypted-tbn0.gstatic.com/images?q=tbn:ANd9GcRm0DzslgCL3mSWmvU9ork8MC5BMB93Jv8g2Qof&amp;s=0</t>
  </si>
  <si>
    <t>Ritual</t>
  </si>
  <si>
    <t>https://www.google.com/search?gl=us&amp;hl=en&amp;q=Ritual&amp;sa=X&amp;ved=0ahUKEwjJmeTiu5n9AhVBMVkFHWkTDYY4HhCYkAII8go</t>
  </si>
  <si>
    <t>Kinexus Australia</t>
  </si>
  <si>
    <t>https://www.google.com/search?sca_esv=579724128&amp;hl=en&amp;gl=us&amp;q=Kinexus+Australia&amp;sa=X&amp;ved=0ahUKEwjy1oST4a6CAxViEFkFHW7jC2A4KBCYkAIItAs</t>
  </si>
  <si>
    <t>Tangspac, EA Licence No: 07C3635</t>
  </si>
  <si>
    <t>https://www.google.com/search?hl=en&amp;gl=us&amp;q=Tangspac,+EA+Licence+No:+07C3635&amp;sa=X&amp;ved=0ahUKEwjtmOqT29D9AhWVIzQIHdLIB6Q4ChCYkAII9As</t>
  </si>
  <si>
    <t>Lascaux</t>
  </si>
  <si>
    <t>https://www.google.com/search?ucbcb=1&amp;gl=us&amp;hl=en&amp;q=Lascaux&amp;sa=X&amp;ved=0ahUKEwiE5JumkOf8AhXylIkEHccUCS0QmJACCOUL</t>
  </si>
  <si>
    <t>https://encrypted-tbn0.gstatic.com/images?q=tbn:ANd9GcToIwDpr1xUS3Z10AKT0CYgVipElgbhQnXht_0Rv5c&amp;s</t>
  </si>
  <si>
    <t>LiveCampus</t>
  </si>
  <si>
    <t>https://www.google.com/search?sca_esv=556658825&amp;gl=us&amp;hl=en&amp;q=LiveCampus&amp;sa=X&amp;ved=0ahUKEwiR8pSSwNuAAxV5ezABHS54CHsQmJACCPIJ</t>
  </si>
  <si>
    <t>https://encrypted-tbn0.gstatic.com/images?q=tbn:ANd9GcRuiE5v_J8AnzvvSkTBiANtgdrlBAJKNaSx-Jtt6LE&amp;s</t>
  </si>
  <si>
    <t>KUGU Home GmbH</t>
  </si>
  <si>
    <t>http://www.kugu-home.com/</t>
  </si>
  <si>
    <t>https://www.google.com/search?hl=en&amp;gl=us&amp;q=KUGU+Home+GmbH&amp;sa=X&amp;ved=0ahUKEwix0MWF0MH9AhX-kYkEHUGrAWc4HhCYkAIIjAs</t>
  </si>
  <si>
    <t>https://encrypted-tbn0.gstatic.com/images?q=tbn:ANd9GcRePtmKc0XtIZ2ii0h-702ElznBiOP7SfGJeBeNZtU&amp;s</t>
  </si>
  <si>
    <t>Unicef</t>
  </si>
  <si>
    <t>https://www.google.com/search?sca_esv=556449418&amp;hl=en&amp;gl=us&amp;q=Unicef&amp;sa=X&amp;ved=0ahUKEwiMyc-J_diAAxWLFFkFHRJnBIA4ChCYkAII1Ao</t>
  </si>
  <si>
    <t>Booker DiMaio</t>
  </si>
  <si>
    <t>https://www.google.com/search?sca_esv=560909571&amp;hl=en&amp;gl=us&amp;q=Booker+DiMaio&amp;sa=X&amp;ved=0ahUKEwi4jrq9mIGBAxVoGFkFHb2NDG44ZBCYkAII4g4</t>
  </si>
  <si>
    <t>https://encrypted-tbn0.gstatic.com/images?q=tbn:ANd9GcRkQ3gcj6BWyaCKwJDBDsHK2G6__TvIPfWeqUlq608&amp;s</t>
  </si>
  <si>
    <t>TRUST People Solutions</t>
  </si>
  <si>
    <t>https://www.google.com/search?sca_esv=561228216&amp;gl=us&amp;hl=en&amp;q=TRUST+People+Solutions&amp;sa=X&amp;ved=0ahUKEwi2v4Kt5oOBAxUmF1kFHSwgAbkQmJACCP8N</t>
  </si>
  <si>
    <t>https://encrypted-tbn0.gstatic.com/images?q=tbn:ANd9GcS8hrL9PqnZBztfZ5sR344npXoR_yF4do-rKZA_d88&amp;s</t>
  </si>
  <si>
    <t>Matrix Design Group</t>
  </si>
  <si>
    <t>http://www.matrixdesign.com/</t>
  </si>
  <si>
    <t>https://www.google.com/search?sca_esv=578056430&amp;gl=us&amp;hl=en&amp;q=Matrix+Design+Group&amp;sa=X&amp;ved=0ahUKEwigpqeFzp-CAxV3F2IAHcVUD7Y4HhCYkAII2wk</t>
  </si>
  <si>
    <t>CLEARSK HEALTHCARE PTE. LTD.</t>
  </si>
  <si>
    <t>https://www.google.com/search?sca_esv=574353833&amp;hl=en&amp;gl=us&amp;q=CLEARSK+HEALTHCARE+PTE.+LTD.&amp;sa=X&amp;ved=0ahUKEwj4nOfL-v6BAxWzJ0QIHWR8CO0QmJACCLwL</t>
  </si>
  <si>
    <t>Working Spirit</t>
  </si>
  <si>
    <t>https://www.google.com/search?sca_esv=c4d8472d2e9fb2ee&amp;sca_upv=1&amp;hl=en&amp;gl=us&amp;q=Working+Spirit&amp;sa=X&amp;ved=0ahUKEwiKnaffjbSDAxVxQzABHStnAj44ChCYkAIIpgo</t>
  </si>
  <si>
    <t>In House Recruiter</t>
  </si>
  <si>
    <t>https://www.google.com/search?sca_esv=562451240&amp;hl=en&amp;gl=us&amp;q=In+House+Recruiter&amp;sa=X&amp;ved=0ahUKEwjn1fT3qZCBAxVCmWoFHSVgAiMQmJACCMIL</t>
  </si>
  <si>
    <t>https://encrypted-tbn0.gstatic.com/images?q=tbn:ANd9GcTzLUjXohwjKdjlZBC_fogkSASEjicb4090rfjXTQI&amp;s</t>
  </si>
  <si>
    <t>Get Finder - CuauhtÃ©moc, Ciudad De MÃ©xico Df</t>
  </si>
  <si>
    <t>https://www.google.com/search?sca_esv=582184140&amp;gl=us&amp;hl=en&amp;q=Get+Finder+-+Cuauht%C3%A9moc,+Ciudad+De+M%C3%A9xico+Df&amp;sa=X&amp;ved=0ahUKEwiC85qh9sKCAxULmIkEHXt8ADI4FBCYkAIIvAk</t>
  </si>
  <si>
    <t>DebtHammer</t>
  </si>
  <si>
    <t>https://www.google.com/search?sca_esv=591434115&amp;hl=en&amp;gl=us&amp;q=DebtHammer&amp;sa=X&amp;ved=0ahUKEwizxLzfrJODAxVermoFHXtDBnYQmJACCK0M</t>
  </si>
  <si>
    <t>StudyMonk</t>
  </si>
  <si>
    <t>https://www.google.com/search?sca_esv=556658825&amp;hl=en&amp;gl=us&amp;q=StudyMonk&amp;sa=X&amp;ved=0ahUKEwj-7OPYvtuAAxWtF2IAHV9kCXg4ChCYkAII-Qo</t>
  </si>
  <si>
    <t>GROUPE LA FRANCAISE</t>
  </si>
  <si>
    <t>http://www.la-francaise.com/</t>
  </si>
  <si>
    <t>https://www.google.com/search?sca_esv=585192112&amp;gl=us&amp;hl=en&amp;q=GROUPE+LA+FRANCAISE&amp;sa=X&amp;ved=0ahUKEwixj7WdwN6CAxXkle4BHfzsBGg4FBCYkAIIxQ0</t>
  </si>
  <si>
    <t>https://encrypted-tbn0.gstatic.com/images?q=tbn:ANd9GcTTsPh7CEbxin3IcN49kmSGmPu-yVWVwJEpEwOz&amp;s=0</t>
  </si>
  <si>
    <t>R. T. Moore Co., Inc.</t>
  </si>
  <si>
    <t>https://www.google.com/search?sca_esv=578392941&amp;hl=en&amp;gl=us&amp;q=R.+T.+Moore+Co.,+Inc.&amp;sa=X&amp;ved=0ahUKEwj23Y28kKKCAxULMVkFHStaBc84HhCYkAIIsAw</t>
  </si>
  <si>
    <t>Spike Technologies</t>
  </si>
  <si>
    <t>https://www.google.com/search?ucbcb=1&amp;hl=en&amp;gl=us&amp;q=Spike+Technologies&amp;sa=X&amp;ved=0ahUKEwiPj_OW56r8AhXiQuUKHSOcCscQmJACCNAJ</t>
  </si>
  <si>
    <t>Consulcesi service srl</t>
  </si>
  <si>
    <t>https://www.google.com/search?sca_esv=571229774&amp;hl=en&amp;gl=us&amp;q=Consulcesi+service+srl&amp;sa=X&amp;ved=0ahUKEwjz9cuQ4uCBAxWwD1kFHb_3B-w4ChCYkAII4g0</t>
  </si>
  <si>
    <t>VISTA HEALTH PTE. LTD.</t>
  </si>
  <si>
    <t>https://www.google.com/search?sca_esv=030806efd1c59e15&amp;sca_upv=1&amp;gl=us&amp;hl=en&amp;q=VISTA+HEALTH+PTE.+LTD.&amp;sa=X&amp;ved=0ahUKEwin9_vdn_-CAxVFfTABHUwYDZIQmJACCK4K</t>
  </si>
  <si>
    <t>Entekra LLC</t>
  </si>
  <si>
    <t>https://www.google.com/search?hl=en&amp;gl=us&amp;q=Entekra+LLC&amp;sa=X&amp;ved=0ahUKEwiipIaTtqP9AhVJEVkFHbPbBNUQmJACCNoN</t>
  </si>
  <si>
    <t>Flughafen Koln/bonn (cgn)</t>
  </si>
  <si>
    <t>https://www.google.com/search?sca_esv=697493931703dc96&amp;gl=us&amp;hl=en&amp;q=Flughafen+Koln/bonn+(cgn)&amp;sa=X&amp;ved=0ahUKEwjOvavD5bOCAxVzQjABHaIEAQ44FBCYkAIIsgw</t>
  </si>
  <si>
    <t>LUTHERAN LIFE COMMUNITIES</t>
  </si>
  <si>
    <t>http://www.lutheranlifecommunities.org/</t>
  </si>
  <si>
    <t>https://www.google.com/search?sca_esv=560909571&amp;hl=en&amp;gl=us&amp;q=LUTHERAN+LIFE+COMMUNITIES&amp;sa=X&amp;ved=0ahUKEwiXrOvimIGBAxXnFVkFHdmAC3QQmJACCJ8K</t>
  </si>
  <si>
    <t>Talentvis</t>
  </si>
  <si>
    <t>https://www.google.com/search?hl=en&amp;gl=us&amp;q=Talentvis&amp;sa=X&amp;ved=0ahUKEwjK18DbzI_-AhVgj4kEHeyNDqMQmJACCPMM</t>
  </si>
  <si>
    <t>https://encrypted-tbn0.gstatic.com/images?q=tbn:ANd9GcSEYHafrnzCPiKCk1zERvhficC6Puf0fMqDZNOjj38&amp;s</t>
  </si>
  <si>
    <t>iPipeline</t>
  </si>
  <si>
    <t>http://www.ipipeline.com/</t>
  </si>
  <si>
    <t>https://www.google.com/search?hl=en&amp;gl=us&amp;q=iPipeline&amp;sa=X&amp;ved=0ahUKEwi_ifSRvcb8AhXYlIkEHbntCosQmJACCJYK</t>
  </si>
  <si>
    <t>https://encrypted-tbn0.gstatic.com/images?q=tbn:ANd9GcTA8HKSOwrV2XEM2CbOfa3DHdzis-T-rGUf9js0YSc&amp;s</t>
  </si>
  <si>
    <t>Portugal</t>
  </si>
  <si>
    <t>https://www.ligaportugal.pt/</t>
  </si>
  <si>
    <t>https://www.google.com/search?gl=us&amp;hl=en&amp;q=Portugal&amp;sa=X&amp;ved=0ahUKEwig9aOQhav9AhXOlWoFHQQQBhE4FBCYkAIIwAw</t>
  </si>
  <si>
    <t>Backd Business Funding</t>
  </si>
  <si>
    <t>https://www.google.com/search?hl=en&amp;gl=us&amp;q=Backd+Business+Funding&amp;sa=X&amp;ved=0ahUKEwjPjcrvheD-AhVLF1kFHQ6KBuY4PBCYkAII0go</t>
  </si>
  <si>
    <t>https://encrypted-tbn0.gstatic.com/images?q=tbn:ANd9GcRorc-MIyLpzqQF1nEu5a-RQB5CFcQsPPZ3PcSlyCw&amp;s</t>
  </si>
  <si>
    <t>Revelo Network</t>
  </si>
  <si>
    <t>https://www.google.com/search?gl=us&amp;hl=en&amp;q=Revelo+Network&amp;sa=X&amp;ved=0ahUKEwj-3aDxssH8AhV7IEQIHYL8BO4QmJACCKEN</t>
  </si>
  <si>
    <t>https://encrypted-tbn0.gstatic.com/images?q=tbn:ANd9GcS-riHhT8uJ0pQGslkWwbEMDf_wSmGReabaoLDWA30&amp;s</t>
  </si>
  <si>
    <t>J K Barnes</t>
  </si>
  <si>
    <t>https://www.google.com/search?sca_esv=581835084&amp;gl=us&amp;hl=en&amp;q=J+K+Barnes&amp;sa=X&amp;ved=0ahUKEwjAwuP3rMCCAxXAtokEHY73D1g4MhCYkAIImgw</t>
  </si>
  <si>
    <t>MindPROS, Inc</t>
  </si>
  <si>
    <t>http://mind-pros.com/</t>
  </si>
  <si>
    <t>https://www.google.com/search?sca_esv=560909571&amp;hl=en&amp;gl=us&amp;q=MindPROS,+Inc&amp;sa=X&amp;ved=0ahUKEwiy_b7XmIGBAxWMFVkFHQG2A3UQmJACCI4K</t>
  </si>
  <si>
    <t>https://encrypted-tbn0.gstatic.com/images?q=tbn:ANd9GcQq1V4MNswnbCpFKW91EK1EyG6Dic6lriyRsDHoewA&amp;s</t>
  </si>
  <si>
    <t>PragerU</t>
  </si>
  <si>
    <t>https://www.prageru.com/</t>
  </si>
  <si>
    <t>https://www.google.com/search?sca_esv=586505729&amp;gl=us&amp;hl=en&amp;q=PragerU&amp;sa=X&amp;ved=0ahUKEwjM9JW2huuCAxWgkIkEHa6kCuA4MhCYkAII1Ak</t>
  </si>
  <si>
    <t>https://encrypted-tbn0.gstatic.com/images?q=tbn:ANd9GcSb8svJDS1Ptss8NfKkcLp1rB2dL4HaGDkgOsRK9q0&amp;s</t>
  </si>
  <si>
    <t>INGEFOR International</t>
  </si>
  <si>
    <t>https://www.google.com/search?gl=us&amp;hl=en&amp;q=INGEFOR+International&amp;sa=X&amp;ved=0ahUKEwjV1IvU3cv9AhXIkYkEHS0aC2s4ChCYkAII2Qo</t>
  </si>
  <si>
    <t>https://encrypted-tbn0.gstatic.com/images?q=tbn:ANd9GcSRdlPplwyk8buHgzOZ8nPCJYt0URbjbAb4pBrAxE0&amp;s</t>
  </si>
  <si>
    <t>EH Business Services s.r.o.</t>
  </si>
  <si>
    <t>https://www.google.com/search?hl=en&amp;gl=us&amp;q=EH+Business+Services+s.r.o.&amp;sa=X&amp;ved=0ahUKEwjc_onZ56X8AhVsEVkFHQH-DDkQmJACCLYL</t>
  </si>
  <si>
    <t>Jedox AG</t>
  </si>
  <si>
    <t>http://www.jedox.com/</t>
  </si>
  <si>
    <t>https://www.google.com/search?sca_esv=585192112&amp;gl=us&amp;hl=en&amp;q=Jedox+AG&amp;sa=X&amp;ved=0ahUKEwjHw6_dwt6CAxX-hIkEHYLiBsY4MhCYkAII9gs</t>
  </si>
  <si>
    <t>https://encrypted-tbn0.gstatic.com/images?q=tbn:ANd9GcSaXiPBSfcfSugiMl00Gg9vZ5h26Tukjp4kGm7Z&amp;s=0</t>
  </si>
  <si>
    <t>V R Della It Services Private Limited</t>
  </si>
  <si>
    <t>https://www.google.com/search?sca_esv=571506520&amp;hl=en&amp;gl=us&amp;q=V+R+Della+It+Services+Private+Limited&amp;sa=X&amp;ved=0ahUKEwjjuNW3oeOBAxWyTDABHUpkAQw4MhCYkAIImw0</t>
  </si>
  <si>
    <t>August Faller GmbH &amp; Co. KG</t>
  </si>
  <si>
    <t>http://faller-packaging.com/</t>
  </si>
  <si>
    <t>https://www.google.com/search?sca_esv=581835084&amp;hl=en&amp;gl=us&amp;q=August+Faller+GmbH+%26+Co.+KG&amp;sa=X&amp;ved=0ahUKEwiducSarcCCAxX2D1kFHS2qCxc4FBCYkAII-Qs</t>
  </si>
  <si>
    <t>https://encrypted-tbn0.gstatic.com/images?q=tbn:ANd9GcRwVqTmLhcSQjeP7Doko6yfM5TFxseUc7sQ6I5z&amp;s=0</t>
  </si>
  <si>
    <t>Department of Law Enforcement</t>
  </si>
  <si>
    <t>http://www.fdle.state.fl.us/</t>
  </si>
  <si>
    <t>https://www.google.com/search?sca_esv=576753509&amp;gl=us&amp;hl=en&amp;q=Department+of+Law+Enforcement&amp;sa=X&amp;ved=0ahUKEwit5q6tmZOCAxUXkWoFHTkWBroQmJACCIoM</t>
  </si>
  <si>
    <t>PeckUK Ltd</t>
  </si>
  <si>
    <t>https://www.google.com/search?hl=en&amp;gl=us&amp;q=PeckUK+Ltd&amp;sa=X&amp;ved=0ahUKEwiDlJag3sv9AhWClGoFHYl_DZ4QmJACCLoJ</t>
  </si>
  <si>
    <t>MOoN Recruitment &amp; Consultancy</t>
  </si>
  <si>
    <t>https://www.google.com/search?sca_esv=573962864&amp;gl=us&amp;hl=en&amp;q=MOoN+Recruitment+%26+Consultancy&amp;sa=X&amp;ved=0ahUKEwil393bvfyBAxXqLFkFHRb3BMMQmJACCJML</t>
  </si>
  <si>
    <t>https://encrypted-tbn0.gstatic.com/images?q=tbn:ANd9GcRJNb5CuEXMcFZAwxn_n2eZK0XmjbjAXFEmNBbcQtc&amp;s</t>
  </si>
  <si>
    <t>Go North Group</t>
  </si>
  <si>
    <t>http://www.gonorth.co/</t>
  </si>
  <si>
    <t>https://www.google.com/search?gl=us&amp;hl=en&amp;q=Go+North+Group&amp;sa=X&amp;ved=0ahUKEwioq_q_kNj8AhUIEFkFHddMALQQmJACCOoL</t>
  </si>
  <si>
    <t>https://encrypted-tbn0.gstatic.com/images?q=tbn:ANd9GcSWVBo_fNKLXljPCdWjbTX2EiSRFF3_wwITLga9TFk&amp;s</t>
  </si>
  <si>
    <t>adroitts</t>
  </si>
  <si>
    <t>https://www.google.com/search?sca_esv=559635945&amp;gl=us&amp;hl=en&amp;q=adroitts&amp;sa=X&amp;ved=0ahUKEwjn1tGQz_SAAxVJFVkFHe0iBX84RhCYkAII2As</t>
  </si>
  <si>
    <t>Wedodata (Bristol) Ltd</t>
  </si>
  <si>
    <t>https://www.google.com/search?ucbcb=1&amp;gl=us&amp;hl=en&amp;q=Wedodata+(Bristol)+Ltd&amp;sa=X&amp;ved=0ahUKEwj0g_6ypqv-AhVGFVkFHeR-DOM4KBCYkAIIkgw</t>
  </si>
  <si>
    <t>Centre for Maritime Research and Experimentation (CMRE)</t>
  </si>
  <si>
    <t>http://www.cmre.nato.int/</t>
  </si>
  <si>
    <t>https://www.google.com/search?hl=en&amp;gl=us&amp;q=Centre+for+Maritime+Research+and+Experimentation+(CMRE)&amp;sa=X&amp;ved=0ahUKEwiAgcGU9fb_AhVFFVkFHabODtoQmJACCL0L</t>
  </si>
  <si>
    <t>https://encrypted-tbn0.gstatic.com/images?q=tbn:ANd9GcTtVU-weOGfswq2ThG0aZ3kftrPyhbNGRszzY9K&amp;s=0</t>
  </si>
  <si>
    <t>Music Magpie</t>
  </si>
  <si>
    <t>https://www.google.com/search?sca_esv=587928711&amp;hl=en&amp;gl=us&amp;q=Music+Magpie&amp;sa=X&amp;ved=0ahUKEwjYj4W20veCAxWIF1kFHawhCsw4HhCYkAIIsA0</t>
  </si>
  <si>
    <t>https://encrypted-tbn0.gstatic.com/images?q=tbn:ANd9GcRa7WvAebTdrKH7iHSw8FXUgxNjFVEW0mRJZmC2&amp;s=0</t>
  </si>
  <si>
    <t>Stuvi Consultancy Services</t>
  </si>
  <si>
    <t>https://www.google.com/search?hl=en&amp;gl=us&amp;q=Stuvi+Consultancy+Services&amp;sa=X&amp;ved=0ahUKEwjG_aW3_tL8AhW-D1kFHZpRCpI4ChCYkAII3Aw</t>
  </si>
  <si>
    <t>Stadler Service Sweden AB</t>
  </si>
  <si>
    <t>https://www.google.com/search?sca_esv=585196409&amp;gl=us&amp;hl=en&amp;q=Stadler+Service+Sweden+AB&amp;sa=X&amp;ved=0ahUKEwiHy6CwyN6CAxWLmokEHfuBBK0QmJACCKwO</t>
  </si>
  <si>
    <t>Georgia-Pacific</t>
  </si>
  <si>
    <t>https://www.google.com/search?hl=en&amp;gl=us&amp;q=Georgia-Pacific&amp;sa=X&amp;ved=0ahUKEwiDhKr_hqT_AhUxF1kFHc8sAqs4ChCYkAII9w0</t>
  </si>
  <si>
    <t>Commtech Services Inc</t>
  </si>
  <si>
    <t>https://www.google.com/search?sca_esv=582900893&amp;hl=en&amp;gl=us&amp;q=Commtech+Services+Inc&amp;sa=X&amp;ved=0ahUKEwjNpenc68eCAxU7lWoFHVw0AUM4FBCYkAIIgAw</t>
  </si>
  <si>
    <t>Nivel</t>
  </si>
  <si>
    <t>https://www.google.com/search?gl=us&amp;hl=en&amp;q=Nivel&amp;sa=X&amp;ved=0ahUKEwjx2Ne_sOz9AhW-mIQIHU4KDuE4FBCYkAIIyA0</t>
  </si>
  <si>
    <t>Zuyderland</t>
  </si>
  <si>
    <t>https://www.google.com/search?sca_esv=565864698&amp;gl=us&amp;hl=en&amp;q=Zuyderland&amp;sa=X&amp;ved=0ahUKEwjg-aTIwq6BAxU_mmoFHcQCDCkQmJACCI0N</t>
  </si>
  <si>
    <t>https://encrypted-tbn0.gstatic.com/images?q=tbn:ANd9GcQcnVCPCik-LiQMEUbglu1tm2nhAbcNPUyWwucmPus&amp;s</t>
  </si>
  <si>
    <t>Overheard on Wall Street</t>
  </si>
  <si>
    <t>https://overheardonwallstreet.com/</t>
  </si>
  <si>
    <t>https://www.google.com/search?sca_esv=593374222&amp;gl=us&amp;hl=en&amp;q=Overheard+on+Wall+Street&amp;sa=X&amp;ved=0ahUKEwjiv_j4uaeDAxXFEVkFHWFcCDU4ChCYkAIIrww</t>
  </si>
  <si>
    <t>https://encrypted-tbn0.gstatic.com/images?q=tbn:ANd9GcQZ0xFILsHD_MqHQSaDe9WJT-Jo1djgs4_YbHc-&amp;s=0</t>
  </si>
  <si>
    <t>USIC, LLC</t>
  </si>
  <si>
    <t>https://www.google.com/search?hl=en&amp;gl=us&amp;q=USIC,+LLC&amp;sa=X&amp;ved=0ahUKEwintNb3qb_-AhWjFFkFHbLfAL44HhCYkAIIqw4</t>
  </si>
  <si>
    <t>VOLT</t>
  </si>
  <si>
    <t>https://www.volteuropa.org/</t>
  </si>
  <si>
    <t>https://www.google.com/search?gl=us&amp;hl=en&amp;q=VOLT&amp;sa=X&amp;ved=0ahUKEwjNk6rc87qAAxXWkGoFHT9wClc4ChCYkAII4Qw</t>
  </si>
  <si>
    <t>https://encrypted-tbn0.gstatic.com/images?q=tbn:ANd9GcSPbVPAEgS4PGf2QDkbWzwLdDS1CVjDEOErTpuv&amp;s=0</t>
  </si>
  <si>
    <t>Stadler</t>
  </si>
  <si>
    <t>https://www.google.com/search?q=Stadler&amp;sa=X&amp;ved=0ahUKEwiqruSTh878AhVrEVkFHTNaDUUQmJACCJUM</t>
  </si>
  <si>
    <t>https://encrypted-tbn0.gstatic.com/images?q=tbn:ANd9GcRHceXdsh04AdAxPtGDlF788TmHpWen1M1lPYaXHPU&amp;s</t>
  </si>
  <si>
    <t>Ravik Academy</t>
  </si>
  <si>
    <t>https://www.google.com/search?sca_esv=587222008&amp;hl=en&amp;gl=us&amp;q=Ravik+Academy&amp;sa=X&amp;ved=0ahUKEwiYkZz3jPCCAxXTGFkFHcT6B404KBCYkAII5Qs</t>
  </si>
  <si>
    <t>Data Pros Recruitment GmbH</t>
  </si>
  <si>
    <t>https://www.google.com/search?sca_esv=577721307&amp;gl=us&amp;hl=en&amp;q=Data+Pros+Recruitment+GmbH&amp;sa=X&amp;ved=0ahUKEwi198OMkZ2CAxXtFlkFHaieDpUQmJACCLEM</t>
  </si>
  <si>
    <t>Elasticsearch B.V.</t>
  </si>
  <si>
    <t>https://www.google.com/search?sca_esv=577551505&amp;gl=us&amp;hl=en&amp;q=Elasticsearch+B.V.&amp;sa=X&amp;ved=0ahUKEwiU5aqIzpqCAxWqAzQIHZuODgM4MhCYkAII9As</t>
  </si>
  <si>
    <t>ITSS Recruitment</t>
  </si>
  <si>
    <t>https://www.google.com/search?gl=us&amp;hl=en&amp;q=ITSS+Recruitment&amp;sa=X&amp;ved=0ahUKEwiK9PfYuPb9AhUqSjABHeEmAa44FBCYkAIImAo</t>
  </si>
  <si>
    <t>Groupe Cerise</t>
  </si>
  <si>
    <t>http://www.groupecerise.fr/</t>
  </si>
  <si>
    <t>https://www.google.com/search?sca_esv=567797162&amp;hl=en&amp;gl=us&amp;q=Groupe+Cerise&amp;sa=X&amp;ved=0ahUKEwjq1ffBkcCBAxUmN0QIHTUtC3I4FBCYkAIIrgw</t>
  </si>
  <si>
    <t>https://encrypted-tbn0.gstatic.com/images?q=tbn:ANd9GcRo_YsShjxroIpL-0NfuYD_5mat02sfaO5ZgnFcefg&amp;s</t>
  </si>
  <si>
    <t>Flowers Bakeries, LLC</t>
  </si>
  <si>
    <t>http://www.flowersfoods.com/</t>
  </si>
  <si>
    <t>https://www.google.com/search?sca_esv=567513126&amp;hl=en&amp;gl=us&amp;q=Flowers+Bakeries,+LLC&amp;sa=X&amp;ved=0ahUKEwiA7O_sxb2BAxUMMVkFHaL4BKc4MhCYkAIIxgw</t>
  </si>
  <si>
    <t>https://encrypted-tbn0.gstatic.com/images?q=tbn:ANd9GcTM-gsmJNhwVYBFWnASj4KlhL9YiG6Uy_rcvajp&amp;s=0</t>
  </si>
  <si>
    <t>Mirania Data Systems</t>
  </si>
  <si>
    <t>https://www.google.com/search?gl=us&amp;hl=en&amp;q=Mirania+Data+Systems&amp;sa=X&amp;ved=0ahUKEwj3-L704IL9AhU5mWoFHX29Cr44MhCYkAIIoQs</t>
  </si>
  <si>
    <t>https://encrypted-tbn0.gstatic.com/images?q=tbn:ANd9GcQOA6i9dByJ7Tk409rNEo3IBz3r9sk-sqjzJyVjj68&amp;s</t>
  </si>
  <si>
    <t>PolicyStreet</t>
  </si>
  <si>
    <t>https://www.google.com/search?gl=us&amp;hl=en&amp;q=PolicyStreet&amp;sa=X&amp;ved=0ahUKEwim-ZKJg4uAAxXiEFkFHSOUD1YQmJACCPMJ</t>
  </si>
  <si>
    <t>https://encrypted-tbn0.gstatic.com/images?q=tbn:ANd9GcRj8fBFEB759d_Ae5lRqFOQsukcZ70S01BXytFf_6M&amp;s</t>
  </si>
  <si>
    <t>Avestan Technologies LLC</t>
  </si>
  <si>
    <t>https://www.google.com/search?hl=en&amp;gl=us&amp;q=Avestan+Technologies+LLC&amp;sa=X&amp;ved=0ahUKEwiSmaGD_ICAAxXNFVkFHfo3CBE4ChCYkAIIvgs</t>
  </si>
  <si>
    <t>à¸šà¸£à¸´à¸©à¸±à¸— à¸‹à¸±à¸¡à¸¡à¸´à¸— à¸„à¸­à¸¡à¸žà¸´à¸§à¹€à¸•à¸­à¸£à¹Œ à¸ˆà¸³à¸à¸±à¸”</t>
  </si>
  <si>
    <t>https://www.google.com/search?gl=us&amp;hl=en&amp;q=%E0%B8%9A%E0%B8%A3%E0%B8%B4%E0%B8%A9%E0%B8%B1%E0%B8%97+%E0%B8%8B%E0%B8%B1%E0%B8%A1%E0%B8%A1%E0%B8%B4%E0%B8%97+%E0%B8%84%E0%B8%AD%E0%B8%A1%E0%B8%9E%E0%B8%B4%E0%B8%A7%E0%B9%80%E0%B8%95%E0%B8%AD%E0%B8%A3%E0%B9%8C+%E0%B8%88%E0%B8%B3%E0%B8%81%E0%B8%B1%E0%B8%94&amp;sa=X&amp;ved=0ahUKEwijzLOu29P_AhVBEFkFHf3JDF4QmJACCJ8N</t>
  </si>
  <si>
    <t>https://encrypted-tbn0.gstatic.com/images?q=tbn:ANd9GcRe9ZduT3R8Hd9g4uSMS2QD23_60FSNWom9SWZ9Qr5S0JXkwwuuD-PucI8&amp;s</t>
  </si>
  <si>
    <t>GAI Consultants, Inc.</t>
  </si>
  <si>
    <t>http://gaiconsultants.com/</t>
  </si>
  <si>
    <t>https://www.google.com/search?q=GAI+Consultants,+Inc.&amp;sa=X&amp;ved=0ahUKEwjku8egprr-AhXXF1kFHfNrBvk4KBCYkAIIuA4</t>
  </si>
  <si>
    <t>Bon Secours Health System</t>
  </si>
  <si>
    <t>https://www.bonsecours.com/</t>
  </si>
  <si>
    <t>https://www.google.com/search?sca_esv=581835084&amp;hl=en&amp;gl=us&amp;q=Bon+Secours+Health+System&amp;sa=X&amp;ved=0ahUKEwjjhMzrr8CCAxWjVDUKHaCnAV8QmJACCPUK</t>
  </si>
  <si>
    <t>Primerica</t>
  </si>
  <si>
    <t>https://www.google.com/search?gl=us&amp;hl=en&amp;q=Primerica&amp;sa=X&amp;ved=0ahUKEwiA_pLZhNP8AhUzm2oFHQ1oBy04ChCYkAIIpAs</t>
  </si>
  <si>
    <t>https://encrypted-tbn0.gstatic.com/images?q=tbn:ANd9GcTjKuP0lTzwsRJ1S9yRSiAjC6ynQ38jnBJEw0N7eQo&amp;s</t>
  </si>
  <si>
    <t>Cercacor Laboratories, Inc.</t>
  </si>
  <si>
    <t>http://www.cercacor.com/</t>
  </si>
  <si>
    <t>https://www.google.com/search?hl=en&amp;gl=us&amp;q=Cercacor+Laboratories,+Inc.&amp;sa=X&amp;ved=0ahUKEwjSsYLfg7X9AhXrK1kFHdKBAIg4KBCYkAII0Aw</t>
  </si>
  <si>
    <t>Health Rhythms</t>
  </si>
  <si>
    <t>https://www.google.com/search?sca_esv=570269325&amp;gl=us&amp;hl=en&amp;q=Health+Rhythms&amp;sa=X&amp;ved=0ahUKEwjtrc6dn9mBAxXkUjUKHR-UBOA4PBCYkAII7wo</t>
  </si>
  <si>
    <t>The Legal Aid Society - New York City</t>
  </si>
  <si>
    <t>https://www.google.com/search?ucbcb=1&amp;hl=en&amp;gl=us&amp;q=The+Legal+Aid+Society+-+New+York+City&amp;sa=X&amp;ved=0ahUKEwjqtuzyxLf9AhUijYkEHZ8LDAIQmJACCLwJ</t>
  </si>
  <si>
    <t>TOUCH WIRELESS CA LLC</t>
  </si>
  <si>
    <t>https://www.google.com/search?ucbcb=1&amp;hl=en&amp;gl=us&amp;q=TOUCH+WIRELESS+CA+LLC&amp;sa=X&amp;ved=0ahUKEwiZy_qKl6b-AhU0TTABHaBxAYM4ChCYkAII2ww</t>
  </si>
  <si>
    <t>FashionJobs</t>
  </si>
  <si>
    <t>https://www.google.com/search?q=FashionJobs&amp;sa=X&amp;ved=0ahUKEwit6OTPoPn-AhW_jLAFHVCVDRc4KBCYkAII3Qw</t>
  </si>
  <si>
    <t>Zoom Corporation</t>
  </si>
  <si>
    <t>http://www.zoomcorp.com/</t>
  </si>
  <si>
    <t>https://www.google.com/search?sca_esv=559959589&amp;gl=us&amp;hl=en&amp;q=Zoom+Corporation&amp;sa=X&amp;ved=0ahUKEwiu6tXZnfeAAxVkMlkFHeA4B14QmJACCKYO</t>
  </si>
  <si>
    <t>Kyowa Kirin, Inc.- U.S.</t>
  </si>
  <si>
    <t>http://kkna.kyowakirin.com/</t>
  </si>
  <si>
    <t>https://www.google.com/search?hl=en&amp;gl=us&amp;q=Kyowa+Kirin,+Inc.-+U.S.&amp;sa=X&amp;ved=0ahUKEwiE1Yvr57z-AhUklWoFHUk0AcQ4RhCYkAIIkQs</t>
  </si>
  <si>
    <t>BLAZECLAN TECHNOLOGIES PTE. LTD.</t>
  </si>
  <si>
    <t>https://www.google.com/search?gl=us&amp;hl=en&amp;q=BLAZECLAN+TECHNOLOGIES+PTE.+LTD.&amp;sa=X&amp;ved=0ahUKEwj3xv6ky7X_AhVdElkFHToWDqk4ChCYkAIIuQk</t>
  </si>
  <si>
    <t>iVentureGroup GmbH</t>
  </si>
  <si>
    <t>http://www.iventuregroup.com/en/</t>
  </si>
  <si>
    <t>https://www.google.com/search?sca_esv=592739610&amp;gl=us&amp;hl=en&amp;q=iVentureGroup+GmbH&amp;sa=X&amp;ved=0ahUKEwigncH58J-DAxUhhIkEHQVzAj04HhCYkAII3w0</t>
  </si>
  <si>
    <t>SERBATIC</t>
  </si>
  <si>
    <t>https://www.google.com/search?ucbcb=1&amp;gl=us&amp;hl=en&amp;q=SERBATIC&amp;sa=X&amp;ved=0ahUKEwig26-1iLD9AhWFjIkEHUiOCcQ4KBCYkAIIigs</t>
  </si>
  <si>
    <t>https://encrypted-tbn0.gstatic.com/images?q=tbn:ANd9GcRmrskLpWwt9cUWdFG2Jd9BsFWwolFgK_m9VtCuEGE&amp;s</t>
  </si>
  <si>
    <t>Leadology</t>
  </si>
  <si>
    <t>https://www.google.com/search?sca_esv=590804984&amp;gl=us&amp;hl=en&amp;q=Leadology&amp;sa=X&amp;ved=0ahUKEwjz-uOqo46DAxUlFVkFHQKwCD0QmJACCLQK</t>
  </si>
  <si>
    <t>https://encrypted-tbn0.gstatic.com/images?q=tbn:ANd9GcSAtkjfRvl_zrS-u99IuI3_PyIJKMeDkZ7HN8MS2Nw&amp;s</t>
  </si>
  <si>
    <t>CCC</t>
  </si>
  <si>
    <t>https://www.google.com/search?q=CCC&amp;sa=X&amp;ved=0ahUKEwimup3mje_-AhXwFVkFHQuuAhcQmJACCPwN</t>
  </si>
  <si>
    <t>Trust People</t>
  </si>
  <si>
    <t>https://www.google.com/search?sca_esv=561228216&amp;gl=us&amp;hl=en&amp;q=Trust+People&amp;sa=X&amp;ved=0ahUKEwj3jYiv5oOBAxW4KlkFHU7QC3k4FBCYkAII3ww</t>
  </si>
  <si>
    <t>MDG Canada</t>
  </si>
  <si>
    <t>https://www.google.com/search?q=MDG+Canada&amp;sa=X&amp;ved=0ahUKEwivy9T-9vb_AhXylGoFHS3LCbYQmJACCIwL</t>
  </si>
  <si>
    <t>https://encrypted-tbn0.gstatic.com/images?q=tbn:ANd9GcSZw_abYZD3zWoYMbJFfhwZo3v5N9VHu_9y7xb8Tag&amp;s</t>
  </si>
  <si>
    <t>Airport Dimensions</t>
  </si>
  <si>
    <t>http://www.airportdimensions.com/</t>
  </si>
  <si>
    <t>https://www.google.com/search?sca_esv=566842583&amp;hl=en&amp;gl=us&amp;q=Airport+Dimensions&amp;sa=X&amp;ved=0ahUKEwj9l-bLwbiBAxWSFlkFHduNAgk4MhCYkAIInwo</t>
  </si>
  <si>
    <t>https://encrypted-tbn0.gstatic.com/images?q=tbn:ANd9GcQ7TCTCqTcpySnXVqG56tLUrR2-h4ZVq5GcZlIlwEI&amp;s</t>
  </si>
  <si>
    <t>BronxCare Health System</t>
  </si>
  <si>
    <t>https://www.google.com/search?sca_esv=560269821&amp;hl=en&amp;gl=us&amp;q=BronxCare+Health+System&amp;sa=X&amp;ved=0ahUKEwipxt_g0vmAAxUAjLAFHfDVBl0QmJACCKcO</t>
  </si>
  <si>
    <t>Infinit-O Manila, Inc.</t>
  </si>
  <si>
    <t>https://www.google.com/search?q=Infinit-O+Manila,+Inc.&amp;sa=X&amp;ved=0ahUKEwj2ifTsy-f-AhUgKlkFHXxkDns4FBCYkAIImQo</t>
  </si>
  <si>
    <t>Canada Post - Postes Canada</t>
  </si>
  <si>
    <t>https://www.google.com/search?ucbcb=1&amp;gl=us&amp;hl=en&amp;q=Canada+Post+-+Postes+Canada&amp;sa=X&amp;ved=0ahUKEwirp-uYi9j8AhUDVTABHUTNB884ChCYkAIIlww</t>
  </si>
  <si>
    <t>https://encrypted-tbn0.gstatic.com/images?q=tbn:ANd9GcQ4TnO-1HTFTQTHWGAUOkJeGADsdAY3sf4qSN05&amp;s=0</t>
  </si>
  <si>
    <t>Muflehun</t>
  </si>
  <si>
    <t>https://www.google.com/search?hl=en&amp;gl=us&amp;q=Muflehun&amp;sa=X&amp;ved=0ahUKEwjDocHQ68SAAxUIF1kFHWyiAJc4HhCYkAIIpg4</t>
  </si>
  <si>
    <t>MAPAL Group</t>
  </si>
  <si>
    <t>https://www.google.com/search?sca_esv=7cd8a2a87fbd1b19&amp;sca_upv=1&amp;gl=us&amp;hl=en&amp;q=MAPAL+Group&amp;sa=X&amp;ved=0ahUKEwjcx-byyeiCAxU4fTABHVnjBPEQmJACCLUO</t>
  </si>
  <si>
    <t>Fishpond Recruiting</t>
  </si>
  <si>
    <t>https://www.google.com/search?hl=en&amp;gl=us&amp;q=Fishpond+Recruiting&amp;sa=X&amp;ved=0ahUKEwidz-rr7Jb9AhUTaMAKHfqjDOo4MhCYkAIIyg8</t>
  </si>
  <si>
    <t>Fibracast Ltd.</t>
  </si>
  <si>
    <t>http://www.fibracast.com/</t>
  </si>
  <si>
    <t>https://www.google.com/search?sca_esv=582530003&amp;hl=en&amp;gl=us&amp;q=Fibracast+Ltd.&amp;sa=X&amp;ved=0ahUKEwjJzre9rMWCAxX4FVkFHeKZAXE4HhCYkAII4Qo</t>
  </si>
  <si>
    <t>https://encrypted-tbn0.gstatic.com/images?q=tbn:ANd9GcQc5ORh-hvTvhB6qc1PLfzOqJs5Y4IAgP-sm3tq7z0&amp;s</t>
  </si>
  <si>
    <t>PZU</t>
  </si>
  <si>
    <t>http://www.pzu.pl/</t>
  </si>
  <si>
    <t>https://www.google.com/search?hl=en&amp;gl=us&amp;q=PZU&amp;sa=X&amp;ved=0ahUKEwiz6uSc8778AhU-lIkEHVuNDn04ChCYkAIIlAw</t>
  </si>
  <si>
    <t>https://encrypted-tbn0.gstatic.com/images?q=tbn:ANd9GcTKdUk1h6y69r8d95pkrkW9t5hTRpjG__jZgt-5&amp;s=0</t>
  </si>
  <si>
    <t>NetVagas</t>
  </si>
  <si>
    <t>https://www.google.com/search?sca_esv=574726742&amp;gl=us&amp;hl=en&amp;q=NetVagas&amp;sa=X&amp;ved=0ahUKEwjIs9mmvoGCAxXhm2oFHZbfCCA4ChCYkAIIkw0</t>
  </si>
  <si>
    <t>Wallester AS</t>
  </si>
  <si>
    <t>https://www.google.com/search?hl=en&amp;gl=us&amp;q=Wallester+AS&amp;sa=X&amp;ved=0ahUKEwi_nOXn-Z7_AhX5t4QIHYmGCLEQmJACCIoH</t>
  </si>
  <si>
    <t>https://encrypted-tbn0.gstatic.com/images?q=tbn:ANd9GcTK_J3Oa-7gVGLn_OW5ueOdSGT4pDJHVSEVhIwil4k&amp;s</t>
  </si>
  <si>
    <t>Protech Automotive Solutions</t>
  </si>
  <si>
    <t>http://protechautomotivesolutions.com/</t>
  </si>
  <si>
    <t>https://www.google.com/search?sca_esv=559635945&amp;hl=en&amp;gl=us&amp;q=Protech+Automotive+Solutions&amp;sa=X&amp;ved=0ahUKEwjE8omuz_SAAxVVmIkEHXdhAnQQmJACCJoL</t>
  </si>
  <si>
    <t>https://encrypted-tbn0.gstatic.com/images?q=tbn:ANd9GcTDZjpkT0wf6iskQS_Yf1JtXYh8JhyywJAzkBnqSvY&amp;s</t>
  </si>
  <si>
    <t>Beneterra Consolidated Corporation</t>
  </si>
  <si>
    <t>https://www.google.com/search?q=Beneterra+Consolidated+Corporation&amp;sa=X&amp;ved=0ahUKEwizye_C8Lz-AhVnSDABHaiHBlU4ChCYkAII-Qs</t>
  </si>
  <si>
    <t>Seton Hall University</t>
  </si>
  <si>
    <t>http://www.shu.edu/</t>
  </si>
  <si>
    <t>https://www.google.com/search?sca_esv=581639650&amp;gl=us&amp;hl=en&amp;q=Seton+Hall+University&amp;sa=X&amp;ved=0ahUKEwjQp_rY5L2CAxVaEVkFHeH8DYQQmJACCPUM</t>
  </si>
  <si>
    <t>https://encrypted-tbn0.gstatic.com/images?q=tbn:ANd9GcSqlpykuocig4kHCWba8h4ABoCLbh8WobRtsgOqfUM&amp;s</t>
  </si>
  <si>
    <t>Hydro QuÃ©bec</t>
  </si>
  <si>
    <t>http://www.hydroquebec.com/</t>
  </si>
  <si>
    <t>https://www.google.com/search?gl=us&amp;hl=en&amp;q=Hydro+Qu%C3%A9bec&amp;sa=X&amp;ved=0ahUKEwjgwYyFh5CAAxWkTTABHXPIDCg4HhCYkAII4go</t>
  </si>
  <si>
    <t>https://encrypted-tbn0.gstatic.com/images?q=tbn:ANd9GcT2B-IqDASwX7yNgSw5qDF00RmZGpCGxe55GXU2ShE&amp;s</t>
  </si>
  <si>
    <t>Rekor</t>
  </si>
  <si>
    <t>https://www.google.com/search?hl=en&amp;gl=us&amp;q=Rekor&amp;sa=X&amp;ved=0ahUKEwjhnuHO2Lz9AhUGh-4BHUhPBBg4ChCYkAII-Qo</t>
  </si>
  <si>
    <t>https://encrypted-tbn0.gstatic.com/images?q=tbn:ANd9GcRF58tvp1GtwKCalWcDKlcg0f5m4_C4bFjVzK7zZ6E&amp;s</t>
  </si>
  <si>
    <t>BDO AG WirtschaftsprÃ¼fungsgesellschaft</t>
  </si>
  <si>
    <t>https://www.google.com/search?sca_esv=571506520&amp;gl=us&amp;hl=en&amp;q=BDO+AG+Wirtschaftspr%C3%BCfungsgesellschaft&amp;sa=X&amp;ved=0ahUKEwikkNLzo-OBAxVQSzABHUKODSY4HhCYkAIIgQ4</t>
  </si>
  <si>
    <t>https://encrypted-tbn0.gstatic.com/images?q=tbn:ANd9GcRHvYVh4KOan_1-FwjMclI6g46ofXA934iE1pJH0jM&amp;s</t>
  </si>
  <si>
    <t>Vitesco Technologies Group AG</t>
  </si>
  <si>
    <t>https://www.google.com/search?hl=en&amp;gl=us&amp;q=Vitesco+Technologies+Group+AG&amp;sa=X&amp;ved=0ahUKEwiz3dyHnqb-AhU6hIkEHePvCSYQmJACCNwK</t>
  </si>
  <si>
    <t>Obama Foundation</t>
  </si>
  <si>
    <t>http://www.obama.org/</t>
  </si>
  <si>
    <t>https://www.google.com/search?sca_esv=559310888&amp;gl=us&amp;hl=en&amp;q=Obama+Foundation&amp;sa=X&amp;ved=0ahUKEwjVhO6ujfKAAxV3M1kFHU1nCjk4ggEQmJACCPcL</t>
  </si>
  <si>
    <t>Burns The Agency Lima</t>
  </si>
  <si>
    <t>https://www.google.com/search?hl=en&amp;gl=us&amp;q=Burns+The+Agency+Lima&amp;sa=X&amp;ved=0ahUKEwj42LGbsez9AhXzEVkFHbjwAA4QmJACCPQK</t>
  </si>
  <si>
    <t>https://encrypted-tbn0.gstatic.com/images?q=tbn:ANd9GcSXKHNrZGf0JlbIzuZmglblV6J0YSdp5ot_IbQye_o&amp;s</t>
  </si>
  <si>
    <t>MERIDA TECH MINDS PVT LTD</t>
  </si>
  <si>
    <t>https://www.google.com/search?sca_esv=584506005&amp;hl=en&amp;gl=us&amp;q=MERIDA+TECH+MINDS+PVT+LTD&amp;sa=X&amp;ved=0ahUKEwiIs9vc-daCAxUnrokEHUxWC-s4ggEQmJACCMMM</t>
  </si>
  <si>
    <t>Fundamentl</t>
  </si>
  <si>
    <t>https://www.google.com/search?sca_esv=561228216&amp;gl=us&amp;hl=en&amp;q=Fundamentl&amp;sa=X&amp;ved=0ahUKEwi2v4Kt5oOBAxUmF1kFHSwgAbkQmJACCM0N</t>
  </si>
  <si>
    <t>Ibility</t>
  </si>
  <si>
    <t>https://www.google.com/search?sca_esv=582168257&amp;hl=en&amp;gl=us&amp;q=Ibility&amp;sa=X&amp;ved=0ahUKEwiQrvbb6MKCAxVsF1kFHflMAxE4FBCYkAII1wk</t>
  </si>
  <si>
    <t>BAKKT LLC</t>
  </si>
  <si>
    <t>http://www.bakkt.com/</t>
  </si>
  <si>
    <t>https://www.google.com/search?sca_esv=557359178&amp;gl=us&amp;hl=en&amp;q=BAKKT+LLC&amp;sa=X&amp;ved=0ahUKEwjfu92BzOCAAxX7QjABHR1aCbs4MhCYkAIIzww</t>
  </si>
  <si>
    <t>Laxmi Job Consultancy</t>
  </si>
  <si>
    <t>https://www.google.com/search?gl=us&amp;hl=en&amp;q=Laxmi+Job+Consultancy&amp;sa=X&amp;ved=0ahUKEwip4dmU4v38AhWVK1kFHQTNBpk4FBCYkAII-Qs</t>
  </si>
  <si>
    <t>Bâ€“ON</t>
  </si>
  <si>
    <t>https://www.google.com/search?gl=us&amp;hl=en&amp;q=B%E2%80%93ON&amp;sa=X&amp;ved=0ahUKEwjMibWGzrz9AhXRnWoFHa1OA344HhCYkAII3Ao</t>
  </si>
  <si>
    <t>https://encrypted-tbn0.gstatic.com/images?q=tbn:ANd9GcQ8s9aZmDAXedCnl9ZPR38ZtTZaPINdLNv9QEILreE&amp;s</t>
  </si>
  <si>
    <t>pureIntegration</t>
  </si>
  <si>
    <t>http://www.pureintegration.com/</t>
  </si>
  <si>
    <t>https://www.google.com/search?sca_esv=593368800&amp;hl=en&amp;gl=us&amp;q=pureIntegration&amp;sa=X&amp;ved=0ahUKEwiH9K3JsqeDAxXJCnkGHeurDZ04KBCYkAIIugs</t>
  </si>
  <si>
    <t>Shamal Holding</t>
  </si>
  <si>
    <t>http://www.shamalholding.com/</t>
  </si>
  <si>
    <t>https://www.google.com/search?sca_esv=568744667&amp;hl=en&amp;gl=us&amp;q=Shamal+Holding&amp;sa=X&amp;ved=0ahUKEwjdsebSk8qBAxWcTDABHWcNBzIQmJACCOAM</t>
  </si>
  <si>
    <t>https://encrypted-tbn0.gstatic.com/images?q=tbn:ANd9GcTI_Jh8oS0mf-ueBOahzRiIpl06vlPc2QjlH-Wz5Hk&amp;s</t>
  </si>
  <si>
    <t>Cloudstaff Philippines Inc.</t>
  </si>
  <si>
    <t>https://www.google.com/search?gl=us&amp;hl=en&amp;q=Cloudstaff+Philippines+Inc.&amp;sa=X&amp;ved=0ahUKEwiDusvvkJL-AhVeSjABHYnlBrkQmJACCKIL</t>
  </si>
  <si>
    <t>Transformative AI Technology</t>
  </si>
  <si>
    <t>https://www.google.com/search?hl=en&amp;gl=us&amp;q=Transformative+AI+Technology&amp;sa=X&amp;ved=0ahUKEwiNw5KegYuAAxW-F1kFHfpwBZQQmJACCJMK</t>
  </si>
  <si>
    <t>Awantec</t>
  </si>
  <si>
    <t>https://www.awantec.my/</t>
  </si>
  <si>
    <t>https://www.google.com/search?sca_esv=589698990&amp;gl=us&amp;hl=en&amp;q=Awantec&amp;sa=X&amp;ved=0ahUKEwjI_K2X3oaDAxWil4kEHTtjDVQQmJACCL8J</t>
  </si>
  <si>
    <t>BDR Thermea Group</t>
  </si>
  <si>
    <t>http://www.bdrthermeagroup.com/</t>
  </si>
  <si>
    <t>https://www.google.com/search?q=BDR+Thermea+Group&amp;sa=X&amp;ved=0ahUKEwikx-S-s8H8AhX2GFkFHZkGCJ04FBCYkAIIlQw</t>
  </si>
  <si>
    <t>https://encrypted-tbn0.gstatic.com/images?q=tbn:ANd9GcRLKDSOuQPGXg44qMpM4skXX70gAxtwa_gXi4kkoQM&amp;s</t>
  </si>
  <si>
    <t>SociÃ©tÃ© GÃ©nÃ©rale AlgÃ©rie</t>
  </si>
  <si>
    <t>http://societegenerale.dz/</t>
  </si>
  <si>
    <t>https://www.google.com/search?q=Soci%C3%A9t%C3%A9+G%C3%A9n%C3%A9rale+Alg%C3%A9rie&amp;sa=X&amp;ved=0ahUKEwj3s6KY88H-AhX6toQIHccoCeoQmJACCNEF</t>
  </si>
  <si>
    <t>Siemens Advanta Consulting</t>
  </si>
  <si>
    <t>https://www.google.com/search?ucbcb=1&amp;gl=us&amp;hl=en&amp;q=Siemens+Advanta+Consulting&amp;sa=X&amp;ved=0ahUKEwjDhvGmhtj8AhXcElkFHRgfDyY4HhCYkAII-gs</t>
  </si>
  <si>
    <t>https://encrypted-tbn0.gstatic.com/images?q=tbn:ANd9GcRbpd1YsS_DWRTc9MRLAalLMssvmhq_WCPGJCtPywY&amp;s</t>
  </si>
  <si>
    <t>COTRAIN</t>
  </si>
  <si>
    <t>https://www.google.com/search?sca_esv=559635945&amp;gl=us&amp;hl=en&amp;q=COTRAIN&amp;sa=X&amp;ved=0ahUKEwjl7ruF0_SAAxWPK1kFHTDhB90QmJACCIMM</t>
  </si>
  <si>
    <t>Provish Consulting</t>
  </si>
  <si>
    <t>https://www.google.com/search?gl=us&amp;hl=en&amp;q=Provish+Consulting&amp;sa=X&amp;ved=0ahUKEwjDs570z7r_AhW2j4kEHS8CD8k4HhCYkAIIigo</t>
  </si>
  <si>
    <t>US LBM Holdings</t>
  </si>
  <si>
    <t>http://www.uslbm.com/</t>
  </si>
  <si>
    <t>https://www.google.com/search?sca_esv=585361611&amp;gl=us&amp;hl=en&amp;q=US+LBM+Holdings&amp;sa=X&amp;ved=0ahUKEwiLl-rW_uCCAxWXke4BHVETBpA4FBCYkAIIgQ0</t>
  </si>
  <si>
    <t>https://encrypted-tbn0.gstatic.com/images?q=tbn:ANd9GcSwVmNmEjkm6r8aGFiqeD_bsBmZahqsoKlwrHiS&amp;s=0</t>
  </si>
  <si>
    <t>Amperias</t>
  </si>
  <si>
    <t>https://www.google.com/search?sca_esv=587583771&amp;hl=en&amp;gl=us&amp;q=Amperias&amp;sa=X&amp;ved=0ahUKEwj1m8m3j_WCAxUKD1kFHQh2C1Q4HhCYkAII0g0</t>
  </si>
  <si>
    <t>Open to Offers</t>
  </si>
  <si>
    <t>https://www.google.com/search?hl=en&amp;gl=us&amp;q=Open+to+Offers&amp;sa=X&amp;ved=0ahUKEwjPw8uR7vH_AhVuFVkFHcP9ANU4KBCYkAIIgQ0</t>
  </si>
  <si>
    <t>Marykay</t>
  </si>
  <si>
    <t>https://www.google.com/search?hl=en&amp;gl=us&amp;q=Marykay&amp;sa=X&amp;ved=0ahUKEwjwmsLs88j8AhWRZzABHTkcCDAQmJACCLAN</t>
  </si>
  <si>
    <t>GIF EMPLOI</t>
  </si>
  <si>
    <t>https://www.google.com/search?sca_esv=563943516&amp;hl=en&amp;gl=us&amp;q=GIF+EMPLOI&amp;sa=X&amp;ved=0ahUKEwiCzLyU-ZyBAxXRFFkFHQW-Bso4HhCYkAIIiAs</t>
  </si>
  <si>
    <t>https://encrypted-tbn0.gstatic.com/images?q=tbn:ANd9GcQHhJd3S4fNSwM2IpRbmhzMBJBHe5E7qOkGosdT3_k&amp;s</t>
  </si>
  <si>
    <t>Transformation Systems, Inc.</t>
  </si>
  <si>
    <t>https://www.google.com/search?sca_esv=564592924&amp;gl=us&amp;hl=en&amp;q=Transformation+Systems,+Inc.&amp;sa=X&amp;ved=0ahUKEwjwl9rdsqSBAxUoRjABHR4AB3sQmJACCM4O</t>
  </si>
  <si>
    <t>KBW Financial Staffing &amp; Recruiting</t>
  </si>
  <si>
    <t>http://kbwfinancial.com/</t>
  </si>
  <si>
    <t>https://www.google.com/search?gl=us&amp;hl=en&amp;q=KBW+Financial+Staffing+%26+Recruiting&amp;sa=X&amp;ved=0ahUKEwiQwZDSmdb_AhX4EGIAHSNVAlk4bhCYkAIIkwo</t>
  </si>
  <si>
    <t>https://encrypted-tbn0.gstatic.com/images?q=tbn:ANd9GcSWcKiuwpVQYi0XLYnyTHdEUyzq5x7k5FzzY9IBSBo&amp;s</t>
  </si>
  <si>
    <t>Baker Hughes Jobs</t>
  </si>
  <si>
    <t>https://www.google.com/search?q=Baker+Hughes+Jobs&amp;sa=X&amp;ved=0ahUKEwjmupfdke_-AhULMVkFHbQWAlIQmJACCPQK</t>
  </si>
  <si>
    <t>Spring Systems</t>
  </si>
  <si>
    <t>http://springsystems.com/</t>
  </si>
  <si>
    <t>https://www.google.com/search?gl=us&amp;hl=en&amp;q=Spring+Systems&amp;sa=X&amp;ved=0ahUKEwjultnLzIj9AhVEk2oFHSyqBS04HhCYkAIIkgo</t>
  </si>
  <si>
    <t>TOKYO ELECTRON SINGAPORE PTE. LTD.</t>
  </si>
  <si>
    <t>https://www.google.com/search?hl=en&amp;gl=us&amp;q=TOKYO+ELECTRON+SINGAPORE+PTE.+LTD.&amp;sa=X&amp;ved=0ahUKEwjFvYjO-c6AAxUMj4kEHXC6BVoQmJACCL4J</t>
  </si>
  <si>
    <t>Liverpool John Moores University</t>
  </si>
  <si>
    <t>https://www.ljmu.ac.uk/</t>
  </si>
  <si>
    <t>https://www.google.com/search?sca_esv=593016252&amp;gl=us&amp;hl=en&amp;q=Liverpool+John+Moores+University&amp;sa=X&amp;ved=0ahUKEwio1bi6taKDAxWfLFkFHa-EDMw4FBCYkAII6Qw</t>
  </si>
  <si>
    <t>https://encrypted-tbn0.gstatic.com/images?q=tbn:ANd9GcSydpcOQnYfRYWJS4ui2awFGJFDV9679uXsLHpVbD0&amp;s</t>
  </si>
  <si>
    <t>TheReacthub.com Careers</t>
  </si>
  <si>
    <t>https://www.google.com/search?sca_esv=573394023&amp;hl=en&amp;gl=us&amp;q=TheReacthub.com+Careers&amp;sa=X&amp;ved=0ahUKEwiotIa19vSBAxWim2oFHYvGACI4RhCYkAIIowo</t>
  </si>
  <si>
    <t>Gemeente Hoorn</t>
  </si>
  <si>
    <t>https://www.google.com/search?sca_esv=575393305&amp;hl=en&amp;gl=us&amp;q=Gemeente+Hoorn&amp;sa=X&amp;ved=0ahUKEwjN6KaIxIaCAxX2k4kEHf4KAak4HhCYkAIIuA0</t>
  </si>
  <si>
    <t>i- Recruitment Agency</t>
  </si>
  <si>
    <t>https://www.google.com/search?q=i-+Recruitment+Agency&amp;sa=X&amp;ved=0ahUKEwjg2vXjkuX-AhVPEFkFHU1ZCeYQmJACCIoH</t>
  </si>
  <si>
    <t>https://encrypted-tbn0.gstatic.com/images?q=tbn:ANd9GcSusZdkB-gwe45Uo4DmR69w04Whb-eksvEe4_BhXdA&amp;s</t>
  </si>
  <si>
    <t>Blue Cross Blue Shield of Massachusetts</t>
  </si>
  <si>
    <t>http://www.bluecrossma.com/</t>
  </si>
  <si>
    <t>https://www.google.com/search?sca_esv=570269325&amp;hl=en&amp;gl=us&amp;q=Blue+Cross+Blue+Shield+of+Massachusetts&amp;sa=X&amp;ved=0ahUKEwjl5JrXmdmBAxUOFmIAHQXUCt04MhCYkAIIsgw</t>
  </si>
  <si>
    <t>https://encrypted-tbn0.gstatic.com/images?q=tbn:ANd9GcRy3bsMoUv5MhrP_nijsvXsOSgnLjWe5ihB9X5J4xo&amp;s</t>
  </si>
  <si>
    <t>Valerann</t>
  </si>
  <si>
    <t>http://www.valerann.com/</t>
  </si>
  <si>
    <t>https://www.google.com/search?gl=us&amp;hl=en&amp;q=Valerann&amp;sa=X&amp;ved=0ahUKEwiq9LCfku_-AhUtGTQIHSAPANw4ChCYkAII-As</t>
  </si>
  <si>
    <t>Neo Consulting</t>
  </si>
  <si>
    <t>https://www.google.com/search?sca_esv=576391435&amp;hl=en&amp;gl=us&amp;q=Neo+Consulting&amp;sa=X&amp;ved=0ahUKEwiXjI-oxZCCAxX2MlkFHbTxAkgQmJACCJYK</t>
  </si>
  <si>
    <t>Svenska Postkodlotteriet</t>
  </si>
  <si>
    <t>https://www.google.com/search?gl=us&amp;hl=en&amp;q=Svenska+Postkodlotteriet&amp;sa=X&amp;ved=0ahUKEwiD35y8lOr-AhV5pIkEHVOqA7oQmJACCNwK</t>
  </si>
  <si>
    <t>https://encrypted-tbn0.gstatic.com/images?q=tbn:ANd9GcS3JoOGN2J6MKHIpDa5ZYOHGXKE-ZMlb0B9AtyxGWw&amp;s</t>
  </si>
  <si>
    <t>Pak Manpower Services</t>
  </si>
  <si>
    <t>https://www.google.com/search?sca_esv=555798169&amp;gl=us&amp;hl=en&amp;q=Pak+Manpower+Services&amp;sa=X&amp;ved=0ahUKEwjW58TW_tOAAxW5IjQIHeWfBiQQmJACCOkL</t>
  </si>
  <si>
    <t>Vitality</t>
  </si>
  <si>
    <t>https://www.google.com/search?sca_esv=571814303&amp;gl=us&amp;hl=en&amp;q=Vitality&amp;sa=X&amp;ved=0ahUKEwjU67Trq-iBAxXftYkEHXI1BXYQmJACCKgK</t>
  </si>
  <si>
    <t>Boeing Intelligence &amp; Analytics</t>
  </si>
  <si>
    <t>http://bia-boeing.com/</t>
  </si>
  <si>
    <t>https://www.google.com/search?sca_esv=560432626&amp;gl=us&amp;hl=en&amp;q=Boeing+Intelligence+%26+Analytics&amp;sa=X&amp;ved=0ahUKEwjBrY7nlPyAAxWyjIkEHa41DkM4oAEQmJACCKcN</t>
  </si>
  <si>
    <t>RDAlabs</t>
  </si>
  <si>
    <t>https://www.google.com/search?gl=us&amp;hl=en&amp;q=RDAlabs&amp;sa=X&amp;ved=0ahUKEwjq_Pady9j-AhWUlYkEHRgtANcQmJACCKAH</t>
  </si>
  <si>
    <t>IFUN SINGAPORE PTE.</t>
  </si>
  <si>
    <t>https://www.google.com/search?sca_esv=585192112&amp;gl=us&amp;hl=en&amp;q=IFUN+SINGAPORE+PTE.&amp;sa=X&amp;ved=0ahUKEwigs9_Vwt6CAxX87jgGHRT2DUQ4MhCYkAII6gs</t>
  </si>
  <si>
    <t>Arora Engineers</t>
  </si>
  <si>
    <t>http://www.aroraengineers.com/</t>
  </si>
  <si>
    <t>https://www.google.com/search?q=Arora+Engineers&amp;sa=X&amp;ved=0ahUKEwicyKSs-s38AhXRMVkFHR0KBSc4eBCYkAII0gw</t>
  </si>
  <si>
    <t>https://encrypted-tbn0.gstatic.com/images?q=tbn:ANd9GcQL0HBUmkiQVctCxyX4CbB3rYWq5bph-2T1BGkDcRU&amp;s</t>
  </si>
  <si>
    <t>Buxton Company</t>
  </si>
  <si>
    <t>https://www.google.com/search?hl=en&amp;gl=us&amp;q=Buxton+Company&amp;sa=X&amp;ved=0ahUKEwiZsPHpnrOAAxVpm2oFHVRLCOc4ChCYkAIIkgs</t>
  </si>
  <si>
    <t>Thomas Edwards Group Inc.</t>
  </si>
  <si>
    <t>https://www.google.com/search?sca_esv=563310982&amp;gl=us&amp;hl=en&amp;q=Thomas+Edwards+Group+Inc.&amp;sa=X&amp;ved=0ahUKEwiJ_rmg6ZeBAxXdnGoFHZDUC7cQmJACCIsN</t>
  </si>
  <si>
    <t>PTC Inc.</t>
  </si>
  <si>
    <t>https://www.google.com/search?gl=us&amp;hl=en&amp;q=PTC+Inc.&amp;sa=X&amp;ved=0ahUKEwjmmKrO8e79AhUHFlkFHQhvBa44MhCYkAIIxww</t>
  </si>
  <si>
    <t>Northeast Healthcare Recruitment</t>
  </si>
  <si>
    <t>https://www.google.com/search?sca_esv=569378284&amp;gl=us&amp;hl=en&amp;q=Northeast+Healthcare+Recruitment&amp;sa=X&amp;ved=0ahUKEwjakZeRks-BAxWPEVkFHZsnBoQQmJACCMoN</t>
  </si>
  <si>
    <t>Intercontinental Hotels Group</t>
  </si>
  <si>
    <t>https://www.google.com/search?sca_esv=585361611&amp;gl=us&amp;hl=en&amp;q=Intercontinental+Hotels+Group&amp;sa=X&amp;ved=0ahUKEwiQzaHz_-CCAxW5vokEHTWtBgQ4ChCYkAIIvgk</t>
  </si>
  <si>
    <t>ThunderYard</t>
  </si>
  <si>
    <t>https://www.google.com/search?sca_esv=559310888&amp;gl=us&amp;hl=en&amp;q=ThunderYard&amp;sa=X&amp;ved=0ahUKEwj__rOkjfKAAxWGkmoFHeI4DXE4WhCYkAII4go</t>
  </si>
  <si>
    <t>RED TIC</t>
  </si>
  <si>
    <t>https://www.google.com/search?hl=en&amp;gl=us&amp;q=RED+TIC&amp;sa=X&amp;ved=0ahUKEwjQ1Nfe5t_9AhVLE1kFHUn3AYw4ChCYkAII-gw</t>
  </si>
  <si>
    <t>https://encrypted-tbn0.gstatic.com/images?q=tbn:ANd9GcQ4JupHV-Fsu8eQOd7i2gsNBJGpjDXGAWliduz25ls&amp;s</t>
  </si>
  <si>
    <t>Caliber Collision</t>
  </si>
  <si>
    <t>https://www.google.com/search?hl=en&amp;gl=us&amp;q=Caliber+Collision&amp;sa=X&amp;ved=0ahUKEwj97b6dsPT_AhV-LFkFHXPGC544MhCYkAIIlQ0</t>
  </si>
  <si>
    <t>https://encrypted-tbn0.gstatic.com/images?q=tbn:ANd9GcSnIvu89PQhb30A8oMrREVyNw2eHlFrVOij28gugoY&amp;s</t>
  </si>
  <si>
    <t>Talent Relations</t>
  </si>
  <si>
    <t>https://www.google.com/search?q=Talent+Relations&amp;sa=X&amp;ved=0ahUKEwjs0oq9us7-AhUPjbAFHagoCFQ4ChCYkAII6Qs</t>
  </si>
  <si>
    <t>Proview Global Administration, Inc.</t>
  </si>
  <si>
    <t>https://www.google.com/search?sca_esv=585192112&amp;gl=us&amp;hl=en&amp;q=Proview+Global+Administration,+Inc.&amp;sa=X&amp;ved=0ahUKEwis7KjVvt6CAxVaL1kFHfPxAoQ4FBCYkAIIvAk</t>
  </si>
  <si>
    <t>SeKON Enterprise</t>
  </si>
  <si>
    <t>https://www.google.com/search?hl=en&amp;gl=us&amp;q=SeKON+Enterprise&amp;sa=X&amp;ved=0ahUKEwjXpMzprav-AhWRlGoFHSGVBAg4FBCYkAIIrww</t>
  </si>
  <si>
    <t>BairesDev - LeÃ³n, Guanajuato</t>
  </si>
  <si>
    <t>https://www.google.com/search?sca_esv=575710480&amp;gl=us&amp;hl=en&amp;q=BairesDev+-+Le%C3%B3n,+Guanajuato&amp;sa=X&amp;ved=0ahUKEwjSoZPLxIuCAxUZD1kFHSX6A704ChCYkAIIqAw</t>
  </si>
  <si>
    <t>Capitole Energie</t>
  </si>
  <si>
    <t>https://www.google.com/search?hl=en&amp;gl=us&amp;q=Capitole+Energie&amp;sa=X&amp;ved=0ahUKEwiiqbOJq7L8AhVjnGoFHcRqAQ84ChCYkAIIwQw</t>
  </si>
  <si>
    <t>Codup</t>
  </si>
  <si>
    <t>https://www.google.com/search?q=Codup&amp;sa=X&amp;ved=0ahUKEwj5nYyRscn-AhVmRDABHQlFCqM4MhCYkAIIkAs</t>
  </si>
  <si>
    <t>Bluebix Solutions Inc.</t>
  </si>
  <si>
    <t>https://www.google.com/search?ucbcb=1&amp;hl=en&amp;gl=us&amp;q=Bluebix+Solutions+Inc.&amp;sa=X&amp;ved=0ahUKEwjInZTy08v9AhV0QvEDHWuhDAI4ChCYkAII4Qs</t>
  </si>
  <si>
    <t>Chegg India</t>
  </si>
  <si>
    <t>https://www.google.com/search?gl=us&amp;hl=en&amp;q=Chegg+India&amp;sa=X&amp;ved=0ahUKEwj91NSxh5CAAxUBRzABHaK1CBs4FBCYkAIItQs</t>
  </si>
  <si>
    <t>See.Sense</t>
  </si>
  <si>
    <t>https://www.google.com/search?sca_esv=570874343&amp;hl=en&amp;gl=us&amp;q=See.Sense&amp;sa=X&amp;ved=0ahUKEwiF96Lmn96BAxWkFFkFHV5xCAY4ChCYkAII2wo</t>
  </si>
  <si>
    <t>ALMATEK</t>
  </si>
  <si>
    <t>https://www.google.com/search?sca_esv=566849429&amp;hl=en&amp;gl=us&amp;q=ALMATEK&amp;sa=X&amp;ved=0ahUKEwjM1f_nxriBAxVrk4kEHagsAe04RhCYkAII6Qw</t>
  </si>
  <si>
    <t>Zuken</t>
  </si>
  <si>
    <t>http://www.zuken.com/</t>
  </si>
  <si>
    <t>https://www.google.com/search?sca_esv=569062438&amp;gl=us&amp;hl=en&amp;q=Zuken&amp;sa=X&amp;ved=0ahUKEwjcsJe008yBAxWSI0QIHbniB504HhCYkAIIlQ0</t>
  </si>
  <si>
    <t>Tuxera</t>
  </si>
  <si>
    <t>http://tuxera.com/</t>
  </si>
  <si>
    <t>https://www.google.com/search?hl=en&amp;gl=us&amp;q=Tuxera&amp;sa=X&amp;ved=0ahUKEwj71OrFkOX-AhVKkIkEHbzzDpUQmJACCP0N</t>
  </si>
  <si>
    <t>Steam Kidz Lab</t>
  </si>
  <si>
    <t>https://www.google.com/search?sca_esv=592739610&amp;gl=us&amp;hl=en&amp;q=Steam+Kidz+Lab&amp;sa=X&amp;ved=0ahUKEwjo4ITj8Z-DAxVdAHkGHb7aAjsQmJACCPMJ</t>
  </si>
  <si>
    <t>https://encrypted-tbn0.gstatic.com/images?q=tbn:ANd9GcRBocsmmZm4M873_mV4dH1l5qdGxh98AboSrdv6Gsk&amp;s</t>
  </si>
  <si>
    <t>Ã–SB Social Innovation gemeinnÃ¼tzige GmbH</t>
  </si>
  <si>
    <t>https://www.google.com/search?sca_esv=564603026&amp;gl=us&amp;hl=en&amp;q=%C3%96SB+Social+Innovation+gemeinn%C3%BCtzige+GmbH&amp;sa=X&amp;ved=0ahUKEwim2LTot6SBAxXcEFkFHV7SBDYQmJACCO8L</t>
  </si>
  <si>
    <t>Signature Bank</t>
  </si>
  <si>
    <t>https://www.google.com/search?sca_esv=555778131&amp;gl=us&amp;hl=en&amp;q=Signature+Bank&amp;sa=X&amp;ved=0ahUKEwiUieLo9tOAAxXfIEQIHQ0ZAnA4FBCYkAIIqws</t>
  </si>
  <si>
    <t>https://encrypted-tbn0.gstatic.com/images?q=tbn:ANd9GcSaRceec6N5nSKAuyNPjG4ji4PEbT7Zr1epaYgS3Ts&amp;s</t>
  </si>
  <si>
    <t>Cullerton Group</t>
  </si>
  <si>
    <t>https://www.google.com/search?hl=en&amp;gl=us&amp;q=Cullerton+Group&amp;sa=X&amp;ved=0ahUKEwjGlvKtxbf9AhU5nWoFHZTaBcY4HhCYkAII2wo</t>
  </si>
  <si>
    <t>https://encrypted-tbn0.gstatic.com/images?q=tbn:ANd9GcR-5JOnJXu8-nAue6arnwtpbnrydnjFSKFtRFf7nwk&amp;s</t>
  </si>
  <si>
    <t>Revenue Solutions Inc</t>
  </si>
  <si>
    <t>http://www.rsidelivers.com/</t>
  </si>
  <si>
    <t>https://www.google.com/search?gl=us&amp;hl=en&amp;q=Revenue+Solutions+Inc&amp;sa=X&amp;ved=0ahUKEwjUy7jd57n8AhW9STABHZLFBXIQmJACCIwO</t>
  </si>
  <si>
    <t>https://encrypted-tbn0.gstatic.com/images?q=tbn:ANd9GcQhy8omXWLu3_ADHq0MJUr6j2JIdWQMQyEZGZWc&amp;s=0</t>
  </si>
  <si>
    <t>Blue Ocean</t>
  </si>
  <si>
    <t>https://www.google.com/search?sca_esv=6d5bedc1fb97438b&amp;sca_upv=1&amp;gl=us&amp;hl=en&amp;q=Blue+Ocean&amp;sa=X&amp;ved=0ahUKEwjHrP36x-2CAxUimYQIHdc8D6EQmJACCKQL</t>
  </si>
  <si>
    <t>Lonza, Inc.</t>
  </si>
  <si>
    <t>https://www.google.com/search?ucbcb=1&amp;hl=en&amp;gl=us&amp;q=Lonza,+Inc.&amp;sa=X&amp;ved=0ahUKEwjS_qzNtcv8AhU5lGoFHWH3Coo4FBCYkAIIpgw</t>
  </si>
  <si>
    <t>scalesology</t>
  </si>
  <si>
    <t>https://www.google.com/search?hl=en&amp;gl=us&amp;q=scalesology&amp;sa=X&amp;ved=0ahUKEwintPjfmfv8AhVdlYkEHW0UDkYQmJACCLEM</t>
  </si>
  <si>
    <t>Txdot</t>
  </si>
  <si>
    <t>https://www.google.com/search?sca_esv=7eb30cb793fe5954&amp;sca_upv=1&amp;gl=us&amp;hl=en&amp;q=Txdot&amp;sa=X&amp;ved=0ahUKEwjS9Ouo89GCAxXYRjABHdPJBS44FBCYkAII7Qs</t>
  </si>
  <si>
    <t>Elizabeth Norman International</t>
  </si>
  <si>
    <t>http://www.elizabethnorman.com/</t>
  </si>
  <si>
    <t>https://www.google.com/search?sca_esv=573394023&amp;gl=us&amp;hl=en&amp;q=Elizabeth+Norman+International&amp;sa=X&amp;ved=0ahUKEwitvPeW9vSBAxXDElkFHej1DKw4ChCYkAII8gk</t>
  </si>
  <si>
    <t>Pontet Limited</t>
  </si>
  <si>
    <t>https://www.google.com/search?sca_esv=567185982&amp;gl=us&amp;hl=en&amp;q=Pontet+Limited&amp;sa=X&amp;ved=0ahUKEwjSvMqthbuBAxUrlYkEHcf8DO04FBCYkAIIhws</t>
  </si>
  <si>
    <t>The place to be.</t>
  </si>
  <si>
    <t>https://www.google.com/search?gl=us&amp;hl=en&amp;q=The+place+to+be.&amp;sa=X&amp;ved=0ahUKEwjRwIqTyZKAAxUkmGoFHVX6Adc4FBCYkAIIyQw</t>
  </si>
  <si>
    <t>https://encrypted-tbn0.gstatic.com/images?q=tbn:ANd9GcRJVIDWKO1RWiRBFUFKga2UZk55aGuhZiSASK2Anlo&amp;s</t>
  </si>
  <si>
    <t>Allied World Assurance Company</t>
  </si>
  <si>
    <t>https://www.google.com/search?sca_esv=570906942&amp;gl=us&amp;hl=en&amp;q=Allied+World+Assurance+Company&amp;sa=X&amp;ved=0ahUKEwiMwr-Wot6BAxXGL1kFHaPHBQUQmJACCPIJ</t>
  </si>
  <si>
    <t>Universem SPRL</t>
  </si>
  <si>
    <t>https://www.google.com/search?hl=en&amp;gl=us&amp;q=Universem+SPRL&amp;sa=X&amp;ved=0ahUKEwjr6cCcqt39AhVjslYBHcozC7o4FBCYkAIIuQs</t>
  </si>
  <si>
    <t>Commonwealth Fusion Systems</t>
  </si>
  <si>
    <t>http://www.cfs.energy/</t>
  </si>
  <si>
    <t>https://www.google.com/search?hl=en&amp;gl=us&amp;q=Commonwealth+Fusion+Systems&amp;sa=X&amp;ved=0ahUKEwianYuXtqb_AhWFEFkFHcOpB8s4eBCYkAII0wk</t>
  </si>
  <si>
    <t>https://encrypted-tbn0.gstatic.com/images?q=tbn:ANd9GcTXgRKsq1MUN9EsjACwkisq6BpVBcy4MR4rgJgTjDM&amp;s</t>
  </si>
  <si>
    <t>ABAKUS IT-Solutions</t>
  </si>
  <si>
    <t>https://www.google.com/search?sca_esv=577080029&amp;gl=us&amp;hl=en&amp;q=ABAKUS+IT-Solutions&amp;sa=X&amp;ved=0ahUKEwjQ54qv05WCAxWnIEQIHU1tBmAQmJACCOwI</t>
  </si>
  <si>
    <t>BlueCross BlueShield Of South Carolina</t>
  </si>
  <si>
    <t>https://www.google.com/search?sca_esv=562459021&amp;hl=en&amp;gl=us&amp;q=BlueCross+BlueShield+Of+South+Carolina&amp;sa=X&amp;ved=0ahUKEwiWhKyyuJCBAxWNgoQIHUTQDwgQmJACCPoL</t>
  </si>
  <si>
    <t>Disabled Workers Co-operative</t>
  </si>
  <si>
    <t>http://disabledworkers.org.uk/</t>
  </si>
  <si>
    <t>https://www.google.com/search?sca_esv=564262174&amp;gl=us&amp;hl=en&amp;q=Disabled+Workers+Co-operative&amp;sa=X&amp;ved=0ahUKEwid9Onf8KGBAxXckYkEHf58Cfw4eBCYkAII-Qs</t>
  </si>
  <si>
    <t>Biotech Clinical Laboratories</t>
  </si>
  <si>
    <t>https://www.google.com/search?hl=en&amp;gl=us&amp;q=Biotech+Clinical+Laboratories&amp;sa=X&amp;ved=0ahUKEwjPooqmyrf9AhUegoQIHSoDBMk4ChCYkAIIiws</t>
  </si>
  <si>
    <t>ByteTuned Technologies</t>
  </si>
  <si>
    <t>https://www.google.com/search?sca_esv=557708880&amp;hl=en&amp;gl=us&amp;q=ByteTuned+Technologies&amp;sa=X&amp;ved=0ahUKEwixoLf2j-OAAxXvEFkFHTD_CbEQmJACCMwI</t>
  </si>
  <si>
    <t>https://encrypted-tbn0.gstatic.com/images?q=tbn:ANd9GcTrsSRF4E-jAdEsHnyqRR9vKwZdpkB3KC1RUic5e8U&amp;s</t>
  </si>
  <si>
    <t>RISE</t>
  </si>
  <si>
    <t>https://www.google.com/search?q=RISE&amp;sa=X&amp;ved=0ahUKEwi1k7n-qbf8AhUKMlkFHWbQCUY4ChCYkAIInQ0</t>
  </si>
  <si>
    <t>Arrakis Therapeutics</t>
  </si>
  <si>
    <t>http://arrakistx.com/</t>
  </si>
  <si>
    <t>https://www.google.com/search?sca_esv=570580370&amp;gl=us&amp;hl=en&amp;q=Arrakis+Therapeutics&amp;sa=X&amp;ved=0ahUKEwiQ3OuN3NuBAxWFEVkFHdkkADU4RhCYkAII5Qo</t>
  </si>
  <si>
    <t>https://encrypted-tbn0.gstatic.com/images?q=tbn:ANd9GcT-qVyoVEakLjaB7B_uUAm4LxCNCScLHimTWaZtt5Q&amp;s</t>
  </si>
  <si>
    <t>NETBASE QUID</t>
  </si>
  <si>
    <t>https://netbasequid.com/</t>
  </si>
  <si>
    <t>https://www.google.com/search?gl=us&amp;hl=en&amp;q=NETBASE+QUID&amp;sa=X&amp;ved=0ahUKEwiP-PHIsOz9AhXhDkQIHYfsB9YQmJACCKQL</t>
  </si>
  <si>
    <t>https://encrypted-tbn0.gstatic.com/images?q=tbn:ANd9GcQToFUVBotWTMdBbFD-NhHuAje2Gc3ycndPuysI&amp;s=0</t>
  </si>
  <si>
    <t>Jobline Resources</t>
  </si>
  <si>
    <t>https://www.google.com/search?hl=en&amp;gl=us&amp;q=Jobline+Resources&amp;sa=X&amp;ved=0ahUKEwjcp_CF_PP9AhVYg_0HHZuvD9Q4ChCYkAII-gs</t>
  </si>
  <si>
    <t>The Goodkind Group, LLC</t>
  </si>
  <si>
    <t>http://www.thegoodkindgroup.com/</t>
  </si>
  <si>
    <t>https://www.google.com/search?sca_esv=569660528&amp;hl=en&amp;gl=us&amp;q=The+Goodkind+Group,+LLC&amp;sa=X&amp;ved=0ahUKEwiMktCD1NGBAxWCkIkEHQC7BMI4HhCYkAIInQs</t>
  </si>
  <si>
    <t>https://encrypted-tbn0.gstatic.com/images?q=tbn:ANd9GcTkCYjovdsn6vOFPTxYTlnZ7XS7LtLkbot4w_jxIyE&amp;s</t>
  </si>
  <si>
    <t>EthosEnergy</t>
  </si>
  <si>
    <t>http://www.ethosenergygroup.com/</t>
  </si>
  <si>
    <t>https://www.google.com/search?gl=us&amp;hl=en&amp;q=EthosEnergy&amp;sa=X&amp;ved=0ahUKEwjYsOGVofv8AhWyEFkFHeEDD284KBCYkAIIugs</t>
  </si>
  <si>
    <t>https://encrypted-tbn0.gstatic.com/images?q=tbn:ANd9GcR8pQQW9cvzsvu3INf4wCc7lnZPU7RzgtSrzjxxe8A&amp;s</t>
  </si>
  <si>
    <t>Rogers Freels &amp; Associates Inc</t>
  </si>
  <si>
    <t>https://www.google.com/search?sca_esv=583240805&amp;hl=en&amp;gl=us&amp;q=Rogers+Freels+%26+Associates+Inc&amp;sa=X&amp;ved=0ahUKEwivh-z2rcqCAxXWmYkEHUi-D-g4FBCYkAIIug0</t>
  </si>
  <si>
    <t>M13 ðŸš€</t>
  </si>
  <si>
    <t>https://www.google.com/search?gl=us&amp;hl=en&amp;q=M13+%F0%9F%9A%80&amp;sa=X&amp;ved=0ahUKEwiJm_2x_7L_AhVmRTABHTv9A2sQmJACCJgK</t>
  </si>
  <si>
    <t>https://encrypted-tbn0.gstatic.com/images?q=tbn:ANd9GcRQ131p5P7JaG8XO0B6wpY9hwjHwtsFX_G-iJ5Q6X8&amp;s</t>
  </si>
  <si>
    <t>SMX Services &amp; Consulting, Inc.</t>
  </si>
  <si>
    <t>https://www.google.com/search?sca_esv=564615981&amp;gl=us&amp;hl=en&amp;q=SMX+Services+%26+Consulting,+Inc.&amp;sa=X&amp;ved=0ahUKEwjS1-yEvKSBAxX0mYkEHa2aCSUQmJACCKwH</t>
  </si>
  <si>
    <t>https://encrypted-tbn0.gstatic.com/images?q=tbn:ANd9GcSdNYn7wpkNoU8QoN8GNfL0D2s4uJknirflSVAKW9w&amp;s</t>
  </si>
  <si>
    <t>CKH Group</t>
  </si>
  <si>
    <t>https://www.google.com/search?ucbcb=1&amp;gl=us&amp;hl=en&amp;q=CKH+Group&amp;sa=X&amp;ved=0ahUKEwiqxZSNrrL8AhUNkokEHeGrCPkQmJACCMkL</t>
  </si>
  <si>
    <t>Tmf Group</t>
  </si>
  <si>
    <t>https://www.google.com/search?sca_esv=562670942&amp;hl=en&amp;gl=us&amp;q=Tmf+Group&amp;sa=X&amp;ved=0ahUKEwjY2ZXh6pKBAxV5F1kFHaOrBXcQmJACCMwL</t>
  </si>
  <si>
    <t>Aurora Technical Systems, LLC</t>
  </si>
  <si>
    <t>https://www.google.com/search?gl=us&amp;hl=en&amp;q=Aurora+Technical+Systems,+LLC&amp;sa=X&amp;ved=0ahUKEwj6lJKvwIiAAxXrlIkEHeNkAyc4RhCYkAIInQo</t>
  </si>
  <si>
    <t>Stellargy Services</t>
  </si>
  <si>
    <t>https://www.google.com/search?sca_esv=571814303&amp;hl=en&amp;gl=us&amp;q=Stellargy+Services&amp;sa=X&amp;ved=0ahUKEwizzcqgreiBAxVAEFkFHRbBB9cQmJACCMgN</t>
  </si>
  <si>
    <t>NMG FINANCIAL SERVICES CONSULTING S/</t>
  </si>
  <si>
    <t>https://www.google.com/search?q=NMG+FINANCIAL+SERVICES+CONSULTING+S/&amp;sa=X&amp;ved=0ahUKEwjB3_X79sj8AhU4FlkFHUmnC_w4HhCYkAIIwwo</t>
  </si>
  <si>
    <t>Perfex Chemical Solutions</t>
  </si>
  <si>
    <t>https://www.google.com/search?sca_esv=568414926&amp;hl=en&amp;gl=us&amp;q=Perfex+Chemical+Solutions&amp;sa=X&amp;ved=0ahUKEwiNgY_DzceBAxWTFVkFHWd9ByAQmJACCKsO</t>
  </si>
  <si>
    <t>https://encrypted-tbn0.gstatic.com/images?q=tbn:ANd9GcQydboL20P7UXBkJRI8xto2K1Gz5k5YBhLFkl3Ct_c&amp;s</t>
  </si>
  <si>
    <t>SOUTH COLLEGE</t>
  </si>
  <si>
    <t>https://www.south.edu/</t>
  </si>
  <si>
    <t>https://www.google.com/search?sca_esv=586505729&amp;hl=en&amp;gl=us&amp;q=SOUTH+COLLEGE&amp;sa=X&amp;ved=0ahUKEwjUioHGhuuCAxVQvokEHWlKCVs4ChCYkAIIngs</t>
  </si>
  <si>
    <t>https://encrypted-tbn0.gstatic.com/images?q=tbn:ANd9GcQFKEQ04C3SumWHMDzRixPovQ_vVDNJTDcZXHLY&amp;s=0</t>
  </si>
  <si>
    <t>Ukpeagvik Inupiat Corporation</t>
  </si>
  <si>
    <t>http://uicalaska.com/</t>
  </si>
  <si>
    <t>https://www.google.com/search?gl=us&amp;hl=en&amp;q=Ukpeagvik+Inupiat+Corporation&amp;sa=X&amp;ved=0ahUKEwi0pPamqoX9AhV5kWoFHd18CW84ZBCYkAIIyg0</t>
  </si>
  <si>
    <t>Digital Heads GmbH</t>
  </si>
  <si>
    <t>https://www.google.com/search?gl=us&amp;hl=en&amp;q=Digital+Heads+GmbH&amp;sa=X&amp;ved=0ahUKEwi0jJ7R1_b-AhXIlmoFHQlsAFE4ChCYkAII7Qw</t>
  </si>
  <si>
    <t>HireMe</t>
  </si>
  <si>
    <t>https://www.google.com/search?q=HireMe&amp;sa=X&amp;ved=0ahUKEwjdvcW46a_8AhUrmmoFHcVaBZM4FBCYkAIIzQs</t>
  </si>
  <si>
    <t>N.F. Smith &amp; Associates, L.P.</t>
  </si>
  <si>
    <t>https://www.google.com/search?gl=us&amp;hl=en&amp;q=N.F.+Smith+%26+Associates,+L.P.&amp;sa=X&amp;ved=0ahUKEwitv9K18sH-AhXPhIkEHZZoD8U4ChCYkAII4w0</t>
  </si>
  <si>
    <t>Kelly Outsourcing and Consulting Group</t>
  </si>
  <si>
    <t>http://www.kellyocg.com/</t>
  </si>
  <si>
    <t>https://www.google.com/search?gl=us&amp;hl=en&amp;q=Kelly+Outsourcing+and+Consulting+Group&amp;sa=X&amp;ved=0ahUKEwifpIvU4rWAAxWFEVkFHWegCrw4ChCYkAIIqgw</t>
  </si>
  <si>
    <t>Scicom</t>
  </si>
  <si>
    <t>http://scicom-intl.com/</t>
  </si>
  <si>
    <t>https://www.google.com/search?gl=us&amp;hl=en&amp;q=Scicom&amp;sa=X&amp;ved=0ahUKEwjvjKb2uc7-AhX4lokEHZFxBnw4HhCYkAIIxAo</t>
  </si>
  <si>
    <t>Faithful Consulting</t>
  </si>
  <si>
    <t>https://www.google.com/search?gl=us&amp;hl=en&amp;q=Faithful+Consulting&amp;sa=X&amp;ved=0ahUKEwju16CfoID9AhUOD1kFHbWWBs84ChCYkAII0Qs</t>
  </si>
  <si>
    <t>https://encrypted-tbn0.gstatic.com/images?q=tbn:ANd9GcQJj7Sf1MrYtxs5c3JtmD1Y_ah_aOCzC225rhPcKD8&amp;s</t>
  </si>
  <si>
    <t>Zumer</t>
  </si>
  <si>
    <t>https://www.google.com/search?hl=en&amp;gl=us&amp;q=Zumer&amp;sa=X&amp;ved=0ahUKEwiJ_cnnntH_AhWHL1kFHe_MAQY4ChCYkAIIvgk</t>
  </si>
  <si>
    <t>https://encrypted-tbn0.gstatic.com/images?q=tbn:ANd9GcTK44wBbvu5Crmpo2yFn90IqTTEbETz9j9zPzHDX0Q&amp;s</t>
  </si>
  <si>
    <t>Tlnt</t>
  </si>
  <si>
    <t>https://www.google.com/search?sca_esv=584208532&amp;hl=en&amp;gl=us&amp;q=Tlnt&amp;sa=X&amp;ved=0ahUKEwjf04CqvdSCAxV6MVkFHQcFCEAQmJACCLsK</t>
  </si>
  <si>
    <t>PRINGLES INTERNATIONAL OPERATIONS SARL SINGAPORE BRANCH</t>
  </si>
  <si>
    <t>https://www.google.com/search?sca_esv=564926619&amp;gl=us&amp;hl=en&amp;q=PRINGLES+INTERNATIONAL+OPERATIONS+SARL+SINGAPORE+BRANCH&amp;sa=X&amp;ved=0ahUKEwjR3bnf-aaBAxUMlWoFHS_TAME4FBCYkAII1Qo</t>
  </si>
  <si>
    <t>https://encrypted-tbn0.gstatic.com/images?q=tbn:ANd9GcREVq76q2sHA6Mxvaj37ddSM0URRyljUJukkw_0&amp;s=0</t>
  </si>
  <si>
    <t>Vrinda Global Solutions</t>
  </si>
  <si>
    <t>https://www.google.com/search?gl=us&amp;hl=en&amp;q=Vrinda+Global+Solutions&amp;sa=X&amp;ved=0ahUKEwieo6rAlaSAAxXiEFkFHRTUAvQQmJACCLcL</t>
  </si>
  <si>
    <t>eschbach GmbH</t>
  </si>
  <si>
    <t>https://www.google.com/search?sca_esv=569950492&amp;gl=us&amp;hl=en&amp;q=eschbach+GmbH&amp;sa=X&amp;ved=0ahUKEwj2iK7R2taBAxUnm2oFHTVDCJ44KBCYkAII8Q0</t>
  </si>
  <si>
    <t>Job Freak</t>
  </si>
  <si>
    <t>https://www.google.com/search?sca_esv=570874343&amp;hl=en&amp;gl=us&amp;q=Job+Freak&amp;sa=X&amp;ved=0ahUKEwj9v6SWoN6BAxW4E1kFHVClBvI4ChCYkAIIigs</t>
  </si>
  <si>
    <t>Dixon Resources Unlimited</t>
  </si>
  <si>
    <t>https://www.google.com/search?hl=en&amp;gl=us&amp;q=Dixon+Resources+Unlimited&amp;sa=X&amp;ved=0ahUKEwithJqA3oL9AhVKmWoFHU2ICEw4MhCYkAIIlAo</t>
  </si>
  <si>
    <t>ATD Technology LLC full-service Staffing &amp; Recruiting Agency</t>
  </si>
  <si>
    <t>https://www.google.com/search?sca_esv=568736477&amp;gl=us&amp;hl=en&amp;q=ATD+Technology+LLC+full-service+Staffing+%26+Recruiting+Agency&amp;sa=X&amp;ved=0ahUKEwiw_KH_jsqBAxUJRjABHSThD5cQmJACCL8O</t>
  </si>
  <si>
    <t>EarthDaily Analytics</t>
  </si>
  <si>
    <t>http://www.urthecast.com/</t>
  </si>
  <si>
    <t>https://www.google.com/search?ucbcb=1&amp;hl=en&amp;gl=us&amp;q=EarthDaily+Analytics&amp;sa=X&amp;ved=0ahUKEwjjzM26_tL8AhXjD1kFHfJvCuA4HhCYkAII8go</t>
  </si>
  <si>
    <t>366#Communities</t>
  </si>
  <si>
    <t>https://www.google.com/search?sca_esv=574353833&amp;gl=us&amp;hl=en&amp;q=366%23Communities&amp;sa=X&amp;ved=0ahUKEwi9x8WL-_6BAxWqFmIAHSKgDYUQmJACCKUK</t>
  </si>
  <si>
    <t>JetBridge Software Inc.</t>
  </si>
  <si>
    <t>https://www.google.com/search?hl=en&amp;gl=us&amp;q=JetBridge+Software+Inc.&amp;sa=X&amp;ved=0ahUKEwjB-r6xwIiAAxURMlkFHXZuA4w4WhCYkAII6w4</t>
  </si>
  <si>
    <t>John Burns Real Estate Consulting, LLC</t>
  </si>
  <si>
    <t>https://www.google.com/search?hl=en&amp;gl=us&amp;q=John+Burns+Real+Estate+Consulting,+LLC&amp;sa=X&amp;ved=0ahUKEwjD-sKEmtb_AhUMKEQIHRxTCvAQmJACCOsL</t>
  </si>
  <si>
    <t>CIORANE</t>
  </si>
  <si>
    <t>https://www.google.com/search?gl=us&amp;hl=en&amp;q=CIORANE&amp;sa=X&amp;ved=0ahUKEwj6v-bD8Yz9AhXalIkEHZ84CbA4HhCYkAIIlAo</t>
  </si>
  <si>
    <t>MASON VITAMINS</t>
  </si>
  <si>
    <t>http://www.masonvitamins.com/</t>
  </si>
  <si>
    <t>https://www.google.com/search?gl=us&amp;hl=en&amp;q=MASON+VITAMINS&amp;sa=X&amp;ved=0ahUKEwiY_J2tjJqAAxXRD1kFHQocBjYQmJACCLkM</t>
  </si>
  <si>
    <t>https://encrypted-tbn0.gstatic.com/images?q=tbn:ANd9GcS_NWMFU9lYdqyIKhL295nK7N3Ge2lbcQmov3lP&amp;s=0</t>
  </si>
  <si>
    <t>Dooly</t>
  </si>
  <si>
    <t>https://www.google.com/search?ucbcb=1&amp;gl=us&amp;hl=en&amp;q=Dooly&amp;sa=X&amp;ved=0ahUKEwjC8Yqp67T8AhW2GDQIHflNCE0QmJACCLcM</t>
  </si>
  <si>
    <t>https://encrypted-tbn0.gstatic.com/images?q=tbn:ANd9GcSnMRAR0GOoxisYZQdtZhqga0XWrMQmoC9kCrMbCdI&amp;s</t>
  </si>
  <si>
    <t>Via Transportation</t>
  </si>
  <si>
    <t>http://ridewithvia.com/</t>
  </si>
  <si>
    <t>https://www.google.com/search?gl=us&amp;hl=en&amp;q=Via+Transportation&amp;sa=X&amp;ved=0ahUKEwi2yIb6v6P9AhULQjABHVghAlcQmJACCIwH</t>
  </si>
  <si>
    <t>https://encrypted-tbn0.gstatic.com/images?q=tbn:ANd9GcSlafN9k4zWJ2B5rgQb4jJQSwb1p3hjQgD-ynGobp8&amp;s</t>
  </si>
  <si>
    <t>Bowie State University</t>
  </si>
  <si>
    <t>https://www.bowiestate.edu/</t>
  </si>
  <si>
    <t>https://www.google.com/search?gl=us&amp;hl=en&amp;q=Bowie+State+University&amp;sa=X&amp;ved=0ahUKEwjk49CS6ZT_AhVFGFkFHTUyBCA4eBCYkAIIywo</t>
  </si>
  <si>
    <t>https://encrypted-tbn0.gstatic.com/images?q=tbn:ANd9GcR4Mj4kLYwHdf5ljejqmyqhPOCtMTHl21d1Vi0u&amp;s=0</t>
  </si>
  <si>
    <t>Darwin Recruitment Switzerland</t>
  </si>
  <si>
    <t>https://www.google.com/search?sca_esv=562670942&amp;gl=us&amp;hl=en&amp;q=Darwin+Recruitment+Switzerland&amp;sa=X&amp;ved=0ahUKEwi1leeu65KBAxWQmYQIHX5XCqkQmJACCK4M</t>
  </si>
  <si>
    <t>Illinois State Board of Education</t>
  </si>
  <si>
    <t>http://www.illinoisreportcard.com/</t>
  </si>
  <si>
    <t>https://www.google.com/search?sca_esv=582530003&amp;hl=en&amp;gl=us&amp;q=Illinois+State+Board+of+Education&amp;sa=X&amp;ved=0ahUKEwilnbKCqsWCAxVbk4kEHaf4BXEQmJACCIwN</t>
  </si>
  <si>
    <t>https://encrypted-tbn0.gstatic.com/images?q=tbn:ANd9GcQxr3YQsXmFzoLQiaymCzjNYUV0Ba6434VZtztxreU&amp;s</t>
  </si>
  <si>
    <t>Royal Schiphol Group</t>
  </si>
  <si>
    <t>https://www.google.com/search?hl=en&amp;gl=us&amp;q=Royal+Schiphol+Group&amp;sa=X&amp;ved=0ahUKEwjPtYno7OT9AhUrUqQEHcfQCp8QmJACCPYK</t>
  </si>
  <si>
    <t>https://encrypted-tbn0.gstatic.com/images?q=tbn:ANd9GcTA4tC2FQVg0MUq3tM2AVvczdnsNXLpYMBjUQx0&amp;s=0</t>
  </si>
  <si>
    <t>Bigwidesky</t>
  </si>
  <si>
    <t>https://www.google.com/search?gl=us&amp;hl=en&amp;q=Bigwidesky&amp;sa=X&amp;ved=0ahUKEwiIxLD6zZn-AhUSj4kEHZxqBygQmJACCKgN</t>
  </si>
  <si>
    <t>EducoHire</t>
  </si>
  <si>
    <t>https://www.google.com/search?hl=en&amp;gl=us&amp;q=EducoHire&amp;sa=X&amp;ved=0ahUKEwjA9r2Z-Pv_AhXQjYkEHbKkDNc4ChCYkAIIhQs</t>
  </si>
  <si>
    <t>https://encrypted-tbn0.gstatic.com/images?q=tbn:ANd9GcRqjUtdo9M21AMRKqxl32xVNZ_T27SuQ6QTBLvqKn8&amp;s</t>
  </si>
  <si>
    <t>Base HR Consultancy</t>
  </si>
  <si>
    <t>https://www.google.com/search?gl=us&amp;hl=en&amp;q=Base+HR+Consultancy&amp;sa=X&amp;ved=0ahUKEwjnvs_kzdX8AhUcr4QIHRxIA3E4ChCYkAII5Qk</t>
  </si>
  <si>
    <t>1GLOBAL</t>
  </si>
  <si>
    <t>https://www.google.com/search?sca_esv=577551505&amp;gl=us&amp;hl=en&amp;q=1GLOBAL&amp;sa=X&amp;ved=0ahUKEwjKgLjJz5qCAxVOMlkFHZRQAmw4ChCYkAII-Qs</t>
  </si>
  <si>
    <t>https://encrypted-tbn0.gstatic.com/images?q=tbn:ANd9GcRwTAtaqBwkGPwrWYFJpKy8g_F5_PdjB1Xlv06Vo0M&amp;s</t>
  </si>
  <si>
    <t>John Davidson Pipes Limited</t>
  </si>
  <si>
    <t>http://www.jdpipes.co.uk/</t>
  </si>
  <si>
    <t>https://www.google.com/search?sca_esv=581835084&amp;hl=en&amp;gl=us&amp;q=John+Davidson+Pipes+Limited&amp;sa=X&amp;ved=0ahUKEwi-6o3tp8CCAxXSmIkEHaVDBR8QmJACCI0L</t>
  </si>
  <si>
    <t>MultiPlan Inc.</t>
  </si>
  <si>
    <t>https://www.google.com/search?sca_esv=575386901&amp;hl=en&amp;gl=us&amp;q=MultiPlan+Inc.&amp;sa=X&amp;ved=0ahUKEwjfu7Ogu4aCAxVNM1kFHTBbDks4PBCYkAII-gw</t>
  </si>
  <si>
    <t>Geoscience Ireland</t>
  </si>
  <si>
    <t>http://www.geoscience.ie/</t>
  </si>
  <si>
    <t>https://www.google.com/search?sca_esv=579724128&amp;hl=en&amp;gl=us&amp;q=Geoscience+Ireland&amp;sa=X&amp;ved=0ahUKEwjy1oST4a6CAxViEFkFHW7jC2A4KBCYkAIIgws</t>
  </si>
  <si>
    <t>Canada Tax Reviews</t>
  </si>
  <si>
    <t>https://www.google.com/search?gl=us&amp;hl=en&amp;q=Canada+Tax+Reviews&amp;sa=X&amp;ved=0ahUKEwjok-DA5YL9AhWBjYkEHcAmDmIQmJACCOcJ</t>
  </si>
  <si>
    <t>Endeavor Group Holdings, Inc.</t>
  </si>
  <si>
    <t>https://www.google.com/search?q=Endeavor+Group+Holdings,+Inc.&amp;sa=X&amp;ved=0ahUKEwj_spzIvNj-AhXyFFkFHWmWCQE4PBCYkAIIjgw</t>
  </si>
  <si>
    <t>https://encrypted-tbn0.gstatic.com/images?q=tbn:ANd9GcRa2JTrVcAoz2oMyTlzVYhwSIkXxMvTyOGfX1fv&amp;s=0</t>
  </si>
  <si>
    <t>Spire Energy</t>
  </si>
  <si>
    <t>https://www.google.com/search?sca_esv=580758711&amp;gl=us&amp;hl=en&amp;q=Spire+Energy&amp;sa=X&amp;ved=0ahUKEwiz_NbNo7aCAxV1FVkFHbAbDKc4FBCYkAIIgwo</t>
  </si>
  <si>
    <t>uPlanner</t>
  </si>
  <si>
    <t>http://www.u-planner.com/</t>
  </si>
  <si>
    <t>https://www.google.com/search?gl=us&amp;hl=en&amp;q=uPlanner&amp;sa=X&amp;ved=0ahUKEwja2O3lv9D8AhVIl4kEHYncAtUQmJACCOEK</t>
  </si>
  <si>
    <t>https://encrypted-tbn0.gstatic.com/images?q=tbn:ANd9GcT6n5bLacM7G8-UO7yk7XFDU2r-yRNO1JLDwBMPtmo&amp;s</t>
  </si>
  <si>
    <t>dormakaba Schweiz AG</t>
  </si>
  <si>
    <t>https://www.google.com/search?gl=us&amp;hl=en&amp;q=dormakaba+Schweiz+AG&amp;sa=X&amp;ved=0ahUKEwjQjO7A6bf-AhUPl2oFHUbCBHw4ChCYkAII8Qw</t>
  </si>
  <si>
    <t>AssociaÃ§Ã£o Porto Digital</t>
  </si>
  <si>
    <t>https://www.google.com/search?gl=us&amp;hl=en&amp;q=Associa%C3%A7%C3%A3o+Porto+Digital&amp;sa=X&amp;ved=0ahUKEwjf2eSp1Oz-AhXWElkFHageAt4QmJACCJwM</t>
  </si>
  <si>
    <t>CLS â€“ Collecte Localisation Satellites</t>
  </si>
  <si>
    <t>https://www.google.com/search?sca_esv=578056430&amp;hl=en&amp;gl=us&amp;q=CLS+%E2%80%93+Collecte+Localisation+Satellites&amp;sa=X&amp;ved=0ahUKEwjN94nw0Z-CAxV8g2oFHQqYAqk4FBCYkAIIzQs</t>
  </si>
  <si>
    <t>https://encrypted-tbn0.gstatic.com/images?q=tbn:ANd9GcS09sMgGuAT7YOyJl9KErGjUVLpt-YIaj-F2W4NKpY&amp;s</t>
  </si>
  <si>
    <t>GLS</t>
  </si>
  <si>
    <t>https://www.google.com/search?ucbcb=1&amp;gl=us&amp;hl=en&amp;q=GLS&amp;sa=X&amp;ved=0ahUKEwib1auv7LT8AhUGMlkFHczoCo8QmJACCPwN</t>
  </si>
  <si>
    <t>Office of the Superintendent of Financial Institutions Canada</t>
  </si>
  <si>
    <t>http://www.osfi-bsif.gc.ca/</t>
  </si>
  <si>
    <t>https://www.google.com/search?ucbcb=1&amp;gl=us&amp;hl=en&amp;q=Office+of+the+Superintendent+of+Financial+Institutions+Canada&amp;sa=X&amp;ved=0ahUKEwi3utWooqv-AhU0PkQIHSENBlQ4HhCYkAII1A0</t>
  </si>
  <si>
    <t>Amundi Luxembourg S.A.</t>
  </si>
  <si>
    <t>https://www.google.com/search?sca_esv=572463874&amp;hl=en&amp;gl=us&amp;q=Amundi+Luxembourg+S.A.&amp;sa=X&amp;ved=0ahUKEwj0qazeru2BAxX2jokEHevZAK44FBCYkAII_w0</t>
  </si>
  <si>
    <t>Armis</t>
  </si>
  <si>
    <t>http://armis.com/</t>
  </si>
  <si>
    <t>https://www.google.com/search?sca_esv=564926619&amp;hl=en&amp;gl=us&amp;q=Armis&amp;sa=X&amp;ved=0ahUKEwiusaLO-qaBAxWDSzABHda-CmcQmJACCOQM</t>
  </si>
  <si>
    <t>https://encrypted-tbn0.gstatic.com/images?q=tbn:ANd9GcR6d77yoXiCv_e4GI-_s53lJmu6xVnUXgKj_M_OAw0&amp;s</t>
  </si>
  <si>
    <t>Futures First</t>
  </si>
  <si>
    <t>https://www.google.com/search?q=Futures+First&amp;sa=X&amp;ved=0ahUKEwiDgemwz-z-AhWmfzABHX-IAJ44MhCYkAII8go</t>
  </si>
  <si>
    <t>The HR Dept</t>
  </si>
  <si>
    <t>http://hrdept.co.uk/</t>
  </si>
  <si>
    <t>https://www.google.com/search?sca_esv=569660528&amp;gl=us&amp;hl=en&amp;q=The+HR+Dept&amp;sa=X&amp;ved=0ahUKEwjAmoa81tGBAxW3kIkEHYWxDeA4ChCYkAII5go</t>
  </si>
  <si>
    <t>https://encrypted-tbn0.gstatic.com/images?q=tbn:ANd9GcRWxnWzuAwF9ZHoGGPrx4s9Zla3wn6UuriGqz2F1yg&amp;s</t>
  </si>
  <si>
    <t>ICON GPHS</t>
  </si>
  <si>
    <t>https://www.google.com/search?hl=en&amp;gl=us&amp;q=ICON+GPHS&amp;sa=X&amp;ved=0ahUKEwi8oonhg8qAAxUMJkQIHWksB4g4PBCYkAIIyw0</t>
  </si>
  <si>
    <t>Alkermes, Inc.</t>
  </si>
  <si>
    <t>https://www.google.com/search?sca_esv=573387902&amp;hl=en&amp;gl=us&amp;q=Alkermes,+Inc.&amp;sa=X&amp;ved=0ahUKEwifvvrd7vSBAxVxFFkFHS4iA5c4MhCYkAII1Qo</t>
  </si>
  <si>
    <t>Blueriver</t>
  </si>
  <si>
    <t>https://www.google.com/search?sca_esv=593914606&amp;gl=us&amp;hl=en&amp;q=Blueriver&amp;sa=X&amp;ved=0ahUKEwji-_60-q6DAxV1CnkGHSwuD7A4FBCYkAIIzws</t>
  </si>
  <si>
    <t>https://encrypted-tbn0.gstatic.com/images?q=tbn:ANd9GcRSqwiP-9aAbiNc9h6af_UBFTRi8UD7fRTV-b48sIs&amp;s</t>
  </si>
  <si>
    <t>Tesorio</t>
  </si>
  <si>
    <t>http://www.tesorio.com/</t>
  </si>
  <si>
    <t>https://www.google.com/search?sca_esv=568425080&amp;hl=en&amp;gl=us&amp;q=Tesorio&amp;sa=X&amp;ved=0ahUKEwjEv42T2seBAxXSm2oFHXk6AmM4eBCYkAIIlw4</t>
  </si>
  <si>
    <t>https://encrypted-tbn0.gstatic.com/images?q=tbn:ANd9GcSQqMi_p9zGhCXHSORzwfLsC_OzTErU71I7qAmezK8&amp;s</t>
  </si>
  <si>
    <t>Drive Capital</t>
  </si>
  <si>
    <t>http://www.drivecapital.com/</t>
  </si>
  <si>
    <t>https://www.google.com/search?sca_esv=593213093&amp;gl=us&amp;hl=en&amp;q=Drive+Capital&amp;sa=X&amp;ved=0ahUKEwjxo_6W9aSDAxWCFlkFHdzDAn4QmJACCJUN</t>
  </si>
  <si>
    <t>Technology Partners, Inc.</t>
  </si>
  <si>
    <t>https://www.google.com/search?hl=en&amp;gl=us&amp;q=Technology+Partners,+Inc.&amp;sa=X&amp;ved=0ahUKEwisqKazg7X9AhWMPkQIHVb_CiY4FBCYkAIIhQo</t>
  </si>
  <si>
    <t>Amtec Inc.</t>
  </si>
  <si>
    <t>https://www.google.com/search?hl=en&amp;gl=us&amp;q=Amtec+Inc.&amp;sa=X&amp;ved=0ahUKEwiIlfGPuP7_AhUEMlkFHYUfAv44ChCYkAII0gk</t>
  </si>
  <si>
    <t>https://encrypted-tbn0.gstatic.com/images?q=tbn:ANd9GcR-QhFjx-ofLVKBLFNd1M_fm2KsQXKFUaQ6StkFFeM&amp;s</t>
  </si>
  <si>
    <t>Lloyds Banking</t>
  </si>
  <si>
    <t>https://www.google.com/search?hl=en&amp;gl=us&amp;q=Lloyds+Banking&amp;sa=X&amp;ved=0ahUKEwiGi62T1Zn-AhXfD1kFHSE9AAw4ChCYkAIImAo</t>
  </si>
  <si>
    <t>WinMax Systems Corporation</t>
  </si>
  <si>
    <t>https://www.google.com/search?sca_esv=69ce0cca22af0b9e&amp;hl=en&amp;gl=us&amp;q=WinMax+Systems+Corporation&amp;sa=X&amp;ved=0ahUKEwjQ-ZraxpWCAxX_SDABHcs2BdY4HhCYkAII0gk</t>
  </si>
  <si>
    <t>Markets.com</t>
  </si>
  <si>
    <t>http://www.markets.com/</t>
  </si>
  <si>
    <t>https://www.google.com/search?q=Markets.com&amp;sa=X&amp;ved=0ahUKEwiB36vBh878AhV6FFkFHWZMDmgQmJACCK8L</t>
  </si>
  <si>
    <t>https://encrypted-tbn0.gstatic.com/images?q=tbn:ANd9GcT1KJIOSvPeTnWcYzngoy-rjet3w3pd7fCgPTZPp_8&amp;s</t>
  </si>
  <si>
    <t>GlobalLogic, Inc.</t>
  </si>
  <si>
    <t>https://www.google.com/search?gl=us&amp;hl=en&amp;q=GlobalLogic,+Inc.&amp;sa=X&amp;ved=0ahUKEwi8-8XDgYGAAxUwlYkEHSiVDSc4FBCYkAIIvA0</t>
  </si>
  <si>
    <t>ÐÐ½Ð°Ð»Ð¸Ñ‚Ð¸Ñ‡ÐµÑÐºÐ¸Ð¹ Ñ†ÐµÐ½Ñ‚Ñ€ Ð¿Ñ€Ð¸ ÐŸÑ€Ð°Ð²Ð¸Ñ‚ÐµÐ»ÑŒÑÑ‚Ð²Ðµ Ð Ð¾ÑÑÐ¸Ð¹ÑÐºÐ¾Ð¹ Ð¤ÐµÐ´ÐµÑ€Ð°Ñ†Ð¸Ð¸</t>
  </si>
  <si>
    <t>https://www.google.com/search?sca_esv=573710622&amp;hl=en&amp;gl=us&amp;q=%D0%90%D0%BD%D0%B0%D0%BB%D0%B8%D1%82%D0%B8%D1%87%D0%B5%D1%81%D0%BA%D0%B8%D0%B9+%D1%86%D0%B5%D0%BD%D1%82%D1%80+%D0%BF%D1%80%D0%B8+%D0%9F%D1%80%D0%B0%D0%B2%D0%B8%D1%82%D0%B5%D0%BB%D1%8C%D1%81%D1%82%D0%B2%D0%B5+%D0%A0%D0%BE%D1%81%D1%81%D0%B8%D0%B9%D1%81%D0%BA%D0%BE%D0%B9+%D0%A4%D0%B5%D0%B4%D0%B5%D1%80%D0%B0%D1%86%D0%B8%D0%B8&amp;sa=X&amp;ved=0ahUKEwiiwIf3_PmBAxV5fzABHTGaCjoQmJACCMMI</t>
  </si>
  <si>
    <t>https://encrypted-tbn0.gstatic.com/images?q=tbn:ANd9GcTkinPqYE-6WEiNib-ebICGiyJxL01JwDcm2lDvuYM&amp;s</t>
  </si>
  <si>
    <t>PrintScan Fingerprinting</t>
  </si>
  <si>
    <t>https://www.google.com/search?hl=en&amp;gl=us&amp;q=PrintScan+Fingerprinting&amp;sa=X&amp;ved=0ahUKEwj2gu6RorX-AhWekWoFHdatDiY4ChCYkAIIqww</t>
  </si>
  <si>
    <t>Impact Advisors</t>
  </si>
  <si>
    <t>http://www.impact-advisors.com/</t>
  </si>
  <si>
    <t>https://www.google.com/search?hl=en&amp;gl=us&amp;q=Impact+Advisors&amp;sa=X&amp;ved=0ahUKEwi15IzKws7-AhXllIkEHSCmABg4jAEQmJACCJgM</t>
  </si>
  <si>
    <t>Cgi Inc</t>
  </si>
  <si>
    <t>https://www.google.com/search?sca_esv=561545016&amp;hl=en&amp;gl=us&amp;q=Cgi+Inc&amp;sa=X&amp;ved=0ahUKEwjXgs7JooaBAxXLkokEHVqPBQc4FBCYkAII8As</t>
  </si>
  <si>
    <t>Bit4id</t>
  </si>
  <si>
    <t>http://www.bit4id.com/</t>
  </si>
  <si>
    <t>https://www.google.com/search?sca_esv=584208532&amp;hl=en&amp;gl=us&amp;q=Bit4id&amp;sa=X&amp;ved=0ahUKEwj2ycaoudSCAxWZEVkFHVTrC9k4ChCYkAIImQ0</t>
  </si>
  <si>
    <t>TekValue IT Solutions</t>
  </si>
  <si>
    <t>https://www.google.com/search?sca_esv=562993306&amp;gl=us&amp;hl=en&amp;q=TekValue+IT+Solutions&amp;sa=X&amp;ved=0ahUKEwif1O-WtZWBAxUHnGoFHXJYBrE4RhCYkAIIrQs</t>
  </si>
  <si>
    <t>Gencosys</t>
  </si>
  <si>
    <t>https://www.google.com/search?q=Gencosys&amp;sa=X&amp;ved=0ahUKEwjt4tmny-f-AhWFElkFHXv6COY4FBCYkAII9Qo</t>
  </si>
  <si>
    <t>https://encrypted-tbn0.gstatic.com/images?q=tbn:ANd9GcTD7Kd2MbfE2ubCJqd1FczTu2MkzKXUzh9xFYJ2L9Y&amp;s</t>
  </si>
  <si>
    <t>IGS Ltd</t>
  </si>
  <si>
    <t>http://www.intelligentgrowthsolutions.com/</t>
  </si>
  <si>
    <t>https://www.google.com/search?q=IGS+Ltd&amp;sa=X&amp;ved=0ahUKEwiHocqtwNj-AhWKEVkFHd6ZCQIQmJACCKUL</t>
  </si>
  <si>
    <t>Smithsonian Institution</t>
  </si>
  <si>
    <t>https://www.google.com/search?sca_esv=566027130&amp;gl=us&amp;hl=en&amp;q=Smithsonian+Institution&amp;sa=X&amp;ved=0ahUKEwiimdDv-7CBAxVzJUQIHTYmBHQ4PBCYkAII1Q0</t>
  </si>
  <si>
    <t>https://encrypted-tbn0.gstatic.com/images?q=tbn:ANd9GcTcmZpsm5R8yErxIex_4n0C9dPzuPdUeuTv2PR-x98&amp;s</t>
  </si>
  <si>
    <t>DAISO SINGAPORE PTE. LTD.</t>
  </si>
  <si>
    <t>http://www.daisosingapore.com.sg/</t>
  </si>
  <si>
    <t>https://www.google.com/search?sca_esv=575393305&amp;gl=us&amp;hl=en&amp;q=DAISO+SINGAPORE+PTE.+LTD.&amp;sa=X&amp;ved=0ahUKEwiggKW9wIaCAxVJATQIHRrmAG8QmJACCNYK</t>
  </si>
  <si>
    <t>Guddge</t>
  </si>
  <si>
    <t>https://www.google.com/search?sca_esv=569378284&amp;hl=en&amp;gl=us&amp;q=Guddge&amp;sa=X&amp;ved=0ahUKEwjNidrvks-BAxWwmokEHWSdBt4QmJACCLYM</t>
  </si>
  <si>
    <t>VolunteerMatch</t>
  </si>
  <si>
    <t>http://www.volunteermatch.org/</t>
  </si>
  <si>
    <t>https://www.google.com/search?q=VolunteerMatch&amp;sa=X&amp;ved=0ahUKEwjmzIft2KX8AhUbomoFHYxfBP84eBCYkAIIvA4</t>
  </si>
  <si>
    <t>https://encrypted-tbn0.gstatic.com/images?q=tbn:ANd9GcT0hCXaL897XtNdm-VStmJzbR-SBFh7VD1tNfwb2rs&amp;s</t>
  </si>
  <si>
    <t>IDW</t>
  </si>
  <si>
    <t>https://www.google.com/search?hl=en&amp;gl=us&amp;q=IDW&amp;sa=X&amp;ved=0ahUKEwjjgeuAzrr_AhUiDjQIHWIxBy84FBCYkAIIow4</t>
  </si>
  <si>
    <t>Danieli Group</t>
  </si>
  <si>
    <t>https://www.google.com/search?q=Danieli+Group&amp;sa=X&amp;ved=0ahUKEwjA96aD957_AhWjtTEKHbUzCgsQmJACCJkN</t>
  </si>
  <si>
    <t>https://encrypted-tbn0.gstatic.com/images?q=tbn:ANd9GcRFIHaqy35ratMriAtUm5rhvt4EBn5hCGTaz_Pu&amp;s=0</t>
  </si>
  <si>
    <t>Swisscom (Schweiz) AG</t>
  </si>
  <si>
    <t>https://www.google.com/search?sca_esv=697493931703dc96&amp;gl=us&amp;hl=en&amp;q=Swisscom+(Schweiz)+AG&amp;sa=X&amp;ved=0ahUKEwjp94C36LOCAxUKQjABHT3JDjY4ChCYkAII4Ao</t>
  </si>
  <si>
    <t>Community Behavioral Health.</t>
  </si>
  <si>
    <t>https://www.google.com/search?gl=us&amp;hl=en&amp;q=Community+Behavioral+Health.&amp;sa=X&amp;ved=0ahUKEwjPutGIg4j-AhVoSzABHVs8Cuc4RhCYkAII3Aw</t>
  </si>
  <si>
    <t>receeve</t>
  </si>
  <si>
    <t>https://www.google.com/search?gl=us&amp;hl=en&amp;q=receeve&amp;sa=X&amp;ved=0ahUKEwik6ZTDuvv9AhVzsDEKHUF7ABMQmJACCOQL</t>
  </si>
  <si>
    <t>https://encrypted-tbn0.gstatic.com/images?q=tbn:ANd9GcSum5ZMotZF5QvrwsHZjHxpm_evlPHRv01HGBm1cME&amp;s</t>
  </si>
  <si>
    <t>Denkavit</t>
  </si>
  <si>
    <t>http://denkavit.com/en</t>
  </si>
  <si>
    <t>https://www.google.com/search?sca_esv=564592924&amp;gl=us&amp;hl=en&amp;q=Denkavit&amp;sa=X&amp;ved=0ahUKEwjU4sratqSBAxWEMVkFHeFBCyY4HhCYkAII-gs</t>
  </si>
  <si>
    <t>Advanced Media Technologies, Inc.</t>
  </si>
  <si>
    <t>http://www.amt.com/</t>
  </si>
  <si>
    <t>https://www.google.com/search?ucbcb=1&amp;gl=us&amp;hl=en&amp;q=Advanced+Media+Technologies,+Inc.&amp;sa=X&amp;ved=0ahUKEwjf0bmOls79AhXIlYkEHazSD784KBCYkAIIlAs</t>
  </si>
  <si>
    <t>https://encrypted-tbn0.gstatic.com/images?q=tbn:ANd9GcQ1pcNpwm_bZKgGDsdWcY68ydBeP9ipKJADDkk3N9U&amp;s</t>
  </si>
  <si>
    <t>exteam</t>
  </si>
  <si>
    <t>https://www.google.com/search?sca_esv=566849429&amp;hl=en&amp;gl=us&amp;q=exteam&amp;sa=X&amp;ved=0ahUKEwiIjrL4xriBAxWMgYQIHezCDpI4MhCYkAIIsgw</t>
  </si>
  <si>
    <t>Xodus Group</t>
  </si>
  <si>
    <t>https://www.google.com/search?sca_esv=62d5705c402b398f&amp;hl=en&amp;gl=us&amp;q=Xodus+Group&amp;sa=X&amp;ved=0ahUKEwjP4OvYusWCAxUdmbAFHbB5BWMQmJACCIQK</t>
  </si>
  <si>
    <t>IO Datasphere, Inc.</t>
  </si>
  <si>
    <t>https://www.google.com/search?sca_esv=587222008&amp;hl=en&amp;gl=us&amp;q=IO+Datasphere,+Inc.&amp;sa=X&amp;ved=0ahUKEwitwKzqifCCAxWNLFkFHV08ATo4MhCYkAIIgg0</t>
  </si>
  <si>
    <t>BOBION &amp; JOANIN Groupe Bily</t>
  </si>
  <si>
    <t>https://www.google.com/search?sca_esv=583240805&amp;gl=us&amp;hl=en&amp;q=BOBION+%26+JOANIN+Groupe+Bily&amp;sa=X&amp;ved=0ahUKEwiKutawscqCAxVCEVkFHQZqDAU4HhCYkAII4Aw</t>
  </si>
  <si>
    <t>Onrising</t>
  </si>
  <si>
    <t>https://www.google.com/search?sca_esv=569660528&amp;hl=en&amp;gl=us&amp;q=Onrising&amp;sa=X&amp;ved=0ahUKEwjj7vDz19GBAxWAF1kFHRPJChU4ChCYkAIIvA4</t>
  </si>
  <si>
    <t>Missouri University of Science and Technology</t>
  </si>
  <si>
    <t>http://www.mst.edu/</t>
  </si>
  <si>
    <t>https://www.google.com/search?sca_esv=572078159&amp;hl=en&amp;gl=us&amp;q=Missouri+University+of+Science+and+Technology&amp;sa=X&amp;ved=0ahUKEwjmzuqR5-qBAxUmrokEHRhLCTk4HhCYkAIInw4</t>
  </si>
  <si>
    <t>https://encrypted-tbn0.gstatic.com/images?q=tbn:ANd9GcQGo7e0aS5VGNHMT8LhY0dEQ_zmj0RWM_aGmN9v93Q&amp;s</t>
  </si>
  <si>
    <t>Resilia</t>
  </si>
  <si>
    <t>https://www.google.com/search?gl=us&amp;hl=en&amp;q=Resilia&amp;sa=X&amp;ved=0ahUKEwjjv_yp-vv_AhXQlWoFHSMfBJkQmJACCOIK</t>
  </si>
  <si>
    <t>Vilor GmbH</t>
  </si>
  <si>
    <t>https://www.google.com/search?sca_esv=565570927&amp;hl=en&amp;gl=us&amp;q=Vilor+GmbH&amp;sa=X&amp;ved=0ahUKEwi7vebw-quBAxWnlYkEHdKaDBcQmJACCNEL</t>
  </si>
  <si>
    <t>Firmengruppe Liebherr</t>
  </si>
  <si>
    <t>https://www.google.com/search?sca_esv=590053957&amp;hl=en&amp;gl=us&amp;q=Firmengruppe+Liebherr&amp;sa=X&amp;ved=0ahUKEwjwidTTp4mDAxVBM1kFHV6TBL04FBCYkAIIzgs</t>
  </si>
  <si>
    <t>https://encrypted-tbn0.gstatic.com/images?q=tbn:ANd9GcRc2qq_sKGzDtDq6e19rIEinEnJtKS9qmaF6LmlpHo&amp;s</t>
  </si>
  <si>
    <t>Technical Placements Ltd</t>
  </si>
  <si>
    <t>http://techplacements.co.uk/</t>
  </si>
  <si>
    <t>https://www.google.com/search?gl=us&amp;hl=en&amp;q=Technical+Placements+Ltd&amp;sa=X&amp;ved=0ahUKEwjTjIzAt_n_AhUYRzABHb7eB_o4ChCYkAIIwQk</t>
  </si>
  <si>
    <t>Cognizant Czech Republic, Cognizant Technology Solutions</t>
  </si>
  <si>
    <t>https://www.google.com/search?sca_esv=571229774&amp;hl=en&amp;gl=us&amp;q=Cognizant+Czech+Republic,+Cognizant+Technology+Solutions&amp;sa=X&amp;ved=0ahUKEwiEyb_f5-CBAxXwQjABHVn1C7AQmJACCLoM</t>
  </si>
  <si>
    <t>Paisabazaar</t>
  </si>
  <si>
    <t>https://www.google.com/search?sca_esv=587222008&amp;gl=us&amp;hl=en&amp;q=Paisabazaar&amp;sa=X&amp;ved=0ahUKEwi9_KWQjfCCAxUxCnkGHVKTB6s4RhCYkAII0Aw</t>
  </si>
  <si>
    <t>GRACE CONSULTING - TECNOLOGIA E PESSOAS LTDA</t>
  </si>
  <si>
    <t>https://www.google.com/search?gl=us&amp;hl=en&amp;q=GRACE+CONSULTING+-+TECNOLOGIA+E+PESSOAS+LTDA&amp;sa=X&amp;ved=0ahUKEwjx7fOUz4_-AhW3kIkEHYjhBkEQmJACCN4K</t>
  </si>
  <si>
    <t>Sager Electronics, Inc.</t>
  </si>
  <si>
    <t>https://www.google.com/search?gl=us&amp;hl=en&amp;q=Sager+Electronics,+Inc.&amp;sa=X&amp;ved=0ahUKEwjHppTGj5z-AhWzF1kFHW3XAmo4MhCYkAIIkAo</t>
  </si>
  <si>
    <t>Australian Task Force Pty Ltd</t>
  </si>
  <si>
    <t>http://www.taskforce.com.au/</t>
  </si>
  <si>
    <t>https://www.google.com/search?sca_esv=568425080&amp;hl=en&amp;gl=us&amp;q=Australian+Task+Force+Pty+Ltd&amp;sa=X&amp;ved=0ahUKEwig5JCz1ceBAxUGIEQIHXTrCsA4RhCYkAIIuAw</t>
  </si>
  <si>
    <t>Sixtema Spa (Tinexta Group)</t>
  </si>
  <si>
    <t>https://www.google.com/search?hl=en&amp;gl=us&amp;q=Sixtema+Spa+(Tinexta+Group)&amp;sa=X&amp;ved=0ahUKEwi_jf7q1KGAAxXOmYQIHXiNBow4ChCYkAII-As</t>
  </si>
  <si>
    <t>Ambassador Labs</t>
  </si>
  <si>
    <t>http://www.datawire.io/</t>
  </si>
  <si>
    <t>https://www.google.com/search?gl=us&amp;hl=en&amp;q=Ambassador+Labs&amp;sa=X&amp;ved=0ahUKEwjozJW3rcT-AhUoSzABHVNUCAk4UBCYkAIIxgo</t>
  </si>
  <si>
    <t>RIDIK SOFTWARE SOLUTIONS PTE. LTD.</t>
  </si>
  <si>
    <t>https://www.google.com/search?sca_esv=584993245&amp;gl=us&amp;hl=en&amp;q=RIDIK+SOFTWARE+SOLUTIONS+PTE.+LTD.&amp;sa=X&amp;ved=0ahUKEwjChZbwgtyCAxUBlWoFHexuCqoQmJACCKMK</t>
  </si>
  <si>
    <t>Flushing Hospital Medical center</t>
  </si>
  <si>
    <t>https://www.google.com/search?gl=us&amp;hl=en&amp;q=Flushing+Hospital+Medical+center&amp;sa=X&amp;ved=0ahUKEwjcz9LUpOL9AhVGKlkFHcpiDtY4FBCYkAIIqQ0</t>
  </si>
  <si>
    <t>Cutshort</t>
  </si>
  <si>
    <t>https://www.google.com/search?sca_esv=557359178&amp;gl=us&amp;hl=en&amp;q=Cutshort&amp;sa=X&amp;ved=0ahUKEwiCgMDHxuCAAxXorokEHTlJDEQQmJACCIsN</t>
  </si>
  <si>
    <t>https://encrypted-tbn0.gstatic.com/images?q=tbn:ANd9GcSB00M5s-CBpFwbshLSuQBBTANqe9tzzlcPXzq4O0k&amp;s</t>
  </si>
  <si>
    <t>RWE AG  - Essen</t>
  </si>
  <si>
    <t>https://www.google.com/search?sca_esv=829f85ef765b913d&amp;gl=us&amp;hl=en&amp;q=RWE+AG++-+Essen&amp;sa=X&amp;ved=0ahUKEwiGgr6UjvCCAxVbmbAFHR_SAKc4FBCYkAIIyw0</t>
  </si>
  <si>
    <t>SHCB</t>
  </si>
  <si>
    <t>https://www.google.com/search?ucbcb=1&amp;hl=en&amp;gl=us&amp;q=SHCB&amp;sa=X&amp;ved=0ahUKEwiAsLKgtMb8AhX7O0QIHflNC444KBCYkAIImg8</t>
  </si>
  <si>
    <t>Mueller, Inc.</t>
  </si>
  <si>
    <t>http://www.muellercompany.com/</t>
  </si>
  <si>
    <t>https://www.google.com/search?sca_esv=575108319&amp;gl=us&amp;hl=en&amp;q=Mueller,+Inc.&amp;sa=X&amp;ved=0ahUKEwjHl-jhiYSCAxXuDkQIHYwHCUQQmJACCPUL</t>
  </si>
  <si>
    <t>https://encrypted-tbn0.gstatic.com/images?q=tbn:ANd9GcTHVwZtnd0NONsk4_7OQsgUJFnu9w-YijcXUYMBazQ&amp;s</t>
  </si>
  <si>
    <t>A.P. HONDA</t>
  </si>
  <si>
    <t>http://www.aphonda.co.th/2015/aphonda-home.ashx/</t>
  </si>
  <si>
    <t>https://www.google.com/search?hl=en&amp;gl=us&amp;q=A.P.+HONDA&amp;sa=X&amp;ved=0ahUKEwiB2f7CgaT_AhX3fDABHaBlAbk4FBCYkAIIvAo</t>
  </si>
  <si>
    <t>https://encrypted-tbn0.gstatic.com/images?q=tbn:ANd9GcSo4VJd31nA1gMYilBAMgbDxSZFg9NZLLpnorI1&amp;s=0</t>
  </si>
  <si>
    <t>Alliance Animal Health</t>
  </si>
  <si>
    <t>http://allianceanimal.com/</t>
  </si>
  <si>
    <t>https://www.google.com/search?sca_esv=563310982&amp;hl=en&amp;gl=us&amp;q=Alliance+Animal+Health&amp;sa=X&amp;ved=0ahUKEwjIzYmW6ZeBAxVVhIkEHaYwBiU4ChCYkAII9Qs</t>
  </si>
  <si>
    <t>Pryon Incorporated</t>
  </si>
  <si>
    <t>https://www.pryon.com/</t>
  </si>
  <si>
    <t>https://www.google.com/search?gl=us&amp;hl=en&amp;q=Pryon+Incorporated&amp;sa=X&amp;ved=0ahUKEwis1PGGw42AAxVslWoFHb6jAFQ4FBCYkAIItgw</t>
  </si>
  <si>
    <t>Intelisys Inc</t>
  </si>
  <si>
    <t>http://www.intelisys.com/</t>
  </si>
  <si>
    <t>https://www.google.com/search?sca_esv=557708880&amp;gl=us&amp;hl=en&amp;q=Intelisys+Inc&amp;sa=X&amp;ved=0ahUKEwjMqJfQkuOAAxVSk4kEHU2WBAE4ChCYkAII1go</t>
  </si>
  <si>
    <t>FashionPass</t>
  </si>
  <si>
    <t>https://www.fashionpass.com/</t>
  </si>
  <si>
    <t>https://www.google.com/search?gl=us&amp;hl=en&amp;q=FashionPass&amp;sa=X&amp;ved=0ahUKEwjPxdPR0aGAAxWAEFkFHcQOBbkQmJACCIwN</t>
  </si>
  <si>
    <t>https://encrypted-tbn0.gstatic.com/images?q=tbn:ANd9GcS53709-kJ6mkWDu8pANbbYEmE2S8dfLc7Sfs5DbDo&amp;s</t>
  </si>
  <si>
    <t>e-Solutions Inc</t>
  </si>
  <si>
    <t>https://www.google.com/search?ucbcb=1&amp;hl=en&amp;gl=us&amp;q=e-Solutions+Inc&amp;sa=X&amp;ved=0ahUKEwigkJmUv4X-AhVJJ0QIHb69Bcc4MhCYkAIIqw0</t>
  </si>
  <si>
    <t>https://encrypted-tbn0.gstatic.com/images?q=tbn:ANd9GcRxAlOWHgqWAS2IJsgFrsiN6_vZwmRX7eNehlFt&amp;s=0</t>
  </si>
  <si>
    <t>Pendulum Therapeutics</t>
  </si>
  <si>
    <t>https://www.google.com/search?hl=en&amp;gl=us&amp;q=Pendulum+Therapeutics&amp;sa=X&amp;ved=0ahUKEwiY5rH0isL_AhWCkYkEHTiEDmU4MhCYkAIIgg0</t>
  </si>
  <si>
    <t>https://encrypted-tbn0.gstatic.com/images?q=tbn:ANd9GcQdZbZQy37ysqGzWOQ3DwD8_0f3fMPnpYdAAgGIPNQ&amp;s</t>
  </si>
  <si>
    <t>Softworld</t>
  </si>
  <si>
    <t>https://www.google.com/search?hl=en&amp;gl=us&amp;q=Softworld&amp;sa=X&amp;ved=0ahUKEwiZlpPL5uT9AhWJlWoFHd8NBRE4WhCYkAIIkQo</t>
  </si>
  <si>
    <t>Pioneer Data Systems</t>
  </si>
  <si>
    <t>https://www.google.com/search?sca_esv=574716396&amp;gl=us&amp;hl=en&amp;q=Pioneer+Data+Systems&amp;sa=X&amp;ved=0ahUKEwitkPHHt4GCAxU6GVkFHTziCw04RhCYkAIIhg4</t>
  </si>
  <si>
    <t>https://encrypted-tbn0.gstatic.com/images?q=tbn:ANd9GcR7ozOyu0t30VI6B5girQXR6MiZoyOfHlE2RMoT&amp;s=0</t>
  </si>
  <si>
    <t>CAREER ZOOM PTE. LTD.</t>
  </si>
  <si>
    <t>https://www.google.com/search?sca_esv=591434115&amp;hl=en&amp;gl=us&amp;q=CAREER+ZOOM+PTE.+LTD.&amp;sa=X&amp;ved=0ahUKEwj4mOuorZODAxUuElkFHbapD0g4HhCYkAIIjgs</t>
  </si>
  <si>
    <t>WELINK MANAGEMENT CONSULTANCY SERVICES</t>
  </si>
  <si>
    <t>https://www.google.com/search?sca_esv=585192112&amp;gl=us&amp;hl=en&amp;q=WELINK+MANAGEMENT+CONSULTANCY+SERVICES&amp;sa=X&amp;ved=0ahUKEwis7KjVvt6CAxVaL1kFHfPxAoQ4FBCYkAII0wo</t>
  </si>
  <si>
    <t>Jobchecker NL</t>
  </si>
  <si>
    <t>https://www.google.com/search?hl=en&amp;gl=us&amp;q=Jobchecker+NL&amp;sa=X&amp;ved=0ahUKEwjssN-a36j-AhVrEVkFHY1zDjc4KBCYkAIIiQs</t>
  </si>
  <si>
    <t>Trigyn Technologies Inc</t>
  </si>
  <si>
    <t>https://www.google.com/search?gl=us&amp;hl=en&amp;q=Trigyn+Technologies+Inc&amp;sa=X&amp;ved=0ahUKEwj68c-Og7j_AhU9RDABHXZ7DjgQmJACCP4M</t>
  </si>
  <si>
    <t>Think Bioscience</t>
  </si>
  <si>
    <t>http://thinkbioscience.com/</t>
  </si>
  <si>
    <t>https://www.google.com/search?hl=en&amp;gl=us&amp;q=Think+Bioscience&amp;sa=X&amp;ved=0ahUKEwiYoYiZg8qAAxXQEVkFHboDBRs4HhCYkAIIxAw</t>
  </si>
  <si>
    <t>Elevate Technology Solutions</t>
  </si>
  <si>
    <t>https://www.google.com/search?sca_esv=569062438&amp;hl=en&amp;gl=us&amp;q=Elevate+Technology+Solutions&amp;sa=X&amp;ved=0ahUKEwiqxKH_0MyBAxWYFFkFHWmvBsAQmJACCJgK</t>
  </si>
  <si>
    <t>https://encrypted-tbn0.gstatic.com/images?q=tbn:ANd9GcSXaOVyoKqAhbhdI7dKLY9u82jjvv6FaSbd0MjDngg&amp;s</t>
  </si>
  <si>
    <t>The Marlborough Group</t>
  </si>
  <si>
    <t>https://www.google.com/search?sca_esv=564926619&amp;gl=us&amp;hl=en&amp;q=The+Marlborough+Group&amp;sa=X&amp;ved=0ahUKEwiAkZWY96aBAxVeFlkFHZ1ZBAg4MhCYkAIIjw0</t>
  </si>
  <si>
    <t>https://encrypted-tbn0.gstatic.com/images?q=tbn:ANd9GcS17vqLkCS9WejxbrxvANw6VKi7kwbE8oe3_zKiHCE&amp;s</t>
  </si>
  <si>
    <t>Dansk Byggeri</t>
  </si>
  <si>
    <t>http://www.danskbyggeri.dk/</t>
  </si>
  <si>
    <t>https://www.google.com/search?sca_esv=586505729&amp;hl=en&amp;gl=us&amp;q=Dansk+Byggeri&amp;sa=X&amp;ved=0ahUKEwjOu6O-jOuCAxVyj-4BHYpADO4QmJACCNsK</t>
  </si>
  <si>
    <t>https://encrypted-tbn0.gstatic.com/images?q=tbn:ANd9GcTC_TBaXiY8XcqXbI5ATWJ2W6YJRpH3ZcByD_Zh&amp;s=0</t>
  </si>
  <si>
    <t>Novon</t>
  </si>
  <si>
    <t>https://www.google.com/search?sca_esv=583899177&amp;gl=us&amp;hl=en&amp;q=Novon&amp;sa=X&amp;ved=0ahUKEwik1MSl99GCAxWWMVkFHVa0CTsQmJACCNwM</t>
  </si>
  <si>
    <t>Who? Consultora Integral</t>
  </si>
  <si>
    <t>https://www.google.com/search?sca_esv=434f25a74d3e636d&amp;gl=us&amp;hl=en&amp;q=Who%3F+Consultora+Integral&amp;sa=X&amp;ved=0ahUKEwiAifyh1fyCAxVkRjABHc1oCrMQmJACCI8L</t>
  </si>
  <si>
    <t>Catchafire</t>
  </si>
  <si>
    <t>http://www.catchafire.org/</t>
  </si>
  <si>
    <t>https://www.google.com/search?sca_esv=593009583&amp;gl=us&amp;hl=en&amp;q=Catchafire&amp;sa=X&amp;ved=0ahUKEwiZtoztrqKDAxV0IDQIHSdjCG44FBCYkAII6go</t>
  </si>
  <si>
    <t>https://encrypted-tbn0.gstatic.com/images?q=tbn:ANd9GcRE1Rg3v7EL85iwuP5Meio1WWC0UK66E2WhYS8PHXA&amp;s</t>
  </si>
  <si>
    <t>Nexos sofware</t>
  </si>
  <si>
    <t>https://www.google.com/search?sca_esv=584208532&amp;hl=en&amp;gl=us&amp;q=Nexos+sofware&amp;sa=X&amp;ved=0ahUKEwjS-ejrutSCAxWPlWoFHWv_BF44FBCYkAIIrgw</t>
  </si>
  <si>
    <t>Discover Dollar</t>
  </si>
  <si>
    <t>https://www.google.com/search?ucbcb=1&amp;gl=us&amp;hl=en&amp;q=Discover+Dollar&amp;sa=X&amp;ved=0ahUKEwigmcuG1-78AhUPkGoFHXWBBG8QmJACCMQI</t>
  </si>
  <si>
    <t>Root Inc.</t>
  </si>
  <si>
    <t>http://joinroot.com/</t>
  </si>
  <si>
    <t>https://www.google.com/search?sca_esv=556658825&amp;gl=us&amp;hl=en&amp;q=Root+Inc.&amp;sa=X&amp;ved=0ahUKEwj90u-6w9uAAxWsRTABHbfkCpg4ZBCYkAII8Aw</t>
  </si>
  <si>
    <t>https://encrypted-tbn0.gstatic.com/images?q=tbn:ANd9GcSQFDRanrIwmzYzKdokSmWJjocaTvD7NZYtH-JYGKQ&amp;s</t>
  </si>
  <si>
    <t>Dempsey Resource Management Inc.</t>
  </si>
  <si>
    <t>https://www.google.com/search?sca_esv=581645294&amp;gl=us&amp;hl=en&amp;q=Dempsey+Resource+Management+Inc.&amp;sa=X&amp;ved=0ahUKEwjCqpCi5r2CAxX4EkQIHcKpAKkQmJACCO4L</t>
  </si>
  <si>
    <t>Unilever Careers</t>
  </si>
  <si>
    <t>https://www.google.com/search?q=Unilever+Careers&amp;sa=X&amp;ved=0ahUKEwiQuaj0rZf_AhVuElkFHWJ2Bz8QmJACCPML</t>
  </si>
  <si>
    <t>Fazil</t>
  </si>
  <si>
    <t>https://www.google.com/search?gl=us&amp;hl=en&amp;q=Fazil&amp;sa=X&amp;ved=0ahUKEwjzyfKIxq39AhVnMVkFHbN-BFg4ChCYkAIImQ0</t>
  </si>
  <si>
    <t>https://encrypted-tbn0.gstatic.com/images?q=tbn:ANd9GcTAgkkYZ3p8tbJpAnKtjiUF5cPoBMfM4zu35NSKIk0&amp;s</t>
  </si>
  <si>
    <t>Jump! Recruteurs</t>
  </si>
  <si>
    <t>https://www.google.com/search?hl=en&amp;gl=us&amp;q=Jump!+Recruteurs&amp;sa=X&amp;ved=0ahUKEwiixdrbxI2AAxX_fDABHbd_Big4HhCYkAII-w0</t>
  </si>
  <si>
    <t>Food and Agriculture Organization of the United Nations</t>
  </si>
  <si>
    <t>https://www.google.com/search?gl=us&amp;hl=en&amp;q=Food+and+Agriculture+Organization+of+the+United+Nations&amp;sa=X&amp;ved=0ahUKEwjgpLGGkaT_AhXCD1kFHcolD2YQmJACCIwH</t>
  </si>
  <si>
    <t>https://encrypted-tbn0.gstatic.com/images?q=tbn:ANd9GcS5oDdpf7hF1aTjH-ZkBDfz2AuChB4okzm014lHpzY&amp;s</t>
  </si>
  <si>
    <t>Public</t>
  </si>
  <si>
    <t>https://www.google.com/search?hl=en&amp;gl=us&amp;q=Public&amp;sa=X&amp;ved=0ahUKEwjH453Vwf7_AhWZJzQIHaayAecQmJACCPsL</t>
  </si>
  <si>
    <t>https://encrypted-tbn0.gstatic.com/images?q=tbn:ANd9GcT1ZY1G2636rDD4fKOTPMvGiTxSLAlPZWntFeL6iu8&amp;s</t>
  </si>
  <si>
    <t>TuringMinds</t>
  </si>
  <si>
    <t>http://turingminds.ai/</t>
  </si>
  <si>
    <t>https://www.google.com/search?ucbcb=1&amp;gl=us&amp;hl=en&amp;q=TuringMinds&amp;sa=X&amp;ved=0ahUKEwiMj5qWwaj9AhWsk2oFHQsTBeo4ChCYkAII-gs</t>
  </si>
  <si>
    <t>Goldman Lloyds</t>
  </si>
  <si>
    <t>http://www.goldmanlloyds.com/</t>
  </si>
  <si>
    <t>https://www.google.com/search?gl=us&amp;hl=en&amp;q=Goldman+Lloyds&amp;sa=X&amp;ved=0ahUKEwjW_eznm9b_AhWrE1kFHRMRCl04ggEQmJACCI4N</t>
  </si>
  <si>
    <t>https://encrypted-tbn0.gstatic.com/images?q=tbn:ANd9GcQHv9gVm8SZM2sNs6mLXcbM4ew5hun3um8WZadOW_M&amp;s</t>
  </si>
  <si>
    <t>Common Securitization Solutions</t>
  </si>
  <si>
    <t>http://www.csscareers.com/</t>
  </si>
  <si>
    <t>https://www.google.com/search?ucbcb=1&amp;gl=us&amp;hl=en&amp;q=Common+Securitization+Solutions&amp;sa=X&amp;ved=0ahUKEwi2rrLH9aD9AhVhj4kEHeA7Ai04UBCYkAII9Q0</t>
  </si>
  <si>
    <t>https://encrypted-tbn0.gstatic.com/images?q=tbn:ANd9GcTOjTOPsMeARBvpwgIJPY0DQeYfDLKlH9s56HtsZXY&amp;s</t>
  </si>
  <si>
    <t>360 DIGITAL NATIVES SP Z O O</t>
  </si>
  <si>
    <t>https://www.google.com/search?gl=us&amp;hl=en&amp;q=360+DIGITAL+NATIVES+SP+Z+O+O&amp;sa=X&amp;ved=0ahUKEwiQhKK_scH8AhXFKlkFHcuOBxw4MhCYkAIIwgw</t>
  </si>
  <si>
    <t>TOP Agency</t>
  </si>
  <si>
    <t>https://www.google.com/search?sca_esv=589324365&amp;hl=en&amp;gl=us&amp;q=TOP+Agency&amp;sa=X&amp;ved=0ahUKEwii6aa33YGDAxXcEFkFHb2hBXI4HhCYkAIIkw0</t>
  </si>
  <si>
    <t>Accelya Group</t>
  </si>
  <si>
    <t>https://www.google.com/search?sca_esv=579068902&amp;hl=en&amp;gl=us&amp;q=Accelya+Group&amp;sa=X&amp;ved=0ahUKEwjWlqbhlqeCAxUhMVkFHYSICMw4PBCYkAIIoQw</t>
  </si>
  <si>
    <t>https://encrypted-tbn0.gstatic.com/images?q=tbn:ANd9GcT1kp6nBvE8yoX4NL1Qx49yOYe0ebHbnrbXG4kfnjk&amp;s</t>
  </si>
  <si>
    <t>jambit GmbH</t>
  </si>
  <si>
    <t>http://www.jambit.com/</t>
  </si>
  <si>
    <t>https://www.google.com/search?sca_esv=564926619&amp;hl=en&amp;gl=us&amp;q=jambit+GmbH&amp;sa=X&amp;ved=0ahUKEwiN3-y4-KaBAxX3FlkFHYYMB8U4KBCYkAIIlws</t>
  </si>
  <si>
    <t>https://encrypted-tbn0.gstatic.com/images?q=tbn:ANd9GcTuRoKYLdE8SpgMIzNCP_BwidqHfdOOxTBNCTL_zGI&amp;s</t>
  </si>
  <si>
    <t>Foxley Talent</t>
  </si>
  <si>
    <t>https://www.google.com/search?hl=en&amp;gl=us&amp;q=Foxley+Talent&amp;sa=X&amp;ved=0ahUKEwiM1JvD1fP8AhW0FjQIHTqyAg84FBCYkAII7Ao</t>
  </si>
  <si>
    <t>Foxtek Recruitment Limited</t>
  </si>
  <si>
    <t>http://www.foxtekrs.com/</t>
  </si>
  <si>
    <t>https://www.google.com/search?sca_esv=569384727&amp;gl=us&amp;hl=en&amp;q=Foxtek+Recruitment+Limited&amp;sa=X&amp;ved=0ahUKEwjGk-fOns-BAxXKmYkEHQHUCy04KBCYkAIIqQ4</t>
  </si>
  <si>
    <t>Industry Atom</t>
  </si>
  <si>
    <t>https://www.google.com/search?sca_esv=565570927&amp;gl=us&amp;hl=en&amp;q=Industry+Atom&amp;sa=X&amp;ved=0ahUKEwioy7zG-quBAxU9JUQIHSDwB7Y4HhCYkAIIhAs</t>
  </si>
  <si>
    <t>https://encrypted-tbn0.gstatic.com/images?q=tbn:ANd9GcT4L2wbTib-rjT6Fo_DtuvqXwaL7gjKeOzaW_lwwkQ&amp;s</t>
  </si>
  <si>
    <t>aecom</t>
  </si>
  <si>
    <t>https://www.google.com/search?hl=en&amp;gl=us&amp;q=aecom&amp;sa=X&amp;ved=0ahUKEwiugu7nqrf8AhXDhYkEHZgBD_EQmJACCOgJ</t>
  </si>
  <si>
    <t>essity</t>
  </si>
  <si>
    <t>https://www.google.com/search?hl=en&amp;gl=us&amp;q=essity&amp;sa=X&amp;ved=0ahUKEwj4gYmv_9L8AhUtFlkFHe0tCRgQmJACCJEM</t>
  </si>
  <si>
    <t>https://encrypted-tbn0.gstatic.com/images?q=tbn:ANd9GcReEEwfVRYVupo3wvytN5jRJYFjsSorEukONNZ5eyw&amp;s</t>
  </si>
  <si>
    <t>Mars Inc.</t>
  </si>
  <si>
    <t>https://www.google.com/search?hl=en&amp;gl=us&amp;q=Mars+Inc.&amp;sa=X&amp;ved=0ahUKEwj84o-t-aP_AhUwMlkFHQOJDEY4ChCYkAIIng4</t>
  </si>
  <si>
    <t>https://encrypted-tbn0.gstatic.com/images?q=tbn:ANd9GcTclT-7v-_9bjcOWbqxs56Dcxb7AAVB4f6MSCg0z5ZR7EXotteKXeoVv1s&amp;s</t>
  </si>
  <si>
    <t>NSM Insurance Group</t>
  </si>
  <si>
    <t>https://www.google.com/search?hl=en&amp;gl=us&amp;q=NSM+Insurance+Group&amp;sa=X&amp;ved=0ahUKEwiZrPy49O79AhVknWoFHZLyDPo4lgEQmJACCJcM</t>
  </si>
  <si>
    <t>https://encrypted-tbn0.gstatic.com/images?q=tbn:ANd9GcSMhrpC_ZIx_oNuRpsWwsvH6iS0QCYIXxC-0JyHKXY&amp;s</t>
  </si>
  <si>
    <t>ÄŒSOB FinanÄnÃ¡ skupina</t>
  </si>
  <si>
    <t>https://www.google.com/search?hl=en&amp;gl=us&amp;q=%C4%8CSOB+Finan%C4%8Dn%C3%A1+skupina&amp;sa=X&amp;ved=0ahUKEwil05y6irj_AhXyFFkFHcc8C2sQmJACCI8H</t>
  </si>
  <si>
    <t>https://encrypted-tbn0.gstatic.com/images?q=tbn:ANd9GcRduddR41G7qdjQvQhyUIQ281SILVKCYzZjDjZOzFY&amp;s</t>
  </si>
  <si>
    <t>Hella Gutmann Solutions GmbH</t>
  </si>
  <si>
    <t>http://www.hella-gutmann.com/</t>
  </si>
  <si>
    <t>https://www.google.com/search?hl=en&amp;gl=us&amp;q=Hella+Gutmann+Solutions+GmbH&amp;sa=X&amp;ved=0ahUKEwj6to3tkez8AhUnjIkEHRSUCbgQmJACCJgM</t>
  </si>
  <si>
    <t>https://encrypted-tbn0.gstatic.com/images?q=tbn:ANd9GcRKKwkUHo3PapKIcW4xlEhjjDfvsm6mnIc5p26LKCk_CbD3-pAOYFvg&amp;s</t>
  </si>
  <si>
    <t>Gruppo Wedoot</t>
  </si>
  <si>
    <t>https://www.google.com/search?sca_esv=563635297&amp;gl=us&amp;hl=en&amp;q=Gruppo+Wedoot&amp;sa=X&amp;ved=0ahUKEwjw-b37sZqBAxVTD1kFHcNvDh8QmJACCKkM</t>
  </si>
  <si>
    <t>Storm Recruitment</t>
  </si>
  <si>
    <t>https://www.google.com/search?hl=en&amp;gl=us&amp;q=Storm+Recruitment&amp;sa=X&amp;ved=0ahUKEwiDi9uDzIiAAxVcIkQIHVp9C_kQmJACCO8J</t>
  </si>
  <si>
    <t>Brady Worldwide, Inc.</t>
  </si>
  <si>
    <t>https://www.google.com/search?gl=us&amp;hl=en&amp;q=Brady+Worldwide,+Inc.&amp;sa=X&amp;ved=0ahUKEwiQiqKlotv_AhXmF2IAHW3cCDY4HhCYkAIIwAw</t>
  </si>
  <si>
    <t>https://encrypted-tbn0.gstatic.com/images?q=tbn:ANd9GcSB0OD7tJxunblep9LjyxfIZMQMxXlPsWU46uJQ&amp;s=0</t>
  </si>
  <si>
    <t>à¸šà¸£à¸´à¸©à¸±à¸— à¸­à¸²à¸Ÿà¹€à¸•à¸­à¸£à¹Œ à¸¢à¸¹ à¸ˆà¸³à¸à¸±à¸” (à¸¡à¸«à¸²à¸Šà¸™)</t>
  </si>
  <si>
    <t>http://www.afteryoudessertcafe.com/</t>
  </si>
  <si>
    <t>https://www.google.com/search?sca_esv=579384295&amp;gl=us&amp;hl=en&amp;q=%E0%B8%9A%E0%B8%A3%E0%B8%B4%E0%B8%A9%E0%B8%B1%E0%B8%97+%E0%B8%AD%E0%B8%B2%E0%B8%9F%E0%B9%80%E0%B8%95%E0%B8%AD%E0%B8%A3%E0%B9%8C+%E0%B8%A2%E0%B8%B9+%E0%B8%88%E0%B8%B3%E0%B8%81%E0%B8%B1%E0%B8%94+(%E0%B8%A1%E0%B8%AB%E0%B8%B2%E0%B8%8A%E0%B8%99)&amp;sa=X&amp;ved=0ahUKEwjZtOWE2qmCAxVGEFkFHW1nB2o4MhCYkAIIgg0</t>
  </si>
  <si>
    <t>https://encrypted-tbn0.gstatic.com/images?q=tbn:ANd9GcRxfT27CiDcFIucbCEOr4N_ko-_hYIkkYJ9VgY4uag&amp;s</t>
  </si>
  <si>
    <t>Caldwell BPO</t>
  </si>
  <si>
    <t>https://www.google.com/search?gl=us&amp;hl=en&amp;q=Caldwell+BPO&amp;sa=X&amp;ved=0ahUKEwjQksuk3KuAAxVcEmIAHUSOBKEQmJACCLkL</t>
  </si>
  <si>
    <t>à¸šà¸£à¸´à¸©à¸±à¸— à¹‚à¸›à¸£à¹€à¸Ÿà¸ªà¸Šà¸±à¹ˆà¸™à¹à¸™à¸¥ à¹€à¸‹à¸­à¸£à¹Œà¸§à¸´à¸ª à¹‚à¸žà¸£à¹„à¸§à¹€à¸”à¸­à¸£à¹Œ à¸ˆà¸³à¸à¸±à¸”</t>
  </si>
  <si>
    <t>https://www.google.com/search?sca_esv=558332242&amp;gl=us&amp;hl=en&amp;q=%E0%B8%9A%E0%B8%A3%E0%B8%B4%E0%B8%A9%E0%B8%B1%E0%B8%97+%E0%B9%82%E0%B8%9B%E0%B8%A3%E0%B9%80%E0%B8%9F%E0%B8%AA%E0%B8%8A%E0%B8%B1%E0%B9%88%E0%B8%99%E0%B9%81%E0%B8%99%E0%B8%A5+%E0%B9%80%E0%B8%8B%E0%B8%AD%E0%B8%A3%E0%B9%8C%E0%B8%A7%E0%B8%B4%E0%B8%AA+%E0%B9%82%E0%B8%9E%E0%B8%A3%E0%B9%84%E0%B8%A7%E0%B9%80%E0%B8%94%E0%B8%AD%E0%B8%A3%E0%B9%8C+%E0%B8%88%E0%B8%B3%E0%B8%81%E0%B8%B1%E0%B8%94&amp;sa=X&amp;ved=0ahUKEwiBrdDliuiAAxXpFFkFHc2lARk4ChCYkAIIxQs</t>
  </si>
  <si>
    <t>https://encrypted-tbn0.gstatic.com/images?q=tbn:ANd9GcTg29-QDjA_yuMMUl1glyFah377CQGyMmvG_pXc7Hc&amp;s</t>
  </si>
  <si>
    <t>Bank Norwegian, en filial av Nordax Bank AB (publ)</t>
  </si>
  <si>
    <t>http://www.banknorwegian.no/</t>
  </si>
  <si>
    <t>https://www.google.com/search?ucbcb=1&amp;hl=en&amp;gl=us&amp;q=Bank+Norwegian,+en+filial+av+Nordax+Bank+AB+(publ)&amp;sa=X&amp;ved=0ahUKEwi16MbYvJn9AhUFQTABHYbaCHIQmJACCJcI</t>
  </si>
  <si>
    <t>Fintool</t>
  </si>
  <si>
    <t>https://www.google.com/search?sca_esv=573559708&amp;gl=us&amp;hl=en&amp;q=Fintool&amp;sa=X&amp;ved=0ahUKEwjD3pzTvveBAxU3EFkFHdVUA7E4UBCYkAII3gs</t>
  </si>
  <si>
    <t>Celonis Deutschland GmbH</t>
  </si>
  <si>
    <t>https://www.google.com/search?sca_esv=557359178&amp;gl=us&amp;hl=en&amp;q=Celonis+Deutschland+GmbH&amp;sa=X&amp;ved=0ahUKEwiBo56ryeCAAxXJFFkFHfs7C84QmJACCJgL</t>
  </si>
  <si>
    <t>https://encrypted-tbn0.gstatic.com/images?q=tbn:ANd9GcQ0sWs-L9ThYEpEGo_dEpTsee-Ioa_pYJjglGCv-zs&amp;s</t>
  </si>
  <si>
    <t>Astyra Corporation</t>
  </si>
  <si>
    <t>http://www.astyra.com/</t>
  </si>
  <si>
    <t>https://www.google.com/search?hl=en&amp;gl=us&amp;q=Astyra+Corporation&amp;sa=X&amp;ved=0ahUKEwill5bF9rqAAxUqMlkFHdFtAzU4MhCYkAIIrQw</t>
  </si>
  <si>
    <t>Sanofi U.S.</t>
  </si>
  <si>
    <t>https://www.google.com/search?sca_esv=591785850&amp;gl=us&amp;hl=en&amp;q=Sanofi+U.S.&amp;sa=X&amp;ved=0ahUKEwjOwNLQt5iDAxXQmIkEHZDJD9I4FBCYkAIIgAw</t>
  </si>
  <si>
    <t>https://encrypted-tbn0.gstatic.com/images?q=tbn:ANd9GcTMVFnJoj_api6kGLEByeV7X273M6NTZhv29OuIN2tMV4TrlnT3383u3Sk&amp;s</t>
  </si>
  <si>
    <t>Sotheby's</t>
  </si>
  <si>
    <t>http://www.sothebys.com/</t>
  </si>
  <si>
    <t>https://www.google.com/search?hl=en&amp;gl=us&amp;q=Sotheby%27s&amp;sa=X&amp;ved=0ahUKEwikpYCJquf9AhXTMVkFHStYApg4HhCYkAII4gs</t>
  </si>
  <si>
    <t>https://encrypted-tbn0.gstatic.com/images?q=tbn:ANd9GcSCk2SuzDrzljqqnSTVXbXTAcBbKVwhGnFi8VqLvbE&amp;s</t>
  </si>
  <si>
    <t>LetsLink Medical Recruitment Agency</t>
  </si>
  <si>
    <t>https://www.google.com/search?sca_esv=561856720&amp;hl=en&amp;gl=us&amp;q=LetsLink+Medical+Recruitment+Agency&amp;sa=X&amp;ved=0ahUKEwjg-IPP5oiBAxWbMlkFHcBnB7MQmJACCMoM</t>
  </si>
  <si>
    <t>Toyota Material Handling</t>
  </si>
  <si>
    <t>http://www.toyota.com/</t>
  </si>
  <si>
    <t>https://www.google.com/search?sca_esv=553685155&amp;hl=en&amp;gl=us&amp;q=Toyota+Material+Handling&amp;sa=X&amp;ved=0ahUKEwjvmb2jqsKAAxXtQjABHXNuBXE4ZBCYkAIIpQs</t>
  </si>
  <si>
    <t>Deepset</t>
  </si>
  <si>
    <t>http://www.deepset.ai/</t>
  </si>
  <si>
    <t>https://www.google.com/search?hl=en&amp;gl=us&amp;q=Deepset&amp;sa=X&amp;ved=0ahUKEwjpve2O97qAAxVhMVkFHZa2D9YQmJACCL8K</t>
  </si>
  <si>
    <t>https://encrypted-tbn0.gstatic.com/images?q=tbn:ANd9GcTJNUb5Ia_umaS_uv_JutCL6LaZiNwx3fY2GISvjHc&amp;s</t>
  </si>
  <si>
    <t>Apaja Online Entertainment Oy</t>
  </si>
  <si>
    <t>http://www.playforia.com/</t>
  </si>
  <si>
    <t>https://www.google.com/search?gl=us&amp;hl=en&amp;q=Apaja+Online+Entertainment+Oy&amp;sa=X&amp;ved=0ahUKEwj2-oeDkpf-AhX7FlkFHZalBPQ4ChCYkAIIwws</t>
  </si>
  <si>
    <t>IceCreamEmpire</t>
  </si>
  <si>
    <t>https://www.google.com/search?sca_esv=554181109&amp;hl=en&amp;gl=us&amp;q=IceCreamEmpire&amp;sa=X&amp;ved=0ahUKEwiTpPjvsceAAxVCmYQIHSWcA6U4KBCYkAII0w4</t>
  </si>
  <si>
    <t>Diverzify</t>
  </si>
  <si>
    <t>http://www.diverzify.com/</t>
  </si>
  <si>
    <t>https://www.google.com/search?gl=us&amp;hl=en&amp;q=Diverzify&amp;sa=X&amp;ved=0ahUKEwidnaXZxrf9AhUnEVkFHWJiBO84RhCYkAIIqQ4</t>
  </si>
  <si>
    <t>https://encrypted-tbn0.gstatic.com/images?q=tbn:ANd9GcR92TsAIkmhskxAoQJ19njcs5ZM7YRJgg_vPVO1&amp;s=0</t>
  </si>
  <si>
    <t>Nubia Consulting</t>
  </si>
  <si>
    <t>https://www.google.com/search?sca_esv=584513130&amp;gl=us&amp;hl=en&amp;q=Nubia+Consulting&amp;sa=X&amp;ved=0ahUKEwjV1IKw_9aCAxUhR_EDHcIFCqAQmJACCL0J</t>
  </si>
  <si>
    <t>https://encrypted-tbn0.gstatic.com/images?q=tbn:ANd9GcTZqlG0DwHKFrZxZyZxn4Ho-hx8np0EQe2VJm_QMDg0t0pjNdHCqCvVABc&amp;s</t>
  </si>
  <si>
    <t>Tech Data labs Solutions</t>
  </si>
  <si>
    <t>https://www.google.com/search?hl=en&amp;gl=us&amp;q=Tech+Data+labs+Solutions&amp;sa=X&amp;ved=0ahUKEwihgbThna6AAxUNEFkFHTFUCjA4ChCYkAIIowo</t>
  </si>
  <si>
    <t>Geoquip Marine</t>
  </si>
  <si>
    <t>http://www.geoquip-marine.com/</t>
  </si>
  <si>
    <t>https://www.google.com/search?hl=en&amp;gl=us&amp;q=Geoquip+Marine&amp;sa=X&amp;ved=0ahUKEwiLlq6WyZKAAxW2GlkFHdYCCO8QmJACCKMM</t>
  </si>
  <si>
    <t>æžœå¯¦å¤¥ä¼´è‚¡ä»½æœ‰é™å…¬å¸</t>
  </si>
  <si>
    <t>https://www.google.com/search?gl=us&amp;hl=en&amp;q=%E6%9E%9C%E5%AF%A6%E5%A4%A5%E4%BC%B4%E8%82%A1%E4%BB%BD%E6%9C%89%E9%99%90%E5%85%AC%E5%8F%B8&amp;sa=X&amp;ved=0ahUKEwjbwvTvorOAAxV2EGIAHfjFDNkQmJACCP8I</t>
  </si>
  <si>
    <t>https://encrypted-tbn0.gstatic.com/images?q=tbn:ANd9GcSpPOu6AsxOy_5K-2IJ9z4RuanBIvtbMpKwSYqYK54&amp;s</t>
  </si>
  <si>
    <t>Anglian Water Services</t>
  </si>
  <si>
    <t>https://www.google.com/search?hl=en&amp;gl=us&amp;q=Anglian+Water+Services&amp;sa=X&amp;ved=0ahUKEwj2qaeq2_v-AhXvRDABHbEpDLI4ChCYkAIIugk</t>
  </si>
  <si>
    <t>https://encrypted-tbn0.gstatic.com/images?q=tbn:ANd9GcQhUY0jR4D-ZddiOugqyJ--sNgBuOg4PSrmGqdX1u0&amp;s</t>
  </si>
  <si>
    <t>White &amp; Case LLP</t>
  </si>
  <si>
    <t>https://www.google.com/search?hl=en&amp;gl=us&amp;q=White+%26+Case+LLP&amp;sa=X&amp;ved=0ahUKEwjBs9XwqcKAAxVRElkFHRd1Dbw4jAEQmJACCJsK</t>
  </si>
  <si>
    <t>Health Systems Trust</t>
  </si>
  <si>
    <t>https://www.google.com/search?sca_esv=561856720&amp;gl=us&amp;hl=en&amp;q=Health+Systems+Trust&amp;sa=X&amp;ved=0ahUKEwi66pfa5oiBAxXRZzABHbWoDss4HhCYkAIImQw</t>
  </si>
  <si>
    <t>2ULaundry</t>
  </si>
  <si>
    <t>https://www.google.com/search?hl=en&amp;gl=us&amp;q=2ULaundry&amp;sa=X&amp;ved=0ahUKEwitmOas9M6AAxWxF2IAHbePBNk4HhCYkAIInwo</t>
  </si>
  <si>
    <t>à¸šà¸£à¸´à¸©à¸±à¸— à¹„à¸­.à¸‹à¸µ.à¸‹à¸µ. à¸­à¸´à¸™à¹€à¸•à¸­à¸£à¹Œà¹€à¸™à¸Šà¸±à¹ˆà¸™à¹à¸™à¸¥ à¸ˆà¸³à¸à¸±à¸” (à¸¡à¸«à¸²à¸Šà¸™)</t>
  </si>
  <si>
    <t>https://www.google.com/search?sca_esv=562451240&amp;hl=en&amp;gl=us&amp;q=%E0%B8%9A%E0%B8%A3%E0%B8%B4%E0%B8%A9%E0%B8%B1%E0%B8%97+%E0%B9%84%E0%B8%AD.%E0%B8%8B%E0%B8%B5.%E0%B8%8B%E0%B8%B5.+%E0%B8%AD%E0%B8%B4%E0%B8%99%E0%B9%80%E0%B8%95%E0%B8%AD%E0%B8%A3%E0%B9%8C%E0%B9%80%E0%B8%99%E0%B8%8A%E0%B8%B1%E0%B9%88%E0%B8%99%E0%B9%81%E0%B8%99%E0%B8%A5+%E0%B8%88%E0%B8%B3%E0%B8%81%E0%B8%B1%E0%B8%94+(%E0%B8%A1%E0%B8%AB%E0%B8%B2%E0%B8%8A%E0%B8%99)&amp;sa=X&amp;ved=0ahUKEwjG987YqZCBAxXFzAIHHT--BN4QmJACCNsN</t>
  </si>
  <si>
    <t>https://encrypted-tbn0.gstatic.com/images?q=tbn:ANd9GcSlD7eRM1F2_hRDmlEJ1ZPM-kzoP4n89j7jyf2zb44&amp;s</t>
  </si>
  <si>
    <t>CHELA +</t>
  </si>
  <si>
    <t>https://www.google.com/search?gl=us&amp;hl=en&amp;q=CHELA+%2B&amp;sa=X&amp;ved=0ahUKEwjB5tmylcT9AhUpjLAFHTaSAhc4RhCYkAIIwQ0</t>
  </si>
  <si>
    <t>https://encrypted-tbn0.gstatic.com/images?q=tbn:ANd9GcRHER51C9DWxiZ66ckh0dGqv_l5sxdD7LE0i_0qa8w&amp;s</t>
  </si>
  <si>
    <t>Dhruva Advisors LLP</t>
  </si>
  <si>
    <t>http://www.dhruvaadvisors.com/</t>
  </si>
  <si>
    <t>https://www.google.com/search?sca_esv=565570927&amp;hl=en&amp;gl=us&amp;q=Dhruva+Advisors+LLP&amp;sa=X&amp;ved=0ahUKEwj_jKHX-quBAxX-FlkFHcwbBmg4UBCYkAII4Qs</t>
  </si>
  <si>
    <t>https://encrypted-tbn0.gstatic.com/images?q=tbn:ANd9GcQEFYmkhidXEtiBH-pJS20QRu_cjCQRGW_Ts_NZ-5M&amp;s</t>
  </si>
  <si>
    <t>Id/x Partners</t>
  </si>
  <si>
    <t>https://www.google.com/search?sca_esv=581440190&amp;gl=us&amp;hl=en&amp;q=Id/x+Partners&amp;sa=X&amp;ved=0ahUKEwjm89Wbq7uCAxUgEVkFHVuwC20QmJACCJ8M</t>
  </si>
  <si>
    <t>https://encrypted-tbn0.gstatic.com/images?q=tbn:ANd9GcSGi-nKHtagWoKm5RywC2RZv7jVd7bM03a-Bwcu-O8&amp;s</t>
  </si>
  <si>
    <t>Accurate Staffing</t>
  </si>
  <si>
    <t>https://www.google.com/search?sca_esv=564926619&amp;hl=en&amp;gl=us&amp;q=Accurate+Staffing&amp;sa=X&amp;ved=0ahUKEwikg87y96aBAxXPKkQIHdBIDV84HhCYkAII1Qo</t>
  </si>
  <si>
    <t>Begbies Traynor Group</t>
  </si>
  <si>
    <t>http://www.begbies-traynorgroup.com/</t>
  </si>
  <si>
    <t>https://www.google.com/search?gl=us&amp;hl=en&amp;q=Begbies+Traynor+Group&amp;sa=X&amp;ved=0ahUKEwjJrKH6qrf8AhX4SjABHbwvBcoQmJACCL8K</t>
  </si>
  <si>
    <t>https://encrypted-tbn0.gstatic.com/images?q=tbn:ANd9GcQavDuQvGNJBrUCVrXGlTXIDv65fmOFTx6-kfp7duo&amp;s</t>
  </si>
  <si>
    <t>Micro</t>
  </si>
  <si>
    <t>https://www.google.com/search?gl=us&amp;hl=en&amp;q=Micro&amp;sa=X&amp;ved=0ahUKEwiQpIry-Pb_AhUiD1kFHVidDKEQmJACCM4I</t>
  </si>
  <si>
    <t>https://encrypted-tbn0.gstatic.com/images?q=tbn:ANd9GcS4sTT21snL01Q9HWZPTL_6aIHBd1vCw6QGnKl8U0gWWq8oGIuhkpYS&amp;s</t>
  </si>
  <si>
    <t>PurposeBuilt Brands</t>
  </si>
  <si>
    <t>http://www.purposebuiltbrands.com/</t>
  </si>
  <si>
    <t>https://www.google.com/search?sca_esv=584784815&amp;hl=en&amp;gl=us&amp;q=PurposeBuilt+Brands&amp;sa=X&amp;ved=0ahUKEwibgeOhudmCAxWcFVkFHbAmDoA4KBCYkAIIrQw</t>
  </si>
  <si>
    <t>https://encrypted-tbn0.gstatic.com/images?q=tbn:ANd9GcTbPGTQNeqjiZVUIzgKxZTK8PPeNSvDDR4hFNCaIlk&amp;s</t>
  </si>
  <si>
    <t>TQL - Total Quality Logistics</t>
  </si>
  <si>
    <t>https://www.google.com/search?q=TQL+-+Total+Quality+Logistics&amp;sa=X&amp;ved=0ahUKEwjfrP7Q26j-AhWHD1kFHQ2MDqE4KBCYkAII5As</t>
  </si>
  <si>
    <t>EON Energie Deutschland GmbH</t>
  </si>
  <si>
    <t>https://www.google.com/search?hl=en&amp;gl=us&amp;q=EON+Energie+Deutschland+GmbH&amp;sa=X&amp;ved=0ahUKEwi11-X9jr_9AhWRk2oFHWJSCTI4HhCYkAIIuAs</t>
  </si>
  <si>
    <t>Compass Strategy Solutions LLC</t>
  </si>
  <si>
    <t>https://www.google.com/search?hl=en&amp;gl=us&amp;q=Compass+Strategy+Solutions+LLC&amp;sa=X&amp;ved=0ahUKEwjyg_aOoeD_AhUkM1kFHTO6DoM4WhCYkAII7Qs</t>
  </si>
  <si>
    <t>BSH Home Appliances Group</t>
  </si>
  <si>
    <t>https://www.google.com/search?gl=us&amp;hl=en&amp;q=BSH+Home+Appliances+Group&amp;sa=X&amp;ved=0ahUKEwjX64_Q39j_AhUGkmoFHchDDwE4ChCYkAIIng0</t>
  </si>
  <si>
    <t>https://encrypted-tbn0.gstatic.com/images?q=tbn:ANd9GcQ3x5sOJxP2PhA3kiaHPI-RX9YUm4iMH13DUrqlGo8&amp;s</t>
  </si>
  <si>
    <t>Satalia</t>
  </si>
  <si>
    <t>https://www.google.com/search?gl=us&amp;hl=en&amp;q=Satalia&amp;sa=X&amp;ved=0ahUKEwj8iKTEo_v8AhVoLkQIHb2ACSYQmJACCOgJ</t>
  </si>
  <si>
    <t>https://encrypted-tbn0.gstatic.com/images?q=tbn:ANd9GcQoE_klrcBtGcqaxpJRgCUXsXtevzPO043E4mz6vvg&amp;s</t>
  </si>
  <si>
    <t>Kiekert AG</t>
  </si>
  <si>
    <t>https://www.kiekert.com/</t>
  </si>
  <si>
    <t>https://www.google.com/search?sca_esv=567797162&amp;hl=en&amp;gl=us&amp;q=Kiekert+AG&amp;sa=X&amp;ved=0ahUKEwiorL_0jsCBAxXnEGIAHVZiBuo4MhCYkAIImA0</t>
  </si>
  <si>
    <t>https://encrypted-tbn0.gstatic.com/images?q=tbn:ANd9GcTGZbSCM47_1n6sypnPr6fRnENl-qb4qmknnzO5xoo&amp;s</t>
  </si>
  <si>
    <t>Ø§Ù„Ù…ÙˆØ§Ø±Ø¯ Ù„Ù„Ù‚ÙˆÙ‰ Ø§Ù„Ø¨Ø´Ø±ÙŠØ©</t>
  </si>
  <si>
    <t>http://mawarid.com.sa/</t>
  </si>
  <si>
    <t>https://www.google.com/search?sca_esv=583899177&amp;gl=us&amp;hl=en&amp;q=%D8%A7%D9%84%D9%85%D9%88%D8%A7%D8%B1%D8%AF+%D9%84%D9%84%D9%82%D9%88%D9%89+%D8%A7%D9%84%D8%A8%D8%B4%D8%B1%D9%8A%D8%A9&amp;sa=X&amp;ved=0ahUKEwimnMmp9tGCAxVzlmoFHRl-BgUQmJACCPgK</t>
  </si>
  <si>
    <t>https://encrypted-tbn0.gstatic.com/images?q=tbn:ANd9GcSnDnkPFjZuzerkSCE4WO3cjQ-85_csNWTfQFIqvlg&amp;s</t>
  </si>
  <si>
    <t>Siemens Energy - Tapfin</t>
  </si>
  <si>
    <t>https://www.google.com/search?sca_esv=590045679&amp;gl=us&amp;hl=en&amp;q=Siemens+Energy+-+Tapfin&amp;sa=X&amp;ved=0ahUKEwikuMPQnImDAxXSEFkFHZQ8BGo4ChCYkAII4Qo</t>
  </si>
  <si>
    <t>TRG Research and Development</t>
  </si>
  <si>
    <t>http://www.trgint.com/</t>
  </si>
  <si>
    <t>https://www.google.com/search?gl=us&amp;hl=en&amp;q=TRG+Research+and+Development&amp;sa=X&amp;ved=0ahUKEwi7tNKZ_sP8AhXzSzABHTtTCasQmJACCLsJ</t>
  </si>
  <si>
    <t>Internest</t>
  </si>
  <si>
    <t>https://www.google.com/search?gl=us&amp;hl=en&amp;q=Internest&amp;sa=X&amp;ved=0ahUKEwiMrur1kef8AhWAlIkEHad1CVE4FBCYkAII9ws</t>
  </si>
  <si>
    <t>Coherent Corp.</t>
  </si>
  <si>
    <t>http://www.ii-vi.com/</t>
  </si>
  <si>
    <t>https://www.google.com/search?q=Coherent+Corp.&amp;sa=X&amp;ved=0ahUKEwiQ1aSksfT_AhU1k2oFHTBFCSk4UBCYkAIIsAw</t>
  </si>
  <si>
    <t>https://encrypted-tbn0.gstatic.com/images?q=tbn:ANd9GcRGEnnpH6r3sVogePSoGNQLqNSCxU4SyrI5609aFSA&amp;s</t>
  </si>
  <si>
    <t>Niveus solitions</t>
  </si>
  <si>
    <t>https://www.google.com/search?hl=en&amp;gl=us&amp;q=Niveus+solitions&amp;sa=X&amp;ved=0ahUKEwilk4fS1KGAAxX1ElkFHW6kCrI4jAEQmJACCL4J</t>
  </si>
  <si>
    <t>Mon-marchÃ©</t>
  </si>
  <si>
    <t>https://www.google.com/search?q=Mon-march%C3%A9&amp;sa=X&amp;ved=0ahUKEwjd34yrqbf8AhU2mmoFHXDeDic4KBCYkAIIoQ0</t>
  </si>
  <si>
    <t>The Rector &amp; Visitors of the University of Virginia</t>
  </si>
  <si>
    <t>http://www.virginia.edu/</t>
  </si>
  <si>
    <t>https://www.google.com/search?hl=en&amp;gl=us&amp;q=The+Rector+%26+Visitors+of+the+University+of+Virginia&amp;sa=X&amp;ved=0ahUKEwj06YnmqYX9AhUHElkFHTdYA-c4KBCYkAII0A0</t>
  </si>
  <si>
    <t>Premialab</t>
  </si>
  <si>
    <t>http://premialab.com/</t>
  </si>
  <si>
    <t>https://www.google.com/search?ucbcb=1&amp;hl=en&amp;gl=us&amp;q=Premialab&amp;sa=X&amp;ved=0ahUKEwj74aK30uT8AhW5r5UCHdDLBzk4PBCYkAIIvw0</t>
  </si>
  <si>
    <t>Organisation Quinetiq</t>
  </si>
  <si>
    <t>https://www.google.com/search?sca_esv=564926619&amp;gl=us&amp;hl=en&amp;q=Organisation+Quinetiq&amp;sa=X&amp;ved=0ahUKEwjSw_mm96aBAxUnFVkFHYfwAq44KBCYkAIInAw</t>
  </si>
  <si>
    <t>Windstar Cruises</t>
  </si>
  <si>
    <t>http://www.windstarcruises.com/</t>
  </si>
  <si>
    <t>https://www.google.com/search?ucbcb=1&amp;gl=us&amp;hl=en&amp;q=Windstar+Cruises&amp;sa=X&amp;ved=0ahUKEwjn8-jVpIr9AhW7RTABHW1DAvM4ChCYkAIIqg0</t>
  </si>
  <si>
    <t>https://encrypted-tbn0.gstatic.com/images?q=tbn:ANd9GcRYZKCjfKuC1sXvDuwqUnATE0szn0zmJ7W96DwJ&amp;s=0</t>
  </si>
  <si>
    <t>Anveta, Inc</t>
  </si>
  <si>
    <t>https://www.google.com/search?hl=en&amp;gl=us&amp;q=Anveta,+Inc&amp;sa=X&amp;ved=0ahUKEwiw4oOx3Nj_AhX4KlkFHQj3C3g4RhCYkAIIxQ4</t>
  </si>
  <si>
    <t>Verizon Communications Inc</t>
  </si>
  <si>
    <t>https://www.google.com/search?sca_esv=558326160&amp;gl=us&amp;hl=en&amp;q=Verizon+Communications+Inc&amp;sa=X&amp;ved=0ahUKEwi9p5LyhuiAAxUhKFkFHba9A4A4eBCYkAIIjA0</t>
  </si>
  <si>
    <t>Groupe Paredes</t>
  </si>
  <si>
    <t>https://www.google.com/search?sca_esv=565257361&amp;q=Groupe+Paredes&amp;sa=X&amp;ved=0ahUKEwiB0MKTu6mBAxWpEVkFHbPaBqEQmJACCIQN</t>
  </si>
  <si>
    <t>PENNYMAC</t>
  </si>
  <si>
    <t>https://www.google.com/search?hl=en&amp;gl=us&amp;q=PENNYMAC&amp;sa=X&amp;ved=0ahUKEwjrpsrvvrD_AhU6RzABHcFwCmo4lgEQmJACCKIM</t>
  </si>
  <si>
    <t>https://encrypted-tbn0.gstatic.com/images?q=tbn:ANd9GcQnJbJXdIBFeS5WSv8-OPN3XzxPSD9txpfoxTgc4ao&amp;s</t>
  </si>
  <si>
    <t>Montrose Environmental</t>
  </si>
  <si>
    <t>https://www.google.com/search?sca_esv=553028280&amp;gl=us&amp;hl=en&amp;q=Montrose+Environmental&amp;sa=X&amp;ved=0ahUKEwi9vq2-pr2AAxWmkoQIHarxCdY4UBCYkAII7ws</t>
  </si>
  <si>
    <t>Dave, Inc.</t>
  </si>
  <si>
    <t>https://www.google.com/search?hl=en&amp;gl=us&amp;q=Dave,+Inc.&amp;sa=X&amp;ved=0ahUKEwjF54yRsOf9AhUOMlkFHVutC4Y4ChCYkAII0gk</t>
  </si>
  <si>
    <t>https://encrypted-tbn0.gstatic.com/images?q=tbn:ANd9GcRVA9V1d2vB63-u00rgVhSduC-1LGdVMUXk7tFN01s&amp;s</t>
  </si>
  <si>
    <t>Infusive Solutions, Inc</t>
  </si>
  <si>
    <t>https://www.google.com/search?sca_esv=a56817d68023ccbe&amp;sca_upv=1&amp;hl=en&amp;gl=us&amp;q=Infusive+Solutions,+Inc&amp;sa=X&amp;ved=0ahUKEwidgJy1leaCAxXqRjABHdUiDpU4RhCYkAIIsgs</t>
  </si>
  <si>
    <t>Garrett Brands</t>
  </si>
  <si>
    <t>http://www.garrettpopcorn.com/</t>
  </si>
  <si>
    <t>https://www.google.com/search?sca_esv=561536078&amp;hl=en&amp;gl=us&amp;q=Garrett+Brands&amp;sa=X&amp;ved=0ahUKEwjMqOjLnIaBAxUlC0QIHbJoC2U4ChCYkAII6ws</t>
  </si>
  <si>
    <t>Perficient India</t>
  </si>
  <si>
    <t>https://www.google.com/search?gl=us&amp;hl=en&amp;q=Perficient+India&amp;sa=X&amp;ved=0ahUKEwjdpO73-aj_AhXNElkFHUz4C4o4FBCYkAIIzgw</t>
  </si>
  <si>
    <t>https://encrypted-tbn0.gstatic.com/images?q=tbn:ANd9GcS6v3EnUPCVq1w_QpSlnEML8dsG3RC-UQPL1i2WlH8&amp;s</t>
  </si>
  <si>
    <t>Bluon</t>
  </si>
  <si>
    <t>http://bluon.com/</t>
  </si>
  <si>
    <t>https://www.google.com/search?gl=us&amp;hl=en&amp;q=Bluon&amp;sa=X&amp;ved=0ahUKEwja9dbyy5eAAxVHSDABHWLODSg4PBCYkAII1wk</t>
  </si>
  <si>
    <t>https://encrypted-tbn0.gstatic.com/images?q=tbn:ANd9GcRoIrLlC3Ow-MJuQ9gcGE_bvcvmIfGQaiiS1JbfWpU&amp;s</t>
  </si>
  <si>
    <t>ASCGroup</t>
  </si>
  <si>
    <t>https://www.google.com/search?gl=us&amp;hl=en&amp;q=ASCGroup&amp;sa=X&amp;ved=0ahUKEwijzLOu29P_AhVBEFkFHf3JDF4QmJACCP8N</t>
  </si>
  <si>
    <t>https://encrypted-tbn0.gstatic.com/images?q=tbn:ANd9GcTG4ndAOVLJwYnbepdPCVGCR4rXi5-zQCTbOJoIkQw&amp;s</t>
  </si>
  <si>
    <t>Lloyd Northover</t>
  </si>
  <si>
    <t>https://www.google.com/search?q=Lloyd+Northover&amp;sa=X&amp;ved=0ahUKEwi_6bSn0ez-AhUEEVkFHdQGCyw4ChCYkAIIhgw</t>
  </si>
  <si>
    <t>https://encrypted-tbn0.gstatic.com/images?q=tbn:ANd9GcQYjIyJh5Afrnmfw83DjvV3E3guCzXqJ9xLOfdJrmE&amp;s</t>
  </si>
  <si>
    <t>Triad Financial Services, Inc.</t>
  </si>
  <si>
    <t>https://www.google.com/search?gl=us&amp;hl=en&amp;q=Triad+Financial+Services,+Inc.&amp;sa=X&amp;ved=0ahUKEwivsNH40vP8AhV4K1kFHaVcAAc4ChCYkAIImws</t>
  </si>
  <si>
    <t>https://encrypted-tbn0.gstatic.com/images?q=tbn:ANd9GcTfdRhrA2TmWNsHxo5LT4mIt0GFzbATdizKx0bqfSQ&amp;s</t>
  </si>
  <si>
    <t>Page Southerland Page, Inc.</t>
  </si>
  <si>
    <t>http://www.pspaec.com/</t>
  </si>
  <si>
    <t>https://www.google.com/search?gl=us&amp;hl=en&amp;q=Page+Southerland+Page,+Inc.&amp;sa=X&amp;ved=0ahUKEwjGiZmIp_v8AhUKI0QIHRvrAAM4ZBCYkAIIww4</t>
  </si>
  <si>
    <t>https://encrypted-tbn0.gstatic.com/images?q=tbn:ANd9GcQ4HqEtgBvStMJ8mYtxmu-nWGwa6kjeK8e36Vn3iAg&amp;s</t>
  </si>
  <si>
    <t>NaphCare</t>
  </si>
  <si>
    <t>https://www.google.com/search?sca_esv=558332242&amp;gl=us&amp;hl=en&amp;q=NaphCare&amp;sa=X&amp;ved=0ahUKEwj5us7mjuiAAxXmlGoFHY3cA3s4UBCYkAII3g4</t>
  </si>
  <si>
    <t>https://encrypted-tbn0.gstatic.com/images?q=tbn:ANd9GcR7haJRrRGnNGnjMS40a0NdPD0Pl4MHMx1HhkdkaL0&amp;s</t>
  </si>
  <si>
    <t>ALD AutoLeasing D GmbH</t>
  </si>
  <si>
    <t>http://www.aldautomotive.de/</t>
  </si>
  <si>
    <t>https://www.google.com/search?hl=en&amp;gl=us&amp;q=ALD+AutoLeasing+D+GmbH&amp;sa=X&amp;ved=0ahUKEwje3uDT-6X9AhVhLUQIHTwOCFY4ChCYkAIIjww</t>
  </si>
  <si>
    <t>https://encrypted-tbn0.gstatic.com/images?q=tbn:ANd9GcT5y-4tjeJvAhuN9Wn9Nr73Yyf7StL733-kCDU9Cjg&amp;s</t>
  </si>
  <si>
    <t>Smith&amp;Nephew Sp. z o.o.</t>
  </si>
  <si>
    <t>https://www.google.com/search?sca_esv=593213093&amp;hl=en&amp;gl=us&amp;q=Smith%26Nephew+Sp.+z+o.o.&amp;sa=X&amp;ved=0ahUKEwiL6Nzc8qSDAxUYlIkEHRcrADYQmJACCJML</t>
  </si>
  <si>
    <t>ÐÐ¾Ð²Ñ‹Ðµ Ð¢ÐµÐ»ÐµÐºÐ¾Ð¼ Ð ÐµÑˆÐµÐ½Ð¸Ñ (ÐÐ¢Ð )</t>
  </si>
  <si>
    <t>https://www.google.com/search?hl=en&amp;gl=us&amp;q=%D0%9D%D0%BE%D0%B2%D1%8B%D0%B5+%D0%A2%D0%B5%D0%BB%D0%B5%D0%BA%D0%BE%D0%BC+%D0%A0%D0%B5%D1%88%D0%B5%D0%BD%D0%B8%D1%8F+(%D0%9D%D0%A2%D0%A0)&amp;sa=X&amp;ved=0ahUKEwjhvvb8zbz9AhXxkIkEHRJXCRkQmJACCNAL</t>
  </si>
  <si>
    <t>https://encrypted-tbn0.gstatic.com/images?q=tbn:ANd9GcTnDlQIfNz4iUl_Z7gMh8HPsJAEM0KYK7mObD3p669UJ3psm6hzUEdMWCo&amp;s</t>
  </si>
  <si>
    <t>Agritask</t>
  </si>
  <si>
    <t>https://www.google.com/search?gl=us&amp;hl=en&amp;q=Agritask&amp;sa=X&amp;ved=0ahUKEwjDw4rv7aP-AhUiF1kFHTtMDXwQmJACCMsJ</t>
  </si>
  <si>
    <t>Bentley SOA SocietÃ  Organismo Attestazione</t>
  </si>
  <si>
    <t>https://www.google.com/search?hl=en&amp;gl=us&amp;q=Bentley+SOA+Societ%C3%A0+Organismo+Attestazione&amp;sa=X&amp;ved=0ahUKEwjx_qeGgdP8AhXPkIkEHQr4DoYQmJACCL0M</t>
  </si>
  <si>
    <t>https://encrypted-tbn0.gstatic.com/images?q=tbn:ANd9GcR2g6rRlxyvArDFcJBub_X6K0LS6N6ow6FIkMuX1j8&amp;s</t>
  </si>
  <si>
    <t>Information Design One AG</t>
  </si>
  <si>
    <t>http://www.id1.de/</t>
  </si>
  <si>
    <t>https://www.google.com/search?hl=en&amp;gl=us&amp;q=Information+Design+One+AG&amp;sa=X&amp;ved=0ahUKEwjir9n8jr_9AhW_SDABHWmBDvg4FBCYkAIIhA4</t>
  </si>
  <si>
    <t>https://encrypted-tbn0.gstatic.com/images?q=tbn:ANd9GcRYmspybGtkmYge_rVhWlRDDLYIdJh8uXShvTqIwZk&amp;s</t>
  </si>
  <si>
    <t>Qubit Pharmaceuticals</t>
  </si>
  <si>
    <t>http://www.qubit-pharmaceuticals.com/</t>
  </si>
  <si>
    <t>https://www.google.com/search?sca_esv=559959589&amp;hl=en&amp;gl=us&amp;q=Qubit+Pharmaceuticals&amp;sa=X&amp;ved=0ahUKEwj28pmCmfeAAxVNibAFHYAeCuQ4ZBCYkAIIygs</t>
  </si>
  <si>
    <t>https://encrypted-tbn0.gstatic.com/images?q=tbn:ANd9GcQsh8-G9GrA7XjJ7ly2E842gcDSAk5ZyQo6Wkqu&amp;s=0</t>
  </si>
  <si>
    <t>Precision Solutions, Inc.</t>
  </si>
  <si>
    <t>https://www.google.com/search?sca_esv=560282478&amp;hl=en&amp;gl=us&amp;q=Precision+Solutions,+Inc.&amp;sa=X&amp;ved=0ahUKEwjY-53_2_mAAxUNRzABHThOBmE4ZBCYkAII0gk</t>
  </si>
  <si>
    <t>jai kisan</t>
  </si>
  <si>
    <t>https://www.google.com/search?sca_esv=583718853&amp;gl=us&amp;hl=en&amp;q=jai+kisan&amp;sa=X&amp;ved=0ahUKEwjDuMags8-CAxUiFFkFHZzPDuY4ChCYkAIIgg0</t>
  </si>
  <si>
    <t>ControlPay by Transporeon</t>
  </si>
  <si>
    <t>https://www.google.com/search?q=ControlPay+by+Transporeon&amp;sa=X&amp;ved=0ahUKEwiuxKm-scH8AhXumWoFHYBrDZw4KBCYkAIIpg0</t>
  </si>
  <si>
    <t>Aerospace and Defense Cognizant</t>
  </si>
  <si>
    <t>https://www.google.com/search?sca_esv=583899177&amp;hl=en&amp;gl=us&amp;q=Aerospace+and+Defense+Cognizant&amp;sa=X&amp;ved=0ahUKEwjQ77uK9tGCAxVtmmoFHVcgDOA4HhCYkAIItQs</t>
  </si>
  <si>
    <t>AUDI AG</t>
  </si>
  <si>
    <t>https://www.google.com/search?sca_esv=560603692&amp;hl=en&amp;gl=us&amp;q=AUDI+AG&amp;sa=X&amp;ved=0ahUKEwiCwYSr2_6AAxViVTABHdLLDvA4MhCYkAII-ws</t>
  </si>
  <si>
    <t>https://encrypted-tbn0.gstatic.com/images?q=tbn:ANd9GcTc5RZG0aeDk0U-Ok4PtpxB7bpClPRnIuIhUCxlmv0&amp;s</t>
  </si>
  <si>
    <t>adesso Spain</t>
  </si>
  <si>
    <t>http://es.adesso.eu/</t>
  </si>
  <si>
    <t>https://www.google.com/search?sca_esv=562123659&amp;hl=en&amp;gl=us&amp;q=adesso+Spain&amp;sa=X&amp;ved=0ahUKEwjjvp_WqIuBAxVSFFkFHc_8AYQ4ChCYkAII4wo</t>
  </si>
  <si>
    <t>https://encrypted-tbn0.gstatic.com/images?q=tbn:ANd9GcQ1MaizcKLmgHOrjr3iVXUJMB-QRkHiowgfxCHKbpk&amp;s</t>
  </si>
  <si>
    <t>WiBU Gruppe</t>
  </si>
  <si>
    <t>https://www.google.com/search?q=WiBU+Gruppe&amp;sa=X&amp;ved=0ahUKEwiajcLki7P_AhUlF1kFHeZDCmU4FBCYkAIIugs</t>
  </si>
  <si>
    <t>https://encrypted-tbn0.gstatic.com/images?q=tbn:ANd9GcRoTeSv3vPgt6_Zreu-MHY3P26GyICB9j0RgNmBvuI&amp;s</t>
  </si>
  <si>
    <t>BI Builders</t>
  </si>
  <si>
    <t>https://www.google.com/search?gl=us&amp;hl=en&amp;q=BI+Builders&amp;sa=X&amp;ved=0ahUKEwiZi8m69r78AhVvkokEHSSIBYMQmJACCMMI</t>
  </si>
  <si>
    <t>Caliber IT Solutions Inc</t>
  </si>
  <si>
    <t>https://www.google.com/search?hl=en&amp;gl=us&amp;q=Caliber+IT+Solutions+Inc&amp;sa=X&amp;ved=0ahUKEwiywJiGsJf_AhV5TjABHXyeC10QmJACCJEL</t>
  </si>
  <si>
    <t>https://encrypted-tbn0.gstatic.com/images?q=tbn:ANd9GcTEpgGdNEwzubsML1IuF9T3hHn-kg-2cDbT1_sHFlc&amp;s</t>
  </si>
  <si>
    <t>AgReliant Genetics, LLC</t>
  </si>
  <si>
    <t>http://agreliantgenetics.com/</t>
  </si>
  <si>
    <t>https://www.google.com/search?sca_esv=563635297&amp;gl=us&amp;hl=en&amp;q=AgReliant+Genetics,+LLC&amp;sa=X&amp;ved=0ahUKEwjPlMm9q5qBAxUKjIkEHQjoAIk4KBCYkAIIsws</t>
  </si>
  <si>
    <t>https://encrypted-tbn0.gstatic.com/images?q=tbn:ANd9GcQrNSHfuolxqm3Ngq4dL5lzuAyKyJX9TA_buEhNzP8&amp;s</t>
  </si>
  <si>
    <t>Leverify</t>
  </si>
  <si>
    <t>https://www.google.com/search?gl=us&amp;hl=en&amp;q=Leverify&amp;sa=X&amp;ved=0ahUKEwiXjcbg-fv_AhWomGoFHT2wC_oQmJACCIAJ</t>
  </si>
  <si>
    <t>https://encrypted-tbn0.gstatic.com/images?q=tbn:ANd9GcQu07-Cc57HGRNOetx9h6Pd2Vn1V-69CZT4bfUKihI&amp;s</t>
  </si>
  <si>
    <t>Whatnot</t>
  </si>
  <si>
    <t>http://www.whatnot.com/</t>
  </si>
  <si>
    <t>https://www.google.com/search?sca_esv=580046813&amp;gl=us&amp;hl=en&amp;q=Whatnot&amp;sa=X&amp;ved=0ahUKEwiFv-nvo7GCAxX2pIkEHbAWC904PBCYkAII8gs</t>
  </si>
  <si>
    <t>https://encrypted-tbn0.gstatic.com/images?q=tbn:ANd9GcTn0APFnDeM3o-JpI0mG6yuqAAymgejSUhFUkHrItI&amp;s</t>
  </si>
  <si>
    <t>Liberty University</t>
  </si>
  <si>
    <t>https://www.liberty.edu/</t>
  </si>
  <si>
    <t>https://www.google.com/search?hl=en&amp;gl=us&amp;q=Liberty+University&amp;sa=X&amp;ved=0ahUKEwjt-K6b1ZyAAxU5SzABHf5WA9M4RhCYkAIIgw4</t>
  </si>
  <si>
    <t>https://encrypted-tbn0.gstatic.com/images?q=tbn:ANd9GcRNh8bG7mod_bYILIaZrAT9gkHh781i43quipfy&amp;s=0</t>
  </si>
  <si>
    <t>Ø´Ø±ÙƒØ© ØªØ­Ù„ÙŠÙ„ ÙˆØªØ·ÙˆÙŠØ±</t>
  </si>
  <si>
    <t>https://www.google.com/search?gl=us&amp;hl=en&amp;q=%D8%B4%D8%B1%D9%83%D8%A9+%D8%AA%D8%AD%D9%84%D9%8A%D9%84+%D9%88%D8%AA%D8%B7%D9%88%D9%8A%D8%B1&amp;sa=X&amp;ved=0ahUKEwj88uPqhrX9AhX-l4kEHVBqCrQQmJACCJgN</t>
  </si>
  <si>
    <t>CDP Cassa Depositi e Prestiti</t>
  </si>
  <si>
    <t>http://www.cdp.it/</t>
  </si>
  <si>
    <t>https://www.google.com/search?q=CDP+Cassa+Depositi+e+Prestiti&amp;sa=X&amp;ved=0ahUKEwimoLHAh67_AhXdEVkFHdsZAOI4ChCYkAII4Ao</t>
  </si>
  <si>
    <t>https://encrypted-tbn0.gstatic.com/images?q=tbn:ANd9GcQhA2snWOSQDzo9pjpwvQWFyZs-bOU4vbW6FCtiqIs&amp;s</t>
  </si>
  <si>
    <t>AmbTech</t>
  </si>
  <si>
    <t>https://www.google.com/search?sca_esv=578400713&amp;gl=us&amp;hl=en&amp;q=AmbTech&amp;sa=X&amp;ved=0ahUKEwipzuTil6KCAxW7nGoFHTCYDpQQmJACCLQJ</t>
  </si>
  <si>
    <t>https://encrypted-tbn0.gstatic.com/images?q=tbn:ANd9GcQJLcPQtF7JD7Wq4alXpxLTiFQRPW4NkRMTyHeEyMI&amp;s</t>
  </si>
  <si>
    <t>Blackrock</t>
  </si>
  <si>
    <t>https://www.google.com/search?hl=en&amp;gl=us&amp;q=Blackrock&amp;sa=X&amp;ved=0ahUKEwi757z1lqH-AhUQLUQIHeBfCW04ChCYkAIIxgo</t>
  </si>
  <si>
    <t>Rancho BioSciences</t>
  </si>
  <si>
    <t>https://www.google.com/search?hl=en&amp;gl=us&amp;q=Rancho+BioSciences&amp;sa=X&amp;ved=0ahUKEwim_-vj8vb_AhX6lGoFHepPAEE4RhCYkAIIugw</t>
  </si>
  <si>
    <t>https://encrypted-tbn0.gstatic.com/images?q=tbn:ANd9GcRGtvv9WSSuruCjiqGqBgzLBbKTVl11_1kpPe7RRAw&amp;s</t>
  </si>
  <si>
    <t>Assurance, a Marsh &amp; McLennan Agency LLC company</t>
  </si>
  <si>
    <t>https://www.google.com/search?gl=us&amp;hl=en&amp;q=Assurance,+a+Marsh+%26+McLennan+Agency+LLC+company&amp;sa=X&amp;ved=0ahUKEwiJ6sH0rpz_AhVPjokEHd7uDgE4FBCYkAIIigo</t>
  </si>
  <si>
    <t>https://encrypted-tbn0.gstatic.com/images?q=tbn:ANd9GcTkv6HojjUkZRxgSq_fJGkYFd1D8b8Y5WJkze9zPTI&amp;s</t>
  </si>
  <si>
    <t>Daniela Vincenzini RRHH</t>
  </si>
  <si>
    <t>https://www.google.com/search?gl=us&amp;hl=en&amp;q=Daniela+Vincenzini+RRHH&amp;sa=X&amp;ved=0ahUKEwjfhIv_mKSAAxXvEVkFHcsLB484FBCYkAIIrQ4</t>
  </si>
  <si>
    <t>https://encrypted-tbn0.gstatic.com/images?q=tbn:ANd9GcQBmsW95wsrO5LwhNoRBnn0Nyk6zlTNoJT-gfpC8DU&amp;s</t>
  </si>
  <si>
    <t>The Metamorphosis Group, Inc.</t>
  </si>
  <si>
    <t>https://www.google.com/search?sca_esv=562665302&amp;gl=us&amp;hl=en&amp;q=The+Metamorphosis+Group,+Inc.&amp;sa=X&amp;ved=0ahUKEwjgxf-H5pKBAxVZkWoFHXC8BI84UBCYkAIIoQw</t>
  </si>
  <si>
    <t>Alm. Brand Group</t>
  </si>
  <si>
    <t>https://www.google.com/search?q=Alm.+Brand+Group&amp;sa=X&amp;ved=0ahUKEwjG9dyb0sT_AhV8MVkFHZzYDaMQmJACCP4N</t>
  </si>
  <si>
    <t>https://encrypted-tbn0.gstatic.com/images?q=tbn:ANd9GcSirSmlt9D-W_WWsEzwJeIlg4lMtvUSfBWwuRCXtDs&amp;s</t>
  </si>
  <si>
    <t>Publication Test Client</t>
  </si>
  <si>
    <t>https://www.google.com/search?hl=en&amp;gl=us&amp;q=Publication+Test+Client&amp;sa=X&amp;ved=0ahUKEwiahJTqhN38AhUhLFkFHeneA1c4eBCYkAII1ws</t>
  </si>
  <si>
    <t>Fater SpA</t>
  </si>
  <si>
    <t>https://www.google.com/search?ucbcb=1&amp;gl=us&amp;hl=en&amp;q=Fater+SpA&amp;sa=X&amp;ved=0ahUKEwjDt5TD4NX9AhXuATQIHXzuAuY4FBCYkAIIvgw</t>
  </si>
  <si>
    <t>https://encrypted-tbn0.gstatic.com/images?q=tbn:ANd9GcRBjVBGx_Ta7p_Am2H0wwtW7h3TMtODO1WfO_Cd&amp;s=0</t>
  </si>
  <si>
    <t>Tandym Tech</t>
  </si>
  <si>
    <t>https://www.google.com/search?sca_esv=569062438&amp;gl=us&amp;hl=en&amp;q=Tandym+Tech&amp;sa=X&amp;ved=0ahUKEwjX3Kqr1MyBAxWMpIkEHdENDfEQmJACCJ8M</t>
  </si>
  <si>
    <t>https://encrypted-tbn0.gstatic.com/images?q=tbn:ANd9GcR-28MmK_lc7bcw5UMjB9hB7VHQAPn4_NvmqtJpbOA&amp;s</t>
  </si>
  <si>
    <t>Lsports Inc</t>
  </si>
  <si>
    <t>https://www.google.com/search?sca_esv=582900893&amp;hl=en&amp;gl=us&amp;q=Lsports+Inc&amp;sa=X&amp;ved=0ahUKEwiQtL3I9ceCAxXDKFkFHUQuC4Y4PBCYkAIIpgs</t>
  </si>
  <si>
    <t>DatRose</t>
  </si>
  <si>
    <t>https://www.google.com/search?gl=us&amp;hl=en&amp;q=DatRose&amp;sa=X&amp;ved=0ahUKEwiN4fOu39r9AhWUUjABHWAVD6c4HhCYkAIIiw4</t>
  </si>
  <si>
    <t>The Dollar Business</t>
  </si>
  <si>
    <t>https://www.google.com/search?sca_esv=582530003&amp;hl=en&amp;gl=us&amp;q=The+Dollar+Business&amp;sa=X&amp;ved=0ahUKEwijrKSErMWCAxUwL1kFHQK8Aqo4HhCYkAII8wk</t>
  </si>
  <si>
    <t>https://encrypted-tbn0.gstatic.com/images?q=tbn:ANd9GcRcE2TQ_dIrGstySCu4ejorpOxBgUu6Mku8nXIIdDw&amp;s</t>
  </si>
  <si>
    <t>WSP Africa</t>
  </si>
  <si>
    <t>http://www.wspgroup.com/en/Welcome-to-WSP-Africa/</t>
  </si>
  <si>
    <t>https://www.google.com/search?gl=us&amp;hl=en&amp;q=WSP+Africa&amp;sa=X&amp;ved=0ahUKEwjQ2orUyYiAAxU1RTABHXsyA9sQmJACCMoK</t>
  </si>
  <si>
    <t>https://encrypted-tbn0.gstatic.com/images?q=tbn:ANd9GcTqxPV7nEZnZvK-izMOyDRmyXltyYqk3jWlD1QK&amp;s=0</t>
  </si>
  <si>
    <t>Bonaventure Senior Living</t>
  </si>
  <si>
    <t>https://www.google.com/search?sca_esv=569809553&amp;gl=us&amp;hl=en&amp;q=Bonaventure+Senior+Living&amp;sa=X&amp;ved=0ahUKEwiZ2vTXl9SBAxWTg4kEHTZhA4A4PBCYkAIIowo</t>
  </si>
  <si>
    <t>Axiata Digital Labs</t>
  </si>
  <si>
    <t>https://www.google.com/search?ucbcb=1&amp;hl=en&amp;gl=us&amp;q=Axiata+Digital+Labs&amp;sa=X&amp;ved=0ahUKEwjY9_KtsLz8AhWpRjABHWz1C4sQmJACCNkI</t>
  </si>
  <si>
    <t>https://encrypted-tbn0.gstatic.com/images?q=tbn:ANd9GcSus9dPFhP57MmJ-opdTucL9VtFuzkCQRfpymyIFRo&amp;s</t>
  </si>
  <si>
    <t>OXIO</t>
  </si>
  <si>
    <t>https://www.google.com/search?q=OXIO&amp;sa=X&amp;ved=0ahUKEwjgppS85qr8AhVNnnIEHcTjBuo4PBCYkAIIxQ8</t>
  </si>
  <si>
    <t>https://encrypted-tbn0.gstatic.com/images?q=tbn:ANd9GcQsNBAAvI_AQWV7KqGE0Mx88TEHsYgwqe76JZyTyMI&amp;s</t>
  </si>
  <si>
    <t>Planned Parenthood of Metropolitan Washington DC</t>
  </si>
  <si>
    <t>https://www.google.com/search?hl=en&amp;gl=us&amp;q=Planned+Parenthood+of+Metropolitan+Washington+DC&amp;sa=X&amp;ved=0ahUKEwi3ruKR6ZT_AhXRlWoFHe4lA5c4bhCYkAIIlQw</t>
  </si>
  <si>
    <t>Biotechnology and Pharmaceuticals Cognizant</t>
  </si>
  <si>
    <t>https://www.google.com/search?sca_esv=923c5379fa918772&amp;hl=en&amp;gl=us&amp;q=Biotechnology+and+Pharmaceuticals+Cognizant&amp;sa=X&amp;ved=0ahUKEwi0zLKAppODAxVngIQIHerjCHw4KBCYkAIIkA0</t>
  </si>
  <si>
    <t>CJ OliveNetworks</t>
  </si>
  <si>
    <t>https://www.google.com/search?gl=us&amp;hl=en&amp;q=CJ+OliveNetworks&amp;sa=X&amp;ved=0ahUKEwjQv5bVyI2AAxXxFFkFHXBFDeMQmJACCNYF</t>
  </si>
  <si>
    <t>https://encrypted-tbn0.gstatic.com/images?q=tbn:ANd9GcQTAquNVSxgqo99DcqwpX8OkjpO9bXDptNSjtn7OIs&amp;s</t>
  </si>
  <si>
    <t>Integrated Worlds GmbH</t>
  </si>
  <si>
    <t>https://www.google.com/search?gl=us&amp;hl=en&amp;q=Integrated+Worlds+GmbH&amp;sa=X&amp;ved=0ahUKEwjov4jXucv8AhXFMUQIHQKbAKoQmJACCI4L</t>
  </si>
  <si>
    <t>Safran Aerosystems</t>
  </si>
  <si>
    <t>https://www.google.com/search?gl=us&amp;hl=en&amp;q=Safran+Aerosystems&amp;sa=X&amp;ved=0ahUKEwjiyYWc1fP8AhWjEVkFHQneACU4FBCYkAIIiQw</t>
  </si>
  <si>
    <t>Smart Analytics Learning</t>
  </si>
  <si>
    <t>https://www.google.com/search?gl=us&amp;hl=en&amp;q=Smart+Analytics+Learning&amp;sa=X&amp;ved=0ahUKEwi3luyjkp-AAxX4jYkEHdrhDbU4FBCYkAII6gs</t>
  </si>
  <si>
    <t>https://encrypted-tbn0.gstatic.com/images?q=tbn:ANd9GcQ5LZ1giHwsyVyOUAzXfGEJkZ9pTGAHgVpEXtwTxVQ&amp;s</t>
  </si>
  <si>
    <t>Mogale Solution Providers</t>
  </si>
  <si>
    <t>https://www.google.com/search?gl=us&amp;hl=en&amp;q=Mogale+Solution+Providers&amp;sa=X&amp;ved=0ahUKEwivgqyw0-78AhU9kIkEHffVA-Q4ChCYkAIIuAk</t>
  </si>
  <si>
    <t>https://encrypted-tbn0.gstatic.com/images?q=tbn:ANd9GcS8DNamVU67ReL3ANxml2DHGRc2_beMm1lFWEFpoe4&amp;s</t>
  </si>
  <si>
    <t>ICR inc.</t>
  </si>
  <si>
    <t>https://www.google.com/search?gl=us&amp;hl=en&amp;q=ICR+inc.&amp;sa=X&amp;ved=0ahUKEwjxsdzaqsKAAxVJGFkFHfsdCAM4PBCYkAIIhw0</t>
  </si>
  <si>
    <t>Infinitech Solutions Limited</t>
  </si>
  <si>
    <t>https://www.google.com/search?sca_esv=567185982&amp;gl=us&amp;hl=en&amp;q=Infinitech+Solutions+Limited&amp;sa=X&amp;ved=0ahUKEwj10YvEibuBAxU5tokEHViTBC84ChCYkAII0w0</t>
  </si>
  <si>
    <t>Hanseatisches Wein- und Sekt-Kontor HAWESKO GmbH</t>
  </si>
  <si>
    <t>http://www.hawesko-holding.com/</t>
  </si>
  <si>
    <t>https://www.google.com/search?hl=en&amp;gl=us&amp;q=Hanseatisches+Wein-+und+Sekt-Kontor+HAWESKO+GmbH&amp;sa=X&amp;ved=0ahUKEwiBw-HOofv8AhVvk2oFHfkFAYI4ChCYkAIIrQw</t>
  </si>
  <si>
    <t>https://encrypted-tbn0.gstatic.com/images?q=tbn:ANd9GcQMKN5bt1-29rp3vqJtI_Ps8qzT_0V54gnGJ8YHiHM&amp;s</t>
  </si>
  <si>
    <t>LeasePlan Insurance</t>
  </si>
  <si>
    <t>http://www.leaseplaninsurance.com/</t>
  </si>
  <si>
    <t>https://www.google.com/search?q=LeasePlan+Insurance&amp;sa=X&amp;ved=0ahUKEwjZm5_3hqT_AhWzFlkFHT5RCekQmJACCOgJ</t>
  </si>
  <si>
    <t>https://encrypted-tbn0.gstatic.com/images?q=tbn:ANd9GcRdPzDikxk5h2_LvUF5uGFEwEAFkp1XxJX4vrKk&amp;s=0</t>
  </si>
  <si>
    <t>Lexer Inc</t>
  </si>
  <si>
    <t>https://www.google.com/search?sca_esv=577080029&amp;hl=en&amp;gl=us&amp;q=Lexer+Inc&amp;sa=X&amp;ved=0ahUKEwj2odrBypWCAxVUnokEHbB-DP44FBCYkAIIwg0</t>
  </si>
  <si>
    <t>Flagship Pioneering, Inc.</t>
  </si>
  <si>
    <t>https://www.google.com/search?gl=us&amp;hl=en&amp;q=Flagship+Pioneering,+Inc.&amp;sa=X&amp;ved=0ahUKEwjC0PCh7Zb9AhX8ADQIHU61D9Y4PBCYkAII-Aw</t>
  </si>
  <si>
    <t>https://encrypted-tbn0.gstatic.com/images?q=tbn:ANd9GcS9Bew9asLToP-assdzExFujvX4AAo3qAmjKbC8y28&amp;s</t>
  </si>
  <si>
    <t>Q-Centrix</t>
  </si>
  <si>
    <t>http://www.q-centrix.com/</t>
  </si>
  <si>
    <t>https://www.google.com/search?gl=us&amp;hl=en&amp;q=Q-Centrix&amp;sa=X&amp;ved=0ahUKEwjp5um9o7iAAxVMGFkFHdCTDKg4RhCYkAII7gs</t>
  </si>
  <si>
    <t>https://encrypted-tbn0.gstatic.com/images?q=tbn:ANd9GcRdsSqlaz656pLsRqNnDO8FSvk0ZyCSIgxLZUYejac&amp;s</t>
  </si>
  <si>
    <t>Halvik Corp</t>
  </si>
  <si>
    <t>https://www.google.com/search?hl=en&amp;gl=us&amp;q=Halvik+Corp&amp;sa=X&amp;ved=0ahUKEwil_8qg4dj_AhUqF1kFHY15AS84KBCYkAIIvQw</t>
  </si>
  <si>
    <t>https://encrypted-tbn0.gstatic.com/images?q=tbn:ANd9GcRyvmomp1bh3ZJWjVCGHWFvBYjI2nNqe5JVn8K62MY&amp;s</t>
  </si>
  <si>
    <t>General Motors Africa &amp; Middle East</t>
  </si>
  <si>
    <t>https://www.google.com/search?sca_esv=567185982&amp;hl=en&amp;gl=us&amp;q=General+Motors+Africa+%26+Middle+East&amp;sa=X&amp;ved=0ahUKEwj2jJDTiLuBAxUoGVkFHZsCA9sQmJACCJcK</t>
  </si>
  <si>
    <t>https://encrypted-tbn0.gstatic.com/images?q=tbn:ANd9GcRUlxKUp1Yph5cpl3PPdGJHMS5kOVU4ixped751YaQ&amp;s</t>
  </si>
  <si>
    <t>Cranstoun</t>
  </si>
  <si>
    <t>https://www.google.com/search?gl=us&amp;hl=en&amp;q=Cranstoun&amp;sa=X&amp;ved=0ahUKEwiknNjKkJf-AhWKmWoFHTcmDMM4ChCYkAIIlwo</t>
  </si>
  <si>
    <t>https://encrypted-tbn0.gstatic.com/images?q=tbn:ANd9GcRSRdEW5xBBiCz4i-wS7elSxP1a9zulQOhqJGpjfII&amp;s</t>
  </si>
  <si>
    <t>Carle Health</t>
  </si>
  <si>
    <t>https://www.google.com/search?sca_esv=562665302&amp;gl=us&amp;hl=en&amp;q=Carle+Health&amp;sa=X&amp;ved=0ahUKEwi31azs5ZKBAxXuD1kFHcrWCrAQmJACCPsL</t>
  </si>
  <si>
    <t>Infofolio | onderdeel van Inpact</t>
  </si>
  <si>
    <t>https://www.google.com/search?gl=us&amp;hl=en&amp;q=Infofolio+%7C+onderdeel+van+Inpact&amp;sa=X&amp;ved=0ahUKEwi8993Z5d_9AhVkm2oFHWWlAHsQmJACCLoL</t>
  </si>
  <si>
    <t>https://encrypted-tbn0.gstatic.com/images?q=tbn:ANd9GcTZYE8om1Z9mbQ0u9DUS20fABuYcIacplUxgbIv70g&amp;s</t>
  </si>
  <si>
    <t>AASA POLSKA S.A.</t>
  </si>
  <si>
    <t>http://www.asakredyt.pl/</t>
  </si>
  <si>
    <t>https://www.google.com/search?sca_esv=573110829&amp;hl=en&amp;gl=us&amp;q=AASA+POLSKA+S.A.&amp;sa=X&amp;ved=0ahUKEwi4kd2duvKBAxXfJkQIHaFlAlIQmJACCJUK</t>
  </si>
  <si>
    <t>Fishawack Limited</t>
  </si>
  <si>
    <t>http://fishawack.com/</t>
  </si>
  <si>
    <t>https://www.google.com/search?sca_esv=560269821&amp;hl=en&amp;gl=us&amp;q=Fishawack+Limited&amp;sa=X&amp;ved=0ahUKEwiP-Ib91PmAAxXQqZUCHdATDSw4ZBCYkAII8go</t>
  </si>
  <si>
    <t>Westmon</t>
  </si>
  <si>
    <t>https://www.google.com/search?gl=us&amp;hl=en&amp;q=Westmon&amp;sa=X&amp;ved=0ahUKEwj8vLXG2fb-AhVqq4QIHa0BCg04HhCYkAIIng0</t>
  </si>
  <si>
    <t>Lyra Health, Inc.</t>
  </si>
  <si>
    <t>https://www.google.com/search?sca_esv=577069831&amp;hl=en&amp;gl=us&amp;q=Lyra+Health,+Inc.&amp;sa=X&amp;ved=0ahUKEwjKt5rWx5WCAxX2q4kEHUNjAq04FBCYkAII7Qs</t>
  </si>
  <si>
    <t>Enquero- A Genpact company</t>
  </si>
  <si>
    <t>https://www.google.com/search?ucbcb=1&amp;hl=en&amp;gl=us&amp;q=Enquero-+A+Genpact+company&amp;sa=X&amp;ved=0ahUKEwiXmdqLh7D9AhXIRvEDHXpiD7o4ChCYkAII7wo</t>
  </si>
  <si>
    <t>EspriGas</t>
  </si>
  <si>
    <t>https://www.google.com/search?gl=us&amp;hl=en&amp;q=EspriGas&amp;sa=X&amp;ved=0ahUKEwjM3aG-gtH-AhUyjLAFHZN6Brg4HhCYkAIIgA0</t>
  </si>
  <si>
    <t>åŠ›ç»´æ™ºè”</t>
  </si>
  <si>
    <t>https://www.google.com/search?sca_esv=572136157&amp;hl=en&amp;gl=us&amp;q=%E5%8A%9B%E7%BB%B4%E6%99%BA%E8%81%94&amp;sa=X&amp;ved=0ahUKEwjO5K_z9OqBAxW4hIkEHSIPCWsQmJACCIQK</t>
  </si>
  <si>
    <t>https://encrypted-tbn0.gstatic.com/images?q=tbn:ANd9GcRGR55gZUtoc0Lh1KI7jtUXLgzseTad63B8JbQPKXU&amp;s</t>
  </si>
  <si>
    <t>Kirkland &amp; Ellis</t>
  </si>
  <si>
    <t>https://www.kirkland.com/</t>
  </si>
  <si>
    <t>https://www.google.com/search?hl=en&amp;gl=us&amp;q=Kirkland+%26+Ellis&amp;sa=X&amp;ved=0ahUKEwiF3IDIkr3_AhUDEFkFHY0SCnc4MhCYkAII-Qs</t>
  </si>
  <si>
    <t>https://encrypted-tbn0.gstatic.com/images?q=tbn:ANd9GcSdbPAOb3qIoIkYjaRcxU96wMScxUNoHXH-IojWyQ4&amp;s</t>
  </si>
  <si>
    <t>Nesta</t>
  </si>
  <si>
    <t>http://www.nesta.org.uk/</t>
  </si>
  <si>
    <t>https://www.google.com/search?sca_esv=571184275&amp;hl=en&amp;gl=us&amp;q=Nesta&amp;sa=X&amp;ved=0ahUKEwjo4vTB4eCBAxVRLUQIHbBmA7c4ChCYkAIIwAk</t>
  </si>
  <si>
    <t>https://encrypted-tbn0.gstatic.com/images?q=tbn:ANd9GcTVtFJ-JVt02mK_Vj0nUMCeMfbQDG67Fg2r8mOq&amp;s=0</t>
  </si>
  <si>
    <t>PetLEO</t>
  </si>
  <si>
    <t>https://www.google.com/search?hl=en&amp;gl=us&amp;q=PetLEO&amp;sa=X&amp;ved=0ahUKEwiW3uX9pN39AhUbhu4BHZQfAwo4HhCYkAIIkww</t>
  </si>
  <si>
    <t>Zuydermarkt</t>
  </si>
  <si>
    <t>https://www.google.com/search?sca_esv=569384727&amp;gl=us&amp;hl=en&amp;q=Zuydermarkt&amp;sa=X&amp;ved=0ahUKEwjGk-fOns-BAxXKmYkEHQHUCy04KBCYkAIIrgw</t>
  </si>
  <si>
    <t>Nuclear Fuel Services</t>
  </si>
  <si>
    <t>https://www.google.com/search?sca_esv=556658825&amp;hl=en&amp;gl=us&amp;q=Nuclear+Fuel+Services&amp;sa=X&amp;ved=0ahUKEwivgc3dvNuAAxVEjIkEHTbfAJg4KBCYkAII_Qs</t>
  </si>
  <si>
    <t>https://encrypted-tbn0.gstatic.com/images?q=tbn:ANd9GcT5KSx0UXundrKD96AWvAc8E6ViQ2MrLBAoABSkSBI&amp;s</t>
  </si>
  <si>
    <t>Catholic Relief Services</t>
  </si>
  <si>
    <t>https://www.google.com/search?gl=us&amp;hl=en&amp;q=Catholic+Relief+Services&amp;sa=X&amp;ved=0ahUKEwjPpPDZwIiAAxVIEFkFHaHiAPk4WhCYkAII0g4</t>
  </si>
  <si>
    <t>mahara.ai</t>
  </si>
  <si>
    <t>https://www.google.com/search?sca_esv=590391945&amp;hl=en&amp;gl=us&amp;q=mahara.ai&amp;sa=X&amp;ved=0ahUKEwiW1ajS5ouDAxX7FlkFHcMcBBgQmJACCK0M</t>
  </si>
  <si>
    <t>Ontic</t>
  </si>
  <si>
    <t>http://www.ontic.co.uk/</t>
  </si>
  <si>
    <t>https://www.google.com/search?sca_esv=594166249&amp;gl=us&amp;hl=en&amp;q=Ontic&amp;sa=X&amp;ved=0ahUKEwjh4K2Uw7GDAxUrE1kFHQtTAmM4WhCYkAII2Qk</t>
  </si>
  <si>
    <t>https://encrypted-tbn0.gstatic.com/images?q=tbn:ANd9GcTtxxRnXGf6CgYtzDavqBgz1gPLmOVA3tsCnKDxQzw&amp;s</t>
  </si>
  <si>
    <t>CASDEN Banque Populaire</t>
  </si>
  <si>
    <t>http://www.casden.fr/</t>
  </si>
  <si>
    <t>https://www.google.com/search?gl=us&amp;hl=en&amp;q=CASDEN+Banque+Populaire&amp;sa=X&amp;ved=0ahUKEwi0vMqD2ZeAAxUkSDABHZ37CzE4HhCYkAIIrA4</t>
  </si>
  <si>
    <t>https://encrypted-tbn0.gstatic.com/images?q=tbn:ANd9GcQAvdBn_Xqcj50U7Td009QNGo83nWXL4ykp4sWY6yA&amp;s</t>
  </si>
  <si>
    <t>Thrive Market</t>
  </si>
  <si>
    <t>https://thrivemarket.com/</t>
  </si>
  <si>
    <t>https://www.google.com/search?sca_esv=553028280&amp;gl=us&amp;hl=en&amp;q=Thrive+Market&amp;sa=X&amp;ved=0ahUKEwj4ncempr2AAxWynYQIHcJCB344WhCYkAIIgQ0</t>
  </si>
  <si>
    <t>https://encrypted-tbn0.gstatic.com/images?q=tbn:ANd9GcTKvbIGlnibA6korjE5u_5heghw7zgtGUQBFU-a&amp;s=0</t>
  </si>
  <si>
    <t>SRG Recruitment</t>
  </si>
  <si>
    <t>https://www.google.com/search?gl=us&amp;hl=en&amp;q=SRG+Recruitment&amp;sa=X&amp;ved=0ahUKEwjkqvWOzuf-AhWLrokEHQccDesQmJACCMwL</t>
  </si>
  <si>
    <t>Celerion</t>
  </si>
  <si>
    <t>http://www.celerion.com/</t>
  </si>
  <si>
    <t>https://www.google.com/search?sca_esv=562289703&amp;hl=en&amp;gl=us&amp;q=Celerion&amp;sa=X&amp;ved=0ahUKEwjy9any6I2BAxU2fDABHUgjCBY4FBCYkAIIngw</t>
  </si>
  <si>
    <t>https://encrypted-tbn0.gstatic.com/images?q=tbn:ANd9GcSUqOSZOICzc-ptZaA_1E5dfrYSdvuhSk0ecsAX_gM&amp;s</t>
  </si>
  <si>
    <t>DAR Analytics</t>
  </si>
  <si>
    <t>https://www.google.com/search?sca_esv=d598fe7d10136851&amp;sca_upv=1&amp;hl=en&amp;gl=us&amp;q=DAR+Analytics&amp;sa=X&amp;ved=0ahUKEwjf98mt8syCAxWQSDABHQxPDvUQmJACCNoM</t>
  </si>
  <si>
    <t>Nbnâ„¢ Australia</t>
  </si>
  <si>
    <t>https://www.google.com/search?sca_esv=577080029&amp;hl=en&amp;gl=us&amp;q=Nbn%E2%84%A2+Australia&amp;sa=X&amp;ved=0ahUKEwjF6fu1ypWCAxWitYkEHU23BTY4PBCYkAII-Ao</t>
  </si>
  <si>
    <t>Caci</t>
  </si>
  <si>
    <t>https://www.google.com/search?q=Caci&amp;sa=X&amp;ved=0ahUKEwjyxofH88j8AhUOlWoFHfEBD844MhCYkAIIiQ4</t>
  </si>
  <si>
    <t>à¸šà¸£à¸´à¸©à¸±à¸— à¹„à¸­à¸—à¸µ à¸„à¸£à¸µà¹€à¸­à¸Šà¸±à¹ˆà¸™ à¸ˆà¸³à¸à¸±à¸”</t>
  </si>
  <si>
    <t>https://www.google.com/search?sca_esv=555377685&amp;hl=en&amp;gl=us&amp;q=%E0%B8%9A%E0%B8%A3%E0%B8%B4%E0%B8%A9%E0%B8%B1%E0%B8%97+%E0%B9%84%E0%B8%AD%E0%B8%97%E0%B8%B5+%E0%B8%84%E0%B8%A3%E0%B8%B5%E0%B9%80%E0%B8%AD%E0%B8%8A%E0%B8%B1%E0%B9%88%E0%B8%99+%E0%B8%88%E0%B8%B3%E0%B8%81%E0%B8%B1%E0%B8%94&amp;sa=X&amp;ved=0ahUKEwiXw5zhwtGAAxVClmoFHechDQU4ChCYkAIIyw0</t>
  </si>
  <si>
    <t>https://encrypted-tbn0.gstatic.com/images?q=tbn:ANd9GcQgDozwNYT922-l_vOyX5jLr8jvH9GziXtOcSwKKbM&amp;s</t>
  </si>
  <si>
    <t>ÐÐ Ð“Ðž - Ñ‚Ð¾Ñ€Ð³Ñ–Ð²ÐµÐ»ÑŒÐ½Ð° Ð¼ÐµÑ€ÐµÐ¶Ð° / ARGO - retail network</t>
  </si>
  <si>
    <t>https://www.google.com/search?sca_esv=565864698&amp;hl=en&amp;gl=us&amp;q=%D0%90%D0%A0%D0%93%D0%9E+-+%D1%82%D0%BE%D1%80%D0%B3%D1%96%D0%B2%D0%B5%D0%BB%D1%8C%D0%BD%D0%B0+%D0%BC%D0%B5%D1%80%D0%B5%D0%B6%D0%B0+/+ARGO+-+retail+network&amp;sa=X&amp;ved=0ahUKEwjzvNbKxK6BAxXmSTABHUkoAlQQmJACCMoL</t>
  </si>
  <si>
    <t>RÃ–NESANS HOLDÄ°NG</t>
  </si>
  <si>
    <t>http://ronesans.com/</t>
  </si>
  <si>
    <t>https://www.google.com/search?sca_esv=588967138&amp;hl=en&amp;gl=us&amp;q=R%C3%96NESANS+HOLD%C4%B0NG&amp;sa=X&amp;ved=0ahUKEwjhg_rnnf-CAxUql4kEHZuiCugQmJACCJEH</t>
  </si>
  <si>
    <t>https://encrypted-tbn0.gstatic.com/images?q=tbn:ANd9GcRnixVB43qbk6Cfj8LWcL2o0bADxIfsCoPk4nVErAM&amp;s</t>
  </si>
  <si>
    <t>Toggl</t>
  </si>
  <si>
    <t>https://www.google.com/search?hl=en&amp;gl=us&amp;q=Toggl&amp;sa=X&amp;ved=0ahUKEwiv8rmnqa6AAxWjVDUKHV2_B6sQmJACCKgL</t>
  </si>
  <si>
    <t>https://encrypted-tbn0.gstatic.com/images?q=tbn:ANd9GcQQ-maK2Qjzb86cH7dA6GcCjDiR2VzMRNXE1imcEIA&amp;s</t>
  </si>
  <si>
    <t>Norwin Technologies</t>
  </si>
  <si>
    <t>http://www.norwintechnologies.com/</t>
  </si>
  <si>
    <t>https://www.google.com/search?hl=en&amp;gl=us&amp;q=Norwin+Technologies&amp;sa=X&amp;ved=0ahUKEwiT1uTOrOX_AhXgLFkFHU6OCHw4WhCYkAIIhA0</t>
  </si>
  <si>
    <t>https://encrypted-tbn0.gstatic.com/images?q=tbn:ANd9GcQ1d0VJ009GY_e2TdMjl4ajxILInln9C4g1gFpkn1U&amp;s</t>
  </si>
  <si>
    <t>Halifax Regional Municipality</t>
  </si>
  <si>
    <t>https://www.google.com/search?gl=us&amp;hl=en&amp;q=Halifax+Regional+Municipality&amp;sa=X&amp;ved=0ahUKEwjCpf2Zru__AhWLRTABHQYTC0oQmJACCI0L</t>
  </si>
  <si>
    <t>Vector Check Business Solutions, LLC</t>
  </si>
  <si>
    <t>https://www.google.com/search?hl=en&amp;gl=us&amp;q=Vector+Check+Business+Solutions,+LLC&amp;sa=X&amp;ved=0ahUKEwiCqa2NxI2AAxVsL0QIHcObAFw4MhCYkAIIhg4</t>
  </si>
  <si>
    <t>Capital Group | American Funds</t>
  </si>
  <si>
    <t>http://www.americanfunds.com/</t>
  </si>
  <si>
    <t>https://www.google.com/search?ucbcb=1&amp;hl=en&amp;gl=us&amp;q=Capital+Group+%7C+American+Funds&amp;sa=X&amp;ved=0ahUKEwi6s9O1wKj9AhWwiO4BHVJTBdg4KBCYkAII_Qw</t>
  </si>
  <si>
    <t>https://encrypted-tbn0.gstatic.com/images?q=tbn:ANd9GcSPjE553FTx3295ueijietIoFP_zO0-XCsBiaBEJok&amp;s</t>
  </si>
  <si>
    <t>Asics</t>
  </si>
  <si>
    <t>https://www.google.com/search?sca_esv=566849429&amp;hl=en&amp;gl=us&amp;q=Asics&amp;sa=X&amp;ved=0ahUKEwjLmqGEx7iBAxUIFlkFHa1yASIQmJACCOcM</t>
  </si>
  <si>
    <t>https://encrypted-tbn0.gstatic.com/images?q=tbn:ANd9GcTaEXOGn84tSFiu6kJo7ImigYcsvfSYEovH3fB1&amp;s=0</t>
  </si>
  <si>
    <t>Nordwand Group</t>
  </si>
  <si>
    <t>https://www.google.com/search?sca_esv=556658825&amp;gl=us&amp;hl=en&amp;q=Nordwand+Group&amp;sa=X&amp;ved=0ahUKEwjB8IS4v9uAAxXXEmIAHcZdDYM4ChCYkAIIwA0</t>
  </si>
  <si>
    <t>Canopius Group</t>
  </si>
  <si>
    <t>http://www.canopius.com/</t>
  </si>
  <si>
    <t>https://www.google.com/search?sca_esv=560603692&amp;gl=us&amp;hl=en&amp;q=Canopius+Group&amp;sa=X&amp;ved=0ahUKEwittpn52f6AAxWTr4QIHXhyATs4FBCYkAIIwAk</t>
  </si>
  <si>
    <t>https://encrypted-tbn0.gstatic.com/images?q=tbn:ANd9GcR9waf4AWrckL-moBecFaK2gOTqtpxwbeSA735YMKo&amp;s</t>
  </si>
  <si>
    <t>Drivee</t>
  </si>
  <si>
    <t>https://www.google.com/search?hl=en&amp;gl=us&amp;q=Drivee&amp;sa=X&amp;ved=0ahUKEwiTopiItPT_AhXYl2oFHa6DB5YQmJACCJsI</t>
  </si>
  <si>
    <t>https://encrypted-tbn0.gstatic.com/images?q=tbn:ANd9GcQV9pqwqJEuiGQugWCztEEwyPlwi73qyejdfgFZ5C8&amp;s</t>
  </si>
  <si>
    <t>JerseySTEM</t>
  </si>
  <si>
    <t>https://www.google.com/search?hl=en&amp;gl=us&amp;q=JerseySTEM&amp;sa=X&amp;ved=0ahUKEwiE1Yvr57z-AhUklWoFHUk0AcQ4RhCYkAII5w0</t>
  </si>
  <si>
    <t>IDFC FIRST Bank Limited</t>
  </si>
  <si>
    <t>https://www.google.com/search?gl=us&amp;hl=en&amp;q=IDFC+FIRST+Bank+Limited&amp;sa=X&amp;ved=0ahUKEwiymobliOL8AhUokokEHTeEBAk4RhCYkAII5gk</t>
  </si>
  <si>
    <t>Dlp Capital</t>
  </si>
  <si>
    <t>https://www.google.com/search?sca_esv=570589756&amp;hl=en&amp;gl=us&amp;q=Dlp+Capital&amp;sa=X&amp;ved=0ahUKEwj8wsn77NuBAxXwRjABHZjxCDI4PBCYkAIIlAo</t>
  </si>
  <si>
    <t>Qunu Staffing</t>
  </si>
  <si>
    <t>https://www.google.com/search?gl=us&amp;hl=en&amp;q=Qunu+Staffing&amp;sa=X&amp;ved=0ahUKEwjfmKHFovv8AhVzmWoFHdmdBq44ChCYkAIIlQs</t>
  </si>
  <si>
    <t>FINN.no â€“ mulighetenes marked</t>
  </si>
  <si>
    <t>https://www.google.com/search?hl=en&amp;gl=us&amp;q=FINN.no+%E2%80%93+mulighetenes+marked&amp;sa=X&amp;ved=0ahUKEwiYsOfw9Mb-AhV1RDABHZBxAu0QmJACCNAF</t>
  </si>
  <si>
    <t>Prama</t>
  </si>
  <si>
    <t>https://www.google.com/search?sca_esv=829f85ef765b913d&amp;sca_upv=1&amp;gl=us&amp;hl=en&amp;q=Prama&amp;sa=X&amp;ved=0ahUKEwjp--uMjfCCAxXQmYQIHSgsCIg4HhCYkAII9ws</t>
  </si>
  <si>
    <t>https://encrypted-tbn0.gstatic.com/images?q=tbn:ANd9GcSYFenbHccVu2N1R2fkHMnUyvSK-jlKxCHURXdzkFc&amp;s</t>
  </si>
  <si>
    <t>IIT Madras BS in Data Science Programme</t>
  </si>
  <si>
    <t>https://www.google.com/search?ucbcb=1&amp;gl=us&amp;hl=en&amp;q=IIT+Madras+BS+in+Data+Science+Programme&amp;sa=X&amp;ved=0ahUKEwiz2MWIh7D9AhUEj4kEHXjaAQg4PBCYkAIIlgs</t>
  </si>
  <si>
    <t>https://encrypted-tbn0.gstatic.com/images?q=tbn:ANd9GcQU0tUnYcJkm69FrouiNV-EKJWjWKZcOb_FwOjmklk&amp;s</t>
  </si>
  <si>
    <t>Amulet</t>
  </si>
  <si>
    <t>https://www.google.com/search?gl=us&amp;hl=en&amp;q=Amulet&amp;sa=X&amp;ved=0ahUKEwjb49qW4LCAAxXdFlkFHZMuAls4FBCYkAII2go</t>
  </si>
  <si>
    <t>Medida Tecnologica SL</t>
  </si>
  <si>
    <t>https://www.google.com/search?q=Medida+Tecnologica+SL&amp;sa=X&amp;ved=0ahUKEwir5uGA8Ln8AhUsKFkFHZwiCQ8QmJACCIMN</t>
  </si>
  <si>
    <t>North Eastern Services</t>
  </si>
  <si>
    <t>https://www.google.com/search?hl=en&amp;gl=us&amp;q=North+Eastern+Services&amp;sa=X&amp;ved=0ahUKEwir7MyBvvv9AhVvk4kEHT6DAK04ChCYkAIIlAw</t>
  </si>
  <si>
    <t>Quickreleaseinc</t>
  </si>
  <si>
    <t>https://www.google.com/search?sca_esv=577080029&amp;hl=en&amp;gl=us&amp;q=Quickreleaseinc&amp;sa=X&amp;ved=0ahUKEwi0m5O5ypWCAxUQhIkEHZIqCUoQmJACCMML</t>
  </si>
  <si>
    <t>New Georgia Project Action Fund</t>
  </si>
  <si>
    <t>https://www.google.com/search?gl=us&amp;hl=en&amp;q=New+Georgia+Project+Action+Fund&amp;sa=X&amp;ved=0ahUKEwjbgeS24_H-AhUVm2oFHUz0A-g4FBCYkAII2Qw</t>
  </si>
  <si>
    <t>Powell Tate</t>
  </si>
  <si>
    <t>http://www.powelltate.com/</t>
  </si>
  <si>
    <t>https://www.google.com/search?gl=us&amp;hl=en&amp;q=Powell+Tate&amp;sa=X&amp;ved=0ahUKEwjKwICxjeD-AhVVF1kFHcQtCOY4oAEQmJACCM8J</t>
  </si>
  <si>
    <t>https://encrypted-tbn0.gstatic.com/images?q=tbn:ANd9GcS1-DvnUT5IfCKYzpUpKTsJ4Rf23p5751Fhs4v_IMs&amp;s</t>
  </si>
  <si>
    <t>Excel Technologies</t>
  </si>
  <si>
    <t>http://www.microscopedealer.com/</t>
  </si>
  <si>
    <t>https://www.google.com/search?hl=en&amp;gl=us&amp;q=Excel+Technologies&amp;sa=X&amp;ved=0ahUKEwjQ18Pks7_-AhWSibAFHUC5BVQ4RhCYkAIIxgo</t>
  </si>
  <si>
    <t>RenuZa Technologies pvt ltd</t>
  </si>
  <si>
    <t>https://www.google.com/search?hl=en&amp;gl=us&amp;q=RenuZa+Technologies+pvt+ltd&amp;sa=X&amp;ved=0ahUKEwjU5dHBz8H9AhUWEUQIHQ44DpY4ChCYkAIIgAw</t>
  </si>
  <si>
    <t>https://encrypted-tbn0.gstatic.com/images?q=tbn:ANd9GcT8DmuvM4agBnvnHA0tVuZu2egYtcvo1vABe-lZoBg&amp;s</t>
  </si>
  <si>
    <t>Posti Oy</t>
  </si>
  <si>
    <t>https://www.google.com/search?hl=en&amp;gl=us&amp;q=Posti+Oy&amp;sa=X&amp;ved=0ahUKEwiGnfGyg9P8AhUOomoFHTX4CKsQmJACCOgJ</t>
  </si>
  <si>
    <t>https://encrypted-tbn0.gstatic.com/images?q=tbn:ANd9GcSNcaWvNff4oYk7VB-dzLVXueucH381H1zLusDjbVcGuy-JPdRMTV1sOkM&amp;s</t>
  </si>
  <si>
    <t>Navigo</t>
  </si>
  <si>
    <t>https://www.google.com/search?hl=en&amp;gl=us&amp;q=Navigo&amp;sa=X&amp;ved=0ahUKEwjixNf539X9AhXfmmoFHZS6Dr84FBCYkAIIigs</t>
  </si>
  <si>
    <t>Ikazia Ziekenhuis</t>
  </si>
  <si>
    <t>https://www.google.com/search?gl=us&amp;hl=en&amp;q=Ikazia+Ziekenhuis&amp;sa=X&amp;ved=0ahUKEwi0m7-sxIiAAxXSMlkFHb8TA0I4HhCYkAII-A0</t>
  </si>
  <si>
    <t>https://encrypted-tbn0.gstatic.com/images?q=tbn:ANd9GcTNTZtWUREJ4MoC_M0QeQMfZog62Tntf9DWq5k2iyk&amp;s</t>
  </si>
  <si>
    <t>Impactly</t>
  </si>
  <si>
    <t>https://www.google.com/search?sca_esv=7d7adf22c728b5ed&amp;sca_upv=1&amp;gl=us&amp;hl=en&amp;q=Impactly&amp;sa=X&amp;ved=0ahUKEwjswI6qiOGCAxUzRDABHVHNCSoQmJACCL0J</t>
  </si>
  <si>
    <t>Credit Direct Limited</t>
  </si>
  <si>
    <t>http://www.creditdirect.ng/</t>
  </si>
  <si>
    <t>https://www.google.com/search?hl=en&amp;gl=us&amp;q=Credit+Direct+Limited&amp;sa=X&amp;ved=0ahUKEwjk14Cxtcn-AhXBD0QIHauxAZYQmJACCP8J</t>
  </si>
  <si>
    <t>2Iq</t>
  </si>
  <si>
    <t>http://www.2iqresearch.com/</t>
  </si>
  <si>
    <t>https://www.google.com/search?gl=us&amp;hl=en&amp;q=2Iq&amp;sa=X&amp;ved=0ahUKEwj8x97Yw8yAAxUJEFkFHYxSBko4ChCYkAIIoQ4</t>
  </si>
  <si>
    <t>WellSky</t>
  </si>
  <si>
    <t>http://wellsky.com/</t>
  </si>
  <si>
    <t>https://www.google.com/search?sca_esv=556449418&amp;hl=en&amp;gl=us&amp;q=WellSky&amp;sa=X&amp;ved=0ahUKEwj-z_S__NiAAxV_jIkEHaG2BY44ZBCYkAIIwAw</t>
  </si>
  <si>
    <t>https://encrypted-tbn0.gstatic.com/images?q=tbn:ANd9GcR0uWTd6cu1gVa3Q0vWcCq3uZQyRBy6jrlWLwklyUQ&amp;s</t>
  </si>
  <si>
    <t>Pareto Solutions Group, Inc.</t>
  </si>
  <si>
    <t>https://www.google.com/search?gl=us&amp;hl=en&amp;q=Pareto+Solutions+Group,+Inc.&amp;sa=X&amp;ved=0ahUKEwiMnvy73eT8AhWjLFkFHdPDDKE4UBCYkAIItQw</t>
  </si>
  <si>
    <t>https://encrypted-tbn0.gstatic.com/images?q=tbn:ANd9GcTsY0WhkUyAkbc1oeMmrkK63Y-tyKuiNaO-TEQ6GvY&amp;s</t>
  </si>
  <si>
    <t>Onward Play</t>
  </si>
  <si>
    <t>https://www.google.com/search?sca_esv=563635297&amp;gl=us&amp;hl=en&amp;q=Onward+Play&amp;sa=X&amp;ved=0ahUKEwih5JjjtJqBAxW2l4kEHWDdAZM4HhCYkAII1wk</t>
  </si>
  <si>
    <t>https://encrypted-tbn0.gstatic.com/images?q=tbn:ANd9GcRQDtRD_OU-6qdhT6TI_PdnUEoWDbDUvvhMaPMYENk&amp;s</t>
  </si>
  <si>
    <t>McIntire Solutions, LLC</t>
  </si>
  <si>
    <t>https://www.google.com/search?gl=us&amp;hl=en&amp;q=McIntire+Solutions,+LLC&amp;sa=X&amp;ved=0ahUKEwiW4suvnMf_AhVpMlkFHYOwAsE4MhCYkAIIoAw</t>
  </si>
  <si>
    <t>QS Games</t>
  </si>
  <si>
    <t>https://www.google.com/search?gl=us&amp;hl=en&amp;q=QS+Games&amp;sa=X&amp;ved=0ahUKEwjC6o7hk8T9AhXXgf0HHZgCBSo4FBCYkAIIpg0</t>
  </si>
  <si>
    <t>Prolink</t>
  </si>
  <si>
    <t>https://www.google.com/search?sca_esv=591772337&amp;gl=us&amp;hl=en&amp;q=Prolink&amp;sa=X&amp;ved=0ahUKEwjYys3Cp5iDAxUvFFkFHS40Btc4ZBCYkAII2w4</t>
  </si>
  <si>
    <t>Berkshire Production Supply</t>
  </si>
  <si>
    <t>https://www.google.com/search?sca_esv=566842583&amp;gl=us&amp;hl=en&amp;q=Berkshire+Production+Supply&amp;sa=X&amp;ved=0ahUKEwjiweLOwbiBAxWdJEQIHbdQDHw4ChCYkAIIhQ4</t>
  </si>
  <si>
    <t>HUAWEI</t>
  </si>
  <si>
    <t>https://www.google.com/search?gl=us&amp;hl=en&amp;q=HUAWEI&amp;sa=X&amp;ved=0ahUKEwjLso-Gqo_9AhVRkmoFHbI7A6c4HhCYkAIIxww</t>
  </si>
  <si>
    <t>https://encrypted-tbn0.gstatic.com/images?q=tbn:ANd9GcQ9MZ6bnGV-J1-xYrTnZinGLN4e-xXBzQRfgh1ouA0&amp;s</t>
  </si>
  <si>
    <t>True North Consultants</t>
  </si>
  <si>
    <t>https://www.google.com/search?sca_esv=566185899&amp;hl=en&amp;gl=us&amp;q=True+North+Consultants&amp;sa=X&amp;ved=0ahUKEwjOstngwLOBAxXYkokEHaPjBdE4MhCYkAII2g4</t>
  </si>
  <si>
    <t>TRACTIAN ð—•ð—¥</t>
  </si>
  <si>
    <t>https://www.google.com/search?gl=us&amp;hl=en&amp;q=TRACTIAN+%F0%9D%97%95%F0%9D%97%A5&amp;sa=X&amp;ved=0ahUKEwj5w82Pzrr_AhUTVDUKHThdBJEQmJACCJwL</t>
  </si>
  <si>
    <t>ATN International</t>
  </si>
  <si>
    <t>https://www.google.com/search?gl=us&amp;hl=en&amp;q=ATN+International&amp;sa=X&amp;ved=0ahUKEwiIoaHN8cP8AhVMLUQIHRJNANE4ggEQmJACCNkL</t>
  </si>
  <si>
    <t>https://encrypted-tbn0.gstatic.com/images?q=tbn:ANd9GcQHFKregqY64CldymeDQ63HtUDl1X4Q4g5iOWkKiHA&amp;s</t>
  </si>
  <si>
    <t>Brain Corp</t>
  </si>
  <si>
    <t>http://www.braincorp.com/</t>
  </si>
  <si>
    <t>https://www.google.com/search?hl=en&amp;gl=us&amp;q=Brain+Corp&amp;sa=X&amp;ved=0ahUKEwjgntOE9Lz-AhUNmmoFHRb5DsU4jAEQmJACCM4J</t>
  </si>
  <si>
    <t>Savant Recruitment Experts</t>
  </si>
  <si>
    <t>https://www.google.com/search?gl=us&amp;hl=en&amp;q=Savant+Recruitment+Experts&amp;sa=X&amp;ved=0ahUKEwjP0qDcw8yAAxWtPEQIHWuMAlk4KBCYkAII-Qs</t>
  </si>
  <si>
    <t>Site Minder</t>
  </si>
  <si>
    <t>https://www.google.com/search?gl=us&amp;hl=en&amp;q=Site+Minder&amp;sa=X&amp;ved=0ahUKEwitg4nUhIuAAxX6MVkFHVTEDekQmJACCJYM</t>
  </si>
  <si>
    <t>PBS</t>
  </si>
  <si>
    <t>http://www.pbs.org/</t>
  </si>
  <si>
    <t>https://www.google.com/search?sca_esv=558035255&amp;gl=us&amp;hl=en&amp;q=PBS&amp;sa=X&amp;ved=0ahUKEwjRiIyMxuWAAxU0nWoFHcfdDp44qgEQmJACCNQJ</t>
  </si>
  <si>
    <t>https://encrypted-tbn0.gstatic.com/images?q=tbn:ANd9GcTTj-3GdNe_A-esXg0mmgmrf2arNmlnA2vwa3bQb7E&amp;s</t>
  </si>
  <si>
    <t>NJF Global Holdings Ltd</t>
  </si>
  <si>
    <t>http://www.njfsearch.com/</t>
  </si>
  <si>
    <t>https://www.google.com/search?hl=en&amp;gl=us&amp;q=NJF+Global+Holdings+Ltd&amp;sa=X&amp;ved=0ahUKEwjmrOf0-v39AhXQhIQIHWB4CG44FBCYkAIIng0</t>
  </si>
  <si>
    <t>https://encrypted-tbn0.gstatic.com/images?q=tbn:ANd9GcT8nja9RruM46NlTevHu8OHbf_q3Pu9BSkQN4UwXWQ&amp;s</t>
  </si>
  <si>
    <t>Vida Health</t>
  </si>
  <si>
    <t>https://www.google.com/search?hl=en&amp;gl=us&amp;q=Vida+Health&amp;sa=X&amp;ved=0ahUKEwjvhYa565T_AhWjkYkEHdxlD684eBCYkAII5Q0</t>
  </si>
  <si>
    <t>https://encrypted-tbn0.gstatic.com/images?q=tbn:ANd9GcTPAIEDKvyiP8o9qUT8PGaL1C5G6ry5Q69HxUZHaY8&amp;s</t>
  </si>
  <si>
    <t>Aurecon Group Brand (Pte) Ltd</t>
  </si>
  <si>
    <t>https://www.google.com/search?hl=en&amp;gl=us&amp;q=Aurecon+Group+Brand+(Pte)+Ltd&amp;sa=X&amp;ved=0ahUKEwjP5ZDir7z8AhWhEVkFHbbxClM4HhCYkAII1ww</t>
  </si>
  <si>
    <t>KinderCare Learning Companies</t>
  </si>
  <si>
    <t>http://www.kindercare.com/</t>
  </si>
  <si>
    <t>https://www.google.com/search?hl=en&amp;gl=us&amp;q=KinderCare+Learning+Companies&amp;sa=X&amp;ved=0ahUKEwjN_qe4uf7_AhWVmokEHe5rDx44ChCYkAII_gs</t>
  </si>
  <si>
    <t>https://encrypted-tbn0.gstatic.com/images?q=tbn:ANd9GcSvQkTIM-br4-clRZbRnubYeQc5_heiNPbuf4Q37goM2-wVG4J0t2G9IRU&amp;s</t>
  </si>
  <si>
    <t>Demant Technology and Innovation Centre Malaysia</t>
  </si>
  <si>
    <t>https://www.google.com/search?hl=en&amp;gl=us&amp;q=Demant+Technology+and+Innovation+Centre+Malaysia&amp;sa=X&amp;ved=0ahUKEwiNvt3txI2AAxVBKlkFHUOKA344ChCYkAIIwgs</t>
  </si>
  <si>
    <t>https://encrypted-tbn0.gstatic.com/images?q=tbn:ANd9GcROd5py-F5OxS57j7vWnylJOOUBWPFSMlZWeiqVf7U&amp;s</t>
  </si>
  <si>
    <t>U Enseigne</t>
  </si>
  <si>
    <t>https://www.google.com/search?sca_esv=0d5375933395ef54&amp;sca_upv=1&amp;hl=en&amp;gl=us&amp;q=U+Enseigne&amp;sa=X&amp;ved=0ahUKEwjYnt7BuNSCAxWjmYQIHfUoAwUQmJACCPML</t>
  </si>
  <si>
    <t>UW Health SwedishAmerican</t>
  </si>
  <si>
    <t>https://www.google.com/search?hl=en&amp;gl=us&amp;q=UW+Health+SwedishAmerican&amp;sa=X&amp;ved=0ahUKEwja0t6y-aP_AhWKE1kFHay8DLk4PBCYkAIIywo</t>
  </si>
  <si>
    <t>https://encrypted-tbn0.gstatic.com/images?q=tbn:ANd9GcQqXFua4u28Lt6LUXKTxhQdniGE9t2k_W1C7OOOUV4&amp;s</t>
  </si>
  <si>
    <t>New Brunswick, Canada</t>
  </si>
  <si>
    <t>https://www.google.com/search?sca_esv=576745885&amp;hl=en&amp;gl=us&amp;q=New+Brunswick,+Canada&amp;sa=X&amp;ved=0ahUKEwjUzbjOjJOCAxWXLFkFHWYQAR84ChCYkAIIjg8</t>
  </si>
  <si>
    <t>Tellmewow</t>
  </si>
  <si>
    <t>https://www.google.com/search?sca_esv=564603026&amp;hl=en&amp;gl=us&amp;q=Tellmewow&amp;sa=X&amp;ved=0ahUKEwjQ6eLluaSBAxUrD1kFHX13AAc4ChCYkAII9g0</t>
  </si>
  <si>
    <t>https://encrypted-tbn0.gstatic.com/images?q=tbn:ANd9GcS0I3h2LnChK7pAn7bt9iBksU_w6y5AzSjE7Qyb5Dw&amp;s</t>
  </si>
  <si>
    <t>Accrete AI</t>
  </si>
  <si>
    <t>http://accrete.ai/</t>
  </si>
  <si>
    <t>https://www.google.com/search?hl=en&amp;gl=us&amp;q=Accrete+AI&amp;sa=X&amp;ved=0ahUKEwjjz4X9hNv-AhXukokEHefRAIw4MhCYkAII0Q0</t>
  </si>
  <si>
    <t>The Probe Group</t>
  </si>
  <si>
    <t>http://www.probegroup.com.au/</t>
  </si>
  <si>
    <t>https://www.google.com/search?hl=en&amp;gl=us&amp;q=The+Probe+Group&amp;sa=X&amp;ved=0ahUKEwiswPLbr7z8AhUyjokEHcolATo4UBCYkAII5ws</t>
  </si>
  <si>
    <t>Pioneer Management Consulting</t>
  </si>
  <si>
    <t>http://www.pioneermanagementconsulting.com/</t>
  </si>
  <si>
    <t>https://www.google.com/search?gl=us&amp;hl=en&amp;q=Pioneer+Management+Consulting&amp;sa=X&amp;ved=0ahUKEwj56-3--ND-AhXTkIkEHeJoBPU4FBCYkAII3Q0</t>
  </si>
  <si>
    <t>Kelly Services Inc.</t>
  </si>
  <si>
    <t>https://www.google.com/search?hl=en&amp;gl=us&amp;q=Kelly+Services+Inc.&amp;sa=X&amp;ved=0ahUKEwiF34PQw8yAAxU5jIkEHWK7CQ04PBCYkAIIxgs</t>
  </si>
  <si>
    <t>Paper</t>
  </si>
  <si>
    <t>http://gradeslam.org/</t>
  </si>
  <si>
    <t>https://www.google.com/search?gl=us&amp;hl=en&amp;q=Paper&amp;sa=X&amp;ved=0ahUKEwiEhePz4KX8AhVbM1kFHWgUBgsQmJACCJoK</t>
  </si>
  <si>
    <t>https://encrypted-tbn0.gstatic.com/images?q=tbn:ANd9GcSLY05mvN4RzmJfMtxGBQ5WV1mUpGAUeRTXV23JkKo&amp;s</t>
  </si>
  <si>
    <t>AppXite</t>
  </si>
  <si>
    <t>https://www.google.com/search?gl=us&amp;hl=en&amp;q=AppXite&amp;sa=X&amp;ved=0ahUKEwjmk66wn5qAAxWdGVkFHSC2B7AQmJACCJwI</t>
  </si>
  <si>
    <t>https://encrypted-tbn0.gstatic.com/images?q=tbn:ANd9GcR-WiygYJQN-NAXYcM0AWIwTutWkP1_qXOmvv-BxrA&amp;s</t>
  </si>
  <si>
    <t>Aquera</t>
  </si>
  <si>
    <t>https://www.aquera.com/</t>
  </si>
  <si>
    <t>https://www.google.com/search?sca_esv=575100546&amp;gl=us&amp;hl=en&amp;q=Aquera&amp;sa=X&amp;ved=0ahUKEwjSpo3pgISCAxWjGVkFHZ-gCy84ZBCYkAIIwws</t>
  </si>
  <si>
    <t>https://encrypted-tbn0.gstatic.com/images?q=tbn:ANd9GcQ1p4P8jnX-ii764rZxZdUHMAtEiuQlMmi8BufT9IY&amp;s</t>
  </si>
  <si>
    <t>Bumble</t>
  </si>
  <si>
    <t>https://www.google.com/search?hl=en&amp;gl=us&amp;q=Bumble&amp;sa=X&amp;ved=0ahUKEwiE9van9sj8AhUNkWoFHXhYCq44KBCYkAIInQo</t>
  </si>
  <si>
    <t>https://encrypted-tbn0.gstatic.com/images?q=tbn:ANd9GcSgImdM6EKDiGqxIzsGhKHfO6MOq4fQqrj4VlLypb8&amp;s</t>
  </si>
  <si>
    <t>OhioHealth</t>
  </si>
  <si>
    <t>http://www.ohiohealth.com/</t>
  </si>
  <si>
    <t>https://www.google.com/search?ucbcb=1&amp;gl=us&amp;hl=en&amp;q=OhioHealth&amp;sa=X&amp;ved=0ahUKEwja8aGc5bT8AhXOL0QIHfRSDrA4lgEQmJACCJ0L</t>
  </si>
  <si>
    <t>https://encrypted-tbn0.gstatic.com/images?q=tbn:ANd9GcTtYMl2144Clfi4Tlly2D_U1BkdROMkAHlJBstLnr8&amp;s</t>
  </si>
  <si>
    <t>Consumer Goods and Retail Cognizant</t>
  </si>
  <si>
    <t>https://www.google.com/search?sca_esv=568110489&amp;gl=us&amp;hl=en&amp;q=Consumer+Goods+and+Retail+Cognizant&amp;sa=X&amp;ved=0ahUKEwjJp5mSjMWBAxVPEVkFHTxJD_c4FBCYkAIIhA0</t>
  </si>
  <si>
    <t>Claritas Rx Inc.</t>
  </si>
  <si>
    <t>https://www.google.com/search?hl=en&amp;gl=us&amp;q=Claritas+Rx+Inc.&amp;sa=X&amp;ved=0ahUKEwig_6zT1Mn_AhUZlWoFHVHCAnQ4KBCYkAII3Qo</t>
  </si>
  <si>
    <t>School of Medicine - East Baltimore Campus</t>
  </si>
  <si>
    <t>https://www.google.com/search?q=School+of+Medicine+-+East+Baltimore+Campus&amp;sa=X&amp;ved=0ahUKEwjpwsSr-s38AhVXKFkFHXE1DTo4bhCYkAIIlw0</t>
  </si>
  <si>
    <t>Atrilogy</t>
  </si>
  <si>
    <t>https://www.google.com/search?ucbcb=1&amp;hl=en&amp;gl=us&amp;q=Atrilogy&amp;sa=X&amp;ved=0ahUKEwibkfPanq78AhXQnWoFHSyuBvk4KBCYkAIIigs</t>
  </si>
  <si>
    <t>Lupus alpha Asset Management AG</t>
  </si>
  <si>
    <t>https://www.google.com/search?hl=en&amp;gl=us&amp;q=Lupus+alpha+Asset+Management+AG&amp;sa=X&amp;ved=0ahUKEwjxuvCCgaT_AhUwlIQIHcCADOY4HhCYkAIIzg0</t>
  </si>
  <si>
    <t>https://encrypted-tbn0.gstatic.com/images?q=tbn:ANd9GcRNuoVYdHnCjJJCGQwvHB7y4tCBQFYuOcswwxEcQ1s&amp;s</t>
  </si>
  <si>
    <t>AD ASTRA CONSULTANTS PRIVATE LTD.</t>
  </si>
  <si>
    <t>https://www.google.com/search?hl=en&amp;gl=us&amp;q=AD+ASTRA+CONSULTANTS+PRIVATE+LTD.&amp;sa=X&amp;ved=0ahUKEwivisWx0sT_AhU6l4kEHcO4CsY4FBCYkAII-gw</t>
  </si>
  <si>
    <t>Questar Auto Technologies</t>
  </si>
  <si>
    <t>http://www.questarauto.com/</t>
  </si>
  <si>
    <t>https://www.google.com/search?gl=us&amp;hl=en&amp;q=Questar+Auto+Technologies&amp;sa=X&amp;ved=0ahUKEwil4Zahgdb-AhXojIkEHe-6AfcQmJACCOwK</t>
  </si>
  <si>
    <t>Ahlsell Sverige AB</t>
  </si>
  <si>
    <t>http://www.ahlsell.se/</t>
  </si>
  <si>
    <t>https://www.google.com/search?hl=en&amp;gl=us&amp;q=Ahlsell+Sverige+AB&amp;sa=X&amp;ved=0ahUKEwivxeffk4j-AhWOJkQIHcvIAoQQmJACCNEF</t>
  </si>
  <si>
    <t>https://encrypted-tbn0.gstatic.com/images?q=tbn:ANd9GcT5MbxzsUB2FsA35dULWEJlYqHVziwzS66077FT1IA&amp;s</t>
  </si>
  <si>
    <t>Gateway Ventures</t>
  </si>
  <si>
    <t>http://www.prime-crowd.com/</t>
  </si>
  <si>
    <t>https://www.google.com/search?q=Gateway+Ventures&amp;sa=X&amp;ved=0ahUKEwjPwZvQ1Zn-AhVLD1kFHYzmBzwQmJACCKYL</t>
  </si>
  <si>
    <t>https://encrypted-tbn0.gstatic.com/images?q=tbn:ANd9GcSZq01q6TNX2e_l6U9Da0EKthzUui3Fy5GsuBmLjoI&amp;s</t>
  </si>
  <si>
    <t>Barrington Advisory Group, LLC</t>
  </si>
  <si>
    <t>https://www.google.com/search?gl=us&amp;hl=en&amp;q=Barrington+Advisory+Group,+LLC&amp;sa=X&amp;ved=0ahUKEwin7vDt4uL_AhXIM0QIHW-xA_8QmJACCJ4L</t>
  </si>
  <si>
    <t>CuSolid</t>
  </si>
  <si>
    <t>https://www.google.com/search?q=CuSolid&amp;sa=X&amp;ved=0ahUKEwju1-Ci5LL-AhWkFFkFHRvMDZYQmJACCKoK</t>
  </si>
  <si>
    <t>Inktech Web</t>
  </si>
  <si>
    <t>https://www.google.com/search?hl=en&amp;gl=us&amp;q=Inktech+Web&amp;sa=X&amp;ved=0ahUKEwjPot3X8r-AAxUYtokEHfPLCxoQmJACCPUG</t>
  </si>
  <si>
    <t>Skanestas Investments Limited</t>
  </si>
  <si>
    <t>http://www.skanestas.com/</t>
  </si>
  <si>
    <t>https://www.google.com/search?ucbcb=1&amp;gl=us&amp;hl=en&amp;q=Skanestas+Investments+Limited&amp;sa=X&amp;ved=0ahUKEwj-8Yfz-Iz9AhXvmFYBHYPTDZQQmJACCI0H</t>
  </si>
  <si>
    <t>https://encrypted-tbn0.gstatic.com/images?q=tbn:ANd9GcSbT9_4YQeOVxS2I3oqFA_V7YWe0WmcAFO_Exoi7Mo&amp;s</t>
  </si>
  <si>
    <t>Cars.com</t>
  </si>
  <si>
    <t>http://www.cars.com/</t>
  </si>
  <si>
    <t>https://www.google.com/search?gl=us&amp;hl=en&amp;q=Cars.com&amp;sa=X&amp;ved=0ahUKEwjd_5n2nNP9AhU9LVkFHe3RBcIQmJACCOgN</t>
  </si>
  <si>
    <t>https://encrypted-tbn0.gstatic.com/images?q=tbn:ANd9GcS3IrxSrs33LJIbIMhEFamAS_5SqowzBuRsfFZW0lo&amp;s</t>
  </si>
  <si>
    <t>TotalPass</t>
  </si>
  <si>
    <t>https://www.google.com/search?sca_esv=578743716&amp;hl=en&amp;gl=us&amp;q=TotalPass&amp;sa=X&amp;ved=0ahUKEwiStrHG2KSCAxXpFVkFHfRzBb84FBCYkAIIrAw</t>
  </si>
  <si>
    <t>https://encrypted-tbn0.gstatic.com/images?q=tbn:ANd9GcTPiTXpHV0-35OJqsFp35RCnMU0asSQcPhgicOHdGE&amp;s</t>
  </si>
  <si>
    <t>Yukawa Exponential GmbH</t>
  </si>
  <si>
    <t>https://www.google.com/search?hl=en&amp;gl=us&amp;q=Yukawa+Exponential+GmbH&amp;sa=X&amp;ved=0ahUKEwihmaGt5oL9AhV8GlkFHc5sATE4FBCYkAII-Q0</t>
  </si>
  <si>
    <t>CEAT</t>
  </si>
  <si>
    <t>https://www.google.com/search?hl=en&amp;gl=us&amp;q=CEAT&amp;sa=X&amp;ved=0ahUKEwio7dzD54L9AhWylGoFHVU9BW0QmJACCNQM</t>
  </si>
  <si>
    <t>https://encrypted-tbn0.gstatic.com/images?q=tbn:ANd9GcSwv2Sh22PWqTmwf95q9ps8t_469e2RW0Zi4XVD2XQ&amp;s</t>
  </si>
  <si>
    <t>à¸šà¸£à¸´à¸©à¸±à¸— à¸ªà¸¢à¸²à¸¡à¹à¸¡à¹‡à¸„à¹‚à¸„à¸£ à¸ˆà¸³à¸à¸±à¸” ( à¸¡à¸«à¸²à¸Šà¸™ ) Siam Makro Public Company Limited</t>
  </si>
  <si>
    <t>http://www.siammakro.co.th/</t>
  </si>
  <si>
    <t>https://www.google.com/search?ucbcb=1&amp;hl=en&amp;gl=us&amp;q=%E0%B8%9A%E0%B8%A3%E0%B8%B4%E0%B8%A9%E0%B8%B1%E0%B8%97+%E0%B8%AA%E0%B8%A2%E0%B8%B2%E0%B8%A1%E0%B9%81%E0%B8%A1%E0%B9%87%E0%B8%84%E0%B9%82%E0%B8%84%E0%B8%A3+%E0%B8%88%E0%B8%B3%E0%B8%81%E0%B8%B1%E0%B8%94+(+%E0%B8%A1%E0%B8%AB%E0%B8%B2%E0%B8%8A%E0%B8%99+)+Siam+Makro+Public+Company+Limited&amp;sa=X&amp;ved=0ahUKEwic8KrH_f39AhXkmokEHSHkAEoQmJACCJYK</t>
  </si>
  <si>
    <t>https://encrypted-tbn0.gstatic.com/images?q=tbn:ANd9GcRhqQcYyt8yn7B4XUZ6FIj5Lh1TPquJqMVDIBGg31A&amp;s</t>
  </si>
  <si>
    <t>Sync Lab S.r.l.</t>
  </si>
  <si>
    <t>https://www.google.com/search?sca_esv=586505729&amp;hl=en&amp;gl=us&amp;q=Sync+Lab+S.r.l.&amp;sa=X&amp;ved=0ahUKEwjNhv2NiuuCAxWMKEQIHfJbAgc4HhCYkAIIggw</t>
  </si>
  <si>
    <t>https://encrypted-tbn0.gstatic.com/images?q=tbn:ANd9GcSJdgRZNSWxf_htP8TC7lYmKg8VQBqNT7aeuDFxtpg&amp;s</t>
  </si>
  <si>
    <t>RHEINMETALL AG</t>
  </si>
  <si>
    <t>https://www.google.com/search?sca_esv=584519941&amp;gl=us&amp;hl=en&amp;q=RHEINMETALL+AG&amp;sa=X&amp;ved=0ahUKEwif6oGei9eCAxX1E1kFHb_4D6A4ChCYkAIIuA4</t>
  </si>
  <si>
    <t>Sutra Fitness, Inc.</t>
  </si>
  <si>
    <t>http://sutra.fit/</t>
  </si>
  <si>
    <t>https://www.google.com/search?sca_esv=562459021&amp;gl=us&amp;hl=en&amp;q=Sutra+Fitness,+Inc.&amp;sa=X&amp;ved=0ahUKEwjrlZXZuJCBAxUBFFkFHSfBCiU4WhCYkAII7Ao</t>
  </si>
  <si>
    <t>Boston Medical Center (BMC)</t>
  </si>
  <si>
    <t>https://www.google.com/search?hl=en&amp;gl=us&amp;q=Boston+Medical+Center+(BMC)&amp;sa=X&amp;ved=0ahUKEwjwis_BnrD-AhUpJUQIHW7uDfY4UBCYkAIIzQo</t>
  </si>
  <si>
    <t>Copper River Family of Companies</t>
  </si>
  <si>
    <t>https://www.google.com/search?sca_esv=564262174&amp;hl=en&amp;gl=us&amp;q=Copper+River+Family+of+Companies&amp;sa=X&amp;ved=0ahUKEwjqtdDw8KGBAxXsMVkFHaz5B_M4ChCYkAIIgQw</t>
  </si>
  <si>
    <t>Clean Air Engineering</t>
  </si>
  <si>
    <t>https://www.google.com/search?sca_esv=577721307&amp;gl=us&amp;hl=en&amp;q=Clean+Air+Engineering&amp;sa=X&amp;ved=0ahUKEwiztrnCjJ2CAxWOKEQIHT4YB0g4UBCYkAII5Ao</t>
  </si>
  <si>
    <t>ATERNO</t>
  </si>
  <si>
    <t>http://www.chauffage-aterno.com/</t>
  </si>
  <si>
    <t>https://www.google.com/search?sca_esv=575393305&amp;hl=en&amp;gl=us&amp;q=ATERNO&amp;sa=X&amp;ved=0ahUKEwis__uPwYaCAxXLpokEHTSzAn0QmJACCM8L</t>
  </si>
  <si>
    <t>https://encrypted-tbn0.gstatic.com/images?q=tbn:ANd9GcS2CqA__WF9yhi22ymXYyTWgeKxZgeOTISMbhMJ&amp;s=0</t>
  </si>
  <si>
    <t>University of Twente</t>
  </si>
  <si>
    <t>http://www.utwente.nl/</t>
  </si>
  <si>
    <t>https://www.google.com/search?hl=en&amp;gl=us&amp;q=University+of+Twente&amp;sa=X&amp;ved=0ahUKEwjCt62ggNP8AhWfLFkFHaTDBkQQmJACCJEN</t>
  </si>
  <si>
    <t>https://encrypted-tbn0.gstatic.com/images?q=tbn:ANd9GcQtJhunl6nGVE5tlyzk7hCSTOEpTG0dX1lNJ_ox&amp;s=0</t>
  </si>
  <si>
    <t>Sanderson Government and Defence</t>
  </si>
  <si>
    <t>https://www.google.com/search?ucbcb=1&amp;gl=us&amp;hl=en&amp;q=Sanderson+Government+and+Defence&amp;sa=X&amp;ved=0ahUKEwjwr6vM2fj8AhUHElkFHX9YCX84HhCYkAII5Qk</t>
  </si>
  <si>
    <t>CBIZ MHM, LLC</t>
  </si>
  <si>
    <t>http://www.cbiz.com/cbizmhm-utah/</t>
  </si>
  <si>
    <t>https://www.google.com/search?q=CBIZ+MHM,+LLC&amp;sa=X&amp;ved=0ahUKEwjqvtL9rcH8AhWYEVkFHXEtB-o4KBCYkAII4A0</t>
  </si>
  <si>
    <t>https://encrypted-tbn0.gstatic.com/images?q=tbn:ANd9GcRh3CWSkZdBFf9LAYme5aqM2FKQ9A5jndnnTiSACsU&amp;s</t>
  </si>
  <si>
    <t>Curaleaf</t>
  </si>
  <si>
    <t>http://curaleaf.com/</t>
  </si>
  <si>
    <t>https://www.google.com/search?hl=en&amp;gl=us&amp;q=Curaleaf&amp;sa=X&amp;ved=0ahUKEwj_gJTSpr2AAxUsOUQIHWjaDD84KBCYkAII1Qk</t>
  </si>
  <si>
    <t>https://encrypted-tbn0.gstatic.com/images?q=tbn:ANd9GcQlrGfIeV3dojPDpVI9eRsa_aTOHFwuv_Wd8p10LxQ&amp;s</t>
  </si>
  <si>
    <t>Migros Ticaret</t>
  </si>
  <si>
    <t>http://www.migroskurumsal.com/</t>
  </si>
  <si>
    <t>https://www.google.com/search?sca_esv=581440190&amp;gl=us&amp;hl=en&amp;q=Migros+Ticaret&amp;sa=X&amp;ved=0ahUKEwiSn7TmqruCAxWhKlkFHYljDt8QmJACCJAH</t>
  </si>
  <si>
    <t>https://encrypted-tbn0.gstatic.com/images?q=tbn:ANd9GcQ1h8y-Xb0WJ6vfLWjJaOuifq78upMbYHXR15W5S0o&amp;s</t>
  </si>
  <si>
    <t>Yugantic</t>
  </si>
  <si>
    <t>https://www.google.com/search?hl=en&amp;gl=us&amp;q=Yugantic&amp;sa=X&amp;ved=0ahUKEwjPvvqYhYuAAxXKElkFHYwgAgcQmJACCLcL</t>
  </si>
  <si>
    <t>https://encrypted-tbn0.gstatic.com/images?q=tbn:ANd9GcR0DI_aKNtSAKLWNNrWAuWkJCG1IOLNbiWwmW2HnJo&amp;s</t>
  </si>
  <si>
    <t>Riveron</t>
  </si>
  <si>
    <t>http://www.riveronconsulting.com/</t>
  </si>
  <si>
    <t>https://www.google.com/search?gl=us&amp;hl=en&amp;q=Riveron&amp;sa=X&amp;ved=0ahUKEwj2_uS73q3-AhUTTDABHTYEBz84eBCYkAIIpQ0</t>
  </si>
  <si>
    <t>Grupo Viajes El Corte InglÃ©s</t>
  </si>
  <si>
    <t>https://www.google.com/search?sca_esv=b0b8bd100056fb7a&amp;hl=en&amp;gl=us&amp;q=Grupo+Viajes+El+Corte+Ingl%C3%A9s&amp;sa=X&amp;ved=0ahUKEwjE6an51PeCAxX4fzABHSE3AaE4ChCYkAIIxQs</t>
  </si>
  <si>
    <t>https://encrypted-tbn0.gstatic.com/images?q=tbn:ANd9GcR-1bncbfdM4Y03esbAFGdtg6GBTrBYRkJlHKdWJRk&amp;s</t>
  </si>
  <si>
    <t>StudiJob</t>
  </si>
  <si>
    <t>https://www.google.com/search?gl=us&amp;hl=en&amp;q=StudiJob&amp;sa=X&amp;ved=0ahUKEwiCh5je1eT8AhXEF1kFHYtgAu04HhCYkAIIiQs</t>
  </si>
  <si>
    <t>TaxDown</t>
  </si>
  <si>
    <t>https://www.google.com/search?hl=en&amp;gl=us&amp;q=TaxDown&amp;sa=X&amp;ved=0ahUKEwjU79THiNv-AhVxIEQIHUyDCxM4PBCYkAIItgs</t>
  </si>
  <si>
    <t>https://encrypted-tbn0.gstatic.com/images?q=tbn:ANd9GcQKdJZCFd97iFd4cTsR2InWm70BciJYqCoNr3rrXvs&amp;s</t>
  </si>
  <si>
    <t>Kcell JSC</t>
  </si>
  <si>
    <t>https://www.google.com/search?hl=en&amp;gl=us&amp;q=Kcell+JSC&amp;sa=X&amp;ved=0ahUKEwivqbrgmuz8AhUZlWoFHSdaCEoQmJACCJgM</t>
  </si>
  <si>
    <t>https://encrypted-tbn0.gstatic.com/images?q=tbn:ANd9GcQrKmyyS4yGG4uVib-zAUxN8bb12SOHrsqj2gX09jg&amp;s</t>
  </si>
  <si>
    <t>Blink Health</t>
  </si>
  <si>
    <t>https://www.google.com/search?gl=us&amp;hl=en&amp;q=Blink+Health&amp;sa=X&amp;ved=0ahUKEwjil7qLs_H9AhUtFVkFHYNyDgY4HhCYkAIImws</t>
  </si>
  <si>
    <t>https://encrypted-tbn0.gstatic.com/images?q=tbn:ANd9GcS2Mdjx4mF_78lMoGciYMUDqpmEoVIBlT0qmqjdrDc&amp;s</t>
  </si>
  <si>
    <t>Enterprise Applications Resourcing</t>
  </si>
  <si>
    <t>https://www.google.com/search?sca_esv=579567025&amp;gl=us&amp;hl=en&amp;q=Enterprise+Applications+Resourcing&amp;sa=X&amp;ved=0ahUKEwjR0dHvpKyCAxVUEFkFHQWZCeEQmJACCPwI</t>
  </si>
  <si>
    <t>https://encrypted-tbn0.gstatic.com/images?q=tbn:ANd9GcQf3-eSDQUjybt8fZFD5YuZqSIRdTKOhxS9M0e-SAEVVwmltrItnIsMJNM&amp;s</t>
  </si>
  <si>
    <t>Autolinee Toscane</t>
  </si>
  <si>
    <t>http://www.autolineetoscane.it/</t>
  </si>
  <si>
    <t>https://www.google.com/search?sca_esv=569384727&amp;gl=us&amp;hl=en&amp;q=Autolinee+Toscane&amp;sa=X&amp;ved=0ahUKEwj1gsmmnc-BAxW_FVkFHYDWBDoQmJACCKQK</t>
  </si>
  <si>
    <t>Nosis Laboratorio de InvestigaciÃ³n y Desarrollo S.A</t>
  </si>
  <si>
    <t>https://www.google.com/search?sca_esv=563950002&amp;gl=us&amp;hl=en&amp;q=Nosis+Laboratorio+de+Investigaci%C3%B3n+y+Desarrollo+S.A&amp;sa=X&amp;ved=0ahUKEwjj6uyngZ2BAxW1MEQIHdUYBmA4ChCYkAIIhQs</t>
  </si>
  <si>
    <t>UBC</t>
  </si>
  <si>
    <t>https://www.google.com/search?hl=en&amp;gl=us&amp;q=UBC&amp;sa=X&amp;ved=0ahUKEwj2yuHB6uz_AhXyk2oFHZoQAfw4ggEQmJACCOgO</t>
  </si>
  <si>
    <t>https://encrypted-tbn0.gstatic.com/images?q=tbn:ANd9GcRk97YVDw4-0aCISq2z8tx3vGL1sAKZtK1z5hZ_HfA&amp;s</t>
  </si>
  <si>
    <t>Experion Middle east &amp; Africa Fz LLC</t>
  </si>
  <si>
    <t>https://www.google.com/search?sca_esv=585192112&amp;gl=us&amp;hl=en&amp;q=Experion+Middle+east+%26+Africa+Fz+LLC&amp;sa=X&amp;ved=0ahUKEwjlv4nYwd6CAxWWMlkFHbKBBNwQmJACCJkI</t>
  </si>
  <si>
    <t>TCIT</t>
  </si>
  <si>
    <t>http://www.tcit.com.vn/</t>
  </si>
  <si>
    <t>https://www.google.com/search?sca_esv=574353833&amp;hl=en&amp;gl=us&amp;q=TCIT&amp;sa=X&amp;ved=0ahUKEwjV37fO-_6BAxWaElkFHci9D5o4ChCYkAII5Aw</t>
  </si>
  <si>
    <t>https://encrypted-tbn0.gstatic.com/images?q=tbn:ANd9GcQ_k0VnwuPmjA1xuWCDZDJ3kNPtcpUL1Tu7Th80dv0&amp;s</t>
  </si>
  <si>
    <t>Entrata India</t>
  </si>
  <si>
    <t>http://www.entrata.in/</t>
  </si>
  <si>
    <t>https://www.google.com/search?hl=en&amp;gl=us&amp;q=Entrata+India&amp;sa=X&amp;ved=0ahUKEwi8iaGy85v9AhXEm2oFHRm5DUE4bhCYkAIIxQo</t>
  </si>
  <si>
    <t>https://encrypted-tbn0.gstatic.com/images?q=tbn:ANd9GcSM5WO-pW2i58Kjb0TARio7JT4ZVT_jwgxwJBAwzms&amp;s</t>
  </si>
  <si>
    <t>Hiberus</t>
  </si>
  <si>
    <t>https://www.google.com/search?hl=en&amp;gl=us&amp;q=Hiberus&amp;sa=X&amp;ved=0ahUKEwiG55Omq7X-AhU6mWoFHd_qALgQmJACCNAL</t>
  </si>
  <si>
    <t>UXCam</t>
  </si>
  <si>
    <t>https://www.google.com/search?sca_esv=567185982&amp;gl=us&amp;hl=en&amp;q=UXCam&amp;sa=X&amp;ved=0ahUKEwiN9Ya4hruBAxXYMUQIHUTLBbI4MhCYkAIIlws</t>
  </si>
  <si>
    <t>https://encrypted-tbn0.gstatic.com/images?q=tbn:ANd9GcRwUTg6X87F0TmOX3eS206BNCOC8wK5QYdZlYP9xNI&amp;s</t>
  </si>
  <si>
    <t>Qatos</t>
  </si>
  <si>
    <t>https://www.google.com/search?hl=en&amp;gl=us&amp;q=Qatos&amp;sa=X&amp;ved=0ahUKEwj4u8LRzsH9AhV3hIkEHQcoC1o4KBCYkAII5Aw</t>
  </si>
  <si>
    <t>SKILL ELIXIREDGE</t>
  </si>
  <si>
    <t>https://www.google.com/search?hl=en&amp;gl=us&amp;q=SKILL+ELIXIREDGE&amp;sa=X&amp;ved=0ahUKEwik56qghrP_AhXqF1kFHX9lDzMQmJACCPwL</t>
  </si>
  <si>
    <t>https://encrypted-tbn0.gstatic.com/images?q=tbn:ANd9GcRH4Gm21yziS4y0JRR6s5jeDKw-7k6qc7klSN24yr0&amp;s</t>
  </si>
  <si>
    <t>Flexibility Zeeland</t>
  </si>
  <si>
    <t>https://www.google.com/search?sca_esv=553028280&amp;gl=us&amp;hl=en&amp;q=Flexibility+Zeeland&amp;sa=X&amp;ved=0ahUKEwievc3bq72AAxVeRzABHTV9AQw4FBCYkAII4go</t>
  </si>
  <si>
    <t>Sticker Mule</t>
  </si>
  <si>
    <t>https://www.google.com/search?gl=us&amp;hl=en&amp;q=Sticker+Mule&amp;sa=X&amp;ved=0ahUKEwiss7XRxfb9AhUtlWoFHVQTCTgQmJACCKIL</t>
  </si>
  <si>
    <t>https://encrypted-tbn0.gstatic.com/images?q=tbn:ANd9GcSHoktEuAJBn356RLBujaC94MN7Z76u9KCuitWujgQ&amp;s</t>
  </si>
  <si>
    <t>AVANADE FRANCE</t>
  </si>
  <si>
    <t>https://www.google.com/search?hl=en&amp;gl=us&amp;q=AVANADE+FRANCE&amp;sa=X&amp;ved=0ahUKEwjZ7_Don_v8AhXrF1kFHWGTCMs4MhCYkAIInQ0</t>
  </si>
  <si>
    <t>https://encrypted-tbn0.gstatic.com/images?q=tbn:ANd9GcQAk87ZfjJS5LdhqQQMk9quguDx9KVK0V9mXmsC&amp;s=0</t>
  </si>
  <si>
    <t>BBK+2Brains</t>
  </si>
  <si>
    <t>https://www.google.com/search?hl=en&amp;gl=us&amp;q=BBK%2B2Brains&amp;sa=X&amp;ved=0ahUKEwim5eXN-qj_AhXQl2oFHar1BAs4ChCYkAII0ww</t>
  </si>
  <si>
    <t>AI solution services, SaaS</t>
  </si>
  <si>
    <t>https://www.google.com/search?hl=en&amp;gl=us&amp;q=AI+solution+services,+SaaS&amp;sa=X&amp;ved=0ahUKEwit75qGjLP_AhXrh-4BHcAYC2YQmJACCLgJ</t>
  </si>
  <si>
    <t>Sony Music</t>
  </si>
  <si>
    <t>https://www.google.com/search?sca_esv=577080029&amp;gl=us&amp;hl=en&amp;q=Sony+Music&amp;sa=X&amp;ved=0ahUKEwjWxouxypWCAxWgGVkFHdw9ASs4HhCYkAII2A0</t>
  </si>
  <si>
    <t>Vedal Media Kft</t>
  </si>
  <si>
    <t>https://www.google.com/search?gl=us&amp;hl=en&amp;q=Vedal+Media+Kft&amp;sa=X&amp;ved=0ahUKEwjL4cnhk5L-AhUuEVkFHU-VDgcQmJACCLgJ</t>
  </si>
  <si>
    <t>Qualifyze GmbH</t>
  </si>
  <si>
    <t>https://www.google.com/search?ucbcb=1&amp;gl=us&amp;hl=en&amp;q=Qualifyze+GmbH&amp;sa=X&amp;ved=0ahUKEwjeyu7X85v9AhWsg1YBHTyLCfIQmJACCIsL</t>
  </si>
  <si>
    <t>https://encrypted-tbn0.gstatic.com/images?q=tbn:ANd9GcSATMSwj-63FvFTpmmF8VWO_-FUaRPN00zFphDzAO0&amp;s</t>
  </si>
  <si>
    <t>Vipirsa</t>
  </si>
  <si>
    <t>https://www.google.com/search?sca_esv=588287231&amp;gl=us&amp;hl=en&amp;q=Vipirsa&amp;sa=X&amp;ved=0ahUKEwjz_7HFlvqCAxW-FlkFHTH4CVsQmJACCJgL</t>
  </si>
  <si>
    <t>https://encrypted-tbn0.gstatic.com/images?q=tbn:ANd9GcRSrqjayCgEihtBMbmUF4lpDw9A19OCX_fS5P3MdAs&amp;s</t>
  </si>
  <si>
    <t>ClarkHouse</t>
  </si>
  <si>
    <t>https://www.google.com/search?ucbcb=1&amp;hl=en&amp;gl=us&amp;q=ClarkHouse&amp;sa=X&amp;ved=0ahUKEwiXxa3E-cv-AhXhroQIHZuUBaY4ChCYkAII1Qw</t>
  </si>
  <si>
    <t>New York City</t>
  </si>
  <si>
    <t>https://www.google.com/search?sca_esv=586505729&amp;hl=en&amp;gl=us&amp;q=New+York+City&amp;sa=X&amp;ved=0ahUKEwiEqo3ih-uCAxUTk4kEHfs6CMU4HhCYkAIInA4</t>
  </si>
  <si>
    <t>FreeportMcMoRan Copper &amp; Gold</t>
  </si>
  <si>
    <t>https://www.google.com/search?hl=en&amp;gl=us&amp;q=FreeportMcMoRan+Copper+%26+Gold&amp;sa=X&amp;ved=0ahUKEwiQusbHgZf9AhVskokEHWdWCbs4HhCYkAII1Qw</t>
  </si>
  <si>
    <t>https://encrypted-tbn0.gstatic.com/images?q=tbn:ANd9GcSKEI62O6M9JJVI5ypcQhqZz33WSCHzDmLMPT9WoAA&amp;s</t>
  </si>
  <si>
    <t>W.W. Grainger, Inc.</t>
  </si>
  <si>
    <t>https://www.google.com/search?sca_esv=923c5379fa918772&amp;sca_upv=1&amp;hl=en&amp;gl=us&amp;q=W.W.+Grainger,+Inc.&amp;sa=X&amp;ved=0ahUKEwj5kLuUpZODAxXyTjABHXb6DOcQmJACCLQO</t>
  </si>
  <si>
    <t>AltHub</t>
  </si>
  <si>
    <t>http://althub.com/</t>
  </si>
  <si>
    <t>https://www.google.com/search?sca_esv=583899177&amp;hl=en&amp;gl=us&amp;q=AltHub&amp;sa=X&amp;ved=0ahUKEwj_lIv09dGCAxWcElkFHf07Djs4ChCYkAIIiAs</t>
  </si>
  <si>
    <t>https://encrypted-tbn0.gstatic.com/images?q=tbn:ANd9GcRIxIcVc5ghRLqqAawB_GgtFmEifzGWHBgTzqI5Uxg&amp;s</t>
  </si>
  <si>
    <t>Cromology</t>
  </si>
  <si>
    <t>https://www.google.com/search?sca_esv=573962864&amp;gl=us&amp;hl=en&amp;q=Cromology&amp;sa=X&amp;ved=0ahUKEwjA67GlvPyBAxUgF1kFHVzHBSs4FBCYkAIIhw0</t>
  </si>
  <si>
    <t>GAF Energy</t>
  </si>
  <si>
    <t>http://www.gaf.energy.com/</t>
  </si>
  <si>
    <t>https://www.google.com/search?ucbcb=1&amp;gl=us&amp;hl=en&amp;q=GAF+Energy&amp;sa=X&amp;ved=0ahUKEwjz7KS965H9AhVcrokEHYI1DDw4eBCYkAIIkgo</t>
  </si>
  <si>
    <t>https://encrypted-tbn0.gstatic.com/images?q=tbn:ANd9GcQEJBf27am-M6lt0P58kBz479iZw4zZ5dNBehwxRfY&amp;s</t>
  </si>
  <si>
    <t>Digital Loop GmbH</t>
  </si>
  <si>
    <t>https://www.google.com/search?hl=en&amp;gl=us&amp;q=Digital+Loop+GmbH&amp;sa=X&amp;ved=0ahUKEwjwodmi85b9AhWgjokEHY7sC2E4MhCYkAIIuws</t>
  </si>
  <si>
    <t>ValueMap Technologies</t>
  </si>
  <si>
    <t>https://www.google.com/search?sca_esv=586505729&amp;gl=us&amp;hl=en&amp;q=ValueMap+Technologies&amp;sa=X&amp;ved=0ahUKEwjSr5WtiOuCAxUCWEEAHSHZOkY4HhCYkAIIiAs</t>
  </si>
  <si>
    <t>https://encrypted-tbn0.gstatic.com/images?q=tbn:ANd9GcSfOyQs0YDTBTpxGtJ9r7Xwq5Kj1mXr-panaQ5Dtms&amp;s</t>
  </si>
  <si>
    <t>Keane McDonald</t>
  </si>
  <si>
    <t>https://www.google.com/search?sca_esv=566193960&amp;gl=us&amp;hl=en&amp;q=Keane+McDonald&amp;sa=X&amp;ved=0ahUKEwi-6JaKw7OBAxW9hYkEHUzZCjgQmJACCOwL</t>
  </si>
  <si>
    <t>https://encrypted-tbn0.gstatic.com/images?q=tbn:ANd9GcSl5oz0YC8MP-fDKdhQELMW-MyrAdw2tZ3pfdYROx8&amp;s</t>
  </si>
  <si>
    <t>Gamania  æ©˜å­é›†åœ˜</t>
  </si>
  <si>
    <t>http://www.gamania.com/</t>
  </si>
  <si>
    <t>https://www.google.com/search?gl=us&amp;hl=en&amp;q=Gamania++%E6%A9%98%E5%AD%90%E9%9B%86%E5%9C%98&amp;sa=X&amp;ved=0ahUKEwiU7pzL-6X9AhXqFlkFHefbDTg4ChCYkAIIlw0</t>
  </si>
  <si>
    <t>https://encrypted-tbn0.gstatic.com/images?q=tbn:ANd9GcS_fa8utcnUozTcatZ5b9RELIdd6tmPxP6zeI1KX6s&amp;s</t>
  </si>
  <si>
    <t>Strong Start Limited</t>
  </si>
  <si>
    <t>https://www.google.com/search?sca_esv=578400713&amp;gl=us&amp;hl=en&amp;q=Strong+Start+Limited&amp;sa=X&amp;ved=0ahUKEwi47Ii_maKCAxUCElkFHf19CeAQmJACCJAH</t>
  </si>
  <si>
    <t>https://encrypted-tbn0.gstatic.com/images?q=tbn:ANd9GcTdR9dHk6Rw3PAubSUrHXdurAcbVEcD1tthn0DutIA&amp;s</t>
  </si>
  <si>
    <t>iVoyant</t>
  </si>
  <si>
    <t>https://www.google.com/search?sca_esv=593016252&amp;q=iVoyant&amp;sa=X&amp;ved=0ahUKEwi-5aensKKDAxXbFlkFHYbNAvc4RhCYkAIImgo</t>
  </si>
  <si>
    <t>Eurostyle Systems Ec S.R.L.</t>
  </si>
  <si>
    <t>https://www.google.com/search?q=Eurostyle+Systems+Ec+S.R.L.&amp;sa=X&amp;ved=0ahUKEwjq1K7vsLz8AhX3EVkFHWbFBSYQmJACCI0L</t>
  </si>
  <si>
    <t>https://encrypted-tbn0.gstatic.com/images?q=tbn:ANd9GcRNgcgTjATz-DWT3oSaFinEDz8KrfOPsYiHe1Y6Gss&amp;s</t>
  </si>
  <si>
    <t>Musopia Ltd</t>
  </si>
  <si>
    <t>http://musopia.net/</t>
  </si>
  <si>
    <t>https://www.google.com/search?sca_esv=581653496&amp;hl=en&amp;gl=us&amp;q=Musopia+Ltd&amp;sa=X&amp;ved=0ahUKEwjnstDQ9L2CAxUMF1kFHSSzBGEQmJACCNYF</t>
  </si>
  <si>
    <t>Nemobile Applications</t>
  </si>
  <si>
    <t>https://www.google.com/search?hl=en&amp;gl=us&amp;q=Nemobile+Applications&amp;sa=X&amp;ved=0ahUKEwiLq97qjuf8AhUkEVkFHTGhBrs4ChCYkAIItQs</t>
  </si>
  <si>
    <t>https://encrypted-tbn0.gstatic.com/images?q=tbn:ANd9GcQGzNO1J1FOlEaCtOHkQZJs1yOv88ktN8W3dpWPGJY&amp;s</t>
  </si>
  <si>
    <t>Nature et DÃ©couvertes</t>
  </si>
  <si>
    <t>https://www.google.com/search?gl=us&amp;hl=en&amp;q=Nature+et+D%C3%A9couvertes&amp;sa=X&amp;ved=0ahUKEwjuwYnsgP79AhWzJEQIHS3LDrQ4FBCYkAIIxQ0</t>
  </si>
  <si>
    <t>https://encrypted-tbn0.gstatic.com/images?q=tbn:ANd9GcSWyefJor6v4U3y-jOd2gvkd5loEgwrI8oBRJk9KUo&amp;s</t>
  </si>
  <si>
    <t>CloudMR</t>
  </si>
  <si>
    <t>https://www.google.com/search?sca_esv=593529204&amp;hl=en&amp;gl=us&amp;q=CloudMR&amp;sa=X&amp;ved=0ahUKEwi_2Z-596mDAxXGL0QIHUYQCU4QmJACCOwK</t>
  </si>
  <si>
    <t>https://encrypted-tbn0.gstatic.com/images?q=tbn:ANd9GcTrvVC258Aq00KHLQXLL8cA5iIa3XTIilAibXCRYM8&amp;s</t>
  </si>
  <si>
    <t>Nitka Technologies</t>
  </si>
  <si>
    <t>https://www.google.com/search?gl=us&amp;hl=en&amp;q=Nitka+Technologies&amp;sa=X&amp;ved=0ahUKEwiXptLCldj8AhXhGFkFHTcpCxEQmJACCJgK</t>
  </si>
  <si>
    <t>https://encrypted-tbn0.gstatic.com/images?q=tbn:ANd9GcSsD51nAOh6dooSwVTXwN19orEzUAdAj5o-QDQ8II0&amp;s</t>
  </si>
  <si>
    <t>Path Robotics</t>
  </si>
  <si>
    <t>http://www.path-robotics.com/</t>
  </si>
  <si>
    <t>https://www.google.com/search?gl=us&amp;hl=en&amp;q=Path+Robotics&amp;sa=X&amp;ved=0ahUKEwioor-u3dj_AhWREWIAHTw8Cek4MhCYkAIIjA4</t>
  </si>
  <si>
    <t>https://encrypted-tbn0.gstatic.com/images?q=tbn:ANd9GcRpZHBQ4Oz9kjAdP1i0zMZBuHd9bQOnwiaX_bqTsbg&amp;s</t>
  </si>
  <si>
    <t>Eternity Consultants</t>
  </si>
  <si>
    <t>https://www.google.com/search?sca_esv=582537645&amp;gl=us&amp;hl=en&amp;q=Eternity+Consultants&amp;sa=X&amp;ved=0ahUKEwismPTBs8WCAxVCFlkFHQ5sDjoQmJACCN0L</t>
  </si>
  <si>
    <t>Inmagine</t>
  </si>
  <si>
    <t>http://www.inmaginegroup.com/</t>
  </si>
  <si>
    <t>https://www.google.com/search?sca_esv=577390696&amp;gl=us&amp;hl=en&amp;q=Inmagine&amp;sa=X&amp;ved=0ahUKEwilzpjPk5iCAxUiMUQIHfCtC5I4FBCYkAIIwgk</t>
  </si>
  <si>
    <t>https://encrypted-tbn0.gstatic.com/images?q=tbn:ANd9GcTndE553599EEYwV4SWQ_U-3XYlRNCda3gxYLA6&amp;s=0</t>
  </si>
  <si>
    <t>Apex Tool Group, LLC</t>
  </si>
  <si>
    <t>http://www.apextoolgroup.com/</t>
  </si>
  <si>
    <t>https://www.google.com/search?ucbcb=1&amp;gl=us&amp;hl=en&amp;q=Apex+Tool+Group,+LLC&amp;sa=X&amp;ved=0ahUKEwj39P_gkNj8AhUWlWoFHa9GD204ChCYkAII7ww</t>
  </si>
  <si>
    <t>https://encrypted-tbn0.gstatic.com/images?q=tbn:ANd9GcSLopY-Su9uf_JOcLheONrpnE2LJ_5HPOPZzt8GmmA&amp;s</t>
  </si>
  <si>
    <t>Claroty</t>
  </si>
  <si>
    <t>http://claroty.com/</t>
  </si>
  <si>
    <t>https://www.google.com/search?gl=us&amp;hl=en&amp;q=Claroty&amp;sa=X&amp;ved=0ahUKEwictPKgktj8AhUulWoFHY8XCXQ4FBCYkAII8gw</t>
  </si>
  <si>
    <t>DAVEO</t>
  </si>
  <si>
    <t>https://www.google.com/search?sca_esv=0d5375933395ef54&amp;sca_upv=1&amp;hl=en&amp;gl=us&amp;q=DAVEO&amp;sa=X&amp;ved=0ahUKEwio05jeuNSCAxVmRzABHR_fCoE4ChCYkAIIlgs</t>
  </si>
  <si>
    <t>TUI Deutschland GmbH</t>
  </si>
  <si>
    <t>http://www.tuigroup.com/</t>
  </si>
  <si>
    <t>https://www.google.com/search?sca_esv=576745885&amp;gl=us&amp;hl=en&amp;q=TUI+Deutschland+GmbH&amp;sa=X&amp;ved=0ahUKEwiMjNz_h5OCAxU6GVkFHXeJA2A4KBCYkAIImAs</t>
  </si>
  <si>
    <t>https://encrypted-tbn0.gstatic.com/images?q=tbn:ANd9GcQ-JQPYGo-7-Lpd500STbtj-cB0cUqSY4-uLq3teDE&amp;s</t>
  </si>
  <si>
    <t>Harvey Beric Associates</t>
  </si>
  <si>
    <t>http://harveyberic.com/</t>
  </si>
  <si>
    <t>https://www.google.com/search?hl=en&amp;gl=us&amp;q=Harvey+Beric+Associates&amp;sa=X&amp;ved=0ahUKEwj-7db0hYj-AhWlEVkFHWBzB2AQmJACCPgK</t>
  </si>
  <si>
    <t>Chan Zuckerberg Initiative</t>
  </si>
  <si>
    <t>http://www.chanzuckerberg.com/</t>
  </si>
  <si>
    <t>https://www.google.com/search?hl=en&amp;gl=us&amp;q=Chan+Zuckerberg+Initiative&amp;sa=X&amp;ved=0ahUKEwjXouKtvrD_AhWsGFkFHdsMB7Y4UBCYkAIInAs</t>
  </si>
  <si>
    <t>https://encrypted-tbn0.gstatic.com/images?q=tbn:ANd9GcSO3uMNu1vWuQ5IONxlC7rPdubJiKQ17X0IHtAIpUk&amp;s</t>
  </si>
  <si>
    <t>Latch</t>
  </si>
  <si>
    <t>https://www.google.com/search?hl=en&amp;gl=us&amp;q=Latch&amp;sa=X&amp;ved=0ahUKEwjawLmFlu_-AhWeIEQIHUlfARM4ggEQmJACCKUN</t>
  </si>
  <si>
    <t>https://encrypted-tbn0.gstatic.com/images?q=tbn:ANd9GcTcIiEtiZdboUoA3QYtKFy77RXk_ffJHsqFEEo1hGg&amp;s</t>
  </si>
  <si>
    <t>RiAct</t>
  </si>
  <si>
    <t>https://www.google.com/search?sca_esv=573710622&amp;gl=us&amp;hl=en&amp;q=RiAct&amp;sa=X&amp;ved=0ahUKEwjNtauL_fmBAxXTD1kFHRoJCJoQmJACCNEF</t>
  </si>
  <si>
    <t>https://encrypted-tbn0.gstatic.com/images?q=tbn:ANd9GcQlx9A5wCHRY28LhxGEHwZ6O7i5tAiEnZlU8pHnBCE&amp;s</t>
  </si>
  <si>
    <t>Disneyland Paris</t>
  </si>
  <si>
    <t>http://www.eurodisney.com/</t>
  </si>
  <si>
    <t>https://www.google.com/search?gl=us&amp;hl=en&amp;q=Disneyland+Paris&amp;sa=X&amp;ved=0ahUKEwif_cGCtfT_AhWCM1kFHUv0ARI4HhCYkAIIrAw</t>
  </si>
  <si>
    <t>Blackspoke</t>
  </si>
  <si>
    <t>http://blackspoke.com/</t>
  </si>
  <si>
    <t>https://www.google.com/search?hl=en&amp;gl=us&amp;q=Blackspoke&amp;sa=X&amp;ved=0ahUKEwjXuqXUzoj9AhXEFVkFHUUICfY4MhCYkAIIkA0</t>
  </si>
  <si>
    <t>Bankuish</t>
  </si>
  <si>
    <t>https://www.google.com/search?hl=en&amp;gl=us&amp;q=Bankuish&amp;sa=X&amp;ved=0ahUKEwiw1bqDzbL9AhUWt4QIHZnRCm4QmJACCNEM</t>
  </si>
  <si>
    <t>Princes Limited</t>
  </si>
  <si>
    <t>http://www.princesgroup.com/</t>
  </si>
  <si>
    <t>https://www.google.com/search?sca_esv=584506005&amp;gl=us&amp;hl=en&amp;q=Princes+Limited&amp;sa=X&amp;ved=0ahUKEwjDmc-U_9aCAxV6LEQIHblIBs04KBCYkAIIxAs</t>
  </si>
  <si>
    <t>https://encrypted-tbn0.gstatic.com/images?q=tbn:ANd9GcR38XWro-V3mb2jrPcd-jVzjH7CSS1pHXwlvIjMNXs&amp;s</t>
  </si>
  <si>
    <t>CLINOTEL Krankenhausverbund gemeinnÃ¼tzige GmbH</t>
  </si>
  <si>
    <t>https://www.google.com/search?sca_esv=569062438&amp;gl=us&amp;hl=en&amp;q=CLINOTEL+Krankenhausverbund+gemeinn%C3%BCtzige+GmbH&amp;sa=X&amp;ved=0ahUKEwjAu9LB08yBAxXfF1kFHTykDkwQmJACCPEM</t>
  </si>
  <si>
    <t>TeamSoft Servizi Professionali</t>
  </si>
  <si>
    <t>https://www.google.com/search?hl=en&amp;gl=us&amp;q=TeamSoft+Servizi+Professionali&amp;sa=X&amp;ved=0ahUKEwipibGi2-n8AhVpElkFHXj1Dcw4HhCYkAIIhws</t>
  </si>
  <si>
    <t>https://encrypted-tbn0.gstatic.com/images?q=tbn:ANd9GcR-p9xrqBYUc-kspmjVVjTYVND1gvyBcvydTls7X9o&amp;s</t>
  </si>
  <si>
    <t>AMS Accelerate IT</t>
  </si>
  <si>
    <t>https://www.google.com/search?hl=en&amp;gl=us&amp;q=AMS+Accelerate+IT&amp;sa=X&amp;ved=0ahUKEwibtsnQkL_9AhUDk4kEHY8jA5gQmJACCJsM</t>
  </si>
  <si>
    <t>https://encrypted-tbn0.gstatic.com/images?q=tbn:ANd9GcRzVDIEY1LFGZUuv0DLCqZLvlSNZ2fgpqGJEg2Mnjo&amp;s</t>
  </si>
  <si>
    <t>DWP Digital Careers</t>
  </si>
  <si>
    <t>https://www.google.com/search?hl=en&amp;gl=us&amp;q=DWP+Digital+Careers&amp;sa=X&amp;ved=0ahUKEwiW6Z73rZf_AhU3D1kFHS9QCc4QmJACCKML</t>
  </si>
  <si>
    <t>DeKalb Health</t>
  </si>
  <si>
    <t>https://www.google.com/search?sca_esv=590804984&amp;gl=us&amp;hl=en&amp;q=DeKalb+Health&amp;sa=X&amp;ved=0ahUKEwiizeicoY6DAxWBMlkFHcMoAYA4ZBCYkAIIyAw</t>
  </si>
  <si>
    <t>Great Dane</t>
  </si>
  <si>
    <t>http://www.greatdane.com/</t>
  </si>
  <si>
    <t>https://www.google.com/search?q=Great+Dane&amp;sa=X&amp;ved=0ahUKEwjp6ayckIj-AhUtFFkFHUydC7M4MhCYkAIIlgo</t>
  </si>
  <si>
    <t>Geerts &amp; Partners</t>
  </si>
  <si>
    <t>https://www.google.com/search?sca_esv=579068902&amp;gl=us&amp;hl=en&amp;q=Geerts+%26+Partners&amp;sa=X&amp;ved=0ahUKEwiw-dPKm6eCAxUoEFkFHYaQCBE4KBCYkAII-As</t>
  </si>
  <si>
    <t>Intercape</t>
  </si>
  <si>
    <t>https://www.google.com/search?sca_esv=580046813&amp;hl=en&amp;gl=us&amp;q=Intercape&amp;sa=X&amp;ved=0ahUKEwiH6_3uqbGCAxXNOEQIHTQADh04ChCYkAII1Ak</t>
  </si>
  <si>
    <t>https://encrypted-tbn0.gstatic.com/images?q=tbn:ANd9GcTzJcmdvKV1ebieT2Q-4p5xd3rxf8zsMKGwSRk59BI&amp;s</t>
  </si>
  <si>
    <t>Aceitunas Sarasa, S.A.U.</t>
  </si>
  <si>
    <t>https://www.google.com/search?sca_esv=593016252&amp;gl=us&amp;hl=en&amp;q=Aceitunas+Sarasa,+S.A.U.&amp;sa=X&amp;ved=0ahUKEwjSu4zBsaKDAxWyFFkFHexKDWY4ChCYkAIIhww</t>
  </si>
  <si>
    <t>https://encrypted-tbn0.gstatic.com/images?q=tbn:ANd9GcSp3HrPOvuRbFHZZp2HmWyu9WfS7A4jlMhhGTqTMlY&amp;s</t>
  </si>
  <si>
    <t>The Wise Seeker</t>
  </si>
  <si>
    <t>https://www.google.com/search?sca_esv=562123659&amp;hl=en&amp;gl=us&amp;q=The+Wise+Seeker&amp;sa=X&amp;ved=0ahUKEwiD0bPun4uBAxUQkYkEHf5jAEI4MhCYkAII4go</t>
  </si>
  <si>
    <t>https://encrypted-tbn0.gstatic.com/images?q=tbn:ANd9GcT5uEOazTPv8yRk-t8M2jGqstdBP2o045FThiKjp1k&amp;s</t>
  </si>
  <si>
    <t>PT. Prima Fajar Cahaya Surya</t>
  </si>
  <si>
    <t>https://www.google.com/search?sca_esv=559317661&amp;gl=us&amp;hl=en&amp;q=PT.+Prima+Fajar+Cahaya+Surya&amp;sa=X&amp;ved=0ahUKEwj0q97PkPKAAxX5kYkEHTcTCPwQmJACCJcJ</t>
  </si>
  <si>
    <t>ACS Data Systems AG</t>
  </si>
  <si>
    <t>https://www.google.com/search?hl=en&amp;gl=us&amp;q=ACS+Data+Systems+AG&amp;sa=X&amp;ved=0ahUKEwj-iqnan8z_AhVLF1kFHcr5A2o4ChCYkAIIiQ0</t>
  </si>
  <si>
    <t>KARRIERE</t>
  </si>
  <si>
    <t>https://www.google.com/search?hl=en&amp;gl=us&amp;q=KARRIERE&amp;sa=X&amp;ved=0ahUKEwi_jf7q1KGAAxXOmYQIHXiNBow4ChCYkAIIxws</t>
  </si>
  <si>
    <t>DSP Investment Managers Private Limited</t>
  </si>
  <si>
    <t>https://www.google.com/search?hl=en&amp;gl=us&amp;q=DSP+Investment+Managers+Private+Limited&amp;sa=X&amp;ved=0ahUKEwjP4aH-8cb-AhULr4QIHX4nBSo4ChCYkAIIpAw</t>
  </si>
  <si>
    <t>Techray</t>
  </si>
  <si>
    <t>https://www.google.com/search?gl=us&amp;hl=en&amp;q=Techray&amp;sa=X&amp;ved=0ahUKEwj8svGdg4uAAxXOrYkEHbOoCrc4ChCYkAIIyAs</t>
  </si>
  <si>
    <t>Namely</t>
  </si>
  <si>
    <t>http://namely.com/</t>
  </si>
  <si>
    <t>https://www.google.com/search?ucbcb=1&amp;hl=en&amp;gl=us&amp;q=Namely&amp;sa=X&amp;ved=0ahUKEwjJzuGwn678AhUfMEQIHQpzD204FBCYkAIIqg0</t>
  </si>
  <si>
    <t>Dream</t>
  </si>
  <si>
    <t>https://www.google.com/search?hl=en&amp;gl=us&amp;q=Dream&amp;sa=X&amp;ved=0ahUKEwi12J3FzLX_AhWWF1kFHR2MAzQQmJACCKAH</t>
  </si>
  <si>
    <t>https://encrypted-tbn0.gstatic.com/images?q=tbn:ANd9GcTW1_AwgTq9DFQtbk24oJWU0w4D19B5ExQCXfrLbYE&amp;s</t>
  </si>
  <si>
    <t>Otsuka Pharmaceutical Companies (U.S.)</t>
  </si>
  <si>
    <t>https://www.google.com/search?sca_esv=cd2920284bba1164&amp;sca_upv=1&amp;gl=us&amp;hl=en&amp;q=Otsuka+Pharmaceutical+Companies+(U.S.)&amp;sa=X&amp;ved=0ahUKEwjKgIyPtKeDAxXuRjABHQifCRc4eBCYkAIIsA4</t>
  </si>
  <si>
    <t>https://encrypted-tbn0.gstatic.com/images?q=tbn:ANd9GcSSPUXNqiLq2EA9iG9zo3bOXQcbgJqlok9s5OLou6o&amp;s</t>
  </si>
  <si>
    <t>Client Company</t>
  </si>
  <si>
    <t>https://www.google.com/search?gl=us&amp;hl=en&amp;q=Client+Company&amp;sa=X&amp;ved=0ahUKEwjYmYnFqa6AAxW4FzQIHcOYA1w4KBCYkAIIpgs</t>
  </si>
  <si>
    <t>Hendall Inc.</t>
  </si>
  <si>
    <t>https://www.google.com/search?ucbcb=1&amp;gl=us&amp;hl=en&amp;q=Hendall+Inc.&amp;sa=X&amp;ved=0ahUKEwi4uOTt9tD-AhWblIkEHWk6Ajk4ggEQmJACCOQM</t>
  </si>
  <si>
    <t>Kareila Management Corporation (S&amp;R Membership Shopping)</t>
  </si>
  <si>
    <t>https://www.google.com/search?sca_esv=564592924&amp;hl=en&amp;gl=us&amp;q=Kareila+Management+Corporation+(S%26R+Membership+Shopping)&amp;sa=X&amp;ved=0ahUKEwizoYTZtaSBAxWJEFkFHfM1B1o4FBCYkAII0Aw</t>
  </si>
  <si>
    <t>Red Rock Behavioral Health Services</t>
  </si>
  <si>
    <t>https://www.google.com/search?hl=en&amp;gl=us&amp;q=Red+Rock+Behavioral+Health+Services&amp;sa=X&amp;ved=0ahUKEwjflcXGiL3_AhWQMlkFHVyMAZgQmJACCNcN</t>
  </si>
  <si>
    <t>Titan Advanced Energy Solutions</t>
  </si>
  <si>
    <t>http://www.titanaes.com/</t>
  </si>
  <si>
    <t>https://www.google.com/search?sca_esv=579068902&amp;gl=us&amp;hl=en&amp;q=Titan+Advanced+Energy+Solutions&amp;sa=X&amp;ved=0ahUKEwij47aZnKeCAxUAF1kFHYucBJ04MhCYkAII6Ao</t>
  </si>
  <si>
    <t>R/GA</t>
  </si>
  <si>
    <t>http://www.rga.com/</t>
  </si>
  <si>
    <t>https://www.google.com/search?sca_esv=349af6b8b067d63f&amp;q=R/GA&amp;sa=X&amp;ved=0ahUKEwju1bmo_tuCAxUbSTABHcgeAVsQmJACCL4N</t>
  </si>
  <si>
    <t>https://encrypted-tbn0.gstatic.com/images?q=tbn:ANd9GcQ75zlp7fx1hmdD7lK3bg-iu9HgNOq5PW_FuECP498&amp;s</t>
  </si>
  <si>
    <t>HackerRank</t>
  </si>
  <si>
    <t>https://www.google.com/search?sca_esv=590804984&amp;gl=us&amp;hl=en&amp;q=HackerRank&amp;sa=X&amp;ved=0ahUKEwj0hs3-oo6DAxWLk2oFHe16AQgQmJACCPYJ</t>
  </si>
  <si>
    <t>https://encrypted-tbn0.gstatic.com/images?q=tbn:ANd9GcQfSAVYNbcqU0k30M0IdVaaxiWFO-b4a929tI5P9Zc&amp;s</t>
  </si>
  <si>
    <t>NeoTaste</t>
  </si>
  <si>
    <t>https://www.google.com/search?sca_esv=555798169&amp;gl=us&amp;hl=en&amp;q=NeoTaste&amp;sa=X&amp;ved=0ahUKEwissOyIgNSAAxXRFFkFHWfoDpw4HhCYkAII4Qo</t>
  </si>
  <si>
    <t>https://encrypted-tbn0.gstatic.com/images?q=tbn:ANd9GcQ1Yvn5oM8W96MledGKqzd5K6rAiPV4mkDicd2d8e8&amp;s</t>
  </si>
  <si>
    <t>USO</t>
  </si>
  <si>
    <t>https://www.google.com/search?gl=us&amp;hl=en&amp;q=USO&amp;sa=X&amp;ved=0ahUKEwjRzZqLm9b_AhXjF1kFHWzFDdY4jAEQmJACCLkL</t>
  </si>
  <si>
    <t>https://encrypted-tbn0.gstatic.com/images?q=tbn:ANd9GcTR-9v054v9aSt8lozGGCSIJo_8AYxb5qcI_hFa7LM&amp;s</t>
  </si>
  <si>
    <t>Urbaser</t>
  </si>
  <si>
    <t>http://www.urbaser.es/</t>
  </si>
  <si>
    <t>https://www.google.com/search?sca_esv=591434115&amp;hl=en&amp;gl=us&amp;q=Urbaser&amp;sa=X&amp;ved=0ahUKEwjYm5S-rJODAxX0pokEHXN8CtQQmJACCM0L</t>
  </si>
  <si>
    <t>https://encrypted-tbn0.gstatic.com/images?q=tbn:ANd9GcRkKU9U3yoxu44qpHLyJrWTpWCfckknetTmyL0SVho&amp;s</t>
  </si>
  <si>
    <t>FINANCO</t>
  </si>
  <si>
    <t>https://www.google.com/search?ucbcb=1&amp;gl=us&amp;hl=en&amp;q=FINANCO&amp;sa=X&amp;ved=0ahUKEwjZ-qKshav9AhWMRfEDHdNkCDw4ChCYkAIIiA0</t>
  </si>
  <si>
    <t>https://encrypted-tbn0.gstatic.com/images?q=tbn:ANd9GcSlm6Z_A2H5pOD9aX3pqpgZgTamz_Qzby5WZvnERXA&amp;s</t>
  </si>
  <si>
    <t>Confiz</t>
  </si>
  <si>
    <t>https://www.google.com/search?q=Confiz&amp;sa=X&amp;ved=0ahUKEwiFipi0xt3-AhVmibAFHZC3BWsQmJACCPoK</t>
  </si>
  <si>
    <t>https://encrypted-tbn0.gstatic.com/images?q=tbn:ANd9GcSOrzGVHSmkKhc_q5hyt_md-0spOKnxu6FxKjbjiys&amp;s</t>
  </si>
  <si>
    <t>CME Group in Bangalore</t>
  </si>
  <si>
    <t>https://www.google.com/search?hl=en&amp;gl=us&amp;q=CME+Group+in+Bangalore&amp;sa=X&amp;ved=0ahUKEwj9lKLHsJn9AhXrg4QIHQtWBo44ggEQmJACCNUN</t>
  </si>
  <si>
    <t>https://encrypted-tbn0.gstatic.com/images?q=tbn:ANd9GcTBnrFYxJFkwoVky7KHSPsNTsIyjQcXo7U_poJi388&amp;s</t>
  </si>
  <si>
    <t>Northern Impact</t>
  </si>
  <si>
    <t>https://www.google.com/search?ucbcb=1&amp;hl=en&amp;gl=us&amp;q=Northern+Impact&amp;sa=X&amp;ved=0ahUKEwidn7_Iief8AhXxjokEHYSBD084ChCYkAII8g0</t>
  </si>
  <si>
    <t>KOMATSU AMERICA</t>
  </si>
  <si>
    <t>https://www.google.com/search?gl=us&amp;hl=en&amp;q=KOMATSU+AMERICA&amp;sa=X&amp;ved=0ahUKEwjyybuaiZL-AhXyVTABHbtyAvk4RhCYkAIIww0</t>
  </si>
  <si>
    <t>Medialab Group</t>
  </si>
  <si>
    <t>http://medialabgroup.co.uk/</t>
  </si>
  <si>
    <t>https://www.google.com/search?gl=us&amp;hl=en&amp;q=Medialab+Group&amp;sa=X&amp;ved=0ahUKEwjJ97Kc0MH9AhU9k2oFHf_2Dnw4MhCYkAIIuwk</t>
  </si>
  <si>
    <t>https://encrypted-tbn0.gstatic.com/images?q=tbn:ANd9GcSjr2a9InRr-EAL4nr1b-vss_XKOg16tMx8086dnkQ&amp;s</t>
  </si>
  <si>
    <t>ADS Environmental Services</t>
  </si>
  <si>
    <t>http://www.adsenv.com/</t>
  </si>
  <si>
    <t>https://www.google.com/search?gl=us&amp;hl=en&amp;q=ADS+Environmental+Services&amp;sa=X&amp;ved=0ahUKEwj4hp6smsT9AhUPkmoFHWUKDmk4UBCYkAIIqAw</t>
  </si>
  <si>
    <t>https://encrypted-tbn0.gstatic.com/images?q=tbn:ANd9GcQy42pWtN8SLBWXoh144owBiwng0JtV4IJHmfRqeAo&amp;s</t>
  </si>
  <si>
    <t>Applied Physics Inc.</t>
  </si>
  <si>
    <t>https://www.google.com/search?sca_esv=566746031&amp;hl=en&amp;gl=us&amp;q=Applied+Physics+Inc.&amp;sa=X&amp;ved=0ahUKEwj14-_M47eBAxUTK1kFHa22ARQQmJACCIoL</t>
  </si>
  <si>
    <t>Travelodge</t>
  </si>
  <si>
    <t>http://www.travelodge.co.uk/</t>
  </si>
  <si>
    <t>https://www.google.com/search?gl=us&amp;hl=en&amp;q=Travelodge&amp;sa=X&amp;ved=0ahUKEwi477DW3KuAAxWyFVkFHe-wBZU4FBCYkAIIhQ0</t>
  </si>
  <si>
    <t>https://encrypted-tbn0.gstatic.com/images?q=tbn:ANd9GcRSGiu5OE4xRzuIZQnfB5rUXLF3I3YPhR9e7ZmadUo&amp;s</t>
  </si>
  <si>
    <t>USP Marketing Consultancy</t>
  </si>
  <si>
    <t>https://www.google.com/search?sca_esv=569062438&amp;gl=us&amp;hl=en&amp;q=USP+Marketing+Consultancy&amp;sa=X&amp;ved=0ahUKEwiE2b7X1cyBAxXhD1kFHU_sAUoQmJACCNMF</t>
  </si>
  <si>
    <t>https://encrypted-tbn0.gstatic.com/images?q=tbn:ANd9GcT_Sd_Tl2UHjmKWv-BX8gYVkbDKKusBFGElf29X0zw&amp;s</t>
  </si>
  <si>
    <t>InovitSI</t>
  </si>
  <si>
    <t>https://www.google.com/search?hl=en&amp;gl=us&amp;q=InovitSI&amp;sa=X&amp;ved=0ahUKEwi_1uv3q4r9AhV9F1kFHUI6Cjk4ChCYkAII0Qs</t>
  </si>
  <si>
    <t>Honeypot</t>
  </si>
  <si>
    <t>https://www.google.com/search?sca_esv=569660528&amp;hl=en&amp;gl=us&amp;q=Honeypot&amp;sa=X&amp;ved=0ahUKEwjmjvy-19GBAxUcmGoFHRK3AJs4FBCYkAIIkQ4</t>
  </si>
  <si>
    <t>TheQuick</t>
  </si>
  <si>
    <t>https://www.google.com/search?gl=us&amp;hl=en&amp;q=TheQuick&amp;sa=X&amp;ved=0ahUKEwj8hcCcqo_9AhWSE1kFHVuFASI4MhCYkAII0ww</t>
  </si>
  <si>
    <t>Cheil (Thailand) Ltd.</t>
  </si>
  <si>
    <t>https://www.google.com/search?hl=en&amp;gl=us&amp;q=Cheil+(Thailand)+Ltd.&amp;sa=X&amp;ved=0ahUKEwjR6I7Gi9j8AhU5FFkFHdbqD5EQmJACCOUL</t>
  </si>
  <si>
    <t>https://encrypted-tbn0.gstatic.com/images?q=tbn:ANd9GcQQ50eejx_jGryyDs7SWOXa9L6NrreyMMdn-25r5Xg&amp;s</t>
  </si>
  <si>
    <t>First Recruit - Leading IT Recruitment Agency</t>
  </si>
  <si>
    <t>https://www.google.com/search?hl=en&amp;gl=us&amp;q=First+Recruit+-+Leading+IT+Recruitment+Agency&amp;sa=X&amp;ved=0ahUKEwijzJOehYuAAxU1GVkFHWvKBdY4ChCYkAII0Aw</t>
  </si>
  <si>
    <t>https://encrypted-tbn0.gstatic.com/images?q=tbn:ANd9GcSnE9xBn9cm42t4QyJV-sCC6Dlg2tEdhrxZS-vMSzk&amp;s</t>
  </si>
  <si>
    <t>Royal Mail</t>
  </si>
  <si>
    <t>http://www.royalmail.com/</t>
  </si>
  <si>
    <t>https://www.google.com/search?gl=us&amp;hl=en&amp;q=Royal+Mail&amp;sa=X&amp;ved=0ahUKEwj3pJeNh9j8AhWsBjQIHat-BN84UBCYkAIIpAs</t>
  </si>
  <si>
    <t>https://encrypted-tbn0.gstatic.com/images?q=tbn:ANd9GcTCylFgXLVvs64A6w3MlKJ-MkeRIeX2q054bf47M6g&amp;s</t>
  </si>
  <si>
    <t>alliantgroup</t>
  </si>
  <si>
    <t>http://www.alliantgroup.com/</t>
  </si>
  <si>
    <t>https://www.google.com/search?sca_esv=557708880&amp;hl=en&amp;gl=us&amp;q=alliantgroup&amp;sa=X&amp;ved=0ahUKEwi5tIKujeOAAxUYJkQIHRTyBuQ4PBCYkAII8gk</t>
  </si>
  <si>
    <t>https://encrypted-tbn0.gstatic.com/images?q=tbn:ANd9GcTRHkiu6vggXKM6Y1GweTPcR9cvagH5ZfFIkLy8Kuo&amp;s</t>
  </si>
  <si>
    <t>Clicks It Recruitment</t>
  </si>
  <si>
    <t>https://www.google.com/search?sca_esv=577080029&amp;hl=en&amp;gl=us&amp;q=Clicks+It+Recruitment&amp;sa=X&amp;ved=0ahUKEwjX6IOtypWCAxXUFVkFHc70BOgQmJACCOIL</t>
  </si>
  <si>
    <t>GRAPHISOFT</t>
  </si>
  <si>
    <t>https://www.google.com/search?q=GRAPHISOFT&amp;sa=X&amp;ved=0ahUKEwjfhLWD36j-AhX2MVkFHd3PBDAQmJACCLsJ</t>
  </si>
  <si>
    <t>Nogle</t>
  </si>
  <si>
    <t>https://www.google.com/search?hl=en&amp;gl=us&amp;q=Nogle&amp;sa=X&amp;ved=0ahUKEwi8_bea-sv-AhUxtTEKHXW2BncQmJACCMEM</t>
  </si>
  <si>
    <t>FRA - FÃ¶rsvarets radioanstalt</t>
  </si>
  <si>
    <t>https://www.google.com/search?hl=en&amp;gl=us&amp;q=FRA+-+F%C3%B6rsvarets+radioanstalt&amp;sa=X&amp;ved=0ahUKEwjCvdCLpbX-AhWAk4kEHS0_ClMQmJACCKsK</t>
  </si>
  <si>
    <t>University of Maryland Baltimore</t>
  </si>
  <si>
    <t>https://www.google.com/search?hl=en&amp;gl=us&amp;q=University+of+Maryland+Baltimore&amp;sa=X&amp;ved=0ahUKEwiU8KPSjez8AhU4L1kFHSVlBiw4UBCYkAIIpA0</t>
  </si>
  <si>
    <t>International Fund for Agricultural Development (IFAD)</t>
  </si>
  <si>
    <t>http://www.ifad.org/</t>
  </si>
  <si>
    <t>https://www.google.com/search?sca_esv=582900893&amp;gl=us&amp;hl=en&amp;q=International+Fund+for+Agricultural+Development+(IFAD)&amp;sa=X&amp;ved=0ahUKEwjUl42P8ceCAxXnF1kFHe87AgAQmJACCPAN</t>
  </si>
  <si>
    <t>https://encrypted-tbn0.gstatic.com/images?q=tbn:ANd9GcSu4K8dgn_l33MQhWgueC5_6U6VaQzaLMH-GGMs2tI&amp;s</t>
  </si>
  <si>
    <t>Manila Electric Company</t>
  </si>
  <si>
    <t>https://www.google.com/search?hl=en&amp;gl=us&amp;q=Manila+Electric+Company&amp;sa=X&amp;ved=0ahUKEwibpq_Xr7z8AhXeEFkFHUQcAXo4HhCYkAII-A0</t>
  </si>
  <si>
    <t>MiX. Store</t>
  </si>
  <si>
    <t>https://www.google.com/search?sca_esv=576026540&amp;hl=en&amp;gl=us&amp;q=MiX.+Store&amp;sa=X&amp;ved=0ahUKEwiVzrjPi46CAxUHLkQIHSvtDg4QmJACCMkI</t>
  </si>
  <si>
    <t>https://encrypted-tbn0.gstatic.com/images?q=tbn:ANd9GcR40uVC5zzsfU_og9DpYWxmAGwOrJBrGlQ-OWOe63E&amp;s</t>
  </si>
  <si>
    <t>Rohloff Group</t>
  </si>
  <si>
    <t>https://www.google.com/search?sca_esv=578056430&amp;hl=en&amp;gl=us&amp;q=Rohloff+Group&amp;sa=X&amp;ved=0ahUKEwinyaiN05-CAxVvg4kEHUQUDH4QmJACCL0J</t>
  </si>
  <si>
    <t>https://encrypted-tbn0.gstatic.com/images?q=tbn:ANd9GcRv3YyGVt83gHt8mf1ht7VHK9EW3tjNPf2URGF0yxw&amp;s</t>
  </si>
  <si>
    <t>Offerzen Ltd</t>
  </si>
  <si>
    <t>https://www.google.com/search?q=Offerzen+Ltd&amp;sa=X&amp;ved=0ahUKEwiFmZaM34X_AhUVfjABHVtaAw4QmJACCM4J</t>
  </si>
  <si>
    <t>https://encrypted-tbn0.gstatic.com/images?q=tbn:ANd9GcQk9hU66T5ejCFW3j3OcjRl5udgBc9gAT17lzB7x_w&amp;s</t>
  </si>
  <si>
    <t>Ubisoft Barcelona Mobile</t>
  </si>
  <si>
    <t>https://www.google.com/search?sca_esv=581117380&amp;hl=en&amp;gl=us&amp;q=Ubisoft+Barcelona+Mobile&amp;sa=X&amp;ved=0ahUKEwj_1Zv27riCAxXvEFkFHWhEAZgQmJACCKwO</t>
  </si>
  <si>
    <t>https://encrypted-tbn0.gstatic.com/images?q=tbn:ANd9GcRi5h8njmh9DsnNezLKV3wSdsmbN6j5ic0FZF7Q1ZM&amp;s</t>
  </si>
  <si>
    <t>PRODASO GmbH</t>
  </si>
  <si>
    <t>https://www.google.com/search?gl=us&amp;hl=en&amp;q=PRODASO+GmbH&amp;sa=X&amp;ved=0ahUKEwjx2aqxi7r9AhV-kYkEHajpCyA4FBCYkAII2wo</t>
  </si>
  <si>
    <t>EgyBell</t>
  </si>
  <si>
    <t>https://www.google.com/search?ucbcb=1&amp;gl=us&amp;hl=en&amp;q=EgyBell&amp;sa=X&amp;ved=0ahUKEwjXiqml_8P8AhVqHEQIHdIdCxYQmJACCIcL</t>
  </si>
  <si>
    <t>https://encrypted-tbn0.gstatic.com/images?q=tbn:ANd9GcSWTr0HIRnyzsRm8VasXlEKTl8cv1N7VR45m7NRCOo&amp;s</t>
  </si>
  <si>
    <t>Helm Incorporated</t>
  </si>
  <si>
    <t>https://www.google.com/search?sca_esv=579068902&amp;gl=us&amp;hl=en&amp;q=Helm+Incorporated&amp;sa=X&amp;ved=0ahUKEwjZq97slaeCAxWfM1kFHWj_D6I4FBCYkAIIwww</t>
  </si>
  <si>
    <t>1898 &amp; Co.</t>
  </si>
  <si>
    <t>https://www.google.com/search?gl=us&amp;hl=en&amp;q=1898+%26+Co.&amp;sa=X&amp;ved=0ahUKEwjk54St4tX9AhWijokEHd7NC6Y4KBCYkAII6Q0</t>
  </si>
  <si>
    <t>https://encrypted-tbn0.gstatic.com/images?q=tbn:ANd9GcTjtcz8SMm-fVoYk4Glhl_blLxMGNszoLFFaNBe3Ic&amp;s</t>
  </si>
  <si>
    <t>Sitics Logistic Solutions Pvt Ltd</t>
  </si>
  <si>
    <t>http://www.sitics.co/</t>
  </si>
  <si>
    <t>https://www.google.com/search?hl=en&amp;gl=us&amp;q=Sitics+Logistic+Solutions+Pvt+Ltd&amp;sa=X&amp;ved=0ahUKEwjWxt2hzeT8AhUmtYkEHa5bBDU4FBCYkAII3go</t>
  </si>
  <si>
    <t>Rushabh Consultancy</t>
  </si>
  <si>
    <t>https://www.google.com/search?sca_esv=579562946&amp;gl=us&amp;hl=en&amp;q=Rushabh+Consultancy&amp;sa=X&amp;ved=0ahUKEwidjbyknqyCAxXfkIkEHbQwC8gQmJACCNYK</t>
  </si>
  <si>
    <t>Design Interactive, Inc.</t>
  </si>
  <si>
    <t>https://www.google.com/search?hl=en&amp;gl=us&amp;q=Design+Interactive,+Inc.&amp;sa=X&amp;ved=0ahUKEwiowOvfnZqAAxVkkYkEHQjqDuA4WhCYkAII_ws</t>
  </si>
  <si>
    <t>https://encrypted-tbn0.gstatic.com/images?q=tbn:ANd9GcR-otUhE4cDJLZ5_N_nUG-aARx7ELIBojSkc1uLcxU&amp;s</t>
  </si>
  <si>
    <t>Knauf IT</t>
  </si>
  <si>
    <t>https://www.google.com/search?hl=en&amp;gl=us&amp;q=Knauf+IT&amp;sa=X&amp;ved=0ahUKEwim8rnP7-T9AhXSElkFHfoCB1g4KBCYkAIIzQ0</t>
  </si>
  <si>
    <t>https://encrypted-tbn0.gstatic.com/images?q=tbn:ANd9GcQiKTDXv4XrrgX64PMugxKcjeS-dUtFeKb7R0CUTBx28Vj0W-A782_G5Q&amp;s</t>
  </si>
  <si>
    <t>Transcosmos (Thailand) Co., Ltd.</t>
  </si>
  <si>
    <t>http://www.trans-cosmos.co.th/</t>
  </si>
  <si>
    <t>https://www.google.com/search?sca_esv=563635297&amp;hl=en&amp;gl=us&amp;q=Transcosmos+(Thailand)+Co.,+Ltd.&amp;sa=X&amp;ved=0ahUKEwiWx_SPrpqBAxVvFlkFHes6ABs4HhCYkAIIkAs</t>
  </si>
  <si>
    <t>https://encrypted-tbn0.gstatic.com/images?q=tbn:ANd9GcQtb7D_96ZaytEvWrEvcbaJb8YW88DPuOCdGvmOqX0&amp;s</t>
  </si>
  <si>
    <t>Prosegur</t>
  </si>
  <si>
    <t>http://www.prosegur.com/</t>
  </si>
  <si>
    <t>https://www.google.com/search?hl=en&amp;gl=us&amp;q=Prosegur&amp;sa=X&amp;ved=0ahUKEwi5rZSkiLD9AhVakokEHVERD_g4ChCYkAII3go</t>
  </si>
  <si>
    <t>https://encrypted-tbn0.gstatic.com/images?q=tbn:ANd9GcQ4gZDCeHNe09apPq1Q-eiI23JFTiFuqlxn53rMaWg&amp;s</t>
  </si>
  <si>
    <t>Incubity</t>
  </si>
  <si>
    <t>https://www.google.com/search?sca_esv=560432626&amp;gl=us&amp;hl=en&amp;q=Incubity&amp;sa=X&amp;ved=0ahUKEwid682gl_yAAxVMlWoFHZ4FBDc4UBCYkAII0go</t>
  </si>
  <si>
    <t>Grintern.co</t>
  </si>
  <si>
    <t>https://www.google.com/search?q=Grintern.co&amp;sa=X&amp;ved=0ahUKEwjTtuuD3Pv-AhWaF1kFHQEqCn0QmJACCJUK</t>
  </si>
  <si>
    <t>https://encrypted-tbn0.gstatic.com/images?q=tbn:ANd9GcSV_q6hhQhku5tbTyejjniSB9e08z7neFTLOLuR9bc&amp;s</t>
  </si>
  <si>
    <t>Yael Acceptic</t>
  </si>
  <si>
    <t>http://www.yaelgroup.com/en</t>
  </si>
  <si>
    <t>https://www.google.com/search?gl=us&amp;hl=en&amp;q=Yael+Acceptic&amp;sa=X&amp;ved=0ahUKEwiLjOHDle_-AhXAEVkFHd96A74QmJACCIMM</t>
  </si>
  <si>
    <t>https://encrypted-tbn0.gstatic.com/images?q=tbn:ANd9GcS_BWF_Ng603NCQUJLgoABPPpL6dptcYvuUkU24Vko&amp;s</t>
  </si>
  <si>
    <t>Lennor Metier Consulting</t>
  </si>
  <si>
    <t>https://www.google.com/search?sca_esv=581110607&amp;hl=en&amp;gl=us&amp;q=Lennor+Metier+Consulting&amp;sa=X&amp;ved=0ahUKEwj2gsnj4riCAxXNmmoFHeQQD-gQmJACCIcL</t>
  </si>
  <si>
    <t>https://encrypted-tbn0.gstatic.com/images?q=tbn:ANd9GcQMjG-9jPVR3viL0uCGPRf_IHsmpO-GoJTSzE3Er-4&amp;s</t>
  </si>
  <si>
    <t>Integrity ITS</t>
  </si>
  <si>
    <t>https://www.google.com/search?sca_esv=556449418&amp;hl=en&amp;gl=us&amp;q=Integrity+ITS&amp;sa=X&amp;ved=0ahUKEwibqsGN_tiAAxVemYQIHfzxBdo4KBCYkAII8gk</t>
  </si>
  <si>
    <t>Cotra Technologies</t>
  </si>
  <si>
    <t>https://www.google.com/search?ucbcb=1&amp;hl=en&amp;gl=us&amp;q=Cotra+Technologies&amp;sa=X&amp;ved=0ahUKEwjPxLqM39X9AhUzKX0KHeiqC5U4HhCYkAII5gk</t>
  </si>
  <si>
    <t>EBAL IT, Especialistas en SAP, RPA y Big Data</t>
  </si>
  <si>
    <t>https://www.google.com/search?sca_esv=562133542&amp;gl=us&amp;hl=en&amp;q=EBAL+IT,+Especialistas+en+SAP,+RPA+y+Big+Data&amp;sa=X&amp;ved=0ahUKEwi38PrEr4uBAxVWD1kFHSkcAb0QmJACCLoJ</t>
  </si>
  <si>
    <t>https://encrypted-tbn0.gstatic.com/images?q=tbn:ANd9GcTD4cHF37zpQJ3p1kyW7Nfk862ml1mEbeIx-4R0-sM&amp;s</t>
  </si>
  <si>
    <t>TTG</t>
  </si>
  <si>
    <t>https://www.google.com/search?gl=us&amp;hl=en&amp;q=TTG&amp;sa=X&amp;ved=0ahUKEwjOmp2Tr7z8AhV6RzABHRlsCeo4ChCYkAIIuAk</t>
  </si>
  <si>
    <t>LHH RECRUITMENT SOLUTIONS</t>
  </si>
  <si>
    <t>https://www.google.com/search?ucbcb=1&amp;gl=us&amp;hl=en&amp;q=LHH+RECRUITMENT+SOLUTIONS&amp;sa=X&amp;ved=0ahUKEwiPr_yDprD-AhWTkGoFHVEhCz44ChCYkAIIlQw</t>
  </si>
  <si>
    <t>3S Spring Services &amp; Solutions</t>
  </si>
  <si>
    <t>https://www.google.com/search?hl=en&amp;gl=us&amp;q=3S+Spring+Services+%26+Solutions&amp;sa=X&amp;ved=0ahUKEwjFm8LWqd39AhXWmmoFHe6uCVcQmJACCNAJ</t>
  </si>
  <si>
    <t>https://encrypted-tbn0.gstatic.com/images?q=tbn:ANd9GcRqDp1rKHfjES5rByvi1W-tMqmIIsIHuxwJqiGdhOQ&amp;s</t>
  </si>
  <si>
    <t>Spotahome</t>
  </si>
  <si>
    <t>https://www.google.com/search?sca_esv=575108319&amp;hl=en&amp;gl=us&amp;q=Spotahome&amp;sa=X&amp;ved=0ahUKEwjjwvPBh4SCAxWnOkQIHXReDTY4ChCYkAII_Qs</t>
  </si>
  <si>
    <t>https://encrypted-tbn0.gstatic.com/images?q=tbn:ANd9GcTerHXcR326py-TanUnQm044UeEStU0Mxia2JdLOxg&amp;s</t>
  </si>
  <si>
    <t>Sidea Group</t>
  </si>
  <si>
    <t>https://www.google.com/search?gl=us&amp;hl=en&amp;q=Sidea+Group&amp;sa=X&amp;ved=0ahUKEwiH7eeZ2-n8AhV_mokEHeMQB2c4FBCYkAIIuAs</t>
  </si>
  <si>
    <t>Parker Benefits Consultants</t>
  </si>
  <si>
    <t>https://www.google.com/search?hl=en&amp;gl=us&amp;q=Parker+Benefits+Consultants&amp;sa=X&amp;ved=0ahUKEwirvejgmdb_AhWqkokEHbQaAqE4KBCYkAII9wo</t>
  </si>
  <si>
    <t>Waw</t>
  </si>
  <si>
    <t>https://www.google.com/search?gl=us&amp;hl=en&amp;q=Waw&amp;sa=X&amp;ved=0ahUKEwih6oKvsZL_AhW0ElkFHY4_BQM4ChCYkAIIlAw</t>
  </si>
  <si>
    <t>https://encrypted-tbn0.gstatic.com/images?q=tbn:ANd9GcRUNNwlIIegc_VZCMSIs9YStZBR1Shqq10rY7nV5vo&amp;s</t>
  </si>
  <si>
    <t>OpenSpace</t>
  </si>
  <si>
    <t>http://www.openspace.ai/</t>
  </si>
  <si>
    <t>https://www.google.com/search?hl=en&amp;gl=us&amp;q=OpenSpace&amp;sa=X&amp;ved=0ahUKEwibl5aD2qj-AhWYM1kFHYuPAQo4WhCYkAII8As</t>
  </si>
  <si>
    <t>Karavel</t>
  </si>
  <si>
    <t>https://www.google.com/search?sca_esv=558332242&amp;gl=us&amp;hl=en&amp;q=Karavel&amp;sa=X&amp;ved=0ahUKEwiDofaDi-iAAxV4RDABHfJFByg4ChCYkAIIrgw</t>
  </si>
  <si>
    <t>Track Group</t>
  </si>
  <si>
    <t>http://www.trackgrp.com/</t>
  </si>
  <si>
    <t>https://www.google.com/search?sca_esv=553028280&amp;hl=en&amp;gl=us&amp;q=Track+Group&amp;sa=X&amp;ved=0ahUKEwjn-b3Zpr2AAxUZSTABHT8NC6o4ZBCYkAIInAo</t>
  </si>
  <si>
    <t>gointech</t>
  </si>
  <si>
    <t>https://www.google.com/search?gl=us&amp;hl=en&amp;q=gointech&amp;sa=X&amp;ved=0ahUKEwjxiqGUxbf9AhUYFFkFHd8pDEw4MhCYkAIIzAo</t>
  </si>
  <si>
    <t>https://encrypted-tbn0.gstatic.com/images?q=tbn:ANd9GcSlIMuW4JyDjdhbh8quYSUuyHLigarNEZMTybys_x4&amp;s</t>
  </si>
  <si>
    <t>Pluspunkt Gmbh</t>
  </si>
  <si>
    <t>https://www.google.com/search?sca_esv=587583771&amp;gl=us&amp;hl=en&amp;q=Pluspunkt+Gmbh&amp;sa=X&amp;ved=0ahUKEwjZ29ayj_WCAxUbmO4BHa-oAZg4HhCYkAII8A0</t>
  </si>
  <si>
    <t>Technosoft Solutions</t>
  </si>
  <si>
    <t>https://www.google.com/search?sca_esv=570874343&amp;hl=en&amp;gl=us&amp;q=Technosoft+Solutions&amp;sa=X&amp;ved=0ahUKEwiH3v-Iod6BAxU_ElkFHUKrCbAQmJACCPsI</t>
  </si>
  <si>
    <t>INTELLISTAFF (PTY) LTD</t>
  </si>
  <si>
    <t>https://www.google.com/search?ucbcb=1&amp;hl=en&amp;gl=us&amp;q=INTELLISTAFF+(PTY)+LTD&amp;sa=X&amp;ved=0ahUKEwiv1euP59_9AhXSj4kEHbTSBXYQmJACCMYM</t>
  </si>
  <si>
    <t>https://encrypted-tbn0.gstatic.com/images?q=tbn:ANd9GcQ_YzKw-QxgIpygTStyvKtLx4_I0X6GghHFVEX98hI&amp;s</t>
  </si>
  <si>
    <t>Turnkey Communication Services Public Company Limited</t>
  </si>
  <si>
    <t>http://www.tkc-services.com/</t>
  </si>
  <si>
    <t>https://www.google.com/search?hl=en&amp;gl=us&amp;q=Turnkey+Communication+Services+Public+Company+Limited&amp;sa=X&amp;ved=0ahUKEwjpn5LZvqb_AhUBFlkFHZL2BOc4ChCYkAIImAk</t>
  </si>
  <si>
    <t>https://encrypted-tbn0.gstatic.com/images?q=tbn:ANd9GcSl-BOf_MbVQVPByq5y0tLSXHPIyr4XBgyBSShEAjE&amp;s</t>
  </si>
  <si>
    <t>Gruppo MutuiOnline</t>
  </si>
  <si>
    <t>https://www.google.com/search?q=Gruppo+MutuiOnline&amp;sa=X&amp;ved=0ahUKEwjettnRn8z_AhWYFVkFHVbDCvY4FBCYkAIIow4</t>
  </si>
  <si>
    <t>BRQ Digital Solutions</t>
  </si>
  <si>
    <t>https://www.google.com/search?sca_esv=594542564&amp;hl=en&amp;gl=us&amp;q=BRQ+Digital+Solutions&amp;sa=X&amp;ved=0ahUKEwjLn9_awLaDAxWUMlkFHUS1ASIQmJACCLAM</t>
  </si>
  <si>
    <t>e-Zest Solutions</t>
  </si>
  <si>
    <t>https://www.google.com/search?hl=en&amp;gl=us&amp;q=e-Zest+Solutions&amp;sa=X&amp;ved=0ahUKEwjx-t-GoPb8AhWMMjQIHf6jArs4UBCYkAIIlgs</t>
  </si>
  <si>
    <t>https://encrypted-tbn0.gstatic.com/images?q=tbn:ANd9GcTpe3z-j42y2XxKW-kScwz75SzHASkid0q2P-WeDQI&amp;s</t>
  </si>
  <si>
    <t>Four Eyes Financial</t>
  </si>
  <si>
    <t>https://www.google.com/search?hl=en&amp;gl=us&amp;q=Four+Eyes+Financial&amp;sa=X&amp;ved=0ahUKEwic55nDj5L-AhWskYkEHd_DB6Y4ChCYkAIIuQk</t>
  </si>
  <si>
    <t>www.TeamQuest.pl</t>
  </si>
  <si>
    <t>https://www.google.com/search?sca_esv=589318964&amp;gl=us&amp;hl=en&amp;q=www.TeamQuest.pl&amp;sa=X&amp;ved=0ahUKEwiK5_7I2oGDAxUrFVkFHXp2AAIQmJACCNYI</t>
  </si>
  <si>
    <t>Kuoni Tumlare</t>
  </si>
  <si>
    <t>http://www.kuoni.com/</t>
  </si>
  <si>
    <t>https://www.google.com/search?ucbcb=1&amp;gl=us&amp;hl=en&amp;q=Kuoni+Tumlare&amp;sa=X&amp;ved=0ahUKEwj_04Pbn_v8AhUvK1kFHdS6DC04UBCYkAIIxgo</t>
  </si>
  <si>
    <t>https://encrypted-tbn0.gstatic.com/images?q=tbn:ANd9GcSIjxhCtemDQbswo11-H9uo0YBokdkpeprdvkexpu4&amp;s</t>
  </si>
  <si>
    <t>Ultra Personnel : Pharmaceutical, Insurance, Engineering</t>
  </si>
  <si>
    <t>https://www.google.com/search?gl=us&amp;hl=en&amp;q=Ultra+Personnel+:+Pharmaceutical,+Insurance,+Engineering&amp;sa=X&amp;ved=0ahUKEwilwsupx4OAAxXdLUQIHb6fDVMQmJACCM4I</t>
  </si>
  <si>
    <t>https://encrypted-tbn0.gstatic.com/images?q=tbn:ANd9GcR16tBrT3AvxThYWZwIJWuYbL5ue7y4E_DDQ84T7RY&amp;s</t>
  </si>
  <si>
    <t>Alteryx</t>
  </si>
  <si>
    <t>https://www.google.com/search?sca_esv=590053957&amp;hl=en&amp;gl=us&amp;q=Alteryx&amp;sa=X&amp;ved=0ahUKEwjHn7mVoomDAxX4hYkEHf4kArk4UBCYkAII9go</t>
  </si>
  <si>
    <t>https://encrypted-tbn0.gstatic.com/images?q=tbn:ANd9GcS2eJ8XEq7MKkYzOd57lrgGGycSk5hkHrJcA8xcGMk&amp;s</t>
  </si>
  <si>
    <t>AZM: Career</t>
  </si>
  <si>
    <t>https://www.google.com/search?q=AZM:+Career&amp;sa=X&amp;ved=0ahUKEwjp_aW_z-z-AhXtnIQIHScyAjQQmJACCMII</t>
  </si>
  <si>
    <t>https://encrypted-tbn0.gstatic.com/images?q=tbn:ANd9GcR1zDt1E3-UGDXNpICCDcMtfNdWP5-74Tfl_sAi9pE&amp;s</t>
  </si>
  <si>
    <t>Invest Lithuania</t>
  </si>
  <si>
    <t>http://www.investlithuania.com/</t>
  </si>
  <si>
    <t>https://www.google.com/search?hl=en&amp;gl=us&amp;q=Invest+Lithuania&amp;sa=X&amp;ved=0ahUKEwil3pDw4fv-AhWslmoFHeB2B0sQmJACCNML</t>
  </si>
  <si>
    <t>https://encrypted-tbn0.gstatic.com/images?q=tbn:ANd9GcRbiLWrjbGyNvwszdOO5lUvM22dtZGrgw45UUPoJE0&amp;s</t>
  </si>
  <si>
    <t>EKAF</t>
  </si>
  <si>
    <t>https://www.google.com/search?gl=us&amp;hl=en&amp;q=EKAF&amp;sa=X&amp;ved=0ahUKEwjflrPijbr9AhVShu4BHZ07Ds8QmJACCKIM</t>
  </si>
  <si>
    <t>Perido AB</t>
  </si>
  <si>
    <t>https://www.google.com/search?sca_esv=573110829&amp;hl=en&amp;gl=us&amp;q=Perido+AB&amp;sa=X&amp;ved=0ahUKEwjS_5ztuvKBAxWVk2oFHUELD2gQmJACCNQJ</t>
  </si>
  <si>
    <t>https://encrypted-tbn0.gstatic.com/images?q=tbn:ANd9GcSbm2ytYGlCgPS4D1H4uAtBUKUf-lyF60J9L5Rq1lU&amp;s</t>
  </si>
  <si>
    <t>Samsung Research Russia</t>
  </si>
  <si>
    <t>https://www.google.com/search?hl=en&amp;gl=us&amp;q=Samsung+Research+Russia&amp;sa=X&amp;ved=0ahUKEwj3hNbNmqmAAxVSGFkFHenpDFE4FBCYkAIIiw0</t>
  </si>
  <si>
    <t>Technodysis</t>
  </si>
  <si>
    <t>https://www.google.com/search?sca_esv=572454954&amp;gl=us&amp;hl=en&amp;q=Technodysis&amp;sa=X&amp;ved=0ahUKEwim5oTCq-2BAxVATTABHVicBI04ChCYkAIIhg0</t>
  </si>
  <si>
    <t>IKNOWHOW SA</t>
  </si>
  <si>
    <t>https://www.google.com/search?sca_esv=564603026&amp;gl=us&amp;hl=en&amp;q=IKNOWHOW+SA&amp;sa=X&amp;ved=0ahUKEwiCp5bLuaSBAxUzkYkEHUOJBjkQmJACCNAK</t>
  </si>
  <si>
    <t>https://encrypted-tbn0.gstatic.com/images?q=tbn:ANd9GcQhC29WpaQW4qc_P9dCWYg1wmj41etqmp6urg44FcM&amp;s</t>
  </si>
  <si>
    <t>MSA - MutualitÃ© Sociale Agricole</t>
  </si>
  <si>
    <t>https://www.google.com/search?q=MSA+-+Mutualit%C3%A9+Sociale+Agricole&amp;sa=X&amp;ved=0ahUKEwis6dbWpvn-AhUpFVkFHc4wA-w4HhCYkAIItws</t>
  </si>
  <si>
    <t>https://encrypted-tbn0.gstatic.com/images?q=tbn:ANd9GcREZSfh8xLFDwSGd2zQZjucMMfH5QhXre-a2On09a4&amp;s</t>
  </si>
  <si>
    <t>Ð˜Ð½Ñ‚ÐµÐ»Ð»ÐµÐºÑ‚Ð”Ð¸Ð°Ð»Ð¾Ð³</t>
  </si>
  <si>
    <t>https://www.google.com/search?gl=us&amp;hl=en&amp;q=%D0%98%D0%BD%D1%82%D0%B5%D0%BB%D0%BB%D0%B5%D0%BA%D1%82%D0%94%D0%B8%D0%B0%D0%BB%D0%BE%D0%B3&amp;sa=X&amp;ved=0ahUKEwjLvd605J7-AhWIFlkFHWnYByYQmJACCIwH</t>
  </si>
  <si>
    <t>https://encrypted-tbn0.gstatic.com/images?q=tbn:ANd9GcQPfYIsHtO9kb2sC0uJ8BJMiDypVStM--RW-vsLNOc&amp;s</t>
  </si>
  <si>
    <t>TechHeads</t>
  </si>
  <si>
    <t>https://www.google.com/search?hl=en&amp;gl=us&amp;q=TechHeads&amp;sa=X&amp;ved=0ahUKEwi9qOSqtcn-AhXjlIkEHZ9DD2MQmJACCLgJ</t>
  </si>
  <si>
    <t>ë¡¯ë°ì •ë³´í†µì‹ </t>
  </si>
  <si>
    <t>http://www.ldcc.co.kr/</t>
  </si>
  <si>
    <t>https://www.google.com/search?ucbcb=1&amp;gl=us&amp;hl=en&amp;q=%EB%A1%AF%EB%8D%B0%EC%A0%95%EB%B3%B4%ED%86%B5%EC%8B%A0&amp;sa=X&amp;ved=0ahUKEwjrj9uK6d_9AhUniO4BHYxXACIQmJACCIUJ</t>
  </si>
  <si>
    <t>https://encrypted-tbn0.gstatic.com/images?q=tbn:ANd9GcSfGpQqB7qH0GJ94GOBGgqeH96gvnVTDMcbGSju&amp;s=0</t>
  </si>
  <si>
    <t>Mappy Global Resources</t>
  </si>
  <si>
    <t>https://www.google.com/search?gl=us&amp;hl=en&amp;q=Mappy+Global+Resources&amp;sa=X&amp;ved=0ahUKEwjFk6_29vP9AhXbI0QIHS5yCfM4RhCYkAII1ww</t>
  </si>
  <si>
    <t>https://encrypted-tbn0.gstatic.com/images?q=tbn:ANd9GcTu6Zx0jsNnFqG3lb96b5HOTPQ6McOIYIzZ16rsq4s&amp;s</t>
  </si>
  <si>
    <t>Data Insights Analyst Job KCB Kenya 2023</t>
  </si>
  <si>
    <t>https://www.google.com/search?gl=us&amp;hl=en&amp;q=Data+Insights+Analyst+Job+KCB+Kenya+2023&amp;sa=X&amp;ved=0ahUKEwjKurON3tj_AhWclWoFHXC8AYwQmJACCO0K</t>
  </si>
  <si>
    <t>https://encrypted-tbn0.gstatic.com/images?q=tbn:ANd9GcR5IAooZYOvKnbA-yDEfzkWdZlF4boYrB_e-NlQqeg&amp;s</t>
  </si>
  <si>
    <t>Jassim Transport &amp; Stevedoring Co. K.S.C.C</t>
  </si>
  <si>
    <t>http://www.jtckw.com/</t>
  </si>
  <si>
    <t>https://www.google.com/search?sca_esv=573962864&amp;gl=us&amp;hl=en&amp;q=Jassim+Transport+%26+Stevedoring+Co.+K.S.C.C&amp;sa=X&amp;ved=0ahUKEwixj_Cpv_yBAxXaTDABHTy7CqIQmJACCJkK</t>
  </si>
  <si>
    <t>iLoF</t>
  </si>
  <si>
    <t>https://www.google.com/search?sca_esv=561856720&amp;gl=us&amp;hl=en&amp;q=iLoF&amp;sa=X&amp;ved=0ahUKEwj4yNq36YiBAxUfEVkFHUF6D0oQmJACCOYK</t>
  </si>
  <si>
    <t>KairÃ³s Digital Solutions S.L.</t>
  </si>
  <si>
    <t>https://www.google.com/search?hl=en&amp;gl=us&amp;q=Kair%C3%B3s+Digital+Solutions+S.L.&amp;sa=X&amp;ved=0ahUKEwidmsOQzOf-AhWHkYkEHcFmCB84ChCYkAIIlQw</t>
  </si>
  <si>
    <t>https://encrypted-tbn0.gstatic.com/images?q=tbn:ANd9GcSpOFjUz7C4qsGn8v0E-4iFVZbt4GyxNe1_i1duTnk&amp;s</t>
  </si>
  <si>
    <t>Tech Tammina</t>
  </si>
  <si>
    <t>https://www.google.com/search?gl=us&amp;hl=en&amp;q=Tech+Tammina&amp;sa=X&amp;ved=0ahUKEwini5SGts7-AhUHkYkEHWUwDsM4KBCYkAIInw4</t>
  </si>
  <si>
    <t>Interestinggigs</t>
  </si>
  <si>
    <t>https://www.google.com/search?sca_esv=562993306&amp;hl=en&amp;gl=us&amp;q=Interestinggigs&amp;sa=X&amp;ved=0ahUKEwitrNrTs5WBAxVRkokEHc_MAz44HhCYkAIIpww</t>
  </si>
  <si>
    <t>ARCO a Family of Construction Companies</t>
  </si>
  <si>
    <t>https://www.google.com/search?gl=us&amp;hl=en&amp;q=ARCO+a+Family+of+Construction+Companies&amp;sa=X&amp;ved=0ahUKEwjsvuLp9fj9AhXCEFkFHTQcCgY4ChCYkAIImww</t>
  </si>
  <si>
    <t>Squaar</t>
  </si>
  <si>
    <t>https://www.google.com/search?hl=en&amp;gl=us&amp;q=Squaar&amp;sa=X&amp;ved=0ahUKEwj50KKUkYP-AhWXmGoFHae_AQU4ChCYkAII5Qs</t>
  </si>
  <si>
    <t>CCA Global Partners</t>
  </si>
  <si>
    <t>http://www.ccaglobalpartners.com/</t>
  </si>
  <si>
    <t>https://www.google.com/search?ucbcb=1&amp;gl=us&amp;hl=en&amp;q=CCA+Global+Partners&amp;sa=X&amp;ved=0ahUKEwiamYL0mPv8AhUyPkQIHVbyCsg4UBCYkAII9gs</t>
  </si>
  <si>
    <t>https://encrypted-tbn0.gstatic.com/images?q=tbn:ANd9GcQh2eCZBl0qOeW5yU-LBRdDGtww0c4nzB-zMJBH&amp;s=0</t>
  </si>
  <si>
    <t>ARKRAY,Inc.</t>
  </si>
  <si>
    <t>http://www.arkray.co.jp/</t>
  </si>
  <si>
    <t>https://www.google.com/search?gl=us&amp;hl=en&amp;q=ARKRAY,Inc.&amp;sa=X&amp;ved=0ahUKEwjw94CH9Mb-AhU_kIkEHfNfBDsQmJACCPMG</t>
  </si>
  <si>
    <t>à¸šà¸£à¸´à¸©à¸±à¸— à¹€à¸”à¸­à¸° à¸¡à¸²à¸£à¸µà¸™ à¸à¸£à¸¸à¹Šà¸› à¸ˆà¸³à¸à¸±à¸”</t>
  </si>
  <si>
    <t>https://www.google.com/search?sca_esv=067143e154801387&amp;hl=en&amp;gl=us&amp;q=%E0%B8%9A%E0%B8%A3%E0%B8%B4%E0%B8%A9%E0%B8%B1%E0%B8%97+%E0%B9%80%E0%B8%94%E0%B8%AD%E0%B8%B0+%E0%B8%A1%E0%B8%B2%E0%B8%A3%E0%B8%B5%E0%B8%99+%E0%B8%81%E0%B8%A3%E0%B8%B8%E0%B9%8A%E0%B8%9B+%E0%B8%88%E0%B8%B3%E0%B8%81%E0%B8%B1%E0%B8%94&amp;sa=X&amp;ved=0ahUKEwilyIez3IGDAxU2fTABHYynBpw4ChCYkAIIxgs</t>
  </si>
  <si>
    <t>https://encrypted-tbn0.gstatic.com/images?q=tbn:ANd9GcSjW5RSnV2UdffS4ylpPMcZmAFNVVU9KCfxgKWBxqA&amp;s</t>
  </si>
  <si>
    <t>Datix Limited</t>
  </si>
  <si>
    <t>http://www.datix.co.uk/</t>
  </si>
  <si>
    <t>https://www.google.com/search?sca_esv=572781667&amp;hl=en&amp;gl=us&amp;q=Datix+Limited&amp;sa=X&amp;ved=0ahUKEwjZg6jI7e-BAxX3TTABHSf1A5QQmJACCOQK</t>
  </si>
  <si>
    <t>https://encrypted-tbn0.gstatic.com/images?q=tbn:ANd9GcSdSw7UfId1SPiPKpR9kD2cpMPwrhq_6Cnr1ZqvqCA&amp;s</t>
  </si>
  <si>
    <t>OUTFRONT Media</t>
  </si>
  <si>
    <t>https://www.google.com/search?sca_esv=562451240&amp;gl=us&amp;hl=en&amp;q=OUTFRONT+Media&amp;sa=X&amp;ved=0ahUKEwjbicujpZCBAxUEsDEKHcshD9E4PBCYkAIIkQo</t>
  </si>
  <si>
    <t>Big Oh Tech</t>
  </si>
  <si>
    <t>https://www.google.com/search?sca_esv=588643820&amp;hl=en&amp;gl=us&amp;q=Big+Oh+Tech&amp;sa=X&amp;ved=0ahUKEwja1f3n1PyCAxUUEVkFHX4KCGQQmJACCKEK</t>
  </si>
  <si>
    <t>Tandem Diabetes Care</t>
  </si>
  <si>
    <t>http://www.tandemdiabetes.com/</t>
  </si>
  <si>
    <t>https://www.google.com/search?sca_esv=577721307&amp;hl=en&amp;gl=us&amp;q=Tandem+Diabetes+Care&amp;sa=X&amp;ved=0ahUKEwj2toT7jJ2CAxVaEVkFHcdWDaA4WhCYkAII3Qo</t>
  </si>
  <si>
    <t>https://encrypted-tbn0.gstatic.com/images?q=tbn:ANd9GcS2_UBxhQX4xYE6xgf_B6VA9eilD7QaMoB3C1rm1Bg&amp;s</t>
  </si>
  <si>
    <t>TV 2 DANMARK AS</t>
  </si>
  <si>
    <t>https://www.google.com/search?hl=en&amp;gl=us&amp;q=TV+2+DANMARK+AS&amp;sa=X&amp;ved=0ahUKEwjLodH5yoD-AhWbEFkFHdnlDCc4ChCYkAIItQs</t>
  </si>
  <si>
    <t>Perspecta</t>
  </si>
  <si>
    <t>http://perspecta.com/</t>
  </si>
  <si>
    <t>https://www.google.com/search?sca_esv=572781667&amp;gl=us&amp;hl=en&amp;q=Perspecta&amp;sa=X&amp;ved=0ahUKEwijwZaY8u-BAxXgvokEHeYzB0A4HhCYkAIIww0</t>
  </si>
  <si>
    <t>https://encrypted-tbn0.gstatic.com/images?q=tbn:ANd9GcQYxFS5tZumokuLDdCqNUjd66hLlNTGNqHCER11IyM&amp;s</t>
  </si>
  <si>
    <t>CallCabinet</t>
  </si>
  <si>
    <t>http://www.callcabinet.com/</t>
  </si>
  <si>
    <t>https://www.google.com/search?sca_esv=570589756&amp;hl=en&amp;gl=us&amp;q=CallCabinet&amp;sa=X&amp;ved=0ahUKEwiorcXH5NuBAxWRFVkFHS4HAEsQmJACCLQL</t>
  </si>
  <si>
    <t>https://encrypted-tbn0.gstatic.com/images?q=tbn:ANd9GcScP0RsS3YZT79o8gvldAjI1CjTLXlvk11zswGdq2U&amp;s</t>
  </si>
  <si>
    <t>GEK TERNA GROUP</t>
  </si>
  <si>
    <t>http://www.gekterna.com/</t>
  </si>
  <si>
    <t>https://www.google.com/search?sca_esv=582537645&amp;gl=us&amp;hl=en&amp;q=GEK+TERNA+GROUP&amp;sa=X&amp;ved=0ahUKEwiTwvKytcWCAxWOMlkFHVNsAyQQmJACCJ4I</t>
  </si>
  <si>
    <t>https://encrypted-tbn0.gstatic.com/images?q=tbn:ANd9GcQ72B9y8bV-savj27k5w18s96QLHoAEfi-gvUra1Jc&amp;s</t>
  </si>
  <si>
    <t>Conservation Ontario</t>
  </si>
  <si>
    <t>https://conservationontario.ca/</t>
  </si>
  <si>
    <t>https://www.google.com/search?gl=us&amp;hl=en&amp;q=Conservation+Ontario&amp;sa=X&amp;ved=0ahUKEwjz94WE9fH_AhVXlIkEHawpCsEQmJACCMQL</t>
  </si>
  <si>
    <t>https://encrypted-tbn0.gstatic.com/images?q=tbn:ANd9GcRrq8BiF7oScbQcYhau92tYZ_-ij_wt5x3IlTVz&amp;s=0</t>
  </si>
  <si>
    <t>Coldrun</t>
  </si>
  <si>
    <t>https://www.google.com/search?sca_esv=570589756&amp;hl=en&amp;gl=us&amp;q=Coldrun&amp;sa=X&amp;ved=0ahUKEwj-iLKu4NuBAxWTFFkFHW3pBFE4PBCYkAIInwo</t>
  </si>
  <si>
    <t>ISJ Technology Sdn Bhd</t>
  </si>
  <si>
    <t>https://www.google.com/search?sca_esv=566849429&amp;gl=us&amp;hl=en&amp;q=ISJ+Technology+Sdn+Bhd&amp;sa=X&amp;ved=0ahUKEwiEwfSnx7iBAxX4MlkFHYBPBy4QmJACCNUJ</t>
  </si>
  <si>
    <t>https://encrypted-tbn0.gstatic.com/images?q=tbn:ANd9GcRn1weLet152kiRQ6VMaSfS9V7zv-Zes96Qhr289ds&amp;s</t>
  </si>
  <si>
    <t>Novogene Europe</t>
  </si>
  <si>
    <t>https://www.google.com/search?sca_esv=572454954&amp;hl=en&amp;gl=us&amp;q=Novogene+Europe&amp;sa=X&amp;ved=0ahUKEwj4i9emq-2BAxXXvokEHaETCMo4jAEQmJACCL0J</t>
  </si>
  <si>
    <t>https://encrypted-tbn0.gstatic.com/images?q=tbn:ANd9GcRhZu9KNumpo1eIsXsNsbkG7ixxfZR-k0wf1FLIP3I&amp;s</t>
  </si>
  <si>
    <t>KÃ¶rber Group</t>
  </si>
  <si>
    <t>https://www.google.com/search?sca_esv=561228216&amp;gl=us&amp;hl=en&amp;q=K%C3%B6rber+Group&amp;sa=X&amp;ved=0ahUKEwj4n6_D5oOBAxVAEFkFHQfGCkkQmJACCPsL</t>
  </si>
  <si>
    <t>PRA Group</t>
  </si>
  <si>
    <t>http://www.pragroup.com/</t>
  </si>
  <si>
    <t>https://www.google.com/search?sca_esv=560269821&amp;hl=en&amp;gl=us&amp;q=PRA+Group&amp;sa=X&amp;ved=0ahUKEwj3qp301PmAAxUWKEQIHRM6AcM4KBCYkAII8g4</t>
  </si>
  <si>
    <t>https://encrypted-tbn0.gstatic.com/images?q=tbn:ANd9GcSlTidVx0HmwBXx7Asi-AIaP57J37V5bWFIFUSkEOg&amp;s</t>
  </si>
  <si>
    <t>News Corp. Class A</t>
  </si>
  <si>
    <t>https://www.google.com/search?sca_esv=558326160&amp;hl=en&amp;gl=us&amp;q=News+Corp.+Class+A&amp;sa=X&amp;ved=0ahUKEwjp-8b4heiAAxWlFVkFHa7PB8U4MhCYkAIIjgo</t>
  </si>
  <si>
    <t>MarketOne International</t>
  </si>
  <si>
    <t>https://www.google.com/search?sca_esv=590804984&amp;gl=us&amp;hl=en&amp;q=MarketOne+International&amp;sa=X&amp;ved=0ahUKEwimmILqoo6DAxXuMlkFHcYNCqM4FBCYkAIIkw0</t>
  </si>
  <si>
    <t>https://encrypted-tbn0.gstatic.com/images?q=tbn:ANd9GcRPiGuVX_P5ClaPgnU5rW5xVCqweDwJlB7vtSUtnHA&amp;s</t>
  </si>
  <si>
    <t>EXCEDATA</t>
  </si>
  <si>
    <t>https://www.google.com/search?hl=en&amp;gl=us&amp;q=EXCEDATA&amp;sa=X&amp;ved=0ahUKEwj9yoLt7uz_AhXZEFkFHUiSD7w4ChCYkAIIyQs</t>
  </si>
  <si>
    <t>Goldbelt, Incorporated</t>
  </si>
  <si>
    <t>https://www.google.com/search?hl=en&amp;gl=us&amp;q=Goldbelt,+Incorporated&amp;sa=X&amp;ved=0ahUKEwiOjMPrxrX_AhVoMDQIHX6uAVQ4RhCYkAII3w0</t>
  </si>
  <si>
    <t>https://encrypted-tbn0.gstatic.com/images?q=tbn:ANd9GcQgPZ7dsTgAOc5jEChBpgE17xsDHUzqFEWWV6szOwo&amp;s</t>
  </si>
  <si>
    <t>Air Methods Corporation</t>
  </si>
  <si>
    <t>http://www.airmethods.com/</t>
  </si>
  <si>
    <t>https://www.google.com/search?gl=us&amp;hl=en&amp;q=Air+Methods+Corporation&amp;sa=X&amp;ved=0ahUKEwjznab3oKj8AhVxpnIEHfDzAPkQmJACCPwL</t>
  </si>
  <si>
    <t>https://encrypted-tbn0.gstatic.com/images?q=tbn:ANd9GcTQG2oVjeuX2elBWu2v5q5lOYlyjWJlxzyE_M8o&amp;s=0</t>
  </si>
  <si>
    <t>Tensorflight</t>
  </si>
  <si>
    <t>http://tensorflight.io/</t>
  </si>
  <si>
    <t>https://www.google.com/search?sca_esv=9f424c2c213da00f&amp;sca_upv=1&amp;hl=en&amp;gl=us&amp;q=Tensorflight&amp;sa=X&amp;ved=0ahUKEwi70-H5qbuCAxVlSDABHbCXDgE4ChCYkAIIqAw</t>
  </si>
  <si>
    <t>Softtest Pays Pty Ltd</t>
  </si>
  <si>
    <t>https://www.google.com/search?sca_esv=571229774&amp;gl=us&amp;hl=en&amp;q=Softtest+Pays+Pty+Ltd&amp;sa=X&amp;ved=0ahUKEwiJsP-d5OCBAxUFD1kFHdJ4B3UQmJACCMcL</t>
  </si>
  <si>
    <t>Guggenheim Partners</t>
  </si>
  <si>
    <t>http://www.guggenheimpartners.com/</t>
  </si>
  <si>
    <t>https://www.google.com/search?gl=us&amp;hl=en&amp;q=Guggenheim+Partners&amp;sa=X&amp;ved=0ahUKEwia58qL3tX9AhUXSTABHbLbCRg4bhCYkAIIywk</t>
  </si>
  <si>
    <t>https://encrypted-tbn0.gstatic.com/images?q=tbn:ANd9GcR9ctS_NE9-277MppiSfLkMg6mKjs2lGZK71J9abs8&amp;s</t>
  </si>
  <si>
    <t>The University of Tennessee, Knoxville</t>
  </si>
  <si>
    <t>https://www.google.com/search?sca_esv=556658825&amp;hl=en&amp;gl=us&amp;q=The+University+of+Tennessee,+Knoxville&amp;sa=X&amp;ved=0ahUKEwjex-elvtuAAxXBTDABHYGiBaY4lgEQmJACCOQN</t>
  </si>
  <si>
    <t>https://encrypted-tbn0.gstatic.com/images?q=tbn:ANd9GcQbTbQRlrZK4wcC9DAvnzwfxCl4OHq0AKxzoorp&amp;s=0</t>
  </si>
  <si>
    <t>Praava Health</t>
  </si>
  <si>
    <t>https://www.google.com/search?gl=us&amp;hl=en&amp;q=Praava+Health&amp;sa=X&amp;ved=0ahUKEwi00I222Pb-AhVJlIkEHSpsBM4QmJACCIoH</t>
  </si>
  <si>
    <t>https://encrypted-tbn0.gstatic.com/images?q=tbn:ANd9GcRTZk0yMrNpf2v0RuBZ9M_PQJGZB-IVaWGsKSfYOzQ&amp;s</t>
  </si>
  <si>
    <t>EOS Data Analytics</t>
  </si>
  <si>
    <t>http://www.eos.com/</t>
  </si>
  <si>
    <t>https://www.google.com/search?sca_esv=590391945&amp;gl=us&amp;hl=en&amp;q=EOS+Data+Analytics&amp;sa=X&amp;ved=0ahUKEwiFzJue6IuDAxUllIkEHZKACZIQmJACCM0I</t>
  </si>
  <si>
    <t>https://encrypted-tbn0.gstatic.com/images?q=tbn:ANd9GcRMoAeV8td98BgtqztC0d0IAUfvtCebXmjf7cud&amp;s=0</t>
  </si>
  <si>
    <t>moka.care</t>
  </si>
  <si>
    <t>https://www.google.com/search?hl=en&amp;gl=us&amp;q=moka.care&amp;sa=X&amp;ved=0ahUKEwjv39aKp6v-AhVyjIkEHWzqBBM4MhCYkAII3Ao</t>
  </si>
  <si>
    <t>Chisel Analytics</t>
  </si>
  <si>
    <t>https://www.google.com/search?gl=us&amp;hl=en&amp;q=Chisel+Analytics&amp;sa=X&amp;ved=0ahUKEwjn-JqUqcn9AhWiEVkFHY9UCQ44bhCYkAII_g0</t>
  </si>
  <si>
    <t>https://encrypted-tbn0.gstatic.com/images?q=tbn:ANd9GcSkqfA3wTZZgDSEQPzaCKesHkNVrhs3R40qGolVKis&amp;s</t>
  </si>
  <si>
    <t>Teamfocus Human Capital Pvt Ltd.</t>
  </si>
  <si>
    <t>https://www.google.com/search?hl=en&amp;gl=us&amp;q=Teamfocus+Human+Capital+Pvt+Ltd.&amp;sa=X&amp;ved=0ahUKEwjJxfO-uv7_AhXqSTABHdxeBr44HhCYkAIIvwk</t>
  </si>
  <si>
    <t>https://encrypted-tbn0.gstatic.com/images?q=tbn:ANd9GcST5naEm926pJ41B-jAOhP5pLz97OGCapQRfV_Pn0M&amp;s</t>
  </si>
  <si>
    <t>Hudson's Bay Company (CA)</t>
  </si>
  <si>
    <t>https://www.google.com/search?ucbcb=1&amp;hl=en&amp;gl=us&amp;q=Hudson%27s+Bay+Company+(CA)&amp;sa=X&amp;ved=0ahUKEwiXgafw3cv9AhWIWcAKHZctBec4ChCYkAIIlgo</t>
  </si>
  <si>
    <t>AKIRA Insights</t>
  </si>
  <si>
    <t>https://www.google.com/search?sca_esv=581440190&amp;gl=us&amp;hl=en&amp;q=AKIRA+Insights&amp;sa=X&amp;ved=0ahUKEwiLmIOfqbuCAxUtFlkFHXkBBLI4MhCYkAIIowo</t>
  </si>
  <si>
    <t>https://encrypted-tbn0.gstatic.com/images?q=tbn:ANd9GcTG9CKvwsJ3rm9H2YcU7qUwwh6owPDrC4Bx0lJ52XQ&amp;s</t>
  </si>
  <si>
    <t>Vorys, Sater, Seymour and Pease LLP</t>
  </si>
  <si>
    <t>http://www.vorys.com/</t>
  </si>
  <si>
    <t>https://www.google.com/search?sca_esv=556658825&amp;hl=en&amp;gl=us&amp;q=Vorys,+Sater,+Seymour+and+Pease+LLP&amp;sa=X&amp;ved=0ahUKEwimnaiKvtuAAxWQiO4BHbeVA-Q4lgEQmJACCO4N</t>
  </si>
  <si>
    <t>https://encrypted-tbn0.gstatic.com/images?q=tbn:ANd9GcRnmMuXkYn98dpuXwQeZUyhn_2mPPZn2dr8wGwIpoo&amp;s</t>
  </si>
  <si>
    <t>Coberon Chronos</t>
  </si>
  <si>
    <t>http://www.coberonchronos.com/</t>
  </si>
  <si>
    <t>https://www.google.com/search?gl=us&amp;hl=en&amp;q=Coberon+Chronos&amp;sa=X&amp;ved=0ahUKEwj8roeEmfT-AhXIhIkEHR0SAOsQmJACCPMI</t>
  </si>
  <si>
    <t>People4U</t>
  </si>
  <si>
    <t>https://www.google.com/search?q=People4U&amp;sa=X&amp;ved=0ahUKEwjj_ua1hIuAAxVQFmIAHdPUCu44HhCYkAIIvgk</t>
  </si>
  <si>
    <t>https://encrypted-tbn0.gstatic.com/images?q=tbn:ANd9GcSKmsYyV7fN9Sa7KYvupurIGEF9mMJqU1qahUfz5YY&amp;s</t>
  </si>
  <si>
    <t>Accordance Search Group</t>
  </si>
  <si>
    <t>https://www.google.com/search?ucbcb=1&amp;gl=us&amp;hl=en&amp;q=Accordance+Search+Group&amp;sa=X&amp;ved=0ahUKEwiKgIjpz-78AhUtjLAFHSfIAcQ4PBCYkAIIyww</t>
  </si>
  <si>
    <t>Navigate360</t>
  </si>
  <si>
    <t>http://navigate360.com/</t>
  </si>
  <si>
    <t>https://www.google.com/search?hl=en&amp;gl=us&amp;q=Navigate360&amp;sa=X&amp;ved=0ahUKEwiwqZSPx639AhUZF1kFHTMHBZU4bhCYkAIIlAo</t>
  </si>
  <si>
    <t>https://encrypted-tbn0.gstatic.com/images?q=tbn:ANd9GcQlAp2_AJs2mxtriUWGRzm6m-KioVH1q6BlZvDvL4Q&amp;s</t>
  </si>
  <si>
    <t>Dataisgood</t>
  </si>
  <si>
    <t>https://www.google.com/search?sca_esv=580758711&amp;gl=us&amp;hl=en&amp;q=Dataisgood&amp;sa=X&amp;ved=0ahUKEwjqpK7fpbaCAxUNjYkEHVlpB944KBCYkAIIpgo</t>
  </si>
  <si>
    <t>https://encrypted-tbn0.gstatic.com/images?q=tbn:ANd9GcQPvc18h1qB1a97DaJJK649H9pNTjKG5LSml7SK7ww&amp;s</t>
  </si>
  <si>
    <t>SciQ</t>
  </si>
  <si>
    <t>https://www.google.com/search?q=SciQ&amp;sa=X&amp;ved=0ahUKEwjAwpHkqbL8AhWSmmoFHdD2Dns4MhCYkAII6Ak</t>
  </si>
  <si>
    <t>https://encrypted-tbn0.gstatic.com/images?q=tbn:ANd9GcS6z8rCPFm5JxeYbEVZXfje2QbLmGCzVpMRrSqLUF8&amp;s</t>
  </si>
  <si>
    <t>CIYA Technologies</t>
  </si>
  <si>
    <t>https://www.google.com/search?hl=en&amp;gl=us&amp;q=CIYA+Technologies&amp;sa=X&amp;ved=0ahUKEwjjwZvA-dD-AhUwSPEDHZKdBxc4ChCYkAIIugo</t>
  </si>
  <si>
    <t>Recruit Assist</t>
  </si>
  <si>
    <t>https://www.google.com/search?sca_esv=579567025&amp;gl=us&amp;hl=en&amp;q=Recruit+Assist&amp;sa=X&amp;ved=0ahUKEwjR0dHvpKyCAxVUEFkFHQWZCeEQmJACCMkK</t>
  </si>
  <si>
    <t>https://encrypted-tbn0.gstatic.com/images?q=tbn:ANd9GcSNCu_4ExL6bwem2ihE90uL0h4AHzWph3F_gCKHPW_OPd1eW8k3xrx5Rnk&amp;s</t>
  </si>
  <si>
    <t>Legal Aid Society</t>
  </si>
  <si>
    <t>https://www.google.com/search?hl=en&amp;gl=us&amp;q=Legal+Aid+Society&amp;sa=X&amp;ved=0ahUKEwjW26T5087_AhWbMlkFHcUdAP44FBCYkAIIhAo</t>
  </si>
  <si>
    <t>Ð›Ð°Ð±Ð¾Ñ€Ð°Ñ‚Ð¾Ñ€Ð¸Ñ Ð’Ð¡</t>
  </si>
  <si>
    <t>https://www.google.com/search?sca_esv=585365268&amp;hl=en&amp;gl=us&amp;q=%D0%9B%D0%B0%D0%B1%D0%BE%D1%80%D0%B0%D1%82%D0%BE%D1%80%D0%B8%D1%8F+%D0%92%D0%A1&amp;sa=X&amp;ved=0ahUKEwjcsd3FheGCAxXOFFkFHalPBFMQmJACCMAK</t>
  </si>
  <si>
    <t>https://encrypted-tbn0.gstatic.com/images?q=tbn:ANd9GcQ7xOMVCOkNt0vZxOl33-gu31N1yI01O9PSENE9KII&amp;s</t>
  </si>
  <si>
    <t>ELPEDISON S.A.</t>
  </si>
  <si>
    <t>https://www.google.com/search?sca_esv=569384727&amp;gl=us&amp;hl=en&amp;q=ELPEDISON+S.A.&amp;sa=X&amp;ved=0ahUKEwjvjcmFoc-BAxXCLVkFHVkCA54QmJACCNQF</t>
  </si>
  <si>
    <t>https://encrypted-tbn0.gstatic.com/images?q=tbn:ANd9GcTF15qLga-X9UvhViZ6FPm-gEL6eTIP8s_u-PoGwMg&amp;s</t>
  </si>
  <si>
    <t>Vinik Sports Group</t>
  </si>
  <si>
    <t>http://www.amaliearena.com/</t>
  </si>
  <si>
    <t>https://www.google.com/search?sca_esv=577721307&amp;hl=en&amp;gl=us&amp;q=Vinik+Sports+Group&amp;sa=X&amp;ved=0ahUKEwj4qOPYjZ2CAxWZEVkFHXfEDxgQmJACCM0L</t>
  </si>
  <si>
    <t>PENTAX Medical Americas</t>
  </si>
  <si>
    <t>https://www.google.com/search?hl=en&amp;gl=us&amp;q=PENTAX+Medical+Americas&amp;sa=X&amp;ved=0ahUKEwjtgeuJiJL-AhXRRDABHUs6AuM4PBCYkAIImQs</t>
  </si>
  <si>
    <t>https://encrypted-tbn0.gstatic.com/images?q=tbn:ANd9GcQk2JaNWEhLXa7RIgpIBbpa9KpbY998ba1x_FSh7No&amp;s</t>
  </si>
  <si>
    <t>Knowledge University</t>
  </si>
  <si>
    <t>https://knu.edu.iq/</t>
  </si>
  <si>
    <t>https://www.google.com/search?gl=us&amp;hl=en&amp;q=Knowledge+University&amp;sa=X&amp;ved=0ahUKEwiHx7iih7j_AhWyGFkFHWFLBUI4ChCYkAIImg0</t>
  </si>
  <si>
    <t>https://encrypted-tbn0.gstatic.com/images?q=tbn:ANd9GcTsPbVLVGN9_2QpSVjJV5GKUlcOhlzBQQR2Jqzp&amp;s=0</t>
  </si>
  <si>
    <t>Our Parking Space</t>
  </si>
  <si>
    <t>https://www.google.com/search?hl=en&amp;gl=us&amp;q=Our+Parking+Space&amp;sa=X&amp;ved=0ahUKEwifwMvouKP9AhV3mIkEHUlkBpYQmJACCO0K</t>
  </si>
  <si>
    <t>https://encrypted-tbn0.gstatic.com/images?q=tbn:ANd9GcSw4XiUbabkcBXgtwjV57el-sMzVeipCXWbQLe5uVk&amp;s</t>
  </si>
  <si>
    <t>CodeChavo</t>
  </si>
  <si>
    <t>https://www.google.com/search?sca_esv=560603692&amp;gl=us&amp;hl=en&amp;q=CodeChavo&amp;sa=X&amp;ved=0ahUKEwj1m9ir2f6AAxXAg2oFHTcOA_44PBCYkAIIuwk</t>
  </si>
  <si>
    <t>SMITHFIELD ROMÃ‚NIA SRL</t>
  </si>
  <si>
    <t>https://www.google.com/search?sca_esv=577385484&amp;hl=en&amp;gl=us&amp;q=SMITHFIELD+ROM%C3%82NIA+SRL&amp;sa=X&amp;ved=0ahUKEwiasuTxjJiCAxXIJUQIHanuA1AQmJACCLsK</t>
  </si>
  <si>
    <t>Infare</t>
  </si>
  <si>
    <t>http://www.infare.com/</t>
  </si>
  <si>
    <t>https://www.google.com/search?sca_esv=582900893&amp;gl=us&amp;hl=en&amp;q=Infare&amp;sa=X&amp;ved=0ahUKEwiV8tTx78eCAxWPEVkFHTy9APMQmJACCLYN</t>
  </si>
  <si>
    <t>SMART EDGE TECHNOLOGIES PTE. LTD.</t>
  </si>
  <si>
    <t>https://www.google.com/search?ucbcb=1&amp;hl=en&amp;gl=us&amp;q=SMART+EDGE+TECHNOLOGIES+PTE.+LTD.&amp;sa=X&amp;ved=0ahUKEwiLm779z5T-AhWSjIkEHUxEAx84ChCYkAIIuQk</t>
  </si>
  <si>
    <t>Match-Up Pty Ltd</t>
  </si>
  <si>
    <t>https://www.google.com/search?sca_esv=586873451&amp;hl=en&amp;gl=us&amp;q=Match-Up+Pty+Ltd&amp;sa=X&amp;ved=0ahUKEwjE5JiWy-2CAxX7lYkEHVB4DioQmJACCNoL</t>
  </si>
  <si>
    <t>https://encrypted-tbn0.gstatic.com/images?q=tbn:ANd9GcQoznnL2CtEF9_BleHn7eRvoZgMu0zboa6N7oSpSHw&amp;s</t>
  </si>
  <si>
    <t>Compeer Financial</t>
  </si>
  <si>
    <t>http://www.compeer.com/</t>
  </si>
  <si>
    <t>https://www.google.com/search?q=Compeer+Financial&amp;sa=X&amp;ved=0ahUKEwidlrCe54__AhVoElkFHcSRC8g4eBCYkAIIjw4</t>
  </si>
  <si>
    <t>Reynolds American Inc.</t>
  </si>
  <si>
    <t>https://www.google.com/search?hl=en&amp;gl=us&amp;q=Reynolds+American+Inc.&amp;sa=X&amp;ved=0ahUKEwi9g7zAkIj-AhU2kokEHTG8CTM4ggEQmJACCNsM</t>
  </si>
  <si>
    <t>https://encrypted-tbn0.gstatic.com/images?q=tbn:ANd9GcSI47Zq2Ff1IZIqxtPcOEWZHf4GD0i_liwbtUqEVAA&amp;s</t>
  </si>
  <si>
    <t>RapidSOS</t>
  </si>
  <si>
    <t>http://rapidsos.com/</t>
  </si>
  <si>
    <t>https://www.google.com/search?sca_esv=576391435&amp;hl=en&amp;gl=us&amp;q=RapidSOS&amp;sa=X&amp;ved=0ahUKEwiqrJf5w5CCAxV9F1kFHU21DL84lgEQmJACCKoL</t>
  </si>
  <si>
    <t>https://encrypted-tbn0.gstatic.com/images?q=tbn:ANd9GcQ_cHpN2HxbJS4KtP9tK2SQJl2qmTjBO0YfNa4Tm6Q&amp;s</t>
  </si>
  <si>
    <t>PEOPLE Technology</t>
  </si>
  <si>
    <t>https://www.google.com/search?ucbcb=1&amp;gl=us&amp;hl=en&amp;q=PEOPLE+Technology&amp;sa=X&amp;ved=0ahUKEwiE2_TUuJT9AhU4RzABHaSmB-sQmJACCPgJ</t>
  </si>
  <si>
    <t>https://encrypted-tbn0.gstatic.com/images?q=tbn:ANd9GcQl0MNykoVQqiEFD2DnGyP5MVTZYxf58QQGgJTfqBA&amp;s</t>
  </si>
  <si>
    <t>PhonePe</t>
  </si>
  <si>
    <t>http://www.phonepe.com/</t>
  </si>
  <si>
    <t>https://www.google.com/search?sca_esv=554707076&amp;gl=us&amp;hl=en&amp;q=PhonePe&amp;sa=X&amp;ved=0ahUKEwiA0-yBvcyAAxUFTjABHR2EA_o4ChCYkAIIgg0</t>
  </si>
  <si>
    <t>https://encrypted-tbn0.gstatic.com/images?q=tbn:ANd9GcQQmF2zQX9izHT7aVXzoIpZWsJN-OqhI6hGXSqJ&amp;s=0</t>
  </si>
  <si>
    <t>CCS Fundraising</t>
  </si>
  <si>
    <t>https://www.google.com/search?sca_esv=592731573&amp;gl=us&amp;hl=en&amp;q=CCS+Fundraising&amp;sa=X&amp;ved=0ahUKEwjcl7io7Z-DAxVCEGIAHZAtD0IQmJACCNwO</t>
  </si>
  <si>
    <t>https://encrypted-tbn0.gstatic.com/images?q=tbn:ANd9GcQerPDMXvxUv_lezmlN4ZhKTiMyJi9vt9jkAuWf6Jg&amp;s</t>
  </si>
  <si>
    <t>Veritaz IT Tech -</t>
  </si>
  <si>
    <t>https://www.google.com/search?hl=en&amp;gl=us&amp;q=Veritaz+IT+Tech+-&amp;sa=X&amp;ved=0ahUKEwj1rsWs5NX9AhX1g4QIHes8AdEQmJACCOkJ</t>
  </si>
  <si>
    <t>FundaciÃ³n Microfinanzas BBVA</t>
  </si>
  <si>
    <t>http://mfbbva.org/</t>
  </si>
  <si>
    <t>https://www.google.com/search?sca_esv=583557295&amp;hl=en&amp;gl=us&amp;q=Fundaci%C3%B3n+Microfinanzas+BBVA&amp;sa=X&amp;ved=0ahUKEwiExv6t9cyCAxVgjIkEHS3ICYoQmJACCOwL</t>
  </si>
  <si>
    <t>https://encrypted-tbn0.gstatic.com/images?q=tbn:ANd9GcS83ySxj9csDE5uVBLHG_gHkWah6YUJDC55Gt_3PMc&amp;s</t>
  </si>
  <si>
    <t>inTulsa Talent</t>
  </si>
  <si>
    <t>https://www.google.com/search?gl=us&amp;hl=en&amp;q=inTulsa+Talent&amp;sa=X&amp;ved=0ahUKEwimlbeh37CAAxX1FFkFHde-Djs4eBCYkAIIzww</t>
  </si>
  <si>
    <t>https://encrypted-tbn0.gstatic.com/images?q=tbn:ANd9GcTFwtX0ESHQRidWLV1iGeztkDju2OMejgjMYMjfadg&amp;s</t>
  </si>
  <si>
    <t>Alcorce Telecomunicaciones S.L.</t>
  </si>
  <si>
    <t>https://www.google.com/search?sca_esv=560269821&amp;gl=us&amp;hl=en&amp;q=Alcorce+Telecomunicaciones+S.L.&amp;sa=X&amp;ved=0ahUKEwiHu9nZ1_mAAxUwGFkFHeVdACg4KBCYkAII4Ao</t>
  </si>
  <si>
    <t>Levvel</t>
  </si>
  <si>
    <t>http://www.levvel.io/</t>
  </si>
  <si>
    <t>https://www.google.com/search?gl=us&amp;hl=en&amp;q=Levvel&amp;sa=X&amp;ved=0ahUKEwi5pZK2hdP8AhUmMVkFHRgyD8AQmJACCJQK</t>
  </si>
  <si>
    <t>https://encrypted-tbn0.gstatic.com/images?q=tbn:ANd9GcR29MwDtZever2FzOiQf7FNcFgBYyDXu_4kU995e6xx7APG-anJPnLwnR4&amp;s</t>
  </si>
  <si>
    <t>LiteBC</t>
  </si>
  <si>
    <t>https://www.google.com/search?gl=us&amp;hl=en&amp;q=LiteBC&amp;sa=X&amp;ved=0ahUKEwid2MyG_Pv_AhWXMVkFHeh4BbAQmJACCNIK</t>
  </si>
  <si>
    <t>https://encrypted-tbn0.gstatic.com/images?q=tbn:ANd9GcTaCpFFzO_b5Sx-QJYrbCtVIPJE5mU71ZkbxCZN4Ww&amp;s</t>
  </si>
  <si>
    <t>MillionAgents</t>
  </si>
  <si>
    <t>https://www.google.com/search?sca_esv=556221820&amp;gl=us&amp;hl=en&amp;q=MillionAgents&amp;sa=X&amp;ved=0ahUKEwju_ZL-vtaAAxUPFVkFHTXeCSA4FBCYkAIImwg</t>
  </si>
  <si>
    <t>https://encrypted-tbn0.gstatic.com/images?q=tbn:ANd9GcSc2wOWCDoHyxnF7doEsejV2Yfs623g1rMNCJnffkY&amp;s</t>
  </si>
  <si>
    <t>Moder Solutions</t>
  </si>
  <si>
    <t>https://www.google.com/search?sca_esv=583718853&amp;hl=en&amp;gl=us&amp;q=Moder+Solutions&amp;sa=X&amp;ved=0ahUKEwjloPmhs8-CAxUdPkQIHf6vBUg4FBCYkAIIjA0</t>
  </si>
  <si>
    <t>https://encrypted-tbn0.gstatic.com/images?q=tbn:ANd9GcRg8iX4PguAfi8EPmgDLKzPevqm3UugCCU1kwzPPjQ&amp;s</t>
  </si>
  <si>
    <t>Fortuncore Technologies</t>
  </si>
  <si>
    <t>https://www.google.com/search?gl=us&amp;hl=en&amp;q=Fortuncore+Technologies&amp;sa=X&amp;ved=0ahUKEwjny-iwg4uAAxXjM0QIHTC-AlE4PBCYkAIInwo</t>
  </si>
  <si>
    <t>https://encrypted-tbn0.gstatic.com/images?q=tbn:ANd9GcRD3p1_MtNw590txKWMoJE4ggWFZ3CHnMZz_UCJNNM&amp;s</t>
  </si>
  <si>
    <t>pom+ Consulting AG</t>
  </si>
  <si>
    <t>https://www.google.com/search?q=pom%2B+Consulting+AG&amp;sa=X&amp;ved=0ahUKEwiigYLLz-f-AhVmF1kFHd2WAuY4ChCYkAII8Qw</t>
  </si>
  <si>
    <t>Job-World GmbH</t>
  </si>
  <si>
    <t>https://www.google.com/search?hl=en&amp;gl=us&amp;q=Job-World+GmbH&amp;sa=X&amp;ved=0ahUKEwjs2rGlzdX8AhWSSTABHQheBWU4FBCYkAIIyw0</t>
  </si>
  <si>
    <t>https://encrypted-tbn0.gstatic.com/images?q=tbn:ANd9GcTEZacwLhuFP2ZvAfg-5IHwMR1jL-7VjK39VUoGUYU&amp;s</t>
  </si>
  <si>
    <t>SGDB FranceSGDBF</t>
  </si>
  <si>
    <t>https://www.google.com/search?hl=en&amp;gl=us&amp;q=SGDB+FranceSGDBF&amp;sa=X&amp;ved=0ahUKEwjM9OvG4v38AhUQE1kFHddRD5A4ChCYkAII9Q0</t>
  </si>
  <si>
    <t>Headhunters.Agency</t>
  </si>
  <si>
    <t>https://www.google.com/search?hl=en&amp;gl=us&amp;q=Headhunters.Agency&amp;sa=X&amp;ved=0ahUKEwiRgv-H9Zb9AhXMlYkEHfBvANs4ChCYkAIIiAs</t>
  </si>
  <si>
    <t>https://encrypted-tbn0.gstatic.com/images?q=tbn:ANd9GcTs6vZM8qFJwcaN1sGw7OzqTMCUKQoFoRGhNUvebgg&amp;s</t>
  </si>
  <si>
    <t>GIC</t>
  </si>
  <si>
    <t>https://www.google.com/search?hl=en&amp;gl=us&amp;q=GIC&amp;sa=X&amp;ved=0ahUKEwi0oevorOX_AhXzFlkFHTSqCQ84ChCYkAIIngw</t>
  </si>
  <si>
    <t>https://encrypted-tbn0.gstatic.com/images?q=tbn:ANd9GcQICFK_5y4vYXu2jDg_gOZGfgGITrQOdT3UFs7fIwk&amp;s</t>
  </si>
  <si>
    <t>Resources Group</t>
  </si>
  <si>
    <t>http://resourcesgroup.com/</t>
  </si>
  <si>
    <t>https://www.google.com/search?sca_esv=579724128&amp;gl=us&amp;hl=en&amp;q=Resources+Group&amp;sa=X&amp;ved=0ahUKEwi75I3I266CAxWwkYkEHUaIBNw4ChCYkAIIuAw</t>
  </si>
  <si>
    <t>https://encrypted-tbn0.gstatic.com/images?q=tbn:ANd9GcQI1EX8ifbGoLZCICifB7VWhswEoiRQJhb4oDAFSZY&amp;s</t>
  </si>
  <si>
    <t>Klarity Health</t>
  </si>
  <si>
    <t>https://www.google.com/search?ucbcb=1&amp;gl=us&amp;hl=en&amp;q=Klarity+Health&amp;sa=X&amp;ved=0ahUKEwiZ5I-TqY_9AhU7BEQIHRAIBws4KBCYkAII1Qw</t>
  </si>
  <si>
    <t>Hexagon Asset Lifecycle Intelligence</t>
  </si>
  <si>
    <t>https://www.google.com/search?gl=us&amp;hl=en&amp;q=Hexagon+Asset+Lifecycle+Intelligence&amp;sa=X&amp;ved=0ahUKEwiWqvK54Nj_AhVXD1kFHU4yBwQ4FBCYkAIItAs</t>
  </si>
  <si>
    <t>Neos-SDI</t>
  </si>
  <si>
    <t>https://www.google.com/search?hl=en&amp;gl=us&amp;q=Neos-SDI&amp;sa=X&amp;ved=0ahUKEwiD9vmD8cSAAxXHkIkEHXylAAY4FBCYkAII7wk</t>
  </si>
  <si>
    <t>https://encrypted-tbn0.gstatic.com/images?q=tbn:ANd9GcTD7xzarxYaFjDntyt8AOlwpzU-arvsxa2Yb0RfHBc&amp;s</t>
  </si>
  <si>
    <t>FreshDirect</t>
  </si>
  <si>
    <t>http://www.freshdirect.com/</t>
  </si>
  <si>
    <t>https://www.google.com/search?sca_esv=573387902&amp;hl=en&amp;gl=us&amp;q=FreshDirect&amp;sa=X&amp;ved=0ahUKEwj69ZbZ7vSBAxUJM0QIHWjCB7A4ChCYkAIIggw</t>
  </si>
  <si>
    <t>https://encrypted-tbn0.gstatic.com/images?q=tbn:ANd9GcRSADm5H_qPSputt-9kfQAfVpdfuTDORMkTXPm_vq4&amp;s</t>
  </si>
  <si>
    <t>dtac</t>
  </si>
  <si>
    <t>http://www.dtac.co.th/</t>
  </si>
  <si>
    <t>https://www.google.com/search?sca_esv=581440190&amp;gl=us&amp;hl=en&amp;q=dtac&amp;sa=X&amp;ved=0ahUKEwiDucCLq7uCAxV0j4kEHVLdA3IQmJACCIML</t>
  </si>
  <si>
    <t>https://encrypted-tbn0.gstatic.com/images?q=tbn:ANd9GcSQ_Dsv--C7dXlq5OSw2JAXXt_1Ya1o-yEmi4tniHg&amp;s</t>
  </si>
  <si>
    <t>UKTech Resourcing</t>
  </si>
  <si>
    <t>https://www.google.com/search?gl=us&amp;hl=en&amp;q=UKTech+Resourcing&amp;sa=X&amp;ved=0ahUKEwjWlJb4rZf_AhU-EVkFHXWnAew4ChCYkAII0gs</t>
  </si>
  <si>
    <t>Verithium</t>
  </si>
  <si>
    <t>https://www.google.com/search?hl=en&amp;gl=us&amp;q=Verithium&amp;sa=X&amp;ved=0ahUKEwj2yPGrk6SAAxU8TTABHamHDgM4FBCYkAIIsAs</t>
  </si>
  <si>
    <t>COMPUTRONICS SYSTEMS  PRIVATE LIMITED</t>
  </si>
  <si>
    <t>https://www.google.com/search?sca_esv=570580370&amp;gl=us&amp;hl=en&amp;q=COMPUTRONICS+SYSTEMS++PRIVATE+LIMITED&amp;sa=X&amp;ved=0ahUKEwiBouDI3tuBAxVipokEHVpeAgM4FBCYkAIIjAs</t>
  </si>
  <si>
    <t>RadarRadar</t>
  </si>
  <si>
    <t>https://www.google.com/search?hl=en&amp;gl=us&amp;q=RadarRadar&amp;sa=X&amp;ved=0ahUKEwi_yaOA77z-AhU4lWoFHRmrDcQ4FBCYkAII8ws</t>
  </si>
  <si>
    <t>ShipHero LLC</t>
  </si>
  <si>
    <t>http://shiphero.com/</t>
  </si>
  <si>
    <t>https://www.google.com/search?sca_esv=580393850&amp;hl=en&amp;gl=us&amp;q=ShipHero+LLC&amp;sa=X&amp;ved=0ahUKEwjUqfPs6rOCAxUym2oFHYgXDe44ChCYkAIInAo</t>
  </si>
  <si>
    <t>Blankspace Inc</t>
  </si>
  <si>
    <t>https://www.google.com/search?sca_esv=569384727&amp;gl=us&amp;hl=en&amp;q=Blankspace+Inc&amp;sa=X&amp;ved=0ahUKEwit1saznc-BAxUsEFkFHRo-B244ChCYkAII7Ak</t>
  </si>
  <si>
    <t>NEEDS COMPANY PROFILE IF WE FIND JOBS - Digible</t>
  </si>
  <si>
    <t>https://www.google.com/search?sca_esv=e820b7cdfb8650cc&amp;hl=en&amp;gl=us&amp;q=NEEDS+COMPANY+PROFILE+IF+WE+FIND+JOBS+-+Digible&amp;sa=X&amp;ved=0ahUKEwj11aHygY6CAxVmmIQIHTg_D8g4FBCYkAIImAo</t>
  </si>
  <si>
    <t>Homes England</t>
  </si>
  <si>
    <t>http://www.gov.uk/government/organisations/homes-england</t>
  </si>
  <si>
    <t>https://www.google.com/search?sca_esv=563310982&amp;gl=us&amp;hl=en&amp;q=Homes+England&amp;sa=X&amp;ved=0ahUKEwij_evK65eBAxXgIkQIHRBjBTU4KBCYkAII3wo</t>
  </si>
  <si>
    <t>https://encrypted-tbn0.gstatic.com/images?q=tbn:ANd9GcQcYJVmlqKgJmIkBCv6Ovtzy4zE2ZViBggTxaIOdS0&amp;s</t>
  </si>
  <si>
    <t>Deloitte Belgium</t>
  </si>
  <si>
    <t>https://www.google.com/search?sca_esv=575710480&amp;gl=us&amp;hl=en&amp;q=Deloitte+Belgium&amp;sa=X&amp;ved=0ahUKEwjnj8mAyIuCAxVGF1kFHUAJAnw4ChCYkAIIlgs</t>
  </si>
  <si>
    <t>https://encrypted-tbn0.gstatic.com/images?q=tbn:ANd9GcROPf3yeQxuJAfF0o_QKoypKq1LmjyV6wG-SFHXR1o&amp;s</t>
  </si>
  <si>
    <t>Burke Inc</t>
  </si>
  <si>
    <t>http://www.burke.com/</t>
  </si>
  <si>
    <t>https://www.google.com/search?sca_esv=561545016&amp;hl=en&amp;gl=us&amp;q=Burke+Inc&amp;sa=X&amp;ved=0ahUKEwi_se3xpoaBAxVBEkQIHez-Cqg4bhCYkAII9gw</t>
  </si>
  <si>
    <t>Hakuhodo Digital Indonesia</t>
  </si>
  <si>
    <t>http://www.hakuhodo.co.jp/</t>
  </si>
  <si>
    <t>https://www.google.com/search?hl=en&amp;gl=us&amp;q=Hakuhodo+Digital+Indonesia&amp;sa=X&amp;ved=0ahUKEwj4xb7dn9P9AhX9D1kFHaKVBLIQmJACCJcI</t>
  </si>
  <si>
    <t>https://encrypted-tbn0.gstatic.com/images?q=tbn:ANd9GcQbFk_V6ZLjue3u2fXVDRNYez0tfr5lZDJczFQlhWI&amp;s</t>
  </si>
  <si>
    <t>HESTA Super Fund</t>
  </si>
  <si>
    <t>https://www.hesta.com.au/members</t>
  </si>
  <si>
    <t>https://www.google.com/search?hl=en&amp;gl=us&amp;q=HESTA+Super+Fund&amp;sa=X&amp;ved=0ahUKEwir--bvnNb_AhWZFlkFHZ2GDHw4ChCYkAIIngw</t>
  </si>
  <si>
    <t>ACTED</t>
  </si>
  <si>
    <t>https://www.google.com/search?ucbcb=1&amp;hl=en&amp;gl=us&amp;q=ACTED&amp;sa=X&amp;ved=0ahUKEwiE6rXCnqb-AhXskokEHeFwBUsQmJACCNkI</t>
  </si>
  <si>
    <t>GlobeSearch Management A/S</t>
  </si>
  <si>
    <t>https://www.google.com/search?hl=en&amp;gl=us&amp;q=GlobeSearch+Management+A/S&amp;sa=X&amp;ved=0ahUKEwiMgZKmnOz8AhU3OEQIHUSWD4w4ChCYkAII6Aw</t>
  </si>
  <si>
    <t>Home24</t>
  </si>
  <si>
    <t>https://www.google.com/search?sca_esv=577385484&amp;gl=us&amp;hl=en&amp;q=Home24&amp;sa=X&amp;ved=0ahUKEwijqeC0i5iCAxV9rYkEHalPBKw4eBCYkAIIrw4</t>
  </si>
  <si>
    <t>Metrc, LLC</t>
  </si>
  <si>
    <t>https://www.google.com/search?sca_esv=2085ba87c006d163&amp;sca_upv=1&amp;hl=en&amp;gl=us&amp;q=Metrc,+LLC&amp;sa=X&amp;ved=0ahUKEwiD9dnqtJODAxVsSTABHQtrC4U4HhCYkAIIjg8</t>
  </si>
  <si>
    <t>Palapa Technologies</t>
  </si>
  <si>
    <t>https://www.google.com/search?hl=en&amp;gl=us&amp;q=Palapa+Technologies&amp;sa=X&amp;ved=0ahUKEwj-sMymrpL_AhUrFVkFHcaNDo0QmJACCJ4J</t>
  </si>
  <si>
    <t>https://encrypted-tbn0.gstatic.com/images?q=tbn:ANd9GcQ_e5Zf2s7CsPlFcu3uN_AZ2bV8VQODxJVb3qVQFaY&amp;s</t>
  </si>
  <si>
    <t>ThinQuisitive</t>
  </si>
  <si>
    <t>https://www.google.com/search?sca_esv=567185982&amp;hl=en&amp;gl=us&amp;q=ThinQuisitive&amp;sa=X&amp;ved=0ahUKEwi8itnnhbuBAxUckYkEHRs4ACM4ChCYkAIIpAo</t>
  </si>
  <si>
    <t>Podium</t>
  </si>
  <si>
    <t>http://www.podium.com/</t>
  </si>
  <si>
    <t>https://www.google.com/search?hl=en&amp;gl=us&amp;q=Podium&amp;sa=X&amp;ved=0ahUKEwijou3p2cn_AhUzLUQIHThFADs4KBCYkAII6wo</t>
  </si>
  <si>
    <t>https://encrypted-tbn0.gstatic.com/images?q=tbn:ANd9GcQOXaaIagrJ3LfMN8cnWcJHbLzetS9nDs5DzmQGlIg&amp;s</t>
  </si>
  <si>
    <t>Cubiq Recruitment</t>
  </si>
  <si>
    <t>https://www.google.com/search?gl=us&amp;hl=en&amp;q=Cubiq+Recruitment&amp;sa=X&amp;ved=0ahUKEwjatrrvxY2AAxW7lWoFHRMEC_I4ChCYkAIIsgs</t>
  </si>
  <si>
    <t>https://encrypted-tbn0.gstatic.com/images?q=tbn:ANd9GcTRwMaJPvnffqu-1-ECOUbnY0k_h4o94vv-exZ74lc&amp;s</t>
  </si>
  <si>
    <t>Setel</t>
  </si>
  <si>
    <t>https://www.google.com/search?ucbcb=1&amp;hl=en&amp;gl=us&amp;q=Setel&amp;sa=X&amp;ved=0ahUKEwjuxMahrb_-AhWIfDABHZcMBpMQmJACCL8K</t>
  </si>
  <si>
    <t>Fotokite</t>
  </si>
  <si>
    <t>http://www.fotokite.com/</t>
  </si>
  <si>
    <t>https://www.google.com/search?sca_esv=593021788&amp;gl=us&amp;hl=en&amp;q=Fotokite&amp;sa=X&amp;ved=0ahUKEwj-h72Du6KDAxUDMWIAHaNpB2g4WhCYkAII7gw</t>
  </si>
  <si>
    <t>https://encrypted-tbn0.gstatic.com/images?q=tbn:ANd9GcSsGwl9d02dy7upInl0nryL1PsW7KV2WpJSXBOeJJw&amp;s</t>
  </si>
  <si>
    <t>MMCY Tech</t>
  </si>
  <si>
    <t>https://www.google.com/search?sca_esv=573553702&amp;gl=us&amp;hl=en&amp;q=MMCY+Tech&amp;sa=X&amp;ved=0ahUKEwibrYLGtPeBAxX1F2IAHTLtAs8QmJACCI4H</t>
  </si>
  <si>
    <t>https://encrypted-tbn0.gstatic.com/images?q=tbn:ANd9GcTgMVw5u7H3o8P8CxCgoi_cVFG6AkoYOGLDO2Y_qQI&amp;s</t>
  </si>
  <si>
    <t>IBKR</t>
  </si>
  <si>
    <t>https://www.google.com/search?sca_esv=556463065&amp;hl=en&amp;gl=us&amp;q=IBKR&amp;sa=X&amp;ved=0ahUKEwj58sLGgdmAAxXrfjABHShBDMsQmJACCL8J</t>
  </si>
  <si>
    <t>https://encrypted-tbn0.gstatic.com/images?q=tbn:ANd9GcQV-lhEiqkBgAnCHpQ0cePQXVk3Ayy42p6To1CIdE4&amp;s</t>
  </si>
  <si>
    <t>KSR-Global</t>
  </si>
  <si>
    <t>https://www.google.com/search?sca_esv=584208532&amp;gl=us&amp;hl=en&amp;q=KSR-Global&amp;sa=X&amp;ved=0ahUKEwiQjdXzt9SCAxWvF1kFHYfYDPsQmJACCMUL</t>
  </si>
  <si>
    <t>SKF Group</t>
  </si>
  <si>
    <t>http://www.skf.com/</t>
  </si>
  <si>
    <t>https://www.google.com/search?ucbcb=1&amp;gl=us&amp;hl=en&amp;q=SKF+Group&amp;sa=X&amp;ved=0ahUKEwiM3q-U_cj8AhUTPkQIHecODYw4eBCYkAIIpg4</t>
  </si>
  <si>
    <t>https://encrypted-tbn0.gstatic.com/images?q=tbn:ANd9GcRYd-jDcjR-9aU5ncpvc7wc5jIUt-OzGpz8l0uqhpw&amp;s</t>
  </si>
  <si>
    <t>FROGG Recruitment</t>
  </si>
  <si>
    <t>https://www.google.com/search?sca_esv=562123659&amp;hl=en&amp;gl=us&amp;q=FROGG+Recruitment&amp;sa=X&amp;ved=0ahUKEwiD_6eNp4uBAxXNF1kFHXn9C3I4ChCYkAIIiQ0</t>
  </si>
  <si>
    <t>Healsgood</t>
  </si>
  <si>
    <t>https://www.google.com/search?sca_esv=570589756&amp;hl=en&amp;gl=us&amp;q=Healsgood&amp;sa=X&amp;ved=0ahUKEwj84P3X5NuBAxWsI0QIHVIiDk8QmJACCIgN</t>
  </si>
  <si>
    <t>Cipla</t>
  </si>
  <si>
    <t>http://www.cipla.com/</t>
  </si>
  <si>
    <t>https://www.google.com/search?hl=en&amp;gl=us&amp;q=Cipla&amp;sa=X&amp;ved=0ahUKEwid9uykqdv_AhU_FlkFHYdCDM04ChCYkAIIhg0</t>
  </si>
  <si>
    <t>https://encrypted-tbn0.gstatic.com/images?q=tbn:ANd9GcT4piX6Nq4EBbw3UPkGHSnD-yoMz0H1gnb0HKfG-Rc&amp;s</t>
  </si>
  <si>
    <t>Aqovia</t>
  </si>
  <si>
    <t>http://aqovia.com/</t>
  </si>
  <si>
    <t>https://www.google.com/search?sca_esv=565857231&amp;hl=en&amp;gl=us&amp;q=Aqovia&amp;sa=X&amp;ved=0ahUKEwjcpJCjvK6BAxWTFVkFHU2tC6s4ChCYkAII0gs</t>
  </si>
  <si>
    <t>https://encrypted-tbn0.gstatic.com/images?q=tbn:ANd9GcTETrDD9vmeTQoy_LPlukga3-LPeZ2hIlJAVUh7Nvo&amp;s</t>
  </si>
  <si>
    <t>Evapify Group</t>
  </si>
  <si>
    <t>https://www.google.com/search?gl=us&amp;hl=en&amp;q=Evapify+Group&amp;sa=X&amp;ved=0ahUKEwiXvc_ozo_-AhX7k2oFHWMgB4M4ChCYkAIIhws</t>
  </si>
  <si>
    <t>https://encrypted-tbn0.gstatic.com/images?q=tbn:ANd9GcQ_Y2eRBaZ2SzewWYB35MSoBxpN5i_YQsFAEkhtqcY&amp;s</t>
  </si>
  <si>
    <t>Eurofins USA PSS Insourcing Solutions</t>
  </si>
  <si>
    <t>https://www.google.com/search?sca_esv=573394023&amp;gl=us&amp;hl=en&amp;q=Eurofins+USA+PSS+Insourcing+Solutions&amp;sa=X&amp;ved=0ahUKEwj6xYf4_vSBAxVJF1kFHWzyDhk4FBCYkAIIlgs</t>
  </si>
  <si>
    <t>Mercedes-Benz</t>
  </si>
  <si>
    <t>https://www.google.com/search?gl=us&amp;hl=en&amp;q=Mercedes-Benz&amp;sa=X&amp;ved=0ahUKEwiz2L-Xz4j9AhUuFFkFHYpJBwM4ChCYkAII6gw</t>
  </si>
  <si>
    <t>https://encrypted-tbn0.gstatic.com/images?q=tbn:ANd9GcQ2qQQbOp6cj9wBZFnp8hDeC30KJXhe95FJOrzC5YE&amp;s</t>
  </si>
  <si>
    <t>Adamantine Recruitment</t>
  </si>
  <si>
    <t>https://www.google.com/search?sca_esv=586505729&amp;hl=en&amp;gl=us&amp;q=Adamantine+Recruitment&amp;sa=X&amp;ved=0ahUKEwjNieuFjeuCAxWMEEQIHW29BPo4ChCYkAIIxAs</t>
  </si>
  <si>
    <t>SmartLynx Airlines Ltd</t>
  </si>
  <si>
    <t>http://www.smartlynx.aero/</t>
  </si>
  <si>
    <t>https://www.google.com/search?q=SmartLynx+Airlines+Ltd&amp;sa=X&amp;ved=0ahUKEwityIe30Y_-AhWPF1kFHdoGDd8QmJACCKcJ</t>
  </si>
  <si>
    <t>https://encrypted-tbn0.gstatic.com/images?q=tbn:ANd9GcR8_XDOHWxQ9ujgwRajvnYe2eES7OSTmGeeSWrTZt0&amp;s</t>
  </si>
  <si>
    <t>Sintel Recrutement</t>
  </si>
  <si>
    <t>https://www.google.com/search?hl=en&amp;gl=us&amp;q=Sintel+Recrutement&amp;sa=X&amp;ved=0ahUKEwjP3bqfyNX8AhX5mmoFHf5nC_Y4UBCYkAIIwg0</t>
  </si>
  <si>
    <t>https://encrypted-tbn0.gstatic.com/images?q=tbn:ANd9GcRs8_72kBPWuPcfE3Nk8-wwzVgICgCQze-vaK2L_L4&amp;s</t>
  </si>
  <si>
    <t>Takeda Development Center Americas, Inc</t>
  </si>
  <si>
    <t>http://www.pint.com/</t>
  </si>
  <si>
    <t>https://www.google.com/search?hl=en&amp;gl=us&amp;q=Takeda+Development+Center+Americas,+Inc&amp;sa=X&amp;ved=0ahUKEwiD7NyDkIj-AhWGTjABHbJfAtM4PBCYkAIIuQk</t>
  </si>
  <si>
    <t>ViacomCBS</t>
  </si>
  <si>
    <t>https://www.google.com/search?sca_esv=566027130&amp;hl=en&amp;gl=us&amp;q=ViacomCBS&amp;sa=X&amp;ved=0ahUKEwj43pX__LCBAxVARzABHbMbA_o4KBCYkAII5As</t>
  </si>
  <si>
    <t>https://encrypted-tbn0.gstatic.com/images?q=tbn:ANd9GcS4PobuMNFolq4aBvYFtmig3R-k_D6_58NsIFsaii4&amp;s</t>
  </si>
  <si>
    <t>Total Quality Logistics</t>
  </si>
  <si>
    <t>https://www.google.com/search?gl=us&amp;hl=en&amp;q=Total+Quality+Logistics&amp;sa=X&amp;ved=0ahUKEwi4j4__otv_AhVGMUQIHRQkDwQ4tAEQmJACCOIO</t>
  </si>
  <si>
    <t>https://encrypted-tbn0.gstatic.com/images?q=tbn:ANd9GcT0oyH9irUPh-2x5ODaQepllkFiHsmytWg__9Du6iU&amp;s</t>
  </si>
  <si>
    <t>Housing Works</t>
  </si>
  <si>
    <t>https://www.housingworks.org/</t>
  </si>
  <si>
    <t>https://www.google.com/search?sca_esv=583557295&amp;hl=en&amp;gl=us&amp;q=Housing+Works&amp;sa=X&amp;ved=0ahUKEwjmsc6578yCAxWXF1kFHZ08DS04HhCYkAII2Ak</t>
  </si>
  <si>
    <t>https://encrypted-tbn0.gstatic.com/images?q=tbn:ANd9GcRmFVxHS9eQXIv94UGFvavL3q2FELYUo_cexbAlH2U&amp;s</t>
  </si>
  <si>
    <t>í¬ëž˜í”„í†¤</t>
  </si>
  <si>
    <t>https://www.google.com/search?sca_esv=559317661&amp;gl=us&amp;hl=en&amp;q=%ED%81%AC%EB%9E%98%ED%94%84%ED%86%A4&amp;sa=X&amp;ved=0ahUKEwjxusKIlfKAAxWpGlkFHXRRBdEQmJACCIoK</t>
  </si>
  <si>
    <t>YunoJuno</t>
  </si>
  <si>
    <t>http://www.yunojuno.com/</t>
  </si>
  <si>
    <t>https://www.google.com/search?sca_esv=563635297&amp;hl=en&amp;gl=us&amp;q=YunoJuno&amp;sa=X&amp;ved=0ahUKEwimrf2ztJqBAxWVLFkFHSPxCBAQmJACCOII</t>
  </si>
  <si>
    <t>mac2 consultant</t>
  </si>
  <si>
    <t>https://www.google.com/search?sca_esv=569809553&amp;hl=en&amp;gl=us&amp;q=mac2+consultant&amp;sa=X&amp;ved=0ahUKEwjgqczWndSBAxXXGFkFHdClDS4QmJACCLsJ</t>
  </si>
  <si>
    <t>POOLCORP</t>
  </si>
  <si>
    <t>http://www.poolcorp.com/</t>
  </si>
  <si>
    <t>https://www.google.com/search?gl=us&amp;hl=en&amp;q=POOLCORP&amp;sa=X&amp;ved=0ahUKEwjsiInN-aj_AhXMnGoFHSuXAIY4FBCYkAIIzAk</t>
  </si>
  <si>
    <t>INSCALE</t>
  </si>
  <si>
    <t>https://www.google.com/search?gl=us&amp;hl=en&amp;q=INSCALE&amp;sa=X&amp;ved=0ahUKEwiN7MaNzbf9AhWBmWoFHT2CAb8QmJACCPMK</t>
  </si>
  <si>
    <t>F M Conway Ltd</t>
  </si>
  <si>
    <t>http://www.fmconway.co.uk/</t>
  </si>
  <si>
    <t>https://www.google.com/search?sca_esv=578056430&amp;gl=us&amp;hl=en&amp;q=F+M+Conway+Ltd&amp;sa=X&amp;ved=0ahUKEwi9qa3E0J-CAxV2FVkFHWmjBeE4ChCYkAIIyQs</t>
  </si>
  <si>
    <t>https://encrypted-tbn0.gstatic.com/images?q=tbn:ANd9GcRajblQM314ntj0jLRYtg-CEFO05khL0v7vaIxr&amp;s=0</t>
  </si>
  <si>
    <t>Aspect Ratio</t>
  </si>
  <si>
    <t>https://www.google.com/search?sca_esv=34b23c430a4204cf&amp;hl=en&amp;gl=us&amp;q=Aspect+Ratio&amp;sa=X&amp;ved=0ahUKEwij9s-X5JCDAxU1STABHS0QDQE4PBCYkAIIvgk</t>
  </si>
  <si>
    <t>https://encrypted-tbn0.gstatic.com/images?q=tbn:ANd9GcTZSS1WgQ8-fAvt4bGfNJ9rKzQr8yHHt_CjLvllmJE&amp;s</t>
  </si>
  <si>
    <t>ServiceTitan Armenia</t>
  </si>
  <si>
    <t>https://www.google.com/search?q=ServiceTitan+Armenia&amp;sa=X&amp;ved=0ahUKEwiH9syEmO_-AhVaFFkFHZyDCkoQmJACCNML</t>
  </si>
  <si>
    <t>https://encrypted-tbn0.gstatic.com/images?q=tbn:ANd9GcSQFSlHmcA_wm1qhFcsEfhVHRRWGXLLYzDFNbVHn64&amp;s</t>
  </si>
  <si>
    <t>Hello Bello</t>
  </si>
  <si>
    <t>http://hellobello.com/</t>
  </si>
  <si>
    <t>https://www.google.com/search?ucbcb=1&amp;gl=us&amp;hl=en&amp;q=Hello+Bello&amp;sa=X&amp;ved=0ahUKEwijq6m8mPv8AhWVOsAKHSw4CkE4ChCYkAIInw8</t>
  </si>
  <si>
    <t>https://encrypted-tbn0.gstatic.com/images?q=tbn:ANd9GcRHm470zNuFGw9vu0llWeOIQr7ePPtNvZ5g-6kXgT4&amp;s</t>
  </si>
  <si>
    <t>Legalhero</t>
  </si>
  <si>
    <t>https://www.google.com/search?sca_esv=562670942&amp;hl=en&amp;gl=us&amp;q=Legalhero&amp;sa=X&amp;ved=0ahUKEwi3wa3K6ZKBAxVqhIkEHb7CBcMQmJACCJEN</t>
  </si>
  <si>
    <t>https://encrypted-tbn0.gstatic.com/images?q=tbn:ANd9GcSkPHFIb__4eFuCu4OxoosHl4YbT_gviD7l4Tpx3TI&amp;s</t>
  </si>
  <si>
    <t>Olliv By CoinFlip</t>
  </si>
  <si>
    <t>https://www.google.com/search?hl=en&amp;gl=us&amp;q=Olliv+By+CoinFlip&amp;sa=X&amp;ved=0ahUKEwiloOq68_b_AhVsmGoFHZQoBL84bhCYkAIIog4</t>
  </si>
  <si>
    <t>https://encrypted-tbn0.gstatic.com/images?q=tbn:ANd9GcRE1K1fcceaeTT3vYh16kB_VLYxOOYCmYHhuUWGYOQ&amp;s</t>
  </si>
  <si>
    <t>Face the Future</t>
  </si>
  <si>
    <t>https://www.google.com/search?sca_esv=579384295&amp;gl=us&amp;hl=en&amp;q=Face+the+Future&amp;sa=X&amp;ved=0ahUKEwjVp9Ot2KmCAxW8j4kEHRATARsQmJACCPIL</t>
  </si>
  <si>
    <t>EA First</t>
  </si>
  <si>
    <t>https://www.google.com/search?sca_esv=562289703&amp;gl=us&amp;hl=en&amp;q=EA+First&amp;sa=X&amp;ved=0ahUKEwiG5o716I2BAxW3jIkEHQafACAQmJACCNcK</t>
  </si>
  <si>
    <t>Career Brain Consultancy</t>
  </si>
  <si>
    <t>https://www.google.com/search?sca_esv=564592924&amp;hl=en&amp;gl=us&amp;q=Career+Brain+Consultancy&amp;sa=X&amp;ved=0ahUKEwiuz72ltaSBAxUcSDABHWPeDwM4HhCYkAII8Ak</t>
  </si>
  <si>
    <t>Truveris</t>
  </si>
  <si>
    <t>https://www.google.com/search?q=Truveris&amp;sa=X&amp;ved=0ahUKEwjA5tqs_cj8AhUtFVkFHT04CEAQmJACCJUK</t>
  </si>
  <si>
    <t>https://encrypted-tbn0.gstatic.com/images?q=tbn:ANd9GcS89QxrrCVjys8XL4kgDX6IvQqO-CSkRkl0keWBHrU&amp;s</t>
  </si>
  <si>
    <t>Shell USA, Inc.</t>
  </si>
  <si>
    <t>https://www.google.com/search?hl=en&amp;gl=us&amp;q=Shell+USA,+Inc.&amp;sa=X&amp;ved=0ahUKEwiAuqOGre__AhU0mGoFHXJXCk04ChCYkAII6Qs</t>
  </si>
  <si>
    <t>https://encrypted-tbn0.gstatic.com/images?q=tbn:ANd9GcTo6xqhcdudQ5ZwSShjI_NYmXmdcPlG75tmgwPmNzw&amp;s</t>
  </si>
  <si>
    <t>Millennial Software Solutions, Inc</t>
  </si>
  <si>
    <t>https://www.google.com/search?sca_esv=575100546&amp;hl=en&amp;gl=us&amp;q=Millennial+Software+Solutions,+Inc&amp;sa=X&amp;ved=0ahUKEwjKhp7C_oOCAxVXIUQIHYFiDQ84KBCYkAII1Qk</t>
  </si>
  <si>
    <t>Email Hunter</t>
  </si>
  <si>
    <t>https://www.google.com/search?sca_esv=559959589&amp;gl=us&amp;hl=en&amp;q=Email+Hunter&amp;sa=X&amp;ved=0ahUKEwjY7Z38mPeAAxViVzABHbEyDz44RhCYkAIIxw0</t>
  </si>
  <si>
    <t>Imperative Chemical Partners, Inc.</t>
  </si>
  <si>
    <t>https://www.google.com/search?gl=us&amp;hl=en&amp;q=Imperative+Chemical+Partners,+Inc.&amp;sa=X&amp;ved=0ahUKEwiBg-aG5dP_AhUBRTABHZCLCtYQmJACCKgM</t>
  </si>
  <si>
    <t>Kongsberg Digital</t>
  </si>
  <si>
    <t>http://www.kongsberg.com/digital</t>
  </si>
  <si>
    <t>https://www.google.com/search?hl=en&amp;gl=us&amp;q=Kongsberg+Digital&amp;sa=X&amp;ved=0ahUKEwjqj8ifzqj9AhWsFVkFHXhxAaoQmJACCMUI</t>
  </si>
  <si>
    <t>https://encrypted-tbn0.gstatic.com/images?q=tbn:ANd9GcSALkHA6sgkocLAdyjvotcma2PhhOOr7EjLy1ylA4A&amp;s</t>
  </si>
  <si>
    <t>Zeno Group</t>
  </si>
  <si>
    <t>https://www.google.com/search?hl=en&amp;gl=us&amp;q=Zeno+Group&amp;sa=X&amp;ved=0ahUKEwi3luPh2M7_AhVhfDABHTHaAH04FBCYkAIIogo</t>
  </si>
  <si>
    <t>https://encrypted-tbn0.gstatic.com/images?q=tbn:ANd9GcTg8Ow5mkbGYPvMK6-T-xTmqjqlAeOcXdeqSUInTFM&amp;s</t>
  </si>
  <si>
    <t>AppZen</t>
  </si>
  <si>
    <t>https://www.google.com/search?hl=en&amp;gl=us&amp;q=AppZen&amp;sa=X&amp;ved=0ahUKEwio4OvaypT-AhXtEVkFHWgoD2A4KBCYkAIInAs</t>
  </si>
  <si>
    <t>https://encrypted-tbn0.gstatic.com/images?q=tbn:ANd9GcScPTJSFgrGqJC6smKZxyVCV7KMHdcs3aN0M8Edefw&amp;s</t>
  </si>
  <si>
    <t>Banca Afirme</t>
  </si>
  <si>
    <t>https://www.google.com/search?sca_esv=560282478&amp;gl=us&amp;hl=en&amp;q=Banca+Afirme&amp;sa=X&amp;ved=0ahUKEwjXh7Ln2fmAAxW8FlkFHf2PBmIQmJACCKoO</t>
  </si>
  <si>
    <t>PenFed Credit Union</t>
  </si>
  <si>
    <t>http://www.penfed.org/</t>
  </si>
  <si>
    <t>https://www.google.com/search?sca_esv=583718853&amp;hl=en&amp;gl=us&amp;q=PenFed+Credit+Union&amp;sa=X&amp;ved=0ahUKEwjd3-vpss-CAxUvKFkFHdi5BwU4lgEQmJACCN4K</t>
  </si>
  <si>
    <t>https://encrypted-tbn0.gstatic.com/images?q=tbn:ANd9GcQFsrSpQJwtW1Y2i2i0QWSlz3Pwup1c72AtvPtBCaU&amp;s</t>
  </si>
  <si>
    <t>Kajabi</t>
  </si>
  <si>
    <t>http://kajabi.com/</t>
  </si>
  <si>
    <t>https://www.google.com/search?sca_esv=560432626&amp;hl=en&amp;gl=us&amp;q=Kajabi&amp;sa=X&amp;ved=0ahUKEwiIjenqlPyAAxUDIEQIHTK_BIk4FBCYkAIInQ4</t>
  </si>
  <si>
    <t>https://encrypted-tbn0.gstatic.com/images?q=tbn:ANd9GcRSlwDcK2aHi45VPEbeO1bjcL6ccOiJDu8JL-_-&amp;s=0</t>
  </si>
  <si>
    <t>InterGen</t>
  </si>
  <si>
    <t>http://www.intergen.com/</t>
  </si>
  <si>
    <t>https://www.google.com/search?sca_esv=573098824&amp;gl=us&amp;hl=en&amp;q=InterGen&amp;sa=X&amp;ved=0ahUKEwjCvI2btPKBAxWElWoFHcIUDI04RhCYkAIIpgo</t>
  </si>
  <si>
    <t>https://encrypted-tbn0.gstatic.com/images?q=tbn:ANd9GcSRx9b88CQB2OgjgDSIQrm8JnFSGap_pfRUoMrSUEo&amp;s</t>
  </si>
  <si>
    <t>Omnes Capital</t>
  </si>
  <si>
    <t>http://www.omnescapital.com/</t>
  </si>
  <si>
    <t>https://www.google.com/search?gl=us&amp;hl=en&amp;q=Omnes+Capital&amp;sa=X&amp;ved=0ahUKEwjArbTir-X_AhXsHEQIHft4Bc84KBCYkAII_A0</t>
  </si>
  <si>
    <t>https://encrypted-tbn0.gstatic.com/images?q=tbn:ANd9GcRl7u5SElC57DZ5NpgqVaDqIlQYOhV9cmU38F5Db4Q&amp;s</t>
  </si>
  <si>
    <t>Precision Resource Group Limited</t>
  </si>
  <si>
    <t>http://panoramicassociates.co.uk/</t>
  </si>
  <si>
    <t>https://www.google.com/search?gl=us&amp;hl=en&amp;q=Precision+Resource+Group+Limited&amp;sa=X&amp;ved=0ahUKEwjOw42S38b9AhXDFFkFHT0zDeo4KBCYkAIIiAs</t>
  </si>
  <si>
    <t>https://encrypted-tbn0.gstatic.com/images?q=tbn:ANd9GcSQJrNzVjH3vaQOIaBp7Pkt1_NyK3JznQUsnAotsXk&amp;s</t>
  </si>
  <si>
    <t>ICAS SA</t>
  </si>
  <si>
    <t>https://www.google.com/search?hl=en&amp;gl=us&amp;q=ICAS+SA&amp;sa=X&amp;ved=0ahUKEwjJ5YbbrpL_AhXzkIkEHf_iDSsQmJACCM8J</t>
  </si>
  <si>
    <t>https://encrypted-tbn0.gstatic.com/images?q=tbn:ANd9GcR_cYwoqxSC3lhtxsCQOYyDP4Z4GBSuys2GXj3eyL4&amp;s</t>
  </si>
  <si>
    <t>OOF Creatives - Digital Magazine</t>
  </si>
  <si>
    <t>https://www.google.com/search?hl=en&amp;gl=us&amp;q=OOF+Creatives+-+Digital+Magazine&amp;sa=X&amp;ved=0ahUKEwiJ1-K3kOr-AhV_F1kFHT6nAxI4UBCYkAIIoAs</t>
  </si>
  <si>
    <t>https://encrypted-tbn0.gstatic.com/images?q=tbn:ANd9GcQAL97HSWnRD_xvOs1_JTh5k21N_tq7TJIZRtdD3vM&amp;s</t>
  </si>
  <si>
    <t>Cora</t>
  </si>
  <si>
    <t>http://www.cora.be/</t>
  </si>
  <si>
    <t>https://www.google.com/search?sca_esv=566849429&amp;hl=en&amp;gl=us&amp;q=Cora&amp;sa=X&amp;ved=0ahUKEwjEts7lxriBAxXLkokEHUlsA1I4MhCYkAIItAw</t>
  </si>
  <si>
    <t>https://encrypted-tbn0.gstatic.com/images?q=tbn:ANd9GcSI9OR4pEyMXhFu8GZqvJmdsKiiCUGcXTqrHO3vIlc&amp;s</t>
  </si>
  <si>
    <t>X-trodes ltd</t>
  </si>
  <si>
    <t>http://www.xtrodes.com/</t>
  </si>
  <si>
    <t>https://www.google.com/search?ucbcb=1&amp;gl=us&amp;hl=en&amp;q=X-trodes+ltd&amp;sa=X&amp;ved=0ahUKEwiHsoigktj8AhWBlIkEHdq8AKs4ChCYkAIIkAw</t>
  </si>
  <si>
    <t>Freudenberg FST GmbH</t>
  </si>
  <si>
    <t>http://www.fst.com/</t>
  </si>
  <si>
    <t>https://www.google.com/search?hl=en&amp;gl=us&amp;q=Freudenberg+FST+GmbH&amp;sa=X&amp;ved=0ahUKEwjFma2h9e79AhXCMlkFHeDECUM4HhCYkAIIuws</t>
  </si>
  <si>
    <t>https://encrypted-tbn0.gstatic.com/images?q=tbn:ANd9GcRjmXFMr0UQdAAGiy78Gi1Yq85EDfzMyVKX8KMH&amp;s=0</t>
  </si>
  <si>
    <t>Aker BP</t>
  </si>
  <si>
    <t>http://akerbp.com/</t>
  </si>
  <si>
    <t>https://www.google.com/search?sca_esv=581117380&amp;hl=en&amp;gl=us&amp;q=Aker+BP&amp;sa=X&amp;ved=0ahUKEwjSkvL887iCAxWRtokEHevxBgYQmJACCOEK</t>
  </si>
  <si>
    <t>LVMH Parfums &amp; Kosmetik GmbH</t>
  </si>
  <si>
    <t>https://www.google.com/search?sca_esv=568414926&amp;hl=en&amp;gl=us&amp;q=LVMH+Parfums+%26+Kosmetik+GmbH&amp;sa=X&amp;ved=0ahUKEwj3xYji1MeBAxXwjIkEHcJlAhM4KBCYkAIIhQw</t>
  </si>
  <si>
    <t>https://encrypted-tbn0.gstatic.com/images?q=tbn:ANd9GcQ-PSpbMV_sbKvQ8gTEL19jicwXBmKtGgN3QUhwkas&amp;s</t>
  </si>
  <si>
    <t>ICE Recruit</t>
  </si>
  <si>
    <t>https://www.google.com/search?gl=us&amp;hl=en&amp;q=ICE+Recruit&amp;sa=X&amp;ved=0ahUKEwi-5YLe0Ij9AhXWj2oFHYeBC8Q4FBCYkAII0ws</t>
  </si>
  <si>
    <t>https://encrypted-tbn0.gstatic.com/images?q=tbn:ANd9GcQdzZp8296jKLkPH6TnNSjA8YITl4XjPPAcl7FHdU4&amp;s</t>
  </si>
  <si>
    <t>Tractor Supply Company</t>
  </si>
  <si>
    <t>http://www.tractorsupply.com/</t>
  </si>
  <si>
    <t>https://www.google.com/search?hl=en&amp;gl=us&amp;q=Tractor+Supply+Company&amp;sa=X&amp;ved=0ahUKEwizhrXml9H_AhW3F1kFHUQcC5M4ggEQmJACCNIJ</t>
  </si>
  <si>
    <t>https://encrypted-tbn0.gstatic.com/images?q=tbn:ANd9GcTaHSOtfyqOXte9P6xMhqnjrdQ9ceWj11le6swmPNY&amp;s</t>
  </si>
  <si>
    <t>Share Now</t>
  </si>
  <si>
    <t>http://www.share-now.com/de/en/</t>
  </si>
  <si>
    <t>https://www.google.com/search?sca_esv=577385484&amp;hl=en&amp;gl=us&amp;q=Share+Now&amp;sa=X&amp;ved=0ahUKEwjen_uxi5iCAxWnD1kFHbf1Dcs4ZBCYkAIIgQw</t>
  </si>
  <si>
    <t>Hesplora</t>
  </si>
  <si>
    <t>https://www.google.com/search?gl=us&amp;hl=en&amp;q=Hesplora&amp;sa=X&amp;ved=0ahUKEwjdzNDi39j_AhUVZzABHQLMC5wQmJACCJML</t>
  </si>
  <si>
    <t>https://encrypted-tbn0.gstatic.com/images?q=tbn:ANd9GcRv7LgF-WdE9-gGPWvyRk2nD-h-IE9daGX5qMrKCtM&amp;s</t>
  </si>
  <si>
    <t>Gigamon</t>
  </si>
  <si>
    <t>http://www.gigamon.com/</t>
  </si>
  <si>
    <t>https://www.google.com/search?ucbcb=1&amp;hl=en&amp;gl=us&amp;q=Gigamon&amp;sa=X&amp;ved=0ahUKEwiO_Lbtvp79AhVrkokEHZVrA3s4RhCYkAIIkgo</t>
  </si>
  <si>
    <t>https://encrypted-tbn0.gstatic.com/images?q=tbn:ANd9GcSjJC5akNGVXz_HQjDpLIj70ejix2m5cd8_rsoaj70&amp;s</t>
  </si>
  <si>
    <t>Distribution Innovation</t>
  </si>
  <si>
    <t>https://www.google.com/search?q=Distribution+Innovation&amp;sa=X&amp;ved=0ahUKEwjQtKHzqbf8AhXJnGoFHdTpAf8QmJACCLQL</t>
  </si>
  <si>
    <t>https://encrypted-tbn0.gstatic.com/images?q=tbn:ANd9GcS-NEdESyXnMyEOVlewuabmN-U48ooix0X-DlrfaQ4&amp;s</t>
  </si>
  <si>
    <t>Sylvester Comprehensive Cancer Center</t>
  </si>
  <si>
    <t>https://www.google.com/search?hl=en&amp;gl=us&amp;q=Sylvester+Comprehensive+Cancer+Center&amp;sa=X&amp;ved=0ahUKEwiYu8CYwPv9AhW_czABHVMFDig4UBCYkAIIlAw</t>
  </si>
  <si>
    <t>HP SCDS</t>
  </si>
  <si>
    <t>https://www.google.com/search?hl=en&amp;gl=us&amp;q=HP+SCDS&amp;sa=X&amp;ved=0ahUKEwjI6oCSjcL_AhUQD1kFHeSBDo0QmJACCIAM</t>
  </si>
  <si>
    <t>https://encrypted-tbn0.gstatic.com/images?q=tbn:ANd9GcTSFxGI73lzwtwypH8y7MdxgXig1wzVZWg8abPKLEc&amp;s</t>
  </si>
  <si>
    <t>More than just recruitment</t>
  </si>
  <si>
    <t>https://www.google.com/search?gl=us&amp;hl=en&amp;q=More+than+just+recruitment&amp;sa=X&amp;ved=0ahUKEwiG3PCwjLr9AhXDMlkFHZo6BgI4KBCYkAIIlAo</t>
  </si>
  <si>
    <t>HireGenics</t>
  </si>
  <si>
    <t>https://www.google.com/search?gl=us&amp;hl=en&amp;q=HireGenics&amp;sa=X&amp;ved=0ahUKEwiSsdyj1M7_AhXJMVkFHRJ0AfY4MhCYkAII1w0</t>
  </si>
  <si>
    <t>Alpha Bank</t>
  </si>
  <si>
    <t>http://www.alpha.gr/</t>
  </si>
  <si>
    <t>https://www.google.com/search?sca_esv=558332242&amp;gl=us&amp;hl=en&amp;q=Alpha+Bank&amp;sa=X&amp;ved=0ahUKEwjJ-8XYiuiAAxX4D1kFHWhZC84QmJACCNEI</t>
  </si>
  <si>
    <t>https://encrypted-tbn0.gstatic.com/images?q=tbn:ANd9GcR9Y07pSmng4z5dqm1bYkpHd5hiS9gfnve38NE4gTs&amp;s</t>
  </si>
  <si>
    <t>PT Lamcos Mitra Jaya</t>
  </si>
  <si>
    <t>https://www.google.com/search?gl=us&amp;hl=en&amp;q=PT+Lamcos+Mitra+Jaya&amp;sa=X&amp;ved=0ahUKEwiWgOSah7j_AhWIPkQIHfILCx0QmJACCK8J</t>
  </si>
  <si>
    <t>https://encrypted-tbn0.gstatic.com/images?q=tbn:ANd9GcQ1sn97811B7zX7lMq0yeSIw8MykyARZDNL8_RJEHY&amp;s</t>
  </si>
  <si>
    <t>CraftingSoftware</t>
  </si>
  <si>
    <t>https://www.google.com/search?sca_esv=563943516&amp;gl=us&amp;hl=en&amp;q=CraftingSoftware&amp;sa=X&amp;ved=0ahUKEwi8ofa0-JyBAxWsD1kFHdUfAWQQmJACCM8I</t>
  </si>
  <si>
    <t>https://encrypted-tbn0.gstatic.com/images?q=tbn:ANd9GcTe6ltUtMfAnSFweeB3dPeqKx9iULZyASC513xTl4U&amp;s</t>
  </si>
  <si>
    <t>Gigmos Solutions Pvt Ltd</t>
  </si>
  <si>
    <t>http://www.gigmos.com/</t>
  </si>
  <si>
    <t>https://www.google.com/search?ucbcb=1&amp;hl=en&amp;gl=us&amp;q=Gigmos+Solutions+Pvt+Ltd&amp;sa=X&amp;ved=0ahUKEwjQxZe1tZn9AhVEI0QIHcgLDEg4PBCYkAIIyAo</t>
  </si>
  <si>
    <t>von Poll Immobilien GmbH</t>
  </si>
  <si>
    <t>http://www.von-poll.de/</t>
  </si>
  <si>
    <t>https://www.google.com/search?gl=us&amp;hl=en&amp;q=von+Poll+Immobilien+GmbH&amp;sa=X&amp;ved=0ahUKEwiT-qqc7uf_AhXBEFkFHakqAQ44FBCYkAIItA4</t>
  </si>
  <si>
    <t>https://encrypted-tbn0.gstatic.com/images?q=tbn:ANd9GcSodFsc0_W1FGQdzhJIgbHlBpu0Zprf__rbP0Pu7e8&amp;s</t>
  </si>
  <si>
    <t>Farmers Insurance Group</t>
  </si>
  <si>
    <t>https://www.google.com/search?sca_esv=559635945&amp;hl=en&amp;gl=us&amp;q=Farmers+Insurance+Group&amp;sa=X&amp;ved=0ahUKEwibyoj0z_SAAxWokIkEHcFMBNs4PBCYkAIIsAw</t>
  </si>
  <si>
    <t>https://encrypted-tbn0.gstatic.com/images?q=tbn:ANd9GcTCXVYVngVlXk50-qbTziMP_nNJlgEKNa3jOd4z7g4&amp;s</t>
  </si>
  <si>
    <t>MediaGroup Worldwide</t>
  </si>
  <si>
    <t>https://www.google.com/search?sca_esv=ce3c85c8e30a07e6&amp;gl=us&amp;hl=en&amp;q=MediaGroup+Worldwide&amp;sa=X&amp;ved=0ahUKEwic-fSN9MKCAxXNRzABHecTAfY4ChCYkAIIzQg</t>
  </si>
  <si>
    <t>https://encrypted-tbn0.gstatic.com/images?q=tbn:ANd9GcSEk1hjUOozDRLsd-QMBPC7Rk8CqRrp4tfGBXlGbPM&amp;s</t>
  </si>
  <si>
    <t>Cammach Bryant</t>
  </si>
  <si>
    <t>http://cammachbryant.com/</t>
  </si>
  <si>
    <t>https://www.google.com/search?sca_esv=567185982&amp;gl=us&amp;hl=en&amp;q=Cammach+Bryant&amp;sa=X&amp;ved=0ahUKEwjmiojPibuBAxVsF1kFHQkEDrg4FBCYkAII6Q0</t>
  </si>
  <si>
    <t>TekAck Consulting LLC</t>
  </si>
  <si>
    <t>https://www.google.com/search?sca_esv=562133542&amp;gl=us&amp;hl=en&amp;q=TekAck+Consulting+LLC&amp;sa=X&amp;ved=0ahUKEwih66K5rYuBAxVHkmoFHRSyDiE4bhCYkAII0wk</t>
  </si>
  <si>
    <t>https://encrypted-tbn0.gstatic.com/images?q=tbn:ANd9GcTfrwVLmCqRjsO7r1Q5VnfTa55yV4A6sMEpXdqv5Mw&amp;s</t>
  </si>
  <si>
    <t>Luminar Technologies</t>
  </si>
  <si>
    <t>http://www.luminartech.com/</t>
  </si>
  <si>
    <t>https://www.google.com/search?gl=us&amp;hl=en&amp;q=Luminar+Technologies&amp;sa=X&amp;ved=0ahUKEwi33-fM5rqAAxVkIDQIHZUTCd44WhCYkAIIwQw</t>
  </si>
  <si>
    <t>https://encrypted-tbn0.gstatic.com/images?q=tbn:ANd9GcQof0zyrR_GhISaPz1x5P5bL3w_s_CY4pJOvDGkjB4&amp;s</t>
  </si>
  <si>
    <t>Black Pen Recruitment -</t>
  </si>
  <si>
    <t>https://www.google.com/search?sca_esv=571814303&amp;hl=en&amp;gl=us&amp;q=Black+Pen+Recruitment+-&amp;sa=X&amp;ved=0ahUKEwiwkvKiruiBAxXXGjQIHfgXC0kQmJACCOsJ</t>
  </si>
  <si>
    <t>Synspective</t>
  </si>
  <si>
    <t>https://www.google.com/search?sca_esv=567804936&amp;hl=en&amp;gl=us&amp;q=Synspective&amp;sa=X&amp;ved=0ahUKEwiu8ejqksCBAxWNRzABHSb1D8EQmJACCOEM</t>
  </si>
  <si>
    <t>https://encrypted-tbn0.gstatic.com/images?q=tbn:ANd9GcRQjFhvYHTx6Wp5XW3At7s_tIdyA46X6KkOEXNo8Sw&amp;s</t>
  </si>
  <si>
    <t>Permutable.ai</t>
  </si>
  <si>
    <t>https://www.google.com/search?hl=en&amp;gl=us&amp;q=Permutable.ai&amp;sa=X&amp;ved=0ahUKEwiq3fG57uz_AhXaFVkFHSW6ACQ4MhCYkAIIlQw</t>
  </si>
  <si>
    <t>Boston Childrens Hospital</t>
  </si>
  <si>
    <t>https://www.google.com/search?hl=en&amp;gl=us&amp;q=Boston+Childrens+Hospital&amp;sa=X&amp;ved=0ahUKEwjX68iGwNr8AhW3IUQIHbs8At44UBCYkAIIvQo</t>
  </si>
  <si>
    <t>Landing Point</t>
  </si>
  <si>
    <t>https://www.google.com/search?gl=us&amp;hl=en&amp;q=Landing+Point&amp;sa=X&amp;ved=0ahUKEwjbgeuT1ef-AhX0JkQIHTNYBhU4jAEQmJACCJMN</t>
  </si>
  <si>
    <t>https://encrypted-tbn0.gstatic.com/images?q=tbn:ANd9GcQ_dM6TSXVwqcXOqNx-2-UHwfzMM8t53vLEE2XXiH0&amp;s</t>
  </si>
  <si>
    <t>Groupe Rocher (Yves Rocher, Petit Bateau,..)</t>
  </si>
  <si>
    <t>http://petit-bateau.fr/</t>
  </si>
  <si>
    <t>https://www.google.com/search?hl=en&amp;gl=us&amp;q=Groupe+Rocher+(Yves+Rocher,+Petit+Bateau,..)&amp;sa=X&amp;ved=0ahUKEwiB9tWbtMb8AhVcJUQIHfBRCZE4ChCYkAIIsgw</t>
  </si>
  <si>
    <t>https://encrypted-tbn0.gstatic.com/images?q=tbn:ANd9GcQDw2W8lIOxeEzB4HYQR-XSuG7bUdPIyxQD0Jt8EJY&amp;s</t>
  </si>
  <si>
    <t>Bayezian</t>
  </si>
  <si>
    <t>https://www.google.com/search?sca_esv=560269821&amp;hl=en&amp;gl=us&amp;q=Bayezian&amp;sa=X&amp;ved=0ahUKEwjcisLs1vmAAxXUEFkFHe71DmA4FBCYkAIIoQo</t>
  </si>
  <si>
    <t>https://encrypted-tbn0.gstatic.com/images?q=tbn:ANd9GcR1ldXOj4_FAGx1OpN2UJvxY9AuN-EM1f-A2R5cnU8&amp;s</t>
  </si>
  <si>
    <t>Kapil Consultancy Recruitment Services Pvt Ltd.</t>
  </si>
  <si>
    <t>https://www.google.com/search?hl=en&amp;gl=us&amp;q=Kapil+Consultancy+Recruitment+Services+Pvt+Ltd.&amp;sa=X&amp;ved=0ahUKEwj78auiw4iAAxWSrJUCHZ50Ci04MhCYkAII7As</t>
  </si>
  <si>
    <t>https://encrypted-tbn0.gstatic.com/images?q=tbn:ANd9GcTXw3eqYpjsJP3m_xH7Bf9t3ZrW5Dt6GlH7iYQquB0&amp;s</t>
  </si>
  <si>
    <t>Blue Ridge Solutions Inc</t>
  </si>
  <si>
    <t>https://www.google.com/search?hl=en&amp;gl=us&amp;q=Blue+Ridge+Solutions+Inc&amp;sa=X&amp;ved=0ahUKEwju4eWA8On9AhXOfTABHYvEDZ8QmJACCKgO</t>
  </si>
  <si>
    <t>HoneyBook</t>
  </si>
  <si>
    <t>http://www.honeybook.com/</t>
  </si>
  <si>
    <t>https://www.google.com/search?gl=us&amp;hl=en&amp;q=HoneyBook&amp;sa=X&amp;ved=0ahUKEwj9x7Cs78SAAxWEm4kEHVpyDX0QmJACCKYK</t>
  </si>
  <si>
    <t>https://encrypted-tbn0.gstatic.com/images?q=tbn:ANd9GcSFsBygzR1B-mAbQgQng0AG3CniFmQcPD0oWnoZ&amp;s=0</t>
  </si>
  <si>
    <t>ADVANCED CONSULTANTS Î‘Î•</t>
  </si>
  <si>
    <t>https://www.google.com/search?hl=en&amp;gl=us&amp;q=ADVANCED+CONSULTANTS+%CE%91%CE%95&amp;sa=X&amp;ved=0ahUKEwi_r6XR39j_AhUoE1kFHS-KAfUQmJACCNsM</t>
  </si>
  <si>
    <t>KeyGene</t>
  </si>
  <si>
    <t>http://www.keygene.com/</t>
  </si>
  <si>
    <t>https://www.google.com/search?gl=us&amp;hl=en&amp;q=KeyGene&amp;sa=X&amp;ved=0ahUKEwjs4eKVzbL9AhVTkmoFHf9aBk44ChCYkAII-Q0</t>
  </si>
  <si>
    <t>Umbilical Ltd</t>
  </si>
  <si>
    <t>https://www.google.com/search?hl=en&amp;gl=us&amp;q=Umbilical+Ltd&amp;sa=X&amp;ved=0ahUKEwiO2-uJq4_9AhWBnWoFHVA5A744HhCYkAII8Ao</t>
  </si>
  <si>
    <t>ADVITAS ORGANISATION</t>
  </si>
  <si>
    <t>https://www.google.com/search?sca_esv=561545016&amp;gl=us&amp;hl=en&amp;q=ADVITAS+ORGANISATION&amp;sa=X&amp;ved=0ahUKEwik2ND7n4aBAxXilIkEHcveApw4FBCYkAIIvAs</t>
  </si>
  <si>
    <t>ENGIE Entreprises et CollectivitÃ©s</t>
  </si>
  <si>
    <t>http://entreprises-collectivites.engie.fr/</t>
  </si>
  <si>
    <t>https://www.google.com/search?hl=en&amp;gl=us&amp;q=ENGIE+Entreprises+et+Collectivit%C3%A9s&amp;sa=X&amp;ved=0ahUKEwiCpOecuvn_AhUKg4QIHbMOBbc4ChCYkAII9Ak</t>
  </si>
  <si>
    <t>https://encrypted-tbn0.gstatic.com/images?q=tbn:ANd9GcT5IMeQrT-zE27epn2CUE9_zVTljyokMcK1secVcV4&amp;s</t>
  </si>
  <si>
    <t>Darwin Rhodes (Hong Kong) Company Limited</t>
  </si>
  <si>
    <t>https://www.google.com/search?q=Darwin+Rhodes+(Hong+Kong)+Company+Limited&amp;sa=X&amp;ved=0ahUKEwjug5H9yN3-AhUxRDABHY7pCFMQmJACCLoJ</t>
  </si>
  <si>
    <t>Heptagon Global Services</t>
  </si>
  <si>
    <t>https://www.google.com/search?gl=us&amp;hl=en&amp;q=Heptagon+Global+Services&amp;sa=X&amp;ved=0ahUKEwifm_nhirr9AhXjlWoFHXwpBiY4ChCYkAIIzAs</t>
  </si>
  <si>
    <t>Geekseat USA LLC</t>
  </si>
  <si>
    <t>https://www.google.com/search?hl=en&amp;gl=us&amp;q=Geekseat+USA+LLC&amp;sa=X&amp;ved=0ahUKEwj1-NGX_9r-AhUHEFkFHaVBCgI4PBCYkAII0Qk</t>
  </si>
  <si>
    <t>Alemanha - hÃ¡ 2 horas</t>
  </si>
  <si>
    <t>https://www.google.com/search?sca_esv=563635297&amp;hl=en&amp;gl=us&amp;q=Alemanha+-+h%C3%A1+2+horas&amp;sa=X&amp;ved=0ahUKEwj2-ae6spqBAxUIjokEHUb-AFY4ChCYkAIIoQo</t>
  </si>
  <si>
    <t>DAVU.AI (Stealth Startup)</t>
  </si>
  <si>
    <t>https://www.google.com/search?sca_esv=585192112&amp;gl=us&amp;hl=en&amp;q=DAVU.AI+(Stealth+Startup)&amp;sa=X&amp;ved=0ahUKEwjPuZXvv96CAxXUvokEHRUeDBIQmJACCNUJ</t>
  </si>
  <si>
    <t>å›ºç‰¹å¼‚</t>
  </si>
  <si>
    <t>https://www.google.com/search?hl=en&amp;gl=us&amp;q=%E5%9B%BA%E7%89%B9%E5%BC%82&amp;sa=X&amp;ved=0ahUKEwjFhYqKrr_-AhXDJ0QIHdXoCGQQmJACCM0N</t>
  </si>
  <si>
    <t>Mitchell Martin - Midwest</t>
  </si>
  <si>
    <t>https://www.google.com/search?q=Mitchell+Martin+-+Midwest&amp;sa=X&amp;ved=0ahUKEwiuqJbpr8H8AhXSlWoFHWm7Cws4ChCYkAIInQw</t>
  </si>
  <si>
    <t>Hill Search</t>
  </si>
  <si>
    <t>https://www.google.com/search?gl=us&amp;hl=en&amp;q=Hill+Search&amp;sa=X&amp;ved=0ahUKEwiXm_uak8L_AhVHMDQIHT8nClI4WhCYkAIIrQw</t>
  </si>
  <si>
    <t>https://encrypted-tbn0.gstatic.com/images?q=tbn:ANd9GcQ-zjTu0ClYi9bzLe82QqADKQRJQZh9QzyWVKdCG2Y&amp;s</t>
  </si>
  <si>
    <t>Audigent</t>
  </si>
  <si>
    <t>http://audigent.com/</t>
  </si>
  <si>
    <t>https://www.google.com/search?q=Audigent&amp;sa=X&amp;ved=0ahUKEwiUjYSLiOD-AhUYGFkFHc28D-Y4PBCYkAIIrw4</t>
  </si>
  <si>
    <t>https://encrypted-tbn0.gstatic.com/images?q=tbn:ANd9GcQepxf1-vDsLsUH2bGpMPEiaEQu1RaVu-DbvOBlRGnfR7gz1-miMe7XQgI&amp;s</t>
  </si>
  <si>
    <t>IAG GBS</t>
  </si>
  <si>
    <t>https://www.google.com/search?ucbcb=1&amp;hl=en&amp;gl=us&amp;q=IAG+GBS&amp;sa=X&amp;ved=0ahUKEwjww6GtwoX-AhWaj4kEHaB_CsMQmJACCNwK</t>
  </si>
  <si>
    <t>Fallyn Technology Pvt Ltd</t>
  </si>
  <si>
    <t>https://www.google.com/search?sca_esv=567185982&amp;gl=us&amp;hl=en&amp;q=Fallyn+Technology+Pvt+Ltd&amp;sa=X&amp;ved=0ahUKEwi1_az4hbuBAxXIFlkFHStpBb04PBCYkAIIwgs</t>
  </si>
  <si>
    <t>DHS Headquarters</t>
  </si>
  <si>
    <t>https://www.google.com/search?sca_esv=578400713&amp;hl=en&amp;gl=us&amp;q=DHS+Headquarters&amp;sa=X&amp;ved=0ahUKEwis8cq0kKKCAxU_k2oFHYpIAc44MhCYkAIIzg0</t>
  </si>
  <si>
    <t>WizVille</t>
  </si>
  <si>
    <t>https://www.google.com/search?sca_esv=587222008&amp;gl=us&amp;hl=en&amp;q=WizVille&amp;sa=X&amp;ved=0ahUKEwjixeOFjvCCAxVKGlkFHXvRBsE4KBCYkAII9gs</t>
  </si>
  <si>
    <t>https://encrypted-tbn0.gstatic.com/images?q=tbn:ANd9GcR3mGZONhPGb6t_HjoEUx3XlMe7PZQoJFonxcy0eCc&amp;s</t>
  </si>
  <si>
    <t>Nel Hydrogen</t>
  </si>
  <si>
    <t>http://nelhydrogen.com/</t>
  </si>
  <si>
    <t>https://www.google.com/search?gl=us&amp;hl=en&amp;q=Nel+Hydrogen&amp;sa=X&amp;ved=0ahUKEwiwy6Kg8Oz_AhVOhYkEHUArAsYQmJACCLAM</t>
  </si>
  <si>
    <t>https://encrypted-tbn0.gstatic.com/images?q=tbn:ANd9GcRxFfKJ80IjqCqTfyb9WNV8YO7PmtM31PGhZXp4g8C_vH7xxF0duGZ_1g&amp;s</t>
  </si>
  <si>
    <t>BEYABLE</t>
  </si>
  <si>
    <t>https://www.google.com/search?hl=en&amp;gl=us&amp;q=BEYABLE&amp;sa=X&amp;ved=0ahUKEwiuqLSZ5N3_AhVDD0QIHXijAw84ChCYkAIIvg0</t>
  </si>
  <si>
    <t>https://encrypted-tbn0.gstatic.com/images?q=tbn:ANd9GcQQwMsJuB3jo1EvDWJ-FJ5gd8E0rtdg8wNOPw-foeU&amp;s</t>
  </si>
  <si>
    <t>Ginkgo Management Consulting GmbH</t>
  </si>
  <si>
    <t>http://ginkgo.com/</t>
  </si>
  <si>
    <t>https://www.google.com/search?hl=en&amp;gl=us&amp;q=Ginkgo+Management+Consulting+GmbH&amp;sa=X&amp;ved=0ahUKEwjvtOSgj-X-AhVTM1kFHYi6CeU4FBCYkAII7w0</t>
  </si>
  <si>
    <t>Make-A-Wish America</t>
  </si>
  <si>
    <t>http://www.wish.org/</t>
  </si>
  <si>
    <t>https://www.google.com/search?gl=us&amp;hl=en&amp;q=Make-A-Wish+America&amp;sa=X&amp;ved=0ahUKEwjRhtbNzJKAAxXOkmoFHSKLAig4ChCYkAII3wo</t>
  </si>
  <si>
    <t>https://encrypted-tbn0.gstatic.com/images?q=tbn:ANd9GcQAIUedWFAH0MSzEvGbAbgQ-OfscCOJpS2K6UWZJGc&amp;s</t>
  </si>
  <si>
    <t>BigHub, s.r.o.</t>
  </si>
  <si>
    <t>https://www.google.com/search?ucbcb=1&amp;hl=en&amp;gl=us&amp;q=BigHub,+s.r.o.&amp;sa=X&amp;ved=0ahUKEwip2OHGzaj9AhU8FTQIHZz9BwgQmJACCJwJ</t>
  </si>
  <si>
    <t>https://serpapi.com/searches/63f5c42c351764208fbd0be4/images/09850bded75f004fcba45b2044841a6d60f04c54723f985b706a21023415e487.gif</t>
  </si>
  <si>
    <t>ASI Â®</t>
  </si>
  <si>
    <t>https://www.google.com/search?gl=us&amp;hl=en&amp;q=ASI+%C2%AE&amp;sa=X&amp;ved=0ahUKEwibmpaVp6v-AhXZMVkFHdnPCnkQmJACCMIM</t>
  </si>
  <si>
    <t>Wipro Limited, Bangalore, succursale de Carouge/GenÃ¨ve</t>
  </si>
  <si>
    <t>https://www.google.com/search?q=Wipro+Limited,+Bangalore,+succursale+de+Carouge/Gen%C3%A8ve&amp;sa=X&amp;ved=0ahUKEwiHwJWr5rL-AhUYD1kFHZI8DH44ChCYkAIIyA0</t>
  </si>
  <si>
    <t>Autumn Leaf IT</t>
  </si>
  <si>
    <t>https://www.google.com/search?gl=us&amp;hl=en&amp;q=Autumn+Leaf+IT&amp;sa=X&amp;ved=0ahUKEwixwISqlJ-AAxUsGFkFHRIXDosQmJACCIMN</t>
  </si>
  <si>
    <t>https://encrypted-tbn0.gstatic.com/images?q=tbn:ANd9GcSc-VqcaF7dnda-rHjkTCberrtMlbqyPbFpOq4NtUE&amp;s</t>
  </si>
  <si>
    <t>Ad Hoc LLC</t>
  </si>
  <si>
    <t>https://www.google.com/search?hl=en&amp;gl=us&amp;q=Ad+Hoc+LLC&amp;sa=X&amp;ved=0ahUKEwiXj7O6lKSAAxU1MlkFHSSwCWw4ZBCYkAII5go</t>
  </si>
  <si>
    <t>https://encrypted-tbn0.gstatic.com/images?q=tbn:ANd9GcR3-xURZmILv9YsBO-Zsqe5dkL0IBhl5cV9gJBmEBQ&amp;s</t>
  </si>
  <si>
    <t>Kantar Media</t>
  </si>
  <si>
    <t>https://www.google.com/search?gl=us&amp;hl=en&amp;q=Kantar+Media&amp;sa=X&amp;ved=0ahUKEwi62f25-qj_AhULMlkFHZGoDaIQmJACCL4M</t>
  </si>
  <si>
    <t>https://encrypted-tbn0.gstatic.com/images?q=tbn:ANd9GcRunnSRzurH21-4Msnp0y6FhWdel7RN9wCWY7-j&amp;s=0</t>
  </si>
  <si>
    <t>Jaeger LeCoultre</t>
  </si>
  <si>
    <t>https://www.google.com/search?sca_esv=573110829&amp;gl=us&amp;hl=en&amp;q=Jaeger+LeCoultre&amp;sa=X&amp;ved=0ahUKEwicvq6mvPKBAxUhVTUKHXKKBB4QmJACCJkN</t>
  </si>
  <si>
    <t>Alp Consulting Limited</t>
  </si>
  <si>
    <t>https://www.google.com/search?sca_esv=577385484&amp;hl=en&amp;gl=us&amp;q=Alp+Consulting+Limited&amp;sa=X&amp;ved=0ahUKEwjfxvzMipiCAxXTMVkFHdBuARk4FBCYkAII5Qo</t>
  </si>
  <si>
    <t>BLACK PEN RECRUITMENT</t>
  </si>
  <si>
    <t>https://www.google.com/search?sca_esv=85b07a6dc5a34db6&amp;gl=us&amp;hl=en&amp;q=BLACK+PEN+RECRUITMENT&amp;sa=X&amp;ved=0ahUKEwiZq43Z1feCAxUfRzABHYpRCX8QmJACCI4K</t>
  </si>
  <si>
    <t>https://encrypted-tbn0.gstatic.com/images?q=tbn:ANd9GcTO4x32X-oaI2ARhc-CEix3dTbYnBmzmFzg-QHg-1o&amp;s</t>
  </si>
  <si>
    <t>Green PRAXIS</t>
  </si>
  <si>
    <t>https://www.google.com/search?hl=en&amp;gl=us&amp;q=Green+PRAXIS&amp;sa=X&amp;ved=0ahUKEwiOwa3l5tr9AhWeGlkFHcjMD_U4ChCYkAII2wo</t>
  </si>
  <si>
    <t>https://encrypted-tbn0.gstatic.com/images?q=tbn:ANd9GcQI8st0DxzzkWxzfoXWhZ9ZppnbLbqIk1Gq63nCkzw&amp;s</t>
  </si>
  <si>
    <t>Compass</t>
  </si>
  <si>
    <t>https://www.google.com/search?hl=en&amp;gl=us&amp;q=Compass&amp;sa=X&amp;ved=0ahUKEwipqrOstc7-AhXGRzABHUf6AMk4KBCYkAIItg4</t>
  </si>
  <si>
    <t>à¸šà¸£à¸´à¸©à¸±à¸— à¸”à¸µ.à¸—à¸µ.à¸‹à¸µ.à¹€à¸­à¹‡à¸™à¹€à¸•à¸­à¸£à¹Œà¹„à¸žà¸£à¸ªà¹Œ à¸ˆà¸³à¸à¸±à¸” (à¸¡à¸«à¸²à¸Šà¸™)</t>
  </si>
  <si>
    <t>http://www.dtc.co.th/</t>
  </si>
  <si>
    <t>https://www.google.com/search?sca_esv=585847208&amp;gl=us&amp;hl=en&amp;q=%E0%B8%9A%E0%B8%A3%E0%B8%B4%E0%B8%A9%E0%B8%B1%E0%B8%97+%E0%B8%94%E0%B8%B5.%E0%B8%97%E0%B8%B5.%E0%B8%8B%E0%B8%B5.%E0%B9%80%E0%B8%AD%E0%B9%87%E0%B8%99%E0%B9%80%E0%B8%95%E0%B8%AD%E0%B8%A3%E0%B9%8C%E0%B9%84%E0%B8%9E%E0%B8%A3%E0%B8%AA%E0%B9%8C+%E0%B8%88%E0%B8%B3%E0%B8%81%E0%B8%B1%E0%B8%94+(%E0%B8%A1%E0%B8%AB%E0%B8%B2%E0%B8%8A%E0%B8%99)&amp;sa=X&amp;ved=0ahUKEwiDlYKzkeaCAxVaL1kFHZQuD2o4FBCYkAIIkgs</t>
  </si>
  <si>
    <t>https://encrypted-tbn0.gstatic.com/images?q=tbn:ANd9GcTIfWLdzV1LYsiUkCLHwKqW8UDLyrqoEorrjjHJAxs&amp;s</t>
  </si>
  <si>
    <t>Cooee, Inc.</t>
  </si>
  <si>
    <t>https://www.google.com/search?sca_esv=574353833&amp;hl=en&amp;gl=us&amp;q=Cooee,+Inc.&amp;sa=X&amp;ved=0ahUKEwjWjLb5-P6BAxUgElkFHc-xDqo4FBCYkAIIoQo</t>
  </si>
  <si>
    <t>https://encrypted-tbn0.gstatic.com/images?q=tbn:ANd9GcRZdnhDSA3a14HAFwpthPUnEM9oZ7qWHKvLLGkdS1M&amp;s</t>
  </si>
  <si>
    <t>SSB Consulting Group LLC</t>
  </si>
  <si>
    <t>http://ssbinfo.com/</t>
  </si>
  <si>
    <t>https://www.google.com/search?q=SSB+Consulting+Group+LLC&amp;sa=X&amp;ved=0ahUKEwiZ9LfErav-AhUsMlkFHb_xDQ44KBCYkAIInw4</t>
  </si>
  <si>
    <t>For Our Associate Clients</t>
  </si>
  <si>
    <t>https://www.google.com/search?sca_esv=4e6e2b7fffd735ff&amp;sca_upv=1&amp;hl=en&amp;gl=us&amp;q=For+Our+Associate+Clients&amp;sa=X&amp;ved=0ahUKEwi40smex-OCAxUoSDABHeoJAas4FBCYkAIItQs</t>
  </si>
  <si>
    <t>OReilly Automotive Inc</t>
  </si>
  <si>
    <t>https://www.google.com/search?q=OReilly+Automotive+Inc&amp;sa=X&amp;ved=0ahUKEwjC6cHavdj-AhUwL1kFHUIKBwM4HhCYkAIIvww</t>
  </si>
  <si>
    <t>https://encrypted-tbn0.gstatic.com/images?q=tbn:ANd9GcRN37sU-EpyuWuHuVvZXoFCmXR8bIWQMQ41n8dcSxs&amp;s</t>
  </si>
  <si>
    <t>Adviqo Group</t>
  </si>
  <si>
    <t>http://www.adviqo.com/</t>
  </si>
  <si>
    <t>https://www.google.com/search?hl=en&amp;gl=us&amp;q=Adviqo+Group&amp;sa=X&amp;ved=0ahUKEwjfg9jXxd3-AhUQjYkEHYEsAkQ4ChCYkAIIygo</t>
  </si>
  <si>
    <t>https://encrypted-tbn0.gstatic.com/images?q=tbn:ANd9GcT7GsncYpLRCouA8cI2QG02w8yhdv7axTb0ACbo&amp;s=0</t>
  </si>
  <si>
    <t>Ad Astra consultants Pvt Ltd</t>
  </si>
  <si>
    <t>https://www.google.com/search?hl=en&amp;gl=us&amp;q=Ad+Astra+consultants+Pvt+Ltd&amp;sa=X&amp;ved=0ahUKEwjS0o7z56_8AhV2L1kFHfjXBoo4PBCYkAIIjwo</t>
  </si>
  <si>
    <t>DataBricks</t>
  </si>
  <si>
    <t>https://www.google.com/search?gl=us&amp;hl=en&amp;q=DataBricks&amp;sa=X&amp;ved=0ahUKEwiN1o_o88j8AhWQQTABHXn8DIE4RhCYkAIIrQ4</t>
  </si>
  <si>
    <t>Happyhat Solution</t>
  </si>
  <si>
    <t>https://www.google.com/search?sca_esv=576391435&amp;gl=us&amp;hl=en&amp;q=Happyhat+Solution&amp;sa=X&amp;ved=0ahUKEwiAyaKexZCCAxWxGVkFHTqoDUg4FBCYkAII2ww</t>
  </si>
  <si>
    <t>https://encrypted-tbn0.gstatic.com/images?q=tbn:ANd9GcR16OmmehNCO0XJoXIBWHnc6xALkIqgaZcZiRIuOQc&amp;s</t>
  </si>
  <si>
    <t>Sodexo, SBS</t>
  </si>
  <si>
    <t>https://www.google.com/search?sca_esv=579567025&amp;hl=en&amp;gl=us&amp;q=Sodexo,+SBS&amp;sa=X&amp;ved=0ahUKEwjusai8pKyCAxXKFFkFHa4zAt84ChCYkAIIsgw</t>
  </si>
  <si>
    <t>Seven Seven Global Services Inc.</t>
  </si>
  <si>
    <t>https://www.google.com/search?sca_esv=567185982&amp;gl=us&amp;hl=en&amp;q=Seven+Seven+Global+Services+Inc.&amp;sa=X&amp;ved=0ahUKEwjTvdGahruBAxX2FmIAHWPTBlc4FBCYkAII6Qk</t>
  </si>
  <si>
    <t>SABIC - Saudi Basic Industries Corp.</t>
  </si>
  <si>
    <t>https://www.google.com/search?sca_esv=563635297&amp;gl=us&amp;hl=en&amp;q=SABIC+-+Saudi+Basic+Industries+Corp.&amp;sa=X&amp;ved=0ahUKEwj6up7msZqBAxVTVTUKHfnnAH44FBCYkAIIxQ0</t>
  </si>
  <si>
    <t>https://encrypted-tbn0.gstatic.com/images?q=tbn:ANd9GcSMif2kc8xHxt79jhvFha_YOruYlPZXzQiljsWD&amp;s=0</t>
  </si>
  <si>
    <t>In FinÄ“ Group</t>
  </si>
  <si>
    <t>http://www.finegroup.co.uk/</t>
  </si>
  <si>
    <t>https://www.google.com/search?ucbcb=1&amp;gl=us&amp;hl=en&amp;q=In+Fin%C4%93+Group&amp;sa=X&amp;ved=0ahUKEwjJr9r0sZT9AhWIl4kEHdh_AZU4RhCYkAII4As</t>
  </si>
  <si>
    <t>Akivna Technologies Pvt. Ltd.</t>
  </si>
  <si>
    <t>https://www.google.com/search?hl=en&amp;gl=us&amp;q=Akivna+Technologies+Pvt.+Ltd.&amp;sa=X&amp;ved=0ahUKEwi7tb7MlMf_AhXQFVkFHYU1BVA4MhCYkAIIhA0</t>
  </si>
  <si>
    <t>https://encrypted-tbn0.gstatic.com/images?q=tbn:ANd9GcQap7WDuQiCPs3mNLCVMGn9wYtjkSLUfuyAuxnpeqg&amp;s</t>
  </si>
  <si>
    <t>METAVIZOR Labs</t>
  </si>
  <si>
    <t>https://www.google.com/search?gl=us&amp;hl=en&amp;q=METAVIZOR+Labs&amp;sa=X&amp;ved=0ahUKEwik1_bjn5qAAxWkFlkFHdC_CeMQmJACCMsI</t>
  </si>
  <si>
    <t>Marketily</t>
  </si>
  <si>
    <t>https://www.google.com/search?gl=us&amp;hl=en&amp;q=Marketily&amp;sa=X&amp;ved=0ahUKEwjI0tiL2vb-AhWVtDEKHeQVAhQQmJACCMYN</t>
  </si>
  <si>
    <t>https://encrypted-tbn0.gstatic.com/images?q=tbn:ANd9GcQu2nt6nNgZI6gdgjtb-98LERBHit7nuByZXGgt5x4&amp;s</t>
  </si>
  <si>
    <t>Chesapeake Energy</t>
  </si>
  <si>
    <t>http://www.chk.com/</t>
  </si>
  <si>
    <t>https://www.google.com/search?hl=en&amp;gl=us&amp;q=Chesapeake+Energy&amp;sa=X&amp;ved=0ahUKEwjJhpCj06GAAxXSMlkFHcO9Bbo4ChCYkAIIlQo</t>
  </si>
  <si>
    <t>https://encrypted-tbn0.gstatic.com/images?q=tbn:ANd9GcSDNSJ3apjMdMHMCN2rlr29OFL1bJes7_OnNoG6GBc&amp;s</t>
  </si>
  <si>
    <t>Hub Work</t>
  </si>
  <si>
    <t>https://www.google.com/search?sca_esv=06facc7d011ff327&amp;hl=en&amp;gl=us&amp;q=Hub+Work&amp;sa=X&amp;ved=0ahUKEwjPyoqT55WDAxWGtoQIHaYKBRkQmJACCKkK</t>
  </si>
  <si>
    <t>Stockly</t>
  </si>
  <si>
    <t>https://www.google.com/search?gl=us&amp;hl=en&amp;q=Stockly&amp;sa=X&amp;ved=0ahUKEwjGrZ-kspz_AhXypYQIHQxYDFU4ChCYkAIIxQw</t>
  </si>
  <si>
    <t>https://encrypted-tbn0.gstatic.com/images?q=tbn:ANd9GcTUEwCmkrzZn3lqiXDyuqTLUZwFSTw9sTa10sojfR8&amp;s</t>
  </si>
  <si>
    <t>GXO Logistics, Inc</t>
  </si>
  <si>
    <t>https://www.google.com/search?gl=us&amp;hl=en&amp;q=GXO+Logistics,+Inc&amp;sa=X&amp;ved=0ahUKEwj81ruWn9b_AhV6F1kFHdLYDyU4ChCYkAIIrQw</t>
  </si>
  <si>
    <t>https://encrypted-tbn0.gstatic.com/images?q=tbn:ANd9GcRouBdYA8KTY5N8ruYpJ4tvywClBlUORJ_Uwfa8&amp;s=0</t>
  </si>
  <si>
    <t>Rcl Foods Careers</t>
  </si>
  <si>
    <t>https://www.google.com/search?q=Rcl+Foods+Careers&amp;sa=X&amp;ved=0ahUKEwjnqpndv87-AhVGSDABHUw1Dds4ChCYkAII6go</t>
  </si>
  <si>
    <t>SEEBURGER AG</t>
  </si>
  <si>
    <t>http://www.seeburger.de/</t>
  </si>
  <si>
    <t>https://www.google.com/search?sca_esv=588643820&amp;hl=en&amp;gl=us&amp;q=SEEBURGER+AG&amp;sa=X&amp;ved=0ahUKEwjD0Omf1vyCAxWYj4kEHbZJCzU4PBCYkAIIzQ0</t>
  </si>
  <si>
    <t>https://encrypted-tbn0.gstatic.com/images?q=tbn:ANd9GcTJlfoo_d0J122oDYLGcBlv8dr6VZGV16XBzX8j-xI&amp;s</t>
  </si>
  <si>
    <t>BARTÅOMIEJ LENARTOWSKI OCTOPUS PARTNERS</t>
  </si>
  <si>
    <t>https://www.google.com/search?gl=us&amp;hl=en&amp;q=BART%C5%81OMIEJ+LENARTOWSKI+OCTOPUS+PARTNERS&amp;sa=X&amp;ved=0ahUKEwiZ5eK0rpf_AhXNPEQIHaUcBOM4ChCYkAII7gs</t>
  </si>
  <si>
    <t>Topdog SÃ¶kmotoroptimering</t>
  </si>
  <si>
    <t>https://www.google.com/search?gl=us&amp;hl=en&amp;q=Topdog+S%C3%B6kmotoroptimering&amp;sa=X&amp;ved=0ahUKEwjIhOXK3aj-AhXYEVkFHQ2lBBMQmJACCMYK</t>
  </si>
  <si>
    <t>Arden and GEM Commissioning Support Unit</t>
  </si>
  <si>
    <t>https://www.google.com/search?sca_esv=582184140&amp;gl=us&amp;hl=en&amp;q=Arden+and+GEM+Commissioning+Support+Unit&amp;sa=X&amp;ved=0ahUKEwiU3t3O88KCAxULFVkFHUocCQ84FBCYkAIIqwo</t>
  </si>
  <si>
    <t>DLR Group</t>
  </si>
  <si>
    <t>http://www.dlrgroup.com/</t>
  </si>
  <si>
    <t>https://www.google.com/search?gl=us&amp;hl=en&amp;q=DLR+Group&amp;sa=X&amp;ved=0ahUKEwjwj__99MmAAxV6ElkFHazrBXoQmJACCL0L</t>
  </si>
  <si>
    <t>Randstad Pte Ltd</t>
  </si>
  <si>
    <t>https://www.google.com/search?sca_esv=568744667&amp;gl=us&amp;hl=en&amp;q=Randstad+Pte+Ltd&amp;sa=X&amp;ved=0ahUKEwior6zzlMqBAxWPlGoFHfezAs84ChCYkAIInQo</t>
  </si>
  <si>
    <t>Wiz</t>
  </si>
  <si>
    <t>http://wiz.io/</t>
  </si>
  <si>
    <t>https://www.google.com/search?gl=us&amp;hl=en&amp;q=Wiz&amp;sa=X&amp;ved=0ahUKEwj85bfywcb8AhVnmmoFHYXPDqEQmJACCKUL</t>
  </si>
  <si>
    <t>https://encrypted-tbn0.gstatic.com/images?q=tbn:ANd9GcRdxb-uLtzxpqgyUx1mQTBns8n25f0qg5YTAgoGZEI&amp;s</t>
  </si>
  <si>
    <t>N-Tier Solutions</t>
  </si>
  <si>
    <t>https://www.google.com/search?hl=en&amp;gl=us&amp;q=N-Tier+Solutions&amp;sa=X&amp;ved=0ahUKEwi_3LuvyY2AAxW9FFkFHeeKArM4KBCYkAII-Qs</t>
  </si>
  <si>
    <t>comparethemarket.com</t>
  </si>
  <si>
    <t>http://www.comparethemarket.com/</t>
  </si>
  <si>
    <t>https://www.google.com/search?ucbcb=1&amp;hl=en&amp;gl=us&amp;q=comparethemarket.com&amp;sa=X&amp;ved=0ahUKEwji6cen3ND9AhXkPUQIHXK9CtA4FBCYkAII1gs</t>
  </si>
  <si>
    <t>invite technologies AG</t>
  </si>
  <si>
    <t>https://www.google.com/search?sca_esv=559959589&amp;hl=en&amp;gl=us&amp;q=invite+technologies+AG&amp;sa=X&amp;ved=0ahUKEwiT0oWonPeAAxXWSDABHVyCDdc4ChCYkAII7gk</t>
  </si>
  <si>
    <t>Noblis, INC</t>
  </si>
  <si>
    <t>https://www.google.com/search?hl=en&amp;gl=us&amp;q=Noblis,+INC&amp;sa=X&amp;ved=0ahUKEwia0qXYpKb-AhUGF1kFHRfnDxU4FBCYkAIImg0</t>
  </si>
  <si>
    <t>Service Express</t>
  </si>
  <si>
    <t>https://www.google.com/search?hl=en&amp;gl=us&amp;q=Service+Express&amp;sa=X&amp;ved=0ahUKEwiYwIS9o7X-AhX-FlkFHV-DBwM4eBCYkAII0As</t>
  </si>
  <si>
    <t>Itm Logistique Alimentaire Int</t>
  </si>
  <si>
    <t>https://www.google.com/search?hl=en&amp;gl=us&amp;q=Itm+Logistique+Alimentaire+Int&amp;sa=X&amp;ved=0ahUKEwjpyOO9noD9AhVqMVkFHQ8BBkA4HhCYkAIIuQw</t>
  </si>
  <si>
    <t>https://encrypted-tbn0.gstatic.com/images?q=tbn:ANd9GcSQwIly3bIG1hvf2W42vAfXmaQ8XvOkpL-YQr_0uAI&amp;s</t>
  </si>
  <si>
    <t>Cyberhill Partners LLC</t>
  </si>
  <si>
    <t>https://www.google.com/search?hl=en&amp;gl=us&amp;q=Cyberhill+Partners+LLC&amp;sa=X&amp;ved=0ahUKEwi3uqzw1sT_AhWihIkEHTvNB-o4RhCYkAII6Qo</t>
  </si>
  <si>
    <t>Virginia Credit Union</t>
  </si>
  <si>
    <t>http://www.virginiacu.ie/</t>
  </si>
  <si>
    <t>https://www.google.com/search?sca_esv=565857231&amp;hl=en&amp;gl=us&amp;q=Virginia+Credit+Union&amp;sa=X&amp;ved=0ahUKEwi26IrZu66BAxXzlokEHev1A7M4tAEQmJACCJEN</t>
  </si>
  <si>
    <t>https://encrypted-tbn0.gstatic.com/images?q=tbn:ANd9GcSPo3dvqcnf7QxKSxItehqxuRpc569WiCtKtsOBGf4&amp;s</t>
  </si>
  <si>
    <t>AmiTina Hire Limited</t>
  </si>
  <si>
    <t>https://www.google.com/search?q=AmiTina+Hire+Limited&amp;sa=X&amp;ved=0ahUKEwjS9JSzj5L-AhUOE1kFHRz4Cw44PBCYkAIIlAo</t>
  </si>
  <si>
    <t>https://encrypted-tbn0.gstatic.com/images?q=tbn:ANd9GcR0EPaoMmB-qIFhZFjaxgS4gIKDoPifhQhhoSEYRRg&amp;s</t>
  </si>
  <si>
    <t>IDR</t>
  </si>
  <si>
    <t>https://www.google.com/search?sca_esv=582537645&amp;hl=en&amp;gl=us&amp;q=IDR&amp;sa=X&amp;ved=0ahUKEwj8lIHwscWCAxUtv4kEHSu3CZsQmJACCLwJ</t>
  </si>
  <si>
    <t>https://encrypted-tbn0.gstatic.com/images?q=tbn:ANd9GcQMoEoZLxfMfJ3V0_uelbsTGfrNfOI509ydIsp2K1g&amp;s</t>
  </si>
  <si>
    <t>Data Quest Sal</t>
  </si>
  <si>
    <t>http://www.dq.com.lb/</t>
  </si>
  <si>
    <t>https://www.google.com/search?sca_esv=564926619&amp;hl=en&amp;gl=us&amp;q=Data+Quest+Sal&amp;sa=X&amp;ved=0ahUKEwjvuubUgqeBAxW3FlkFHZSvCkIQmJACCJAH</t>
  </si>
  <si>
    <t>https://encrypted-tbn0.gstatic.com/images?q=tbn:ANd9GcR_KkKeLtulkdbZ5cQ5yKU-cs5cNG4DwqqJtTaUwAA&amp;s</t>
  </si>
  <si>
    <t>Baldwin Risk Partners</t>
  </si>
  <si>
    <t>http://www.baldwinriskpartners.com/</t>
  </si>
  <si>
    <t>https://www.google.com/search?hl=en&amp;gl=us&amp;q=Baldwin+Risk+Partners&amp;sa=X&amp;ved=0ahUKEwiDj6CP39D9AhVDPUQIHbwVDc84jAEQmJACCPoM</t>
  </si>
  <si>
    <t>https://encrypted-tbn0.gstatic.com/images?q=tbn:ANd9GcRvEJceBik8NAuDpJtrFy8L5XyMyDUIWPLZEvXZH7Y&amp;s</t>
  </si>
  <si>
    <t>Propel Holding Inc</t>
  </si>
  <si>
    <t>http://www.propelholdings.com/</t>
  </si>
  <si>
    <t>https://www.google.com/search?ucbcb=1&amp;hl=en&amp;gl=us&amp;q=Propel+Holding+Inc&amp;sa=X&amp;ved=0ahUKEwisidO0rOf9AhUjZzABHXSbAuIQmJACCKgN</t>
  </si>
  <si>
    <t>https://encrypted-tbn0.gstatic.com/images?q=tbn:ANd9GcTARcuiHCXwfDXiUFO6I6KolSH2vnAL7l6avV9S&amp;s=0</t>
  </si>
  <si>
    <t>SKYGUIDE, SociÃ©tÃ© Anonyme Suisse pour les Services de la Navigation AÃ©rienne civils et militaires</t>
  </si>
  <si>
    <t>https://www.google.com/search?q=SKYGUIDE,+Soci%C3%A9t%C3%A9+Anonyme+Suisse+pour+les+Services+de+la+Navigation+A%C3%A9rienne+civils+et+militaires&amp;sa=X&amp;ved=0ahUKEwj00cynhIuAAxUikYkEHaxjBBMQmJACCMcL</t>
  </si>
  <si>
    <t>Better World</t>
  </si>
  <si>
    <t>https://www.google.com/search?sca_esv=572781667&amp;hl=en&amp;gl=us&amp;q=Better+World&amp;sa=X&amp;ved=0ahUKEwiNlJ_87u-BAxWSlGoFHf3-ATA4ChCYkAIIugs</t>
  </si>
  <si>
    <t>https://encrypted-tbn0.gstatic.com/images?q=tbn:ANd9GcRZkfKDVh8lyyM8kf11wL1F1L6Tt7UWEHORwizZ0vk&amp;s</t>
  </si>
  <si>
    <t>Looper Development Services Private Limited</t>
  </si>
  <si>
    <t>https://www.google.com/search?sca_esv=585192112&amp;hl=en&amp;gl=us&amp;q=Looper+Development+Services+Private+Limited&amp;sa=X&amp;ved=0ahUKEwjl0dyLv96CAxWRl2oFHYk8Ayk4PBCYkAIIhAs</t>
  </si>
  <si>
    <t>Jaguar Land Rover India</t>
  </si>
  <si>
    <t>https://www.google.com/search?sca_esv=556212212&amp;gl=us&amp;hl=en&amp;q=Jaguar+Land+Rover+India&amp;sa=X&amp;ved=0ahUKEwi655edvNaAAxXirYkEHX44BN84UBCYkAIIowo</t>
  </si>
  <si>
    <t>North Texas Compensation Association</t>
  </si>
  <si>
    <t>https://www.google.com/search?sca_esv=566842583&amp;gl=us&amp;hl=en&amp;q=North+Texas+Compensation+Association&amp;sa=X&amp;ved=0ahUKEwjruNnJwbiBAxVwlIkEHfQOAEo4KBCYkAII6As</t>
  </si>
  <si>
    <t>Select Tech - ERP. Cloud. Data</t>
  </si>
  <si>
    <t>https://www.google.com/search?sca_esv=581440190&amp;hl=en&amp;gl=us&amp;q=Select+Tech+-+ERP.+Cloud.+Data&amp;sa=X&amp;ved=0ahUKEwiI_Leuq7uCAxXCMVkFHTnwB3c4ChCYkAIIvw0</t>
  </si>
  <si>
    <t>https://encrypted-tbn0.gstatic.com/images?q=tbn:ANd9GcRVkZCk3LeIWGlZNz5Vj2hI_yG6ThHfQy1NiI8GF6U&amp;s</t>
  </si>
  <si>
    <t>NinjaHoldings</t>
  </si>
  <si>
    <t>http://www.creditninja.com/</t>
  </si>
  <si>
    <t>https://www.google.com/search?gl=us&amp;hl=en&amp;q=NinjaHoldings&amp;sa=X&amp;ved=0ahUKEwjokb7_yOf-AhUBMVkFHS-8AdU4ChCYkAIIpw4</t>
  </si>
  <si>
    <t>NOVUS Professional Services, Inc.</t>
  </si>
  <si>
    <t>https://www.google.com/search?q=NOVUS+Professional+Services,+Inc.&amp;sa=X&amp;ved=0ahUKEwjXptHy4a_8AhWRhXIEHb1mAPQ4ChCYkAIIlAs</t>
  </si>
  <si>
    <t>BICI Solutions</t>
  </si>
  <si>
    <t>https://www.google.com/search?hl=en&amp;gl=us&amp;q=BICI+Solutions&amp;sa=X&amp;ved=0ahUKEwionNXXy4iAAxXpElkFHRegDq44ChCYkAII4Ao</t>
  </si>
  <si>
    <t>https://encrypted-tbn0.gstatic.com/images?q=tbn:ANd9GcQwVz64aRDPLj5tRH2Tc9cnVK0bSwBwbUjLN1eia2Q&amp;s</t>
  </si>
  <si>
    <t>Korpil Shipmanagement And Manning Corporation</t>
  </si>
  <si>
    <t>https://www.google.com/search?hl=en&amp;gl=us&amp;q=Korpil+Shipmanagement+And+Manning+Corporation&amp;sa=X&amp;ved=0ahUKEwiOxef1m6mAAxU0NlkFHf17A5U4ChCYkAIIvQk</t>
  </si>
  <si>
    <t>Roopya (Backed by 100X.VC)</t>
  </si>
  <si>
    <t>https://www.google.com/search?hl=en&amp;gl=us&amp;q=Roopya+(Backed+by+100X.VC)&amp;sa=X&amp;ved=0ahUKEwiI66-HobOAAxXEFlkFHQueCTE4RhCYkAII7Qs</t>
  </si>
  <si>
    <t>Duccio</t>
  </si>
  <si>
    <t>https://www.google.com/search?gl=us&amp;hl=en&amp;q=Duccio&amp;sa=X&amp;ved=0ahUKEwjTmYCMmp-AAxX1kokEHaEYCukQmJACCJML</t>
  </si>
  <si>
    <t>https://encrypted-tbn0.gstatic.com/images?q=tbn:ANd9GcSJWcDfyChg5c0UpBYo81TcRoI-_Xuvg-s4eDnK0Ec&amp;s</t>
  </si>
  <si>
    <t>Wood-Mizer Products</t>
  </si>
  <si>
    <t>https://www.google.com/search?sca_esv=579068902&amp;gl=us&amp;hl=en&amp;q=Wood-Mizer+Products&amp;sa=X&amp;ved=0ahUKEwi2_Pb7k6eCAxXQmokEHaM3BJE4MhCYkAIIvAs</t>
  </si>
  <si>
    <t>Kris Infotech : Technology &amp; Talent - Synced</t>
  </si>
  <si>
    <t>https://www.google.com/search?sca_esv=556212212&amp;gl=us&amp;hl=en&amp;q=Kris+Infotech+:+Technology+%26+Talent+-+Synced&amp;sa=X&amp;ved=0ahUKEwi655edvNaAAxXirYkEHX44BN84UBCYkAII1Qo</t>
  </si>
  <si>
    <t>https://encrypted-tbn0.gstatic.com/images?q=tbn:ANd9GcQrbIiVi2RBMs2n3vgzValoh_DFjwfKAffrrn00Ut4&amp;s</t>
  </si>
  <si>
    <t>Data Noesis</t>
  </si>
  <si>
    <t>https://www.google.com/search?sca_esv=3c427b1dcb216181&amp;sca_upv=1&amp;hl=en&amp;gl=us&amp;q=Data+Noesis&amp;sa=X&amp;ved=0ahUKEwjxlsTvl_qCAxU5QzABHaC_BeQQmJACCMIL</t>
  </si>
  <si>
    <t>Yoh Services LLC</t>
  </si>
  <si>
    <t>https://www.google.com/search?gl=us&amp;hl=en&amp;q=Yoh+Services+LLC&amp;sa=X&amp;ved=0ahUKEwiDotfTic78AhU7FFkFHek6Dtw4MhCYkAIIpg4</t>
  </si>
  <si>
    <t>https://encrypted-tbn0.gstatic.com/images?q=tbn:ANd9GcRnLiPv0CaR0_7ZZ2C4IxwAtXkgYAFdB96crq0V3UI&amp;s</t>
  </si>
  <si>
    <t>Accenture Romania</t>
  </si>
  <si>
    <t>https://www.google.com/search?gl=us&amp;hl=en&amp;q=Accenture+Romania&amp;sa=X&amp;ved=0ahUKEwjOqsey3cn_AhVNjYkEHfoCB9gQmJACCIoJ</t>
  </si>
  <si>
    <t>Nova</t>
  </si>
  <si>
    <t>http://www.nvcc.edu/annandale/</t>
  </si>
  <si>
    <t>https://www.google.com/search?gl=us&amp;hl=en&amp;q=Nova&amp;sa=X&amp;ved=0ahUKEwi1iaHS886AAxVMPUQIHepbC_Y4RhCYkAIImw4</t>
  </si>
  <si>
    <t>https://encrypted-tbn0.gstatic.com/images?q=tbn:ANd9GcQKoePpyR7GDO-KtakfO91mn4VM0hcgHVHljLZZ&amp;s=0</t>
  </si>
  <si>
    <t>FAZI Company</t>
  </si>
  <si>
    <t>https://www.google.com/search?sca_esv=586505729&amp;gl=us&amp;hl=en&amp;q=FAZI+Company&amp;sa=X&amp;ved=0ahUKEwiQ16a_i-uCAxWQj4kEHbl7CUoQmJACCIEJ</t>
  </si>
  <si>
    <t>https://encrypted-tbn0.gstatic.com/images?q=tbn:ANd9GcRRPZkCTzBED4RjtGpaqUok1XCEVI6J63voycUBBP0&amp;s</t>
  </si>
  <si>
    <t>ORCHESTRA</t>
  </si>
  <si>
    <t>https://www.google.com/search?sca_esv=586190494&amp;hl=en&amp;gl=us&amp;q=ORCHESTRA&amp;sa=X&amp;ved=0ahUKEwj0jMOiyOiCAxXFkmoFHR9ECQw4KBCYkAII2gw</t>
  </si>
  <si>
    <t>https://encrypted-tbn0.gstatic.com/images?q=tbn:ANd9GcRPsoaDah6yGDQKDLdIEw89moiQWrBmJIFW1anbnLY&amp;s</t>
  </si>
  <si>
    <t>Kern Community College District</t>
  </si>
  <si>
    <t>http://www.kccd.edu/</t>
  </si>
  <si>
    <t>https://www.google.com/search?hl=en&amp;gl=us&amp;q=Kern+Community+College+District&amp;sa=X&amp;ved=0ahUKEwjj5u2M3ar8AhVcoXIEHdHKD_I4KBCYkAII3wo</t>
  </si>
  <si>
    <t>https://encrypted-tbn0.gstatic.com/images?q=tbn:ANd9GcQDivkVCusW1OIuM0ewwl5ZAWkTqHl8UQ-9m5Og&amp;s=0</t>
  </si>
  <si>
    <t>Rimi Baltic Group</t>
  </si>
  <si>
    <t>http://www.rimibaltic.com/</t>
  </si>
  <si>
    <t>https://www.google.com/search?sca_esv=589004769&amp;hl=en&amp;gl=us&amp;q=Rimi+Baltic+Group&amp;sa=X&amp;ved=0ahUKEwiYr73xov-CAxUcEFkFHfuqAZMQmJACCNcF</t>
  </si>
  <si>
    <t>https://encrypted-tbn0.gstatic.com/images?q=tbn:ANd9GcS8tjZBP1R4h-INWJB-Pb1pMLLGe3l84cXyY8Rz-OA&amp;s</t>
  </si>
  <si>
    <t>Grabber</t>
  </si>
  <si>
    <t>https://www.google.com/search?hl=en&amp;gl=us&amp;q=Grabber&amp;sa=X&amp;ved=0ahUKEwjq9bbkrI_9AhVsFlkFHbeyBhw4ChCYkAIIqgw</t>
  </si>
  <si>
    <t>https://encrypted-tbn0.gstatic.com/images?q=tbn:ANd9GcTZYbez1UqU2p5x7eqT4Uq8dh93lN4iWGPXtHiOveY&amp;s</t>
  </si>
  <si>
    <t>Swyfft</t>
  </si>
  <si>
    <t>http://www.swyfft.com/</t>
  </si>
  <si>
    <t>https://www.google.com/search?sca_esv=566746031&amp;hl=en&amp;gl=us&amp;q=Swyfft&amp;sa=X&amp;ved=0ahUKEwjNoJa14beBAxWqVfEDHZUoAco4ChCYkAII0Qo</t>
  </si>
  <si>
    <t>https://encrypted-tbn0.gstatic.com/images?q=tbn:ANd9GcSP8zzEJ19kbwjjyBShAGasTRkfxTVIIZ9vWskcDmE&amp;s</t>
  </si>
  <si>
    <t>Trayport</t>
  </si>
  <si>
    <t>http://www.trayport.com/</t>
  </si>
  <si>
    <t>https://www.google.com/search?sca_esv=565570927&amp;hl=en&amp;gl=us&amp;q=Trayport&amp;sa=X&amp;ved=0ahUKEwiby46f-quBAxXGF1kFHbTVBQs4HhCYkAIIjws</t>
  </si>
  <si>
    <t>https://encrypted-tbn0.gstatic.com/images?q=tbn:ANd9GcT_wsdmW5FteXXG1zJA3vgQTzXBl8ICdtS9RN0beqc&amp;s</t>
  </si>
  <si>
    <t>Jolliman Essentials Ltd</t>
  </si>
  <si>
    <t>http://jolliman.co.uk/</t>
  </si>
  <si>
    <t>https://www.google.com/search?sca_esv=c71def393a558e97&amp;hl=en&amp;gl=us&amp;q=Jolliman+Essentials+Ltd&amp;sa=X&amp;ved=0ahUKEwionZu2uM-CAxXxmYQIHXhJDOwQmJACCPIJ</t>
  </si>
  <si>
    <t>EMW Digital Management</t>
  </si>
  <si>
    <t>http://www.everyman.media/</t>
  </si>
  <si>
    <t>https://www.google.com/search?ucbcb=1&amp;hl=en&amp;gl=us&amp;q=EMW+Digital+Management&amp;sa=X&amp;ved=0ahUKEwitn5mxpcn9AhWFEFkFHQ2tBjgQmJACCLoJ</t>
  </si>
  <si>
    <t>https://encrypted-tbn0.gstatic.com/images?q=tbn:ANd9GcQOIptMRmzjkRfLpBd8r6mWwsuCnPdHwK2H_SlN3JU&amp;s</t>
  </si>
  <si>
    <t>Polar Air Cargo</t>
  </si>
  <si>
    <t>https://www.polaraircargo.com/</t>
  </si>
  <si>
    <t>https://www.google.com/search?hl=en&amp;gl=us&amp;q=Polar+Air+Cargo&amp;sa=X&amp;ved=0ahUKEwiapoH23K3-AhUmlmoFHT_gClI4ChCYkAII3gs</t>
  </si>
  <si>
    <t>Akademiska sjukhuset</t>
  </si>
  <si>
    <t>https://www.google.com/search?gl=us&amp;hl=en&amp;q=Akademiska+sjukhuset&amp;sa=X&amp;ved=0ahUKEwjer8nd4fj8AhU0FFkFHQLkCIsQmJACCMQK</t>
  </si>
  <si>
    <t>https://encrypted-tbn0.gstatic.com/images?q=tbn:ANd9GcSfsiqMbBqEtATTBJGG5Syy0ltrn4yo0Ix6l_OvzL8&amp;s</t>
  </si>
  <si>
    <t>Deutsche Rentenversicherung Rheinland</t>
  </si>
  <si>
    <t>https://www.google.com/search?sca_esv=593697585&amp;hl=en&amp;gl=us&amp;q=Deutsche+Rentenversicherung+Rheinland&amp;sa=X&amp;ved=0ahUKEwiZla2au6yDAxUIl2oFHQjrAeg4FBCYkAIIyQs</t>
  </si>
  <si>
    <t>Moneris Solutions, Inc.</t>
  </si>
  <si>
    <t>https://www.google.com/search?q=Moneris+Solutions,+Inc.&amp;sa=X&amp;ved=0ahUKEwjEx5HHj5L-AhWCMlkFHfDnCBM4HhCYkAII9gs</t>
  </si>
  <si>
    <t>Shopware</t>
  </si>
  <si>
    <t>http://www.shop-ware.com/</t>
  </si>
  <si>
    <t>https://www.google.com/search?sca_esv=588279375&amp;gl=us&amp;hl=en&amp;q=Shopware&amp;sa=X&amp;ved=0ahUKEwjC_OWMlPqCAxVZjYkEHdS8ApsQmJACCMwL</t>
  </si>
  <si>
    <t>WilmerHale</t>
  </si>
  <si>
    <t>http://www.wilmerhale.com/</t>
  </si>
  <si>
    <t>https://www.google.com/search?gl=us&amp;hl=en&amp;q=WilmerHale&amp;sa=X&amp;ved=0ahUKEwikncyT6L-AAxUPFlkFHU6RAMA4PBCYkAIIow4</t>
  </si>
  <si>
    <t>https://encrypted-tbn0.gstatic.com/images?q=tbn:ANd9GcS96XaI5PROd9PpmL_tzL6ikIzk2NOBZXjjuU3Az3s&amp;s</t>
  </si>
  <si>
    <t>AdRiver</t>
  </si>
  <si>
    <t>https://www.google.com/search?hl=en&amp;gl=us&amp;q=AdRiver&amp;sa=X&amp;ved=0ahUKEwiw2L6-sIr9AhVuKFkFHXfZCkw4ChCYkAII-Qs</t>
  </si>
  <si>
    <t>Copper Quail Global</t>
  </si>
  <si>
    <t>https://www.google.com/search?sca_esv=577080029&amp;hl=en&amp;gl=us&amp;q=Copper+Quail+Global&amp;sa=X&amp;ved=0ahUKEwjrw8PezJWCAxVmIUQIHRxeCqAQmJACCIcN</t>
  </si>
  <si>
    <t>https://encrypted-tbn0.gstatic.com/images?q=tbn:ANd9GcTCwr8fRKulqFVtRuoVEB2EaBLzeVFZvVaP9DPB4K0&amp;s</t>
  </si>
  <si>
    <t>Actian</t>
  </si>
  <si>
    <t>http://www.actian.com/</t>
  </si>
  <si>
    <t>https://www.google.com/search?gl=us&amp;hl=en&amp;q=Actian&amp;sa=X&amp;ved=0ahUKEwiOmNH60ZT-AhU7FFkFHRcZDrwQmJACCIkO</t>
  </si>
  <si>
    <t>Formo</t>
  </si>
  <si>
    <t>https://www.google.com/search?sca_esv=550770362&amp;hl=en&amp;gl=us&amp;q=Formo&amp;sa=X&amp;ved=0ahUKEwjIlaSXm6mAAxXgQjABHUEEAyc4ChCYkAIIkA0</t>
  </si>
  <si>
    <t>Alsons/Aws Information Systems Incorporation</t>
  </si>
  <si>
    <t>https://www.google.com/search?hl=en&amp;gl=us&amp;q=Alsons/Aws+Information+Systems+Incorporation&amp;sa=X&amp;ved=0ahUKEwiOxef1m6mAAxU0NlkFHf17A5U4ChCYkAIIoQo</t>
  </si>
  <si>
    <t>UNICON International</t>
  </si>
  <si>
    <t>http://www.unicon-intl.com/</t>
  </si>
  <si>
    <t>https://www.google.com/search?sca_esv=565570927&amp;hl=en&amp;gl=us&amp;q=UNICON+International&amp;sa=X&amp;ved=0ahUKEwi3z9ir-6uBAxUzK1kFHTJNBqY4MhCYkAIIxgs</t>
  </si>
  <si>
    <t>https://encrypted-tbn0.gstatic.com/images?q=tbn:ANd9GcRaBYFyXPnT0Gc7IVikH867MMmSspms_ImVp74WF4c&amp;s</t>
  </si>
  <si>
    <t>CondÃ© Nast</t>
  </si>
  <si>
    <t>https://www.google.com/search?hl=en&amp;gl=us&amp;q=Cond%C3%A9+Nast&amp;sa=X&amp;ved=0ahUKEwjS6vX1q-f9AhU0D1kFHcDaDlI4HhCYkAIIogw</t>
  </si>
  <si>
    <t>https://encrypted-tbn0.gstatic.com/images?q=tbn:ANd9GcR_6d4lIwwh4skEfUsXzor7CuZQKOguEFvVRkLhpnk&amp;s</t>
  </si>
  <si>
    <t>Ntt Global Data Centers Cbj1 Sdn Bhd.</t>
  </si>
  <si>
    <t>https://www.google.com/search?sca_esv=568110489&amp;gl=us&amp;hl=en&amp;q=Ntt+Global+Data+Centers+Cbj1+Sdn+Bhd.&amp;sa=X&amp;ved=0ahUKEwjLsZLQjsWBAxUUVDUKHYWVApMQmJACCOII</t>
  </si>
  <si>
    <t>https://encrypted-tbn0.gstatic.com/images?q=tbn:ANd9GcQ9PnEkrwFAsq6b992IEDmelov5HWJLqhVBaeIjCLE&amp;s</t>
  </si>
  <si>
    <t>Serviceplan Group</t>
  </si>
  <si>
    <t>http://www.serviceplan.com/</t>
  </si>
  <si>
    <t>https://www.google.com/search?sca_esv=581835084&amp;gl=us&amp;hl=en&amp;q=Serviceplan+Group&amp;sa=X&amp;ved=0ahUKEwiq69ewrcCCAxXTFVkFHVb9A084PBCYkAII4Qo</t>
  </si>
  <si>
    <t>Bidstack</t>
  </si>
  <si>
    <t>http://www.fitbug.com/</t>
  </si>
  <si>
    <t>https://www.google.com/search?q=Bidstack&amp;sa=X&amp;ved=0ahUKEwjm3aWv9LT8AhXkFVkFHQm6BLMQmJACCKAH</t>
  </si>
  <si>
    <t>https://encrypted-tbn0.gstatic.com/images?q=tbn:ANd9GcSwXowPMZFw4kHX31RyWCXtnNP7u2GRfDgSdqK3I4Q&amp;s</t>
  </si>
  <si>
    <t>Worldwide Flight Services</t>
  </si>
  <si>
    <t>https://www.google.com/search?gl=us&amp;hl=en&amp;q=Worldwide+Flight+Services&amp;sa=X&amp;ved=0ahUKEwiXgqLhnrD-AhXIm2oFHWI5ATE4KBCYkAIIhws</t>
  </si>
  <si>
    <t>Beecham Research</t>
  </si>
  <si>
    <t>https://www.google.com/search?sca_esv=565570927&amp;hl=en&amp;gl=us&amp;q=Beecham+Research&amp;sa=X&amp;ved=0ahUKEwiby46f-quBAxXGF1kFHbTVBQs4HhCYkAIIvwk</t>
  </si>
  <si>
    <t>https://encrypted-tbn0.gstatic.com/images?q=tbn:ANd9GcShXGLvC3kDWpGLflyVdFraPnpbB6ZPP-qH2IEp14I&amp;s</t>
  </si>
  <si>
    <t>TalentZone</t>
  </si>
  <si>
    <t>https://www.google.com/search?gl=us&amp;hl=en&amp;q=TalentZone&amp;sa=X&amp;ved=0ahUKEwiO4JvF5Nr9AhW0FFkFHVB-A7Q4MhCYkAIIows</t>
  </si>
  <si>
    <t>https://encrypted-tbn0.gstatic.com/images?q=tbn:ANd9GcSVYD3u8ESYg3b-DJo2xCwwkt4RjUe36CSQGWazu3Q&amp;s</t>
  </si>
  <si>
    <t>IoTalents Pte. Ltd.</t>
  </si>
  <si>
    <t>https://www.google.com/search?q=IoTalents+Pte.+Ltd.&amp;sa=X&amp;ved=0ahUKEwjxqLrY-cP8AhWDmmoFHbFeBz0QmJACCNAN</t>
  </si>
  <si>
    <t>Expertise France</t>
  </si>
  <si>
    <t>https://www.expertisefrance.fr/</t>
  </si>
  <si>
    <t>https://www.google.com/search?sca_esv=572781667&amp;gl=us&amp;hl=en&amp;q=Expertise+France&amp;sa=X&amp;ved=0ahUKEwjap6jA8--BAxV0EVkFHXwdCmIQmJACCI4H</t>
  </si>
  <si>
    <t>https://encrypted-tbn0.gstatic.com/images?q=tbn:ANd9GcRMxT_FjRFltHbGiTqvbJ2XvF4MlYjAMCC-GWsd79M&amp;s</t>
  </si>
  <si>
    <t>iLab</t>
  </si>
  <si>
    <t>http://www.ilab.com.tr/</t>
  </si>
  <si>
    <t>https://www.google.com/search?hl=en&amp;gl=us&amp;q=iLab&amp;sa=X&amp;ved=0ahUKEwiP6Lz69_b_AhXKmWoFHV_mBUYQmJACCNUK</t>
  </si>
  <si>
    <t>https://encrypted-tbn0.gstatic.com/images?q=tbn:ANd9GcQbqg5B5dVPnww1Ja8h_nCCLsrOAYkdef9MDZViZgM&amp;s</t>
  </si>
  <si>
    <t>XJet Ltd.</t>
  </si>
  <si>
    <t>http://www.xjet3d.com/</t>
  </si>
  <si>
    <t>https://www.google.com/search?q=XJet+Ltd.&amp;sa=X&amp;ved=0ahUKEwidwuCigdb-AhXWSDABHfUKDfo4ChCYkAII7Qo</t>
  </si>
  <si>
    <t>FinTechPro</t>
  </si>
  <si>
    <t>https://www.google.com/search?sca_esv=576026540&amp;gl=us&amp;hl=en&amp;q=FinTechPro&amp;sa=X&amp;ved=0ahUKEwjss-2Yi46CAxXSFlkFHfFWBV4QmJACCLEI</t>
  </si>
  <si>
    <t>https://encrypted-tbn0.gstatic.com/images?q=tbn:ANd9GcSsSlL3nvS71Zej87TUOeF7Qdq-Ek_1qa3EGvoMoVE&amp;s</t>
  </si>
  <si>
    <t>Unidad Editorial</t>
  </si>
  <si>
    <t>http://www.elmundo.es/</t>
  </si>
  <si>
    <t>https://www.google.com/search?gl=us&amp;hl=en&amp;q=Unidad+Editorial&amp;sa=X&amp;ved=0ahUKEwiU2LedscT-AhW2tIkEHWz9BGc4ChCYkAIIkQw</t>
  </si>
  <si>
    <t>Yumpingo</t>
  </si>
  <si>
    <t>http://www.yumpingo.com/</t>
  </si>
  <si>
    <t>https://www.google.com/search?hl=en&amp;gl=us&amp;q=Yumpingo&amp;sa=X&amp;ved=0ahUKEwjCrcbtz5eAAxXshu4BHRQcC8s4HhCYkAII5Qw</t>
  </si>
  <si>
    <t>https://encrypted-tbn0.gstatic.com/images?q=tbn:ANd9GcShDkjrKj_j4YmgDQ44NApACd9cOrH4RxmnewjPgno&amp;s</t>
  </si>
  <si>
    <t>AERIS GreenTec</t>
  </si>
  <si>
    <t>https://www.google.com/search?sca_esv=581440190&amp;hl=en&amp;gl=us&amp;q=AERIS+GreenTec&amp;sa=X&amp;ved=0ahUKEwiIvuaBqruCAxXLKlkFHeqrDnI4FBCYkAII7wk</t>
  </si>
  <si>
    <t>Intercity</t>
  </si>
  <si>
    <t>https://www.google.com/search?hl=en&amp;gl=us&amp;q=Intercity&amp;sa=X&amp;ved=0ahUKEwiImPOq7uz_AhXTk4QIHXRZA4M4MhCYkAII4Qo</t>
  </si>
  <si>
    <t>Unicorn Resourcing</t>
  </si>
  <si>
    <t>https://www.google.com/search?sca_esv=e802891ee3315bde&amp;sca_upv=1&amp;hl=en&amp;gl=us&amp;q=Unicorn+Resourcing&amp;sa=X&amp;ved=0ahUKEwj9vuvUwbaDAxW6tYQIHd1kC5w4FBCYkAIIxQk</t>
  </si>
  <si>
    <t>Sainsbury's Bank</t>
  </si>
  <si>
    <t>http://www.sainsburysbank.co.uk/</t>
  </si>
  <si>
    <t>https://www.google.com/search?gl=us&amp;hl=en&amp;q=Sainsbury%27s+Bank&amp;sa=X&amp;ved=0ahUKEwiHmta95Nr9AhWxmmoFHbuOCxo4FBCYkAIIugk</t>
  </si>
  <si>
    <t>https://encrypted-tbn0.gstatic.com/images?q=tbn:ANd9GcSsV3nYHlfuaQLfkwv0Vu_0GxctGs1utWrU8Bz02tU&amp;s</t>
  </si>
  <si>
    <t>dormakaba Americas</t>
  </si>
  <si>
    <t>https://www.google.com/search?gl=us&amp;hl=en&amp;q=dormakaba+Americas&amp;sa=X&amp;ved=0ahUKEwj9-IvZje_-AhVXq4QIHfbGCGg4RhCYkAII3go</t>
  </si>
  <si>
    <t>https://encrypted-tbn0.gstatic.com/images?q=tbn:ANd9GcSHbU3YvhA-XUMyjJdiQ5l3PEXxVcppyL5RpNKpjJk&amp;s</t>
  </si>
  <si>
    <t>TFS HealthScience</t>
  </si>
  <si>
    <t>http://www.tfscro.com/</t>
  </si>
  <si>
    <t>https://www.google.com/search?sca_esv=576391435&amp;gl=us&amp;hl=en&amp;q=TFS+HealthScience&amp;sa=X&amp;ved=0ahUKEwi5hYuFxpCCAxWMJkQIHT2LCX84MhCYkAII4go</t>
  </si>
  <si>
    <t>https://encrypted-tbn0.gstatic.com/images?q=tbn:ANd9GcR22NjrwA89QJCX5j7sZ8uVoQtDBwJBlTXY_XfEV5k&amp;s</t>
  </si>
  <si>
    <t>Cloud International Internal</t>
  </si>
  <si>
    <t>https://www.google.com/search?q=Cloud+International+Internal&amp;sa=X&amp;ved=0ahUKEwjRgI--1Jn-AhVdElkFHRrpDGs4FBCYkAIIiQs</t>
  </si>
  <si>
    <t>Guardian Life Insurance</t>
  </si>
  <si>
    <t>https://www.google.com/search?hl=en&amp;gl=us&amp;q=Guardian+Life+Insurance&amp;sa=X&amp;ved=0ahUKEwj9kN-Pmtb_AhW3GVkFHcEJD6g4HhCYkAIIrgs</t>
  </si>
  <si>
    <t>https://encrypted-tbn0.gstatic.com/images?q=tbn:ANd9GcRkwRonNfBkiywfF6k2iqzwPGYkM7Nfl7_gy3dazhw&amp;s</t>
  </si>
  <si>
    <t>Domidep</t>
  </si>
  <si>
    <t>http://domidep.fr/</t>
  </si>
  <si>
    <t>https://www.google.com/search?gl=us&amp;hl=en&amp;q=Domidep&amp;sa=X&amp;ved=0ahUKEwj76e6zlpqAAxUzEVkFHd51ARM4ChCYkAII3gw</t>
  </si>
  <si>
    <t>https://encrypted-tbn0.gstatic.com/images?q=tbn:ANd9GcTVrrPXs6DdCyvQXiGhxQ2WMNO9_m4BS-ksnWKOX7w&amp;s</t>
  </si>
  <si>
    <t>ADMA Biologics</t>
  </si>
  <si>
    <t>http://www.admabiologics.com/</t>
  </si>
  <si>
    <t>https://www.google.com/search?hl=en&amp;gl=us&amp;q=ADMA+Biologics&amp;sa=X&amp;ved=0ahUKEwi9pZyq8L78AhVNJkQIHSWxDPYQmJACCL8K</t>
  </si>
  <si>
    <t>gumgum</t>
  </si>
  <si>
    <t>https://www.google.com/search?gl=us&amp;hl=en&amp;q=gumgum&amp;sa=X&amp;ved=0ahUKEwjW0NHK4N3_AhUoGVkFHcPaBdE4FBCYkAIIpgo</t>
  </si>
  <si>
    <t>https://encrypted-tbn0.gstatic.com/images?q=tbn:ANd9GcSzywCACKbSro5HnQKTVHLGXIoqg6pWg1J-YXtGEv8&amp;s</t>
  </si>
  <si>
    <t>ÐÐ°Ñ†Ð¸Ð¾Ð½Ð°Ð»ÑŒÐ½Ð°Ñ ÑÐ¸ÑÑ‚ÐµÐ¼Ð° Ð¿Ð»Ð°Ñ‚ÐµÐ¶Ð½Ñ‹Ñ… ÐºÐ°Ñ€Ñ‚</t>
  </si>
  <si>
    <t>https://www.nspk.ru/</t>
  </si>
  <si>
    <t>https://www.google.com/search?gl=us&amp;hl=en&amp;q=%D0%9D%D0%B0%D1%86%D0%B8%D0%BE%D0%BD%D0%B0%D0%BB%D1%8C%D0%BD%D0%B0%D1%8F+%D1%81%D0%B8%D1%81%D1%82%D0%B5%D0%BC%D0%B0+%D0%BF%D0%BB%D0%B0%D1%82%D0%B5%D0%B6%D0%BD%D1%8B%D1%85+%D0%BA%D0%B0%D1%80%D1%82&amp;sa=X&amp;ved=0ahUKEwj6mI7kpqv-AhUUF1kFHRk4DUk4ChCYkAIIzwo</t>
  </si>
  <si>
    <t>Wolt Development Sverige AB</t>
  </si>
  <si>
    <t>https://www.google.com/search?hl=en&amp;gl=us&amp;q=Wolt+Development+Sverige+AB&amp;sa=X&amp;ved=0ahUKEwjug8eLw9j-AhUkkYkEHXt8ByAQmJACCKQO</t>
  </si>
  <si>
    <t>TDT Powersteel Corporation</t>
  </si>
  <si>
    <t>https://www.google.com/search?sca_esv=4ea02e7fdf9859f0&amp;sca_upv=1&amp;gl=us&amp;hl=en&amp;q=TDT+Powersteel+Corporation&amp;sa=X&amp;ved=0ahUKEwiMzvjx_-CCAxVtrIQIHZ6iAF8QmJACCLoJ</t>
  </si>
  <si>
    <t>Yanfeng International Automotive Technology Co.</t>
  </si>
  <si>
    <t>https://www.google.com/search?sca_esv=564105068&amp;hl=en&amp;gl=us&amp;q=Yanfeng+International+Automotive+Technology+Co.&amp;sa=X&amp;ved=0ahUKEwimycX_sZ-BAxXFEFkFHa4LC7s4HhCYkAIIxQs</t>
  </si>
  <si>
    <t>INGIMA</t>
  </si>
  <si>
    <t>https://www.google.com/search?gl=us&amp;hl=en&amp;q=INGIMA&amp;sa=X&amp;ved=0ahUKEwjzqI3o85H9AhW-D1kFHeODDYwQmJACCMIL</t>
  </si>
  <si>
    <t>Deep Scouting</t>
  </si>
  <si>
    <t>https://www.google.com/search?ucbcb=1&amp;gl=us&amp;hl=en&amp;q=Deep+Scouting&amp;sa=X&amp;ved=0ahUKEwiUqvPs7uT9AhVPlokEHV8EAW44HhCYkAIIuww</t>
  </si>
  <si>
    <t>kpg99 inc</t>
  </si>
  <si>
    <t>https://www.google.com/search?sca_esv=588609601&amp;hl=en&amp;gl=us&amp;q=kpg99+inc&amp;sa=X&amp;ved=0ahUKEwj9k4bw0vyCAxXlGVkFHWcyBzM4ChCYkAIInwo</t>
  </si>
  <si>
    <t>VDL Enabling Technologies Group (Singapore) Pte Ltd</t>
  </si>
  <si>
    <t>https://www.google.com/search?ucbcb=1&amp;hl=en&amp;gl=us&amp;q=VDL+Enabling+Technologies+Group+(Singapore)+Pte+Ltd&amp;sa=X&amp;ved=0ahUKEwjv5cb-36j-AhVTFlkFHUKvCnc4MhCYkAII2go</t>
  </si>
  <si>
    <t>Runview</t>
  </si>
  <si>
    <t>https://www.google.com/search?gl=us&amp;hl=en&amp;q=Runview&amp;sa=X&amp;ved=0ahUKEwjwz_69yrX_AhXHF1kFHSr5DBQ4ChCYkAIIigs</t>
  </si>
  <si>
    <t>https://encrypted-tbn0.gstatic.com/images?q=tbn:ANd9GcTGWkA2jQp98hhAXfFFi0CW9nclgxSev0biLCjwcpw&amp;s</t>
  </si>
  <si>
    <t>Quanterix</t>
  </si>
  <si>
    <t>http://www.quanterix.com/</t>
  </si>
  <si>
    <t>https://www.google.com/search?ucbcb=1&amp;gl=us&amp;hl=en&amp;q=Quanterix&amp;sa=X&amp;ved=0ahUKEwjFu4nG0vP8AhVOg_0HHfqMDic4KBCYkAIIug4</t>
  </si>
  <si>
    <t>https://encrypted-tbn0.gstatic.com/images?q=tbn:ANd9GcQUw4sYJWl7TwQ9-SD9MBf6pyDAP_YNZmRVLWvBvS4&amp;s</t>
  </si>
  <si>
    <t>Pmd Ms</t>
  </si>
  <si>
    <t>https://www.google.com/search?ucbcb=1&amp;hl=en&amp;gl=us&amp;q=Pmd+Ms&amp;sa=X&amp;ved=0ahUKEwjao-OzmJz-AhVzFlkFHVlxDaAQmJACCPoJ</t>
  </si>
  <si>
    <t>Get It Recruit - Administrative</t>
  </si>
  <si>
    <t>https://www.google.com/search?sca_esv=559959589&amp;hl=en&amp;gl=us&amp;q=Get+It+Recruit+-+Administrative&amp;sa=X&amp;ved=0ahUKEwiN2ovKkfeAAxUhMVkFHSw-ANs4HhCYkAIIvw0</t>
  </si>
  <si>
    <t>DataOps Consultancy</t>
  </si>
  <si>
    <t>https://www.google.com/search?gl=us&amp;hl=en&amp;q=DataOps+Consultancy&amp;sa=X&amp;ved=0ahUKEwj_9Z7MwoX-AhVjKEQIHRLlBbYQmJACCNwK</t>
  </si>
  <si>
    <t>Monica Vinader</t>
  </si>
  <si>
    <t>http://www.monicavinader.com/</t>
  </si>
  <si>
    <t>https://www.google.com/search?sca_esv=592428276&amp;gl=us&amp;hl=en&amp;q=Monica+Vinader&amp;sa=X&amp;ved=0ahUKEwiGrtbtsp2DAxV1mWoFHeeCCzo4KBCYkAIIoAs</t>
  </si>
  <si>
    <t>https://encrypted-tbn0.gstatic.com/images?q=tbn:ANd9GcSdWF-TKjYbLw3k18gsQzoX-I9u7X4ivqKm-wreie4&amp;s</t>
  </si>
  <si>
    <t>Apex 2000 INC</t>
  </si>
  <si>
    <t>http://www.apex-2000.com/</t>
  </si>
  <si>
    <t>https://www.google.com/search?sca_esv=328add34912749bf&amp;sca_upv=1&amp;hl=en&amp;gl=us&amp;q=Apex+2000+INC&amp;sa=X&amp;ved=0ahUKEwjGrOy70_yCAxWgTTABHck9D8M4FBCYkAII1Qs</t>
  </si>
  <si>
    <t>bekumoo Software GmbH</t>
  </si>
  <si>
    <t>https://www.google.com/search?sca_esv=594159916&amp;gl=us&amp;hl=en&amp;q=bekumoo+Software+GmbH&amp;sa=X&amp;ved=0ahUKEwiurPrYu7GDAxW8ElkFHRJHAVI4ChCYkAII4Qo</t>
  </si>
  <si>
    <t>à¸šà¸£à¸´à¸©à¸±à¸— à¸—à¸£à¸¹à¸‹à¸±à¸„à¹€à¸‹à¸ª à¹€à¸¡à¸”à¸´à¸„à¸­à¸¥ à¸‹à¸±à¸žà¸žà¸¥à¸²à¸¢ à¸ˆà¸³à¸à¸±à¸”</t>
  </si>
  <si>
    <t>https://www.google.com/search?sca_esv=594542564&amp;gl=us&amp;hl=en&amp;q=%E0%B8%9A%E0%B8%A3%E0%B8%B4%E0%B8%A9%E0%B8%B1%E0%B8%97+%E0%B8%97%E0%B8%A3%E0%B8%B9%E0%B8%8B%E0%B8%B1%E0%B8%84%E0%B9%80%E0%B8%8B%E0%B8%AA+%E0%B9%80%E0%B8%A1%E0%B8%94%E0%B8%B4%E0%B8%84%E0%B8%AD%E0%B8%A5+%E0%B8%8B%E0%B8%B1%E0%B8%9E%E0%B8%9E%E0%B8%A5%E0%B8%B2%E0%B8%A2+%E0%B8%88%E0%B8%B3%E0%B8%81%E0%B8%B1%E0%B8%94&amp;sa=X&amp;ved=0ahUKEwjVh9mnwbaDAxUcFVkFHflDCBEQmJACCKsL</t>
  </si>
  <si>
    <t>Moberg</t>
  </si>
  <si>
    <t>https://www.google.com/search?gl=us&amp;hl=en&amp;q=Moberg&amp;sa=X&amp;ved=0ahUKEwjztKjy1pyAAxW9FVkFHQZICvUQmJACCJsI</t>
  </si>
  <si>
    <t>https://encrypted-tbn0.gstatic.com/images?q=tbn:ANd9GcQtdWZlxXWXQ6qaCL9N-JYrY_50z4FlN1HPIVPUvMU&amp;s</t>
  </si>
  <si>
    <t>Kyriba</t>
  </si>
  <si>
    <t>http://www.kyriba.com/</t>
  </si>
  <si>
    <t>https://www.google.com/search?sca_esv=575547564&amp;gl=us&amp;hl=en&amp;q=Kyriba&amp;sa=X&amp;ved=0ahUKEwj8q_f3gImCAxWJm2oFHSHNDX8QmJACCKUN</t>
  </si>
  <si>
    <t>https://encrypted-tbn0.gstatic.com/images?q=tbn:ANd9GcQSqilZ3afPKd_Tjj4pEME12idnyaq-l5bOKuxURms&amp;s</t>
  </si>
  <si>
    <t>Chegg, Inc.</t>
  </si>
  <si>
    <t>https://www.google.com/search?sca_esv=576737612&amp;gl=us&amp;hl=en&amp;q=Chegg,+Inc.&amp;sa=X&amp;ved=0ahUKEwjB9v3ZhZOCAxWMMjQIHS1lDpw4HhCYkAIIyQw</t>
  </si>
  <si>
    <t>URVIKA</t>
  </si>
  <si>
    <t>http://www.urvika.com/</t>
  </si>
  <si>
    <t>https://www.google.com/search?sca_esv=579068902&amp;hl=en&amp;gl=us&amp;q=URVIKA&amp;sa=X&amp;ved=0ahUKEwjZlr6YmaeCAxX1FFkFHRbPCp04WhCYkAIIxg0</t>
  </si>
  <si>
    <t>Sandoz FarmacÃ©utica, S.A.</t>
  </si>
  <si>
    <t>https://www.google.com/search?sca_esv=562451240&amp;hl=en&amp;gl=us&amp;q=Sandoz+Farmac%C3%A9utica,+S.A.&amp;sa=X&amp;ved=0ahUKEwjWrpHIqpCBAxU1SjABHS_4BV0QmJACCOEK</t>
  </si>
  <si>
    <t>https://encrypted-tbn0.gstatic.com/images?q=tbn:ANd9GcQNHDSHMx6k0q1pQt661qW33Dh4dnmCsqj2TDM5Gfs&amp;s</t>
  </si>
  <si>
    <t>Crate &amp; Barrel</t>
  </si>
  <si>
    <t>https://www.google.com/search?gl=us&amp;hl=en&amp;q=Crate+%26+Barrel&amp;sa=X&amp;ved=0ahUKEwitvcbzrpz_AhWNk2oFHYyMCHw4ChCYkAIIuAw</t>
  </si>
  <si>
    <t>https://encrypted-tbn0.gstatic.com/images?q=tbn:ANd9GcQUgA6MkGR-ID8r_CX8kjkCwQ4CCkIXZHVFmjgBQfc&amp;s</t>
  </si>
  <si>
    <t>BMT Aerospace</t>
  </si>
  <si>
    <t>https://www.google.com/search?hl=en&amp;gl=us&amp;q=BMT+Aerospace&amp;sa=X&amp;ved=0ahUKEwjQl6XkwNP-AhWglGoFHRFlAaAQmJACCNwK</t>
  </si>
  <si>
    <t>QuantFS GmbH</t>
  </si>
  <si>
    <t>http://www.quantfs-verbriefung.de/</t>
  </si>
  <si>
    <t>https://www.google.com/search?sca_esv=577551505&amp;hl=en&amp;gl=us&amp;q=QuantFS+GmbH&amp;sa=X&amp;ved=0ahUKEwjzoMfZzJqCAxXjk2oFHWP-B6g4FBCYkAII4gw</t>
  </si>
  <si>
    <t>AVAX</t>
  </si>
  <si>
    <t>http://www.jandp-group.com/</t>
  </si>
  <si>
    <t>https://www.google.com/search?gl=us&amp;hl=en&amp;q=AVAX&amp;sa=X&amp;ved=0ahUKEwib3uHKgNb-AhVrI0QIHS9xArUQmJACCMcI</t>
  </si>
  <si>
    <t>University of Tennessee Health Science Center</t>
  </si>
  <si>
    <t>http://www.uthsc.edu/</t>
  </si>
  <si>
    <t>https://www.google.com/search?ucbcb=1&amp;hl=en&amp;gl=us&amp;q=University+of+Tennessee+Health+Science+Center&amp;sa=X&amp;ved=0ahUKEwjkzJj3rJT9AhVncvEDHcw4BjQ4KBCYkAIIzwk</t>
  </si>
  <si>
    <t>https://encrypted-tbn0.gstatic.com/images?q=tbn:ANd9GcTGU_VQqqalTGQsW4vNkUYfV827WH4DJYrhqCB-&amp;s=0</t>
  </si>
  <si>
    <t>Work With Aptitude</t>
  </si>
  <si>
    <t>https://www.google.com/search?q=Work+With+Aptitude&amp;sa=X&amp;ved=0ahUKEwilw6zV98P8AhVVSTABHV-bAe84KBCYkAIIyAo</t>
  </si>
  <si>
    <t>https://encrypted-tbn0.gstatic.com/images?q=tbn:ANd9GcQczLEtZP4oarxO_mTj5_5m1ZYcWtfnSO1AtdFTfbE&amp;s</t>
  </si>
  <si>
    <t>AIMS International Spain</t>
  </si>
  <si>
    <t>http://www.aims-international.net/locations/spain</t>
  </si>
  <si>
    <t>https://www.google.com/search?gl=us&amp;hl=en&amp;q=AIMS+International+Spain&amp;sa=X&amp;ved=0ahUKEwj2yaOc4Pv-AhVctIkEHTXrBBUQmJACCOoL</t>
  </si>
  <si>
    <t>https://encrypted-tbn0.gstatic.com/images?q=tbn:ANd9GcRQiwSM8QY-o_UQEfBjmzvD95q3inVhwL5HYT9875g&amp;s</t>
  </si>
  <si>
    <t>TrueData Solutions, Inc.</t>
  </si>
  <si>
    <t>http://www.truedata.co/</t>
  </si>
  <si>
    <t>https://www.google.com/search?q=TrueData+Solutions,+Inc.&amp;sa=X&amp;ved=0ahUKEwittabT-MP8AhUsRDABHVYXBbA4FBCYkAII3Qo</t>
  </si>
  <si>
    <t>Robert Half International</t>
  </si>
  <si>
    <t>https://www.google.com/search?gl=us&amp;hl=en&amp;q=Robert+Half+International&amp;sa=X&amp;ved=0ahUKEwi4q873y-n8AhUfk2oFHbfyBxc4MhCYkAIIww0</t>
  </si>
  <si>
    <t>Reed Specialist Recruitment</t>
  </si>
  <si>
    <t>https://www.google.com/search?sca_esv=571814303&amp;hl=en&amp;gl=us&amp;q=Reed+Specialist+Recruitment&amp;sa=X&amp;ved=0ahUKEwjV7Lbhq-iBAxUtF1kFHXIoANE4HhCYkAII2Ao</t>
  </si>
  <si>
    <t>Haleon Careers</t>
  </si>
  <si>
    <t>https://www.google.com/search?q=Haleon+Careers&amp;sa=X&amp;ved=0ahUKEwi66Ze74qr8AhVrj3IEHVaYCPQ4KBCYkAIIqAw</t>
  </si>
  <si>
    <t>Saab Inc.</t>
  </si>
  <si>
    <t>https://www.google.com/search?sca_esv=565257361&amp;hl=en&amp;gl=us&amp;q=Saab+Inc.&amp;sa=X&amp;ved=0ahUKEwiHrqbIuqmBAxXtF1kFHTCjALAQmJACCLQJ</t>
  </si>
  <si>
    <t>Clearway Energy Group</t>
  </si>
  <si>
    <t>http://www.clearwayenergygroup.com/</t>
  </si>
  <si>
    <t>https://www.google.com/search?gl=us&amp;hl=en&amp;q=Clearway+Energy+Group&amp;sa=X&amp;ved=0ahUKEwjwgabj9M6AAxXSMVkFHUdJAus4oAEQmJACCMcM</t>
  </si>
  <si>
    <t>https://encrypted-tbn0.gstatic.com/images?q=tbn:ANd9GcQSmNXeC6epCmE_OikmoD3xvnUEdQBzIBrsjwYFgrM&amp;s</t>
  </si>
  <si>
    <t>StuDocu</t>
  </si>
  <si>
    <t>http://www.studocu.com/</t>
  </si>
  <si>
    <t>https://www.google.com/search?hl=en&amp;gl=us&amp;q=StuDocu&amp;sa=X&amp;ved=0ahUKEwiqxYfFhIuAAxXmk4kEHcBcB0k4ChCYkAIIlQs</t>
  </si>
  <si>
    <t>https://encrypted-tbn0.gstatic.com/images?q=tbn:ANd9GcTQUGXsV2x52Wu0yOS85LMBzUGRzG3Zghn928JNmyo&amp;s</t>
  </si>
  <si>
    <t>Cricut, Inc.</t>
  </si>
  <si>
    <t>https://www.google.com/search?sca_esv=577385484&amp;gl=us&amp;hl=en&amp;q=Cricut,+Inc.&amp;sa=X&amp;ved=0ahUKEwiqv8T1iJiCAxVolokEHQQoCK04MhCYkAIInws</t>
  </si>
  <si>
    <t>TIENDA TEC SA DE CV</t>
  </si>
  <si>
    <t>https://www.google.com/search?gl=us&amp;hl=en&amp;q=TIENDA+TEC+SA+DE+CV&amp;sa=X&amp;ved=0ahUKEwiNs8300L__AhVKjYkEHX5bDaIQmJACCKkO</t>
  </si>
  <si>
    <t>Euronet EFT Segment</t>
  </si>
  <si>
    <t>https://www.google.com/search?ucbcb=1&amp;hl=en&amp;gl=us&amp;q=Euronet+EFT+Segment&amp;sa=X&amp;ved=0ahUKEwiFic6O56P-AhXyr4QIHZAcC78QmJACCJcN</t>
  </si>
  <si>
    <t>The Heat Group</t>
  </si>
  <si>
    <t>https://www.google.com/search?hl=en&amp;gl=us&amp;q=The+Heat+Group&amp;sa=X&amp;ved=0ahUKEwiguomH7MH-AhVtTDABHVcMB4c4RhCYkAIIiAo</t>
  </si>
  <si>
    <t>ITSearch</t>
  </si>
  <si>
    <t>https://www.google.com/search?gl=us&amp;hl=en&amp;q=ITSearch&amp;sa=X&amp;ved=0ahUKEwii0samupT9AhWETjABHe_YCEYQmJACCKAL</t>
  </si>
  <si>
    <t>Australian FMCG Wholesale</t>
  </si>
  <si>
    <t>https://www.google.com/search?hl=en&amp;gl=us&amp;q=Australian+FMCG+Wholesale&amp;sa=X&amp;ved=0ahUKEwid7q7Nntb_AhXamYQIHd2zA8EQmJACCPEL</t>
  </si>
  <si>
    <t>Max Aicher GmbH &amp; Co. KG</t>
  </si>
  <si>
    <t>http://www.max-aicher.de/</t>
  </si>
  <si>
    <t>https://www.google.com/search?hl=en&amp;gl=us&amp;q=Max+Aicher+GmbH+%26+Co.+KG&amp;sa=X&amp;ved=0ahUKEwjhvZ3T3qj-AhU5KlkFHf6WAms4ChCYkAII3go</t>
  </si>
  <si>
    <t>CureMD</t>
  </si>
  <si>
    <t>http://www.curemd.com/</t>
  </si>
  <si>
    <t>https://www.google.com/search?gl=us&amp;hl=en&amp;q=CureMD&amp;sa=X&amp;ved=0ahUKEwj91NSxh5CAAxUBRzABHaK1CBs4FBCYkAII0wo</t>
  </si>
  <si>
    <t>https://encrypted-tbn0.gstatic.com/images?q=tbn:ANd9GcS0zGb2JmssANLJI5GYWxTQURK4u-2xFuA3EiNdPR8&amp;s</t>
  </si>
  <si>
    <t>Fondazione Policlinico Universitario Agostino Gemelli IRCCS</t>
  </si>
  <si>
    <t>https://www.google.com/search?sca_esv=568414926&amp;hl=en&amp;gl=us&amp;q=Fondazione+Policlinico+Universitario+Agostino+Gemelli+IRCCS&amp;sa=X&amp;ved=0ahUKEwi7n9iw1MeBAxV9kokEHWlfDWoQmJACCLcL</t>
  </si>
  <si>
    <t>https://encrypted-tbn0.gstatic.com/images?q=tbn:ANd9GcSHcgpgIg-T9mzEyb9WLcrOGGXLiM132ye8QqTV-sQ&amp;s</t>
  </si>
  <si>
    <t>Kabel</t>
  </si>
  <si>
    <t>https://www.google.com/search?gl=us&amp;hl=en&amp;q=Kabel&amp;sa=X&amp;ved=0ahUKEwjaxOP65dr9AhU8ElkFHQKgDis4KBCYkAIInw0</t>
  </si>
  <si>
    <t>https://encrypted-tbn0.gstatic.com/images?q=tbn:ANd9GcTp-CHjldio2x8sPjpmwnIx-snnjvB_hZAVxSIENzU&amp;s</t>
  </si>
  <si>
    <t>Homeward Health</t>
  </si>
  <si>
    <t>http://www.homewardhc.com/</t>
  </si>
  <si>
    <t>https://www.google.com/search?gl=us&amp;hl=en&amp;q=Homeward+Health&amp;sa=X&amp;ved=0ahUKEwiRzv7c87z-AhWsRTABHWeUDjo4ChCYkAIIjQo</t>
  </si>
  <si>
    <t>Maistering B.V.</t>
  </si>
  <si>
    <t>https://www.google.com/search?gl=us&amp;hl=en&amp;q=Maistering+B.V.&amp;sa=X&amp;ved=0ahUKEwiV2-KpxY2AAxXKEFkFHVZpAmE4PBCYkAIItws</t>
  </si>
  <si>
    <t>https://encrypted-tbn0.gstatic.com/images?q=tbn:ANd9GcSNaN_Sc_iJUTIxSHO41sZIxkknrWlsYD7H23p8hK8&amp;s</t>
  </si>
  <si>
    <t>ComEd</t>
  </si>
  <si>
    <t>https://www.comed.com/</t>
  </si>
  <si>
    <t>https://www.google.com/search?q=ComEd&amp;sa=X&amp;ved=0ahUKEwjdxYal-s38AhVREFkFHaDiCns4WhCYkAII4Aw</t>
  </si>
  <si>
    <t>BILLINGSLEY PROPERTY SERVICES II INC</t>
  </si>
  <si>
    <t>https://www.google.com/search?gl=us&amp;hl=en&amp;q=BILLINGSLEY+PROPERTY+SERVICES+II+INC&amp;sa=X&amp;ved=0ahUKEwik_qrolPb8AhVBMlkFHT2ECcM4RhCYkAIIxQw</t>
  </si>
  <si>
    <t>Pod Point</t>
  </si>
  <si>
    <t>http://pod-point.com/</t>
  </si>
  <si>
    <t>https://www.google.com/search?gl=us&amp;hl=en&amp;q=Pod+Point&amp;sa=X&amp;ved=0ahUKEwjiu-SLlqSAAxVGD1kFHcbpCo44ChCYkAIIlw0</t>
  </si>
  <si>
    <t>https://encrypted-tbn0.gstatic.com/images?q=tbn:ANd9GcT3BqYOwXCAside1xU455Eq5TjOUT2NpQyyg5TtkKs&amp;s</t>
  </si>
  <si>
    <t>GeoBridges</t>
  </si>
  <si>
    <t>https://www.google.com/search?sca_esv=570906942&amp;gl=us&amp;hl=en&amp;q=GeoBridges&amp;sa=X&amp;ved=0ahUKEwi0o-Xvod6BAxXJl2oFHaQNDFoQmJACCPgK</t>
  </si>
  <si>
    <t>https://encrypted-tbn0.gstatic.com/images?q=tbn:ANd9GcRI-uZaur87uLopZI6Hw4rnVPOxRnueMYd9WlfLYX0&amp;s</t>
  </si>
  <si>
    <t>Commercial Energy</t>
  </si>
  <si>
    <t>https://www.google.com/search?hl=en&amp;gl=us&amp;q=Commercial+Energy&amp;sa=X&amp;ved=0ahUKEwjwmtDI9fj9AhXvkokEHaJ9DKs4FBCYkAII5g0</t>
  </si>
  <si>
    <t>ALQIMI</t>
  </si>
  <si>
    <t>http://www.alqimi.com/</t>
  </si>
  <si>
    <t>https://www.google.com/search?hl=en&amp;gl=us&amp;q=ALQIMI&amp;sa=X&amp;ved=0ahUKEwjcpqy6pr2AAxXUjokEHd6ZBng4MhCYkAII6ww</t>
  </si>
  <si>
    <t>https://encrypted-tbn0.gstatic.com/images?q=tbn:ANd9GcTin80XXG7oIDMQhjVW6Uho6IEAtsIBA0UJ1Yt_&amp;s=0</t>
  </si>
  <si>
    <t>ABB Oy</t>
  </si>
  <si>
    <t>http://new.abb.com/fi</t>
  </si>
  <si>
    <t>https://www.google.com/search?hl=en&amp;gl=us&amp;q=ABB+Oy&amp;sa=X&amp;ved=0ahUKEwiw_f-r6N_9AhVyGVkFHdnMBEQQmJACCKEL</t>
  </si>
  <si>
    <t>https://encrypted-tbn0.gstatic.com/images?q=tbn:ANd9GcS3umOunZa254pH0PDhj0Xw3P991mxHQurlZEct&amp;s=0</t>
  </si>
  <si>
    <t>NaviParking</t>
  </si>
  <si>
    <t>https://www.google.com/search?gl=us&amp;hl=en&amp;q=NaviParking&amp;sa=X&amp;ved=0ahUKEwiavbXQgf79AhXXEVkFHd03AnU4KBCYkAIIzw0</t>
  </si>
  <si>
    <t>Razor Talent</t>
  </si>
  <si>
    <t>https://www.google.com/search?ucbcb=1&amp;gl=us&amp;hl=en&amp;q=Razor+Talent&amp;sa=X&amp;ved=0ahUKEwiVy5uk-8v-AhVKlIkEHWILBms4RhCYkAIIkAo</t>
  </si>
  <si>
    <t>Helmes - Software Development Company</t>
  </si>
  <si>
    <t>https://www.google.com/search?sca_esv=588643820&amp;gl=us&amp;hl=en&amp;q=Helmes+-+Software+Development+Company&amp;sa=X&amp;ved=0ahUKEwj7wv6I5PyCAxU1GVkFHS5RDbcQmJACCI8H</t>
  </si>
  <si>
    <t>https://encrypted-tbn0.gstatic.com/images?q=tbn:ANd9GcQxydizqzXurm7WU7Quxx4-EzJreN8lrLJSFGRNbfc&amp;s</t>
  </si>
  <si>
    <t>Narwal</t>
  </si>
  <si>
    <t>https://www.google.com/search?sca_esv=578400713&amp;hl=en&amp;gl=us&amp;q=Narwal&amp;sa=X&amp;ved=0ahUKEwiD8-z0kaKCAxW7v4kEHfTGChwQmJACCJYL</t>
  </si>
  <si>
    <t>https://encrypted-tbn0.gstatic.com/images?q=tbn:ANd9GcQdQFautKdufRaUdkTj1GI3BxW2oESec-eE0NnFRDc&amp;s</t>
  </si>
  <si>
    <t>Angel broking</t>
  </si>
  <si>
    <t>https://www.google.com/search?sca_esv=594376342&amp;hl=en&amp;gl=us&amp;q=Angel+broking&amp;sa=X&amp;ved=0ahUKEwj3pKaGg7SDAxUQFFkFHQJgBso4FBCYkAII3Ao</t>
  </si>
  <si>
    <t>Children's Hospital Los Angeles (CHLA)</t>
  </si>
  <si>
    <t>https://www.google.com/search?q=Children%27s+Hospital+Los+Angeles+(CHLA)&amp;sa=X&amp;ved=0ahUKEwjdrZ39tMv8AhUhkWoFHVKgBMg4WhCYkAIIiQo</t>
  </si>
  <si>
    <t>https://encrypted-tbn0.gstatic.com/images?q=tbn:ANd9GcRYt19niYsLMGlHBEvWNwMPo3jI1h4912BjPT75aE0&amp;s</t>
  </si>
  <si>
    <t>EIGENSONNE</t>
  </si>
  <si>
    <t>https://www.google.com/search?gl=us&amp;hl=en&amp;q=EIGENSONNE&amp;sa=X&amp;ved=0ahUKEwirx7rY_dX-AhV8RDABHRKEB944FBCYkAII_g0</t>
  </si>
  <si>
    <t>New Horizon College of Engineering</t>
  </si>
  <si>
    <t>https://newhorizoncollegeofengineering.in/</t>
  </si>
  <si>
    <t>https://www.google.com/search?hl=en&amp;gl=us&amp;q=New+Horizon+College+of+Engineering&amp;sa=X&amp;ved=0ahUKEwj5qseHvNGAAxXrkIkEHcGbB1c4FBCYkAII_ww</t>
  </si>
  <si>
    <t>https://encrypted-tbn0.gstatic.com/images?q=tbn:ANd9GcSz1TkyarvvK3ROM-cqNQ8dY4hfni_qG0pv2E59&amp;s=0</t>
  </si>
  <si>
    <t>Bonfire</t>
  </si>
  <si>
    <t>https://www.google.com/search?sca_esv=588967138&amp;hl=en&amp;gl=us&amp;q=Bonfire&amp;sa=X&amp;ved=0ahUKEwiHwKz4nP-CAxUDmYkEHa2kCkQ4MhCYkAIIzw0</t>
  </si>
  <si>
    <t>Experienced (non-manager)</t>
  </si>
  <si>
    <t>https://www.google.com/search?gl=us&amp;hl=en&amp;q=Experienced+(non-manager)&amp;sa=X&amp;ved=0ahUKEwiRzpir9cj8AhXGIUQIHWoRA50QmJACCPQM</t>
  </si>
  <si>
    <t>Mast-JÃ¤germeister Deutschland GmbH</t>
  </si>
  <si>
    <t>http://jagermeister.com/</t>
  </si>
  <si>
    <t>https://www.google.com/search?sca_esv=580774379&amp;gl=us&amp;hl=en&amp;q=Mast-J%C3%A4germeister+Deutschland+GmbH&amp;sa=X&amp;ved=0ahUKEwjo5_Kbp7aCAxUutYkEHUQ-Dd04PBCYkAIIgg4</t>
  </si>
  <si>
    <t>https://encrypted-tbn0.gstatic.com/images?q=tbn:ANd9GcStvU0K54R0HagIY73KFj3RCA03jFXT4re5TjuCTxE&amp;s</t>
  </si>
  <si>
    <t>Axactor Spain</t>
  </si>
  <si>
    <t>https://www.google.com/search?q=Axactor+Spain&amp;sa=X&amp;ved=0ahUKEwiKye-jlqH-AhWNFlkFHb7eDHo4ChCYkAII2wo</t>
  </si>
  <si>
    <t>https://encrypted-tbn0.gstatic.com/images?q=tbn:ANd9GcSIO8uEs9uT2qDt7oS7y5hZQjj2kLB1E_IT3BN5lRs&amp;s</t>
  </si>
  <si>
    <t>VIAHART LLC</t>
  </si>
  <si>
    <t>https://www.google.com/search?sca_esv=585196409&amp;gl=us&amp;hl=en&amp;q=VIAHART+LLC&amp;sa=X&amp;ved=0ahUKEwjfgNmlyN6CAxXjj4kEHdJiCpkQmJACCI8L</t>
  </si>
  <si>
    <t>Spectrum HR Consultants</t>
  </si>
  <si>
    <t>https://www.google.com/search?hl=en&amp;gl=us&amp;q=Spectrum+HR+Consultants&amp;sa=X&amp;ved=0ahUKEwjLrbafzeT8AhVCF1kFHThKASMQmJACCLwL</t>
  </si>
  <si>
    <t>Citius communication Pvt ltd</t>
  </si>
  <si>
    <t>https://www.google.com/search?hl=en&amp;gl=us&amp;q=Citius+communication+Pvt+ltd&amp;sa=X&amp;ved=0ahUKEwiEiP3np66AAxVgjYkEHcUiCYYQmJACCMUK</t>
  </si>
  <si>
    <t>ADP Recruitment Solutions Group</t>
  </si>
  <si>
    <t>https://www.google.com/search?gl=us&amp;hl=en&amp;q=ADP+Recruitment+Solutions+Group&amp;sa=X&amp;ved=0ahUKEwiK8_OGwN3-AhUVkokEHQ9xD8k4FBCYkAIIkQ4</t>
  </si>
  <si>
    <t>LexisNexis â€“ PatentSight GmbH</t>
  </si>
  <si>
    <t>https://www.google.com/search?hl=en&amp;gl=us&amp;q=LexisNexis+%E2%80%93+PatentSight+GmbH&amp;sa=X&amp;ved=0ahUKEwixn9r1ndH_AhVDLkQIHTMUC2kQmJACCOMM</t>
  </si>
  <si>
    <t>https://encrypted-tbn0.gstatic.com/images?q=tbn:ANd9GcRULwjCbgTtrzs1aK1CENKjAUEj-Fo6OPGfW_HtL_U&amp;s</t>
  </si>
  <si>
    <t>Johns Hopkins University &amp; Medicine - Development and Alumni Relations</t>
  </si>
  <si>
    <t>https://www.google.com/search?gl=us&amp;hl=en&amp;q=Johns+Hopkins+University+%26+Medicine+-+Development+and+Alumni+Relations&amp;sa=X&amp;ved=0ahUKEwiKgrDds_n_AhU-EFkFHZmiCU04HhCYkAIIqAs</t>
  </si>
  <si>
    <t>HDI AG</t>
  </si>
  <si>
    <t>http://www.hdi.global/</t>
  </si>
  <si>
    <t>https://www.google.com/search?hl=en&amp;gl=us&amp;q=HDI+AG&amp;sa=X&amp;ved=0ahUKEwio5cqXlsf_AhVPfDABHQQpAc44FBCYkAII0Q0</t>
  </si>
  <si>
    <t>https://encrypted-tbn0.gstatic.com/images?q=tbn:ANd9GcSEAXi-ZCGAtx9nKWAw2tH0x9dL3SD9TWvNf_QERNI&amp;s</t>
  </si>
  <si>
    <t>èŒƒé€Ÿæ±½è½¦æŠ€æœ¯(ä¸Šæµ·)æœ‰é™å…¬å¸</t>
  </si>
  <si>
    <t>https://www.google.com/search?sca_esv=584794750&amp;hl=en&amp;gl=us&amp;q=%E8%8C%83%E9%80%9F%E6%B1%BD%E8%BD%A6%E6%8A%80%E6%9C%AF(%E4%B8%8A%E6%B5%B7)%E6%9C%89%E9%99%90%E5%85%AC%E5%8F%B8&amp;sa=X&amp;ved=0ahUKEwiPrPrjxtmCAxXWEFkFHYo8DUcQmJACCJIL</t>
  </si>
  <si>
    <t>Transamerica</t>
  </si>
  <si>
    <t>https://www.google.com/search?gl=us&amp;hl=en&amp;q=Transamerica&amp;sa=X&amp;ved=0ahUKEwjws5Pt0PH-AhVzIkQIHXnJA0A4jAEQmJACCNMJ</t>
  </si>
  <si>
    <t>https://encrypted-tbn0.gstatic.com/images?q=tbn:ANd9GcSX41k3eTvM-FSFZbT3rHLNmrIgb82VQ0JUxXNQmJM&amp;s</t>
  </si>
  <si>
    <t>John Wood Group Plc</t>
  </si>
  <si>
    <t>https://www.google.com/search?sca_esv=349af6b8b067d63f&amp;sca_upv=1&amp;hl=en&amp;gl=us&amp;q=John+Wood+Group+Plc&amp;sa=X&amp;ved=0ahUKEwj5_JzVgtyCAxVCm7AFHZqgBRs4PBCYkAIImAs</t>
  </si>
  <si>
    <t>Groupe VIVESCIA</t>
  </si>
  <si>
    <t>http://www.vivescia-industries.com/</t>
  </si>
  <si>
    <t>https://www.google.com/search?gl=us&amp;hl=en&amp;q=Groupe+VIVESCIA&amp;sa=X&amp;ved=0ahUKEwjwgLrby-L-AhVQMDQIHRw7AfQQmJACCJ0N</t>
  </si>
  <si>
    <t>https://encrypted-tbn0.gstatic.com/images?q=tbn:ANd9GcTReIpdfzdKKGe8Q6CqGcLvmwfEPIQq5y6TDJN7fBM&amp;s</t>
  </si>
  <si>
    <t>Harbor Capital Advisors, Inc.</t>
  </si>
  <si>
    <t>http://www.harborfunds.com/</t>
  </si>
  <si>
    <t>https://www.google.com/search?hl=en&amp;gl=us&amp;q=Harbor+Capital+Advisors,+Inc.&amp;sa=X&amp;ved=0ahUKEwjTlKHxr4D9AhUCFlkFHejvAJ44ZBCYkAIIzQs</t>
  </si>
  <si>
    <t>https://encrypted-tbn0.gstatic.com/images?q=tbn:ANd9GcSaOcivh7NV4WWdsbQjyykRLP0SXUxt_PcUJacD9uw&amp;s</t>
  </si>
  <si>
    <t>WISAG Dienstleistungsholding GmbH</t>
  </si>
  <si>
    <t>https://www.google.com/search?gl=us&amp;hl=en&amp;q=WISAG+Dienstleistungsholding+GmbH&amp;sa=X&amp;ved=0ahUKEwiV-bCgk-_-AhW_JEQIHR3JAOs4KBCYkAII1A0</t>
  </si>
  <si>
    <t>https://encrypted-tbn0.gstatic.com/images?q=tbn:ANd9GcSwJoY8DEdf6hBjSaB5zN9IVU_TVoghHjHvwvz3q0s&amp;s</t>
  </si>
  <si>
    <t>Saven Nova Technologies Pvt Ltd</t>
  </si>
  <si>
    <t>https://www.google.com/search?hl=en&amp;gl=us&amp;q=Saven+Nova+Technologies+Pvt+Ltd&amp;sa=X&amp;ved=0ahUKEwj5xsCz-Pv_AhUhj4kEHRlHA284RhCYkAII7Qk</t>
  </si>
  <si>
    <t>AIR HAMBURG Luftverkehrsgesellschaft mbH</t>
  </si>
  <si>
    <t>http://www.air-hamburg.de/</t>
  </si>
  <si>
    <t>https://www.google.com/search?sca_esv=575100546&amp;gl=us&amp;hl=en&amp;q=AIR+HAMBURG+Luftverkehrsgesellschaft+mbH&amp;sa=X&amp;ved=0ahUKEwiXyta9_4OCAxWaPkQIHUaZAiY4ChCYkAIIjw0</t>
  </si>
  <si>
    <t>Golden Future Technologies</t>
  </si>
  <si>
    <t>https://www.google.com/search?sca_esv=568744667&amp;hl=en&amp;gl=us&amp;q=Golden+Future+Technologies&amp;sa=X&amp;ved=0ahUKEwix_4G_k8qBAxVUm2oFHcEHA0M4FBCYkAIIkg0</t>
  </si>
  <si>
    <t>https://encrypted-tbn0.gstatic.com/images?q=tbn:ANd9GcTHbAMGkWjGj9nYGS8o9Uu2XiOyLNPoNOGPvaPKblc&amp;s</t>
  </si>
  <si>
    <t>r-software</t>
  </si>
  <si>
    <t>https://www.google.com/search?ucbcb=1&amp;gl=us&amp;hl=en&amp;q=r-software&amp;sa=X&amp;ved=0ahUKEwjr_eK6ssT-AhW4nGoFHRCGDu04ChCYkAIIuAk</t>
  </si>
  <si>
    <t>ARFADA for Development and Consultations</t>
  </si>
  <si>
    <t>https://www.google.com/search?gl=us&amp;hl=en&amp;q=ARFADA+for+Development+and+Consultations&amp;sa=X&amp;ved=0ahUKEwjij-HyofT-AhV1FVkFHfhMCewQmJACCKEH</t>
  </si>
  <si>
    <t>IMC Business Consulting A/S</t>
  </si>
  <si>
    <t>https://www.google.com/search?gl=us&amp;hl=en&amp;q=IMC+Business+Consulting+A/S&amp;sa=X&amp;ved=0ahUKEwjF4v2knOz8AhUCkWoFHfqSBlkQmJACCMEN</t>
  </si>
  <si>
    <t>Argus Cyber Security Ltd.</t>
  </si>
  <si>
    <t>http://argus-sec.com/</t>
  </si>
  <si>
    <t>https://www.google.com/search?gl=us&amp;hl=en&amp;q=Argus+Cyber+Security+Ltd.&amp;sa=X&amp;ved=0ahUKEwjet7Ty1u78AhXIFFkFHc6OAkkQmJACCO4M</t>
  </si>
  <si>
    <t>https://encrypted-tbn0.gstatic.com/images?q=tbn:ANd9GcRAaEHVLgXYo7ZjSx1i592uacoCmGesZU8kWd2kueQ&amp;s</t>
  </si>
  <si>
    <t>A10 Networks, Inc</t>
  </si>
  <si>
    <t>http://www.a10networks.com/</t>
  </si>
  <si>
    <t>https://www.google.com/search?sca_esv=562123659&amp;hl=en&amp;gl=us&amp;q=A10+Networks,+Inc&amp;sa=X&amp;ved=0ahUKEwj1p--EoIuBAxV4j4kEHV53AXM4WhCYkAII0Qk</t>
  </si>
  <si>
    <t>https://encrypted-tbn0.gstatic.com/images?q=tbn:ANd9GcQBJ3lkTmtyQS0MekTlMogrDYNZG2lQ7d0G2eAf3yI&amp;s</t>
  </si>
  <si>
    <t>Rays Technologies</t>
  </si>
  <si>
    <t>https://www.google.com/search?gl=us&amp;hl=en&amp;q=Rays+Technologies&amp;sa=X&amp;ved=0ahUKEwiB2r_-2ND9AhW5OkQIHSnMC1M4KBCYkAII_Q0</t>
  </si>
  <si>
    <t>Delhaize Belgium</t>
  </si>
  <si>
    <t>https://www.google.com/search?gl=us&amp;hl=en&amp;q=Delhaize+Belgium&amp;sa=X&amp;ved=0ahUKEwic0eWrgIGAAxX6F1kFHcwxBNcQmJACCJUN</t>
  </si>
  <si>
    <t>https://encrypted-tbn0.gstatic.com/images?q=tbn:ANd9GcTygTGcAG8s1XyR93lEKhZxonc7Xlb8P7ylkmivZW0&amp;s</t>
  </si>
  <si>
    <t>FlexAbility by AMS</t>
  </si>
  <si>
    <t>https://www.google.com/search?sca_esv=9f424c2c213da00f&amp;gl=us&amp;hl=en&amp;q=FlexAbility+by+AMS&amp;sa=X&amp;ved=0ahUKEwjEm-7-qLuCAxXTTDABHZnUCAgQmJACCJwK</t>
  </si>
  <si>
    <t>https://encrypted-tbn0.gstatic.com/images?q=tbn:ANd9GcTLqfmyGdkbCIe3Q8x7DvE9pe3QwOGieuJwqGKAuh8&amp;s</t>
  </si>
  <si>
    <t>Deep Knowledge Ventures</t>
  </si>
  <si>
    <t>https://www.google.com/search?gl=us&amp;hl=en&amp;q=Deep+Knowledge+Ventures&amp;sa=X&amp;ved=0ahUKEwjvhb-I95b9AhXslGoFHWBBCgEQmJACCNAL</t>
  </si>
  <si>
    <t>Reflex Computer Recruitment</t>
  </si>
  <si>
    <t>https://www.google.com/search?hl=en&amp;gl=us&amp;q=Reflex+Computer+Recruitment&amp;sa=X&amp;ved=0ahUKEwjJ6ICMhoj-AhXxRjABHXRrD8M4HhCYkAIIzQo</t>
  </si>
  <si>
    <t>GCP</t>
  </si>
  <si>
    <t>https://www.google.com/search?gl=us&amp;hl=en&amp;q=GCP&amp;sa=X&amp;ved=0ahUKEwj3s5fXj5z-AhUJD1kFHc22CkU4ChCYkAII8Qo</t>
  </si>
  <si>
    <t>https://encrypted-tbn0.gstatic.com/images?q=tbn:ANd9GcSZ6904Fvh0ED3RtxB9Qvxa83Biit2va9RLqw46Ejg&amp;s</t>
  </si>
  <si>
    <t>Â«ÐœÐ¢Ð¡Â» ÐœÐµÐ´Ð¸Ð°</t>
  </si>
  <si>
    <t>https://www.google.com/search?sca_esv=067143e154801387&amp;sca_upv=1&amp;gl=us&amp;hl=en&amp;q=%C2%AB%D0%9C%D0%A2%D0%A1%C2%BB+%D0%9C%D0%B5%D0%B4%D0%B8%D0%B0&amp;sa=X&amp;ved=0ahUKEwik7-fU24GDAxWcSDABHeV5DhcQmJACCLwJ</t>
  </si>
  <si>
    <t>MyCalling</t>
  </si>
  <si>
    <t>https://www.google.com/search?hl=en&amp;gl=us&amp;q=MyCalling&amp;sa=X&amp;ved=0ahUKEwihyP7r2qGAAxVIEFkFHR73C5U4ChCYkAII-Qo</t>
  </si>
  <si>
    <t>iNovia Capital</t>
  </si>
  <si>
    <t>http://www.inovia.vc/</t>
  </si>
  <si>
    <t>https://www.google.com/search?gl=us&amp;hl=en&amp;q=iNovia+Capital&amp;sa=X&amp;ved=0ahUKEwikuJvR-_j9AhVzg4kEHX7iAHcQmJACCM8N</t>
  </si>
  <si>
    <t>https://encrypted-tbn0.gstatic.com/images?q=tbn:ANd9GcQ_09YEZXSF3tq3Qrbzx1IZsQ4XGcVq-5eGa0ma&amp;s=0</t>
  </si>
  <si>
    <t>Stenn</t>
  </si>
  <si>
    <t>https://www.google.com/search?sca_esv=576391435&amp;gl=us&amp;hl=en&amp;q=Stenn&amp;sa=X&amp;ved=0ahUKEwjE25boy5CCAxV7LFkFHXGPDOM4KBCYkAIIyws</t>
  </si>
  <si>
    <t>https://encrypted-tbn0.gstatic.com/images?q=tbn:ANd9GcSHOGWK2r9lF2d55DkNSOVSg6fQzHOPDW2XwldgxMU&amp;s</t>
  </si>
  <si>
    <t>inserve GmbH</t>
  </si>
  <si>
    <t>https://www.google.com/search?hl=en&amp;gl=us&amp;q=inserve+GmbH&amp;sa=X&amp;ved=0ahUKEwi7nfKe9e79AhWZF1kFHa8PB5k4ChCYkAIIlgw</t>
  </si>
  <si>
    <t>https://encrypted-tbn0.gstatic.com/images?q=tbn:ANd9GcR-nnBQQIowSrotvEtyz74pDT7UrhXhFM74HXfdF2A&amp;s</t>
  </si>
  <si>
    <t>Workforce Solutions Virens Global</t>
  </si>
  <si>
    <t>https://www.google.com/search?sca_esv=d2c25a4eccbefcf3&amp;hl=en&amp;gl=us&amp;q=Workforce+Solutions+Virens+Global&amp;sa=X&amp;ved=0ahUKEwitwPr7hJOCAxVdTDABHRBZBik4HhCYkAIIzQk</t>
  </si>
  <si>
    <t>https://encrypted-tbn0.gstatic.com/images?q=tbn:ANd9GcShLC23cVWKFv9LBFDqpC1bmFrWGzqP7w-QUcSsN5o&amp;s</t>
  </si>
  <si>
    <t>GROUPE ELSAN</t>
  </si>
  <si>
    <t>https://www.google.com/search?sca_esv=575108319&amp;hl=en&amp;gl=us&amp;q=GROUPE+ELSAN&amp;sa=X&amp;ved=0ahUKEwiyiq7QhoSCAxUmKlkFHfEbDtU4KBCYkAIIzQ0</t>
  </si>
  <si>
    <t>https://encrypted-tbn0.gstatic.com/images?q=tbn:ANd9GcQ7qpFNzGL2L2Y8M6wEUjherhWx1Sg-eRQ9yVbUWe8&amp;s</t>
  </si>
  <si>
    <t>Gusto Group Food Services</t>
  </si>
  <si>
    <t>https://www.google.com/search?hl=en&amp;gl=us&amp;q=Gusto+Group+Food+Services&amp;sa=X&amp;ved=0ahUKEwit8Yz0irj_AhWiMlkFHTf9A40QmJACCNQJ</t>
  </si>
  <si>
    <t>QUADCODE</t>
  </si>
  <si>
    <t>https://www.google.com/search?sca_esv=576391435&amp;gl=us&amp;hl=en&amp;q=QUADCODE&amp;sa=X&amp;ved=0ahUKEwjTpMzdz5CCAxWCg4kEHWREAJEQmJACCNQF</t>
  </si>
  <si>
    <t>https://encrypted-tbn0.gstatic.com/images?q=tbn:ANd9GcS_sWPBN-DmEkUi-w8PmsEnqWIp_e22UwJ9RB-dIPo&amp;s</t>
  </si>
  <si>
    <t>Telesat</t>
  </si>
  <si>
    <t>http://www.telesat.com/</t>
  </si>
  <si>
    <t>https://www.google.com/search?gl=us&amp;hl=en&amp;q=Telesat&amp;sa=X&amp;ved=0ahUKEwjGvdSf46r8AhViEVkFHR3FDRA4FBCYkAIIyws</t>
  </si>
  <si>
    <t>https://encrypted-tbn0.gstatic.com/images?q=tbn:ANd9GcTs0iQHJ5qv9usuyh_fdXaNj_vuWwtSUSPrsUVFT7U&amp;s</t>
  </si>
  <si>
    <t>WeSupport Inc.</t>
  </si>
  <si>
    <t>https://www.google.com/search?hl=en&amp;gl=us&amp;q=WeSupport+Inc.&amp;sa=X&amp;ved=0ahUKEwj4_4TJoPv8AhXSlYkEHSrlCys4ChCYkAII1Qw</t>
  </si>
  <si>
    <t>ARS Rescue Rooter Plumbing</t>
  </si>
  <si>
    <t>https://www.google.com/search?gl=us&amp;hl=en&amp;q=ARS+Rescue+Rooter+Plumbing&amp;sa=X&amp;ved=0ahUKEwjmpfW6yrf9AhXJkWoFHe-mDtA4KBCYkAIItA0</t>
  </si>
  <si>
    <t>https://encrypted-tbn0.gstatic.com/images?q=tbn:ANd9GcSm5vHO8ne2Hjw8ffoAZ8quSkcJo8ncyxQBF9rtuhI8k5BsaqyKX-6FkYg&amp;s</t>
  </si>
  <si>
    <t>ProVision</t>
  </si>
  <si>
    <t>https://www.google.com/search?sca_esv=561856720&amp;gl=us&amp;hl=en&amp;q=ProVision&amp;sa=X&amp;ved=0ahUKEwiI0Jai6YiBAxUhGFkFHd8MBScQmJACCNkK</t>
  </si>
  <si>
    <t>https://encrypted-tbn0.gstatic.com/images?q=tbn:ANd9GcSuB1RrAYxG8VCuwQBSe6nlSnZbU-pBiXV94ShNxTE&amp;s</t>
  </si>
  <si>
    <t>Choice Hotels International</t>
  </si>
  <si>
    <t>http://www.choicehotels.com/</t>
  </si>
  <si>
    <t>https://www.google.com/search?hl=en&amp;gl=us&amp;q=Choice+Hotels+International&amp;sa=X&amp;ved=0ahUKEwi-7vXx2Pj8AhXzk2oFHfzhDiU4qgEQmJACCNgM</t>
  </si>
  <si>
    <t>https://encrypted-tbn0.gstatic.com/images?q=tbn:ANd9GcTUhbUNZaIQUPGFldFhoVDsn31ly4RsxZTLYEB_NtY&amp;s</t>
  </si>
  <si>
    <t>RPA Infotech India Pvt Ltd.</t>
  </si>
  <si>
    <t>https://www.google.com/search?sca_esv=563635297&amp;hl=en&amp;gl=us&amp;q=RPA+Infotech+India+Pvt+Ltd.&amp;sa=X&amp;ved=0ahUKEwirmL20rZqBAxVClmoFHSnXByc4KBCYkAIIgws</t>
  </si>
  <si>
    <t>https://encrypted-tbn0.gstatic.com/images?q=tbn:ANd9GcTydyTm2KcJ6pIKaX7AxTQwynrt3sZ9usYuE-b45zg&amp;s</t>
  </si>
  <si>
    <t>ÎšÏ‰Ï„ÏƒÏŒÎ²Î¿Î»Î¿Ï‚ - Dixons South East Europe</t>
  </si>
  <si>
    <t>https://www.google.com/search?gl=us&amp;hl=en&amp;q=%CE%9A%CF%89%CF%84%CF%83%CF%8C%CE%B2%CE%BF%CE%BB%CE%BF%CF%82+-+Dixons+South+East+Europe&amp;sa=X&amp;ved=0ahUKEwja_p6Dw9j-AhUEkIkEHSfJCn4QmJACCL4M</t>
  </si>
  <si>
    <t>https://encrypted-tbn0.gstatic.com/images?q=tbn:ANd9GcRUVzHZky-xefrsdBntXY_Nx8xI4O3UG4KmQAAR&amp;s=0</t>
  </si>
  <si>
    <t>IPRally Technologies Oy</t>
  </si>
  <si>
    <t>http://www.iprally.com/</t>
  </si>
  <si>
    <t>https://www.google.com/search?gl=us&amp;hl=en&amp;q=IPRally+Technologies+Oy&amp;sa=X&amp;ved=0ahUKEwjboJfOjr3_AhU-IEQIHUdAD1AQmJACCNQM</t>
  </si>
  <si>
    <t>Lexicon Solutions</t>
  </si>
  <si>
    <t>http://www.lexiconsolutions.com/</t>
  </si>
  <si>
    <t>https://www.google.com/search?hl=en&amp;gl=us&amp;q=Lexicon+Solutions&amp;sa=X&amp;ved=0ahUKEwi01_m424j9AhWjlmoFHQ1zBwA4ChCYkAIItQ0</t>
  </si>
  <si>
    <t>https://encrypted-tbn0.gstatic.com/images?q=tbn:ANd9GcRhJL7lttiJ_bMX3q3vpDI9KzgqQCZBlJBKRTh_b9U&amp;s</t>
  </si>
  <si>
    <t>Lyreco France</t>
  </si>
  <si>
    <t>http://www.lyreco.com/webshop/P01/welcome?lc=FRFR</t>
  </si>
  <si>
    <t>https://www.google.com/search?sca_esv=950303a82b6b5fdf&amp;sca_upv=1&amp;gl=us&amp;hl=en&amp;q=Lyreco+France&amp;sa=X&amp;ved=0ahUKEwjZhr-OwayDAxWzSTABHR5QAW8QmJACCOQM</t>
  </si>
  <si>
    <t>https://encrypted-tbn0.gstatic.com/images?q=tbn:ANd9GcSYtmakOI9IsvVlz5pc4yNFCdJEJ-_T-msPlkoVWTE&amp;s</t>
  </si>
  <si>
    <t>Schweizer Armee - Kommando Cyber Kdo Cy</t>
  </si>
  <si>
    <t>https://www.google.com/search?sca_esv=586505729&amp;hl=en&amp;gl=us&amp;q=Schweizer+Armee+-+Kommando+Cyber+Kdo+Cy&amp;sa=X&amp;ved=0ahUKEwip84fJjOuCAxU_MzQIHcrSAWU4ChCYkAIIxgs</t>
  </si>
  <si>
    <t>Ã–sterreichisches Rotes Kreuz, Landesverband OberÃ¶sterreich</t>
  </si>
  <si>
    <t>https://www.google.com/search?q=%C3%96sterreichisches+Rotes+Kreuz,+Landesverband+Ober%C3%B6sterreich&amp;sa=X&amp;ved=0ahUKEwjrjtDdoab-AhVxElkFHbrmBHE4ChCYkAIIxAw</t>
  </si>
  <si>
    <t>Mobilize Financial Services â€“ France</t>
  </si>
  <si>
    <t>https://www.google.com/search?gl=us&amp;hl=en&amp;q=Mobilize+Financial+Services+%E2%80%93+France&amp;sa=X&amp;ved=0ahUKEwiNu4_z2JeAAxXYI0QIHQWRCks4MhCYkAIIxgs</t>
  </si>
  <si>
    <t>https://encrypted-tbn0.gstatic.com/images?q=tbn:ANd9GcTKTQFL3fKHhvQARcLCrCEWH2is1XnmjYxc7NNOYP0&amp;s</t>
  </si>
  <si>
    <t>Blue Siren Inc</t>
  </si>
  <si>
    <t>https://www.google.com/search?hl=en&amp;gl=us&amp;q=Blue+Siren+Inc&amp;sa=X&amp;ved=0ahUKEwi5zIqQvID-AhXgElkFHSBtCjM4ChCYkAIIlQo</t>
  </si>
  <si>
    <t>Softratech Info Private Limited</t>
  </si>
  <si>
    <t>https://www.google.com/search?hl=en&amp;gl=us&amp;q=Softratech+Info+Private+Limited&amp;sa=X&amp;ved=0ahUKEwi88KP_1p7-AhUgElkFHRogD8k4RhCYkAIItwk</t>
  </si>
  <si>
    <t>Smart Data Solution</t>
  </si>
  <si>
    <t>http://sdsellc.com/</t>
  </si>
  <si>
    <t>https://www.google.com/search?sca_esv=553368311&amp;gl=us&amp;hl=en&amp;q=Smart+Data+Solution&amp;sa=X&amp;ved=0ahUKEwiS1pL_8b-AAxVYk4QIHUMqBzAQmJACCLQI</t>
  </si>
  <si>
    <t>GPMBS Advisory Services Private Limited</t>
  </si>
  <si>
    <t>https://www.google.com/search?gl=us&amp;hl=en&amp;q=GPMBS+Advisory+Services+Private+Limited&amp;sa=X&amp;ved=0ahUKEwjlo9mJ857_AhVdF2IAHX6oAqg4WhCYkAIIqQw</t>
  </si>
  <si>
    <t>https://encrypted-tbn0.gstatic.com/images?q=tbn:ANd9GcT9hf2OffFbZF3Say7XTHZ1XIRwGx10fQarM9ddYmM&amp;s</t>
  </si>
  <si>
    <t>SpaceCrew Finance</t>
  </si>
  <si>
    <t>https://www.google.com/search?sca_esv=588967138&amp;gl=us&amp;hl=en&amp;q=SpaceCrew+Finance&amp;sa=X&amp;ved=0ahUKEwjex7LPnP-CAxWalSYFHZvVBzgQmJACCLMO</t>
  </si>
  <si>
    <t>Pikture Associates Pvt Ltd</t>
  </si>
  <si>
    <t>https://www.google.com/search?hl=en&amp;gl=us&amp;q=Pikture+Associates+Pvt+Ltd&amp;sa=X&amp;ved=0ahUKEwjzk83una6AAxXxmokEHW-YBFU4WhCYkAIIvQk</t>
  </si>
  <si>
    <t>https://encrypted-tbn0.gstatic.com/images?q=tbn:ANd9GcTOq1Fhe0hposgmtfletLT9WT4WcY3Wvu6yRtH6pto&amp;s</t>
  </si>
  <si>
    <t>Electra Vehicles</t>
  </si>
  <si>
    <t>https://www.google.com/search?ucbcb=1&amp;hl=en&amp;gl=us&amp;q=Electra+Vehicles&amp;sa=X&amp;ved=0ahUKEwiDpuGa2-n8AhXKPkQIHTZfCv0QmJACCLcL</t>
  </si>
  <si>
    <t>https://encrypted-tbn0.gstatic.com/images?q=tbn:ANd9GcTAyXMIXvM6Y-NyGcWU5vrPdHQZm1kmksw2Waj_&amp;s=0</t>
  </si>
  <si>
    <t>Cloudologic</t>
  </si>
  <si>
    <t>https://www.google.com/search?gl=us&amp;hl=en&amp;q=Cloudologic&amp;sa=X&amp;ved=0ahUKEwiytYnVz8H9AhUym2oFHTwJCqsQmJACCJ0L</t>
  </si>
  <si>
    <t>https://encrypted-tbn0.gstatic.com/images?q=tbn:ANd9GcRGf_4328pYr16lG8MKSrPxWrIyJyQiWtnZ_dJDGcY&amp;s</t>
  </si>
  <si>
    <t>Arbela Technologies</t>
  </si>
  <si>
    <t>http://www.arbelatech.com/</t>
  </si>
  <si>
    <t>https://www.google.com/search?sca_esv=567804936&amp;gl=us&amp;hl=en&amp;q=Arbela+Technologies&amp;sa=X&amp;ved=0ahUKEwiij82SlMCBAxWXQzABHedyCSU4oAEQmJACCO0O</t>
  </si>
  <si>
    <t>https://encrypted-tbn0.gstatic.com/images?q=tbn:ANd9GcTYo17ImQdW6V-s4CpA5dT4gRCR5EFXlW34Q94VysU&amp;s</t>
  </si>
  <si>
    <t>David Yurman</t>
  </si>
  <si>
    <t>http://www.davidyurman.com/</t>
  </si>
  <si>
    <t>https://www.google.com/search?sca_esv=572781667&amp;gl=us&amp;hl=en&amp;q=David+Yurman&amp;sa=X&amp;ved=0ahUKEwjRvLnE8u-BAxW1GlkFHT3NAtQ4oAEQmJACCIAM</t>
  </si>
  <si>
    <t>https://encrypted-tbn0.gstatic.com/images?q=tbn:ANd9GcRB1I5AoOgnjdJkZ4swFBwnK5lAbtyShPqxMgMqWoE&amp;s</t>
  </si>
  <si>
    <t>OMICRONE</t>
  </si>
  <si>
    <t>https://www.google.com/search?sca_esv=559959589&amp;gl=us&amp;hl=en&amp;q=OMICRONE&amp;sa=X&amp;ved=0ahUKEwizmOz0mPeAAxXcD0QIHZZlC6w4KBCYkAII3gw</t>
  </si>
  <si>
    <t>TechFactorial</t>
  </si>
  <si>
    <t>https://www.google.com/search?hl=en&amp;gl=us&amp;q=TechFactorial&amp;sa=X&amp;ved=0ahUKEwjdofPFh7j_AhXwGFkFHXiDBqUQmJACCIcK</t>
  </si>
  <si>
    <t>https://encrypted-tbn0.gstatic.com/images?q=tbn:ANd9GcSzSV2Na_ruxKivvzWKq5uWVottXecy_7RKyuTqAY0&amp;s</t>
  </si>
  <si>
    <t>LEK SVN</t>
  </si>
  <si>
    <t>https://www.google.com/search?gl=us&amp;hl=en&amp;q=LEK+SVN&amp;sa=X&amp;ved=0ahUKEwjGvLWd6rCAAxWEPEQIHbxmCtkQmJACCJAH</t>
  </si>
  <si>
    <t>Magnetic Creative</t>
  </si>
  <si>
    <t>https://www.google.com/search?gl=us&amp;hl=en&amp;q=Magnetic+Creative&amp;sa=X&amp;ved=0ahUKEwjlwKjr0cH9AhXVEFkFHTpBDZUQmJACCM4M</t>
  </si>
  <si>
    <t>https://encrypted-tbn0.gstatic.com/images?q=tbn:ANd9GcRRW7XnDAeb5rl6GKhCiY866__Ac-lupnZJhr60SZc&amp;s</t>
  </si>
  <si>
    <t>The Providencia Group</t>
  </si>
  <si>
    <t>https://www.google.com/search?sca_esv=d598fe7d10136851&amp;hl=en&amp;gl=us&amp;q=The+Providencia+Group&amp;sa=X&amp;ved=0ahUKEwj6--Xf8cyCAxUIWDABHYsMDtk4lgEQmJACCIYP</t>
  </si>
  <si>
    <t>https://encrypted-tbn0.gstatic.com/images?q=tbn:ANd9GcTIRmkpdZhmYUUkr-75tsXARcR_p8rDcK-Jhew4QYo&amp;s</t>
  </si>
  <si>
    <t>RÃ©my Cointreau</t>
  </si>
  <si>
    <t>http://www.remymartin.com/</t>
  </si>
  <si>
    <t>https://www.google.com/search?hl=en&amp;gl=us&amp;q=R%C3%A9my+Cointreau&amp;sa=X&amp;ved=0ahUKEwjKxZvW_dL8AhU1FVkFHZEVA044FBCYkAII3Qo</t>
  </si>
  <si>
    <t>https://encrypted-tbn0.gstatic.com/images?q=tbn:ANd9GcQO8GbYYF3NsKiAlGfwtP5Sq-oFlkOmecUe_Hk-Yq4&amp;s</t>
  </si>
  <si>
    <t>adMind</t>
  </si>
  <si>
    <t>https://www.google.com/search?ucbcb=1&amp;hl=en&amp;gl=us&amp;q=adMind&amp;sa=X&amp;ved=0ahUKEwiv4auxgtH-AhVvlGoFHeNQDvI4ZBCYkAII3As</t>
  </si>
  <si>
    <t>DIEPA GmbH</t>
  </si>
  <si>
    <t>https://www.google.com/search?hl=en&amp;gl=us&amp;q=DIEPA+GmbH&amp;sa=X&amp;ved=0ahUKEwjx26Wei7r9AhVWD1kFHe24Brs4FBCYkAIIjAs</t>
  </si>
  <si>
    <t>Softchoice</t>
  </si>
  <si>
    <t>http://www.softchoice.com/</t>
  </si>
  <si>
    <t>https://www.google.com/search?gl=us&amp;hl=en&amp;q=Softchoice&amp;sa=X&amp;ved=0ahUKEwjisJe_rbz8AhV9omoFHWcSAcQ4KBCYkAIImAo</t>
  </si>
  <si>
    <t>https://encrypted-tbn0.gstatic.com/images?q=tbn:ANd9GcRYnyXJvJeBg0jf3PLPmPgP3dPSfcmm6U8KaitT_mE&amp;s</t>
  </si>
  <si>
    <t>Rebel Recruiting UG</t>
  </si>
  <si>
    <t>https://www.google.com/search?sca_esv=577385484&amp;hl=en&amp;gl=us&amp;q=Rebel+Recruiting+UG&amp;sa=X&amp;ved=0ahUKEwjdv6aui5iCAxX8M1kFHagdCYI4RhCYkAIItQ4</t>
  </si>
  <si>
    <t>Yanfeng Automotive Interiors</t>
  </si>
  <si>
    <t>http://www.yfai.com/</t>
  </si>
  <si>
    <t>https://www.google.com/search?hl=en&amp;gl=us&amp;q=Yanfeng+Automotive+Interiors&amp;sa=X&amp;ved=0ahUKEwj6zLjyv_v9AhWFsjEKHfm8AbQQmJACCJEM</t>
  </si>
  <si>
    <t>Peraton Corporation</t>
  </si>
  <si>
    <t>https://www.google.com/search?sca_esv=566027130&amp;gl=us&amp;hl=en&amp;q=Peraton+Corporation&amp;sa=X&amp;ved=0ahUKEwjUpZ7PgrGBAxW5F2IAHf80AUc4HhCYkAII6As</t>
  </si>
  <si>
    <t>https://encrypted-tbn0.gstatic.com/images?q=tbn:ANd9GcRz11742pVbvdnvv27ntpv5m6qtWI7o3ZjPRPhZ&amp;s=0</t>
  </si>
  <si>
    <t>MAG Aerospace</t>
  </si>
  <si>
    <t>https://www.google.com/search?sca_esv=594542564&amp;gl=us&amp;hl=en&amp;q=MAG+Aerospace&amp;sa=X&amp;ved=0ahUKEwjD3eqKvraDAxUMkmoFHe45AZE4ChCYkAIIyAw</t>
  </si>
  <si>
    <t>ThreatXIntel</t>
  </si>
  <si>
    <t>https://www.google.com/search?sca_esv=594376342&amp;hl=en&amp;gl=us&amp;q=ThreatXIntel&amp;sa=X&amp;ved=0ahUKEwiF3MWFg7SDAxXeMlkFHefMAmY4ChCYkAIIvgs</t>
  </si>
  <si>
    <t>https://encrypted-tbn0.gstatic.com/images?q=tbn:ANd9GcSp9gLxxluheyNhtlxHPDCqr-Yj6mWLQmysUen_MTc&amp;s</t>
  </si>
  <si>
    <t>Novartis Ireland Limited</t>
  </si>
  <si>
    <t>http://www.novartis.ie/</t>
  </si>
  <si>
    <t>https://www.google.com/search?sca_esv=571511976&amp;gl=us&amp;hl=en&amp;q=Novartis+Ireland+Limited&amp;sa=X&amp;ved=0ahUKEwipwZ38p-OBAxWcRjABHepIASAQmJACCIUJ</t>
  </si>
  <si>
    <t>ETAS</t>
  </si>
  <si>
    <t>http://www.etas.com/</t>
  </si>
  <si>
    <t>https://www.google.com/search?q=ETAS&amp;sa=X&amp;ved=0ahUKEwiLs46H67n8AhXPl2oFHWm9B5o4HhCYkAIIuws</t>
  </si>
  <si>
    <t>https://encrypted-tbn0.gstatic.com/images?q=tbn:ANd9GcSxM2oF8ooWa_4mbeEBdLvRQkGUChoUbU9yMVgJr_g&amp;s</t>
  </si>
  <si>
    <t>HR talents</t>
  </si>
  <si>
    <t>https://www.google.com/search?hl=en&amp;gl=us&amp;q=HR+talents&amp;sa=X&amp;ved=0ahUKEwjG9PyWrrD-AhUsFFkFHcgWBO44HhCYkAII4ws</t>
  </si>
  <si>
    <t>Tablet</t>
  </si>
  <si>
    <t>https://www.google.com/search?sca_esv=553028280&amp;hl=en&amp;gl=us&amp;q=Tablet&amp;sa=X&amp;ved=0ahUKEwi8uJKApr2AAxViVTABHcIiCZc4ChCYkAIIzwk</t>
  </si>
  <si>
    <t>Solsten Recruiting</t>
  </si>
  <si>
    <t>https://www.google.com/search?sca_esv=593208899&amp;gl=us&amp;hl=en&amp;q=Solsten+Recruiting&amp;sa=X&amp;ved=0ahUKEwju1pm68qSDAxXzD1kFHTyqCTs4HhCYkAIIvgk</t>
  </si>
  <si>
    <t>https://encrypted-tbn0.gstatic.com/images?q=tbn:ANd9GcRDZNKwqIy-8b1tkg9KnqlXHqgDfVX60oZuvGqt08Y&amp;s</t>
  </si>
  <si>
    <t>Redrock Consulting</t>
  </si>
  <si>
    <t>https://www.google.com/search?sca_esv=591606361&amp;gl=us&amp;hl=en&amp;q=Redrock+Consulting&amp;sa=X&amp;ved=0ahUKEwig36vz55WDAxVfE1kFHa8PBcI4FBCYkAIIrAo</t>
  </si>
  <si>
    <t>Kennedy Krieger Institute</t>
  </si>
  <si>
    <t>http://www.kennedykrieger.org/</t>
  </si>
  <si>
    <t>https://www.google.com/search?gl=us&amp;hl=en&amp;q=Kennedy+Krieger+Institute&amp;sa=X&amp;ved=0ahUKEwjjxKuOgbD9AhWFMlkFHXmhAIY4MhCYkAII-wk</t>
  </si>
  <si>
    <t>https://encrypted-tbn0.gstatic.com/images?q=tbn:ANd9GcRsiz42733NbiRZSRV8YxoPoPQZApcgXFP-gqwa&amp;s=0</t>
  </si>
  <si>
    <t>City Football Group</t>
  </si>
  <si>
    <t>http://www.cityfootballgroup.com/</t>
  </si>
  <si>
    <t>https://www.google.com/search?sca_esv=565857231&amp;hl=en&amp;gl=us&amp;q=City+Football+Group&amp;sa=X&amp;ved=0ahUKEwjxuJSYvK6BAxUgElkFHTuWAXE4MhCYkAIIxAs</t>
  </si>
  <si>
    <t>https://encrypted-tbn0.gstatic.com/images?q=tbn:ANd9GcRVWuOZvUsmQaP1SWSRUwZLMISMSVvjssba57KpMjA&amp;s</t>
  </si>
  <si>
    <t>Target Reply</t>
  </si>
  <si>
    <t>https://www.google.com/search?sca_esv=b1340c88b175f05b&amp;hl=en&amp;gl=us&amp;q=Target+Reply&amp;sa=X&amp;ved=0ahUKEwj6zYeMvtmCAxWombAFHZa5CYg4ChCYkAIIkAs</t>
  </si>
  <si>
    <t>https://encrypted-tbn0.gstatic.com/images?q=tbn:ANd9GcS4eoDu9mXyisVuxECAXi9dbQiYVJBWCxEv2SC0HYo&amp;s</t>
  </si>
  <si>
    <t>ARI (Axcel Recruiting Inc.)</t>
  </si>
  <si>
    <t>https://www.google.com/search?sca_esv=558326160&amp;gl=us&amp;hl=en&amp;q=ARI+(Axcel+Recruiting+Inc.)&amp;sa=X&amp;ved=0ahUKEwi16beVhuiAAxVQbzABHReoCAM4FBCYkAIIuQw</t>
  </si>
  <si>
    <t>thetwinlotus hotel (à¹‚à¸£à¸‡à¹à¸£à¸¡à¸—à¸§à¸´à¸™à¹‚à¸¥à¸•à¸±à¸ª à¸™à¸„à¸£à¸¨à¸£à¸µà¸˜à¸£à¸£à¸¡à¸£à¸²à¸Š)</t>
  </si>
  <si>
    <t>https://www.google.com/search?sca_esv=591606361&amp;hl=en&amp;gl=us&amp;q=thetwinlotus+hotel+(%E0%B9%82%E0%B8%A3%E0%B8%87%E0%B9%81%E0%B8%A3%E0%B8%A1%E0%B8%97%E0%B8%A7%E0%B8%B4%E0%B8%99%E0%B9%82%E0%B8%A5%E0%B8%95%E0%B8%B1%E0%B8%AA+%E0%B8%99%E0%B8%84%E0%B8%A3%E0%B8%A8%E0%B8%A3%E0%B8%B5%E0%B8%98%E0%B8%A3%E0%B8%A3%E0%B8%A1%E0%B8%A3%E0%B8%B2%E0%B8%8A)&amp;sa=X&amp;ved=0ahUKEwjfqI-I6ZWDAxVTFFkFHWvmDscQmJACCNQK</t>
  </si>
  <si>
    <t>PGA TOUR Superstore</t>
  </si>
  <si>
    <t>https://www.google.com/search?q=PGA+TOUR+Superstore&amp;sa=X&amp;ved=0ahUKEwjc6-mm-Of_AhV1ElkFHTyDBfwQmJACCOIK</t>
  </si>
  <si>
    <t>https://encrypted-tbn0.gstatic.com/images?q=tbn:ANd9GcS7qTXnPs7-6VqegV6S1kp8VtM3dlP_A2tbhKVXSzM&amp;s</t>
  </si>
  <si>
    <t>Celestra</t>
  </si>
  <si>
    <t>https://www.google.com/search?sca_esv=592428276&amp;gl=us&amp;hl=en&amp;q=Celestra&amp;sa=X&amp;ved=0ahUKEwiGrtbtsp2DAxV1mWoFHeeCCzo4KBCYkAIIqwo</t>
  </si>
  <si>
    <t>https://encrypted-tbn0.gstatic.com/images?q=tbn:ANd9GcS6KW3l4FFtMjZzaOPu8cYcOu6WnutyYJcnrjVU8Ng&amp;s</t>
  </si>
  <si>
    <t>Terminix</t>
  </si>
  <si>
    <t>http://www.terminix.com/</t>
  </si>
  <si>
    <t>https://www.google.com/search?gl=us&amp;hl=en&amp;q=Terminix&amp;sa=X&amp;ved=0ahUKEwiWyfeD8Iz9AhUyFFkFHZHtDtY4ChCYkAII2ww</t>
  </si>
  <si>
    <t>CPM Nederland</t>
  </si>
  <si>
    <t>https://www.google.com/search?sca_esv=553028280&amp;gl=us&amp;hl=en&amp;q=CPM+Nederland&amp;sa=X&amp;ved=0ahUKEwievc3bq72AAxVeRzABHTV9AQw4FBCYkAII-g0</t>
  </si>
  <si>
    <t>UC Santa Barbara</t>
  </si>
  <si>
    <t>https://www.google.com/search?sca_esv=594692341&amp;hl=en&amp;gl=us&amp;q=UC+Santa+Barbara&amp;sa=X&amp;ved=0ahUKEwjnluXU_7iDAxUeD1kFHQC0DRs4ChCYkAIIyA4</t>
  </si>
  <si>
    <t>https://encrypted-tbn0.gstatic.com/images?q=tbn:ANd9GcTJCL_Qrl8VckTqbjYFywtEWHjEm-A24HkDnBAEpLI&amp;s</t>
  </si>
  <si>
    <t>Edgetensor Technologies</t>
  </si>
  <si>
    <t>http://edgetensor.com/</t>
  </si>
  <si>
    <t>https://www.google.com/search?gl=us&amp;hl=en&amp;q=Edgetensor+Technologies&amp;sa=X&amp;ved=0ahUKEwjknc690ZT-AhUtFFkFHTteDNs4HhCYkAIIpQw</t>
  </si>
  <si>
    <t>https://encrypted-tbn0.gstatic.com/images?q=tbn:ANd9GcTEb83sy19oXScq5NA8O1-ycqO6CRRNokYtwmOt&amp;s=0</t>
  </si>
  <si>
    <t>Islamic Development Bank</t>
  </si>
  <si>
    <t>http://www.isdb.org/</t>
  </si>
  <si>
    <t>https://www.google.com/search?sca_esv=572781667&amp;gl=us&amp;hl=en&amp;q=Islamic+Development+Bank&amp;sa=X&amp;ved=0ahUKEwjCs-Go8O-BAxXajokEHR_1CHQQmJACCKsL</t>
  </si>
  <si>
    <t>https://encrypted-tbn0.gstatic.com/images?q=tbn:ANd9GcROCBBaLLy5zlv3w6qiDZGqYlLPcHI61qo13Q64&amp;s=0</t>
  </si>
  <si>
    <t>State of Montana</t>
  </si>
  <si>
    <t>https://www.google.com/search?hl=en&amp;gl=us&amp;q=State+of+Montana&amp;sa=X&amp;ved=0ahUKEwitndS9w9P-AhXgElkFHehKAIk4UBCYkAIIzgk</t>
  </si>
  <si>
    <t>Avangarde Group</t>
  </si>
  <si>
    <t>https://www.google.com/search?sca_esv=579068902&amp;hl=en&amp;gl=us&amp;q=Avangarde+Group&amp;sa=X&amp;ved=0ahUKEwiWwIrJl6eCAxWZEVkFHZ2FD0wQmJACCNgM</t>
  </si>
  <si>
    <t>https://encrypted-tbn0.gstatic.com/images?q=tbn:ANd9GcTAPuovfd5ZfhB8V4gYm6AtoAkM-T7AS0o_bqaSOyg&amp;s</t>
  </si>
  <si>
    <t>Lanka Education and Research Network (LEARN)</t>
  </si>
  <si>
    <t>https://www.ac.lk/</t>
  </si>
  <si>
    <t>https://www.google.com/search?sca_esv=573110829&amp;gl=us&amp;hl=en&amp;q=Lanka+Education+and+Research+Network+(LEARN)&amp;sa=X&amp;ved=0ahUKEwiOuoPYuvKBAxXJFlkFHTdVAyMQmJACCPgG</t>
  </si>
  <si>
    <t>https://encrypted-tbn0.gstatic.com/images?q=tbn:ANd9GcT_8z1unboe10UMWzSmLUNgflyJojKFkTUNJy0587w&amp;s</t>
  </si>
  <si>
    <t>OnePlanet Research Center</t>
  </si>
  <si>
    <t>https://www.google.com/search?hl=en&amp;gl=us&amp;q=OnePlanet+Research+Center&amp;sa=X&amp;ved=0ahUKEwihkN2Qzef-AhV4IzQIHVMEB784FBCYkAII3go</t>
  </si>
  <si>
    <t>https://encrypted-tbn0.gstatic.com/images?q=tbn:ANd9GcTizvP9dPqSg4q2lCNu-3W7IWanchzg13v0tRyPiiI&amp;s</t>
  </si>
  <si>
    <t>Mine Tech Services</t>
  </si>
  <si>
    <t>https://www.google.com/search?sca_esv=568425080&amp;gl=us&amp;hl=en&amp;q=Mine+Tech+Services&amp;sa=X&amp;ved=0ahUKEwie8Pjl18eBAxVXMlkFHVLzBZ8QmJACCJUH</t>
  </si>
  <si>
    <t>https://encrypted-tbn0.gstatic.com/images?q=tbn:ANd9GcRif4RruAMZGLHtQYcjr6kbRwrcqbUPxHwBlxZV&amp;s=0</t>
  </si>
  <si>
    <t>Univrses</t>
  </si>
  <si>
    <t>http://univrses.com/</t>
  </si>
  <si>
    <t>https://www.google.com/search?sca_esv=589705956&amp;gl=us&amp;hl=en&amp;q=Univrses&amp;sa=X&amp;ved=0ahUKEwiLrNGJ5YaDAxXaFFkFHeqUDqEQmJACCM4I</t>
  </si>
  <si>
    <t>Solytics Partners</t>
  </si>
  <si>
    <t>https://www.google.com/search?sca_esv=588967138&amp;hl=en&amp;gl=us&amp;q=Solytics+Partners&amp;sa=X&amp;ved=0ahUKEwi6g8rdlP-CAxWFD1kFHd7nDEA4ChCYkAII-Aw</t>
  </si>
  <si>
    <t>https://encrypted-tbn0.gstatic.com/images?q=tbn:ANd9GcRfrkxaQ15WHPnx55wUOUnG1vOHsKh_-WeQIwo6f8Y&amp;s</t>
  </si>
  <si>
    <t>Infact Systems</t>
  </si>
  <si>
    <t>http://infactsystems.com/</t>
  </si>
  <si>
    <t>https://www.google.com/search?sca_esv=572136157&amp;hl=en&amp;gl=us&amp;q=Infact+Systems&amp;sa=X&amp;ved=0ahUKEwi7voCB7uqBAxXgGFkFHRzqDZA4UBCYkAII2go</t>
  </si>
  <si>
    <t>https://encrypted-tbn0.gstatic.com/images?q=tbn:ANd9GcQKobRzZDVyLonbA_Q8oh0RSQtxH6eBJ1F7S-kHj-M&amp;s</t>
  </si>
  <si>
    <t>SouthState Bank</t>
  </si>
  <si>
    <t>https://www.google.com/search?sca_esv=565864698&amp;hl=en&amp;gl=us&amp;q=SouthState+Bank&amp;sa=X&amp;ved=0ahUKEwi-4rOoxq6BAxV7l4kEHQWsDRc4MhCYkAII6Ao</t>
  </si>
  <si>
    <t>https://encrypted-tbn0.gstatic.com/images?q=tbn:ANd9GcRbWnEEL6nsA4yqJJIXfc_XLgvdl6JcPAfdTeB7Of8&amp;s</t>
  </si>
  <si>
    <t>EXELIA</t>
  </si>
  <si>
    <t>https://www.google.com/search?gl=us&amp;hl=en&amp;q=EXELIA&amp;sa=X&amp;ved=0ahUKEwi9lc__957_AhVVD1kFHYjVCS0QmJACCPUK</t>
  </si>
  <si>
    <t>HARIBO GmbH &amp; Co. KG</t>
  </si>
  <si>
    <t>http://www.haribo.com/</t>
  </si>
  <si>
    <t>https://www.google.com/search?sca_esv=569809553&amp;hl=en&amp;gl=us&amp;q=HARIBO+GmbH+%26+Co.+KG&amp;sa=X&amp;ved=0ahUKEwjQ85mdntSBAxUVD1kFHTpxC604FBCYkAIItg0</t>
  </si>
  <si>
    <t>https://encrypted-tbn0.gstatic.com/images?q=tbn:ANd9GcTEWVi13gYUas7exGHMN4i3G12-d1ikaNnG2v3kzc4&amp;s</t>
  </si>
  <si>
    <t>TÃœV Austria Holding</t>
  </si>
  <si>
    <t>https://www.google.com/search?hl=en&amp;gl=us&amp;q=T%C3%9CV+Austria+Holding&amp;sa=X&amp;ved=0ahUKEwiHirSy1cH9AhXAk4kEHR8XBF04ChCYkAII7ww</t>
  </si>
  <si>
    <t>https://encrypted-tbn0.gstatic.com/images?q=tbn:ANd9GcSbedvtqM4lwhZu92XqdQO_LvTC9ZiBC_COGXv8&amp;s=0</t>
  </si>
  <si>
    <t>Tier One Technologies</t>
  </si>
  <si>
    <t>https://www.google.com/search?sca_esv=561868494&amp;q=Tier+One+Technologies&amp;sa=X&amp;ved=0ahUKEwiy45Xl8IiBAxXmD1kFHcvuBFc4MhCYkAIIwg0</t>
  </si>
  <si>
    <t>https://encrypted-tbn0.gstatic.com/images?q=tbn:ANd9GcQSpmPyjTwLEcoeIxBtOp7q4xCgMa0cRK9OvisJvy4&amp;s</t>
  </si>
  <si>
    <t>Seazen Group</t>
  </si>
  <si>
    <t>http://www.seazen.com.cn/</t>
  </si>
  <si>
    <t>https://www.google.com/search?gl=us&amp;hl=en&amp;q=Seazen+Group&amp;sa=X&amp;ved=0ahUKEwje47Tdw9P-AhWyjokEHQmyAM8QmJACCK8I</t>
  </si>
  <si>
    <t>TATA Consultancy</t>
  </si>
  <si>
    <t>https://www.google.com/search?hl=en&amp;gl=us&amp;q=TATA+Consultancy&amp;sa=X&amp;ved=0ahUKEwjpup_4s8b8AhUWMEQIHTMkCx84ChCYkAII0ww</t>
  </si>
  <si>
    <t>https://encrypted-tbn0.gstatic.com/images?q=tbn:ANd9GcSAFoTN8KueFvgjULfX-pzgbZK43xi5TWd2YHllwNc&amp;s</t>
  </si>
  <si>
    <t>Job Fittment Finder</t>
  </si>
  <si>
    <t>https://www.google.com/search?sca_esv=560432626&amp;hl=en&amp;gl=us&amp;q=Job+Fittment+Finder&amp;sa=X&amp;ved=0ahUKEwiw8LOxl_yAAxVVOEQIHTfQAEg4RhCYkAIIhQ0</t>
  </si>
  <si>
    <t>Liaison Group</t>
  </si>
  <si>
    <t>https://www.google.com/search?sca_esv=580046813&amp;gl=us&amp;hl=en&amp;q=Liaison+Group&amp;sa=X&amp;ved=0ahUKEwjD9-DXqbGCAxWtAHkGHYe4Dy84FBCYkAIIvQk</t>
  </si>
  <si>
    <t>https://encrypted-tbn0.gstatic.com/images?q=tbn:ANd9GcTWUeHJvz1JIOqlKRiNXVd5BZbp9hsyt-62nPgwXrA&amp;s</t>
  </si>
  <si>
    <t>A+F Recruitment</t>
  </si>
  <si>
    <t>https://www.google.com/search?gl=us&amp;hl=en&amp;q=A%2BF+Recruitment&amp;sa=X&amp;ved=0ahUKEwjZjbWfnqmAAxUoH0QIHU9_AS44ChCYkAIIowo</t>
  </si>
  <si>
    <t>https://encrypted-tbn0.gstatic.com/images?q=tbn:ANd9GcRDVjhR8sbfLPTUPw2KZoOa7FMIsDdtdyG66fAXik4&amp;s</t>
  </si>
  <si>
    <t>Wellfleet</t>
  </si>
  <si>
    <t>https://www.google.com/search?gl=us&amp;hl=en&amp;q=Wellfleet&amp;sa=X&amp;ved=0ahUKEwjI1t3yhr3_AhU3fjABHUsnAdw4FBCYkAIItw0</t>
  </si>
  <si>
    <t>https://encrypted-tbn0.gstatic.com/images?q=tbn:ANd9GcSAv9GeOwIYlsDbgGtbcO7Y3q8-3Z2N9KcYPyzGy2w&amp;s</t>
  </si>
  <si>
    <t>DOCS</t>
  </si>
  <si>
    <t>https://www.google.com/search?hl=en&amp;gl=us&amp;q=DOCS&amp;sa=X&amp;ved=0ahUKEwjpyZ73wvn_AhVDFVkFHYL-BD84PBCYkAIIog4</t>
  </si>
  <si>
    <t>https://encrypted-tbn0.gstatic.com/images?q=tbn:ANd9GcRBl9jch1Pf823hJ0FVPEvqZ8CcaWWdurQA5tf__Ws&amp;s</t>
  </si>
  <si>
    <t>Vattenfall Oy</t>
  </si>
  <si>
    <t>http://www.vattenfall.fi/</t>
  </si>
  <si>
    <t>https://www.google.com/search?ucbcb=1&amp;gl=us&amp;hl=en&amp;q=Vattenfall+Oy&amp;sa=X&amp;ved=0ahUKEwitjqPa9cb-AhXikIkEHQhSCJ0QmJACCNML</t>
  </si>
  <si>
    <t>NEXTGEN RH</t>
  </si>
  <si>
    <t>https://www.google.com/search?hl=en&amp;gl=us&amp;q=NEXTGEN+RH&amp;sa=X&amp;ved=0ahUKEwiLjNmC1_b-AhXmJUQIHS-7CUUQmJACCLsM</t>
  </si>
  <si>
    <t>Kensho</t>
  </si>
  <si>
    <t>http://www.kensho.com/</t>
  </si>
  <si>
    <t>https://www.google.com/search?ucbcb=1&amp;hl=en&amp;gl=us&amp;q=Kensho&amp;sa=X&amp;ved=0ahUKEwjbpcjpzor-AhWMEFkFHYpiCRY4FBCYkAII7Q0</t>
  </si>
  <si>
    <t>https://encrypted-tbn0.gstatic.com/images?q=tbn:ANd9GcQbZX36q5JIeJ17HpsDC4XR5JUlDJYs2Yq7ep7qWAg&amp;s</t>
  </si>
  <si>
    <t>FERCHAU GmbH Niederlassung Leipzig</t>
  </si>
  <si>
    <t>https://www.google.com/search?sca_esv=567797162&amp;gl=us&amp;hl=en&amp;q=FERCHAU+GmbH+Niederlassung+Leipzig&amp;sa=X&amp;ved=0ahUKEwi40J6Ej8CBAxU3LEQIHSyjARQ4KBCYkAII4Ao</t>
  </si>
  <si>
    <t>×§×‘×•×¦×ª × ×™×©×”</t>
  </si>
  <si>
    <t>https://www.google.com/search?sca_esv=590812421&amp;gl=us&amp;hl=en&amp;q=%D7%A7%D7%91%D7%95%D7%A6%D7%AA+%D7%A0%D7%99%D7%A9%D7%94&amp;sa=X&amp;ved=0ahUKEwjIhaK3sI6DAxU5lYkEHXN2AWUQmJACCPUN</t>
  </si>
  <si>
    <t>BEKO Engineering Ltd. - Hungary</t>
  </si>
  <si>
    <t>https://www.google.com/search?sca_esv=558332242&amp;gl=us&amp;hl=en&amp;q=BEKO+Engineering+Ltd.+-+Hungary&amp;sa=X&amp;ved=0ahUKEwif5NbRjuiAAxUfFFkFHdeiCzMQmJACCPAJ</t>
  </si>
  <si>
    <t>https://encrypted-tbn0.gstatic.com/images?q=tbn:ANd9GcRvNYQjwVgIAgxCQE4wB5UEWKNy1zH4f7Ba8UjjBW0&amp;s</t>
  </si>
  <si>
    <t>T-Systems International</t>
  </si>
  <si>
    <t>https://www.google.com/search?sca_esv=568736477&amp;hl=en&amp;gl=us&amp;q=T-Systems+International&amp;sa=X&amp;ved=0ahUKEwigyPDukcqBAxV9EFkFHWlBA2U4KBCYkAII5Qo</t>
  </si>
  <si>
    <t>https://encrypted-tbn0.gstatic.com/images?q=tbn:ANd9GcQ-nEAC1Ph-Uhrzv_EQsaoq2ZCeKNZ4r4jo9teoLjI&amp;s</t>
  </si>
  <si>
    <t>BettingJobs.com</t>
  </si>
  <si>
    <t>https://www.google.com/search?q=BettingJobs.com&amp;sa=X&amp;ved=0ahUKEwjGssTNrLz8AhWrEVkFHa6-C5k4RhCYkAII1Aw</t>
  </si>
  <si>
    <t>https://encrypted-tbn0.gstatic.com/images?q=tbn:ANd9GcQXv-oSCvz4hr6xZ-AiWA54eZbWGxtZTJy5kT7LnHo&amp;s</t>
  </si>
  <si>
    <t>Eggersmann Gruppe GmbH &amp; Co. KG</t>
  </si>
  <si>
    <t>https://www.google.com/search?hl=en&amp;gl=us&amp;q=Eggersmann+Gruppe+GmbH+%26+Co.+KG&amp;sa=X&amp;ved=0ahUKEwjzisTBru__AhW1sDEKHc8XD4Q4FBCYkAIIiQ0</t>
  </si>
  <si>
    <t>https://encrypted-tbn0.gstatic.com/images?q=tbn:ANd9GcQsnJeAVRZP29HMP4YR8EW0ADo7EgzGhylTDXFDpDc&amp;s</t>
  </si>
  <si>
    <t>KeyRecruitment</t>
  </si>
  <si>
    <t>https://www.google.com/search?sca_esv=570580370&amp;gl=us&amp;hl=en&amp;q=KeyRecruitment&amp;sa=X&amp;ved=0ahUKEwjUjeTL3duBAxVvk4kEHb3uBycQmJACCOYM</t>
  </si>
  <si>
    <t>ICAP Executive Search &amp; Selection</t>
  </si>
  <si>
    <t>https://www.google.com/search?sca_esv=573394023&amp;gl=us&amp;hl=en&amp;q=ICAP+Executive+Search+%26+Selection&amp;sa=X&amp;ved=0ahUKEwiqnNaP_vSBAxVtkokEHWpRCgUQmJACCOwJ</t>
  </si>
  <si>
    <t>https://encrypted-tbn0.gstatic.com/images?q=tbn:ANd9GcRt4tObKMfQVaPMSKZKYporEXqLWktc-yegcoXNvBc&amp;s</t>
  </si>
  <si>
    <t>Silverlight Research Expert Network Recruitment.....</t>
  </si>
  <si>
    <t>https://www.google.com/search?gl=us&amp;hl=en&amp;q=Silverlight+Research+Expert+Network+Recruitment.....&amp;sa=X&amp;ved=0ahUKEwjw3Lfnp939AhV5SDABHSbBDjYQmJACCI8K</t>
  </si>
  <si>
    <t>Erin Associates Careers</t>
  </si>
  <si>
    <t>https://www.google.com/search?hl=en&amp;gl=us&amp;q=Erin+Associates+Careers&amp;sa=X&amp;ved=0ahUKEwjarZj8yrr_AhX-EFkFHc1yAK04ChCYkAIIoQo</t>
  </si>
  <si>
    <t>Company Name Xtend Healthcare, LLC</t>
  </si>
  <si>
    <t>http://www.xtendhealthcare.net/</t>
  </si>
  <si>
    <t>https://www.google.com/search?q=Company+Name+Xtend+Healthcare,+LLC&amp;sa=X&amp;ved=0ahUKEwistc39vNj-AhWJFVkFHShwDwQ4UBCYkAIImg0</t>
  </si>
  <si>
    <t>https://encrypted-tbn0.gstatic.com/images?q=tbn:ANd9GcRcrXEv0_qYQuEfpt-yU123dF7F7vqYUHAd9km-&amp;s=0</t>
  </si>
  <si>
    <t>Innoland Development Corporation</t>
  </si>
  <si>
    <t>https://www.google.com/search?sca_esv=560432626&amp;hl=en&amp;gl=us&amp;q=Innoland+Development+Corporation&amp;sa=X&amp;ved=0ahUKEwiS5vvdl_yAAxWGbTABHVYvALc4FBCYkAIImgw</t>
  </si>
  <si>
    <t>Velliv</t>
  </si>
  <si>
    <t>http://www.velliv.dk/</t>
  </si>
  <si>
    <t>https://www.google.com/search?sca_esv=573394023&amp;hl=en&amp;gl=us&amp;q=Velliv&amp;sa=X&amp;ved=0ahUKEwiWx6rZ_PSBAxXmJkQIHXkLAKsQmJACCLgO</t>
  </si>
  <si>
    <t>WorkNomads</t>
  </si>
  <si>
    <t>https://www.google.com/search?ucbcb=1&amp;hl=en&amp;gl=us&amp;q=WorkNomads&amp;sa=X&amp;ved=0ahUKEwjpg9O6uM7-AhVRlIkEHXYXCuYQmJACCKIL</t>
  </si>
  <si>
    <t>Bluestem Brands</t>
  </si>
  <si>
    <t>https://www.google.com/search?ucbcb=1&amp;hl=en&amp;gl=us&amp;q=Bluestem+Brands&amp;sa=X&amp;ved=0ahUKEwjNvqScrsT-AhUFjLAFHTFzDLw4PBCYkAII2ws</t>
  </si>
  <si>
    <t>RSPCA</t>
  </si>
  <si>
    <t>http://www.rspca.org.uk/</t>
  </si>
  <si>
    <t>https://www.google.com/search?gl=us&amp;hl=en&amp;q=RSPCA&amp;sa=X&amp;ved=0ahUKEwi7s566v_b9AhX5EFkFHfgmBSI4ChCYkAIInww</t>
  </si>
  <si>
    <t>https://encrypted-tbn0.gstatic.com/images?q=tbn:ANd9GcRgPmgr9Jb1ulhGPD9CZdZrmIuPDr-YfUXgn04-r6I&amp;s</t>
  </si>
  <si>
    <t>EdenceHealth</t>
  </si>
  <si>
    <t>https://www.google.com/search?sca_esv=576745885&amp;gl=us&amp;hl=en&amp;q=EdenceHealth&amp;sa=X&amp;ved=0ahUKEwjavM6uk5OCAxU_rmoFHb7vDqoQmJACCNsM</t>
  </si>
  <si>
    <t>insitro</t>
  </si>
  <si>
    <t>https://www.google.com/search?q=insitro&amp;sa=X&amp;ved=0ahUKEwjYmbjyorL8AhXNFVkFHZGcCqE4KBCYkAIIpQ0</t>
  </si>
  <si>
    <t>Hybrid</t>
  </si>
  <si>
    <t>https://www.google.com/search?q=Hybrid&amp;sa=X&amp;ved=0ahUKEwi4s42p-s38AhW-LFkFHd6FAlQ4ZBCYkAIIjgo</t>
  </si>
  <si>
    <t>CHS Inc.</t>
  </si>
  <si>
    <t>http://www.chsinc.com/</t>
  </si>
  <si>
    <t>https://www.google.com/search?q=CHS+Inc.&amp;sa=X&amp;ved=0ahUKEwiho72h4d3_AhV0NlkFHQ49A4c4oAEQmJACCL0M</t>
  </si>
  <si>
    <t>https://encrypted-tbn0.gstatic.com/images?q=tbn:ANd9GcRe4jHpdkbPJaUSToYvb2fujF_DT17GxQl4mYp1CAk&amp;s</t>
  </si>
  <si>
    <t>New York Medical College</t>
  </si>
  <si>
    <t>http://www.nymc.edu/</t>
  </si>
  <si>
    <t>https://www.google.com/search?hl=en&amp;gl=us&amp;q=New+York+Medical+College&amp;sa=X&amp;ved=0ahUKEwiX0JeDpr2AAxVLkWoFHezaAgA4HhCYkAIInQo</t>
  </si>
  <si>
    <t>Condor Gaming</t>
  </si>
  <si>
    <t>https://www.google.com/search?sca_esv=585201322&amp;hl=en&amp;gl=us&amp;q=Condor+Gaming&amp;sa=X&amp;ved=0ahUKEwjBncOF0N6CAxWkPEQIHVR4CcIQmJACCJoI</t>
  </si>
  <si>
    <t>https://encrypted-tbn0.gstatic.com/images?q=tbn:ANd9GcQONZvbyDu_-Mmdvb-gu5oRCZWmTj5f4p6nKTdF-kw&amp;s</t>
  </si>
  <si>
    <t>PyjamaHR Technologies</t>
  </si>
  <si>
    <t>https://www.google.com/search?gl=us&amp;hl=en&amp;q=PyjamaHR+Technologies&amp;sa=X&amp;ved=0ahUKEwj9s77J5eL_AhW9fDABHchSB5gQmJACCO8L</t>
  </si>
  <si>
    <t>MAB-3</t>
  </si>
  <si>
    <t>https://www.google.com/search?gl=us&amp;hl=en&amp;q=MAB-3&amp;sa=X&amp;ved=0ahUKEwj-_sqNrtv_AhVFM1kFHb65AkA4HhCYkAIIyQs</t>
  </si>
  <si>
    <t>Bowmay Consulting Ltd</t>
  </si>
  <si>
    <t>http://www.bowmay.co.uk/</t>
  </si>
  <si>
    <t>https://www.google.com/search?ucbcb=1&amp;hl=en&amp;gl=us&amp;q=Bowmay+Consulting+Ltd&amp;sa=X&amp;ved=0ahUKEwjdhuq3uPb9AhUskokEHWmBD2M4ChCYkAIIggw</t>
  </si>
  <si>
    <t>https://encrypted-tbn0.gstatic.com/images?q=tbn:ANd9GcSnUpui4rE2K9vLsgvdqiv8mju8M6eoD3gU19k-SMI&amp;s</t>
  </si>
  <si>
    <t>Cecil</t>
  </si>
  <si>
    <t>https://www.google.com/search?sca_esv=577080029&amp;hl=en&amp;gl=us&amp;q=Cecil&amp;sa=X&amp;ved=0ahUKEwjX6IOtypWCAxXUFVkFHc70BOgQmJACCKYN</t>
  </si>
  <si>
    <t>Centro</t>
  </si>
  <si>
    <t>https://www.google.com/search?gl=us&amp;hl=en&amp;q=Centro&amp;sa=X&amp;ved=0ahUKEwiX78eV2Pv-AhW9TTABHWabAJA4HhCYkAII4Qs</t>
  </si>
  <si>
    <t>https://encrypted-tbn0.gstatic.com/images?q=tbn:ANd9GcQu6RRKT_aQjc7J1wNFkvsEuO2tGlLFWWXdx5NKAHQ&amp;s</t>
  </si>
  <si>
    <t>UXKEY</t>
  </si>
  <si>
    <t>https://www.google.com/search?gl=us&amp;hl=en&amp;q=UXKEY&amp;sa=X&amp;ved=0ahUKEwj7qrPrlur-AhUDjokEHTlECTo4ChCYkAII4gk</t>
  </si>
  <si>
    <t>Mitsubishi Heavy Industries Group</t>
  </si>
  <si>
    <t>https://www.google.com/search?ucbcb=1&amp;gl=us&amp;hl=en&amp;q=Mitsubishi+Heavy+Industries+Group&amp;sa=X&amp;ved=0ahUKEwi-tcaN_vP9AhXQQTABHYkeB784UBCYkAII1gw</t>
  </si>
  <si>
    <t>Future Domain Services Pvt. Ltd.</t>
  </si>
  <si>
    <t>https://www.google.com/search?hl=en&amp;gl=us&amp;q=Future+Domain+Services+Pvt.+Ltd.&amp;sa=X&amp;ved=0ahUKEwiY7tTV26uAAxVAD1kFHdJEDP84FBCYkAIIzww</t>
  </si>
  <si>
    <t>https://encrypted-tbn0.gstatic.com/images?q=tbn:ANd9GcT8Wc5yL3vuFRidLS3g6K28NLQPTwtg-TYS1Zth8F0&amp;s</t>
  </si>
  <si>
    <t>biztechnosys infotech pvt ltd</t>
  </si>
  <si>
    <t>https://www.google.com/search?ucbcb=1&amp;hl=en&amp;gl=us&amp;q=biztechnosys+infotech+pvt+ltd&amp;sa=X&amp;ved=0ahUKEwiOwcvh3Kj-AhVKjIkEHarOA9c4PBCYkAII-gs</t>
  </si>
  <si>
    <t>Cyberjin</t>
  </si>
  <si>
    <t>https://www.google.com/search?gl=us&amp;hl=en&amp;q=Cyberjin&amp;sa=X&amp;ved=0ahUKEwjknI_s5bqAAxX8OFkFHQ2uDsk4MhCYkAIIpQs</t>
  </si>
  <si>
    <t>https://encrypted-tbn0.gstatic.com/images?q=tbn:ANd9GcR-XrI-rREa8HggTm121CCk5V8RnLRPIwqKR8CKT50&amp;s</t>
  </si>
  <si>
    <t>Foxborough Regional Charter School</t>
  </si>
  <si>
    <t>http://www.foxboroughrcs.org/</t>
  </si>
  <si>
    <t>https://www.google.com/search?sca_esv=563635297&amp;gl=us&amp;hl=en&amp;q=Foxborough+Regional+Charter+School&amp;sa=X&amp;ved=0ahUKEwjlkOeLq5qBAxU3D1kFHZqfAmA4WhCYkAII2w0</t>
  </si>
  <si>
    <t>https://encrypted-tbn0.gstatic.com/images?q=tbn:ANd9GcQMIGkVpzYtrzDD911CzFoQVlWSH3M6rP2pGMzk&amp;s=0</t>
  </si>
  <si>
    <t>BTOSC Infotech</t>
  </si>
  <si>
    <t>https://www.google.com/search?sca_esv=562123659&amp;gl=us&amp;hl=en&amp;q=BTOSC+Infotech&amp;sa=X&amp;ved=0ahUKEwi26onlpouBAxVrGFkFHRPBDewQmJACCNAM</t>
  </si>
  <si>
    <t>MayStreet</t>
  </si>
  <si>
    <t>https://www.google.com/search?ucbcb=1&amp;gl=us&amp;hl=en&amp;q=MayStreet&amp;sa=X&amp;ved=0ahUKEwiO96_Ij5L-AhUVjYkEHW5pCfs4KBCYkAII5wk</t>
  </si>
  <si>
    <t>https://encrypted-tbn0.gstatic.com/images?q=tbn:ANd9GcTZckHWH7oX1teZBSvgx_sv7RZAXXlcLOXFG0ku&amp;s=0</t>
  </si>
  <si>
    <t>TOTAL (Netherlands)</t>
  </si>
  <si>
    <t>https://www.google.com/search?gl=us&amp;hl=en&amp;q=TOTAL+(Netherlands)&amp;sa=X&amp;ved=0ahUKEwj8l6fQi-r-AhWcJkQIHW78ACw4ChCYkAII5w0</t>
  </si>
  <si>
    <t>Weaveroo</t>
  </si>
  <si>
    <t>https://www.google.com/search?hl=en&amp;gl=us&amp;q=Weaveroo&amp;sa=X&amp;ved=0ahUKEwjq846Wx7f9AhUUkmoFHbQKDCk4FBCYkAIIuQk</t>
  </si>
  <si>
    <t>https://encrypted-tbn0.gstatic.com/images?q=tbn:ANd9GcTPUAI4gLuyZa4MH6datYcnwVh6fGhd4uFf-D3ssmo&amp;s</t>
  </si>
  <si>
    <t>freelance.de</t>
  </si>
  <si>
    <t>https://www.google.com/search?gl=us&amp;hl=en&amp;q=freelance.de&amp;sa=X&amp;ved=0ahUKEwiUzPKVgaT_AhWklYkEHakyA844HhCYkAIItgs</t>
  </si>
  <si>
    <t>Agate Communications Co., Ltd. (à¸šà¸£à¸´à¸©à¸±à¸— à¸­à¹€à¸à¸• à¸„à¸­à¸¡à¸¡à¸´à¸§à¸™à¸´à¹€à¸„à¸Šà¸±à¹ˆà¸™ à¸ˆà¸³à¸à¸±à¸”)</t>
  </si>
  <si>
    <t>https://www.google.com/search?sca_esv=568744667&amp;hl=en&amp;gl=us&amp;q=Agate+Communications+Co.,+Ltd.+(%E0%B8%9A%E0%B8%A3%E0%B8%B4%E0%B8%A9%E0%B8%B1%E0%B8%97+%E0%B8%AD%E0%B9%80%E0%B8%81%E0%B8%95+%E0%B8%84%E0%B8%AD%E0%B8%A1%E0%B8%A1%E0%B8%B4%E0%B8%A7%E0%B8%99%E0%B8%B4%E0%B9%80%E0%B8%84%E0%B8%8A%E0%B8%B1%E0%B9%88%E0%B8%99+%E0%B8%88%E0%B8%B3%E0%B8%81%E0%B8%B1%E0%B8%94)&amp;sa=X&amp;ved=0ahUKEwjDvfCnk8qBAxWpk4kEHe8nCrc4ChCYkAII7ws</t>
  </si>
  <si>
    <t>https://encrypted-tbn0.gstatic.com/images?q=tbn:ANd9GcQQI8Jp3z8qRv-cR9VgqFgKuZHGVv9qpMLIHPkBOyk&amp;s</t>
  </si>
  <si>
    <t>Be-IT Resourcing Ltd</t>
  </si>
  <si>
    <t>https://www.google.com/search?sca_esv=563635297&amp;hl=en&amp;gl=us&amp;q=Be-IT+Resourcing+Ltd&amp;sa=X&amp;ved=0ahUKEwj5xZHBrpqBAxUpFlkFHX7qC2c4FBCYkAIIwAw</t>
  </si>
  <si>
    <t>First Bank</t>
  </si>
  <si>
    <t>https://www.google.com/search?sca_esv=566842583&amp;hl=en&amp;gl=us&amp;q=First+Bank&amp;sa=X&amp;ved=0ahUKEwilwcDVwbiBAxUAMlkFHXgaCFo4ChCYkAIImw4</t>
  </si>
  <si>
    <t>Oculus VR</t>
  </si>
  <si>
    <t>https://www.meta.com/quest/</t>
  </si>
  <si>
    <t>https://www.google.com/search?sca_esv=563635297&amp;hl=en&amp;gl=us&amp;q=Oculus+VR&amp;sa=X&amp;ved=0ahUKEwjBotrMq5qBAxV5D0QIHWmKDMsQmJACCIsO</t>
  </si>
  <si>
    <t>https://encrypted-tbn0.gstatic.com/images?q=tbn:ANd9GcShUeDps6Ypdx6j4wJUFyzo29eMYVKlFw1s5duCXl0&amp;s</t>
  </si>
  <si>
    <t>Meredith Corporation</t>
  </si>
  <si>
    <t>https://www.google.com/search?sca_esv=559635945&amp;hl=en&amp;gl=us&amp;q=Meredith+Corporation&amp;sa=X&amp;ved=0ahUKEwio_4O31_SAAxWMgGoFHQJ3BF44MhCYkAIIpAs</t>
  </si>
  <si>
    <t>https://encrypted-tbn0.gstatic.com/images?q=tbn:ANd9GcS3V1nFdJARy5HvNIwLZujSyNIWHdVUL0MEHfdpS40&amp;s</t>
  </si>
  <si>
    <t>Airudi</t>
  </si>
  <si>
    <t>http://www.airudi.com/</t>
  </si>
  <si>
    <t>https://www.google.com/search?sca_esv=47b4a6919aabd501&amp;sca_upv=1&amp;hl=en&amp;gl=us&amp;q=Airudi&amp;sa=X&amp;ved=0ahUKEwiho76bjuaCAxW9VTABHUuhD4s4ChCYkAIIpQw</t>
  </si>
  <si>
    <t>Husco</t>
  </si>
  <si>
    <t>http://www.husco.com/</t>
  </si>
  <si>
    <t>https://www.google.com/search?gl=us&amp;hl=en&amp;q=Husco&amp;sa=X&amp;ved=0ahUKEwjy1My_v_H9AhWMF1kFHdfgDAs4oAEQmJACCNMJ</t>
  </si>
  <si>
    <t>https://encrypted-tbn0.gstatic.com/images?q=tbn:ANd9GcTsdKwTT015m8yyWLpB_8DSfYti17ZzkxbWDBsGuDQ&amp;s</t>
  </si>
  <si>
    <t>The Modern Data Company</t>
  </si>
  <si>
    <t>https://www.google.com/search?gl=us&amp;hl=en&amp;q=The+Modern+Data+Company&amp;sa=X&amp;ved=0ahUKEwjCmuOg85v9AhXfEFkFHfGMA_MQmJACCNAL</t>
  </si>
  <si>
    <t>https://encrypted-tbn0.gstatic.com/images?q=tbn:ANd9GcQe6c-dM2OeUWeeEJhPZGWVm8Eu40fC-dJHYythhkI&amp;s</t>
  </si>
  <si>
    <t>Axione</t>
  </si>
  <si>
    <t>http://www.axione.com/</t>
  </si>
  <si>
    <t>https://www.google.com/search?sca_esv=561856720&amp;gl=us&amp;hl=en&amp;q=Axione&amp;sa=X&amp;ved=0ahUKEwjg3K6O6IiBAxUamYkEHZC6CVQ4KBCYkAII1Ao</t>
  </si>
  <si>
    <t>https://encrypted-tbn0.gstatic.com/images?q=tbn:ANd9GcSVNLNHXRHH_vbMgrWNT6fotTrvQ3o2PdP5AYnopuo&amp;s</t>
  </si>
  <si>
    <t>Trustmark</t>
  </si>
  <si>
    <t>http://www.trustmarkcompanies.com/</t>
  </si>
  <si>
    <t>https://www.google.com/search?hl=en&amp;gl=us&amp;q=Trustmark&amp;sa=X&amp;ved=0ahUKEwjPr8aOhIP-AhW9mGoFHQtyDoE4jAEQmJACCKsO</t>
  </si>
  <si>
    <t>https://encrypted-tbn0.gstatic.com/images?q=tbn:ANd9GcSadE8p67X7NFxTG2Pul8bGri6kcf0HclA6IUZkUi4&amp;s</t>
  </si>
  <si>
    <t>Quantyc Inovasi Technology</t>
  </si>
  <si>
    <t>https://www.google.com/search?sca_esv=565857231&amp;hl=en&amp;gl=us&amp;q=Quantyc+Inovasi+Technology&amp;sa=X&amp;ved=0ahUKEwjx1eGZva6BAxV1N0QIHd3_CQQQmJACCOoI</t>
  </si>
  <si>
    <t>First Citizens Bank</t>
  </si>
  <si>
    <t>https://www.firstcnb.com/About/Unbelievably-Good-Banking/First-Citizens-Bancshares-Inc/Investor-Relations</t>
  </si>
  <si>
    <t>https://www.google.com/search?sca_esv=578736586&amp;gl=us&amp;hl=en&amp;q=First+Citizens+Bank&amp;sa=X&amp;ved=0ahUKEwip6afb0aSCAxVvv4kEHRkfCbM4RhCYkAII4g4</t>
  </si>
  <si>
    <t>https://encrypted-tbn0.gstatic.com/images?q=tbn:ANd9GcTW5waWOdqVOW-rpKVkTuC6iPdP9K_mDEkrNxgv&amp;s=0</t>
  </si>
  <si>
    <t>Luminosity, Inc.</t>
  </si>
  <si>
    <t>https://www.google.com/search?sca_esv=582900893&amp;hl=en&amp;gl=us&amp;q=Luminosity,+Inc.&amp;sa=X&amp;ved=0ahUKEwjD_MOx7MeCAxUdomoFHZqJAXA4FBCYkAIIig0</t>
  </si>
  <si>
    <t>LIFE SPECTACULAR, INC</t>
  </si>
  <si>
    <t>http://www.provenskincare.com/</t>
  </si>
  <si>
    <t>https://www.google.com/search?gl=us&amp;hl=en&amp;q=LIFE+SPECTACULAR,+INC&amp;sa=X&amp;ved=0ahUKEwjZkNK77-L_AhWwMmIAHc80AyY4ChCYkAIIrw0</t>
  </si>
  <si>
    <t>Amazon Data Services</t>
  </si>
  <si>
    <t>https://www.google.com/search?sca_esv=567523571&amp;gl=us&amp;hl=en&amp;q=Amazon+Data+Services&amp;sa=X&amp;ved=0ahUKEwiB-eXbzb2BAxXRrYkEHSHiCcMQmJACCMQO</t>
  </si>
  <si>
    <t>Renault Digital</t>
  </si>
  <si>
    <t>https://www.google.com/search?sca_esv=573394023&amp;gl=us&amp;hl=en&amp;q=Renault+Digital&amp;sa=X&amp;ved=0ahUKEwjevLTc9_SBAxXYFFkFHb2vBgUQmJACCIIM</t>
  </si>
  <si>
    <t>https://encrypted-tbn0.gstatic.com/images?q=tbn:ANd9GcTe_JPi5yZuub0m2mRumrWvKb1O-Cy3xw4-q1ItckQ&amp;s</t>
  </si>
  <si>
    <t>Processand</t>
  </si>
  <si>
    <t>https://www.google.com/search?q=Processand&amp;sa=X&amp;ved=0ahUKEwiNo4ieidv-AhX-FlkFHdkpABw4FBCYkAIIxQ0</t>
  </si>
  <si>
    <t>https://encrypted-tbn0.gstatic.com/images?q=tbn:ANd9GcS8CBAkddE0__NsIT9hJAm9333JCxvw5iYplKGHhws&amp;s</t>
  </si>
  <si>
    <t>Easalytics</t>
  </si>
  <si>
    <t>https://www.google.com/search?ucbcb=1&amp;gl=us&amp;hl=en&amp;q=Easalytics&amp;sa=X&amp;ved=0ahUKEwiRi4eP7rz-AhVFk2oFHbUIDMU4PBCYkAIIzgk</t>
  </si>
  <si>
    <t>SOFYCON DISTRIBUCIONES</t>
  </si>
  <si>
    <t>https://www.google.com/search?sca_esv=582168257&amp;gl=us&amp;hl=en&amp;q=SOFYCON+DISTRIBUCIONES&amp;sa=X&amp;ved=0ahUKEwiJ6fGU6MKCAxUxEFkFHT1kCqA4FBCYkAIIvAw</t>
  </si>
  <si>
    <t>https://encrypted-tbn0.gstatic.com/images?q=tbn:ANd9GcQwGJVT_-qbXcdpYFrlJIuTpZiJrfP2PSxCWoc44ww&amp;s</t>
  </si>
  <si>
    <t>Anicalls LLC FZ</t>
  </si>
  <si>
    <t>https://www.google.com/search?gl=us&amp;hl=en&amp;q=Anicalls+LLC+FZ&amp;sa=X&amp;ved=0ahUKEwjjvr2T18T_AhViSjABHVpIAS4QmJACCKUK</t>
  </si>
  <si>
    <t>Vaco, LLC</t>
  </si>
  <si>
    <t>https://www.google.com/search?q=Vaco,+LLC&amp;sa=X&amp;ved=0ahUKEwiK6LWmzuz-AhVoEFkFHU-jA8I4FBCYkAII0Ao</t>
  </si>
  <si>
    <t>https://encrypted-tbn0.gstatic.com/images?q=tbn:ANd9GcTYen5yHUOydEm73usDYthkqgZpPL9thmHtjGibu_A&amp;s</t>
  </si>
  <si>
    <t>Codash Solutions</t>
  </si>
  <si>
    <t>https://www.google.com/search?sca_esv=569660528&amp;hl=en&amp;gl=us&amp;q=Codash+Solutions&amp;sa=X&amp;ved=0ahUKEwjU1oXy1tGBAxW5tokEHeomCNo4KBCYkAII4Qo</t>
  </si>
  <si>
    <t>Mier Human Capital</t>
  </si>
  <si>
    <t>https://www.google.com/search?gl=us&amp;hl=en&amp;q=Mier+Human+Capital&amp;sa=X&amp;ved=0ahUKEwj1gdqz-PP9AhU8FlkFHZlwC_4QmJACCKIL</t>
  </si>
  <si>
    <t>FEDERATION INTERNATIONALE DE L'AUTOMOBILE</t>
  </si>
  <si>
    <t>http://www.fia.com/</t>
  </si>
  <si>
    <t>https://www.google.com/search?gl=us&amp;hl=en&amp;q=FEDERATION+INTERNATIONALE+DE+L%27AUTOMOBILE&amp;sa=X&amp;ved=0ahUKEwjcudnZrPb8AhW7LFkFHavAAkA4ChCYkAII0Q0</t>
  </si>
  <si>
    <t>https://encrypted-tbn0.gstatic.com/images?q=tbn:ANd9GcRScdg22312krMU0iPshqXgq-RFs-uodjdWEM3N&amp;s=0</t>
  </si>
  <si>
    <t>BAUEN+LEBEN Service GmbH &amp; Co. KG</t>
  </si>
  <si>
    <t>https://www.google.com/search?gl=us&amp;hl=en&amp;q=BAUEN%2BLEBEN+Service+GmbH+%26+Co.+KG&amp;sa=X&amp;ved=0ahUKEwiIuv2o_9L8AhVKkWoFHYyIBpk4ChCYkAIIyA0</t>
  </si>
  <si>
    <t>https://encrypted-tbn0.gstatic.com/images?q=tbn:ANd9GcR_fzoq3D02cALqLusHbezC729r5LNZx5M-ZRxVn_I&amp;s</t>
  </si>
  <si>
    <t>Veterans Sourcing Group, LLC</t>
  </si>
  <si>
    <t>https://www.google.com/search?sca_esv=581110607&amp;gl=us&amp;hl=en&amp;q=Veterans+Sourcing+Group,+LLC&amp;sa=X&amp;ved=0ahUKEwjQl9ew4riCAxVFk2oFHdPACYs4ggEQmJACCNUL</t>
  </si>
  <si>
    <t>https://encrypted-tbn0.gstatic.com/images?q=tbn:ANd9GcSc0tvTrQemGm7h4Eb6-pM0id9jK_vFb0VEPsKeNdo&amp;s</t>
  </si>
  <si>
    <t>EIS Ltd</t>
  </si>
  <si>
    <t>http://www.eisgroup.com/</t>
  </si>
  <si>
    <t>https://www.google.com/search?hl=en&amp;gl=us&amp;q=EIS+Ltd&amp;sa=X&amp;ved=0ahUKEwiEk86T__P9AhUqkokEHRPiBzgQmJACCMgI</t>
  </si>
  <si>
    <t>https://encrypted-tbn0.gstatic.com/images?q=tbn:ANd9GcTK8ZRAmEaT83eB_FU6KluM59q_RkfohGKbNdcFwuk&amp;s</t>
  </si>
  <si>
    <t>Sunday Insurance</t>
  </si>
  <si>
    <t>http://www.easysunday.com/</t>
  </si>
  <si>
    <t>https://www.google.com/search?sca_esv=564603026&amp;hl=en&amp;gl=us&amp;q=Sunday+Insurance&amp;sa=X&amp;ved=0ahUKEwjslPiPt6SBAxX7EVkFHTnsAbwQmJACCIIN</t>
  </si>
  <si>
    <t>Laboratoire national de santÃ©</t>
  </si>
  <si>
    <t>https://www.google.com/search?hl=en&amp;gl=us&amp;q=Laboratoire+national+de+sant%C3%A9&amp;sa=X&amp;ved=0ahUKEwiF466YwJn9AhVqDkQIHTfqCSIQmJACCLkM</t>
  </si>
  <si>
    <t>BWO - Brain Work Office</t>
  </si>
  <si>
    <t>https://www.google.com/search?hl=en&amp;gl=us&amp;q=BWO+-+Brain+Work+Office&amp;sa=X&amp;ved=0ahUKEwjw1_aS1fP8AhW_mGoFHZh2D5Y4MhCYkAIIoA0</t>
  </si>
  <si>
    <t>IKEA Belgium</t>
  </si>
  <si>
    <t>https://www.google.com/search?q=IKEA+Belgium&amp;sa=X&amp;ved=0ahUKEwit1KD_lu_-AhUqFFkFHYZpBps4FBCYkAIImg0</t>
  </si>
  <si>
    <t>Global ATS - Portuguese</t>
  </si>
  <si>
    <t>https://www.google.com/search?ucbcb=1&amp;hl=en&amp;gl=us&amp;q=Global+ATS+-+Portuguese&amp;sa=X&amp;ved=0ahUKEwj78Iyeq4_9AhV9RjABHehqCK0QmJACCJQM</t>
  </si>
  <si>
    <t>Home - TWS</t>
  </si>
  <si>
    <t>https://www.google.com/search?sca_esv=564926619&amp;hl=en&amp;gl=us&amp;q=Home+-+TWS&amp;sa=X&amp;ved=0ahUKEwia1Ozq9KaBAxUbk2oFHQxeDMo4HhCYkAIIzQk</t>
  </si>
  <si>
    <t>ANKORDATA GmbH &amp; Co. KG</t>
  </si>
  <si>
    <t>https://www.google.com/search?hl=en&amp;gl=us&amp;q=ANKORDATA+GmbH+%26+Co.+KG&amp;sa=X&amp;ved=0ahUKEwjirOrzsfT_AhVzGVkFHdZbDvwQmJACCKUO</t>
  </si>
  <si>
    <t>A1 CAPITAL</t>
  </si>
  <si>
    <t>https://www.google.com/search?sca_esv=555809189&amp;hl=en&amp;gl=us&amp;q=A1+CAPITAL&amp;sa=X&amp;ved=0ahUKEwjHzvLChtSAAxXbFFkFHRqLCnMQmJACCKwO</t>
  </si>
  <si>
    <t>Gate-16</t>
  </si>
  <si>
    <t>https://www.google.com/search?sca_esv=577395672&amp;gl=us&amp;hl=en&amp;q=Gate-16&amp;sa=X&amp;ved=0ahUKEwjwxfu-mZiCAxW4D1kFHXBACgI4ChCYkAII4Ao</t>
  </si>
  <si>
    <t>Silverbird | A global business account</t>
  </si>
  <si>
    <t>https://www.google.com/search?hl=en&amp;gl=us&amp;q=Silverbird+%7C+A+global+business+account&amp;sa=X&amp;ved=0ahUKEwiTrZbzveX_AhUHm2oFHde5CDYQmJACCNYF</t>
  </si>
  <si>
    <t>https://encrypted-tbn0.gstatic.com/images?q=tbn:ANd9GcSQM5hFTYGHbKUuknxNWGjASNw3VPEp7MVh5S-zpmw&amp;s</t>
  </si>
  <si>
    <t>Scifor Technologies</t>
  </si>
  <si>
    <t>https://www.google.com/search?sca_esv=580774379&amp;hl=en&amp;gl=us&amp;q=Scifor+Technologies&amp;sa=X&amp;ved=0ahUKEwiF3JvepbaCAxX6F1kFHYETAuE4HhCYkAII7As</t>
  </si>
  <si>
    <t>Green Panda Games</t>
  </si>
  <si>
    <t>http://www.greenpandagames.com/</t>
  </si>
  <si>
    <t>https://www.google.com/search?gl=us&amp;hl=en&amp;q=Green+Panda+Games&amp;sa=X&amp;ved=0ahUKEwiBzZbc96D9AhXYIUQIHeIzDP04MhCYkAIIjA0</t>
  </si>
  <si>
    <t>Expert Hiring</t>
  </si>
  <si>
    <t>https://www.google.com/search?hl=en&amp;gl=us&amp;q=Expert+Hiring&amp;sa=X&amp;ved=0ahUKEwi5soDTgYj-AhUtSjABHUf5B-U4FBCYkAII0Ak</t>
  </si>
  <si>
    <t>Bank of the West</t>
  </si>
  <si>
    <t>http://www.bankofthewest.com/</t>
  </si>
  <si>
    <t>https://www.google.com/search?hl=en&amp;gl=us&amp;q=Bank+of+the+West&amp;sa=X&amp;ved=0ahUKEwiBuebYwNr8AhXlk4kEHcXqDVw4PBCYkAII_Q4</t>
  </si>
  <si>
    <t>https://encrypted-tbn0.gstatic.com/images?q=tbn:ANd9GcQeQu5AUCKv6LNNzKyTH1PPeZompoCMnRrJa6Y99h8&amp;s</t>
  </si>
  <si>
    <t>Arting Digital</t>
  </si>
  <si>
    <t>https://www.google.com/search?sca_esv=576745885&amp;gl=us&amp;hl=en&amp;q=Arting+Digital&amp;sa=X&amp;ved=0ahUKEwj9zaO3h5OCAxUiLkQIHdDxFm4QmJACCNAM</t>
  </si>
  <si>
    <t>SoftOne Technologies S.A.</t>
  </si>
  <si>
    <t>http://www.soft1.eu/</t>
  </si>
  <si>
    <t>https://www.google.com/search?sca_esv=587228370&amp;hl=en&amp;gl=us&amp;q=SoftOne+Technologies+S.A.&amp;sa=X&amp;ved=0ahUKEwi-2_W4kfCCAxVOMlkFHSHDAUMQmJACCKoK</t>
  </si>
  <si>
    <t>https://encrypted-tbn0.gstatic.com/images?q=tbn:ANd9GcRzBtJKHfMOEnsjMMbWgqNGJ4GUV-fh6EovS2uc3dA&amp;s</t>
  </si>
  <si>
    <t>IFDA Institute</t>
  </si>
  <si>
    <t>https://www.google.com/search?sca_esv=555798169&amp;gl=us&amp;hl=en&amp;q=IFDA+Institute&amp;sa=X&amp;ved=0ahUKEwjAhJ2Q-dOAAxWLQjABHV9sD004HhCYkAIIvwk</t>
  </si>
  <si>
    <t>Venhan Technologies</t>
  </si>
  <si>
    <t>https://www.google.com/search?ucbcb=1&amp;gl=us&amp;hl=en&amp;q=Venhan+Technologies&amp;sa=X&amp;ved=0ahUKEwiMhJTImM79AhUMD1kFHSTBCwAQmJACCJoL</t>
  </si>
  <si>
    <t>Dixons South East Europe</t>
  </si>
  <si>
    <t>https://www.google.com/search?q=Dixons+South+East+Europe&amp;sa=X&amp;ved=0ahUKEwjS-6jhxcn-AhVfRzABHZZECzUQmJACCLkJ</t>
  </si>
  <si>
    <t>Gresham Technologies</t>
  </si>
  <si>
    <t>https://www.google.com/search?sca_esv=571655468&amp;gl=us&amp;hl=en&amp;q=Gresham+Technologies&amp;sa=X&amp;ved=0ahUKEwjR5L2T5eWBAxX-l4kEHR_ZAqE4FBCYkAIIqQw</t>
  </si>
  <si>
    <t>Carrie Rikon &amp; Associates, LLC</t>
  </si>
  <si>
    <t>https://www.google.com/search?sca_esv=558024616&amp;gl=us&amp;hl=en&amp;q=Carrie+Rikon+%26+Associates,+LLC&amp;sa=X&amp;ved=0ahUKEwju777qw-WAAxV7EVkFHeEsDWAQmJACCMIN</t>
  </si>
  <si>
    <t>https://encrypted-tbn0.gstatic.com/images?q=tbn:ANd9GcQ9FHnRabVx7x7pGOR6M5bGZljQzxENRviWJGxanpQ&amp;s</t>
  </si>
  <si>
    <t>Chroma Recruitment</t>
  </si>
  <si>
    <t>https://www.google.com/search?sca_esv=569062438&amp;hl=en&amp;gl=us&amp;q=Chroma+Recruitment&amp;sa=X&amp;ved=0ahUKEwiAvNni0syBAxUFg2oFHXnHBzg4MhCYkAIIxAk</t>
  </si>
  <si>
    <t>https://encrypted-tbn0.gstatic.com/images?q=tbn:ANd9GcQUdkKY2_kxgKWacsgZUAiCGXgXgKIFkBbAXuoI0fg&amp;s</t>
  </si>
  <si>
    <t>Agio</t>
  </si>
  <si>
    <t>https://www.google.com/search?gl=us&amp;hl=en&amp;q=Agio&amp;sa=X&amp;ved=0ahUKEwiv1dLI-4CAAxXPq4kEHdhKDWg4HhCYkAII8wk</t>
  </si>
  <si>
    <t>https://encrypted-tbn0.gstatic.com/images?q=tbn:ANd9GcQ_qUfP0bKVKhZS1zpY_ffRBf2vFf-07adNGuhz7B0&amp;s</t>
  </si>
  <si>
    <t>Premium Cloud LLC</t>
  </si>
  <si>
    <t>https://www.google.com/search?sca_esv=584993245&amp;hl=en&amp;gl=us&amp;q=Premium+Cloud+LLC&amp;sa=X&amp;ved=0ahUKEwjqt7GkhdyCAxXQGFkFHYvRBiI4PBCYkAIIkQ0</t>
  </si>
  <si>
    <t>Zero Point Corporation</t>
  </si>
  <si>
    <t>https://www.google.com/search?gl=us&amp;hl=en&amp;q=Zero+Point+Corporation&amp;sa=X&amp;ved=0ahUKEwiQke-tl9H_AhXtQzABHaprAzo4HhCYkAII5wo</t>
  </si>
  <si>
    <t>Bundesverband der Deutschen GieÃŸerei-Industrie</t>
  </si>
  <si>
    <t>https://www.google.com/search?hl=en&amp;gl=us&amp;q=Bundesverband+der+Deutschen+Gie%C3%9Ferei-Industrie&amp;sa=X&amp;ved=0ahUKEwir1rvj29D9AhWFk2oFHe10Bnw4HhCYkAII8w0</t>
  </si>
  <si>
    <t>EastWest BPO Inc.</t>
  </si>
  <si>
    <t>https://www.google.com/search?gl=us&amp;hl=en&amp;q=EastWest+BPO+Inc.&amp;sa=X&amp;ved=0ahUKEwi3_-e27JT_AhXvk4kEHc51BLQQmJACCJQK</t>
  </si>
  <si>
    <t>Future Connections</t>
  </si>
  <si>
    <t>https://www.google.com/search?gl=us&amp;hl=en&amp;q=Future+Connections&amp;sa=X&amp;ved=0ahUKEwjaheKPvf7_AhUsGFkFHR3lAFcQmJACCPkN</t>
  </si>
  <si>
    <t>https://encrypted-tbn0.gstatic.com/images?q=tbn:ANd9GcSCghkjqyuj-OnMpKWv0LVxuC7JLQTrEjHfzE4WT9I&amp;s</t>
  </si>
  <si>
    <t>ÐœÐ°Ð³Ð½Ð¸Ñ‚</t>
  </si>
  <si>
    <t>https://www.google.com/search?hl=en&amp;gl=us&amp;q=%D0%9C%D0%B0%D0%B3%D0%BD%D0%B8%D1%82&amp;sa=X&amp;ved=0ahUKEwiA7dO_tcH8AhUCKEQIHe86CFwQmJACCPoL</t>
  </si>
  <si>
    <t>https://encrypted-tbn0.gstatic.com/images?q=tbn:ANd9GcSA5jMCgxNGV9YDawfljveS8m7au2M4FWAnnXUV&amp;s=0</t>
  </si>
  <si>
    <t>HYPERCONNECT</t>
  </si>
  <si>
    <t>https://www.google.com/search?gl=us&amp;hl=en&amp;q=HYPERCONNECT&amp;sa=X&amp;ved=0ahUKEwim7eqOp_n-AhV6m2oFHa9RDQoQmJACCIEP</t>
  </si>
  <si>
    <t>https://encrypted-tbn0.gstatic.com/images?q=tbn:ANd9GcTLrx5HhOfBSsx4KtYw4SQQjZcjAkN_DfUVIjMd-y8&amp;s</t>
  </si>
  <si>
    <t>SQACE</t>
  </si>
  <si>
    <t>https://www.google.com/search?q=SQACE&amp;sa=X&amp;ved=0ahUKEwjEivvuzOL-AhX6FFkFHVGPCOU4ChCYkAII6A0</t>
  </si>
  <si>
    <t>Medtelligent</t>
  </si>
  <si>
    <t>http://www.medtelligent.com/</t>
  </si>
  <si>
    <t>https://www.google.com/search?q=Medtelligent&amp;sa=X&amp;ved=0ahUKEwiy5eOT2oD_AhXYFlkFHdL-BHgQmJACCOQN</t>
  </si>
  <si>
    <t>MOTOR Information Systems</t>
  </si>
  <si>
    <t>http://www.motor.com/</t>
  </si>
  <si>
    <t>https://www.google.com/search?sca_esv=562123659&amp;gl=us&amp;hl=en&amp;q=MOTOR+Information+Systems&amp;sa=X&amp;ved=0ahUKEwi5hduvpYuBAxUyl4kEHdjOAZ84eBCYkAII1Qk</t>
  </si>
  <si>
    <t>https://encrypted-tbn0.gstatic.com/images?q=tbn:ANd9GcTyQKDTKiWsyp_uI3gFGki_WdvNNKhcOO4eahb_4J8&amp;s</t>
  </si>
  <si>
    <t>Soleil Foodservice Ltd</t>
  </si>
  <si>
    <t>http://www.soleilfoodservice.com/</t>
  </si>
  <si>
    <t>https://www.google.com/search?sca_esv=93b8e086a35e318f&amp;gl=us&amp;hl=en&amp;q=Soleil+Foodservice+Ltd&amp;sa=X&amp;ved=0ahUKEwjXlbHOv96CAxWuk4QIHc_bALo4HhCYkAIIvws</t>
  </si>
  <si>
    <t>Avalign Technologies</t>
  </si>
  <si>
    <t>http://www.avalign.com/</t>
  </si>
  <si>
    <t>https://www.google.com/search?sca_esv=585361611&amp;hl=en&amp;gl=us&amp;q=Avalign+Technologies&amp;sa=X&amp;ved=0ahUKEwjF3uL__uCCAxW5lYkEHVdTCCI4ZBCYkAIIngo</t>
  </si>
  <si>
    <t>https://encrypted-tbn0.gstatic.com/images?q=tbn:ANd9GcR9ZIlCSFCLM_mE4qVunUfXQivo_G79jwiAo5ZOpsE&amp;s</t>
  </si>
  <si>
    <t>Pathways of California</t>
  </si>
  <si>
    <t>https://www.google.com/search?gl=us&amp;hl=en&amp;q=Pathways+of+California&amp;sa=X&amp;ved=0ahUKEwjsqNOFz-78AhVHMlkFHTfHCFg4MhCYkAIIzww</t>
  </si>
  <si>
    <t>TMM Recruitment</t>
  </si>
  <si>
    <t>http://thorpemolloy.com/</t>
  </si>
  <si>
    <t>https://www.google.com/search?sca_esv=568736477&amp;hl=en&amp;gl=us&amp;q=TMM+Recruitment&amp;sa=X&amp;ved=0ahUKEwjm9-79kMqBAxU_MlkFHZ7UBWU4FBCYkAII-As</t>
  </si>
  <si>
    <t>https://encrypted-tbn0.gstatic.com/images?q=tbn:ANd9GcQ-mqsGE_OFrLpDUUxW7VdeHwEOo0idF50kd3eReDs&amp;s</t>
  </si>
  <si>
    <t>Morgan Corp.</t>
  </si>
  <si>
    <t>http://www.morgan-corp.com/</t>
  </si>
  <si>
    <t>https://www.google.com/search?sca_esv=592436497&amp;q=Morgan+Corp.&amp;sa=X&amp;ved=0ahUKEwihkvD2tp2DAxW9mokEHUmUCWIQmJACCJwK</t>
  </si>
  <si>
    <t>https://encrypted-tbn0.gstatic.com/images?q=tbn:ANd9GcQE_rtdi3VZdwYWvtKkOn5k0DmbrAWVcXvz3hkEM3A&amp;s</t>
  </si>
  <si>
    <t>Odysseus Data Services Inc.</t>
  </si>
  <si>
    <t>https://www.google.com/search?sca_esv=555377685&amp;gl=us&amp;hl=en&amp;q=Odysseus+Data+Services+Inc.&amp;sa=X&amp;ved=0ahUKEwiHibDNw9GAAxXQczABHfDrAyMQmJACCPYN</t>
  </si>
  <si>
    <t>CD PROJEKT</t>
  </si>
  <si>
    <t>http://www.cdprojekt.com/</t>
  </si>
  <si>
    <t>https://www.google.com/search?gl=us&amp;hl=en&amp;q=CD+PROJEKT&amp;sa=X&amp;ved=0ahUKEwiwv6y72_H-AhVnJ0QIHfiEDUI4FBCYkAIIkgw</t>
  </si>
  <si>
    <t>Private Bioscience</t>
  </si>
  <si>
    <t>https://www.google.com/search?sca_esv=593535494&amp;gl=us&amp;hl=en&amp;q=Private+Bioscience&amp;sa=X&amp;ved=0ahUKEwivuJrk-6mDAxVuGVkFHYaFDZUQmJACCPAK</t>
  </si>
  <si>
    <t>Finovox</t>
  </si>
  <si>
    <t>https://www.google.com/search?sca_esv=594159916&amp;hl=en&amp;gl=us&amp;q=Finovox&amp;sa=X&amp;ved=0ahUKEwjrv4WrvbGDAxV1l-4BHcdZCa4QmJACCOEK</t>
  </si>
  <si>
    <t>https://encrypted-tbn0.gstatic.com/images?q=tbn:ANd9GcSIo8zw1ryr_eSxCjELWy4wTF7UFK5ZDnr6YKoKZJ4&amp;s</t>
  </si>
  <si>
    <t>Rally</t>
  </si>
  <si>
    <t>https://www.google.com/search?gl=us&amp;hl=en&amp;q=Rally&amp;sa=X&amp;ved=0ahUKEwjX3t_tw9r8AhXllmoFHTUsAF44HhCYkAII0Aw</t>
  </si>
  <si>
    <t>https://encrypted-tbn0.gstatic.com/images?q=tbn:ANd9GcSGdqeKpb60lBqgX3R6wYnXJXRaDY8tIFiOlAQH7ng&amp;s</t>
  </si>
  <si>
    <t>Samay Consulting</t>
  </si>
  <si>
    <t>https://www.google.com/search?sca_esv=580774379&amp;gl=us&amp;hl=en&amp;q=Samay+Consulting&amp;sa=X&amp;ved=0ahUKEwizusn-pbaCAxVxFFkFHZeQAvk4ChCYkAII_Qs</t>
  </si>
  <si>
    <t>Exponentia</t>
  </si>
  <si>
    <t>https://www.google.com/search?ucbcb=1&amp;hl=en&amp;gl=us&amp;q=Exponentia&amp;sa=X&amp;ved=0ahUKEwiYrOnX3cv9AhXhkokEHfZXBpE4FBCYkAIIiQs</t>
  </si>
  <si>
    <t>https://encrypted-tbn0.gstatic.com/images?q=tbn:ANd9GcTReMxjPF4DMqxr9HelW3ujxKfKe0z7EkKvLUO0WqI&amp;s</t>
  </si>
  <si>
    <t>Digital Winners</t>
  </si>
  <si>
    <t>https://www.google.com/search?sca_esv=564603026&amp;gl=us&amp;hl=en&amp;q=Digital+Winners&amp;sa=X&amp;ved=0ahUKEwiCp5bLuaSBAxUzkYkEHUOJBjkQmJACCLwJ</t>
  </si>
  <si>
    <t>https://encrypted-tbn0.gstatic.com/images?q=tbn:ANd9GcR0DhGz2uIPlgqlZmN5LLj8ginH1mA0UNpmhaxqmwI&amp;s</t>
  </si>
  <si>
    <t>Posti Group Oyj</t>
  </si>
  <si>
    <t>https://www.google.com/search?gl=us&amp;hl=en&amp;q=Posti+Group+Oyj&amp;sa=X&amp;ved=0ahUKEwimgPnAov7-AhVHlIkEHV8tDtoQmJACCKgN</t>
  </si>
  <si>
    <t>https://encrypted-tbn0.gstatic.com/images?q=tbn:ANd9GcSy7Gpo7EiFQmCPXVtBQr0fPfJTZoA7mpgXpEmegGU&amp;s</t>
  </si>
  <si>
    <t>The GeneralÂ®</t>
  </si>
  <si>
    <t>https://www.google.com/search?hl=en&amp;gl=us&amp;q=The+General%C2%AE&amp;sa=X&amp;ved=0ahUKEwiU2PTfzcT_AhUCKFkFHcf5ALc4ggEQmJACCKwO</t>
  </si>
  <si>
    <t>https://encrypted-tbn0.gstatic.com/images?q=tbn:ANd9GcTaD1d3xwKkWt_TbpqGb_gwL34OLgeF85halfH-92g&amp;s</t>
  </si>
  <si>
    <t>Amazon.com, Inc.</t>
  </si>
  <si>
    <t>https://www.google.com/search?sca_esv=584784815&amp;gl=us&amp;hl=en&amp;q=Amazon.com,+Inc.&amp;sa=X&amp;ved=0ahUKEwjqn4q3udmCAxXgrYkEHT4KDOs4PBCYkAII3Qs</t>
  </si>
  <si>
    <t>e-infomedia</t>
  </si>
  <si>
    <t>https://www.google.com/search?hl=en&amp;gl=us&amp;q=e-infomedia&amp;sa=X&amp;ved=0ahUKEwiW1JLcidv-AhXnjokEHW_iCzMQmJACCKEL</t>
  </si>
  <si>
    <t>Talent Centric</t>
  </si>
  <si>
    <t>https://www.google.com/search?hl=en&amp;gl=us&amp;q=Talent+Centric&amp;sa=X&amp;ved=0ahUKEwjsrOCcz9_8AhXOGVkFHcuxDs4QmJACCNAJ</t>
  </si>
  <si>
    <t>https://encrypted-tbn0.gstatic.com/images?q=tbn:ANd9GcQtg1PCD4aind7Fq-YPERImg_dRCeHB0mEIS0i2Pgk&amp;s</t>
  </si>
  <si>
    <t>J. Paul Getty Trust</t>
  </si>
  <si>
    <t>https://www.google.com/search?sca_esv=554175562&amp;gl=us&amp;hl=en&amp;q=J.+Paul+Getty+Trust&amp;sa=X&amp;ved=0ahUKEwiC-rWlsceAAxVeSjABHSXxDak4ChCYkAIIzw0</t>
  </si>
  <si>
    <t>https://encrypted-tbn0.gstatic.com/images?q=tbn:ANd9GcSm4mS2X8PDf28z6cPW9omta9rjuQas2Quwc-x8cvw&amp;s</t>
  </si>
  <si>
    <t>Dar Al-Handasah Consultants (Shair and Partners)</t>
  </si>
  <si>
    <t>https://www.google.com/search?hl=en&amp;gl=us&amp;q=Dar+Al-Handasah+Consultants+(Shair+and+Partners)&amp;sa=X&amp;ved=0ahUKEwibqIDWt4r9AhUyLFkFHVG3BNgQmJACCIwH</t>
  </si>
  <si>
    <t>Horangi</t>
  </si>
  <si>
    <t>https://www.google.com/search?sca_esv=565570927&amp;gl=us&amp;hl=en&amp;q=Horangi&amp;sa=X&amp;ved=0ahUKEwish8_u-quBAxX3EFkFHZJ6C80QmJACCLgK</t>
  </si>
  <si>
    <t>Radhika Dahlan Consultancy</t>
  </si>
  <si>
    <t>https://www.google.com/search?hl=en&amp;gl=us&amp;q=Radhika+Dahlan+Consultancy&amp;sa=X&amp;ved=0ahUKEwjr-OXf9Pb_AhUgEFkFHaMaBXM4MhCYkAIIvQk</t>
  </si>
  <si>
    <t>https://encrypted-tbn0.gstatic.com/images?q=tbn:ANd9GcR4RMlLJaICBQxrUcJv2yLzSKmYYF4w8XG3vvacBpE&amp;s</t>
  </si>
  <si>
    <t>TWINGO</t>
  </si>
  <si>
    <t>https://www.google.com/search?ucbcb=1&amp;hl=en&amp;gl=us&amp;q=TWINGO&amp;sa=X&amp;ved=0ahUKEwjU37Pc9pv9AhWWkYkEHVFFDD4QmJACCJYM</t>
  </si>
  <si>
    <t>National Gallery of Art</t>
  </si>
  <si>
    <t>https://www.google.com/search?sca_esv=571511976&amp;gl=us&amp;hl=en&amp;q=National+Gallery+of+Art&amp;sa=X&amp;ved=0ahUKEwixu9S-qeOBAxUJM0QIHa70Bro4HhCYkAIIiw4</t>
  </si>
  <si>
    <t>Rheem</t>
  </si>
  <si>
    <t>https://www.google.com/search?q=Rheem&amp;sa=X&amp;ved=0ahUKEwiWjr3A3q3-AhW9D1kFHROpCKw4FBCYkAII9g0</t>
  </si>
  <si>
    <t>COPELAND</t>
  </si>
  <si>
    <t>https://www.google.com/search?gl=us&amp;hl=en&amp;q=COPELAND&amp;sa=X&amp;ved=0ahUKEwj_i-TUlaSAAxUUGVkFHaXFDOs4RhCYkAII2Aw</t>
  </si>
  <si>
    <t>https://encrypted-tbn0.gstatic.com/images?q=tbn:ANd9GcSuaBiSj_YjcfaF3F012EyFcwjz5PFU4VTQAdtf14o&amp;s</t>
  </si>
  <si>
    <t>Solet</t>
  </si>
  <si>
    <t>https://www.google.com/search?hl=en&amp;gl=us&amp;q=Solet&amp;sa=X&amp;ved=0ahUKEwjzusvupfn-AhWmk2oFHUx4DOgQmJACCMQM</t>
  </si>
  <si>
    <t>https://encrypted-tbn0.gstatic.com/images?q=tbn:ANd9GcQLcqv9d_4dcmystq_NUJrj81eVSfRASMJ7yunyKA4&amp;s</t>
  </si>
  <si>
    <t>acalerate</t>
  </si>
  <si>
    <t>https://www.google.com/search?gl=us&amp;hl=en&amp;q=acalerate&amp;sa=X&amp;ved=0ahUKEwjarf7iq7iAAxVjF1kFHS6SDlcQmJACCLQN</t>
  </si>
  <si>
    <t>https://encrypted-tbn0.gstatic.com/images?q=tbn:ANd9GcQCm6EZgIRlEbYcGXoDJebGoHBEYxzYRVLeizWvrxdzl450ZvIoKKmGHho&amp;s</t>
  </si>
  <si>
    <t>Knightsbridgesolutionsus</t>
  </si>
  <si>
    <t>https://www.google.com/search?sca_esv=571674645&amp;gl=us&amp;hl=en&amp;q=Knightsbridgesolutionsus&amp;sa=X&amp;ved=0ahUKEwjW0OXZ5-WBAxUSIDQIHQpoAMw4FBCYkAIIpww</t>
  </si>
  <si>
    <t>Luminary ROLI</t>
  </si>
  <si>
    <t>https://www.google.com/search?sca_esv=578736586&amp;hl=en&amp;gl=us&amp;q=Luminary+ROLI&amp;sa=X&amp;ved=0ahUKEwj80PSd1KSCAxVxK1kFHXi_C144KBCYkAIIowo</t>
  </si>
  <si>
    <t>Scaleneworks</t>
  </si>
  <si>
    <t>https://www.google.com/search?sca_esv=573394023&amp;hl=en&amp;gl=us&amp;q=Scaleneworks&amp;sa=X&amp;ved=0ahUKEwizyIzS9PSBAxWeMlkFHezjDuk4KBCYkAII2ws</t>
  </si>
  <si>
    <t>Mowlam Healthcare</t>
  </si>
  <si>
    <t>https://www.google.com/search?q=Mowlam+Healthcare&amp;sa=X&amp;ved=0ahUKEwjPo7Xj4KP-AhVsFlkFHfRCDrU4ChCYkAII6Qk</t>
  </si>
  <si>
    <t>Pinnacle Pole by Century Utility Products LLC</t>
  </si>
  <si>
    <t>https://www.google.com/search?sca_esv=567523571&amp;hl=en&amp;gl=us&amp;q=Pinnacle+Pole+by+Century+Utility+Products+LLC&amp;sa=X&amp;ved=0ahUKEwil3sjPz72BAxWKmmoFHVIuCX0QmJACCIgN</t>
  </si>
  <si>
    <t>https://encrypted-tbn0.gstatic.com/images?q=tbn:ANd9GcR9CoZtrksGgh3WN9NkP6-7RUYSVsKoXXXJtjqYfGs&amp;s</t>
  </si>
  <si>
    <t>Workforce Staffing - Gauteng</t>
  </si>
  <si>
    <t>https://www.google.com/search?sca_esv=564603026&amp;hl=en&amp;gl=us&amp;q=Workforce+Staffing+-+Gauteng&amp;sa=X&amp;ved=0ahUKEwiz0d2_t6SBAxWWElkFHZ0tC0AQmJACCOwJ</t>
  </si>
  <si>
    <t>https://encrypted-tbn0.gstatic.com/images?q=tbn:ANd9GcSawwtgr9O8YbYvtsaAFEC0M3pDIiNyKP4cq7A7MX3S8evN30PY24w4JgY&amp;s</t>
  </si>
  <si>
    <t>PredicTech</t>
  </si>
  <si>
    <t>https://www.google.com/search?ucbcb=1&amp;gl=us&amp;hl=en&amp;q=PredicTech&amp;sa=X&amp;ved=0ahUKEwi_1NaJpt39AhXBk4kEHZmAAEo4KBCYkAIIlAo</t>
  </si>
  <si>
    <t>Auxilion Ireland Ltd</t>
  </si>
  <si>
    <t>https://www.google.com/search?sca_esv=574726742&amp;gl=us&amp;hl=en&amp;q=Auxilion+Ireland+Ltd&amp;sa=X&amp;ved=0ahUKEwiF7pakvIGCAxWmFlkFHYgUCfA4ChCYkAII5gw</t>
  </si>
  <si>
    <t>biomodal</t>
  </si>
  <si>
    <t>http://biomodal.com/</t>
  </si>
  <si>
    <t>https://www.google.com/search?gl=us&amp;hl=en&amp;q=biomodal&amp;sa=X&amp;ved=0ahUKEwicuKerr-__AhUYJUQIHY5UBzk4KBCYkAIIpwo</t>
  </si>
  <si>
    <t>https://encrypted-tbn0.gstatic.com/images?q=tbn:ANd9GcRDfRv9y95dRLxn20x4HJ_1mNqBBh6DSS8IPh0b2rs&amp;s</t>
  </si>
  <si>
    <t>Ð‘Ð»Ð°Ð½Ðº â€“ Ð±Ð°Ð½Ðº Ð´Ð»Ñ Ð±Ð¸Ð·Ð½ÐµÑÐ°</t>
  </si>
  <si>
    <t>https://www.google.com/search?hl=en&amp;gl=us&amp;q=%D0%91%D0%BB%D0%B0%D0%BD%D0%BA+%E2%80%93+%D0%B1%D0%B0%D0%BD%D0%BA+%D0%B4%D0%BB%D1%8F+%D0%B1%D0%B8%D0%B7%D0%BD%D0%B5%D1%81%D0%B0&amp;sa=X&amp;ved=0ahUKEwjY8I6JtPT_AhWxfjABHVdlBlU4ChCYkAIIzwg</t>
  </si>
  <si>
    <t>Tps Infotech Private Limited</t>
  </si>
  <si>
    <t>https://www.google.com/search?q=Tps+Infotech+Private+Limited&amp;sa=X&amp;ved=0ahUKEwisoOjLsMT-AhVRRDABHeMpCz04ZBCYkAII5Qk</t>
  </si>
  <si>
    <t>heliohire</t>
  </si>
  <si>
    <t>https://www.google.com/search?hl=en&amp;gl=us&amp;q=heliohire&amp;sa=X&amp;ved=0ahUKEwiW2abb1M7_AhU0MlkFHaQfAQA4FBCYkAIItgw</t>
  </si>
  <si>
    <t>Natural power</t>
  </si>
  <si>
    <t>https://www.google.com/search?sca_esv=553359394&amp;gl=us&amp;hl=en&amp;q=Natural+power&amp;sa=X&amp;ved=0ahUKEwjpntaq8L-AAxXkSDABHXShD0IQmJACCLIM</t>
  </si>
  <si>
    <t>https://encrypted-tbn0.gstatic.com/images?q=tbn:ANd9GcSute1Nt826po7x0Qqagi_P23FAnk5J7iEaIpm9Uuw&amp;s</t>
  </si>
  <si>
    <t>Experis GmbH</t>
  </si>
  <si>
    <t>http://de.experis.com/</t>
  </si>
  <si>
    <t>https://www.google.com/search?gl=us&amp;hl=en&amp;q=Experis+GmbH&amp;sa=X&amp;ved=0ahUKEwjT95nbpbX-AhUcFFkFHb3bBDM4ChCYkAIIwAw</t>
  </si>
  <si>
    <t>HIQA</t>
  </si>
  <si>
    <t>https://www.hiqa.ie/</t>
  </si>
  <si>
    <t>https://www.google.com/search?sca_esv=573394023&amp;hl=en&amp;gl=us&amp;q=HIQA&amp;sa=X&amp;ved=0ahUKEwjr3fzC9_SBAxUGLUQIHWTxCu84ChCYkAII7gs</t>
  </si>
  <si>
    <t>https://encrypted-tbn0.gstatic.com/images?q=tbn:ANd9GcTT1jlw0b6_RLXQ7d3jJBxszur6fJ-f3-gzQ-7jCWQ&amp;s</t>
  </si>
  <si>
    <t>Invitation Homes</t>
  </si>
  <si>
    <t>http://www.invitationhomes.com/</t>
  </si>
  <si>
    <t>https://www.google.com/search?sca_esv=582530003&amp;gl=us&amp;hl=en&amp;q=Invitation+Homes&amp;sa=X&amp;ved=0ahUKEwim4PWpq8WCAxXPEFkFHZwMDd84FBCYkAIIoww</t>
  </si>
  <si>
    <t>Damart Belgium</t>
  </si>
  <si>
    <t>https://www.damart.be/</t>
  </si>
  <si>
    <t>https://www.google.com/search?hl=en&amp;gl=us&amp;q=Damart+Belgium&amp;sa=X&amp;ved=0ahUKEwjB7puvirj_AhViElkFHQ_oAS0QmJACCOAM</t>
  </si>
  <si>
    <t>https://encrypted-tbn0.gstatic.com/images?q=tbn:ANd9GcQmT6Jse5Ads9mzBNFHyrV-63aDyMGcLAlHIyVTad8&amp;s</t>
  </si>
  <si>
    <t>Evolve Vacation Rental Network</t>
  </si>
  <si>
    <t>https://www.google.com/search?sca_esv=557690181&amp;gl=us&amp;hl=en&amp;q=Evolve+Vacation+Rental+Network&amp;sa=X&amp;ved=0ahUKEwitq_mAg-OAAxUZD1kFHe9lCkE4MhCYkAIIiA0</t>
  </si>
  <si>
    <t>https://encrypted-tbn0.gstatic.com/images?q=tbn:ANd9GcRAVPaoB--sQO8XtYQ81Nf8RYlJ768uR1CoFX9DN1k&amp;s</t>
  </si>
  <si>
    <t>Laterite Ltd</t>
  </si>
  <si>
    <t>https://www.google.com/search?ucbcb=1&amp;gl=us&amp;hl=en&amp;q=Laterite+Ltd&amp;sa=X&amp;ved=0ahUKEwiF-s7IyYX-AhXtjYkEHQI8BzEQmJACCIwH</t>
  </si>
  <si>
    <t>Ã–sterreichische Glasfaser-Infrastrukturgesellschaft (Ã¶GIG)</t>
  </si>
  <si>
    <t>https://www.google.com/search?hl=en&amp;gl=us&amp;q=%C3%96sterreichische+Glasfaser-Infrastrukturgesellschaft+(%C3%B6GIG)&amp;sa=X&amp;ved=0ahUKEwjPve_C4Pv-AhX4H0QIHRE5Cm8QmJACCOcJ</t>
  </si>
  <si>
    <t>https://encrypted-tbn0.gstatic.com/images?q=tbn:ANd9GcQ6E7_svGnoJYfj1WaGu6Kzc7hNqxEBCG11y2XUNCI&amp;s</t>
  </si>
  <si>
    <t>Monkee</t>
  </si>
  <si>
    <t>https://www.google.com/search?hl=en&amp;gl=us&amp;q=Monkee&amp;sa=X&amp;ved=0ahUKEwiYiYPixLD_AhUSjokEHZGvC1wQmJACCI8M</t>
  </si>
  <si>
    <t>Depop</t>
  </si>
  <si>
    <t>http://www.depop.com/</t>
  </si>
  <si>
    <t>https://www.google.com/search?sca_esv=cd2920284bba1164&amp;gl=us&amp;hl=en&amp;q=Depop&amp;sa=X&amp;ved=0ahUKEwjqg4GutaeDAxX7RTABHR7lDOE4KBCYkAII-gw</t>
  </si>
  <si>
    <t>https://encrypted-tbn0.gstatic.com/images?q=tbn:ANd9GcRHAZJywOVKL1T4aRpqPf9uH_Z5LE0RzT2hnw8p_EY&amp;s</t>
  </si>
  <si>
    <t>NTT DATA SINGAPORE</t>
  </si>
  <si>
    <t>https://www.google.com/search?gl=us&amp;hl=en&amp;q=NTT+DATA+SINGAPORE&amp;sa=X&amp;ved=0ahUKEwiJ7frYooD9AhWhEFkFHY49CNg4ChCYkAIIwgo</t>
  </si>
  <si>
    <t>Dubizzle Labs</t>
  </si>
  <si>
    <t>https://www.google.com/search?sca_esv=570589756&amp;gl=us&amp;hl=en&amp;q=Dubizzle+Labs&amp;sa=X&amp;ved=0ahUKEwjF9KyX39uBAxVgQjABHTruCzYQmJACCO0J</t>
  </si>
  <si>
    <t>https://encrypted-tbn0.gstatic.com/images?q=tbn:ANd9GcQjeYYDzXJicL4S8zVeX4dMSPdJ0ClzsqTp1oSjJpk&amp;s</t>
  </si>
  <si>
    <t>Applied Physics</t>
  </si>
  <si>
    <t>https://www.google.com/search?q=Applied+Physics&amp;sa=X&amp;ved=0ahUKEwj-1K-p1vb-AhUuF1kFHW7eAOw4ChCYkAII6Qw</t>
  </si>
  <si>
    <t>MASTERCARD INDIA</t>
  </si>
  <si>
    <t>https://www.google.com/search?sca_esv=576745885&amp;hl=en&amp;gl=us&amp;q=MASTERCARD+INDIA&amp;sa=X&amp;ved=0ahUKEwiX6YLPh5OCAxWfEFkFHXphD5Y4UBCYkAII6ws</t>
  </si>
  <si>
    <t>Reno</t>
  </si>
  <si>
    <t>https://www.google.com/search?hl=en&amp;gl=us&amp;q=Reno&amp;sa=X&amp;ved=0ahUKEwjiuMGehd38AhUmMUQIHZsNBN0QmJACCJMK</t>
  </si>
  <si>
    <t>Vergence</t>
  </si>
  <si>
    <t>https://www.google.com/search?ucbcb=1&amp;gl=us&amp;hl=en&amp;q=Vergence&amp;sa=X&amp;ved=0ahUKEwjYmIDC8vP9AhXLjYkEHVJ3AQ44RhCYkAIIlg4</t>
  </si>
  <si>
    <t>VGN Medien Holding GmbH</t>
  </si>
  <si>
    <t>https://www.google.com/search?sca_esv=585361611&amp;hl=en&amp;gl=us&amp;q=VGN+Medien+Holding+GmbH&amp;sa=X&amp;ved=0ahUKEwiqqIPGgeGCAxVdIUQIHQv0DqQQmJACCOAM</t>
  </si>
  <si>
    <t>https://encrypted-tbn0.gstatic.com/images?q=tbn:ANd9GcRdQhHiRwlKrIw44x--noZ27VZEYPRoX0IAikv0WYw&amp;s</t>
  </si>
  <si>
    <t>Acarin Inc</t>
  </si>
  <si>
    <t>https://www.google.com/search?hl=en&amp;gl=us&amp;q=Acarin+Inc&amp;sa=X&amp;ved=0ahUKEwiX3pzpt8H8AhVsFFkFHY47AEI4ChCYkAII7g0</t>
  </si>
  <si>
    <t>Remedy Recruitment Group</t>
  </si>
  <si>
    <t>https://www.google.com/search?gl=us&amp;hl=en&amp;q=Remedy+Recruitment+Group&amp;sa=X&amp;ved=0ahUKEwi4soPW28n_AhW2fDABHY-qAzM4ChCYkAIIqgw</t>
  </si>
  <si>
    <t>×¨×™×§×¨×•×˜×™×§×¡ ×‘×¢"×ž</t>
  </si>
  <si>
    <t>https://www.google.com/search?gl=us&amp;hl=en&amp;q=%D7%A8%D7%99%D7%A7%D7%A8%D7%95%D7%98%D7%99%D7%A7%D7%A1+%D7%91%D7%A2%22%D7%9E&amp;sa=X&amp;ved=0ahUKEwjvvefq5Mv9AhV-FVkFHV4qCOcQmJACCPMK</t>
  </si>
  <si>
    <t>https://encrypted-tbn0.gstatic.com/images?q=tbn:ANd9GcQV4EBS7ZMGzVFoSsdPtBkiqCccA9Y_KqvHDARjTsQ&amp;s</t>
  </si>
  <si>
    <t>ECOM Agroindustrial Corp. Ltd.</t>
  </si>
  <si>
    <t>http://www.ecomtrading.com/</t>
  </si>
  <si>
    <t>https://www.google.com/search?hl=en&amp;gl=us&amp;q=ECOM+Agroindustrial+Corp.+Ltd.&amp;sa=X&amp;ved=0ahUKEwjD0IbM3fv-AhWETjABHe8fBIYQmJACCKMH</t>
  </si>
  <si>
    <t>https://encrypted-tbn0.gstatic.com/images?q=tbn:ANd9GcQKx9HfpD-th4sRc-F-iy11eh0ZWebXT39IGhSaTX0&amp;s</t>
  </si>
  <si>
    <t>Joh. Berenberg, Gossler &amp; Co. KG</t>
  </si>
  <si>
    <t>http://www.berenberg.de/</t>
  </si>
  <si>
    <t>https://www.google.com/search?ucbcb=1&amp;hl=en&amp;gl=us&amp;q=Joh.+Berenberg,+Gossler+%26+Co.+KG&amp;sa=X&amp;ved=0ahUKEwjSxr7d6OT9AhX_IUQIHfS_BbEQmJACCNYN</t>
  </si>
  <si>
    <t>https://encrypted-tbn0.gstatic.com/images?q=tbn:ANd9GcSyT8SpL3NNayXaJcwd9pDCcOXMwmPxGpSs4gw8&amp;s=0</t>
  </si>
  <si>
    <t>Mediq NV</t>
  </si>
  <si>
    <t>http://www.mediq.com/</t>
  </si>
  <si>
    <t>https://www.google.com/search?gl=us&amp;hl=en&amp;q=Mediq+NV&amp;sa=X&amp;ved=0ahUKEwiIho3EybX_AhUjFFkFHffBAmw4FBCYkAII4ws</t>
  </si>
  <si>
    <t>Numaware Technology Pvt Ltd</t>
  </si>
  <si>
    <t>https://www.google.com/search?hl=en&amp;gl=us&amp;q=Numaware+Technology+Pvt+Ltd&amp;sa=X&amp;ved=0ahUKEwiS_av2oLOAAxWpEFkFHQK-B8A4ChCYkAII0go</t>
  </si>
  <si>
    <t>ZITiS - Zentrale Stelle fÃ¼r Informationstechnik im Sicherheitsbereich</t>
  </si>
  <si>
    <t>https://www.zitis.bund.de/</t>
  </si>
  <si>
    <t>https://www.google.com/search?q=ZITiS+-+Zentrale+Stelle+f%C3%BCr+Informationstechnik+im+Sicherheitsbereich&amp;sa=X&amp;ved=0ahUKEwja_4HD77z-AhVKibAFHTX1CVQ4HhCYkAIInQ0</t>
  </si>
  <si>
    <t>Definitive Healthcare</t>
  </si>
  <si>
    <t>https://www.google.com/search?sca_esv=558332242&amp;gl=us&amp;hl=en&amp;q=Definitive+Healthcare&amp;sa=X&amp;ved=0ahUKEwjHztrwiOiAAxXurYkEHRcaDcY4UBCYkAIIgQ0</t>
  </si>
  <si>
    <t>https://encrypted-tbn0.gstatic.com/images?q=tbn:ANd9GcRFZdFMNEfpbkikszJ-Siwib2lh_WvSPZObPZK8f-Q&amp;s</t>
  </si>
  <si>
    <t>Groupe Plastivaloire</t>
  </si>
  <si>
    <t>http://www.plastivaloire.com/</t>
  </si>
  <si>
    <t>https://www.google.com/search?gl=us&amp;hl=en&amp;q=Groupe+Plastivaloire&amp;sa=X&amp;ved=0ahUKEwjZ0cDcuKH_AhXFj4kEHT_aDBA4HhCYkAIIog0</t>
  </si>
  <si>
    <t>https://encrypted-tbn0.gstatic.com/images?q=tbn:ANd9GcS5QQXYo2v1jiKF80YUJkI0tHlFhSYjg3j-HLYy13U&amp;s</t>
  </si>
  <si>
    <t>OnAir Entertainment</t>
  </si>
  <si>
    <t>https://www.google.com/search?sca_esv=574726742&amp;hl=en&amp;gl=us&amp;q=OnAir+Entertainment&amp;sa=X&amp;ved=0ahUKEwibjbqlwYGCAxU4LFkFHT3wCF0QmJACCNQF</t>
  </si>
  <si>
    <t>https://encrypted-tbn0.gstatic.com/images?q=tbn:ANd9GcSKetDojIGqS--AW-FijikZQzp-u77gI0zglxKvF6w&amp;s</t>
  </si>
  <si>
    <t>ConMendo GmbH</t>
  </si>
  <si>
    <t>https://www.google.com/search?hl=en&amp;gl=us&amp;q=ConMendo+GmbH&amp;sa=X&amp;ved=0ahUKEwisq7nG0b__AhV8hIkEHaqXA6U4HhCYkAIIxQs</t>
  </si>
  <si>
    <t>https://encrypted-tbn0.gstatic.com/images?q=tbn:ANd9GcRVTb_jiJzVgRCovIoNglefOm-nrLcTOGgYsjvyRv4&amp;s</t>
  </si>
  <si>
    <t>Astral Adhesives</t>
  </si>
  <si>
    <t>http://www.resinova.com/</t>
  </si>
  <si>
    <t>https://www.google.com/search?sca_esv=593208899&amp;gl=us&amp;hl=en&amp;q=Astral+Adhesives&amp;sa=X&amp;ved=0ahUKEwjC-dTR8qSDAxXKGFkFHcStAug4HhCYkAII7ws</t>
  </si>
  <si>
    <t>https://encrypted-tbn0.gstatic.com/images?q=tbn:ANd9GcTqz6UojtKh7pcqWcbVmJODg3ClGBek1nEyZo-Cpco&amp;s</t>
  </si>
  <si>
    <t>Coronation Fund Managers</t>
  </si>
  <si>
    <t>http://www.coronation.com/</t>
  </si>
  <si>
    <t>https://www.google.com/search?gl=us&amp;hl=en&amp;q=Coronation+Fund+Managers&amp;sa=X&amp;ved=0ahUKEwjs47aerI_9AhVyEVkFHWYVA304PBCYkAIIoAs</t>
  </si>
  <si>
    <t>https://encrypted-tbn0.gstatic.com/images?q=tbn:ANd9GcROqtYnyzqL5qRtAqHOJzmjaclliMJ_LBvbxu9yofw&amp;s</t>
  </si>
  <si>
    <t>PROCTER &amp; GAMBLE ROMANIA</t>
  </si>
  <si>
    <t>https://www.google.com/search?hl=en&amp;gl=us&amp;q=PROCTER+%26+GAMBLE+ROMANIA&amp;sa=X&amp;ved=0ahUKEwjY7b686KP-AhX_j4kEHawCCc0QmJACCK4I</t>
  </si>
  <si>
    <t>AERODISK</t>
  </si>
  <si>
    <t>https://www.google.com/search?gl=us&amp;hl=en&amp;q=AERODISK&amp;sa=X&amp;ved=0ahUKEwjxgqaS3en8AhWlm2oFHZO5Drk4FBCYkAIIzgc</t>
  </si>
  <si>
    <t>Innovbrain.com</t>
  </si>
  <si>
    <t>https://www.google.com/search?gl=us&amp;hl=en&amp;q=Innovbrain.com&amp;sa=X&amp;ved=0ahUKEwiM-qPglc79AhVLE1kFHS4gDu84PBCYkAII4Qs</t>
  </si>
  <si>
    <t>Muang Thai Life Assurance</t>
  </si>
  <si>
    <t>http://www.muangthai.co.th/</t>
  </si>
  <si>
    <t>https://www.google.com/search?sca_esv=592428276&amp;hl=en&amp;gl=us&amp;q=Muang+Thai+Life+Assurance&amp;sa=X&amp;ved=0ahUKEwjcrcv2sp2DAxWrEGIAHRyQBcQQmJACCOIK</t>
  </si>
  <si>
    <t>https://encrypted-tbn0.gstatic.com/images?q=tbn:ANd9GcRI-ush9A4lnoVguM__jkE7MSjlkt86AaPaRBSm&amp;s=0</t>
  </si>
  <si>
    <t>Santa Fe Relocation</t>
  </si>
  <si>
    <t>http://www.santaferelo.com/en/contact/our-offices/uk-london</t>
  </si>
  <si>
    <t>https://www.google.com/search?hl=en&amp;gl=us&amp;q=Santa+Fe+Relocation&amp;sa=X&amp;ved=0ahUKEwiMleHIlPH8AhUuEVkFHWPsCe04ChCYkAIIkww</t>
  </si>
  <si>
    <t>https://encrypted-tbn0.gstatic.com/images?q=tbn:ANd9GcRD9n0GfbT40pIeBWx6FIhUKGVXh5OMqBJufPHDG6U&amp;s</t>
  </si>
  <si>
    <t>Wesco International</t>
  </si>
  <si>
    <t>https://www.google.com/search?ucbcb=1&amp;gl=us&amp;hl=en&amp;q=Wesco+International&amp;sa=X&amp;ved=0ahUKEwjl3Nnzgt38AhUtQjABHdxDBGA4WhCYkAIIvQo</t>
  </si>
  <si>
    <t>DSV Gruppe</t>
  </si>
  <si>
    <t>http://www.dsv-gruppe.de/</t>
  </si>
  <si>
    <t>https://www.google.com/search?sca_esv=568110489&amp;gl=us&amp;hl=en&amp;q=DSV+Gruppe&amp;sa=X&amp;ved=0ahUKEwiEs-e2jMWBAxX_SzABHbNICyk4FBCYkAIIog0</t>
  </si>
  <si>
    <t>A1 Belarus</t>
  </si>
  <si>
    <t>https://www.a1.by/ru/</t>
  </si>
  <si>
    <t>https://www.google.com/search?gl=us&amp;hl=en&amp;q=A1+Belarus&amp;sa=X&amp;ved=0ahUKEwjJ6Ma11tX8AhWnEFkFHUPhCtkQmJACCNIJ</t>
  </si>
  <si>
    <t>https://encrypted-tbn0.gstatic.com/images?q=tbn:ANd9GcTA1VvndcXX7r3tLfYg7aYw9BQWWFGW4kNty4rd0-s&amp;s</t>
  </si>
  <si>
    <t>Drona Pay</t>
  </si>
  <si>
    <t>https://www.google.com/search?hl=en&amp;gl=us&amp;q=Drona+Pay&amp;sa=X&amp;ved=0ahUKEwj_mYf2hbj_AhXnFlkFHXvOBTU4ZBCYkAII4ws</t>
  </si>
  <si>
    <t>https://encrypted-tbn0.gstatic.com/images?q=tbn:ANd9GcSRXEknA76Ohj-w97mHgBskkQda9cnmylVFfHmlMP4&amp;s</t>
  </si>
  <si>
    <t>Lotus's</t>
  </si>
  <si>
    <t>https://www.google.com/search?sca_esv=582184140&amp;hl=en&amp;gl=us&amp;q=Lotus%27s&amp;sa=X&amp;ved=0ahUKEwivpbC59cKCAxWpl2oFHbHJCTc4FBCYkAIIxg4</t>
  </si>
  <si>
    <t>https://encrypted-tbn0.gstatic.com/images?q=tbn:ANd9GcTzc5E38LlxjV3r7JFsNwJHggUkl4hDV_TEbdJe5e4&amp;s</t>
  </si>
  <si>
    <t>NCSI Inc.</t>
  </si>
  <si>
    <t>https://www.google.com/search?sca_esv=567185982&amp;gl=us&amp;hl=en&amp;q=NCSI+Inc.&amp;sa=X&amp;ved=0ahUKEwiOkKLFibuBAxUEEVkFHeX8D6c4FBCYkAII-Qo</t>
  </si>
  <si>
    <t>The Options Clearing Corporation</t>
  </si>
  <si>
    <t>https://www.google.com/search?sca_esv=557690181&amp;gl=us&amp;hl=en&amp;q=The+Options+Clearing+Corporation&amp;sa=X&amp;ved=0ahUKEwiV1MO4guOAAxV1kYkEHdKkCog4KBCYkAII5Aw</t>
  </si>
  <si>
    <t>Actief Interim Deinze</t>
  </si>
  <si>
    <t>https://www.google.com/search?hl=en&amp;gl=us&amp;q=Actief+Interim+Deinze&amp;sa=X&amp;ved=0ahUKEwjCvYmjiKT_AhUeKFkFHeqVDYU4ChCYkAIIxAw</t>
  </si>
  <si>
    <t>Databit Consulting S.r.l.</t>
  </si>
  <si>
    <t>https://www.google.com/search?gl=us&amp;hl=en&amp;q=Databit+Consulting+S.r.l.&amp;sa=X&amp;ved=0ahUKEwjSppPZpK6AAxV4FVkFHdktBooQmJACCKcK</t>
  </si>
  <si>
    <t>https://encrypted-tbn0.gstatic.com/images?q=tbn:ANd9GcQQcbLWSg3SYjwCQ42iRh7Cj0-LpDD6KIkjifmdmbA&amp;s</t>
  </si>
  <si>
    <t>KaRDS Cyber Solutions, LLC (KaRDS)</t>
  </si>
  <si>
    <t>https://www.google.com/search?hl=en&amp;gl=us&amp;q=KaRDS+Cyber+Solutions,+LLC+(KaRDS)&amp;sa=X&amp;ved=0ahUKEwjhj4CfgIGAAxU_TDABHc2ABrE4ggEQmJACCJgK</t>
  </si>
  <si>
    <t>CHARTERHOUSE PTE. LTD.</t>
  </si>
  <si>
    <t>https://www.google.com/search?hl=en&amp;gl=us&amp;q=CHARTERHOUSE+PTE.+LTD.&amp;sa=X&amp;ved=0ahUKEwjYqdm40sT_AhWBh-4BHW0ND344FBCYkAIIvgk</t>
  </si>
  <si>
    <t>https://encrypted-tbn0.gstatic.com/images?q=tbn:ANd9GcT5-wVXKXU_JQuiSMYatzvYrOqXRjcN9Vc2bHWQteY&amp;s</t>
  </si>
  <si>
    <t>Mississippi</t>
  </si>
  <si>
    <t>https://www.google.com/search?sca_esv=576745885&amp;hl=en&amp;gl=us&amp;q=Mississippi&amp;sa=X&amp;ved=0ahUKEwjDy_PLh5OCAxVWOzQIHc9hDIE4MhCYkAIIhw0</t>
  </si>
  <si>
    <t>KOS International Limited</t>
  </si>
  <si>
    <t>https://www.google.com/search?sca_esv=652d8d3adb74e9b0&amp;gl=us&amp;hl=en&amp;q=KOS+International+Limited&amp;sa=X&amp;ved=0ahUKEwil-sLKu4GCAxVgVTABHW18C7wQmJACCKkL</t>
  </si>
  <si>
    <t>Organic Living (Thailand) Co., Ltd.</t>
  </si>
  <si>
    <t>https://www.google.com/search?sca_esv=586873451&amp;q=Organic+Living+(Thailand)+Co.,+Ltd.&amp;sa=X&amp;ved=0ahUKEwjAuMDrzO2CAxV4D1kFHSssAZ04HhCYkAIIzww</t>
  </si>
  <si>
    <t>https://encrypted-tbn0.gstatic.com/images?q=tbn:ANd9GcTE4wSQjTypX_UkF7UtPwXpQ_SRAUeHQIS9Sf3pnlE&amp;s</t>
  </si>
  <si>
    <t>Risk Placement Services, Inc.</t>
  </si>
  <si>
    <t>http://www.rpsins.com/</t>
  </si>
  <si>
    <t>https://www.google.com/search?ucbcb=1&amp;hl=en&amp;gl=us&amp;q=Risk+Placement+Services,+Inc.&amp;sa=X&amp;ved=0ahUKEwiDyOjQ78P8AhVakYkEHXfJDA04MhCYkAIIqg0</t>
  </si>
  <si>
    <t>https://encrypted-tbn0.gstatic.com/images?q=tbn:ANd9GcTBYDhXxF2TL1HL6UV47yVX3aJQkXpEOZ78zWIEkYw&amp;s</t>
  </si>
  <si>
    <t>Compugain Solutions India Private Limited</t>
  </si>
  <si>
    <t>https://www.google.com/search?ucbcb=1&amp;hl=en&amp;gl=us&amp;q=Compugain+Solutions+India+Private+Limited&amp;sa=X&amp;ved=0ahUKEwiwg6_OsMT-AhVNk4kEHWnuBjA4eBCYkAII7wo</t>
  </si>
  <si>
    <t>InQognito Insights</t>
  </si>
  <si>
    <t>https://www.google.com/search?gl=us&amp;hl=en&amp;q=InQognito+Insights&amp;sa=X&amp;ved=0ahUKEwihkOTRyJKAAxUlGlkFHctgAl04ChCYkAIIuwk</t>
  </si>
  <si>
    <t>Turn 10 Studios</t>
  </si>
  <si>
    <t>https://turn10studios.com/</t>
  </si>
  <si>
    <t>https://www.google.com/search?gl=us&amp;hl=en&amp;q=Turn+10+Studios&amp;sa=X&amp;ved=0ahUKEwjys-GdtKH_AhV9jIkEHVccD1k4jAEQmJACCNkN</t>
  </si>
  <si>
    <t>https://encrypted-tbn0.gstatic.com/images?q=tbn:ANd9GcSyR8Ngzumsfsbw5rI3quHWtadPw1tXGtFRDLR6wWA&amp;s</t>
  </si>
  <si>
    <t>sivasdescalzo</t>
  </si>
  <si>
    <t>https://www.sivasdescalzo.com/es</t>
  </si>
  <si>
    <t>https://www.google.com/search?sca_esv=575108319&amp;gl=us&amp;hl=en&amp;q=sivasdescalzo&amp;sa=X&amp;ved=0ahUKEwiZ0fq9h4SCAxWbD1kFHR-bAq4QmJACCPQJ</t>
  </si>
  <si>
    <t>https://encrypted-tbn0.gstatic.com/images?q=tbn:ANd9GcSpZK97mL9IjJ2YWSslUnS91MggOwbUizLyG_CN9S8&amp;s</t>
  </si>
  <si>
    <t>Analog Devices, Inc</t>
  </si>
  <si>
    <t>https://www.google.com/search?sca_esv=593529204&amp;hl=en&amp;gl=us&amp;q=Analog+Devices,+Inc&amp;sa=X&amp;ved=0ahUKEwionc2P9amDAxUZEVkFHWDcDy04PBCYkAIIqAo</t>
  </si>
  <si>
    <t>https://encrypted-tbn0.gstatic.com/images?q=tbn:ANd9GcRY1BlvP9LqT89aliMGWVo83rrshzHE-uwAw6kZgcA&amp;s</t>
  </si>
  <si>
    <t>Navient Solutions, LLC</t>
  </si>
  <si>
    <t>https://www.google.com/search?sca_esv=576019406&amp;gl=us&amp;hl=en&amp;q=Navient+Solutions,+LLC&amp;sa=X&amp;ved=0ahUKEwjJwt6HgY6CAxV8kYkEHaSsDH44KBCYkAIIkgo</t>
  </si>
  <si>
    <t>https://encrypted-tbn0.gstatic.com/images?q=tbn:ANd9GcTxRj2APYnq05qbda5nvLd5B4rlanZjYSB2L52C5PE&amp;s</t>
  </si>
  <si>
    <t>Applexus Technologies</t>
  </si>
  <si>
    <t>https://www.google.com/search?sca_esv=592739610&amp;hl=en&amp;gl=us&amp;q=Applexus+Technologies&amp;sa=X&amp;ved=0ahUKEwiCw7yR75-DAxXsj2oFHY_ZD4U4PBCYkAII1ww</t>
  </si>
  <si>
    <t>https://encrypted-tbn0.gstatic.com/images?q=tbn:ANd9GcQMAIKobzM_i2WK_kBlCg2P1Oc3aIJ_VgVOZGJsZSI&amp;s</t>
  </si>
  <si>
    <t>ClassPass</t>
  </si>
  <si>
    <t>http://classpass.com/</t>
  </si>
  <si>
    <t>https://www.google.com/search?hl=en&amp;gl=us&amp;q=ClassPass&amp;sa=X&amp;ved=0ahUKEwjFyKSStu__AhVSfDABHavJCN84MhCYkAII3g4</t>
  </si>
  <si>
    <t>https://encrypted-tbn0.gstatic.com/images?q=tbn:ANd9GcQ4r7XJIk8CDkkv7HaLGOelhm0HNszQ8wo7rI9vfyQ&amp;s</t>
  </si>
  <si>
    <t>Optum, a UnitedHealth Group company</t>
  </si>
  <si>
    <t>https://www.google.com/search?gl=us&amp;hl=en&amp;q=Optum,+a+UnitedHealth+Group+company&amp;sa=X&amp;ved=0ahUKEwjmoJixzY_-AhU6QTABHQG7AF44HhCYkAIIugk</t>
  </si>
  <si>
    <t>https://encrypted-tbn0.gstatic.com/images?q=tbn:ANd9GcTgyvWZMa6Oz1FoYPAPUmCL_MNIF5MhEGykGFna&amp;s=0</t>
  </si>
  <si>
    <t>Techno Wise</t>
  </si>
  <si>
    <t>https://www.google.com/search?gl=us&amp;hl=en&amp;q=Techno+Wise&amp;sa=X&amp;ved=0ahUKEwiT1KTrnab-AhXNKEQIHaC6C1k4RhCYkAIImws</t>
  </si>
  <si>
    <t>GAIN Credit</t>
  </si>
  <si>
    <t>http://www.gaincredit.com/</t>
  </si>
  <si>
    <t>https://www.google.com/search?gl=us&amp;hl=en&amp;q=GAIN+Credit&amp;sa=X&amp;ved=0ahUKEwjPmK6j_aP_AhWrkIkEHaZtDHg4PBCYkAIIxAw</t>
  </si>
  <si>
    <t>AGC Glass Europe</t>
  </si>
  <si>
    <t>http://www.agc-glass.eu/</t>
  </si>
  <si>
    <t>https://www.google.com/search?sca_esv=593016252&amp;hl=en&amp;gl=us&amp;q=AGC+Glass+Europe&amp;sa=X&amp;ved=0ahUKEwipyvqwtaKDAxUdCnkGHSk7Cp84FBCYkAII5Ao</t>
  </si>
  <si>
    <t>https://encrypted-tbn0.gstatic.com/images?q=tbn:ANd9GcQxcwvS7-0PcAcgbthUOdKWDShhQHcvMiZ1s0TqKWE&amp;s</t>
  </si>
  <si>
    <t>Colonial First State</t>
  </si>
  <si>
    <t>https://www.cfs.com.au/</t>
  </si>
  <si>
    <t>https://www.google.com/search?sca_esv=dfabf0b56e45fe12&amp;hl=en&amp;gl=us&amp;q=Colonial+First+State&amp;sa=X&amp;ved=0ahUKEwjKzui6ypWCAxWbTDABHYcUBzU4ChCYkAIIkQs</t>
  </si>
  <si>
    <t>Groupe Antares</t>
  </si>
  <si>
    <t>https://www.google.com/search?gl=us&amp;hl=en&amp;q=Groupe+Antares&amp;sa=X&amp;ved=0ahUKEwiAncKB3cn_AhUNlIkEHd9iCd44ChCYkAIIoQ4</t>
  </si>
  <si>
    <t>https://encrypted-tbn0.gstatic.com/images?q=tbn:ANd9GcQVfqRQ3IxJOVHge81ImgWQz_71sEpIEHfZPSNvk0qhdgdJpHkCTOfRqQ&amp;s</t>
  </si>
  <si>
    <t>AXA SA</t>
  </si>
  <si>
    <t>https://www.google.com/search?sca_esv=553028280&amp;hl=en&amp;gl=us&amp;q=AXA+SA&amp;sa=X&amp;ved=0ahUKEwj_34CUpr2AAxW7bzABHaPQDwE4ggEQmJACCJYK</t>
  </si>
  <si>
    <t>Accredited Resource Consulting Services</t>
  </si>
  <si>
    <t>https://www.google.com/search?hl=en&amp;gl=us&amp;q=Accredited+Resource+Consulting+Services&amp;sa=X&amp;ved=0ahUKEwj_2Iyp5tr9AhXMEFkFHe73BcgQmJACCLwK</t>
  </si>
  <si>
    <t>https://encrypted-tbn0.gstatic.com/images?q=tbn:ANd9GcQJoCdpEy1J0JYb_tntkMB1fdnmw6z8qxaCUv_Ow93G2xHkKZgM9D6nV6Y&amp;s</t>
  </si>
  <si>
    <t>Diesta</t>
  </si>
  <si>
    <t>http://www.diesta.co.uk/</t>
  </si>
  <si>
    <t>https://www.google.com/search?sca_esv=578056430&amp;q=Diesta&amp;sa=X&amp;ved=0ahUKEwjgmpbM0J-CAxXrK1kFHUq6BQAQmJACCP0L</t>
  </si>
  <si>
    <t>https://encrypted-tbn0.gstatic.com/images?q=tbn:ANd9GcRdXLMV1iUT7n-K7wxjgiWGNNvx7_qZmS6rLa1jZR0&amp;s</t>
  </si>
  <si>
    <t>Azumo</t>
  </si>
  <si>
    <t>https://www.google.com/search?hl=en&amp;gl=us&amp;q=Azumo&amp;sa=X&amp;ved=0ahUKEwid9OSv4tj_AhU8C0QIHQeSA984ChCYkAIIvAk</t>
  </si>
  <si>
    <t>KSM Human Resources</t>
  </si>
  <si>
    <t>https://www.google.com/search?hl=en&amp;gl=us&amp;q=KSM+Human+Resources&amp;sa=X&amp;ved=0ahUKEwjLy6ey6KP-AhWWEVkFHZzKDf0QmJACCKIJ</t>
  </si>
  <si>
    <t>PinnacleU HR</t>
  </si>
  <si>
    <t>https://www.google.com/search?sca_esv=560432626&amp;gl=us&amp;hl=en&amp;q=PinnacleU+HR&amp;sa=X&amp;ved=0ahUKEwjC9Ka3l_yAAxUmkWoFHd-nCJs4eBCYkAIIogw</t>
  </si>
  <si>
    <t>AVer USA</t>
  </si>
  <si>
    <t>http://www.averusa.com/</t>
  </si>
  <si>
    <t>https://www.google.com/search?sca_esv=553028280&amp;gl=us&amp;hl=en&amp;q=AVer+USA&amp;sa=X&amp;ved=0ahUKEwjPh76Rpr2AAxVHRzABHeFYB4U4bhCYkAII5go</t>
  </si>
  <si>
    <t>https://encrypted-tbn0.gstatic.com/images?q=tbn:ANd9GcQwqKXSUQ9sP6G50RyBGbWW2_xkuYxKoGlAeQ9P&amp;s=0</t>
  </si>
  <si>
    <t>Propel Together</t>
  </si>
  <si>
    <t>https://www.google.com/search?gl=us&amp;hl=en&amp;q=Propel+Together&amp;sa=X&amp;ved=0ahUKEwjx--iy-smAAxXEFVkFHeDzCJkQmJACCJwM</t>
  </si>
  <si>
    <t>Mass Staffing Projects Ltd</t>
  </si>
  <si>
    <t>https://www.google.com/search?hl=en&amp;gl=us&amp;q=Mass+Staffing+Projects+Ltd&amp;sa=X&amp;ved=0ahUKEwjk3frCir3_AhV8kYkEHdUEBtc4ChCYkAII7Ak</t>
  </si>
  <si>
    <t>3i Infotech</t>
  </si>
  <si>
    <t>https://www.google.com/search?hl=en&amp;gl=us&amp;q=3i+Infotech&amp;sa=X&amp;ved=0ahUKEwiElc26g4uAAxXxmIkEHVeLDgA4KBCYkAII8Ak</t>
  </si>
  <si>
    <t>RIMES Technologies</t>
  </si>
  <si>
    <t>https://www.google.com/search?hl=en&amp;gl=us&amp;q=RIMES+Technologies&amp;sa=X&amp;ved=0ahUKEwjQobK-spL_AhVTk2oFHaRCC8EQmJACCO4K</t>
  </si>
  <si>
    <t>https://encrypted-tbn0.gstatic.com/images?q=tbn:ANd9GcQN6PSMoKSZ3vcnFKSLAibdmO4kakRWctjI4HrnAsB1UbNWlEPrqIXhdjA&amp;s</t>
  </si>
  <si>
    <t>Flow Talent</t>
  </si>
  <si>
    <t>https://www.google.com/search?hl=en&amp;gl=us&amp;q=Flow+Talent&amp;sa=X&amp;ved=0ahUKEwjqysOBnKmAAxUFD1kFHQF6B4sQmJACCL4L</t>
  </si>
  <si>
    <t>Ã–sterreichisches VerkehrsbÃ¼ro AG</t>
  </si>
  <si>
    <t>http://www.verkehrsbuero.com/</t>
  </si>
  <si>
    <t>https://www.google.com/search?gl=us&amp;hl=en&amp;q=%C3%96sterreichisches+Verkehrsb%C3%BCro+AG&amp;sa=X&amp;ved=0ahUKEwjWwqTroer-AhUbRjABHZSeAOYQmJACCJgM</t>
  </si>
  <si>
    <t>Gumtree.com</t>
  </si>
  <si>
    <t>https://www.google.com/search?sca_esv=565857231&amp;hl=en&amp;gl=us&amp;q=Gumtree.com&amp;sa=X&amp;ved=0ahUKEwjn3YmmvK6BAxV6TDABHey9D0U4HhCYkAIIyQs</t>
  </si>
  <si>
    <t>https://encrypted-tbn0.gstatic.com/images?q=tbn:ANd9GcSjZQoK2WBuF10Jy5XlfcP0KdReSeXns51lYu1jV2Y&amp;s</t>
  </si>
  <si>
    <t>Bench IT Limited</t>
  </si>
  <si>
    <t>http://www.benchit.co.uk/</t>
  </si>
  <si>
    <t>https://www.google.com/search?hl=en&amp;gl=us&amp;q=Bench+IT+Limited&amp;sa=X&amp;ved=0ahUKEwj3u-_0vcyAAxWCmIkEHU5cDLs4HhCYkAIIwgs</t>
  </si>
  <si>
    <t>Puninar Logistics</t>
  </si>
  <si>
    <t>https://www.google.com/search?sca_esv=580046813&amp;gl=us&amp;hl=en&amp;q=Puninar+Logistics&amp;sa=X&amp;ved=0ahUKEwjnxZzGq7GCAxVZEFkFHfWSBVkQmJACCMsI</t>
  </si>
  <si>
    <t>https://encrypted-tbn0.gstatic.com/images?q=tbn:ANd9GcS7trjikZp0Q-MqdjXtTfyqZdgDGf_PjFEBhKEgI0o&amp;s</t>
  </si>
  <si>
    <t>Annular Technologies</t>
  </si>
  <si>
    <t>https://www.google.com/search?q=Annular+Technologies&amp;sa=X&amp;ved=0ahUKEwj7vIT-_q3_AhWjGFkFHZ2HBhg4RhCYkAII6Ak</t>
  </si>
  <si>
    <t>Skello</t>
  </si>
  <si>
    <t>https://www.google.com/search?sca_esv=559959589&amp;gl=us&amp;hl=en&amp;q=Skello&amp;sa=X&amp;ved=0ahUKEwjyp5HimPeAAxWHGlkFHQ7uD-A4MhCYkAII7g0</t>
  </si>
  <si>
    <t>Analytics Saves at Work</t>
  </si>
  <si>
    <t>http://www.analyticssavesatwork.com/</t>
  </si>
  <si>
    <t>https://www.google.com/search?hl=en&amp;gl=us&amp;q=Analytics+Saves+at+Work&amp;sa=X&amp;ved=0ahUKEwjDzqDcirr9AhUznGoFHVtLCwM4KBCYkAIIwgo</t>
  </si>
  <si>
    <t>https://encrypted-tbn0.gstatic.com/images?q=tbn:ANd9GcSIkNS-jGZYQm4waNjnoB9laZqbGtwspXa6yhE8I8c&amp;s</t>
  </si>
  <si>
    <t>CoStar Realty Information, Inc</t>
  </si>
  <si>
    <t>https://www.google.com/search?q=CoStar+Realty+Information,+Inc&amp;sa=X&amp;ved=0ahUKEwjx5bnCrK78AhV4p3IEHfBgDPE4PBCYkAIIog0</t>
  </si>
  <si>
    <t>https://encrypted-tbn0.gstatic.com/images?q=tbn:ANd9GcSSksOu5qIJ662WIdk7HD9Yhvu0BRuUdgF-e5x8&amp;s=0</t>
  </si>
  <si>
    <t>Aspo Plc</t>
  </si>
  <si>
    <t>http://www.aspo.com/</t>
  </si>
  <si>
    <t>https://www.google.com/search?q=Aspo+Plc&amp;sa=X&amp;ved=0ahUKEwjX8sfCkpL-AhXGEVkFHfkLBkAQmJACCO4L</t>
  </si>
  <si>
    <t>https://encrypted-tbn0.gstatic.com/images?q=tbn:ANd9GcRosUuJuEue-NDj50yLCDgx_64Fe8JPlLljL2huJg4&amp;s</t>
  </si>
  <si>
    <t>Global Eagle</t>
  </si>
  <si>
    <t>https://www.google.com/search?hl=en&amp;gl=us&amp;q=Global+Eagle&amp;sa=X&amp;ved=0ahUKEwiyxo76v4X-AhU0MlkFHQ4hDW84MhCYkAII0wk</t>
  </si>
  <si>
    <t>Entropy387</t>
  </si>
  <si>
    <t>https://www.google.com/search?hl=en&amp;gl=us&amp;q=Entropy387&amp;sa=X&amp;ved=0ahUKEwiAs7SK9pv9AhXIMVkFHYCxCDkQmJACCIoH</t>
  </si>
  <si>
    <t>https://encrypted-tbn0.gstatic.com/images?q=tbn:ANd9GcTLUSKpWw4JCcn8tRTGsDLd82gu9ge2TWnWBFHRizw&amp;s</t>
  </si>
  <si>
    <t>BLUE SUPPORT PLATFORM</t>
  </si>
  <si>
    <t>https://www.google.com/search?sca_esv=579724128&amp;gl=us&amp;hl=en&amp;q=BLUE+SUPPORT+PLATFORM&amp;sa=X&amp;ved=0ahUKEwj60Y2P266CAxVXFFkFHc0LMd44HhCYkAII9Ak</t>
  </si>
  <si>
    <t>Varo Bank</t>
  </si>
  <si>
    <t>https://www.google.com/search?sca_esv=575108319&amp;hl=en&amp;gl=us&amp;q=Varo+Bank&amp;sa=X&amp;ved=0ahUKEwiou_vziYSCAxXElokEHWQrDzA4eBCYkAII9Qs</t>
  </si>
  <si>
    <t>https://encrypted-tbn0.gstatic.com/images?q=tbn:ANd9GcRK0ZhcQDXNHKhdGXZDUG-ONKwbHeFivGgIHSJ5aOY&amp;s</t>
  </si>
  <si>
    <t>National Oceanography Centre</t>
  </si>
  <si>
    <t>https://www.noc.ac.uk/</t>
  </si>
  <si>
    <t>https://www.google.com/search?q=National+Oceanography+Centre&amp;sa=X&amp;ved=0ahUKEwj0wuDfqLr-AhUOEVkFHVliDGk4ChCYkAIIqQw</t>
  </si>
  <si>
    <t>Community Health Partnerships</t>
  </si>
  <si>
    <t>https://www.google.com/search?gl=us&amp;hl=en&amp;q=Community+Health+Partnerships&amp;sa=X&amp;ved=0ahUKEwi7kIyikur-AhUBfjABHcdADqYQmJACCPAL</t>
  </si>
  <si>
    <t>Health Systems Consult Limited HSCL</t>
  </si>
  <si>
    <t>https://www.google.com/search?sca_esv=567523571&amp;gl=us&amp;hl=en&amp;q=Health+Systems+Consult+Limited+HSCL&amp;sa=X&amp;ved=0ahUKEwiSod7ezL2BAxWFElkFHTqKDusQmJACCLYK</t>
  </si>
  <si>
    <t>GSD Solutions</t>
  </si>
  <si>
    <t>https://www.google.com/search?q=GSD+Solutions&amp;sa=X&amp;ved=0ahUKEwiV_vG7o6b-AhXhFFkFHTbhCKwQmJACCP0J</t>
  </si>
  <si>
    <t>FRIISBERG &amp; Partners</t>
  </si>
  <si>
    <t>https://www.google.com/search?q=FRIISBERG+%26+Partners&amp;sa=X&amp;ved=0ahUKEwjEpcC9sMH8AhX0UjUKHfnvDAw4KBCYkAIIxA0</t>
  </si>
  <si>
    <t>CREATEQ</t>
  </si>
  <si>
    <t>https://www.google.com/search?ucbcb=1&amp;gl=us&amp;hl=en&amp;q=CREATEQ&amp;sa=X&amp;ved=0ahUKEwjYzpWF9L78AhXFiIsKHYhMDKUQmJACCJQI</t>
  </si>
  <si>
    <t>https://encrypted-tbn0.gstatic.com/images?q=tbn:ANd9GcSiTOkksqvGYyjdDzLbSnf6BKZWdV5ZiPvIf402hok&amp;s</t>
  </si>
  <si>
    <t>RAPP Indian Ocean</t>
  </si>
  <si>
    <t>https://www.google.com/search?q=RAPP+Indian+Ocean&amp;sa=X&amp;ved=0ahUKEwiwn9yH9LT8AhULmmoFHVFCA6gQmJACCIoH</t>
  </si>
  <si>
    <t>https://encrypted-tbn0.gstatic.com/images?q=tbn:ANd9GcQM9ujv8kZPGZTJnrmu9fHoimNLjk8qY38HqHdEhr0&amp;s</t>
  </si>
  <si>
    <t>Nokia Solutions and Networks India Pvt. Ltd.</t>
  </si>
  <si>
    <t>https://www.google.com/search?gl=us&amp;hl=en&amp;q=Nokia+Solutions+and+Networks+India+Pvt.+Ltd.&amp;sa=X&amp;ved=0ahUKEwjrmqTO57f-AhV7jYkEHV3lDso4FBCYkAIIygs</t>
  </si>
  <si>
    <t>Raymond Corporation</t>
  </si>
  <si>
    <t>https://www.google.com/search?gl=us&amp;hl=en&amp;q=Raymond+Corporation&amp;sa=X&amp;ved=0ahUKEwjNsZelwbX_AhVlj4kEHc47CoA4KBCYkAIIuQk</t>
  </si>
  <si>
    <t>Intrum Deutschland GmbH</t>
  </si>
  <si>
    <t>http://www.intrum.de/</t>
  </si>
  <si>
    <t>https://www.google.com/search?sca_esv=569809553&amp;hl=en&amp;gl=us&amp;q=Intrum+Deutschland+GmbH&amp;sa=X&amp;ved=0ahUKEwj0xuiJntSBAxWHkYkEHR2IDEQ4FBCYkAIIiA4</t>
  </si>
  <si>
    <t>PayPal Inc.</t>
  </si>
  <si>
    <t>https://www.google.com/search?hl=en&amp;gl=us&amp;q=PayPal+Inc.&amp;sa=X&amp;ved=0ahUKEwiG6rbh78P8AhV4mGoFHb2IDZU4ChCYkAIInQs</t>
  </si>
  <si>
    <t>Aviasales.ru</t>
  </si>
  <si>
    <t>https://www.google.com/search?ucbcb=1&amp;gl=us&amp;hl=en&amp;q=Aviasales.ru&amp;sa=X&amp;ved=0ahUKEwj56Zji_8P8AhUXkGoFHZhIBs44ChCYkAII8Qo</t>
  </si>
  <si>
    <t>https://encrypted-tbn0.gstatic.com/images?q=tbn:ANd9GcSxZORhQWhhrt4wruZDwPKmFwDd6rL69X4-b7exQdQ&amp;s</t>
  </si>
  <si>
    <t>Bass Pro Shops</t>
  </si>
  <si>
    <t>http://www.basspro.com/</t>
  </si>
  <si>
    <t>https://www.google.com/search?sca_esv=569950492&amp;gl=us&amp;hl=en&amp;q=Bass+Pro+Shops&amp;sa=X&amp;ved=0ahUKEwjFhsXS2NaBAxXyFlkFHY7IAYs4MhCYkAII5Q4</t>
  </si>
  <si>
    <t>GroupM Nexus</t>
  </si>
  <si>
    <t>https://www.google.com/search?hl=en&amp;gl=us&amp;q=GroupM+Nexus&amp;sa=X&amp;ved=0ahUKEwiUtKyX4quAAxWImWoFHdE2APY4KBCYkAII3w4</t>
  </si>
  <si>
    <t>https://encrypted-tbn0.gstatic.com/images?q=tbn:ANd9GcRPMLQNVMqQIEMf-vOQOfPY7IZm4J3Ho6u6_DR0dPE&amp;s</t>
  </si>
  <si>
    <t>Chico's FAS, Inc.</t>
  </si>
  <si>
    <t>http://www.chicos.com/</t>
  </si>
  <si>
    <t>https://www.google.com/search?ucbcb=1&amp;gl=us&amp;hl=en&amp;q=Chico%27s+FAS,+Inc.&amp;sa=X&amp;ved=0ahUKEwiShqnhsfH9AhWqJkQIHbXPCFc4MhCYkAIIug0</t>
  </si>
  <si>
    <t>https://encrypted-tbn0.gstatic.com/images?q=tbn:ANd9GcRDdQXsV-7sPiYvAh9bQydZlYYNut6GxfUa9t9Eats&amp;s</t>
  </si>
  <si>
    <t>Busigence</t>
  </si>
  <si>
    <t>https://www.google.com/search?sca_esv=579384295&amp;gl=us&amp;hl=en&amp;q=Busigence&amp;sa=X&amp;ved=0ahUKEwjmhcLn16mCAxUVF1kFHV3SCnM4ChCYkAII9gk</t>
  </si>
  <si>
    <t>https://encrypted-tbn0.gstatic.com/images?q=tbn:ANd9GcR5mxupYvssdX4vi3AHI88pwfe4NFONnaUuZLEnhgM&amp;s</t>
  </si>
  <si>
    <t>NCR Voyix</t>
  </si>
  <si>
    <t>https://www.google.com/search?sca_esv=593529204&amp;hl=en&amp;gl=us&amp;q=NCR+Voyix&amp;sa=X&amp;ved=0ahUKEwi42bmx9qmDAxXQElkFHQFxCrM4PBCYkAIIwwk</t>
  </si>
  <si>
    <t>https://encrypted-tbn0.gstatic.com/images?q=tbn:ANd9GcQDvXmh1GT9ZHUagrYFl30YulhrOZD7fYYfcFY-vNA&amp;s</t>
  </si>
  <si>
    <t>Tiqmo</t>
  </si>
  <si>
    <t>https://www.google.com/search?sca_esv=554707076&amp;hl=en&amp;gl=us&amp;q=Tiqmo&amp;sa=X&amp;ved=0ahUKEwiJjNz9vcyAAxXnnGoFHdr1B2AQmJACCN4L</t>
  </si>
  <si>
    <t>https://encrypted-tbn0.gstatic.com/images?q=tbn:ANd9GcRW-3tZiMKfd5mXwhEN_onRGPlKNj8EIRbAP4vL3ms&amp;s</t>
  </si>
  <si>
    <t>TXT GROUP</t>
  </si>
  <si>
    <t>https://www.google.com/search?sca_esv=aa2d63c0f83aea3d&amp;hl=en&amp;gl=us&amp;q=TXT+GROUP&amp;sa=X&amp;ved=0ahUKEwjQ_9TUtJ2DAxWMTDABHZFjCmk4FBCYkAIIrww</t>
  </si>
  <si>
    <t>https://encrypted-tbn0.gstatic.com/images?q=tbn:ANd9GcRmJN9AlKh1-yjKhMS7q9hVRqT9X4iz-tI5m9l_pT0&amp;s</t>
  </si>
  <si>
    <t>BILeader</t>
  </si>
  <si>
    <t>https://www.google.com/search?sca_esv=565570927&amp;gl=us&amp;hl=en&amp;q=BILeader&amp;sa=X&amp;ved=0ahUKEwjZ8_DO_KuBAxX3F1kFHaelAu4QmJACCJkI</t>
  </si>
  <si>
    <t>https://encrypted-tbn0.gstatic.com/images?q=tbn:ANd9GcSxTctmOXpBBgOxgnBzB05g7V4aRftOvfGQm4JR9wo&amp;s</t>
  </si>
  <si>
    <t>Ideal Innovations, Inc.</t>
  </si>
  <si>
    <t>https://www.google.com/search?q=Ideal+Innovations,+Inc.&amp;sa=X&amp;ved=0ahUKEwj3rYmPgcT8AhXhmIQIHckaA2g4ZBCYkAII0Ak</t>
  </si>
  <si>
    <t>https://encrypted-tbn0.gstatic.com/images?q=tbn:ANd9GcTU1ol8oIOAkz5VcHPnZyPvqFLH-0T8wJKLY-KCfrk&amp;s</t>
  </si>
  <si>
    <t>Mindark</t>
  </si>
  <si>
    <t>https://www.mindark.com/</t>
  </si>
  <si>
    <t>https://www.google.com/search?sca_esv=aa2d63c0f83aea3d&amp;sca_upv=1&amp;hl=en&amp;gl=us&amp;q=Mindark&amp;sa=X&amp;ved=0ahUKEwj-gayls52DAxUWfzABHcpuCG4QmJACCJ4L</t>
  </si>
  <si>
    <t>https://encrypted-tbn0.gstatic.com/images?q=tbn:ANd9GcRDpbE40UmQOyIAKxyx02HZ-kXPZr_pRUrdQgS9&amp;s=0</t>
  </si>
  <si>
    <t>WITS INNOVATION LAB</t>
  </si>
  <si>
    <t>https://www.google.com/search?sca_esv=583240805&amp;gl=us&amp;hl=en&amp;q=WITS+INNOVATION+LAB&amp;sa=X&amp;ved=0ahUKEwjVrZyZsMqCAxULF1kFHel4Db04FBCYkAII-As</t>
  </si>
  <si>
    <t>Brilliant Staffing</t>
  </si>
  <si>
    <t>https://www.google.com/search?sca_esv=586505729&amp;hl=en&amp;gl=us&amp;q=Brilliant+Staffing&amp;sa=X&amp;ved=0ahUKEwjB0sfOhuuCAxVAF1kFHdJeCIQ4FBCYkAII1Qk</t>
  </si>
  <si>
    <t>Soluciona Mi Deuda</t>
  </si>
  <si>
    <t>https://www.google.com/search?sca_esv=562665302&amp;gl=us&amp;hl=en&amp;q=Soluciona+Mi+Deuda&amp;sa=X&amp;ved=0ahUKEwjt7MHh6JKBAxWIKlkFHQ4HBkc4ChCYkAII3Qw</t>
  </si>
  <si>
    <t>https://encrypted-tbn0.gstatic.com/images?q=tbn:ANd9GcTcbktr-99r2pCymp8t1mmaYOs8mmeFxUio4GqHYqs&amp;s</t>
  </si>
  <si>
    <t>databuzzltd</t>
  </si>
  <si>
    <t>https://www.google.com/search?hl=en&amp;gl=us&amp;q=databuzzltd&amp;sa=X&amp;ved=0ahUKEwiq3fG57uz_AhXaFVkFHSW6ACQ4MhCYkAII9Qw</t>
  </si>
  <si>
    <t>StatusNeo Technology Consulting</t>
  </si>
  <si>
    <t>http://www.statusneo.com/</t>
  </si>
  <si>
    <t>https://www.google.com/search?sca_esv=564926619&amp;gl=us&amp;hl=en&amp;q=StatusNeo+Technology+Consulting&amp;sa=X&amp;ved=0ahUKEwjkqs6i-qaBAxWZm2oFHbEfD1UQmJACCJsI</t>
  </si>
  <si>
    <t>PUBLICIS PRODIGIOUS BRAND LOGISTICS LTD</t>
  </si>
  <si>
    <t>https://www.google.com/search?hl=en&amp;gl=us&amp;q=PUBLICIS+PRODIGIOUS+BRAND+LOGISTICS+LTD&amp;sa=X&amp;ved=0ahUKEwjczeuImsf_AhWvTjABHdG-B7sQmJACCLQI</t>
  </si>
  <si>
    <t>https://encrypted-tbn0.gstatic.com/images?q=tbn:ANd9GcTurLxCQ4ao5uNQi3vFkfg8IpPeVGDNMYNtnDKB6lo&amp;s</t>
  </si>
  <si>
    <t>UptoSkills</t>
  </si>
  <si>
    <t>https://www.google.com/search?hl=en&amp;gl=us&amp;q=UptoSkills&amp;sa=X&amp;ved=0ahUKEwjBzPLohIP-AhVmM1kFHfijCrE4PBCYkAII0Aw</t>
  </si>
  <si>
    <t>https://encrypted-tbn0.gstatic.com/images?q=tbn:ANd9GcT-h8INWXOVkLx_NP40PLN9e4EFf3ztyNHKh_5LGAg&amp;s</t>
  </si>
  <si>
    <t>DANA LABS PTE. LTD.</t>
  </si>
  <si>
    <t>https://www.google.com/search?gl=us&amp;hl=en&amp;q=DANA+LABS+PTE.+LTD.&amp;sa=X&amp;ved=0ahUKEwiFor7-3tj_AhVfmIQIHZDuBCgQmJACCL0J</t>
  </si>
  <si>
    <t>Canyon Bicycles GmbH</t>
  </si>
  <si>
    <t>http://www.canyon.com/de-de</t>
  </si>
  <si>
    <t>https://www.google.com/search?q=Canyon+Bicycles+GmbH&amp;sa=X&amp;ved=0ahUKEwj64_GSucv8AhU1ElkFHdR2BpkQmJACCLoL</t>
  </si>
  <si>
    <t>https://encrypted-tbn0.gstatic.com/images?q=tbn:ANd9GcTxFgR_T6kF2mFOHmBcg6Ne98aUkIg7zw5jKL6Mubc&amp;s</t>
  </si>
  <si>
    <t>StreamForce Solutions</t>
  </si>
  <si>
    <t>https://www.google.com/search?sca_esv=575393305&amp;gl=us&amp;hl=en&amp;q=StreamForce+Solutions&amp;sa=X&amp;ved=0ahUKEwjCxL3svoaCAxVztYkEHXFJCUE4WhCYkAIIiws</t>
  </si>
  <si>
    <t>https://encrypted-tbn0.gstatic.com/images?q=tbn:ANd9GcTmHVISDBJbmZliyAojrvbxnamgrDUijWgcYV5UnCo&amp;s</t>
  </si>
  <si>
    <t>Oxford University Clinical Research Unit (OUCRU Vietnam)</t>
  </si>
  <si>
    <t>https://www.google.com/search?ucbcb=1&amp;hl=en&amp;gl=us&amp;q=Oxford+University+Clinical+Research+Unit+(OUCRU+Vietnam)&amp;sa=X&amp;ved=0ahUKEwj-zPfmxa39AhVILkQIHV_UAhYQmJACCJ8H</t>
  </si>
  <si>
    <t>https://encrypted-tbn0.gstatic.com/images?q=tbn:ANd9GcSxmJJQ4v4FZ7EA_ZEimHXNNYaxCsk51zYLgV-Z5qs&amp;s</t>
  </si>
  <si>
    <t>General Electric Company</t>
  </si>
  <si>
    <t>https://www.google.com/search?gl=us&amp;hl=en&amp;q=General+Electric+Company&amp;sa=X&amp;ved=0ahUKEwjg1qXXiLr9AhWUF1kFHcNQAQg4PBCYkAIIlQs</t>
  </si>
  <si>
    <t>https://encrypted-tbn0.gstatic.com/images?q=tbn:ANd9GcQvcKIGUdJzF7f7njh0Qu_W6dpBDf4eOsiiaGGBpUk&amp;s</t>
  </si>
  <si>
    <t>Praxis Personalmanagement GmbH</t>
  </si>
  <si>
    <t>https://www.google.com/search?gl=us&amp;hl=en&amp;q=Praxis+Personalmanagement+GmbH&amp;sa=X&amp;ved=0ahUKEwiapo7Fwaj9AhXpSDABHbnpCOE4ChCYkAII7Qw</t>
  </si>
  <si>
    <t>Terawork</t>
  </si>
  <si>
    <t>https://www.google.com/search?gl=us&amp;hl=en&amp;q=Terawork&amp;sa=X&amp;ved=0ahUKEwjxgsOJ0uz-AhX3F1kFHdF9CaQQmJACCP4J</t>
  </si>
  <si>
    <t>à¸„à¸­à¸ªà¹€à¸‹à¸•à¹€à¸•à¹‰ à¸à¸£à¸¸à¹Šà¸› à¸ˆà¸³à¸à¸±à¸”</t>
  </si>
  <si>
    <t>https://www.google.com/search?gl=us&amp;hl=en&amp;q=%E0%B8%84%E0%B8%AD%E0%B8%AA%E0%B9%80%E0%B8%8B%E0%B8%95%E0%B9%80%E0%B8%95%E0%B9%89+%E0%B8%81%E0%B8%A3%E0%B8%B8%E0%B9%8A%E0%B8%9B+%E0%B8%88%E0%B8%B3%E0%B8%81%E0%B8%B1%E0%B8%94&amp;sa=X&amp;ved=0ahUKEwiP9_mf9uf_AhVHkIQIHVAmBi0QmJACCJ0O</t>
  </si>
  <si>
    <t>https://encrypted-tbn0.gstatic.com/images?q=tbn:ANd9GcRfqvPr8Q7JfpFjsecjINvvpnxU6piYZ4DoJZ5iAS4&amp;s</t>
  </si>
  <si>
    <t>Wizards of the Coast</t>
  </si>
  <si>
    <t>https://www.google.com/search?q=Wizards+of+the+Coast&amp;sa=X&amp;ved=0ahUKEwinur_EtMn-AhU-SzABHfpyA3k4ChCYkAII3Ao</t>
  </si>
  <si>
    <t>Leon Health</t>
  </si>
  <si>
    <t>https://www.google.com/search?hl=en&amp;gl=us&amp;q=Leon+Health&amp;sa=X&amp;ved=0ahUKEwjO78rZxpKAAxVjkokEHYdlB5M4HhCYkAIIsAs</t>
  </si>
  <si>
    <t>Mercedes Benz Techinnovation</t>
  </si>
  <si>
    <t>https://www.google.com/search?sca_esv=576391435&amp;hl=en&amp;gl=us&amp;q=Mercedes+Benz+Techinnovation&amp;sa=X&amp;ved=0ahUKEwivlevexZCCAxWGD1kFHeG_Bro4HhCYkAIIhw4</t>
  </si>
  <si>
    <t>X5 Digital</t>
  </si>
  <si>
    <t>https://www.google.com/search?sca_esv=567185982&amp;gl=us&amp;hl=en&amp;q=X5+Digital&amp;sa=X&amp;ved=0ahUKEwjns9zfibuBAxVyF1kFHbeRAXcQmJACCKoH</t>
  </si>
  <si>
    <t>https://encrypted-tbn0.gstatic.com/images?q=tbn:ANd9GcRWN7ibzASyl3_OrBigugEhnLyr9avms3ZHDVqHEpI&amp;s</t>
  </si>
  <si>
    <t>Xsell Resources</t>
  </si>
  <si>
    <t>https://www.google.com/search?sca_esv=576391435&amp;gl=us&amp;hl=en&amp;q=Xsell+Resources&amp;sa=X&amp;ved=0ahUKEwictPXR0pCCAxXyD1kFHZ5ECf84bhCYkAII6ww</t>
  </si>
  <si>
    <t>https://encrypted-tbn0.gstatic.com/images?q=tbn:ANd9GcRSiJnCgoeUiBaT6ThIrmGS2vT0JcLTZeb3OKYft78&amp;s</t>
  </si>
  <si>
    <t>Kubra</t>
  </si>
  <si>
    <t>https://www.google.com/search?sca_esv=571674645&amp;hl=en&amp;gl=us&amp;q=Kubra&amp;sa=X&amp;ved=0ahUKEwi8iPrS5uWBAxWTIDQIHehuCHkQmJACCLAO</t>
  </si>
  <si>
    <t>Temera Srl</t>
  </si>
  <si>
    <t>https://www.google.com/search?sca_esv=560282478&amp;gl=us&amp;hl=en&amp;q=Temera+Srl&amp;sa=X&amp;ved=0ahUKEwi-j6fL2vmAAxUXMlkFHRMlCGo4ChCYkAIIxAs</t>
  </si>
  <si>
    <t>Learning Care Group</t>
  </si>
  <si>
    <t>https://www.google.com/search?hl=en&amp;gl=us&amp;q=Learning+Care+Group&amp;sa=X&amp;ved=0ahUKEwj6pM-l9c6AAxWPnokEHeH2Dxg4FBCYkAII8ww</t>
  </si>
  <si>
    <t>https://encrypted-tbn0.gstatic.com/images?q=tbn:ANd9GcRhk0z6GS8HmT_pmqXFR0dJDJZVQTzeZF8zxqnJ&amp;s=0</t>
  </si>
  <si>
    <t>Aw</t>
  </si>
  <si>
    <t>https://www.google.com/search?hl=en&amp;gl=us&amp;q=Aw&amp;sa=X&amp;ved=0ahUKEwiU8Kaepa6AAxWQHjQIHa4HDeY4FBCYkAII4Qo</t>
  </si>
  <si>
    <t>BlueLinx Corporation</t>
  </si>
  <si>
    <t>https://www.google.com/search?gl=us&amp;hl=en&amp;q=BlueLinx+Corporation&amp;sa=X&amp;ved=0ahUKEwifi9j_mfv8AhXpFVkFHdSwAyQ4RhCYkAII2Ao</t>
  </si>
  <si>
    <t>https://encrypted-tbn0.gstatic.com/images?q=tbn:ANd9GcR6ib8nJw8Y6__p1qFnWh8N-FnZ8VnSpZgzdEGQFCQ&amp;s</t>
  </si>
  <si>
    <t>Peppercorn Human Experts AG</t>
  </si>
  <si>
    <t>https://www.google.com/search?ucbcb=1&amp;hl=en&amp;gl=us&amp;q=Peppercorn+Human+Experts+AG&amp;sa=X&amp;ved=0ahUKEwjqvZPK9cb-AhVBMlkFHYhoCCA4ChCYkAII3Ao</t>
  </si>
  <si>
    <t>Step Up</t>
  </si>
  <si>
    <t>https://www.google.com/search?gl=us&amp;hl=en&amp;q=Step+Up&amp;sa=X&amp;ved=0ahUKEwicp9rkjOf8AhVJkGoFHSGVDQs4ZBCYkAIIiQs</t>
  </si>
  <si>
    <t>https://encrypted-tbn0.gstatic.com/images?q=tbn:ANd9GcTsWeYkZew3utS59pk6aEcAPeY1TPZHEd2jC2b4eX4&amp;s</t>
  </si>
  <si>
    <t>Massive Interactive Media Czech Republic s.r.o.</t>
  </si>
  <si>
    <t>https://www.google.com/search?gl=us&amp;hl=en&amp;q=Massive+Interactive+Media+Czech+Republic+s.r.o.&amp;sa=X&amp;ved=0ahUKEwiwi7KPyd3-AhUCkIkEHQ1sBRY4ChCYkAIImA0</t>
  </si>
  <si>
    <t>Moove It</t>
  </si>
  <si>
    <t>https://moove-it.com/</t>
  </si>
  <si>
    <t>https://www.google.com/search?gl=us&amp;hl=en&amp;q=Moove+It&amp;sa=X&amp;ved=0ahUKEwi48q37sJL_AhWDjLAFHYvzDEYQmJACCKQL</t>
  </si>
  <si>
    <t>https://encrypted-tbn0.gstatic.com/images?q=tbn:ANd9GcQDifuinEs0M3D5cl0IRZAMOJEivOcVl8QjFgWRHvQ&amp;s</t>
  </si>
  <si>
    <t>Ensitech</t>
  </si>
  <si>
    <t>https://www.google.com/search?sca_esv=584993245&amp;gl=us&amp;hl=en&amp;q=Ensitech&amp;sa=X&amp;ved=0ahUKEwjAiZSVgtyCAxUTlIkEHX54DO04FBCYkAII6Aw</t>
  </si>
  <si>
    <t>HAYS MEDIA</t>
  </si>
  <si>
    <t>https://www.google.com/search?sca_esv=577551505&amp;gl=us&amp;hl=en&amp;q=HAYS+MEDIA&amp;sa=X&amp;ved=0ahUKEwid6YCkzpqCAxW0k2oFHda2B4I4ChCYkAII9ws</t>
  </si>
  <si>
    <t>FTC Solar</t>
  </si>
  <si>
    <t>http://ftcsolar.com/</t>
  </si>
  <si>
    <t>https://www.google.com/search?gl=us&amp;hl=en&amp;q=FTC+Solar&amp;sa=X&amp;ved=0ahUKEwjwk4y_1fH-AhXDIX0KHZEGDkQ4HhCYkAIIuwk</t>
  </si>
  <si>
    <t>American Rental Association (ARA)</t>
  </si>
  <si>
    <t>https://www.google.com/search?hl=en&amp;gl=us&amp;q=American+Rental+Association+(ARA)&amp;sa=X&amp;ved=0ahUKEwiw-pX7oIX9AhW4kIkEHU1MCfA4HhCYkAIIrA0</t>
  </si>
  <si>
    <t>https://encrypted-tbn0.gstatic.com/images?q=tbn:ANd9GcT9u3Lja0iKgOHcNsuQuna3_7uDzmYGS0Lbly-Z&amp;s=0</t>
  </si>
  <si>
    <t>à¸šà¸£à¸´à¸©à¸±à¸— à¹€à¸–à¹‰à¸²à¹à¸à¹ˆà¸™à¹‰à¸­à¸¢à¸Ÿà¸¹à¹Šà¸”à¹à¸­à¸™à¸”à¹Œà¸¡à¸²à¸£à¹Œà¹€à¸à¹‡à¸•à¸•à¸´à¹‰à¸‡ à¸ˆà¸³à¸à¸±à¸” (à¸¡à¸«à¸²à¸Šà¸™)</t>
  </si>
  <si>
    <t>http://www.taokaenoi.co.th/</t>
  </si>
  <si>
    <t>https://www.google.com/search?hl=en&amp;gl=us&amp;q=%E0%B8%9A%E0%B8%A3%E0%B8%B4%E0%B8%A9%E0%B8%B1%E0%B8%97+%E0%B9%80%E0%B8%96%E0%B9%89%E0%B8%B2%E0%B9%81%E0%B8%81%E0%B9%88%E0%B8%99%E0%B9%89%E0%B8%AD%E0%B8%A2%E0%B8%9F%E0%B8%B9%E0%B9%8A%E0%B8%94%E0%B9%81%E0%B8%AD%E0%B8%99%E0%B8%94%E0%B9%8C%E0%B8%A1%E0%B8%B2%E0%B8%A3%E0%B9%8C%E0%B9%80%E0%B8%81%E0%B9%87%E0%B8%95%E0%B8%95%E0%B8%B4%E0%B9%89%E0%B8%87+%E0%B8%88%E0%B8%B3%E0%B8%81%E0%B8%B1%E0%B8%94+(%E0%B8%A1%E0%B8%AB%E0%B8%B2%E0%B8%8A%E0%B8%99)&amp;sa=X&amp;ved=0ahUKEwjB_MmUqrL8AhUkkWoFHSQND8Y4FBCYkAII5gs</t>
  </si>
  <si>
    <t>https://encrypted-tbn0.gstatic.com/images?q=tbn:ANd9GcS9VH4TW0Z-FGldhog-4JSyJYGJi1x6vF7_hg2rEXc&amp;s</t>
  </si>
  <si>
    <t>swan</t>
  </si>
  <si>
    <t>https://www.google.com/search?q=swan&amp;sa=X&amp;ved=0ahUKEwiPrIS1x4r-AhXnE1kFHbj1Cd84KBCYkAIIyQ0</t>
  </si>
  <si>
    <t>https://encrypted-tbn0.gstatic.com/images?q=tbn:ANd9GcRqABM42rwd2VyBhMUYM9eeAe_iVCelXlRRHMRmnfI&amp;s</t>
  </si>
  <si>
    <t>falcon services</t>
  </si>
  <si>
    <t>https://www.google.com/search?sca_esv=592739610&amp;hl=en&amp;gl=us&amp;q=falcon+services&amp;sa=X&amp;ved=0ahUKEwjypcGo9Z-DAxVTFFkFHe4YA004ChCYkAIIogo</t>
  </si>
  <si>
    <t>Basal Analytics</t>
  </si>
  <si>
    <t>https://www.google.com/search?gl=us&amp;hl=en&amp;q=Basal+Analytics&amp;sa=X&amp;ved=0ahUKEwjmo-zf8pb9AhVkkYkEHbIEDSg4HhCYkAIIkwo</t>
  </si>
  <si>
    <t>https://encrypted-tbn0.gstatic.com/images?q=tbn:ANd9GcQwrp3oC4EV9fJpeldAQYBu6aDuG_mxhlWxyTl5YR8&amp;s</t>
  </si>
  <si>
    <t>BeSmart Argentina</t>
  </si>
  <si>
    <t>https://www.google.com/search?hl=en&amp;gl=us&amp;q=BeSmart+Argentina&amp;sa=X&amp;ved=0ahUKEwjzq930v6H_AhUzj4kEHWXYDNwQmJACCMAK</t>
  </si>
  <si>
    <t>https://encrypted-tbn0.gstatic.com/images?q=tbn:ANd9GcSieVpK6jKmtw-FEaDSsbgcs1Rs0JVcYr2iQ_HdASg&amp;s</t>
  </si>
  <si>
    <t>OXO-TEAM</t>
  </si>
  <si>
    <t>https://www.google.com/search?hl=en&amp;gl=us&amp;q=OXO-TEAM&amp;sa=X&amp;ved=0ahUKEwjt0Nzck-_-AhWgMlkFHQ5cDDQQmJACCLkM</t>
  </si>
  <si>
    <t>https://encrypted-tbn0.gstatic.com/images?q=tbn:ANd9GcTFD19BiT_4lSRr7hskYynlnBRhcSEyXpDTiiz3Go0&amp;s</t>
  </si>
  <si>
    <t>Mudgee Guardian</t>
  </si>
  <si>
    <t>https://www.google.com/search?sca_esv=571674645&amp;hl=en&amp;gl=us&amp;q=Mudgee+Guardian&amp;sa=X&amp;ved=0ahUKEwjg_qjQ5-WBAxWYtIkEHda_CdI4ChCYkAII_gw</t>
  </si>
  <si>
    <t>NANA Regional Corporation</t>
  </si>
  <si>
    <t>http://www.nana.com/regional</t>
  </si>
  <si>
    <t>https://www.google.com/search?sca_esv=558024616&amp;hl=en&amp;gl=us&amp;q=NANA+Regional+Corporation&amp;sa=X&amp;ved=0ahUKEwi0yJj8xOWAAxUeMlkFHSpTDIw4PBCYkAII1Qk</t>
  </si>
  <si>
    <t>XERIDIA</t>
  </si>
  <si>
    <t>http://www.xeridia.com/</t>
  </si>
  <si>
    <t>https://www.google.com/search?gl=us&amp;hl=en&amp;q=XERIDIA&amp;sa=X&amp;ved=0ahUKEwjloICao9b_AhVUVTUKHRaQAYgQmJACCMQN</t>
  </si>
  <si>
    <t>https://encrypted-tbn0.gstatic.com/images?q=tbn:ANd9GcSBv9PnPsrU2VS2rUkVZlfA9jgMlWi7bFh_Kfgz_8k&amp;s</t>
  </si>
  <si>
    <t>Arcadix</t>
  </si>
  <si>
    <t>https://www.google.com/search?sca_esv=562123659&amp;gl=us&amp;hl=en&amp;q=Arcadix&amp;sa=X&amp;ved=0ahUKEwidvaOBp4uBAxUkElkFHcv2Des4eBCYkAIItQs</t>
  </si>
  <si>
    <t>https://encrypted-tbn0.gstatic.com/images?q=tbn:ANd9GcS4c3Kc6OAT8u23gqwVHNXNqr9HisOdtnKak8aAR0w&amp;s</t>
  </si>
  <si>
    <t>RealREPP</t>
  </si>
  <si>
    <t>https://www.google.com/search?sca_esv=571655468&amp;hl=en&amp;gl=us&amp;q=RealREPP&amp;sa=X&amp;ved=0ahUKEwilqq2r4-WBAxXkUjUKHXPNAKY4FBCYkAIIlA4</t>
  </si>
  <si>
    <t>https://encrypted-tbn0.gstatic.com/images?q=tbn:ANd9GcT4ORYgtJDDrwoskzZEZjluG4z8YIszEigJEXlLMLs&amp;s</t>
  </si>
  <si>
    <t>PwC Australia</t>
  </si>
  <si>
    <t>http://www.pwc.com.au/</t>
  </si>
  <si>
    <t>https://www.google.com/search?gl=us&amp;hl=en&amp;q=PwC+Australia&amp;sa=X&amp;ved=0ahUKEwi53cb05uL_AhX4FFkFHcGIAuM4FBCYkAIIwws</t>
  </si>
  <si>
    <t>https://encrypted-tbn0.gstatic.com/images?q=tbn:ANd9GcQxsrgUg5d9TDPj6nmktw8dUtJ_y15pMLxTsGZVajk&amp;s</t>
  </si>
  <si>
    <t>Airtime Rewards</t>
  </si>
  <si>
    <t>http://www.airtimerewards.com/</t>
  </si>
  <si>
    <t>https://www.google.com/search?sca_esv=e734890f2d27226f&amp;gl=us&amp;hl=en&amp;q=Airtime+Rewards&amp;sa=X&amp;ved=0ahUKEwjD_P_8iOuCAxX3SDABHb-6CPQ4ChCYkAII4ww</t>
  </si>
  <si>
    <t>https://encrypted-tbn0.gstatic.com/images?q=tbn:ANd9GcTA-k5a0IxUMWuMqrnkT14x_kx5Fa3Vn4pA1vJ99Ws&amp;s</t>
  </si>
  <si>
    <t>Maven Wave, an Eviden Company</t>
  </si>
  <si>
    <t>https://www.google.com/search?gl=us&amp;hl=en&amp;q=Maven+Wave,+an+Eviden+Company&amp;sa=X&amp;ved=0ahUKEwjQ0Myt04OAAxWVTDABHXlODAI4HhCYkAIIwA0</t>
  </si>
  <si>
    <t>https://encrypted-tbn0.gstatic.com/images?q=tbn:ANd9GcT52mtlAZermlHLL8N_eXsofG2lsLs3eQn48u0S33E&amp;s</t>
  </si>
  <si>
    <t>Fabernovel</t>
  </si>
  <si>
    <t>https://www.google.com/search?gl=us&amp;hl=en&amp;q=Fabernovel&amp;sa=X&amp;ved=0ahUKEwiZltbn5tr9AhXIFVkFHWcWAo84FBCYkAII6As</t>
  </si>
  <si>
    <t>https://encrypted-tbn0.gstatic.com/images?q=tbn:ANd9GcTewLYfUAd9rDaEqAPO-6ZQNJcNxXPlFbCzEPGR6lM&amp;s</t>
  </si>
  <si>
    <t>Professional Galaxy AB</t>
  </si>
  <si>
    <t>https://www.google.com/search?sca_esv=579068902&amp;hl=en&amp;gl=us&amp;q=Professional+Galaxy+AB&amp;sa=X&amp;ved=0ahUKEwjPvsTQmaeCAxWdFzQIHTY5BRIQmJACCLcL</t>
  </si>
  <si>
    <t>Radisson Hotel Group - Corporate Office</t>
  </si>
  <si>
    <t>https://www.google.com/search?gl=us&amp;hl=en&amp;q=Radisson+Hotel+Group+-+Corporate+Office&amp;sa=X&amp;ved=0ahUKEwiknf20gNP8AhX3GlkFHUCrBCg4ChCYkAII2wo</t>
  </si>
  <si>
    <t>PyjamaHR: World's Best Forever-Free ATS</t>
  </si>
  <si>
    <t>https://www.google.com/search?sca_esv=560432626&amp;gl=us&amp;hl=en&amp;q=PyjamaHR:+World%27s+Best+Forever-Free+ATS&amp;sa=X&amp;ved=0ahUKEwjC7Licl_yAAxX-FmIAHVbtBF84MhCYkAIIzAw</t>
  </si>
  <si>
    <t>Stadler Signalling Deutschland GmbH</t>
  </si>
  <si>
    <t>https://www.google.com/search?gl=us&amp;hl=en&amp;q=Stadler+Signalling+Deutschland+GmbH&amp;sa=X&amp;ved=0ahUKEwjLlbraq6v-AhUtk4kEHSbLC7MQmJACCIwL</t>
  </si>
  <si>
    <t>BOOZT FASHION AB</t>
  </si>
  <si>
    <t>https://www.google.com/search?sca_esv=569809553&amp;hl=en&amp;gl=us&amp;q=BOOZT+FASHION+AB&amp;sa=X&amp;ved=0ahUKEwjwnKX5oNSBAxU1FlkFHatFAFQQmJACCL8J</t>
  </si>
  <si>
    <t>https://encrypted-tbn0.gstatic.com/images?q=tbn:ANd9GcSr-pef_MgZIIKg87CCRTbo1E3kCnzkpsz-EOeI&amp;s=0</t>
  </si>
  <si>
    <t>AutoScout24 GmbH</t>
  </si>
  <si>
    <t>https://www.google.com/search?hl=en&amp;gl=us&amp;q=AutoScout24+GmbH&amp;sa=X&amp;ved=0ahUKEwjf7uSp5aP-AhW2lYkEHabSB9Q4MhCYkAIIoA0</t>
  </si>
  <si>
    <t>Centum Recruitment International Limited</t>
  </si>
  <si>
    <t>http://www.centum-recruitment.com/</t>
  </si>
  <si>
    <t>https://www.google.com/search?sca_esv=567185982&amp;hl=en&amp;gl=us&amp;q=Centum+Recruitment+International+Limited&amp;sa=X&amp;ved=0ahUKEwjFw7WMiLuBAxUOkIkEHVsNBtoQmJACCL4J</t>
  </si>
  <si>
    <t>https://encrypted-tbn0.gstatic.com/images?q=tbn:ANd9GcRowlS-7s4NncTxvxWd0ObhLbNUuMUxGqPCp1erIKI&amp;s</t>
  </si>
  <si>
    <t>Kia Europe GmbH</t>
  </si>
  <si>
    <t>https://www.google.com/search?gl=us&amp;hl=en&amp;q=Kia+Europe+GmbH&amp;sa=X&amp;ved=0ahUKEwi4meP6gKT_AhVqZjABHbkDD2s4ChCYkAIIiQs</t>
  </si>
  <si>
    <t>Personnel Impact, Inc.</t>
  </si>
  <si>
    <t>https://www.google.com/search?sca_esv=592739610&amp;gl=us&amp;hl=en&amp;q=Personnel+Impact,+Inc.&amp;sa=X&amp;ved=0ahUKEwijpZ_285-DAxU2EFkFHWmRAn84ChCYkAII9Qs</t>
  </si>
  <si>
    <t>https://encrypted-tbn0.gstatic.com/images?q=tbn:ANd9GcTiRPIeYvxQgtb864xiTy6FrktSH-kyOy4OBs-QrOQ&amp;s</t>
  </si>
  <si>
    <t>Prime Video &amp; Amazon Studios</t>
  </si>
  <si>
    <t>https://www.google.com/search?sca_esv=569660528&amp;hl=en&amp;gl=us&amp;q=Prime+Video+%26+Amazon+Studios&amp;sa=X&amp;ved=0ahUKEwjXmM6i1tGBAxUvnokEHbQkDTI4jAEQmJACCNEN</t>
  </si>
  <si>
    <t>https://encrypted-tbn0.gstatic.com/images?q=tbn:ANd9GcRIA5P_TIA5Qvc1vuoJqdoVt0BEdv0bCnmQyA-wixg&amp;s</t>
  </si>
  <si>
    <t>ENGIE Belgium</t>
  </si>
  <si>
    <t>http://www.jobs.engie.com/</t>
  </si>
  <si>
    <t>https://www.google.com/search?sca_esv=560603692&amp;gl=us&amp;hl=en&amp;q=ENGIE+Belgium&amp;sa=X&amp;ved=0ahUKEwjJqs2l2v6AAxXFF1kFHUUlChMQmJACCPoL</t>
  </si>
  <si>
    <t>https://encrypted-tbn0.gstatic.com/images?q=tbn:ANd9GcS4kqYaLJeUlnywslkrJOgsQ76auT7nbBcT81eWtz8&amp;s</t>
  </si>
  <si>
    <t>The Staff Connection</t>
  </si>
  <si>
    <t>https://www.google.com/search?hl=en&amp;gl=us&amp;q=The+Staff+Connection&amp;sa=X&amp;ved=0ahUKEwjKxZnrz5T-AhWSTjABHXC-A3sQmJACCKcM</t>
  </si>
  <si>
    <t>Job Duck</t>
  </si>
  <si>
    <t>https://www.google.com/search?gl=us&amp;hl=en&amp;q=Job+Duck&amp;sa=X&amp;ved=0ahUKEwjunKWQs-z9AhU7OUQIHZtJAEAQmJACCJUK</t>
  </si>
  <si>
    <t>https://encrypted-tbn0.gstatic.com/images?q=tbn:ANd9GcTBhHo-DQFp2diIKg9AKhtHCKrK_k2kQ_RKvSDmTiw&amp;s</t>
  </si>
  <si>
    <t>Head Of Department</t>
  </si>
  <si>
    <t>https://www.google.com/search?sca_esv=564268709&amp;gl=us&amp;hl=en&amp;q=Head+Of+Department&amp;sa=X&amp;ved=0ahUKEwj_j76-9qGBAxXbFDQIHRNtB3g4HhCYkAII-g0</t>
  </si>
  <si>
    <t>OSI Systems</t>
  </si>
  <si>
    <t>https://www.google.com/search?sca_esv=580774379&amp;gl=us&amp;hl=en&amp;q=OSI+Systems&amp;sa=X&amp;ved=0ahUKEwiVjr3XpbaCAxV9FFkFHZl4ACU4KBCYkAIIkws</t>
  </si>
  <si>
    <t>https://encrypted-tbn0.gstatic.com/images?q=tbn:ANd9GcQ-CbAcnJvuvoUN730llLr3e09vQObN4BXcKpAaJ5s&amp;s</t>
  </si>
  <si>
    <t>Thetaray</t>
  </si>
  <si>
    <t>https://www.google.com/search?hl=en&amp;gl=us&amp;q=Thetaray&amp;sa=X&amp;ved=0ahUKEwjYz5_crsKAAxUyD1kFHQhWDS4QmJACCOIK</t>
  </si>
  <si>
    <t>Technopark Trivandrum</t>
  </si>
  <si>
    <t>https://www.google.com/search?gl=us&amp;hl=en&amp;q=Technopark+Trivandrum&amp;sa=X&amp;ved=0ahUKEwjq96n2r8KAAxVIEFkFHbyyDvM4PBCYkAIIyww</t>
  </si>
  <si>
    <t>Leica Geosystems part of Hexagon</t>
  </si>
  <si>
    <t>https://www.google.com/search?sca_esv=559317661&amp;hl=en&amp;gl=us&amp;q=Leica+Geosystems+part+of+Hexagon&amp;sa=X&amp;ved=0ahUKEwirttKwlPKAAxXDD1kFHU7WDc8QmJACCMUN</t>
  </si>
  <si>
    <t>People Powered Solutions</t>
  </si>
  <si>
    <t>https://www.google.com/search?sca_esv=594376342&amp;gl=us&amp;hl=en&amp;q=People+Powered+Solutions&amp;sa=X&amp;ved=0ahUKEwjyv_qjg7SDAxVAD1kFHeErDSA4KBCYkAIIuwk</t>
  </si>
  <si>
    <t>Atalef.ai</t>
  </si>
  <si>
    <t>https://www.google.com/search?sca_esv=564268709&amp;hl=en&amp;gl=us&amp;q=Atalef.ai&amp;sa=X&amp;ved=0ahUKEwjhqKqu9aGBAxVSD1kFHZO-AYo4ChCYkAIIkAs</t>
  </si>
  <si>
    <t>ABAKUS IT-SOLUTIONS</t>
  </si>
  <si>
    <t>https://www.google.com/search?gl=us&amp;hl=en&amp;q=ABAKUS+IT-SOLUTIONS&amp;sa=X&amp;ved=0ahUKEwj1peqxy4_-AhXSGTQIHfzVBgI4ChCYkAII9Q0</t>
  </si>
  <si>
    <t>Mind Capture Bvba</t>
  </si>
  <si>
    <t>https://www.google.com/search?ucbcb=1&amp;hl=en&amp;gl=us&amp;q=Mind+Capture+Bvba&amp;sa=X&amp;ved=0ahUKEwiqjoHol-z8AhWpTTABHQcfDrM4HhCYkAIIigs</t>
  </si>
  <si>
    <t>HighTechXL</t>
  </si>
  <si>
    <t>http://www.hightechxl.com/</t>
  </si>
  <si>
    <t>https://www.google.com/search?hl=en&amp;gl=us&amp;q=HighTechXL&amp;sa=X&amp;ved=0ahUKEwi_mL6d9J7_AhVTl4kEHToyAj44FBCYkAII8w0</t>
  </si>
  <si>
    <t>https://encrypted-tbn0.gstatic.com/images?q=tbn:ANd9GcQ5-CGVcXL-pvCf8hRlwFQNfnt_Dd4VsAwbllfEP5I&amp;s</t>
  </si>
  <si>
    <t>Technical Valley</t>
  </si>
  <si>
    <t>https://www.google.com/search?sca_esv=580393850&amp;hl=en&amp;gl=us&amp;q=Technical+Valley&amp;sa=X&amp;ved=0ahUKEwj0s4Cg57OCAxWbk2oFHRFVDDg4ggEQmJACCPAL</t>
  </si>
  <si>
    <t>Office Field Software House</t>
  </si>
  <si>
    <t>https://www.google.com/search?hl=en&amp;gl=us&amp;q=Office+Field+Software+House&amp;sa=X&amp;ved=0ahUKEwjPgcTm28v9AhXnnGoFHZTnB7wQmJACCL4K</t>
  </si>
  <si>
    <t>MaxBet</t>
  </si>
  <si>
    <t>https://www.google.com/search?sca_esv=591434115&amp;gl=us&amp;hl=en&amp;q=MaxBet&amp;sa=X&amp;ved=0ahUKEwjPoIbNrJODAxXgg4kEHRG1DKkQmJACCNQF</t>
  </si>
  <si>
    <t>https://encrypted-tbn0.gstatic.com/images?q=tbn:ANd9GcTBsVvzSaETUVfIutORQ6Oq-JQum5876eqggvcw-bE&amp;s</t>
  </si>
  <si>
    <t>Macquarie Bank</t>
  </si>
  <si>
    <t>https://www.google.com/search?sca_esv=349af6b8b067d63f&amp;hl=en&amp;gl=us&amp;q=Macquarie+Bank&amp;sa=X&amp;ved=0ahUKEwjf-c6h_9uCAxWjSjABHdX_BKMQmJACCKUK</t>
  </si>
  <si>
    <t>Vault</t>
  </si>
  <si>
    <t>https://www.google.com/search?sca_esv=564603026&amp;hl=en&amp;gl=us&amp;q=Vault&amp;sa=X&amp;ved=0ahUKEwjU4YuSuqSBAxUlF1kFHUuwCl4QmJACCOQI</t>
  </si>
  <si>
    <t>https://encrypted-tbn0.gstatic.com/images?q=tbn:ANd9GcT_3jTg1-1ruJQ8XPJrf0et2o3_xu0Mr2gDax08sc8&amp;s</t>
  </si>
  <si>
    <t>Keros</t>
  </si>
  <si>
    <t>https://www.google.com/search?sca_esv=570589756&amp;hl=en&amp;gl=us&amp;q=Keros&amp;sa=X&amp;ved=0ahUKEwjSo_nF5duBAxV-I0QIHa2eChgQmJACCJ4N</t>
  </si>
  <si>
    <t>https://encrypted-tbn0.gstatic.com/images?q=tbn:ANd9GcRB9etDKrzsME6ZK0LjSpgANvN7npN2Esy_q5yPiAI&amp;s</t>
  </si>
  <si>
    <t>Sonovate</t>
  </si>
  <si>
    <t>http://www.sonovate.com/</t>
  </si>
  <si>
    <t>https://www.google.com/search?hl=en&amp;gl=us&amp;q=Sonovate&amp;sa=X&amp;ved=0ahUKEwiS7crlqbL8AhX2MEQIHQoqAm84PBCYkAII9gw</t>
  </si>
  <si>
    <t>https://encrypted-tbn0.gstatic.com/images?q=tbn:ANd9GcS1frkI-LeIKKNrOUCn3crz2zFzw1aVq3jNswREZg0&amp;s</t>
  </si>
  <si>
    <t>DevHunt</t>
  </si>
  <si>
    <t>https://www.google.com/search?gl=us&amp;hl=en&amp;q=DevHunt&amp;sa=X&amp;ved=0ahUKEwidgJjkruX_AhUtkokEHdJlC7EQmJACCNUF</t>
  </si>
  <si>
    <t>Britenet Sp. z o.o.</t>
  </si>
  <si>
    <t>https://www.google.com/search?hl=en&amp;gl=us&amp;q=Britenet+Sp.+z+o.o.&amp;sa=X&amp;ved=0ahUKEwiD_s6J-aD9AhXlFVkFHZGECwY4ChCYkAII6As</t>
  </si>
  <si>
    <t>Corendon (Touroperator)</t>
  </si>
  <si>
    <t>https://www.google.com/search?gl=us&amp;hl=en&amp;q=Corendon+(Touroperator)&amp;sa=X&amp;ved=0ahUKEwitn_7joPv8AhX4RzABHdXrBPYQmJACCMQI</t>
  </si>
  <si>
    <t>https://encrypted-tbn0.gstatic.com/images?q=tbn:ANd9GcT8FPV_-mP42tKK45qiE-t8ZS8qtw7jFBmHkaxANpE&amp;s</t>
  </si>
  <si>
    <t>German Entrepreneurship GmbH</t>
  </si>
  <si>
    <t>https://www.google.com/search?sca_esv=581835084&amp;hl=en&amp;gl=us&amp;q=German+Entrepreneurship+GmbH&amp;sa=X&amp;ved=0ahUKEwjU28myrcCCAxWRFlkFHZ1-Ds84UBCYkAII4Ao</t>
  </si>
  <si>
    <t>SII Lille</t>
  </si>
  <si>
    <t>https://www.google.com/search?sca_esv=566849429&amp;hl=en&amp;gl=us&amp;q=SII+Lille&amp;sa=X&amp;ved=0ahUKEwjyzqTzxriBAxWkEVkFHYpqCEw4ChCYkAII4Qo</t>
  </si>
  <si>
    <t>https://encrypted-tbn0.gstatic.com/images?q=tbn:ANd9GcTva-kvcOfKtkLWYhMQ1ERAn9JFv4wCPaNCpHN5vhA&amp;s</t>
  </si>
  <si>
    <t>Hutt City Council</t>
  </si>
  <si>
    <t>http://www.huttcity.govt.nz/</t>
  </si>
  <si>
    <t>https://www.google.com/search?gl=us&amp;hl=en&amp;q=Hutt+City+Council&amp;sa=X&amp;ved=0ahUKEwipm8jJr5L_AhWnmokEHaXkBU4QmJACCJsK</t>
  </si>
  <si>
    <t>https://encrypted-tbn0.gstatic.com/images?q=tbn:ANd9GcQWTMJa-QmDqb9PMEx-H-qH5unMaeY46wBcSwEG&amp;s=0</t>
  </si>
  <si>
    <t>ÐŸÐ»Ð°Ñ‚Ñ„Ð¾Ñ€Ð¼Ð° Ð‘Ð¾Ð»ÑŒÑˆÐ¸Ñ… Ð”Ð°Ð½Ð½Ñ‹Ñ…</t>
  </si>
  <si>
    <t>https://www.google.com/search?hl=en&amp;gl=us&amp;q=%D0%9F%D0%BB%D0%B0%D1%82%D1%84%D0%BE%D1%80%D0%BC%D0%B0+%D0%91%D0%BE%D0%BB%D1%8C%D1%88%D0%B8%D1%85+%D0%94%D0%B0%D0%BD%D0%BD%D1%8B%D1%85&amp;sa=X&amp;ved=0ahUKEwjljJHYho3-AhVjFFkFHWFeDOkQmJACCLAI</t>
  </si>
  <si>
    <t>https://encrypted-tbn0.gstatic.com/images?q=tbn:ANd9GcRLESBQIhpNSVJODh4ZJDKF4axYHY5U_jsQDai_deY&amp;s</t>
  </si>
  <si>
    <t>Abacus Careers</t>
  </si>
  <si>
    <t>https://www.google.com/search?gl=us&amp;hl=en&amp;q=Abacus+Careers&amp;sa=X&amp;ved=0ahUKEwiW3of39fH_AhXtQjABHfaACzQQmJACCJ8K</t>
  </si>
  <si>
    <t>Connecteam</t>
  </si>
  <si>
    <t>https://www.google.com/search?sca_esv=922a5eba29e7610e&amp;gl=us&amp;hl=en&amp;q=Connecteam&amp;sa=X&amp;ved=0ahUKEwj2i5_NrLGCAxVGTDABHbV5C8oQmJACCJwI</t>
  </si>
  <si>
    <t>https://encrypted-tbn0.gstatic.com/images?q=tbn:ANd9GcR2-CLjp2ub1TOKrGWXtc1vfo1PpEu4ochf-Dv3otM&amp;s</t>
  </si>
  <si>
    <t>IMPULSE EMBEDDED</t>
  </si>
  <si>
    <t>http://www.impulse-corp.co.uk/</t>
  </si>
  <si>
    <t>https://www.google.com/search?gl=us&amp;hl=en&amp;q=IMPULSE+EMBEDDED&amp;sa=X&amp;ved=0ahUKEwjwn4qDiLD9AhVQjYkEHcnhCl04HhCYkAII5gk</t>
  </si>
  <si>
    <t>https://encrypted-tbn0.gstatic.com/images?q=tbn:ANd9GcTazVw5Wz4mnOrXMCcXsfL54jA-uN8LvgKps6mxyT8&amp;s</t>
  </si>
  <si>
    <t>IBM India Private Limited</t>
  </si>
  <si>
    <t>https://www.google.com/search?gl=us&amp;hl=en&amp;q=IBM+India+Private+Limited&amp;sa=X&amp;ved=0ahUKEwjEo5HY0e78AhUhKFkFHXHXAf84ChCYkAIIkgo</t>
  </si>
  <si>
    <t>https://encrypted-tbn0.gstatic.com/images?q=tbn:ANd9GcSwgJbBY0KEea1fYvns2CxMBlTWTTOr9O4XtG8muXU&amp;s</t>
  </si>
  <si>
    <t>Hayat Technologies Sdn Bhd</t>
  </si>
  <si>
    <t>https://www.google.com/search?sca_esv=554186680&amp;gl=us&amp;hl=en&amp;q=Hayat+Technologies+Sdn+Bhd&amp;sa=X&amp;ved=0ahUKEwiv8oq8vseAAxUnSDABHVXmBs8QmJACCPcK</t>
  </si>
  <si>
    <t>https://encrypted-tbn0.gstatic.com/images?q=tbn:ANd9GcSiFYbI9eAtqPgblMvm1ML34Gs1ZgTr22epcUOFN9s&amp;s</t>
  </si>
  <si>
    <t>Artifex HR Private Limited</t>
  </si>
  <si>
    <t>https://www.google.com/search?sca_esv=569062438&amp;hl=en&amp;gl=us&amp;q=Artifex+HR+Private+Limited&amp;sa=X&amp;ved=0ahUKEwjWqLqM08yBAxVJMlkFHfSYBrs4PBCYkAII1wo</t>
  </si>
  <si>
    <t>https://encrypted-tbn0.gstatic.com/images?q=tbn:ANd9GcQIOwjdm9HYzrTyxBaTyJRHxSXJlZSoEAvyM-Q48mA&amp;s</t>
  </si>
  <si>
    <t>Appetiser</t>
  </si>
  <si>
    <t>https://www.google.com/search?gl=us&amp;hl=en&amp;q=Appetiser&amp;sa=X&amp;ved=0ahUKEwjzl-H4nab-AhUgjokEHZ9UB9AQmJACCPcK</t>
  </si>
  <si>
    <t>Bank Australia</t>
  </si>
  <si>
    <t>http://www.bankaust.com.au/</t>
  </si>
  <si>
    <t>https://www.google.com/search?hl=en&amp;gl=us&amp;q=Bank+Australia&amp;sa=X&amp;ved=0ahUKEwiu_tTB15eAAxXvEFkFHd3aAOEQmJACCKYK</t>
  </si>
  <si>
    <t>https://encrypted-tbn0.gstatic.com/images?q=tbn:ANd9GcTZN9hHY0cDXG5mQDpznDdUqQVx7CzoSdG4FAqNBnY&amp;s</t>
  </si>
  <si>
    <t>ALSO</t>
  </si>
  <si>
    <t>https://www.google.com/search?hl=en&amp;gl=us&amp;q=ALSO&amp;sa=X&amp;ved=0ahUKEwiTm9D0nfT-AhXSk4kEHaSwDKcQmJACCOkM</t>
  </si>
  <si>
    <t>https://encrypted-tbn0.gstatic.com/images?q=tbn:ANd9GcTUIseskU9VOB7lTShK6JFacLh2MW6NjPPeL-zHU6k&amp;s</t>
  </si>
  <si>
    <t>Liechtensteinische Landesbank</t>
  </si>
  <si>
    <t>http://www.llb.li/</t>
  </si>
  <si>
    <t>https://www.google.com/search?sca_esv=563950002&amp;gl=us&amp;hl=en&amp;q=Liechtensteinische+Landesbank&amp;sa=X&amp;ved=0ahUKEwjlzO-KgZ2BAxVqgIQIHeIuC1s4ChCYkAII-As</t>
  </si>
  <si>
    <t>https://encrypted-tbn0.gstatic.com/images?q=tbn:ANd9GcTKzSF6IOm_wRY9jfWxxYeuXFFhAIgp51byCx7q-oQ&amp;s</t>
  </si>
  <si>
    <t>City of San Antonio</t>
  </si>
  <si>
    <t>https://www.google.com/search?sca_esv=562665302&amp;hl=en&amp;gl=us&amp;q=City+of+San+Antonio&amp;sa=X&amp;ved=0ahUKEwilk8rl5ZKBAxUTl2oFHa9bDpU4KBCYkAIIyw0</t>
  </si>
  <si>
    <t>Dorel Juvenile Group</t>
  </si>
  <si>
    <t>http://www.djgusa.com/</t>
  </si>
  <si>
    <t>https://www.google.com/search?sca_esv=583557295&amp;gl=us&amp;hl=en&amp;q=Dorel+Juvenile+Group&amp;sa=X&amp;ved=0ahUKEwiHyM2d9MyCAxWnFlkFHbLXBqE4KBCYkAIImQs</t>
  </si>
  <si>
    <t>C1</t>
  </si>
  <si>
    <t>https://www.google.com/search?sca_esv=585192112&amp;hl=en&amp;gl=us&amp;q=C1&amp;sa=X&amp;ved=0ahUKEwjQ2JeOvt6CAxVVPjQIHWmxA984ggEQmJACCNUJ</t>
  </si>
  <si>
    <t>https://encrypted-tbn0.gstatic.com/images?q=tbn:ANd9GcSHXVvv6_BcPlJu1k8eHP7aWj24icjQX3NT7--Gm3U&amp;s</t>
  </si>
  <si>
    <t>The Christ Hospital Cardiovascular Associates</t>
  </si>
  <si>
    <t>https://www.google.com/search?sca_esv=579719297&amp;hl=en&amp;gl=us&amp;q=The+Christ+Hospital+Cardiovascular+Associates&amp;sa=X&amp;ved=0ahUKEwjn68Kj2a6CAxVQq4kEHR6wBXE4FBCYkAIImQo</t>
  </si>
  <si>
    <t>Akkodis Germany Tech Experts GmbH</t>
  </si>
  <si>
    <t>https://www.google.com/search?sca_esv=575100546&amp;gl=us&amp;hl=en&amp;q=Akkodis+Germany+Tech+Experts+GmbH&amp;sa=X&amp;ved=0ahUKEwjN0eGZgYSCAxXnKEQIHSYLCL44ChCYkAII4Aw</t>
  </si>
  <si>
    <t>Mindteck Software Malaysia Sdn Bhd</t>
  </si>
  <si>
    <t>https://www.google.com/search?hl=en&amp;gl=us&amp;q=Mindteck+Software+Malaysia+Sdn+Bhd&amp;sa=X&amp;ved=0ahUKEwjRibWqpMn9AhWrlWoFHehfB9MQmJACCLgJ</t>
  </si>
  <si>
    <t>Floowi Inc</t>
  </si>
  <si>
    <t>https://www.google.com/search?sca_esv=558984878&amp;hl=en&amp;gl=us&amp;q=Floowi+Inc&amp;sa=X&amp;ved=0ahUKEwjyhqfQ0e-AAxWUD1kFHXIGBs8QmJACCJML</t>
  </si>
  <si>
    <t>Adesso Nederland</t>
  </si>
  <si>
    <t>https://www.google.com/search?gl=us&amp;hl=en&amp;q=Adesso+Nederland&amp;sa=X&amp;ved=0ahUKEwirk6-ZtvH9AhXtFlkFHXwnAQM4ChCYkAII3Qo</t>
  </si>
  <si>
    <t>Steneral Consulting Inc</t>
  </si>
  <si>
    <t>https://www.google.com/search?sca_esv=567946469&amp;hl=en&amp;gl=us&amp;q=Steneral+Consulting+Inc&amp;sa=X&amp;ved=0ahUKEwjYzqidzsKBAxXEElkFHbLZBcI4ChCYkAIIww0</t>
  </si>
  <si>
    <t>ç‘žå¥é†«ç™‚</t>
  </si>
  <si>
    <t>https://www.google.com/search?sca_esv=561545016&amp;hl=en&amp;gl=us&amp;q=%E7%91%9E%E5%81%A5%E9%86%AB%E7%99%82&amp;sa=X&amp;ved=0ahUKEwjigrelpYaBAxV4GFkFHY5GAOIQmJACCJkI</t>
  </si>
  <si>
    <t>https://encrypted-tbn0.gstatic.com/images?q=tbn:ANd9GcSw8mdzBHVX18Ee73doauHGnR3Ifo5SkEnobjMEhtw&amp;s</t>
  </si>
  <si>
    <t>The Francis Crick Institute</t>
  </si>
  <si>
    <t>http://www.crick.ac.uk/</t>
  </si>
  <si>
    <t>https://www.google.com/search?q=The+Francis+Crick+Institute&amp;sa=X&amp;ved=0ahUKEwipzY7T6bn8AhXUk2oFHbvYDAY4ChCYkAII7go</t>
  </si>
  <si>
    <t>Gfk - An Niq Company</t>
  </si>
  <si>
    <t>https://www.google.com/search?gl=us&amp;hl=en&amp;q=Gfk+-+An+Niq+Company&amp;sa=X&amp;ved=0ahUKEwiF3-fH8r-AAxVJMlkFHWUACAcQmJACCL8L</t>
  </si>
  <si>
    <t>https://encrypted-tbn0.gstatic.com/images?q=tbn:ANd9GcRL3_oloLSiog4rQM0qF3BjxWzQzJ43aaQfgGq5V6I&amp;s</t>
  </si>
  <si>
    <t>Association of Universities for Research in Astronomy</t>
  </si>
  <si>
    <t>http://www.aura-astronomy.org/</t>
  </si>
  <si>
    <t>https://www.google.com/search?hl=en&amp;gl=us&amp;q=Association+of+Universities+for+Research+in+Astronomy&amp;sa=X&amp;ved=0ahUKEwjw1OS3_sP8AhUxIX0KHYAzCUQQmJACCKIN</t>
  </si>
  <si>
    <t>Center Denmark</t>
  </si>
  <si>
    <t>https://www.google.com/search?sca_esv=593016252&amp;gl=us&amp;hl=en&amp;q=Center+Denmark&amp;sa=X&amp;ved=0ahUKEwiR053GuKKDAxXoN2IAHdQSAlYQmJACCLkO</t>
  </si>
  <si>
    <t>https://encrypted-tbn0.gstatic.com/images?q=tbn:ANd9GcTNoiruIybF0Nvd0eaipjpIiemYuMEC4BCtosnIgf8&amp;s</t>
  </si>
  <si>
    <t>DareData Engineering</t>
  </si>
  <si>
    <t>https://www.google.com/search?sca_esv=579068902&amp;gl=us&amp;hl=en&amp;q=DareData+Engineering&amp;sa=X&amp;ved=0ahUKEwiby6aXmqeCAxW5JDQIHZTBCHsQmJACCKoO</t>
  </si>
  <si>
    <t>https://encrypted-tbn0.gstatic.com/images?q=tbn:ANd9GcR5N8_2tZOGNW9gKTvoA9NriVpphdw-d4y1iqrmFxU&amp;s</t>
  </si>
  <si>
    <t>5ire</t>
  </si>
  <si>
    <t>http://5ire.org/</t>
  </si>
  <si>
    <t>https://www.google.com/search?sca_esv=587583771&amp;hl=en&amp;gl=us&amp;q=5ire&amp;sa=X&amp;ved=0ahUKEwjhwOqpjvWCAxU_MlkFHRkuByU4RhCYkAII7gk</t>
  </si>
  <si>
    <t>https://encrypted-tbn0.gstatic.com/images?q=tbn:ANd9GcTfxFz8pwFVBbp5UkDtgCpYzkXYWgMLEVifFWY8&amp;s=0</t>
  </si>
  <si>
    <t>Affirma Consulting</t>
  </si>
  <si>
    <t>http://www.affirma.com/</t>
  </si>
  <si>
    <t>https://www.google.com/search?q=Affirma+Consulting&amp;sa=X&amp;ved=0ahUKEwiE8uDs66_8AhVtMlkFHR3aC1UQmJACCLoJ</t>
  </si>
  <si>
    <t>Scorp</t>
  </si>
  <si>
    <t>https://www.google.com/search?sca_esv=586873451&amp;gl=us&amp;hl=en&amp;q=Scorp&amp;sa=X&amp;ved=0ahUKEwjbseq_zO2CAxXDJEQIHX_dBnEQmJACCOsK</t>
  </si>
  <si>
    <t>https://encrypted-tbn0.gstatic.com/images?q=tbn:ANd9GcQ3JeyowuXvHqnZsOnLBU0zfisVgYUxXgkByf-SPrM&amp;s</t>
  </si>
  <si>
    <t>BetaJob Recruiter</t>
  </si>
  <si>
    <t>https://www.google.com/search?gl=us&amp;hl=en&amp;q=BetaJob+Recruiter&amp;sa=X&amp;ved=0ahUKEwij5K617pT_AhVkSDABHZibAmEQmJACCNEJ</t>
  </si>
  <si>
    <t>Mercedes-Benz TÃ¼rk A.Åž.</t>
  </si>
  <si>
    <t>http://www.mercedes-benz.com.tr/</t>
  </si>
  <si>
    <t>https://www.google.com/search?hl=en&amp;gl=us&amp;q=Mercedes-Benz+T%C3%BCrk+A.%C5%9E.&amp;sa=X&amp;ved=0ahUKEwjOlfi9zo_-AhUeD1kFHZO0D84QmJACCKIH</t>
  </si>
  <si>
    <t>https://encrypted-tbn0.gstatic.com/images?q=tbn:ANd9GcQT4seLkDr-fhtuyAmh0ohJ4AXW39-zbQYpUd5oBEM&amp;s</t>
  </si>
  <si>
    <t>Dampskibsselskabet Norden A/S</t>
  </si>
  <si>
    <t>https://www.google.com/search?hl=en&amp;gl=us&amp;q=Dampskibsselskabet+Norden+A/S&amp;sa=X&amp;ved=0ahUKEwjIztT9wrD_AhXCElkFHbtZD7Y4ChCYkAIIlww</t>
  </si>
  <si>
    <t>Triage Staffing | Healthcare Staffing</t>
  </si>
  <si>
    <t>https://www.google.com/search?sca_esv=561243743&amp;hl=en&amp;gl=us&amp;q=Triage+Staffing+%7C+Healthcare+Staffing&amp;sa=X&amp;ved=0ahUKEwjk49b46YOBAxWTKlkFHWKTC1k4eBCYkAIInAo</t>
  </si>
  <si>
    <t>https://encrypted-tbn0.gstatic.com/images?q=tbn:ANd9GcT5lWATrb2AaheXhVojh7Zu5KIbaRZ_hUNlOghUjbI&amp;s</t>
  </si>
  <si>
    <t>PixelPhant</t>
  </si>
  <si>
    <t>https://www.google.com/search?sca_esv=566027130&amp;gl=us&amp;hl=en&amp;q=PixelPhant&amp;sa=X&amp;ved=0ahUKEwj-66H9_bCBAxWsF1kFHaBfCJ4QmJACCO4L</t>
  </si>
  <si>
    <t>ALLEGIS GROUP</t>
  </si>
  <si>
    <t>https://www.google.com/search?hl=en&amp;gl=us&amp;q=ALLEGIS+GROUP&amp;sa=X&amp;ved=0ahUKEwis9JKo9Mb-AhX-EFkFHZJvAEA4ChCYkAII8g0</t>
  </si>
  <si>
    <t>Glasshouse Recruiting</t>
  </si>
  <si>
    <t>https://www.google.com/search?q=Glasshouse+Recruiting&amp;sa=X&amp;ved=0ahUKEwj6tJrZ9L78AhVum2oFHcraCm4QmJACCPUL</t>
  </si>
  <si>
    <t>Helpware</t>
  </si>
  <si>
    <t>http://www.helpware.com/</t>
  </si>
  <si>
    <t>https://www.google.com/search?sca_esv=561856720&amp;hl=en&amp;gl=us&amp;q=Helpware&amp;sa=X&amp;ved=0ahUKEwic9Znq6oiBAxWNEVkFHbT0BsA4ChCYkAII3gw</t>
  </si>
  <si>
    <t>Galeo Tech</t>
  </si>
  <si>
    <t>https://www.google.com/search?hl=en&amp;gl=us&amp;q=Galeo+Tech&amp;sa=X&amp;ved=0ahUKEwij-_6-nJqAAxVESzABHSoPD9wQmJACCOMM</t>
  </si>
  <si>
    <t>Lieber Institute for Brain Development</t>
  </si>
  <si>
    <t>https://www.google.com/search?q=Lieber+Institute+for+Brain+Development&amp;sa=X&amp;ved=0ahUKEwjb2bTk87T8AhVwlGoFHVBuB1Q4eBCYkAIIlQs</t>
  </si>
  <si>
    <t>https://encrypted-tbn0.gstatic.com/images?q=tbn:ANd9GcReqAI5ieiL_4zYg50uvJG7a6UdiPS06JVS1KLUZ6w&amp;s</t>
  </si>
  <si>
    <t>Xing mobility</t>
  </si>
  <si>
    <t>http://www.xingmobility.com/</t>
  </si>
  <si>
    <t>https://www.google.com/search?sca_esv=582184140&amp;gl=us&amp;hl=en&amp;q=Xing+mobility&amp;sa=X&amp;ved=0ahUKEwjT3rbO9cKCAxVgmmoFHepNDKQQmJACCKwJ</t>
  </si>
  <si>
    <t>https://encrypted-tbn0.gstatic.com/images?q=tbn:ANd9GcQuPed0ZxxLo06f_OvR754a77LgJEQaUaZZBgeRFBE&amp;s</t>
  </si>
  <si>
    <t>Askblue</t>
  </si>
  <si>
    <t>https://www.google.com/search?hl=en&amp;gl=us&amp;q=Askblue&amp;sa=X&amp;ved=0ahUKEwiF34PQw8yAAxU5jIkEHWK7CQ04PBCYkAIIrQw</t>
  </si>
  <si>
    <t>SANHA Polska Sp. z o. o.</t>
  </si>
  <si>
    <t>http://www.sanha.com.pl/</t>
  </si>
  <si>
    <t>https://www.google.com/search?sca_esv=567185982&amp;gl=us&amp;hl=en&amp;q=SANHA+Polska+Sp.+z+o.+o.&amp;sa=X&amp;ved=0ahUKEwi524C_hruBAxVLE1kFHfgHAw0QmJACCPIN</t>
  </si>
  <si>
    <t>Brightview Senior Living</t>
  </si>
  <si>
    <t>http://www.brightviewseniorliving.com/</t>
  </si>
  <si>
    <t>https://www.google.com/search?gl=us&amp;hl=en&amp;q=Brightview+Senior+Living&amp;sa=X&amp;ved=0ahUKEwjQ2Ja19KP_AhUZFFkFHYoGA5E4jAEQmJACCK0L</t>
  </si>
  <si>
    <t>https://encrypted-tbn0.gstatic.com/images?q=tbn:ANd9GcQvdnqalPGpBiktP2deExVZAaZz9wtAuS8HiaKaVOc&amp;s</t>
  </si>
  <si>
    <t>Stolt-Nielsen</t>
  </si>
  <si>
    <t>https://www.google.com/search?gl=us&amp;hl=en&amp;q=Stolt-Nielsen&amp;sa=X&amp;ved=0ahUKEwjhida4wbD_AhWRElkFHRf_C7U4ChCYkAII-w0</t>
  </si>
  <si>
    <t>solvistas.com</t>
  </si>
  <si>
    <t>https://www.google.com/search?hl=en&amp;gl=us&amp;q=solvistas.com&amp;sa=X&amp;ved=0ahUKEwiJiIGU6IL9AhXnEVkFHWrADdMQmJACCL0M</t>
  </si>
  <si>
    <t>Exigent Limited</t>
  </si>
  <si>
    <t>http://www.exigent.net/</t>
  </si>
  <si>
    <t>https://www.google.com/search?sca_esv=582184140&amp;hl=en&amp;gl=us&amp;q=Exigent+Limited&amp;sa=X&amp;ved=0ahUKEwiMn_Hx88KCAxUknGoFHWtkAysQmJACCIgL</t>
  </si>
  <si>
    <t>https://encrypted-tbn0.gstatic.com/images?q=tbn:ANd9GcTOXSf4tvL42fAOaV2HcBp97RWjtDoNOQ0Ju4JutYA&amp;s</t>
  </si>
  <si>
    <t>Professionnels</t>
  </si>
  <si>
    <t>https://www.google.com/search?sca_esv=579068902&amp;hl=en&amp;gl=us&amp;q=Professionnels&amp;sa=X&amp;ved=0ahUKEwib4P-kmaeCAxWFvokEHTtRAk84ChCYkAIIpww</t>
  </si>
  <si>
    <t>Rovensa</t>
  </si>
  <si>
    <t>https://www.google.com/search?sca_esv=559959589&amp;hl=en&amp;gl=us&amp;q=Rovensa&amp;sa=X&amp;ved=0ahUKEwiara7XmPeAAxXiM1kFHT9OAN84MhCYkAIIwQw</t>
  </si>
  <si>
    <t>Department Of Employment And Workplace Relations</t>
  </si>
  <si>
    <t>https://www.dewr.gov.au/</t>
  </si>
  <si>
    <t>https://www.google.com/search?sca_esv=571229774&amp;gl=us&amp;hl=en&amp;q=Department+Of+Employment+And+Workplace+Relations&amp;sa=X&amp;ved=0ahUKEwjZyu6e5OCBAxXDTTABHcHsCzs4ChCYkAII3Qo</t>
  </si>
  <si>
    <t>Hy-Vee Supermarket</t>
  </si>
  <si>
    <t>https://www.google.com/search?sca_esv=571184275&amp;gl=us&amp;hl=en&amp;q=Hy-Vee+Supermarket&amp;sa=X&amp;ved=0ahUKEwixzPTV3-CBAxXgk2oFHdXgB6s4ChCYkAII6w0</t>
  </si>
  <si>
    <t>ELVIS AG</t>
  </si>
  <si>
    <t>https://www.google.com/search?gl=us&amp;hl=en&amp;q=ELVIS+AG&amp;sa=X&amp;ved=0ahUKEwjZr9Wt5eL_AhV_QjABHSeGAJ44FBCYkAII4Qo</t>
  </si>
  <si>
    <t>https://encrypted-tbn0.gstatic.com/images?q=tbn:ANd9GcTIT0ZuciTSRemNyIxAap1eJ4baVPB7UKLaq1hoDl8&amp;s</t>
  </si>
  <si>
    <t>KRUK S.A</t>
  </si>
  <si>
    <t>https://www.google.com/search?gl=us&amp;hl=en&amp;q=KRUK+S.A&amp;sa=X&amp;ved=0ahUKEwio7Zax2Ij9AhU4jokEHfcLBfgQmJACCNcM</t>
  </si>
  <si>
    <t>https://encrypted-tbn0.gstatic.com/images?q=tbn:ANd9GcR5u7pS9snPJ_OM7pgBFhnemK2wr6I-qWMpMiwT&amp;s=0</t>
  </si>
  <si>
    <t>GPF Staffing, LLC.</t>
  </si>
  <si>
    <t>https://www.google.com/search?sca_esv=560432626&amp;gl=us&amp;hl=en&amp;q=GPF+Staffing,+LLC.&amp;sa=X&amp;ved=0ahUKEwjEr9K_lfyAAxVEkmoFHan9B9U4UBCYkAIIzQ4</t>
  </si>
  <si>
    <t>KHIND Malaysia</t>
  </si>
  <si>
    <t>https://www.google.com/search?hl=en&amp;gl=us&amp;q=KHIND+Malaysia&amp;sa=X&amp;ved=0ahUKEwjH56iPvpn9AhXWrYkEHQ3oDtgQmJACCL4K</t>
  </si>
  <si>
    <t>https://encrypted-tbn0.gstatic.com/images?q=tbn:ANd9GcSdRD4qWPXBh7fDUSkiwhuAskG2j_ibXNzKZG7nWwA&amp;s</t>
  </si>
  <si>
    <t>Takamul Technologies</t>
  </si>
  <si>
    <t>https://www.google.com/search?hl=en&amp;gl=us&amp;q=Takamul+Technologies&amp;sa=X&amp;ved=0ahUKEwiG487yt5T9AhXeRDABHaxADYgQmJACCK0I</t>
  </si>
  <si>
    <t>https://encrypted-tbn0.gstatic.com/images?q=tbn:ANd9GcRA7My0dpKxpfKoB322W-olv8tMdm4thXBcLRnPKdw&amp;s</t>
  </si>
  <si>
    <t>Labelbox</t>
  </si>
  <si>
    <t>http://labelbox.com/</t>
  </si>
  <si>
    <t>https://www.google.com/search?sca_esv=571229774&amp;hl=en&amp;gl=us&amp;q=Labelbox&amp;sa=X&amp;ved=0ahUKEwj2nJXU4uCBAxWwlGoFHVf8Aos4FBCYkAIIgg4</t>
  </si>
  <si>
    <t>https://encrypted-tbn0.gstatic.com/images?q=tbn:ANd9GcSOynjLzA2WKmZKdOfplzbNCbAf7CUVzTP7_AG0sWQ&amp;s</t>
  </si>
  <si>
    <t>SymCirrus</t>
  </si>
  <si>
    <t>http://symcirrus.co.uk/</t>
  </si>
  <si>
    <t>https://www.google.com/search?sca_esv=589318964&amp;hl=en&amp;gl=us&amp;q=SymCirrus&amp;sa=X&amp;ved=0ahUKEwitlsOC2oGDAxVEGFkFHcqQAy04FBCYkAIIugw</t>
  </si>
  <si>
    <t>Proeffective IT Services Pvt ltd</t>
  </si>
  <si>
    <t>https://www.google.com/search?hl=en&amp;gl=us&amp;q=Proeffective+IT+Services+Pvt+ltd&amp;sa=X&amp;ved=0ahUKEwi4-eSQ_6r9AhXGEFkFHfmUCAw4ChCYkAIIuQk</t>
  </si>
  <si>
    <t>IndusGuru Network Partners</t>
  </si>
  <si>
    <t>https://www.google.com/search?sca_esv=573962864&amp;hl=en&amp;gl=us&amp;q=IndusGuru+Network+Partners&amp;sa=X&amp;ved=0ahUKEwi_jtfMuvyBAxW2EVkFHbObBJE4KBCYkAIIpAw</t>
  </si>
  <si>
    <t>https://encrypted-tbn0.gstatic.com/images?q=tbn:ANd9GcTIqQsWmfhKk8o1K9tJfdPGImdUXaDWXwxefWYIATg&amp;s</t>
  </si>
  <si>
    <t>Aliato</t>
  </si>
  <si>
    <t>https://www.google.com/search?sca_esv=589324365&amp;hl=en&amp;gl=us&amp;q=Aliato&amp;sa=X&amp;ved=0ahUKEwjvqpjB3YGDAxXMF1kFHQAlCoA4KBCYkAIImgs</t>
  </si>
  <si>
    <t>https://encrypted-tbn0.gstatic.com/images?q=tbn:ANd9GcRXqa4TKewcjJw-DE2fORJXYkeXvnFUOhrH7L_4wkA&amp;s</t>
  </si>
  <si>
    <t>Meritto</t>
  </si>
  <si>
    <t>https://www.google.com/search?sca_esv=584506005&amp;gl=us&amp;hl=en&amp;q=Meritto&amp;sa=X&amp;ved=0ahUKEwiCuePj-daCAxV9tYkEHRVzBuc4KBCYkAII7Qs</t>
  </si>
  <si>
    <t>Demaai AB</t>
  </si>
  <si>
    <t>http://dema.ai/</t>
  </si>
  <si>
    <t>https://www.google.com/search?hl=en&amp;gl=us&amp;q=Demaai+AB&amp;sa=X&amp;ved=0ahUKEwj__ozSybX_AhWJk4kEHXkdCRY4ChCYkAIIuws</t>
  </si>
  <si>
    <t>Honeywell International Inc.</t>
  </si>
  <si>
    <t>https://www.google.com/search?hl=en&amp;gl=us&amp;q=Honeywell+International+Inc.&amp;sa=X&amp;ved=0ahUKEwiN_puE2sv9AhXflGoFHQYLDp44PBCYkAII1go</t>
  </si>
  <si>
    <t>https://encrypted-tbn0.gstatic.com/images?q=tbn:ANd9GcSkKuxVV1RYoGcEJM60XB82haCSk278_u9FwU8TlrE&amp;s</t>
  </si>
  <si>
    <t>é˜¿æ³•æ‹‰ä¼</t>
  </si>
  <si>
    <t>https://www.google.com/search?sca_esv=592436497&amp;gl=us&amp;hl=en&amp;q=%E9%98%BF%E6%B3%95%E6%8B%89%E4%BC%90&amp;sa=X&amp;ved=0ahUKEwia4ufcu52DAxVhlIkEHSATDG4QmJACCLgJ</t>
  </si>
  <si>
    <t>https://encrypted-tbn0.gstatic.com/images?q=tbn:ANd9GcSBRKSlJICHaY7yeD0a3_tIo4ygGUIr4l_xbAo5uEc&amp;s</t>
  </si>
  <si>
    <t>ONOW Myanmar Co Ltd</t>
  </si>
  <si>
    <t>https://www.google.com/search?gl=us&amp;hl=en&amp;q=ONOW+Myanmar+Co+Ltd&amp;sa=X&amp;ved=0ahUKEwiLi8-rjrD9AhU-EVkFHaeZBzYQmJACCIoH</t>
  </si>
  <si>
    <t>https://encrypted-tbn0.gstatic.com/images?q=tbn:ANd9GcTdO_xV_u_G0N1cSU54LiawYju1jwY-x0SwVb8cUBI&amp;s</t>
  </si>
  <si>
    <t>Kelkoo (UK) Ltd.</t>
  </si>
  <si>
    <t>http://www.kelkoo.co.uk/</t>
  </si>
  <si>
    <t>https://www.google.com/search?hl=en&amp;gl=us&amp;q=Kelkoo+(UK)+Ltd.&amp;sa=X&amp;ved=0ahUKEwjTzabk8-n9AhXRMVkFHYCqAAI4KBCYkAIIlQ0</t>
  </si>
  <si>
    <t>J.S. Held LLC</t>
  </si>
  <si>
    <t>https://www.google.com/search?sca_esv=556449418&amp;gl=us&amp;hl=en&amp;q=J.S.+Held+LLC&amp;sa=X&amp;ved=0ahUKEwi6v77H-tiAAxVfmIkEHXmXByI4KBCYkAII5Qo</t>
  </si>
  <si>
    <t>https://encrypted-tbn0.gstatic.com/images?q=tbn:ANd9GcTkuhlQ_OBU-Gs1DPe7lVUGCklvnAv6JJ6_erZ7tBo&amp;s</t>
  </si>
  <si>
    <t>JUMP SPA</t>
  </si>
  <si>
    <t>https://www.google.com/search?q=JUMP+SPA&amp;sa=X&amp;ved=0ahUKEwiXoLLzhc78AhXGFlkFHXzMA404ChCYkAIIoA0</t>
  </si>
  <si>
    <t>Macildowie Recruitment and Retention</t>
  </si>
  <si>
    <t>https://www.google.com/search?q=Macildowie+Recruitment+and+Retention&amp;sa=X&amp;ved=0ahUKEwiR7teH9Of_AhUlF1kFHUozAyg4HhCYkAII-Qs</t>
  </si>
  <si>
    <t>https://encrypted-tbn0.gstatic.com/images?q=tbn:ANd9GcS2rB6Vm76_9XP62kPCLSmarJpdthkYmIM802fHRYv_fuwY8d__rVKe&amp;s</t>
  </si>
  <si>
    <t>Thinkcloudly</t>
  </si>
  <si>
    <t>https://www.google.com/search?sca_esv=559635945&amp;hl=en&amp;gl=us&amp;q=Thinkcloudly&amp;sa=X&amp;ved=0ahUKEwjgrPDY0fSAAxV-kokEHcHGDTY4MhCYkAII5Aw</t>
  </si>
  <si>
    <t>https://encrypted-tbn0.gstatic.com/images?q=tbn:ANd9GcRAlniKN8Stbx5flsJfVIiG9VRZWiCBJSAvmNaENeQ&amp;s</t>
  </si>
  <si>
    <t>ÐŸÑ€Ð¾Ñ„Ð¸ (profi.ru)</t>
  </si>
  <si>
    <t>https://www.google.com/search?hl=en&amp;gl=us&amp;q=%D0%9F%D1%80%D0%BE%D1%84%D0%B8+(profi.ru)&amp;sa=X&amp;ved=0ahUKEwi4zNTT-M6AAxUdkYkEHU9TA8s4ChCYkAII7gk</t>
  </si>
  <si>
    <t>https://encrypted-tbn0.gstatic.com/images?q=tbn:ANd9GcRjQ1UtYO7xX-tDQgvf7IGkAp_lSleyc03Dj8l5A_A&amp;s</t>
  </si>
  <si>
    <t>BKVibro</t>
  </si>
  <si>
    <t>http://www.setpointvibration.com/</t>
  </si>
  <si>
    <t>https://www.google.com/search?gl=us&amp;hl=en&amp;q=BKVibro&amp;sa=X&amp;ved=0ahUKEwin-4O_x42AAxWHFlkFHY0zAe8QmJACCJYL</t>
  </si>
  <si>
    <t>Career Minded</t>
  </si>
  <si>
    <t>https://www.google.com/search?sca_esv=574726742&amp;hl=en&amp;gl=us&amp;q=Career+Minded&amp;sa=X&amp;ved=0ahUKEwiMuNKgvoGCAxWFFlkFHZm9BgQ4ChCYkAIIhws</t>
  </si>
  <si>
    <t>https://encrypted-tbn0.gstatic.com/images?q=tbn:ANd9GcRuREWoYOvBn7N4DQj9TDSXvKXKvqAAKFl_MpGia-o&amp;s</t>
  </si>
  <si>
    <t>NÃ²hau Capital Humano</t>
  </si>
  <si>
    <t>https://www.google.com/search?sca_esv=560282478&amp;hl=en&amp;gl=us&amp;q=N%C3%B2hau+Capital+Humano&amp;sa=X&amp;ved=0ahUKEwjl-c7o2fmAAxWoD1kFHeUaDUU4ChCYkAIIrg4</t>
  </si>
  <si>
    <t>Accelerate People Ltd.</t>
  </si>
  <si>
    <t>https://www.google.com/search?sca_esv=573553702&amp;gl=us&amp;hl=en&amp;q=Accelerate+People+Ltd.&amp;sa=X&amp;ved=0ahUKEwjwu8bRsveBAxUNEVkFHVD5AzA4KBCYkAII1wo</t>
  </si>
  <si>
    <t>https://encrypted-tbn0.gstatic.com/images?q=tbn:ANd9GcQKZyTg7xgJd2uwr3c8irFlA2hY-popMPJu0cgHDBQ&amp;s</t>
  </si>
  <si>
    <t>Republic Business</t>
  </si>
  <si>
    <t>https://www.google.com/search?sca_esv=567951771&amp;hl=en&amp;gl=us&amp;q=Republic+Business&amp;sa=X&amp;ved=0ahUKEwjDg8jczsKBAxW-m2oFHSwEBS84MhCYkAIIngw</t>
  </si>
  <si>
    <t>https://encrypted-tbn0.gstatic.com/images?q=tbn:ANd9GcT4-EWGp9t4W2Ye7x63tN1g3zDnCUGdgQo-_HFC1sE&amp;s</t>
  </si>
  <si>
    <t>Arena Investors, LP</t>
  </si>
  <si>
    <t>https://www.google.com/search?q=Arena+Investors,+LP&amp;sa=X&amp;ved=0ahUKEwjts-PK4a_8AhXch3IEHSkhAncQmJACCPUM</t>
  </si>
  <si>
    <t>Neogene Therapeutics</t>
  </si>
  <si>
    <t>http://www.neogene.com/</t>
  </si>
  <si>
    <t>https://www.google.com/search?sca_esv=593016252&amp;hl=en&amp;gl=us&amp;q=Neogene+Therapeutics&amp;sa=X&amp;ved=0ahUKEwibi6-8r6KDAxXOC3kGHXMSA2M4HhCYkAIIzAo</t>
  </si>
  <si>
    <t>LivingSocial, LLC</t>
  </si>
  <si>
    <t>http://www.livingsocial.com/</t>
  </si>
  <si>
    <t>https://www.google.com/search?ucbcb=1&amp;hl=en&amp;gl=us&amp;q=LivingSocial,+LLC&amp;sa=X&amp;ved=0ahUKEwjviZLGj9j8AhVUrIkEHaBEBl84MhCYkAII7gw</t>
  </si>
  <si>
    <t>VeriiPro</t>
  </si>
  <si>
    <t>https://www.google.com/search?sca_esv=562670942&amp;gl=us&amp;hl=en&amp;q=VeriiPro&amp;sa=X&amp;ved=0ahUKEwjKxse_7ZKBAxWJm2oFHZYtCvI4HhCYkAIIqg0</t>
  </si>
  <si>
    <t>https://encrypted-tbn0.gstatic.com/images?q=tbn:ANd9GcTgNGE3_ZXzB0cJvY148Pecv3HburC98H875Mdc098&amp;s</t>
  </si>
  <si>
    <t>Exolutus</t>
  </si>
  <si>
    <t>https://www.google.com/search?hl=en&amp;gl=us&amp;q=Exolutus&amp;sa=X&amp;ved=0ahUKEwjmxKOnk-_-AhX1lIkEHaPgCnYQmJACCL8I</t>
  </si>
  <si>
    <t>https://encrypted-tbn0.gstatic.com/images?q=tbn:ANd9GcR9YR_bNs-fhpaq5BsraJp05xKhD4rP9XSfVjzwkxM&amp;s</t>
  </si>
  <si>
    <t>SmartStream</t>
  </si>
  <si>
    <t>https://www.google.com/search?hl=en&amp;gl=us&amp;q=SmartStream&amp;sa=X&amp;ved=0ahUKEwj2xdrbutD8AhUPRTABHUj6C9A4KBCYkAIIzwo</t>
  </si>
  <si>
    <t>Intermex</t>
  </si>
  <si>
    <t>https://www.google.com/search?hl=en&amp;gl=us&amp;q=Intermex&amp;sa=X&amp;ved=0ahUKEwj72fjG9KD9AhUkkmoFHTKmBEoQmJACCM4J</t>
  </si>
  <si>
    <t>https://encrypted-tbn0.gstatic.com/images?q=tbn:ANd9GcRzLTC-FZD3ybdhKYlyQGY7p84fOjcya4nXUKuGnB7UcR8hYr1KXe9CZqk&amp;s</t>
  </si>
  <si>
    <t>EBG</t>
  </si>
  <si>
    <t>https://www.google.com/search?sca_esv=559310888&amp;hl=en&amp;gl=us&amp;q=EBG&amp;sa=X&amp;ved=0ahUKEwitg-2Uj_KAAxVXVTABHcK3CxY4oAEQmJACCMEL</t>
  </si>
  <si>
    <t>https://encrypted-tbn0.gstatic.com/images?q=tbn:ANd9GcQRR7kz3B6PjQF2DZVPegBpob9nTA55JAh8Vc6W1KI&amp;s</t>
  </si>
  <si>
    <t>System Sensor</t>
  </si>
  <si>
    <t>https://www.google.com/search?gl=us&amp;hl=en&amp;q=System+Sensor&amp;sa=X&amp;ved=0ahUKEwjZps7t0cH9AhWInWoFHcDxAOM4ChCYkAIIkAo</t>
  </si>
  <si>
    <t>https://encrypted-tbn0.gstatic.com/images?q=tbn:ANd9GcRqdZpADXhpaaFwsv1eA8eYfdzzhTb7ljv_-BNJ184&amp;s</t>
  </si>
  <si>
    <t>Ravago</t>
  </si>
  <si>
    <t>http://www.ravago.com/</t>
  </si>
  <si>
    <t>https://www.google.com/search?sca_esv=582184140&amp;hl=en&amp;gl=us&amp;q=Ravago&amp;sa=X&amp;ved=0ahUKEwirj8zV_MKCAxUwAHkGHZwnAl04ChCYkAIImgs</t>
  </si>
  <si>
    <t>https://encrypted-tbn0.gstatic.com/images?q=tbn:ANd9GcSz-A93LE10AaQSR4wWEvxBCv34BIhru_3TgkpnC5Y&amp;s</t>
  </si>
  <si>
    <t>iterate</t>
  </si>
  <si>
    <t>https://www.google.com/search?sca_esv=568425080&amp;hl=en&amp;gl=us&amp;q=iterate&amp;sa=X&amp;ved=0ahUKEwjft4Wm1seBAxVTGFkFHb43Als4ChCYkAIIigs</t>
  </si>
  <si>
    <t>KBRW</t>
  </si>
  <si>
    <t>https://www.google.com/search?q=KBRW&amp;sa=X&amp;ved=0ahUKEwjs-YXIsMH8AhW2FVkFHUZZB7A4eBCYkAIIigs</t>
  </si>
  <si>
    <t>351010 - BF-Lab Jamieson</t>
  </si>
  <si>
    <t>https://www.google.com/search?gl=us&amp;hl=en&amp;q=351010+-+BF-Lab+Jamieson&amp;sa=X&amp;ved=0ahUKEwi-muelx6j9AhVGl2oFHb94Crk4MhCYkAII1Aw</t>
  </si>
  <si>
    <t>foodora</t>
  </si>
  <si>
    <t>http://www.foodora.de/en</t>
  </si>
  <si>
    <t>https://www.google.com/search?sca_esv=576391435&amp;gl=us&amp;hl=en&amp;q=foodora&amp;sa=X&amp;ved=0ahUKEwiOqqTBx5CCAxUDl2oFHY2YDCAQmJACCNwK</t>
  </si>
  <si>
    <t>https://encrypted-tbn0.gstatic.com/images?q=tbn:ANd9GcS2CLwNF2jIyLWw4DNEYKMwc5Ds38o_Z5aj5m_S4sU&amp;s</t>
  </si>
  <si>
    <t>Aryza</t>
  </si>
  <si>
    <t>http://www.aryza.com/</t>
  </si>
  <si>
    <t>https://www.google.com/search?ucbcb=1&amp;gl=us&amp;hl=en&amp;q=Aryza&amp;sa=X&amp;ved=0ahUKEwis-djOrqv-AhU0k4kEHYcABGYQmJACCLAI</t>
  </si>
  <si>
    <t>PreventionGenetics</t>
  </si>
  <si>
    <t>http://www.preventiongenetics.com/</t>
  </si>
  <si>
    <t>https://www.google.com/search?sca_esv=558035255&amp;gl=us&amp;hl=en&amp;q=PreventionGenetics&amp;sa=X&amp;ved=0ahUKEwjdivOazOWAAxX7lYkEHdA1CfgQmJACCPUL</t>
  </si>
  <si>
    <t>https://encrypted-tbn0.gstatic.com/images?q=tbn:ANd9GcRJ-tlIXX7Hq_hgS349azsBdFRA23l1DFmxHgr5u-w&amp;s</t>
  </si>
  <si>
    <t>Akivna Technologies</t>
  </si>
  <si>
    <t>https://www.google.com/search?sca_esv=565257361&amp;hl=en&amp;gl=us&amp;q=Akivna+Technologies&amp;sa=X&amp;ved=0ahUKEwio8-ThuKmBAxWlEVkFHRlJC9Q4FBCYkAIItgw</t>
  </si>
  <si>
    <t>Chr. Hansen AS</t>
  </si>
  <si>
    <t>https://www.google.com/search?hl=en&amp;gl=us&amp;q=Chr.+Hansen+AS&amp;sa=X&amp;ved=0ahUKEwjn1Lqqqbr-AhXpk4kEHcZYBuYQmJACCKAL</t>
  </si>
  <si>
    <t>Convene, Inc.</t>
  </si>
  <si>
    <t>https://www.google.com/search?sca_esv=563950002&amp;gl=us&amp;hl=en&amp;q=Convene,+Inc.&amp;sa=X&amp;ved=0ahUKEwjf_aPLg52BAxX2D0QIHZgsBmk4WhCYkAIInAo</t>
  </si>
  <si>
    <t>https://encrypted-tbn0.gstatic.com/images?q=tbn:ANd9GcTBnJd3BewTrcmDoS067tJQSvj26ia1JW9WdZVgFCk&amp;s</t>
  </si>
  <si>
    <t>GoTeam</t>
  </si>
  <si>
    <t>https://www.google.com/search?sca_esv=562123659&amp;hl=en&amp;gl=us&amp;q=GoTeam&amp;sa=X&amp;ved=0ahUKEwin7fWmp4uBAxUUD1kFHbmTAVw4ChCYkAII0go</t>
  </si>
  <si>
    <t>https://encrypted-tbn0.gstatic.com/images?q=tbn:ANd9GcTXXFdOGXcLZUmRL3D4QySsPbCBLtHiRTQwC6qRQzQ&amp;s</t>
  </si>
  <si>
    <t>Omron Automation</t>
  </si>
  <si>
    <t>https://www.google.com/search?ucbcb=1&amp;gl=us&amp;hl=en&amp;q=Omron+Automation&amp;sa=X&amp;ved=0ahUKEwij0oaGqrz8AhUCg1wKHXS5CfQ4KBCYkAIIpww</t>
  </si>
  <si>
    <t>https://encrypted-tbn0.gstatic.com/images?q=tbn:ANd9GcS4hiwLNgpsTvL4i73qHxWMUxPtJSdStthLmeHEYqk&amp;s</t>
  </si>
  <si>
    <t>Kela</t>
  </si>
  <si>
    <t>http://www.kela.fi/</t>
  </si>
  <si>
    <t>https://www.google.com/search?sca_esv=580774379&amp;hl=en&amp;gl=us&amp;q=Kela&amp;sa=X&amp;ved=0ahUKEwihq6_pqraCAxXoF1kFHRsfBzQQmJACCIMN</t>
  </si>
  <si>
    <t>https://encrypted-tbn0.gstatic.com/images?q=tbn:ANd9GcTh3jvP1jWd3auGvTJya9If0Tg0AXrAFQUh8P2yo3Y&amp;s</t>
  </si>
  <si>
    <t>QPACT SOLUTIONS LLP</t>
  </si>
  <si>
    <t>https://www.google.com/search?hl=en&amp;gl=us&amp;q=QPACT+SOLUTIONS+LLP&amp;sa=X&amp;ved=0ahUKEwjGn9uQwaj9AhVxnGoFHUREAY04HhCYkAII7go</t>
  </si>
  <si>
    <t>https://encrypted-tbn0.gstatic.com/images?q=tbn:ANd9GcTWnweUlHMYmUpb3x8iyosmXRKxO5fy3RQz6WExSM8&amp;s</t>
  </si>
  <si>
    <t>dx.one GmbH</t>
  </si>
  <si>
    <t>https://www.google.com/search?sca_esv=579068902&amp;hl=en&amp;gl=us&amp;q=dx.one+GmbH&amp;sa=X&amp;ved=0ahUKEwiUivGOmaeCAxXVhIkEHZSbAVY4FBCYkAIIqg4</t>
  </si>
  <si>
    <t>Grey Hatch Innovations LLP</t>
  </si>
  <si>
    <t>https://www.google.com/search?gl=us&amp;hl=en&amp;q=Grey+Hatch+Innovations+LLP&amp;sa=X&amp;ved=0ahUKEwjfx5S_hrP_AhXcRDABHfT-BBY4eBCYkAIIlAo</t>
  </si>
  <si>
    <t>https://encrypted-tbn0.gstatic.com/images?q=tbn:ANd9GcT6CS3JVKZdiJbc2kVODUVepm2wW7Z03IkL2mlEHPs&amp;s</t>
  </si>
  <si>
    <t>HealthCare Partners</t>
  </si>
  <si>
    <t>https://www.google.com/search?hl=en&amp;gl=us&amp;q=HealthCare+Partners&amp;sa=X&amp;ved=0ahUKEwiTjP2i-YCAAxW6EFkFHYRcBXg4KBCYkAIIkwo</t>
  </si>
  <si>
    <t>"PASHA Holding" LLC</t>
  </si>
  <si>
    <t>http://www.pasha-holding.az/</t>
  </si>
  <si>
    <t>https://www.google.com/search?sca_esv=589004769&amp;hl=en&amp;gl=us&amp;q=%22PASHA+Holding%22+LLC&amp;sa=X&amp;ved=0ahUKEwjp96rdof-CAxVzKlkFHS6XDaYQmJACCNAI</t>
  </si>
  <si>
    <t>https://encrypted-tbn0.gstatic.com/images?q=tbn:ANd9GcTKW22HAINLMWtG8hTyy-0qLrnXTJnMVUeiC0uPGno&amp;s</t>
  </si>
  <si>
    <t>Sherpa | Recruiting, Staffing &amp; Consulting</t>
  </si>
  <si>
    <t>https://www.google.com/search?q=Sherpa+%7C+Recruiting,+Staffing+%26+Consulting&amp;sa=X&amp;ved=0ahUKEwjX4vyd9Mv-AhWUUjABHZ1pBlE4KBCYkAII9A0</t>
  </si>
  <si>
    <t>SymphonyAI Sensa-NetReveal</t>
  </si>
  <si>
    <t>https://www.google.com/search?sca_esv=560269821&amp;gl=us&amp;hl=en&amp;q=SymphonyAI+Sensa-NetReveal&amp;sa=X&amp;ved=0ahUKEwifp43v1vmAAxVXGVkFHXPUDgo4KBCYkAIIoAw</t>
  </si>
  <si>
    <t>https://encrypted-tbn0.gstatic.com/images?q=tbn:ANd9GcSjwfLZVztL2jjgIpPyNYeBE4p7uGqTqmRXKUW6wIY&amp;s</t>
  </si>
  <si>
    <t>Biz-Orion</t>
  </si>
  <si>
    <t>https://www.google.com/search?sca_esv=561545016&amp;hl=en&amp;gl=us&amp;q=Biz-Orion&amp;sa=X&amp;ved=0ahUKEwidrKvwn4aBAxWCD1kFHa07C004MhCYkAII7Ak</t>
  </si>
  <si>
    <t>https://encrypted-tbn0.gstatic.com/images?q=tbn:ANd9GcQMC2uHScLG_aQVshw3VyrQXZGgZHckQeqaazUBtRQ&amp;s</t>
  </si>
  <si>
    <t>Site Impact</t>
  </si>
  <si>
    <t>http://siteimpact.com/</t>
  </si>
  <si>
    <t>https://www.google.com/search?gl=us&amp;hl=en&amp;q=Site+Impact&amp;sa=X&amp;ved=0ahUKEwiOs7D-29j_AhUJF1kFHZHxCLY4FBCYkAII5Aw</t>
  </si>
  <si>
    <t>High Standard Personal</t>
  </si>
  <si>
    <t>https://www.google.com/search?gl=us&amp;hl=en&amp;q=High+Standard+Personal&amp;sa=X&amp;ved=0ahUKEwjP2a34gKT_AhXvk4kEHRCuBiAQmJACCLkL</t>
  </si>
  <si>
    <t>Fincon Reply</t>
  </si>
  <si>
    <t>https://www.google.com/search?sca_esv=560603692&amp;gl=us&amp;hl=en&amp;q=Fincon+Reply&amp;sa=X&amp;ved=0ahUKEwiL-eKb2_6AAxUbKEQIHR64A5E4HhCYkAIIsgw</t>
  </si>
  <si>
    <t>Aimsun</t>
  </si>
  <si>
    <t>https://www.google.com/search?sca_esv=581117380&amp;hl=en&amp;gl=us&amp;q=Aimsun&amp;sa=X&amp;ved=0ahUKEwj_1Zv27riCAxXvEFkFHWhEAZgQmJACCJQL</t>
  </si>
  <si>
    <t>https://encrypted-tbn0.gstatic.com/images?q=tbn:ANd9GcTLOJWIHjZY0XSKDk1__4Obgbq92ue6TAV4V5pr1p8&amp;s</t>
  </si>
  <si>
    <t>TEKWISSEN Â®</t>
  </si>
  <si>
    <t>https://www.google.com/search?hl=en&amp;gl=us&amp;q=TEKWISSEN+%C2%AE&amp;sa=X&amp;ved=0ahUKEwj67N_9heX-AhUXmIkEHcU9Avc4ChCYkAIIwws</t>
  </si>
  <si>
    <t>Hearing Care Solutions</t>
  </si>
  <si>
    <t>https://www.google.com/search?sca_esv=349af6b8b067d63f&amp;sca_upv=1&amp;gl=us&amp;hl=en&amp;q=Hearing+Care+Solutions&amp;sa=X&amp;ved=0ahUKEwjs5ZrXhdyCAxVoTTABHZhoD5s4UBCYkAII7Ao</t>
  </si>
  <si>
    <t>Castellum Labs</t>
  </si>
  <si>
    <t>https://www.google.com/search?gl=us&amp;hl=en&amp;q=Castellum+Labs&amp;sa=X&amp;ved=0ahUKEwi4qsvi9qD9AhVMKEQIHf6uDwk4FBCYkAIIwgo</t>
  </si>
  <si>
    <t>https://encrypted-tbn0.gstatic.com/images?q=tbn:ANd9GcRZ4hOw_q181qXbP1ubehYdh_nPPIkdocQOUAd_oUg&amp;s</t>
  </si>
  <si>
    <t>The American Hospital Association (AHA)</t>
  </si>
  <si>
    <t>https://www.google.com/search?q=The+American+Hospital+Association+(AHA)&amp;sa=X&amp;ved=0ahUKEwj8_ez4vNj-AhU5FFkFHWCLBVc4MhCYkAIIzgw</t>
  </si>
  <si>
    <t>Seedstars</t>
  </si>
  <si>
    <t>https://www.google.com/search?sca_esv=579388602&amp;hl=en&amp;gl=us&amp;q=Seedstars&amp;sa=X&amp;ved=0ahUKEwjU7caT4KmCAxUIFFkFHV8jAcg4ChCYkAII4Ao</t>
  </si>
  <si>
    <t>Bull City Talent Group</t>
  </si>
  <si>
    <t>https://www.google.com/search?hl=en&amp;gl=us&amp;q=Bull+City+Talent+Group&amp;sa=X&amp;ved=0ahUKEwimm8LL0NX8AhWHElkFHXe_BA44ZBCYkAIIzgk</t>
  </si>
  <si>
    <t>https://encrypted-tbn0.gstatic.com/images?q=tbn:ANd9GcRiSeGPUKAvzk2Em9s5YjUq7c8gK7_8wTHEj2mwfvY&amp;s</t>
  </si>
  <si>
    <t>Elula</t>
  </si>
  <si>
    <t>http://elula.ai/</t>
  </si>
  <si>
    <t>https://www.google.com/search?sca_esv=572136157&amp;gl=us&amp;hl=en&amp;q=Elula&amp;sa=X&amp;ved=0ahUKEwjcy_Hc8eqBAxUrjokEHV49CrU4ChCYkAIItg0</t>
  </si>
  <si>
    <t>Mercedes-Benz Otomotiv</t>
  </si>
  <si>
    <t>https://www.google.com/search?ucbcb=1&amp;gl=us&amp;hl=en&amp;q=Mercedes-Benz+Otomotiv&amp;sa=X&amp;ved=0ahUKEwjBrcighKb9AhXgEEQIHXM_BgQQmJACCKUL</t>
  </si>
  <si>
    <t>https://encrypted-tbn0.gstatic.com/images?q=tbn:ANd9GcTi1thXsYLUiQgyQpu1Zw0je1gCDo_nYqa69N_7uy0&amp;s</t>
  </si>
  <si>
    <t>Jeudan AS</t>
  </si>
  <si>
    <t>http://www.jeudan.dk/</t>
  </si>
  <si>
    <t>https://www.google.com/search?gl=us&amp;hl=en&amp;q=Jeudan+AS&amp;sa=X&amp;ved=0ahUKEwiA9ongnfT-AhU2lGoFHauUCv04ChCYkAIIiws</t>
  </si>
  <si>
    <t>Cymax Group Technologies</t>
  </si>
  <si>
    <t>http://www.cymax.com/</t>
  </si>
  <si>
    <t>https://www.google.com/search?gl=us&amp;hl=en&amp;q=Cymax+Group+Technologies&amp;sa=X&amp;ved=0ahUKEwi7u4WapK6AAxW4E1kFHV1LC_IQmJACCJEN</t>
  </si>
  <si>
    <t>https://encrypted-tbn0.gstatic.com/images?q=tbn:ANd9GcQPVQ63urlAG2na_NSiyb58F7wpG27kACcyYsOu5GM&amp;s</t>
  </si>
  <si>
    <t>SATURDAYS</t>
  </si>
  <si>
    <t>https://www.google.com/search?sca_esv=566842583&amp;hl=en&amp;gl=us&amp;q=SATURDAYS&amp;sa=X&amp;ved=0ahUKEwj104LyxLiBAxXbFFkFHd_HCnIQmJACCMgJ</t>
  </si>
  <si>
    <t>Arion banki</t>
  </si>
  <si>
    <t>https://www.aexgold.com/</t>
  </si>
  <si>
    <t>https://www.google.com/search?sca_esv=7cd8a2a87fbd1b19&amp;sca_upv=1&amp;gl=us&amp;hl=en&amp;q=Arion+banki&amp;sa=X&amp;ved=0ahUKEwi-r_rDzuiCAxUGVTABHSjFA0kQmJACCNYJ</t>
  </si>
  <si>
    <t>https://encrypted-tbn0.gstatic.com/images?q=tbn:ANd9GcQ4EA0aa3GgUrLu3liUQplKmZ5GurtBxx44x5Bwh9I&amp;s</t>
  </si>
  <si>
    <t>Big Brothers Big Sisters of America</t>
  </si>
  <si>
    <t>http://www.bbbs.org/</t>
  </si>
  <si>
    <t>https://www.google.com/search?hl=en&amp;gl=us&amp;q=Big+Brothers+Big+Sisters+of+America&amp;sa=X&amp;ved=0ahUKEwiqsf7KsuL9AhWBRjABHQFvB9w4HhCYkAIIyg0</t>
  </si>
  <si>
    <t>https://encrypted-tbn0.gstatic.com/images?q=tbn:ANd9GcSqGPaOyu692BT-sRgvbpciB5CT_QX72cBSp2YMCzQ&amp;s</t>
  </si>
  <si>
    <t>Generali Ã–sterreich</t>
  </si>
  <si>
    <t>https://www.generali.at/</t>
  </si>
  <si>
    <t>https://www.google.com/search?q=Generali+%C3%96sterreich&amp;sa=X&amp;ved=0ahUKEwi4m5O3ssT-AhUaRDABHTHsCMk4ChCYkAIIlgw</t>
  </si>
  <si>
    <t>RAPP MENA</t>
  </si>
  <si>
    <t>https://www.google.com/search?gl=us&amp;hl=en&amp;q=RAPP+MENA&amp;sa=X&amp;ved=0ahUKEwjT-sjQz5T-AhWHGlkFHdH6AMMQmJACCLgJ</t>
  </si>
  <si>
    <t>https://encrypted-tbn0.gstatic.com/images?q=tbn:ANd9GcSzEj-Seffpwp0VtcM7kHgB9UTVaO7VL_3cx6Ai1WI&amp;s</t>
  </si>
  <si>
    <t>Andrew Found Limited</t>
  </si>
  <si>
    <t>https://www.google.com/search?sca_esv=567185982&amp;gl=us&amp;hl=en&amp;q=Andrew+Found+Limited&amp;sa=X&amp;ved=0ahUKEwicu6XLibuBAxW9RzABHVrHBnk4ChCYkAII1Ak</t>
  </si>
  <si>
    <t>Texas Parks &amp; Wildlife Department</t>
  </si>
  <si>
    <t>https://www.google.com/search?q=Texas+Parks+%26+Wildlife+Department&amp;sa=X&amp;ved=0ahUKEwiZ7a-Kprf8AhUJkGoFHQ83CGw4MhCYkAIIlgo</t>
  </si>
  <si>
    <t>MTR Corporation Limited é¦™æ¸¯éµè·¯æœ‰é™å…¬å¸</t>
  </si>
  <si>
    <t>https://www.google.com/search?hl=en&amp;gl=us&amp;q=MTR+Corporation+Limited+%E9%A6%99%E6%B8%AF%E9%90%B5%E8%B7%AF%E6%9C%89%E9%99%90%E5%85%AC%E5%8F%B8&amp;sa=X&amp;ved=0ahUKEwjlz6391fH-AhWrmWoFHf5qCjw4FBCYkAIIpAs</t>
  </si>
  <si>
    <t>https://encrypted-tbn0.gstatic.com/images?q=tbn:ANd9GcRFsGc4h9I_pOAHWaf7MMAELp0zyfGunDUDHKfNiyU&amp;s</t>
  </si>
  <si>
    <t>Upday GmbH &amp; Co. KG</t>
  </si>
  <si>
    <t>http://www.upday.com/</t>
  </si>
  <si>
    <t>https://www.google.com/search?ucbcb=1&amp;gl=us&amp;hl=en&amp;q=Upday+GmbH+%26+Co.+KG&amp;sa=X&amp;ved=0ahUKEwjS3Mr46rn8AhW6lWoFHY9yCN0QmJACCMsN</t>
  </si>
  <si>
    <t>TMS Technology</t>
  </si>
  <si>
    <t>https://www.google.com/search?gl=us&amp;hl=en&amp;q=TMS+Technology&amp;sa=X&amp;ved=0ahUKEwiI7-K9hab9AhWFD1kFHbXiCV0QmJACCMIM</t>
  </si>
  <si>
    <t>https://encrypted-tbn0.gstatic.com/images?q=tbn:ANd9GcTam7vZFIsbKioiE4WdVFq-n6yr0fPsUFX1mzfB810&amp;s</t>
  </si>
  <si>
    <t>Tehtris</t>
  </si>
  <si>
    <t>https://www.google.com/search?gl=us&amp;hl=en&amp;q=Tehtris&amp;sa=X&amp;ved=0ahUKEwi59qX38-n9AhWhLVkFHW_lBPg4RhCYkAII8Qw</t>
  </si>
  <si>
    <t>https://encrypted-tbn0.gstatic.com/images?q=tbn:ANd9GcQGfYjvtiB5UDrR_9E_seVKaVi-3mWcGc_UmfPA04s&amp;s</t>
  </si>
  <si>
    <t>Constellation Training &amp; Placement Services Pvt. Ltd.</t>
  </si>
  <si>
    <t>https://www.google.com/search?sca_esv=583240805&amp;gl=us&amp;hl=en&amp;q=Constellation+Training+%26+Placement+Services+Pvt.+Ltd.&amp;sa=X&amp;ved=0ahUKEwjTmf-lsMqCAxXFkokEHaLOC6M4bhCYkAIIpAw</t>
  </si>
  <si>
    <t>https://encrypted-tbn0.gstatic.com/images?q=tbn:ANd9GcQ3s1paQwvJ5JLVAkYb2wndSC-GApeDQYlPcG5Fyz0&amp;s</t>
  </si>
  <si>
    <t>Equiti Group</t>
  </si>
  <si>
    <t>https://www.google.com/search?sca_esv=578400713&amp;gl=us&amp;hl=en&amp;q=Equiti+Group&amp;sa=X&amp;ved=0ahUKEwjOgpnZnaKCAxVFJ0QIHaMmD3cQmJACCM0I</t>
  </si>
  <si>
    <t>https://encrypted-tbn0.gstatic.com/images?q=tbn:ANd9GcQ7gXRl2sVZCFHSMRg4Q6gMpiZf-nf99HT4umLJVc0&amp;s</t>
  </si>
  <si>
    <t>Duquesne Light Company</t>
  </si>
  <si>
    <t>https://www.google.com/search?sca_esv=571506520&amp;gl=us&amp;hl=en&amp;q=Duquesne+Light+Company&amp;sa=X&amp;ved=0ahUKEwim6J_kpOOBAxVznokEHQbuB1s4eBCYkAII_ws</t>
  </si>
  <si>
    <t>https://encrypted-tbn0.gstatic.com/images?q=tbn:ANd9GcRlkytK8wyYHllXCfAn_TWrp8LC0XCJGVNl35K2PzE&amp;s</t>
  </si>
  <si>
    <t>Asia Select</t>
  </si>
  <si>
    <t>https://www.google.com/search?hl=en&amp;gl=us&amp;q=Asia+Select&amp;sa=X&amp;ved=0ahUKEwjh-a6v7JT_AhU9H0QIHanLDdA4ChCYkAIIkwo</t>
  </si>
  <si>
    <t>HRS Bulgaria</t>
  </si>
  <si>
    <t>http://www.hrs-bg.com/</t>
  </si>
  <si>
    <t>https://www.google.com/search?hl=en&amp;gl=us&amp;q=HRS+Bulgaria&amp;sa=X&amp;ved=0ahUKEwiZhuOEyo2AAxXoRjABHa68DyoQmJACCPAK</t>
  </si>
  <si>
    <t>https://encrypted-tbn0.gstatic.com/images?q=tbn:ANd9GcRFXchKmfubhIxZ4haqxuabVh7IgYpcoqYFC6YVTDg&amp;s</t>
  </si>
  <si>
    <t>Logicloop</t>
  </si>
  <si>
    <t>https://www.google.com/search?gl=us&amp;hl=en&amp;q=Logicloop&amp;sa=X&amp;ved=0ahUKEwj22o_jp7r-AhXNFlkFHaYeAnM4HhCYkAII4wk</t>
  </si>
  <si>
    <t>Inkitt GmbH</t>
  </si>
  <si>
    <t>https://www.google.com/search?hl=en&amp;gl=us&amp;q=Inkitt+GmbH&amp;sa=X&amp;ved=0ahUKEwiH8eyZ5oL9AhUlPkQIHYwNDV84ChCYkAIIog0</t>
  </si>
  <si>
    <t>https://encrypted-tbn0.gstatic.com/images?q=tbn:ANd9GcQJ2f4oaeXUUQ_LU9dzhwd2J0E1CrC3rSqsXFSS&amp;s=0</t>
  </si>
  <si>
    <t>Envolve MSO</t>
  </si>
  <si>
    <t>https://www.google.com/search?hl=en&amp;gl=us&amp;q=Envolve+MSO&amp;sa=X&amp;ved=0ahUKEwiUuLWjybz9AhWEm4kEHZhoBd0QmJACCNgL</t>
  </si>
  <si>
    <t>Digital Intelligence Systems (DISYS)</t>
  </si>
  <si>
    <t>http://disys.com/</t>
  </si>
  <si>
    <t>https://www.google.com/search?gl=us&amp;hl=en&amp;q=Digital+Intelligence+Systems+(DISYS)&amp;sa=X&amp;ved=0ahUKEwihm8Gz2O78AhVcElkFHUz_CoEQmJACCKQN</t>
  </si>
  <si>
    <t>USRA</t>
  </si>
  <si>
    <t>https://www.google.com/search?gl=us&amp;hl=en&amp;q=USRA&amp;sa=X&amp;ved=0ahUKEwiCmPqs4quAAxU8F1kFHbmIDh44eBCYkAII1Qk</t>
  </si>
  <si>
    <t>https://encrypted-tbn0.gstatic.com/images?q=tbn:ANd9GcQZv2OpntfST3iNzdW_i6EK2jzGWGOXpbK9cQ-OZzo&amp;s</t>
  </si>
  <si>
    <t>Innovatily</t>
  </si>
  <si>
    <t>https://www.google.com/search?gl=us&amp;hl=en&amp;q=Innovatily&amp;sa=X&amp;ved=0ahUKEwj6wZz465T_AhWcEVkFHfW2Dpc4ChCYkAII8As</t>
  </si>
  <si>
    <t>Segment</t>
  </si>
  <si>
    <t>http://segment.com/</t>
  </si>
  <si>
    <t>https://www.google.com/search?sca_esv=588967138&amp;gl=us&amp;hl=en&amp;q=Segment&amp;sa=X&amp;ved=0ahUKEwiooczdlv-CAxXcmmoFHcD9Cxk4oAEQmJACCP4L</t>
  </si>
  <si>
    <t>https://encrypted-tbn0.gstatic.com/images?q=tbn:ANd9GcTyWsQ7g4N73wF-YuJWIJ4bNHeKx9mXqMORHJ5Iv80&amp;s</t>
  </si>
  <si>
    <t>Heirloom</t>
  </si>
  <si>
    <t>https://www.google.com/search?sca_esv=563943516&amp;gl=us&amp;hl=en&amp;q=Heirloom&amp;sa=X&amp;ved=0ahUKEwiS6JTT95yBAxWqD1kFHWGEC9I4FBCYkAIIpw4</t>
  </si>
  <si>
    <t>PROVIDENT Polska</t>
  </si>
  <si>
    <t>http://providentpolska.pl/</t>
  </si>
  <si>
    <t>https://www.google.com/search?sca_esv=575393305&amp;hl=en&amp;gl=us&amp;q=PROVIDENT+Polska&amp;sa=X&amp;ved=0ahUKEwi9zZnewIaCAxUgGDQIHbp5BbgQmJACCM4K</t>
  </si>
  <si>
    <t>https://encrypted-tbn0.gstatic.com/images?q=tbn:ANd9GcThI4ha7CESd362N2zBZoFVgNDLQJYaUg0ONVsr&amp;s=0</t>
  </si>
  <si>
    <t>Fox HR Consulting Kft.</t>
  </si>
  <si>
    <t>https://www.google.com/search?hl=en&amp;gl=us&amp;q=Fox+HR+Consulting+Kft.&amp;sa=X&amp;ved=0ahUKEwj9yNXW-PP9AhVMMlkFHSXPBjQQmJACCLkL</t>
  </si>
  <si>
    <t>KAISER</t>
  </si>
  <si>
    <t>https://www.google.com/search?gl=us&amp;hl=en&amp;q=KAISER&amp;sa=X&amp;ved=0ahUKEwiXwOW34JeAAxUgKlkFHT6iCng4HhCYkAIIqww</t>
  </si>
  <si>
    <t>https://encrypted-tbn0.gstatic.com/images?q=tbn:ANd9GcRJ1x-Eb1FboP2Ucembc2VE0nSCmMpQo35hGdCF&amp;s=0</t>
  </si>
  <si>
    <t>RYTE FRANCE</t>
  </si>
  <si>
    <t>https://www.google.com/search?sca_esv=555798169&amp;gl=us&amp;hl=en&amp;q=RYTE+FRANCE&amp;sa=X&amp;ved=0ahUKEwi7htTc_9OAAxWjM1kFHQEvCdk4FBCYkAIIjA0</t>
  </si>
  <si>
    <t>Consist</t>
  </si>
  <si>
    <t>http://www.consist.co.il/</t>
  </si>
  <si>
    <t>https://www.google.com/search?hl=en&amp;gl=us&amp;q=Consist&amp;sa=X&amp;ved=0ahUKEwjz1JD8p8n9AhU6MlkFHWNyAPoQmJACCOsM</t>
  </si>
  <si>
    <t>https://encrypted-tbn0.gstatic.com/images?q=tbn:ANd9GcSFf3caFpY-DEHPw3Y5oYoYSHrdmhm55VlhjcaQHq0&amp;s</t>
  </si>
  <si>
    <t>Keller Executive Search International</t>
  </si>
  <si>
    <t>https://www.google.com/search?gl=us&amp;hl=en&amp;q=Keller+Executive+Search+International&amp;sa=X&amp;ved=0ahUKEwjTzoSi6vH-AhW-l2oFHSSRChoQmJACCIoH</t>
  </si>
  <si>
    <t>https://encrypted-tbn0.gstatic.com/images?q=tbn:ANd9GcR---Bqpn35novmNA9HH_8u7cDTEu275WtZvp9cbro&amp;s</t>
  </si>
  <si>
    <t>TOPWERK GROUP</t>
  </si>
  <si>
    <t>https://www.google.com/search?sca_esv=572136157&amp;hl=en&amp;gl=us&amp;q=TOPWERK+GROUP&amp;sa=X&amp;ved=0ahUKEwjL4Pbj7uqBAxVxFlkFHaf1Dkk4KBCYkAIIsww</t>
  </si>
  <si>
    <t>https://encrypted-tbn0.gstatic.com/images?q=tbn:ANd9GcS2Grj1NdegwcQAC4iQ2YJ_2BgcSfW6BpHN8tS9JPk&amp;s</t>
  </si>
  <si>
    <t>TIMWETECH</t>
  </si>
  <si>
    <t>http://www.timwe.com/</t>
  </si>
  <si>
    <t>https://www.google.com/search?gl=us&amp;hl=en&amp;q=TIMWETECH&amp;sa=X&amp;ved=0ahUKEwj6-PKd8ez_AhUUITQIHccfDjoQmJACCJgL</t>
  </si>
  <si>
    <t>https://encrypted-tbn0.gstatic.com/images?q=tbn:ANd9GcSuIjB-Qepv2W7eMuSuExT7qidnnKDte9JNKBxDJoY&amp;s</t>
  </si>
  <si>
    <t>Cineon Immersive Training</t>
  </si>
  <si>
    <t>https://www.google.com/search?sca_esv=559635945&amp;gl=us&amp;hl=en&amp;q=Cineon+Immersive+Training&amp;sa=X&amp;ved=0ahUKEwij8MXD0vSAAxWZEFkFHSTZBVwQmJACCNUK</t>
  </si>
  <si>
    <t>https://encrypted-tbn0.gstatic.com/images?q=tbn:ANd9GcRE2gLaWuPwO8mr0ctrEe-7JsIV430EwigqvUZQwvw&amp;s</t>
  </si>
  <si>
    <t>ASU+GSV Summit</t>
  </si>
  <si>
    <t>https://www.google.com/search?sca_esv=584993245&amp;gl=us&amp;hl=en&amp;q=ASU%2BGSV+Summit&amp;sa=X&amp;ved=0ahUKEwjb-dXThdyCAxUHhYkEHbisDCc4MhCYkAIIoQo</t>
  </si>
  <si>
    <t>Canadian Pacific Railway</t>
  </si>
  <si>
    <t>https://www.google.com/search?gl=us&amp;hl=en&amp;q=Canadian+Pacific+Railway&amp;sa=X&amp;ved=0ahUKEwiq2c3LpbX-AhV_EVkFHZ9WCdg4PBCYkAIIwQw</t>
  </si>
  <si>
    <t>Virtua UK Ltd</t>
  </si>
  <si>
    <t>http://www.virtua.uk.com/</t>
  </si>
  <si>
    <t>https://www.google.com/search?sca_esv=576391435&amp;gl=us&amp;hl=en&amp;q=Virtua+UK+Ltd&amp;sa=X&amp;ved=0ahUKEwipwf6TxpCCAxU6H0QIHYUVDYM4RhCYkAII8Ak</t>
  </si>
  <si>
    <t>https://encrypted-tbn0.gstatic.com/images?q=tbn:ANd9GcRwIElFBpmmbnFaHR8d1mxtKi-1ygKomDAmWYxn&amp;s=0</t>
  </si>
  <si>
    <t>Alpla Werke Alwin Lehner GmbH &amp; Co KG</t>
  </si>
  <si>
    <t>https://www.google.com/search?q=Alpla+Werke+Alwin+Lehner+GmbH+%26+Co+KG&amp;sa=X&amp;ved=0ahUKEwivq6DH46r8AhW4pXIEHZhACvkQmJACCMkN</t>
  </si>
  <si>
    <t>Upwage</t>
  </si>
  <si>
    <t>https://www.google.com/search?ucbcb=1&amp;gl=us&amp;hl=en&amp;q=Upwage&amp;sa=X&amp;ved=0ahUKEwiZ5I-TqY_9AhU7BEQIHRAIBws4KBCYkAIIjAs</t>
  </si>
  <si>
    <t>https://encrypted-tbn0.gstatic.com/images?q=tbn:ANd9GcQu0AylPD26J2LOjt3RwkRgjXqjijr7LxFJvkEeN7w&amp;s</t>
  </si>
  <si>
    <t>University of California - Irvine Health</t>
  </si>
  <si>
    <t>http://www.ucirvinehealth.org/</t>
  </si>
  <si>
    <t>https://www.google.com/search?q=University+of+California+-+Irvine+Health&amp;sa=X&amp;ved=0ahUKEwiL4KPui5f-AhXKFFkFHWHMDZw4ChCYkAIIngs</t>
  </si>
  <si>
    <t>ED-Energy Storage &amp; Distributed R</t>
  </si>
  <si>
    <t>https://www.google.com/search?sca_esv=569809553&amp;hl=en&amp;gl=us&amp;q=ED-Energy+Storage+%26+Distributed+R&amp;sa=X&amp;ved=0ahUKEwj7xqnVltSBAxUiJUQIHT-gD3o4MhCYkAIIzA4</t>
  </si>
  <si>
    <t>itelCX</t>
  </si>
  <si>
    <t>https://www.google.com/search?ucbcb=1&amp;hl=en&amp;gl=us&amp;q=itelCX&amp;sa=X&amp;ved=0ahUKEwiZnKaA2Zn-AhVMomoFHdqiAu0QmJACCIsH</t>
  </si>
  <si>
    <t>https://encrypted-tbn0.gstatic.com/images?q=tbn:ANd9GcSCJbVW0y-rrDHGwDB4E-QOXeAFZrwrDJD9bkJ22sA&amp;s</t>
  </si>
  <si>
    <t>UMX Studio</t>
  </si>
  <si>
    <t>https://www.google.com/search?sca_esv=563310982&amp;hl=en&amp;gl=us&amp;q=UMX+Studio&amp;sa=X&amp;ved=0ahUKEwi-hJ2b65eBAxWEZzABHYWpCuUQmJACCKAK</t>
  </si>
  <si>
    <t>Gruppo Danieli</t>
  </si>
  <si>
    <t>https://www.google.com/search?sca_esv=593529204&amp;gl=us&amp;hl=en&amp;q=Gruppo+Danieli&amp;sa=X&amp;ved=0ahUKEwix47rp-KmDAxVUFlkFHdjRC2A4ChCYkAIIlgs</t>
  </si>
  <si>
    <t>https://encrypted-tbn0.gstatic.com/images?q=tbn:ANd9GcRuNED3RoF2FqjXWEgfdyBLwShAnp70MI3usjbF1x0&amp;s</t>
  </si>
  <si>
    <t>DAK-Gesundheit</t>
  </si>
  <si>
    <t>http://www.dak.de/</t>
  </si>
  <si>
    <t>https://www.google.com/search?sca_esv=560603692&amp;gl=us&amp;hl=en&amp;q=DAK-Gesundheit&amp;sa=X&amp;ved=0ahUKEwiM1v2c2_6AAxVWfTABHT_9CHs4KBCYkAII9A0</t>
  </si>
  <si>
    <t>https://encrypted-tbn0.gstatic.com/images?q=tbn:ANd9GcSaRmvSRl732Y0fFC5-RSMMixGzWCkLM5kNZwD9O7o&amp;s</t>
  </si>
  <si>
    <t>First Investment Bank</t>
  </si>
  <si>
    <t>http://www.fibank.bg/</t>
  </si>
  <si>
    <t>https://www.google.com/search?hl=en&amp;gl=us&amp;q=First+Investment+Bank&amp;sa=X&amp;ved=0ahUKEwjg-Zvrwf7_AhUiQzABHT0WD0cQmJACCNcJ</t>
  </si>
  <si>
    <t>https://encrypted-tbn0.gstatic.com/images?q=tbn:ANd9GcTucKRGkZrMpMW21wlYe7UZFpLpQdpPTBCY9OyYziQ&amp;s</t>
  </si>
  <si>
    <t>Network Contracting Solutions -a division of ADvTECH Resourcing</t>
  </si>
  <si>
    <t>https://www.google.com/search?hl=en&amp;gl=us&amp;q=Network+Contracting+Solutions+-a+division+of+ADvTECH+Resourcing&amp;sa=X&amp;ved=0ahUKEwiQrYyHvf7_AhXsFFkFHV_FBQI4HhCYkAIIiQs</t>
  </si>
  <si>
    <t>https://encrypted-tbn0.gstatic.com/images?q=tbn:ANd9GcT1J3HPuY1MxipjnnEyGKb_E6XRxhRsjoGhhxtAJt8&amp;s</t>
  </si>
  <si>
    <t>Acamar Technology a.s.</t>
  </si>
  <si>
    <t>https://www.google.com/search?gl=us&amp;hl=en&amp;q=Acamar+Technology+a.s.&amp;sa=X&amp;ved=0ahUKEwjGkfq5rrX-AhUbFVkFHbQ2ArE4ChCYkAIIyQ0</t>
  </si>
  <si>
    <t>Predacticaâ„¢</t>
  </si>
  <si>
    <t>https://www.google.com/search?sca_esv=569950492&amp;hl=en&amp;gl=us&amp;q=Predactica%E2%84%A2&amp;sa=X&amp;ved=0ahUKEwivw4Cv2taBAxVurpUCHd6GDYM4MhCYkAIIgw0</t>
  </si>
  <si>
    <t>ReachMobi Inc</t>
  </si>
  <si>
    <t>https://www.google.com/search?hl=en&amp;gl=us&amp;q=ReachMobi+Inc&amp;sa=X&amp;ved=0ahUKEwi2xoW788v-AhV7kIkEHcI-AQc4HhCYkAII7gw</t>
  </si>
  <si>
    <t>392200000 Microbiology</t>
  </si>
  <si>
    <t>https://www.google.com/search?hl=en&amp;gl=us&amp;q=392200000+Microbiology&amp;sa=X&amp;ved=0ahUKEwjUkY-i2sv9AhVUlGoFHU_1BYk4FBCYkAIImgw</t>
  </si>
  <si>
    <t>Multicloud4u Technologies</t>
  </si>
  <si>
    <t>https://www.google.com/search?hl=en&amp;gl=us&amp;q=Multicloud4u+Technologies&amp;sa=X&amp;ved=0ahUKEwj72P6F857_AhUBj4QIHXgMCjk4PBCYkAIIugk</t>
  </si>
  <si>
    <t>TTP Consulting Limited</t>
  </si>
  <si>
    <t>http://www.ttpmeteor.com/</t>
  </si>
  <si>
    <t>https://www.google.com/search?sca_esv=562295586&amp;hl=en&amp;gl=us&amp;q=TTP+Consulting+Limited&amp;sa=X&amp;ved=0ahUKEwix-6LW8Y2BAxWzEFkFHUlKCPAQmJACCL4K</t>
  </si>
  <si>
    <t>Streamroot</t>
  </si>
  <si>
    <t>https://www.google.com/search?ucbcb=1&amp;hl=en&amp;gl=us&amp;q=Streamroot&amp;sa=X&amp;ved=0ahUKEwjcndTt8-n9AhUUVDUKHQN5AH04FBCYkAII-Q0</t>
  </si>
  <si>
    <t>Tandem Theory</t>
  </si>
  <si>
    <t>http://tandemtheory.com/</t>
  </si>
  <si>
    <t>https://www.google.com/search?sca_esv=564105068&amp;hl=en&amp;gl=us&amp;q=Tandem+Theory&amp;sa=X&amp;ved=0ahUKEwjPicOHsJ-BAxXGEVkFHZYVCpU4ChCYkAII1Qk</t>
  </si>
  <si>
    <t>Cloud Decisions Careers</t>
  </si>
  <si>
    <t>https://www.google.com/search?hl=en&amp;gl=us&amp;q=Cloud+Decisions+Careers&amp;sa=X&amp;ved=0ahUKEwjPssSE9vH_AhVDNlkFHQrXDdk4KBCYkAIIjgs</t>
  </si>
  <si>
    <t>Tigermed-BDM Inc.</t>
  </si>
  <si>
    <t>http://www.bdmconsulting-inc.com/</t>
  </si>
  <si>
    <t>https://www.google.com/search?sca_esv=560432626&amp;gl=us&amp;hl=en&amp;q=Tigermed-BDM+Inc.&amp;sa=X&amp;ved=0ahUKEwit_bbClfyAAxW3MmIAHZORBUI4ZBCYkAIIhw4</t>
  </si>
  <si>
    <t>Banfield Pet Hospital</t>
  </si>
  <si>
    <t>https://www.google.com/search?sca_esv=555370639&amp;hl=en&amp;gl=us&amp;q=Banfield+Pet+Hospital&amp;sa=X&amp;ved=0ahUKEwjIudLhttGAAxVdfjABHXR6APk4PBCYkAIIrAs</t>
  </si>
  <si>
    <t>Fraunhofer-Institut fÃ¼r Produktionstechnologie IPT</t>
  </si>
  <si>
    <t>http://www.ipt.fraunhofer.de/</t>
  </si>
  <si>
    <t>https://www.google.com/search?hl=en&amp;gl=us&amp;q=Fraunhofer-Institut+f%C3%BCr+Produktionstechnologie+IPT&amp;sa=X&amp;ved=0ahUKEwiThLHJ6a_8AhXooXIEHWM7C-g4ChCYkAII3Qo</t>
  </si>
  <si>
    <t>https://encrypted-tbn0.gstatic.com/images?q=tbn:ANd9GcTTKajtIzoUwFXqAvkeGGchgL6_rqACdWWNlqGMFyQ&amp;s</t>
  </si>
  <si>
    <t>Lytix.be</t>
  </si>
  <si>
    <t>https://www.google.com/search?hl=en&amp;gl=us&amp;q=Lytix.be&amp;sa=X&amp;ved=0ahUKEwjuiKDo28v9AhU9nWoFHZO1D0kQmJACCLcL</t>
  </si>
  <si>
    <t>https://encrypted-tbn0.gstatic.com/images?q=tbn:ANd9GcQYh4g2NL0_Xk1ix9ncr4kZlasLtAC4kaNnZaJns9g&amp;s</t>
  </si>
  <si>
    <t>RUTRONIK Electronics Worldwide</t>
  </si>
  <si>
    <t>http://www.rutronik.com/</t>
  </si>
  <si>
    <t>https://www.google.com/search?gl=us&amp;hl=en&amp;q=RUTRONIK+Electronics+Worldwide&amp;sa=X&amp;ved=0ahUKEwj878rNru__AhVTfzABHVKHAkA4KBCYkAIIyws</t>
  </si>
  <si>
    <t>https://encrypted-tbn0.gstatic.com/images?q=tbn:ANd9GcRhV4ts1PWtjxKYP79sb8PnwUfrS4crQxL7lfwkOZQ&amp;s</t>
  </si>
  <si>
    <t>CHOC - Children's Health Orange County</t>
  </si>
  <si>
    <t>https://www.google.com/search?hl=en&amp;gl=us&amp;q=CHOC+-+Children%27s+Health+Orange+County&amp;sa=X&amp;ved=0ahUKEwjH3dDJ1M7_AhUCMmIAHeCrDfU4KBCYkAII0Qk</t>
  </si>
  <si>
    <t>Cookies Digital</t>
  </si>
  <si>
    <t>https://www.google.com/search?hl=en&amp;gl=us&amp;q=Cookies+Digital&amp;sa=X&amp;ved=0ahUKEwjP4NqA-PP9AhWjEVkFHV-UB9wQmJACCPYK</t>
  </si>
  <si>
    <t>https://encrypted-tbn0.gstatic.com/images?q=tbn:ANd9GcSQ5CiUmoaqm9sg9PIuE7PyfXfldEu2fk6mbPQDWtw&amp;s</t>
  </si>
  <si>
    <t>Servicenow</t>
  </si>
  <si>
    <t>https://www.google.com/search?sca_esv=577385484&amp;hl=en&amp;gl=us&amp;q=Servicenow&amp;sa=X&amp;ved=0ahUKEwj94M6ni5iCAxV1D1kFHdm7CEI4FBCYkAIIiw4</t>
  </si>
  <si>
    <t>à¸šà¸£à¸´à¸©à¸±à¸— à¸­à¸´à¸™à¸Ÿà¸´à¸™à¸´à¸— à¸„à¸­à¸™à¹‚à¸—à¸£à¸¥ à¸ˆà¸³à¸à¸±à¸”</t>
  </si>
  <si>
    <t>https://www.google.com/search?sca_esv=569950492&amp;hl=en&amp;gl=us&amp;q=%E0%B8%9A%E0%B8%A3%E0%B8%B4%E0%B8%A9%E0%B8%B1%E0%B8%97+%E0%B8%AD%E0%B8%B4%E0%B8%99%E0%B8%9F%E0%B8%B4%E0%B8%99%E0%B8%B4%E0%B8%97+%E0%B8%84%E0%B8%AD%E0%B8%99%E0%B9%82%E0%B8%97%E0%B8%A3%E0%B8%A5+%E0%B8%88%E0%B8%B3%E0%B8%81%E0%B8%B1%E0%B8%94&amp;sa=X&amp;ved=0ahUKEwjWnvTx29aBAxV-GVkFHTb_CLc4ChCYkAIIwQw</t>
  </si>
  <si>
    <t>https://encrypted-tbn0.gstatic.com/images?q=tbn:ANd9GcRfh7AaWB9y_fZCgvqFQXSzoBWKlM6GhnuGdpP-6Sc&amp;s</t>
  </si>
  <si>
    <t>Ð˜Ð½Ñ„Ð¾Ñ‚ÐµÐº</t>
  </si>
  <si>
    <t>https://www.google.com/search?sca_esv=575393305&amp;hl=en&amp;gl=us&amp;q=%D0%98%D0%BD%D1%84%D0%BE%D1%82%D0%B5%D0%BA&amp;sa=X&amp;ved=0ahUKEwjfiJyuxIaCAxWxvokEHVB7AyY4ChCYkAIIqQk</t>
  </si>
  <si>
    <t>Interxion</t>
  </si>
  <si>
    <t>https://www.google.com/search?gl=us&amp;hl=en&amp;q=Interxion&amp;sa=X&amp;ved=0ahUKEwj_rMGAwaj9AhXqKlkFHXT9BMk4ChCYkAII9ws</t>
  </si>
  <si>
    <t>https://encrypted-tbn0.gstatic.com/images?q=tbn:ANd9GcQtBz9ts9XaSCB3j6Hpr4WhSrTchJNp9DMpRWoFW58&amp;s</t>
  </si>
  <si>
    <t>Wavemaker</t>
  </si>
  <si>
    <t>http://wavemaker.com/</t>
  </si>
  <si>
    <t>https://www.google.com/search?hl=en&amp;gl=us&amp;q=Wavemaker&amp;sa=X&amp;ved=0ahUKEwiG_LSR6L-AAxUflGoFHW7cDwc4KBCYkAIIhww</t>
  </si>
  <si>
    <t>https://encrypted-tbn0.gstatic.com/images?q=tbn:ANd9GcQpzRyDMcac1pKg4tTLg47fwXcFQZMkezfEDY1jUQE&amp;s</t>
  </si>
  <si>
    <t>Mofeed Group Industrial &amp; Manufacturing Co.</t>
  </si>
  <si>
    <t>https://www.google.com/search?hl=en&amp;gl=us&amp;q=Mofeed+Group+Industrial+%26+Manufacturing+Co.&amp;sa=X&amp;ved=0ahUKEwjM3Jvz6rCAAxWYEjQIHePtCAgQmJACCI0H</t>
  </si>
  <si>
    <t>Mercari, Inc.</t>
  </si>
  <si>
    <t>https://www.google.com/search?sca_esv=557708880&amp;hl=en&amp;gl=us&amp;q=Mercari,+Inc.&amp;sa=X&amp;ved=0ahUKEwjIvp3DjeOAAxXRRTABHQdGBCYQmJACCKkK</t>
  </si>
  <si>
    <t>https://encrypted-tbn0.gstatic.com/images?q=tbn:ANd9GcQbEpbjKKuSyM6kCeSPUUFOTrO8a5r6ub4LiTfauFY&amp;s</t>
  </si>
  <si>
    <t>Loisto AI</t>
  </si>
  <si>
    <t>https://www.google.com/search?hl=en&amp;gl=us&amp;q=Loisto+AI&amp;sa=X&amp;ved=0ahUKEwi_k6TMjr3_AhU3OkQIHcAOA38QmJACCJoI</t>
  </si>
  <si>
    <t>LetMeShip</t>
  </si>
  <si>
    <t>https://www.google.com/search?gl=us&amp;hl=en&amp;q=LetMeShip&amp;sa=X&amp;ved=0ahUKEwjKsLee3tj_AhWgQjABHSFnARM4ChCYkAIIxgs</t>
  </si>
  <si>
    <t>https://encrypted-tbn0.gstatic.com/images?q=tbn:ANd9GcQdwK3v7U8PetSXAFsqdU5fSR_u0Z5KtUnfiIZXYVM&amp;s</t>
  </si>
  <si>
    <t>Karriere</t>
  </si>
  <si>
    <t>https://www.google.com/search?gl=us&amp;hl=en&amp;q=Karriere&amp;sa=X&amp;ved=0ahUKEwi5w5rV-Pv_AhV5FFkFHS-QAZoQmJACCIYL</t>
  </si>
  <si>
    <t>https://encrypted-tbn0.gstatic.com/images?q=tbn:ANd9GcQwEFlIuHmFv4-PCUYK244jnoSkoNI3zOz7vo7N4Cw&amp;s</t>
  </si>
  <si>
    <t>Singapore Academy of Law (Main Office - by appointment only)</t>
  </si>
  <si>
    <t>https://www.google.com/search?sca_esv=567513126&amp;hl=en&amp;gl=us&amp;q=Singapore+Academy+of+Law+(Main+Office+-+by+appointment+only)&amp;sa=X&amp;ved=0ahUKEwjWo8L-y72BAxWTKlkFHZcJD044ChCYkAIIhQs</t>
  </si>
  <si>
    <t>WhiteAway Group AS</t>
  </si>
  <si>
    <t>http://www.whiteaway.com/</t>
  </si>
  <si>
    <t>https://www.google.com/search?sca_esv=566027130&amp;gl=us&amp;hl=en&amp;q=WhiteAway+Group+AS&amp;sa=X&amp;ved=0ahUKEwiEldXNgLGBAxXBSDABHfu2DLAQmJACCK4H</t>
  </si>
  <si>
    <t>CCC Intelligent Solutions</t>
  </si>
  <si>
    <t>https://www.google.com/search?hl=en&amp;gl=us&amp;q=CCC+Intelligent+Solutions&amp;sa=X&amp;ved=0ahUKEwivs7T_iJWAAxXwTDABHbDCBbc4FBCYkAII1Ak</t>
  </si>
  <si>
    <t>https://encrypted-tbn0.gstatic.com/images?q=tbn:ANd9GcQGroZaBmqM2XsbEiUN_ay0IzSbX-9uo6r2UjauzFU&amp;s</t>
  </si>
  <si>
    <t>PT Ikonsultan Inovatama</t>
  </si>
  <si>
    <t>https://www.google.com/search?sca_esv=576019406&amp;hl=en&amp;gl=us&amp;q=PT+Ikonsultan+Inovatama&amp;sa=X&amp;ved=0ahUKEwi_rpuUhI6CAxUhkokEHdnVAhAQmJACCMYL</t>
  </si>
  <si>
    <t>Panasonic Industry Europe GmbH</t>
  </si>
  <si>
    <t>http://eu.industrial.panasonic.com/</t>
  </si>
  <si>
    <t>https://www.google.com/search?sca_esv=579068902&amp;hl=en&amp;gl=us&amp;q=Panasonic+Industry+Europe+GmbH&amp;sa=X&amp;ved=0ahUKEwjluZyumaeCAxXUMjQIHbbfByc4UBCYkAIIxgs</t>
  </si>
  <si>
    <t>Molto Luce GmbH</t>
  </si>
  <si>
    <t>https://www.google.com/search?hl=en&amp;gl=us&amp;q=Molto+Luce+GmbH&amp;sa=X&amp;ved=0ahUKEwj_g-vQ_oCAAxWBATQIHdu3Ak84FBCYkAII4Ao</t>
  </si>
  <si>
    <t>https://encrypted-tbn0.gstatic.com/images?q=tbn:ANd9GcTP7WlZyi7tiN2P7VhXEfLavcd4TRJPcWL_5TwVYPg&amp;s</t>
  </si>
  <si>
    <t>Lanson Partners</t>
  </si>
  <si>
    <t>https://www.google.com/search?sca_esv=568425080&amp;q=Lanson+Partners&amp;sa=X&amp;ved=0ahUKEwiToLCh1seBAxVOK1kFHZVEDA44ChCYkAII9gs</t>
  </si>
  <si>
    <t>ION Group</t>
  </si>
  <si>
    <t>https://www.google.com/search?sca_esv=581440190&amp;gl=us&amp;hl=en&amp;q=ION+Group&amp;sa=X&amp;ved=0ahUKEwj6voa1qruCAxUyFlkFHUd-BP44ChCYkAII-Qs</t>
  </si>
  <si>
    <t>Wood Mizer Products Inc</t>
  </si>
  <si>
    <t>https://www.google.com/search?sca_esv=579068902&amp;gl=us&amp;hl=en&amp;q=Wood+Mizer+Products+Inc&amp;sa=X&amp;ved=0ahUKEwi2_Pb7k6eCAxXQmokEHaM3BJE4MhCYkAIIiQw</t>
  </si>
  <si>
    <t>Emanate Health</t>
  </si>
  <si>
    <t>http://www.emanatehealth.org/</t>
  </si>
  <si>
    <t>https://www.google.com/search?sca_esv=575547564&amp;hl=en&amp;gl=us&amp;q=Emanate+Health&amp;sa=X&amp;ved=0ahUKEwiytOic_YiCAxXav4kEHdvlDuI4ChCYkAII1Qk</t>
  </si>
  <si>
    <t>Climate Connect Digital</t>
  </si>
  <si>
    <t>http://www.climate-connect.com/</t>
  </si>
  <si>
    <t>https://www.google.com/search?gl=us&amp;hl=en&amp;q=Climate+Connect+Digital&amp;sa=X&amp;ved=0ahUKEwjBq9X79cv-AhX9k4kEHRH-ASA4HhCYkAIIxQo</t>
  </si>
  <si>
    <t>Relinns Technologies</t>
  </si>
  <si>
    <t>https://www.google.com/search?sca_esv=573962864&amp;gl=us&amp;hl=en&amp;q=Relinns+Technologies&amp;sa=X&amp;ved=0ahUKEwjni8niuvyBAxXjlmoFHUr3DHo4RhCYkAIIkAs</t>
  </si>
  <si>
    <t>Nawa Data Solutions</t>
  </si>
  <si>
    <t>https://www.google.com/search?hl=en&amp;gl=us&amp;q=Nawa+Data+Solutions&amp;sa=X&amp;ved=0ahUKEwiS5oj0ieL8AhW4kIkEHYuyD9MQmJACCPsK</t>
  </si>
  <si>
    <t>myhealthteam</t>
  </si>
  <si>
    <t>https://www.google.com/search?hl=en&amp;gl=us&amp;q=myhealthteam&amp;sa=X&amp;ved=0ahUKEwih4Yjo7Zb9AhWzg4kEHRJGDFw4ChCYkAIItQ4</t>
  </si>
  <si>
    <t>èŽ«ä»•å…¬å¸</t>
  </si>
  <si>
    <t>https://www.google.com/search?hl=en&amp;gl=us&amp;q=%E8%8E%AB%E4%BB%95%E5%85%AC%E5%8F%B8&amp;sa=X&amp;ved=0ahUKEwjMzrKY6a_8AhVIEFkFHWevBAMQmJACCKEJ</t>
  </si>
  <si>
    <t>https://encrypted-tbn0.gstatic.com/images?q=tbn:ANd9GcRKtWjheyYoG6Hujmigb80_4_T5D-1T5s0-Zw1Pk8w&amp;s</t>
  </si>
  <si>
    <t>Ergo Services Ltd</t>
  </si>
  <si>
    <t>https://www.google.com/search?gl=us&amp;hl=en&amp;q=Ergo+Services+Ltd&amp;sa=X&amp;ved=0ahUKEwjW3Z7-4Pj8AhX-EVkFHZvCBPcQmJACCLQL</t>
  </si>
  <si>
    <t>Dija</t>
  </si>
  <si>
    <t>https://www.google.com/search?sca_esv=559959589&amp;hl=en&amp;gl=us&amp;q=Dija&amp;sa=X&amp;ved=0ahUKEwijlsqzkveAAxXJj4kEHUs1DzM4HhCYkAIIyww</t>
  </si>
  <si>
    <t>https://encrypted-tbn0.gstatic.com/images?q=tbn:ANd9GcRMmFQNnVqdz1iuNx8aGHHPaDbQf8iFIhncTwc3H30&amp;s</t>
  </si>
  <si>
    <t>Haven Van Antwerpen-Brugge</t>
  </si>
  <si>
    <t>http://www.portofantwerp.com/</t>
  </si>
  <si>
    <t>https://www.google.com/search?sca_esv=589004769&amp;hl=en&amp;gl=us&amp;q=Haven+Van+Antwerpen-Brugge&amp;sa=X&amp;ved=0ahUKEwiW7eKqof-CAxWHjIkEHTJABY84HhCYkAIIrgw</t>
  </si>
  <si>
    <t>VTS</t>
  </si>
  <si>
    <t>https://www.google.com/search?gl=us&amp;hl=en&amp;q=VTS&amp;sa=X&amp;ved=0ahUKEwiPtePgydX8AhUvMzQIHVYdBkU4FBCYkAIIzw0</t>
  </si>
  <si>
    <t>https://encrypted-tbn0.gstatic.com/images?q=tbn:ANd9GcQ_Ky-_3qc8lZ11BtFxYZxfjDmLqLDjt7-wR4yzgK4&amp;s</t>
  </si>
  <si>
    <t>Adler ModemÃ¤rkte GmbH</t>
  </si>
  <si>
    <t>https://www.google.com/search?sca_esv=567797162&amp;hl=en&amp;gl=us&amp;q=Adler+Modem%C3%A4rkte+GmbH&amp;sa=X&amp;ved=0ahUKEwiA9K-Fj8CBAxVUEFkFHdXRCoI4MhCYkAIIygs</t>
  </si>
  <si>
    <t>https://encrypted-tbn0.gstatic.com/images?q=tbn:ANd9GcS64SK-n15gMyi4oZ6_kDaxF9EZn9QnQv0Sql4j&amp;s=0</t>
  </si>
  <si>
    <t>INNOV DS</t>
  </si>
  <si>
    <t>https://www.google.com/search?hl=en&amp;gl=us&amp;q=INNOV+DS&amp;sa=X&amp;ved=0ahUKEwih-szU-vP9AhX_F1kFHdytBgAQmJACCJ0J</t>
  </si>
  <si>
    <t>https://encrypted-tbn0.gstatic.com/images?q=tbn:ANd9GcThxEVdEjpxssUUS3rDfTjGDNvNUz7lxzpo2ftZNO4&amp;s</t>
  </si>
  <si>
    <t>ProSidian Consulting, LLC</t>
  </si>
  <si>
    <t>https://www.google.com/search?sca_esv=349af6b8b067d63f&amp;sca_upv=1&amp;gl=us&amp;hl=en&amp;q=ProSidian+Consulting,+LLC&amp;sa=X&amp;ved=0ahUKEwiQzqOrhdyCAxVNRTABHVfXB1o4bhCYkAII3ws</t>
  </si>
  <si>
    <t>Accenture in South Africa</t>
  </si>
  <si>
    <t>https://www.google.com/search?hl=en&amp;gl=us&amp;q=Accenture+in+South+Africa&amp;sa=X&amp;ved=0ahUKEwi8je617-z_AhULSDABHUxZAg4QmJACCPsM</t>
  </si>
  <si>
    <t>https://encrypted-tbn0.gstatic.com/images?q=tbn:ANd9GcSl27yoROBRmpnVdNyQ5XrjNbMPKTAn__ujGMW6G08&amp;s</t>
  </si>
  <si>
    <t>Garrett Popcorn Shops</t>
  </si>
  <si>
    <t>https://www.google.com/search?hl=en&amp;gl=us&amp;q=Garrett+Popcorn+Shops&amp;sa=X&amp;ved=0ahUKEwj0n_OttPb9AhUukYkEHcMeASo4ChCYkAIIzws</t>
  </si>
  <si>
    <t>NSKH Tech</t>
  </si>
  <si>
    <t>https://www.google.com/search?sca_esv=580046813&amp;hl=en&amp;gl=us&amp;q=NSKH+Tech&amp;sa=X&amp;ved=0ahUKEwiMn4-XqbGCAxVwF1kFHZCzAyAQmJACCOMM</t>
  </si>
  <si>
    <t>https://encrypted-tbn0.gstatic.com/images?q=tbn:ANd9GcSzu7DbAfPb9fRXcie_r6p1Hsi2lPEgt3gia9eKiKY&amp;s</t>
  </si>
  <si>
    <t>Sefton Metropolitan Borough Council</t>
  </si>
  <si>
    <t>http://www.sefton.gov.uk/</t>
  </si>
  <si>
    <t>https://www.google.com/search?sca_esv=587404480&amp;gl=us&amp;hl=en&amp;q=Sefton+Metropolitan+Borough+Council&amp;sa=X&amp;ved=0ahUKEwjhiOmR0fKCAxX0lYkEHd36C7Q4ChCYkAIIpgo</t>
  </si>
  <si>
    <t>Ecodevelopment S.A.</t>
  </si>
  <si>
    <t>https://www.google.com/search?gl=us&amp;hl=en&amp;q=Ecodevelopment+S.A.&amp;sa=X&amp;ved=0ahUKEwjIksibqfn-AhUqlGoFHavqBhsQmJACCKEJ</t>
  </si>
  <si>
    <t>https://encrypted-tbn0.gstatic.com/images?q=tbn:ANd9GcQlETcy23CvJnUmmTah26HAGSSyP3fhkubUm1nNoZQ&amp;s</t>
  </si>
  <si>
    <t>Peak Search Solutions</t>
  </si>
  <si>
    <t>https://www.google.com/search?gl=us&amp;hl=en&amp;q=Peak+Search+Solutions&amp;sa=X&amp;ved=0ahUKEwjqvOSK6t_9AhWKkokEHe6sAH04ZBCYkAIInws</t>
  </si>
  <si>
    <t>Liftoff Mobile</t>
  </si>
  <si>
    <t>https://www.google.com/search?sca_esv=562982649&amp;gl=us&amp;hl=en&amp;q=Liftoff+Mobile&amp;sa=X&amp;ved=0ahUKEwi06PqjqZWBAxWuMlkFHR5VC4c4tAEQmJACCPgM</t>
  </si>
  <si>
    <t>https://encrypted-tbn0.gstatic.com/images?q=tbn:ANd9GcQevdqxIKAj4L8JwwaWY1w29q6cCOXxUf7TSdTUTQw&amp;s</t>
  </si>
  <si>
    <t>ARCUS SEARCH LIMITED</t>
  </si>
  <si>
    <t>https://www.google.com/search?hl=en&amp;gl=us&amp;q=ARCUS+SEARCH+LIMITED&amp;sa=X&amp;ved=0ahUKEwjGoMXv28n_AhX6F1kFHaivD8Y4MhCYkAIIhQk</t>
  </si>
  <si>
    <t>Asendia</t>
  </si>
  <si>
    <t>http://www.asendia.com/</t>
  </si>
  <si>
    <t>https://www.google.com/search?hl=en&amp;gl=us&amp;q=Asendia&amp;sa=X&amp;ved=0ahUKEwjVuOqJt-r_AhWQlYkEHcp4CbM4KBCYkAII3Aw</t>
  </si>
  <si>
    <t>https://encrypted-tbn0.gstatic.com/images?q=tbn:ANd9GcQpW8tYQl_VBqEoktE3v6Uv-v1PTmd7n1nRzGoS_e0&amp;s</t>
  </si>
  <si>
    <t>iPAXX AG</t>
  </si>
  <si>
    <t>https://www.google.com/search?sca_esv=580774379&amp;gl=us&amp;hl=en&amp;q=iPAXX+AG&amp;sa=X&amp;ved=0ahUKEwjWhcykp7aCAxWglWoFHTnLBjg4KBCYkAII-ww</t>
  </si>
  <si>
    <t>https://encrypted-tbn0.gstatic.com/images?q=tbn:ANd9GcRD_CuOSnTGeG27iL5IMtNDfe_u1DDxVYbevHzcQa4&amp;s</t>
  </si>
  <si>
    <t>Signitives</t>
  </si>
  <si>
    <t>https://www.google.com/search?sca_esv=567513126&amp;gl=us&amp;hl=en&amp;q=Signitives&amp;sa=X&amp;ved=0ahUKEwjbvqvzxr2BAxWMFVkFHdQXDGU4FBCYkAIIwws</t>
  </si>
  <si>
    <t>https://encrypted-tbn0.gstatic.com/images?q=tbn:ANd9GcTIcgL3jR2cEVdKFukBR3o7ZnRxfZN1-jt73BZqqMs&amp;s</t>
  </si>
  <si>
    <t>Datum Consulting</t>
  </si>
  <si>
    <t>https://www.google.com/search?q=Datum+Consulting&amp;sa=X&amp;ved=0ahUKEwjWqaqbwtj-AhXjD1kFHU7tAwMQmJACCJQI</t>
  </si>
  <si>
    <t>https://encrypted-tbn0.gstatic.com/images?q=tbn:ANd9GcTnHSC6dYtbPrTRntNnWmF03a-dxsf-l5RUwF9Pth0&amp;s</t>
  </si>
  <si>
    <t>OrderFirst LTD</t>
  </si>
  <si>
    <t>https://www.google.com/search?sca_esv=569660528&amp;hl=en&amp;gl=us&amp;q=OrderFirst+LTD&amp;sa=X&amp;ved=0ahUKEwjKzL2K3NGBAxWTrYkEHQMKAskQmJACCPcK</t>
  </si>
  <si>
    <t>https://encrypted-tbn0.gstatic.com/images?q=tbn:ANd9GcTChVIByx_rQecwHCJPCs2F8DHSY8zA8nkC_AybbYw&amp;s</t>
  </si>
  <si>
    <t>LC Systems Engineering AG</t>
  </si>
  <si>
    <t>http://www.lcsys.ch/</t>
  </si>
  <si>
    <t>https://www.google.com/search?ucbcb=1&amp;hl=en&amp;gl=us&amp;q=LC+Systems+Engineering+AG&amp;sa=X&amp;ved=0ahUKEwjvwsyf3p7-AhXYHTQIHQ5fC5s4ChCYkAII5ws</t>
  </si>
  <si>
    <t>SOS International</t>
  </si>
  <si>
    <t>http://www.sos.eu/</t>
  </si>
  <si>
    <t>https://www.google.com/search?hl=en&amp;gl=us&amp;q=SOS+International&amp;sa=X&amp;ved=0ahUKEwiH7NrDx42AAxUbGlkFHRy8B0s4ChCYkAIIsw4</t>
  </si>
  <si>
    <t>PandaScore</t>
  </si>
  <si>
    <t>https://www.google.com/search?gl=us&amp;hl=en&amp;q=PandaScore&amp;sa=X&amp;ved=0ahUKEwjiq_TO_dL8AhWJGFkFHe_uBnA4HhCYkAII2wo</t>
  </si>
  <si>
    <t>Daiichi Sankyo Italia S.p.A.</t>
  </si>
  <si>
    <t>http://www.daiichisankyo.com/</t>
  </si>
  <si>
    <t>https://www.google.com/search?hl=en&amp;gl=us&amp;q=Daiichi+Sankyo+Italia+S.p.A.&amp;sa=X&amp;ved=0ahUKEwjl4uSb7eT9AhU_lmoFHYEbBi84ChCYkAIIjAs</t>
  </si>
  <si>
    <t>https://encrypted-tbn0.gstatic.com/images?q=tbn:ANd9GcTksjBkMFEUJJzANrnJvyb3CNxhWUQ76FJrRBbgerM&amp;s</t>
  </si>
  <si>
    <t>Advantech GS Enterprises, Inc.</t>
  </si>
  <si>
    <t>https://www.google.com/search?sca_esv=569809553&amp;hl=en&amp;gl=us&amp;q=Advantech+GS+Enterprises,+Inc.&amp;sa=X&amp;ved=0ahUKEwifoKH0ltSBAxWOlIkEHXI3DZE4ZBCYkAIIkQo</t>
  </si>
  <si>
    <t>Emilia Foods Srl</t>
  </si>
  <si>
    <t>https://www.google.com/search?sca_esv=588967138&amp;hl=en&amp;gl=us&amp;q=Emilia+Foods+Srl&amp;sa=X&amp;ved=0ahUKEwjjqaawnf-CAxW-M0QIHcejDCQQmJACCJUL</t>
  </si>
  <si>
    <t>https://encrypted-tbn0.gstatic.com/images?q=tbn:ANd9GcS7R02H1Gb2qimzYyO4EOwS7BVHqNTShEgHZLxsUao&amp;s</t>
  </si>
  <si>
    <t>Mother Dairy</t>
  </si>
  <si>
    <t>http://www.motherdairy.com/</t>
  </si>
  <si>
    <t>https://www.google.com/search?sca_esv=923c5379fa918772&amp;sca_upv=1&amp;hl=en&amp;gl=us&amp;q=Mother+Dairy&amp;sa=X&amp;ved=0ahUKEwiF1_zopZODAxXnVTABHejWC384HhCYkAII1Qo</t>
  </si>
  <si>
    <t>https://encrypted-tbn0.gstatic.com/images?q=tbn:ANd9GcRSeC6FW2rtlDVWOFSSVqrOGpL74fqvEDhz4yU26gI&amp;s</t>
  </si>
  <si>
    <t>QE Services IT Recruitment</t>
  </si>
  <si>
    <t>https://www.google.com/search?hl=en&amp;gl=us&amp;q=QE+Services+IT+Recruitment&amp;sa=X&amp;ved=0ahUKEwi5qoy39vb_AhVNKVkFHYLIDl0QmJACCJoI</t>
  </si>
  <si>
    <t>https://encrypted-tbn0.gstatic.com/images?q=tbn:ANd9GcQj9RK2XzRvAo64S6lt4OJThfjHjnYPUpA-o1cclyE&amp;s</t>
  </si>
  <si>
    <t>ThirdEye IT Consulting Services (Pty) Ltd</t>
  </si>
  <si>
    <t>https://www.google.com/search?gl=us&amp;hl=en&amp;q=ThirdEye+IT+Consulting+Services+(Pty)+Ltd&amp;sa=X&amp;ved=0ahUKEwj4usGEpYX9AhVzmWoFHe2uBzI4ChCYkAIItwk</t>
  </si>
  <si>
    <t>https://encrypted-tbn0.gstatic.com/images?q=tbn:ANd9GcQiCYenKy1IA9X_9_xaFa5Dcg_EkJSOB8KHuEtJDGo&amp;s</t>
  </si>
  <si>
    <t>Longevity Partners Japan</t>
  </si>
  <si>
    <t>https://www.google.com/search?q=Longevity+Partners+Japan&amp;sa=X&amp;ved=0ahUKEwjezobW66_8AhX6lmoFHaupBJwQmJACCPEM</t>
  </si>
  <si>
    <t>Procurify</t>
  </si>
  <si>
    <t>https://www.google.com/search?gl=us&amp;hl=en&amp;q=Procurify&amp;sa=X&amp;ved=0ahUKEwi9yYSsjeX-AhUZlWoFHcSMAbQQmJACCMYM</t>
  </si>
  <si>
    <t>FCC Analytics Limited</t>
  </si>
  <si>
    <t>https://www.google.com/search?q=FCC+Analytics+Limited&amp;sa=X&amp;ved=0ahUKEwjdv9uz_63_AhWLMVkFHU26C3U4ChCYkAIIoQs</t>
  </si>
  <si>
    <t>Teesta Investment Pvt. Ltd.</t>
  </si>
  <si>
    <t>https://www.google.com/search?sca_esv=584993245&amp;gl=us&amp;hl=en&amp;q=Teesta+Investment+Pvt.+Ltd.&amp;sa=X&amp;ved=0ahUKEwiY4vmL_tuCAxV3omoFHdkuCfY4RhCYkAIIyAw</t>
  </si>
  <si>
    <t>https://encrypted-tbn0.gstatic.com/images?q=tbn:ANd9GcTncUXnv3ieAFFkZLC0iwoJUqhIpxTw4LBpJ4odSyA&amp;s</t>
  </si>
  <si>
    <t>EMJ</t>
  </si>
  <si>
    <t>https://www.google.com/search?sca_esv=592739610&amp;gl=us&amp;hl=en&amp;q=EMJ&amp;sa=X&amp;ved=0ahUKEwi-4JHe75-DAxUqD1kFHcZ3Bd0QmJACCOYK</t>
  </si>
  <si>
    <t>https://encrypted-tbn0.gstatic.com/images?q=tbn:ANd9GcQ3YNRtJgVzsOxig3G8JBMD1TL86Gqru4tLC1lzZfE&amp;s</t>
  </si>
  <si>
    <t>Avy-Tmpl</t>
  </si>
  <si>
    <t>https://www.google.com/search?gl=us&amp;hl=en&amp;q=Avy-Tmpl&amp;sa=X&amp;ved=0ahUKEwjC6-jft-r_AhUOkIkEHbdQBQ4QmJACCOAK</t>
  </si>
  <si>
    <t>https://encrypted-tbn0.gstatic.com/images?q=tbn:ANd9GcSbu8uCDssWTLsvRzlwxPqcwgtvtiUmkNKoSvKW9Ek&amp;s</t>
  </si>
  <si>
    <t>Trust Recruit Pte. Ltd.</t>
  </si>
  <si>
    <t>https://www.google.com/search?sca_esv=568425080&amp;gl=us&amp;hl=en&amp;q=Trust+Recruit+Pte.+Ltd.&amp;sa=X&amp;ved=0ahUKEwisiZLe18eBAxV7FFkFHZ8QBrcQmJACCOEL</t>
  </si>
  <si>
    <t>https://encrypted-tbn0.gstatic.com/images?q=tbn:ANd9GcRxw090rNwx_IT0AO8SMWErxes22v52fk0VFy_GVhA2-lnvDZghBI5zog&amp;s</t>
  </si>
  <si>
    <t>Ali Abdulwahab Al Mutawa Commercial Co.</t>
  </si>
  <si>
    <t>https://www.google.com/search?sca_esv=570269325&amp;hl=en&amp;gl=us&amp;q=Ali+Abdulwahab+Al+Mutawa+Commercial+Co.&amp;sa=X&amp;ved=0ahUKEwiW_vSBpdmBAxVblokEHVGrAp8QmJACCOEI</t>
  </si>
  <si>
    <t>https://encrypted-tbn0.gstatic.com/images?q=tbn:ANd9GcRHaxgD5B517EClfQ4lNclr40x78PbynLteCFxO1Ss&amp;s</t>
  </si>
  <si>
    <t>YUN PARTNERS</t>
  </si>
  <si>
    <t>https://www.google.com/search?hl=en&amp;gl=us&amp;q=YUN+PARTNERS&amp;sa=X&amp;ved=0ahUKEwj1r-iVssT-AhUvjIkEHd5EBgw4MhCYkAIItws</t>
  </si>
  <si>
    <t>LogicPlum</t>
  </si>
  <si>
    <t>https://www.google.com/search?ucbcb=1&amp;hl=en&amp;gl=us&amp;q=LogicPlum&amp;sa=X&amp;ved=0ahUKEwjwh4Xiwdr8AhUDQzABHZR4AUc4FBCYkAIIlw4</t>
  </si>
  <si>
    <t>Vera Staffing Inc.</t>
  </si>
  <si>
    <t>https://www.google.com/search?sca_esv=567523571&amp;gl=us&amp;hl=en&amp;q=Vera+Staffing+Inc.&amp;sa=X&amp;ved=0ahUKEwi31Njuy72BAxX5kIkEHebABGQQmJACCIwN</t>
  </si>
  <si>
    <t>https://encrypted-tbn0.gstatic.com/images?q=tbn:ANd9GcRDRpn8-jh-bV-uc87AH1Yql-EwQJe4ag1GXLs9mps&amp;s</t>
  </si>
  <si>
    <t>MPOWER Financing</t>
  </si>
  <si>
    <t>http://www.mpowerfinancing.com/</t>
  </si>
  <si>
    <t>https://www.google.com/search?hl=en&amp;gl=us&amp;q=MPOWER+Financing&amp;sa=X&amp;ved=0ahUKEwjmqYOYvcyAAxWghIkEHTL3AC44PBCYkAII8Qk</t>
  </si>
  <si>
    <t>https://encrypted-tbn0.gstatic.com/images?q=tbn:ANd9GcRIeEvyHs4ulV5GJxYocerfkLowS_qPzPhBFFbw8Cw&amp;s</t>
  </si>
  <si>
    <t>Bloomin Brands</t>
  </si>
  <si>
    <t>http://www.bloominbrands.com/</t>
  </si>
  <si>
    <t>https://www.google.com/search?hl=en&amp;gl=us&amp;q=Bloomin+Brands&amp;sa=X&amp;ved=0ahUKEwj2mtfKtPb9AhUkEFkFHXTXA_sQmJACCN0L</t>
  </si>
  <si>
    <t>The Bridge IT</t>
  </si>
  <si>
    <t>https://www.google.com/search?sca_esv=556449418&amp;hl=en&amp;gl=us&amp;q=The+Bridge+IT&amp;sa=X&amp;ved=0ahUKEwiU9s-I_tiAAxWtNEQIHeWqBGEQmJACCMIJ</t>
  </si>
  <si>
    <t>Ken's Foods</t>
  </si>
  <si>
    <t>https://www.google.com/search?gl=us&amp;hl=en&amp;q=Ken%27s+Foods&amp;sa=X&amp;ved=0ahUKEwiH9Yq2o4r9AhXdGVkFHfiGAfM4RhCYkAIImg0</t>
  </si>
  <si>
    <t>https://encrypted-tbn0.gstatic.com/images?q=tbn:ANd9GcSPzQu0jlgDtErypdppjRI7u8nLNkLp7_NuuF0c&amp;s=0</t>
  </si>
  <si>
    <t>Netvagas - (4352541017)</t>
  </si>
  <si>
    <t>https://www.google.com/search?sca_esv=574353833&amp;gl=us&amp;hl=en&amp;q=Netvagas+-+(4352541017)&amp;sa=X&amp;ved=0ahUKEwjR44Pi_P6BAxXWOUQIHdoRAK8QmJACCN8M</t>
  </si>
  <si>
    <t>Banco sabadell</t>
  </si>
  <si>
    <t>https://www.google.com/search?sca_esv=583899177&amp;hl=en&amp;gl=us&amp;q=Banco+sabadell&amp;sa=X&amp;ved=0ahUKEwiJ-KPJ-NGCAxXJEFkFHY4-Bjs4ChCYkAII9Ak</t>
  </si>
  <si>
    <t>Air Liquide Singapore Private Limited</t>
  </si>
  <si>
    <t>http://industry.airliquide.sg/</t>
  </si>
  <si>
    <t>https://www.google.com/search?gl=us&amp;hl=en&amp;q=Air+Liquide+Singapore+Private+Limited&amp;sa=X&amp;ved=0ahUKEwj8l7btyJKAAxX3jIkEHfSqBqE4ChCYkAIIvwk</t>
  </si>
  <si>
    <t>https://encrypted-tbn0.gstatic.com/images?q=tbn:ANd9GcQeGdnJ_nLsyboQKcTNEwTGJ9y3SlOALvd2SDnYucA&amp;s</t>
  </si>
  <si>
    <t>Global University Systems</t>
  </si>
  <si>
    <t>https://www.google.com/search?sca_esv=572136157&amp;gl=us&amp;hl=en&amp;q=Global+University+Systems&amp;sa=X&amp;ved=0ahUKEwj2qaqU7uqBAxW-hIkEHS0ZCcM4HhCYkAIIjA0</t>
  </si>
  <si>
    <t>https://encrypted-tbn0.gstatic.com/images?q=tbn:ANd9GcQN7dHcnWuV8hxoRxV2CmfxLchwOIV9O2n2YCjwvMc&amp;s</t>
  </si>
  <si>
    <t>EA Mobile</t>
  </si>
  <si>
    <t>http://www.ea.com/mobile</t>
  </si>
  <si>
    <t>https://www.google.com/search?q=EA+Mobile&amp;sa=X&amp;ved=0ahUKEwimifXw6bT8AhWQlGoFHeEyCbo4MhCYkAIIsww</t>
  </si>
  <si>
    <t>https://encrypted-tbn0.gstatic.com/images?q=tbn:ANd9GcQJkaRtO-nJAmDi89EXOu9b15u2HrBGrPi3VBCo21g&amp;s</t>
  </si>
  <si>
    <t>Chambers and Partners</t>
  </si>
  <si>
    <t>https://www.google.com/search?sca_esv=566842583&amp;gl=us&amp;hl=en&amp;q=Chambers+and+Partners&amp;sa=X&amp;ved=0ahUKEwiV3bu2w7iBAxWJKlkFHbSOAkc4MhCYkAII3gw</t>
  </si>
  <si>
    <t>https://encrypted-tbn0.gstatic.com/images?q=tbn:ANd9GcTGohvYZ7LhIs12j_yE6Q0XEn1CxJAaP6RBSxo5Ap4&amp;s</t>
  </si>
  <si>
    <t>Visor</t>
  </si>
  <si>
    <t>https://www.google.com/search?gl=us&amp;hl=en&amp;q=Visor&amp;sa=X&amp;ved=0ahUKEwiB1Ozo9pb9AhWhmmoFHSM2ALY4HhCYkAII3Ao</t>
  </si>
  <si>
    <t>https://encrypted-tbn0.gstatic.com/images?q=tbn:ANd9GcQTgPeemY6r1LAnElht3EoHkxVRNekn3YQGBxd15wY&amp;s</t>
  </si>
  <si>
    <t>Statkraft Markets GmbH</t>
  </si>
  <si>
    <t>https://www.google.com/search?q=Statkraft+Markets+GmbH&amp;sa=X&amp;ved=0ahUKEwix78DN67T8AhWJlWoFHXTYC284HhCYkAIIxQ0</t>
  </si>
  <si>
    <t>Talent84 LTD</t>
  </si>
  <si>
    <t>https://www.google.com/search?ucbcb=1&amp;gl=us&amp;hl=en&amp;q=Talent84+LTD&amp;sa=X&amp;ved=0ahUKEwjSvNvV85b9AhVskmoFHUbOBgM4FBCYkAIIuQk</t>
  </si>
  <si>
    <t>https://encrypted-tbn0.gstatic.com/images?q=tbn:ANd9GcSVbyBz7s7jss3bZfNkghAoDSiryEQREDGgeAXeLl0&amp;s</t>
  </si>
  <si>
    <t>Lhr AmÃ©ricas</t>
  </si>
  <si>
    <t>https://www.google.com/search?sca_esv=349af6b8b067d63f&amp;sca_upv=1&amp;hl=en&amp;gl=us&amp;q=Lhr+Am%C3%A9ricas&amp;sa=X&amp;ved=0ahUKEwj5_JzVgtyCAxVCm7AFHZqgBRs4PBCYkAII4wo</t>
  </si>
  <si>
    <t>Rent the Runway</t>
  </si>
  <si>
    <t>https://www.google.com/search?sca_esv=3e12060754f5ac0c&amp;gl=us&amp;hl=en&amp;q=Rent+the+Runway&amp;sa=X&amp;ved=0ahUKEwjPy6H7-v6BAxUqTTABHaisDA0QmJACCP4L</t>
  </si>
  <si>
    <t>https://encrypted-tbn0.gstatic.com/images?q=tbn:ANd9GcSJFnb8fH2WC1m7yLuKzNUo7aNDZ5F1ozLYm-qmSco&amp;s</t>
  </si>
  <si>
    <t>Franklin Fitch</t>
  </si>
  <si>
    <t>http://www.franklinfitch.com/</t>
  </si>
  <si>
    <t>https://www.google.com/search?sca_esv=567185982&amp;gl=us&amp;hl=en&amp;q=Franklin+Fitch&amp;sa=X&amp;ved=0ahUKEwiP3oyEhbuBAxWVFFkFHRd1Cco4jAEQmJACCK4M</t>
  </si>
  <si>
    <t>https://encrypted-tbn0.gstatic.com/images?q=tbn:ANd9GcR7MaR-h-IGxm6BvGec5sqLpHqRO-z2KKuESLaN-M8&amp;s</t>
  </si>
  <si>
    <t>Banque Migros</t>
  </si>
  <si>
    <t>https://www.google.com/search?hl=en&amp;gl=us&amp;q=Banque+Migros&amp;sa=X&amp;ved=0ahUKEwig5IPl6KX8AhUhSjABHRKwCHw4ChCYkAII9g0</t>
  </si>
  <si>
    <t>https://encrypted-tbn0.gstatic.com/images?q=tbn:ANd9GcTWQfDsyCLIfMb9h0UmviEQWpzNvr6D5TKshBc6&amp;s=0</t>
  </si>
  <si>
    <t>SyncNodes</t>
  </si>
  <si>
    <t>https://www.google.com/search?hl=en&amp;gl=us&amp;q=SyncNodes&amp;sa=X&amp;ved=0ahUKEwiEg8WomKH-AhUCjYkEHR9YC8Y4HhCYkAIInAw</t>
  </si>
  <si>
    <t>Labviva, Inc.</t>
  </si>
  <si>
    <t>http://www.labviva.com/</t>
  </si>
  <si>
    <t>https://www.google.com/search?hl=en&amp;gl=us&amp;q=Labviva,+Inc.&amp;sa=X&amp;ved=0ahUKEwjom87xnf7-AhXcEFkFHSlfC384eBCYkAIIiQs</t>
  </si>
  <si>
    <t>https://encrypted-tbn0.gstatic.com/images?q=tbn:ANd9GcQHTiOYyKm0S2Kn7_ogVYqCbQO9l0KSMyEoFEUF&amp;s=0</t>
  </si>
  <si>
    <t>Istya</t>
  </si>
  <si>
    <t>https://www.google.com/search?hl=en&amp;gl=us&amp;q=Istya&amp;sa=X&amp;ved=0ahUKEwiuyNuQ7LT8AhWllWoFHcUADNo4KBCYkAIItQw</t>
  </si>
  <si>
    <t>https://encrypted-tbn0.gstatic.com/images?q=tbn:ANd9GcRddO3HmPmoPiN-fHAbaJOAzNbtFF0L5btvk9gKg3Y&amp;s</t>
  </si>
  <si>
    <t>BNP Paribas -</t>
  </si>
  <si>
    <t>https://www.google.com/search?ucbcb=1&amp;hl=en&amp;gl=us&amp;q=BNP+Paribas+-&amp;sa=X&amp;ved=0ahUKEwi0jqLavdD8AhVfkokEHSmMBdo4ChCYkAIIuww</t>
  </si>
  <si>
    <t>First Stop Ayme</t>
  </si>
  <si>
    <t>https://www.google.com/search?gl=us&amp;hl=en&amp;q=First+Stop+Ayme&amp;sa=X&amp;ved=0ahUKEwj7hv2UssT-AhWKJEQIHZigCmY4KBCYkAII8Q0</t>
  </si>
  <si>
    <t>ZILLOW INC</t>
  </si>
  <si>
    <t>https://www.google.com/search?sca_esv=584993245&amp;gl=us&amp;hl=en&amp;q=ZILLOW+INC&amp;sa=X&amp;ved=0ahUKEwi27O-mhdyCAxXUkO4BHYNwCqY4UBCYkAII0gk</t>
  </si>
  <si>
    <t>LÃ­der Bci Servicios Financieros</t>
  </si>
  <si>
    <t>https://www.google.com/search?hl=en&amp;gl=us&amp;q=L%C3%ADder+Bci+Servicios+Financieros&amp;sa=X&amp;ved=0ahUKEwjbyLmnv_b9AhXyF1kFHYyXAoc4ChCYkAII6wo</t>
  </si>
  <si>
    <t>Vital Element | HR &amp; Recruitment Consulting</t>
  </si>
  <si>
    <t>https://www.google.com/search?sca_esv=558035255&amp;hl=en&amp;gl=us&amp;q=Vital+Element+%7C+HR+%26+Recruitment+Consulting&amp;sa=X&amp;ved=0ahUKEwiG_vjCx-WAAxWgVTABHUl6CkMQmJACCMAJ</t>
  </si>
  <si>
    <t>https://encrypted-tbn0.gstatic.com/images?q=tbn:ANd9GcSL30JII_ypdRtKopvE7BfJuhekM1MbIJGYG3UFBXo&amp;s</t>
  </si>
  <si>
    <t>Robert Bosch A/S</t>
  </si>
  <si>
    <t>https://www.google.com/search?hl=en&amp;gl=us&amp;q=Robert+Bosch+A/S&amp;sa=X&amp;ved=0ahUKEwjA-bShnOz8AhXhmGoFHex1AGk4ChCYkAII3Qo</t>
  </si>
  <si>
    <t>Cloudpay</t>
  </si>
  <si>
    <t>https://www.google.com/search?gl=us&amp;hl=en&amp;q=Cloudpay&amp;sa=X&amp;ved=0ahUKEwj38tq6woX-AhUzk2oFHXX6BUg4HhCYkAIInw0</t>
  </si>
  <si>
    <t>Great Minds</t>
  </si>
  <si>
    <t>https://www.google.com/search?ucbcb=1&amp;hl=en&amp;gl=us&amp;q=Great+Minds&amp;sa=X&amp;ved=0ahUKEwiX8Jj3wrL9AhV1VKQEHcXYBFY4bhCYkAII3As</t>
  </si>
  <si>
    <t>https://encrypted-tbn0.gstatic.com/images?q=tbn:ANd9GcRSt4fv1wog4nl-eZYD88wdCo7F-XZIjmxzA8jz42I&amp;s</t>
  </si>
  <si>
    <t>ç©ºæ°£åŒ–å·¥ç”¢å“æœ‰é™å…¬å¸</t>
  </si>
  <si>
    <t>https://www.google.com/search?ucbcb=1&amp;hl=en&amp;gl=us&amp;q=%E7%A9%BA%E6%B0%A3%E5%8C%96%E5%B7%A5%E7%94%A2%E5%93%81%E6%9C%89%E9%99%90%E5%85%AC%E5%8F%B8&amp;sa=X&amp;ved=0ahUKEwj1yJPfrrL8AhVqkYkEHTGuAZcQmJACCPML</t>
  </si>
  <si>
    <t>Landis+Gyr</t>
  </si>
  <si>
    <t>https://www.google.com/search?sca_esv=560269821&amp;gl=us&amp;hl=en&amp;q=Landis%2BGyr&amp;sa=X&amp;ved=0ahUKEwiMzfPi1_mAAxXFE1kFHYKCDeM4ChCYkAII6Qw</t>
  </si>
  <si>
    <t>Zid | Ø²Ø¯</t>
  </si>
  <si>
    <t>https://www.google.com/search?ucbcb=1&amp;hl=en&amp;gl=us&amp;q=Zid+%7C+%D8%B2%D8%AF&amp;sa=X&amp;ved=0ahUKEwjtk8DHioP-AhV8ZTABHSr6DrQQmJACCNIJ</t>
  </si>
  <si>
    <t>https://encrypted-tbn0.gstatic.com/images?q=tbn:ANd9GcQTDmbFuSxzfhiv_VCaHsV2_unUxaLxrFp6ZvjGS78&amp;s</t>
  </si>
  <si>
    <t>Golden Five LLC</t>
  </si>
  <si>
    <t>https://www.google.com/search?ucbcb=1&amp;hl=en&amp;gl=us&amp;q=Golden+Five+LLC&amp;sa=X&amp;ved=0ahUKEwiloKTgmdP9AhVnVfEDHS3DBLY4HhCYkAIIng0</t>
  </si>
  <si>
    <t>Ignite Recruitment Hong Kong Limited</t>
  </si>
  <si>
    <t>https://www.google.com/search?sca_esv=567185982&amp;gl=us&amp;hl=en&amp;q=Ignite+Recruitment+Hong+Kong+Limited&amp;sa=X&amp;ved=0ahUKEwjc2dHJibuBAxWRkIkEHW8aA2cQmJACCOkK</t>
  </si>
  <si>
    <t>Fuchs Lubricants Co.</t>
  </si>
  <si>
    <t>http://www.fuchs.com/</t>
  </si>
  <si>
    <t>https://www.google.com/search?sca_esv=587928711&amp;hl=en&amp;gl=us&amp;q=Fuchs+Lubricants+Co.&amp;sa=X&amp;ved=0ahUKEwiWmqabz_eCAxVIKEQIHbwjDwc4UBCYkAIIpQo</t>
  </si>
  <si>
    <t>https://encrypted-tbn0.gstatic.com/images?q=tbn:ANd9GcTHgCIoyLkcbSPEIn4O7HMcRhj109iX9cPfOvnof7I&amp;s</t>
  </si>
  <si>
    <t>UniversitÃ¤tsklinikum Ulm</t>
  </si>
  <si>
    <t>https://www.google.com/search?sca_esv=56b30054a0dd1b12&amp;hl=en&amp;gl=us&amp;q=Universit%C3%A4tsklinikum+Ulm&amp;sa=X&amp;ved=0ahUKEwizvZHZtqKDAxVttoQIHf5ABuk4FBCYkAIIkg0</t>
  </si>
  <si>
    <t>https://encrypted-tbn0.gstatic.com/images?q=tbn:ANd9GcSAEAWrthY8_DkEjB4Sp_w7veEVt5fANz5p24jqET4&amp;s</t>
  </si>
  <si>
    <t>HRK SPÃ“ÅKA AKCYJNA</t>
  </si>
  <si>
    <t>https://www.google.com/search?gl=us&amp;hl=en&amp;q=HRK+SP%C3%93%C5%81KA+AKCYJNA&amp;sa=X&amp;ved=0ahUKEwiwv6y72_H-AhVnJ0QIHfiEDUI4FBCYkAIItAs</t>
  </si>
  <si>
    <t>HST Global, India</t>
  </si>
  <si>
    <t>http://www.hstglobal.com/</t>
  </si>
  <si>
    <t>https://www.google.com/search?gl=us&amp;hl=en&amp;q=HST+Global,+India&amp;sa=X&amp;ved=0ahUKEwjIt_XQ1KGAAxXXElkFHQVNCEw4ggEQmJACCPAL</t>
  </si>
  <si>
    <t>https://encrypted-tbn0.gstatic.com/images?q=tbn:ANd9GcRZR4kk9COPO9bSvyEa_YAL_48cTHYn7xwe6A0JNWA&amp;s</t>
  </si>
  <si>
    <t>Flutter Xperts</t>
  </si>
  <si>
    <t>https://www.google.com/search?sca_esv=582537645&amp;hl=en&amp;gl=us&amp;q=Flutter+Xperts&amp;sa=X&amp;ved=0ahUKEwjdttOVssWCAxX-k4kEHRPXAeEQmJACCNcK</t>
  </si>
  <si>
    <t>https://encrypted-tbn0.gstatic.com/images?q=tbn:ANd9GcQHCt1tei6rfQ18FhJc8-zrs1pRRkMWgtETp2yMs5c&amp;s</t>
  </si>
  <si>
    <t>Godisanang Recruitment</t>
  </si>
  <si>
    <t>https://www.google.com/search?q=Godisanang+Recruitment&amp;sa=X&amp;ved=0ahUKEwjG8bzQw93-AhXjRzABHZvfCow4ChCYkAII7As</t>
  </si>
  <si>
    <t>https://encrypted-tbn0.gstatic.com/images?q=tbn:ANd9GcQpmez06wij_NHM31wgxZe_Bqu08hBNZd0xwsBfo4k&amp;s</t>
  </si>
  <si>
    <t>Pnet</t>
  </si>
  <si>
    <t>https://www.google.com/search?gl=us&amp;hl=en&amp;q=Pnet&amp;sa=X&amp;ved=0ahUKEwi7pMvQ5LCAAxXJFjQIHUpgByc4ChCYkAIImgg</t>
  </si>
  <si>
    <t>https://encrypted-tbn0.gstatic.com/images?q=tbn:ANd9GcQn1ynCf9bVNhhAZzJ6fW0TKgvmlbGhoKKv2P6dvHw&amp;s</t>
  </si>
  <si>
    <t>talentCru</t>
  </si>
  <si>
    <t>https://www.google.com/search?sca_esv=562123659&amp;hl=en&amp;gl=us&amp;q=talentCru&amp;sa=X&amp;ved=0ahUKEwi6huqSp4uBAxWnFVkFHU6AA944FBCYkAIIwAs</t>
  </si>
  <si>
    <t>https://encrypted-tbn0.gstatic.com/images?q=tbn:ANd9GcSvc4Xquihg7P7PaTUGs4t2K8p6cadoSvcZdSzgZjw&amp;s</t>
  </si>
  <si>
    <t>PublicRelay</t>
  </si>
  <si>
    <t>http://www.publicrelay.com/</t>
  </si>
  <si>
    <t>https://www.google.com/search?sca_esv=587228370&amp;gl=us&amp;hl=en&amp;q=PublicRelay&amp;sa=X&amp;ved=0ahUKEwj679rckfCCAxUaGFkFHV9MA3QQmJACCJEL</t>
  </si>
  <si>
    <t>https://encrypted-tbn0.gstatic.com/images?q=tbn:ANd9GcSJg9qZabgZxBKdHkHWX8oUKitrvYuFocvJEaWddTI&amp;s</t>
  </si>
  <si>
    <t>ASCO Equipment</t>
  </si>
  <si>
    <t>https://www.google.com/search?gl=us&amp;hl=en&amp;q=ASCO+Equipment&amp;sa=X&amp;ved=0ahUKEwixnt2xw9D8AhX0RDABHVanArIQmJACCJoL</t>
  </si>
  <si>
    <t>Sourcein</t>
  </si>
  <si>
    <t>https://www.google.com/search?sca_esv=565257361&amp;hl=en&amp;gl=us&amp;q=Sourcein&amp;sa=X&amp;ved=0ahUKEwjagO3VvKmBAxV4D1kFHVxHCsYQmJACCIYK</t>
  </si>
  <si>
    <t>https://encrypted-tbn0.gstatic.com/images?q=tbn:ANd9GcQry6Hoo1GfbARi6nXK1mG56czC1GNkE4E6to2mVg4&amp;s</t>
  </si>
  <si>
    <t>CDA Solutions SA</t>
  </si>
  <si>
    <t>https://www.google.com/search?sca_esv=571506520&amp;gl=us&amp;hl=en&amp;q=CDA+Solutions+SA&amp;sa=X&amp;ved=0ahUKEwiwpsX2peOBAxX9kIkEHQjIBioQmJACCLAJ</t>
  </si>
  <si>
    <t>https://encrypted-tbn0.gstatic.com/images?q=tbn:ANd9GcRAE878AfgRxpRVtScd55Al5GUah2eQm7oy501KjXM&amp;s</t>
  </si>
  <si>
    <t>Eucon GmbH</t>
  </si>
  <si>
    <t>http://www.eucon.com/</t>
  </si>
  <si>
    <t>https://www.google.com/search?hl=en&amp;gl=us&amp;q=Eucon+GmbH&amp;sa=X&amp;ved=0ahUKEwjYuuTFntP9AhX_TTABHUh3BEQ4HhCYkAIIpA0</t>
  </si>
  <si>
    <t>Wargaming.net</t>
  </si>
  <si>
    <t>https://www.google.com/search?gl=us&amp;hl=en&amp;q=Wargaming.net&amp;sa=X&amp;ved=0ahUKEwjTrYrskeL8AhWJEVkFHe5tBSAQmJACCK8I</t>
  </si>
  <si>
    <t>https://encrypted-tbn0.gstatic.com/images?q=tbn:ANd9GcSsuPTdXXxWhhrpEVq815XU0CS-1CVWIW2_pIZ6Trrwx3bCloE05K0KCHE&amp;s</t>
  </si>
  <si>
    <t>Risewave Consulting, Inc.</t>
  </si>
  <si>
    <t>https://www.google.com/search?sca_esv=564926619&amp;hl=en&amp;gl=us&amp;q=Risewave+Consulting,+Inc.&amp;sa=X&amp;ved=0ahUKEwiLqvmY-KaBAxXdElkFHaKpCJYQmJACCMoM</t>
  </si>
  <si>
    <t>https://encrypted-tbn0.gstatic.com/images?q=tbn:ANd9GcSWXSIeVf45T6_-6sT3pnX4-ljyQLy-Z35707qG3zc&amp;s</t>
  </si>
  <si>
    <t>Neiman Marcus Group</t>
  </si>
  <si>
    <t>https://www.google.com/search?ucbcb=1&amp;gl=us&amp;hl=en&amp;q=Neiman+Marcus+Group&amp;sa=X&amp;ved=0ahUKEwi2oL3Qv4D-AhWDbTABHdHSC004KBCYkAIIogw</t>
  </si>
  <si>
    <t>https://encrypted-tbn0.gstatic.com/images?q=tbn:ANd9GcS3rorsecOEXztSRg-uyPR3sm4LFgP92ZnuqyUdil8&amp;s</t>
  </si>
  <si>
    <t>Hero Vired</t>
  </si>
  <si>
    <t>http://herovired.com/</t>
  </si>
  <si>
    <t>https://www.google.com/search?sca_esv=558332242&amp;gl=us&amp;hl=en&amp;q=Hero+Vired&amp;sa=X&amp;ved=0ahUKEwjIjfbpiOiAAxUHF1kFHTzcBtg4KBCYkAII8Ak</t>
  </si>
  <si>
    <t>https://encrypted-tbn0.gstatic.com/images?q=tbn:ANd9GcSn2JvMTaO3CBGMaV2Agnt5X4lAc89NV3BuwB1aKXQ&amp;s</t>
  </si>
  <si>
    <t>AmeriPride Services</t>
  </si>
  <si>
    <t>https://www.google.com/search?ucbcb=1&amp;gl=us&amp;hl=en&amp;q=AmeriPride+Services&amp;sa=X&amp;ved=0ahUKEwjSqcj6v6j9AhVvFFkFHcHkC1cQmJACCIEK</t>
  </si>
  <si>
    <t>https://encrypted-tbn0.gstatic.com/images?q=tbn:ANd9GcRIPDmpdFK1iZ-l4gw9SShqAQEpXZj-np4SGSjY&amp;s=0</t>
  </si>
  <si>
    <t>Rural Community Assistance Corporation (RCAC)</t>
  </si>
  <si>
    <t>http://www.rcac.org/</t>
  </si>
  <si>
    <t>https://www.google.com/search?hl=en&amp;gl=us&amp;q=Rural+Community+Assistance+Corporation+(RCAC)&amp;sa=X&amp;ved=0ahUKEwjo8tWR88j8AhULQzABHetiDSM4KBCYkAII5Qw</t>
  </si>
  <si>
    <t>https://encrypted-tbn0.gstatic.com/images?q=tbn:ANd9GcT2xAx7ukDkBcHlFe7TbfJ1tPE-NqusaMh3IVjkuZE&amp;s</t>
  </si>
  <si>
    <t>Raiffeisen Landesbank KÃ¤rnten</t>
  </si>
  <si>
    <t>https://www.google.com/search?hl=en&amp;gl=us&amp;q=Raiffeisen+Landesbank+K%C3%A4rnten&amp;sa=X&amp;ved=0ahUKEwjqx_aBzo_-AhWjm2oFHeaMBpsQmJACCJUM</t>
  </si>
  <si>
    <t>Des Moines Independent Community School District</t>
  </si>
  <si>
    <t>https://www.google.com/search?sca_esv=586190494&amp;gl=us&amp;hl=en&amp;q=Des+Moines+Independent+Community+School+District&amp;sa=X&amp;ved=0ahUKEwiGsaexxOiCAxW_j4kEHWzlBZg4MhCYkAIIlws</t>
  </si>
  <si>
    <t>ÐÐ²Ñ‚Ð¾Ð¼Ð°ÐºÐ¾Ð½</t>
  </si>
  <si>
    <t>https://www.google.com/search?hl=en&amp;gl=us&amp;q=%D0%90%D0%B2%D1%82%D0%BE%D0%BC%D0%B0%D0%BA%D0%BE%D0%BD&amp;sa=X&amp;ved=0ahUKEwjgj8yMuc7-AhV1RzABHcYkAIQQmJACCM8H</t>
  </si>
  <si>
    <t>Vivid Techno Solutions Pty Ltd</t>
  </si>
  <si>
    <t>https://www.google.com/search?sca_esv=594159916&amp;gl=us&amp;hl=en&amp;q=Vivid+Techno+Solutions+Pty+Ltd&amp;sa=X&amp;ved=0ahUKEwitoKyxvLGDAxW4E1kFHfgOBws4KBCYkAII7gk</t>
  </si>
  <si>
    <t>https://encrypted-tbn0.gstatic.com/images?q=tbn:ANd9GcT32Yr7APP2mXqdMlLe-BeJ8rQUJSKNY3lt_eY7L3Q&amp;s</t>
  </si>
  <si>
    <t>Allegient Defense</t>
  </si>
  <si>
    <t>https://www.google.com/search?gl=us&amp;hl=en&amp;q=Allegient+Defense&amp;sa=X&amp;ved=0ahUKEwik0fO34quAAxXiMVkFHTWEAAk4MhCYkAIIgw0</t>
  </si>
  <si>
    <t>HP..</t>
  </si>
  <si>
    <t>https://www.google.com/search?sca_esv=564105068&amp;gl=us&amp;hl=en&amp;q=HP..&amp;sa=X&amp;ved=0ahUKEwi9rPvzsZ-BAxWVIEQIHQaYBqAQmJACCPgL</t>
  </si>
  <si>
    <t>https://encrypted-tbn0.gstatic.com/images?q=tbn:ANd9GcTmY5tJjm_w2cXvpfXMAdJvsiDs25OvFUcztDEUvJQ&amp;s</t>
  </si>
  <si>
    <t>Sequans Communications</t>
  </si>
  <si>
    <t>http://www.sequans.com/</t>
  </si>
  <si>
    <t>https://www.google.com/search?sca_esv=560438403&amp;hl=en&amp;gl=us&amp;q=Sequans+Communications&amp;sa=X&amp;ved=0ahUKEwjWpbWHnfyAAxUcEFkFHS8jD7M4MhCYkAIItQw</t>
  </si>
  <si>
    <t>Application Development Resources</t>
  </si>
  <si>
    <t>http://appdevinc.com/</t>
  </si>
  <si>
    <t>https://www.google.com/search?gl=us&amp;hl=en&amp;q=Application+Development+Resources&amp;sa=X&amp;ved=0ahUKEwijwa_plPb8AhV8KFkFHaZeDmU4UBCYkAII6Aw</t>
  </si>
  <si>
    <t>AOK-Bundesverband</t>
  </si>
  <si>
    <t>http://www.aok-bv.de/</t>
  </si>
  <si>
    <t>https://www.google.com/search?sca_esv=569384727&amp;hl=en&amp;gl=us&amp;q=AOK-Bundesverband&amp;sa=X&amp;ved=0ahUKEwi60-fInc-BAxUIm4kEHQqPDPM4HhCYkAIIzAs</t>
  </si>
  <si>
    <t>https://encrypted-tbn0.gstatic.com/images?q=tbn:ANd9GcRwpQ8Acii3Uxulsxj9RzkTFLHaPgWK_FnHJ-Y1TsqdascMXxT4M12uHJs&amp;s</t>
  </si>
  <si>
    <t>LloydsPharmacy</t>
  </si>
  <si>
    <t>http://lloydspharmacy.com/</t>
  </si>
  <si>
    <t>https://www.google.com/search?gl=us&amp;hl=en&amp;q=LloydsPharmacy&amp;sa=X&amp;ved=0ahUKEwj2_szJ29P_AhU0r4QIHXiUA6UQmJACCPMJ</t>
  </si>
  <si>
    <t>https://encrypted-tbn0.gstatic.com/images?q=tbn:ANd9GcTcxi93KFDgtuGZFqsOdFmiwXXTiolgANbpH-Bx&amp;s=0</t>
  </si>
  <si>
    <t>Nikel</t>
  </si>
  <si>
    <t>https://www.google.com/search?gl=us&amp;hl=en&amp;q=Nikel&amp;sa=X&amp;ved=0ahUKEwiE8-uw7ZT_AhUrFVkFHW3WA0sQmJACCIwL</t>
  </si>
  <si>
    <t>https://encrypted-tbn0.gstatic.com/images?q=tbn:ANd9GcSsi_1m1Gcv_Vgrmm8iGOjvpxVrwbHZK96A-6MxLwg&amp;s</t>
  </si>
  <si>
    <t>DocMorris</t>
  </si>
  <si>
    <t>http://www.zurrosegroup.com/</t>
  </si>
  <si>
    <t>https://www.google.com/search?sca_esv=b1340c88b175f05b&amp;sca_upv=1&amp;gl=us&amp;hl=en&amp;q=DocMorris&amp;sa=X&amp;ved=0ahUKEwjx4eKtv9mCAxXHTDABHY1QCCoQmJACCLMM</t>
  </si>
  <si>
    <t>https://encrypted-tbn0.gstatic.com/images?q=tbn:ANd9GcTZirJ5LEGhSPBG60MqjxpvriEcJtLHeLOBKTOD_4U&amp;s</t>
  </si>
  <si>
    <t>ERP College</t>
  </si>
  <si>
    <t>https://www.google.com/search?gl=us&amp;hl=en&amp;q=ERP+College&amp;sa=X&amp;ved=0ahUKEwjIiOzy19P_AhX7PkQIHWwDB4I4MhCYkAII3wo</t>
  </si>
  <si>
    <t>https://encrypted-tbn0.gstatic.com/images?q=tbn:ANd9GcRmGKhybjNVURVW9gAWwodZPghTCSWiFxsuPmyhK9Y&amp;s</t>
  </si>
  <si>
    <t>JustOneGalaxy</t>
  </si>
  <si>
    <t>https://www.google.com/search?sca_esv=585192112&amp;hl=en&amp;gl=us&amp;q=JustOneGalaxy&amp;sa=X&amp;ved=0ahUKEwiu6vy1wd6CAxUIhIkEHXsaBOUQmJACCNQK</t>
  </si>
  <si>
    <t>ASC Technologies AG</t>
  </si>
  <si>
    <t>http://asctechnologies.com/</t>
  </si>
  <si>
    <t>https://www.google.com/search?sca_esv=590053957&amp;gl=us&amp;hl=en&amp;q=ASC+Technologies+AG&amp;sa=X&amp;ved=0ahUKEwiG19vFp4mDAxVyEFkFHSJPA1AQmJACCMYN</t>
  </si>
  <si>
    <t>https://encrypted-tbn0.gstatic.com/images?q=tbn:ANd9GcSmY5l0kDrhmMrNHK--DHSsHcyQZRpmURbGR24pGQY&amp;s</t>
  </si>
  <si>
    <t>Oshkosh Corp.</t>
  </si>
  <si>
    <t>https://www.google.com/search?sca_esv=590804984&amp;hl=en&amp;gl=us&amp;q=Oshkosh+Corp.&amp;sa=X&amp;ved=0ahUKEwizw5rIoI6DAxWukIkEHRrBBY04FBCYkAIIzgw</t>
  </si>
  <si>
    <t>https://encrypted-tbn0.gstatic.com/images?q=tbn:ANd9GcQLn85eDtrjesMc8UTc21sDPx2xMbo214T5K4AD&amp;s=0</t>
  </si>
  <si>
    <t>TrÅ«ata</t>
  </si>
  <si>
    <t>https://www.google.com/search?hl=en&amp;gl=us&amp;q=Tr%C5%ABata&amp;sa=X&amp;ved=0ahUKEwjwxvfQi-L8AhWkOUQIHbwlB9QQmJACCLgJ</t>
  </si>
  <si>
    <t>https://encrypted-tbn0.gstatic.com/images?q=tbn:ANd9GcTc8LcLwyveaYAOt8uReI7I_5y71B-VMRHzVNr6oak&amp;s</t>
  </si>
  <si>
    <t>GCB Services LLC</t>
  </si>
  <si>
    <t>https://www.google.com/search?q=GCB+Services+LLC&amp;sa=X&amp;ved=0ahUKEwjt3-bzv6v_AhWFMlkFHWnDDH44MhCYkAII9wk</t>
  </si>
  <si>
    <t>BOUYGUES</t>
  </si>
  <si>
    <t>https://www.google.com/search?gl=us&amp;hl=en&amp;q=BOUYGUES&amp;sa=X&amp;ved=0ahUKEwigyMCj1sb9AhVQkIQIHWl3ASI4HhCYkAII_A0</t>
  </si>
  <si>
    <t>DB Schenker Arkas Nakliyat ve Ticaret</t>
  </si>
  <si>
    <t>https://www.google.com/search?gl=us&amp;hl=en&amp;q=DB+Schenker+Arkas+Nakliyat+ve+Ticaret&amp;sa=X&amp;ved=0ahUKEwix1pm68b-AAxUnElkFHcdzBzQ4HhCYkAIIxgs</t>
  </si>
  <si>
    <t>Viable Solutions Pty Ltd</t>
  </si>
  <si>
    <t>https://www.google.com/search?sca_esv=582184140&amp;hl=en&amp;gl=us&amp;q=Viable+Solutions+Pty+Ltd&amp;sa=X&amp;ved=0ahUKEwjGpIH988KCAxX-v4kEHdSHAQw4FBCYkAII7wk</t>
  </si>
  <si>
    <t>https://encrypted-tbn0.gstatic.com/images?q=tbn:ANd9GcRNzJkLNOz1tlxv8CiaYgw7V9uqhfeZF6yhY51_Bkk&amp;s</t>
  </si>
  <si>
    <t>Sydsa</t>
  </si>
  <si>
    <t>https://www.google.com/search?sca_esv=584993245&amp;hl=en&amp;gl=us&amp;q=Sydsa&amp;sa=X&amp;ved=0ahUKEwiW-5WZgtyCAxVlD1kFHVZ3AbQ4KBCYkAII-A0</t>
  </si>
  <si>
    <t>Intuition IT Solutions Ltd</t>
  </si>
  <si>
    <t>https://www.google.com/search?gl=us&amp;hl=en&amp;q=Intuition+IT+Solutions+Ltd&amp;sa=X&amp;ved=0ahUKEwj99cyci-L8AhXBj2oFHTkBAr4QmJACCJoM</t>
  </si>
  <si>
    <t>GrowthMode Consulting Limited</t>
  </si>
  <si>
    <t>https://www.google.com/search?gl=us&amp;hl=en&amp;q=GrowthMode+Consulting+Limited&amp;sa=X&amp;ved=0ahUKEwi5mLG_hIaAAxUZF2IAHYVDD6g4PBCYkAIIvQk</t>
  </si>
  <si>
    <t>https://encrypted-tbn0.gstatic.com/images?q=tbn:ANd9GcRYQf9zeA7FqnKVHvcU6bZufWHBqN21_x8K_FiF6-g&amp;s</t>
  </si>
  <si>
    <t>AISent Srl</t>
  </si>
  <si>
    <t>https://www.google.com/search?q=AISent+Srl&amp;sa=X&amp;ved=0ahUKEwjK3_3Vn8z_AhWJD1kFHbkrAR44ChCYkAIIpAw</t>
  </si>
  <si>
    <t>Entrix Energy</t>
  </si>
  <si>
    <t>https://www.google.com/search?hl=en&amp;gl=us&amp;q=Entrix+Energy&amp;sa=X&amp;ved=0ahUKEwj4gYmv_9L8AhUtFlkFHe0tCRgQmJACCL0M</t>
  </si>
  <si>
    <t>Gemini Consulting &amp; Services</t>
  </si>
  <si>
    <t>https://www.google.com/search?sca_esv=557708880&amp;hl=en&amp;gl=us&amp;q=Gemini+Consulting+%26+Services&amp;sa=X&amp;ved=0ahUKEwj35sXijOOAAxXomIkEHSaUBAE4bhCYkAII2go</t>
  </si>
  <si>
    <t>https://encrypted-tbn0.gstatic.com/images?q=tbn:ANd9GcTCCUEnIcCWi8GIG5B4sndf7BGZkpq1bLg-76xY0Aw&amp;s</t>
  </si>
  <si>
    <t>APPLE SOUTH ASIA PTE. LTD.</t>
  </si>
  <si>
    <t>https://www.google.com/search?sca_esv=567185982&amp;gl=us&amp;hl=en&amp;q=APPLE+SOUTH+ASIA+PTE.+LTD.&amp;sa=X&amp;ved=0ahUKEwjFtJW4h7uBAxVlJEQIHbavCvI4ChCYkAIIvws</t>
  </si>
  <si>
    <t>Dropbox Inc.</t>
  </si>
  <si>
    <t>https://www.google.com/search?sca_esv=588609601&amp;gl=us&amp;hl=en&amp;q=Dropbox+Inc.&amp;sa=X&amp;ved=0ahUKEwjqrYGp0_yCAxVVC3kGHaFkCvUQmJACCKML</t>
  </si>
  <si>
    <t>Highmark</t>
  </si>
  <si>
    <t>https://www.google.com/search?q=Highmark&amp;sa=X&amp;ved=0ahUKEwiT2MLw8vb_AhVxmokEHXGWCG04MhCYkAIIkg0</t>
  </si>
  <si>
    <t>https://encrypted-tbn0.gstatic.com/images?q=tbn:ANd9GcQsq29KgPto0SP452J0fMcGkLnD-a9cI6wOMn4pswQ&amp;s</t>
  </si>
  <si>
    <t>Cashrewards</t>
  </si>
  <si>
    <t>http://www.cashrewards.com.au/</t>
  </si>
  <si>
    <t>https://www.google.com/search?gl=us&amp;hl=en&amp;q=Cashrewards&amp;sa=X&amp;ved=0ahUKEwjy0cLM15eAAxUHEFkFHfkADN04HhCYkAIIgA0</t>
  </si>
  <si>
    <t>https://encrypted-tbn0.gstatic.com/images?q=tbn:ANd9GcR_PKx403AY9IUIfBHJTbgbIrTx3NZ2CnnzMNLsSMs&amp;s</t>
  </si>
  <si>
    <t>AliExpress</t>
  </si>
  <si>
    <t>https://www.google.com/search?sca_esv=587222008&amp;gl=us&amp;hl=en&amp;q=AliExpress&amp;sa=X&amp;ved=0ahUKEwiY8qnSjvCCAxXwN1kFHcsTAJQQmJACCJwI</t>
  </si>
  <si>
    <t>AspireNXT</t>
  </si>
  <si>
    <t>https://www.google.com/search?hl=en&amp;gl=us&amp;q=AspireNXT&amp;sa=X&amp;ved=0ahUKEwibru_y-_j9AhXMl2oFHesSBp0QmJACCMgK</t>
  </si>
  <si>
    <t>https://encrypted-tbn0.gstatic.com/images?q=tbn:ANd9GcSjEtOJy4zn7mUV3gXvDls-7ZLPSUhQQjXn6NT8T04&amp;s</t>
  </si>
  <si>
    <t>County of Gwinnett</t>
  </si>
  <si>
    <t>https://www.google.com/search?hl=en&amp;gl=us&amp;q=County+of+Gwinnett&amp;sa=X&amp;ved=0ahUKEwixvvDXk-D-AhXejIkEHVPcC7k4MhCYkAIIzgw</t>
  </si>
  <si>
    <t>Rate.nl</t>
  </si>
  <si>
    <t>https://www.google.com/search?sca_esv=560282478&amp;gl=us&amp;hl=en&amp;q=Rate.nl&amp;sa=X&amp;ved=0ahUKEwi2jr2j2vmAAxWQNzQIHTWbCi04ChCYkAIIxws</t>
  </si>
  <si>
    <t>RGI Group</t>
  </si>
  <si>
    <t>http://www.rgigroup.com/</t>
  </si>
  <si>
    <t>https://www.google.com/search?sca_esv=575108319&amp;hl=en&amp;gl=us&amp;q=RGI+Group&amp;sa=X&amp;ved=0ahUKEwjk68ftgYSCAxXoM1kFHZgHADo4ChCYkAIIkws</t>
  </si>
  <si>
    <t>https://encrypted-tbn0.gstatic.com/images?q=tbn:ANd9GcTY88VJg538JgiMHF7y0GzhRvp3Ga5dy-NTLg69&amp;s=0</t>
  </si>
  <si>
    <t>Ã˜kokrim</t>
  </si>
  <si>
    <t>http://www.okokrim.no/</t>
  </si>
  <si>
    <t>https://www.google.com/search?sca_esv=586199351&amp;gl=us&amp;hl=en&amp;q=%C3%98kokrim&amp;sa=X&amp;ved=0ahUKEwi9tK-qy-iCAxWgGVkFHcW5Au0QmJACCKYK</t>
  </si>
  <si>
    <t>https://encrypted-tbn0.gstatic.com/images?q=tbn:ANd9GcSbeP44w0k7Ri-WNRgPphIrUnfHx-pyRLO6cMdhWa0&amp;s</t>
  </si>
  <si>
    <t>Urban Recruits</t>
  </si>
  <si>
    <t>https://www.google.com/search?hl=en&amp;gl=us&amp;q=Urban+Recruits&amp;sa=X&amp;ved=0ahUKEwiF58H4h67_AhVslYkEHWAoB7w4ChCYkAII0gw</t>
  </si>
  <si>
    <t>https://encrypted-tbn0.gstatic.com/images?q=tbn:ANd9GcTDrrcZYqT7IruhqvATUbU-9Y0Y8KQFlKC5-z2SiX0&amp;s</t>
  </si>
  <si>
    <t>ZenBusiness</t>
  </si>
  <si>
    <t>https://www.google.com/search?hl=en&amp;gl=us&amp;q=ZenBusiness&amp;sa=X&amp;ved=0ahUKEwirzvau1c7_AhUFkmoFHZeoCvI4ChCYkAII1Ak</t>
  </si>
  <si>
    <t>https://encrypted-tbn0.gstatic.com/images?q=tbn:ANd9GcSPBCsEcSsv82XfdJCzlYeZ9lVcYnWNPWrsECG70Xc&amp;s</t>
  </si>
  <si>
    <t>clearAvenue</t>
  </si>
  <si>
    <t>https://www.google.com/search?hl=en&amp;gl=us&amp;q=clearAvenue&amp;sa=X&amp;ved=0ahUKEwjr2uXhheL8AhVuEVkFHV1cAG84KBCYkAIIsgw</t>
  </si>
  <si>
    <t>Mercadona Tech</t>
  </si>
  <si>
    <t>https://www.google.com/search?sca_esv=569384727&amp;gl=us&amp;hl=en&amp;q=Mercadona+Tech&amp;sa=X&amp;ved=0ahUKEwjnvKOuoc-BAxU0F1kFHdIiC-Y4FBCYkAII8g0</t>
  </si>
  <si>
    <t>https://encrypted-tbn0.gstatic.com/images?q=tbn:ANd9GcRCnzAwFG2-fuuvl0Z1kvWbabot6SuDnkF5mdru7EQ&amp;s</t>
  </si>
  <si>
    <t>CityFibre</t>
  </si>
  <si>
    <t>http://www.cityfibre.com/</t>
  </si>
  <si>
    <t>https://www.google.com/search?sca_esv=582537645&amp;hl=en&amp;gl=us&amp;q=CityFibre&amp;sa=X&amp;ved=0ahUKEwiWv4_fscWCAxXcF1kFHfldCt84KBCYkAII7Ao</t>
  </si>
  <si>
    <t>https://encrypted-tbn0.gstatic.com/images?q=tbn:ANd9GcToJOpvpLJ3naROGLACREUHUtO5axyXhhQ2nquDBzw&amp;s</t>
  </si>
  <si>
    <t>Concert Properties Ltd.</t>
  </si>
  <si>
    <t>http://www.concertproperties.com/</t>
  </si>
  <si>
    <t>https://www.google.com/search?gl=us&amp;hl=en&amp;q=Concert+Properties+Ltd.&amp;sa=X&amp;ved=0ahUKEwigncH6nab-AhVwM0QIHUTmBJw4FBCYkAII3ws</t>
  </si>
  <si>
    <t>Hays Interne Karriere bei Uns</t>
  </si>
  <si>
    <t>https://www.google.com/search?gl=us&amp;hl=en&amp;q=Hays+Interne+Karriere+bei+Uns&amp;sa=X&amp;ved=0ahUKEwjq473_9O79AhVTk4kEHVaZBlo4FBCYkAIIugs</t>
  </si>
  <si>
    <t>Heartland Business Systems</t>
  </si>
  <si>
    <t>https://www.google.com/search?gl=us&amp;hl=en&amp;q=Heartland+Business+Systems&amp;sa=X&amp;ved=0ahUKEwjP98mAzcT_AhUpgIQIHYGbCR44UBCYkAII0wk</t>
  </si>
  <si>
    <t>https://encrypted-tbn0.gstatic.com/images?q=tbn:ANd9GcR0m_uawhd8oPYAwSml4S8IG5E5jNa_vIp2Xw3k0WQ&amp;s</t>
  </si>
  <si>
    <t>Cenergi SEA</t>
  </si>
  <si>
    <t>http://www.cenergi-sea.com/</t>
  </si>
  <si>
    <t>https://www.google.com/search?sca_esv=571229774&amp;hl=en&amp;gl=us&amp;q=Cenergi+SEA&amp;sa=X&amp;ved=0ahUKEwjNhq2q5uCBAxW5E1kFHQXeBrU4KBCYkAII9ws</t>
  </si>
  <si>
    <t>https://encrypted-tbn0.gstatic.com/images?q=tbn:ANd9GcRMmvKyRgbJz1zupOYr8ku3ib-epGwvjkSb4Hwv&amp;s=0</t>
  </si>
  <si>
    <t>Barry Callebaut Group</t>
  </si>
  <si>
    <t>https://www.google.com/search?q=Barry+Callebaut+Group&amp;sa=X&amp;ved=0ahUKEwjRjfyCz5T-AhV9FVkFHUX_BkQQmJACCL0L</t>
  </si>
  <si>
    <t>https://encrypted-tbn0.gstatic.com/images?q=tbn:ANd9GcSeQ_FU6QVF7CT4yLTLEzGfDB8W8EEy2FZMPV9j-0c&amp;s</t>
  </si>
  <si>
    <t>YDM Thailand</t>
  </si>
  <si>
    <t>https://www.google.com/search?hl=en&amp;gl=us&amp;q=YDM+Thailand&amp;sa=X&amp;ved=0ahUKEwjb7Lz785b9AhVKmWoFHV0_ClwQmJACCJUL</t>
  </si>
  <si>
    <t>https://encrypted-tbn0.gstatic.com/images?q=tbn:ANd9GcRvUUbSAVRlDMA3nkdrvPPnZOxga4Gj4k38OTPtMts&amp;s</t>
  </si>
  <si>
    <t>Follett Higher Education</t>
  </si>
  <si>
    <t>https://www.google.com/search?sca_esv=561228216&amp;gl=us&amp;hl=en&amp;q=Follett+Higher+Education&amp;sa=X&amp;ved=0ahUKEwjOj8Wf4IOBAxUEEVkFHTTwBGQ4oAEQmJACCMkM</t>
  </si>
  <si>
    <t>https://encrypted-tbn0.gstatic.com/images?q=tbn:ANd9GcSRo0mFnLqr8AEgpm5A-bZ1MbC_YSe1cDhECT6BeHQ&amp;s</t>
  </si>
  <si>
    <t>Mobile Mini Solutions</t>
  </si>
  <si>
    <t>http://www.mobilemini.com/</t>
  </si>
  <si>
    <t>https://www.google.com/search?gl=us&amp;hl=en&amp;q=Mobile+Mini+Solutions&amp;sa=X&amp;ved=0ahUKEwjwgabj9M6AAxXSMVkFHUdJAus4oAEQmJACCJkK</t>
  </si>
  <si>
    <t>https://encrypted-tbn0.gstatic.com/images?q=tbn:ANd9GcTfj0h76oKbGHZ33i226dAceRYAqcCOKkyXYwlEU-A&amp;s</t>
  </si>
  <si>
    <t>Alterra Indonesia</t>
  </si>
  <si>
    <t>https://www.google.com/search?sca_esv=580774379&amp;hl=en&amp;gl=us&amp;q=Alterra+Indonesia&amp;sa=X&amp;ved=0ahUKEwit0rbRqLaCAxXCMVkFHZFyDLUQmJACCMIK</t>
  </si>
  <si>
    <t>https://encrypted-tbn0.gstatic.com/images?q=tbn:ANd9GcSUmmlZ-tvyZaZreYkMRNl2C9rfHzR5aaoCkVnL4E4&amp;s</t>
  </si>
  <si>
    <t>Shelby County Government</t>
  </si>
  <si>
    <t>https://www.google.com/search?sca_esv=593217386&amp;hl=en&amp;gl=us&amp;q=Shelby+County+Government&amp;sa=X&amp;ved=0ahUKEwjaj8nm-6SDAxUIEFkFHR0YDd04ChCYkAIIiw0</t>
  </si>
  <si>
    <t>https://encrypted-tbn0.gstatic.com/images?q=tbn:ANd9GcScXEAgvDTkBVWZf2yPz9fyQQkBkkJ_LCcK9CkSp7c&amp;s</t>
  </si>
  <si>
    <t>Melanis GmbH</t>
  </si>
  <si>
    <t>https://www.google.com/search?sca_esv=559635945&amp;gl=us&amp;hl=en&amp;q=Melanis+GmbH&amp;sa=X&amp;ved=0ahUKEwj38ZTp0_SAAxXbk2oFHWhTBrQQmJACCOoL</t>
  </si>
  <si>
    <t>https://encrypted-tbn0.gstatic.com/images?q=tbn:ANd9GcSskhz5tOLr31fzZ6LBMLo2JuZzh8gC8_jcidfT1QA&amp;s</t>
  </si>
  <si>
    <t>Bausch + Lomb</t>
  </si>
  <si>
    <t>https://www.google.com/search?sca_esv=566842583&amp;gl=us&amp;hl=en&amp;q=Bausch+%2B+Lomb&amp;sa=X&amp;ved=0ahUKEwiJ3qmYwriBAxUKkYkEHZUOA4A4ChCYkAIImgo</t>
  </si>
  <si>
    <t>Ameriprise Financial Services</t>
  </si>
  <si>
    <t>https://www.google.com/search?q=Ameriprise+Financial+Services&amp;sa=X&amp;ved=0ahUKEwjH4rKT5bT8AhXymWoFHTdBDs04UBCYkAIIlAo</t>
  </si>
  <si>
    <t>https://encrypted-tbn0.gstatic.com/images?q=tbn:ANd9GcQGfPLBUWjwTMCtKOULciR5Ns7iuAgp2Er317xylfwOoq8kRZBq4wAyOww&amp;s</t>
  </si>
  <si>
    <t>Alexander Technology Group</t>
  </si>
  <si>
    <t>http://www.bankwstaffing.com/alexandertg</t>
  </si>
  <si>
    <t>https://www.google.com/search?q=Alexander+Technology+Group&amp;sa=X&amp;ved=0ahUKEwiG9JbQr7L8AhUkFFkFHSeXBaM4HhCYkAII4Aw</t>
  </si>
  <si>
    <t>Greater Western Water</t>
  </si>
  <si>
    <t>https://www.gww.com.au/</t>
  </si>
  <si>
    <t>https://www.google.com/search?sca_esv=566746031&amp;gl=us&amp;hl=en&amp;q=Greater+Western+Water&amp;sa=X&amp;ved=0ahUKEwiFhffw5LeBAxXYSfEDHeIIBLkQmJACCMEJ</t>
  </si>
  <si>
    <t>https://encrypted-tbn0.gstatic.com/images?q=tbn:ANd9GcQ3QAyvR7DkCWQOEJYCQBAZ70rNN9nDd1n_Ldhkb_w&amp;s</t>
  </si>
  <si>
    <t>Luxottica Group</t>
  </si>
  <si>
    <t>https://www.google.com/search?ucbcb=1&amp;hl=en&amp;gl=us&amp;q=Luxottica+Group&amp;sa=X&amp;ved=0ahUKEwjL28yIiKv9AhUPkmoFHXLcBgY4FBCYkAIInws</t>
  </si>
  <si>
    <t>https://encrypted-tbn0.gstatic.com/images?q=tbn:ANd9GcSykKQIzN0OxCcvyFXHY-MntVJy2umIA71_ArZ6tEg&amp;s</t>
  </si>
  <si>
    <t>Boston VA Research Institute, Inc. (BVARI)</t>
  </si>
  <si>
    <t>https://www.google.com/search?sca_esv=560432626&amp;hl=en&amp;gl=us&amp;q=Boston+VA+Research+Institute,+Inc.+(BVARI)&amp;sa=X&amp;ved=0ahUKEwiKuZGylfyAAxUAMlkFHWd9CKY4qgEQmJACCI4L</t>
  </si>
  <si>
    <t>CoffeeBeans Consulting</t>
  </si>
  <si>
    <t>https://www.google.com/search?gl=us&amp;hl=en&amp;q=CoffeeBeans+Consulting&amp;sa=X&amp;ved=0ahUKEwjx-r-moaj8AhUsiHIEHZ9BBRE4ChCYkAIImAs</t>
  </si>
  <si>
    <t>MTBC Careers</t>
  </si>
  <si>
    <t>https://www.google.com/search?sca_esv=553028280&amp;gl=us&amp;hl=en&amp;q=MTBC+Careers&amp;sa=X&amp;ved=0ahUKEwiUq8XtrL2AAxUAg4QIHXrwBr0QmJACCJEH</t>
  </si>
  <si>
    <t>https://encrypted-tbn0.gstatic.com/images?q=tbn:ANd9GcSjz2F7jIs10vQSaYoKYVgwy5FA95ysJpWyHfXeKgE&amp;s</t>
  </si>
  <si>
    <t>Ipsy</t>
  </si>
  <si>
    <t>http://www.ipsy.com/</t>
  </si>
  <si>
    <t>https://www.google.com/search?gl=us&amp;hl=en&amp;q=Ipsy&amp;sa=X&amp;ved=0ahUKEwj2-KiC2sn_AhXWq4QIHTRNByY4ChCYkAIIvAw</t>
  </si>
  <si>
    <t>https://encrypted-tbn0.gstatic.com/images?q=tbn:ANd9GcSak2ylaaY5RODsbzLhy-us6zY8ax24hA1eNvsZFIA&amp;s</t>
  </si>
  <si>
    <t>Vantage Consulting</t>
  </si>
  <si>
    <t>https://www.google.com/search?sca_esv=573394023&amp;gl=us&amp;hl=en&amp;q=Vantage+Consulting&amp;sa=X&amp;ved=0ahUKEwjthfqL9vSBAxXwpIkEHYmuAZAQmJACCN8N</t>
  </si>
  <si>
    <t>https://encrypted-tbn0.gstatic.com/images?q=tbn:ANd9GcTApvgSkeXilUDUTZNxgYKtiLS8InKyN37CSezOGb4&amp;s</t>
  </si>
  <si>
    <t>GUVI Geek Networks, IITM Research Park</t>
  </si>
  <si>
    <t>https://www.google.com/search?sca_esv=574353833&amp;hl=en&amp;gl=us&amp;q=GUVI+Geek+Networks,+IITM+Research+Park&amp;sa=X&amp;ved=0ahUKEwj6gdC_-P6BAxVKJUQIHX0cBxg4FBCYkAIIpgw</t>
  </si>
  <si>
    <t>Inopia Finance</t>
  </si>
  <si>
    <t>https://www.google.com/search?sca_esv=588967138&amp;gl=us&amp;hl=en&amp;q=Inopia+Finance&amp;sa=X&amp;ved=0ahUKEwjh1J7mnP-CAxUSAHkGHZNVALc4KBCYkAIIng0</t>
  </si>
  <si>
    <t>Lehigh University</t>
  </si>
  <si>
    <t>https://www.lehigh.edu/</t>
  </si>
  <si>
    <t>https://www.google.com/search?sca_esv=558326160&amp;gl=us&amp;hl=en&amp;q=Lehigh+University&amp;sa=X&amp;ved=0ahUKEwj5p7juheiAAxWhEVkFHW__CWs4lgEQmJACCJ0K</t>
  </si>
  <si>
    <t>https://encrypted-tbn0.gstatic.com/images?q=tbn:ANd9GcTa5Z-wMMwRM-CAEufOLchgI8Pkg3-9gi-x0Dv85qc&amp;s</t>
  </si>
  <si>
    <t>TechGenies</t>
  </si>
  <si>
    <t>https://www.google.com/search?hl=en&amp;gl=us&amp;q=TechGenies&amp;sa=X&amp;ved=0ahUKEwjh6PC3lJ-AAxW9KFkFHecjDGM4HhCYkAIIwg0</t>
  </si>
  <si>
    <t>WUElev8 - Where yoU Elevate</t>
  </si>
  <si>
    <t>https://www.google.com/search?gl=us&amp;hl=en&amp;q=WUElev8+-+Where+yoU+Elevate&amp;sa=X&amp;ved=0ahUKEwiIoa__1PP8AhXnTTABHd44Bs84RhCYkAIImgs</t>
  </si>
  <si>
    <t>https://encrypted-tbn0.gstatic.com/images?q=tbn:ANd9GcQt7V_VpiT3NcpiX5-mqwN9100za4s7Ad3xjdnmOmM&amp;s</t>
  </si>
  <si>
    <t>Launch by NTT DATA</t>
  </si>
  <si>
    <t>https://www.google.com/search?sca_esv=583722703&amp;gl=us&amp;hl=en&amp;q=Launch+by+NTT+DATA&amp;sa=X&amp;ved=0ahUKEwil2qGmwM-CAxVxEVkFHYykDo84FBCYkAII_g0</t>
  </si>
  <si>
    <t>https://encrypted-tbn0.gstatic.com/images?q=tbn:ANd9GcSmtxOOLT_Nryihd8MsvkEcu2yNLvqlnSvA6YbjdJo&amp;s</t>
  </si>
  <si>
    <t>Wisdom Engineering and Business Solutions</t>
  </si>
  <si>
    <t>https://www.google.com/search?gl=us&amp;hl=en&amp;q=Wisdom+Engineering+and+Business+Solutions&amp;sa=X&amp;ved=0ahUKEwi-2fWowbD_AhUtjLAFHQBbB8AQmJACCJgL</t>
  </si>
  <si>
    <t>Groupe AubÃ©ry</t>
  </si>
  <si>
    <t>https://www.google.com/search?sca_esv=584993245&amp;gl=us&amp;hl=en&amp;q=Groupe+Aub%C3%A9ry&amp;sa=X&amp;ved=0ahUKEwjtq4Tk_9uCAxUxI0QIHRO0Cu04PBCYkAIIpQ4</t>
  </si>
  <si>
    <t>Accruent</t>
  </si>
  <si>
    <t>https://www.google.com/search?sca_esv=592428276&amp;gl=us&amp;hl=en&amp;q=Accruent&amp;sa=X&amp;ved=0ahUKEwiK2azWs52DAxVnlGoFHdysD1AQmJACCLUK</t>
  </si>
  <si>
    <t>https://encrypted-tbn0.gstatic.com/images?q=tbn:ANd9GcTUeXeIsVJoqNKKrt6MqqeWMBG9oGQ9W5YjbYI79QQ&amp;s</t>
  </si>
  <si>
    <t>groundup.ai</t>
  </si>
  <si>
    <t>https://www.google.com/search?ucbcb=1&amp;gl=us&amp;hl=en&amp;q=groundup.ai&amp;sa=X&amp;ved=0ahUKEwino6LBxvb9AhWdj4kEHaJTAEk4ChCYkAIIoww</t>
  </si>
  <si>
    <t>BW Papersystems</t>
  </si>
  <si>
    <t>http://www.bwpapersystems.com/</t>
  </si>
  <si>
    <t>https://www.google.com/search?ucbcb=1&amp;hl=en&amp;gl=us&amp;q=BW+Papersystems&amp;sa=X&amp;ved=0ahUKEwisl6CLtpn9AhXhy7sIHU95B4Q4HhCYkAIIkww</t>
  </si>
  <si>
    <t>https://encrypted-tbn0.gstatic.com/images?q=tbn:ANd9GcSfDBeW3IHDcHQhWLpNCT5myQU0JCwvHbrEPebEKqg&amp;s</t>
  </si>
  <si>
    <t>DEVTALENTS LTD</t>
  </si>
  <si>
    <t>https://www.google.com/search?gl=us&amp;hl=en&amp;q=DEVTALENTS+LTD&amp;sa=X&amp;ved=0ahUKEwidspyzvseAAxVutYkEHWbFAzIQmJACCNsK</t>
  </si>
  <si>
    <t>Meltlake</t>
  </si>
  <si>
    <t>https://www.google.com/search?hl=en&amp;gl=us&amp;q=Meltlake&amp;sa=X&amp;ved=0ahUKEwjY3PvO3aGAAxWSEVkFHdXGDW0QmJACCNIM</t>
  </si>
  <si>
    <t>https://encrypted-tbn0.gstatic.com/images?q=tbn:ANd9GcTczTIx2ddZZxtLenvr_pWzW-0TiVybDC55uR5EVaw&amp;s</t>
  </si>
  <si>
    <t>Zertificon</t>
  </si>
  <si>
    <t>https://www.google.com/search?gl=us&amp;hl=en&amp;q=Zertificon&amp;sa=X&amp;ved=0ahUKEwjw1_2w9Pb_AhXvF1kFHZ0VDmcQmJACCK0M</t>
  </si>
  <si>
    <t>Boston University Metropolitan College</t>
  </si>
  <si>
    <t>https://www.google.com/search?ucbcb=1&amp;gl=us&amp;hl=en&amp;q=Boston+University+Metropolitan+College&amp;sa=X&amp;ved=0ahUKEwip_tP72Kj-AhVJFFkFHdVrDkE4eBCYkAIIqg0</t>
  </si>
  <si>
    <t>Cybord</t>
  </si>
  <si>
    <t>https://www.google.com/search?hl=en&amp;gl=us&amp;q=Cybord&amp;sa=X&amp;ved=0ahUKEwjDsoaar-D_AhWdEVkFHc3JC7oQmJACCIgK</t>
  </si>
  <si>
    <t>https://encrypted-tbn0.gstatic.com/images?q=tbn:ANd9GcTyv2LdgCmpa6hbR-JC-P0-hqj7p_LYV6FxAK1EG2o&amp;s</t>
  </si>
  <si>
    <t>Kapiva</t>
  </si>
  <si>
    <t>https://www.google.com/search?gl=us&amp;hl=en&amp;q=Kapiva&amp;sa=X&amp;ved=0ahUKEwj8vfeg2vv-AhUwlIkEHSUoBMg4PBCYkAIIyAs</t>
  </si>
  <si>
    <t>https://encrypted-tbn0.gstatic.com/images?q=tbn:ANd9GcRXN9cWHjiwEf4nvXf3ACh090FZG1uACugLoA1yOZ8&amp;s</t>
  </si>
  <si>
    <t>CirrusLabs-IND</t>
  </si>
  <si>
    <t>https://www.google.com/search?sca_esv=592739610&amp;gl=us&amp;hl=en&amp;q=CirrusLabs-IND&amp;sa=X&amp;ved=0ahUKEwj958CS75-DAxUxFFkFHcb2A604RhCYkAIIvQk</t>
  </si>
  <si>
    <t>https://encrypted-tbn0.gstatic.com/images?q=tbn:ANd9GcSfGzQFuRjVmo07m0VMhA3V-CzfevyiWCzl7xcQQhk&amp;s</t>
  </si>
  <si>
    <t>GWC Technologies</t>
  </si>
  <si>
    <t>http://www.gwctechnologies.com/</t>
  </si>
  <si>
    <t>https://www.google.com/search?sca_esv=566842583&amp;gl=us&amp;hl=en&amp;q=GWC+Technologies&amp;sa=X&amp;ved=0ahUKEwi5o9OMxLiBAxXDEFkFHeSAB784HhCYkAIIkAs</t>
  </si>
  <si>
    <t>Siam Piwat Co., Ltd.</t>
  </si>
  <si>
    <t>https://www.google.com/search?sca_esv=555798169&amp;gl=us&amp;hl=en&amp;q=Siam+Piwat+Co.,+Ltd.&amp;sa=X&amp;ved=0ahUKEwiy76q-_9OAAxXIEFkFHQkwAdAQmJACCL8J</t>
  </si>
  <si>
    <t>https://encrypted-tbn0.gstatic.com/images?q=tbn:ANd9GcT6WjkKD8alXfTlE2t-ZaG9_RTspnqPPLlvk_Yw&amp;s=0</t>
  </si>
  <si>
    <t>AZCO REAL ESTATE</t>
  </si>
  <si>
    <t>https://www.google.com/search?hl=en&amp;gl=us&amp;q=AZCO+REAL+ESTATE&amp;sa=X&amp;ved=0ahUKEwjtnJWmwtj-AhVPl2oFHRpeDqwQmJACCLYJ</t>
  </si>
  <si>
    <t>Phenix Capital Group</t>
  </si>
  <si>
    <t>https://www.google.com/search?gl=us&amp;hl=en&amp;q=Phenix+Capital+Group&amp;sa=X&amp;ved=0ahUKEwi84LuW3Mn_AhWikokEHejxCUI4ChCYkAIIwg0</t>
  </si>
  <si>
    <t>https://encrypted-tbn0.gstatic.com/images?q=tbn:ANd9GcSPwEauF-ts3KtYJMWMRoexcWlMBLoHpaShnLIrSzI&amp;s</t>
  </si>
  <si>
    <t>Marriott International, Inc.</t>
  </si>
  <si>
    <t>https://www.google.com/search?sca_esv=578736586&amp;hl=en&amp;gl=us&amp;q=Marriott+International,+Inc.&amp;sa=X&amp;ved=0ahUKEwiJs-Xj0aSCAxURJkQIHQRABO4QmJACCN4O</t>
  </si>
  <si>
    <t>Coupang Asia Holdings Pte. Ltd.</t>
  </si>
  <si>
    <t>https://www.google.com/search?gl=us&amp;hl=en&amp;q=Coupang+Asia+Holdings+Pte.+Ltd.&amp;sa=X&amp;ved=0ahUKEwj64JSzxY2AAxWOJUQIHbMrDVA4ChCYkAII8gk</t>
  </si>
  <si>
    <t>EcoMap Technologies, Inc</t>
  </si>
  <si>
    <t>http://www.ecomap.tech/</t>
  </si>
  <si>
    <t>https://www.google.com/search?hl=en&amp;gl=us&amp;q=EcoMap+Technologies,+Inc&amp;sa=X&amp;ved=0ahUKEwiS-9nWvMyAAxXED1kFHZJODw0QmJACCN8L</t>
  </si>
  <si>
    <t>WALTER GROUP</t>
  </si>
  <si>
    <t>https://www.google.com/search?gl=us&amp;hl=en&amp;q=WALTER+GROUP&amp;sa=X&amp;ved=0ahUKEwimmaWGhs78AhUNKFkFHRkUDp44FBCYkAIIzQ0</t>
  </si>
  <si>
    <t>https://encrypted-tbn0.gstatic.com/images?q=tbn:ANd9GcTfPCFY_M3VosQF75vwVxtztoOOL2BmNUHk71i_p7o&amp;s</t>
  </si>
  <si>
    <t>Kelag Energie</t>
  </si>
  <si>
    <t>http://www.kew.at/startseite.html</t>
  </si>
  <si>
    <t>https://www.google.com/search?sca_esv=581440190&amp;hl=en&amp;gl=us&amp;q=Kelag+Energie&amp;sa=X&amp;ved=0ahUKEwiDluSrqruCAxU6g4kEHda7CygQmJACCOYJ</t>
  </si>
  <si>
    <t>https://encrypted-tbn0.gstatic.com/images?q=tbn:ANd9GcRDxlDSkoA62ANwkkikFHHdKJ40ebS-Ol01tz-7NpQ&amp;s</t>
  </si>
  <si>
    <t>Geisinger Health System</t>
  </si>
  <si>
    <t>https://www.google.com/search?sca_esv=558326160&amp;hl=en&amp;gl=us&amp;q=Geisinger+Health+System&amp;sa=X&amp;ved=0ahUKEwj1pdOSh-iAAxX2kYkEHT5xCW04ChCYkAII3gs</t>
  </si>
  <si>
    <t>https://encrypted-tbn0.gstatic.com/images?q=tbn:ANd9GcTr_i7zXUFd3XgmEOiHZyHqrnowrFn3Oo1yaA4QWE0&amp;s</t>
  </si>
  <si>
    <t>Novare Technologies, Inc.</t>
  </si>
  <si>
    <t>https://www.google.com/search?gl=us&amp;hl=en&amp;q=Novare+Technologies,+Inc.&amp;sa=X&amp;ved=0ahUKEwiY08bYsOr_AhXeKFkFHaVMCs44ChCYkAII8Ak</t>
  </si>
  <si>
    <t>https://encrypted-tbn0.gstatic.com/images?q=tbn:ANd9GcTlulFeKMnwyfWiEBozaUFkywdWL9SYZNUpp21CCwI&amp;s</t>
  </si>
  <si>
    <t>Consileon</t>
  </si>
  <si>
    <t>http://www.consileon.de/</t>
  </si>
  <si>
    <t>https://www.google.com/search?sca_esv=573962864&amp;hl=en&amp;gl=us&amp;q=Consileon&amp;sa=X&amp;ved=0ahUKEwiIqqeWu_yBAxUYpIkEHU9DDZA4KBCYkAIIwgs</t>
  </si>
  <si>
    <t>https://encrypted-tbn0.gstatic.com/images?q=tbn:ANd9GcRGwI_mJeCH3ObuGhBTd_307JiApdsjhfbYwpde9kc&amp;s</t>
  </si>
  <si>
    <t>Global Recruitment SA</t>
  </si>
  <si>
    <t>https://www.google.com/search?ucbcb=1&amp;gl=us&amp;hl=en&amp;q=Global+Recruitment+SA&amp;sa=X&amp;ved=0ahUKEwiKtMSXlvH8AhXBlYkEHUejA-IQmJACCPAJ</t>
  </si>
  <si>
    <t>https://encrypted-tbn0.gstatic.com/images?q=tbn:ANd9GcQzP8jSKOhJi1e_5SqeyYynu76jWLzngamVfjHy8qU&amp;s</t>
  </si>
  <si>
    <t>éº»å¸ƒæ•¸æ“šç§‘æŠ€è‚¡ä»½æœ‰é™å…¬å¸</t>
  </si>
  <si>
    <t>https://www.google.com/search?hl=en&amp;gl=us&amp;q=%E9%BA%BB%E5%B8%83%E6%95%B8%E6%93%9A%E7%A7%91%E6%8A%80%E8%82%A1%E4%BB%BD%E6%9C%89%E9%99%90%E5%85%AC%E5%8F%B8&amp;sa=X&amp;ved=0ahUKEwjRpZDdu5T9AhVTmmoFHXR2ANkQmJACCPwJ</t>
  </si>
  <si>
    <t>https://encrypted-tbn0.gstatic.com/images?q=tbn:ANd9GcTyuC--W4d1zI14CVPEvFndcMX3JiVQWpslYnhUP3c&amp;s</t>
  </si>
  <si>
    <t>à¹‚à¸£à¸‡à¸žà¸¢à¸²à¸šà¸²à¸¥à¹€à¸¥à¸­à¸¥à¸±à¸à¸©à¸“à¹Œ</t>
  </si>
  <si>
    <t>https://www.google.com/search?sca_esv=594159916&amp;gl=us&amp;hl=en&amp;q=%E0%B9%82%E0%B8%A3%E0%B8%87%E0%B8%9E%E0%B8%A2%E0%B8%B2%E0%B8%9A%E0%B8%B2%E0%B8%A5%E0%B9%80%E0%B8%A5%E0%B8%AD%E0%B8%A5%E0%B8%B1%E0%B8%81%E0%B8%A9%E0%B8%93%E0%B9%8C&amp;sa=X&amp;ved=0ahUKEwiEntOIvrGDAxVVj2oFHZ7iBOw4ChCYkAIInAw</t>
  </si>
  <si>
    <t>https://encrypted-tbn0.gstatic.com/images?q=tbn:ANd9GcQ7yiVl1DGjh8OgdVSd6TljgF7ZKt9pN9Pi_u3ouWsqunUjF6EuSaZjEw8&amp;s</t>
  </si>
  <si>
    <t>MCI - Management Center Innsbruck</t>
  </si>
  <si>
    <t>https://www.mci.edu/</t>
  </si>
  <si>
    <t>https://www.google.com/search?sca_esv=572136157&amp;gl=us&amp;hl=en&amp;q=MCI+-+Management+Center+Innsbruck&amp;sa=X&amp;ved=0ahUKEwiqkKbS8eqBAxW1EFkFHc4vCtIQmJACCPYL</t>
  </si>
  <si>
    <t>https://encrypted-tbn0.gstatic.com/images?q=tbn:ANd9GcS5gklWRHRamLmpEZURIruR10-xtwZcJi2ucfyC&amp;s=0</t>
  </si>
  <si>
    <t>CareMetx</t>
  </si>
  <si>
    <t>https://www.google.com/search?hl=en&amp;gl=us&amp;q=CareMetx&amp;sa=X&amp;ved=0ahUKEwjrqLHZn7OAAxU2FlkFHSUYCIg4ChCYkAII3w4</t>
  </si>
  <si>
    <t>Caterpillar - Warren cat</t>
  </si>
  <si>
    <t>https://www.google.com/search?gl=us&amp;hl=en&amp;q=Caterpillar+-+Warren+cat&amp;sa=X&amp;ved=0ahUKEwjFhbnu69r9AhVxSTABHQoXABgQmJACCOsN</t>
  </si>
  <si>
    <t>Baumlink</t>
  </si>
  <si>
    <t>http://baumlink.com/</t>
  </si>
  <si>
    <t>https://www.google.com/search?sca_esv=584513130&amp;hl=en&amp;gl=us&amp;q=Baumlink&amp;sa=X&amp;ved=0ahUKEwjizbT8hNeCAxUYpIkEHVqjACo4FBCYkAIIzAs</t>
  </si>
  <si>
    <t>First IT</t>
  </si>
  <si>
    <t>https://www.google.com/search?hl=en&amp;gl=us&amp;q=First+IT&amp;sa=X&amp;ved=0ahUKEwiDkefeyYOAAxWlE1kFHSmdBLgQmJACCKUK</t>
  </si>
  <si>
    <t>https://encrypted-tbn0.gstatic.com/images?q=tbn:ANd9GcQF0EpXd9Eey6yfR_vMjXqAohfGxacBuhlOKgNsDq4&amp;s</t>
  </si>
  <si>
    <t>Identifi Global Resources Limited</t>
  </si>
  <si>
    <t>http://www.identifiglobal.com/</t>
  </si>
  <si>
    <t>https://www.google.com/search?sca_esv=566842583&amp;gl=us&amp;hl=en&amp;q=Identifi+Global+Resources+Limited&amp;sa=X&amp;ved=0ahUKEwixtJ_Sw7iBAxWElYkEHXeHDIA4PBCYkAIIzwo</t>
  </si>
  <si>
    <t>BYTAMIC SOLUTIONS SPÃ“ÅKA Z OGRANICZONÄ„ ODPOWIEDZIALNOÅšCIÄ„</t>
  </si>
  <si>
    <t>https://www.google.com/search?sca_esv=566842583&amp;hl=en&amp;gl=us&amp;q=BYTAMIC+SOLUTIONS+SP%C3%93%C5%81KA+Z+OGRANICZON%C4%84+ODPOWIEDZIALNO%C5%9ACI%C4%84&amp;sa=X&amp;ved=0ahUKEwjp58DoxLiBAxVGFVkFHQB7AxE4ChCYkAII3go</t>
  </si>
  <si>
    <t>Different Technologies</t>
  </si>
  <si>
    <t>https://www.google.com/search?hl=en&amp;gl=us&amp;q=Different+Technologies&amp;sa=X&amp;ved=0ahUKEwjLz7C74_j8AhWJk2oFHf7VDRcQmJACCPAI</t>
  </si>
  <si>
    <t>Ibridgetechsoft</t>
  </si>
  <si>
    <t>https://www.google.com/search?gl=us&amp;hl=en&amp;q=Ibridgetechsoft&amp;sa=X&amp;ved=0ahUKEwi7hsyt5d3_AhVNjYkEHZqSDzM4UBCYkAIIzAs</t>
  </si>
  <si>
    <t>The Mobility House GmbH</t>
  </si>
  <si>
    <t>http://www.mobilityhouse.com/</t>
  </si>
  <si>
    <t>https://www.google.com/search?sca_esv=579068902&amp;hl=en&amp;gl=us&amp;q=The+Mobility+House+GmbH&amp;sa=X&amp;ved=0ahUKEwiRoPiSmaeCAxULFVkFHfadDZk4MhCYkAII-As</t>
  </si>
  <si>
    <t>ProFocus</t>
  </si>
  <si>
    <t>https://www.google.com/search?sca_esv=562289703&amp;gl=us&amp;hl=en&amp;q=ProFocus&amp;sa=X&amp;ved=0ahUKEwiP5YSg442BAxXXFlkFHWvnCmM4eBCYkAIIxgw</t>
  </si>
  <si>
    <t>Continental Automotive Romania SRL</t>
  </si>
  <si>
    <t>https://www.google.com/search?hl=en&amp;gl=us&amp;q=Continental+Automotive+Romania+SRL&amp;sa=X&amp;ved=0ahUKEwjbjbPegNP8AhUkFVkFHUJqBGE4ChCYkAII7go</t>
  </si>
  <si>
    <t>Arvato Systems GmbH</t>
  </si>
  <si>
    <t>https://www.google.com/search?gl=us&amp;hl=en&amp;q=Arvato+Systems+GmbH&amp;sa=X&amp;ved=0ahUKEwjAtZyJ9L78AhVzjokEHV8IBNY4ChCYkAII9Q0</t>
  </si>
  <si>
    <t>https://encrypted-tbn0.gstatic.com/images?q=tbn:ANd9GcT7bHOFrQ1BvIM3qyYRFe4ANjRvflHBBShOZPYz&amp;s=0</t>
  </si>
  <si>
    <t>Integrify</t>
  </si>
  <si>
    <t>http://www.integrify.com/</t>
  </si>
  <si>
    <t>https://www.google.com/search?ucbcb=1&amp;gl=us&amp;hl=en&amp;q=Integrify&amp;sa=X&amp;ved=0ahUKEwjAyO6p0sH9AhXqkokEHVaYBQIQmJACCOgJ</t>
  </si>
  <si>
    <t>https://encrypted-tbn0.gstatic.com/images?q=tbn:ANd9GcS67E7s9IK3nhmuhjkgWY6-VMTWvW7FBrf36cCV&amp;s=0</t>
  </si>
  <si>
    <t>SkillTank GmbH &amp; Co. KG</t>
  </si>
  <si>
    <t>https://www.google.com/search?hl=en&amp;gl=us&amp;q=SkillTank+GmbH+%26+Co.+KG&amp;sa=X&amp;ved=0ahUKEwjrjbuj5bCAAxXTJ0QIHTw0AIY4ChCYkAIIqww</t>
  </si>
  <si>
    <t>https://encrypted-tbn0.gstatic.com/images?q=tbn:ANd9GcTi-1iZHAkGsKkw0IIa-LkqOSYdTBj-ZjrRBlvM25s&amp;s</t>
  </si>
  <si>
    <t>Fortnox</t>
  </si>
  <si>
    <t>http://www.fortnox.se/</t>
  </si>
  <si>
    <t>https://www.google.com/search?sca_esv=572463874&amp;hl=en&amp;gl=us&amp;q=Fortnox&amp;sa=X&amp;ved=0ahUKEwisnrnOre2BAxXaD1kFHe31Ack4ChCYkAII5Ao</t>
  </si>
  <si>
    <t>https://encrypted-tbn0.gstatic.com/images?q=tbn:ANd9GcTofgt03yS1HfX2JQUomsfTdpzwI2LZkK90Vq178MI&amp;s</t>
  </si>
  <si>
    <t>Nok Human Capital</t>
  </si>
  <si>
    <t>https://www.google.com/search?sca_esv=590391945&amp;hl=en&amp;gl=us&amp;q=Nok+Human+Capital&amp;sa=X&amp;ved=0ahUKEwjP6PeO5ouDAxWkFlkFHWnOBLoQmJACCN8M</t>
  </si>
  <si>
    <t>https://encrypted-tbn0.gstatic.com/images?q=tbn:ANd9GcQqLE0GnZ2ptbODjrJEgNicx0T0iRYNunnBUbRU6jdY-0Xm6GCOI8koSp8&amp;s</t>
  </si>
  <si>
    <t>Stadler Rail AG</t>
  </si>
  <si>
    <t>https://www.google.com/search?q=Stadler+Rail+AG&amp;sa=X&amp;ved=0ahUKEwjiqtbYz5T-AhVJGVkFHZmHD4IQmJACCJwL</t>
  </si>
  <si>
    <t>https://encrypted-tbn0.gstatic.com/images?q=tbn:ANd9GcSAwGUwmFszyc-e5apTzg97BfK1PHsUhRXK_TCz&amp;s=0</t>
  </si>
  <si>
    <t>Eftech Drilling Solutions</t>
  </si>
  <si>
    <t>https://www.google.com/search?gl=us&amp;hl=en&amp;q=Eftech+Drilling+Solutions&amp;sa=X&amp;ved=0ahUKEwic2saJvpn9AhWrFFkFHRdbByIQmJACCJwL</t>
  </si>
  <si>
    <t>https://encrypted-tbn0.gstatic.com/images?q=tbn:ANd9GcRLZ3D7LbfPvNpbg-bXU2bD50Bz5A6Gqc6Mr2EEbDM&amp;s</t>
  </si>
  <si>
    <t>Delhaize Group</t>
  </si>
  <si>
    <t>https://www.google.com/search?hl=en&amp;gl=us&amp;q=Delhaize+Group&amp;sa=X&amp;ved=0ahUKEwjmptjI2vb-AhX9QzABHf2GASoQmJACCMUN</t>
  </si>
  <si>
    <t>https://encrypted-tbn0.gstatic.com/images?q=tbn:ANd9GcQ-vWoJnNVLhhLH9BfYILF9zmq9JBE7iVZtKCmh&amp;s=0</t>
  </si>
  <si>
    <t>SCI</t>
  </si>
  <si>
    <t>https://www.google.com/search?hl=en&amp;gl=us&amp;q=SCI&amp;sa=X&amp;ved=0ahUKEwiIuMLi29j_AhV0OUQIHUtdC9U4MhCYkAII1Qw</t>
  </si>
  <si>
    <t>Piramal Capital &amp; Housing Finance</t>
  </si>
  <si>
    <t>https://www.google.com/search?hl=en&amp;gl=us&amp;q=Piramal+Capital+%26+Housing+Finance&amp;sa=X&amp;ved=0ahUKEwiR-vby1PP8AhXREGIAHaViAVs4RhCYkAIImAw</t>
  </si>
  <si>
    <t>Ascyndent</t>
  </si>
  <si>
    <t>https://www.google.com/search?ucbcb=1&amp;hl=en&amp;gl=us&amp;q=Ascyndent&amp;sa=X&amp;ved=0ahUKEwjfir_R5qr8AhW-qXIEHUysCOk4ZBCYkAIIlg4</t>
  </si>
  <si>
    <t>https://encrypted-tbn0.gstatic.com/images?q=tbn:ANd9GcSivGl4ZLC5OHQW8I4a7ckT1HSHL7FGa-B-uKjFgMY&amp;s</t>
  </si>
  <si>
    <t>Evoke HR Solutions Pvt. Ltd.</t>
  </si>
  <si>
    <t>https://www.google.com/search?gl=us&amp;hl=en&amp;q=Evoke+HR+Solutions+Pvt.+Ltd.&amp;sa=X&amp;ved=0ahUKEwjdnICLrOL9AhVbkIQIHS7WBnE4RhCYkAIIzAw</t>
  </si>
  <si>
    <t>https://encrypted-tbn0.gstatic.com/images?q=tbn:ANd9GcTm7VPsLzdtqcnv5odaJpeEHcL1Jv4QaSY_vRYh9MQ&amp;s</t>
  </si>
  <si>
    <t>THOMAS MORE KEMPEN</t>
  </si>
  <si>
    <t>http://www.thomasmore.be/</t>
  </si>
  <si>
    <t>https://www.google.com/search?gl=us&amp;hl=en&amp;q=THOMAS+MORE+KEMPEN&amp;sa=X&amp;ved=0ahUKEwjo66iMzor-AhXpoWoFHQleCbs4ChCYkAIIiQs</t>
  </si>
  <si>
    <t>primaholding GmbH</t>
  </si>
  <si>
    <t>http://www.primaholding.de/</t>
  </si>
  <si>
    <t>https://www.google.com/search?sca_esv=565257361&amp;gl=us&amp;hl=en&amp;q=primaholding+GmbH&amp;sa=X&amp;ved=0ahUKEwjzibKTuamBAxVVrYkEHYqYD2g4ChCYkAIIxQs</t>
  </si>
  <si>
    <t>https://encrypted-tbn0.gstatic.com/images?q=tbn:ANd9GcRc76x5AO_J5fDxnV34-l6lg5zNxYNF6Lg34RLL87Y&amp;s</t>
  </si>
  <si>
    <t>La Javaness</t>
  </si>
  <si>
    <t>https://www.google.com/search?gl=us&amp;hl=en&amp;q=La+Javaness&amp;sa=X&amp;ved=0ahUKEwiE3pP336uAAxUnlGoFHWBxAAA4KBCYkAII-As</t>
  </si>
  <si>
    <t>Simpson Associates</t>
  </si>
  <si>
    <t>http://www.simpson-associates.co.uk/</t>
  </si>
  <si>
    <t>https://www.google.com/search?gl=us&amp;hl=en&amp;q=Simpson+Associates&amp;sa=X&amp;ved=0ahUKEwiyhcLG7uz_AhUBRzABHZ2PD6o4UBCYkAII2Aw</t>
  </si>
  <si>
    <t>Devopsi</t>
  </si>
  <si>
    <t>https://www.google.com/search?gl=us&amp;hl=en&amp;q=Devopsi&amp;sa=X&amp;ved=0ahUKEwiiroWNjsL_AhU4IzQIHXWWAEkQmJACCIcO</t>
  </si>
  <si>
    <t>https://encrypted-tbn0.gstatic.com/images?q=tbn:ANd9GcSFvxRLeXVD-okb_tzW1b04NWGCyvUQt9mgsVU93iE&amp;s</t>
  </si>
  <si>
    <t>Piedmont Healthcare</t>
  </si>
  <si>
    <t>https://www.google.com/search?sca_esv=581841001&amp;gl=us&amp;hl=en&amp;q=Piedmont+Healthcare&amp;sa=X&amp;ved=0ahUKEwjOjNGVscCCAxVilYkEHUFTDtU4ChCYkAII8wo</t>
  </si>
  <si>
    <t>SAS France</t>
  </si>
  <si>
    <t>https://www.google.com/search?ucbcb=1&amp;hl=en&amp;gl=us&amp;q=SAS+France&amp;sa=X&amp;ved=0ahUKEwiihanV8sP8AhWzJ0QIHdc4DWM4PBCYkAII9A0</t>
  </si>
  <si>
    <t>https://encrypted-tbn0.gstatic.com/images?q=tbn:ANd9GcTA1pgZGDLYqxskkWgPzCa54dkPkptwyfnQtwm64Dw&amp;s</t>
  </si>
  <si>
    <t>MHF Recruits</t>
  </si>
  <si>
    <t>https://www.google.com/search?sca_esv=565864698&amp;hl=en&amp;gl=us&amp;q=MHF+Recruits&amp;sa=X&amp;ved=0ahUKEwiL-vPXwq6BAxWDlokEHQ-wD-YQmJACCNMK</t>
  </si>
  <si>
    <t>Medizinische Hochschule Hannover</t>
  </si>
  <si>
    <t>https://www.mhh.de/kliniken-der-mhh/klinik-fuer-gastroenterologie-hepatologie-und-endokrinologie</t>
  </si>
  <si>
    <t>https://www.google.com/search?hl=en&amp;gl=us&amp;q=Medizinische+Hochschule+Hannover&amp;sa=X&amp;ved=0ahUKEwjAr93eofb8AhV1GDQIHfItAS44KBCYkAIInw0</t>
  </si>
  <si>
    <t>https://encrypted-tbn0.gstatic.com/images?q=tbn:ANd9GcQJjcnAIw3VVBNzARnWEZcAOx9jEOLNzGnEsTDC&amp;s=0</t>
  </si>
  <si>
    <t>Konnect Personnel Ltd</t>
  </si>
  <si>
    <t>https://www.google.com/search?hl=en&amp;gl=us&amp;q=Konnect+Personnel+Ltd&amp;sa=X&amp;ved=0ahUKEwjj6cTMwbD_AhVkKlkFHRHKCrYQmJACCM8F</t>
  </si>
  <si>
    <t>Setelia</t>
  </si>
  <si>
    <t>https://www.google.com/search?q=Setelia&amp;sa=X&amp;ved=0ahUKEwjxvtPgxN3-AhXaRDABHS0JAD04ChCYkAII2wo</t>
  </si>
  <si>
    <t>Labcorp Drug Development, Labcorp</t>
  </si>
  <si>
    <t>https://www.google.com/search?hl=en&amp;gl=us&amp;q=Labcorp+Drug+Development,+Labcorp&amp;sa=X&amp;ved=0ahUKEwiVgY__iuf8AhUAE1kFHWN4B4s4RhCYkAIInA4</t>
  </si>
  <si>
    <t>https://encrypted-tbn0.gstatic.com/images?q=tbn:ANd9GcS8ZRv3cGkCTAhZ2mpt7vNyd0iZ6XH8_E0S0u08lOQ&amp;s</t>
  </si>
  <si>
    <t>Pure Integration</t>
  </si>
  <si>
    <t>https://www.google.com/search?gl=us&amp;hl=en&amp;q=Pure+Integration&amp;sa=X&amp;ved=0ahUKEwi37d6b0Mn_AhV4QzABHcCRA0Y4MhCYkAIIuww</t>
  </si>
  <si>
    <t>Precise Resource</t>
  </si>
  <si>
    <t>https://www.google.com/search?gl=us&amp;hl=en&amp;q=Precise+Resource&amp;sa=X&amp;ved=0ahUKEwiugK7Jt87-AhXhLEQIHcjWArQQmJACCMwM</t>
  </si>
  <si>
    <t>planetart</t>
  </si>
  <si>
    <t>https://www.google.com/search?gl=us&amp;hl=en&amp;q=planetart&amp;sa=X&amp;ved=0ahUKEwjXypC6udD8AhXwnGoFHe_zAjA4ChCYkAIIuA4</t>
  </si>
  <si>
    <t>Sdz Pvt Ind</t>
  </si>
  <si>
    <t>https://www.google.com/search?gl=us&amp;hl=en&amp;q=Sdz+Pvt+Ind&amp;sa=X&amp;ved=0ahUKEwjx1NGuqdv_AhXBfTABHVMJAdMQmJACCKIK</t>
  </si>
  <si>
    <t>Wheelofwork</t>
  </si>
  <si>
    <t>https://www.google.com/search?hl=en&amp;gl=us&amp;q=Wheelofwork&amp;sa=X&amp;ved=0ahUKEwjWzITx7uT9AhUWKFkFHVfAAI84ChCYkAIIhgs</t>
  </si>
  <si>
    <t>Increment</t>
  </si>
  <si>
    <t>https://www.google.com/search?sca_esv=570269325&amp;hl=en&amp;gl=us&amp;q=Increment&amp;sa=X&amp;ved=0ahUKEwiC6Jn_otmBAxWAq4kEHQPGA4g4HhCYkAII4Ao</t>
  </si>
  <si>
    <t>https://encrypted-tbn0.gstatic.com/images?q=tbn:ANd9GcTXHkQXVSbwQPM2FkqrgitviBIqzESoIaYgVFgBm_0&amp;s</t>
  </si>
  <si>
    <t>Apellis Pharmaceuticals</t>
  </si>
  <si>
    <t>http://www.apellis.com/</t>
  </si>
  <si>
    <t>https://www.google.com/search?gl=us&amp;hl=en&amp;q=Apellis+Pharmaceuticals&amp;sa=X&amp;ved=0ahUKEwjl2YSHxbr_AhWuFlkFHe5oDeI4RhCYkAIIzA0</t>
  </si>
  <si>
    <t>https://encrypted-tbn0.gstatic.com/images?q=tbn:ANd9GcTCXYBTPyoTtoyzuqMUKEbatj1zWwfwasgMEvraxwA&amp;s</t>
  </si>
  <si>
    <t>DiligenceVault</t>
  </si>
  <si>
    <t>https://www.google.com/search?gl=us&amp;hl=en&amp;q=DiligenceVault&amp;sa=X&amp;ved=0ahUKEwjkkYPZyo_-AhXcIUQIHdXVCCU4ChCYkAIIpww</t>
  </si>
  <si>
    <t>https://encrypted-tbn0.gstatic.com/images?q=tbn:ANd9GcQXgg2vsI0_s6vzh9uDbrYAVm4VpkTlQgFbF9nsH34&amp;s</t>
  </si>
  <si>
    <t>SES Satellites</t>
  </si>
  <si>
    <t>https://www.google.com/search?hl=en&amp;gl=us&amp;q=SES+Satellites&amp;sa=X&amp;ved=0ahUKEwi-nIGDhtP8AhV2F1kFHYRcCX0QmJACCJ8N</t>
  </si>
  <si>
    <t>https://encrypted-tbn0.gstatic.com/images?q=tbn:ANd9GcQ7oQOoVVPNOJI9ZK_Hj-5Elm53tFRhAwIUcseVtZ4&amp;s</t>
  </si>
  <si>
    <t>Eastnets</t>
  </si>
  <si>
    <t>https://www.google.com/search?gl=us&amp;hl=en&amp;q=Eastnets&amp;sa=X&amp;ved=0ahUKEwjxouy9itv-AhUWkmoFHYcoDfIQmJACCIwH</t>
  </si>
  <si>
    <t>https://encrypted-tbn0.gstatic.com/images?q=tbn:ANd9GcSGjN2GGaO3Q73IP0eY3md-xMXjumUlGbffyK10F2E&amp;s</t>
  </si>
  <si>
    <t>NATEK Poland</t>
  </si>
  <si>
    <t>https://www.google.com/search?hl=en&amp;gl=us&amp;q=NATEK+Poland&amp;sa=X&amp;ved=0ahUKEwiw0La0vseAAxUlMDQIHdd6BBEQmJACCJwN</t>
  </si>
  <si>
    <t>CRH Talento en IT, S.C:</t>
  </si>
  <si>
    <t>https://www.google.com/search?sca_esv=561856720&amp;hl=en&amp;gl=us&amp;q=CRH+Talento+en+IT,+S.C:&amp;sa=X&amp;ved=0ahUKEwjr0PX26oiBAxU4RTABHfjuAZw4HhCYkAIIwQ0</t>
  </si>
  <si>
    <t>asap recruitment</t>
  </si>
  <si>
    <t>https://www.google.com/search?q=asap+recruitment&amp;sa=X&amp;ved=0ahUKEwjW87Gn_dX-AhUDk4kEHfuyCkg4ChCYkAIIkwo</t>
  </si>
  <si>
    <t>Medicair Bioscience Laboratories SA</t>
  </si>
  <si>
    <t>http://www.medicair.gr/</t>
  </si>
  <si>
    <t>https://www.google.com/search?ucbcb=1&amp;gl=us&amp;hl=en&amp;q=Medicair+Bioscience+Laboratories+SA&amp;sa=X&amp;ved=0ahUKEwjZ4qLxs8T-AhUXVzABHT08CJ8QmJACCO8N</t>
  </si>
  <si>
    <t>Locofy.ai</t>
  </si>
  <si>
    <t>https://www.google.com/search?hl=en&amp;gl=us&amp;q=Locofy.ai&amp;sa=X&amp;ved=0ahUKEwi7yYm0ybX_AhUHMlkFHeS4CAwQmJACCPAI</t>
  </si>
  <si>
    <t>https://encrypted-tbn0.gstatic.com/images?q=tbn:ANd9GcSTX9Vxa2oaklPNLPf6PGwbTDML6yV8wDhGiU4r-mo&amp;s</t>
  </si>
  <si>
    <t>Penthara Technologies</t>
  </si>
  <si>
    <t>https://www.google.com/search?gl=us&amp;hl=en&amp;q=Penthara+Technologies&amp;sa=X&amp;ved=0ahUKEwjf4a_24IL9AhUdkIkEHR_sBps4RhCYkAII5wk</t>
  </si>
  <si>
    <t>https://encrypted-tbn0.gstatic.com/images?q=tbn:ANd9GcSBG8UxR-6e5WSA94crwJchz7Mvnyf6JX6d2BWq9L0&amp;s</t>
  </si>
  <si>
    <t>The Niels Bohr Institute</t>
  </si>
  <si>
    <t>http://www.nbi.ku.dk/english/</t>
  </si>
  <si>
    <t>https://www.google.com/search?gl=us&amp;hl=en&amp;q=The+Niels+Bohr+Institute&amp;sa=X&amp;ved=0ahUKEwjWjZv-yoD-AhUEPEQIHV2bB8Y4ChCYkAIIiws</t>
  </si>
  <si>
    <t>US Securities and Exchange Commission</t>
  </si>
  <si>
    <t>https://www.google.com/search?sca_esv=566842583&amp;gl=us&amp;hl=en&amp;q=US+Securities+and+Exchange+Commission&amp;sa=X&amp;ved=0ahUKEwjU64PywbiBAxUgIUQIHZ--DGkQmJACCMMM</t>
  </si>
  <si>
    <t>https://encrypted-tbn0.gstatic.com/images?q=tbn:ANd9GcT5KV3mbRmBvPNmltf2dpAWTelAN2ZVxBt__uIN&amp;s=0</t>
  </si>
  <si>
    <t>Hyatt Hotels - Jobs</t>
  </si>
  <si>
    <t>https://www.google.com/search?sca_esv=562295586&amp;hl=en&amp;gl=us&amp;q=Hyatt+Hotels+-+Jobs&amp;sa=X&amp;ved=0ahUKEwiC_LnU8Y2BAxWKQzABHYJHBPo4ChCYkAII_Aw</t>
  </si>
  <si>
    <t>https://encrypted-tbn0.gstatic.com/images?q=tbn:ANd9GcT6mPVRF74gjoa7uEfckSVSQg9PrnWNPHS_qSFwu-c&amp;s</t>
  </si>
  <si>
    <t>Government Of Western Australia</t>
  </si>
  <si>
    <t>http://www.wa.gov.au/</t>
  </si>
  <si>
    <t>https://www.google.com/search?sca_esv=571229774&amp;gl=us&amp;hl=en&amp;q=Government+Of+Western+Australia&amp;sa=X&amp;ved=0ahUKEwjojaSg5OCBAxUnKFkFHbyRCeI4FBCYkAIIwgk</t>
  </si>
  <si>
    <t>https://encrypted-tbn0.gstatic.com/images?q=tbn:ANd9GcS7txE8fpNgbYTnEh3ug5H0U7NpI1oAa6YH_T1C&amp;s=0</t>
  </si>
  <si>
    <t>LoginEKO</t>
  </si>
  <si>
    <t>https://www.google.com/search?gl=us&amp;hl=en&amp;q=LoginEKO&amp;sa=X&amp;ved=0ahUKEwiOtpuR-Zv9AhWWD1kFHdfeAPUQmJACCIoH</t>
  </si>
  <si>
    <t>Nanoprecise Sci Corp</t>
  </si>
  <si>
    <t>http://www.nanoprecisesc.com/</t>
  </si>
  <si>
    <t>https://www.google.com/search?sca_esv=573394023&amp;hl=en&amp;gl=us&amp;q=Nanoprecise+Sci+Corp&amp;sa=X&amp;ved=0ahUKEwijxfSx9_SBAxW_MVkFHZn1DlM4FBCYkAIIlws</t>
  </si>
  <si>
    <t>https://encrypted-tbn0.gstatic.com/images?q=tbn:ANd9GcQzxOIplI_HSNinchbKUwWIIvCMG1LLpL-vfFCIvD4&amp;s</t>
  </si>
  <si>
    <t>International Business Machines Corporation - IBM</t>
  </si>
  <si>
    <t>https://www.google.com/search?sca_esv=564268709&amp;gl=us&amp;hl=en&amp;q=International+Business+Machines+Corporation+-+IBM&amp;sa=X&amp;ved=0ahUKEwjD1_CV8qGBAxV3l2oFHTSdC9Y4ChCYkAIIygk</t>
  </si>
  <si>
    <t>https://encrypted-tbn0.gstatic.com/images?q=tbn:ANd9GcS3OQWmsShAewOV8nSpM6iyd3dyMfSRX_xEnLMw&amp;s=0</t>
  </si>
  <si>
    <t>Schibsted Tech Polska</t>
  </si>
  <si>
    <t>https://www.google.com/search?sca_esv=594159916&amp;gl=us&amp;hl=en&amp;q=Schibsted+Tech+Polska&amp;sa=X&amp;ved=0ahUKEwjmu-v0vbGDAxWlFlkFHStkB8wQmJACCOMM</t>
  </si>
  <si>
    <t>https://encrypted-tbn0.gstatic.com/images?q=tbn:ANd9GcSExwVjrRw_mo4WjarLi3Gks_s17GWYd52CeLPTFng&amp;s</t>
  </si>
  <si>
    <t>Toyota Material Handling Italia</t>
  </si>
  <si>
    <t>https://www.google.com/search?sca_esv=578400713&amp;hl=en&amp;gl=us&amp;q=Toyota+Material+Handling+Italia&amp;sa=X&amp;ved=0ahUKEwjlzbO4l6KCAxWHD1kFHTozAfA4ChCYkAIIkw0</t>
  </si>
  <si>
    <t>https://encrypted-tbn0.gstatic.com/images?q=tbn:ANd9GcRzfGNg8fSrdamW5RJgwTjt__cB6o39Jdlz6McKCYc&amp;s</t>
  </si>
  <si>
    <t>AARIKA HR PROFESSIONALS (P) LTD</t>
  </si>
  <si>
    <t>https://www.google.com/search?hl=en&amp;gl=us&amp;q=AARIKA+HR+PROFESSIONALS+(P)+LTD&amp;sa=X&amp;ved=0ahUKEwis25LByuL-AhV5RTABHVt2AAMQmJACCOQN</t>
  </si>
  <si>
    <t>https://encrypted-tbn0.gstatic.com/images?q=tbn:ANd9GcSqTBPsd7wt4Yn3e8_8ps2bmi1AEJ0UUCSn8-pjank&amp;s</t>
  </si>
  <si>
    <t>Nissan Digital India Llp</t>
  </si>
  <si>
    <t>https://www.google.com/search?sca_esv=565857231&amp;gl=us&amp;hl=en&amp;q=Nissan+Digital+India+Llp&amp;sa=X&amp;ved=0ahUKEwi8-LXGvK6BAxXuF1kFHfoXCGk4PBCYkAIIpAo</t>
  </si>
  <si>
    <t>Powdevs</t>
  </si>
  <si>
    <t>https://www.google.com/search?hl=en&amp;gl=us&amp;q=Powdevs&amp;sa=X&amp;ved=0ahUKEwiWu9fQgP79AhWeMlkFHQE7CKU4KBCYkAIIigs</t>
  </si>
  <si>
    <t>Golden Careers Recruitment</t>
  </si>
  <si>
    <t>https://www.google.com/search?q=Golden+Careers+Recruitment&amp;sa=X&amp;ved=0ahUKEwiDlfmj5qr8AhV3g2oFHTUoAkQQmJACCMsJ</t>
  </si>
  <si>
    <t>Ð¡Ð¾Ð²ÐºÐ¾Ð¼Ð±Ð°Ð½Ðº</t>
  </si>
  <si>
    <t>http://sovcombank.ru/</t>
  </si>
  <si>
    <t>https://www.google.com/search?gl=us&amp;hl=en&amp;q=%D0%A1%D0%BE%D0%B2%D0%BA%D0%BE%D0%BC%D0%B1%D0%B0%D0%BD%D0%BA&amp;sa=X&amp;ved=0ahUKEwiDkqP6kOL8AhUlrYkEHehsCxQ4ChCYkAII3Ao</t>
  </si>
  <si>
    <t>COREcruitment Ltd</t>
  </si>
  <si>
    <t>https://www.google.com/search?hl=en&amp;gl=us&amp;q=COREcruitment+Ltd&amp;sa=X&amp;ved=0ahUKEwiTkJTAj7_9AhVNlmoFHYQhDzo4KBCYkAII1Aw</t>
  </si>
  <si>
    <t>https://encrypted-tbn0.gstatic.com/images?q=tbn:ANd9GcTPy1GGLkJRTCoKQNutVbmzZAbf6rbPBONDO4R-l18&amp;s</t>
  </si>
  <si>
    <t>PKO BP Finat sp. z o.o.</t>
  </si>
  <si>
    <t>https://www.google.com/search?sca_esv=562993306&amp;gl=us&amp;hl=en&amp;q=PKO+BP+Finat+sp.+z+o.o.&amp;sa=X&amp;ved=0ahUKEwjviaOorJWBAxU-F1kFHZ7ABhYQmJACCNEM</t>
  </si>
  <si>
    <t>Termino C 9191 AB</t>
  </si>
  <si>
    <t>https://www.google.com/search?sca_esv=558332242&amp;hl=en&amp;gl=us&amp;q=Termino+C+9191+AB&amp;sa=X&amp;ved=0ahUKEwj4ruafiuiAAxVWF1kFHe-JAFw4HhCYkAIIlA0</t>
  </si>
  <si>
    <t>Miami Cancer Institute at Baptist Health</t>
  </si>
  <si>
    <t>https://www.google.com/search?hl=en&amp;gl=us&amp;q=Miami+Cancer+Institute+at+Baptist+Health&amp;sa=X&amp;ved=0ahUKEwjiqJ6qv4X-AhWyRjABHUmxC8o4KBCYkAIIxA0</t>
  </si>
  <si>
    <t>Page Personnel Italia Spa Roma</t>
  </si>
  <si>
    <t>https://www.google.com/search?sca_esv=556658825&amp;hl=en&amp;gl=us&amp;q=Page+Personnel+Italia+Spa+Roma&amp;sa=X&amp;ved=0ahUKEwixj7XwvtuAAxX_TTABHeBkCTgQmJACCOMM</t>
  </si>
  <si>
    <t>Bporelations.com</t>
  </si>
  <si>
    <t>https://www.google.com/search?sca_esv=593213093&amp;gl=us&amp;hl=en&amp;q=Bporelations.com&amp;sa=X&amp;ved=0ahUKEwiV86y89aSDAxVTKUQIHfehBYUQmJACCPAJ</t>
  </si>
  <si>
    <t>ALI BIN ALI</t>
  </si>
  <si>
    <t>https://www.google.com/search?sca_esv=581125403&amp;hl=en&amp;gl=us&amp;q=ALI+BIN+ALI&amp;sa=X&amp;ved=0ahUKEwiXm5-19biCAxVikIkEHa0PAZUQmJACCOcI</t>
  </si>
  <si>
    <t>https://encrypted-tbn0.gstatic.com/images?q=tbn:ANd9GcRwP8vUl0dvAtdI_dw4sjL0TdRTNSWIIIGCEB3A00E&amp;s</t>
  </si>
  <si>
    <t>Mahindra &amp; Mahindra Ltd</t>
  </si>
  <si>
    <t>https://www.google.com/search?sca_esv=586873451&amp;hl=en&amp;gl=us&amp;q=Mahindra+%26+Mahindra+Ltd&amp;sa=X&amp;ved=0ahUKEwiR0vm-yu2CAxXkElkFHdqnCjE4RhCYkAII8Ak</t>
  </si>
  <si>
    <t>https://encrypted-tbn0.gstatic.com/images?q=tbn:ANd9GcSi4hI0D5jKeGuLzywdto2s9vqZT6S0I1lBQ2n9EXM&amp;s</t>
  </si>
  <si>
    <t>Atlanta, GA</t>
  </si>
  <si>
    <t>https://www.google.com/search?sca_esv=564603026&amp;gl=us&amp;hl=en&amp;q=Atlanta,+GA&amp;sa=X&amp;ved=0ahUKEwi4uJi2vKSBAxUefTABHRF0DG04ChCYkAIIhg4</t>
  </si>
  <si>
    <t>CELEBREAK S.L</t>
  </si>
  <si>
    <t>https://www.google.com/search?hl=en&amp;gl=us&amp;q=CELEBREAK+S.L&amp;sa=X&amp;ved=0ahUKEwjM3rafzdX8AhUAm2oFHUb6Av44ChCYkAIIuQk</t>
  </si>
  <si>
    <t>Adapteo Group</t>
  </si>
  <si>
    <t>http://www.adapteogroup.com/</t>
  </si>
  <si>
    <t>https://www.google.com/search?gl=us&amp;hl=en&amp;q=Adapteo+Group&amp;sa=X&amp;ved=0ahUKEwj9semalO_-AhUXjokEHalRAZUQmJACCMUI</t>
  </si>
  <si>
    <t>https://encrypted-tbn0.gstatic.com/images?q=tbn:ANd9GcSV765EeU9GLZiPOzRe-yVrFXVnZJ1cKbj-XOzWMQk&amp;s</t>
  </si>
  <si>
    <t>Collins Engineers, Inc.</t>
  </si>
  <si>
    <t>http://www.collinsengr.com/</t>
  </si>
  <si>
    <t>https://www.google.com/search?gl=us&amp;hl=en&amp;q=Collins+Engineers,+Inc.&amp;sa=X&amp;ved=0ahUKEwiM4b2JzYj9AhUYFFkFHeokCEE4ChCYkAIIzQk</t>
  </si>
  <si>
    <t>https://encrypted-tbn0.gstatic.com/images?q=tbn:ANd9GcSlYhAK0C0vWPWYRq_bEmLGbNJmuc1txs2hMssO&amp;s=0</t>
  </si>
  <si>
    <t>Hakuhodo/BCI</t>
  </si>
  <si>
    <t>https://www.google.com/search?gl=us&amp;hl=en&amp;q=Hakuhodo/BCI&amp;sa=X&amp;ved=0ahUKEwib5eGKssT-AhW9kYkEHSo3DcY4HhCYkAIIuQk</t>
  </si>
  <si>
    <t>https://www.google.com/search?hl=en&amp;gl=us&amp;q=203,600&amp;sa=X&amp;ved=0ahUKEwii-r3m4f38AhVQj4kEHRBxB1E4ChCYkAIImws</t>
  </si>
  <si>
    <t>CalPERS</t>
  </si>
  <si>
    <t>https://www.google.com/search?hl=en&amp;gl=us&amp;q=CalPERS&amp;sa=X&amp;ved=0ahUKEwjgupWx9KD9AhVXnGoFHc1_D-Y4KBCYkAIIzQk</t>
  </si>
  <si>
    <t>https://encrypted-tbn0.gstatic.com/images?q=tbn:ANd9GcQ_nda7ZcjUT_AVGp8N5KRno2Ck2Rdtg66407PpkuA&amp;s</t>
  </si>
  <si>
    <t>WR Logic</t>
  </si>
  <si>
    <t>https://www.google.com/search?sca_esv=5cfedfb0e3f336bc&amp;hl=en&amp;gl=us&amp;q=WR+Logic&amp;sa=X&amp;ved=0ahUKEwjlsuXTgrmDAxV9g4QIHQegB-YQmJACCJ0N</t>
  </si>
  <si>
    <t>https://encrypted-tbn0.gstatic.com/images?q=tbn:ANd9GcRhPvawuDQM1VjC2HB3_uDLR0MTosI-RAoti2-N3GQ&amp;s</t>
  </si>
  <si>
    <t>First American Bank</t>
  </si>
  <si>
    <t>https://www.google.com/search?sca_esv=590804984&amp;hl=en&amp;gl=us&amp;q=First+American+Bank&amp;sa=X&amp;ved=0ahUKEwi224W6oI6DAxVDFFkFHceuBic4FBCYkAIInQs</t>
  </si>
  <si>
    <t>Health First Shared Svcs Inc</t>
  </si>
  <si>
    <t>https://www.google.com/search?ucbcb=1&amp;gl=us&amp;hl=en&amp;q=Health+First+Shared+Svcs+Inc&amp;sa=X&amp;ved=0ahUKEwi13KTd0Mb9AhX0j4kEHZtuD044HhCYkAII5Qw</t>
  </si>
  <si>
    <t>The International Centre for Reproductive Health</t>
  </si>
  <si>
    <t>https://www.google.com/search?hl=en&amp;gl=us&amp;q=The+International+Centre+for+Reproductive+Health&amp;sa=X&amp;ved=0ahUKEwjL3P_ez5T-AhU1D1kFHbHwDrQQmJACCNAJ</t>
  </si>
  <si>
    <t>KFS</t>
  </si>
  <si>
    <t>https://www.google.com/search?sca_esv=573559708&amp;hl=en&amp;gl=us&amp;q=KFS&amp;sa=X&amp;ved=0ahUKEwiS96iSv_eBAxUaFVkFHSjJChc4FBCYkAII_Qs</t>
  </si>
  <si>
    <t>Can-Am Geomatics Corp.</t>
  </si>
  <si>
    <t>http://www.canam.com/</t>
  </si>
  <si>
    <t>https://www.google.com/search?sca_esv=557359178&amp;gl=us&amp;hl=en&amp;q=Can-Am+Geomatics+Corp.&amp;sa=X&amp;ved=0ahUKEwim8cSixuCAAxXjm4kEHfyFDU04ChCYkAIIkg0</t>
  </si>
  <si>
    <t>Digital Group InfoTech Pvt Ltd</t>
  </si>
  <si>
    <t>http://www.thedigitalgroup.com/</t>
  </si>
  <si>
    <t>https://www.google.com/search?hl=en&amp;gl=us&amp;q=Digital+Group+InfoTech+Pvt+Ltd&amp;sa=X&amp;ved=0ahUKEwj6weOvz-z-AhVgjIkEHRv-B0o4KBCYkAIIzQs</t>
  </si>
  <si>
    <t>Laevitas</t>
  </si>
  <si>
    <t>https://www.google.com/search?gl=us&amp;hl=en&amp;q=Laevitas&amp;sa=X&amp;ved=0ahUKEwj8vYOikOf8AhUvk4kEHQajALUQmJACCLAI</t>
  </si>
  <si>
    <t>https://encrypted-tbn0.gstatic.com/images?q=tbn:ANd9GcTfRYGbZqQve8rZFqZjldfeR1Up2VyM7nHlIJpHG3I&amp;s</t>
  </si>
  <si>
    <t>Tiber Creek Consulting</t>
  </si>
  <si>
    <t>https://www.google.com/search?ucbcb=1&amp;hl=en&amp;gl=us&amp;q=Tiber+Creek+Consulting&amp;sa=X&amp;ved=0ahUKEwjvrai3o4r9AhVxfzABHb_4AjE4UBCYkAII8go</t>
  </si>
  <si>
    <t>https://encrypted-tbn0.gstatic.com/images?q=tbn:ANd9GcQZKqDoXrlGVf0GU9_4qcqX9XcOnAUbPj7h7h5v&amp;s=0</t>
  </si>
  <si>
    <t>CUBO Societa' di Consulenza Aziendale Srl</t>
  </si>
  <si>
    <t>https://www.google.com/search?sca_esv=582900893&amp;hl=en&amp;gl=us&amp;q=CUBO+Societa%27+di+Consulenza+Aziendale+Srl&amp;sa=X&amp;ved=0ahUKEwib6ZG88MeCAxUnEVkFHev-AOY4HhCYkAIIxAs</t>
  </si>
  <si>
    <t>CatalyseR Eduventures Pvt. Ltd.</t>
  </si>
  <si>
    <t>https://www.google.com/search?gl=us&amp;hl=en&amp;q=CatalyseR+Eduventures+Pvt.+Ltd.&amp;sa=X&amp;ved=0ahUKEwiE6di_iOL8AhUQKFkFHYPIAlg4KBCYkAIIkQw</t>
  </si>
  <si>
    <t>https://encrypted-tbn0.gstatic.com/images?q=tbn:ANd9GcQXhPdmhpXLoU9HObFSqza9mrjzE8EyWZ4erBpcQwA&amp;s</t>
  </si>
  <si>
    <t>Flybi Technologies Pvt Ltd</t>
  </si>
  <si>
    <t>https://www.google.com/search?sca_esv=838fed7bf61dc230&amp;gl=us&amp;hl=en&amp;q=Flybi+Technologies+Pvt+Ltd&amp;sa=X&amp;ved=0ahUKEwjKsePZxIuCAxW7SzABHVBtBZE4HhCYkAII1ww</t>
  </si>
  <si>
    <t>https://encrypted-tbn0.gstatic.com/images?q=tbn:ANd9GcTvlz1O2vap0wwx2QBAX8Su964paJm1QPS8q_Y9AtY&amp;s</t>
  </si>
  <si>
    <t>Synanto</t>
  </si>
  <si>
    <t>https://www.google.com/search?hl=en&amp;gl=us&amp;q=Synanto&amp;sa=X&amp;ved=0ahUKEwjUitqGgqT_AhX-IjQIHfGkB-04ChCYkAII4ws</t>
  </si>
  <si>
    <t>Hays Colombia</t>
  </si>
  <si>
    <t>https://www.google.com/search?sca_esv=560909571&amp;hl=en&amp;gl=us&amp;q=Hays+Colombia&amp;sa=X&amp;ved=0ahUKEwi2nd-MooGBAxXXMlkFHRGPBjcQmJACCKEK</t>
  </si>
  <si>
    <t>Allos S.r.l.</t>
  </si>
  <si>
    <t>http://www.allos.it/</t>
  </si>
  <si>
    <t>https://www.google.com/search?gl=us&amp;hl=en&amp;q=Allos+S.r.l.&amp;sa=X&amp;ved=0ahUKEwiH7eeZ2-n8AhV_mokEHeMQB2c4FBCYkAII3Qo</t>
  </si>
  <si>
    <t>GLOBAL ENTERPRISES</t>
  </si>
  <si>
    <t>https://www.google.com/search?gl=us&amp;hl=en&amp;q=GLOBAL+ENTERPRISES&amp;sa=X&amp;ved=0ahUKEwiMtfut-Pv_AhWlSTABHaq4BA84FBCYkAIIoAo</t>
  </si>
  <si>
    <t>Arrow Financial Corp.</t>
  </si>
  <si>
    <t>http://www.arrowfinancial.com/</t>
  </si>
  <si>
    <t>https://www.google.com/search?hl=en&amp;gl=us&amp;q=Arrow+Financial+Corp.&amp;sa=X&amp;ved=0ahUKEwigvfiL_tf8AhUVEFkFHdwvA9c4HhCYkAIIugw</t>
  </si>
  <si>
    <t>https://encrypted-tbn0.gstatic.com/images?q=tbn:ANd9GcSpeeA73nlTGx93UPHfGva4JEnVHnv4uLNgijpn&amp;s=0</t>
  </si>
  <si>
    <t>Hibo.srl</t>
  </si>
  <si>
    <t>https://www.google.com/search?sca_esv=569809553&amp;hl=en&amp;gl=us&amp;q=Hibo.srl&amp;sa=X&amp;ved=0ahUKEwjwvNTwndSBAxUjlYkEHd29B5w4HhCYkAII4wo</t>
  </si>
  <si>
    <t>Navtech (Navaratan Technologies)</t>
  </si>
  <si>
    <t>https://www.google.com/search?ucbcb=1&amp;gl=us&amp;hl=en&amp;q=Navtech+(Navaratan+Technologies)&amp;sa=X&amp;ved=0ahUKEwi9qtH4xd_8AhWzjIkEHZb9CMsQmJACCO4M</t>
  </si>
  <si>
    <t>Vertivert Inc</t>
  </si>
  <si>
    <t>https://www.google.com/search?hl=en&amp;gl=us&amp;q=Vertivert+Inc&amp;sa=X&amp;ved=0ahUKEwjgyIet9eL_AhX4KlkFHZHtA444WhCYkAII0wk</t>
  </si>
  <si>
    <t>https://encrypted-tbn0.gstatic.com/images?q=tbn:ANd9GcQCA3nNQpCqoCCqbSpONTFB70KcRZh5qZNqBuG5150&amp;s</t>
  </si>
  <si>
    <t>Morgan Philips</t>
  </si>
  <si>
    <t>https://www.google.com/search?sca_esv=584993245&amp;hl=en&amp;gl=us&amp;q=Morgan+Philips&amp;sa=X&amp;ved=0ahUKEwiFleiQgtyCAxVMv4kEHaS8Bvw4HhCYkAII5ww</t>
  </si>
  <si>
    <t>https://encrypted-tbn0.gstatic.com/images?q=tbn:ANd9GcTOAgdkqUrrHNrlHEplkD57txhx8YIxRycIXfrn&amp;s=0</t>
  </si>
  <si>
    <t>Crayon ðŸ–ï¸</t>
  </si>
  <si>
    <t>https://www.google.com/search?gl=us&amp;hl=en&amp;q=Crayon+%F0%9F%96%8D%EF%B8%8F&amp;sa=X&amp;ved=0ahUKEwixnoOS9ef_AhVarokEHQN7AKA4ChCYkAIIvQk</t>
  </si>
  <si>
    <t>https://encrypted-tbn0.gstatic.com/images?q=tbn:ANd9GcSc1xp1FpYM7Zb2RVSQqdEoFB03y2EEeZ9TISzvyoM&amp;s</t>
  </si>
  <si>
    <t>Top Doctors</t>
  </si>
  <si>
    <t>https://www.google.com/search?hl=en&amp;gl=us&amp;q=Top+Doctors&amp;sa=X&amp;ved=0ahUKEwjC3P34uPn_AhVXmokEHfYyBzgQmJACCMkN</t>
  </si>
  <si>
    <t>Arise Virtual Solutions Inc.</t>
  </si>
  <si>
    <t>http://www.arise.com/</t>
  </si>
  <si>
    <t>https://www.google.com/search?sca_esv=593914606&amp;hl=en&amp;gl=us&amp;q=Arise+Virtual+Solutions+Inc.&amp;sa=X&amp;ved=0ahUKEwij35zo-a6DAxVfF1kFHVB2BogQmJACCIsO</t>
  </si>
  <si>
    <t>https://encrypted-tbn0.gstatic.com/images?q=tbn:ANd9GcSkekyaOB5h_9vM4EA4elbmYn4teU6JtKmIMe1t&amp;s=0</t>
  </si>
  <si>
    <t>Manvsion consulting Pvt Ltd</t>
  </si>
  <si>
    <t>https://www.google.com/search?q=Manvsion+consulting+Pvt+Ltd&amp;sa=X&amp;ved=0ahUKEwjH46StsMT-AhWUQzABHRCbA3U4ChCYkAIIpQs</t>
  </si>
  <si>
    <t>Nae</t>
  </si>
  <si>
    <t>https://www.nae.edu/</t>
  </si>
  <si>
    <t>https://www.google.com/search?gl=us&amp;hl=en&amp;q=Nae&amp;sa=X&amp;ved=0ahUKEwjB07mQ1vH-AhXzD1kFHVSeCoo4FBCYkAIIjws</t>
  </si>
  <si>
    <t>https://encrypted-tbn0.gstatic.com/images?q=tbn:ANd9GcQTwqZEiz0oFI91MVtam4o3-hvSNSOueKvkdJyJp0U&amp;s</t>
  </si>
  <si>
    <t>EMD Outsourcing</t>
  </si>
  <si>
    <t>https://www.google.com/search?gl=us&amp;hl=en&amp;q=EMD+Outsourcing&amp;sa=X&amp;ved=0ahUKEwj52-mAkZf-AhVbUjABHcDJDcA4FBCYkAIIugs</t>
  </si>
  <si>
    <t>ÐœÑƒÐ»Ñ‚Ð¾Ð½ ÐŸÐ°Ñ€Ñ‚Ð½ÐµÑ€Ñ</t>
  </si>
  <si>
    <t>http://multon.ru/</t>
  </si>
  <si>
    <t>https://www.google.com/search?ucbcb=1&amp;gl=us&amp;hl=en&amp;q=%D0%9C%D1%83%D0%BB%D1%82%D0%BE%D0%BD+%D0%9F%D0%B0%D1%80%D1%82%D0%BD%D0%B5%D1%80%D1%81&amp;sa=X&amp;ved=0ahUKEwjciaa4kJf-AhWiI0QIHYPjCwA4FBCYkAIIugk</t>
  </si>
  <si>
    <t>MRA Global Sdn Bhd</t>
  </si>
  <si>
    <t>https://www.google.com/search?hl=en&amp;gl=us&amp;q=MRA+Global+Sdn+Bhd&amp;sa=X&amp;ved=0ahUKEwjDvePL3qj-AhV_EFkFHdgyDro4FBCYkAII-Qs</t>
  </si>
  <si>
    <t>Daikin Applied Europe</t>
  </si>
  <si>
    <t>http://www.daikinapplied.eu/</t>
  </si>
  <si>
    <t>https://www.google.com/search?sca_esv=594542564&amp;gl=us&amp;hl=en&amp;q=Daikin+Applied+Europe&amp;sa=X&amp;ved=0ahUKEwjQj-jfwbaDAxW2mokEHe_SBSsQmJACCIIM</t>
  </si>
  <si>
    <t>https://encrypted-tbn0.gstatic.com/images?q=tbn:ANd9GcSbwYH-MjxvOqRbgTSUOI5tmHWrI2Yr0KTbXZTVH7M&amp;s</t>
  </si>
  <si>
    <t>Trading EU GmbH</t>
  </si>
  <si>
    <t>https://www.google.com/search?gl=us&amp;hl=en&amp;q=Trading+EU+GmbH&amp;sa=X&amp;ved=0ahUKEwi-4OrvzOL-AhXKQjABHewzCkE4FBCYkAIIuAs</t>
  </si>
  <si>
    <t>Lens, Executive Search</t>
  </si>
  <si>
    <t>https://www.google.com/search?hl=en&amp;gl=us&amp;q=Lens,+Executive+Search&amp;sa=X&amp;ved=0ahUKEwjLoOmE36j-AhURjIkEHT4jDfMQmJACCOkM</t>
  </si>
  <si>
    <t>SLR Consulting</t>
  </si>
  <si>
    <t>http://slrconsulting.com/</t>
  </si>
  <si>
    <t>https://www.google.com/search?sca_esv=594376342&amp;gl=us&amp;hl=en&amp;q=SLR+Consulting&amp;sa=X&amp;ved=0ahUKEwimveSvg7SDAxUVMlkFHWbnCD04ChCYkAII0gs</t>
  </si>
  <si>
    <t>https://encrypted-tbn0.gstatic.com/images?q=tbn:ANd9GcQZRUyLrm-CvvMNAggQBxRQPox_sThJ_malADbpLJQ&amp;s</t>
  </si>
  <si>
    <t>Southwire Company, LLC</t>
  </si>
  <si>
    <t>https://www.google.com/search?gl=us&amp;hl=en&amp;q=Southwire+Company,+LLC&amp;sa=X&amp;ved=0ahUKEwiYtuqJtaH_AhVxIEQIHYQQAAU4MhCYkAIIqA4</t>
  </si>
  <si>
    <t>GOhiring GmbH</t>
  </si>
  <si>
    <t>https://www.google.com/search?gl=us&amp;hl=en&amp;q=GOhiring+GmbH&amp;sa=X&amp;ved=0ahUKEwiCvZj029D9AhUcEVkFHTlmAE0QmJACCJYM</t>
  </si>
  <si>
    <t>GreyNodes</t>
  </si>
  <si>
    <t>https://www.google.com/search?gl=us&amp;hl=en&amp;q=GreyNodes&amp;sa=X&amp;ved=0ahUKEwipucyg2tP_AhWeNlkFHaCWBN44PBCYkAIIvgk</t>
  </si>
  <si>
    <t>https://encrypted-tbn0.gstatic.com/images?q=tbn:ANd9GcSvRJ4pHZrjZaw3QYjw61r4qBAEcU8PPzQH3Qb0zz8&amp;s</t>
  </si>
  <si>
    <t>Welexit</t>
  </si>
  <si>
    <t>https://www.google.com/search?hl=en&amp;gl=us&amp;q=Welexit&amp;sa=X&amp;ved=0ahUKEwjL75Hz27__AhUyFFkFHU3qBD8QmJACCKkO</t>
  </si>
  <si>
    <t>This is y</t>
  </si>
  <si>
    <t>https://www.google.com/search?ucbcb=1&amp;hl=en&amp;gl=us&amp;q=This+is+y&amp;sa=X&amp;ved=0ahUKEwiYtcGnwqj9AhX6F1kFHa_NCDIQmJACCJEM</t>
  </si>
  <si>
    <t>https://encrypted-tbn0.gstatic.com/images?q=tbn:ANd9GcRxpNKL3oW3bBB6pFzgQR3gavjBbIfI1SoX3hcXtwc&amp;s</t>
  </si>
  <si>
    <t>Veterans Health Research Institute</t>
  </si>
  <si>
    <t>https://www.google.com/search?gl=us&amp;hl=en&amp;q=Veterans+Health+Research+Institute&amp;sa=X&amp;ved=0ahUKEwing7eIz-78AhX9jIkEHYYpAXo4RhCYkAII4As</t>
  </si>
  <si>
    <t>Keyence International</t>
  </si>
  <si>
    <t>https://www.google.com/search?hl=en&amp;gl=us&amp;q=Keyence+International&amp;sa=X&amp;ved=0ahUKEwjakpXI26uAAxWZElkFHbayB0M4ChCYkAIIkgs</t>
  </si>
  <si>
    <t>ÐœÐµÐ¶Ñ€ÐµÐ³Ð¸Ð¾Ð½Ð°Ð»ÑŒÐ½Ñ‹Ð¹ Ð¢Ñ€Ð°Ð½Ð·Ð¸Ñ‚Ð¢ÐµÐ»ÐµÐºÐ¾Ð¼ (ÐÐž ÐœÐ¢Ð¢)</t>
  </si>
  <si>
    <t>http://www.mtt.ru/</t>
  </si>
  <si>
    <t>https://www.google.com/search?hl=en&amp;gl=us&amp;q=%D0%9C%D0%B5%D0%B6%D1%80%D0%B5%D0%B3%D0%B8%D0%BE%D0%BD%D0%B0%D0%BB%D1%8C%D0%BD%D1%8B%D0%B9+%D0%A2%D1%80%D0%B0%D0%BD%D0%B7%D0%B8%D1%82%D0%A2%D0%B5%D0%BB%D0%B5%D0%BA%D0%BE%D0%BC+(%D0%90%D0%9E+%D0%9C%D0%A2%D0%A2)&amp;sa=X&amp;ved=0ahUKEwjY8I6JtPT_AhWxfjABHVdlBlU4ChCYkAII6As</t>
  </si>
  <si>
    <t>https://encrypted-tbn0.gstatic.com/images?q=tbn:ANd9GcRY2zxmBaR9V2AvTHt2PvdygvjkbeOfhYIyK6EhLrhqaykBfwl5Ux4ScH4&amp;s</t>
  </si>
  <si>
    <t>DeepSign GmbH</t>
  </si>
  <si>
    <t>https://www.google.com/search?ucbcb=1&amp;hl=en&amp;gl=us&amp;q=DeepSign+GmbH&amp;sa=X&amp;ved=0ahUKEwjtm_nc1OT8AhXBRzABHRXACG04KBCYkAIItgs</t>
  </si>
  <si>
    <t>AppSoft Solutions</t>
  </si>
  <si>
    <t>https://www.google.com/search?gl=us&amp;hl=en&amp;q=AppSoft+Solutions&amp;sa=X&amp;ved=0ahUKEwjGobDAiOD-AhWYJUQIHeWDCDkQmJACCOQN</t>
  </si>
  <si>
    <t>PKO Bank Polski SA</t>
  </si>
  <si>
    <t>https://www.google.com/search?gl=us&amp;hl=en&amp;q=PKO+Bank+Polski+SA&amp;sa=X&amp;ved=0ahUKEwjzvqzRgKT_AhVhpIkEHTXLAg4QmJACCJoN</t>
  </si>
  <si>
    <t>https://encrypted-tbn0.gstatic.com/images?q=tbn:ANd9GcTfN2arPDkEZ3ccwtdvBqBJZ21kG66vZEsbxcae&amp;s=0</t>
  </si>
  <si>
    <t>Tentacle Technologies</t>
  </si>
  <si>
    <t>https://www.google.com/search?ucbcb=1&amp;gl=us&amp;hl=en&amp;q=Tentacle+Technologies&amp;sa=X&amp;ved=0ahUKEwj4_4f2x9X8AhXUSTABHcToA4w4MhCYkAIIxAo</t>
  </si>
  <si>
    <t>ImpactGuru</t>
  </si>
  <si>
    <t>http://www.impactguru.com/</t>
  </si>
  <si>
    <t>https://www.google.com/search?gl=us&amp;hl=en&amp;q=ImpactGuru&amp;sa=X&amp;ved=0ahUKEwjKwdPDz7__AhUhFFkFHQogAkA4RhCYkAIIgA0</t>
  </si>
  <si>
    <t>https://encrypted-tbn0.gstatic.com/images?q=tbn:ANd9GcTD0PQE7bkDRQGYZIC6fXmOZJvhPzGXnLBuTgTkcVs&amp;s</t>
  </si>
  <si>
    <t>AKEMA</t>
  </si>
  <si>
    <t>https://www.google.com/search?gl=us&amp;hl=en&amp;q=AKEMA&amp;sa=X&amp;ved=0ahUKEwjI8YqD3fv-AhV4D1kFHbwoCb04ChCYkAII5Qs</t>
  </si>
  <si>
    <t>Verband Creditreform</t>
  </si>
  <si>
    <t>https://www.google.com/search?sca_esv=573394023&amp;gl=us&amp;hl=en&amp;q=Verband+Creditreform&amp;sa=X&amp;ved=0ahUKEwipjqmD9vSBAxXXEVkFHQYuASU4HhCYkAIIng0</t>
  </si>
  <si>
    <t>Synthesia AI</t>
  </si>
  <si>
    <t>https://www.google.com/search?gl=us&amp;hl=en&amp;q=Synthesia+AI&amp;sa=X&amp;ved=0ahUKEwi6l4Drr-__AhU0NlkFHeKPBks4ZBCYkAIIxQ0</t>
  </si>
  <si>
    <t>thinkAPPS Solutions INC</t>
  </si>
  <si>
    <t>https://www.google.com/search?q=thinkAPPS+Solutions+INC&amp;sa=X&amp;ved=0ahUKEwicsP7a9cj8AhUBUzUKHdwYBAc4PBCYkAIIvQo</t>
  </si>
  <si>
    <t>https://encrypted-tbn0.gstatic.com/images?q=tbn:ANd9GcQ_b-WNuwU9Dd5-7zsTGqkBbZhOVzoPGsxmitx8-Eo&amp;s</t>
  </si>
  <si>
    <t>MashPoint</t>
  </si>
  <si>
    <t>https://www.google.com/search?sca_esv=580774379&amp;gl=us&amp;hl=en&amp;q=MashPoint&amp;sa=X&amp;ved=0ahUKEwjp8bGzrLaCAxV_LUQIHQ-hDFg4PBCYkAIIzAw</t>
  </si>
  <si>
    <t>Pride Industries, Inc.</t>
  </si>
  <si>
    <t>http://www.prideindinc.com/</t>
  </si>
  <si>
    <t>https://www.google.com/search?ucbcb=1&amp;hl=en&amp;gl=us&amp;q=Pride+Industries,+Inc.&amp;sa=X&amp;ved=0ahUKEwjS6rWv6un9AhXmJjQIHb7EADo4KBCYkAII7Q0</t>
  </si>
  <si>
    <t>Knorr-Bremse AG</t>
  </si>
  <si>
    <t>https://www.google.com/search?sca_esv=560438403&amp;hl=en&amp;gl=us&amp;q=Knorr-Bremse+AG&amp;sa=X&amp;ved=0ahUKEwijmdGknvyAAxW1kIkEHWnRBH0QmJACCNcN</t>
  </si>
  <si>
    <t>https://encrypted-tbn0.gstatic.com/images?q=tbn:ANd9GcSNq8AHPVoJS5l08s9DkF8jntGUmuH0ZuFrt6f0m4c&amp;s</t>
  </si>
  <si>
    <t>General Motors Europe</t>
  </si>
  <si>
    <t>https://www.google.com/search?gl=us&amp;hl=en&amp;q=General+Motors+Europe&amp;sa=X&amp;ved=0ahUKEwjixYyLzYr-AhVxsjEKHUFYDyUQmJACCJEM</t>
  </si>
  <si>
    <t>https://encrypted-tbn0.gstatic.com/images?q=tbn:ANd9GcSpcwYtM_YFht5mbysc9nKEiQVKYlHMGY5oYeendrA&amp;s</t>
  </si>
  <si>
    <t>Law Society of Alberta</t>
  </si>
  <si>
    <t>http://www.lawsociety.ab.ca/</t>
  </si>
  <si>
    <t>https://www.google.com/search?hl=en&amp;gl=us&amp;q=Law+Society+of+Alberta&amp;sa=X&amp;ved=0ahUKEwjog_zwwYX-AhUlM1kFHUNiChoQmJACCKUL</t>
  </si>
  <si>
    <t>Quartz Health Solutions</t>
  </si>
  <si>
    <t>https://www.google.com/search?hl=en&amp;gl=us&amp;q=Quartz+Health+Solutions&amp;sa=X&amp;ved=0ahUKEwjSlJ754Yf9AhUDFVkFHbGeALY4UBCYkAIItAs</t>
  </si>
  <si>
    <t>https://encrypted-tbn0.gstatic.com/images?q=tbn:ANd9GcSBKb43dAtHqKDPbOUcMLMfK5GaKjrRb-Q3e8I875E&amp;s</t>
  </si>
  <si>
    <t>Windsor.ai</t>
  </si>
  <si>
    <t>https://www.google.com/search?sca_esv=565570927&amp;gl=us&amp;hl=en&amp;q=Windsor.ai&amp;sa=X&amp;ved=0ahUKEwjEqJCD_KuBAxUEEVkFHU90BJoQmJACCI0H</t>
  </si>
  <si>
    <t>https://encrypted-tbn0.gstatic.com/images?q=tbn:ANd9GcRfgtWEaOGUD2Bea6CJSITjnwc6wG5fi-8i3buccgE&amp;s</t>
  </si>
  <si>
    <t>CITI</t>
  </si>
  <si>
    <t>https://www.google.com/search?hl=en&amp;gl=us&amp;q=CITI&amp;sa=X&amp;ved=0ahUKEwjjqZTctvn_AhXEN1kFHW2tBqgQmJACCN0K</t>
  </si>
  <si>
    <t>Jushi Holdings Inc.</t>
  </si>
  <si>
    <t>https://www.google.com/search?sca_esv=572136157&amp;hl=en&amp;gl=us&amp;q=Jushi+Holdings+Inc.&amp;sa=X&amp;ved=0ahUKEwjXjIv56-qBAxUim4kEHUBSCzcQmJACCOgM</t>
  </si>
  <si>
    <t>Meggitt</t>
  </si>
  <si>
    <t>https://www.meggitt.com/</t>
  </si>
  <si>
    <t>https://www.google.com/search?ucbcb=1&amp;gl=us&amp;hl=en&amp;q=Meggitt&amp;sa=X&amp;ved=0ahUKEwjlwI38kJL-AhUJGlkFHRfBDNc4ChCYkAIIuws</t>
  </si>
  <si>
    <t>https://encrypted-tbn0.gstatic.com/images?q=tbn:ANd9GcS0qEQY5jz7gKEf2Mn_yXrPqYuA19j5fQO7cwaUGdA&amp;s</t>
  </si>
  <si>
    <t>independent-recruiters</t>
  </si>
  <si>
    <t>https://www.google.com/search?gl=us&amp;hl=en&amp;q=independent-recruiters&amp;sa=X&amp;ved=0ahUKEwjX-Z6HrpL_AhVUIEQIHU97CY4QmJACCLUL</t>
  </si>
  <si>
    <t>Arbor Education</t>
  </si>
  <si>
    <t>https://www.google.com/search?hl=en&amp;gl=us&amp;q=Arbor+Education&amp;sa=X&amp;ved=0ahUKEwjA9YrR3cv9AhUUkmoFHb3eAag4RhCYkAII8Ao</t>
  </si>
  <si>
    <t>https://encrypted-tbn0.gstatic.com/images?q=tbn:ANd9GcTn2nAdtSAzWF2ThRKMZ6ffwcwO7L_EzFME8VrAzFo&amp;s</t>
  </si>
  <si>
    <t>New Media Group</t>
  </si>
  <si>
    <t>http://www.nmg.com.hk/</t>
  </si>
  <si>
    <t>https://www.google.com/search?sca_esv=567185982&amp;gl=us&amp;hl=en&amp;q=New+Media+Group&amp;sa=X&amp;ved=0ahUKEwi5gr7MibuBAxVGEFkFHWkoCqcQmJACCMoO</t>
  </si>
  <si>
    <t>Fido</t>
  </si>
  <si>
    <t>https://fidoalliance.org/</t>
  </si>
  <si>
    <t>https://www.google.com/search?hl=en&amp;gl=us&amp;q=Fido&amp;sa=X&amp;ved=0ahUKEwjFmuKbr-D_AhXdjYkEHcYJAW4QmJACCM8I</t>
  </si>
  <si>
    <t>https://encrypted-tbn0.gstatic.com/images?q=tbn:ANd9GcRLb6cVkAHo2pB-sifejK9x7G6ri7RiTdfTCfN0Qeo&amp;s</t>
  </si>
  <si>
    <t>Pttrns.Ai</t>
  </si>
  <si>
    <t>http://www.pttrns.ai/</t>
  </si>
  <si>
    <t>https://www.google.com/search?gl=us&amp;hl=en&amp;q=Pttrns.Ai&amp;sa=X&amp;ved=0ahUKEwi6l4Drr-__AhU0NlkFHeKPBks4ZBCYkAIIrgw</t>
  </si>
  <si>
    <t>tiko Energy Solutions</t>
  </si>
  <si>
    <t>https://www.google.com/search?hl=en&amp;gl=us&amp;q=tiko+Energy+Solutions&amp;sa=X&amp;ved=0ahUKEwiFkfPDhqv9AhXTmWoFHZ7sDGw4HhCYkAII4gs</t>
  </si>
  <si>
    <t>https://encrypted-tbn0.gstatic.com/images?q=tbn:ANd9GcRsQUGjA5uqYU8n0hjHNhgxucNwPXKZzob9-MN9kUU&amp;s</t>
  </si>
  <si>
    <t>SIGL:IO</t>
  </si>
  <si>
    <t>https://www.google.com/search?gl=us&amp;hl=en&amp;q=SIGL:IO&amp;sa=X&amp;ved=0ahUKEwjZy9f6iLD9AhXsOUQIHSfJBvM4FBCYkAII8gw</t>
  </si>
  <si>
    <t>R3tek</t>
  </si>
  <si>
    <t>https://www.google.com/search?ucbcb=1&amp;hl=en&amp;gl=us&amp;q=R3tek&amp;sa=X&amp;ved=0ahUKEwii8rf708v9AhVEElkFHVy6AfQ4HhCYkAIIzww</t>
  </si>
  <si>
    <t>B. Braun</t>
  </si>
  <si>
    <t>https://www.google.com/search?hl=en&amp;gl=us&amp;q=B.+Braun&amp;sa=X&amp;ved=0ahUKEwiw9ojl5vP8AhUbPEQIHbf_Au84FBCYkAIIiws</t>
  </si>
  <si>
    <t>MT Aerospace AG</t>
  </si>
  <si>
    <t>http://www.mt-aerospace.de/</t>
  </si>
  <si>
    <t>https://www.google.com/search?gl=us&amp;hl=en&amp;q=MT+Aerospace+AG&amp;sa=X&amp;ved=0ahUKEwiBgJGo5aP-AhW3EVkFHTMhCYs4HhCYkAIIjww</t>
  </si>
  <si>
    <t>Venture Global LNG</t>
  </si>
  <si>
    <t>http://venturegloballng.com/</t>
  </si>
  <si>
    <t>https://www.google.com/search?sca_esv=565570927&amp;gl=us&amp;hl=en&amp;q=Venture+Global+LNG&amp;sa=X&amp;ved=0ahUKEwjV7ZOr-KuBAxWmjIkEHSafC6A4HhCYkAII1Ak</t>
  </si>
  <si>
    <t>407 Etr</t>
  </si>
  <si>
    <t>https://www.google.com/search?sca_esv=566185899&amp;gl=us&amp;hl=en&amp;q=407+Etr&amp;sa=X&amp;ved=0ahUKEwis2cKxv7OBAxWXFVkFHWO3ByI4RhCYkAIIsws</t>
  </si>
  <si>
    <t>Wurth Ireland Ltd</t>
  </si>
  <si>
    <t>http://www.wuerth.ie/</t>
  </si>
  <si>
    <t>https://www.google.com/search?gl=us&amp;hl=en&amp;q=Wurth+Ireland+Ltd&amp;sa=X&amp;ved=0ahUKEwi7hMruu_n_AhWoFVkFHa6aA-g4ChCYkAII-ws</t>
  </si>
  <si>
    <t>https://encrypted-tbn0.gstatic.com/images?q=tbn:ANd9GcTRvzhd0U4ZlRBhePYpT-e4MiscV9WjYM9daYOvmlI&amp;s</t>
  </si>
  <si>
    <t>broom.id</t>
  </si>
  <si>
    <t>https://www.google.com/search?hl=en&amp;gl=us&amp;q=broom.id&amp;sa=X&amp;ved=0ahUKEwjFlo_Ml6SAAxV7F1kFHc2pDjkQmJACCLsJ</t>
  </si>
  <si>
    <t>https://encrypted-tbn0.gstatic.com/images?q=tbn:ANd9GcTvJpD1dmqLpp46w6SqDaNA0-PGcu3_tVwFEN0vfu8&amp;s</t>
  </si>
  <si>
    <t>EdwardMann</t>
  </si>
  <si>
    <t>https://www.google.com/search?sca_esv=567946469&amp;gl=us&amp;hl=en&amp;q=EdwardMann&amp;sa=X&amp;ved=0ahUKEwiQyeCpzsKBAxUzOUQIHS3WCZ84ChCYkAIIpwo</t>
  </si>
  <si>
    <t>HOPI Holding</t>
  </si>
  <si>
    <t>https://www.google.com/search?hl=en&amp;gl=us&amp;q=HOPI+Holding&amp;sa=X&amp;ved=0ahUKEwi-uqidlL_9AhXOmGoFHaDmDSMQmJACCKUN</t>
  </si>
  <si>
    <t>https://encrypted-tbn0.gstatic.com/images?q=tbn:ANd9GcTILTaCwpR38e0kgmUtKRqvOOzeU6ygXu11QgrK29U&amp;s</t>
  </si>
  <si>
    <t>NKU Technologies Pvt.Ltd.</t>
  </si>
  <si>
    <t>https://www.google.com/search?sca_esv=567513126&amp;gl=us&amp;hl=en&amp;q=NKU+Technologies+Pvt.Ltd.&amp;sa=X&amp;ved=0ahUKEwiDn4Ogy72BAxWJEFkFHUuLCd4QmJACCKkL</t>
  </si>
  <si>
    <t>Autotorino spa</t>
  </si>
  <si>
    <t>https://www.google.com/search?sca_esv=561856720&amp;hl=en&amp;gl=us&amp;q=Autotorino+spa&amp;sa=X&amp;ved=0ahUKEwjB-Y_Q64iBAxXOKFkFHVOlC0s4FBCYkAII9ws</t>
  </si>
  <si>
    <t>surrienta</t>
  </si>
  <si>
    <t>https://www.google.com/search?hl=en&amp;gl=us&amp;q=surrienta&amp;sa=X&amp;ved=0ahUKEwiVzdHLiuf8AhWqFVkFHV2BC7w4PBCYkAIIgw0</t>
  </si>
  <si>
    <t>FOX Tech</t>
  </si>
  <si>
    <t>https://www.google.com/search?sca_esv=aea56c4c0212b4ef&amp;gl=us&amp;hl=en&amp;q=FOX+Tech&amp;sa=X&amp;ved=0ahUKEwiHr_-1nqyCAxUwtoQIHbCdDuM4UBCYkAIIrw0</t>
  </si>
  <si>
    <t>https://encrypted-tbn0.gstatic.com/images?q=tbn:ANd9GcTRBVPuRsvVAbWut43jfj8azNuo6sFlQzPWMHqJe1s&amp;s</t>
  </si>
  <si>
    <t>ISBA Informatik Service-GmbH</t>
  </si>
  <si>
    <t>http://www.isba.de/</t>
  </si>
  <si>
    <t>https://www.google.com/search?hl=en&amp;gl=us&amp;q=ISBA+Informatik+Service-GmbH&amp;sa=X&amp;ved=0ahUKEwi--8i1xtr8AhXxg4kEHZGuDfU4ChCYkAIIiQs</t>
  </si>
  <si>
    <t>Cemex International Holding Ag</t>
  </si>
  <si>
    <t>https://www.google.com/search?gl=us&amp;hl=en&amp;q=Cemex+International+Holding+Ag&amp;sa=X&amp;ved=0ahUKEwjcpJ-0x4D-AhUhsTEKHXkjCOoQmJACCNsK</t>
  </si>
  <si>
    <t>Cloudrizon GmbH</t>
  </si>
  <si>
    <t>https://www.google.com/search?gl=us&amp;hl=en&amp;q=Cloudrizon+GmbH&amp;sa=X&amp;ved=0ahUKEwiNt76Tpqv-AhXWD1kFHRP1B_Y4PBCYkAIIkQw</t>
  </si>
  <si>
    <t>Supernova Technology</t>
  </si>
  <si>
    <t>https://www.google.com/search?hl=en&amp;gl=us&amp;q=Supernova+Technology&amp;sa=X&amp;ved=0ahUKEwiJvq7Xs6H_AhVBC0QIHZkYDJ84MhCYkAIIoA4</t>
  </si>
  <si>
    <t>Datahouse</t>
  </si>
  <si>
    <t>https://www.google.com/search?ucbcb=1&amp;gl=us&amp;hl=en&amp;q=Datahouse&amp;sa=X&amp;ved=0ahUKEwiMy7-yvMv8AhXMHEQIHVHdAMs4HhCYkAII2wo</t>
  </si>
  <si>
    <t>Navitas Consulting PTE LTD</t>
  </si>
  <si>
    <t>https://www.google.com/search?q=Navitas+Consulting+PTE+LTD&amp;sa=X&amp;ved=0ahUKEwjknbb8taH_AhXPK1kFHYXYBwIQmJACCNAM</t>
  </si>
  <si>
    <t>Nodus</t>
  </si>
  <si>
    <t>https://www.google.com/search?hl=en&amp;gl=us&amp;q=Nodus&amp;sa=X&amp;ved=0ahUKEwjh6PC3lJ-AAxW9KFkFHecjDGM4HhCYkAIIxws</t>
  </si>
  <si>
    <t>galois</t>
  </si>
  <si>
    <t>https://www.google.com/search?sca_esv=569950492&amp;gl=us&amp;hl=en&amp;q=galois&amp;sa=X&amp;ved=0ahUKEwim-Oem2taBAxW8EVkFHTskB4Y4KBCYkAIIvgk</t>
  </si>
  <si>
    <t>Nexion</t>
  </si>
  <si>
    <t>https://www.google.com/search?sca_esv=587928711&amp;hl=en&amp;gl=us&amp;q=Nexion&amp;sa=X&amp;ved=0ahUKEwiNnpLp0_eCAxW6v4kEHRmPCMYQmJACCOAK</t>
  </si>
  <si>
    <t>https://encrypted-tbn0.gstatic.com/images?q=tbn:ANd9GcSkUyBdm-UIM34UFGjDUFHA2VhrMMHalryIlbmhslw&amp;s</t>
  </si>
  <si>
    <t>Vertical Ambition</t>
  </si>
  <si>
    <t>https://www.google.com/search?gl=us&amp;hl=en&amp;q=Vertical+Ambition&amp;sa=X&amp;ved=0ahUKEwjnj4is7uz_AhVGsoQIHW6oCkc4PBCYkAIIiws</t>
  </si>
  <si>
    <t>KnowBe4, Inc.</t>
  </si>
  <si>
    <t>https://www.google.com/search?hl=en&amp;gl=us&amp;q=KnowBe4,+Inc.&amp;sa=X&amp;ved=0ahUKEwjsx8ryu6b_AhWyl4kEHRd3BrgQmJACCLYO</t>
  </si>
  <si>
    <t>https://encrypted-tbn0.gstatic.com/images?q=tbn:ANd9GcRpUazY5EByRfBlPI6iYnSUZxs9XPkLwg1tAbjCfnc&amp;s</t>
  </si>
  <si>
    <t>Women First Digital (WFD)</t>
  </si>
  <si>
    <t>https://www.google.com/search?q=Women+First+Digital+(WFD)&amp;sa=X&amp;ved=0ahUKEwjuub3Y9L78AhV8mGoFHQ-5DYo4FBCYkAIIwQo</t>
  </si>
  <si>
    <t>https://encrypted-tbn0.gstatic.com/images?q=tbn:ANd9GcTcz4uFAaB_uxIbwH9cTswgvKyOy2lO_GrX8j9tXo4&amp;s</t>
  </si>
  <si>
    <t>Autodoc Group (ÐÐ²Ñ‚Ð¾Ð´Ð¾Ðº ÐšÐ°Ð·Ð°Ñ…ÑÑ‚Ð°Ð½)</t>
  </si>
  <si>
    <t>https://www.google.com/search?sca_esv=591779389&amp;gl=us&amp;hl=en&amp;q=Autodoc+Group+(%D0%90%D0%B2%D1%82%D0%BE%D0%B4%D0%BE%D0%BA+%D0%9A%D0%B0%D0%B7%D0%B0%D1%85%D1%81%D1%82%D0%B0%D0%BD)&amp;sa=X&amp;ved=0ahUKEwjpg8yHrZiDAxUVlmoFHcU5ALkQmJACCJYI</t>
  </si>
  <si>
    <t>Maliyo</t>
  </si>
  <si>
    <t>https://www.google.com/search?hl=en&amp;gl=us&amp;q=Maliyo&amp;sa=X&amp;ved=0ahUKEwiDlYWgm5-AAxUUGlkFHVJkD4EQmJACCMsI</t>
  </si>
  <si>
    <t>GAMUDA LAND</t>
  </si>
  <si>
    <t>https://www.google.com/search?sca_esv=571229774&amp;hl=en&amp;gl=us&amp;q=GAMUDA+LAND&amp;sa=X&amp;ved=0ahUKEwib6MWY5uCBAxXqEVkFHf3IAXU4FBCYkAII-gs</t>
  </si>
  <si>
    <t>VISEO ASIA PTE. LTD</t>
  </si>
  <si>
    <t>https://www.google.com/search?hl=en&amp;gl=us&amp;q=VISEO+ASIA+PTE.+LTD&amp;sa=X&amp;ved=0ahUKEwix56fIiI3-AhXijIkEHW8XBzU4KBCYkAIIugk</t>
  </si>
  <si>
    <t>Centre for Substance Use Research</t>
  </si>
  <si>
    <t>https://www.google.com/search?sca_esv=583240805&amp;gl=us&amp;hl=en&amp;q=Centre+for+Substance+Use+Research&amp;sa=X&amp;ved=0ahUKEwikhuHfsMqCAxUHk4kEHS6kAKwQmJACCP0M</t>
  </si>
  <si>
    <t>First Abu Dhabi Bank (FAB)</t>
  </si>
  <si>
    <t>https://www.google.com/search?hl=en&amp;gl=us&amp;q=First+Abu+Dhabi+Bank+(FAB)&amp;sa=X&amp;ved=0ahUKEwi0nozjkZf-AhWxFFkFHbucBgwQmJACCMsL</t>
  </si>
  <si>
    <t>https://encrypted-tbn0.gstatic.com/images?q=tbn:ANd9GcRVN8lM9_nIKPGAz1PYr4DrqYs_KEmtLpYqCgLwNDo&amp;s</t>
  </si>
  <si>
    <t>OEConnection (OEC)</t>
  </si>
  <si>
    <t>http://www.oeconnection.com/</t>
  </si>
  <si>
    <t>https://www.google.com/search?hl=en&amp;gl=us&amp;q=OEConnection+(OEC)&amp;sa=X&amp;ved=0ahUKEwjdwrOO-_P9AhWBIkQIHQPcAaIQmJACCMsM</t>
  </si>
  <si>
    <t>https://encrypted-tbn0.gstatic.com/images?q=tbn:ANd9GcT3PyPrRbMUV9W7GOLDQAcbCU4UCW1193H_Q__2qJ4&amp;s</t>
  </si>
  <si>
    <t>Tiko</t>
  </si>
  <si>
    <t>https://www.google.com/search?sca_esv=592739610&amp;gl=us&amp;hl=en&amp;q=Tiko&amp;sa=X&amp;ved=0ahUKEwiR49aP8J-DAxWQI0QIHUNoAZcQmJACCI8K</t>
  </si>
  <si>
    <t>https://encrypted-tbn0.gstatic.com/images?q=tbn:ANd9GcQspRvWpTJ5ZqJuIEdAW2Nqa95NnsjTH7MAo3a9O2I&amp;s</t>
  </si>
  <si>
    <t>Feelit Technologies</t>
  </si>
  <si>
    <t>http://www.feelit.tech/</t>
  </si>
  <si>
    <t>https://www.google.com/search?sca_esv=564926619&amp;hl=en&amp;gl=us&amp;q=Feelit+Technologies&amp;sa=X&amp;ved=0ahUKEwiusaLO-qaBAxWDSzABHda-CmcQmJACCOEK</t>
  </si>
  <si>
    <t>https://encrypted-tbn0.gstatic.com/images?q=tbn:ANd9GcRVdKsV-9sLUo0sPCMC0lT6bgQSP4cy2sUpj8U20Pc&amp;s</t>
  </si>
  <si>
    <t>Midway Middle East DMCC</t>
  </si>
  <si>
    <t>https://www.google.com/search?sca_esv=574353833&amp;gl=us&amp;hl=en&amp;q=Midway+Middle+East+DMCC&amp;sa=X&amp;ved=0ahUKEwjep6_E-v6BAxXgFVkFHSkWCxIQmJACCJwM</t>
  </si>
  <si>
    <t>https://encrypted-tbn0.gstatic.com/images?q=tbn:ANd9GcRlMt0-_NL9DqJUw59wYc7uAxOYjtoVv9eMeAKQ9KI&amp;s</t>
  </si>
  <si>
    <t>Lowell</t>
  </si>
  <si>
    <t>https://www.google.com/search?hl=en&amp;gl=us&amp;q=Lowell&amp;sa=X&amp;ved=0ahUKEwjGpszzx9_8AhUgF1kFHfqdAhI4MhCYkAII6Q0</t>
  </si>
  <si>
    <t>https://encrypted-tbn0.gstatic.com/images?q=tbn:ANd9GcTH1QbrjnYiopH2NDrAui_wMtYToR809JWxAwFSiRk&amp;s</t>
  </si>
  <si>
    <t>K&amp;K Selekt - Centrum Doradztwa Personalnego Katarzyna KordoÅ„</t>
  </si>
  <si>
    <t>https://www.google.com/search?sca_esv=567185982&amp;hl=en&amp;gl=us&amp;q=K%26K+Selekt+-+Centrum+Doradztwa+Personalnego+Katarzyna+Kordo%C5%84&amp;sa=X&amp;ved=0ahUKEwj-2YK9hruBAxXZGFkFHXzlAkw4FBCYkAIIlws</t>
  </si>
  <si>
    <t>Broadcast Music, Inc.</t>
  </si>
  <si>
    <t>https://www.bmi.com/</t>
  </si>
  <si>
    <t>https://www.google.com/search?sca_esv=580039890&amp;hl=en&amp;gl=us&amp;q=Broadcast+Music,+Inc.&amp;sa=X&amp;ved=0ahUKEwjAnvmWm7GCAxVfEFkFHQ2ABaUQmJACCI8O</t>
  </si>
  <si>
    <t>https://encrypted-tbn0.gstatic.com/images?q=tbn:ANd9GcToSh7T5m7OJOL1kNLkh_BsWzZVfA0Laj19wwEFl7Gn-7WX5hBmhkO09Q&amp;s</t>
  </si>
  <si>
    <t>PiLog Group</t>
  </si>
  <si>
    <t>http://piloggroup.com/</t>
  </si>
  <si>
    <t>https://www.google.com/search?sca_esv=922a5eba29e7610e&amp;hl=en&amp;gl=us&amp;q=PiLog+Group&amp;sa=X&amp;ved=0ahUKEwiYjJyvqbGCAxV1TDABHe97Aek4PBCYkAIIiAs</t>
  </si>
  <si>
    <t>https://encrypted-tbn0.gstatic.com/images?q=tbn:ANd9GcRpvwKPzHKQYUpZAup5n4WHSMU2jjBreJQ2eRqxR9w&amp;s</t>
  </si>
  <si>
    <t>DEERFOOT IT RESOURCES LIMITED</t>
  </si>
  <si>
    <t>https://www.google.com/search?hl=en&amp;gl=us&amp;q=DEERFOOT+IT+RESOURCES+LIMITED&amp;sa=X&amp;ved=0ahUKEwjM7Ib4wLD_AhW0F1kFHUPtDLU4MhCYkAII1Qs</t>
  </si>
  <si>
    <t>Laerdal Copenhagen</t>
  </si>
  <si>
    <t>https://www.google.com/search?ucbcb=1&amp;hl=en&amp;gl=us&amp;q=Laerdal+Copenhagen&amp;sa=X&amp;ved=0ahUKEwjX4JbXxvb9AhV_MDQIHSxbA9oQmJACCPcN</t>
  </si>
  <si>
    <t>https://encrypted-tbn0.gstatic.com/images?q=tbn:ANd9GcRVEMXhwG8rjj_QXiDPcHxqc8WfKyKKHRPk4vc3q34&amp;s</t>
  </si>
  <si>
    <t>Olvin</t>
  </si>
  <si>
    <t>https://www.google.com/search?hl=en&amp;gl=us&amp;q=Olvin&amp;sa=X&amp;ved=0ahUKEwiIpcu9rZL_AhVeF1kFHSqVCbkQmJACCOQL</t>
  </si>
  <si>
    <t>https://encrypted-tbn0.gstatic.com/images?q=tbn:ANd9GcTceq15pK6LymEZ-PbxtDz3nMuuAtHeGxOwY9XIiJY&amp;s</t>
  </si>
  <si>
    <t>BIBAK (ex-La Consigne GreenGo)</t>
  </si>
  <si>
    <t>https://www.google.com/search?sca_esv=564926619&amp;hl=en&amp;gl=us&amp;q=BIBAK+(ex-La+Consigne+GreenGo)&amp;sa=X&amp;ved=0ahUKEwjBl7CG-6aBAxXyIUQIHdvVBV84FBCYkAII7gk</t>
  </si>
  <si>
    <t>https://encrypted-tbn0.gstatic.com/images?q=tbn:ANd9GcR6HAhGLnxa_Ult8zhgY7-TjV2cfCizvKb_Iy6Ot_4&amp;s</t>
  </si>
  <si>
    <t>X-Team</t>
  </si>
  <si>
    <t>https://www.google.com/search?sca_esv=588967138&amp;hl=en&amp;gl=us&amp;q=X-Team&amp;sa=X&amp;ved=0ahUKEwjcxIzDnP-CAxUnmIkEHS7bDbsQmJACCPAJ</t>
  </si>
  <si>
    <t>ERIKS</t>
  </si>
  <si>
    <t>https://www.google.com/search?q=ERIKS&amp;sa=X&amp;ved=0ahUKEwjdqKCa1vH-AhXMFFkFHfGsCLE4KBCYkAIIzQs</t>
  </si>
  <si>
    <t>https://encrypted-tbn0.gstatic.com/images?q=tbn:ANd9GcS5pMZySup-mfWqfDG-LfoKISrok3561cAFZpZXoPA&amp;s</t>
  </si>
  <si>
    <t>Devora Lime</t>
  </si>
  <si>
    <t>https://www.google.com/search?sca_esv=564926619&amp;hl=en&amp;gl=us&amp;q=Devora+Lime&amp;sa=X&amp;ved=0ahUKEwikkr_--qaBAxV_FlkFHSdND7cQmJACCKMK</t>
  </si>
  <si>
    <t>https://encrypted-tbn0.gstatic.com/images?q=tbn:ANd9GcQRn2wYj1gZ4dmp8r3qY_gyOoHbEJfUhvsNf-zkz4U&amp;s</t>
  </si>
  <si>
    <t>Plus Power</t>
  </si>
  <si>
    <t>http://www.pluspower.com/</t>
  </si>
  <si>
    <t>https://www.google.com/search?sca_esv=580758711&amp;gl=us&amp;hl=en&amp;q=Plus+Power&amp;sa=X&amp;ved=0ahUKEwisvv_yo7aCAxVrEVkFHZRmAHM4ChCYkAIIyw4</t>
  </si>
  <si>
    <t>https://encrypted-tbn0.gstatic.com/images?q=tbn:ANd9GcTd1Gqm2HqLqr7N-trGmQdYjvEvg9HmwcKlMy0J&amp;s=0</t>
  </si>
  <si>
    <t>Convergys India Services Private Limited</t>
  </si>
  <si>
    <t>https://www.google.com/search?hl=en&amp;gl=us&amp;q=Convergys+India+Services+Private+Limited&amp;sa=X&amp;ved=0ahUKEwjyipvVsMT-AhXTSzABHefKCvg4ggEQmJACCKAL</t>
  </si>
  <si>
    <t>The Bright Box</t>
  </si>
  <si>
    <t>https://www.google.com/search?hl=en&amp;gl=us&amp;q=The+Bright+Box&amp;sa=X&amp;ved=0ahUKEwiDytuD97qAAxWnFVkFHauPB4AQmJACCNYJ</t>
  </si>
  <si>
    <t>https://encrypted-tbn0.gstatic.com/images?q=tbn:ANd9GcTcMZLQk4uh7nclEocYPcOyaO9EkKSGzNopPxAa_3A&amp;s</t>
  </si>
  <si>
    <t>Vexiza</t>
  </si>
  <si>
    <t>https://www.google.com/search?sca_esv=566849429&amp;hl=en&amp;gl=us&amp;q=Vexiza&amp;sa=X&amp;ved=0ahUKEwjeu57kx7iBAxVRL1kFHa3IDz84FBCYkAIImws</t>
  </si>
  <si>
    <t>https://encrypted-tbn0.gstatic.com/images?q=tbn:ANd9GcTxjbYxdrTofMztZKmNRBq4G3xOp11UglAGsy5fbbI&amp;s</t>
  </si>
  <si>
    <t>Hatica</t>
  </si>
  <si>
    <t>http://www.hatica.io/</t>
  </si>
  <si>
    <t>https://www.google.com/search?gl=us&amp;hl=en&amp;q=Hatica&amp;sa=X&amp;ved=0ahUKEwje-6C-v4D-AhUVOkQIHbmpDHEQmJACCOsJ</t>
  </si>
  <si>
    <t>https://encrypted-tbn0.gstatic.com/images?q=tbn:ANd9GcRsskUcQZJbMIOwTSZGngf3hvNGUO12wJ-6PJhyOmE&amp;s</t>
  </si>
  <si>
    <t>ROUVY</t>
  </si>
  <si>
    <t>https://www.google.com/search?sca_esv=568744667&amp;gl=us&amp;hl=en&amp;q=ROUVY&amp;sa=X&amp;ved=0ahUKEwiYpI-elsqBAxX1jYkEHSxrAWEQmJACCNYK</t>
  </si>
  <si>
    <t>https://encrypted-tbn0.gstatic.com/images?q=tbn:ANd9GcSBqafLuAnXEEeutGwBavAYD1iPGzBvNKOMNBmepGo&amp;s</t>
  </si>
  <si>
    <t>NRG-Office</t>
  </si>
  <si>
    <t>https://www.google.com/search?hl=en&amp;gl=us&amp;q=NRG-Office&amp;sa=X&amp;ved=0ahUKEwjrsb_w9fb_AhVMnGoFHfjnD8MQmJACCN8M</t>
  </si>
  <si>
    <t>https://encrypted-tbn0.gstatic.com/images?q=tbn:ANd9GcSE80A8sRe0T-3Dg330I9kMqviC7Jk3GPPf5qgZD9Y&amp;s</t>
  </si>
  <si>
    <t>Sekoia.io</t>
  </si>
  <si>
    <t>https://www.google.com/search?hl=en&amp;gl=us&amp;q=Sekoia.io&amp;sa=X&amp;ved=0ahUKEwjqxqqRr5L_AhUTjIkEHe_EBQg4ChCYkAIIkAw</t>
  </si>
  <si>
    <t>https://encrypted-tbn0.gstatic.com/images?q=tbn:ANd9GcSh0IAK6SCNA70eoASALbI0GIkZBasdieGr_HGAKJI&amp;s</t>
  </si>
  <si>
    <t>TEKEVER</t>
  </si>
  <si>
    <t>http://www.tekever.com/</t>
  </si>
  <si>
    <t>https://www.google.com/search?sca_esv=575710480&amp;hl=en&amp;gl=us&amp;q=TEKEVER&amp;sa=X&amp;ved=0ahUKEwitt5G3x4uCAxW0PUQIHX-fCFY4ChCYkAIIlQs</t>
  </si>
  <si>
    <t>VisionAI GmbH</t>
  </si>
  <si>
    <t>http://www.visionai.co/</t>
  </si>
  <si>
    <t>https://www.google.com/search?sca_esv=587228370&amp;hl=en&amp;gl=us&amp;q=VisionAI+GmbH&amp;sa=X&amp;ved=0ahUKEwiLuNWfjvCCAxUPKzQIHTumFmY4MhCYkAII-A0</t>
  </si>
  <si>
    <t>Altvalora Global</t>
  </si>
  <si>
    <t>https://www.google.com/search?hl=en&amp;gl=us&amp;q=Altvalora+Global&amp;sa=X&amp;ved=0ahUKEwiq4IetlMf_AhWLkIkEHbB2CqkQmJACCOEL</t>
  </si>
  <si>
    <t>https://encrypted-tbn0.gstatic.com/images?q=tbn:ANd9GcR0AylajwNTns4rKHWP4seXgcAhDEJWqmjUyylF6Qg&amp;s</t>
  </si>
  <si>
    <t>Wide Agency</t>
  </si>
  <si>
    <t>https://www.google.com/search?sca_esv=587222008&amp;gl=us&amp;hl=en&amp;q=Wide+Agency&amp;sa=X&amp;ved=0ahUKEwie2oaMjvCCAxUpCnkGHWTkCzg4HhCYkAIIiA0</t>
  </si>
  <si>
    <t>https://encrypted-tbn0.gstatic.com/images?q=tbn:ANd9GcTr1tBByM7bd1qBYztbfPnsWWWcDd-vpngRW3hp7FQ&amp;s</t>
  </si>
  <si>
    <t>interim Group</t>
  </si>
  <si>
    <t>https://www.google.com/search?gl=us&amp;hl=en&amp;q=interim+Group&amp;sa=X&amp;ved=0ahUKEwiOv4OXuaP9AhXFgIQIHT7zDEo4ChCYkAIIuAk</t>
  </si>
  <si>
    <t>https://encrypted-tbn0.gstatic.com/images?q=tbn:ANd9GcTvsiEQBM0yhS9pmlq7IiLAHf_Vgj5X210OXmK8yO8&amp;s</t>
  </si>
  <si>
    <t>GYDE Consulting</t>
  </si>
  <si>
    <t>https://www.google.com/search?gl=us&amp;hl=en&amp;q=GYDE+Consulting&amp;sa=X&amp;ved=0ahUKEwjUjOHvreX_AhWkFVkFHYuLBw84HhCYkAII7Qs</t>
  </si>
  <si>
    <t>https://encrypted-tbn0.gstatic.com/images?q=tbn:ANd9GcROMH3YiP7JCJRk34O6yZAbUKJY84JgtN6ZSMLjniM&amp;s</t>
  </si>
  <si>
    <t>Talect</t>
  </si>
  <si>
    <t>https://www.google.com/search?hl=en&amp;gl=us&amp;q=Talect&amp;sa=X&amp;ved=0ahUKEwi454WBh7j_AhU6H0QIHaMSCyw4ChCYkAII4go</t>
  </si>
  <si>
    <t>Datamatics</t>
  </si>
  <si>
    <t>http://www.datamatics.com/</t>
  </si>
  <si>
    <t>https://www.google.com/search?sca_esv=593914606&amp;gl=us&amp;hl=en&amp;q=Datamatics&amp;sa=X&amp;ved=0ahUKEwjExd2G_a6DAxXlFlkFHVmpCD4QmJACCPYL</t>
  </si>
  <si>
    <t>https://encrypted-tbn0.gstatic.com/images?q=tbn:ANd9GcQGCjqLS60YvTaEX7J3uEmRsvffY3ksqV2SoQ6OywM&amp;s</t>
  </si>
  <si>
    <t>Kenos Technology</t>
  </si>
  <si>
    <t>https://www.google.com/search?hl=en&amp;gl=us&amp;q=Kenos+Technology&amp;sa=X&amp;ved=0ahUKEwjam96mhrX9AhUwlmoFHQuNAjE4FBCYkAIIwgw</t>
  </si>
  <si>
    <t>Getaround</t>
  </si>
  <si>
    <t>https://www.ipvspac.com/</t>
  </si>
  <si>
    <t>https://www.google.com/search?q=Getaround&amp;sa=X&amp;ved=0ahUKEwjF4u-F1_b-AhXYEFkFHcQVC-w4FBCYkAII9Q0</t>
  </si>
  <si>
    <t>https://encrypted-tbn0.gstatic.com/images?q=tbn:ANd9GcQsKbrYwkDQNP1s34IMXidnv9Q5iWCdaFZlq69zeVg&amp;s</t>
  </si>
  <si>
    <t>Newforce Global Services Ltd</t>
  </si>
  <si>
    <t>http://newforceltd.com/</t>
  </si>
  <si>
    <t>https://www.google.com/search?sca_esv=593208899&amp;gl=us&amp;hl=en&amp;q=Newforce+Global+Services+Ltd&amp;sa=X&amp;ved=0ahUKEwi86sTV8qSDAxVtEFkFHaOrCrU4PBCYkAIIwQk</t>
  </si>
  <si>
    <t>https://encrypted-tbn0.gstatic.com/images?q=tbn:ANd9GcR5a8YL1jL8hAQJz5jgaeo1gMj5dI6UibefSx997gw&amp;s</t>
  </si>
  <si>
    <t>Global One</t>
  </si>
  <si>
    <t>https://www.google.com/search?gl=us&amp;hl=en&amp;q=Global+One&amp;sa=X&amp;ved=0ahUKEwivxfP9nNH_AhVUFlkFHXWWBDEQmJACCL0J</t>
  </si>
  <si>
    <t>https://encrypted-tbn0.gstatic.com/images?q=tbn:ANd9GcQSNlHsWI-xUpTyx6xyL4UyucGD4Bs2pGoMkv3DF9_RpTz_ZFwYGy6q8KE&amp;s</t>
  </si>
  <si>
    <t>Behaviour Support</t>
  </si>
  <si>
    <t>https://www.google.com/search?sca_esv=571674645&amp;gl=us&amp;hl=en&amp;q=Behaviour+Support&amp;sa=X&amp;ved=0ahUKEwibpLjU5-WBAxWTgGoFHQb3AIQQmJACCPML</t>
  </si>
  <si>
    <t>Panoramic Associates</t>
  </si>
  <si>
    <t>https://www.google.com/search?sca_esv=571506520&amp;hl=en&amp;gl=us&amp;q=Panoramic+Associates&amp;sa=X&amp;ved=0ahUKEwi7jf6No-OBAxXFmokEHXI7CCQ4FBCYkAII2Ao</t>
  </si>
  <si>
    <t>DynamEat</t>
  </si>
  <si>
    <t>http://www.dynameat.io/</t>
  </si>
  <si>
    <t>https://www.google.com/search?sca_esv=565570927&amp;gl=us&amp;hl=en&amp;q=DynamEat&amp;sa=X&amp;ved=0ahUKEwih3qjs_auBAxUzKEQIHXEVCNsQmJACCO4J</t>
  </si>
  <si>
    <t>https://encrypted-tbn0.gstatic.com/images?q=tbn:ANd9GcSGygpYnKtTB95BkrNk_Re0o3LSBzeK2Txoh8fDzyc&amp;s</t>
  </si>
  <si>
    <t>Valley Presbyterian Hospital</t>
  </si>
  <si>
    <t>https://www.google.com/search?sca_esv=556658825&amp;hl=en&amp;gl=us&amp;q=Valley+Presbyterian+Hospital&amp;sa=X&amp;ved=0ahUKEwjqkbLGvNuAAxVyD1kFHfuFCw44ChCYkAIIkgo</t>
  </si>
  <si>
    <t>MyLight Systems</t>
  </si>
  <si>
    <t>https://www.google.com/search?hl=en&amp;gl=us&amp;q=MyLight+Systems&amp;sa=X&amp;ved=0ahUKEwjmv4PC5bL-AhXyFFkFHSCUCRk4MhCYkAIImA0</t>
  </si>
  <si>
    <t>Valuable Consulting and Technologies Private Ltd</t>
  </si>
  <si>
    <t>https://www.google.com/search?hl=en&amp;gl=us&amp;q=Valuable+Consulting+and+Technologies+Private+Ltd&amp;sa=X&amp;ved=0ahUKEwjStNCIwLD_AhXXk4kEHVgVCok4ggEQmJACCJYL</t>
  </si>
  <si>
    <t>https://encrypted-tbn0.gstatic.com/images?q=tbn:ANd9GcQ--8RnYie89k4ho1VHIWWPUCkXDViH3u-3EDTO4UA&amp;s</t>
  </si>
  <si>
    <t>ZUFALL logistics group</t>
  </si>
  <si>
    <t>https://www.google.com/search?sca_esv=567797162&amp;hl=en&amp;gl=us&amp;q=ZUFALL+logistics+group&amp;sa=X&amp;ved=0ahUKEwj6j-6Ij8CBAxWgLFkFHfqGA_04FBCYkAII0As</t>
  </si>
  <si>
    <t>https://encrypted-tbn0.gstatic.com/images?q=tbn:ANd9GcR3EYg_dyUqOZlyI0I1ICxoTBbwbbaxvQMqfbs6WHs&amp;s</t>
  </si>
  <si>
    <t>SAINT GOBAIN</t>
  </si>
  <si>
    <t>https://www.google.com/search?q=SAINT+GOBAIN&amp;sa=X&amp;ved=0ahUKEwidjfyE4qX8AhWdGlkFHcOKBqgQmJACCJQK</t>
  </si>
  <si>
    <t>https://encrypted-tbn0.gstatic.com/images?q=tbn:ANd9GcRT_B7gxMQu5jAdMKmfrcsmRQk36kuv-d-o95m_&amp;s=0</t>
  </si>
  <si>
    <t>QuartzBio, part of Precision for Medicine</t>
  </si>
  <si>
    <t>https://www.google.com/search?hl=en&amp;gl=us&amp;q=QuartzBio,+part+of+Precision+for+Medicine&amp;sa=X&amp;ved=0ahUKEwj0rf-jqrr-AhU5SzABHRLED24QmJACCPcL</t>
  </si>
  <si>
    <t>NOVA Corporation</t>
  </si>
  <si>
    <t>http://www.nova-dine.com/</t>
  </si>
  <si>
    <t>https://www.google.com/search?sca_esv=584993245&amp;gl=us&amp;hl=en&amp;q=NOVA+Corporation&amp;sa=X&amp;ved=0ahUKEwiS8NXShdyCAxVDjIkEHSEjBHg4KBCYkAII1gk</t>
  </si>
  <si>
    <t>Syndigo</t>
  </si>
  <si>
    <t>https://www.syndigo.com/</t>
  </si>
  <si>
    <t>https://www.google.com/search?sca_esv=565257361&amp;hl=en&amp;gl=us&amp;q=Syndigo&amp;sa=X&amp;ved=0ahUKEwj1wY3xuKmBAxUYM1kFHQjiCiM4eBCYkAII9Ak</t>
  </si>
  <si>
    <t>https://encrypted-tbn0.gstatic.com/images?q=tbn:ANd9GcT-vsMrIapkHdjgd1gyyAY48xR2UWed96Lnvp5GTvc&amp;s</t>
  </si>
  <si>
    <t>EnChannel Medical Inc.</t>
  </si>
  <si>
    <t>https://www.google.com/search?sca_esv=576737612&amp;hl=en&amp;gl=us&amp;q=EnChannel+Medical+Inc.&amp;sa=X&amp;ved=0ahUKEwigifGzhZOCAxVUlmoFHVGGBDIQmJACCNQN</t>
  </si>
  <si>
    <t>https://encrypted-tbn0.gstatic.com/images?q=tbn:ANd9GcQUzcODAX5vWO88jObOXac8z3ELtGiitolwJdBEJTk&amp;s</t>
  </si>
  <si>
    <t>Screen Magic Mobile Media Pvt. Ltd.</t>
  </si>
  <si>
    <t>https://www.google.com/search?sca_esv=576745885&amp;hl=en&amp;gl=us&amp;q=Screen+Magic+Mobile+Media+Pvt.+Ltd.&amp;sa=X&amp;ved=0ahUKEwiV89y-h5OCAxWVD1kFHePjAq84KBCYkAIIiAs</t>
  </si>
  <si>
    <t>NTD Software</t>
  </si>
  <si>
    <t>https://www.google.com/search?sca_esv=584993245&amp;hl=en&amp;gl=us&amp;q=NTD+Software&amp;sa=X&amp;ved=0ahUKEwiS1tuNgtyCAxW6h-4BHXY5DZE4FBCYkAII5go</t>
  </si>
  <si>
    <t>Maresi Austria GmbH</t>
  </si>
  <si>
    <t>http://www.maresi.at/</t>
  </si>
  <si>
    <t>https://www.google.com/search?hl=en&amp;gl=us&amp;q=Maresi+Austria+GmbH&amp;sa=X&amp;ved=0ahUKEwjj4sqWsZL_AhWnSzABHdpsD54QmJACCIMM</t>
  </si>
  <si>
    <t>https://encrypted-tbn0.gstatic.com/images?q=tbn:ANd9GcTPGoqvWBJQh226ad6uwpadM4J1uoxNFXDzt98H3zA&amp;s</t>
  </si>
  <si>
    <t>Veritiv Corp</t>
  </si>
  <si>
    <t>https://www.google.com/search?gl=us&amp;hl=en&amp;q=Veritiv+Corp&amp;sa=X&amp;ved=0ahUKEwivoKPpnID9AhXqLFkFHT5wDRw4RhCYkAIIzQo</t>
  </si>
  <si>
    <t>TRIAEM, LLC</t>
  </si>
  <si>
    <t>https://www.triaem.com/</t>
  </si>
  <si>
    <t>https://www.google.com/search?gl=us&amp;hl=en&amp;q=TRIAEM,+LLC&amp;sa=X&amp;ved=0ahUKEwjw2qbitbiAAxU-F1kFHRm_AII4FBCYkAIIhQ4</t>
  </si>
  <si>
    <t>John Clements Consultants, Inc</t>
  </si>
  <si>
    <t>https://www.google.com/search?hl=en&amp;gl=us&amp;q=John+Clements+Consultants,+Inc&amp;sa=X&amp;ved=0ahUKEwiswPLbr7z8AhUyjokEHcolATo4UBCYkAIInw0</t>
  </si>
  <si>
    <t>Novaco</t>
  </si>
  <si>
    <t>https://www.google.com/search?gl=us&amp;hl=en&amp;q=Novaco&amp;sa=X&amp;ved=0ahUKEwi4yKmFnKmAAxUGFVkFHXZ5DZYQmJACCNoM</t>
  </si>
  <si>
    <t>ATOL Conseils et DÃ©veloppements</t>
  </si>
  <si>
    <t>https://www.google.com/search?gl=us&amp;hl=en&amp;q=ATOL+Conseils+et+D%C3%A9veloppements&amp;sa=X&amp;ved=0ahUKEwjFwLeJyNX8AhVPm2oFHRuDBOw4ChCYkAIIxww</t>
  </si>
  <si>
    <t>Midorick Solutions</t>
  </si>
  <si>
    <t>https://www.google.com/search?gl=us&amp;hl=en&amp;q=Midorick+Solutions&amp;sa=X&amp;ved=0ahUKEwi09ebfqK6AAxWtEFkFHRwcCIEQmJACCL4H</t>
  </si>
  <si>
    <t>Tyson Food Corporation</t>
  </si>
  <si>
    <t>https://www.google.com/search?gl=us&amp;hl=en&amp;q=Tyson+Food+Corporation&amp;sa=X&amp;ved=0ahUKEwixo_3ZgYuAAxUKjIkEHV71Agk4FBCYkAIIzg4</t>
  </si>
  <si>
    <t>https://encrypted-tbn0.gstatic.com/images?q=tbn:ANd9GcQ2iLa47eJ59_PlWqT8FisSThxpjdgudt_llR_D6i0&amp;s</t>
  </si>
  <si>
    <t>KOSATEC Computer GmbH</t>
  </si>
  <si>
    <t>https://www.google.com/search?sca_esv=565257361&amp;hl=en&amp;gl=us&amp;q=KOSATEC+Computer+GmbH&amp;sa=X&amp;ved=0ahUKEwjg1P-NuamBAxWEmYQIHf06Dhc4FBCYkAII0g0</t>
  </si>
  <si>
    <t>Marginalen Bank</t>
  </si>
  <si>
    <t>http://www.marginalen.se/</t>
  </si>
  <si>
    <t>https://www.google.com/search?hl=en&amp;gl=us&amp;q=Marginalen+Bank&amp;sa=X&amp;ved=0ahUKEwib39nEtcn-AhVLTDABHdZUDxkQmJACCLsJ</t>
  </si>
  <si>
    <t>True Digital Kft.</t>
  </si>
  <si>
    <t>https://www.google.com/search?sca_esv=558505252&amp;gl=us&amp;hl=en&amp;q=True+Digital+Kft.&amp;sa=X&amp;ved=0ahUKEwjPkqKb0-qAAxWjGVkFHcn_AbQQmJACCKIK</t>
  </si>
  <si>
    <t>k-ciopÃ©</t>
  </si>
  <si>
    <t>https://www.google.com/search?hl=en&amp;gl=us&amp;q=k-ciop%C3%A9&amp;sa=X&amp;ved=0ahUKEwi0yJzxvqb_AhWsFlkFHX7IAMc4PBCYkAII2wo</t>
  </si>
  <si>
    <t>Hexegic</t>
  </si>
  <si>
    <t>http://hexegic.com/</t>
  </si>
  <si>
    <t>https://www.google.com/search?sca_esv=569384727&amp;gl=us&amp;hl=en&amp;q=Hexegic&amp;sa=X&amp;ved=0ahUKEwif3ILqnM-BAxUrRzABHQQpBykQmJACCKsM</t>
  </si>
  <si>
    <t>https://encrypted-tbn0.gstatic.com/images?q=tbn:ANd9GcTxmv1bO8TRukkL-a1QZL-C_o71KrRQdSYwEUBrINI&amp;s</t>
  </si>
  <si>
    <t>SINOCLIX</t>
  </si>
  <si>
    <t>https://www.google.com/search?sca_esv=587936899&amp;hl=en&amp;gl=us&amp;q=SINOCLIX&amp;sa=X&amp;ved=0ahUKEwiw3JGt1veCAxX8uYkEHaU0CwAQmJACCKAK</t>
  </si>
  <si>
    <t>https://encrypted-tbn0.gstatic.com/images?q=tbn:ANd9GcQ3PHAo-_lFId0NELRtKtYdMUXtmDS_hcZaTbPO&amp;s=0</t>
  </si>
  <si>
    <t>Orange Business Indian Ocean</t>
  </si>
  <si>
    <t>https://www.google.com/search?sca_esv=551412035&amp;gl=us&amp;hl=en&amp;q=Orange+Business+Indian+Ocean&amp;sa=X&amp;ved=0ahUKEwj2zL6Pqq6AAxXejbAFHdHJBmEQmJACCLII</t>
  </si>
  <si>
    <t>https://encrypted-tbn0.gstatic.com/images?q=tbn:ANd9GcSFjL1slvl6rCmnNauEIVe8EFsuJR8qNyDiJOPY9hc&amp;s</t>
  </si>
  <si>
    <t>AdvaRisk</t>
  </si>
  <si>
    <t>http://advarisk.com/</t>
  </si>
  <si>
    <t>https://www.google.com/search?hl=en&amp;gl=us&amp;q=AdvaRisk&amp;sa=X&amp;ved=0ahUKEwjo74STk5qAAxXiF1kFHfQ7Aq44MhCYkAIIpQw</t>
  </si>
  <si>
    <t>https://encrypted-tbn0.gstatic.com/images?q=tbn:ANd9GcRhcvYw50qg__A_z1VyhpzomONZWhq6eEWS-tSu_vs&amp;s</t>
  </si>
  <si>
    <t>CareerNet Consulting</t>
  </si>
  <si>
    <t>https://www.google.com/search?sca_esv=584506005&amp;hl=en&amp;gl=us&amp;q=CareerNet+Consulting&amp;sa=X&amp;ved=0ahUKEwjzqPHk-daCAxWZkYkEHXEzEsI4MhCYkAIIgAs</t>
  </si>
  <si>
    <t>Tata Technologies Inc.</t>
  </si>
  <si>
    <t>https://www.google.com/search?sca_esv=560591584&amp;hl=en&amp;gl=us&amp;q=Tata+Technologies+Inc.&amp;sa=X&amp;ved=0ahUKEwiRgITs1v6AAxXlJDQIHfpsAKc4ChCYkAII5As</t>
  </si>
  <si>
    <t>https://encrypted-tbn0.gstatic.com/images?q=tbn:ANd9GcSKuS-jY_a8t7IyW81SGoP2rjNarZJai8qqvh6uZew&amp;s</t>
  </si>
  <si>
    <t>Arlo Resourcing Ltd</t>
  </si>
  <si>
    <t>https://www.google.com/search?hl=en&amp;gl=us&amp;q=Arlo+Resourcing+Ltd&amp;sa=X&amp;ved=0ahUKEwjl6v6bk5-AAxW0FFkFHd0iAsk4MhCYkAIIvwk</t>
  </si>
  <si>
    <t>R3SEARCH Recruitment</t>
  </si>
  <si>
    <t>https://www.google.com/search?sca_esv=3c427b1dcb216181&amp;sca_upv=1&amp;gl=us&amp;hl=en&amp;q=R3SEARCH+Recruitment&amp;sa=X&amp;ved=0ahUKEwjF9d3tmPqCAxXnRzABHcstBFsQmJACCL0J</t>
  </si>
  <si>
    <t>https://encrypted-tbn0.gstatic.com/images?q=tbn:ANd9GcRvvXDJr2lCYYti0YhZl5OX7UvDk6DUK4oQwVQds-c&amp;s</t>
  </si>
  <si>
    <t>ACES Africa</t>
  </si>
  <si>
    <t>https://www.google.com/search?gl=us&amp;hl=en&amp;q=ACES+Africa&amp;sa=X&amp;ved=0ahUKEwiizduEpK6AAxVzIH0KHbnaAwY4ChCYkAIIqw4</t>
  </si>
  <si>
    <t>https://encrypted-tbn0.gstatic.com/images?q=tbn:ANd9GcQw4st3hP8EOnCgvrUsdph0FP4Q1MterQS48us9xf4&amp;s</t>
  </si>
  <si>
    <t>Toro Technology Center - India</t>
  </si>
  <si>
    <t>https://www.google.com/search?sca_esv=594692341&amp;gl=us&amp;hl=en&amp;q=Toro+Technology+Center+-+India&amp;sa=X&amp;ved=0ahUKEwiy9_SXgbmDAxV9jokEHdSzC9Y4KBCYkAIIpgo</t>
  </si>
  <si>
    <t>https://encrypted-tbn0.gstatic.com/images?q=tbn:ANd9GcTnHb5zKW3lrJOEz58nGMZ_nYrGLYkVvQKPoMCexh0&amp;s</t>
  </si>
  <si>
    <t>Vaarst</t>
  </si>
  <si>
    <t>http://vaarst.com/</t>
  </si>
  <si>
    <t>https://www.google.com/search?sca_esv=590053957&amp;gl=us&amp;hl=en&amp;q=Vaarst&amp;sa=X&amp;ved=0ahUKEwjmlebxpomDAxW9m4kEHQzxCIs4MhCYkAIItA0</t>
  </si>
  <si>
    <t>https://encrypted-tbn0.gstatic.com/images?q=tbn:ANd9GcRj_RimYr14SV3jKVo-6vFj7ZaSf7IUnvORNRnSbk4&amp;s</t>
  </si>
  <si>
    <t>Caliber</t>
  </si>
  <si>
    <t>https://www.google.com/search?sca_esv=591606361&amp;gl=us&amp;hl=en&amp;q=Caliber&amp;sa=X&amp;ved=0ahUKEwioyt3L6pWDAxUfIUQIHdVBD58QmJACCNAI</t>
  </si>
  <si>
    <t>Arrise Solutions (India) Pvt. Ltd.</t>
  </si>
  <si>
    <t>https://www.google.com/search?sca_esv=579384295&amp;gl=us&amp;hl=en&amp;q=Arrise+Solutions+(India)+Pvt.+Ltd.&amp;sa=X&amp;ved=0ahUKEwiVy7nV16mCAxX0FVkFHcvjCMA4HhCYkAIIogo</t>
  </si>
  <si>
    <t>HAWORTH APOTHECARY</t>
  </si>
  <si>
    <t>https://www.google.com/search?gl=us&amp;hl=en&amp;q=HAWORTH+APOTHECARY&amp;sa=X&amp;ved=0ahUKEwjxv4Xxx-T8AhVelGoFHcnMBBA4WhCYkAII4Q0</t>
  </si>
  <si>
    <t>Lumeris</t>
  </si>
  <si>
    <t>http://lumeris.com/</t>
  </si>
  <si>
    <t>https://www.google.com/search?gl=us&amp;hl=en&amp;q=Lumeris&amp;sa=X&amp;ved=0ahUKEwij-8u7wf7_AhUJrYkEHSYZDuE4jAEQmJACCPgO</t>
  </si>
  <si>
    <t>https://encrypted-tbn0.gstatic.com/images?q=tbn:ANd9GcRCisxnlLqyP4wYuphdzHLJuSZaX0g1DLYlJcuXeis&amp;s</t>
  </si>
  <si>
    <t>ABAKA</t>
  </si>
  <si>
    <t>https://www.google.com/search?ucbcb=1&amp;hl=en&amp;gl=us&amp;q=ABAKA&amp;sa=X&amp;ved=0ahUKEwil27OIieL8AhWWFVkFHfW5BO04MhCYkAIIxg0</t>
  </si>
  <si>
    <t>https://encrypted-tbn0.gstatic.com/images?q=tbn:ANd9GcQoTA-1mhDx6TVlo4TLph4FO90AuhmLLGsGM653Mm4&amp;s</t>
  </si>
  <si>
    <t>Shield Al</t>
  </si>
  <si>
    <t>https://www.google.com/search?hl=en&amp;gl=us&amp;q=Shield+Al&amp;sa=X&amp;ved=0ahUKEwi80dTfwdr8AhVTF1kFHbR0Cp44ChCYkAIIzAk</t>
  </si>
  <si>
    <t>https://encrypted-tbn0.gstatic.com/images?q=tbn:ANd9GcQC6SgYzQrJXHiM75n7h5Vw73mbr839t-Z0ArB5U94&amp;s</t>
  </si>
  <si>
    <t>KloudPortal â„¢ - SaaS | Product Marketing</t>
  </si>
  <si>
    <t>https://www.google.com/search?sca_esv=578400713&amp;hl=en&amp;gl=us&amp;q=KloudPortal+%E2%84%A2+-+SaaS+%7C+Product+Marketing&amp;sa=X&amp;ved=0ahUKEwjGv-36kaKCAxWorokEHUUlCFA4FBCYkAIIoQw</t>
  </si>
  <si>
    <t>Stiftung Kirchliches Rechenzentrum SÃ¼dwestdeutschland</t>
  </si>
  <si>
    <t>https://www.google.com/search?sca_esv=587404480&amp;hl=en&amp;gl=us&amp;q=Stiftung+Kirchliches+Rechenzentrum+S%C3%BCdwestdeutschland&amp;sa=X&amp;ved=0ahUKEwirqPjQ0vKCAxU5k4kEHcOkAos4HhCYkAIImg0</t>
  </si>
  <si>
    <t>Ent-Vision</t>
  </si>
  <si>
    <t>https://www.google.com/search?sca_esv=573098824&amp;gl=us&amp;hl=en&amp;q=Ent-Vision&amp;sa=X&amp;ved=0ahUKEwijhMSjtfKBAxURElkFHdYiCDkQmJACCIYL</t>
  </si>
  <si>
    <t>Emergent BioSolutions</t>
  </si>
  <si>
    <t>http://www.emergentbiosolutions.com/</t>
  </si>
  <si>
    <t>https://www.google.com/search?gl=us&amp;hl=en&amp;q=Emergent+BioSolutions&amp;sa=X&amp;ved=0ahUKEwicwL6orO__AhUAGDQIHcQNDm44WhCYkAIIuww</t>
  </si>
  <si>
    <t>https://encrypted-tbn0.gstatic.com/images?q=tbn:ANd9GcQBdS3gIpdVc5wzHQUIrjb24ZAbpes8wafMYln5CNk&amp;s</t>
  </si>
  <si>
    <t>Egis in ANZ</t>
  </si>
  <si>
    <t>https://www.google.com/search?sca_esv=652d8d3adb74e9b0&amp;hl=en&amp;gl=us&amp;q=Egis+in+ANZ&amp;sa=X&amp;ved=0ahUKEwiho_2yu4GCAxUfRzABHSSVCSE4ChCYkAII3gw</t>
  </si>
  <si>
    <t>24Ð Ð¡Ð¾Ñ„Ñ‚</t>
  </si>
  <si>
    <t>https://www.google.com/search?hl=en&amp;gl=us&amp;q=24%D0%9D+%D0%A1%D0%BE%D1%84%D1%82&amp;sa=X&amp;ved=0ahUKEwjCwK3j1u78AhUKF1kFHdY3Bxc4ChCYkAIIwwg</t>
  </si>
  <si>
    <t>https://encrypted-tbn0.gstatic.com/images?q=tbn:ANd9GcTornLywLjdkBBshkKSxsU1c9de1Z5X73cXG0zPJDg&amp;s</t>
  </si>
  <si>
    <t>Shirley Ryan AbilityLab</t>
  </si>
  <si>
    <t>https://www.google.com/search?sca_esv=563935229&amp;gl=us&amp;hl=en&amp;q=Shirley+Ryan+AbilityLab&amp;sa=X&amp;ved=0ahUKEwims76m7ZyBAxX0lWoFHUptCvE4ChCYkAII3gw</t>
  </si>
  <si>
    <t>https://encrypted-tbn0.gstatic.com/images?q=tbn:ANd9GcSk__otC1Gpxo5nzmoTMlOnRt2TsSFJwZYVOz0uNYfs-15PlR7KVKsr5A&amp;s</t>
  </si>
  <si>
    <t>Darryl Burke Chevrolet Buick Pontiac</t>
  </si>
  <si>
    <t>https://www.google.com/search?gl=us&amp;hl=en&amp;q=Darryl+Burke+Chevrolet+Buick+Pontiac&amp;sa=X&amp;ved=0ahUKEwjyqafmgd38AhU5LkQIHYyZD9w4PBCYkAIIngw</t>
  </si>
  <si>
    <t>Hokodo</t>
  </si>
  <si>
    <t>http://www.hokodo.co/</t>
  </si>
  <si>
    <t>https://www.google.com/search?sca_esv=4fa329168bc8b475&amp;sca_upv=1&amp;hl=en&amp;gl=us&amp;q=Hokodo&amp;sa=X&amp;ved=0ahUKEwjPrYvTy_KCAxVzQTABHQ6hCBQQmJACCIAM</t>
  </si>
  <si>
    <t>Pinja Group</t>
  </si>
  <si>
    <t>http://www.protacon.fi/</t>
  </si>
  <si>
    <t>https://www.google.com/search?sca_esv=559635945&amp;gl=us&amp;hl=en&amp;q=Pinja+Group&amp;sa=X&amp;ved=0ahUKEwi18fLU1vSAAxW-IUQIHYpCDwsQmJACCJ4M</t>
  </si>
  <si>
    <t>https://encrypted-tbn0.gstatic.com/images?q=tbn:ANd9GcQPiL8mzh_C2i8IbkWCVK8ibX6IyEGLOVMltm_VvAM&amp;s</t>
  </si>
  <si>
    <t>Discount Tire Company</t>
  </si>
  <si>
    <t>https://www.google.com/search?gl=us&amp;hl=en&amp;q=Discount+Tire+Company&amp;sa=X&amp;ved=0ahUKEwju8uTigt38AhXfFVkFHcwDB944bhCYkAIIiQo</t>
  </si>
  <si>
    <t>Office of the Inspector General</t>
  </si>
  <si>
    <t>http://www.justice.gov/</t>
  </si>
  <si>
    <t>https://www.google.com/search?sca_esv=555026186&amp;hl=en&amp;gl=us&amp;q=Office+of+the+Inspector+General&amp;sa=X&amp;ved=0ahUKEwj0w8TT886AAxVvkmoFHclUA-U4UBCYkAIIiQo</t>
  </si>
  <si>
    <t>https://encrypted-tbn0.gstatic.com/images?q=tbn:ANd9GcQxkwDpz8iAsVtCFZuveggrqjyvpocjoXF0iyTh&amp;s=0</t>
  </si>
  <si>
    <t>XTB</t>
  </si>
  <si>
    <t>http://www.xtb.com/</t>
  </si>
  <si>
    <t>https://www.google.com/search?sca_esv=1e69a6388d7f472f&amp;sca_upv=1&amp;gl=us&amp;hl=en&amp;q=XTB&amp;sa=X&amp;ved=0ahUKEwjf_46NpI6DAxU-TjABHSJMBtw4KBCYkAII0gs</t>
  </si>
  <si>
    <t>D and R Establishment</t>
  </si>
  <si>
    <t>https://www.google.com/search?hl=en&amp;gl=us&amp;q=D+and+R+Establishment&amp;sa=X&amp;ved=0ahUKEwjY_t7_kZf-AhXHSsAKHVkpB28QmJACCPkL</t>
  </si>
  <si>
    <t>https://encrypted-tbn0.gstatic.com/images?q=tbn:ANd9GcS_UXim4ntcEhpTkx0UhFKnGQBtqlqMUDp-KyOA94g&amp;s</t>
  </si>
  <si>
    <t>Fujitsu Global</t>
  </si>
  <si>
    <t>https://www.google.com/search?sca_esv=564268709&amp;hl=en&amp;gl=us&amp;q=Fujitsu+Global&amp;sa=X&amp;ved=0ahUKEwiZmbex9qGBAxU4RTABHdeyDoo4HhCYkAIIlws</t>
  </si>
  <si>
    <t>https://encrypted-tbn0.gstatic.com/images?q=tbn:ANd9GcRbjNt1mVKBSqZbc7DZ2uYZkh5PbJxjTy9KQnfu&amp;s=0</t>
  </si>
  <si>
    <t>Erste Banka Srbija</t>
  </si>
  <si>
    <t>http://www.erstebank.rs/</t>
  </si>
  <si>
    <t>https://www.google.com/search?gl=us&amp;hl=en&amp;q=Erste+Banka+Srbija&amp;sa=X&amp;ved=0ahUKEwjMxJ-7psn9AhWOE0QIHVJIABMQmJACCJcK</t>
  </si>
  <si>
    <t>https://encrypted-tbn0.gstatic.com/images?q=tbn:ANd9GcSmKC9r49sCljTgmxb4PSxPgTH-gntbsOrKYbg1ckU&amp;s</t>
  </si>
  <si>
    <t>Telespazio Belgium Srl</t>
  </si>
  <si>
    <t>https://www.google.com/search?gl=us&amp;hl=en&amp;q=Telespazio+Belgium+Srl&amp;sa=X&amp;ved=0ahUKEwjd7pTE0uT8AhV5EFkFHVBDCNg4UBCYkAIIwww</t>
  </si>
  <si>
    <t>darwin-recruitment-1</t>
  </si>
  <si>
    <t>https://www.google.com/search?hl=en&amp;gl=us&amp;q=darwin-recruitment-1&amp;sa=X&amp;ved=0ahUKEwiehqz_rNv_AhV2kokEHUJCBPM4FBCYkAIIxg0</t>
  </si>
  <si>
    <t>Fusion Alliance</t>
  </si>
  <si>
    <t>https://www.google.com/search?hl=en&amp;gl=us&amp;q=Fusion+Alliance&amp;sa=X&amp;ved=0ahUKEwjLxLm_kIj-AhVajIkEHfN6Csw4eBCYkAII_gw</t>
  </si>
  <si>
    <t>https://encrypted-tbn0.gstatic.com/images?q=tbn:ANd9GcQ32jGlJZe1M_p9yGHVAOl0HLxnMvFQHl4uvBaZBvE&amp;s</t>
  </si>
  <si>
    <t>Falke</t>
  </si>
  <si>
    <t>https://www.google.com/search?hl=en&amp;gl=us&amp;q=Falke&amp;sa=X&amp;ved=0ahUKEwihyLyauaP9AhXmkYkEHXyXDpg4ChCYkAIIlw0</t>
  </si>
  <si>
    <t>Gram Games</t>
  </si>
  <si>
    <t>http://www.gram.gs/</t>
  </si>
  <si>
    <t>https://www.google.com/search?q=Gram+Games&amp;sa=X&amp;ved=0ahUKEwiywbrE8r78AhXVKlkFHU3JCf0QmJACCN0I</t>
  </si>
  <si>
    <t>https://encrypted-tbn0.gstatic.com/images?q=tbn:ANd9GcQ0i4OkbVRZqvTSOJdXcRxmbKbOegbrE5Steorlx1c&amp;s</t>
  </si>
  <si>
    <t>Adalvo</t>
  </si>
  <si>
    <t>http://www.adalvo.com/</t>
  </si>
  <si>
    <t>https://www.google.com/search?hl=en&amp;gl=us&amp;q=Adalvo&amp;sa=X&amp;ved=0ahUKEwiEre_u65T_AhUalYkEHaTODBQQmJACCLwJ</t>
  </si>
  <si>
    <t>https://encrypted-tbn0.gstatic.com/images?q=tbn:ANd9GcSgzgEjLUo19WjNGZUltfCVDh75P2EX27CpmHYBmbE&amp;s</t>
  </si>
  <si>
    <t>Advance Intelligence Group</t>
  </si>
  <si>
    <t>https://www.google.com/search?sca_esv=562982649&amp;hl=en&amp;gl=us&amp;q=Advance+Intelligence+Group&amp;sa=X&amp;ved=0ahUKEwiA6qe4q5WBAxUblWoFHdf2BQg4FBCYkAII8ws</t>
  </si>
  <si>
    <t>https://encrypted-tbn0.gstatic.com/images?q=tbn:ANd9GcQyhwpmsICzceBaWus1emCuE1WXbS3Of-XW2qmQ1b0&amp;s</t>
  </si>
  <si>
    <t>Laboratorios Normon</t>
  </si>
  <si>
    <t>https://www.google.com/search?gl=us&amp;hl=en&amp;q=Laboratorios+Normon&amp;sa=X&amp;ved=0ahUKEwicnuaQhoaAAxVEEUQIHVxBD7g4ChCYkAII3wo</t>
  </si>
  <si>
    <t>https://encrypted-tbn0.gstatic.com/images?q=tbn:ANd9GcRRRV1imfFyoifpFjj8LRO-4CKTmT2zh0ov1n6bmtw&amp;s</t>
  </si>
  <si>
    <t>IBC Ambition</t>
  </si>
  <si>
    <t>https://www.google.com/search?sca_esv=585526170&amp;gl=us&amp;hl=en&amp;q=IBC+Ambition&amp;sa=X&amp;ved=0ahUKEwid5pbUyeOCAxXgl-4BHRzwAAkQmJACCO0L</t>
  </si>
  <si>
    <t>https://encrypted-tbn0.gstatic.com/images?q=tbn:ANd9GcTL8sOfkRttcrGG3e6YpVFVTS5h7rKanr7qMKt13Y4&amp;s</t>
  </si>
  <si>
    <t>KUBUS</t>
  </si>
  <si>
    <t>https://www.google.com/search?sca_esv=579388602&amp;gl=us&amp;hl=en&amp;q=KUBUS&amp;sa=X&amp;ved=0ahUKEwjWi6Gx4KmCAxWUFVkFHW0pDGg4HhCYkAII-g0</t>
  </si>
  <si>
    <t>NOTIX s.r.o.</t>
  </si>
  <si>
    <t>http://www.notix.cz/</t>
  </si>
  <si>
    <t>https://www.google.com/search?gl=us&amp;hl=en&amp;q=NOTIX+s.r.o.&amp;sa=X&amp;ved=0ahUKEwja_uev0ZyAAxWdEVkFHYFvBDY4ChCYkAII4wo</t>
  </si>
  <si>
    <t>STS International, Inc.</t>
  </si>
  <si>
    <t>https://www.google.com/search?gl=us&amp;hl=en&amp;q=STS+International,+Inc.&amp;sa=X&amp;ved=0ahUKEwid6sXLrcT-AhUvnokEHSH5AlI4MhCYkAIImgs</t>
  </si>
  <si>
    <t>Success Clinic Finland Oy</t>
  </si>
  <si>
    <t>https://www.google.com/search?gl=us&amp;hl=en&amp;q=Success+Clinic+Finland+Oy&amp;sa=X&amp;ved=0ahUKEwjb_I-Ek9j8AhWFFVkFHaC_AroQmJACCJ8L</t>
  </si>
  <si>
    <t>https://encrypted-tbn0.gstatic.com/images?q=tbn:ANd9GcRx99iDOK2CNQZOu8GcKaSti33fM-E6EiqEJBADPyc&amp;s</t>
  </si>
  <si>
    <t>INFOSYS TECNOLOGIA DO BR</t>
  </si>
  <si>
    <t>https://www.google.com/search?gl=us&amp;hl=en&amp;q=INFOSYS+TECNOLOGIA+DO+BR&amp;sa=X&amp;ved=0ahUKEwi6srq93cn_AhVKQzABHVFXCBQ4FBCYkAII4wo</t>
  </si>
  <si>
    <t>Hustle Consulting (Pty) Ltd</t>
  </si>
  <si>
    <t>https://www.google.com/search?sca_esv=571506520&amp;gl=us&amp;hl=en&amp;q=Hustle+Consulting+(Pty)+Ltd&amp;sa=X&amp;ved=0ahUKEwiwpsX2peOBAxX9kIkEHQjIBioQmJACCKgL</t>
  </si>
  <si>
    <t>https://encrypted-tbn0.gstatic.com/images?q=tbn:ANd9GcRSp4YKmtV3DLjx7ojKjkW66yfNItpryknzLdgbc_k&amp;s</t>
  </si>
  <si>
    <t>Hotel Investment Partners</t>
  </si>
  <si>
    <t>http://hipartners.com/</t>
  </si>
  <si>
    <t>https://www.google.com/search?sca_esv=564926619&amp;gl=us&amp;hl=en&amp;q=Hotel+Investment+Partners&amp;sa=X&amp;ved=0ahUKEwjwvtP8-6aBAxXwhIQIHVg6AQcQmJACCJkL</t>
  </si>
  <si>
    <t>https://encrypted-tbn0.gstatic.com/images?q=tbn:ANd9GcQVko47rhdJP6Y15vitTqR-tN_d22iqcxlMCIQ_5D4&amp;s</t>
  </si>
  <si>
    <t>Talents Occitanie</t>
  </si>
  <si>
    <t>https://www.google.com/search?sca_esv=573710622&amp;gl=us&amp;hl=en&amp;q=Talents+Occitanie&amp;sa=X&amp;ved=0ahUKEwiUlcjy9fmBAxVIg4kEHdB2AHo4ChCYkAIIqAw</t>
  </si>
  <si>
    <t>Climatedraft</t>
  </si>
  <si>
    <t>https://www.google.com/search?q=Climatedraft&amp;sa=X&amp;ved=0ahUKEwiLu4md7JT_AhXSUjUKHdOJCf84ChCYkAII7Qw</t>
  </si>
  <si>
    <t>Npo Sistemi S.r.l.</t>
  </si>
  <si>
    <t>http://www.nposistemi.it/</t>
  </si>
  <si>
    <t>https://www.google.com/search?q=Npo+Sistemi+S.r.l.&amp;sa=X&amp;ved=0ahUKEwjK3_3Vn8z_AhWJD1kFHbkrAR44ChCYkAII9Qs</t>
  </si>
  <si>
    <t>Amzn Web Services Colombia SAS</t>
  </si>
  <si>
    <t>https://www.google.com/search?sca_esv=560282478&amp;hl=en&amp;gl=us&amp;q=Amzn+Web+Services+Colombia+SAS&amp;sa=X&amp;ved=0ahUKEwin9LyM2vmAAxWWLFkFHWYQDVM4FBCYkAIIrA4</t>
  </si>
  <si>
    <t>VCube | SYS-DAT Group</t>
  </si>
  <si>
    <t>https://www.google.com/search?sca_esv=590053957&amp;hl=en&amp;gl=us&amp;q=VCube+%7C+SYS-DAT+Group&amp;sa=X&amp;ved=0ahUKEwj_tqDwp4mDAxW9v4kEHbQVChc4ChCYkAIIgAw</t>
  </si>
  <si>
    <t>Vantage Point Consulting Inc.</t>
  </si>
  <si>
    <t>https://www.google.com/search?hl=en&amp;gl=us&amp;q=Vantage+Point+Consulting+Inc.&amp;sa=X&amp;ved=0ahUKEwjqhq2AwKb_AhX1fTABHRD_Alk4PBCYkAIIoQ4</t>
  </si>
  <si>
    <t>One</t>
  </si>
  <si>
    <t>https://www.google.com/search?ucbcb=1&amp;hl=en&amp;gl=us&amp;q=One&amp;sa=X&amp;ved=0ahUKEwi81bKfsLz8AhVLI0QIHThhDa84FBCYkAII0A0</t>
  </si>
  <si>
    <t>https://encrypted-tbn0.gstatic.com/images?q=tbn:ANd9GcS85IEi80rQs1_pQZE9b6J_2d5Vn1c_A37vlWwEW6Y&amp;s</t>
  </si>
  <si>
    <t>Skins Cosmetics</t>
  </si>
  <si>
    <t>https://www.google.com/search?sca_esv=6d5bedc1fb97438b&amp;hl=en&amp;gl=us&amp;q=Skins+Cosmetics&amp;sa=X&amp;ved=0ahUKEwiAqumGze2CAxWpm7AFHSRACDoQmJACCP0L</t>
  </si>
  <si>
    <t>https://encrypted-tbn0.gstatic.com/images?q=tbn:ANd9GcRPcbbEyTCSsuWMGt-KR7kE5oUytvKLvppa5LpbRv8&amp;s</t>
  </si>
  <si>
    <t>Strate (Pty) Ltd</t>
  </si>
  <si>
    <t>http://www.strate.co.za/</t>
  </si>
  <si>
    <t>https://www.google.com/search?hl=en&amp;gl=us&amp;q=Strate+(Pty)+Ltd&amp;sa=X&amp;ved=0ahUKEwjIxIfk9Zv9AhXRFFkFHdZ_Bqs4ChCYkAII5wk</t>
  </si>
  <si>
    <t>Freeport McMoRan Inc.</t>
  </si>
  <si>
    <t>https://www.google.com/search?gl=us&amp;hl=en&amp;q=Freeport+McMoRan+Inc.&amp;sa=X&amp;ved=0ahUKEwjn2crLrav-AhUpIUQIHdRYAPw4bhCYkAIIlgo</t>
  </si>
  <si>
    <t>Codewise</t>
  </si>
  <si>
    <t>http://www.codewise.com/</t>
  </si>
  <si>
    <t>https://www.google.com/search?hl=en&amp;gl=us&amp;q=Codewise&amp;sa=X&amp;ved=0ahUKEwij-dLTwbD_AhUZFVkFHTCmDbU4ChCYkAIIzQ0</t>
  </si>
  <si>
    <t>https://encrypted-tbn0.gstatic.com/images?q=tbn:ANd9GcTR-2OAv_vhh7Ky7FM3tKJFfP8ChK618r9B9cXaczk&amp;s</t>
  </si>
  <si>
    <t>CybExer Technologies</t>
  </si>
  <si>
    <t>http://cybexer.com/</t>
  </si>
  <si>
    <t>https://www.google.com/search?sca_esv=557708880&amp;gl=us&amp;hl=en&amp;q=CybExer+Technologies&amp;sa=X&amp;ved=0ahUKEwiSs5nJkuOAAxWWSTABHdguB6AQmJACCJEL</t>
  </si>
  <si>
    <t>https://encrypted-tbn0.gstatic.com/images?q=tbn:ANd9GcTetEUBoNVf2PpbGXr2pmbPxyfYs6BWcB9SqbHfRuU&amp;s</t>
  </si>
  <si>
    <t>Courtney Recruitment</t>
  </si>
  <si>
    <t>https://www.google.com/search?gl=us&amp;hl=en&amp;q=Courtney+Recruitment&amp;sa=X&amp;ved=0ahUKEwi-47fYwLD_AhWpFFkFHauOB7UQmJACCPoK</t>
  </si>
  <si>
    <t>Kyron Innovative Technologies</t>
  </si>
  <si>
    <t>https://www.google.com/search?hl=en&amp;gl=us&amp;q=Kyron+Innovative+Technologies&amp;sa=X&amp;ved=0ahUKEwj9vd-0zJT-AhUnElkFHe6PDq8QmJACCOkJ</t>
  </si>
  <si>
    <t>TradeCafe Inc.</t>
  </si>
  <si>
    <t>http://tradecafe.com/</t>
  </si>
  <si>
    <t>https://www.google.com/search?hl=en&amp;gl=us&amp;q=TradeCafe+Inc.&amp;sa=X&amp;ved=0ahUKEwiu68LGs579AhURFlkFHTBpDBk4ggEQmJACCMkJ</t>
  </si>
  <si>
    <t>https://encrypted-tbn0.gstatic.com/images?q=tbn:ANd9GcQ7j1k1Ct9Y4iHICFqa206pl2d6dg3WqC9bDhau&amp;s=0</t>
  </si>
  <si>
    <t>Decorence</t>
  </si>
  <si>
    <t>https://www.google.com/search?hl=en&amp;gl=us&amp;q=Decorence&amp;sa=X&amp;ved=0ahUKEwiYucT3jLP_AhVWRDABHb84BUYQmJACCMEI</t>
  </si>
  <si>
    <t>Whatagraph</t>
  </si>
  <si>
    <t>https://whatagraph.com/features</t>
  </si>
  <si>
    <t>https://www.google.com/search?hl=en&amp;gl=us&amp;q=Whatagraph&amp;sa=X&amp;ved=0ahUKEwjP0b72odH_AhUdKEQIHV9EDHoQmJACCNcJ</t>
  </si>
  <si>
    <t>https://encrypted-tbn0.gstatic.com/images?q=tbn:ANd9GcRiINnNq6FuIB2RdlZSqcug0IEVfpoVHCfy0hU7ou8&amp;s</t>
  </si>
  <si>
    <t>Cutting Edge Recruitment</t>
  </si>
  <si>
    <t>https://www.google.com/search?gl=us&amp;hl=en&amp;q=Cutting+Edge+Recruitment&amp;sa=X&amp;ved=0ahUKEwisjJLg3Mn_AhVUr4QIHckqDRkQmJACCOoK</t>
  </si>
  <si>
    <t>https://encrypted-tbn0.gstatic.com/images?q=tbn:ANd9GcSwvvX9h-TyNmcROyrncXxvVWOHjWazTllsYN0y_Ok&amp;s</t>
  </si>
  <si>
    <t>Bui</t>
  </si>
  <si>
    <t>https://www.google.com/search?gl=us&amp;hl=en&amp;q=Bui&amp;sa=X&amp;ved=0ahUKEwjmm5_Iir3_AhXHFFkFHdMqAas4ChCYkAIIvQk</t>
  </si>
  <si>
    <t>OctaneÂ®</t>
  </si>
  <si>
    <t>https://www.google.com/search?sca_esv=576737612&amp;hl=en&amp;gl=us&amp;q=Octane%C2%AE&amp;sa=X&amp;ved=0ahUKEwjyppTRhZOCAxWEnGoFHQLqAsY4ZBCYkAII4Ao</t>
  </si>
  <si>
    <t>https://encrypted-tbn0.gstatic.com/images?q=tbn:ANd9GcSiy0qC4ahoNgXexIuhc42_tXkuTJW8zqzMsmTMwkw&amp;s</t>
  </si>
  <si>
    <t>Felix Advisory Private Limited</t>
  </si>
  <si>
    <t>http://www.felixadvisory.com/</t>
  </si>
  <si>
    <t>https://www.google.com/search?sca_esv=593914606&amp;gl=us&amp;hl=en&amp;q=Felix+Advisory+Private+Limited&amp;sa=X&amp;ved=0ahUKEwiF8uGZ-q6DAxXqMlkFHVY2ADw4KBCYkAIIvwk</t>
  </si>
  <si>
    <t>https://encrypted-tbn0.gstatic.com/images?q=tbn:ANd9GcTHTp6gsyhdTLyN_2xnDaNH6v5BWucdWPLpPDzmqOQ&amp;s</t>
  </si>
  <si>
    <t>EL PATO Medien GmbH</t>
  </si>
  <si>
    <t>https://www.google.com/search?hl=en&amp;gl=us&amp;q=EL+PATO+Medien+GmbH&amp;sa=X&amp;ved=0ahUKEwik4Zq6sZT9AhXYk2oFHTxUBVc4HhCYkAIIuws</t>
  </si>
  <si>
    <t>https://encrypted-tbn0.gstatic.com/images?q=tbn:ANd9GcRfYl5V0PfHUAQPq5D49J5YeaCnwI5F0ot6fUdP9Dw&amp;s</t>
  </si>
  <si>
    <t>Å koda X</t>
  </si>
  <si>
    <t>https://www.google.com/search?sca_esv=559635945&amp;gl=us&amp;hl=en&amp;q=%C5%A0koda+X&amp;sa=X&amp;ved=0ahUKEwilstL91PSAAxWwEFkFHSgfAk8QmJACCJcM</t>
  </si>
  <si>
    <t>https://encrypted-tbn0.gstatic.com/images?q=tbn:ANd9GcTW5SgofoJfN7iHCOxiyytK6gJK7tDaKF-HfLbUKTQ&amp;s</t>
  </si>
  <si>
    <t>The Idaho Statesman</t>
  </si>
  <si>
    <t>https://www.google.com/search?sca_esv=572781667&amp;gl=us&amp;hl=en&amp;q=The+Idaho+Statesman&amp;sa=X&amp;ved=0ahUKEwjSz4_N8e-BAxXzD1kFHUMwDEE4UBCYkAIIjQs</t>
  </si>
  <si>
    <t>Groupe Fed</t>
  </si>
  <si>
    <t>http://www.groupefed.fr/</t>
  </si>
  <si>
    <t>https://www.google.com/search?sca_esv=582900893&amp;hl=en&amp;gl=us&amp;q=Groupe+Fed&amp;sa=X&amp;ved=0ahUKEwidt8Xu78eCAxVKv4kEHacnA484HhCYkAII_ws</t>
  </si>
  <si>
    <t>MOO</t>
  </si>
  <si>
    <t>http://www.moo.com/</t>
  </si>
  <si>
    <t>https://www.google.com/search?gl=us&amp;hl=en&amp;q=MOO&amp;sa=X&amp;ved=0ahUKEwiD5rDCzMT_AhWPk4kEHZTYAXE4KBCYkAII3go</t>
  </si>
  <si>
    <t>https://encrypted-tbn0.gstatic.com/images?q=tbn:ANd9GcQUs8sFDyzhxY5oRtMcDxmilzbIYtpXK5URldp5PY0&amp;s</t>
  </si>
  <si>
    <t>Maltem Consulting</t>
  </si>
  <si>
    <t>https://www.google.com/search?hl=en&amp;gl=us&amp;q=Maltem+Consulting&amp;sa=X&amp;ved=0ahUKEwiX44Dx4Pj8AhXFk2oFHSBcDww4HhCYkAIInws</t>
  </si>
  <si>
    <t>https://encrypted-tbn0.gstatic.com/images?q=tbn:ANd9GcSCvYjKn291DSn8tVJfLrhRK8cET9wHr5KZ1Gkb&amp;s=0</t>
  </si>
  <si>
    <t>Quantixtech Solutions Pvt Ltd.</t>
  </si>
  <si>
    <t>https://www.google.com/search?sca_esv=559635945&amp;hl=en&amp;gl=us&amp;q=Quantixtech+Solutions+Pvt+Ltd.&amp;sa=X&amp;ved=0ahUKEwjgrPDY0fSAAxV-kokEHcHGDTY4MhCYkAII-go</t>
  </si>
  <si>
    <t>https://encrypted-tbn0.gstatic.com/images?q=tbn:ANd9GcRDa5OhGRqONIXjIOItP8F8DXFPww1f3Cnjr-jFUiw&amp;s</t>
  </si>
  <si>
    <t>FullKom</t>
  </si>
  <si>
    <t>https://www.google.com/search?gl=us&amp;hl=en&amp;q=FullKom&amp;sa=X&amp;ved=0ahUKEwjRo8Gox93-AhVtkokEHVLdDrsQmJACCPsL</t>
  </si>
  <si>
    <t>SAUCE ADMINISTRACION DE PERSONAL</t>
  </si>
  <si>
    <t>https://www.google.com/search?sca_esv=561856720&amp;hl=en&amp;gl=us&amp;q=SAUCE+ADMINISTRACION+DE+PERSONAL&amp;sa=X&amp;ved=0ahUKEwic9Znq6oiBAxWNEVkFHbT0BsA4ChCYkAIIkQ0</t>
  </si>
  <si>
    <t>DigiFlight, Inc.</t>
  </si>
  <si>
    <t>https://www.google.com/search?gl=us&amp;hl=en&amp;q=DigiFlight,+Inc.&amp;sa=X&amp;ved=0ahUKEwjI26PRmsz_AhVPI0QIHfOYCEU4PBCYkAII4Qo</t>
  </si>
  <si>
    <t>https://encrypted-tbn0.gstatic.com/images?q=tbn:ANd9GcQGywYfSTxFlmkcmml1-bWdtROBmf3oOp3MAWhTHF4&amp;s</t>
  </si>
  <si>
    <t>AdMaven</t>
  </si>
  <si>
    <t>https://www.google.com/search?hl=en&amp;gl=us&amp;q=AdMaven&amp;sa=X&amp;ved=0ahUKEwjv2-j5gf79AhUWPkQIHXo3D6AQmJACCL0M</t>
  </si>
  <si>
    <t>https://encrypted-tbn0.gstatic.com/images?q=tbn:ANd9GcSOo3TOd1yP4wamNTj7i1AiRwTfxptFX1GQtqDks6M&amp;s</t>
  </si>
  <si>
    <t>HUNT TECH -  Recrutamento para Tecnologia e Digital</t>
  </si>
  <si>
    <t>https://www.google.com/search?q=HUNT+TECH+-++Recrutamento+para+Tecnologia+e+Digital&amp;sa=X&amp;ved=0ahUKEwii1qmp0uL-AhVbE1kFHcmtDecQmJACCOYJ</t>
  </si>
  <si>
    <t>https://encrypted-tbn0.gstatic.com/images?q=tbn:ANd9GcQS0t_qPtflrZYaQlbszWC87FerWIGJJQgUkPXM5B4&amp;s</t>
  </si>
  <si>
    <t>Hippo Insurance</t>
  </si>
  <si>
    <t>http://www.hippo.com/</t>
  </si>
  <si>
    <t>https://www.google.com/search?gl=us&amp;hl=en&amp;q=Hippo+Insurance&amp;sa=X&amp;ved=0ahUKEwibgMOTirj_AhVKGlkFHekiAiAQmJACCJwI</t>
  </si>
  <si>
    <t>https://encrypted-tbn0.gstatic.com/images?q=tbn:ANd9GcTNKNPjkLwpR5puS98wM9x5OmE3BoK-mTAh0NOsRLA&amp;s</t>
  </si>
  <si>
    <t>PokerStars</t>
  </si>
  <si>
    <t>https://www.google.com/search?sca_esv=558505252&amp;hl=en&amp;gl=us&amp;q=PokerStars&amp;sa=X&amp;ved=0ahUKEwiJiNSvzuqAAxWyD1kFHdWcAeAQmJACCNMM</t>
  </si>
  <si>
    <t>https://encrypted-tbn0.gstatic.com/images?q=tbn:ANd9GcTgo3HAWmpw4ytpL823_v1QrT3irPonoHl-DfAohk8&amp;s</t>
  </si>
  <si>
    <t>Team Beverage GroÃŸhandel GmbH</t>
  </si>
  <si>
    <t>https://www.google.com/search?sca_esv=555046018&amp;gl=us&amp;hl=en&amp;q=Team+Beverage+Gro%C3%9Fhandel+GmbH&amp;sa=X&amp;ved=0ahUKEwj605P5986AAxW9m2oFHbdCC_Y4ChCYkAIIxQs</t>
  </si>
  <si>
    <t>TheLoops</t>
  </si>
  <si>
    <t>http://theloops.io/</t>
  </si>
  <si>
    <t>https://www.google.com/search?hl=en&amp;gl=us&amp;q=TheLoops&amp;sa=X&amp;ved=0ahUKEwjh3eGZ0_P8AhWoD1kFHb3ZAzk4HhCYkAII3ws</t>
  </si>
  <si>
    <t>Creditstar Group</t>
  </si>
  <si>
    <t>http://www.creditstargroup.com/</t>
  </si>
  <si>
    <t>https://www.google.com/search?hl=en&amp;gl=us&amp;q=Creditstar+Group&amp;sa=X&amp;ved=0ahUKEwjwoKGz6LCAAxXpPUQIHcYTAmgQmJACCLQI</t>
  </si>
  <si>
    <t>https://encrypted-tbn0.gstatic.com/images?q=tbn:ANd9GcRIuWhvmf0EVwNpnjY4LwfMmA6Y4nQIxUuGl-smNs0&amp;s</t>
  </si>
  <si>
    <t>Nuvola Resourcing Ltd</t>
  </si>
  <si>
    <t>http://nuvolaresourcing.com/</t>
  </si>
  <si>
    <t>https://www.google.com/search?sca_esv=586190494&amp;hl=en&amp;gl=us&amp;q=Nuvola+Resourcing+Ltd&amp;sa=X&amp;ved=0ahUKEwj97pzpx-iCAxUknWoFHXzGDAwQmJACCJ8N</t>
  </si>
  <si>
    <t>AdsWizz</t>
  </si>
  <si>
    <t>http://www.adswizz.com/</t>
  </si>
  <si>
    <t>https://www.google.com/search?sca_esv=560603692&amp;hl=en&amp;gl=us&amp;q=AdsWizz&amp;sa=X&amp;ved=0ahUKEwjC7qa-2f6AAxVZMlkFHT6kCaMQmJACCN8K</t>
  </si>
  <si>
    <t>https://encrypted-tbn0.gstatic.com/images?q=tbn:ANd9GcSZnHtR2aM7YO76xEC1bIsQpNcotzVWeJX98KBBH14&amp;s</t>
  </si>
  <si>
    <t>CIBC US</t>
  </si>
  <si>
    <t>https://www.google.com/search?sca_esv=571506520&amp;gl=us&amp;hl=en&amp;q=CIBC+US&amp;sa=X&amp;ved=0ahUKEwjViPKZouOBAxUMHjQIHcMeBvs4oAEQmJACCMgM</t>
  </si>
  <si>
    <t>https://encrypted-tbn0.gstatic.com/images?q=tbn:ANd9GcSfltye_yusGt8feF_r1NsQe8M5ChXJpbo-Jy1Ib2Y&amp;s</t>
  </si>
  <si>
    <t>åŽ†å³°é›†å›¢</t>
  </si>
  <si>
    <t>https://www.google.com/search?gl=us&amp;hl=en&amp;q=%E5%8E%86%E5%B3%B0%E9%9B%86%E5%9B%A2&amp;sa=X&amp;ved=0ahUKEwiTnfmR9JH9AhXSD1kFHXwYCF8QmJACCLoJ</t>
  </si>
  <si>
    <t>https://encrypted-tbn0.gstatic.com/images?q=tbn:ANd9GcTnswAMyi0BcktKYfhgpgENR9CpTzrqCmXPmuCnN30&amp;s</t>
  </si>
  <si>
    <t>Grain</t>
  </si>
  <si>
    <t>https://www.google.com/search?gl=us&amp;hl=en&amp;q=Grain&amp;sa=X&amp;ved=0ahUKEwi31YnGj4P-AhWFrYkEHUVNCs84HhCYkAIIigs</t>
  </si>
  <si>
    <t>https://encrypted-tbn0.gstatic.com/images?q=tbn:ANd9GcSERpzpBUydPaTBWELrIh-MTCyCVzd0jH8Q0ALVySI&amp;s</t>
  </si>
  <si>
    <t>Flint International</t>
  </si>
  <si>
    <t>https://www.google.com/search?sca_esv=586873451&amp;gl=us&amp;hl=en&amp;q=Flint+International&amp;sa=X&amp;ved=0ahUKEwiF5Lqyy-2CAxVlkGoFHcgbBQM4ChCYkAIIgQ4</t>
  </si>
  <si>
    <t>https://encrypted-tbn0.gstatic.com/images?q=tbn:ANd9GcRiXwApXRehqzcQSxerzEnX0o3tlIOANxVkYJrMPrA&amp;s</t>
  </si>
  <si>
    <t>NMS Consultant</t>
  </si>
  <si>
    <t>https://www.google.com/search?gl=us&amp;hl=en&amp;q=NMS+Consultant&amp;sa=X&amp;ved=0ahUKEwj5nZGrkp-AAxX7FlkFHfcSDoU4FBCYkAIIowo</t>
  </si>
  <si>
    <t>GALA GROUP GMBH</t>
  </si>
  <si>
    <t>https://www.google.com/search?hl=en&amp;gl=us&amp;q=GALA+GROUP+GMBH&amp;sa=X&amp;ved=0ahUKEwi3h53AypKAAxWFFFkFHcpDBvMQmJACCLwJ</t>
  </si>
  <si>
    <t>G2A</t>
  </si>
  <si>
    <t>https://www.google.com/search?hl=en&amp;gl=us&amp;q=G2A&amp;sa=X&amp;ved=0ahUKEwiyzozg3quAAxX2OUQIHRWIDOkQmJACCMsN</t>
  </si>
  <si>
    <t>Affiliated Monitoring</t>
  </si>
  <si>
    <t>http://www.affiliated.com/</t>
  </si>
  <si>
    <t>https://www.google.com/search?hl=en&amp;gl=us&amp;q=Affiliated+Monitoring&amp;sa=X&amp;ved=0ahUKEwjCksy-68H-AhXGjokEHc0GCe84ChCYkAII0Ak</t>
  </si>
  <si>
    <t>Integer Holdings Corporation</t>
  </si>
  <si>
    <t>https://www.integer.net/</t>
  </si>
  <si>
    <t>https://www.google.com/search?gl=us&amp;hl=en&amp;q=Integer+Holdings+Corporation&amp;sa=X&amp;ved=0ahUKEwiarOqGvvv9AhWgkYkEHSQwDUc4HhCYkAIIuws</t>
  </si>
  <si>
    <t>https://encrypted-tbn0.gstatic.com/images?q=tbn:ANd9GcT4n_ClZ3oxaGFlKblAERXzufYSz22eF0ZrMB0c1VA&amp;s</t>
  </si>
  <si>
    <t>Ð¢Ñ€ÑƒÐ±Ð½Ð°Ñ ÐœÐµÑ‚Ð°Ð»Ð»ÑƒÑ€Ð³Ð¸Ñ‡ÐµÑÐºÐ°Ñ ÐšÐ¾Ð¼Ð¿Ð°Ð½Ð¸Ñ</t>
  </si>
  <si>
    <t>http://www.tmk-group.com/</t>
  </si>
  <si>
    <t>https://www.google.com/search?ucbcb=1&amp;gl=us&amp;hl=en&amp;q=%D0%A2%D1%80%D1%83%D0%B1%D0%BD%D0%B0%D1%8F+%D0%9C%D0%B5%D1%82%D0%B0%D0%BB%D0%BB%D1%83%D1%80%D0%B3%D0%B8%D1%87%D0%B5%D1%81%D0%BA%D0%B0%D1%8F+%D0%9A%D0%BE%D0%BC%D0%BF%D0%B0%D0%BD%D0%B8%D1%8F&amp;sa=X&amp;ved=0ahUKEwjptKOS0N_8AhUoi7AFHWUvBY84ChCYkAIIsQw</t>
  </si>
  <si>
    <t>https://encrypted-tbn0.gstatic.com/images?q=tbn:ANd9GcQehoB-5m7uEsEoClU2Kulzjlw3yDlnF2gw8kqO&amp;s=0</t>
  </si>
  <si>
    <t>Nextstap</t>
  </si>
  <si>
    <t>https://www.google.com/search?sca_esv=558984878&amp;gl=us&amp;hl=en&amp;q=Nextstap&amp;sa=X&amp;ved=0ahUKEwiL46H7ze-AAxXhVTABHUdOCvA4ChCYkAIIiws</t>
  </si>
  <si>
    <t>https://encrypted-tbn0.gstatic.com/images?q=tbn:ANd9GcSCt7urKzBqd3B4_TYCkvCzcREdB4H37GPSdSV1Y48&amp;s</t>
  </si>
  <si>
    <t>Indlovukazi</t>
  </si>
  <si>
    <t>https://www.google.com/search?sca_esv=563635297&amp;hl=en&amp;gl=us&amp;q=Indlovukazi&amp;sa=X&amp;ved=0ahUKEwjw-qXXrZqBAxX3JEQIHagzCSg4FBCYkAIIvAs</t>
  </si>
  <si>
    <t>Cambio Sri Lanka</t>
  </si>
  <si>
    <t>https://www.google.com/search?hl=en&amp;gl=us&amp;q=Cambio+Sri+Lanka&amp;sa=X&amp;ved=0ahUKEwjOovmHz8T_AhV3FFkFHUYNCJ4QmJACCI0H</t>
  </si>
  <si>
    <t>HIPOTRONICS</t>
  </si>
  <si>
    <t>http://www.haefely-hipotronics.com/</t>
  </si>
  <si>
    <t>https://www.google.com/search?sca_esv=558499452&amp;hl=en&amp;gl=us&amp;q=HIPOTRONICS&amp;sa=X&amp;ved=0ahUKEwjU2O7FyOqAAxVjHEQIHYB7AD44KBCYkAII2Ak</t>
  </si>
  <si>
    <t>https://encrypted-tbn0.gstatic.com/images?q=tbn:ANd9GcQklsJ3jPOg41JbQTXtMvz9OzFjsT_N-dtqKztR&amp;s=0</t>
  </si>
  <si>
    <t>thatgamecompany</t>
  </si>
  <si>
    <t>http://thatgamecompany.com/</t>
  </si>
  <si>
    <t>https://www.google.com/search?q=thatgamecompany&amp;sa=X&amp;ved=0ahUKEwiw9cL2t8H8AhVLl2oFHWycCUQ4RhCYkAIIpQ4</t>
  </si>
  <si>
    <t>https://encrypted-tbn0.gstatic.com/images?q=tbn:ANd9GcTuxieoTOHyWIIyh19g3Yzdc845NMA4lyC2Ai8qNu0&amp;s</t>
  </si>
  <si>
    <t>Kaufland Bulgaria</t>
  </si>
  <si>
    <t>https://www.kaufland.bg/</t>
  </si>
  <si>
    <t>https://www.google.com/search?sca_esv=559635945&amp;hl=en&amp;gl=us&amp;q=Kaufland+Bulgaria&amp;sa=X&amp;ved=0ahUKEwiO4LPl1_SAAxUzjokEHWEeDs8QmJACCIYM</t>
  </si>
  <si>
    <t>https://encrypted-tbn0.gstatic.com/images?q=tbn:ANd9GcS5okNv5ypMcgOgR7k0oVqubY-uP8e7m3pGUu0Mdow&amp;s</t>
  </si>
  <si>
    <t>NTUC LearningHub</t>
  </si>
  <si>
    <t>https://www.google.com/search?gl=us&amp;hl=en&amp;q=NTUC+LearningHub&amp;sa=X&amp;ved=0ahUKEwij0fie_Kj_AhUzTDABHeSzDOIQmJACCKEM</t>
  </si>
  <si>
    <t>Cegal Norge</t>
  </si>
  <si>
    <t>https://www.google.com/search?gl=us&amp;hl=en&amp;q=Cegal+Norge&amp;sa=X&amp;ved=0ahUKEwj19-GE-ef_AhUnTTABHVYwBiEQmJACCJYL</t>
  </si>
  <si>
    <t>https://encrypted-tbn0.gstatic.com/images?q=tbn:ANd9GcToldnDTglFuELiEf-0aL4tZ8ypAm7MnUKA6NP6AMc&amp;s</t>
  </si>
  <si>
    <t>Paxos</t>
  </si>
  <si>
    <t>https://paxos.com/</t>
  </si>
  <si>
    <t>https://www.google.com/search?gl=us&amp;hl=en&amp;q=Paxos&amp;sa=X&amp;ved=0ahUKEwiswKaOndP9AhUqk2oFHckNASs4lgEQmJACCNAJ</t>
  </si>
  <si>
    <t>https://encrypted-tbn0.gstatic.com/images?q=tbn:ANd9GcRHLDLTNlVP4DSw9NCVze7_sxbMYrz-imxnJv0ImlQ&amp;s</t>
  </si>
  <si>
    <t>Invoke Solutions</t>
  </si>
  <si>
    <t>http://invoke.com/</t>
  </si>
  <si>
    <t>https://www.google.com/search?sca_esv=570906942&amp;gl=us&amp;hl=en&amp;q=Invoke+Solutions&amp;sa=X&amp;ved=0ahUKEwiqoJ3RpN6BAxUtF1kFHVunALwQmJACCKsJ</t>
  </si>
  <si>
    <t>Coinmama</t>
  </si>
  <si>
    <t>https://www.google.com/search?sca_esv=566849429&amp;gl=us&amp;hl=en&amp;q=Coinmama&amp;sa=X&amp;ved=0ahUKEwirudTtx7iBAxUsmmoFHfrGC-A4ChCYkAIIvgk</t>
  </si>
  <si>
    <t>Conduco Resourcing</t>
  </si>
  <si>
    <t>https://www.google.com/search?sca_esv=555798169&amp;hl=en&amp;gl=us&amp;q=Conduco+Resourcing&amp;sa=X&amp;ved=0ahUKEwiypqbB_tOAAxVDRzABHRwsDqo4HhCYkAIIuQs</t>
  </si>
  <si>
    <t>https://encrypted-tbn0.gstatic.com/images?q=tbn:ANd9GcTQy35-wdyyMzRTqodSWYuO_a_R64SBA0owhz_ZnMk&amp;s</t>
  </si>
  <si>
    <t>Prolim</t>
  </si>
  <si>
    <t>https://www.google.com/search?gl=us&amp;hl=en&amp;q=Prolim&amp;sa=X&amp;ved=0ahUKEwjQp8H97Jb9AhUujIkEHdA7ACU4ChCYkAIIkA0</t>
  </si>
  <si>
    <t>Americana Restaurants</t>
  </si>
  <si>
    <t>https://www.google.com/search?gl=us&amp;hl=en&amp;q=Americana+Restaurants&amp;sa=X&amp;ved=0ahUKEwi9x4WN18T_AhVsSjABHUdkArMQmJACCO0L</t>
  </si>
  <si>
    <t>Informa D&amp;B</t>
  </si>
  <si>
    <t>http://www.informadb.pt/</t>
  </si>
  <si>
    <t>https://www.google.com/search?gl=us&amp;hl=en&amp;q=Informa+D%26B&amp;sa=X&amp;ved=0ahUKEwjwwNz86bf-AhXZEFkFHZNjCZIQmJACCPQM</t>
  </si>
  <si>
    <t>Videoslots Ltd.</t>
  </si>
  <si>
    <t>https://www.google.com/search?hl=en&amp;gl=us&amp;q=Videoslots+Ltd.&amp;sa=X&amp;ved=0ahUKEwiw0La0vseAAxUlMDQIHdd6BBEQmJACCLQM</t>
  </si>
  <si>
    <t>https://encrypted-tbn0.gstatic.com/images?q=tbn:ANd9GcT2PJgAvOt_Vqw8TDcsbo8b6RHxs5TrxGwZVsD9&amp;s=0</t>
  </si>
  <si>
    <t>upGrad</t>
  </si>
  <si>
    <t>http://upgrad.com/</t>
  </si>
  <si>
    <t>https://www.google.com/search?sca_esv=561228216&amp;hl=en&amp;gl=us&amp;q=upGrad&amp;sa=X&amp;ved=0ahUKEwjfjNuL4YOBAxWRmbAFHf5tCNk4ChCYkAIIiA0</t>
  </si>
  <si>
    <t>https://encrypted-tbn0.gstatic.com/images?q=tbn:ANd9GcTNpHR5HuwOEkTJ3I3U8dAGtZpyMGbEYG2btpGMoYs&amp;s</t>
  </si>
  <si>
    <t>Arthur Recruitment</t>
  </si>
  <si>
    <t>https://www.google.com/search?gl=us&amp;hl=en&amp;q=Arthur+Recruitment&amp;sa=X&amp;ved=0ahUKEwjDsbz29e79AhWlVzABHb1LB2w4HhCYkAIIuQk</t>
  </si>
  <si>
    <t>https://encrypted-tbn0.gstatic.com/images?q=tbn:ANd9GcRpSZ1CQqG9QIRpqup7X5TolT2HsGwHhzfBcYG1moQ&amp;s</t>
  </si>
  <si>
    <t>Syntrino</t>
  </si>
  <si>
    <t>https://www.google.com/search?sca_esv=580393850&amp;gl=us&amp;hl=en&amp;q=Syntrino&amp;sa=X&amp;ved=0ahUKEwj0_qqm37OCAxVuFFkFHe9jC584PBCYkAII3Qo</t>
  </si>
  <si>
    <t>BÃ¶hringer Ingelheim RCV GmbH &amp; Co. KG</t>
  </si>
  <si>
    <t>https://www.google.com/search?hl=en&amp;gl=us&amp;q=B%C3%B6hringer+Ingelheim+RCV+GmbH+%26+Co.+KG&amp;sa=X&amp;ved=0ahUKEwi7o7TOlIP-AhWulGoFHb9wAisQmJACCNsK</t>
  </si>
  <si>
    <t>https://encrypted-tbn0.gstatic.com/images?q=tbn:ANd9GcS-f_Mz-0u399saOrk1711YUZA73mwnqicjmi14UkQ&amp;s</t>
  </si>
  <si>
    <t>Cooper Lomaz Recruitment</t>
  </si>
  <si>
    <t>https://www.google.com/search?sca_esv=593697585&amp;gl=us&amp;hl=en&amp;q=Cooper+Lomaz+Recruitment&amp;sa=X&amp;ved=0ahUKEwju0vnVu6yDAxUHF1kFHaDIAw44PBCYkAII4Qw</t>
  </si>
  <si>
    <t>https://encrypted-tbn0.gstatic.com/images?q=tbn:ANd9GcRZ8iRmF4A1R5ufdBnpih17lBzmEbC5NYfxLgtU43WL1qdfsp5aZk2g&amp;s</t>
  </si>
  <si>
    <t>Elegance Solutions Limited</t>
  </si>
  <si>
    <t>http://elegancesolutions.co.uk/</t>
  </si>
  <si>
    <t>https://www.google.com/search?sca_esv=583240805&amp;hl=en&amp;gl=us&amp;q=Elegance+Solutions+Limited&amp;sa=X&amp;ved=0ahUKEwiU6Yb-sMqCAxXIhIkEHaKtDK84UBCYkAIIpw0</t>
  </si>
  <si>
    <t>https://encrypted-tbn0.gstatic.com/images?q=tbn:ANd9GcSjp5BQ4pTk3MIvinEVKty9sPinamw41b_0_TqiKN4&amp;s</t>
  </si>
  <si>
    <t>Juvo+</t>
  </si>
  <si>
    <t>http://juvoplus.com/</t>
  </si>
  <si>
    <t>https://www.google.com/search?hl=en&amp;gl=us&amp;q=Juvo%2B&amp;sa=X&amp;ved=0ahUKEwjO7orPs7_-AhVLj4kEHeEFAZ04ggEQmJACCNsK</t>
  </si>
  <si>
    <t>Reqroots</t>
  </si>
  <si>
    <t>https://www.google.com/search?hl=en&amp;gl=us&amp;q=Reqroots&amp;sa=X&amp;ved=0ahUKEwimvo_Wuv7_AhXKF1kFHaFtCi0QmJACCNYM</t>
  </si>
  <si>
    <t>Closedloop</t>
  </si>
  <si>
    <t>https://www.google.com/search?gl=us&amp;hl=en&amp;q=Closedloop&amp;sa=X&amp;ved=0ahUKEwjmsKf0wdr8AhVDkWoFHeKQDyI4RhCYkAIIkwo</t>
  </si>
  <si>
    <t>Pulse Structural Monitoring - Acteon Data &amp; Robotics</t>
  </si>
  <si>
    <t>http://www.pulse-monitoring.com/</t>
  </si>
  <si>
    <t>https://www.google.com/search?sca_esv=558332242&amp;hl=en&amp;gl=us&amp;q=Pulse+Structural+Monitoring+-+Acteon+Data+%26+Robotics&amp;sa=X&amp;ved=0ahUKEwiIwZrUieiAAxVpF1kFHb_aBFE4FBCYkAIIowo</t>
  </si>
  <si>
    <t>https://encrypted-tbn0.gstatic.com/images?q=tbn:ANd9GcQJ1lQYUQ_etZM4oP4OXIWR7vinyB3eprI7U7FooxQ&amp;s</t>
  </si>
  <si>
    <t>Token Metrics, Inc.</t>
  </si>
  <si>
    <t>https://www.google.com/search?q=Token+Metrics,+Inc.&amp;sa=X&amp;ved=0ahUKEwjZmqKF98v-AhUvkYkEHWvHBu4QmJACCPUI</t>
  </si>
  <si>
    <t>FABAMAQ</t>
  </si>
  <si>
    <t>https://www.google.com/search?hl=en&amp;gl=us&amp;q=FABAMAQ&amp;sa=X&amp;ved=0ahUKEwjPodSZv_7_AhVbJkQIHYhJBSMQmJACCJoI</t>
  </si>
  <si>
    <t>Unis Company</t>
  </si>
  <si>
    <t>https://www.google.com/search?sca_esv=563635297&amp;gl=us&amp;hl=en&amp;q=Unis+Company&amp;sa=X&amp;ved=0ahUKEwjF8N2Yq5qBAxWuSDABHcLJAOMQmJACCNsK</t>
  </si>
  <si>
    <t>Bev</t>
  </si>
  <si>
    <t>https://www.google.com/search?hl=en&amp;gl=us&amp;q=Bev&amp;sa=X&amp;ved=0ahUKEwigxZKXg7X9AhWbFFkFHSf2CMw4MhCYkAIIkAs</t>
  </si>
  <si>
    <t>Optym</t>
  </si>
  <si>
    <t>http://optym.com/</t>
  </si>
  <si>
    <t>https://www.google.com/search?sca_esv=923c5379fa918772&amp;gl=us&amp;hl=en&amp;q=Optym&amp;sa=X&amp;ved=0ahUKEwi05_D3pZODAxUHRjABHdI0D-04MhCYkAIIgQs</t>
  </si>
  <si>
    <t>https://encrypted-tbn0.gstatic.com/images?q=tbn:ANd9GcTid0b8dQ6eqJCIwae7ZVM-7-IQMWisvHZjnWxQSHY&amp;s</t>
  </si>
  <si>
    <t>Nov Hltcr Shared Services Ind</t>
  </si>
  <si>
    <t>https://www.google.com/search?gl=us&amp;hl=en&amp;q=Nov+Hltcr+Shared+Services+Ind&amp;sa=X&amp;ved=0ahUKEwi0u5qmhrP_AhWymYQIHRU5CLY4ChCYkAII5gk</t>
  </si>
  <si>
    <t>Caesars Entertainment Corporation</t>
  </si>
  <si>
    <t>https://www.caesars.com/</t>
  </si>
  <si>
    <t>https://www.google.com/search?gl=us&amp;hl=en&amp;q=Caesars+Entertainment+Corporation&amp;sa=X&amp;ved=0ahUKEwiLmPaatqP9AhVYtIkEHefpAco4HhCYkAII0Ak</t>
  </si>
  <si>
    <t>https://encrypted-tbn0.gstatic.com/images?q=tbn:ANd9GcQGg46W2RhjQRy9s1dL5U-RSTheDEFhrnwDLiBT&amp;s=0</t>
  </si>
  <si>
    <t>Community Action Partnership of Kern</t>
  </si>
  <si>
    <t>http://www.capk.org/</t>
  </si>
  <si>
    <t>https://www.google.com/search?gl=us&amp;hl=en&amp;q=Community+Action+Partnership+of+Kern&amp;sa=X&amp;ved=0ahUKEwjNqNLgrpz_AhVSrYkEHWOqBG84FBCYkAIIuAs</t>
  </si>
  <si>
    <t>BSIDE</t>
  </si>
  <si>
    <t>https://www.google.com/search?sca_esv=589324365&amp;gl=us&amp;hl=en&amp;q=BSIDE&amp;sa=X&amp;ved=0ahUKEwizibXJ3YGDAxUfk2oFHbQzBOk4HhCYkAIIzgs</t>
  </si>
  <si>
    <t>Tutored Srl</t>
  </si>
  <si>
    <t>https://www.google.com/search?hl=en&amp;gl=us&amp;q=Tutored+Srl&amp;sa=X&amp;ved=0ahUKEwjE1YWRsez9AhWGTjABHdM9BEsQmJACCJ4L</t>
  </si>
  <si>
    <t>Finbourne</t>
  </si>
  <si>
    <t>https://www.google.com/search?gl=us&amp;hl=en&amp;q=Finbourne&amp;sa=X&amp;ved=0ahUKEwiz1JDVoPb8AhWPF1kFHdMjAY04FBCYkAII2As</t>
  </si>
  <si>
    <t>Volition Capital</t>
  </si>
  <si>
    <t>http://www.volitioncapital.com/</t>
  </si>
  <si>
    <t>https://www.google.com/search?sca_esv=571814303&amp;gl=us&amp;hl=en&amp;q=Volition+Capital&amp;sa=X&amp;ved=0ahUKEwioy6nlpeiBAxVTVTUKHX26B084FBCYkAIIrg0</t>
  </si>
  <si>
    <t>myitjob</t>
  </si>
  <si>
    <t>https://www.google.com/search?sca_esv=593016252&amp;hl=en&amp;gl=us&amp;q=myitjob&amp;sa=X&amp;ved=0ahUKEwitze_SuKKDAxXLkGoFHY4QBhAQmJACCJ8N</t>
  </si>
  <si>
    <t>í”¼í”ŒíŽ€ë“œì»´í¼ë‹ˆ</t>
  </si>
  <si>
    <t>http://www.peoplefund.co.kr/</t>
  </si>
  <si>
    <t>https://www.google.com/search?gl=us&amp;hl=en&amp;q=%ED%94%BC%ED%94%8C%ED%8E%80%EB%93%9C%EC%BB%B4%ED%8D%BC%EB%8B%88&amp;sa=X&amp;ved=0ahUKEwie7Imlj8L_AhWElGoFHR91DNwQmJACCOEK</t>
  </si>
  <si>
    <t>bakdata</t>
  </si>
  <si>
    <t>https://www.google.com/search?gl=us&amp;hl=en&amp;q=bakdata&amp;sa=X&amp;ved=0ahUKEwiV-bCgk-_-AhW_JEQIHR3JAOs4KBCYkAIIuQs</t>
  </si>
  <si>
    <t>https://encrypted-tbn0.gstatic.com/images?q=tbn:ANd9GcSRk2t9Uewf6G2eVDR71KnccBHHoELC0tm6P9baV7c&amp;s</t>
  </si>
  <si>
    <t>ServiceRocket</t>
  </si>
  <si>
    <t>https://www.google.com/search?q=ServiceRocket&amp;sa=X&amp;ved=0ahUKEwjmyZuM4a3-AhUxD1kFHS1GAUU4HhCYkAIIyAs</t>
  </si>
  <si>
    <t>Recovery Centers of America</t>
  </si>
  <si>
    <t>https://www.google.com/search?sca_esv=562285161&amp;hl=en&amp;gl=us&amp;q=Recovery+Centers+of+America&amp;sa=X&amp;ved=0ahUKEwjPnJ7i4Y2BAxUYFlkFHWjzCEo4WhCYkAIIlwo</t>
  </si>
  <si>
    <t>KoÅ¡Ã­k.cz</t>
  </si>
  <si>
    <t>http://mallgroup.com/</t>
  </si>
  <si>
    <t>https://www.google.com/search?gl=us&amp;hl=en&amp;q=Ko%C5%A1%C3%ADk.cz&amp;sa=X&amp;ved=0ahUKEwijupLsiK7_AhVBtYQIHTgMAaYQmJACCMcM</t>
  </si>
  <si>
    <t>https://encrypted-tbn0.gstatic.com/images?q=tbn:ANd9GcSSgxLO0v_EmLKPm73chEFfjVxaZfJG4QSFY1gLDjw&amp;s</t>
  </si>
  <si>
    <t>STAFF OUTSOURCING SOLUTIONS</t>
  </si>
  <si>
    <t>https://www.google.com/search?hl=en&amp;gl=us&amp;q=STAFF+OUTSOURCING+SOLUTIONS&amp;sa=X&amp;ved=0ahUKEwimrPjy9_P9AhXsFVkFHV1xC38QmJACCLkJ</t>
  </si>
  <si>
    <t>Stralynn Consulting Services, Inc</t>
  </si>
  <si>
    <t>https://www.google.com/search?hl=en&amp;gl=us&amp;q=Stralynn+Consulting+Services,+Inc&amp;sa=X&amp;ved=0ahUKEwiO-cucpd39AhV-nGoFHdPDC00QmJACCPkL</t>
  </si>
  <si>
    <t>https://encrypted-tbn0.gstatic.com/images?q=tbn:ANd9GcSkZm0iETA0w-qIuACtfQwQnHMQ92hvl_I7EG1VONw&amp;s</t>
  </si>
  <si>
    <t>InterAx Biotech AG</t>
  </si>
  <si>
    <t>http://interaxbiotech.com/</t>
  </si>
  <si>
    <t>https://www.google.com/search?sca_esv=570906942&amp;hl=en&amp;gl=us&amp;q=InterAx+Biotech+AG&amp;sa=X&amp;ved=0ahUKEwiptIvJpN6BAxWFRDABHcyMAnw4ChCYkAIIpwo</t>
  </si>
  <si>
    <t>IGA Talent Solutions</t>
  </si>
  <si>
    <t>https://www.google.com/search?gl=us&amp;hl=en&amp;q=IGA+Talent+Solutions&amp;sa=X&amp;ved=0ahUKEwiR0cW87uz_AhU7JkQIHSyPAAcQmJACCLsL</t>
  </si>
  <si>
    <t>BOSS AI</t>
  </si>
  <si>
    <t>http://www.dis.ai/</t>
  </si>
  <si>
    <t>https://www.google.com/search?gl=us&amp;hl=en&amp;q=BOSS+AI&amp;sa=X&amp;ved=0ahUKEwiSs5eSiKv9AhVJElkFHf2dDiEQmJACCPAN</t>
  </si>
  <si>
    <t>Sopharma Trading Jsc</t>
  </si>
  <si>
    <t>https://www.sopharmatrading.com/?lang=bg</t>
  </si>
  <si>
    <t>https://www.google.com/search?sca_esv=567185982&amp;gl=us&amp;hl=en&amp;q=Sopharma+Trading+Jsc&amp;sa=X&amp;ved=0ahUKEwjsi9O-iruBAxX6IEQIHQeCC-oQmJACCIsK</t>
  </si>
  <si>
    <t>https://encrypted-tbn0.gstatic.com/images?q=tbn:ANd9GcTulDGPAKT2YbnbWHcrRHCb4T3WBy21gppImm5Pqjo&amp;s</t>
  </si>
  <si>
    <t>Betberry</t>
  </si>
  <si>
    <t>https://www.google.com/search?gl=us&amp;hl=en&amp;q=Betberry&amp;sa=X&amp;ved=0ahUKEwjblfeJlcT9AhXsZjABHRP6BqYQmJACCK0K</t>
  </si>
  <si>
    <t>Tokiota</t>
  </si>
  <si>
    <t>https://www.google.com/search?sca_esv=565864698&amp;gl=us&amp;hl=en&amp;q=Tokiota&amp;sa=X&amp;ved=0ahUKEwiDy8z5xK6BAxX6rokEHRltB3Y4FBCYkAIIlgs</t>
  </si>
  <si>
    <t>https://encrypted-tbn0.gstatic.com/images?q=tbn:ANd9GcTHUV_xedY3TQkbropw9SqTqFQtULM1N6ocem2IIgQ&amp;s</t>
  </si>
  <si>
    <t>OCC</t>
  </si>
  <si>
    <t>https://www.google.com/search?hl=en&amp;gl=us&amp;q=OCC&amp;sa=X&amp;ved=0ahUKEwjXkeCPgYuAAxW-J0QIHT5KB444RhCYkAIIrAs</t>
  </si>
  <si>
    <t>https://encrypted-tbn0.gstatic.com/images?q=tbn:ANd9GcS4AD9B9jIsklymQ-zEvbT4ThGtbsgT6UPz4v9LoIo&amp;s</t>
  </si>
  <si>
    <t>Ã–sterreichische Nationalbibliothek</t>
  </si>
  <si>
    <t>https://www.google.com/search?ucbcb=1&amp;hl=en&amp;gl=us&amp;q=%C3%96sterreichische+Nationalbibliothek&amp;sa=X&amp;ved=0ahUKEwjukIDtusv8AhU2lokEHYnOB-M4FBCYkAIIoA0</t>
  </si>
  <si>
    <t>https://encrypted-tbn0.gstatic.com/images?q=tbn:ANd9GcQyXWLhNsS4eVz7HnwCxkXPwc2FrQ63dgjtcAyNjMY&amp;s</t>
  </si>
  <si>
    <t>Cinemo</t>
  </si>
  <si>
    <t>http://www.cinemo.com/</t>
  </si>
  <si>
    <t>https://www.google.com/search?ucbcb=1&amp;hl=en&amp;gl=us&amp;q=Cinemo&amp;sa=X&amp;ved=0ahUKEwjtm_nc1OT8AhXBRzABHRXACG04KBCYkAII6Aw</t>
  </si>
  <si>
    <t>Pope Marshall</t>
  </si>
  <si>
    <t>https://www.google.com/search?gl=us&amp;hl=en&amp;q=Pope+Marshall&amp;sa=X&amp;ved=0ahUKEwjLw4-y36X8AhUUEFkFHewEDBUQmJACCPAK</t>
  </si>
  <si>
    <t>https://encrypted-tbn0.gstatic.com/images?q=tbn:ANd9GcSFzNyhehpCRjZUTUCrP-DqhAy9VcbLCyiIDHkpxcY&amp;s</t>
  </si>
  <si>
    <t>NimbusÂ® Maps</t>
  </si>
  <si>
    <t>https://www.google.com/search?gl=us&amp;hl=en&amp;q=Nimbus%C2%AE+Maps&amp;sa=X&amp;ved=0ahUKEwjCkYS1mc79AhXLIUQIHbrIBGY4RhCYkAII2ww</t>
  </si>
  <si>
    <t>https://encrypted-tbn0.gstatic.com/images?q=tbn:ANd9GcQFFOWOw9uDWXwf1pXJKLBO0X7Ny9HxTnEa6KS9S7E&amp;s</t>
  </si>
  <si>
    <t>Applied Materials Korea</t>
  </si>
  <si>
    <t>https://www.google.com/search?sca_esv=e734890f2d27226f&amp;hl=en&amp;gl=us&amp;q=Applied+Materials+Korea&amp;sa=X&amp;ved=0ahUKEwj1iZy8jeuCAxUuSTABHUHbB5cQmJACCPsI</t>
  </si>
  <si>
    <t>https://encrypted-tbn0.gstatic.com/images?q=tbn:ANd9GcTkHkFF3nPyGbOd5_qAeFoh_XEQraZIKVC6h__JkCE&amp;s</t>
  </si>
  <si>
    <t>Auftragnehmerkataster Ã–sterreich</t>
  </si>
  <si>
    <t>https://www.google.com/search?sca_esv=560438403&amp;gl=us&amp;hl=en&amp;q=Auftragnehmerkataster+%C3%96sterreich&amp;sa=X&amp;ved=0ahUKEwi9jN6rn_yAAxVqkIkEHXTqC8kQmJACCKMK</t>
  </si>
  <si>
    <t>Taro Pharmaceuticals</t>
  </si>
  <si>
    <t>http://www.taro.com/</t>
  </si>
  <si>
    <t>https://www.google.com/search?sca_esv=560432626&amp;gl=us&amp;hl=en&amp;q=Taro+Pharmaceuticals&amp;sa=X&amp;ved=0ahUKEwiVq7_WlPyAAxWRMVkFHfKjC144KBCYkAII1Q0</t>
  </si>
  <si>
    <t>REPLY SPA</t>
  </si>
  <si>
    <t>https://www.google.com/search?hl=en&amp;gl=us&amp;q=REPLY+SPA&amp;sa=X&amp;ved=0ahUKEwis3LzHo4D9AhW4MlkFHWWVC8U4ChCYkAIIuws</t>
  </si>
  <si>
    <t>Bench</t>
  </si>
  <si>
    <t>https://www.bench.co.uk/</t>
  </si>
  <si>
    <t>https://www.google.com/search?gl=us&amp;hl=en&amp;q=Bench&amp;sa=X&amp;ved=0ahUKEwikxNLcsJz_AhXhTDABHTBDBL04ChCYkAIIugk</t>
  </si>
  <si>
    <t>https://encrypted-tbn0.gstatic.com/images?q=tbn:ANd9GcQaOk7uevRZGimuAYAIFENXBp-4RV0GC-62cVnrx8g&amp;s</t>
  </si>
  <si>
    <t>Moderna, Inc.</t>
  </si>
  <si>
    <t>https://www.google.com/search?gl=us&amp;hl=en&amp;q=Moderna,+Inc.&amp;sa=X&amp;ved=0ahUKEwjux97834L9AhVJkokEHdy0AqM4RhCYkAIIzwk</t>
  </si>
  <si>
    <t>Sorgenia S.p.A</t>
  </si>
  <si>
    <t>http://www.sorgenia.it/</t>
  </si>
  <si>
    <t>https://www.google.com/search?sca_esv=581645294&amp;gl=us&amp;hl=en&amp;q=Sorgenia+S.p.A&amp;sa=X&amp;ved=0ahUKEwibp-7m7L2CAxUaLUQIHRwOAfA4HhCYkAIIhg0</t>
  </si>
  <si>
    <t>SG Gurukul</t>
  </si>
  <si>
    <t>https://www.google.com/search?sca_esv=575100546&amp;hl=en&amp;gl=us&amp;q=SG+Gurukul&amp;sa=X&amp;ved=0ahUKEwiztdHIgISCAxV-EFkFHQPYBDk4ChCYkAIIzAw</t>
  </si>
  <si>
    <t>Semarchy</t>
  </si>
  <si>
    <t>http://www.semarchy.com/</t>
  </si>
  <si>
    <t>https://www.google.com/search?sca_esv=563310982&amp;gl=us&amp;hl=en&amp;q=Semarchy&amp;sa=X&amp;ved=0ahUKEwiXs9Pt65eBAxVXMVkFHTk6A7k4ChCYkAIIlA0</t>
  </si>
  <si>
    <t>TRI Challenge Convention</t>
  </si>
  <si>
    <t>https://www.google.com/search?sca_esv=556658825&amp;gl=us&amp;hl=en&amp;q=TRI+Challenge+Convention&amp;sa=X&amp;ved=0ahUKEwiulJjzw9uAAxUHZDABHUu9D5E4ZBCYkAIIywk</t>
  </si>
  <si>
    <t>Service de SantÃ© des ArmÃ©es</t>
  </si>
  <si>
    <t>https://www.google.com/search?hl=en&amp;gl=us&amp;q=Service+de+Sant%C3%A9+des+Arm%C3%A9es&amp;sa=X&amp;ved=0ahUKEwiS_7354aX8AhWngnIEHUhTAfg4MhCYkAIImA0</t>
  </si>
  <si>
    <t>https://encrypted-tbn0.gstatic.com/images?q=tbn:ANd9GcQhhyFcCcwxrF3AlZgMcowVB0GzC91tbTUg79FH&amp;s=0</t>
  </si>
  <si>
    <t>MACO-Gruppe</t>
  </si>
  <si>
    <t>http://www.maco.eu/</t>
  </si>
  <si>
    <t>https://www.google.com/search?sca_esv=573553702&amp;gl=us&amp;hl=en&amp;q=MACO-Gruppe&amp;sa=X&amp;ved=0ahUKEwjgzLb4sveBAxV0lokEHR51C1g4ChCYkAIIkws</t>
  </si>
  <si>
    <t>Christian Louboutin</t>
  </si>
  <si>
    <t>http://us.christianlouboutin.com/</t>
  </si>
  <si>
    <t>https://www.google.com/search?ucbcb=1&amp;gl=us&amp;hl=en&amp;q=Christian+Louboutin&amp;sa=X&amp;ved=0ahUKEwjkjrXhnoD9AhXWjYkEHS36ClY4UBCYkAII3Qo</t>
  </si>
  <si>
    <t>HPE</t>
  </si>
  <si>
    <t>https://www.google.com/search?gl=us&amp;hl=en&amp;q=HPE&amp;sa=X&amp;ved=0ahUKEwjuwtL_rtv_AhVptokEHThqBSM4MhCYkAIIvQs</t>
  </si>
  <si>
    <t>https://encrypted-tbn0.gstatic.com/images?q=tbn:ANd9GcQFQxgFY2BlsQwzsMBFeSmlNiKsOLd-b4GNfJi_&amp;s=0</t>
  </si>
  <si>
    <t>Siri Technologies</t>
  </si>
  <si>
    <t>http://www.siritech.com/</t>
  </si>
  <si>
    <t>https://www.google.com/search?hl=en&amp;gl=us&amp;q=Siri+Technologies&amp;sa=X&amp;ved=0ahUKEwjTzqTb36j-AhUjEFkFHb2DDAM4ChCYkAII9As</t>
  </si>
  <si>
    <t>Frost (CullenFrost Bankers)</t>
  </si>
  <si>
    <t>https://www.google.com/search?q=Frost+(CullenFrost+Bankers)&amp;sa=X&amp;ved=0ahUKEwif9dnp3K3-AhUdF1kFHTE0DWA4FBCYkAIIhwo</t>
  </si>
  <si>
    <t>Ð‘Ð°Ð½Ðº Ð¡Ð¸Ð½Ð°Ñ€Ð°</t>
  </si>
  <si>
    <t>http://www.skbbank.ru/</t>
  </si>
  <si>
    <t>https://www.google.com/search?ucbcb=1&amp;hl=en&amp;gl=us&amp;q=%D0%91%D0%B0%D0%BD%D0%BA+%D0%A1%D0%B8%D0%BD%D0%B0%D1%80%D0%B0&amp;sa=X&amp;ved=0ahUKEwjz28qNuc7-AhX_kYkEHYp4Csc4ChCYkAIIlAo</t>
  </si>
  <si>
    <t>Hightown Surgery</t>
  </si>
  <si>
    <t>https://www.google.com/search?sca_esv=577721307&amp;gl=us&amp;hl=en&amp;q=Hightown+Surgery&amp;sa=X&amp;ved=0ahUKEwjdv4vsjp2CAxUZrYkEHaMOChM4MhCYkAIIoQo</t>
  </si>
  <si>
    <t>REMOTE JOBS</t>
  </si>
  <si>
    <t>https://www.google.com/search?ucbcb=1&amp;hl=en&amp;gl=us&amp;q=REMOTE+JOBS&amp;sa=X&amp;ved=0ahUKEwj886Pszu78AhXREFkFHXG8Dd8QmJACCM0L</t>
  </si>
  <si>
    <t>https://encrypted-tbn0.gstatic.com/images?q=tbn:ANd9GcQM6kyE68Lcty8C3qQTYeME9hOQZ4izJZvFZWhTGIw&amp;s</t>
  </si>
  <si>
    <t>WOH HUP (PRIVATE) LIMITED</t>
  </si>
  <si>
    <t>https://www.google.com/search?q=WOH+HUP+(PRIVATE)+LIMITED&amp;sa=X&amp;ved=0ahUKEwjFgMOP29P_AhV1ElkFHYiKAWU4HhCYkAII6ws</t>
  </si>
  <si>
    <t>Credgenics</t>
  </si>
  <si>
    <t>https://www.google.com/search?ucbcb=1&amp;hl=en&amp;gl=us&amp;q=Credgenics&amp;sa=X&amp;ved=0ahUKEwjw2tSosZT9AhUUjbAFHTUSDhI4WhCYkAIIuQo</t>
  </si>
  <si>
    <t>https://encrypted-tbn0.gstatic.com/images?q=tbn:ANd9GcRPkLdTaWTGpj0Ij8KBGzB3KUO7r31k2gCIqlYeeGo&amp;s</t>
  </si>
  <si>
    <t>CalOptima</t>
  </si>
  <si>
    <t>https://www.google.com/search?ucbcb=1&amp;gl=us&amp;hl=en&amp;q=CalOptima&amp;sa=X&amp;ved=0ahUKEwihl6Xnrpn9AhU8OkQIHS7HDrI4RhCYkAII1As</t>
  </si>
  <si>
    <t>https://encrypted-tbn0.gstatic.com/images?q=tbn:ANd9GcTV8aS3ATgFWoy1sPWcJfPshZ4EEoaDE64iIsF7qg4&amp;s</t>
  </si>
  <si>
    <t>K&amp;K social resources &amp; development GmbH</t>
  </si>
  <si>
    <t>https://www.google.com/search?sca_esv=562993306&amp;gl=us&amp;hl=en&amp;q=K%26K+social+resources+%26+development+GmbH&amp;sa=X&amp;ved=0ahUKEwin8cmMrJWBAxU6g4QIHUuxCowQmJACCK8M</t>
  </si>
  <si>
    <t>JorDan Human Resources Pty (Ltd)</t>
  </si>
  <si>
    <t>https://www.google.com/search?gl=us&amp;hl=en&amp;q=JorDan+Human+Resources+Pty+(Ltd)&amp;sa=X&amp;ved=0ahUKEwiC8ZGX493_AhUGRzABHSCFA90QmJACCOQL</t>
  </si>
  <si>
    <t>https://encrypted-tbn0.gstatic.com/images?q=tbn:ANd9GcTd46abwfD1KKx17Ot3kjVXIHAQH_yDqu98CG7hlgc&amp;s</t>
  </si>
  <si>
    <t>Sunbelt Rentals</t>
  </si>
  <si>
    <t>https://www.google.com/search?gl=us&amp;hl=en&amp;q=Sunbelt+Rentals&amp;sa=X&amp;ved=0ahUKEwiz2KLcr7D-AhVBM1kFHW9kDu44ChCYkAII0Qs</t>
  </si>
  <si>
    <t>Brooks Automation</t>
  </si>
  <si>
    <t>http://www.azenta.com/</t>
  </si>
  <si>
    <t>https://www.google.com/search?sca_esv=561545016&amp;hl=en&amp;gl=us&amp;q=Brooks+Automation&amp;sa=X&amp;ved=0ahUKEwjMpK6spoaBAxW3EVkFHVP3DwcQmJACCI8M</t>
  </si>
  <si>
    <t>Agfa-Gevaert</t>
  </si>
  <si>
    <t>http://www.agfa.com/</t>
  </si>
  <si>
    <t>https://www.google.com/search?hl=en&amp;gl=us&amp;q=Agfa-Gevaert&amp;sa=X&amp;ved=0ahUKEwi2uMPp95n_AhXuD1kFHf0_BeMQmJACCJMM</t>
  </si>
  <si>
    <t>VT San Antonio Aerospace, Inc.</t>
  </si>
  <si>
    <t>http://stengg-aero.us/our-businesses/san-antonio-aerospace/</t>
  </si>
  <si>
    <t>https://www.google.com/search?hl=en&amp;gl=us&amp;q=VT+San+Antonio+Aerospace,+Inc.&amp;sa=X&amp;ved=0ahUKEwil-pOfz-78AhWuFlkFHb_-C8M4ZBCYkAII_As</t>
  </si>
  <si>
    <t>Cinia</t>
  </si>
  <si>
    <t>http://cinia.fi/</t>
  </si>
  <si>
    <t>https://www.google.com/search?gl=us&amp;hl=en&amp;q=Cinia&amp;sa=X&amp;ved=0ahUKEwiu_au0maSAAxUeEFkFHfcXD2IQmJACCLYN</t>
  </si>
  <si>
    <t>https://encrypted-tbn0.gstatic.com/images?q=tbn:ANd9GcQL56sIejTkHD7UgWISyIqGBJ5hLAoIh22ztKsGMYE&amp;s</t>
  </si>
  <si>
    <t>Financial Partners Credit Union</t>
  </si>
  <si>
    <t>https://www.google.com/search?sca_esv=566842583&amp;gl=us&amp;hl=en&amp;q=Financial+Partners+Credit+Union&amp;sa=X&amp;ved=0ahUKEwjQ5rq8wbiBAxWnD1kFHbLzDko4HhCYkAIIgAo</t>
  </si>
  <si>
    <t>Deep.Meta</t>
  </si>
  <si>
    <t>http://www.deepmeta.io/</t>
  </si>
  <si>
    <t>https://www.google.com/search?sca_esv=590053957&amp;hl=en&amp;gl=us&amp;q=Deep.Meta&amp;sa=X&amp;ved=0ahUKEwihj9TwpomDAxW7MmIAHRIpA1M4KBCYkAIIvwk</t>
  </si>
  <si>
    <t>Precisely | Trust in Data</t>
  </si>
  <si>
    <t>https://www.google.com/search?hl=en&amp;gl=us&amp;q=Precisely+%7C+Trust+in+Data&amp;sa=X&amp;ved=0ahUKEwj6lsKe4qr8AhVLnXIEHT66BOkQmJACCPwL</t>
  </si>
  <si>
    <t>Constellation4</t>
  </si>
  <si>
    <t>https://www.google.com/search?ucbcb=1&amp;gl=us&amp;hl=en&amp;q=Constellation4&amp;sa=X&amp;ved=0ahUKEwiBu_aA4of9AhVvjIkEHZAOBzo4KBCYkAIIkwo</t>
  </si>
  <si>
    <t>QA LIMITED</t>
  </si>
  <si>
    <t>https://www.google.com/search?gl=us&amp;hl=en&amp;q=QA+LIMITED&amp;sa=X&amp;ved=0ahUKEwj9v-Le0Ij9AhUZFlkFHVROAio4HhCYkAII-Qo</t>
  </si>
  <si>
    <t>OSKI solutions</t>
  </si>
  <si>
    <t>https://www.google.com/search?sca_esv=580046813&amp;hl=en&amp;gl=us&amp;q=OSKI+solutions&amp;sa=X&amp;ved=0ahUKEwiMu7a_rLGCAxXhFlkFHWUyBZsQmJACCNMJ</t>
  </si>
  <si>
    <t>Reward</t>
  </si>
  <si>
    <t>https://www.google.com/search?hl=en&amp;gl=us&amp;q=Reward&amp;sa=X&amp;ved=0ahUKEwihqfWQiJCAAxWiEGIAHcr0BTI4KBCYkAII1go</t>
  </si>
  <si>
    <t>Realtor</t>
  </si>
  <si>
    <t>https://www.google.com/search?hl=en&amp;gl=us&amp;q=Realtor&amp;sa=X&amp;ved=0ahUKEwi2yZ7p-ef_AhU2j4kEHdUZC-M4ChCYkAIIyww</t>
  </si>
  <si>
    <t>Runergy PV Technology (Thailand) Co.,Ltd.</t>
  </si>
  <si>
    <t>https://www.google.com/search?sca_esv=563943516&amp;hl=en&amp;gl=us&amp;q=Runergy+PV+Technology+(Thailand)+Co.,Ltd.&amp;sa=X&amp;ved=0ahUKEwjws-rT-JyBAxXiGFkFHaAwAF04ChCYkAIIug0</t>
  </si>
  <si>
    <t>https://encrypted-tbn0.gstatic.com/images?q=tbn:ANd9GcQjCrQ3evXkLRO2f9ca25rST0a5o4uC6tvwn0jcIMw&amp;s</t>
  </si>
  <si>
    <t>Public Service Enterprise Group (PSEG)</t>
  </si>
  <si>
    <t>http://www.pseg.com/</t>
  </si>
  <si>
    <t>https://www.google.com/search?hl=en&amp;gl=us&amp;q=Public+Service+Enterprise+Group+(PSEG)&amp;sa=X&amp;ved=0ahUKEwi0m8jn0-z-AhXJkokEHRVXDcc4PBCYkAIIkAs</t>
  </si>
  <si>
    <t>https://encrypted-tbn0.gstatic.com/images?q=tbn:ANd9GcS74hnBDZ51iugF9WRUeTmo3NW3gc-Lc3xOl78Odv8&amp;s</t>
  </si>
  <si>
    <t>Big C</t>
  </si>
  <si>
    <t>https://www.google.com/search?gl=us&amp;hl=en&amp;q=Big+C&amp;sa=X&amp;ved=0ahUKEwiO67yWnNb_AhWxOkQIHRazChUQmJACCKQK</t>
  </si>
  <si>
    <t>https://encrypted-tbn0.gstatic.com/images?q=tbn:ANd9GcQcITxEYJt2rB8JOiTjv3rNQxAAadMQrWfG9goT&amp;s=0</t>
  </si>
  <si>
    <t>futuHRe consulting</t>
  </si>
  <si>
    <t>https://www.google.com/search?q=futuHRe+consulting&amp;sa=X&amp;ved=0ahUKEwiN5ZiPwdj-AhUiElkFHcAPDAIQmJACCPEM</t>
  </si>
  <si>
    <t>https://encrypted-tbn0.gstatic.com/images?q=tbn:ANd9GcT3VyL2Tbp2-Ui5TyZ5XrqU_YVFOu8pydD_RhWwp1Q&amp;s</t>
  </si>
  <si>
    <t>Status Staffing</t>
  </si>
  <si>
    <t>https://www.google.com/search?sca_esv=574353833&amp;hl=en&amp;gl=us&amp;q=Status+Staffing&amp;sa=X&amp;ved=0ahUKEwjc7bfX_P6BAxUXPUQIHauLDtgQmJACCIEM</t>
  </si>
  <si>
    <t>Avolon Aerospace Leasing Limited</t>
  </si>
  <si>
    <t>http://www.avolon.aero/</t>
  </si>
  <si>
    <t>https://www.google.com/search?gl=us&amp;hl=en&amp;q=Avolon+Aerospace+Leasing+Limited&amp;sa=X&amp;ved=0ahUKEwj54f7Bt87-AhUokYkEHQSyCp84KBCYkAII7wo</t>
  </si>
  <si>
    <t>Dgenious</t>
  </si>
  <si>
    <t>http://dgenious.com/</t>
  </si>
  <si>
    <t>https://www.google.com/search?sca_esv=569384727&amp;gl=us&amp;hl=en&amp;q=Dgenious&amp;sa=X&amp;ved=0ahUKEwjozpqOoM-BAxUTE1kFHfaDDn84FBCYkAIIsgw</t>
  </si>
  <si>
    <t>Ekfrazo Technologies Private Limited</t>
  </si>
  <si>
    <t>https://www.google.com/search?hl=en&amp;gl=us&amp;q=Ekfrazo+Technologies+Private+Limited&amp;sa=X&amp;ved=0ahUKEwi11-G4mPT-AhUfj4kEHYldDhY4ChCYkAIIoww</t>
  </si>
  <si>
    <t>https://encrypted-tbn0.gstatic.com/images?q=tbn:ANd9GcQEIUQzaT_usT7kWZzO40ap92jqxDJY6Go1oRgQ4Y4&amp;s</t>
  </si>
  <si>
    <t>Lockton P.L. Ferrari</t>
  </si>
  <si>
    <t>http://www.plferrari.com/</t>
  </si>
  <si>
    <t>https://www.google.com/search?sca_esv=581440190&amp;gl=us&amp;hl=en&amp;q=Lockton+P.L.+Ferrari&amp;sa=X&amp;ved=0ahUKEwjk0L6-qruCAxWnv4kEHZr1DfM4ChCYkAIIpgw</t>
  </si>
  <si>
    <t>https://encrypted-tbn0.gstatic.com/images?q=tbn:ANd9GcSAJ7kQLZCHYdSlhkOOgi2HJ50uLBkdih7OQHOe1OE&amp;s</t>
  </si>
  <si>
    <t>ALDI USA</t>
  </si>
  <si>
    <t>https://www.google.com/search?hl=en&amp;gl=us&amp;q=ALDI+USA&amp;sa=X&amp;ved=0ahUKEwiSk9_h1vj8AhWbkmoFHR8kAQ84RhCYkAIImw0</t>
  </si>
  <si>
    <t>https://encrypted-tbn0.gstatic.com/images?q=tbn:ANd9GcQ1JjRaP77E1qWMO0PvhoZX6MFNMqkcj4jBHM4mQhg&amp;s</t>
  </si>
  <si>
    <t>B-Sure Talent Solutions</t>
  </si>
  <si>
    <t>https://www.google.com/search?hl=en&amp;gl=us&amp;q=B-Sure+Talent+Solutions&amp;sa=X&amp;ved=0ahUKEwjo7-79-fv_AhUIFlkFHdVHA4QQmJACCPYM</t>
  </si>
  <si>
    <t>https://encrypted-tbn0.gstatic.com/images?q=tbn:ANd9GcTNe7pEVIbK2kgBJVb1YGCG4_g05-evaAuv2iiXwA0&amp;s</t>
  </si>
  <si>
    <t>Wrestling Price Guide</t>
  </si>
  <si>
    <t>https://www.google.com/search?gl=us&amp;hl=en&amp;q=Wrestling+Price+Guide&amp;sa=X&amp;ved=0ahUKEwiWg9-4y-z-AhUCATQIHQWGAx84KBCYkAIImgo</t>
  </si>
  <si>
    <t>Queen Consulting Group, Inc</t>
  </si>
  <si>
    <t>http://www.queencg.com/</t>
  </si>
  <si>
    <t>https://www.google.com/search?gl=us&amp;hl=en&amp;q=Queen+Consulting+Group,+Inc&amp;sa=X&amp;ved=0ahUKEwin5q_yuav_AhUXHDQIHcwWDbE4HhCYkAII3As</t>
  </si>
  <si>
    <t>https://encrypted-tbn0.gstatic.com/images?q=tbn:ANd9GcRkkB1NTeP1lXwDgDq72qITnpXWZurA6FF2BVkX&amp;s=0</t>
  </si>
  <si>
    <t>Aurelius Enterprise</t>
  </si>
  <si>
    <t>https://www.google.com/search?sca_esv=573394023&amp;gl=us&amp;hl=en&amp;q=Aurelius+Enterprise&amp;sa=X&amp;ved=0ahUKEwjvkuzZ_fSBAxU8I0QIHYpYBfwQmJACCIcO</t>
  </si>
  <si>
    <t>https://encrypted-tbn0.gstatic.com/images?q=tbn:ANd9GcQltZprewMVFafIWVasKg8N-WxKUmt-lxbv7pHh0bo&amp;s</t>
  </si>
  <si>
    <t>skiils</t>
  </si>
  <si>
    <t>https://www.google.com/search?hl=en&amp;gl=us&amp;q=skiils&amp;sa=X&amp;ved=0ahUKEwil3Kvv3KGAAxWZMlkFHZMOA3g4HhCYkAII3gw</t>
  </si>
  <si>
    <t>https://encrypted-tbn0.gstatic.com/images?q=tbn:ANd9GcQ9z68tPuj2v5_dksBRJLaOJQEKiYDpjydxp6bgKbI&amp;s</t>
  </si>
  <si>
    <t>National Renewable Energy Lab</t>
  </si>
  <si>
    <t>https://www.google.com/search?sca_esv=577551505&amp;gl=us&amp;hl=en&amp;q=National+Renewable+Energy+Lab&amp;sa=X&amp;ved=0ahUKEwjehYGZ0ZqCAxVLlGoFHZf2AGY4PBCYkAIIyAw</t>
  </si>
  <si>
    <t>Unilin</t>
  </si>
  <si>
    <t>https://www.google.com/search?sca_esv=559635945&amp;gl=us&amp;hl=en&amp;q=Unilin&amp;sa=X&amp;ved=0ahUKEwjTrdqN0_SAAxX7m2oFHccTC3w4ChCYkAIIww0</t>
  </si>
  <si>
    <t>https://encrypted-tbn0.gstatic.com/images?q=tbn:ANd9GcQOP_EgBa0kkX17eKzWwwaZV99MrTGkplq6WKQ86nI&amp;s</t>
  </si>
  <si>
    <t>Growers Transplanting</t>
  </si>
  <si>
    <t>http://www.growerstrans.com/</t>
  </si>
  <si>
    <t>https://www.google.com/search?sca_esv=571184275&amp;hl=en&amp;gl=us&amp;q=Growers+Transplanting&amp;sa=X&amp;ved=0ahUKEwj2s9y13-CBAxVZD1kFHcoqC0I4HhCYkAIIrAw</t>
  </si>
  <si>
    <t>Inc42 Media</t>
  </si>
  <si>
    <t>https://www.google.com/search?sca_esv=579384295&amp;hl=en&amp;gl=us&amp;q=Inc42+Media&amp;sa=X&amp;ved=0ahUKEwir3Izh16mCAxX_hIkEHQP1DUY4MhCYkAIIgg0</t>
  </si>
  <si>
    <t>https://encrypted-tbn0.gstatic.com/images?q=tbn:ANd9GcQhdBJ0w2924fwPn8aJUhzNebBJ-Kzeo7xpjXTelFI&amp;s</t>
  </si>
  <si>
    <t>British Gas Careers</t>
  </si>
  <si>
    <t>https://www.google.com/search?hl=en&amp;gl=us&amp;q=British+Gas+Careers&amp;sa=X&amp;ved=0ahUKEwjF9NvIrZL_AhWIP0QIHVsNCUI4FBCYkAII0As</t>
  </si>
  <si>
    <t>GetOnData Solutions</t>
  </si>
  <si>
    <t>https://www.google.com/search?sca_esv=91d9aadbd1df9f45&amp;hl=en&amp;gl=us&amp;q=GetOnData+Solutions&amp;sa=X&amp;ved=0ahUKEwjlha-VwLaDAxXjfDABHdX_DT44HhCYkAIIgw0</t>
  </si>
  <si>
    <t>https://encrypted-tbn0.gstatic.com/images?q=tbn:ANd9GcQpx0BBhtLvQWaj36jH9uwnEfUs-RndKQZdaO1dNdw&amp;s</t>
  </si>
  <si>
    <t>Tutoria</t>
  </si>
  <si>
    <t>https://www.google.com/search?hl=en&amp;gl=us&amp;q=Tutoria&amp;sa=X&amp;ved=0ahUKEwjDx8q04LWAAxUkFlkFHd6cDA84HhCYkAII3Qo</t>
  </si>
  <si>
    <t>https://encrypted-tbn0.gstatic.com/images?q=tbn:ANd9GcSF19cBDVleswattYYsc1TgZVsyqqYRbU5NXCi_YL0&amp;s</t>
  </si>
  <si>
    <t>Polar Bear Mission Company Limited</t>
  </si>
  <si>
    <t>https://www.google.com/search?gl=us&amp;hl=en&amp;q=Polar+Bear+Mission+Company+Limited&amp;sa=X&amp;ved=0ahUKEwiwjZ_l5YL9AhXzlWoFHRlKAn0QmJACCJUI</t>
  </si>
  <si>
    <t>https://encrypted-tbn0.gstatic.com/images?q=tbn:ANd9GcTK11DyX6DYhcFKVu3vFrZxdAmPFZTHYTQlD3LZkDs&amp;s</t>
  </si>
  <si>
    <t>Triad</t>
  </si>
  <si>
    <t>https://www.google.com/search?sca_esv=569950492&amp;hl=en&amp;gl=us&amp;q=Triad&amp;sa=X&amp;ved=0ahUKEwiTiPWA2taBAxWTrokEHVblA8c4KBCYkAIIhgs</t>
  </si>
  <si>
    <t>https://encrypted-tbn0.gstatic.com/images?q=tbn:ANd9GcRYwzYsB8dT-BSbbbnTK8xa1G4Fe4SzUkqnbOKN&amp;s=0</t>
  </si>
  <si>
    <t>Integreon</t>
  </si>
  <si>
    <t>https://www.google.com/search?gl=us&amp;hl=en&amp;q=Integreon&amp;sa=X&amp;ved=0ahUKEwjClpC0oPv8AhUNEFkFHUiXAGg4ChCYkAIIwQo</t>
  </si>
  <si>
    <t>Maxsys</t>
  </si>
  <si>
    <t>https://www.google.com/search?sca_esv=d598fe7d10136851&amp;gl=us&amp;hl=en&amp;q=Maxsys&amp;sa=X&amp;ved=0ahUKEwiv06ig8syCAxVOTDABHcr0D6YQmJACCMwM</t>
  </si>
  <si>
    <t>https://encrypted-tbn0.gstatic.com/images?q=tbn:ANd9GcQK_NX_5kScfNXpYXspg_mtM9eaolqUNla4Z5gVhVE&amp;s</t>
  </si>
  <si>
    <t>CoreLogic Solutions, LLC</t>
  </si>
  <si>
    <t>https://www.google.com/search?q=CoreLogic+Solutions,+LLC&amp;sa=X&amp;ved=0ahUKEwi5oZKSpLiAAxXOMVkFHesKASw4FBCYkAII0Qk</t>
  </si>
  <si>
    <t>Philippine Seven Corporation</t>
  </si>
  <si>
    <t>https://www.google.com/search?gl=us&amp;hl=en&amp;q=Philippine+Seven+Corporation&amp;sa=X&amp;ved=0ahUKEwio_-PdrLL8AhXxD1kFHXFMC9gQmJACCJ4L</t>
  </si>
  <si>
    <t>https://encrypted-tbn0.gstatic.com/images?q=tbn:ANd9GcRsjOlJv2_9uUQlDS44IH_bHzKpfYbi_JARchv1ZpVdUzBRjDNg8qwFyUY&amp;s</t>
  </si>
  <si>
    <t>Bentham Science</t>
  </si>
  <si>
    <t>https://www.google.com/search?sca_esv=592739610&amp;gl=us&amp;hl=en&amp;q=Bentham+Science&amp;sa=X&amp;ved=0ahUKEwiFz4y68Z-DAxURhIkEHbnXAugQmJACCL4J</t>
  </si>
  <si>
    <t>https://encrypted-tbn0.gstatic.com/images?q=tbn:ANd9GcSIB0oBbB75LgLDsgxO4QSEGO7hks3LtLZZonED37k&amp;s</t>
  </si>
  <si>
    <t>Gulf States Toyota</t>
  </si>
  <si>
    <t>https://www.google.com/search?sca_esv=559635945&amp;gl=us&amp;hl=en&amp;q=Gulf+States+Toyota&amp;sa=X&amp;ved=0ahUKEwjMq5CQ0fSAAxXkmYQIHdH9BTE4ggEQmJACCJYO</t>
  </si>
  <si>
    <t>https://encrypted-tbn0.gstatic.com/images?q=tbn:ANd9GcRr6cc503PwGnW_Yf0aEPW4Pff-neK-2ROBoqbnHj0&amp;s</t>
  </si>
  <si>
    <t>Barna Recycling</t>
  </si>
  <si>
    <t>https://www.google.com/search?hl=en&amp;gl=us&amp;q=Barna+Recycling&amp;sa=X&amp;ved=0ahUKEwif5_n5iouAAxX6m2oFHeCdAq0QmJACCKIK</t>
  </si>
  <si>
    <t>https://encrypted-tbn0.gstatic.com/images?q=tbn:ANd9GcSEKVzjF2qvGcghCSwpUwvA9JgxJfEeertq5p4mebk&amp;s</t>
  </si>
  <si>
    <t>Net Services S.Ã .r.l.</t>
  </si>
  <si>
    <t>https://www.google.com/search?sca_esv=563943516&amp;gl=us&amp;hl=en&amp;q=Net+Services+S.%C3%A0.r.l.&amp;sa=X&amp;ved=0ahUKEwid2pna-pyBAxWTFFkFHVwwDmg4HhCYkAIInA0</t>
  </si>
  <si>
    <t>PRO INTER</t>
  </si>
  <si>
    <t>https://www.google.com/search?sca_esv=575117049&amp;gl=us&amp;hl=en&amp;q=PRO+INTER&amp;sa=X&amp;ved=0ahUKEwiN4da0k4SCAxVOlWoFHWyJDAgQmJACCKQN</t>
  </si>
  <si>
    <t>Autoliv Mexico</t>
  </si>
  <si>
    <t>https://www.google.com/search?q=Autoliv+Mexico&amp;sa=X&amp;ved=0ahUKEwjGqtWviNv-AhXsEFkFHXkuCX4QmJACCL0L</t>
  </si>
  <si>
    <t>Pattern Project</t>
  </si>
  <si>
    <t>https://www.google.com/search?sca_esv=562451240&amp;hl=en&amp;gl=us&amp;q=Pattern+Project&amp;sa=X&amp;ved=0ahUKEwjIjYXwqZCBAxVMElkFHcv2DnQQmJACCJ4M</t>
  </si>
  <si>
    <t>https://encrypted-tbn0.gstatic.com/images?q=tbn:ANd9GcQ9xwb2msG5vyhHX5mvK5A1w8jEKjWgpRs-m4dq1BI&amp;s</t>
  </si>
  <si>
    <t>The Nuum Factory</t>
  </si>
  <si>
    <t>https://www.google.com/search?ucbcb=1&amp;hl=en&amp;gl=us&amp;q=The+Nuum+Factory&amp;sa=X&amp;ved=0ahUKEwiCwv2Fh7X9AhWVjIkEHSnvDX04HhCYkAIIhws</t>
  </si>
  <si>
    <t>Isprox</t>
  </si>
  <si>
    <t>https://www.google.com/search?q=Isprox&amp;sa=X&amp;ved=0ahUKEwjbhuPj17__AhWClWoFHUtJCfk4ChCYkAII-Qs</t>
  </si>
  <si>
    <t>Over SpA</t>
  </si>
  <si>
    <t>https://www.google.com/search?gl=us&amp;hl=en&amp;q=Over+SpA&amp;sa=X&amp;ved=0ahUKEwinofqmt_n_AhUsOUQIHd00Drg4HhCYkAII1Qw</t>
  </si>
  <si>
    <t>Manpowergroup Ph</t>
  </si>
  <si>
    <t>https://www.google.com/search?gl=us&amp;hl=en&amp;q=Manpowergroup+Ph&amp;sa=X&amp;ved=0ahUKEwjWmd6ahd38AhU3F1kFHdTTA5I4FBCYkAIIwgo</t>
  </si>
  <si>
    <t>PIMCO Prime Real Estate GmbH</t>
  </si>
  <si>
    <t>https://www.google.com/search?gl=us&amp;hl=en&amp;q=PIMCO+Prime+Real+Estate+GmbH&amp;sa=X&amp;ved=0ahUKEwiqiYCr87qAAxWeFFkFHW2GBpY4HhCYkAII5Qw</t>
  </si>
  <si>
    <t>https://encrypted-tbn0.gstatic.com/images?q=tbn:ANd9GcT18hsaJWPTAJkLIhoZr4rKuz_-Qf78jm23QeH6D3U&amp;s</t>
  </si>
  <si>
    <t>Colgate-palmolive</t>
  </si>
  <si>
    <t>https://www.google.com/search?sca_esv=562665302&amp;gl=us&amp;hl=en&amp;q=Colgate-palmolive&amp;sa=X&amp;ved=0ahUKEwjzpqHx55KBAxV-H0QIHbMLAKwQmJACCNQK</t>
  </si>
  <si>
    <t>https://encrypted-tbn0.gstatic.com/images?q=tbn:ANd9GcSt386xoD4wvCR9xaZjhr2tJmMRGdm82WvkVBemSa0&amp;s</t>
  </si>
  <si>
    <t>OceanaGold</t>
  </si>
  <si>
    <t>https://www.google.com/search?hl=en&amp;gl=us&amp;q=OceanaGold&amp;sa=X&amp;ved=0ahUKEwjrjevqr5f_AhUaFVkFHYoTCr84FBCYkAII1w0</t>
  </si>
  <si>
    <t>https://encrypted-tbn0.gstatic.com/images?q=tbn:ANd9GcRW5jSBuvf3l2pm5LDHRiiILQZ3Tkj7XykLYhIwzoE&amp;s</t>
  </si>
  <si>
    <t>FIRST SOLAR INC</t>
  </si>
  <si>
    <t>https://www.google.com/search?sca_esv=1e69a6388d7f472f&amp;sca_upv=1&amp;hl=en&amp;gl=us&amp;q=FIRST+SOLAR+INC&amp;sa=X&amp;ved=0ahUKEwidh__moI6DAxWGi7AFHYY3BNw4ggEQmJACCNEO</t>
  </si>
  <si>
    <t>Ringier South Africa</t>
  </si>
  <si>
    <t>https://www.google.com/search?q=Ringier+South+Africa&amp;sa=X&amp;ved=0ahUKEwjWxZHTkpL-AhUkFVkFHdFiAOw4FBCYkAIIvgo</t>
  </si>
  <si>
    <t>https://encrypted-tbn0.gstatic.com/images?q=tbn:ANd9GcRuSoA2a0atMbeO_UWTTrGMhu660IWrogAgs_zOkM4&amp;s</t>
  </si>
  <si>
    <t>mon-marchÃ©</t>
  </si>
  <si>
    <t>https://www.mon-marche.fr/</t>
  </si>
  <si>
    <t>https://www.google.com/search?sca_esv=583899177&amp;gl=us&amp;hl=en&amp;q=mon-march%C3%A9&amp;sa=X&amp;ved=0ahUKEwjNptHt9tGCAxXdFFkFHURoDTk4FBCYkAIIpg4</t>
  </si>
  <si>
    <t>https://encrypted-tbn0.gstatic.com/images?q=tbn:ANd9GcSRpS-0K0hzhCPAWMLUO4OQhIcPgx7lrh7zXofh&amp;s=0</t>
  </si>
  <si>
    <t>Masar - Digital Growth</t>
  </si>
  <si>
    <t>https://www.google.com/search?gl=us&amp;hl=en&amp;q=Masar+-+Digital+Growth&amp;sa=X&amp;ved=0ahUKEwi8xKaexrD_AhWXBzQIHaqbBPwQmJACCIgH</t>
  </si>
  <si>
    <t>https://encrypted-tbn0.gstatic.com/images?q=tbn:ANd9GcSRGnut0ngIaLalTeTvUF4ZrSu30IeryVR0LQrXbC0&amp;s</t>
  </si>
  <si>
    <t>New Georgia Project Inc</t>
  </si>
  <si>
    <t>https://www.google.com/search?hl=en&amp;gl=us&amp;q=New+Georgia+Project+Inc&amp;sa=X&amp;ved=0ahUKEwitwJyGwf7_AhUVjYkEHc1XD6U4FBCYkAII1Qk</t>
  </si>
  <si>
    <t>Nanoporetech</t>
  </si>
  <si>
    <t>https://www.google.com/search?hl=en&amp;gl=us&amp;q=Nanoporetech&amp;sa=X&amp;ved=0ahUKEwik4Y_H8ZH9AhUclWoFHRFIBc8QmJACCMwM</t>
  </si>
  <si>
    <t>https://encrypted-tbn0.gstatic.com/images?q=tbn:ANd9GcQ9R1dg0lm10hqGLv41OkfsFbHYNFE9EQeXGJcl&amp;s=0</t>
  </si>
  <si>
    <t>Sybrid Private Limited - A Lakson Group Company</t>
  </si>
  <si>
    <t>https://www.google.com/search?sca_esv=314a65cdcd6d4ae9&amp;sca_upv=1&amp;hl=en&amp;gl=us&amp;q=Sybrid+Private+Limited+-+A+Lakson+Group+Company&amp;sa=X&amp;ved=0ahUKEwjf5YqsscqCAxVWRzABHcDVC_kQmJACCJgK</t>
  </si>
  <si>
    <t>https://encrypted-tbn0.gstatic.com/images?q=tbn:ANd9GcSsAaU00pxCiYBqHKG9hEmh8gYbUBqcSKywDCAt27M&amp;s</t>
  </si>
  <si>
    <t>Gwinnett County Government</t>
  </si>
  <si>
    <t>https://www.google.com/search?sca_esv=573559708&amp;gl=us&amp;hl=en&amp;q=Gwinnett+County+Government&amp;sa=X&amp;ved=0ahUKEwil4r2Lv_eBAxU5FVkFHQQeB6s4ChCYkAIIpAs</t>
  </si>
  <si>
    <t>https://encrypted-tbn0.gstatic.com/images?q=tbn:ANd9GcThlVR0k1k7wtNxml_N-uMmDqRAEZLxolXGismj93s&amp;s</t>
  </si>
  <si>
    <t>LUMC</t>
  </si>
  <si>
    <t>https://www.google.com/search?sca_esv=585847208&amp;gl=us&amp;hl=en&amp;q=LUMC&amp;sa=X&amp;ved=0ahUKEwjGmMDMkeaCAxVKE1kFHc4YBQkQmJACCKAO</t>
  </si>
  <si>
    <t>https://encrypted-tbn0.gstatic.com/images?q=tbn:ANd9GcSknzWbHmgG1q4D8V7WND-N9ziSnK2e92WeFq5a&amp;s=0</t>
  </si>
  <si>
    <t>Datenkraftwerk GmbH</t>
  </si>
  <si>
    <t>https://www.google.com/search?sca_esv=0d5375933395ef54&amp;sca_upv=1&amp;hl=en&amp;gl=us&amp;q=Datenkraftwerk+GmbH&amp;sa=X&amp;ved=0ahUKEwiUuuiaudSCAxX5goQIHZiHA4UQmJACCIgN</t>
  </si>
  <si>
    <t>https://encrypted-tbn0.gstatic.com/images?q=tbn:ANd9GcT6fbS1EUMSRdnsVQlUEKiDvDfIXcoIGl923g8p6pw&amp;s</t>
  </si>
  <si>
    <t>Info Way Solutions LLC</t>
  </si>
  <si>
    <t>https://www.google.com/search?q=Info+Way+Solutions+LLC&amp;sa=X&amp;ved=0ahUKEwjNrf6k-8v-AhWIRTABHTr1ALs4UBCYkAIIkgs</t>
  </si>
  <si>
    <t>Leap Energy</t>
  </si>
  <si>
    <t>https://www.google.com/search?sca_esv=569384727&amp;q=Leap+Energy&amp;sa=X&amp;ved=0ahUKEwiNrbC6ns-BAxW5RDABHbAzAVE4FBCYkAII5Qo</t>
  </si>
  <si>
    <t>Agility PR Solutions</t>
  </si>
  <si>
    <t>http://www.mediamiser.com/agility</t>
  </si>
  <si>
    <t>https://www.google.com/search?gl=us&amp;hl=en&amp;q=Agility+PR+Solutions&amp;sa=X&amp;ved=0ahUKEwj2tuPZyLf9AhWHD1kFHQmNBZM4HhCYkAII5gk</t>
  </si>
  <si>
    <t>https://encrypted-tbn0.gstatic.com/images?q=tbn:ANd9GcT784bZDnEyvb9znpDtPuHy1dE6EtCsBcIbCOkS0YM&amp;s</t>
  </si>
  <si>
    <t>Cognizone</t>
  </si>
  <si>
    <t>https://www.google.com/search?q=Cognizone&amp;sa=X&amp;ved=0ahUKEwilgu-ixbD_AhX-LFkFHcTHBLYQmJACCLgJ</t>
  </si>
  <si>
    <t>https://encrypted-tbn0.gstatic.com/images?q=tbn:ANd9GcR-84TU1TCzp-6akhtk0TXSOcJ47lrWmVhGJFhP7tw&amp;s</t>
  </si>
  <si>
    <t>Eastman Kodak Company</t>
  </si>
  <si>
    <t>http://www.kodak.com/</t>
  </si>
  <si>
    <t>https://www.google.com/search?gl=us&amp;hl=en&amp;q=Eastman+Kodak+Company&amp;sa=X&amp;ved=0ahUKEwjAxsru1Of-AhUdIzQIHWvvAFo4MhCYkAIIngs</t>
  </si>
  <si>
    <t>https://encrypted-tbn0.gstatic.com/images?q=tbn:ANd9GcQ9IayAkkm4ylSjI2Eo92Ci2S4N_RCYOpa2LG4d&amp;s=0</t>
  </si>
  <si>
    <t>Mercedes-Benz South Africa</t>
  </si>
  <si>
    <t>https://www.google.com/search?gl=us&amp;hl=en&amp;q=Mercedes-Benz+South+Africa&amp;sa=X&amp;ved=0ahUKEwibzuisms79AhX9m2oFHQo3CTsQmJACCMUK</t>
  </si>
  <si>
    <t>https://encrypted-tbn0.gstatic.com/images?q=tbn:ANd9GcStx4Xrbo7QGUibzFQK4TlcSUKC1MJzzeyybTv9lGs&amp;s</t>
  </si>
  <si>
    <t>JKX Global Data</t>
  </si>
  <si>
    <t>https://www.google.com/search?sca_esv=561228216&amp;hl=en&amp;gl=us&amp;q=JKX+Global+Data&amp;sa=X&amp;ved=0ahUKEwiKib3F44OBAxVDjIkEHd1kDNEQmJACCKAK</t>
  </si>
  <si>
    <t>Power Root Commercial</t>
  </si>
  <si>
    <t>https://www.google.com/search?sca_esv=564603026&amp;gl=us&amp;hl=en&amp;q=Power+Root+Commercial&amp;sa=X&amp;ved=0ahUKEwj4otqsuaSBAxUaSDABHRuNC_UQmJACCOsJ</t>
  </si>
  <si>
    <t>https://encrypted-tbn0.gstatic.com/images?q=tbn:ANd9GcTPK0KSeIRXmVboA645yI1u9NdEM0QzH8kEIstth6E&amp;s</t>
  </si>
  <si>
    <t>BI4ALL</t>
  </si>
  <si>
    <t>https://www.google.com/search?sca_esv=586505729&amp;gl=us&amp;hl=en&amp;q=BI4ALL&amp;sa=X&amp;ved=0ahUKEwjCu4ShiOuCAxX-HEQIHacwCLIQmJACCM8N</t>
  </si>
  <si>
    <t>Marsh &amp; Mclennan Companies</t>
  </si>
  <si>
    <t>https://www.google.com/search?sca_esv=577080029&amp;hl=en&amp;gl=us&amp;q=Marsh+%26+Mclennan+Companies&amp;sa=X&amp;ved=0ahUKEwiwtaqyypWCAxVskYkEHacYDr44KBCYkAIIjw4</t>
  </si>
  <si>
    <t>Dublin, Dublin, Ireland</t>
  </si>
  <si>
    <t>https://www.google.com/search?sca_esv=2662c1157be3d961&amp;hl=en&amp;gl=us&amp;q=Dublin,+Dublin,+Ireland&amp;sa=X&amp;ved=0ahUKEwiy3omnyN6CAxW1tDEKHaY3C0w4ChCYkAIIvgk</t>
  </si>
  <si>
    <t>GENERAL ELECTRIC GE Aviation</t>
  </si>
  <si>
    <t>https://www.google.com/search?q=GENERAL+ELECTRIC+GE+Aviation&amp;sa=X&amp;ved=0ahUKEwjCkb7zxor-AhVcFVkFHfknAX44MhCYkAIInQ0</t>
  </si>
  <si>
    <t>Cognizant Singapore, Cognizant Technology Solutions</t>
  </si>
  <si>
    <t>https://www.google.com/search?gl=us&amp;hl=en&amp;q=Cognizant+Singapore,+Cognizant+Technology+Solutions&amp;sa=X&amp;ved=0ahUKEwiy48vE-qX9AhWYlmoFHSZBCog4FBCYkAII8wo</t>
  </si>
  <si>
    <t>ariscon GmbH</t>
  </si>
  <si>
    <t>https://www.google.com/search?gl=us&amp;hl=en&amp;q=ariscon+GmbH&amp;sa=X&amp;ved=0ahUKEwiy292GhbX9AhUVMlkFHeQvAFQ4FBCYkAII2wo</t>
  </si>
  <si>
    <t>Stremble Ventures LTD</t>
  </si>
  <si>
    <t>https://www.google.com/search?hl=en&amp;gl=us&amp;q=Stremble+Ventures+LTD&amp;sa=X&amp;ved=0ahUKEwjT35X5m8f_AhV7kWoFHaIgARQQmJACCI8H</t>
  </si>
  <si>
    <t>https://encrypted-tbn0.gstatic.com/images?q=tbn:ANd9GcS2IC4PsH3CrNqWoEgWKwgRwPXZqf5xtc-20GWDGWU&amp;s</t>
  </si>
  <si>
    <t>The MWek Company</t>
  </si>
  <si>
    <t>https://www.google.com/search?hl=en&amp;gl=us&amp;q=The+MWek+Company&amp;sa=X&amp;ved=0ahUKEwi0jMXkxY2AAxXdPUQIHegtA_04ChCYkAII1wo</t>
  </si>
  <si>
    <t>Bainbridge</t>
  </si>
  <si>
    <t>https://www.google.com/search?sca_esv=580046813&amp;hl=en&amp;gl=us&amp;q=Bainbridge&amp;sa=X&amp;ved=0ahUKEwiRgYWFpLGCAxXqE1kFHZWcCgE4ZBCYkAIIxQw</t>
  </si>
  <si>
    <t>https://encrypted-tbn0.gstatic.com/images?q=tbn:ANd9GcQ-la5j_btvCLiE4QauVly_zhiVR7FM8DpkrI4T-Eg&amp;s</t>
  </si>
  <si>
    <t>Ayala Land, Inc.</t>
  </si>
  <si>
    <t>http://www.cebuholdings.com/</t>
  </si>
  <si>
    <t>https://www.google.com/search?hl=en&amp;gl=us&amp;q=Ayala+Land,+Inc.&amp;sa=X&amp;ved=0ahUKEwjl9em228n_AhUaADQIHW4WC0wQmJACCJsI</t>
  </si>
  <si>
    <t>https://encrypted-tbn0.gstatic.com/images?q=tbn:ANd9GcTsJxHyl8waHnkGvcs4be48lNYKb_L2CxltqAD3z-E&amp;s</t>
  </si>
  <si>
    <t>TEOLIA</t>
  </si>
  <si>
    <t>https://www.google.com/search?q=TEOLIA&amp;sa=X&amp;ved=0ahUKEwjBmOe8sMH8AhUHElkFHQfmAG44HhCYkAIIvQw</t>
  </si>
  <si>
    <t>Theoria Medical Plc</t>
  </si>
  <si>
    <t>https://www.google.com/search?gl=us&amp;hl=en&amp;q=Theoria+Medical+Plc&amp;sa=X&amp;ved=0ahUKEwiukoz3r-__AhWkGFkFHUCtCcwQmJACCNYJ</t>
  </si>
  <si>
    <t>MatchPoint Solutions</t>
  </si>
  <si>
    <t>https://www.google.com/search?q=MatchPoint+Solutions&amp;sa=X&amp;ved=0ahUKEwj6ivv9-63_AhVDKFkFHXckAXU4KBCYkAIIlgs</t>
  </si>
  <si>
    <t>Kyte</t>
  </si>
  <si>
    <t>https://www.google.com/search?sca_esv=567192751&amp;gl=us&amp;hl=en&amp;q=Kyte&amp;sa=X&amp;ved=0ahUKEwjEgaOXj7uBAxX6SDABHd5EA2M4oAEQmJACCLcO</t>
  </si>
  <si>
    <t>https://encrypted-tbn0.gstatic.com/images?q=tbn:ANd9GcSjQD7Yt1f1yEvggzzXOS9_Swfg7P1fOHZ6vqcHgCk&amp;s</t>
  </si>
  <si>
    <t>ASSYST</t>
  </si>
  <si>
    <t>http://www.assyst.de/en</t>
  </si>
  <si>
    <t>https://www.google.com/search?hl=en&amp;gl=us&amp;q=ASSYST&amp;sa=X&amp;ved=0ahUKEwjgpr3b7Jb9AhUblYkEHZatAb44PBCYkAII9Qs</t>
  </si>
  <si>
    <t>CodingKey</t>
  </si>
  <si>
    <t>https://www.google.com/search?sca_esv=574726742&amp;gl=us&amp;hl=en&amp;q=CodingKey&amp;sa=X&amp;ved=0ahUKEwiCtKfXu4GCAxVRrokEHR3CDxQQmJACCM4M</t>
  </si>
  <si>
    <t>Liquid I.V.</t>
  </si>
  <si>
    <t>http://www.liquid-iv.com/</t>
  </si>
  <si>
    <t>https://www.google.com/search?sca_esv=569809553&amp;gl=us&amp;hl=en&amp;q=Liquid+I.V.&amp;sa=X&amp;ved=0ahUKEwj6_uTSltSBAxW0KEQIHYisDdI4HhCYkAIIiA4</t>
  </si>
  <si>
    <t>https://encrypted-tbn0.gstatic.com/images?q=tbn:ANd9GcTtjligOYPkNbypQfkjm73KQDuOBfzkCLprSrD4D2w&amp;s</t>
  </si>
  <si>
    <t>Al Ahli Bank of Kuwait</t>
  </si>
  <si>
    <t>http://www.eahli.com/</t>
  </si>
  <si>
    <t>https://www.google.com/search?gl=us&amp;hl=en&amp;q=Al+Ahli+Bank+of+Kuwait&amp;sa=X&amp;ved=0ahUKEwjU0rrApv7-AhVYkIkEHZM1BKkQmJACCO0I</t>
  </si>
  <si>
    <t>https://encrypted-tbn0.gstatic.com/images?q=tbn:ANd9GcQ6HKAwUJJv9D9veHNxemRAWzd_VlortGZdbLvBVnI&amp;s</t>
  </si>
  <si>
    <t>LocalStack</t>
  </si>
  <si>
    <t>https://www.google.com/search?sca_esv=577080029&amp;hl=en&amp;gl=us&amp;q=LocalStack&amp;sa=X&amp;ved=0ahUKEwjX2Mq_ypWCAxX1E1kFHcm3DysQmJACCJoN</t>
  </si>
  <si>
    <t>https://encrypted-tbn0.gstatic.com/images?q=tbn:ANd9GcTW03_HmF7IctYqWEzWLKrmO56cuwzg7qb974g_g7c&amp;s</t>
  </si>
  <si>
    <t>Asky Services</t>
  </si>
  <si>
    <t>https://www.google.com/search?ucbcb=1&amp;hl=en&amp;gl=us&amp;q=Asky+Services&amp;sa=X&amp;ved=0ahUKEwiV-K7sirr9AhXFjYkEHU7rCfU4RhCYkAIIlQo</t>
  </si>
  <si>
    <t>https://encrypted-tbn0.gstatic.com/images?q=tbn:ANd9GcSLj9lAJVv6Fz2Vx_RkD9EQiwkFLdMJuYCkNhVZKpo&amp;s</t>
  </si>
  <si>
    <t>East West Bank</t>
  </si>
  <si>
    <t>http://www.eastwestbank.com/</t>
  </si>
  <si>
    <t>https://www.google.com/search?q=East+West+Bank&amp;sa=X&amp;ved=0ahUKEwjwsojszZn-AhX5ElkFHdUCBiM4MhCYkAIIzgk</t>
  </si>
  <si>
    <t>https://encrypted-tbn0.gstatic.com/images?q=tbn:ANd9GcRvqqmt9yuFRkKi8fy5rzf47NYmzOlCdhfx0Tb6NxI&amp;s</t>
  </si>
  <si>
    <t>Marketeers Research</t>
  </si>
  <si>
    <t>https://www.google.com/search?gl=us&amp;hl=en&amp;q=Marketeers+Research&amp;sa=X&amp;ved=0ahUKEwjevr3zx639AhWFJEQIHc2KA24QmJACCM8J</t>
  </si>
  <si>
    <t>ALBAIK Food Systems Co.</t>
  </si>
  <si>
    <t>https://www.google.com/search?sca_esv=583899177&amp;gl=us&amp;hl=en&amp;q=ALBAIK+Food+Systems+Co.&amp;sa=X&amp;ved=0ahUKEwimnMmp9tGCAxVzlmoFHRl-BgUQmJACCIoM</t>
  </si>
  <si>
    <t>System Stewardship</t>
  </si>
  <si>
    <t>https://www.google.com/search?ucbcb=1&amp;hl=en&amp;gl=us&amp;q=System+Stewardship&amp;sa=X&amp;ved=0ahUKEwiSvbPzq4r9AhXTQzABHTzUBgoQmJACCMEK</t>
  </si>
  <si>
    <t>Connectwise</t>
  </si>
  <si>
    <t>https://www.google.com/search?sca_esv=582900893&amp;hl=en&amp;gl=us&amp;q=Connectwise&amp;sa=X&amp;ved=0ahUKEwiR0NrI7seCAxW3EEQIHRBhCVA4RhCYkAIIoAo</t>
  </si>
  <si>
    <t>https://encrypted-tbn0.gstatic.com/images?q=tbn:ANd9GcRgdl-1osLDClpg_sOlsQswFn4zyYh9JJCpNRAS&amp;s=0</t>
  </si>
  <si>
    <t>Sea by Maritech Sweden AB</t>
  </si>
  <si>
    <t>https://www.google.com/search?sca_esv=556221820&amp;hl=en&amp;gl=us&amp;q=Sea+by+Maritech+Sweden+AB&amp;sa=X&amp;ved=0ahUKEwiphteZvdaAAxWKRjABHRwwCK0QmJACCI4N</t>
  </si>
  <si>
    <t>HartleyCo</t>
  </si>
  <si>
    <t>https://www.google.com/search?gl=us&amp;hl=en&amp;q=HartleyCo&amp;sa=X&amp;ved=0ahUKEwiuj8uNiJCAAxX7FFkFHUFbAQk4ChCYkAIIlA0</t>
  </si>
  <si>
    <t>The Computer Merchant Ltd</t>
  </si>
  <si>
    <t>https://www.google.com/search?sca_esv=584993245&amp;gl=us&amp;hl=en&amp;q=The+Computer+Merchant+Ltd&amp;sa=X&amp;ved=0ahUKEwjz1OOphdyCAxWfkYkEHVaRCTI4ZBCYkAII5ws</t>
  </si>
  <si>
    <t>Techtonic</t>
  </si>
  <si>
    <t>http://www.techtonic.com/</t>
  </si>
  <si>
    <t>https://www.google.com/search?hl=en&amp;gl=us&amp;q=Techtonic&amp;sa=X&amp;ved=0ahUKEwi4sNeA_Pv_AhWOFFkFHdz9Dnc4ChCYkAII4go</t>
  </si>
  <si>
    <t>https://encrypted-tbn0.gstatic.com/images?q=tbn:ANd9GcRNqQepS82UZsuooKKKXgdz7WtYOiTao8TknEaDoFo&amp;s</t>
  </si>
  <si>
    <t>JBS Technologies</t>
  </si>
  <si>
    <t>http://www.jbs.com.br/</t>
  </si>
  <si>
    <t>https://www.google.com/search?hl=en&amp;gl=us&amp;q=JBS+Technologies&amp;sa=X&amp;ved=0ahUKEwjesuOD0_b-AhVLkokEHZWgD6E4KBCYkAII3Aw</t>
  </si>
  <si>
    <t>https://encrypted-tbn0.gstatic.com/images?q=tbn:ANd9GcRbxysOSGSF4ze9_4j-lTOvSv2jzpSrMM7Haqn_&amp;s=0</t>
  </si>
  <si>
    <t>CATANA GROUP</t>
  </si>
  <si>
    <t>http://www.catanagroup.com/</t>
  </si>
  <si>
    <t>https://www.google.com/search?sca_esv=559635945&amp;gl=us&amp;hl=en&amp;q=CATANA+GROUP&amp;sa=X&amp;ved=0ahUKEwjc4LTU0vSAAxXGElkFHeikCH84HhCYkAII4go</t>
  </si>
  <si>
    <t>https://encrypted-tbn0.gstatic.com/images?q=tbn:ANd9GcRfC6y-HJ2HZZBCNPz7bTcTIDR97CNHK2THQHwN1T8&amp;s</t>
  </si>
  <si>
    <t>WEPA</t>
  </si>
  <si>
    <t>https://www.google.com/search?hl=en&amp;gl=us&amp;q=WEPA&amp;sa=X&amp;ved=0ahUKEwiOrsGJtpn9AhV2lmoFHXi3BnQ4ChCYkAII0g0</t>
  </si>
  <si>
    <t>https://encrypted-tbn0.gstatic.com/images?q=tbn:ANd9GcQ5gIjDAG0lix8V80jYXVWjyZ6KGwnfhTDW-2-NrBA&amp;s</t>
  </si>
  <si>
    <t>E-Space</t>
  </si>
  <si>
    <t>https://www.google.com/search?q=E-Space&amp;sa=X&amp;ved=0ahUKEwjg4Py38MP8AhVMn4QIHdKkD-I4UBCYkAIIrg4</t>
  </si>
  <si>
    <t>https://encrypted-tbn0.gstatic.com/images?q=tbn:ANd9GcQB_8zXPiM7CWfQJbG_SxmEnLLDKNtH-rK3jP0ELEM&amp;s</t>
  </si>
  <si>
    <t>client in Qatar</t>
  </si>
  <si>
    <t>https://www.google.com/search?ucbcb=1&amp;hl=en&amp;gl=us&amp;q=client+in+Qatar&amp;sa=X&amp;ved=0ahUKEwinsrTuvZ79AhWUlGoFHYTUDKQQmJACCKwI</t>
  </si>
  <si>
    <t>GLS Germany GmbH &amp; Co. OHG</t>
  </si>
  <si>
    <t>https://www.google.com/search?sca_esv=573098824&amp;gl=us&amp;hl=en&amp;q=GLS+Germany+GmbH+%26+Co.+OHG&amp;sa=X&amp;ved=0ahUKEwi-lcvos_KBAxWUEFkFHYY5AKY4FBCYkAIIjw4</t>
  </si>
  <si>
    <t>https://encrypted-tbn0.gstatic.com/images?q=tbn:ANd9GcQI_wt2shGsmiFr7BPxeQpwdmKpXwRFBje1nLAPfhw&amp;s</t>
  </si>
  <si>
    <t>LOGIGROUP</t>
  </si>
  <si>
    <t>https://www.google.com/search?hl=en&amp;gl=us&amp;q=LOGIGROUP&amp;sa=X&amp;ved=0ahUKEwit0bSUg6b9AhWHj4kEHbosDYgQmJACCLwL</t>
  </si>
  <si>
    <t>YMTS India</t>
  </si>
  <si>
    <t>https://www.google.com/search?sca_esv=588967138&amp;hl=en&amp;gl=us&amp;q=YMTS+India&amp;sa=X&amp;ved=0ahUKEwi88MWwm_-CAxXOoWoFHVtYAsQQmJACCKIN</t>
  </si>
  <si>
    <t>Apptad Inc India</t>
  </si>
  <si>
    <t>https://www.google.com/search?gl=us&amp;hl=en&amp;q=Apptad+Inc+India&amp;sa=X&amp;ved=0ahUKEwi188HvoLOAAxU6m2oFHV5cCfo4ChCYkAII7Qk</t>
  </si>
  <si>
    <t>OMV Global Solutions</t>
  </si>
  <si>
    <t>https://www.google.com/search?gl=us&amp;hl=en&amp;q=OMV+Global+Solutions&amp;sa=X&amp;ved=0ahUKEwieka3KzNX8AhXvD1kFHbWnDz4QmJACCOgL</t>
  </si>
  <si>
    <t>AR XTLabs</t>
  </si>
  <si>
    <t>https://www.google.com/search?gl=us&amp;hl=en&amp;q=AR+XTLabs&amp;sa=X&amp;ved=0ahUKEwio9puQv5n9AhXmFVkFHfH5Bec4ChCYkAII6g4</t>
  </si>
  <si>
    <t>DatafulMinds</t>
  </si>
  <si>
    <t>https://www.google.com/search?ucbcb=1&amp;hl=en&amp;gl=us&amp;q=DatafulMinds&amp;sa=X&amp;ved=0ahUKEwjpjZ2m98j8AhWelGoFHaemAQo4FBCYkAII6gw</t>
  </si>
  <si>
    <t>Forefront Dermatology</t>
  </si>
  <si>
    <t>https://www.google.com/search?hl=en&amp;gl=us&amp;q=Forefront+Dermatology&amp;sa=X&amp;ved=0ahUKEwihk_HbsJz_AhWzPkQIHYeQAsEQmJACCMYK</t>
  </si>
  <si>
    <t>Versicherung AG</t>
  </si>
  <si>
    <t>https://www.google.com/search?gl=us&amp;hl=en&amp;q=Versicherung+AG&amp;sa=X&amp;ved=0ahUKEwjyhKSAj7_9AhU2kIkEHTaEDq04MhCYkAIIlgw</t>
  </si>
  <si>
    <t>Sellercloud</t>
  </si>
  <si>
    <t>https://www.google.com/search?gl=us&amp;hl=en&amp;q=Sellercloud&amp;sa=X&amp;ved=0ahUKEwiBx9Lno-r-AhXVEFkFHeL8BBMQmJACCNIJ</t>
  </si>
  <si>
    <t>https://encrypted-tbn0.gstatic.com/images?q=tbn:ANd9GcR9B4KuGtHb8AJ5uGEMZJUS1hht7kOW9PQwMm1t5zg&amp;s</t>
  </si>
  <si>
    <t>Inumellas Consultancy Services</t>
  </si>
  <si>
    <t>https://www.google.com/search?sca_esv=580393850&amp;hl=en&amp;gl=us&amp;q=Inumellas+Consultancy+Services&amp;sa=X&amp;ved=0ahUKEwjfn9u037OCAxU0AzQIHSy2Btg4RhCYkAIIvgk</t>
  </si>
  <si>
    <t>https://encrypted-tbn0.gstatic.com/images?q=tbn:ANd9GcQBSOYz29CTxuDPLtT3PasmF9GbcxcTezEAa3-y37o&amp;s</t>
  </si>
  <si>
    <t>Nice</t>
  </si>
  <si>
    <t>https://www.google.com/search?sca_esv=587222008&amp;hl=en&amp;gl=us&amp;q=Nice&amp;sa=X&amp;ved=0ahUKEwi24-qDjfCCAxVyEFkFHeGxDkY4RhCYkAII2Aw</t>
  </si>
  <si>
    <t>https://encrypted-tbn0.gstatic.com/images?q=tbn:ANd9GcQMesdBKYRi6EIMwXb9hZg1t7iWAuU6oCFfWxpgQTk&amp;s</t>
  </si>
  <si>
    <t>TechoMinds Pvt Ltd</t>
  </si>
  <si>
    <t>https://www.google.com/search?sca_esv=562123659&amp;hl=en&amp;gl=us&amp;q=TechoMinds+Pvt+Ltd&amp;sa=X&amp;ved=0ahUKEwjogff6pouBAxX5EFkFHTjDAVM4UBCYkAIIpgo</t>
  </si>
  <si>
    <t>https://encrypted-tbn0.gstatic.com/images?q=tbn:ANd9GcT7h0OzV1Ec8wMHE9rtpeZi6Y-_dff8HDxdHOKxjgg&amp;s</t>
  </si>
  <si>
    <t>Boston ABCD</t>
  </si>
  <si>
    <t>http://www.bostonabcd.org/</t>
  </si>
  <si>
    <t>https://www.google.com/search?gl=us&amp;hl=en&amp;q=Boston+ABCD&amp;sa=X&amp;ved=0ahUKEwiKvpyFwNr8AhUeFVkFHTweA1w4RhCYkAII6gw</t>
  </si>
  <si>
    <t>https://encrypted-tbn0.gstatic.com/images?q=tbn:ANd9GcS-WOlhoyyk6s8W0nQWSZ2r_98npHUNezE6-yPw&amp;s=0</t>
  </si>
  <si>
    <t>Solenis</t>
  </si>
  <si>
    <t>https://www.google.com/search?hl=en&amp;gl=us&amp;q=Solenis&amp;sa=X&amp;ved=0ahUKEwj1heOz1vb-AhValIkEHTEoBVg4ChCYkAII0w0</t>
  </si>
  <si>
    <t>Linum Labs</t>
  </si>
  <si>
    <t>https://www.google.com/search?hl=en&amp;gl=us&amp;q=Linum+Labs&amp;sa=X&amp;ved=0ahUKEwjU-ITKhM78AhUSD1kFHcbVDTIQmJACCLkJ</t>
  </si>
  <si>
    <t>https://encrypted-tbn0.gstatic.com/images?q=tbn:ANd9GcQwcc9m7vcXy5HiCM1NJIs3EL3ys9tdMp_0xcN01sQ&amp;s</t>
  </si>
  <si>
    <t>Hastings Mutual Insurance Company</t>
  </si>
  <si>
    <t>http://www.hastingsmutual.com/</t>
  </si>
  <si>
    <t>https://www.google.com/search?sca_esv=593914606&amp;gl=us&amp;hl=en&amp;q=Hastings+Mutual+Insurance+Company&amp;sa=X&amp;ved=0ahUKEwiaxPDn-K6DAxULF1kFHRntBGwQmJACCIoN</t>
  </si>
  <si>
    <t>MISICOM, Inc.</t>
  </si>
  <si>
    <t>https://www.google.com/search?hl=en&amp;gl=us&amp;q=MISICOM,+Inc.&amp;sa=X&amp;ved=0ahUKEwiYwbnzr8KAAxULFlkFHRnaAGo4MhCYkAII-Qw</t>
  </si>
  <si>
    <t>ExactlyIT</t>
  </si>
  <si>
    <t>https://www.google.com/search?sca_esv=560282478&amp;hl=en&amp;gl=us&amp;q=ExactlyIT&amp;sa=X&amp;ved=0ahUKEwjHy93v2fmAAxVWJUQIHeFLCmQ4HhCYkAIIrAw</t>
  </si>
  <si>
    <t>KOSTAL Group</t>
  </si>
  <si>
    <t>http://www.kostal.com/</t>
  </si>
  <si>
    <t>https://www.google.com/search?sca_esv=564603026&amp;hl=en&amp;gl=us&amp;q=KOSTAL+Group&amp;sa=X&amp;ved=0ahUKEwjBz7WhuKSBAxUTUzUKHVR5AD8QmJACCOcM</t>
  </si>
  <si>
    <t>https://encrypted-tbn0.gstatic.com/images?q=tbn:ANd9GcSDNJY1gGN6rRzwzIgYkzWBIkJ1Eyr-Z8GzWxjz&amp;s=0</t>
  </si>
  <si>
    <t>MORSE Corp Spring 2024 Co-op Opportunities</t>
  </si>
  <si>
    <t>https://www.google.com/search?sca_esv=ea7a8d71b6a1423b&amp;gl=us&amp;hl=en&amp;q=MORSE+Corp+Spring+2024+Co-op+Opportunities&amp;sa=X&amp;ved=0ahUKEwiX8v242KmCAxVCTjABHSJbDG84ChCYkAII7gk</t>
  </si>
  <si>
    <t>Cryptograph Technologies Inc.</t>
  </si>
  <si>
    <t>https://www.google.com/search?gl=us&amp;hl=en&amp;q=Cryptograph+Technologies+Inc.&amp;sa=X&amp;ved=0ahUKEwia_emBkb_9AhU8lWoFHQC3C3YQmJACCJ0L</t>
  </si>
  <si>
    <t>https://encrypted-tbn0.gstatic.com/images?q=tbn:ANd9GcSjYoFDAuPWb6MlWm28bmBt4jfXRt97pH2bypuecn8&amp;s</t>
  </si>
  <si>
    <t>HARTREE PARTNERS SINGAPORE PTE. LIMITED</t>
  </si>
  <si>
    <t>https://www.google.com/search?hl=en&amp;gl=us&amp;q=HARTREE+PARTNERS+SINGAPORE+PTE.+LIMITED&amp;sa=X&amp;ved=0ahUKEwjQucjd3cn_AhVWSTABHfwMDtc4ChCYkAII1wo</t>
  </si>
  <si>
    <t>Audacy, Inc.</t>
  </si>
  <si>
    <t>http://www.entercom.com/</t>
  </si>
  <si>
    <t>https://www.google.com/search?sca_esv=ad4519687b070faa&amp;gl=us&amp;hl=en&amp;q=Audacy,+Inc.&amp;sa=X&amp;ved=0ahUKEwix5fbRvYaCAxXfSjABHQ93Dng4vgEQmJACCNcJ</t>
  </si>
  <si>
    <t>https://encrypted-tbn0.gstatic.com/images?q=tbn:ANd9GcQAMRsSGySC70nka-tzrwchXCMhImOgQvgRwNyYLt0&amp;s</t>
  </si>
  <si>
    <t>Dimedic</t>
  </si>
  <si>
    <t>https://www.google.com/search?hl=en&amp;gl=us&amp;q=Dimedic&amp;sa=X&amp;ved=0ahUKEwjdw-D1hoj-AhWQSDABHT68C7c4ChCYkAIIigs</t>
  </si>
  <si>
    <t>https://encrypted-tbn0.gstatic.com/images?q=tbn:ANd9GcS1SYlB1X334rz-G1tFfbuCl1xAaqegbfyuxl63oDU&amp;s</t>
  </si>
  <si>
    <t>M-net Telekommunikations GmbH</t>
  </si>
  <si>
    <t>http://www.m-net.de/</t>
  </si>
  <si>
    <t>https://www.google.com/search?gl=us&amp;hl=en&amp;q=M-net+Telekommunikations+GmbH&amp;sa=X&amp;ved=0ahUKEwjFscLeuvv9AhXzkokEHVBHDRU4FBCYkAII3Ao</t>
  </si>
  <si>
    <t>Krastendo</t>
  </si>
  <si>
    <t>https://www.google.com/search?sca_esv=572136157&amp;gl=us&amp;hl=en&amp;q=Krastendo&amp;sa=X&amp;ved=0ahUKEwjrwo6C9eqBAxVTtYkEHWpWCZoQmJACCI0H</t>
  </si>
  <si>
    <t>Crumbl Cookies</t>
  </si>
  <si>
    <t>https://www.google.com/search?q=Crumbl+Cookies&amp;sa=X&amp;ved=0ahUKEwiM49DAqrz8AhWZkGoFHeYVDQc4ZBCYkAII1Ak</t>
  </si>
  <si>
    <t>Team work</t>
  </si>
  <si>
    <t>https://www.google.com/search?sca_esv=560269821&amp;hl=en&amp;gl=us&amp;q=Team+work&amp;sa=X&amp;ved=0ahUKEwjIlp7y2PmAAxUCkIkEHdErCy44HhCYkAIIwws</t>
  </si>
  <si>
    <t>https://encrypted-tbn0.gstatic.com/images?q=tbn:ANd9GcQQPGtzQUOkkBptlJw_ridekQENapbVG9SHNQ7-6z4&amp;s</t>
  </si>
  <si>
    <t>Datavillage - Confidential Data Collaboration</t>
  </si>
  <si>
    <t>https://www.google.com/search?sca_esv=593016252&amp;hl=en&amp;gl=us&amp;q=Datavillage+-+Confidential+Data+Collaboration&amp;sa=X&amp;ved=0ahUKEwipyvqwtaKDAxUdCnkGHSk7Cp84FBCYkAIIiw4</t>
  </si>
  <si>
    <t>https://encrypted-tbn0.gstatic.com/images?q=tbn:ANd9GcSmjTSgwOzrxv6ocSTok2g9VViNhISXG7tb-iwK8ws&amp;s</t>
  </si>
  <si>
    <t>Dagab</t>
  </si>
  <si>
    <t>http://www.axfood.se/om-axfood/bolagsfamilj/dagab</t>
  </si>
  <si>
    <t>https://www.google.com/search?gl=us&amp;hl=en&amp;q=Dagab&amp;sa=X&amp;ved=0ahUKEwir6-Th2-n8AhUdFlkFHb5XDdUQmJACCMsN</t>
  </si>
  <si>
    <t>https://encrypted-tbn0.gstatic.com/images?q=tbn:ANd9GcRJYzFymSs9LweOI5mK91kcSUn36-li087qbpSO57s&amp;s</t>
  </si>
  <si>
    <t>Aalto University</t>
  </si>
  <si>
    <t>http://chem.aalto.fi/en/</t>
  </si>
  <si>
    <t>https://www.google.com/search?hl=en&amp;gl=us&amp;q=Aalto+University&amp;sa=X&amp;ved=0ahUKEwi_k6TMjr3_AhU3OkQIHcAOA38QmJACCM0I</t>
  </si>
  <si>
    <t>Dealtale</t>
  </si>
  <si>
    <t>https://www.google.com/search?ucbcb=1&amp;gl=us&amp;hl=en&amp;q=Dealtale&amp;sa=X&amp;ved=0ahUKEwjup5jKzor-AhW7J0QIHcgECQMQmJACCMgK</t>
  </si>
  <si>
    <t>Alexa Translations</t>
  </si>
  <si>
    <t>http://www.alexatranslations.com/</t>
  </si>
  <si>
    <t>https://www.google.com/search?hl=en&amp;gl=us&amp;q=Alexa+Translations&amp;sa=X&amp;ved=0ahUKEwie4Prg14j9AhW1SzABHUKyCw4QmJACCNIF</t>
  </si>
  <si>
    <t>https://encrypted-tbn0.gstatic.com/images?q=tbn:ANd9GcRZoH-VqRBsp75dkK0Pq2iU-VhEQ57IV6RpedxUVZQ&amp;s</t>
  </si>
  <si>
    <t>ÐŸÐÐž Ð’Ð¢Ð‘, ÐŸÐ¾Ð´Ñ€Ð°Ð·Ð´ÐµÐ»ÐµÐ½Ð¸Ñ ÐŸÐ¾Ð´Ð´ÐµÑ€Ð¶ÐºÐ¸ Ð¸ ÐšÐ¾Ð½Ñ‚Ñ€Ð¾Ð»Ñ</t>
  </si>
  <si>
    <t>https://www.google.com/search?hl=en&amp;gl=us&amp;q=%D0%9F%D0%90%D0%9E+%D0%92%D0%A2%D0%91,+%D0%9F%D0%BE%D0%B4%D1%80%D0%B0%D0%B7%D0%B4%D0%B5%D0%BB%D0%B5%D0%BD%D0%B8%D1%8F+%D0%9F%D0%BE%D0%B4%D0%B4%D0%B5%D1%80%D0%B6%D0%BA%D0%B8+%D0%B8+%D0%9A%D0%BE%D0%BD%D1%82%D1%80%D0%BE%D0%BB%D1%8F&amp;sa=X&amp;ved=0ahUKEwiR_ujCiK7_AhVgnWoFHefeAjo4ChCYkAIIuQk</t>
  </si>
  <si>
    <t>https://encrypted-tbn0.gstatic.com/images?q=tbn:ANd9GcQ4q4iY9MRIt4xR1SCC3m0e-Zu780rzHXV1AfyN8l-IHlnCkMCF0degosI&amp;s</t>
  </si>
  <si>
    <t>3SOFT S.A.</t>
  </si>
  <si>
    <t>https://www.google.com/search?sca_esv=561856720&amp;q=3SOFT+S.A.&amp;sa=X&amp;ved=0ahUKEwjIi9CE6oiBAxWAmYQIHTvqC_8QmJACCMwN</t>
  </si>
  <si>
    <t>https://encrypted-tbn0.gstatic.com/images?q=tbn:ANd9GcTSVl-dFI9bGQArwwaxdjLBbkfIeBzX8w1XLtqHD4I&amp;s</t>
  </si>
  <si>
    <t>Gamalux Oils Sdn Bhd</t>
  </si>
  <si>
    <t>http://www.gamaluxoils.com.my/</t>
  </si>
  <si>
    <t>https://www.google.com/search?gl=us&amp;hl=en&amp;q=Gamalux+Oils+Sdn+Bhd&amp;sa=X&amp;ved=0ahUKEwiYhrLU14j9AhUuEVkFHVLZDAIQmJACCMgM</t>
  </si>
  <si>
    <t>BoonmeeLab</t>
  </si>
  <si>
    <t>https://www.google.com/search?q=BoonmeeLab&amp;sa=X&amp;ved=0ahUKEwioxNjYtcb8AhVSK1kFHZm7Bns4ChCYkAIIiws</t>
  </si>
  <si>
    <t>https://encrypted-tbn0.gstatic.com/images?q=tbn:ANd9GcRYeU_HLgO89ycdScGsu3OGNGulI51RlFEcm_R36vw&amp;s</t>
  </si>
  <si>
    <t>Muluma Management Consulting Group</t>
  </si>
  <si>
    <t>https://www.google.com/search?hl=en&amp;gl=us&amp;q=Muluma+Management+Consulting+Group&amp;sa=X&amp;ved=0ahUKEwiIuOLOruX_AhVVmGoFHRWmBrcQmJACCO4J</t>
  </si>
  <si>
    <t>https://encrypted-tbn0.gstatic.com/images?q=tbn:ANd9GcRL1FZEb4tLHNfoWQdBKPcSmam2LaQKN_Z4JxtbUeU&amp;s</t>
  </si>
  <si>
    <t>MCI Career Services Pte Ltd</t>
  </si>
  <si>
    <t>https://www.google.com/search?sca_esv=575108319&amp;gl=us&amp;hl=en&amp;q=MCI+Career+Services+Pte+Ltd&amp;sa=X&amp;ved=0ahUKEwiN0YGShoSCAxV4I0QIHa5NA0Y4FBCYkAIIvAk</t>
  </si>
  <si>
    <t>https://encrypted-tbn0.gstatic.com/images?q=tbn:ANd9GcSLfvBaDMmatuX6OgGhNR_T94mMsYa_sge4l3kQ41br5wAB4HrLnS_ZZQ&amp;s</t>
  </si>
  <si>
    <t>INSIGHT2PROFIT</t>
  </si>
  <si>
    <t>https://www.google.com/search?gl=us&amp;hl=en&amp;q=INSIGHT2PROFIT&amp;sa=X&amp;ved=0ahUKEwjtnYuChtj8AhXAMlkFHTa0AFE4tAEQmJACCOAM</t>
  </si>
  <si>
    <t>https://encrypted-tbn0.gstatic.com/images?q=tbn:ANd9GcQ-t1z4XF0KkmbL7LEQ7jzE0bDwaYq0cNLL5LeO474&amp;s</t>
  </si>
  <si>
    <t>Ð¡Ð¾Ð»Ð±ÐµÐ³Ð¡Ð¾Ñ„Ñ‚</t>
  </si>
  <si>
    <t>https://www.google.com/search?hl=en&amp;gl=us&amp;q=%D0%A1%D0%BE%D0%BB%D0%B1%D0%B5%D0%B3%D0%A1%D0%BE%D1%84%D1%82&amp;sa=X&amp;ved=0ahUKEwjyxOyH4uT8AhW1nWoFHf4SD7QQmJACCK4I</t>
  </si>
  <si>
    <t>Avanir Pharmaceuticals, Inc</t>
  </si>
  <si>
    <t>http://www.avanir.com/</t>
  </si>
  <si>
    <t>https://www.google.com/search?gl=us&amp;hl=en&amp;q=Avanir+Pharmaceuticals,+Inc&amp;sa=X&amp;ved=0ahUKEwjZ-qDNs579AhUpEFkFHVpuD9M4KBCYkAIIgA0</t>
  </si>
  <si>
    <t>https://encrypted-tbn0.gstatic.com/images?q=tbn:ANd9GcRoKb6b5Yu6rg9neyuKBhv03rLykxYQMeuCVxENJmBmRf1pDS6gksPr9w&amp;s</t>
  </si>
  <si>
    <t>PT. ALPHA INDO SOFT</t>
  </si>
  <si>
    <t>https://www.google.com/search?sca_esv=563635297&amp;hl=en&amp;gl=us&amp;q=PT.+ALPHA+INDO+SOFT&amp;sa=X&amp;ved=0ahUKEwinycSirpqBAxVbE1kFHQFMBTkQmJACCK0L</t>
  </si>
  <si>
    <t>Fox Corporation</t>
  </si>
  <si>
    <t>http://www.foxcorporation.com/</t>
  </si>
  <si>
    <t>https://www.google.com/search?hl=en&amp;gl=us&amp;q=Fox+Corporation&amp;sa=X&amp;ved=0ahUKEwjdueboheX-AhUDSzABHRJTAco4ChCYkAIIxwk</t>
  </si>
  <si>
    <t>https://encrypted-tbn0.gstatic.com/images?q=tbn:ANd9GcRz6sDlmo0X6zkpQ3k7XiBmqMnubH4vAxJLhOEv&amp;s=0</t>
  </si>
  <si>
    <t>MediaTek</t>
  </si>
  <si>
    <t>https://www.google.com/search?hl=en&amp;gl=us&amp;q=MediaTek&amp;sa=X&amp;ved=0ahUKEwj2oZ3gjtj8AhWpGlkFHQk7BlM4UBCYkAIIoAs</t>
  </si>
  <si>
    <t>https://encrypted-tbn0.gstatic.com/images?q=tbn:ANd9GcTwFX06wDcK8XDfRIemgRABQHQbrubaL8NuUh_l31I&amp;s</t>
  </si>
  <si>
    <t>THE HYDE GROUP</t>
  </si>
  <si>
    <t>https://www.google.com/search?gl=us&amp;hl=en&amp;q=THE+HYDE+GROUP&amp;sa=X&amp;ved=0ahUKEwjPnNK-7uz_AhWPZzABHab6Afc4FBCYkAIIogo</t>
  </si>
  <si>
    <t>Colony Brands</t>
  </si>
  <si>
    <t>https://www.google.com/search?gl=us&amp;hl=en&amp;q=Colony+Brands&amp;sa=X&amp;ved=0ahUKEwj23Jr_6L-AAxXLGlkFHYkKARM4UBCYkAIImw4</t>
  </si>
  <si>
    <t>Grayce Group Limited</t>
  </si>
  <si>
    <t>https://www.google.com/search?sca_esv=581645294&amp;gl=us&amp;hl=en&amp;q=Grayce+Group+Limited&amp;sa=X&amp;ved=0ahUKEwiVzYCd572CAxXyv4kEHQSmA_k4HhCYkAIIuQs</t>
  </si>
  <si>
    <t>SOUFFLET VIGNE</t>
  </si>
  <si>
    <t>https://www.google.com/search?gl=us&amp;hl=en&amp;q=SOUFFLET+VIGNE&amp;sa=X&amp;ved=0ahUKEwjeka6Uuvn_AhUgTTABHUsdDLY4FBCYkAIIlA0</t>
  </si>
  <si>
    <t>asora</t>
  </si>
  <si>
    <t>https://www.google.com/search?hl=en&amp;gl=us&amp;q=asora&amp;sa=X&amp;ved=0ahUKEwik_9fzhqT_AhWtSTABHT0vAoM4FBCYkAII1Aw</t>
  </si>
  <si>
    <t>https://encrypted-tbn0.gstatic.com/images?q=tbn:ANd9GcR680-JJDIqEp0_3EGbqSMKAUP8SHS3RddNUhPdlsk&amp;s</t>
  </si>
  <si>
    <t>Grupo SMS S.A.</t>
  </si>
  <si>
    <t>https://www.google.com/search?gl=us&amp;hl=en&amp;q=Grupo+SMS+S.A.&amp;sa=X&amp;ved=0ahUKEwjp4_z1irP_AhWcjIkEHZjUAk8QmJACCPIM</t>
  </si>
  <si>
    <t>Ignitis Group</t>
  </si>
  <si>
    <t>http://ignitis.lt/</t>
  </si>
  <si>
    <t>https://www.google.com/search?q=Ignitis+Group&amp;sa=X&amp;ved=0ahUKEwi1uorgjNv-AhVSEFkFHc63Cu4QmJACCOgJ</t>
  </si>
  <si>
    <t>https://encrypted-tbn0.gstatic.com/images?q=tbn:ANd9GcTg270A6uvhNJxe_yngE9sINTHQKMUdcr66vJp9GmE&amp;s</t>
  </si>
  <si>
    <t>OSN</t>
  </si>
  <si>
    <t>http://www.osn.com/en-sa/home</t>
  </si>
  <si>
    <t>https://www.google.com/search?hl=en&amp;gl=us&amp;q=OSN&amp;sa=X&amp;ved=0ahUKEwjtnJWmwtj-AhVPl2oFHRpeDqwQmJACCL4K</t>
  </si>
  <si>
    <t>https://encrypted-tbn0.gstatic.com/images?q=tbn:ANd9GcQ1yGy1z5lxE4aBV9N3ecge92bClsW63x_fNmtVWcw&amp;s</t>
  </si>
  <si>
    <t>RFA, Inc.</t>
  </si>
  <si>
    <t>https://www.google.com/search?hl=en&amp;gl=us&amp;q=RFA,+Inc.&amp;sa=X&amp;ved=0ahUKEwiswPLbr7z8AhUyjokEHcolATo4UBCYkAIIwww</t>
  </si>
  <si>
    <t>Newscape Consulting</t>
  </si>
  <si>
    <t>https://www.google.com/search?ucbcb=1&amp;gl=us&amp;hl=en&amp;q=Newscape+Consulting&amp;sa=X&amp;ved=0ahUKEwji56Ob9sv-AhWRO0QIHRQlBLc4WhCYkAIImgs</t>
  </si>
  <si>
    <t>Chaos Gears</t>
  </si>
  <si>
    <t>https://www.google.com/search?gl=us&amp;hl=en&amp;q=Chaos+Gears&amp;sa=X&amp;ved=0ahUKEwjuyObO6bf-AhXfCTQIHRZ3BJ04ChCYkAII0g0</t>
  </si>
  <si>
    <t>Dataart</t>
  </si>
  <si>
    <t>https://www.google.com/search?sca_esv=570589756&amp;hl=en&amp;gl=us&amp;q=Dataart&amp;sa=X&amp;ved=0ahUKEwi49eKl4NuBAxVymYkEHeJFDF04HhCYkAIIzwo</t>
  </si>
  <si>
    <t>Emagine (Groupe Gft)</t>
  </si>
  <si>
    <t>https://www.google.com/search?hl=en&amp;gl=us&amp;q=Emagine+(Groupe+Gft)&amp;sa=X&amp;ved=0ahUKEwjL09Cw6Y__AhUai7AFHStxDEg4KBCYkAIIng0</t>
  </si>
  <si>
    <t>US Renal Care</t>
  </si>
  <si>
    <t>http://www.usrenalcare.com/</t>
  </si>
  <si>
    <t>https://www.google.com/search?gl=us&amp;hl=en&amp;q=US+Renal+Care&amp;sa=X&amp;ved=0ahUKEwjA2Nanz_H-AhWOlIkEHfq1CnM4KBCYkAIIzQk</t>
  </si>
  <si>
    <t>https://encrypted-tbn0.gstatic.com/images?q=tbn:ANd9GcQq_irCw-u90wLMhMtiBsu2p_5ig7XvlGaCfoq8WOw&amp;s</t>
  </si>
  <si>
    <t>Ð”Ð¢Ð•Ðš, Ð¢ÐžÐ’, Ð•Ð½ÐµÑ€Ð³ÐµÑ‚Ð¸Ñ‡Ð½Ð° ÐºÐ¾Ð¼Ð¿Ð°Ð½Ñ–Ñ</t>
  </si>
  <si>
    <t>https://www.google.com/search?ucbcb=1&amp;hl=en&amp;gl=us&amp;q=%D0%94%D0%A2%D0%95%D0%9A,+%D0%A2%D0%9E%D0%92,+%D0%95%D0%BD%D0%B5%D1%80%D0%B3%D0%B5%D1%82%D0%B8%D1%87%D0%BD%D0%B0+%D0%BA%D0%BE%D0%BC%D0%BF%D0%B0%D0%BD%D1%96%D1%8F&amp;sa=X&amp;ved=0ahUKEwj78JPEpqv-AhWfmGoFHfZ_Ar4QmJACCO8I</t>
  </si>
  <si>
    <t>Gurgaon</t>
  </si>
  <si>
    <t>https://www.google.com/search?hl=en&amp;gl=us&amp;q=Gurgaon&amp;sa=X&amp;ved=0ahUKEwigvon_zJT-AhWeGFkFHbnxDQ04PBCYkAIIvws</t>
  </si>
  <si>
    <t>Unity Trust Bank</t>
  </si>
  <si>
    <t>http://www.unity.co.uk/</t>
  </si>
  <si>
    <t>https://www.google.com/search?sca_esv=557359178&amp;hl=en&amp;gl=us&amp;q=Unity+Trust+Bank&amp;sa=X&amp;ved=0ahUKEwjSjLqdx-CAAxWFD1kFHSIsBN04KBCYkAII-ws</t>
  </si>
  <si>
    <t>Mindmap Technologies</t>
  </si>
  <si>
    <t>https://www.google.com/search?sca_esv=551412035&amp;hl=en&amp;gl=us&amp;q=Mindmap+Technologies&amp;sa=X&amp;ved=0ahUKEwi7iLf-na6AAxVIfzABHSbeAAkQmJACCLsJ</t>
  </si>
  <si>
    <t>https://encrypted-tbn0.gstatic.com/images?q=tbn:ANd9GcTtxIQ77mxSKvW3uDQCsAincFlAIsmLgxy62oU3TO0&amp;s</t>
  </si>
  <si>
    <t>Insight Workshop</t>
  </si>
  <si>
    <t>https://www.google.com/search?hl=en&amp;gl=us&amp;q=Insight+Workshop&amp;sa=X&amp;ved=0ahUKEwienrS7uvn_AhWqTTABHf5ABswQmJACCI8H</t>
  </si>
  <si>
    <t>https://encrypted-tbn0.gstatic.com/images?q=tbn:ANd9GcRULslNj9eR1jX862Kbpgg4vXVNlWeS0BDi1kFVMFA&amp;s</t>
  </si>
  <si>
    <t>KOS INTERNATIONAL LIMITED</t>
  </si>
  <si>
    <t>https://www.google.com/search?hl=en&amp;gl=us&amp;q=KOS+INTERNATIONAL+LIMITED&amp;sa=X&amp;ved=0ahUKEwiKqfGHrdv_AhWHL1kFHZMPDFg4PBCYkAIIlA4</t>
  </si>
  <si>
    <t>Elitemet Solutions</t>
  </si>
  <si>
    <t>https://www.google.com/search?sca_esv=4e6e2b7fffd735ff&amp;q=Elitemet+Solutions&amp;sa=X&amp;ved=0ahUKEwi3852cx-OCAxU-RTABHe5iCZMQmJACCLgL</t>
  </si>
  <si>
    <t>BEST S.A.</t>
  </si>
  <si>
    <t>https://www.google.com/search?sca_esv=590391945&amp;gl=us&amp;hl=en&amp;q=BEST+S.A.&amp;sa=X&amp;ved=0ahUKEwiE6ouY5YuDAxVrEVkFHUhjAaIQmJACCKoM</t>
  </si>
  <si>
    <t>https://encrypted-tbn0.gstatic.com/images?q=tbn:ANd9GcTXNsMUhAktkPAwBPHrgckB_AVO7lpbxIxnfhBi&amp;s=0</t>
  </si>
  <si>
    <t>AlphaOmega</t>
  </si>
  <si>
    <t>https://www.google.com/search?hl=en&amp;gl=us&amp;q=AlphaOmega&amp;sa=X&amp;ved=0ahUKEwiSirj-n_H8AhXaAzQIHdB1CoAQmJACCIMN</t>
  </si>
  <si>
    <t>HRSC</t>
  </si>
  <si>
    <t>https://www.google.com/search?hl=en&amp;gl=us&amp;q=HRSC&amp;sa=X&amp;ved=0ahUKEwiK0IvmtbiAAxWDFVkFHZqbDIk4MhCYkAIIzwk</t>
  </si>
  <si>
    <t>Yettel.Hungary</t>
  </si>
  <si>
    <t>http://www.telenor.hu/</t>
  </si>
  <si>
    <t>https://www.google.com/search?hl=en&amp;gl=us&amp;q=Yettel.Hungary&amp;sa=X&amp;ved=0ahUKEwiKpdDbxo2AAxW3EVkFHWBIDZ8QmJACCL8J</t>
  </si>
  <si>
    <t>https://encrypted-tbn0.gstatic.com/images?q=tbn:ANd9GcQZnCS1sN4wanihG75dpDtFiRN8ytvDiyrjRvUCPnc&amp;s</t>
  </si>
  <si>
    <t>Legal Aid NSW</t>
  </si>
  <si>
    <t>https://www.google.com/search?ucbcb=1&amp;hl=en&amp;gl=us&amp;q=Legal+Aid+NSW&amp;sa=X&amp;ved=0ahUKEwiivdma_dX-AhXYjIkEHecZDV04MhCYkAII5wk</t>
  </si>
  <si>
    <t>Miral Experiences</t>
  </si>
  <si>
    <t>https://www.google.com/search?gl=us&amp;hl=en&amp;q=Miral+Experiences&amp;sa=X&amp;ved=0ahUKEwjSjZTCjYP-AhXgElkFHTv9CQwQmJACCPsJ</t>
  </si>
  <si>
    <t>https://encrypted-tbn0.gstatic.com/images?q=tbn:ANd9GcRT5kltLKTQR0rI1_otMtc1IXFE0IfeCI4q74eB9vI&amp;s</t>
  </si>
  <si>
    <t>City Experiences</t>
  </si>
  <si>
    <t>https://www.google.com/search?q=City+Experiences&amp;sa=X&amp;ved=0ahUKEwjCvoOK2aX8AhWxFFkFHUtpAgo4HhCYkAIIgws</t>
  </si>
  <si>
    <t>https://encrypted-tbn0.gstatic.com/images?q=tbn:ANd9GcQI6_R5qWBhUgkFH6HzU5NL5TOY4dAYBCLbCtD4FQw&amp;s</t>
  </si>
  <si>
    <t>Sendwave (International Remittance)</t>
  </si>
  <si>
    <t>https://www.google.com/search?ucbcb=1&amp;gl=us&amp;hl=en&amp;q=Sendwave+(International+Remittance)&amp;sa=X&amp;ved=0ahUKEwitza3r8Zb9AhWwCjQIHVvqBI44ChCYkAII3As</t>
  </si>
  <si>
    <t>https://encrypted-tbn0.gstatic.com/images?q=tbn:ANd9GcQDnwyQoXke3wQM0QqHz3zUDpn3k-_gWa_csvFH_3Iv1UJZFMinBaPBsrw&amp;s</t>
  </si>
  <si>
    <t>PHARMO Institute N.V.</t>
  </si>
  <si>
    <t>https://www.google.com/search?hl=en&amp;gl=us&amp;q=PHARMO+Institute+N.V.&amp;sa=X&amp;ved=0ahUKEwjr-9v8hrj_AhVtl4kEHRcyCJMQmJACCOIJ</t>
  </si>
  <si>
    <t>1020 ADBV Ireland</t>
  </si>
  <si>
    <t>https://www.google.com/search?ucbcb=1&amp;gl=us&amp;hl=en&amp;q=1020+ADBV+Ireland&amp;sa=X&amp;ved=0ahUKEwjVzIT__NX-AhV-VzABHWYJDW0QmJACCNEL</t>
  </si>
  <si>
    <t>Grupo Salvador Caetano</t>
  </si>
  <si>
    <t>https://www.google.com/search?sca_esv=560269821&amp;gl=us&amp;hl=en&amp;q=Grupo+Salvador+Caetano&amp;sa=X&amp;ved=0ahUKEwi9hM6S2PmAAxUkGFkFHS_5Cr44FBCYkAII4Qw</t>
  </si>
  <si>
    <t>CrowdStrike Holdings, Inc.</t>
  </si>
  <si>
    <t>https://www.google.com/search?sca_esv=572463874&amp;hl=en&amp;gl=us&amp;q=CrowdStrike+Holdings,+Inc.&amp;sa=X&amp;ved=0ahUKEwjI3cPiq-2BAxVPEFkFHU1zBVE4HhCYkAII5Ao</t>
  </si>
  <si>
    <t>https://encrypted-tbn0.gstatic.com/images?q=tbn:ANd9GcQTBvm90B-5VbqkejwpkVqiEnJ8rJSRYDJCJ-Jd&amp;s=0</t>
  </si>
  <si>
    <t>Latentview Analytics</t>
  </si>
  <si>
    <t>https://www.google.com/search?gl=us&amp;hl=en&amp;q=Latentview+Analytics&amp;sa=X&amp;ved=0ahUKEwiK0s6Z_a3_AhVck2oFHVuOBVw4ChCYkAII7Q0</t>
  </si>
  <si>
    <t>Banyan Tree Hotels &amp; Resorts Pte Ltd</t>
  </si>
  <si>
    <t>https://www.google.com/search?sca_esv=575108319&amp;gl=us&amp;hl=en&amp;q=Banyan+Tree+Hotels+%26+Resorts+Pte+Ltd&amp;sa=X&amp;ved=0ahUKEwjK8cSLhoSCAxXMv4kEHdQNAuQQmJACCM8M</t>
  </si>
  <si>
    <t>Hired</t>
  </si>
  <si>
    <t>http://hired.com/</t>
  </si>
  <si>
    <t>https://www.google.com/search?ucbcb=1&amp;hl=en&amp;gl=us&amp;q=Hired&amp;sa=X&amp;ved=0ahUKEwjj7aaSvtj-AhXujIkEHRVaC1M4eBCYkAII0ws</t>
  </si>
  <si>
    <t>https://encrypted-tbn0.gstatic.com/images?q=tbn:ANd9GcSecaTslIoGGfLVOaS59vkJWHhJs1v7hg3HWrTHwOk&amp;s</t>
  </si>
  <si>
    <t>Link BG MÃ©xico</t>
  </si>
  <si>
    <t>https://www.google.com/search?sca_esv=561856720&amp;gl=us&amp;hl=en&amp;q=Link+BG+M%C3%A9xico&amp;sa=X&amp;ved=0ahUKEwj4j_Ho6oiBAxVaFFkFHa3XDYcQmJACCMMN</t>
  </si>
  <si>
    <t>ACTIONLAB IT SERVICES PHIL. CORP.</t>
  </si>
  <si>
    <t>https://www.google.com/search?sca_esv=b06e9024a26517cc&amp;hl=en&amp;gl=us&amp;q=ACTIONLAB+IT+SERVICES+PHIL.+CORP.&amp;sa=X&amp;ved=0ahUKEwjdgrSwxuiCAxUTTDABHQJSBUMQmJACCLwJ</t>
  </si>
  <si>
    <t>The University Of Iowa</t>
  </si>
  <si>
    <t>https://www.google.com/search?sca_esv=566027130&amp;gl=us&amp;hl=en&amp;q=The+University+Of+Iowa&amp;sa=X&amp;ved=0ahUKEwi2wcK2_LCBAxXHaDABHQ_8BmUQmJACCNMJ</t>
  </si>
  <si>
    <t>SOS HR Solutions</t>
  </si>
  <si>
    <t>https://www.google.com/search?sca_esv=563635297&amp;gl=us&amp;hl=en&amp;q=SOS+HR+Solutions&amp;sa=X&amp;ved=0ahUKEwiowcmytJqBAxXdrYkEHa9EAvMQmJACCPwI</t>
  </si>
  <si>
    <t>https://encrypted-tbn0.gstatic.com/images?q=tbn:ANd9GcSwkvRFWTZurfCJvWmJuoBLvecOxxWkNsBRl-MjdhU&amp;s</t>
  </si>
  <si>
    <t>omninext</t>
  </si>
  <si>
    <t>https://www.google.com/search?gl=us&amp;hl=en&amp;q=omninext&amp;sa=X&amp;ved=0ahUKEwjZu4r4t8b8AhUKRzABHbO5BNU4ChCYkAIIxw0</t>
  </si>
  <si>
    <t>https://encrypted-tbn0.gstatic.com/images?q=tbn:ANd9GcTQ0WgVqYeyuPUPpx8OmCFCQd40wFFyazjHcTmykl8&amp;s</t>
  </si>
  <si>
    <t>inhouserecruiter</t>
  </si>
  <si>
    <t>https://www.google.com/search?sca_esv=575710480&amp;gl=us&amp;hl=en&amp;q=inhouserecruiter&amp;sa=X&amp;ved=0ahUKEwi2rqy3xYuCAxUVFmIAHToWDhk4ChCYkAIIvgk</t>
  </si>
  <si>
    <t>https://encrypted-tbn0.gstatic.com/images?q=tbn:ANd9GcR0F8OlHZP8R1TIVm4UYFbFwlH5vlaIM4cFHPu-_6U&amp;s</t>
  </si>
  <si>
    <t>CONTROP Precision Technologies Ltd.</t>
  </si>
  <si>
    <t>http://www.controp.com/</t>
  </si>
  <si>
    <t>https://www.google.com/search?sca_esv=584208532&amp;gl=us&amp;hl=en&amp;q=CONTROP+Precision+Technologies+Ltd.&amp;sa=X&amp;ved=0ahUKEwiYwbytu9SCAxW7FlkFHQnBD4IQmJACCIYK</t>
  </si>
  <si>
    <t>https://encrypted-tbn0.gstatic.com/images?q=tbn:ANd9GcQpzNMGFbAMLDpeJGHVA9nFFjah2aJaVbuu-dgxdXA&amp;s</t>
  </si>
  <si>
    <t>Onera Health</t>
  </si>
  <si>
    <t>http://www.onerahealth.com/</t>
  </si>
  <si>
    <t>https://www.google.com/search?q=Onera+Health&amp;sa=X&amp;ved=0ahUKEwjl1tPAt6H_AhV3FlkFHXIuAuI4ChCYkAIIxgw</t>
  </si>
  <si>
    <t>TIMETOACT GROUP GmbH</t>
  </si>
  <si>
    <t>http://www.timetoact.de/ttacms.nsf/id/EN_Home</t>
  </si>
  <si>
    <t>https://www.google.com/search?sca_esv=581835084&amp;hl=en&amp;gl=us&amp;q=TIMETOACT+GROUP+GmbH&amp;sa=X&amp;ved=0ahUKEwiQxM6xrcCCAxUnMlkFHdThCAI4RhCYkAII_g0</t>
  </si>
  <si>
    <t>Terracon Consultants</t>
  </si>
  <si>
    <t>http://www.terracon.com/</t>
  </si>
  <si>
    <t>https://www.google.com/search?sca_esv=575108319&amp;hl=en&amp;gl=us&amp;q=Terracon+Consultants&amp;sa=X&amp;ved=0ahUKEwir0ILmiYSCAxVhMlkFHYOoDRQ4ChCYkAII_gw</t>
  </si>
  <si>
    <t>à¸à¸¥à¸¸à¹ˆà¸¡à¸šà¸£à¸´à¸©à¸±à¸—à¸Ÿà¸²à¸£à¹Œà¸¡à¹‚à¸Šà¸„à¸Šà¸±à¸¢</t>
  </si>
  <si>
    <t>https://www.google.com/search?sca_esv=594159916&amp;hl=en&amp;gl=us&amp;q=%E0%B8%81%E0%B8%A5%E0%B8%B8%E0%B9%88%E0%B8%A1%E0%B8%9A%E0%B8%A3%E0%B8%B4%E0%B8%A9%E0%B8%B1%E0%B8%97%E0%B8%9F%E0%B8%B2%E0%B8%A3%E0%B9%8C%E0%B8%A1%E0%B9%82%E0%B8%8A%E0%B8%84%E0%B8%8A%E0%B8%B1%E0%B8%A2&amp;sa=X&amp;ved=0ahUKEwi-oc2KvrGDAxVbFFkFHd-UCm84FBCYkAII8Qk</t>
  </si>
  <si>
    <t>https://encrypted-tbn0.gstatic.com/images?q=tbn:ANd9GcT6G7tMtoaP4oGIUmAhyRpzzOuxb3IZSieBtI8kbds&amp;s</t>
  </si>
  <si>
    <t>DSNai - Data Science Nigeria</t>
  </si>
  <si>
    <t>https://www.google.com/search?gl=us&amp;hl=en&amp;q=DSNai+-+Data+Science+Nigeria&amp;sa=X&amp;ved=0ahUKEwiB0KXo2J7-AhXpIkQIHZS0Bow4ChCYkAIIngw</t>
  </si>
  <si>
    <t>Mubadala Health</t>
  </si>
  <si>
    <t>http://www.mubadalahealth.ae/</t>
  </si>
  <si>
    <t>https://www.google.com/search?hl=en&amp;gl=us&amp;q=Mubadala+Health&amp;sa=X&amp;ved=0ahUKEwjMxNa336j-AhVEF1kFHUp7BJcQmJACCKgL</t>
  </si>
  <si>
    <t>Delivering 4 Customers</t>
  </si>
  <si>
    <t>https://www.google.com/search?sca_esv=577080029&amp;gl=us&amp;hl=en&amp;q=Delivering+4+Customers&amp;sa=X&amp;ved=0ahUKEwiZ2bXJypWCAxXEuIkEHeD5D5s4PBCYkAIIpAw</t>
  </si>
  <si>
    <t>shoba transportation inc</t>
  </si>
  <si>
    <t>https://www.google.com/search?sca_esv=b06e9024a26517cc&amp;sca_upv=1&amp;hl=en&amp;gl=us&amp;q=shoba+transportation+inc&amp;sa=X&amp;ved=0ahUKEwje9a7_xuiCAxXFSDABHaVoBiM4ChCYkAIIpAo</t>
  </si>
  <si>
    <t>Code IT Recruitment Ltd</t>
  </si>
  <si>
    <t>https://www.google.com/search?hl=en&amp;gl=us&amp;q=Code+IT+Recruitment+Ltd&amp;sa=X&amp;ved=0ahUKEwi9nefh9_P9AhXCMVkFHRzXDFA4FBCYkAII9Ao</t>
  </si>
  <si>
    <t>hkp Deutschland GmbH</t>
  </si>
  <si>
    <t>https://www.google.com/search?sca_esv=583240805&amp;hl=en&amp;gl=us&amp;q=hkp+Deutschland+GmbH&amp;sa=X&amp;ved=0ahUKEwjh_JLCscqCAxUUj4kEHZvaDGI4FBCYkAIIzw0</t>
  </si>
  <si>
    <t>https://encrypted-tbn0.gstatic.com/images?q=tbn:ANd9GcT5IMMCoDZ48jL7CgIxN-xwobu8dkPDwcK9FqyAZ70&amp;s</t>
  </si>
  <si>
    <t>National Life Group</t>
  </si>
  <si>
    <t>http://www.nationallife.com/</t>
  </si>
  <si>
    <t>https://www.google.com/search?hl=en&amp;gl=us&amp;q=National+Life+Group&amp;sa=X&amp;ved=0ahUKEwjlvezJioaAAxUgD1kFHZ92A684ggEQmJACCPsO</t>
  </si>
  <si>
    <t>https://encrypted-tbn0.gstatic.com/images?q=tbn:ANd9GcQVGBqDu_nan7FvuwAOukTYkXXfERW50M-l4UpKWeI&amp;s</t>
  </si>
  <si>
    <t>FastCash Finance Co., Inc.</t>
  </si>
  <si>
    <t>https://www.google.com/search?gl=us&amp;hl=en&amp;q=FastCash+Finance+Co.,+Inc.&amp;sa=X&amp;ved=0ahUKEwjhw8_f98v-AhU3jokEHYTfAmUQmJACCMIK</t>
  </si>
  <si>
    <t>Cord</t>
  </si>
  <si>
    <t>https://www.google.com/search?gl=us&amp;hl=en&amp;q=Cord&amp;sa=X&amp;ved=0ahUKEwia1cqClJqAAxXZF1kFHfOFAS04ChCYkAIIhws</t>
  </si>
  <si>
    <t>CodeQuant Tech.</t>
  </si>
  <si>
    <t>https://www.google.com/search?sca_esv=570906942&amp;hl=en&amp;gl=us&amp;q=CodeQuant+Tech.&amp;sa=X&amp;ved=0ahUKEwjtuLH0pN6BAxVqH0QIHZojChkQmJACCI8H</t>
  </si>
  <si>
    <t>https://encrypted-tbn0.gstatic.com/images?q=tbn:ANd9GcQpvahS2-_9Qk1EVhIIrhVqJzDePqCBfzoIGhnXjGw&amp;s</t>
  </si>
  <si>
    <t>AXA Japan/ ã‚¢ã‚¯ã‚µãƒ»ã‚¸ãƒ£ãƒ‘ãƒ³</t>
  </si>
  <si>
    <t>http://www.axa-holdings.co.jp/</t>
  </si>
  <si>
    <t>https://www.google.com/search?gl=us&amp;hl=en&amp;q=AXA+Japan/+%E3%82%A2%E3%82%AF%E3%82%B5%E3%83%BB%E3%82%B8%E3%83%A3%E3%83%91%E3%83%B3&amp;sa=X&amp;ved=0ahUKEwiGpqDstfT_AhWtLUQIHdyiBkoQmJACCL8K</t>
  </si>
  <si>
    <t>https://encrypted-tbn0.gstatic.com/images?q=tbn:ANd9GcQidt2801gnIUGD95E19zZx5AIzU3E76AGl-KDy6Is&amp;s</t>
  </si>
  <si>
    <t>Kredo Analytics Private Limited</t>
  </si>
  <si>
    <t>https://www.google.com/search?gl=us&amp;hl=en&amp;q=Kredo+Analytics+Private+Limited&amp;sa=X&amp;ved=0ahUKEwj9g6i9hN38AhXigIQIHYjMBVY4RhCYkAIInws</t>
  </si>
  <si>
    <t>https://encrypted-tbn0.gstatic.com/images?q=tbn:ANd9GcQGShlWeJ1njgvdLXK4JqSk4yzdFj4KB-jGfqjGjfw&amp;s</t>
  </si>
  <si>
    <t>Reality+</t>
  </si>
  <si>
    <t>https://www.google.com/search?sca_esv=591053097&amp;gl=us&amp;hl=en&amp;q=Reality%2B&amp;sa=X&amp;ved=0ahUKEwjtz5fi5JCDAxXBFlkFHT_GBEE4HhCYkAIIqwo</t>
  </si>
  <si>
    <t>https://encrypted-tbn0.gstatic.com/images?q=tbn:ANd9GcTYE0-lM4x-N72tqT1WGvMaJC4xbonDTfapqDM3Q6M&amp;s</t>
  </si>
  <si>
    <t>Eagle Partners (International) Company Limited</t>
  </si>
  <si>
    <t>https://www.google.com/search?sca_esv=562295586&amp;hl=en&amp;gl=us&amp;q=Eagle+Partners+(International)+Company+Limited&amp;sa=X&amp;ved=0ahUKEwiC_LnU8Y2BAxWKQzABHYJHBPo4ChCYkAII-wo</t>
  </si>
  <si>
    <t>Ø´Ø±ÙƒØ© Ø¯ÙŠÙØ§Ù†Ùˆ</t>
  </si>
  <si>
    <t>https://www.google.com/search?gl=us&amp;hl=en&amp;q=%D8%B4%D8%B1%D9%83%D8%A9+%D8%AF%D9%8A%D9%81%D8%A7%D9%86%D9%88&amp;sa=X&amp;ved=0ahUKEwjJ6t3Wvcb8AhWqEVkFHXdfBVsQmJACCJQI</t>
  </si>
  <si>
    <t>OneZero Solutions</t>
  </si>
  <si>
    <t>https://www.onezerollc.com/</t>
  </si>
  <si>
    <t>https://www.google.com/search?q=OneZero+Solutions&amp;sa=X&amp;ved=0ahUKEwid9e_wqqj8AhWgm2oFHSkvAPY4ZBCYkAIIjQo</t>
  </si>
  <si>
    <t>Foray Software Private Limited</t>
  </si>
  <si>
    <t>https://www.google.com/search?hl=en&amp;gl=us&amp;q=Foray+Software+Private+Limited&amp;sa=X&amp;ved=0ahUKEwihjpKGwLD_AhUOJEQIHefhCI44bhCYkAIImww</t>
  </si>
  <si>
    <t>https://encrypted-tbn0.gstatic.com/images?q=tbn:ANd9GcT0Fw5mcg16y_xxlj0yTg6K5l7we2iuBliQYyPcebE&amp;s</t>
  </si>
  <si>
    <t>CPRAS</t>
  </si>
  <si>
    <t>https://www.google.com/search?gl=us&amp;hl=en&amp;q=CPRAS&amp;sa=X&amp;ved=0ahUKEwjkk4r_7uz_AhVkEFkFHSdCAJAQmJACCM4I</t>
  </si>
  <si>
    <t>CT19</t>
  </si>
  <si>
    <t>https://www.google.com/search?sca_esv=923c5379fa918772&amp;sca_upv=1&amp;hl=en&amp;gl=us&amp;q=CT19&amp;sa=X&amp;ved=0ahUKEwi24v7WppODAxXBTTABHYq3Dq44KBCYkAIIhQw</t>
  </si>
  <si>
    <t>https://encrypted-tbn0.gstatic.com/images?q=tbn:ANd9GcQCfBXNcu-a0rcSZMi0FB1LmUkydFDpz_BezZNVoGQ&amp;s</t>
  </si>
  <si>
    <t>Client of Datamatics Staffing Services Ltd.</t>
  </si>
  <si>
    <t>http://www.datamaticsindia.com/</t>
  </si>
  <si>
    <t>https://www.google.com/search?hl=en&amp;gl=us&amp;q=Client+of+Datamatics+Staffing+Services+Ltd.&amp;sa=X&amp;ved=0ahUKEwj20r7sqLr-AhUGlIkEHW_lDXQQmJACCMcL</t>
  </si>
  <si>
    <t>Dr. Pendl &amp; Dr. Piswanger Bulgaria</t>
  </si>
  <si>
    <t>https://www.google.com/search?gl=us&amp;hl=en&amp;q=Dr.+Pendl+%26+Dr.+Piswanger+Bulgaria&amp;sa=X&amp;ved=0ahUKEwiC7PSd6Lf-AhWtj4kEHV46DOMQmJACCMoL</t>
  </si>
  <si>
    <t>Fabrity Sp. z o.o.</t>
  </si>
  <si>
    <t>https://www.google.com/search?gl=us&amp;hl=en&amp;q=Fabrity+Sp.+z+o.o.&amp;sa=X&amp;ved=0ahUKEwjxwK7z39X9AhWAk4kEHc9-CmU4ChCYkAII_Qs</t>
  </si>
  <si>
    <t>Italdesign</t>
  </si>
  <si>
    <t>https://www.google.com/search?hl=en&amp;gl=us&amp;q=Italdesign&amp;sa=X&amp;ved=0ahUKEwjMu5WrzbL9AhWhkokEHYW-AEw4ChCYkAII7gw</t>
  </si>
  <si>
    <t>https://encrypted-tbn0.gstatic.com/images?q=tbn:ANd9GcRQ68029C6qvCVerXDhr5AWltWo3s2vjwTN4ROLEE8&amp;s</t>
  </si>
  <si>
    <t>Camping World and Good Sam</t>
  </si>
  <si>
    <t>https://www.google.com/search?sca_esv=556658825&amp;gl=us&amp;hl=en&amp;q=Camping+World+and+Good+Sam&amp;sa=X&amp;ved=0ahUKEwjN8tqMvduAAxW2ATQIHUNgAkQQmJACCPoL</t>
  </si>
  <si>
    <t>https://encrypted-tbn0.gstatic.com/images?q=tbn:ANd9GcSZcdxZ9G6wp7C6H6RdpVJoTT1WidNMv-BOM6Q1&amp;s=0</t>
  </si>
  <si>
    <t>Adapt Ready, Inc.</t>
  </si>
  <si>
    <t>http://www.adaptready.com/</t>
  </si>
  <si>
    <t>https://www.google.com/search?sca_esv=569660528&amp;hl=en&amp;gl=us&amp;q=Adapt+Ready,+Inc.&amp;sa=X&amp;ved=0ahUKEwjQ5-CN19GBAxXEnokEHYLtDL84UBCYkAII2Aw</t>
  </si>
  <si>
    <t>https://encrypted-tbn0.gstatic.com/images?q=tbn:ANd9GcTFj7YiIOnTrucX56i2uvoFLAl1FxXrt54hidSDH6A&amp;s</t>
  </si>
  <si>
    <t>NFDI for Data Science</t>
  </si>
  <si>
    <t>https://www.google.com/search?sca_esv=579724128&amp;hl=en&amp;gl=us&amp;q=NFDI+for+Data+Science&amp;sa=X&amp;ved=0ahUKEwir26b84K6CAxXYLUQIHUj2AIYQmJACCOIK</t>
  </si>
  <si>
    <t>Kingsley</t>
  </si>
  <si>
    <t>https://www.google.com/search?sca_esv=560269821&amp;hl=en&amp;gl=us&amp;q=Kingsley&amp;sa=X&amp;ved=0ahUKEwjamZy91_mAAxXJkYkEHQwLBpgQmJACCPML</t>
  </si>
  <si>
    <t>https://encrypted-tbn0.gstatic.com/images?q=tbn:ANd9GcTooSYLJIZjWRJu9ELMUl6MO7BKM0Fl_iESVPhCPNs&amp;s</t>
  </si>
  <si>
    <t>Motores Hino</t>
  </si>
  <si>
    <t>http://www.hino-global.com/</t>
  </si>
  <si>
    <t>https://www.google.com/search?gl=us&amp;hl=en&amp;q=Motores+Hino&amp;sa=X&amp;ved=0ahUKEwjS9ezcjsL_AhVeFlkFHR0KCx0QmJACCNUJ</t>
  </si>
  <si>
    <t>https://encrypted-tbn0.gstatic.com/images?q=tbn:ANd9GcQmGQtUxrnojNGUI2VJIS2c8QiquFsIIDDcb667Wa8&amp;s</t>
  </si>
  <si>
    <t>ì™€ì´ì¦ë¦¬</t>
  </si>
  <si>
    <t>https://www.google.com/search?hl=en&amp;gl=us&amp;q=%EC%99%80%EC%9D%B4%EC%A6%90%EB%A6%AC&amp;sa=X&amp;ved=0ahUKEwjo1tKL6d_9AhUhFFkFHX4OC8AQmJACCNsK</t>
  </si>
  <si>
    <t>Dedham Group</t>
  </si>
  <si>
    <t>http://dedhamgroup.com/</t>
  </si>
  <si>
    <t>https://www.google.com/search?sca_esv=582900893&amp;hl=en&amp;gl=us&amp;q=Dedham+Group&amp;sa=X&amp;ved=0ahUKEwjGxaqE7ceCAxVFElkFHQUcBsEQmJACCNoJ</t>
  </si>
  <si>
    <t>Opencapacity Ltd</t>
  </si>
  <si>
    <t>http://opencapacity.co/</t>
  </si>
  <si>
    <t>https://www.google.com/search?gl=us&amp;hl=en&amp;q=Opencapacity+Ltd&amp;sa=X&amp;ved=0ahUKEwil5ZziqLr-AhUFF1kFHYARCv04FBCYkAII_gs</t>
  </si>
  <si>
    <t>CORVEL CORPORATION</t>
  </si>
  <si>
    <t>https://www.google.com/search?hl=en&amp;gl=us&amp;q=CORVEL+CORPORATION&amp;sa=X&amp;ved=0ahUKEwiw0JugtqP9AhUPlIkEHWz8An8QmJACCJ8O</t>
  </si>
  <si>
    <t>Univision Communications Inc</t>
  </si>
  <si>
    <t>https://www.google.com/search?hl=en&amp;gl=us&amp;q=Univision+Communications+Inc&amp;sa=X&amp;ved=0ahUKEwjMmdvWorD-AhWhk4kEHXWuApM4HhCYkAIIrQ4</t>
  </si>
  <si>
    <t>Hackley Community Care</t>
  </si>
  <si>
    <t>https://www.google.com/search?hl=en&amp;gl=us&amp;q=Hackley+Community+Care&amp;sa=X&amp;ved=0ahUKEwjf0Y2u6L-AAxVFMlkFHT3ODAU4KBCYkAIIrgs</t>
  </si>
  <si>
    <t>Mojro</t>
  </si>
  <si>
    <t>http://www.mojro.com/</t>
  </si>
  <si>
    <t>https://www.google.com/search?hl=en&amp;gl=us&amp;q=Mojro&amp;sa=X&amp;ved=0ahUKEwi14b7birr9AhXanWoFHX3SAaY4HhCYkAIIlgo</t>
  </si>
  <si>
    <t>https://encrypted-tbn0.gstatic.com/images?q=tbn:ANd9GcTygFQUo7_0QegZUzyJF9XATjQ6WROG8efB4aA5TYc&amp;s</t>
  </si>
  <si>
    <t>ÐŸÑ€Ð¾Ð³Ñ€Ð°Ð¼Ð¼Ð½Ñ‹Ðµ Ñ€ÐµÑˆÐµÐ½Ð¸Ñ Ð¿Ð»ÑŽÑ</t>
  </si>
  <si>
    <t>https://www.google.com/search?sca_esv=581125403&amp;hl=en&amp;gl=us&amp;q=%D0%9F%D1%80%D0%BE%D0%B3%D1%80%D0%B0%D0%BC%D0%BC%D0%BD%D1%8B%D0%B5+%D1%80%D0%B5%D1%88%D0%B5%D0%BD%D0%B8%D1%8F+%D0%BF%D0%BB%D1%8E%D1%81&amp;sa=X&amp;ved=0ahUKEwjW0LGm9biCAxWiEFkFHUiiBRUQmJACCKkL</t>
  </si>
  <si>
    <t>SC Johnson Lifestyle Brands</t>
  </si>
  <si>
    <t>https://www.google.com/search?q=SC+Johnson+Lifestyle+Brands&amp;sa=X&amp;ved=0ahUKEwih982bypT-AhV8LFkFHdi4CHk4RhCYkAIIyAw</t>
  </si>
  <si>
    <t>https://encrypted-tbn0.gstatic.com/images?q=tbn:ANd9GcQ7n6p-Ss7CgQ1N3C_9-B_LLQNAdpo-gS58UubDBPU&amp;s</t>
  </si>
  <si>
    <t>proman</t>
  </si>
  <si>
    <t>https://www.google.com/search?sca_esv=568744667&amp;hl=en&amp;gl=us&amp;q=proman&amp;sa=X&amp;ved=0ahUKEwje0eOKlMqBAxUsFFkFHXQKAWQQmJACCJcK</t>
  </si>
  <si>
    <t>https://encrypted-tbn0.gstatic.com/images?q=tbn:ANd9GcTGfM2GMejrbOCs9JExT1pV49YmRjPT4MuWd7pV_2Y&amp;s</t>
  </si>
  <si>
    <t>ÐŸÐÐž Â«Ð“Ð°Ð·Ð¿Ñ€Ð¾Ð¼ Ð½ÐµÑ„Ñ‚ÑŒÂ» Ð˜Ð¢</t>
  </si>
  <si>
    <t>https://www.google.com/search?sca_esv=588279375&amp;hl=en&amp;gl=us&amp;q=%D0%9F%D0%90%D0%9E+%C2%AB%D0%93%D0%B0%D0%B7%D0%BF%D1%80%D0%BE%D0%BC+%D0%BD%D0%B5%D1%84%D1%82%D1%8C%C2%BB+%D0%98%D0%A2&amp;sa=X&amp;ved=0ahUKEwiOrruulfqCAxWshYkEHTPZBeE4ChCYkAIIpwo</t>
  </si>
  <si>
    <t>https://encrypted-tbn0.gstatic.com/images?q=tbn:ANd9GcSucTKcaH-OOMkCEn5qz-cv3frrjYRu7xmpWMpuirA&amp;s</t>
  </si>
  <si>
    <t>Jit Team</t>
  </si>
  <si>
    <t>https://www.google.com/search?sca_esv=570589756&amp;gl=us&amp;hl=en&amp;q=Jit+Team&amp;sa=X&amp;ved=0ahUKEwjkvsSo4NuBAxU7RDABHf5FB1M4ChCYkAII8As</t>
  </si>
  <si>
    <t>Skills Bootcamp</t>
  </si>
  <si>
    <t>https://www.google.com/search?sca_esv=564592924&amp;gl=us&amp;hl=en&amp;q=Skills+Bootcamp&amp;sa=X&amp;ved=0ahUKEwjLgPH-tKSBAxXRF1kFHV44AE84MhCYkAIIjQs</t>
  </si>
  <si>
    <t>https://encrypted-tbn0.gstatic.com/images?q=tbn:ANd9GcR1Vfw1oo8lVEGlgBQiK1e4DHb5D1KbnFCnRk840zU&amp;s</t>
  </si>
  <si>
    <t>Tech mahindra</t>
  </si>
  <si>
    <t>https://www.google.com/search?sca_esv=577080029&amp;gl=us&amp;hl=en&amp;q=Tech+mahindra&amp;sa=X&amp;ved=0ahUKEwikq5KQ0ZWCAxVnEFkFHZ3qDdAQmJACCJAH</t>
  </si>
  <si>
    <t>Smart Recruit Online Limited</t>
  </si>
  <si>
    <t>http://www.smartrecruitonline.com/</t>
  </si>
  <si>
    <t>https://www.google.com/search?ucbcb=1&amp;gl=us&amp;hl=en&amp;q=Smart+Recruit+Online+Limited&amp;sa=X&amp;ved=0ahUKEwj-vOG88Lz-AhVQmGoFHZacCsU4FBCYkAII_Ao</t>
  </si>
  <si>
    <t>Mobiskill   Expert en recrutement Tech</t>
  </si>
  <si>
    <t>https://www.google.com/search?hl=en&amp;gl=us&amp;q=Mobiskill+++Expert+en+recrutement+Tech&amp;sa=X&amp;ved=0ahUKEwi60O_h3KGAAxXENEQIHV90BgE4ChCYkAIIiA0</t>
  </si>
  <si>
    <t>The Cache Group</t>
  </si>
  <si>
    <t>https://www.google.com/search?sca_esv=577080029&amp;gl=us&amp;hl=en&amp;q=The+Cache+Group&amp;sa=X&amp;ved=0ahUKEwiZ2bXJypWCAxXEuIkEHeD5D5s4PBCYkAII8ws</t>
  </si>
  <si>
    <t>Airboxlab</t>
  </si>
  <si>
    <t>https://www.google.com/search?sca_esv=559959589&amp;gl=us&amp;hl=en&amp;q=Airboxlab&amp;sa=X&amp;ved=0ahUKEwiyhcHrmPeAAxUOl4kEHTpPAIw4bhCYkAIIxws</t>
  </si>
  <si>
    <t>Important Business</t>
  </si>
  <si>
    <t>https://www.google.com/search?sca_esv=561228216&amp;gl=us&amp;hl=en&amp;q=Important+Business&amp;sa=X&amp;ved=0ahUKEwjtw5Pb44OBAxW8kWoFHf2zDE44FBCYkAIIqQ4</t>
  </si>
  <si>
    <t>Grohe AG</t>
  </si>
  <si>
    <t>http://www.grohe.com/</t>
  </si>
  <si>
    <t>https://www.google.com/search?hl=en&amp;gl=us&amp;q=Grohe+AG&amp;sa=X&amp;ved=0ahUKEwiXsZGVh5CAAxW_mYkEHWHOBs44KBCYkAIItAw</t>
  </si>
  <si>
    <t>INNIO Jenbacher</t>
  </si>
  <si>
    <t>https://www.google.com/search?hl=en&amp;gl=us&amp;q=INNIO+Jenbacher&amp;sa=X&amp;ved=0ahUKEwjxyNrXzaj9AhWLMVkFHbNWApY4HhCYkAII8gw</t>
  </si>
  <si>
    <t>Mobivity</t>
  </si>
  <si>
    <t>http://www.mobivity.com/</t>
  </si>
  <si>
    <t>https://www.google.com/search?ucbcb=1&amp;hl=en&amp;gl=us&amp;q=Mobivity&amp;sa=X&amp;ved=0ahUKEwiGp8ftm6j8AhW1lGoFHcF2Ci04eBCYkAIIsQ4</t>
  </si>
  <si>
    <t>EpicFrog</t>
  </si>
  <si>
    <t>https://www.google.com/search?q=EpicFrog&amp;sa=X&amp;ved=0ahUKEwjm3aWv9LT8AhXkFVkFHQm6BLMQmJACCPIG</t>
  </si>
  <si>
    <t>https://encrypted-tbn0.gstatic.com/images?q=tbn:ANd9GcTQkCjjto2Nms6c7a-bob6l_LIMyRue55QxtBvHSnE&amp;s</t>
  </si>
  <si>
    <t>SYSTEM LOGISTICS</t>
  </si>
  <si>
    <t>http://www.systemlogistics.com/</t>
  </si>
  <si>
    <t>https://www.google.com/search?gl=us&amp;hl=en&amp;q=SYSTEM+LOGISTICS&amp;sa=X&amp;ved=0ahUKEwiB5smGpf7-AhUPEFkFHdqEDlY4ChCYkAII3Qo</t>
  </si>
  <si>
    <t>https://encrypted-tbn0.gstatic.com/images?q=tbn:ANd9GcQRnRRiQArQYUlik0e3sy3OTBLwvRlo1EIWakDomLQ&amp;s</t>
  </si>
  <si>
    <t>Falcorp Resourcing</t>
  </si>
  <si>
    <t>https://www.google.com/search?hl=en&amp;gl=us&amp;q=Falcorp+Resourcing&amp;sa=X&amp;ved=0ahUKEwiJrsOEgNP8AhVtD1kFHQDgANo4ChCYkAIIwQo</t>
  </si>
  <si>
    <t>Georgia Tek Systems</t>
  </si>
  <si>
    <t>https://www.google.com/search?gl=us&amp;hl=en&amp;q=Georgia+Tek+Systems&amp;sa=X&amp;ved=0ahUKEwjy27aDn-r-AhWMnGoFHS33CMQ4KBCYkAIIjQo</t>
  </si>
  <si>
    <t>Solihull Metropolitan Borough Council</t>
  </si>
  <si>
    <t>https://www.solihull.gov.uk/</t>
  </si>
  <si>
    <t>https://www.google.com/search?sca_esv=590053957&amp;hl=en&amp;gl=us&amp;q=Solihull+Metropolitan+Borough+Council&amp;sa=X&amp;ved=0ahUKEwjNwcXnpomDAxWqv4kEHZwUCOk4HhCYkAII3Ao</t>
  </si>
  <si>
    <t>Halo Media LLC</t>
  </si>
  <si>
    <t>https://www.google.com/search?sca_esv=591440512&amp;hl=en&amp;gl=us&amp;q=Halo+Media+LLC&amp;sa=X&amp;ved=0ahUKEwiGq43arpODAxXdMlkFHZzxDt4QmJACCJ4J</t>
  </si>
  <si>
    <t>https://encrypted-tbn0.gstatic.com/images?q=tbn:ANd9GcQJq3P21AFpGD5dl97FiEtA0lfDBaq39MJh5Jzwa4I&amp;s</t>
  </si>
  <si>
    <t>Techeir</t>
  </si>
  <si>
    <t>https://www.google.com/search?sca_esv=b1340c88b175f05b&amp;sca_upv=1&amp;gl=us&amp;hl=en&amp;q=Techeir&amp;sa=X&amp;ved=0ahUKEwjL_a7ku9mCAxW-ZzABHT17D684WhCYkAIIvQk</t>
  </si>
  <si>
    <t>https://encrypted-tbn0.gstatic.com/images?q=tbn:ANd9GcRkRDMIKgrtgKdGovepMNIMCaPYuWsxOQ4wzO1uB4I&amp;s</t>
  </si>
  <si>
    <t>Zeal HR (Pty) Ltd</t>
  </si>
  <si>
    <t>https://www.google.com/search?hl=en&amp;gl=us&amp;q=Zeal+HR+(Pty)+Ltd&amp;sa=X&amp;ved=0ahUKEwiJrsOEgNP8AhVtD1kFHQDgANo4ChCYkAII5wk</t>
  </si>
  <si>
    <t>https://encrypted-tbn0.gstatic.com/images?q=tbn:ANd9GcRdB8ym1zYM915Nu8-Zh3fZvp1IcC_8g0qTCrMPLxU&amp;s</t>
  </si>
  <si>
    <t>Think it</t>
  </si>
  <si>
    <t>https://www.google.com/search?gl=us&amp;hl=en&amp;q=Think+it&amp;sa=X&amp;ved=0ahUKEwj50ZnAzJT-AhXmEFkFHfqIDooQmJACCPwJ</t>
  </si>
  <si>
    <t>Zillow Group Inc.</t>
  </si>
  <si>
    <t>https://www.google.com/search?sca_esv=586505729&amp;gl=us&amp;hl=en&amp;q=Zillow+Group+Inc.&amp;sa=X&amp;ved=0ahUKEwix7__Wi-uCAxUQkIkEHSXAAMI4HhCYkAIIyw0</t>
  </si>
  <si>
    <t>Bunzl Distribution USA</t>
  </si>
  <si>
    <t>https://www.google.com/search?sca_esv=583718853&amp;hl=en&amp;gl=us&amp;q=Bunzl+Distribution+USA&amp;sa=X&amp;ved=0ahUKEwj8mt3Bsc-CAxUfFFkFHY1PDxA4FBCYkAIInQo</t>
  </si>
  <si>
    <t>Ð¦ÐµÐ½Ñ‚Ñ€ ÐžÑ€Ð±Ð¸Ñ‚Ð°</t>
  </si>
  <si>
    <t>https://www.google.com/search?sca_esv=567185982&amp;gl=us&amp;hl=en&amp;q=%D0%A6%D0%B5%D0%BD%D1%82%D1%80+%D0%9E%D1%80%D0%B1%D0%B8%D1%82%D0%B0&amp;sa=X&amp;ved=0ahUKEwjns9zfibuBAxVyF1kFHbeRAXcQmJACCMkI</t>
  </si>
  <si>
    <t>IQ Staffing</t>
  </si>
  <si>
    <t>https://www.google.com/search?gl=us&amp;hl=en&amp;q=IQ+Staffing&amp;sa=X&amp;ved=0ahUKEwjj_8aKtO__AhU-kYkEHS7SBUYQmJACCM0I</t>
  </si>
  <si>
    <t>Aurorium</t>
  </si>
  <si>
    <t>https://www.google.com/search?hl=en&amp;gl=us&amp;q=Aurorium&amp;sa=X&amp;ved=0ahUKEwjxn7uotc7-AhWDJkQIHcO8DP04MhCYkAII6Qs</t>
  </si>
  <si>
    <t>Pertemps Newcastle &amp; Gateshead</t>
  </si>
  <si>
    <t>https://www.google.com/search?hl=en&amp;gl=us&amp;q=Pertemps+Newcastle+%26+Gateshead&amp;sa=X&amp;ved=0ahUKEwjLuoj5hYj-AhV9nGoFHfxNBlc4FBCYkAII1gs</t>
  </si>
  <si>
    <t>J.REGORDOSA RECURSOS HUMANS</t>
  </si>
  <si>
    <t>https://www.google.com/search?sca_esv=560269821&amp;gl=us&amp;hl=en&amp;q=J.REGORDOSA+RECURSOS+HUMANS&amp;sa=X&amp;ved=0ahUKEwj0lZ3e1_mAAxXGbzABHaCQDUU4UBCYkAIIig0</t>
  </si>
  <si>
    <t>Reef Systems</t>
  </si>
  <si>
    <t>https://www.google.com/search?gl=us&amp;hl=en&amp;q=Reef+Systems&amp;sa=X&amp;ved=0ahUKEwiV1PuKvfH9AhX3RjABHRMjAKQ4ChCYkAIIpAw</t>
  </si>
  <si>
    <t>QSC</t>
  </si>
  <si>
    <t>http://www.qsc.com/</t>
  </si>
  <si>
    <t>https://www.google.com/search?sca_esv=570874343&amp;hl=en&amp;gl=us&amp;q=QSC&amp;sa=X&amp;ved=0ahUKEwi4iNGgnt6BAxUtKEQIHZhJC4g4KBCYkAIIuww</t>
  </si>
  <si>
    <t>https://encrypted-tbn0.gstatic.com/images?q=tbn:ANd9GcSP6qd-X2hlUZ3EKaiaAq3pK0y-vU_6Akb-J-qcSss&amp;s</t>
  </si>
  <si>
    <t>RE:DISCOVER</t>
  </si>
  <si>
    <t>https://www.google.com/search?sca_esv=576745885&amp;hl=en&amp;gl=us&amp;q=RE:DISCOVER&amp;sa=X&amp;ved=0ahUKEwiosL-aiJOCAxVKE1kFHVhnDXQ4PBCYkAIIvgk</t>
  </si>
  <si>
    <t>https://encrypted-tbn0.gstatic.com/images?q=tbn:ANd9GcRxQf4qDpvrAo5xnGEZWXHOvkF1IB0u5hOLykA16Mk&amp;s</t>
  </si>
  <si>
    <t>Purple Carrot</t>
  </si>
  <si>
    <t>http://www.purplecarrot.com/</t>
  </si>
  <si>
    <t>https://www.google.com/search?hl=en&amp;gl=us&amp;q=Purple+Carrot&amp;sa=X&amp;ved=0ahUKEwjIhq-Tg7j_AhX8ElkFHS-qCZg4HhCYkAII5Qs</t>
  </si>
  <si>
    <t>https://encrypted-tbn0.gstatic.com/images?q=tbn:ANd9GcQpWrwvdDJOc7aE0SYGZeQ1D0UnzcQaph72he-w&amp;s=0</t>
  </si>
  <si>
    <t>Gero</t>
  </si>
  <si>
    <t>https://www.google.com/search?gl=us&amp;hl=en&amp;q=Gero&amp;sa=X&amp;ved=0ahUKEwiZt7HciZCAAxVhF1kFHRLgDVkQmJACCNUM</t>
  </si>
  <si>
    <t>https://encrypted-tbn0.gstatic.com/images?q=tbn:ANd9GcQFcg5qYIuj6TdFD6izg_2NiGBWT92phe3jnUtWKG0&amp;s</t>
  </si>
  <si>
    <t>Plenti</t>
  </si>
  <si>
    <t>https://www.google.com/search?sca_esv=578736586&amp;gl=us&amp;hl=en&amp;q=Plenti&amp;sa=X&amp;ved=0ahUKEwjOiKje06SCAxVDFlkFHSgRA6QQmJACCJoK</t>
  </si>
  <si>
    <t>https://encrypted-tbn0.gstatic.com/images?q=tbn:ANd9GcSzXtShH6DY1wGiU9tFqr76DRvEqyPDJ6g_CY-_WqA&amp;s</t>
  </si>
  <si>
    <t>N26 Group</t>
  </si>
  <si>
    <t>https://www.google.com/search?gl=us&amp;hl=en&amp;q=N26+Group&amp;sa=X&amp;ved=0ahUKEwj-1YPoqLf8AhXiSTABHRtVBwo4FBCYkAII8Qw</t>
  </si>
  <si>
    <t>https://encrypted-tbn0.gstatic.com/images?q=tbn:ANd9GcTGjCUiPNIGADgCVKcSJ1AeklOjBDjbV9Ete0HZPhU&amp;s</t>
  </si>
  <si>
    <t>BRE Group (Building Research Establishment)</t>
  </si>
  <si>
    <t>http://www.bre.co.uk/</t>
  </si>
  <si>
    <t>https://www.google.com/search?ucbcb=1&amp;hl=en&amp;gl=us&amp;q=BRE+Group+(Building+Research+Establishment)&amp;sa=X&amp;ved=0ahUKEwjN8-OKo4X9AhXbkYkEHd0JDjo4KBCYkAIIugk</t>
  </si>
  <si>
    <t>https://encrypted-tbn0.gstatic.com/images?q=tbn:ANd9GcTPcNpTzxzphsufUeFzbtCPTrxBHmzQwfq_U-Yl&amp;s=0</t>
  </si>
  <si>
    <t>OrbitJobs.Org</t>
  </si>
  <si>
    <t>https://www.google.com/search?sca_esv=562451240&amp;hl=en&amp;gl=us&amp;q=OrbitJobs.Org&amp;sa=X&amp;ved=0ahUKEwjWisrOo5CBAxU1STABHZI4BuQ4ChCYkAII2w4</t>
  </si>
  <si>
    <t>https://encrypted-tbn0.gstatic.com/images?q=tbn:ANd9GcRtWZDP5CqfB4v5LdaIehcCpUZIORfLcFATr8kRuYI&amp;s</t>
  </si>
  <si>
    <t>Plummy Games</t>
  </si>
  <si>
    <t>http://www.plummygames.com/</t>
  </si>
  <si>
    <t>https://www.google.com/search?hl=en&amp;gl=us&amp;q=Plummy+Games&amp;sa=X&amp;ved=0ahUKEwiUp9y_irj_AhWCGFkFHbxEAIIQmJACCNUF</t>
  </si>
  <si>
    <t>Strands</t>
  </si>
  <si>
    <t>http://strands.com/</t>
  </si>
  <si>
    <t>https://www.google.com/search?gl=us&amp;hl=en&amp;q=Strands&amp;sa=X&amp;ved=0ahUKEwidpZ7t-PP9AhWzlIkEHQpcCbcQmJACCMsM</t>
  </si>
  <si>
    <t>https://encrypted-tbn0.gstatic.com/images?q=tbn:ANd9GcTK7KAhDp2_BEXCw3sUJu-UigqxajPPL_yEvz8sEhg&amp;s</t>
  </si>
  <si>
    <t>Univest</t>
  </si>
  <si>
    <t>https://www.google.com/search?hl=en&amp;gl=us&amp;q=Univest&amp;sa=X&amp;ved=0ahUKEwjTkr_ngIuAAxXzD1kFHZfeAe44eBCYkAIIgQw</t>
  </si>
  <si>
    <t>https://encrypted-tbn0.gstatic.com/images?q=tbn:ANd9GcRWNBIscBba6gtN50SdbNu_8jJcjv0Gt1TwYxPbMiA&amp;s</t>
  </si>
  <si>
    <t>V-HR Designers Consulting Pvt Ltd</t>
  </si>
  <si>
    <t>https://www.google.com/search?gl=us&amp;hl=en&amp;q=V-HR+Designers+Consulting+Pvt+Ltd&amp;sa=X&amp;ved=0ahUKEwj_kbGT2fj8AhXeFFkFHapoA9o4eBCYkAIIwAo</t>
  </si>
  <si>
    <t>AT&amp;T Mobility Services, LLC</t>
  </si>
  <si>
    <t>https://www.google.com/search?sca_esv=558984878&amp;hl=en&amp;gl=us&amp;q=AT%26T+Mobility+Services,+LLC&amp;sa=X&amp;ved=0ahUKEwiojubWzO-AAxWWElkFHdftDG8QmJACCMMN</t>
  </si>
  <si>
    <t>Comparethemarket</t>
  </si>
  <si>
    <t>https://www.google.com/search?gl=us&amp;hl=en&amp;q=Comparethemarket&amp;sa=X&amp;ved=0ahUKEwiOld7gn4D9AhV9F1kFHdQaANM4KBCYkAIIvgo</t>
  </si>
  <si>
    <t>https://encrypted-tbn0.gstatic.com/images?q=tbn:ANd9GcSlSsd3GrxqVHIWY4fpn4JxvFMXiWQkmLYwy_Va4n8&amp;s</t>
  </si>
  <si>
    <t>JLB</t>
  </si>
  <si>
    <t>https://www.google.com/search?ucbcb=1&amp;gl=us&amp;hl=en&amp;q=JLB&amp;sa=X&amp;ved=0ahUKEwjZioriqor9AhWNmYQIHTg3Aho4MhCYkAII1gw</t>
  </si>
  <si>
    <t>https://encrypted-tbn0.gstatic.com/images?q=tbn:ANd9GcTV1cRTamtGMpPGexg3E-HhzHir82wHiuCUz0lBV2g&amp;s</t>
  </si>
  <si>
    <t>Harsco Corporation</t>
  </si>
  <si>
    <t>http://www.harsco.com/</t>
  </si>
  <si>
    <t>https://www.google.com/search?q=Harsco+Corporation&amp;sa=X&amp;ved=0ahUKEwj3vvakkOr-AhXbD1kFHQsoBBEQmJACCJgK</t>
  </si>
  <si>
    <t>AutoLeadStar</t>
  </si>
  <si>
    <t>http://autoleadstar.com/</t>
  </si>
  <si>
    <t>https://www.google.com/search?ucbcb=1&amp;gl=us&amp;hl=en&amp;q=AutoLeadStar&amp;sa=X&amp;ved=0ahUKEwiyufHyief8AhUBK30KHTXCB4E4PBCYkAIIig4</t>
  </si>
  <si>
    <t>https://encrypted-tbn0.gstatic.com/images?q=tbn:ANd9GcRv1S51idbE-skGwMpLyt4j5oMqEPcR_u8UQ8J4&amp;s=0</t>
  </si>
  <si>
    <t>SWA TECHNOLOGIES PTE. LTD.</t>
  </si>
  <si>
    <t>https://www.google.com/search?ucbcb=1&amp;gl=us&amp;hl=en&amp;q=SWA+TECHNOLOGIES+PTE.+LTD.&amp;sa=X&amp;ved=0ahUKEwiclcXFq7L8AhU_kokEHWAgAWcQmJACCKsM</t>
  </si>
  <si>
    <t>G2A.COM</t>
  </si>
  <si>
    <t>https://www.google.com/search?gl=us&amp;hl=en&amp;q=G2A.COM&amp;sa=X&amp;ved=0ahUKEwjplYmmw8yAAxWbEFkFHUddCMoQmJACCOcM</t>
  </si>
  <si>
    <t>Data Generation</t>
  </si>
  <si>
    <t>https://www.google.com/search?ucbcb=1&amp;gl=us&amp;hl=en&amp;q=Data+Generation&amp;sa=X&amp;ved=0ahUKEwi2wZXJqt39AhUcI0QIHTD3A1MQmJACCKUH</t>
  </si>
  <si>
    <t>https://encrypted-tbn0.gstatic.com/images?q=tbn:ANd9GcRkHeqhIims090lRtdb-SKK_uIp7PJoU7PEBFcO59Q&amp;s</t>
  </si>
  <si>
    <t>METRUM</t>
  </si>
  <si>
    <t>https://www.google.com/search?hl=en&amp;gl=us&amp;q=METRUM&amp;sa=X&amp;ved=0ahUKEwiqpZrL9-n9AhWUUjABHSLyBcMQmJACCPEI</t>
  </si>
  <si>
    <t>one GmbH</t>
  </si>
  <si>
    <t>https://www.google.com/search?sca_esv=560603692&amp;gl=us&amp;hl=en&amp;q=one+GmbH&amp;sa=X&amp;ved=0ahUKEwjpjqqX2_6AAxVcRjABHSJZDa4QmJACCIoN</t>
  </si>
  <si>
    <t>Lakeland Regional Health</t>
  </si>
  <si>
    <t>https://www.google.com/search?ucbcb=1&amp;gl=us&amp;hl=en&amp;q=Lakeland+Regional+Health&amp;sa=X&amp;ved=0ahUKEwiUn4-6nq78AhVHTjABHSkJCXo4HhCYkAIImQ4</t>
  </si>
  <si>
    <t>Michelin Reifenwerke AG &amp; Co. KGaA</t>
  </si>
  <si>
    <t>http://www.michelin.de/unternehmen/michelin-in-deutschland</t>
  </si>
  <si>
    <t>https://www.google.com/search?hl=en&amp;gl=us&amp;q=Michelin+Reifenwerke+AG+%26+Co.+KGaA&amp;sa=X&amp;ved=0ahUKEwjfqO7zmM79AhXaHzQIHQIrDn44HhCYkAIIvAs</t>
  </si>
  <si>
    <t>Comlinkdata</t>
  </si>
  <si>
    <t>http://comlinkdata.com/</t>
  </si>
  <si>
    <t>https://www.google.com/search?hl=en&amp;gl=us&amp;q=Comlinkdata&amp;sa=X&amp;ved=0ahUKEwiMn4yIkez8AhWeEFkFHQH3A8A4KBCYkAII1A0</t>
  </si>
  <si>
    <t>https://encrypted-tbn0.gstatic.com/images?q=tbn:ANd9GcSzAl8Ki7CPHwQLzQqTCQ9y_8XdvEX0LVAedRKBadk&amp;s</t>
  </si>
  <si>
    <t>MX1</t>
  </si>
  <si>
    <t>https://www.google.com/search?hl=en&amp;gl=us&amp;q=MX1&amp;sa=X&amp;ved=0ahUKEwi_kaDQrpn9AhW0m2oFHSgGAq44ZBCYkAII6w4</t>
  </si>
  <si>
    <t>Linnk Group</t>
  </si>
  <si>
    <t>http://www.linnk.co.uk/</t>
  </si>
  <si>
    <t>https://www.google.com/search?gl=us&amp;hl=en&amp;q=Linnk+Group&amp;sa=X&amp;ved=0ahUKEwj53IvkkL_9AhVpj4kEHQNJAck4ChCYkAII6As</t>
  </si>
  <si>
    <t>https://encrypted-tbn0.gstatic.com/images?q=tbn:ANd9GcS6XdtMZO2fc9NpVqzsaUvtIT4jmU5Q88H75ued-94&amp;s</t>
  </si>
  <si>
    <t>BrandSafway</t>
  </si>
  <si>
    <t>http://www.beis.com/</t>
  </si>
  <si>
    <t>https://www.google.com/search?hl=en&amp;gl=us&amp;q=BrandSafway&amp;sa=X&amp;ved=0ahUKEwiW4uzby7X_AhVLFVkFHdoKA5k4MhCYkAIIvQ0</t>
  </si>
  <si>
    <t>https://encrypted-tbn0.gstatic.com/images?q=tbn:ANd9GcRddgPfkmXQv8gSo0gT0fzkhk9aIRZ3NYJwW74f&amp;s=0</t>
  </si>
  <si>
    <t>iServeU</t>
  </si>
  <si>
    <t>https://www.google.com/search?sca_esv=570580370&amp;gl=us&amp;hl=en&amp;q=iServeU&amp;sa=X&amp;ved=0ahUKEwjmw4rT3tuBAxVvmIkEHda_Dho4ZBCYkAIIoQo</t>
  </si>
  <si>
    <t>https://encrypted-tbn0.gstatic.com/images?q=tbn:ANd9GcQ-bUlhzHgO8aLD0qs2f6xxVk10ScFogtPlE73Kr6I&amp;s</t>
  </si>
  <si>
    <t>Qualityminds</t>
  </si>
  <si>
    <t>https://www.google.com/search?sca_esv=570589756&amp;gl=us&amp;hl=en&amp;q=Qualityminds&amp;sa=X&amp;ved=0ahUKEwjs56iy4NuBAxXVRjABHY3oA9Q4WhCYkAII7wk</t>
  </si>
  <si>
    <t>BMB Drive</t>
  </si>
  <si>
    <t>https://www.google.com/search?hl=en&amp;gl=us&amp;q=BMB+Drive&amp;sa=X&amp;ved=0ahUKEwjZou3ZtaH_AhV1tokEHYkuBLYQmJACCMIK</t>
  </si>
  <si>
    <t>yad2</t>
  </si>
  <si>
    <t>http://www.yad2.co.il/</t>
  </si>
  <si>
    <t>https://www.google.com/search?q=yad2&amp;sa=X&amp;ved=0ahUKEwi6iuy5uMT-AhX5fjABHSueACQQmJACCNcM</t>
  </si>
  <si>
    <t>Us</t>
  </si>
  <si>
    <t>https://www.google.com/search?sca_esv=561545016&amp;gl=us&amp;hl=en&amp;q=Us&amp;sa=X&amp;ved=0ahUKEwi5srjZn4aBAxXYEFkFHW2PAqwQmJACCI0N</t>
  </si>
  <si>
    <t>Axxum Technologies</t>
  </si>
  <si>
    <t>https://www.google.com/search?gl=us&amp;hl=en&amp;q=Axxum+Technologies&amp;sa=X&amp;ved=0ahUKEwiG296EoeD_AhWRD1kFHcCJAgE4MhCYkAIIhwo</t>
  </si>
  <si>
    <t>G B Solutions</t>
  </si>
  <si>
    <t>https://www.google.com/search?gl=us&amp;hl=en&amp;q=G+B+Solutions&amp;sa=X&amp;ved=0ahUKEwiLzri0tvH9AhVsFFkFHbdECTkQmJACCOUJ</t>
  </si>
  <si>
    <t>https://encrypted-tbn0.gstatic.com/images?q=tbn:ANd9GcTsVXWlSVZG1tablLP6i7oa7coJ-M9XHIc0aGIqqZKbXvX0nhxXT-JQ&amp;s</t>
  </si>
  <si>
    <t>Itron,</t>
  </si>
  <si>
    <t>https://www.google.com/search?q=Itron,&amp;sa=X&amp;ved=0ahUKEwiZoaS2us7-AhX9SjABHd-2CbsQmJACCLsJ</t>
  </si>
  <si>
    <t>Oakmont Consulting</t>
  </si>
  <si>
    <t>http://www.oakmontconsulting.co.uk/</t>
  </si>
  <si>
    <t>https://www.google.com/search?sca_esv=579068902&amp;hl=en&amp;gl=us&amp;q=Oakmont+Consulting&amp;sa=X&amp;ved=0ahUKEwjXu-eol6eCAxXBFFkFHUnDBdsQmJACCIAM</t>
  </si>
  <si>
    <t>https://encrypted-tbn0.gstatic.com/images?q=tbn:ANd9GcStxa_f80q2wT_tWJ9fFi9qr_qC9GxExt96F4WL&amp;s=0</t>
  </si>
  <si>
    <t>Clarify Consultancy Ltd</t>
  </si>
  <si>
    <t>https://www.google.com/search?ucbcb=1&amp;gl=us&amp;hl=en&amp;q=Clarify+Consultancy+Ltd&amp;sa=X&amp;ved=0ahUKEwj-49-u4qr8AhUaUjABHRC8AHI4ChCYkAII6gk</t>
  </si>
  <si>
    <t>VK, Ð”Ð·ÐµÐ½</t>
  </si>
  <si>
    <t>https://www.google.com/search?sca_esv=562993306&amp;hl=en&amp;gl=us&amp;q=VK,+%D0%94%D0%B7%D0%B5%D0%BD&amp;sa=X&amp;ved=0ahUKEwjwuorgspWBAxVRFhAIHWf1BPc4ChCYkAII_wg</t>
  </si>
  <si>
    <t>NEOLITH</t>
  </si>
  <si>
    <t>https://www.google.com/search?hl=en&amp;gl=us&amp;q=NEOLITH&amp;sa=X&amp;ved=0ahUKEwivh9CIvf7_AhVHEFkFHUA_AoYQmJACCL4L</t>
  </si>
  <si>
    <t>https://encrypted-tbn0.gstatic.com/images?q=tbn:ANd9GcSOlKib7PAC1ecq_WShXi8IJJbYWvyUB7iDtoUI04c&amp;s</t>
  </si>
  <si>
    <t>Natural Resources Defense Council Inc</t>
  </si>
  <si>
    <t>https://www.google.com/search?hl=en&amp;gl=us&amp;q=Natural+Resources+Defense+Council+Inc&amp;sa=X&amp;ved=0ahUKEwjrl6yyzID-AhWJFlkFHSh9C5g4PBCYkAIIkg0</t>
  </si>
  <si>
    <t>Aversan Inc.</t>
  </si>
  <si>
    <t>https://www.google.com/search?q=Aversan+Inc.&amp;sa=X&amp;ved=0ahUKEwiUm5OJoq78AhXqpXIEHQJhDuk4KBCYkAII-gs</t>
  </si>
  <si>
    <t>https://encrypted-tbn0.gstatic.com/images?q=tbn:ANd9GcS6pNuC_HdHmU7XbNzwZEUayXnD7YGRGsjquEpb5H4&amp;s</t>
  </si>
  <si>
    <t>Pertemps Newcastle</t>
  </si>
  <si>
    <t>https://www.google.com/search?sca_esv=574353833&amp;gl=us&amp;hl=en&amp;q=Pertemps+Newcastle&amp;sa=X&amp;ved=0ahUKEwi-q-q1-f6BAxWgGFkFHWznBWU4FBCYkAII_As</t>
  </si>
  <si>
    <t>https://encrypted-tbn0.gstatic.com/images?q=tbn:ANd9GcTzI_QCnTbDaVYKadu5TMGqHg7F_OqJH5AvyQFcPVM&amp;s</t>
  </si>
  <si>
    <t>Demant Polska</t>
  </si>
  <si>
    <t>https://www.google.com/search?ucbcb=1&amp;hl=en&amp;gl=us&amp;q=Demant+Polska&amp;sa=X&amp;ved=0ahUKEwjZk6WqrI_9AhX3QjABHd5fBuwQmJACCIsL</t>
  </si>
  <si>
    <t>https://encrypted-tbn0.gstatic.com/images?q=tbn:ANd9GcRoHPtA8N6pTmRPNjBrBUAaV9TUi1WO5jhu5_Av2qE&amp;s</t>
  </si>
  <si>
    <t>STEFANINI</t>
  </si>
  <si>
    <t>https://www.google.com/search?sca_esv=ea7a8d71b6a1423b&amp;gl=us&amp;hl=en&amp;q=STEFANINI&amp;sa=X&amp;ved=0ahUKEwjHjNvn2KmCAxUxSTABHawfB-I4PBCYkAII4w0</t>
  </si>
  <si>
    <t>https://encrypted-tbn0.gstatic.com/images?q=tbn:ANd9GcQDWeerkfdcKrC-bZQxCv5gi2HT2bGSA2EK0rGwiqk&amp;s</t>
  </si>
  <si>
    <t>COMPREDICT</t>
  </si>
  <si>
    <t>http://compredict.ai/</t>
  </si>
  <si>
    <t>https://www.google.com/search?sca_esv=563635297&amp;hl=en&amp;gl=us&amp;q=COMPREDICT&amp;sa=X&amp;ved=0ahUKEwiOtqjIsJqBAxV-L0QIHSlrB484MhCYkAIImws</t>
  </si>
  <si>
    <t>https://encrypted-tbn0.gstatic.com/images?q=tbn:ANd9GcQXvlLNYuyhZww3T5aJUWxr8kiXRZUPaxJXEyMHamo&amp;s</t>
  </si>
  <si>
    <t>Adele Carr Recruitment</t>
  </si>
  <si>
    <t>https://www.google.com/search?hl=en&amp;gl=us&amp;q=Adele+Carr+Recruitment&amp;sa=X&amp;ved=0ahUKEwian9HNobOAAxW8EVkFHeJOBhAQmJACCMoL</t>
  </si>
  <si>
    <t>Banco Desio</t>
  </si>
  <si>
    <t>http://www.bancodesio.it/</t>
  </si>
  <si>
    <t>https://www.google.com/search?ucbcb=1&amp;hl=en&amp;gl=us&amp;q=Banco+Desio&amp;sa=X&amp;ved=0ahUKEwiqnL_Uo_v8AhWHnWoFHfvkDX4QmJACCMQK</t>
  </si>
  <si>
    <t>https://encrypted-tbn0.gstatic.com/images?q=tbn:ANd9GcSLBoqsxTB-IeXVR4I5scUIFQSx5Nd0EvFPNA8IUpc&amp;s</t>
  </si>
  <si>
    <t>ManpowerGroup Portugal</t>
  </si>
  <si>
    <t>https://www.google.com/search?hl=en&amp;gl=us&amp;q=ManpowerGroup+Portugal&amp;sa=X&amp;ved=0ahUKEwjL3KS6z5T-AhW9kokEHRwfA34QmJACCOQL</t>
  </si>
  <si>
    <t>TDC Erhverv</t>
  </si>
  <si>
    <t>https://www.google.com/search?sca_esv=563320360&amp;hl=en&amp;gl=us&amp;q=TDC+Erhverv&amp;sa=X&amp;ved=0ahUKEwiQwK7k9JeBAxWiElkFHXfiC9kQmJACCNYJ</t>
  </si>
  <si>
    <t>https://encrypted-tbn0.gstatic.com/images?q=tbn:ANd9GcTRB6wRZCwgnT8z8rAN-UvpmZCEZEJxtCl8MDrH5vw&amp;s</t>
  </si>
  <si>
    <t>European Commission, Joint Research Centre</t>
  </si>
  <si>
    <t>http://ec.europa.eu/dgs/jrc</t>
  </si>
  <si>
    <t>https://www.google.com/search?ucbcb=1&amp;hl=en&amp;gl=us&amp;q=European+Commission,+Joint+Research+Centre&amp;sa=X&amp;ved=0ahUKEwjSq8rT7sH-AhUfgoQIHZAqBGQQmJACCMoN</t>
  </si>
  <si>
    <t>Randstad Hungary</t>
  </si>
  <si>
    <t>https://www.google.com/search?hl=en&amp;gl=us&amp;q=Randstad+Hungary&amp;sa=X&amp;ved=0ahUKEwiXm6S-hs78AhV0EVkFHaODDMUQmJACCKAL</t>
  </si>
  <si>
    <t>https://encrypted-tbn0.gstatic.com/images?q=tbn:ANd9GcQ1y059UnAIkUcmJrhcebZcFDK3gB3p6tkT0Am_MXU&amp;s</t>
  </si>
  <si>
    <t>BMP technologies</t>
  </si>
  <si>
    <t>https://www.google.com/search?sca_esv=577390696&amp;hl=en&amp;gl=us&amp;q=BMP+technologies&amp;sa=X&amp;ved=0ahUKEwj52Y_tk5iCAxUzk2oFHVO7BEU4FBCYkAIIiQs</t>
  </si>
  <si>
    <t>DHL Global Forwarding</t>
  </si>
  <si>
    <t>https://www.google.com/search?hl=en&amp;gl=us&amp;q=DHL+Global+Forwarding&amp;sa=X&amp;ved=0ahUKEwi4tJGw9pv9AhWqFVkFHfcoAM4QmJACCIIO</t>
  </si>
  <si>
    <t>https://encrypted-tbn0.gstatic.com/images?q=tbn:ANd9GcTAHvQGR1j9vFpluwfDi026lsr7RmD6BUPXU_Fvz7Y&amp;s</t>
  </si>
  <si>
    <t>SEN Consulting</t>
  </si>
  <si>
    <t>https://www.google.com/search?hl=en&amp;gl=us&amp;q=SEN+Consulting&amp;sa=X&amp;ved=0ahUKEwjGz5XGqdv_AhU1FlkFHXL2DQgQmJACCLcL</t>
  </si>
  <si>
    <t>YesVideo</t>
  </si>
  <si>
    <t>http://www.yesvideo.com/</t>
  </si>
  <si>
    <t>https://www.google.com/search?sca_esv=577385484&amp;hl=en&amp;gl=us&amp;q=YesVideo&amp;sa=X&amp;ved=0ahUKEwjb8s-ojpiCAxWonGoFHc4EAwIQmJACCLUL</t>
  </si>
  <si>
    <t>https://encrypted-tbn0.gstatic.com/images?q=tbn:ANd9GcQ9ui9lgk53ADoj3Up9WOoYf1AHHAAtbOrQVka5IwA&amp;s</t>
  </si>
  <si>
    <t>PODS</t>
  </si>
  <si>
    <t>https://www.google.com/search?hl=en&amp;gl=us&amp;q=PODS&amp;sa=X&amp;ved=0ahUKEwiQ1Zi57-n9AhWnk4kEHdrpA_Q4HhCYkAIIlgo</t>
  </si>
  <si>
    <t>https://encrypted-tbn0.gstatic.com/images?q=tbn:ANd9GcQfJaQbTuqR4LbEOClABxs2uo0fY0kFfESbMiTM7IzQhJEO-vbypt9KAg&amp;s</t>
  </si>
  <si>
    <t>Planet Fitness</t>
  </si>
  <si>
    <t>http://www.worldgym.com/</t>
  </si>
  <si>
    <t>https://www.google.com/search?sca_esv=558024616&amp;gl=us&amp;hl=en&amp;q=Planet+Fitness&amp;sa=X&amp;ved=0ahUKEwimw6b-w-WAAxUrhIkEHc58BHI4bhCYkAII8go</t>
  </si>
  <si>
    <t>https://encrypted-tbn0.gstatic.com/images?q=tbn:ANd9GcQRQOnxlM2jxEp1CQUj3hCwvS_DgNbvwz1Crbw_nYQ&amp;s</t>
  </si>
  <si>
    <t>expertum GmbH</t>
  </si>
  <si>
    <t>https://www.google.com/search?q=expertum+GmbH&amp;sa=X&amp;ved=0ahUKEwiG09CijsL_AhWMF1kFHZ-1BLc4ChCYkAIIxAs</t>
  </si>
  <si>
    <t>https://encrypted-tbn0.gstatic.com/images?q=tbn:ANd9GcRM796q14aHNzN8g3s_k868XYC2G4ykHOxjJu3Wg3Q&amp;s</t>
  </si>
  <si>
    <t>People's Community Clinic</t>
  </si>
  <si>
    <t>https://www.google.com/search?sca_esv=594370659&amp;gl=us&amp;hl=en&amp;q=People%27s+Community+Clinic&amp;sa=X&amp;ved=0ahUKEwjBztPngLSDAxWfhIkEHa8BCOQQmJACCMYO</t>
  </si>
  <si>
    <t>AVD Consultancy</t>
  </si>
  <si>
    <t>https://www.google.com/search?sca_esv=34b23c430a4204cf&amp;sca_upv=1&amp;gl=us&amp;hl=en&amp;q=AVD+Consultancy&amp;sa=X&amp;ved=0ahUKEwiV0JOD5pCDAxU0STABHbrtDAsQmJACCNYJ</t>
  </si>
  <si>
    <t>https://encrypted-tbn0.gstatic.com/images?q=tbn:ANd9GcQFG0aG90awqs4mhPP_WtgLLTonHRY5sICt26qbFjY&amp;s</t>
  </si>
  <si>
    <t>ignitive search consulting</t>
  </si>
  <si>
    <t>https://www.google.com/search?sca_esv=577080029&amp;hl=en&amp;gl=us&amp;q=ignitive+search+consulting&amp;sa=X&amp;ved=0ahUKEwjNiJiNyZWCAxUEmmoFHXg1ClE4ChCYkAIIxgs</t>
  </si>
  <si>
    <t>Air Arabia Dubai -</t>
  </si>
  <si>
    <t>https://www.google.com/search?gl=us&amp;hl=en&amp;q=Air+Arabia+Dubai+-&amp;sa=X&amp;ved=0ahUKEwi4yKmFnKmAAxUGFVkFHXZ5DZYQmJACCI0N</t>
  </si>
  <si>
    <t>Droisys Inc</t>
  </si>
  <si>
    <t>http://www.droisys.com/</t>
  </si>
  <si>
    <t>https://www.google.com/search?hl=en&amp;gl=us&amp;q=Droisys+Inc&amp;sa=X&amp;ved=0ahUKEwiYjLiYp4_9AhUgElkFHVX-DowQmJACCJ0M</t>
  </si>
  <si>
    <t>AffinityX</t>
  </si>
  <si>
    <t>http://www.affinityx.com/</t>
  </si>
  <si>
    <t>https://www.google.com/search?gl=us&amp;hl=en&amp;q=AffinityX&amp;sa=X&amp;ved=0ahUKEwjjv8XdtvH9AhWNSzABHcbWAQEQmJACCMgM</t>
  </si>
  <si>
    <t>https://encrypted-tbn0.gstatic.com/images?q=tbn:ANd9GcRho3lpLgzsbing-dOOYfipE8O3tbJdbRGFPFu8u4g&amp;s</t>
  </si>
  <si>
    <t>Greenely AB (publ)</t>
  </si>
  <si>
    <t>https://www.google.com/search?hl=en&amp;gl=us&amp;q=Greenely+AB+(publ)&amp;sa=X&amp;ved=0ahUKEwjzufHSq4r9AhX0MlkFHWMMC-I4FBCYkAII8g0</t>
  </si>
  <si>
    <t>SeQuenX B.V.</t>
  </si>
  <si>
    <t>https://www.google.com/search?sca_esv=579068902&amp;hl=en&amp;gl=us&amp;q=SeQuenX+B.V.&amp;sa=X&amp;ved=0ahUKEwiI4r_Jm6eCAxWWlIkEHW08Azs4HhCYkAIIwgs</t>
  </si>
  <si>
    <t>https://encrypted-tbn0.gstatic.com/images?q=tbn:ANd9GcQf8fWhnUz1OHfokb9XKJKv-QSKrWp0I4Vuwh03xY4&amp;s</t>
  </si>
  <si>
    <t>Vituity</t>
  </si>
  <si>
    <t>https://www.google.com/search?gl=us&amp;hl=en&amp;q=Vituity&amp;sa=X&amp;ved=0ahUKEwjDv8n9j5-AAxVwMVkFHa03BMM4RhCYkAII3Ao</t>
  </si>
  <si>
    <t>https://encrypted-tbn0.gstatic.com/images?q=tbn:ANd9GcQIi23X6t291EMwRybsqz9eT5NO1zZ_QxzksIeeFiM&amp;s</t>
  </si>
  <si>
    <t>ProPharma</t>
  </si>
  <si>
    <t>https://www.google.com/search?hl=en&amp;gl=us&amp;q=ProPharma&amp;sa=X&amp;ved=0ahUKEwiO7MfxxY2AAxV-L1kFHcOsCpI4FBCYkAII7gk</t>
  </si>
  <si>
    <t>Ð®Ð·Ñ‚ÐµÑ… Ð‘ÐµÐ»</t>
  </si>
  <si>
    <t>https://www.google.com/search?sca_esv=560282478&amp;gl=us&amp;hl=en&amp;q=%D0%AE%D0%B7%D1%82%D0%B5%D1%85+%D0%91%D0%B5%D0%BB&amp;sa=X&amp;ved=0ahUKEwiAzr7c2fmAAxWXEVkFHUhrAzoQmJACCLAL</t>
  </si>
  <si>
    <t>ANSER Corporation</t>
  </si>
  <si>
    <t>https://www.google.com/search?sca_esv=559635945&amp;gl=us&amp;hl=en&amp;q=ANSER+Corporation&amp;sa=X&amp;ved=0ahUKEwiu_ILh2PSAAxXtm4kEHbYcApc4KBCYkAII8Aw</t>
  </si>
  <si>
    <t>https://encrypted-tbn0.gstatic.com/images?q=tbn:ANd9GcTPj2qlHsbumdWvfpPZMEAz0vaTIaBYYsXdckc1Jg4&amp;s</t>
  </si>
  <si>
    <t>Logius (Ministerie van BZK)</t>
  </si>
  <si>
    <t>https://www.google.com/search?sca_esv=572463874&amp;gl=us&amp;hl=en&amp;q=Logius+(Ministerie+van+BZK)&amp;sa=X&amp;ved=0ahUKEwi58r-fre2BAxXmrIkEHfxmBHc4FBCYkAIIgg4</t>
  </si>
  <si>
    <t>B. Braun Melsungen AG</t>
  </si>
  <si>
    <t>https://www.google.com/search?sca_esv=593374222&amp;gl=us&amp;hl=en&amp;q=B.+Braun+Melsungen+AG&amp;sa=X&amp;ved=0ahUKEwi9t8nnuaeDAxWNj4kEHezrCSIQmJACCP4L</t>
  </si>
  <si>
    <t>https://encrypted-tbn0.gstatic.com/images?q=tbn:ANd9GcRlQKBFxk3cWhLECMaNnbz9BCNtHD_507jBu-0Wo-0&amp;s</t>
  </si>
  <si>
    <t>ITbyDesign (ÐÐ¹Ð¢Ð¸Ð±Ð°Ð¹Ð”Ð¸Ð·Ð°Ð¹Ð½)</t>
  </si>
  <si>
    <t>https://www.google.com/search?hl=en&amp;gl=us&amp;q=ITbyDesign+(%D0%90%D0%B9%D0%A2%D0%B8%D0%B1%D0%B0%D0%B9%D0%94%D0%B8%D0%B7%D0%B0%D0%B9%D0%BD)&amp;sa=X&amp;ved=0ahUKEwiLq_v504_-AhW8lGoFHXqlA84QmJACCMoK</t>
  </si>
  <si>
    <t>Flex Living</t>
  </si>
  <si>
    <t>https://www.google.com/search?sca_esv=563635297&amp;gl=us&amp;hl=en&amp;q=Flex+Living&amp;sa=X&amp;ved=0ahUKEwjpiPb7sJqBAxW0mGoFHZ5MCec4FBCYkAIIig0</t>
  </si>
  <si>
    <t>Netvagas - (441918126)</t>
  </si>
  <si>
    <t>https://www.google.com/search?sca_esv=579567025&amp;gl=us&amp;hl=en&amp;q=Netvagas+-+(441918126)&amp;sa=X&amp;ved=0ahUKEwiztdz3pKyCAxVYBUQIHVk0BGw4FBCYkAII0go</t>
  </si>
  <si>
    <t>ÐšÐ°Ñ€Ð¿Ð¾Ð² ÐšÑƒÑ€ÑÐµÑ</t>
  </si>
  <si>
    <t>https://www.google.com/search?sca_esv=594381902&amp;gl=us&amp;hl=en&amp;q=%D0%9A%D0%B0%D1%80%D0%BF%D0%BE%D0%B2+%D0%9A%D1%83%D1%80%D1%81%D0%B5%D1%81&amp;sa=X&amp;ved=0ahUKEwia_YHVjbSDAxXpg4kEHSewAHwQmJACCIoK</t>
  </si>
  <si>
    <t>https://encrypted-tbn0.gstatic.com/images?q=tbn:ANd9GcTmG_KyBf9jOy6oTwQBCFNRDofGGpPgcy1Pk8NJrzs&amp;s</t>
  </si>
  <si>
    <t>Evercoach</t>
  </si>
  <si>
    <t>https://www.google.com/search?gl=us&amp;hl=en&amp;q=Evercoach&amp;sa=X&amp;ved=0ahUKEwjJqcrZ9Z7_AhVQJUQIHZeEAGcQmJACCPUK</t>
  </si>
  <si>
    <t>Delaware Consulting Luxembourg SA</t>
  </si>
  <si>
    <t>https://www.google.com/search?gl=us&amp;hl=en&amp;q=Delaware+Consulting+Luxembourg+SA&amp;sa=X&amp;ved=0ahUKEwiE6sOBh4GAAxXIFlkFHULWB_0QmJACCN4L</t>
  </si>
  <si>
    <t>Caspian One | FinTech</t>
  </si>
  <si>
    <t>https://www.google.com/search?sca_esv=584993245&amp;hl=en&amp;gl=us&amp;q=Caspian+One+%7C+FinTech&amp;sa=X&amp;ved=0ahUKEwikxZil_tuCAxULomoFHe-9BR04FBCYkAIIvQs</t>
  </si>
  <si>
    <t>https://encrypted-tbn0.gstatic.com/images?q=tbn:ANd9GcTG3o8dibilLq_FEvJM2ml65Rseb-XUbD0bxwNdX6k&amp;s</t>
  </si>
  <si>
    <t>Scale Ai</t>
  </si>
  <si>
    <t>https://www.google.com/search?sca_esv=582537645&amp;gl=us&amp;hl=en&amp;q=Scale+Ai&amp;sa=X&amp;ved=0ahUKEwi40Pe6tMWCAxWVrokEHUW6AW44FBCYkAIIwQs</t>
  </si>
  <si>
    <t>OMBREA</t>
  </si>
  <si>
    <t>https://www.google.com/search?gl=us&amp;hl=en&amp;q=OMBREA&amp;sa=X&amp;ved=0ahUKEwjXgpXHtpn9AhWELkQIHQHgBuw4ChCYkAII3Qw</t>
  </si>
  <si>
    <t>https://encrypted-tbn0.gstatic.com/images?q=tbn:ANd9GcRN3lGgT5DmQkVEjbnuKJe4jksVx2gIcPAyrauxCUo&amp;s</t>
  </si>
  <si>
    <t>Alera Group, Inc.</t>
  </si>
  <si>
    <t>https://www.google.com/search?sca_esv=591434115&amp;gl=us&amp;hl=en&amp;q=Alera+Group,+Inc.&amp;sa=X&amp;ved=0ahUKEwjNwabZpJODAxVMMVkFHX0XAQo4bhCYkAII4w4</t>
  </si>
  <si>
    <t>https://encrypted-tbn0.gstatic.com/images?q=tbn:ANd9GcSIiqlSbkJ6JSBHpQj6ie72bi8k-SO_Qp09-KxYFV0&amp;s</t>
  </si>
  <si>
    <t>Stonebridge HR Solutions</t>
  </si>
  <si>
    <t>https://www.google.com/search?hl=en&amp;gl=us&amp;q=Stonebridge+HR+Solutions&amp;sa=X&amp;ved=0ahUKEwjZs5_7vdD8AhWcmYQIHdDtD-cQmJACCMsM</t>
  </si>
  <si>
    <t>GHL Recruitment LTD</t>
  </si>
  <si>
    <t>https://www.google.com/search?sca_esv=561856720&amp;hl=en&amp;gl=us&amp;q=GHL+Recruitment+LTD&amp;sa=X&amp;ved=0ahUKEwjyzN6_6oiBAxX2F1kFHQ51DQ0QmJACCN0N</t>
  </si>
  <si>
    <t>Purvai</t>
  </si>
  <si>
    <t>https://www.google.com/search?sca_esv=563320360&amp;gl=us&amp;hl=en&amp;q=Purvai&amp;sa=X&amp;ved=0ahUKEwjm9MH98peBAxVjElkFHV4QDTE4PBCYkAIIkg0</t>
  </si>
  <si>
    <t>Product Madness ðŸ“±ðŸŽ®</t>
  </si>
  <si>
    <t>https://www.google.com/search?hl=en&amp;gl=us&amp;q=Product+Madness+%F0%9F%93%B1%F0%9F%8E%AE&amp;sa=X&amp;ved=0ahUKEwis6I3k4v38AhUeElkFHeTRCDw4FBCYkAIIogw</t>
  </si>
  <si>
    <t>https://encrypted-tbn0.gstatic.com/images?q=tbn:ANd9GcRXLbYIVUDnR6tXUYvGZySbBmrKWu06eGsWIBVvvSA&amp;s</t>
  </si>
  <si>
    <t>IC Grupo</t>
  </si>
  <si>
    <t>https://www.google.com/search?sca_esv=580393850&amp;gl=us&amp;hl=en&amp;q=IC+Grupo&amp;sa=X&amp;ved=0ahUKEwj9q_at57OCAxXQElkFHQ4TAbY4HhCYkAIIrgw</t>
  </si>
  <si>
    <t>https://encrypted-tbn0.gstatic.com/images?q=tbn:ANd9GcSWrsLOvAPCyom_t9NoW285oSrlQp24HLOqHhf4Df4&amp;s</t>
  </si>
  <si>
    <t>Toyota Connected India</t>
  </si>
  <si>
    <t>https://www.google.com/search?hl=en&amp;gl=us&amp;q=Toyota+Connected+India&amp;sa=X&amp;ved=0ahUKEwjV2rGr2tP_AhWkNlkFHYWaAnw4RhCYkAII0wo</t>
  </si>
  <si>
    <t>https://encrypted-tbn0.gstatic.com/images?q=tbn:ANd9GcSEenca-5lG3p9ikAp7kEPfglUhgOAYdZsf6FbQxNA&amp;s</t>
  </si>
  <si>
    <t>Bright Health</t>
  </si>
  <si>
    <t>http://www.brighthealthgroup.com/</t>
  </si>
  <si>
    <t>https://www.google.com/search?hl=en&amp;gl=us&amp;q=Bright+Health&amp;sa=X&amp;ved=0ahUKEwjaroq_od39AhXlEFkFHdo2AqI4MhCYkAIIzgo</t>
  </si>
  <si>
    <t>The Arcanum Group Inc</t>
  </si>
  <si>
    <t>http://www.thearcanumgroup.com/</t>
  </si>
  <si>
    <t>https://www.google.com/search?hl=en&amp;gl=us&amp;q=The+Arcanum+Group+Inc&amp;sa=X&amp;ved=0ahUKEwjO9q6Vpr2AAxXTl2oFHcU-Abc4jAEQmJACCO4L</t>
  </si>
  <si>
    <t>https://encrypted-tbn0.gstatic.com/images?q=tbn:ANd9GcR4hhBFKlLdqo_N85M6x1XfQmAj3EB525WogbwL&amp;s=0</t>
  </si>
  <si>
    <t>e-Labs Infotech Private Limited</t>
  </si>
  <si>
    <t>https://www.google.com/search?sca_esv=579562946&amp;gl=us&amp;hl=en&amp;q=e-Labs+Infotech+Private+Limited&amp;sa=X&amp;ved=0ahUKEwiDpPuunqyCAxXorYkEHUH0Cz44HhCYkAIIzww</t>
  </si>
  <si>
    <t>https://encrypted-tbn0.gstatic.com/images?q=tbn:ANd9GcR-EVJ3uHkYG52w77mwtoCGCHuRr5ZCvFjE1-hmtQs&amp;s</t>
  </si>
  <si>
    <t>Infineon Technologies Shared Service Center</t>
  </si>
  <si>
    <t>https://www.google.com/search?hl=en&amp;gl=us&amp;q=Infineon+Technologies+Shared+Service+Center&amp;sa=X&amp;ved=0ahUKEwjd-qTWx4X-AhWPIEQIHV35D2wQmJACCMEM</t>
  </si>
  <si>
    <t>Beam Recruit</t>
  </si>
  <si>
    <t>https://www.google.com/search?sca_esv=569660528&amp;gl=us&amp;hl=en&amp;q=Beam+Recruit&amp;sa=X&amp;ved=0ahUKEwjnt6i01tGBAxVKKlkFHaZhAt04PBCYkAII9ws</t>
  </si>
  <si>
    <t>https://encrypted-tbn0.gstatic.com/images?q=tbn:ANd9GcTWYehGYbeLixUuSVlcIhwLWFYEtkhx10nnTI-cYzY&amp;s</t>
  </si>
  <si>
    <t>RER Solutions</t>
  </si>
  <si>
    <t>https://www.google.com/search?sca_esv=553028280&amp;gl=us&amp;hl=en&amp;q=RER+Solutions&amp;sa=X&amp;ved=0ahUKEwjPh76Rpr2AAxVHRzABHeFYB4U4bhCYkAIIxw0</t>
  </si>
  <si>
    <t>Luzerner Kantonalbank AG</t>
  </si>
  <si>
    <t>http://www.lukb.ch/</t>
  </si>
  <si>
    <t>https://www.google.com/search?q=Luzerner+Kantonalbank+AG&amp;sa=X&amp;ved=0ahUKEwj0grXcpa78AhUMEmIAHSMCBlw4ChCYkAIIiAs</t>
  </si>
  <si>
    <t>https://encrypted-tbn0.gstatic.com/images?q=tbn:ANd9GcRMPZ8V84fMeR8OPnXNkda0N6_kwpLC0Re9dHiUsYU&amp;s</t>
  </si>
  <si>
    <t>Troy Construction LLC</t>
  </si>
  <si>
    <t>http://www.troyconstruction.com/</t>
  </si>
  <si>
    <t>https://www.google.com/search?ucbcb=1&amp;gl=us&amp;hl=en&amp;q=Troy+Construction+LLC&amp;sa=X&amp;ved=0ahUKEwjh5ZOH9_j9AhVGQPEDHdbhBxU4HhCYkAIImQ4</t>
  </si>
  <si>
    <t>Ð¤Ð¾Ñ€Ðº Ð˜Ð¢</t>
  </si>
  <si>
    <t>https://www.google.com/search?sca_esv=590812421&amp;gl=us&amp;hl=en&amp;q=%D0%A4%D0%BE%D1%80%D0%BA+%D0%98%D0%A2&amp;sa=X&amp;ved=0ahUKEwjw3Z-NpY6DAxUcMUQIHX3ACLYQmJACCP0I</t>
  </si>
  <si>
    <t>Digixis</t>
  </si>
  <si>
    <t>https://www.google.com/search?hl=en&amp;gl=us&amp;q=Digixis&amp;sa=X&amp;ved=0ahUKEwjQ6OPEx93-AhVKLUQIHeAHCXUQmJACCIkH</t>
  </si>
  <si>
    <t>Tate</t>
  </si>
  <si>
    <t>https://www.google.com/search?hl=en&amp;gl=us&amp;q=Tate&amp;sa=X&amp;ved=0ahUKEwjCzImx3cv9AhUlRTABHcqBA7YQmJACCLIM</t>
  </si>
  <si>
    <t>https://encrypted-tbn0.gstatic.com/images?q=tbn:ANd9GcSeDym_gdt3e0MVsApejAOtT8O4RILiJL50xCFbP_0&amp;s</t>
  </si>
  <si>
    <t>Medecins Sans Frontieres</t>
  </si>
  <si>
    <t>https://www.google.com/search?sca_esv=577385484&amp;hl=en&amp;gl=us&amp;q=Medecins+Sans+Frontieres&amp;sa=X&amp;ved=0ahUKEwjn7OTzipiCAxWvKEQIHXhtC5wQmJACCNcJ</t>
  </si>
  <si>
    <t>Bankhawk</t>
  </si>
  <si>
    <t>https://www.google.com/search?sca_esv=573110829&amp;gl=us&amp;hl=en&amp;q=Bankhawk&amp;sa=X&amp;ved=0ahUKEwiclu60uvKBAxVRMlkFHVD4AOgQmJACCJwI</t>
  </si>
  <si>
    <t>AdTech Holding</t>
  </si>
  <si>
    <t>https://www.google.com/search?hl=en&amp;gl=us&amp;q=AdTech+Holding&amp;sa=X&amp;ved=0ahUKEwi7mdr8iZCAAxXIMlkFHc3oBBMQmJACCNUF</t>
  </si>
  <si>
    <t>https://encrypted-tbn0.gstatic.com/images?q=tbn:ANd9GcRGDKXHkqUXbVS8v6lEnNghoLf0aDisVMGk3JkT5wg&amp;s</t>
  </si>
  <si>
    <t>Aman Group</t>
  </si>
  <si>
    <t>http://www.amangroupbd.com/</t>
  </si>
  <si>
    <t>https://www.google.com/search?gl=us&amp;hl=en&amp;q=Aman+Group&amp;sa=X&amp;ved=0ahUKEwiKvPbo3dP_AhXkM1kFHXixDPwQmJACCN4M</t>
  </si>
  <si>
    <t>https://encrypted-tbn0.gstatic.com/images?q=tbn:ANd9GcS_mBlxT2Yi6tUhM8yxuVkUIqIQdTJ9hlX_Xsq4pXo&amp;s</t>
  </si>
  <si>
    <t>D.R. Horton, Inc</t>
  </si>
  <si>
    <t>http://www.drhorton.com/</t>
  </si>
  <si>
    <t>https://www.google.com/search?sca_esv=2315affa0f30b34a&amp;sca_upv=1&amp;gl=us&amp;hl=en&amp;q=D.R.+Horton,+Inc&amp;sa=X&amp;ved=0ahUKEwjMzfmUudmCAxVPRjABHaWtAMQ4MhCYkAIItgs</t>
  </si>
  <si>
    <t>https://encrypted-tbn0.gstatic.com/images?q=tbn:ANd9GcSFhKR7erA2DQ4Gsxqx85ZDAq8FXzJLu6ll2TmA&amp;s=0</t>
  </si>
  <si>
    <t>Third Republic</t>
  </si>
  <si>
    <t>https://www.google.com/search?hl=en&amp;gl=us&amp;q=Third+Republic&amp;sa=X&amp;ved=0ahUKEwiQyfu3-smAAxURElkFHQQwAhA4ChCYkAIIiQ0</t>
  </si>
  <si>
    <t>Intercity Technology Limited</t>
  </si>
  <si>
    <t>https://www.google.com/search?ucbcb=1&amp;gl=us&amp;hl=en&amp;q=Intercity+Technology+Limited&amp;sa=X&amp;ved=0ahUKEwjFo9T9qo_9AhXEKFkFHeTmABA4ChCYkAII6Qk</t>
  </si>
  <si>
    <t>Allen Recruitment</t>
  </si>
  <si>
    <t>https://www.google.com/search?ucbcb=1&amp;hl=en&amp;gl=us&amp;q=Allen+Recruitment&amp;sa=X&amp;ved=0ahUKEwjKzonAj9j8AhX6kYkEHQcWA-IQmJACCLkL</t>
  </si>
  <si>
    <t>Alkami</t>
  </si>
  <si>
    <t>https://www.google.com/search?sca_esv=580393850&amp;gl=us&amp;hl=en&amp;q=Alkami&amp;sa=X&amp;ved=0ahUKEwjVgv2P3bOCAxUZmGoFHfn3DpoQmJACCM8N</t>
  </si>
  <si>
    <t>Amida Recruitment</t>
  </si>
  <si>
    <t>https://www.google.com/search?q=Amida+Recruitment&amp;sa=X&amp;ved=0ahUKEwif0oOujpf-AhX7EFkFHWMFDRs4ChCYkAII7Qo</t>
  </si>
  <si>
    <t>https://encrypted-tbn0.gstatic.com/images?q=tbn:ANd9GcTgl0bdLJgX3IuXOF7E_hnuvxx87gHDZxikEschf-o&amp;s</t>
  </si>
  <si>
    <t>Quorum</t>
  </si>
  <si>
    <t>https://www.google.com/search?gl=us&amp;hl=en&amp;q=Quorum&amp;sa=X&amp;ved=0ahUKEwjsqaPolef8AhV3m4kEHRB5AOsQmJACCJUI</t>
  </si>
  <si>
    <t>https://encrypted-tbn0.gstatic.com/images?q=tbn:ANd9GcQaqu8GRUw4XSuOUOYJ4lNdZbkIwqDFj0i9v-Xb1mE&amp;s</t>
  </si>
  <si>
    <t>Soft Options (Systems) Ltd.</t>
  </si>
  <si>
    <t>http://softoptions.co.uk/</t>
  </si>
  <si>
    <t>https://www.google.com/search?hl=en&amp;gl=us&amp;q=Soft+Options+(Systems)+Ltd.&amp;sa=X&amp;ved=0ahUKEwiBzs7EuaP9AhXzRjABHQh6D8UQmJACCN4M</t>
  </si>
  <si>
    <t>BlackRidge Group</t>
  </si>
  <si>
    <t>https://www.google.com/search?hl=en&amp;gl=us&amp;q=BlackRidge+Group&amp;sa=X&amp;ved=0ahUKEwj605TkloP-AhXFmYQIHSWzCbAQmJACCIkL</t>
  </si>
  <si>
    <t>CBRE Nederland</t>
  </si>
  <si>
    <t>https://www.google.com/search?gl=us&amp;hl=en&amp;q=CBRE+Nederland&amp;sa=X&amp;ved=0ahUKEwjmy7WfvZ79AhW3lIkEHYIgCoM4FBCYkAIIlQw</t>
  </si>
  <si>
    <t>https://encrypted-tbn0.gstatic.com/images?q=tbn:ANd9GcRLMbDtnU4hQmKj0jmVtWw3T1WrLoibVPp-U4FHwzE&amp;s</t>
  </si>
  <si>
    <t>Doosan Bobcat EMEA (Germany)</t>
  </si>
  <si>
    <t>http://www.bobcatdobris.cz/</t>
  </si>
  <si>
    <t>https://www.google.com/search?sca_esv=588643820&amp;hl=en&amp;gl=us&amp;q=Doosan+Bobcat+EMEA+(Germany)&amp;sa=X&amp;ved=0ahUKEwjVgZqe1vyCAxVXpIkEHRJFBDY4MhCYkAIIwA4</t>
  </si>
  <si>
    <t>True Legends</t>
  </si>
  <si>
    <t>https://www.google.com/search?hl=en&amp;gl=us&amp;q=True+Legends&amp;sa=X&amp;ved=0ahUKEwjJr7T11Zn-AhWRD1kFHStxAMAQmJACCOQL</t>
  </si>
  <si>
    <t>Tulane University Staff</t>
  </si>
  <si>
    <t>https://www.google.com/search?sca_esv=568110489&amp;gl=us&amp;hl=en&amp;q=Tulane+University+Staff&amp;sa=X&amp;ved=0ahUKEwjk25OBi8WBAxWTMlkFHSqTC384HhCYkAIItw4</t>
  </si>
  <si>
    <t>L.E.K. Consulting Europe</t>
  </si>
  <si>
    <t>https://www.google.com/search?q=L.E.K.+Consulting+Europe&amp;sa=X&amp;ved=0ahUKEwjLpe3vpbD-AhVrMlkFHScMBvAQmJACCKIM</t>
  </si>
  <si>
    <t>AUTO1</t>
  </si>
  <si>
    <t>https://www.google.com/search?sca_esv=511ed09fea0e0f06&amp;hl=en&amp;gl=us&amp;q=AUTO1&amp;sa=X&amp;ved=0ahUKEwjG8_y7rsCCAxXeTDABHdQcC0g4ChCYkAIIvgk</t>
  </si>
  <si>
    <t>https://encrypted-tbn0.gstatic.com/images?q=tbn:ANd9GcRdOAeCL-g3cnFF1U2CDHj-1dNG6muGisgW2dFfdr0&amp;s</t>
  </si>
  <si>
    <t>Village of Rantoul, IL</t>
  </si>
  <si>
    <t>https://www.google.com/search?gl=us&amp;hl=en&amp;q=Village+of+Rantoul,+IL&amp;sa=X&amp;ved=0ahUKEwjMpNyjjJqAAxXTk4QIHXMaBaE4ChCYkAIIwg4</t>
  </si>
  <si>
    <t>DBA Web Technologies</t>
  </si>
  <si>
    <t>https://www.google.com/search?sca_esv=572136157&amp;gl=us&amp;hl=en&amp;q=DBA+Web+Technologies&amp;sa=X&amp;ved=0ahUKEwjOw97W7OqBAxWImbAFHSCgBls4KBCYkAII2ww</t>
  </si>
  <si>
    <t>Bradford Jacobs</t>
  </si>
  <si>
    <t>https://www.google.com/search?gl=us&amp;hl=en&amp;q=Bradford+Jacobs&amp;sa=X&amp;ved=0ahUKEwjyrbKDkur-AhXGRzABHZYzBrMQmJACCMsN</t>
  </si>
  <si>
    <t>https://encrypted-tbn0.gstatic.com/images?q=tbn:ANd9GcTzXVz0klZR7EwWqILHdLQnCVlqSnCl0q5rVeFTuGA&amp;s</t>
  </si>
  <si>
    <t>Consulting B.V</t>
  </si>
  <si>
    <t>https://www.google.com/search?hl=en&amp;gl=us&amp;q=Consulting+B.V&amp;sa=X&amp;ved=0ahUKEwjMtbid-u79AhVsg4kEHdIwAV84ChCYkAII7ww</t>
  </si>
  <si>
    <t>GeoWorld</t>
  </si>
  <si>
    <t>https://www.google.com/search?q=GeoWorld&amp;sa=X&amp;ved=0ahUKEwjjlPq6scT-AhWekYQIHRxxDmA4FBCYkAII2Aw</t>
  </si>
  <si>
    <t>MetalManagementSolutions.com</t>
  </si>
  <si>
    <t>https://www.google.com/search?sca_esv=586873451&amp;gl=us&amp;hl=en&amp;q=MetalManagementSolutions.com&amp;sa=X&amp;ved=0ahUKEwjPrfqXy-2CAxUIvokEHfO3BnEQmJACCKIM</t>
  </si>
  <si>
    <t>https://encrypted-tbn0.gstatic.com/images?q=tbn:ANd9GcSMxQPUTrGpNTQhIMPLr498-BOEWQk8tD4gTuULAE8&amp;s</t>
  </si>
  <si>
    <t>Experis ManpowerGroup Sp. z o. o.</t>
  </si>
  <si>
    <t>https://www.google.com/search?q=Experis+ManpowerGroup+Sp.+z+o.+o.&amp;sa=X&amp;ved=0ahUKEwjMjNu8nab-AhUmMVkFHbmLB3k4RhCYkAIIogs</t>
  </si>
  <si>
    <t>Society for Conservation Biology</t>
  </si>
  <si>
    <t>http://www.conservationbiology.org/</t>
  </si>
  <si>
    <t>https://www.google.com/search?sca_esv=554003346&amp;gl=us&amp;hl=en&amp;q=Society+for+Conservation+Biology&amp;sa=X&amp;ved=0ahUKEwie1ai_7MSAAxW5TDABHcbMBhI4UBCYkAIIqAs</t>
  </si>
  <si>
    <t>Billtrust</t>
  </si>
  <si>
    <t>https://www.billtrust.com/</t>
  </si>
  <si>
    <t>https://www.google.com/search?hl=en&amp;gl=us&amp;q=Billtrust&amp;sa=X&amp;ved=0ahUKEwj57K3wm66AAxXEFVkFHRmPAPA4UBCYkAII3wo</t>
  </si>
  <si>
    <t>https://encrypted-tbn0.gstatic.com/images?q=tbn:ANd9GcTmQCe5Ugx8gwLM79apCx8Eo2hW_HmtpbGPiFiJ9es&amp;s</t>
  </si>
  <si>
    <t>Atlante Srl</t>
  </si>
  <si>
    <t>http://www.atlante.energy/</t>
  </si>
  <si>
    <t>https://www.google.com/search?hl=en&amp;gl=us&amp;q=Atlante+Srl&amp;sa=X&amp;ved=0ahUKEwivrvSu3_P8AhVhMlkFHcZlCNI4HhCYkAIIiQs</t>
  </si>
  <si>
    <t>Betting Software</t>
  </si>
  <si>
    <t>https://www.google.com/search?sca_esv=585526170&amp;gl=us&amp;hl=en&amp;q=Betting+Software&amp;sa=X&amp;ved=0ahUKEwjRy9j_yOOCAxWbEGIAHd05D28QmJACCIcK</t>
  </si>
  <si>
    <t>https://encrypted-tbn0.gstatic.com/images?q=tbn:ANd9GcTIGgvLTBVOROijyci6Qe_gBAzSk51QG3hri_lQ1Do&amp;s</t>
  </si>
  <si>
    <t>Launch Consulting Group (India)</t>
  </si>
  <si>
    <t>https://www.google.com/search?sca_esv=578736586&amp;gl=us&amp;hl=en&amp;q=Launch+Consulting+Group+(India)&amp;sa=X&amp;ved=0ahUKEwi74Jaw06SCAxW-F1kFHb56CTM4FBCYkAIIvgk</t>
  </si>
  <si>
    <t>https://encrypted-tbn0.gstatic.com/images?q=tbn:ANd9GcTrxOj87whQWlRXxMZNAxlhOByWxSws2lgQKg-h&amp;s=0</t>
  </si>
  <si>
    <t>TDK Electronics</t>
  </si>
  <si>
    <t>http://www.tdk-electronics.tdk.com/</t>
  </si>
  <si>
    <t>https://www.google.com/search?sca_esv=563943516&amp;gl=us&amp;hl=en&amp;q=TDK+Electronics&amp;sa=X&amp;ved=0ahUKEwjdgN7c-pyBAxUBElkFHU48BCw4MhCYkAIIxw4</t>
  </si>
  <si>
    <t>https://encrypted-tbn0.gstatic.com/images?q=tbn:ANd9GcScYWGYxklEeLRST3vl_ui8oyy6nU5W75YxNdYXHig&amp;s</t>
  </si>
  <si>
    <t>Nourish Ingredients</t>
  </si>
  <si>
    <t>http://www.nourishing.io/</t>
  </si>
  <si>
    <t>https://www.google.com/search?gl=us&amp;hl=en&amp;q=Nourish+Ingredients&amp;sa=X&amp;ved=0ahUKEwiOrLfLuP7_AhUDrYkEHe0IBjM4ZBCYkAIInAo</t>
  </si>
  <si>
    <t>https://encrypted-tbn0.gstatic.com/images?q=tbn:ANd9GcSPj-0R1flrILwYH1JS49cRbx7Hyt-gGM_6jKwWkcM&amp;s</t>
  </si>
  <si>
    <t>DESYSNET</t>
  </si>
  <si>
    <t>https://www.google.com/search?sca_esv=561856720&amp;hl=en&amp;gl=us&amp;q=DESYSNET&amp;sa=X&amp;ved=0ahUKEwjr0PX26oiBAxU4RTABHfjuAZw4HhCYkAIIkws</t>
  </si>
  <si>
    <t>Western Alliance Bank</t>
  </si>
  <si>
    <t>https://www.google.com/search?gl=us&amp;hl=en&amp;q=Western+Alliance+Bank&amp;sa=X&amp;ved=0ahUKEwi42smjtqP9AhV-MlkFHU3nBRc4FBCYkAIIjAo</t>
  </si>
  <si>
    <t>https://encrypted-tbn0.gstatic.com/images?q=tbn:ANd9GcQQvlLxegNSl2hlCkC1sLLUXtYpIdKO3O28u8Y0VGk&amp;s</t>
  </si>
  <si>
    <t>China Three Gorges (Europe) S.A</t>
  </si>
  <si>
    <t>https://www.google.com/search?sca_esv=565257361&amp;gl=us&amp;hl=en&amp;q=China+Three+Gorges+(Europe)+S.A&amp;sa=X&amp;ved=0ahUKEwjj35bwu6mBAxXVFlkFHZq2C8gQmJACCKcM</t>
  </si>
  <si>
    <t>https://encrypted-tbn0.gstatic.com/images?q=tbn:ANd9GcQ0OF73ia1C1c_PmaQ3mzHMu_Io5iFvaXV7HSi-qaM&amp;s</t>
  </si>
  <si>
    <t>Lede Group</t>
  </si>
  <si>
    <t>https://www.google.com/search?sca_esv=559959589&amp;hl=en&amp;gl=us&amp;q=Lede+Group&amp;sa=X&amp;ved=0ahUKEwjEsoSXnfeAAxW5g4QIHfl4AIUQmJACCI0H</t>
  </si>
  <si>
    <t>Shoppster Srbija</t>
  </si>
  <si>
    <t>https://www.google.com/search?ucbcb=1&amp;gl=us&amp;hl=en&amp;q=Shoppster+Srbija&amp;sa=X&amp;ved=0ahUKEwjfsLT0g878AhWgg4kEHSs-CuYQmJACCJQI</t>
  </si>
  <si>
    <t>https://encrypted-tbn0.gstatic.com/images?q=tbn:ANd9GcSMSiayUOEUP29OLu5RLYeEpMvCEH-t2SA02mProp8&amp;s</t>
  </si>
  <si>
    <t>ÐšÐ°Ð·Ñ„Ð¾ÑÑ„Ð°Ñ‚</t>
  </si>
  <si>
    <t>http://www.kazphosphate.kz/</t>
  </si>
  <si>
    <t>https://www.google.com/search?q=%D0%9A%D0%B0%D0%B7%D1%84%D0%BE%D1%81%D1%84%D0%B0%D1%82&amp;sa=X&amp;ved=0ahUKEwi5-6Xq9Lz-AhX3fDABHQ5IC-YQmJACCLgJ</t>
  </si>
  <si>
    <t>Netvagas - (64191497)</t>
  </si>
  <si>
    <t>https://www.google.com/search?sca_esv=563635297&amp;hl=en&amp;gl=us&amp;q=Netvagas+-+(64191497)&amp;sa=X&amp;ved=0ahUKEwj2-ae6spqBAxUIjokEHUb-AFY4ChCYkAIIvwk</t>
  </si>
  <si>
    <t>Blueface Ltd</t>
  </si>
  <si>
    <t>http://www.blueface.com/</t>
  </si>
  <si>
    <t>https://www.google.com/search?sca_esv=563935229&amp;hl=en&amp;gl=us&amp;q=Blueface+Ltd&amp;sa=X&amp;ved=0ahUKEwi98sS97ZyBAxVPpIkEHcYEBt44MhCYkAIInwo</t>
  </si>
  <si>
    <t>https://encrypted-tbn0.gstatic.com/images?q=tbn:ANd9GcQdYGWpboVz5OlW8cFfg41gseg9ZMCd6_RODS14&amp;s=0</t>
  </si>
  <si>
    <t>Finixio</t>
  </si>
  <si>
    <t>https://www.google.com/search?gl=us&amp;hl=en&amp;q=Finixio&amp;sa=X&amp;ved=0ahUKEwje9_b2k4j-AhXqEFkFHZUXDcUQmJACCJcI</t>
  </si>
  <si>
    <t>https://encrypted-tbn0.gstatic.com/images?q=tbn:ANd9GcQiy1y4J-c3P0cWjbsWrNfPJEg3ywB1bcO3KBnwU2Q&amp;s</t>
  </si>
  <si>
    <t>Platform24 Healthcare AB</t>
  </si>
  <si>
    <t>http://platform24.com/</t>
  </si>
  <si>
    <t>https://www.google.com/search?hl=en&amp;gl=us&amp;q=Platform24+Healthcare+AB&amp;sa=X&amp;ved=0ahUKEwjTp6StvPv9AhWpGlkFHdCxAEYQmJACCMoM</t>
  </si>
  <si>
    <t>Essentia Analytics</t>
  </si>
  <si>
    <t>http://www.essentia-analytics.com/</t>
  </si>
  <si>
    <t>https://www.google.com/search?sca_esv=946474bf7c4cbea6&amp;gl=us&amp;hl=en&amp;q=Essentia+Analytics&amp;sa=X&amp;ved=0ahUKEwiV-Pbqjp2CAxUaTTABHe8FCfI4KBCYkAIIogo</t>
  </si>
  <si>
    <t>https://encrypted-tbn0.gstatic.com/images?q=tbn:ANd9GcSj1MAaYc5rYSixTzuOZtpD0D5ZhZHS9JfulK8nWeg&amp;s</t>
  </si>
  <si>
    <t>Opis Senior Services Group</t>
  </si>
  <si>
    <t>http://www.opismr.com/</t>
  </si>
  <si>
    <t>https://www.google.com/search?sca_esv=566193960&amp;gl=us&amp;hl=en&amp;q=Opis+Senior+Services+Group&amp;sa=X&amp;ved=0ahUKEwig_pi6xLOBAxVXMVkFHXnZBoY4PBCYkAII8ww</t>
  </si>
  <si>
    <t>Systems Planning and Analysis, Inc</t>
  </si>
  <si>
    <t>https://www.google.com/search?sca_esv=576391435&amp;hl=en&amp;gl=us&amp;q=Systems+Planning+and+Analysis,+Inc&amp;sa=X&amp;ved=0ahUKEwiOvJu_0ZCCAxWaIUQIHQfTAKE4RhCYkAIImA4</t>
  </si>
  <si>
    <t>https://encrypted-tbn0.gstatic.com/images?q=tbn:ANd9GcQXftWByiFLN9QviLaDvKaTBf3nnhpr8oRQmS47QGG3SAZm97RwSwNSQw&amp;s</t>
  </si>
  <si>
    <t>Ð‘Ð°Ð½Ðº ÐŸÐ¡Ð‘</t>
  </si>
  <si>
    <t>https://www.google.com/search?q=%D0%91%D0%B0%D0%BD%D0%BA+%D0%9F%D0%A1%D0%91&amp;sa=X&amp;ved=0ahUKEwit2dvY2vb-AhXPMlkFHdh6A-sQmJACCKQH</t>
  </si>
  <si>
    <t>https://encrypted-tbn0.gstatic.com/images?q=tbn:ANd9GcTAWgH_bj920CcxSnCvSlMqofvPooZLJBqveMi6&amp;s=0</t>
  </si>
  <si>
    <t>ÐžÐžÐž "Ð˜Ð½Ñ‚ÐµÑ€ Ð ÐÐž - ÐžÐ½Ð»Ð°Ð¹Ð½"</t>
  </si>
  <si>
    <t>https://www.google.com/search?ucbcb=1&amp;gl=us&amp;hl=en&amp;q=%D0%9E%D0%9E%D0%9E+%22%D0%98%D0%BD%D1%82%D0%B5%D1%80+%D0%A0%D0%90%D0%9E+-+%D0%9E%D0%BD%D0%BB%D0%B0%D0%B9%D0%BD%22&amp;sa=X&amp;ved=0ahUKEwjBr53W88b-AhXxkYkEHencAKY4ChCYkAIIpQg</t>
  </si>
  <si>
    <t>Banca Ifis</t>
  </si>
  <si>
    <t>https://www.google.com/search?gl=us&amp;hl=en&amp;q=Banca+Ifis&amp;sa=X&amp;ved=0ahUKEwjEsP-OuZT9AhUQHjQIHRiiAxIQmJACCOcJ</t>
  </si>
  <si>
    <t>https://encrypted-tbn0.gstatic.com/images?q=tbn:ANd9GcSYz-tLdfwCSNw7urj3VLCghqe6Vp2BMQjx9sLWCcY&amp;s</t>
  </si>
  <si>
    <t>Ghost</t>
  </si>
  <si>
    <t>https://www.google.com/search?sca_esv=558499452&amp;gl=us&amp;hl=en&amp;q=Ghost&amp;sa=X&amp;ved=0ahUKEwi_3dzex-qAAxW3lmoFHTp9CI4QmJACCP0L</t>
  </si>
  <si>
    <t>https://encrypted-tbn0.gstatic.com/images?q=tbn:ANd9GcTPZMHeTV-UWENASH5xf4t9aX263zEY1zN9DoMwk0Y&amp;s</t>
  </si>
  <si>
    <t>Modis Deutschland</t>
  </si>
  <si>
    <t>https://www.google.com/search?gl=us&amp;hl=en&amp;q=Modis+Deutschland&amp;sa=X&amp;ved=0ahUKEwiHgs_Y5N3_AhW1nGoFHWlyDJsQmJACCPoN</t>
  </si>
  <si>
    <t>https://encrypted-tbn0.gstatic.com/images?q=tbn:ANd9GcS46s6uWtU38ksZANE_xx1BNuODReAodY7Jc4MSHpc&amp;s</t>
  </si>
  <si>
    <t>Auto Trader Limited</t>
  </si>
  <si>
    <t>https://www.google.com/search?sca_esv=568736477&amp;hl=en&amp;gl=us&amp;q=Auto+Trader+Limited&amp;sa=X&amp;ved=0ahUKEwi-1IGTkcqBAxW9F1kFHQW9CmU4MhCYkAIImAs</t>
  </si>
  <si>
    <t>https://encrypted-tbn0.gstatic.com/images?q=tbn:ANd9GcTEpFk33TUrIzD3vieRUKSiE9ofgKqHiM2w2Dz3ZCk&amp;s</t>
  </si>
  <si>
    <t>SourceFit</t>
  </si>
  <si>
    <t>https://www.google.com/search?sca_esv=564592924&amp;hl=en&amp;gl=us&amp;q=SourceFit&amp;sa=X&amp;ved=0ahUKEwiAgcvbtaSBAxV7GzQIHbqkBqwQmJACCOsL</t>
  </si>
  <si>
    <t>AespaTech</t>
  </si>
  <si>
    <t>https://www.google.com/search?gl=us&amp;hl=en&amp;q=AespaTech&amp;sa=X&amp;ved=0ahUKEwixv_m_nKv-AhUtF1kFHadvAwM4eBCYkAIIqQ4</t>
  </si>
  <si>
    <t>Step 1 Pr &amp; Marketing</t>
  </si>
  <si>
    <t>https://www.google.com/search?gl=us&amp;hl=en&amp;q=Step+1+Pr+%26+Marketing&amp;sa=X&amp;ved=0ahUKEwjGuuKA18b9AhUiFlkFHUfsA60QmJACCJwL</t>
  </si>
  <si>
    <t>Billease</t>
  </si>
  <si>
    <t>https://www.google.com/search?sca_esv=561228216&amp;gl=us&amp;hl=en&amp;q=Billease&amp;sa=X&amp;ved=0ahUKEwj9iv3t5YOBAxWErYkEHfHAB8o4ChCYkAII9g0</t>
  </si>
  <si>
    <t>https://encrypted-tbn0.gstatic.com/images?q=tbn:ANd9GcTyADOVDVKuIJwG_Ax9YBYL7bQxJJn1a-0HF63XPWs&amp;s</t>
  </si>
  <si>
    <t>Banque Islamique</t>
  </si>
  <si>
    <t>https://www.google.com/search?ucbcb=1&amp;gl=us&amp;hl=en&amp;q=Banque+Islamique&amp;sa=X&amp;ved=0ahUKEwj5_qXkw87-AhXyj4kEHTe8A00QmJACCIsH</t>
  </si>
  <si>
    <t>Costain Group</t>
  </si>
  <si>
    <t>https://www.google.com/search?sca_esv=577721307&amp;gl=us&amp;hl=en&amp;q=Costain+Group&amp;sa=X&amp;ved=0ahUKEwjdv4vsjp2CAxUZrYkEHaMOChM4MhCYkAIIoAw</t>
  </si>
  <si>
    <t>https://encrypted-tbn0.gstatic.com/images?q=tbn:ANd9GcQGCoooAcpZvI5tJq8O7yfWNIqzS0RFYupN51i8G-I&amp;s</t>
  </si>
  <si>
    <t>EasternGraphics via Steamz</t>
  </si>
  <si>
    <t>https://www.google.com/search?sca_esv=561856720&amp;hl=en&amp;gl=us&amp;q=EasternGraphics+via+Steamz&amp;sa=X&amp;ved=0ahUKEwiN6Mup64iBAxU0j4kEHaEOCwY4FBCYkAIIsQw</t>
  </si>
  <si>
    <t>Konica Minolta Business Solutions U.S.A., Inc.</t>
  </si>
  <si>
    <t>http://kmbs.konicaminolta.us/</t>
  </si>
  <si>
    <t>https://www.google.com/search?gl=us&amp;hl=en&amp;q=Konica+Minolta+Business+Solutions+U.S.A.,+Inc.&amp;sa=X&amp;ved=0ahUKEwjS4snor_H9AhXJRjABHR7hBng4PBCYkAIIvA4</t>
  </si>
  <si>
    <t>https://encrypted-tbn0.gstatic.com/images?q=tbn:ANd9GcTs_fDtkVVRzq4lVgIVYBqYTXADE2iy_Zs-vebw7oE&amp;s</t>
  </si>
  <si>
    <t>AI EdgeLabs</t>
  </si>
  <si>
    <t>https://www.google.com/search?gl=us&amp;hl=en&amp;q=AI+EdgeLabs&amp;sa=X&amp;ved=0ahUKEwiAht6_y7X_AhWLMVkFHb4SDuwQmJACCNEJ</t>
  </si>
  <si>
    <t>https://encrypted-tbn0.gstatic.com/images?q=tbn:ANd9GcRfH0yYIr9UEfmlueVijkJpQ_C9_fDfSN7kSKDwux4&amp;s</t>
  </si>
  <si>
    <t>AVENGA</t>
  </si>
  <si>
    <t>http://perfectial.com/</t>
  </si>
  <si>
    <t>https://www.google.com/search?sca_esv=1e69a6388d7f472f&amp;sca_upv=1&amp;gl=us&amp;hl=en&amp;q=AVENGA&amp;sa=X&amp;ved=0ahUKEwjf_46NpI6DAxU-TjABHSJMBtw4KBCYkAIIvAw</t>
  </si>
  <si>
    <t>Optima Search Recruitment</t>
  </si>
  <si>
    <t>https://www.google.com/search?sca_esv=570906942&amp;gl=us&amp;hl=en&amp;q=Optima+Search+Recruitment&amp;sa=X&amp;ved=0ahUKEwigqJSrot6BAxVVVTUKHSDnDrYQmJACCPoK</t>
  </si>
  <si>
    <t>Avion Pharmaceutical</t>
  </si>
  <si>
    <t>https://www.google.com/search?sca_esv=568744667&amp;gl=us&amp;hl=en&amp;q=Avion+Pharmaceutical&amp;sa=X&amp;ved=0ahUKEwiN59DVksqBAxWwkokEHb43CQg4PBCYkAIImAo</t>
  </si>
  <si>
    <t>https://encrypted-tbn0.gstatic.com/images?q=tbn:ANd9GcTjHgjGeSdg7jFnI8-QZpuZe8SRAq_C1d65HdeP9L8&amp;s</t>
  </si>
  <si>
    <t>HolonIQ</t>
  </si>
  <si>
    <t>https://www.google.com/search?gl=us&amp;hl=en&amp;q=HolonIQ&amp;sa=X&amp;ved=0ahUKEwiutKqm54__AhVqkYkEHfx2D6gQmJACCNEJ</t>
  </si>
  <si>
    <t>https://encrypted-tbn0.gstatic.com/images?q=tbn:ANd9GcQ610EjjXvOHtmW_cff1JkzxJGK9VS92ApK9yZJZWw&amp;s</t>
  </si>
  <si>
    <t>Deltra Recruitment Limited</t>
  </si>
  <si>
    <t>https://www.google.com/search?sca_esv=571814303&amp;hl=en&amp;gl=us&amp;q=Deltra+Recruitment+Limited&amp;sa=X&amp;ved=0ahUKEwib577pq-iBAxXtp4kEHQtmAnM4HhCYkAIImAw</t>
  </si>
  <si>
    <t>KLOOK TRAVEL TECHNOLOGY PTE. LTD.</t>
  </si>
  <si>
    <t>https://www.google.com/search?gl=us&amp;hl=en&amp;q=KLOOK+TRAVEL+TECHNOLOGY+PTE.+LTD.&amp;sa=X&amp;ved=0ahUKEwi30-bwner-AhWskYkEHShqDOY4FBCYkAII_As</t>
  </si>
  <si>
    <t>Schlemmer &amp; Associates Recruitment Specialists</t>
  </si>
  <si>
    <t>https://www.google.com/search?q=Schlemmer+%26+Associates+Recruitment+Specialists&amp;sa=X&amp;ved=0ahUKEwiy67THkpL-AhW8FFkFHQ0QBtgQmJACCM4L</t>
  </si>
  <si>
    <t>https://encrypted-tbn0.gstatic.com/images?q=tbn:ANd9GcQj2FsFsgmAlrven6wz_vmYhmB2WxO5VDfdww6qtvRmsU2zMxMrSwPUdPQ&amp;s</t>
  </si>
  <si>
    <t>TATA CONSULTANCY SERVICES MALAYSIA S/B.</t>
  </si>
  <si>
    <t>https://www.google.com/search?sca_esv=19e52e03471e4c21&amp;hl=en&amp;gl=us&amp;q=TATA+CONSULTANCY+SERVICES+MALAYSIA+S/B.&amp;sa=X&amp;ved=0ahUKEwiDof3Sk5iCAxU2RTABHXWrCMQ4ChCYkAIIqwo</t>
  </si>
  <si>
    <t>Visa U.S.A. Inc.</t>
  </si>
  <si>
    <t>http://www.visa.com/</t>
  </si>
  <si>
    <t>https://www.google.com/search?sca_esv=558035255&amp;gl=us&amp;hl=en&amp;q=Visa+U.S.A.+Inc.&amp;sa=X&amp;ved=0ahUKEwizs5DHzOWAAxU0lYkEHTyLBOU4HhCYkAIIpA4</t>
  </si>
  <si>
    <t>EnKing International</t>
  </si>
  <si>
    <t>https://www.google.com/search?q=EnKing+International&amp;sa=X&amp;ved=0ahUKEwiwzbzk56_8AhWIlmoFHYUrAcEQmJACCKsM</t>
  </si>
  <si>
    <t>Hochschule Hannover</t>
  </si>
  <si>
    <t>https://www.google.com/search?sca_esv=563635297&amp;gl=us&amp;hl=en&amp;q=Hochschule+Hannover&amp;sa=X&amp;ved=0ahUKEwj4q63SsJqBAxWXF1kFHfzEAvk4KBCYkAIIzA0</t>
  </si>
  <si>
    <t>Spear Research</t>
  </si>
  <si>
    <t>http://www.spear-research.com/</t>
  </si>
  <si>
    <t>https://www.google.com/search?sca_esv=b0b8bd100056fb7a&amp;sca_upv=1&amp;hl=en&amp;gl=us&amp;q=Spear+Research&amp;sa=X&amp;ved=0ahUKEwivvuGl1PeCAxVytDEKHfhwCLMQmJACCLoK</t>
  </si>
  <si>
    <t>https://encrypted-tbn0.gstatic.com/images?q=tbn:ANd9GcQ-oPrSaCRb6qoCB6L8kcoAUyYWO1ZASZCw746qUJM&amp;s</t>
  </si>
  <si>
    <t>Edgility Consulting</t>
  </si>
  <si>
    <t>https://www.google.com/search?hl=en&amp;gl=us&amp;q=Edgility+Consulting&amp;sa=X&amp;ved=0ahUKEwjuh_KRxbr_AhWdElkFHZ3oA584KBCYkAIIjww</t>
  </si>
  <si>
    <t>bigtrade S.A.</t>
  </si>
  <si>
    <t>https://www.google.com/search?sca_esv=564926619&amp;hl=en&amp;gl=us&amp;q=bigtrade+S.A.&amp;sa=X&amp;ved=0ahUKEwiP3OeO-qaBAxVPFVkFHbW-B9U4FBCYkAII5Qw</t>
  </si>
  <si>
    <t>https://encrypted-tbn0.gstatic.com/images?q=tbn:ANd9GcQpg7WfqW8BfnhcB7OOFIh9RLaZ1-TeGBf3jtScg0w&amp;s</t>
  </si>
  <si>
    <t>ComTek Solutions</t>
  </si>
  <si>
    <t>https://www.google.com/search?hl=en&amp;gl=us&amp;q=ComTek+Solutions&amp;sa=X&amp;ved=0ahUKEwjavP2YtZn9AhWgkokEHY1_Dnk4FBCYkAIIzA0</t>
  </si>
  <si>
    <t>https://encrypted-tbn0.gstatic.com/images?q=tbn:ANd9GcQ9M-mU54t4Llawb9BV3vSbmnlnrvXQmdZFAK2LWl0&amp;s</t>
  </si>
  <si>
    <t>ENMA Recruitment LLC -</t>
  </si>
  <si>
    <t>https://www.google.com/search?sca_esv=564603026&amp;hl=en&amp;gl=us&amp;q=ENMA+Recruitment+LLC+-&amp;sa=X&amp;ved=0ahUKEwjM1KjIt6SBAxVHq4QIHXGICugQmJACCPIJ</t>
  </si>
  <si>
    <t>DATRIX S.p.A</t>
  </si>
  <si>
    <t>https://www.google.com/search?hl=en&amp;gl=us&amp;q=DATRIX+S.p.A&amp;sa=X&amp;ved=0ahUKEwjX68750JyAAxUUk4kEHTB6Aks4FBCYkAIIqww</t>
  </si>
  <si>
    <t>Our Joblink</t>
  </si>
  <si>
    <t>https://www.google.com/search?gl=us&amp;hl=en&amp;q=Our+Joblink&amp;sa=X&amp;ved=0ahUKEwiH6sus-u79AhWdSzABHdfTCtEQmJACCIkH</t>
  </si>
  <si>
    <t>https://encrypted-tbn0.gstatic.com/images?q=tbn:ANd9GcSxU731AomkZdkkTIeG17_2eChH-Qw-NtbBSMn9PEU&amp;s</t>
  </si>
  <si>
    <t>EPS COMPUTER SYSTEMS PTE LTD</t>
  </si>
  <si>
    <t>https://www.google.com/search?sca_esv=567797162&amp;hl=en&amp;gl=us&amp;q=EPS+COMPUTER+SYSTEMS+PTE+LTD&amp;sa=X&amp;ved=0ahUKEwj-l-WTkMCBAxWKRTABHeMVDGI4ChCYkAII2Qo</t>
  </si>
  <si>
    <t>DFDS Turkey</t>
  </si>
  <si>
    <t>https://www.google.com/search?sca_esv=570906942&amp;gl=us&amp;hl=en&amp;q=DFDS+Turkey&amp;sa=X&amp;ved=0ahUKEwjz7Y-_pN6BAxUApokEHaH4CHIQmJACCL4K</t>
  </si>
  <si>
    <t>Garrett - Advancing Motion</t>
  </si>
  <si>
    <t>http://www.garrettmotion.com/</t>
  </si>
  <si>
    <t>https://www.google.com/search?sca_esv=561228216&amp;gl=us&amp;hl=en&amp;q=Garrett+-+Advancing+Motion&amp;sa=X&amp;ved=0ahUKEwiW2cLc4YOBAxXTkIkEHXyACIkQmJACCNcJ</t>
  </si>
  <si>
    <t>https://encrypted-tbn0.gstatic.com/images?q=tbn:ANd9GcQQ_umvWX3IcKnKhN7bCrX2w8lbnuASQ7_7cnRfOHY&amp;s</t>
  </si>
  <si>
    <t>Totersapp</t>
  </si>
  <si>
    <t>https://www.google.com/search?sca_esv=590804984&amp;hl=en&amp;gl=us&amp;q=Totersapp&amp;sa=X&amp;ved=0ahUKEwj-qf-4o46DAxXPFmIAHaG1DkIQmJACCIgK</t>
  </si>
  <si>
    <t>OfficeRnD</t>
  </si>
  <si>
    <t>http://www.officernd.com/</t>
  </si>
  <si>
    <t>https://www.google.com/search?gl=us&amp;hl=en&amp;q=OfficeRnD&amp;sa=X&amp;ved=0ahUKEwju1s2MwqH_AhUhJEQIHW8FAxwQmJACCNAL</t>
  </si>
  <si>
    <t>https://encrypted-tbn0.gstatic.com/images?q=tbn:ANd9GcQVxjQCHLXDcJRiCdIGss7THjGiu3OZYg8gozC13wc&amp;s</t>
  </si>
  <si>
    <t>Orange Business Services AB</t>
  </si>
  <si>
    <t>https://www.google.com/search?sca_esv=556221820&amp;hl=en&amp;gl=us&amp;q=Orange+Business+Services+AB&amp;sa=X&amp;ved=0ahUKEwjs9f-avdaAAxUJM1kFHdpUD2c4ChCYkAII4Qo</t>
  </si>
  <si>
    <t>Exiger</t>
  </si>
  <si>
    <t>http://www.exiger.com/</t>
  </si>
  <si>
    <t>https://www.google.com/search?sca_esv=584789655&amp;gl=us&amp;hl=en&amp;q=Exiger&amp;sa=X&amp;ved=0ahUKEwjOu-K6vtmCAxU_FlkFHdJmDxIQmJACCK4H</t>
  </si>
  <si>
    <t>https://encrypted-tbn0.gstatic.com/images?q=tbn:ANd9GcTT6PTnh2KiTwgOpN1MzrETCc4F7x3eI9aIPo99ujE&amp;s</t>
  </si>
  <si>
    <t>DocMorris Deutschland</t>
  </si>
  <si>
    <t>https://www.google.com/search?sca_esv=570906942&amp;gl=us&amp;hl=en&amp;q=DocMorris+Deutschland&amp;sa=X&amp;ved=0ahUKEwjW1viNpd6BAxV4tokEHf1VCg84HhCYkAIImAs</t>
  </si>
  <si>
    <t>Agile 4UX</t>
  </si>
  <si>
    <t>https://www.google.com/search?sca_esv=566849429&amp;hl=en&amp;gl=us&amp;q=Agile+4UX&amp;sa=X&amp;ved=0ahUKEwjmi4XGyLiBAxXSOkQIHW9UBLIQmJACCNQJ</t>
  </si>
  <si>
    <t>SECRETLAB SG PTE. LTD.</t>
  </si>
  <si>
    <t>https://www.google.com/search?gl=us&amp;hl=en&amp;q=SECRETLAB+SG+PTE.+LTD.&amp;sa=X&amp;ved=0ahUKEwiJ3sL49Pb_AhVZkokEHWEfCyUQmJACCNsM</t>
  </si>
  <si>
    <t>Vector Recruitment Ltd</t>
  </si>
  <si>
    <t>http://vrl.co.uk/</t>
  </si>
  <si>
    <t>https://www.google.com/search?sca_esv=5458d41d46753ada&amp;gl=us&amp;hl=en&amp;q=Vector+Recruitment+Ltd&amp;sa=X&amp;ved=0ahUKEwif7r22praCAxXTQzABHRkyC_oQmJACCPoJ</t>
  </si>
  <si>
    <t>https://encrypted-tbn0.gstatic.com/images?q=tbn:ANd9GcRo6c24E5VA_grZ0V1wJbAabzLwNRvDYqAkM-GOIK8&amp;s</t>
  </si>
  <si>
    <t>Course</t>
  </si>
  <si>
    <t>https://www.google.com/search?hl=en&amp;gl=us&amp;q=Course&amp;sa=X&amp;ved=0ahUKEwjIwvXF6bf-AhWIEVkFHZFzCuAQmJACCM8J</t>
  </si>
  <si>
    <t>ZainTECH</t>
  </si>
  <si>
    <t>https://www.google.com/search?sca_esv=573394023&amp;hl=en&amp;gl=us&amp;q=ZainTECH&amp;sa=X&amp;ved=0ahUKEwjd1cD79vSBAxUoMlkFHRyzAnAQmJACCM4I</t>
  </si>
  <si>
    <t>https://encrypted-tbn0.gstatic.com/images?q=tbn:ANd9GcRNGVFRCc3KmUsnj-EYmuJmZnvAdYDPvrwZpNeHAoU&amp;s</t>
  </si>
  <si>
    <t>Ð¡ÐµÐ²ÐµÑ€Ð½Ñ‹Ð¹ Ð¦ÐµÐ½Ñ‚Ñ€ ÐŸÐ¾Ð·Ð¸Ñ‚Ñ€Ð¾Ð½Ð¸ÐºÐ¸</t>
  </si>
  <si>
    <t>https://www.google.com/search?gl=us&amp;hl=en&amp;q=%D0%A1%D0%B5%D0%B2%D0%B5%D1%80%D0%BD%D1%8B%D0%B9+%D0%A6%D0%B5%D0%BD%D1%82%D1%80+%D0%9F%D0%BE%D0%B7%D0%B8%D1%82%D1%80%D0%BE%D0%BD%D0%B8%D0%BA%D0%B8&amp;sa=X&amp;ved=0ahUKEwihyPuQ3en8AhXilmoFHa7tCRwQmJACCIAJ</t>
  </si>
  <si>
    <t>INTELLIGEN</t>
  </si>
  <si>
    <t>https://www.google.com/search?hl=en&amp;gl=us&amp;q=INTELLIGEN&amp;sa=X&amp;ved=0ahUKEwiNvvKFyLf9AhXbk2oFHSzyA944ChCYkAII7As</t>
  </si>
  <si>
    <t>https://encrypted-tbn0.gstatic.com/images?q=tbn:ANd9GcQZZfYUxm129DOsec7GNWLk9Tq7po-OHrqoUzEOVI4&amp;s</t>
  </si>
  <si>
    <t>GDIT</t>
  </si>
  <si>
    <t>https://www.google.com/search?sca_esv=567185982&amp;gl=us&amp;hl=en&amp;q=GDIT&amp;sa=X&amp;ved=0ahUKEwiI5LOhg7uBAxWwQTABHa5VCwI4KBCYkAII1gk</t>
  </si>
  <si>
    <t>https://encrypted-tbn0.gstatic.com/images?q=tbn:ANd9GcTL_MElBceC0ym7eP_1o2uoDfEOm74GdwHjStgXazc&amp;s</t>
  </si>
  <si>
    <t>Ministerie van Buitenlandse Zaken</t>
  </si>
  <si>
    <t>http://www.minbuza.nl/</t>
  </si>
  <si>
    <t>https://www.google.com/search?sca_esv=584519941&amp;gl=us&amp;hl=en&amp;q=Ministerie+van+Buitenlandse+Zaken&amp;sa=X&amp;ved=0ahUKEwjgp7GFiteCAxWZlGoFHRNyCq84FBCYkAII9g0</t>
  </si>
  <si>
    <t>Latham &amp; Watkins</t>
  </si>
  <si>
    <t>http://www.lw.com/</t>
  </si>
  <si>
    <t>https://www.google.com/search?hl=en&amp;gl=us&amp;q=Latham+%26+Watkins&amp;sa=X&amp;ved=0ahUKEwi53NHLv6b_AhWpFFkFHenIBEE4KBCYkAII0As</t>
  </si>
  <si>
    <t>https://encrypted-tbn0.gstatic.com/images?q=tbn:ANd9GcRN5IhBhlORubWnBv5dtX5nUuAMDLUUS9WBf5P-QwQ&amp;s</t>
  </si>
  <si>
    <t>Masonite</t>
  </si>
  <si>
    <t>https://www.google.com/search?gl=us&amp;hl=en&amp;q=Masonite&amp;sa=X&amp;ved=0ahUKEwi8qOKdyOf-AhUOk4kEHcfbCg84ChCYkAIIng0</t>
  </si>
  <si>
    <t>https://encrypted-tbn0.gstatic.com/images?q=tbn:ANd9GcT1JIGPEiMVS4bPnRIAyWYYFL-gBsv1XmLIBdP7esA&amp;s</t>
  </si>
  <si>
    <t>Overhead Door</t>
  </si>
  <si>
    <t>https://www.google.com/search?gl=us&amp;hl=en&amp;q=Overhead+Door&amp;sa=X&amp;ved=0ahUKEwiSmK2O99D-AhXQJUQIHRtBDpI4UBCYkAII8A0</t>
  </si>
  <si>
    <t>Inquiro Inc.</t>
  </si>
  <si>
    <t>http://inquiro.ph/</t>
  </si>
  <si>
    <t>https://www.google.com/search?sca_esv=572136157&amp;gl=us&amp;hl=en&amp;q=Inquiro+Inc.&amp;sa=X&amp;ved=0ahUKEwir07zF7uqBAxWUF1kFHbC1D2YQmJACCPQJ</t>
  </si>
  <si>
    <t>https://encrypted-tbn0.gstatic.com/images?q=tbn:ANd9GcRIiEpARcHySNYbP5gJ8sH-M5HuOYLmOIUczRDLerc&amp;s</t>
  </si>
  <si>
    <t>Runningman Corp. Careers</t>
  </si>
  <si>
    <t>https://www.google.com/search?sca_esv=570589756&amp;hl=en&amp;gl=us&amp;q=Runningman+Corp.+Careers&amp;sa=X&amp;ved=0ahUKEwic4sXs3tuBAxUuFVkFHSPSDrMQmJACCJgI</t>
  </si>
  <si>
    <t>https://encrypted-tbn0.gstatic.com/images?q=tbn:ANd9GcRzWf0LVipJDtCCeH2a8XrrzqXRgNtUhZfHdK5sg9o&amp;s</t>
  </si>
  <si>
    <t>Inspired UM</t>
  </si>
  <si>
    <t>https://www.google.com/search?gl=us&amp;hl=en&amp;q=Inspired+UM&amp;sa=X&amp;ved=0ahUKEwj49_znkLr9AhVxvJUCHcZlCO0QmJACCKAL</t>
  </si>
  <si>
    <t>https://encrypted-tbn0.gstatic.com/images?q=tbn:ANd9GcTVG7FfgEXDDaSruD4br4Iwxkx7h8Ai9-WSZYybFww&amp;s</t>
  </si>
  <si>
    <t>ETT CareerMove</t>
  </si>
  <si>
    <t>https://www.google.com/search?hl=en&amp;gl=us&amp;q=ETT+CareerMove&amp;sa=X&amp;ved=0ahUKEwiY7tTV26uAAxVAD1kFHdJEDP84FBCYkAII7wk</t>
  </si>
  <si>
    <t>Marks and Spencer</t>
  </si>
  <si>
    <t>https://www.google.com/search?hl=en&amp;gl=us&amp;q=Marks+and+Spencer&amp;sa=X&amp;ved=0ahUKEwjF66GKyZKAAxVlF1kFHV-bB9c4ChCYkAII3gw</t>
  </si>
  <si>
    <t>https://encrypted-tbn0.gstatic.com/images?q=tbn:ANd9GcRp5vjUfYCFqqkworaki8Btho25uvNXN5FcVMWq6H0&amp;s</t>
  </si>
  <si>
    <t>QBECTech</t>
  </si>
  <si>
    <t>https://www.google.com/search?sca_esv=556463065&amp;hl=en&amp;gl=us&amp;q=QBECTech&amp;sa=X&amp;ved=0ahUKEwiwv_u-gdmAAxXHkIkEHdtnBkMQmJACCNEK</t>
  </si>
  <si>
    <t>Golden Regent Electronics Industrial Limited</t>
  </si>
  <si>
    <t>http://www.goldenregent.com/</t>
  </si>
  <si>
    <t>https://www.google.com/search?sca_esv=563635297&amp;hl=en&amp;gl=us&amp;q=Golden+Regent+Electronics+Industrial+Limited&amp;sa=X&amp;ved=0ahUKEwishOrUspqBAxWnm2oFHf9BB0kQmJACCOMK</t>
  </si>
  <si>
    <t>Pollock &amp; Associates</t>
  </si>
  <si>
    <t>http://pollock-associates.co.uk/</t>
  </si>
  <si>
    <t>https://www.google.com/search?gl=us&amp;hl=en&amp;q=Pollock+%26+Associates&amp;sa=X&amp;ved=0ahUKEwi7pMvQ5LCAAxXJFjQIHUpgByc4ChCYkAIIzAo</t>
  </si>
  <si>
    <t>Hungryroot</t>
  </si>
  <si>
    <t>https://www.google.com/search?sca_esv=579384295&amp;gl=us&amp;hl=en&amp;q=Hungryroot&amp;sa=X&amp;ved=0ahUKEwiakpWl1qmCAxWRMlkFHeQiANUQmJACCMAN</t>
  </si>
  <si>
    <t>https://encrypted-tbn0.gstatic.com/images?q=tbn:ANd9GcSzEHH2ngnziSKfTKdWm6LnWT_u3927BsD5_wj39H4&amp;s</t>
  </si>
  <si>
    <t>B4B Solutions Inc.</t>
  </si>
  <si>
    <t>http://www.b4b-solutions.com/</t>
  </si>
  <si>
    <t>https://www.google.com/search?hl=en&amp;gl=us&amp;q=B4B+Solutions+Inc.&amp;sa=X&amp;ved=0ahUKEwiP7prz98P8AhUbkokEHf1WCPQ4ChCYkAII-gs</t>
  </si>
  <si>
    <t>https://encrypted-tbn0.gstatic.com/images?q=tbn:ANd9GcTnL_bCt95N85vHsvIHTGQKJLL0AkFoD9M7IBJJbVasu3gZQ2GtXfqqNL4&amp;s</t>
  </si>
  <si>
    <t>PRO Ã  PRO</t>
  </si>
  <si>
    <t>https://www.google.com/search?hl=en&amp;gl=us&amp;q=PRO+%C3%A0+PRO&amp;sa=X&amp;ved=0ahUKEwjJuaLp2JeAAxXITDABHbsCBhg4HhCYkAIIig0</t>
  </si>
  <si>
    <t>https://encrypted-tbn0.gstatic.com/images?q=tbn:ANd9GcQ3UaDHck4yVWkNuh0-Dg1VN58R1pRbzPSblN3PcXY&amp;s</t>
  </si>
  <si>
    <t>HKU</t>
  </si>
  <si>
    <t>http://www.hku.nl/</t>
  </si>
  <si>
    <t>https://www.google.com/search?hl=en&amp;gl=us&amp;q=HKU&amp;sa=X&amp;ved=0ahUKEwiVyeCY9J7_AhVilIkEHe_1Dj44HhCYkAIIuws</t>
  </si>
  <si>
    <t>https://encrypted-tbn0.gstatic.com/images?q=tbn:ANd9GcRLOgef5GHOmG3eHKMPbP0-AmkjnMx6eEe0PjCtiQs&amp;s</t>
  </si>
  <si>
    <t>HELIOS Kliniken GmbH</t>
  </si>
  <si>
    <t>http://www.helios-gesundheit.de/</t>
  </si>
  <si>
    <t>https://www.google.com/search?gl=us&amp;hl=en&amp;q=HELIOS+Kliniken+GmbH&amp;sa=X&amp;ved=0ahUKEwi8qubdot39AhVHRDABHf-6C244KBCYkAIIjAw</t>
  </si>
  <si>
    <t>Baltic Amadeus</t>
  </si>
  <si>
    <t>https://www.google.com/search?sca_esv=572781667&amp;gl=us&amp;hl=en&amp;q=Baltic+Amadeus&amp;sa=X&amp;ved=0ahUKEwiBybj57u-BAxX4lokEHZnqB58QmJACCNYJ</t>
  </si>
  <si>
    <t>Allied Minds</t>
  </si>
  <si>
    <t>http://www.alliedminds.com/</t>
  </si>
  <si>
    <t>https://www.google.com/search?sca_esv=557013633&amp;hl=en&amp;gl=us&amp;q=Allied+Minds&amp;sa=X&amp;ved=0ahUKEwja2qXmgd6AAxUUrYkEHeAPAxwQmJACCJgL</t>
  </si>
  <si>
    <t>https://encrypted-tbn0.gstatic.com/images?q=tbn:ANd9GcSi0TDXDd4whMuHKqUTvq7yyUa4XkIbRdFxX7Kq&amp;s=0</t>
  </si>
  <si>
    <t>Evience Development</t>
  </si>
  <si>
    <t>https://www.google.com/search?sca_esv=565250116&amp;hl=en&amp;gl=us&amp;q=Evience+Development&amp;sa=X&amp;ved=0ahUKEwj7zuWYtqmBAxVZLEQIHTFRAQcQmJACCPsN</t>
  </si>
  <si>
    <t>Los Angeles County</t>
  </si>
  <si>
    <t>https://www.google.com/search?sca_esv=590804984&amp;gl=us&amp;hl=en&amp;q=Los+Angeles+County&amp;sa=X&amp;ved=0ahUKEwi9-ZT2oI6DAxXsFlkFHUWICA84UBCYkAII-ww</t>
  </si>
  <si>
    <t>OneSummit</t>
  </si>
  <si>
    <t>https://www.google.com/search?hl=en&amp;gl=us&amp;q=OneSummit&amp;sa=X&amp;ved=0ahUKEwiA6PK5hdP8AhVIFlkFHZh6BLk4KBCYkAIIlw0</t>
  </si>
  <si>
    <t>N-ix</t>
  </si>
  <si>
    <t>https://www.google.com/search?sca_esv=570589756&amp;gl=us&amp;hl=en&amp;q=N-ix&amp;sa=X&amp;ved=0ahUKEwiFo_CX4NuBAxUhEFkFHbczAVkQmJACCKQK</t>
  </si>
  <si>
    <t>Cognizant Microsoft Business Group</t>
  </si>
  <si>
    <t>https://www.google.com/search?hl=en&amp;gl=us&amp;q=Cognizant+Microsoft+Business+Group&amp;sa=X&amp;ved=0ahUKEwjswZ7C4qr8AhWKRjABHaDgD384MhCYkAII5wk</t>
  </si>
  <si>
    <t>https://encrypted-tbn0.gstatic.com/images?q=tbn:ANd9GcSBOcIXvZVTyrael_LvXhpEFLqquDRMvNxy2xpyK_E&amp;s</t>
  </si>
  <si>
    <t>OZ-Hami</t>
  </si>
  <si>
    <t>https://www.google.com/search?gl=us&amp;hl=en&amp;q=OZ-Hami&amp;sa=X&amp;ved=0ahUKEwiC0pK894z9AhUZkmoFHff0CKE4FBCYkAIItAs</t>
  </si>
  <si>
    <t>https://encrypted-tbn0.gstatic.com/images?q=tbn:ANd9GcTBVK0RaFyIBf-cYxWOKy5VGlAz5O84Uf_0eRcnBjQ&amp;s</t>
  </si>
  <si>
    <t>Edinburgh Weavers Ltd</t>
  </si>
  <si>
    <t>http://www.edinburghweavers.com/</t>
  </si>
  <si>
    <t>https://www.google.com/search?sca_esv=563943516&amp;gl=us&amp;hl=en&amp;q=Edinburgh+Weavers+Ltd&amp;sa=X&amp;ved=0ahUKEwjS4fLq-JyBAxWPr4QIHa_GAbU4ChCYkAIIwgs</t>
  </si>
  <si>
    <t>Wysdom</t>
  </si>
  <si>
    <t>https://www.google.com/search?q=Wysdom&amp;sa=X&amp;ved=0ahUKEwi-qce4j5L-AhXpFlkFHcGxDL0QmJACCJcM</t>
  </si>
  <si>
    <t>CareCone Australia</t>
  </si>
  <si>
    <t>https://www.google.com/search?sca_esv=577080029&amp;gl=us&amp;hl=en&amp;q=CareCone+Australia&amp;sa=X&amp;ved=0ahUKEwjTzfPEypWCAxUJGFkFHSvkDUk4HhCYkAII8g0</t>
  </si>
  <si>
    <t>AIM</t>
  </si>
  <si>
    <t>https://www.google.com/search?gl=us&amp;hl=en&amp;q=AIM&amp;sa=X&amp;ved=0ahUKEwj0v4iZzrz9AhVymmoFHYexDFM4FBCYkAIIlgw</t>
  </si>
  <si>
    <t>https://encrypted-tbn0.gstatic.com/images?q=tbn:ANd9GcTkkh9uV5UI7H5vlPO-ePYNU9YiddpHwIUtRFLkQwY&amp;s</t>
  </si>
  <si>
    <t>Malmberg</t>
  </si>
  <si>
    <t>https://www.malmberg.nl/</t>
  </si>
  <si>
    <t>https://www.google.com/search?hl=en&amp;gl=us&amp;q=Malmberg&amp;sa=X&amp;ved=0ahUKEwi_49uf9_P9AhWMAd4KHWsUDP44ChCYkAIIgQ4</t>
  </si>
  <si>
    <t>https://encrypted-tbn0.gstatic.com/images?q=tbn:ANd9GcTf0DkrqtRw7PIlX07FZJEvbMRpaXvSCqvADTErWcU&amp;s</t>
  </si>
  <si>
    <t>The Intelligence and Security Academy, LLC</t>
  </si>
  <si>
    <t>https://www.google.com/search?gl=us&amp;hl=en&amp;q=The+Intelligence+and+Security+Academy,+LLC&amp;sa=X&amp;ved=0ahUKEwiay5Pep5L_AhXsMVkFHSKMCAA4WhCYkAII_Qk</t>
  </si>
  <si>
    <t>Experienced Hire - UK excluding Ireland</t>
  </si>
  <si>
    <t>https://www.google.com/search?sca_esv=570269325&amp;hl=en&amp;gl=us&amp;q=Experienced+Hire+-+UK+excluding+Ireland&amp;sa=X&amp;ved=0ahUKEwiklOX8oNmBAxWGl4kEHZNRDGg4ChCYkAII5Aw</t>
  </si>
  <si>
    <t>https://encrypted-tbn0.gstatic.com/images?q=tbn:ANd9GcTCu2n-ygj01SewMnRKYpylBqPe39SUZQh4ru4NLYU&amp;s</t>
  </si>
  <si>
    <t>abitocorp</t>
  </si>
  <si>
    <t>https://www.google.com/search?gl=us&amp;hl=en&amp;q=abitocorp&amp;sa=X&amp;ved=0ahUKEwifxqbSheX-AhWApokEHQ6kBw84FBCYkAIIlAw</t>
  </si>
  <si>
    <t>Apex Systems Inc</t>
  </si>
  <si>
    <t>https://www.google.com/search?ucbcb=1&amp;gl=us&amp;hl=en&amp;q=Apex+Systems+Inc&amp;sa=X&amp;ved=0ahUKEwj-woqloqv-AhVxRzABHdexCcsQmJACCNcL</t>
  </si>
  <si>
    <t>Vargo Group</t>
  </si>
  <si>
    <t>https://www.google.com/search?sca_esv=591053097&amp;gl=us&amp;hl=en&amp;q=Vargo+Group&amp;sa=X&amp;ved=0ahUKEwj11bfr5JCDAxXULFkFHR2rCbg4RhCYkAII3Qo</t>
  </si>
  <si>
    <t>https://encrypted-tbn0.gstatic.com/images?q=tbn:ANd9GcQlhUpQlj7hZvi12FmAAfG46WWGR9C364zcAC5CWFg&amp;s</t>
  </si>
  <si>
    <t>lead link GmbH</t>
  </si>
  <si>
    <t>https://www.google.com/search?sca_esv=584789655&amp;hl=en&amp;gl=us&amp;q=lead+link+GmbH&amp;sa=X&amp;ved=0ahUKEwiRgaXGvdmCAxVopokEHaCVArYQmJACCMQO</t>
  </si>
  <si>
    <t>PRICE WATERHOUSE COOPERS</t>
  </si>
  <si>
    <t>https://www.google.com/search?q=PRICE+WATERHOUSE+COOPERS&amp;sa=X&amp;ved=0ahUKEwjQ-NedqP7-AhVnQzABHWcfBaYQmJACCMAK</t>
  </si>
  <si>
    <t>Ebryx (Pvt.) Ltd.</t>
  </si>
  <si>
    <t>https://www.google.com/search?sca_esv=593914606&amp;hl=en&amp;gl=us&amp;q=Ebryx+(Pvt.)+Ltd.&amp;sa=X&amp;ved=0ahUKEwjc05Or_a6DAxVWl2oFHcd1D28QmJACCMsI</t>
  </si>
  <si>
    <t>https://encrypted-tbn0.gstatic.com/images?q=tbn:ANd9GcSDXpG5F9XBVOFuZG5Z1VGTTB7roL9u3cxm2XjqLj8&amp;s</t>
  </si>
  <si>
    <t>Top Selection Development</t>
  </si>
  <si>
    <t>https://www.google.com/search?sca_esv=585192112&amp;hl=en&amp;gl=us&amp;q=Top+Selection+Development&amp;sa=X&amp;ved=0ahUKEwiwpcfywN6CAxWzEFkFHcuOCFwQmJACCIcK</t>
  </si>
  <si>
    <t>https://encrypted-tbn0.gstatic.com/images?q=tbn:ANd9GcSwFk3tPwhyiPNg3fUKSWX3KKZTl5lzAMxqi8mNzBY&amp;s</t>
  </si>
  <si>
    <t>Incredibuild</t>
  </si>
  <si>
    <t>https://www.google.com/search?sca_esv=83d422ed70b0b2be&amp;hl=en&amp;gl=us&amp;q=Incredibuild&amp;sa=X&amp;ved=0ahUKEwirlMzI-66DAxVaZjABHeMxAE4QmJACCN8M</t>
  </si>
  <si>
    <t>Indicina Technologies Limited</t>
  </si>
  <si>
    <t>https://www.google.com/search?sca_esv=568744667&amp;gl=us&amp;hl=en&amp;q=Indicina+Technologies+Limited&amp;sa=X&amp;ved=0ahUKEwjbkYLuk8qBAxW7MmIAHVDoA2YQmJACCPgK</t>
  </si>
  <si>
    <t>ANZ Bank</t>
  </si>
  <si>
    <t>https://www.google.com/search?sca_esv=587408662&amp;gl=us&amp;hl=en&amp;q=ANZ+Bank&amp;sa=X&amp;ved=0ahUKEwiG0Jrq1vKCAxX4D1kFHZVgAs4QmJACCJEH</t>
  </si>
  <si>
    <t>https://encrypted-tbn0.gstatic.com/images?q=tbn:ANd9GcTo1bSsweAJxt4FJF61CKv-TWMf_EOkzEH_KuZlLaE&amp;s</t>
  </si>
  <si>
    <t>Starlight Media</t>
  </si>
  <si>
    <t>https://slm.ua/</t>
  </si>
  <si>
    <t>https://www.google.com/search?hl=en&amp;gl=us&amp;q=Starlight+Media&amp;sa=X&amp;ved=0ahUKEwjas7rx9Of_AhWwmIkEHbPRDTAQmJACCNYJ</t>
  </si>
  <si>
    <t>Picup</t>
  </si>
  <si>
    <t>http://www.picup.co.za/</t>
  </si>
  <si>
    <t>https://www.google.com/search?sca_esv=562982649&amp;gl=us&amp;hl=en&amp;q=Picup&amp;sa=X&amp;ved=0ahUKEwjmoeORqpWBAxVvF1kFHUrbCxc4FBCYkAIIvgk</t>
  </si>
  <si>
    <t>https://encrypted-tbn0.gstatic.com/images?q=tbn:ANd9GcSPhRgH7cJM3OnFYWMhxJCMS8stSIYRFLXu1agOiMM&amp;s</t>
  </si>
  <si>
    <t>Willard Powell, Inc.</t>
  </si>
  <si>
    <t>http://www.willardpowell.com/</t>
  </si>
  <si>
    <t>https://www.google.com/search?sca_esv=566842583&amp;gl=us&amp;hl=en&amp;q=Willard+Powell,+Inc.&amp;sa=X&amp;ved=0ahUKEwjG14_awbiBAxWwKFkFHWEyDTMQmJACCJ4M</t>
  </si>
  <si>
    <t>Distinct North America</t>
  </si>
  <si>
    <t>https://www.google.com/search?hl=en&amp;gl=us&amp;q=Distinct+North+America&amp;sa=X&amp;ved=0ahUKEwiKn7aMvID-AhVYLUQIHeltBkUQmJACCJEM</t>
  </si>
  <si>
    <t>https://encrypted-tbn0.gstatic.com/images?q=tbn:ANd9GcRvqNrFgw2SWvq8vU9Tdrltk0cAq6H4VsBVkIj23wc&amp;s</t>
  </si>
  <si>
    <t>Vanasse Hangen Brustlin Inc</t>
  </si>
  <si>
    <t>http://www.vhb.com/</t>
  </si>
  <si>
    <t>https://www.google.com/search?hl=en&amp;gl=us&amp;q=Vanasse+Hangen+Brustlin+Inc&amp;sa=X&amp;ved=0ahUKEwi8keinq7r-AhVcEGIAHYzmCAw4FBCYkAII4gw</t>
  </si>
  <si>
    <t>Machine Medicine Technologies</t>
  </si>
  <si>
    <t>http://machinemedicine.com/</t>
  </si>
  <si>
    <t>https://www.google.com/search?hl=en&amp;gl=us&amp;q=Machine+Medicine+Technologies&amp;sa=X&amp;ved=0ahUKEwiSz-W4rOL9AhVeJUQIHVnOAj4QmJACCJcK</t>
  </si>
  <si>
    <t>University of Colorado Anschutz Medical Campus</t>
  </si>
  <si>
    <t>https://www.cuanschutz.edu/</t>
  </si>
  <si>
    <t>https://www.google.com/search?sca_esv=575100546&amp;hl=en&amp;gl=us&amp;q=University+of+Colorado+Anschutz+Medical+Campus&amp;sa=X&amp;ved=0ahUKEwjTp8Ls_oOCAxWJEFkFHZINDuM4PBCYkAII7Qo</t>
  </si>
  <si>
    <t>FinancialForce</t>
  </si>
  <si>
    <t>http://www.financialforce.com/</t>
  </si>
  <si>
    <t>https://www.google.com/search?gl=us&amp;hl=en&amp;q=FinancialForce&amp;sa=X&amp;ved=0ahUKEwiKu_3sodj9AhW_FVkFHXmGBFs4FBCYkAII3Qo</t>
  </si>
  <si>
    <t>https://encrypted-tbn0.gstatic.com/images?q=tbn:ANd9GcQD287AUnAlz5q3ahdoTZ50RgeZR4IzOCiF80xcIFs&amp;s</t>
  </si>
  <si>
    <t>TOYOTA MOTOR CORPORATION</t>
  </si>
  <si>
    <t>https://www.google.com/search?gl=us&amp;hl=en&amp;q=TOYOTA+MOTOR+CORPORATION&amp;sa=X&amp;ved=0ahUKEwjBifyO_pv9AhXbkIkEHWXQAlU4FBCYkAII4gw</t>
  </si>
  <si>
    <t>NiDGE</t>
  </si>
  <si>
    <t>https://www.google.com/search?sca_esv=587228370&amp;hl=en&amp;gl=us&amp;q=NiDGE&amp;sa=X&amp;ved=0ahUKEwjEvsbJkPCCAxUQE1kFHWFzDMMQmJACCNUJ</t>
  </si>
  <si>
    <t>https://encrypted-tbn0.gstatic.com/images?q=tbn:ANd9GcQVO0rbGC-nwrSq-6KUcAVZWRQJl-Qo4wEy5ibQyoI&amp;s</t>
  </si>
  <si>
    <t>PT Asuransi Umum Bumiputera Muda 1967</t>
  </si>
  <si>
    <t>http://www.bumida.co.id/</t>
  </si>
  <si>
    <t>https://www.google.com/search?sca_esv=559317661&amp;gl=us&amp;hl=en&amp;q=PT+Asuransi+Umum+Bumiputera+Muda+1967&amp;sa=X&amp;ved=0ahUKEwi0jPXLkPKAAxX9FFkFHRK_BTIQmJACCM8I</t>
  </si>
  <si>
    <t>https://encrypted-tbn0.gstatic.com/images?q=tbn:ANd9GcQpYFadUweN2RC0W5HhhV77LFfS7DXX_u_9EQ6B&amp;s=0</t>
  </si>
  <si>
    <t>Profi</t>
  </si>
  <si>
    <t>http://www.profi.ro/</t>
  </si>
  <si>
    <t>https://www.google.com/search?hl=en&amp;gl=us&amp;q=Profi&amp;sa=X&amp;ved=0ahUKEwinlv3F7pT_AhXLkYkEHQVGAK0QmJACCPYK</t>
  </si>
  <si>
    <t>https://encrypted-tbn0.gstatic.com/images?q=tbn:ANd9GcTtuj7OmlAImmmjNW0FUZ8YHiyEpH6cI2UN-LDLo5k&amp;s</t>
  </si>
  <si>
    <t>Talentosy</t>
  </si>
  <si>
    <t>https://www.google.com/search?sca_esv=586505729&amp;gl=us&amp;hl=en&amp;q=Talentosy&amp;sa=X&amp;ved=0ahUKEwix7__Wi-uCAxUQkIkEHSXAAMI4HhCYkAII_Q0</t>
  </si>
  <si>
    <t>AMAZON ASIA-PACIFIC RESOURCES PRIVATE LIMITED</t>
  </si>
  <si>
    <t>https://www.google.com/search?sca_esv=561856720&amp;hl=en&amp;gl=us&amp;q=AMAZON+ASIA-PACIFIC+RESOURCES+PRIVATE+LIMITED&amp;sa=X&amp;ved=0ahUKEwjsm5iO6YiBAxXORTABHU5uDdA4HhCYkAII8gk</t>
  </si>
  <si>
    <t>Oxygen Service Company</t>
  </si>
  <si>
    <t>https://www.google.com/search?sca_esv=570269325&amp;gl=us&amp;hl=en&amp;q=Oxygen+Service+Company&amp;sa=X&amp;ved=0ahUKEwjtrc6dn9mBAxXkUjUKHR-UBOA4PBCYkAII1wk</t>
  </si>
  <si>
    <t>Finder AU</t>
  </si>
  <si>
    <t>https://www.google.com/search?gl=us&amp;hl=en&amp;q=Finder+AU&amp;sa=X&amp;ved=0ahUKEwjSg_qHqor9AhWyD1kFHb6wAKYQmJACCMML</t>
  </si>
  <si>
    <t>CooperSurgical</t>
  </si>
  <si>
    <t>https://www.google.com/search?hl=en&amp;gl=us&amp;q=CooperSurgical&amp;sa=X&amp;ved=0ahUKEwjS6sDGxOL-AhUVlYkEHa1uBh84MhCYkAIIuAw</t>
  </si>
  <si>
    <t>https://encrypted-tbn0.gstatic.com/images?q=tbn:ANd9GcSt5E671k2GqWoOQqOWwhRI1FnKG5t9UAGsoXVsB5M&amp;s</t>
  </si>
  <si>
    <t>Wenrix</t>
  </si>
  <si>
    <t>https://www.google.com/search?q=Wenrix&amp;sa=X&amp;ved=0ahUKEwjwocjwqrr-AhVKEFkFHYdlAwEQmJACCNgK</t>
  </si>
  <si>
    <t>MERXU SPÃ“ÅKA Z OGRANICZONÄ„ ODPOWIEDZIALNOÅšCIÄ„</t>
  </si>
  <si>
    <t>https://www.google.com/search?gl=us&amp;hl=en&amp;q=MERXU+SP%C3%93%C5%81KA+Z+OGRANICZON%C4%84+ODPOWIEDZIALNO%C5%9ACI%C4%84&amp;sa=X&amp;ved=0ahUKEwj9kI3k1oj9AhUVO0QIHSJ_D3Q4ChCYkAIIjAs</t>
  </si>
  <si>
    <t>DICA</t>
  </si>
  <si>
    <t>https://www.google.com/search?hl=en&amp;gl=us&amp;q=DICA&amp;sa=X&amp;ved=0ahUKEwiMiOnFsZz_AhVnibAFHUqiAYw4ChCYkAIIjww</t>
  </si>
  <si>
    <t>ÐœÐ¾ÑÐºÐ¾Ð²ÑÐºÐ°Ñ Ð‘Ð¸Ñ€Ð¶Ð°</t>
  </si>
  <si>
    <t>http://www.moex.com/</t>
  </si>
  <si>
    <t>https://www.google.com/search?ucbcb=1&amp;hl=en&amp;gl=us&amp;q=%D0%9C%D0%BE%D1%81%D0%BA%D0%BE%D0%B2%D1%81%D0%BA%D0%B0%D1%8F+%D0%91%D0%B8%D1%80%D0%B6%D0%B0&amp;sa=X&amp;ved=0ahUKEwiA7O7Nk4P-AhVBD0QIHaALCQAQmJACCNMJ</t>
  </si>
  <si>
    <t>https://encrypted-tbn0.gstatic.com/images?q=tbn:ANd9GcSOnAnIiMJkEfXjg3A5bMw_JY1tUpInsEDP_vyjSoc9Y3Z8-sifO1kA6g&amp;s</t>
  </si>
  <si>
    <t>HRvisory Pty Limited</t>
  </si>
  <si>
    <t>https://www.google.com/search?q=HRvisory+Pty+Limited&amp;sa=X&amp;ved=0ahUKEwi_6bSn0ez-AhUEEVkFHdQGCyw4ChCYkAIIqgo</t>
  </si>
  <si>
    <t>https://encrypted-tbn0.gstatic.com/images?q=tbn:ANd9GcSE0oOkaITNhQYW2jIoHrGNM3C5y9ZsUTIjUMnkhtE&amp;s</t>
  </si>
  <si>
    <t>Pivots Doo</t>
  </si>
  <si>
    <t>https://www.google.com/search?gl=us&amp;hl=en&amp;q=Pivots+Doo&amp;sa=X&amp;ved=0ahUKEwjayZGHruD_AhWQTDABHZx-A08QmJACCNAI</t>
  </si>
  <si>
    <t>Red Robin Recruitment</t>
  </si>
  <si>
    <t>https://www.google.com/search?hl=en&amp;gl=us&amp;q=Red+Robin+Recruitment&amp;sa=X&amp;ved=0ahUKEwjH8u2pieL8AhX7FVkFHdRPDpE4KBCYkAII8Qo</t>
  </si>
  <si>
    <t>https://encrypted-tbn0.gstatic.com/images?q=tbn:ANd9GcS8sE5he-cwgCtEMYQZNpxcNxIEdLHBn2FIzPo0vVA&amp;s</t>
  </si>
  <si>
    <t>LIPTON Teas and Infusions</t>
  </si>
  <si>
    <t>https://www.google.com/search?sca_esv=570874343&amp;gl=us&amp;hl=en&amp;q=LIPTON+Teas+and+Infusions&amp;sa=X&amp;ved=0ahUKEwjQ9vmZoN6BAxXdFlkFHcnvA3E4KBCYkAII2Aw</t>
  </si>
  <si>
    <t>https://encrypted-tbn0.gstatic.com/images?q=tbn:ANd9GcRC2IK148IMSoFfvyiW86paiTT56kCXj8gRtUa0Lf4&amp;s</t>
  </si>
  <si>
    <t>Baobab+</t>
  </si>
  <si>
    <t>http://www.baobabplus.com/</t>
  </si>
  <si>
    <t>https://www.google.com/search?hl=en&amp;gl=us&amp;q=Baobab%2B&amp;sa=X&amp;ved=0ahUKEwj01ZuN7d_9AhV_hYkEHT7CBzEQmJACCIwH</t>
  </si>
  <si>
    <t>https://encrypted-tbn0.gstatic.com/images?q=tbn:ANd9GcREciT9fRygiNQvYMjQj8Dv0GePu_9xDzk7NJsNW3U&amp;s</t>
  </si>
  <si>
    <t>MTH Retail Group</t>
  </si>
  <si>
    <t>http://www.mth-retailgroup.com/</t>
  </si>
  <si>
    <t>https://www.google.com/search?gl=us&amp;hl=en&amp;q=MTH+Retail+Group&amp;sa=X&amp;ved=0ahUKEwjtpNj2zt_8AhU7HEQIHaXZCfc4ChCYkAII3go</t>
  </si>
  <si>
    <t>https://encrypted-tbn0.gstatic.com/images?q=tbn:ANd9GcSu6JCAH2IxjKRsmVhTO1OQO8Q98iW5lqRuZaXbHyg&amp;s</t>
  </si>
  <si>
    <t>ConsenSys</t>
  </si>
  <si>
    <t>https://www.google.com/search?gl=us&amp;hl=en&amp;q=ConsenSys&amp;sa=X&amp;ved=0ahUKEwioo5CmkpCAAxV5FVkFHUT4BecQmJACCI0N</t>
  </si>
  <si>
    <t>https://encrypted-tbn0.gstatic.com/images?q=tbn:ANd9GcRT0R1RfyMNcQGL6AHLAAFtU_9ydtL5AhP4zwRi&amp;s=0</t>
  </si>
  <si>
    <t>Diversify</t>
  </si>
  <si>
    <t>https://www.google.com/search?hl=en&amp;gl=us&amp;q=Diversify&amp;sa=X&amp;ved=0ahUKEwiswPLbr7z8AhUyjokEHcolATo4UBCYkAIIlAw</t>
  </si>
  <si>
    <t>CarriÃ¨re uitzendbureau</t>
  </si>
  <si>
    <t>https://www.google.com/search?hl=en&amp;gl=us&amp;q=Carri%C3%A8re+uitzendbureau&amp;sa=X&amp;ved=0ahUKEwj30qiBvpn9AhUBElkFHZHAAqw4ChCYkAII_Q0</t>
  </si>
  <si>
    <t>https://encrypted-tbn0.gstatic.com/images?q=tbn:ANd9GcSBVdrl1dc-hNY5mykZFp632KF9ZhMIqAnMZmdjF-o&amp;s</t>
  </si>
  <si>
    <t>Yahsat</t>
  </si>
  <si>
    <t>http://www.yahsat.com/</t>
  </si>
  <si>
    <t>https://www.google.com/search?sca_esv=563635297&amp;hl=en&amp;gl=us&amp;q=Yahsat&amp;sa=X&amp;ved=0ahUKEwiw6ZH6sJqBAxUsM1kFHWfdASU4ChCYkAIIoAo</t>
  </si>
  <si>
    <t>https://encrypted-tbn0.gstatic.com/images?q=tbn:ANd9GcSYm0Y0nKpokOF2EKsZ7EJhH3Yiig2bJBLYINtAZsE&amp;s</t>
  </si>
  <si>
    <t>Medios de ComunicaciÃ³n</t>
  </si>
  <si>
    <t>https://www.google.com/search?ucbcb=1&amp;hl=en&amp;gl=us&amp;q=Medios+de+Comunicaci%C3%B3n&amp;sa=X&amp;ved=0ahUKEwjosZ_79oz9AhWmFVkFHdKRAEkQmJACCOML</t>
  </si>
  <si>
    <t>Fintech Lab</t>
  </si>
  <si>
    <t>https://www.google.com/search?sca_esv=573110829&amp;gl=us&amp;hl=en&amp;q=Fintech+Lab&amp;sa=X&amp;ved=0ahUKEwjJnMKjv_KBAxXUMmIAHdQYCFkQmJACCNUJ</t>
  </si>
  <si>
    <t>https://encrypted-tbn0.gstatic.com/images?q=tbn:ANd9GcTrusluFOA9HRdmuERv49yJJ2mELv5hyRsARnmtY44&amp;s</t>
  </si>
  <si>
    <t>Vanderlande Industries</t>
  </si>
  <si>
    <t>https://www.google.com/search?sca_esv=570906942&amp;gl=us&amp;hl=en&amp;q=Vanderlande+Industries&amp;sa=X&amp;ved=0ahUKEwic1MzZod6BAxWcF2IAHVseCsgQmJACCOIK</t>
  </si>
  <si>
    <t>Team Global Express</t>
  </si>
  <si>
    <t>http://teamglobalexp.com/</t>
  </si>
  <si>
    <t>https://www.google.com/search?gl=us&amp;hl=en&amp;q=Team+Global+Express&amp;sa=X&amp;ved=0ahUKEwit1bed4Nj_AhXGEFkFHSNaAUQ4FBCYkAII8Ak</t>
  </si>
  <si>
    <t>NASK Incorporated</t>
  </si>
  <si>
    <t>https://www.google.com/search?hl=en&amp;gl=us&amp;q=NASK+Incorporated&amp;sa=X&amp;ved=0ahUKEwjqrdiz_tr-AhV8EFkFHXHkDCQ4bhCYkAIImAo</t>
  </si>
  <si>
    <t>https://encrypted-tbn0.gstatic.com/images?q=tbn:ANd9GcQszpcLyx0ulYL1t8GwQobbgM4nQpBqAn6z7Mto&amp;s=0</t>
  </si>
  <si>
    <t>Kindred AI</t>
  </si>
  <si>
    <t>http://www.kindred.ai/</t>
  </si>
  <si>
    <t>https://www.google.com/search?hl=en&amp;gl=us&amp;q=Kindred+AI&amp;sa=X&amp;ved=0ahUKEwi4qdXltaH_AhWVJEQIHR3WBXYQmJACCPkK</t>
  </si>
  <si>
    <t>https://encrypted-tbn0.gstatic.com/images?q=tbn:ANd9GcTIXqYD9sgNxcVPAYbte71Q9CaIUyBySXw9KP_zSwg&amp;s</t>
  </si>
  <si>
    <t>ÐšÐ¾Ð½Ñ‚ÑƒÑ€</t>
  </si>
  <si>
    <t>http://www.skbkontur.ru/</t>
  </si>
  <si>
    <t>https://www.google.com/search?gl=us&amp;hl=en&amp;q=%D0%9A%D0%BE%D0%BD%D1%82%D1%83%D1%80&amp;sa=X&amp;ved=0ahUKEwj7r_GNl-_-AhWws4QIHe1ZATgQmJACCPMK</t>
  </si>
  <si>
    <t>https://encrypted-tbn0.gstatic.com/images?q=tbn:ANd9GcTjjD5D6tkVDEzfgecljnJ0KhU5nsBy0rziUmfo&amp;s=0</t>
  </si>
  <si>
    <t>TAE Power Solutions</t>
  </si>
  <si>
    <t>http://power-solutions.tae.com/</t>
  </si>
  <si>
    <t>https://www.google.com/search?sca_esv=552371324&amp;gl=us&amp;hl=en&amp;q=TAE+Power+Solutions&amp;sa=X&amp;ved=0ahUKEwjPn6uLqriAAxWdSzABHdk4C_w4HhCYkAIIjQs</t>
  </si>
  <si>
    <t>https://encrypted-tbn0.gstatic.com/images?q=tbn:ANd9GcRU2_9NUNOrrpgS_jrDl5ulgFf5-Jh8v7WFywLCjKQ&amp;s</t>
  </si>
  <si>
    <t>Human Resources</t>
  </si>
  <si>
    <t>https://www.google.com/search?sca_esv=571184275&amp;hl=en&amp;gl=us&amp;q=Human+Resources&amp;sa=X&amp;ved=0ahUKEwjQs6zC3-CBAxXYEVkFHX8vA-44MhCYkAIIyg0</t>
  </si>
  <si>
    <t>X5 RETAIL GROUP</t>
  </si>
  <si>
    <t>https://www.google.com/search?sca_esv=562295586&amp;gl=us&amp;hl=en&amp;q=X5+RETAIL+GROUP&amp;sa=X&amp;ved=0ahUKEwiI_Ki28Y2BAxW9kmoFHWO9CVUQmJACCN0H</t>
  </si>
  <si>
    <t>Toyota Motor Sales, U.S.A., Inc.</t>
  </si>
  <si>
    <t>https://www.google.com/search?gl=us&amp;hl=en&amp;q=Toyota+Motor+Sales,+U.S.A.,+Inc.&amp;sa=X&amp;ved=0ahUKEwjSuaWdtc7-AhV8goQIHbMmCyo4bhCYkAII0Qk</t>
  </si>
  <si>
    <t>ENZEE Commodities A/S</t>
  </si>
  <si>
    <t>https://www.google.com/search?sca_esv=571511976&amp;hl=en&amp;gl=us&amp;q=ENZEE+Commodities+A/S&amp;sa=X&amp;ved=0ahUKEwj8pI3_puOBAxXLkWoFHYsmCzgQmJACCL0J</t>
  </si>
  <si>
    <t>https://encrypted-tbn0.gstatic.com/images?q=tbn:ANd9GcRHExcpScOUOPifIPQyQZ-EXVUnyFphb9MvUiDOnE8&amp;s</t>
  </si>
  <si>
    <t>Â«ÐÐ·Ð±ÑƒÐºÐ° Ð²ÐºÑƒÑÐ°Â». ÐžÑ„Ð¸Ñ</t>
  </si>
  <si>
    <t>https://www.google.com/search?sca_esv=583240805&amp;hl=en&amp;gl=us&amp;q=%C2%AB%D0%90%D0%B7%D0%B1%D1%83%D0%BA%D0%B0+%D0%B2%D0%BA%D1%83%D1%81%D0%B0%C2%BB.+%D0%9E%D1%84%D0%B8%D1%81&amp;sa=X&amp;ved=0ahUKEwiSm6GLssqCAxXemmoFHf46DOc4ChCYkAIIsQk</t>
  </si>
  <si>
    <t>https://encrypted-tbn0.gstatic.com/images?q=tbn:ANd9GcSDTTviBoFu0qZfyD2Ap1n0UZ5iHyvRu739nxuz4As&amp;s</t>
  </si>
  <si>
    <t>Microavia</t>
  </si>
  <si>
    <t>https://www.google.com/search?gl=us&amp;hl=en&amp;q=Microavia&amp;sa=X&amp;ved=0ahUKEwjumNfN-O79AhX9jIkEHfi_A5oQmJACCMYL</t>
  </si>
  <si>
    <t>https://encrypted-tbn0.gstatic.com/images?q=tbn:ANd9GcSuvu-8s74z6uPfk7AXgscnuW95EdgpOvisgmRhbcw&amp;s</t>
  </si>
  <si>
    <t>Sii Sp. z o.o.</t>
  </si>
  <si>
    <t>https://www.google.com/search?gl=us&amp;hl=en&amp;q=Sii+Sp.+z+o.o.&amp;sa=X&amp;ved=0ahUKEwjq95XI0ZyAAxUdFlkFHW8nA5c4ChCYkAIIxQs</t>
  </si>
  <si>
    <t>https://encrypted-tbn0.gstatic.com/images?q=tbn:ANd9GcTrnCP1nsqr42l3ArIGX-MkFvY8iVsnlsoRCFOQ&amp;s=0</t>
  </si>
  <si>
    <t>Sasol (usa) Corporation</t>
  </si>
  <si>
    <t>https://www.google.com/search?gl=us&amp;hl=en&amp;q=Sasol+(usa)+Corporation&amp;sa=X&amp;ved=0ahUKEwjt_b3j1Of-AhWnfjABHcnoAEM4ggEQmJACCNMN</t>
  </si>
  <si>
    <t>Valtir Llc</t>
  </si>
  <si>
    <t>http://www.highwayguardrail.com/</t>
  </si>
  <si>
    <t>https://www.google.com/search?hl=en&amp;gl=us&amp;q=Valtir+Llc&amp;sa=X&amp;ved=0ahUKEwiP0v3wqOf9AhXBKFkFHTT2Ags4eBCYkAIIlQo</t>
  </si>
  <si>
    <t>Kantar Group</t>
  </si>
  <si>
    <t>https://www.google.com/search?sca_esv=577721307&amp;hl=en&amp;gl=us&amp;q=Kantar+Group&amp;sa=X&amp;ved=0ahUKEwjE8dzgjp2CAxXGEmIAHe8xDN84FBCYkAIIwAk</t>
  </si>
  <si>
    <t>https://encrypted-tbn0.gstatic.com/images?q=tbn:ANd9GcQ5eD6DAbGb_GZqxMoXUTK7Up2uLJfHFuN2l1UTEK0&amp;s</t>
  </si>
  <si>
    <t>Onfido</t>
  </si>
  <si>
    <t>http://onfido.com/</t>
  </si>
  <si>
    <t>https://www.google.com/search?sca_esv=cd2920284bba1164&amp;gl=us&amp;hl=en&amp;q=Onfido&amp;sa=X&amp;ved=0ahUKEwjqg4GutaeDAxX7RTABHR7lDOE4KBCYkAIIjQw</t>
  </si>
  <si>
    <t>https://encrypted-tbn0.gstatic.com/images?q=tbn:ANd9GcT6j1OnWYkAhKsywaGuBKv6h2hgy9cgun9eZUWl0kc&amp;s</t>
  </si>
  <si>
    <t>Evolvision Technologies</t>
  </si>
  <si>
    <t>https://www.google.com/search?sca_esv=594376342&amp;hl=en&amp;gl=us&amp;q=Evolvision+Technologies&amp;sa=X&amp;ved=0ahUKEwiyj7qNg7SDAxVAMVkFHT4FDgA4ChCYkAIIvgk</t>
  </si>
  <si>
    <t>Generali Insurance (Thailand) Public Company Limited</t>
  </si>
  <si>
    <t>http://www.generali.co.th/</t>
  </si>
  <si>
    <t>https://www.google.com/search?sca_esv=565257361&amp;q=Generali+Insurance+(Thailand)+Public+Company+Limited&amp;sa=X&amp;ved=0ahUKEwjqnp6luqmBAxXxFlkFHSv4DzwQmJACCNYJ</t>
  </si>
  <si>
    <t>https://encrypted-tbn0.gstatic.com/images?q=tbn:ANd9GcSuGJAI-m8z6tb6XRN8WD5Kwgc3XgXbIN2Q_GOGtk0&amp;s</t>
  </si>
  <si>
    <t>Synthetica</t>
  </si>
  <si>
    <t>https://www.google.com/search?q=Synthetica&amp;sa=X&amp;ved=0ahUKEwiqkuWcpv7-AhWMEFkFHRTFA1EQmJACCNAL</t>
  </si>
  <si>
    <t>https://encrypted-tbn0.gstatic.com/images?q=tbn:ANd9GcQWe505V6FwhdgicDmOPr5yYTzKlL1jjIvy_Iolfcg&amp;s</t>
  </si>
  <si>
    <t>Eduserv</t>
  </si>
  <si>
    <t>https://www.google.com/search?hl=en&amp;gl=us&amp;q=Eduserv&amp;sa=X&amp;ved=0ahUKEwi9_-bn98j8AhVZNEQIHeWJD6QQmJACCOcJ</t>
  </si>
  <si>
    <t>https://encrypted-tbn0.gstatic.com/images?q=tbn:ANd9GcQS0nB4i4oPVIVfC_YEJ54USGyDLMbGE1xyw2H5mTs&amp;s</t>
  </si>
  <si>
    <t>Ð Ð¡Ð¡ ÐœÐ•Ð”Ð˜Ð</t>
  </si>
  <si>
    <t>https://www.google.com/search?hl=en&amp;gl=us&amp;q=%D0%A0%D0%A1%D0%A1+%D0%9C%D0%95%D0%94%D0%98%D0%90&amp;sa=X&amp;ved=0ahUKEwj_irq5hYuAAxUmF2IAHY7FCg0QmJACCPoG</t>
  </si>
  <si>
    <t>https://encrypted-tbn0.gstatic.com/images?q=tbn:ANd9GcRgJJhnCp3uYY_3L1da9qUjouzctaVpqxpH9LayOWI&amp;s</t>
  </si>
  <si>
    <t>Imagry</t>
  </si>
  <si>
    <t>https://www.google.com/search?hl=en&amp;gl=us&amp;q=Imagry&amp;sa=X&amp;ved=0ahUKEwjUrum2ktj8AhX9m2oFHcnYDAY4KBCYkAIIiQs</t>
  </si>
  <si>
    <t>Braintree</t>
  </si>
  <si>
    <t>http://www.braintreepayments.com/</t>
  </si>
  <si>
    <t>https://www.google.com/search?ucbcb=1&amp;hl=en&amp;gl=us&amp;q=Braintree&amp;sa=X&amp;ved=0ahUKEwiXnqec-b78AhW-kGoFHSEpATw4MhCYkAII_Qs</t>
  </si>
  <si>
    <t>https://encrypted-tbn0.gstatic.com/images?q=tbn:ANd9GcQ679SWKbHGR1VTaxVh2qAiiLMUBipN4x-JWV9W&amp;s=0</t>
  </si>
  <si>
    <t>Recint</t>
  </si>
  <si>
    <t>https://www.google.com/search?hl=en&amp;gl=us&amp;q=Recint&amp;sa=X&amp;ved=0ahUKEwif8u-ey7r_AhUStoQIHYLtD-sQmJACCNwM</t>
  </si>
  <si>
    <t>Memodo, s.r.o.</t>
  </si>
  <si>
    <t>https://www.google.com/search?gl=us&amp;hl=en&amp;q=Memodo,+s.r.o.&amp;sa=X&amp;ved=0ahUKEwj10djkpsn9AhWUFVkFHXWlDIsQmJACCJgK</t>
  </si>
  <si>
    <t>https://encrypted-tbn0.gstatic.com/images?q=tbn:ANd9GcRYmceqG3udzCWmrKzAF_T-KgNg7ZYF6s0SNY2AtDk&amp;s</t>
  </si>
  <si>
    <t>Mallplaza Chile</t>
  </si>
  <si>
    <t>https://www.google.com/search?sca_esv=578743716&amp;gl=us&amp;hl=en&amp;q=Mallplaza+Chile&amp;sa=X&amp;ved=0ahUKEwib-buQ16SCAxV9F1kFHbq-C_YQmJACCPAJ</t>
  </si>
  <si>
    <t>Bunq B.V.</t>
  </si>
  <si>
    <t>https://www.google.com/search?gl=us&amp;hl=en&amp;q=Bunq+B.V.&amp;sa=X&amp;ved=0ahUKEwjgnvWgxo2AAxVSlWoFHSH1CD8QmJACCI4N</t>
  </si>
  <si>
    <t>Department for Work and Pensions (DWP)</t>
  </si>
  <si>
    <t>https://www.google.com/search?hl=en&amp;gl=us&amp;q=Department+for+Work+and+Pensions+(DWP)&amp;sa=X&amp;ved=0ahUKEwibk5mC7eT9AhWuSzABHX4GC9c4HhCYkAII9Aw</t>
  </si>
  <si>
    <t>https://encrypted-tbn0.gstatic.com/images?q=tbn:ANd9GcQ79eNLqlUuJZSObST9oHjQA4YNAp0s2MaTWJaC1Ak&amp;s</t>
  </si>
  <si>
    <t>Nom de la compagnie : ***** (rÃ©servÃ© aux inscrits)</t>
  </si>
  <si>
    <t>https://www.google.com/search?gl=us&amp;hl=en&amp;q=Nom+de+la+compagnie+:+*****+(r%C3%A9serv%C3%A9+aux+inscrits)&amp;sa=X&amp;ved=0ahUKEwic2_PhjOf8AhUEMlkFHcCrBw44UBCYkAII9Q0</t>
  </si>
  <si>
    <t>https://encrypted-tbn0.gstatic.com/images?q=tbn:ANd9GcQjoTkfJ0w2VJVUzi6mdWj2vZ2qjnc1UWgRutf2D5bXn26yoGaRkK-xIp8&amp;s</t>
  </si>
  <si>
    <t>Utiligize</t>
  </si>
  <si>
    <t>http://www.utiligize.com/</t>
  </si>
  <si>
    <t>https://www.google.com/search?sca_esv=559959589&amp;gl=us&amp;hl=en&amp;q=Utiligize&amp;sa=X&amp;ved=0ahUKEwjgiOr3m_eAAxUommoFHdKjCZ8QmJACCJsL</t>
  </si>
  <si>
    <t>https://encrypted-tbn0.gstatic.com/images?q=tbn:ANd9GcRJzTnYkacgwljdEzqlund6JBZXhV5Oufly6hILPVM&amp;s</t>
  </si>
  <si>
    <t>Nasuni</t>
  </si>
  <si>
    <t>http://www.nasuni.com/</t>
  </si>
  <si>
    <t>https://www.google.com/search?sca_esv=594159916&amp;hl=en&amp;gl=us&amp;q=Nasuni&amp;sa=X&amp;ved=0ahUKEwib6_r0u7GDAxXIEFkFHcn0C38QmJACCJAL</t>
  </si>
  <si>
    <t>https://encrypted-tbn0.gstatic.com/images?q=tbn:ANd9GcSXH8mg2084iZQd4nnKJkotBezSjiddrMQLvWOuh-U&amp;s</t>
  </si>
  <si>
    <t>Portland Bond</t>
  </si>
  <si>
    <t>https://www.google.com/search?hl=en&amp;gl=us&amp;q=Portland+Bond&amp;sa=X&amp;ved=0ahUKEwjOiP6F-Pb_AhWkj4kEHUR9Cl4QmJACCLcL</t>
  </si>
  <si>
    <t>VersaPay</t>
  </si>
  <si>
    <t>https://www.google.com/search?sca_esv=c30c27677fd05ae4&amp;gl=us&amp;hl=en&amp;q=VersaPay&amp;sa=X&amp;ved=0ahUKEwiwy53A5IuDAxU0n4QIHadlCwoQmJACCK8K</t>
  </si>
  <si>
    <t>https://encrypted-tbn0.gstatic.com/images?q=tbn:ANd9GcQQXlNNXFDN2tYGBg3wR_28yHjUffosyC2w-z5pqQ0&amp;s</t>
  </si>
  <si>
    <t>HLTsamen</t>
  </si>
  <si>
    <t>https://www.google.com/search?sca_esv=582537645&amp;gl=us&amp;hl=en&amp;q=HLTsamen&amp;sa=X&amp;ved=0ahUKEwiqrcKHtMWCAxVwMVkFHd25Ac4QmJACCMYN</t>
  </si>
  <si>
    <t>Audible, Inc.</t>
  </si>
  <si>
    <t>https://www.google.com/search?sca_esv=567513126&amp;hl=en&amp;gl=us&amp;q=Audible,+Inc.&amp;sa=X&amp;ved=0ahUKEwir0cbIxb2BAxXzMVkFHU_iBEA4ChCYkAII_ws</t>
  </si>
  <si>
    <t>https://encrypted-tbn0.gstatic.com/images?q=tbn:ANd9GcRP-f5w9pXWWfIAEBcBYmhHxRVcREHCjpLcOqGmuwFo8b80qv93EhdBEtw&amp;s</t>
  </si>
  <si>
    <t>FIRST PEOPLE Recruitment Solutions</t>
  </si>
  <si>
    <t>https://www.google.com/search?gl=us&amp;hl=en&amp;q=FIRST+PEOPLE+Recruitment+Solutions&amp;sa=X&amp;ved=0ahUKEwjbhc_P15eAAxWEF2IAHdZSCmQ4KBCYkAIIjAs</t>
  </si>
  <si>
    <t>https://encrypted-tbn0.gstatic.com/images?q=tbn:ANd9GcTdfSuvf1H94yFaX3VndgBr9gdKzFTlOMnKqxBjSbs&amp;s</t>
  </si>
  <si>
    <t>WIRIS</t>
  </si>
  <si>
    <t>http://www.wiris.com/</t>
  </si>
  <si>
    <t>https://www.google.com/search?hl=en&amp;gl=us&amp;q=WIRIS&amp;sa=X&amp;ved=0ahUKEwitxZ-Svf7_AhUcM1kFHa3UAas4FBCYkAIIlgs</t>
  </si>
  <si>
    <t>https://encrypted-tbn0.gstatic.com/images?q=tbn:ANd9GcSTArYI2rNW4kb4wri4imqw7iMdCnwkxiHrCOMzGtU&amp;s</t>
  </si>
  <si>
    <t>FNAC</t>
  </si>
  <si>
    <t>https://www.fnac.com/</t>
  </si>
  <si>
    <t>https://www.google.com/search?sca_esv=557013633&amp;gl=us&amp;hl=en&amp;q=FNAC&amp;sa=X&amp;ved=0ahUKEwiAw7nJg96AAxV5m2oFHeb_BGg4ChCYkAIIlAs</t>
  </si>
  <si>
    <t>https://encrypted-tbn0.gstatic.com/images?q=tbn:ANd9GcRboJJ50M2-ak8QN5A0RSTZumSgUZiXotIg2X9V&amp;s=0</t>
  </si>
  <si>
    <t>W. L. Gore &amp; Associates, Inc</t>
  </si>
  <si>
    <t>https://www.google.com/search?hl=en&amp;gl=us&amp;q=W.+L.+Gore+%26+Associates,+Inc&amp;sa=X&amp;ved=0ahUKEwi5qa6dg7j_AhUalWoFHV35C_44WhCYkAIIqws</t>
  </si>
  <si>
    <t>https://encrypted-tbn0.gstatic.com/images?q=tbn:ANd9GcRGxC--J-2rW5LVeA6Yq0zBxNPcnw_OFnjoVvqD&amp;s=0</t>
  </si>
  <si>
    <t>Insight IT</t>
  </si>
  <si>
    <t>https://www.google.com/search?sca_esv=7eb30cb793fe5954&amp;sca_upv=1&amp;hl=en&amp;gl=us&amp;q=Insight+IT&amp;sa=X&amp;ved=0ahUKEwjYpcK09dGCAxW7SzABHT25Cr44ChCYkAIIsgs</t>
  </si>
  <si>
    <t>Digittude Technology Solutions SL</t>
  </si>
  <si>
    <t>https://www.google.com/search?ucbcb=1&amp;gl=us&amp;hl=en&amp;q=Digittude+Technology+Solutions+SL&amp;sa=X&amp;ved=0ahUKEwi8vbzX5aP-AhW4I0QIHflrDdo4FBCYkAIIsgs</t>
  </si>
  <si>
    <t>Softinsa</t>
  </si>
  <si>
    <t>https://www.google.com/search?sca_esv=563320360&amp;gl=us&amp;hl=en&amp;q=Softinsa&amp;sa=X&amp;ved=0ahUKEwiRgvDq8JeBAxWOGVkFHT_LAIwQmJACCOEM</t>
  </si>
  <si>
    <t>TALAN</t>
  </si>
  <si>
    <t>https://www.google.com/search?q=TALAN&amp;sa=X&amp;ved=0ahUKEwiCkYHrk-_-AhVerIQIHQCSAJk4HhCYkAII_A0</t>
  </si>
  <si>
    <t>GeekBrains</t>
  </si>
  <si>
    <t>https://gb.ru/</t>
  </si>
  <si>
    <t>https://www.google.com/search?gl=us&amp;hl=en&amp;q=GeekBrains&amp;sa=X&amp;ved=0ahUKEwjGiOWsk5-AAxWOEVkFHQeUBhYQmJACCPUL</t>
  </si>
  <si>
    <t>https://encrypted-tbn0.gstatic.com/images?q=tbn:ANd9GcQFu44vE9jmOmd1gdsey7e49mV37sMcMTNzqjTJNbI&amp;s</t>
  </si>
  <si>
    <t>Pertemps ERP (part of Network EMEA)</t>
  </si>
  <si>
    <t>https://www.google.com/search?sca_esv=584789655&amp;gl=us&amp;hl=en&amp;q=Pertemps+ERP+(part+of+Network+EMEA)&amp;sa=X&amp;ved=0ahUKEwix6fnUvNmCAxV3F2IAHWgaAD84KBCYkAIItQs</t>
  </si>
  <si>
    <t>https://encrypted-tbn0.gstatic.com/images?q=tbn:ANd9GcTj8qP_XcKFChQ0Ngi_n_hG2-8iLBizHqhg6S-b_VI&amp;s</t>
  </si>
  <si>
    <t>AlsoEnergy</t>
  </si>
  <si>
    <t>http://www.alsoenergy.com/</t>
  </si>
  <si>
    <t>https://www.google.com/search?sca_esv=314a65cdcd6d4ae9&amp;sca_upv=1&amp;hl=en&amp;gl=us&amp;q=AlsoEnergy&amp;sa=X&amp;ved=0ahUKEwiu-92wsMqCAxXXmbAFHV5TC3U4tAEQmJACCMoL</t>
  </si>
  <si>
    <t>https://encrypted-tbn0.gstatic.com/images?q=tbn:ANd9GcRbKXFDIEd7iD4Wxdr8WNDmX8PplSVR-3iLTmu2xeQ&amp;s</t>
  </si>
  <si>
    <t>Ð•Ð²Ñ€Ð¾Ð¥Ð¸Ð¼, ÐœÐ¸Ð½ÐµÑ€Ð°Ð»ÑŒÐ½Ð¾-Ð¥Ð¸Ð¼Ð¸Ñ‡ÐµÑÐºÐ°Ñ ÐšÐ¾Ð¼Ð¿Ð°Ð½Ð¸Ñ</t>
  </si>
  <si>
    <t>https://www.google.com/search?ucbcb=1&amp;gl=us&amp;hl=en&amp;q=%D0%95%D0%B2%D1%80%D0%BE%D0%A5%D0%B8%D0%BC,+%D0%9C%D0%B8%D0%BD%D0%B5%D1%80%D0%B0%D0%BB%D1%8C%D0%BD%D0%BE-%D0%A5%D0%B8%D0%BC%D0%B8%D1%87%D0%B5%D1%81%D0%BA%D0%B0%D1%8F+%D0%9A%D0%BE%D0%BC%D0%BF%D0%B0%D0%BD%D0%B8%D1%8F&amp;sa=X&amp;ved=0ahUKEwjDzfHu3aj-AhVNj4kEHdvRDpIQmJACCI8K</t>
  </si>
  <si>
    <t>IMMOQEE SP. z o.o.</t>
  </si>
  <si>
    <t>https://www.google.com/search?q=IMMOQEE+SP.+z+o.o.&amp;sa=X&amp;ved=0ahUKEwiYq4mFz5T-AhVJGVkFHTsdD_U4FBCYkAIIgw4</t>
  </si>
  <si>
    <t>MV Outsourcing Pvt Ltd</t>
  </si>
  <si>
    <t>https://www.google.com/search?gl=us&amp;hl=en&amp;q=MV+Outsourcing+Pvt+Ltd&amp;sa=X&amp;ved=0ahUKEwjpgcSCoPb8AhVzLFkFHZ5bC9Q4KBCYkAII-Qs</t>
  </si>
  <si>
    <t>H-Land</t>
  </si>
  <si>
    <t>https://www.google.com/search?hl=en&amp;gl=us&amp;q=H-Land&amp;sa=X&amp;ved=0ahUKEwj1v4zE7cH-AhUtjIkEHQU4BBMQmJACCNEF</t>
  </si>
  <si>
    <t>Banco do Brasil</t>
  </si>
  <si>
    <t>http://www.bb.com.br/</t>
  </si>
  <si>
    <t>https://www.google.com/search?hl=en&amp;gl=us&amp;q=Banco+do+Brasil&amp;sa=X&amp;ved=0ahUKEwiPsqWYzLf9AhVnmGoFHRa8AyUQmJACCIsL</t>
  </si>
  <si>
    <t>https://encrypted-tbn0.gstatic.com/images?q=tbn:ANd9GcSxlypoI33URMpTSL5uDhITX1SBKHHM5xRXEmuK5fo&amp;s</t>
  </si>
  <si>
    <t>Omgevingsdienst Zuidoost-Brabant</t>
  </si>
  <si>
    <t>https://www.google.com/search?gl=us&amp;hl=en&amp;q=Omgevingsdienst+Zuidoost-Brabant&amp;sa=X&amp;ved=0ahUKEwj7yYmnvZ79AhUqkYkEHb6bDXk4FBCYkAIIoA0</t>
  </si>
  <si>
    <t>McCann Manchester</t>
  </si>
  <si>
    <t>http://www.mccannmanchester.com/</t>
  </si>
  <si>
    <t>https://www.google.com/search?hl=en&amp;gl=us&amp;q=McCann+Manchester&amp;sa=X&amp;ved=0ahUKEwiDuviu1fP8AhU-kokEHYHoCPA4ChCYkAII7Qw</t>
  </si>
  <si>
    <t>Rensearch Placements</t>
  </si>
  <si>
    <t>https://www.google.com/search?hl=en&amp;gl=us&amp;q=Rensearch+Placements&amp;sa=X&amp;ved=0ahUKEwjm3MSKkb_9AhVElWoFHVUvDdgQmJACCIYM</t>
  </si>
  <si>
    <t>ClimateAI</t>
  </si>
  <si>
    <t>http://www.climate.ai/</t>
  </si>
  <si>
    <t>https://www.google.com/search?sca_esv=565570927&amp;hl=en&amp;gl=us&amp;q=ClimateAI&amp;sa=X&amp;ved=0ahUKEwizrO-c-6uBAxWxD1kFHYN9CoQQmJACCMIJ</t>
  </si>
  <si>
    <t>Veranova</t>
  </si>
  <si>
    <t>https://www.google.com/search?sca_esv=584993245&amp;gl=us&amp;hl=en&amp;q=Veranova&amp;sa=X&amp;ved=0ahUKEwjb-dXThdyCAxUHhYkEHbisDCc4MhCYkAIInw0</t>
  </si>
  <si>
    <t>Sarasota Memorial Hospital</t>
  </si>
  <si>
    <t>https://www.google.com/search?gl=us&amp;hl=en&amp;q=Sarasota+Memorial+Hospital&amp;sa=X&amp;ved=0ahUKEwiZqOO1ksf_AhV7k2oFHfBzBzY4KBCYkAIIsgw</t>
  </si>
  <si>
    <t>Accenture Intelligent Consulting Hub Europe</t>
  </si>
  <si>
    <t>https://www.google.com/search?sca_esv=594376342&amp;gl=us&amp;hl=en&amp;q=Accenture+Intelligent+Consulting+Hub+Europe&amp;sa=X&amp;ved=0ahUKEwi2mtu_hLSDAxVaN2IAHTS-A1k4FBCYkAIIxQs</t>
  </si>
  <si>
    <t>CellCarta</t>
  </si>
  <si>
    <t>https://www.google.com/search?sca_esv=556463065&amp;hl=en&amp;gl=us&amp;q=CellCarta&amp;sa=X&amp;ved=0ahUKEwimxpDfgNmAAxWrQTABHbS4B2QQmJACCLkN</t>
  </si>
  <si>
    <t>https://encrypted-tbn0.gstatic.com/images?q=tbn:ANd9GcSl1Y8PoYRu_NgbUdkCabTgTtvarTjqTdxZ4kndhTw&amp;s</t>
  </si>
  <si>
    <t>BaxEnergy</t>
  </si>
  <si>
    <t>http://www.baxenergy.com/</t>
  </si>
  <si>
    <t>https://www.google.com/search?sca_esv=587928711&amp;gl=us&amp;hl=en&amp;q=BaxEnergy&amp;sa=X&amp;ved=0ahUKEwjro5_50_eCAxU9IkQIHTceCxs4ChCYkAIIrQw</t>
  </si>
  <si>
    <t>Avanquest Software</t>
  </si>
  <si>
    <t>http://www.claranova.com/</t>
  </si>
  <si>
    <t>https://www.google.com/search?gl=us&amp;hl=en&amp;q=Avanquest+Software&amp;sa=X&amp;ved=0ahUKEwjhrrKEz9X8AhWCnWoFHfx9AiYQmJACCPsJ</t>
  </si>
  <si>
    <t>https://encrypted-tbn0.gstatic.com/images?q=tbn:ANd9GcSanm3hvCtp6YVKGzoR-RjTWujpxkQdxlPJsakb&amp;s=0</t>
  </si>
  <si>
    <t>Polismyndigheten</t>
  </si>
  <si>
    <t>http://polisen.se/</t>
  </si>
  <si>
    <t>https://www.google.com/search?sca_esv=d5b2c192e00b6bbb&amp;hl=en&amp;gl=us&amp;q=Polismyndigheten&amp;sa=X&amp;ved=0ahUKEwibv-3Cx5CCAxW9SzABHYYVAM4QmJACCMAN</t>
  </si>
  <si>
    <t>https://encrypted-tbn0.gstatic.com/images?q=tbn:ANd9GcTGMMqiygbGfjFHcxSxKVFid9eV_PM4r0HA6DteqUw&amp;s</t>
  </si>
  <si>
    <t>Codestone Group</t>
  </si>
  <si>
    <t>http://www.codestone.net/</t>
  </si>
  <si>
    <t>https://www.google.com/search?hl=en&amp;gl=us&amp;q=Codestone+Group&amp;sa=X&amp;ved=0ahUKEwi3tPT9ntP9AhUWl2oFHVCiANw4MhCYkAIIrQw</t>
  </si>
  <si>
    <t>https://encrypted-tbn0.gstatic.com/images?q=tbn:ANd9GcT9lf_N_vLeICfsBU6quwZ9jJsIouocrdiwa_zmW20&amp;s</t>
  </si>
  <si>
    <t>Crediclub</t>
  </si>
  <si>
    <t>https://www.google.com/search?hl=en&amp;gl=us&amp;q=Crediclub&amp;sa=X&amp;ved=0ahUKEwiig-rAkez8AhVkMEQIHa20AMw4ChCYkAIIlAo</t>
  </si>
  <si>
    <t>Slalom Build</t>
  </si>
  <si>
    <t>https://www.google.com/search?q=Slalom+Build&amp;sa=X&amp;ved=0ahUKEwj39fvwreX_AhXpEFkFHZ3mDJw4KBCYkAIIwAs</t>
  </si>
  <si>
    <t>https://encrypted-tbn0.gstatic.com/images?q=tbn:ANd9GcSqb4BfSfVMSLbFbEFaZgu9DhilQJHLdt2QK7ggcho&amp;s</t>
  </si>
  <si>
    <t>OUTFINDO</t>
  </si>
  <si>
    <t>https://outfindo.cz/</t>
  </si>
  <si>
    <t>https://www.google.com/search?hl=en&amp;gl=us&amp;q=OUTFINDO&amp;sa=X&amp;ved=0ahUKEwjh6IuJ1ZeAAxXCSDABHXqmCT8QmJACCLUI</t>
  </si>
  <si>
    <t>https://encrypted-tbn0.gstatic.com/images?q=tbn:ANd9GcSP8fK1gm-qipPbAE1IsC-0BCF0yoNIoauSAu6a3M0&amp;s</t>
  </si>
  <si>
    <t>Monde Nissin Corporation</t>
  </si>
  <si>
    <t>http://www.mondenissin.com/</t>
  </si>
  <si>
    <t>https://www.google.com/search?sca_esv=564926619&amp;hl=en&amp;gl=us&amp;q=Monde+Nissin+Corporation&amp;sa=X&amp;ved=0ahUKEwjWhLCT-KaBAxViLFkFHXgPApAQmJACCKMK</t>
  </si>
  <si>
    <t>https://encrypted-tbn0.gstatic.com/images?q=tbn:ANd9GcRIydEHEkDYpHDSHj5Y8UVnTV5MUoT5zEBBp6iOuBY&amp;s</t>
  </si>
  <si>
    <t>Fixed &amp; Mobile Pte. Ltd.</t>
  </si>
  <si>
    <t>https://www.google.com/search?sca_esv=579068902&amp;gl=us&amp;hl=en&amp;q=Fixed+%26+Mobile+Pte.+Ltd.&amp;sa=X&amp;ved=0ahUKEwinpNrEmKeCAxUbEVkFHXyLD6k4FBCYkAII8ws</t>
  </si>
  <si>
    <t>MainOne</t>
  </si>
  <si>
    <t>https://www.google.com/search?q=MainOne&amp;sa=X&amp;ved=0ahUKEwj3-a-iqbf8AhXglWoFHUvLCB4QmJACCP4J</t>
  </si>
  <si>
    <t>https://encrypted-tbn0.gstatic.com/images?q=tbn:ANd9GcTY_Q3bmAf-hBXJJACW0raXUehexbmn8FYbvpoYD6I&amp;s</t>
  </si>
  <si>
    <t>ERECTA AT SRL</t>
  </si>
  <si>
    <t>https://www.google.com/search?hl=en&amp;gl=us&amp;q=ERECTA+AT+SRL&amp;sa=X&amp;ved=0ahUKEwi8suqU8bqAAxUiElkFHSLCC484KBCYkAIIrAw</t>
  </si>
  <si>
    <t>Lancelot</t>
  </si>
  <si>
    <t>https://www.google.com/search?sca_esv=559959589&amp;hl=en&amp;gl=us&amp;q=Lancelot&amp;sa=X&amp;ved=0ahUKEwiMtKqsnPeAAxVYkIkEHXusDrcQmJACCKsP</t>
  </si>
  <si>
    <t>RA DA</t>
  </si>
  <si>
    <t>https://www.google.com/search?sca_esv=580758711&amp;gl=us&amp;hl=en&amp;q=RA+DA&amp;sa=X&amp;ved=0ahUKEwiXsabMo7aCAxXYD1kFHWrQD4g4ChCYkAIIhww</t>
  </si>
  <si>
    <t>RDW</t>
  </si>
  <si>
    <t>http://www.rdw.nl/nl/voertuigeigenaar/</t>
  </si>
  <si>
    <t>https://www.google.com/search?sca_esv=591434115&amp;hl=en&amp;gl=us&amp;q=RDW&amp;sa=X&amp;ved=0ahUKEwjI9uOgrJODAxUfg4kEHSDaAUs4ChCYkAIIzAs</t>
  </si>
  <si>
    <t>https://encrypted-tbn0.gstatic.com/images?q=tbn:ANd9GcRKCaY-6AiGxYsoNbqGfAetbxf79uapSBUP3pUElrs&amp;s</t>
  </si>
  <si>
    <t>PERSONALITY Headhunters &amp; RecruitersÂ®</t>
  </si>
  <si>
    <t>https://www.google.com/search?sca_esv=559635945&amp;hl=en&amp;gl=us&amp;q=PERSONALITY+Headhunters+%26+Recruiters%C2%AE&amp;sa=X&amp;ved=0ahUKEwihzsXg1_SAAxVchu4BHZ_VBcMQmJACCPgM</t>
  </si>
  <si>
    <t>https://encrypted-tbn0.gstatic.com/images?q=tbn:ANd9GcTpPVe1URI1wCjdAQYjsI8VN0xyrZ2M-2WKSfmVotk&amp;s</t>
  </si>
  <si>
    <t>Swimply</t>
  </si>
  <si>
    <t>https://www.google.com/search?gl=us&amp;hl=en&amp;q=Swimply&amp;sa=X&amp;ved=0ahUKEwjXtaisna78AhWxl3IEHQSyDOoQmJACCMoO</t>
  </si>
  <si>
    <t>https://encrypted-tbn0.gstatic.com/images?q=tbn:ANd9GcRMXq5jEqtBLkOFxg4ydZouE4kFQwI7so15gS15-K4UjYhnOQyaspwqrMg&amp;s</t>
  </si>
  <si>
    <t>Bitel PerÃº</t>
  </si>
  <si>
    <t>https://www.google.com/search?hl=en&amp;gl=us&amp;q=Bitel+Per%C3%BA&amp;sa=X&amp;ved=0ahUKEwjgvvaUvdD8AhXJmGoFHeqSCL8QmJACCK0L</t>
  </si>
  <si>
    <t>https://encrypted-tbn0.gstatic.com/images?q=tbn:ANd9GcTOY1CNPLQyJqjbtNHWLmTo9Fn0mfvEpjel940r&amp;s=0</t>
  </si>
  <si>
    <t>Red Oak Sourcing</t>
  </si>
  <si>
    <t>http://www.redoaksourcing.com/</t>
  </si>
  <si>
    <t>https://www.google.com/search?sca_esv=560432626&amp;gl=us&amp;hl=en&amp;q=Red+Oak+Sourcing&amp;sa=X&amp;ved=0ahUKEwjQl4OAlfyAAxUIg4QIHX4fAZI4RhCYkAIIzAw</t>
  </si>
  <si>
    <t>Good People Hr Pty Ltd</t>
  </si>
  <si>
    <t>https://www.google.com/search?sca_esv=571674645&amp;hl=en&amp;gl=us&amp;q=Good+People+Hr+Pty+Ltd&amp;sa=X&amp;ved=0ahUKEwjpkcrR5-WBAxUlNlkFHfl_A0c4FBCYkAIIow8</t>
  </si>
  <si>
    <t>IDF Eurasia</t>
  </si>
  <si>
    <t>https://www.google.com/search?sca_esv=586873451&amp;hl=en&amp;gl=us&amp;q=IDF+Eurasia&amp;sa=X&amp;ved=0ahUKEwiKkISizO2CAxXuv4kEHWngAF8QmJACCO0J</t>
  </si>
  <si>
    <t>Damiani Group</t>
  </si>
  <si>
    <t>https://www.google.com/search?sca_esv=560269821&amp;gl=us&amp;hl=en&amp;q=Damiani+Group&amp;sa=X&amp;ved=0ahUKEwjln5nN1_mAAxWQSjABHS88CtcQmJACCJcN</t>
  </si>
  <si>
    <t>Bajra Technologies</t>
  </si>
  <si>
    <t>https://www.google.com/search?sca_esv=568425080&amp;gl=us&amp;hl=en&amp;q=Bajra+Technologies&amp;sa=X&amp;ved=0ahUKEwj27_f418eBAxXHElkFHaVNCM0QmJACCN8I</t>
  </si>
  <si>
    <t>https://encrypted-tbn0.gstatic.com/images?q=tbn:ANd9GcR_B6uyDa1_0Ro6y0pYyfogclRHxc5d-YGmgp3GNqE&amp;s</t>
  </si>
  <si>
    <t>Publicis Groupe NL</t>
  </si>
  <si>
    <t>https://www.google.com/search?sca_esv=583261567&amp;gl=us&amp;hl=en&amp;q=Publicis+Groupe+NL&amp;sa=X&amp;ved=0ahUKEwi8svPyssqCAxXbj4kEHd2GAsMQmJACCKQK</t>
  </si>
  <si>
    <t>https://encrypted-tbn0.gstatic.com/images?q=tbn:ANd9GcT3rBhvixmW7X8Tiz2Yopa-QMZmML9rv49HOwwlOqo&amp;s</t>
  </si>
  <si>
    <t>Talent Tech LTD</t>
  </si>
  <si>
    <t>https://www.google.com/search?hl=en&amp;gl=us&amp;q=Talent+Tech+LTD&amp;sa=X&amp;ved=0ahUKEwiqmfHu9Pb_AhVamokEHUmCALA4HhCYkAII1Qo</t>
  </si>
  <si>
    <t>https://encrypted-tbn0.gstatic.com/images?q=tbn:ANd9GcT_3JadFqRwlzw18I4SewINVvNiT4nZrlyMDVe_VhE&amp;s</t>
  </si>
  <si>
    <t>GSI Consultants GmbH</t>
  </si>
  <si>
    <t>https://www.google.com/search?gl=us&amp;hl=en&amp;q=GSI+Consultants+GmbH&amp;sa=X&amp;ved=0ahUKEwiLmMnw3On8AhUksTEKHdlLCXM4HhCYkAII5gs</t>
  </si>
  <si>
    <t>H2 Games</t>
  </si>
  <si>
    <t>https://www.google.com/search?sca_esv=565257361&amp;q=H2+Games&amp;sa=X&amp;ved=0ahUKEwiajbSPuqmBAxUJk2oFHXOdCLAQmJACCPMJ</t>
  </si>
  <si>
    <t>https://encrypted-tbn0.gstatic.com/images?q=tbn:ANd9GcQ4_rOlXkqpiyvW4PFTnXwl8rr1OzEoYnnqxyrAKnQ&amp;s</t>
  </si>
  <si>
    <t>Travee.ai</t>
  </si>
  <si>
    <t>https://www.google.com/search?sca_esv=569384727&amp;gl=us&amp;hl=en&amp;q=Travee.ai&amp;sa=X&amp;ved=0ahUKEwjLoIqhnc-BAxXwD1kFHVX3Bg44WhCYkAIIzww</t>
  </si>
  <si>
    <t>https://encrypted-tbn0.gstatic.com/images?q=tbn:ANd9GcQvt3dqR3iRwpQdkqS-rnGdqdlvBNswtDM3CoMvkS8&amp;s</t>
  </si>
  <si>
    <t>Global Health Corps</t>
  </si>
  <si>
    <t>https://ghcorps.org/</t>
  </si>
  <si>
    <t>https://www.google.com/search?sca_esv=594166249&amp;hl=en&amp;gl=us&amp;q=Global+Health+Corps&amp;sa=X&amp;ved=0ahUKEwjyguzpw7GDAxV4FlkFHc9RAiEQmJACCJEH</t>
  </si>
  <si>
    <t>https://encrypted-tbn0.gstatic.com/images?q=tbn:ANd9GcRWhlpbFK2IlZ4fu9RACDkC1kv8CqmRXCDlkvw4&amp;s=0</t>
  </si>
  <si>
    <t>Bitnine Global Inc.</t>
  </si>
  <si>
    <t>http://bitnine.net/</t>
  </si>
  <si>
    <t>https://www.google.com/search?sca_esv=571814303&amp;hl=en&amp;gl=us&amp;q=Bitnine+Global+Inc.&amp;sa=X&amp;ved=0ahUKEwjKmtqWruiBAxUqFVkFHTNBD7o4ChCYkAIIkQ0</t>
  </si>
  <si>
    <t>Blackbook.ai</t>
  </si>
  <si>
    <t>https://www.google.com/search?q=Blackbook.ai&amp;sa=X&amp;ved=0ahUKEwjhjP_Pz8T_AhUiLFkFHQTUDd0QmJACCPYK</t>
  </si>
  <si>
    <t>https://encrypted-tbn0.gstatic.com/images?q=tbn:ANd9GcRK20Ywp_FdzGgNvSVuisp7eRxpTRZuLOedEYiz2Y0&amp;s</t>
  </si>
  <si>
    <t>OsÃ©lite HR</t>
  </si>
  <si>
    <t>https://www.google.com/search?gl=us&amp;hl=en&amp;q=Os%C3%A9lite+HR&amp;sa=X&amp;ved=0ahUKEwj7qrPrlur-AhUDjokEHTlECTo4ChCYkAIIlAs</t>
  </si>
  <si>
    <t>YOKOGAWA ENGINEERING ASIA PTE LTD</t>
  </si>
  <si>
    <t>http://www.yokogawa.com/sg</t>
  </si>
  <si>
    <t>https://www.google.com/search?sca_esv=572136157&amp;gl=us&amp;hl=en&amp;q=YOKOGAWA+ENGINEERING+ASIA+PTE+LTD&amp;sa=X&amp;ved=0ahUKEwjrlrHc8OqBAxUOIUQIHV2mA484ChCYkAIIoQ4</t>
  </si>
  <si>
    <t>3N SystÃ¨mes</t>
  </si>
  <si>
    <t>https://www.google.com/search?q=3N+Syst%C3%A8mes&amp;sa=X&amp;ved=0ahUKEwjGq4OGrbL8AhUpFFkFHW-HDgsQmJACCPIM</t>
  </si>
  <si>
    <t>Department for Work and Pensions</t>
  </si>
  <si>
    <t>https://www.google.com/search?ucbcb=1&amp;gl=us&amp;hl=en&amp;q=Department+for+Work+and+Pensions&amp;sa=X&amp;ved=0ahUKEwje8vu35qP-AhWNlIkEHccXBFg4ChCYkAIIuwk</t>
  </si>
  <si>
    <t>Sonas Technical</t>
  </si>
  <si>
    <t>https://www.google.com/search?hl=en&amp;gl=us&amp;q=Sonas+Technical&amp;sa=X&amp;ved=0ahUKEwi0k7Tgnur-AhV8jIkEHXcOCBg4FBCYkAIIuQk</t>
  </si>
  <si>
    <t>Underdog Fantasy</t>
  </si>
  <si>
    <t>https://www.google.com/search?gl=us&amp;hl=en&amp;q=Underdog+Fantasy&amp;sa=X&amp;ved=0ahUKEwjw2qbitbiAAxU-F1kFHRm_AII4FBCYkAIIzw4</t>
  </si>
  <si>
    <t>https://encrypted-tbn0.gstatic.com/images?q=tbn:ANd9GcSm4_wBqEP2XqbzXBke-Eqtl_4TWtpd9DeOIcWCGVs&amp;s</t>
  </si>
  <si>
    <t>V Group Limited</t>
  </si>
  <si>
    <t>https://www.google.com/search?sca_esv=34b23c430a4204cf&amp;gl=us&amp;hl=en&amp;q=V+Group+Limited&amp;sa=X&amp;ved=0ahUKEwiajYfd5JCDAxV4SjABHQ8ODbkQmJACCN4K</t>
  </si>
  <si>
    <t>https://encrypted-tbn0.gstatic.com/images?q=tbn:ANd9GcQLHQU6yu8I3bonFduzSt4X4j7kw4-brVJ0Efis-5E&amp;s</t>
  </si>
  <si>
    <t>PostNord Oy</t>
  </si>
  <si>
    <t>https://www.google.com/search?sca_esv=556221820&amp;hl=en&amp;gl=us&amp;q=PostNord+Oy&amp;sa=X&amp;ved=0ahUKEwiTjLqZwNaAAxXgMjQIHcQdB-cQmJACCIEJ</t>
  </si>
  <si>
    <t>Stanley Worldwide</t>
  </si>
  <si>
    <t>https://www.google.com/search?sca_esv=563635297&amp;gl=us&amp;hl=en&amp;q=Stanley+Worldwide&amp;sa=X&amp;ved=0ahUKEwjs79-_s5qBAxXNF1kFHVokBDM4PBCYkAII6A0</t>
  </si>
  <si>
    <t>https://encrypted-tbn0.gstatic.com/images?q=tbn:ANd9GcTrI9DxbEicF7UvVI0h5zJ3ljWv9ltKOXTZdlzzqMQ&amp;s</t>
  </si>
  <si>
    <t>Hotel Engine</t>
  </si>
  <si>
    <t>https://www.google.com/search?hl=en&amp;gl=us&amp;q=Hotel+Engine&amp;sa=X&amp;ved=0ahUKEwjd8ezc-9L8AhVIEGIAHZlWCzI4HhCYkAII1Qk</t>
  </si>
  <si>
    <t>https://encrypted-tbn0.gstatic.com/images?q=tbn:ANd9GcQWAez-Ts91cUZJgbcP2oyBLqeDCoh-c-DZvNM7UzAAe2O0G4kWj8ZBwBk&amp;s</t>
  </si>
  <si>
    <t>BCEE</t>
  </si>
  <si>
    <t>https://www.google.com/search?gl=us&amp;hl=en&amp;q=BCEE&amp;sa=X&amp;ved=0ahUKEwihzoSE-8v-AhXykokEHaPsAQAQmJACCLUL</t>
  </si>
  <si>
    <t>Knowit Poland sp. z o.o.</t>
  </si>
  <si>
    <t>https://www.google.com/search?sca_esv=588967138&amp;gl=us&amp;hl=en&amp;q=Knowit+Poland+sp.+z+o.o.&amp;sa=X&amp;ved=0ahUKEwjex7LPnP-CAxWalSYFHZvVBzgQmJACCIEO</t>
  </si>
  <si>
    <t>ì—¬ê¸°ì–´ë•Œì»´í¼ë‹ˆ</t>
  </si>
  <si>
    <t>https://www.google.com/search?sca_esv=559317661&amp;gl=us&amp;hl=en&amp;q=%EC%97%AC%EA%B8%B0%EC%96%B4%EB%95%8C%EC%BB%B4%ED%8D%BC%EB%8B%88&amp;sa=X&amp;ved=0ahUKEwiL19CHlfKAAxWuD1kFHeTcAj0QmJACCOEI</t>
  </si>
  <si>
    <t>GTS</t>
  </si>
  <si>
    <t>https://www.google.com/search?hl=en&amp;gl=us&amp;q=GTS&amp;sa=X&amp;ved=0ahUKEwjs576O9_b_AhW9lIkEHSizA6o4ChCYkAIImg0</t>
  </si>
  <si>
    <t>https://encrypted-tbn0.gstatic.com/images?q=tbn:ANd9GcReMEOJm15ocmR0_QZGOsIN-7WszWvRfPVEWQLrjls&amp;s</t>
  </si>
  <si>
    <t>Hewlett Packard Enterprise Careers</t>
  </si>
  <si>
    <t>https://www.google.com/search?gl=us&amp;hl=en&amp;q=Hewlett+Packard+Enterprise+Careers&amp;sa=X&amp;ved=0ahUKEwirsdrWrZL_AhXaITQIHWOcAO84HhCYkAII0Qs</t>
  </si>
  <si>
    <t>Bodyport</t>
  </si>
  <si>
    <t>http://bodyport.com/</t>
  </si>
  <si>
    <t>https://www.google.com/search?gl=us&amp;hl=en&amp;q=Bodyport&amp;sa=X&amp;ved=0ahUKEwjf-d3d-aP_AhWUFjQIHQqdD884FBCYkAIIzwk</t>
  </si>
  <si>
    <t>https://encrypted-tbn0.gstatic.com/images?q=tbn:ANd9GcRc2yTYDjPmIIprg3FKU9t3zZj2BsTIBZFJq7BVKRU&amp;s</t>
  </si>
  <si>
    <t>walekidukan.com</t>
  </si>
  <si>
    <t>https://www.google.com/search?q=walekidukan.com&amp;sa=X&amp;ved=0ahUKEwjika6Vnv7-AhUOFFkFHXb5Ae04HhCYkAIIoAs</t>
  </si>
  <si>
    <t>https://encrypted-tbn0.gstatic.com/images?q=tbn:ANd9GcQbiJGo6ffSTdDfl4EsYrbDCs702wP6hqsOicFHW7nBISAGl44t8-PFdA&amp;s</t>
  </si>
  <si>
    <t>Gemeente Arnhem</t>
  </si>
  <si>
    <t>https://www.google.com/search?sca_esv=584519941&amp;gl=us&amp;hl=en&amp;q=Gemeente+Arnhem&amp;sa=X&amp;ved=0ahUKEwj4jLKCiteCAxXFF1kFHY1ACXEQmJACCKMN</t>
  </si>
  <si>
    <t>https://encrypted-tbn0.gstatic.com/images?q=tbn:ANd9GcTc-NDV7PQdQlCGrVKAjn26MiV-ClG0EMSKdGSHCJM&amp;s</t>
  </si>
  <si>
    <t>VARTEQ</t>
  </si>
  <si>
    <t>https://www.google.com/search?hl=en&amp;gl=us&amp;q=VARTEQ&amp;sa=X&amp;ved=0ahUKEwjA3p2yzaj9AhUdRzABHRv0DdI4ChCYkAIIlAo</t>
  </si>
  <si>
    <t>Choice Hotels International Inc</t>
  </si>
  <si>
    <t>https://www.google.com/search?hl=en&amp;gl=us&amp;q=Choice+Hotels+International+Inc&amp;sa=X&amp;ved=0ahUKEwib-92jsbz8AhXNRTABHRRLDhQ4PBCYkAIIlAo</t>
  </si>
  <si>
    <t>https://encrypted-tbn0.gstatic.com/images?q=tbn:ANd9GcSGmsOMCDRC14flCaDnqp0obF6wCdBHvI_o_rekHZI&amp;s</t>
  </si>
  <si>
    <t>Epson America Inc.</t>
  </si>
  <si>
    <t>https://www.google.com/search?gl=us&amp;hl=en&amp;q=Epson+America+Inc.&amp;sa=X&amp;ved=0ahUKEwihgL7SmPv8AhVJOkQIHV_EAJU4ZBCYkAIIrws</t>
  </si>
  <si>
    <t>https://encrypted-tbn0.gstatic.com/images?q=tbn:ANd9GcQ_LiGDdInWjltFQ6CZLXUl87zSMUHI-V_ctwgi-gM&amp;s</t>
  </si>
  <si>
    <t>Northern Territory Government</t>
  </si>
  <si>
    <t>http://www.nt.gov.au/</t>
  </si>
  <si>
    <t>https://www.google.com/search?gl=us&amp;hl=en&amp;q=Northern+Territory+Government&amp;sa=X&amp;ved=0ahUKEwjf0-Hti7r9AhVWD1kFHe24BrsQmJACCLAN</t>
  </si>
  <si>
    <t>https://encrypted-tbn0.gstatic.com/images?q=tbn:ANd9GcQ7PK4Q42GMZ3Fafyn6mbLZL41zS9LtaTKHcbKhGnE&amp;s</t>
  </si>
  <si>
    <t>Rentokil North America</t>
  </si>
  <si>
    <t>http://www.rentokil.com/us/</t>
  </si>
  <si>
    <t>https://www.google.com/search?hl=en&amp;gl=us&amp;q=Rentokil+North+America&amp;sa=X&amp;ved=0ahUKEwjM9f6kjsT9AhUrlIkEHUj0Atk4KBCYkAIIsQ0</t>
  </si>
  <si>
    <t>Hellenic Bank</t>
  </si>
  <si>
    <t>http://www.hellenicbank.com/</t>
  </si>
  <si>
    <t>https://www.google.com/search?q=Hellenic+Bank&amp;sa=X&amp;ved=0ahUKEwjGqOvKn6H-AhUXFVkFHXy_AIIQmJACCJYK</t>
  </si>
  <si>
    <t>https://encrypted-tbn0.gstatic.com/images?q=tbn:ANd9GcSSZrnjgYUnq_jt0NiPuuEQ4R17pAKioa-JXWgx4Qg&amp;s</t>
  </si>
  <si>
    <t>Big Cash</t>
  </si>
  <si>
    <t>https://www.google.com/search?sca_esv=572136157&amp;hl=en&amp;gl=us&amp;q=Big+Cash&amp;sa=X&amp;ved=0ahUKEwj4lIaz7uqBAxXKjIkEHQMPDRY4bhCYkAII2Ao</t>
  </si>
  <si>
    <t>https://encrypted-tbn0.gstatic.com/images?q=tbn:ANd9GcQsnLZBYSNFrrU0q6FQamEiBIOK7whCYwCvSrT5WVQ&amp;s</t>
  </si>
  <si>
    <t>Leejam Sports Company (Fitness Time)</t>
  </si>
  <si>
    <t>https://www.google.com/search?sca_esv=587928711&amp;hl=en&amp;gl=us&amp;q=Leejam+Sports+Company+(Fitness+Time)&amp;sa=X&amp;ved=0ahUKEwj-itKP0veCAxW0FFkFHROlDz4QmJACCLMI</t>
  </si>
  <si>
    <t>https://encrypted-tbn0.gstatic.com/images?q=tbn:ANd9GcRfiYmFxZclczNToBok20iHKFPyLYNV18NHdB4rk7A&amp;s</t>
  </si>
  <si>
    <t>Charterhouse Pte. Ltd.</t>
  </si>
  <si>
    <t>https://www.google.com/search?gl=us&amp;hl=en&amp;q=Charterhouse+Pte.+Ltd.&amp;sa=X&amp;ved=0ahUKEwjW0ujOovb8AhU3D1kFHWzXBFs4ChCYkAIIkgo</t>
  </si>
  <si>
    <t>httpool</t>
  </si>
  <si>
    <t>https://www.google.com/search?hl=en&amp;gl=us&amp;q=httpool&amp;sa=X&amp;ved=0ahUKEwj-8NW_vJT9AhX0FjQIHZGWCN8QmJACCPII</t>
  </si>
  <si>
    <t>PSINET</t>
  </si>
  <si>
    <t>https://www.google.com/search?sca_esv=560269821&amp;hl=en&amp;gl=us&amp;q=PSINET&amp;sa=X&amp;ved=0ahUKEwjIlp7y2PmAAxUCkIkEHdErCy44HhCYkAII4Ao</t>
  </si>
  <si>
    <t>Army Futures Command</t>
  </si>
  <si>
    <t>https://www.google.com/search?hl=en&amp;gl=us&amp;q=Army+Futures+Command&amp;sa=X&amp;ved=0ahUKEwiQmMnp5LqAAxWMF1kFHTkYA3E4RhCYkAIIxw0</t>
  </si>
  <si>
    <t>https://encrypted-tbn0.gstatic.com/images?q=tbn:ANd9GcSdhSRyRuP59PKwh_I5XbRbOOYA8ElULjA6-6efA4s&amp;s</t>
  </si>
  <si>
    <t>best 4 bps GmbH &amp; Co. KG</t>
  </si>
  <si>
    <t>https://www.google.com/search?gl=us&amp;hl=en&amp;q=best+4+bps+GmbH+%26+Co.+KG&amp;sa=X&amp;ved=0ahUKEwjUvZvNi7r9AhVfE1kFHSzBCa04HhCYkAIIxAw</t>
  </si>
  <si>
    <t>InCrys</t>
  </si>
  <si>
    <t>https://www.google.com/search?gl=us&amp;hl=en&amp;q=InCrys&amp;sa=X&amp;ved=0ahUKEwi7z8H41eT8AhUplGoFHQFgAso4ChCYkAII3Qo</t>
  </si>
  <si>
    <t>https://encrypted-tbn0.gstatic.com/images?q=tbn:ANd9GcS-4wERUsBQrhuSGrFd5d7j7DHwSqXY0m7KtPFdzCw&amp;s</t>
  </si>
  <si>
    <t>WizardsDev</t>
  </si>
  <si>
    <t>https://www.google.com/search?gl=us&amp;hl=en&amp;q=WizardsDev&amp;sa=X&amp;ved=0ahUKEwjy1aSEsJL_AhUikYkEHfKsDfcQmJACCMUI</t>
  </si>
  <si>
    <t>https://encrypted-tbn0.gstatic.com/images?q=tbn:ANd9GcSivbnGMcNOckanochPX8Ag_VOuTVxickageD1Ao5M&amp;s</t>
  </si>
  <si>
    <t>Sana Commerce Sri Lanka</t>
  </si>
  <si>
    <t>https://www.google.com/search?hl=en&amp;gl=us&amp;q=Sana+Commerce+Sri+Lanka&amp;sa=X&amp;ved=0ahUKEwjp05PPpoX9AhU-l2oFHcKbDpsQmJACCNAJ</t>
  </si>
  <si>
    <t>https://encrypted-tbn0.gstatic.com/images?q=tbn:ANd9GcR-SeKGaV8nH9s6iaWJlrc81g1bLCHGJ7zIklNY0cM&amp;s</t>
  </si>
  <si>
    <t>SariSuki</t>
  </si>
  <si>
    <t>http://sarisuki.com/</t>
  </si>
  <si>
    <t>https://www.google.com/search?ucbcb=1&amp;hl=en&amp;gl=us&amp;q=SariSuki&amp;sa=X&amp;ved=0ahUKEwjn-vLpr7z8AhUjlIkEHeOEB8Q4FBCYkAIIngs</t>
  </si>
  <si>
    <t>TGC Middle East -</t>
  </si>
  <si>
    <t>https://www.google.com/search?sca_esv=571814303&amp;gl=us&amp;hl=en&amp;q=TGC+Middle+East+-&amp;sa=X&amp;ved=0ahUKEwiw166fruiBAxUzlWoFHdn5AVwQmJACCIIN</t>
  </si>
  <si>
    <t>Ilwllc</t>
  </si>
  <si>
    <t>https://www.google.com/search?sca_esv=573559708&amp;gl=us&amp;hl=en&amp;q=Ilwllc&amp;sa=X&amp;ved=0ahUKEwiJga7XvveBAxWWEFkFHQ5uDhE4eBCYkAIIpQs</t>
  </si>
  <si>
    <t>Greentalent</t>
  </si>
  <si>
    <t>https://www.google.com/search?sca_esv=314a65cdcd6d4ae9&amp;hl=en&amp;gl=us&amp;q=Greentalent&amp;sa=X&amp;ved=0ahUKEwjzs_HuscqCAxWmRTABHR-kEZw4HhCYkAIIxgs</t>
  </si>
  <si>
    <t>Nanox</t>
  </si>
  <si>
    <t>https://www.google.com/search?q=Nanox&amp;sa=X&amp;ved=0ahUKEwiE7fXLpf7-AhUtKFkFHcNgCCIQmJACCKYM</t>
  </si>
  <si>
    <t>Enghouse</t>
  </si>
  <si>
    <t>https://www.google.com/search?ucbcb=1&amp;gl=us&amp;hl=en&amp;q=Enghouse&amp;sa=X&amp;ved=0ahUKEwiyq8Sr88b-AhVQnWoFHdIiBcQQmJACCMUI</t>
  </si>
  <si>
    <t>ClimateAligned</t>
  </si>
  <si>
    <t>https://www.google.com/search?sca_esv=590804984&amp;hl=en&amp;gl=us&amp;q=ClimateAligned&amp;sa=X&amp;ved=0ahUKEwjC7NrVo46DAxW-L1kFHbtwBhk4PBCYkAIInws</t>
  </si>
  <si>
    <t>https://encrypted-tbn0.gstatic.com/images?q=tbn:ANd9GcRGvPzPx5LzxLkNiSTJBrvoUj4CJhC3tKouKOe2KNs&amp;s</t>
  </si>
  <si>
    <t>Ingeniance</t>
  </si>
  <si>
    <t>https://www.google.com/search?gl=us&amp;hl=en&amp;q=Ingeniance&amp;sa=X&amp;ved=0ahUKEwiambTozY_-AhWcGFkFHTs9CtA4HhCYkAIInA0</t>
  </si>
  <si>
    <t>Manatt, Phelps &amp; Phillips, LLP</t>
  </si>
  <si>
    <t>http://www.manatt.com/</t>
  </si>
  <si>
    <t>https://www.google.com/search?gl=us&amp;hl=en&amp;q=Manatt,+Phelps+%26+Phillips,+LLP&amp;sa=X&amp;ved=0ahUKEwjNnfXN6uz_AhXdOkQIHUqbDPo4PBCYkAII8gs</t>
  </si>
  <si>
    <t>https://encrypted-tbn0.gstatic.com/images?q=tbn:ANd9GcSgnyeTf6vha4WALVo7dihqmFvT9MAWrbG5gVIqghA&amp;s</t>
  </si>
  <si>
    <t>IZIWORK</t>
  </si>
  <si>
    <t>https://www.iziwork.com/fr/</t>
  </si>
  <si>
    <t>https://www.google.com/search?sca_esv=559959589&amp;gl=us&amp;hl=en&amp;q=IZIWORK&amp;sa=X&amp;ved=0ahUKEwjyp5HimPeAAxWHGlkFHQ7uD-A4MhCYkAIIvQ0</t>
  </si>
  <si>
    <t>https://encrypted-tbn0.gstatic.com/images?q=tbn:ANd9GcQBLl2SQoyxQZ7FqNzdNiStWRt6Mr5w90m7XSfQXkA&amp;s</t>
  </si>
  <si>
    <t>Telesemica Limited</t>
  </si>
  <si>
    <t>https://www.google.com/search?gl=us&amp;hl=en&amp;q=Telesemica+Limited&amp;sa=X&amp;ved=0ahUKEwiSwZuGhYaAAxW8F1kFHac9Bac4KBCYkAIIvgk</t>
  </si>
  <si>
    <t>ENVISN INCORPORATED</t>
  </si>
  <si>
    <t>https://www.google.com/search?sca_esv=570906942&amp;hl=en&amp;gl=us&amp;q=ENVISN+INCORPORATED&amp;sa=X&amp;ved=0ahUKEwiRrY_-pt6BAxVKEVkFHdhoBBk4WhCYkAIInQo</t>
  </si>
  <si>
    <t>Deerfoot I.T. Resources Ltd</t>
  </si>
  <si>
    <t>https://www.google.com/search?q=Deerfoot+I.T.+Resources+Ltd&amp;sa=X&amp;ved=0ahUKEwisutKr1vH-AhUeEVkFHb2pDuo4PBCYkAII9wg</t>
  </si>
  <si>
    <t>Brytlyt</t>
  </si>
  <si>
    <t>http://www.brytlyt.com/</t>
  </si>
  <si>
    <t>https://www.google.com/search?ucbcb=1&amp;gl=us&amp;hl=en&amp;q=Brytlyt&amp;sa=X&amp;ved=0ahUKEwixhuLr14j9AhWRFjQIHctdCn04ChCYkAII9Qo</t>
  </si>
  <si>
    <t>https://encrypted-tbn0.gstatic.com/images?q=tbn:ANd9GcRL2vk2diCu_JTbuPhj_LyA71hlSkMbqOAts0W_&amp;s=0</t>
  </si>
  <si>
    <t>Alinea SaÃºde</t>
  </si>
  <si>
    <t>https://www.google.com/search?sca_esv=561545016&amp;gl=us&amp;hl=en&amp;q=Alinea+Sa%C3%BAde&amp;sa=X&amp;ved=0ahUKEwj1h8XIpYaBAxXhD1kFHTRYDF4QmJACCKYM</t>
  </si>
  <si>
    <t>https://encrypted-tbn0.gstatic.com/images?q=tbn:ANd9GcTwbfow0Wgmc1Ea1ydS0thRBW6nns_phD-1UpT6HbM&amp;s</t>
  </si>
  <si>
    <t>Chronos Agency</t>
  </si>
  <si>
    <t>https://www.google.com/search?hl=en&amp;gl=us&amp;q=Chronos+Agency&amp;sa=X&amp;ved=0ahUKEwiTkYX_hIP-AhXgnGoFHYEYDjIQmJACCOQJ</t>
  </si>
  <si>
    <t>https://encrypted-tbn0.gstatic.com/images?q=tbn:ANd9GcTTvexlVcmdlzaZZUxQ3x0tod8Q6TDEfjQ4tmQ7AgE&amp;s</t>
  </si>
  <si>
    <t>Schwarz Produktion</t>
  </si>
  <si>
    <t>https://www.meg-gruppe.de/</t>
  </si>
  <si>
    <t>https://www.google.com/search?sca_esv=573962864&amp;gl=us&amp;hl=en&amp;q=Schwarz+Produktion&amp;sa=X&amp;ved=0ahUKEwjOiumSu_yBAxUsFlkFHaObCDU4ChCYkAIIzws</t>
  </si>
  <si>
    <t>https://encrypted-tbn0.gstatic.com/images?q=tbn:ANd9GcSwJF5P8bqZtyivxeih_4nc1f7ilzrIhr5mNN2LL7E&amp;s</t>
  </si>
  <si>
    <t>NeighborWorks America</t>
  </si>
  <si>
    <t>http://www.neighborworks.org/</t>
  </si>
  <si>
    <t>https://www.google.com/search?gl=us&amp;hl=en&amp;q=NeighborWorks+America&amp;sa=X&amp;ved=0ahUKEwjz4Iy5o4r9AhU2M1kFHVoVD8c4ZBCYkAIItQ0</t>
  </si>
  <si>
    <t>https://encrypted-tbn0.gstatic.com/images?q=tbn:ANd9GcQm0ADWDSDriUujUAqjPgL--z3vPmqN4BICABoI&amp;s=0</t>
  </si>
  <si>
    <t>Skye Desk</t>
  </si>
  <si>
    <t>https://www.google.com/search?hl=en&amp;gl=us&amp;q=Skye+Desk&amp;sa=X&amp;ved=0ahUKEwj0icWFssT-AhVblWoFHTjsAn0QmJACCMoL</t>
  </si>
  <si>
    <t>Specialized Bicycle Components</t>
  </si>
  <si>
    <t>http://www.specialized.com/</t>
  </si>
  <si>
    <t>https://www.google.com/search?gl=us&amp;hl=en&amp;q=Specialized+Bicycle+Components&amp;sa=X&amp;ved=0ahUKEwi9wduYrbz8AhUplYkEHdHYDn84ChCYkAII5ws</t>
  </si>
  <si>
    <t>https://encrypted-tbn0.gstatic.com/images?q=tbn:ANd9GcQvFGYn-hstXwOQt90ImvCR3WpAuD7aYbyVRUsPESw&amp;s</t>
  </si>
  <si>
    <t>Perfect Play</t>
  </si>
  <si>
    <t>https://www.google.com/search?sca_esv=0d5375933395ef54&amp;sca_upv=1&amp;q=Perfect+Play&amp;sa=X&amp;ved=0ahUKEwiW-6KSu9SCAxXpSTABHdOnCx4QmJACCNUF</t>
  </si>
  <si>
    <t>https://encrypted-tbn0.gstatic.com/images?q=tbn:ANd9GcRo6rcVagrPibCdZ_XVFqSs9YJ3tUhh4E1sUfwewlk&amp;s</t>
  </si>
  <si>
    <t>Prudential Singapore</t>
  </si>
  <si>
    <t>http://www.prudential.com.sg/</t>
  </si>
  <si>
    <t>https://www.google.com/search?sca_esv=561545016&amp;gl=us&amp;hl=en&amp;q=Prudential+Singapore&amp;sa=X&amp;ved=0ahUKEwjFx7adooaBAxVQIDQIHbj7DGg4ChCYkAII0Qw</t>
  </si>
  <si>
    <t>https://encrypted-tbn0.gstatic.com/images?q=tbn:ANd9GcT4R1XFU9f29HaiO0i9BX7QT815J8SuhVlCVXFl&amp;s=0</t>
  </si>
  <si>
    <t>Credora</t>
  </si>
  <si>
    <t>https://www.google.com/search?hl=en&amp;gl=us&amp;q=Credora&amp;sa=X&amp;ved=0ahUKEwisyPCLitv-AhXzkokEHVBbALMQmJACCKwK</t>
  </si>
  <si>
    <t>Tact</t>
  </si>
  <si>
    <t>https://www.google.com/search?sca_esv=590391945&amp;gl=us&amp;hl=en&amp;q=Tact&amp;sa=X&amp;ved=0ahUKEwjVuMv25IuDAxVLFVkFHYIDDpQ4HhCYkAIIhAw</t>
  </si>
  <si>
    <t>Good Steward Consulting, LLC</t>
  </si>
  <si>
    <t>https://www.google.com/search?sca_esv=560432626&amp;gl=us&amp;hl=en&amp;q=Good+Steward+Consulting,+LLC&amp;sa=X&amp;ved=0ahUKEwieu6PalfyAAxWTm2oFHRDoDMs4ZBCYkAII1Qk</t>
  </si>
  <si>
    <t>https://encrypted-tbn0.gstatic.com/images?q=tbn:ANd9GcQ9nIeMhItLeU4w3wECzGU4o7k7zZf0dtm-VbxA9NA&amp;s</t>
  </si>
  <si>
    <t>KEEN</t>
  </si>
  <si>
    <t>http://www.keenfootwear.com/</t>
  </si>
  <si>
    <t>https://www.google.com/search?ucbcb=1&amp;hl=en&amp;gl=us&amp;q=KEEN&amp;sa=X&amp;ved=0ahUKEwiDpZmeuKP9AhXJjKQKHRHfDYA4ZBCYkAIIngs</t>
  </si>
  <si>
    <t>https://encrypted-tbn0.gstatic.com/images?q=tbn:ANd9GcSy9klIAzs_1886y1oRmwRIctoMui-cIeBKEw027yc&amp;s</t>
  </si>
  <si>
    <t>SPB IbÃ©rica</t>
  </si>
  <si>
    <t>https://www.google.com/search?sca_esv=576391435&amp;hl=en&amp;gl=us&amp;q=SPB+Ib%C3%A9rica&amp;sa=X&amp;ved=0ahUKEwi5n9bsy5CCAxVhFlkFHf21CtY4RhCYkAIIgw4</t>
  </si>
  <si>
    <t>Waterfoot Consulting</t>
  </si>
  <si>
    <t>https://www.google.com/search?hl=en&amp;gl=us&amp;q=Waterfoot+Consulting&amp;sa=X&amp;ved=0ahUKEwix85bJ3Pv-AhUpmmoFHdu-AnAQmJACCLgJ</t>
  </si>
  <si>
    <t>https://encrypted-tbn0.gstatic.com/images?q=tbn:ANd9GcQHVS-cowFHQdx1bPYSWrhDqpUeRpFbYE_uDFjXazw&amp;s</t>
  </si>
  <si>
    <t>.ZERO</t>
  </si>
  <si>
    <t>https://www.google.com/search?hl=en&amp;gl=us&amp;q=.ZERO&amp;sa=X&amp;ved=0ahUKEwj9kcmYwqj9AhVUE1kFHTIrCYE4FBCYkAIIuAk</t>
  </si>
  <si>
    <t>https://encrypted-tbn0.gstatic.com/images?q=tbn:ANd9GcRLKqcIRSc9KebwE4C6vdedToXyZuZVFFSVChSsO1Y&amp;s</t>
  </si>
  <si>
    <t>SCHNEIDER GROUP</t>
  </si>
  <si>
    <t>https://www.google.com/search?sca_esv=573962864&amp;hl=en&amp;gl=us&amp;q=SCHNEIDER+GROUP&amp;sa=X&amp;ved=0ahUKEwjC0evNvvyBAxUAK1kFHXgUC0U4FBCYkAIIvAk</t>
  </si>
  <si>
    <t>Volkswagen Nutzfahrzeuge</t>
  </si>
  <si>
    <t>http://www.volkswagen-nutzfahrzeuge.de/</t>
  </si>
  <si>
    <t>https://www.google.com/search?sca_esv=d821f69a4d5d5c86&amp;gl=us&amp;hl=en&amp;q=Volkswagen+Nutzfahrzeuge&amp;sa=X&amp;ved=0ahUKEwin5c2zi5iCAxUdRDABHcHQDKQ4bhCYkAIIrQw</t>
  </si>
  <si>
    <t>DHS Cybersecurity Service</t>
  </si>
  <si>
    <t>https://www.google.com/search?sca_esv=555046018&amp;gl=us&amp;hl=en&amp;q=DHS+Cybersecurity+Service&amp;sa=X&amp;ved=0ahUKEwirton1886AAxWZQzABHczGAiM4jAEQmJACCPsL</t>
  </si>
  <si>
    <t>African Population and Health Research Center (APHRC)</t>
  </si>
  <si>
    <t>https://www.google.com/search?gl=us&amp;hl=en&amp;q=African+Population+and+Health+Research+Center+(APHRC)&amp;sa=X&amp;ved=0ahUKEwjKqPrBo_b8AhVTFVkFHdIaCZ4QmJACCPMK</t>
  </si>
  <si>
    <t>European Commodity Clearing AG</t>
  </si>
  <si>
    <t>http://www.ecc.de/</t>
  </si>
  <si>
    <t>https://www.google.com/search?gl=us&amp;hl=en&amp;q=European+Commodity+Clearing+AG&amp;sa=X&amp;ved=0ahUKEwiV-bCgk-_-AhW_JEQIHR3JAOs4KBCYkAIIoQ0</t>
  </si>
  <si>
    <t>https://encrypted-tbn0.gstatic.com/images?q=tbn:ANd9GcQg66Mpn4HPTx5TXtnFaDjRikbRWPDnt9r7xMo0uuc&amp;s</t>
  </si>
  <si>
    <t>HCA Healthcare UK</t>
  </si>
  <si>
    <t>http://www.hcahealthcare.co.uk/</t>
  </si>
  <si>
    <t>https://www.google.com/search?gl=us&amp;hl=en&amp;q=HCA+Healthcare+UK&amp;sa=X&amp;ved=0ahUKEwiW06qxjef8AhXrmYQIHankBJ84eBCYkAII3Qw</t>
  </si>
  <si>
    <t>https://encrypted-tbn0.gstatic.com/images?q=tbn:ANd9GcQfhcTA4LvIqwXDU1ZtGQKP59ODcuvEkOHTj5cWF6g&amp;s</t>
  </si>
  <si>
    <t>Dallas Mavericks</t>
  </si>
  <si>
    <t>https://www.mavs.com/</t>
  </si>
  <si>
    <t>https://www.google.com/search?sca_esv=590053957&amp;hl=en&amp;gl=us&amp;q=Dallas+Mavericks&amp;sa=X&amp;ved=0ahUKEwji1sHBnImDAxViDHkGHY43BK44HhCYkAII_wo</t>
  </si>
  <si>
    <t>https://encrypted-tbn0.gstatic.com/images?q=tbn:ANd9GcRZfNhY6IF8v1Z5dHYWdCv1r6xEwfsQ6hwQf5305jc&amp;s</t>
  </si>
  <si>
    <t>H&amp;A Global Investment Management GmbH</t>
  </si>
  <si>
    <t>https://www.google.com/search?sca_esv=560603692&amp;gl=us&amp;hl=en&amp;q=H%26A+Global+Investment+Management+GmbH&amp;sa=X&amp;ved=0ahUKEwjDtOKU2_6AAxUHkYkEHV48CQw4ChCYkAII3gw</t>
  </si>
  <si>
    <t>https://encrypted-tbn0.gstatic.com/images?q=tbn:ANd9GcQskFykvPBXuTmTwU4DbEcRN9wjCj04-WrxmbKyZak&amp;s</t>
  </si>
  <si>
    <t>Tech Hire Ventures</t>
  </si>
  <si>
    <t>https://www.google.com/search?hl=en&amp;gl=us&amp;q=Tech+Hire+Ventures&amp;sa=X&amp;ved=0ahUKEwjzxd6Pndb_AhX2FmIAHbOXDF0QmJACCNUJ</t>
  </si>
  <si>
    <t>https://encrypted-tbn0.gstatic.com/images?q=tbn:ANd9GcRyU-l4pOPx8EJqj1usWXM4b35qH0KEpOZpZSxFjUs&amp;s</t>
  </si>
  <si>
    <t>Micron Agritech</t>
  </si>
  <si>
    <t>http://micronkit.com/</t>
  </si>
  <si>
    <t>https://www.google.com/search?hl=en&amp;gl=us&amp;q=Micron+Agritech&amp;sa=X&amp;ved=0ahUKEwizksTExt3-AhUwlIkEHUb5Dps4ChCYkAII4Ao</t>
  </si>
  <si>
    <t>Liyema Consulting Group</t>
  </si>
  <si>
    <t>https://www.google.com/search?hl=en&amp;gl=us&amp;q=Liyema+Consulting+Group&amp;sa=X&amp;ved=0ahUKEwjk4KvJ7OL_AhXurYkEHTAWB9wQmJACCL0J</t>
  </si>
  <si>
    <t>https://encrypted-tbn0.gstatic.com/images?q=tbn:ANd9GcTw47D6aP1bXkNIx4-Y63qFAkHt6rZP-tOIUp4K-xU&amp;s</t>
  </si>
  <si>
    <t>Sheba.xyz</t>
  </si>
  <si>
    <t>https://www.google.com/search?sca_esv=563635297&amp;hl=en&amp;gl=us&amp;q=Sheba.xyz&amp;sa=X&amp;ved=0ahUKEwivloKqsJqBAxXTTjABHeZWATsQmJACCJAH</t>
  </si>
  <si>
    <t>Blankfactor LLC.</t>
  </si>
  <si>
    <t>https://www.google.com/search?sca_esv=561856720&amp;gl=us&amp;hl=en&amp;q=Blankfactor+LLC.&amp;sa=X&amp;ved=0ahUKEwinsbid64iBAxVCQzABHVbmDtsQmJACCJML</t>
  </si>
  <si>
    <t>à¸šà¸£à¸´à¸©à¸±à¸—à¸«à¸¥à¸±à¸à¸—à¸£à¸±à¸žà¸¢à¹Œà¸ˆà¸±à¸”à¸à¸²à¸£à¸à¸­à¸‡à¸—à¸¸à¸™ à¸ˆà¸±à¸ªà¸—à¹Œ à¸ˆà¸³à¸à¸±à¸”</t>
  </si>
  <si>
    <t>https://www.google.com/search?gl=us&amp;hl=en&amp;q=%E0%B8%9A%E0%B8%A3%E0%B8%B4%E0%B8%A9%E0%B8%B1%E0%B8%97%E0%B8%AB%E0%B8%A5%E0%B8%B1%E0%B8%81%E0%B8%97%E0%B8%A3%E0%B8%B1%E0%B8%9E%E0%B8%A2%E0%B9%8C%E0%B8%88%E0%B8%B1%E0%B8%94%E0%B8%81%E0%B8%B2%E0%B8%A3%E0%B8%81%E0%B8%AD%E0%B8%87%E0%B8%97%E0%B8%B8%E0%B8%99+%E0%B8%88%E0%B8%B1%E0%B8%AA%E0%B8%97%E0%B9%8C+%E0%B8%88%E0%B8%B3%E0%B8%81%E0%B8%B1%E0%B8%94&amp;sa=X&amp;ved=0ahUKEwj0lJbP9_H_AhXIhIkEHRk2BcgQmJACCMoL</t>
  </si>
  <si>
    <t>T&amp;N Business Services</t>
  </si>
  <si>
    <t>https://www.google.com/search?sca_esv=570580370&amp;gl=us&amp;hl=en&amp;q=T%26N+Business+Services&amp;sa=X&amp;ved=0ahUKEwjHmurV3tuBAxWoQTABHfkNBLM4eBCYkAIIvQs</t>
  </si>
  <si>
    <t>https://encrypted-tbn0.gstatic.com/images?q=tbn:ANd9GcTYT4FuOgELisKxqKiwCwMjM_8V0UPOtKYI6R_2oDc&amp;s</t>
  </si>
  <si>
    <t>Remix</t>
  </si>
  <si>
    <t>https://www.google.com/search?sca_esv=582537645&amp;hl=en&amp;gl=us&amp;q=Remix&amp;sa=X&amp;ved=0ahUKEwjui5Kys8WCAxVjElkFHcQBBfgQmJACCPoK</t>
  </si>
  <si>
    <t>https://encrypted-tbn0.gstatic.com/images?q=tbn:ANd9GcTMf54VflYbhS8QLjqPyxqEoDFUdu2dBipflffQ2vc&amp;s</t>
  </si>
  <si>
    <t>Callisto Talent Solutions</t>
  </si>
  <si>
    <t>https://www.google.com/search?sca_esv=564926619&amp;hl=en&amp;gl=us&amp;q=Callisto+Talent+Solutions&amp;sa=X&amp;ved=0ahUKEwiGhKPn96aBAxVyEVkFHQznD744RhCYkAIIuws</t>
  </si>
  <si>
    <t>https://encrypted-tbn0.gstatic.com/images?q=tbn:ANd9GcSy3hHLPVKkhIN68hFuDO9HjepQG8cwv406ouJuH-g&amp;s</t>
  </si>
  <si>
    <t>Zama</t>
  </si>
  <si>
    <t>https://www.google.com/search?sca_esv=578400713&amp;hl=en&amp;gl=us&amp;q=Zama&amp;sa=X&amp;ved=0ahUKEwjcsv_bmKKCAxVhGlkFHTOtD1Q4ZBCYkAIIww0</t>
  </si>
  <si>
    <t>AuraQuantic</t>
  </si>
  <si>
    <t>https://www.google.com/search?ucbcb=1&amp;gl=us&amp;hl=en&amp;q=AuraQuantic&amp;sa=X&amp;ved=0ahUKEwiD1d_0ssH8AhUdGFkFHTMuDr0QmJACCMUM</t>
  </si>
  <si>
    <t>https://encrypted-tbn0.gstatic.com/images?q=tbn:ANd9GcQ0FBwYfgCsm04PMmHM5vclIvikm3PtNCHp-lIcKPI&amp;s</t>
  </si>
  <si>
    <t>sonnen GmbH</t>
  </si>
  <si>
    <t>https://www.google.com/search?hl=en&amp;gl=us&amp;q=sonnen+GmbH&amp;sa=X&amp;ved=0ahUKEwid5YGYrOX_AhXsHEQIHft4Bc84HhCYkAIIkw0</t>
  </si>
  <si>
    <t>https://encrypted-tbn0.gstatic.com/images?q=tbn:ANd9GcRwAMwlyzlAOEVhp9dcJNZB1clc9TLMa4-6XzjbhH0&amp;s</t>
  </si>
  <si>
    <t>AMOAMAN &amp; ASSOCIES</t>
  </si>
  <si>
    <t>https://www.google.com/search?hl=en&amp;gl=us&amp;q=AMOAMAN+%26+ASSOCIES&amp;sa=X&amp;ved=0ahUKEwja3pePxPn_AhW2m2oFHdUvBSUQmJACCI8H</t>
  </si>
  <si>
    <t>https://encrypted-tbn0.gstatic.com/images?q=tbn:ANd9GcSwjL8DygDo7D11Zf8U82rM6t7xzuw6T8SKwtwfoL0&amp;s</t>
  </si>
  <si>
    <t>Hexa People</t>
  </si>
  <si>
    <t>https://www.google.com/search?gl=us&amp;hl=en&amp;q=Hexa+People&amp;sa=X&amp;ved=0ahUKEwjK2My_0sH9AhUTLFkFHQu_CAs4ChCYkAIIvw0</t>
  </si>
  <si>
    <t>HCA.</t>
  </si>
  <si>
    <t>https://www.google.com/search?sca_esv=553701321&amp;gl=us&amp;hl=en&amp;q=HCA.&amp;sa=X&amp;ved=0ahUKEwiAgM2At8KAAxVulmoFHYaJBig4MhCYkAII5A4</t>
  </si>
  <si>
    <t>Smart Hire</t>
  </si>
  <si>
    <t>https://www.google.com/search?hl=en&amp;gl=us&amp;q=Smart+Hire&amp;sa=X&amp;ved=0ahUKEwjb_JH1w4iAAxXeF1kFHWG1By84FBCYkAIIjAs</t>
  </si>
  <si>
    <t>https://encrypted-tbn0.gstatic.com/images?q=tbn:ANd9GcTv8P19WKeVwf14TCYu-H_0IBsKVyht5ZbrhJyVIb4&amp;s</t>
  </si>
  <si>
    <t>Credit Exchange AG</t>
  </si>
  <si>
    <t>http://www.creditexchange.ch/</t>
  </si>
  <si>
    <t>https://www.google.com/search?sca_esv=559635945&amp;gl=us&amp;hl=en&amp;q=Credit+Exchange+AG&amp;sa=X&amp;ved=0ahUKEwiYqpaC1vSAAxVwMVkFHZtvBEQQmJACCP0M</t>
  </si>
  <si>
    <t>https://encrypted-tbn0.gstatic.com/images?q=tbn:ANd9GcTMHzFq741QEC2w4UM6n6cPwLlQYWWraO4rFVZQrPQ&amp;s</t>
  </si>
  <si>
    <t>Chubb Life</t>
  </si>
  <si>
    <t>https://baohiemchubblifevn.com/</t>
  </si>
  <si>
    <t>https://www.google.com/search?ucbcb=1&amp;hl=en&amp;gl=us&amp;q=Chubb+Life&amp;sa=X&amp;ved=0ahUKEwjV87Xdhqv9AhWsBzQIHUnOCWIQmJACCKML</t>
  </si>
  <si>
    <t>https://encrypted-tbn0.gstatic.com/images?q=tbn:ANd9GcRoHmLpr8u9YRdMes0JOoun3xD46NKt9vm14_MJtJk&amp;s</t>
  </si>
  <si>
    <t>Dataction Analytics Private Limited</t>
  </si>
  <si>
    <t>https://www.google.com/search?gl=us&amp;hl=en&amp;q=Dataction+Analytics+Private+Limited&amp;sa=X&amp;ved=0ahUKEwi3luyjkp-AAxX4jYkEHdrhDbU4FBCYkAIIgQ0</t>
  </si>
  <si>
    <t>https://encrypted-tbn0.gstatic.com/images?q=tbn:ANd9GcSFuIskb0-c4iXFjbXVrr5IefpvWmo9NLLQEsBsIWI&amp;s</t>
  </si>
  <si>
    <t>Markant Services International GmbH</t>
  </si>
  <si>
    <t>https://www.google.com/search?sca_esv=560603692&amp;gl=us&amp;hl=en&amp;q=Markant+Services+International+GmbH&amp;sa=X&amp;ved=0ahUKEwiL-eKb2_6AAxUbKEQIHR64A5E4HhCYkAII-g0</t>
  </si>
  <si>
    <t>Federal Transit Administration</t>
  </si>
  <si>
    <t>https://www.google.com/search?hl=en&amp;gl=us&amp;q=Federal+Transit+Administration&amp;sa=X&amp;ved=0ahUKEwjwkMCP6Lz-AhWGbTABHeoQAmw4UBCYkAII0ww</t>
  </si>
  <si>
    <t>Lancashire Teaching Hospitals NHS Foundation Trust</t>
  </si>
  <si>
    <t>http://www.lancsteachinghospitals.nhs.uk/</t>
  </si>
  <si>
    <t>https://www.google.com/search?sca_esv=4fa329168bc8b475&amp;sca_upv=1&amp;hl=en&amp;gl=us&amp;q=Lancashire+Teaching+Hospitals+NHS+Foundation+Trust&amp;sa=X&amp;ved=0ahUKEwjM_6iU0fKCAxVXSjABHfVHCbE4ChCYkAIIuws</t>
  </si>
  <si>
    <t>https://encrypted-tbn0.gstatic.com/images?q=tbn:ANd9GcSo4RNC7xkU8AkTcmTFcv4_oiZp2r9EfaKymUbVvA0&amp;s</t>
  </si>
  <si>
    <t>Tusla - Child and Family Agency</t>
  </si>
  <si>
    <t>https://www.google.com/search?hl=en&amp;gl=us&amp;q=Tusla+-+Child+and+Family+Agency&amp;sa=X&amp;ved=0ahUKEwjtmqCAyY2AAxXAgIQIHWlQBDoQmJACCLwL</t>
  </si>
  <si>
    <t>https://encrypted-tbn0.gstatic.com/images?q=tbn:ANd9GcRbV-jI7QMYfHWvS-edCkSzUy7jFrXu-aGRV1s8Hhc&amp;s</t>
  </si>
  <si>
    <t>Ittconnect</t>
  </si>
  <si>
    <t>https://www.google.com/search?sca_esv=584993245&amp;gl=us&amp;hl=en&amp;q=Ittconnect&amp;sa=X&amp;ved=0ahUKEwjAiZSVgtyCAxUTlIkEHX54DO04FBCYkAIIgg4</t>
  </si>
  <si>
    <t>Miele  X</t>
  </si>
  <si>
    <t>https://www.google.com/search?gl=us&amp;hl=en&amp;q=Miele++X&amp;sa=X&amp;ved=0ahUKEwiVvcHB_9X-AhVxk4kEHa7KCUY4HhCYkAIIxww</t>
  </si>
  <si>
    <t>U.S. Water Heating</t>
  </si>
  <si>
    <t>https://www.google.com/search?hl=en&amp;gl=us&amp;q=U.S.+Water+Heating&amp;sa=X&amp;ved=0ahUKEwjLnfjfzq39AhX2RTABHc4VDz44RhCYkAIIvA4</t>
  </si>
  <si>
    <t>ZEBRA TECHNOLOGIES ASIA PACIFIC PTE. LTD.</t>
  </si>
  <si>
    <t>https://www.google.com/search?hl=en&amp;gl=us&amp;q=ZEBRA+TECHNOLOGIES+ASIA+PACIFIC+PTE.+LTD.&amp;sa=X&amp;ved=0ahUKEwiB9obK-c6AAxUuK1kFHZZfBQo4MhCYkAIIiAs</t>
  </si>
  <si>
    <t>Ð”Ð°Ñ€Ð²Ñ–Ð½Ð›ÐµÐ½Ð´</t>
  </si>
  <si>
    <t>https://www.google.com/search?sca_esv=567185982&amp;hl=en&amp;gl=us&amp;q=%D0%94%D0%B0%D1%80%D0%B2%D1%96%D0%BD%D0%9B%D0%B5%D0%BD%D0%B4&amp;sa=X&amp;ved=0ahUKEwiQi52-ibuBAxUwFlkFHS00DusQmJACCJIL</t>
  </si>
  <si>
    <t>Who Moves</t>
  </si>
  <si>
    <t>https://www.google.com/search?hl=en&amp;gl=us&amp;q=Who+Moves&amp;sa=X&amp;ved=0ahUKEwjsrZC9ler-AhUGlIkEHYHLCh04ChCYkAII4Qs</t>
  </si>
  <si>
    <t>https://encrypted-tbn0.gstatic.com/images?q=tbn:ANd9GcRYM-_QWSrFx7LavvFLpt73Wr32yItY-BK-IPA-tnI&amp;s</t>
  </si>
  <si>
    <t>Moveo HLS</t>
  </si>
  <si>
    <t>https://www.google.com/search?sca_esv=562459021&amp;hl=en&amp;gl=us&amp;q=Moveo+HLS&amp;sa=X&amp;ved=0ahUKEwim4ID9rJCBAxW2F1kFHcBoBj8QmJACCKEK</t>
  </si>
  <si>
    <t>https://encrypted-tbn0.gstatic.com/images?q=tbn:ANd9GcTekIbGDvUIr_uRVzu1hatIYUa3e71dXwiSX0Uad1g&amp;s</t>
  </si>
  <si>
    <t>PT Purwadhika Kirana Nusantara</t>
  </si>
  <si>
    <t>https://www.google.com/search?hl=en&amp;gl=us&amp;q=PT+Purwadhika+Kirana+Nusantara&amp;sa=X&amp;ved=0ahUKEwjhpJ353KuAAxURMlkFHfBfDaEQmJACCMwM</t>
  </si>
  <si>
    <t>Quro Medical</t>
  </si>
  <si>
    <t>http://www.quromedical.co.za/</t>
  </si>
  <si>
    <t>https://www.google.com/search?gl=us&amp;hl=en&amp;q=Quro+Medical&amp;sa=X&amp;ved=0ahUKEwiflJnP5rL-AhUyTDABHRgrAwE4ChCYkAIIpgw</t>
  </si>
  <si>
    <t>FHI</t>
  </si>
  <si>
    <t>https://www.google.com/search?sca_esv=562451240&amp;gl=us&amp;hl=en&amp;q=FHI&amp;sa=X&amp;ved=0ahUKEwjut6_bpZCBAxXdSzABHQEDBdkQmJACCJIH</t>
  </si>
  <si>
    <t>https://encrypted-tbn0.gstatic.com/images?q=tbn:ANd9GcRIdp02PW4UWwwEoxsDucgvV5efd53o66bsXmNe&amp;s=0</t>
  </si>
  <si>
    <t>Telrite Holdings, Inc</t>
  </si>
  <si>
    <t>http://www.telrite.com/</t>
  </si>
  <si>
    <t>https://www.google.com/search?hl=en&amp;gl=us&amp;q=Telrite+Holdings,+Inc&amp;sa=X&amp;ved=0ahUKEwjZqOGL6bCAAxWBhYkEHVg4BJM4HhCYkAIIsww</t>
  </si>
  <si>
    <t>https://encrypted-tbn0.gstatic.com/images?q=tbn:ANd9GcTWRE0ifC20TxStDgSJLJWny0IvGmRWKDehFSy7&amp;s=0</t>
  </si>
  <si>
    <t>Glass Cube Consulting</t>
  </si>
  <si>
    <t>https://www.google.com/search?sca_esv=583557295&amp;gl=us&amp;hl=en&amp;q=Glass+Cube+Consulting&amp;sa=X&amp;ved=0ahUKEwizsv2E8syCAxVXN0QIHfaFAsY4ChCYkAIImgw</t>
  </si>
  <si>
    <t>Bardohn GmbH</t>
  </si>
  <si>
    <t>https://www.google.com/search?sca_esv=592428276&amp;hl=en&amp;gl=us&amp;q=Bardohn+GmbH&amp;sa=X&amp;ved=0ahUKEwjYlq__s52DAxVCLEQIHUnqCFg4HhCYkAIIpA4</t>
  </si>
  <si>
    <t>Cs2 ITEC GmbH &amp; Co.KG</t>
  </si>
  <si>
    <t>https://www.google.com/search?hl=en&amp;gl=us&amp;q=Cs2+ITEC+GmbH+%26+Co.KG&amp;sa=X&amp;ved=0ahUKEwjo6K6y46r8AhV0iXIEHfsTBEg4KBCYkAIItws</t>
  </si>
  <si>
    <t>https://encrypted-tbn0.gstatic.com/images?q=tbn:ANd9GcRUbFkX_C-UKQ9YD0ajFaS9sl-hMes8FbW77r8kkAQ&amp;s</t>
  </si>
  <si>
    <t>PicsArt Inc.</t>
  </si>
  <si>
    <t>https://www.google.com/search?q=PicsArt+Inc.&amp;sa=X&amp;ved=0ahUKEwiW1pvpwdj-AhW8EFkFHb3RDgo4ChCYkAIInA0</t>
  </si>
  <si>
    <t>Elite Search &amp; Selection</t>
  </si>
  <si>
    <t>https://www.google.com/search?gl=us&amp;hl=en&amp;q=Elite+Search+%26+Selection&amp;sa=X&amp;ved=0ahUKEwjGqfPtxo2AAxUySzABHU47ADQ4ChCYkAIIgQs</t>
  </si>
  <si>
    <t>https://encrypted-tbn0.gstatic.com/images?q=tbn:ANd9GcQNav55VJFDGavmysAw4H_YP-OFBQWPHTYwFzkZ-D4&amp;s</t>
  </si>
  <si>
    <t>AVL in Hungary</t>
  </si>
  <si>
    <t>https://www.google.com/search?gl=us&amp;hl=en&amp;q=AVL+in+Hungary&amp;sa=X&amp;ved=0ahUKEwijm5W6us7-AhWhVTABHSonAUsQmJACCPIG</t>
  </si>
  <si>
    <t>Otto Krahn Group</t>
  </si>
  <si>
    <t>https://www.ottokrahn.group/</t>
  </si>
  <si>
    <t>https://www.google.com/search?gl=us&amp;hl=en&amp;q=Otto+Krahn+Group&amp;sa=X&amp;ved=0ahUKEwig-5uUhK7_AhUoRDABHVYUB7UQmJACCOoL</t>
  </si>
  <si>
    <t>https://encrypted-tbn0.gstatic.com/images?q=tbn:ANd9GcQ1ICBhTI_gBOU3XiboLeqVLikD5_knYQcTq_wu_xo&amp;s</t>
  </si>
  <si>
    <t>Mars Inc</t>
  </si>
  <si>
    <t>https://www.google.com/search?gl=us&amp;hl=en&amp;q=Mars+Inc&amp;sa=X&amp;ved=0ahUKEwjt0-2yjJqAAxXlQjABHX38DC4QmJACCPYO</t>
  </si>
  <si>
    <t>https://encrypted-tbn0.gstatic.com/images?q=tbn:ANd9GcTFdKCXPoZeyJ6fao5mERXXL1lvAFfx9R9VhLnStK8&amp;s</t>
  </si>
  <si>
    <t>Vital Strategies</t>
  </si>
  <si>
    <t>https://www.vitalstrategies.org/</t>
  </si>
  <si>
    <t>https://www.google.com/search?sca_esv=43b650d0e6ecfee8&amp;sca_upv=1&amp;gl=us&amp;hl=en&amp;q=Vital+Strategies&amp;sa=X&amp;ved=0ahUKEwjkvsyBtdSCAxUOZzABHXuDDOM4FBCYkAIInQ4</t>
  </si>
  <si>
    <t>https://encrypted-tbn0.gstatic.com/images?q=tbn:ANd9GcQjQM-0_QWlSFSdXnfWdGIP8pyhnIZ4C7J6M9Cbt58&amp;s</t>
  </si>
  <si>
    <t>Simply Group</t>
  </si>
  <si>
    <t>https://www.google.com/search?hl=en&amp;gl=us&amp;q=Simply+Group&amp;sa=X&amp;ved=0ahUKEwiRiaiJ9Jb9AhW2mWoFHUJlAVgQmJACCOIM</t>
  </si>
  <si>
    <t>MCA Belgium</t>
  </si>
  <si>
    <t>https://www.google.com/search?gl=us&amp;hl=en&amp;q=MCA+Belgium&amp;sa=X&amp;ved=0ahUKEwj9-Y-0-c6AAxXomIkEHbvYAHkQmJACCJEL</t>
  </si>
  <si>
    <t>Infotech Services</t>
  </si>
  <si>
    <t>https://www.google.com/search?gl=us&amp;hl=en&amp;q=Infotech+Services&amp;sa=X&amp;ved=0ahUKEwiszdDajoj-AhVBQTABHcBjBy04HhCYkAIIuQs</t>
  </si>
  <si>
    <t>Ayscom</t>
  </si>
  <si>
    <t>https://www.google.com/search?sca_esv=829f85ef765b913d&amp;sca_upv=1&amp;gl=us&amp;hl=en&amp;q=Ayscom&amp;sa=X&amp;ved=0ahUKEwizm6Lgj_CCAxX9STABHaeTDR4QmJACCLoM</t>
  </si>
  <si>
    <t>https://encrypted-tbn0.gstatic.com/images?q=tbn:ANd9GcSIUjfS9FGFvR1-5q6EjLWxXOEJNxvAiKxd9T_CCCA&amp;s</t>
  </si>
  <si>
    <t>COGNITIVA sp. z o.o.</t>
  </si>
  <si>
    <t>https://www.google.com/search?sca_esv=575108319&amp;gl=us&amp;hl=en&amp;q=COGNITIVA+sp.+z+o.o.&amp;sa=X&amp;ved=0ahUKEwiun5SohoSCAxUWtIkEHS9CAAU4ChCYkAIIwg0</t>
  </si>
  <si>
    <t>IBSC</t>
  </si>
  <si>
    <t>https://www.google.com/search?q=IBSC&amp;sa=X&amp;ved=0ahUKEwiZiKaIh9v-AhVRMlkFHa53CPwQmJACCPMM</t>
  </si>
  <si>
    <t>COLLEGE CORNER</t>
  </si>
  <si>
    <t>https://www.google.com/search?gl=us&amp;hl=en&amp;q=COLLEGE+CORNER&amp;sa=X&amp;ved=0ahUKEwiy5LGg3ID_AhUBFlkFHXSkA3kQmJACCKIN</t>
  </si>
  <si>
    <t>The Bridge Search</t>
  </si>
  <si>
    <t>https://www.google.com/search?gl=us&amp;hl=en&amp;q=The+Bridge+Search&amp;sa=X&amp;ved=0ahUKEwjdh9m-ntH_AhUlmYQIHRAXBVkQmJACCJ4M</t>
  </si>
  <si>
    <t>https://encrypted-tbn0.gstatic.com/images?q=tbn:ANd9GcRkmyKJaj1AyvRK6Wy43Dlr8CGO98x_ZBEuaoI5TTQ&amp;s</t>
  </si>
  <si>
    <t>Prodanet</t>
  </si>
  <si>
    <t>https://www.google.com/search?sca_esv=562665302&amp;gl=us&amp;hl=en&amp;q=Prodanet&amp;sa=X&amp;ved=0ahUKEwjL673r6JKBAxWiEVkFHXfYAXY4HhCYkAII1ww</t>
  </si>
  <si>
    <t>https://encrypted-tbn0.gstatic.com/images?q=tbn:ANd9GcRaxeF7dNnR__e3MMzZY5CXMu4xjkbFP2HfYVddz20&amp;s</t>
  </si>
  <si>
    <t>LigaData</t>
  </si>
  <si>
    <t>https://www.google.com/search?gl=us&amp;hl=en&amp;q=LigaData&amp;sa=X&amp;ved=0ahUKEwi-x-CvspL_AhUVIEQIHaE7A4oQmJACCM8L</t>
  </si>
  <si>
    <t>Milestone Internet Marketing, Inc.</t>
  </si>
  <si>
    <t>https://www.google.com/search?gl=us&amp;hl=en&amp;q=Milestone+Internet+Marketing,+Inc.&amp;sa=X&amp;ved=0ahUKEwjrmqTO57f-AhV7jYkEHV3lDso4FBCYkAIIngs</t>
  </si>
  <si>
    <t>FUCHS LUBRIFIANT France SA</t>
  </si>
  <si>
    <t>https://www.google.com/search?gl=us&amp;hl=en&amp;q=FUCHS+LUBRIFIANT+France+SA&amp;sa=X&amp;ved=0ahUKEwituInb8Oz_AhWsnGoFHU8uCOYQmJACCPoN</t>
  </si>
  <si>
    <t>https://encrypted-tbn0.gstatic.com/images?q=tbn:ANd9GcQ9QjpKNMuBwwgE4yqs2Ayu5-OKQpT0-rV1Ti5KD-E&amp;s</t>
  </si>
  <si>
    <t>Savan Group</t>
  </si>
  <si>
    <t>http://savangroup.com/</t>
  </si>
  <si>
    <t>https://www.google.com/search?q=Savan+Group&amp;sa=X&amp;ved=0ahUKEwja2bTP9Mb-AhUxMVkFHabiC0w4ChCYkAIIugk</t>
  </si>
  <si>
    <t>TARGET</t>
  </si>
  <si>
    <t>https://www.google.com/search?ucbcb=1&amp;gl=us&amp;hl=en&amp;q=TARGET&amp;sa=X&amp;ved=0ahUKEwiZnLbI4of9AhWxSDABHWcMByk4FBCYkAII5w0</t>
  </si>
  <si>
    <t>Onward Technologies Limited</t>
  </si>
  <si>
    <t>https://www.google.com/search?ucbcb=1&amp;hl=en&amp;gl=us&amp;q=Onward+Technologies+Limited&amp;sa=X&amp;ved=0ahUKEwjlla3zqYr9AhUdSjABHXN4A7s4MhCYkAIIlQo</t>
  </si>
  <si>
    <t>https://encrypted-tbn0.gstatic.com/images?q=tbn:ANd9GcQQ_VajDVQtUI6dUsJ8FOsGU6mlaLCnxAMELdIfIj0&amp;s</t>
  </si>
  <si>
    <t>MyParcel</t>
  </si>
  <si>
    <t>https://www.google.com/search?gl=us&amp;hl=en&amp;q=MyParcel&amp;sa=X&amp;ved=0ahUKEwj796KAuPn_AhWFFVkFHfQDAyM4ChCYkAIIrQw</t>
  </si>
  <si>
    <t>https://encrypted-tbn0.gstatic.com/images?q=tbn:ANd9GcQGUYypD_KDFoj80NMmlC9opFCuN2bgSwikVHFR-Cc&amp;s</t>
  </si>
  <si>
    <t>F-star, an invoX company</t>
  </si>
  <si>
    <t>https://www.google.com/search?hl=en&amp;gl=us&amp;q=F-star,+an+invoX+company&amp;sa=X&amp;ved=0ahUKEwjdmobPrZL_AhV9jIkEHUiGB5A4FBCYkAII8As</t>
  </si>
  <si>
    <t>NITYO INFOTECH SERVICES PTE. LTD.</t>
  </si>
  <si>
    <t>https://www.google.com/search?gl=us&amp;hl=en&amp;q=NITYO+INFOTECH+SERVICES+PTE.+LTD.&amp;sa=X&amp;ved=0ahUKEwi0t4i_lJqAAxUgFVkFHU4hCUs4HhCYkAIIogo</t>
  </si>
  <si>
    <t>https://encrypted-tbn0.gstatic.com/images?q=tbn:ANd9GcReOGtR49YnDJOF6nJaFNRQ3oL7yB_LtpVRNVODAFI&amp;s</t>
  </si>
  <si>
    <t>FINCA Impact Finance</t>
  </si>
  <si>
    <t>http://www.fincaimpact.com/</t>
  </si>
  <si>
    <t>https://www.google.com/search?sca_esv=586873451&amp;gl=us&amp;hl=en&amp;q=FINCA+Impact+Finance&amp;sa=X&amp;ved=0ahUKEwjWh_K2y-2CAxUVl4kEHa30BoEQmJACCNYJ</t>
  </si>
  <si>
    <t>https://encrypted-tbn0.gstatic.com/images?q=tbn:ANd9GcTJkN5V5IWQqWM__mNXHLEewjgSe9djIscWrQoAjpk&amp;s</t>
  </si>
  <si>
    <t>Clever</t>
  </si>
  <si>
    <t>https://www.google.com/search?gl=us&amp;hl=en&amp;q=Clever&amp;sa=X&amp;ved=0ahUKEwiC6r2PuqH_AhV9SzABHTgVBXYQmJACCOkL</t>
  </si>
  <si>
    <t>https://encrypted-tbn0.gstatic.com/images?q=tbn:ANd9GcSZJ7wHOWLOLSJmlac-3Vx0Yy7B09KRO4ISAmWq-Q8&amp;s</t>
  </si>
  <si>
    <t>Coinfluence</t>
  </si>
  <si>
    <t>https://www.google.com/search?gl=us&amp;hl=en&amp;q=Coinfluence&amp;sa=X&amp;ved=0ahUKEwjdpO73-aj_AhXNElkFHUz4C4o4FBCYkAIIoQw</t>
  </si>
  <si>
    <t>JSS Transform</t>
  </si>
  <si>
    <t>https://www.google.com/search?sca_esv=567797162&amp;hl=en&amp;gl=us&amp;q=JSS+Transform&amp;sa=X&amp;ved=0ahUKEwiE4v6tksCBAxUZrYkEHZEPB8Y4ChCYkAII3go</t>
  </si>
  <si>
    <t>https://encrypted-tbn0.gstatic.com/images?q=tbn:ANd9GcSgf2loGgimfOascHaWKuLJ5f-gBoIZdbq-uGc-g6Y&amp;s</t>
  </si>
  <si>
    <t>Matrix HR Technologies</t>
  </si>
  <si>
    <t>https://www.google.com/search?sca_esv=573394023&amp;gl=us&amp;hl=en&amp;q=Matrix+HR+Technologies&amp;sa=X&amp;ved=0ahUKEwj89IS39fSBAxUBVTABHTD9Dys4RhCYkAII8Ak</t>
  </si>
  <si>
    <t>https://encrypted-tbn0.gstatic.com/images?q=tbn:ANd9GcSJZMv2BuxIXBj1m5sGMf4mxYORAkqijFm2odYZHA8&amp;s</t>
  </si>
  <si>
    <t>Talenstar</t>
  </si>
  <si>
    <t>https://www.google.com/search?q=Talenstar&amp;sa=X&amp;ved=0ahUKEwjUqrCIk-X-AhUdSDABHVrMANIQmJACCL0K</t>
  </si>
  <si>
    <t>https://encrypted-tbn0.gstatic.com/images?q=tbn:ANd9GcQARjxTBf4eEYZGj_DrKIvfY4NmnpppAir1DbWpYxo&amp;s</t>
  </si>
  <si>
    <t>iStorm</t>
  </si>
  <si>
    <t>https://www.google.com/search?hl=en&amp;gl=us&amp;q=iStorm&amp;sa=X&amp;ved=0ahUKEwjvuY69kcL_AhVCKlkFHa_yDxcQmJACCKoM</t>
  </si>
  <si>
    <t>TopNetwork S.p.A.</t>
  </si>
  <si>
    <t>https://www.google.com/search?hl=en&amp;gl=us&amp;q=TopNetwork+S.p.A.&amp;sa=X&amp;ved=0ahUKEwjZnf6pzt_8AhWgKlkFHT4UCQgQmJACCL4M</t>
  </si>
  <si>
    <t>https://encrypted-tbn0.gstatic.com/images?q=tbn:ANd9GcR9CKfc7SoKMusYD2Efq-K4BF2I31N9JQNYeJixubo&amp;s</t>
  </si>
  <si>
    <t>Idibu</t>
  </si>
  <si>
    <t>https://www.google.com/search?hl=en&amp;gl=us&amp;q=Idibu&amp;sa=X&amp;ved=0ahUKEwjarZj8yrr_AhX-EFkFHc1yAK04ChCYkAIIhQs</t>
  </si>
  <si>
    <t>CSU</t>
  </si>
  <si>
    <t>https://www.google.com/search?sca_esv=555798169&amp;gl=us&amp;hl=en&amp;q=CSU&amp;sa=X&amp;ved=0ahUKEwjts9Wy_9OAAxUWE1kFHRGeBfQ4HhCYkAII_Qs</t>
  </si>
  <si>
    <t>Apparel Group India Pvt. Ltd.</t>
  </si>
  <si>
    <t>https://www.google.com/search?gl=us&amp;hl=en&amp;q=Apparel+Group+India+Pvt.+Ltd.&amp;sa=X&amp;ved=0ahUKEwjxn_P1zbz9AhUZnWoFHVz9CTk4UBCYkAII1Qw</t>
  </si>
  <si>
    <t>https://encrypted-tbn0.gstatic.com/images?q=tbn:ANd9GcRjsTOJjVBMBsxoG46XoGGRYNh0oMGoMoAsOhsU5Ak&amp;s</t>
  </si>
  <si>
    <t>THRYVE</t>
  </si>
  <si>
    <t>https://www.google.com/search?gl=us&amp;hl=en&amp;q=THRYVE&amp;sa=X&amp;ved=0ahUKEwiE_dDErpL_AhVfSjABHen-Afo4FBCYkAIIiQs</t>
  </si>
  <si>
    <t>WaIden University</t>
  </si>
  <si>
    <t>https://www.google.com/search?sca_esv=586505729&amp;hl=en&amp;gl=us&amp;q=WaIden+University&amp;sa=X&amp;ved=0ahUKEwjWzOj6huuCAxWaEFkFHV-KCro4PBCYkAIItQw</t>
  </si>
  <si>
    <t>Tile</t>
  </si>
  <si>
    <t>http://www.thetileapp.com/</t>
  </si>
  <si>
    <t>https://www.google.com/search?gl=us&amp;hl=en&amp;q=Tile&amp;sa=X&amp;ved=0ahUKEwjantr8tcKAAxXsMjQIHdwFDPY4ChCYkAIIogo</t>
  </si>
  <si>
    <t>https://encrypted-tbn0.gstatic.com/images?q=tbn:ANd9GcTPlZ9Ka0eYZ6ribt6iO1wK65AL-xVHZiOQwh9v0IY&amp;s</t>
  </si>
  <si>
    <t>NILE Hotel Management Company</t>
  </si>
  <si>
    <t>https://www.google.com/search?hl=en&amp;gl=us&amp;q=NILE+Hotel+Management+Company&amp;sa=X&amp;ved=0ahUKEwitnryZy-f-AhXzkIkEHejKAMw4RhCYkAII8gs</t>
  </si>
  <si>
    <t>https://encrypted-tbn0.gstatic.com/images?q=tbn:ANd9GcQDSZREuS6DKnGwDeJswFg2Cs47p7OPOkDO7LDvJWM&amp;s</t>
  </si>
  <si>
    <t>Nym Health</t>
  </si>
  <si>
    <t>http://nym.health/</t>
  </si>
  <si>
    <t>https://www.google.com/search?gl=us&amp;hl=en&amp;q=Nym+Health&amp;sa=X&amp;ved=0ahUKEwjA16eb5vP8AhVWlIkEHVkOCr4QmJACCMMK</t>
  </si>
  <si>
    <t>Greenshield Technology</t>
  </si>
  <si>
    <t>https://www.google.com/search?gl=us&amp;hl=en&amp;q=Greenshield+Technology&amp;sa=X&amp;ved=0ahUKEwjr1aO_wsyAAxU5FFkFHSBwCa0QmJACCPcL</t>
  </si>
  <si>
    <t>ROSHN l Ø±ÙˆØ´Ù†</t>
  </si>
  <si>
    <t>https://www.google.com/search?sca_esv=587583771&amp;hl=en&amp;gl=us&amp;q=ROSHN+l+%D8%B1%D9%88%D8%B4%D9%86&amp;sa=X&amp;ved=0ahUKEwiQz7zajvWCAxVmN1kFHe2AAp0QmJACCOQI</t>
  </si>
  <si>
    <t>https://encrypted-tbn0.gstatic.com/images?q=tbn:ANd9GcRppwRRLfxLkhfvlEIFSvK0qz-AazcxLMIaLPnRnws&amp;s</t>
  </si>
  <si>
    <t>Atlanta Group</t>
  </si>
  <si>
    <t>https://www.google.com/search?sca_esv=562123659&amp;hl=en&amp;gl=us&amp;q=Atlanta+Group&amp;sa=X&amp;ved=0ahUKEwju4aPop4uBAxUoF1kFHfNgDeIQmJACCPIJ</t>
  </si>
  <si>
    <t>https://encrypted-tbn0.gstatic.com/images?q=tbn:ANd9GcQZBXd6elOHiGatEhRlG_MzDt1AuvDORBFZfLnP4BQ&amp;s</t>
  </si>
  <si>
    <t>à¸šà¸£à¸´à¸©à¸±à¸— à¸šà¸´à¸§à¹€à¸—à¸£à¸µà¹ˆà¸¢à¸¡ à¸ˆà¸³à¸à¸±à¸” (BEAUTRIUM)</t>
  </si>
  <si>
    <t>https://www.google.com/search?sca_esv=591053097&amp;gl=us&amp;hl=en&amp;q=%E0%B8%9A%E0%B8%A3%E0%B8%B4%E0%B8%A9%E0%B8%B1%E0%B8%97+%E0%B8%9A%E0%B8%B4%E0%B8%A7%E0%B9%80%E0%B8%97%E0%B8%A3%E0%B8%B5%E0%B9%88%E0%B8%A2%E0%B8%A1+%E0%B8%88%E0%B8%B3%E0%B8%81%E0%B8%B1%E0%B8%94+(BEAUTRIUM)&amp;sa=X&amp;ved=0ahUKEwi736So5pCDAxX3jokEHbpFCtE4HhCYkAIIhw0</t>
  </si>
  <si>
    <t>https://encrypted-tbn0.gstatic.com/images?q=tbn:ANd9GcTv6idNOoEDdgr69TaRQ3we6DPZ2Ypg94xFWxbwHsg&amp;s</t>
  </si>
  <si>
    <t>Swedbank AB</t>
  </si>
  <si>
    <t>https://www.google.com/search?gl=us&amp;hl=en&amp;q=Swedbank+AB&amp;sa=X&amp;ved=0ahUKEwiaidzTrcKAAxUTMlkFHYHDAhwQmJACCPMJ</t>
  </si>
  <si>
    <t>https://encrypted-tbn0.gstatic.com/images?q=tbn:ANd9GcR4XMFTRChpnge74ajk_PsqTV51LTUmwntIPJlaw85UEiy6m6mT4ZSZDg&amp;s</t>
  </si>
  <si>
    <t>Ø´Ø±ÙƒØ© Ø¨ÙˆØ±Ø¬Ù…Ø§Ù†</t>
  </si>
  <si>
    <t>https://www.google.com/search?q=%D8%B4%D8%B1%D9%83%D8%A9+%D8%A8%D9%88%D8%B1%D8%AC%D9%85%D8%A7%D9%86&amp;sa=X&amp;ved=0ahUKEwjs7N2q4_H-AhVmRDABHU5dAuEQmJACCMAI</t>
  </si>
  <si>
    <t>Strivector</t>
  </si>
  <si>
    <t>https://www.google.com/search?gl=us&amp;hl=en&amp;q=Strivector&amp;sa=X&amp;ved=0ahUKEwjZ89yAwtr8AhX4mIQIHQbwDAE4FBCYkAII1ws</t>
  </si>
  <si>
    <t>UN Volunteers</t>
  </si>
  <si>
    <t>https://www.google.com/search?sca_esv=552673901&amp;hl=en&amp;gl=us&amp;q=UN+Volunteers&amp;sa=X&amp;ved=0ahUKEwjlwaj38bqAAxVSRTABHRrnC-UQmJACCNoK</t>
  </si>
  <si>
    <t>Grand Parade</t>
  </si>
  <si>
    <t>https://www.google.com/search?sca_esv=566842583&amp;hl=en&amp;gl=us&amp;q=Grand+Parade&amp;sa=X&amp;ved=0ahUKEwjp58DoxLiBAxVGFVkFHQB7AxE4ChCYkAII9w0</t>
  </si>
  <si>
    <t>https://encrypted-tbn0.gstatic.com/images?q=tbn:ANd9GcToouZgyvdCSSPSUAsVyh7D5MGdv3CMlvBwd0slElg&amp;s</t>
  </si>
  <si>
    <t>Cook Children's Healthcare</t>
  </si>
  <si>
    <t>https://www.google.com/search?gl=us&amp;hl=en&amp;q=Cook+Children%27s+Healthcare&amp;sa=X&amp;ved=0ahUKEwjo3-HHy-z-AhVDEGIAHQI0BAE4ChCYkAIIigo</t>
  </si>
  <si>
    <t>Mnh</t>
  </si>
  <si>
    <t>https://www.google.com/search?sca_esv=575108319&amp;hl=en&amp;gl=us&amp;q=Mnh&amp;sa=X&amp;ved=0ahUKEwiOj6XXhoSCAxXsFlkFHUdnAGg4WhCYkAII4Qo</t>
  </si>
  <si>
    <t>https://encrypted-tbn0.gstatic.com/images?q=tbn:ANd9GcRQfPVfnKezSFx1WoAEQbmywIEHeE_KviHtmCJ2WTQ&amp;s</t>
  </si>
  <si>
    <t>Kommuninvest</t>
  </si>
  <si>
    <t>https://www.google.com/search?gl=us&amp;hl=en&amp;q=Kommuninvest&amp;sa=X&amp;ved=0ahUKEwjY4KK9gKT_AhW4nGoFHQd3BikQmJACCNsK</t>
  </si>
  <si>
    <t>https://encrypted-tbn0.gstatic.com/images?q=tbn:ANd9GcTmqMLzfKLRSmOpWRBXByAQPvnUsfHhaOhgKAmh4sU&amp;s</t>
  </si>
  <si>
    <t>Senarios</t>
  </si>
  <si>
    <t>https://www.google.com/search?sca_esv=578056430&amp;hl=en&amp;gl=us&amp;q=Senarios&amp;sa=X&amp;ved=0ahUKEwjiweqa0Z-CAxURFVkFHW2eANQQmJACCIwL</t>
  </si>
  <si>
    <t>https://encrypted-tbn0.gstatic.com/images?q=tbn:ANd9GcQ1UGPFWVUBQXXuLhXjFLlp3oOXaeEcs-chMDag_dE&amp;s</t>
  </si>
  <si>
    <t>Hunter Engineering Company</t>
  </si>
  <si>
    <t>https://www.google.com/search?hl=en&amp;gl=us&amp;q=Hunter+Engineering+Company&amp;sa=X&amp;ved=0ahUKEwje066Fvq39AhVglIkEHSj5C4I4RhCYkAIIoww</t>
  </si>
  <si>
    <t>https://encrypted-tbn0.gstatic.com/images?q=tbn:ANd9GcTpv0sn5zWmdguwQUKUFofU5Fusl0sfIvqId4q23OQ&amp;s</t>
  </si>
  <si>
    <t>Aristotle</t>
  </si>
  <si>
    <t>http://www.aristotle.com/</t>
  </si>
  <si>
    <t>https://www.google.com/search?sca_esv=579384295&amp;hl=en&amp;gl=us&amp;q=Aristotle&amp;sa=X&amp;ved=0ahUKEwjIs4Op16mCAxVzKkQIHckXABo4WhCYkAII3Ak</t>
  </si>
  <si>
    <t>Saaki, Argus and Averil Consulting</t>
  </si>
  <si>
    <t>https://www.google.com/search?gl=us&amp;hl=en&amp;q=Saaki,+Argus+and+Averil+Consulting&amp;sa=X&amp;ved=0ahUKEwi85uO93tj_AhVsL1kFHaJlAbE4KBCYkAIInAw</t>
  </si>
  <si>
    <t>https://encrypted-tbn0.gstatic.com/images?q=tbn:ANd9GcQmrKy9hU71imvKkNS5xNmpjwk_o5aDRyki0zXd7VQ&amp;s</t>
  </si>
  <si>
    <t>Websar Technologies LLP</t>
  </si>
  <si>
    <t>https://www.google.com/search?sca_esv=590804984&amp;gl=us&amp;hl=en&amp;q=Websar+Technologies+LLP&amp;sa=X&amp;ved=0ahUKEwjqubn_oo6DAxXiMlkFHfjWAV84ChCYkAII9gs</t>
  </si>
  <si>
    <t>https://encrypted-tbn0.gstatic.com/images?q=tbn:ANd9GcS2O-gTI8DtCChxjQHxZjVOBfLN5XPBwIc80LBxMMA&amp;s</t>
  </si>
  <si>
    <t>VTC Enerji A.Åž.</t>
  </si>
  <si>
    <t>https://www.google.com/search?q=VTC+Enerji+A.%C5%9E.&amp;sa=X&amp;ved=0ahUKEwjT2s_C5Kr8AhXCqHIEHe7YA-wQmJACCNAJ</t>
  </si>
  <si>
    <t>https://encrypted-tbn0.gstatic.com/images?q=tbn:ANd9GcQkmavm7Vj2G_vqxXP0qjkRbOsmijzTC5b6-Q5RH04&amp;s</t>
  </si>
  <si>
    <t>THiNKNET Co., Ltd. (à¸ªà¸³à¸«à¸£à¸±à¸šà¸—à¸”à¸ªà¸­à¸šà¸£à¸°à¸šà¸šà¹€à¸—à¹ˆà¸²à¸™à¸±à¹‰à¸™)</t>
  </si>
  <si>
    <t>https://www.google.com/search?sca_esv=572463874&amp;hl=en&amp;gl=us&amp;q=THiNKNET+Co.,+Ltd.+(%E0%B8%AA%E0%B8%B3%E0%B8%AB%E0%B8%A3%E0%B8%B1%E0%B8%9A%E0%B8%97%E0%B8%94%E0%B8%AA%E0%B8%AD%E0%B8%9A%E0%B8%A3%E0%B8%B0%E0%B8%9A%E0%B8%9A%E0%B9%80%E0%B8%97%E0%B9%88%E0%B8%B2%E0%B8%99%E0%B8%B1%E0%B9%89%E0%B8%99)&amp;sa=X&amp;ved=0ahUKEwiAy-zVre2BAxVQF2IAHVtTDp0QmJACCOwM</t>
  </si>
  <si>
    <t>https://encrypted-tbn0.gstatic.com/images?q=tbn:ANd9GcSd4Tbt2sDiLnGLW609klwuBQIYpzuVyhjuZEBHcHc&amp;s</t>
  </si>
  <si>
    <t>Castille</t>
  </si>
  <si>
    <t>https://www.google.com/search?gl=us&amp;hl=en&amp;q=Castille&amp;sa=X&amp;ved=0ahUKEwiP3bjIgfT9AhUkFVkFHWdYBzAQmJACCM4F</t>
  </si>
  <si>
    <t>https://encrypted-tbn0.gstatic.com/images?q=tbn:ANd9GcROzjME7fY396exEeAabQofpkb6x9erz52Ww1YBeUU&amp;s</t>
  </si>
  <si>
    <t>bell</t>
  </si>
  <si>
    <t>https://www.google.com/search?ucbcb=1&amp;hl=en&amp;gl=us&amp;q=bell&amp;sa=X&amp;ved=0ahUKEwiAlLnA_tL8AhVtLFkFHa4qASo4PBCYkAIIzQs</t>
  </si>
  <si>
    <t>SC Tiger BV</t>
  </si>
  <si>
    <t>https://www.google.com/search?ucbcb=1&amp;gl=us&amp;hl=en&amp;q=SC+Tiger+BV&amp;sa=X&amp;ved=0ahUKEwjd7871k8T9AhVDOHoKHSm2Buo4FBCYkAIInws</t>
  </si>
  <si>
    <t>P3M Projects (Pty) Ltd</t>
  </si>
  <si>
    <t>https://www.google.com/search?hl=en&amp;gl=us&amp;q=P3M+Projects+(Pty)+Ltd&amp;sa=X&amp;ved=0ahUKEwidi8GTl6SAAxXWFVkFHXjqBNwQmJACCNYJ</t>
  </si>
  <si>
    <t>https://encrypted-tbn0.gstatic.com/images?q=tbn:ANd9GcQXpjrsdCLDeI9ZqIYu43Gu8oCHaNOOspBz3iS-Ibc&amp;s</t>
  </si>
  <si>
    <t>AP-HP, Assistance Publique - HÃ´pitaux de Paris</t>
  </si>
  <si>
    <t>https://www.google.com/search?sca_esv=581645294&amp;gl=us&amp;hl=en&amp;q=AP-HP,+Assistance+Publique+-+H%C3%B4pitaux+de+Paris&amp;sa=X&amp;ved=0ahUKEwj26pnB572CAxXQq4kEHYKJAwY4ChCYkAIIsQw</t>
  </si>
  <si>
    <t>U Mass Memorial Health</t>
  </si>
  <si>
    <t>https://www.google.com/search?gl=us&amp;hl=en&amp;q=U+Mass+Memorial+Health&amp;sa=X&amp;ved=0ahUKEwia3Yrlq5f_AhVdOkQIHR7xAUc4bhCYkAII1wo</t>
  </si>
  <si>
    <t>Boom Entertainment</t>
  </si>
  <si>
    <t>https://www.google.com/search?gl=us&amp;hl=en&amp;q=Boom+Entertainment&amp;sa=X&amp;ved=0ahUKEwiC15Ddg938AhWBFVkFHYyYABM4FBCYkAII0Ak</t>
  </si>
  <si>
    <t>Silver Stone Search &amp; Selection Ltd</t>
  </si>
  <si>
    <t>http://ssssltd.com/</t>
  </si>
  <si>
    <t>https://www.google.com/search?ucbcb=1&amp;hl=en&amp;gl=us&amp;q=Silver+Stone+Search+%26+Selection+Ltd&amp;sa=X&amp;ved=0ahUKEwj72YaAt579AhUlmmoFHYhuAxM4HhCYkAIIlQo</t>
  </si>
  <si>
    <t>https://encrypted-tbn0.gstatic.com/images?q=tbn:ANd9GcTv8W22v73VCAs-OHdqjcmtZKa4zkhUSV0BeOLiXg0&amp;s</t>
  </si>
  <si>
    <t>McCune Law Group</t>
  </si>
  <si>
    <t>https://www.google.com/search?gl=us&amp;hl=en&amp;q=McCune+Law+Group&amp;sa=X&amp;ved=0ahUKEwiJ15HHtdGAAxWGF1kFHSB6AZAQmJACCN0O</t>
  </si>
  <si>
    <t>Bridge Investment Group</t>
  </si>
  <si>
    <t>http://www.bridgeig.com/</t>
  </si>
  <si>
    <t>https://www.google.com/search?sca_esv=576391435&amp;hl=en&amp;gl=us&amp;q=Bridge+Investment+Group&amp;sa=X&amp;ved=0ahUKEwjxvaGy0pCCAxWekYkEHf2ZBYw4WhCYkAIIug0</t>
  </si>
  <si>
    <t>https://encrypted-tbn0.gstatic.com/images?q=tbn:ANd9GcRVwgMUfYHawOvXaZSStCVHs4p1g01jyLcmelnu&amp;s=0</t>
  </si>
  <si>
    <t>Stonly</t>
  </si>
  <si>
    <t>http://stonly.com/</t>
  </si>
  <si>
    <t>https://www.google.com/search?sca_esv=559959589&amp;hl=en&amp;gl=us&amp;q=Stonly&amp;sa=X&amp;ved=0ahUKEwiSlcj_mPeAAxXBfDABHdq0Bo44UBCYkAII0w0</t>
  </si>
  <si>
    <t>AbsoluteLabs</t>
  </si>
  <si>
    <t>https://www.google.com/search?hl=en&amp;gl=us&amp;q=AbsoluteLabs&amp;sa=X&amp;ved=0ahUKEwiWs6DLreX_AhUJElkFHdmVCUA4MhCYkAIIrAw</t>
  </si>
  <si>
    <t>Recruiting in Motion</t>
  </si>
  <si>
    <t>https://www.google.com/search?sca_esv=580774379&amp;gl=us&amp;hl=en&amp;q=Recruiting+in+Motion&amp;sa=X&amp;ved=0ahUKEwijiPf2pbaCAxUTkYkEHYhSCLkQmJACCKgN</t>
  </si>
  <si>
    <t>Storck</t>
  </si>
  <si>
    <t>https://www.google.com/search?q=Storck&amp;sa=X&amp;ved=0ahUKEwj-kv_fzOL-AhXsjIkEHTIqB704ChCYkAIIugs</t>
  </si>
  <si>
    <t>https://encrypted-tbn0.gstatic.com/images?q=tbn:ANd9GcSQAIt2T5pfmuekWOJ8l1govY0W6DGuRYpF1krf-9E&amp;s</t>
  </si>
  <si>
    <t>Ð’ÐµÑ€Ð½Ñ‹Ð¹</t>
  </si>
  <si>
    <t>https://www.google.com/search?hl=en&amp;gl=us&amp;q=%D0%92%D0%B5%D1%80%D0%BD%D1%8B%D0%B9&amp;sa=X&amp;ved=0ahUKEwi19buk1aGAAxXMElkFHWYMCEEQmJACCOsL</t>
  </si>
  <si>
    <t>https://encrypted-tbn0.gstatic.com/images?q=tbn:ANd9GcSVpZPvUmvDHLdq9aggRqnw74Si8sVZuhjRCj8fuW0&amp;s</t>
  </si>
  <si>
    <t>CartiÃ¨re</t>
  </si>
  <si>
    <t>https://www.google.com/search?sca_esv=558984878&amp;hl=en&amp;gl=us&amp;q=Carti%C3%A8re&amp;sa=X&amp;ved=0ahUKEwi34tHLz--AAxV5lIkEHV_dB_s4ChCYkAII5Qw</t>
  </si>
  <si>
    <t>https://encrypted-tbn0.gstatic.com/images?q=tbn:ANd9GcSy6DRSpiURRPy5TXnxkLD3Bk5mchUlEbWXKQSysm4&amp;s</t>
  </si>
  <si>
    <t>TerraGiG</t>
  </si>
  <si>
    <t>https://www.google.com/search?sca_esv=594159916&amp;hl=en&amp;gl=us&amp;q=TerraGiG&amp;sa=X&amp;ved=0ahUKEwjX9_SivLGDAxXCv4kEHeaoBr04HhCYkAIIhA0</t>
  </si>
  <si>
    <t>https://encrypted-tbn0.gstatic.com/images?q=tbn:ANd9GcRYliiHSKIB5Qjp5omIo1sE52d3ptxyssUeeutzsFk&amp;s</t>
  </si>
  <si>
    <t>Mako Apac Pte. Ltd.</t>
  </si>
  <si>
    <t>https://www.google.com/search?q=Mako+Apac+Pte.+Ltd.&amp;sa=X&amp;ved=0ahUKEwiAxIrFiI3-AhX2ElkFHfazA3g4FBCYkAIIyws</t>
  </si>
  <si>
    <t>TUSLA</t>
  </si>
  <si>
    <t>https://www.google.com/search?hl=en&amp;gl=us&amp;q=TUSLA&amp;sa=X&amp;ved=0ahUKEwjtmqCAyY2AAxXAgIQIHWlQBDoQmJACCIgL</t>
  </si>
  <si>
    <t>SDS Deutschland GmbH</t>
  </si>
  <si>
    <t>https://www.google.com/search?sca_esv=579567025&amp;gl=us&amp;hl=en&amp;q=SDS+Deutschland+GmbH&amp;sa=X&amp;ved=0ahUKEwizhem1payCAxVnkIkEHVNYBZA4ChCYkAIIvgk</t>
  </si>
  <si>
    <t>RecWorks Limited</t>
  </si>
  <si>
    <t>http://recworks.co.uk/</t>
  </si>
  <si>
    <t>https://www.google.com/search?hl=en&amp;gl=us&amp;q=RecWorks+Limited&amp;sa=X&amp;ved=0ahUKEwjGoMXv28n_AhX6F1kFHaivD8Y4MhCYkAIIwgs</t>
  </si>
  <si>
    <t>https://encrypted-tbn0.gstatic.com/images?q=tbn:ANd9GcRw6gEg6H56g_o80BTquKSuak9R4ifIRePi2C2j&amp;s=0</t>
  </si>
  <si>
    <t>Trek Bicycle</t>
  </si>
  <si>
    <t>http://www.trekbikes.com/</t>
  </si>
  <si>
    <t>https://www.google.com/search?hl=en&amp;gl=us&amp;q=Trek+Bicycle&amp;sa=X&amp;ved=0ahUKEwjn3-6JtvH9AhUPmIQIHdEkDKg4FBCYkAII8wo</t>
  </si>
  <si>
    <t>https://encrypted-tbn0.gstatic.com/images?q=tbn:ANd9GcSD-VF1K00nyR77jIP2c-T5t_pygduk1eBm2z3QWvs&amp;s</t>
  </si>
  <si>
    <t>FOURKITES</t>
  </si>
  <si>
    <t>https://www.google.com/search?q=FOURKITES&amp;sa=X&amp;ved=0ahUKEwjR_erj88j8AhXPnGoFHUUMDTM4HhCYkAII2Q0</t>
  </si>
  <si>
    <t>https://encrypted-tbn0.gstatic.com/images?q=tbn:ANd9GcROLBRpoBOJmqlrjHXJQjfJS67gfz3N_aib1AyCbGtivxfhJB7ypPXJUBg&amp;s</t>
  </si>
  <si>
    <t>Kentkart</t>
  </si>
  <si>
    <t>https://www.google.com/search?ucbcb=1&amp;gl=us&amp;hl=en&amp;q=Kentkart&amp;sa=X&amp;ved=0ahUKEwi4qP3mt_H9AhX9FFkFHb1lDuAQmJACCKIJ</t>
  </si>
  <si>
    <t>https://encrypted-tbn0.gstatic.com/images?q=tbn:ANd9GcTtZv3a0YqOKtMpgPNpPpqouVlxctPQnrE6RaAgzbE&amp;s</t>
  </si>
  <si>
    <t>Trend Micro</t>
  </si>
  <si>
    <t>http://www.trendmicro.com/</t>
  </si>
  <si>
    <t>https://www.google.com/search?gl=us&amp;hl=en&amp;q=Trend+Micro&amp;sa=X&amp;ved=0ahUKEwjmh9aW3tP_AhU-EVkFHVSqBagQmJACCLYK</t>
  </si>
  <si>
    <t>https://encrypted-tbn0.gstatic.com/images?q=tbn:ANd9GcQEZqfcmJbqjmYlJp7ArWGclKketG_MzqHWy-ME&amp;s=0</t>
  </si>
  <si>
    <t>OmegaHires</t>
  </si>
  <si>
    <t>https://www.google.com/search?gl=us&amp;hl=en&amp;q=OmegaHires&amp;sa=X&amp;ved=0ahUKEwiP2Mvd64L9AhXQk2oFHR7gCng4ChCYkAII9gs</t>
  </si>
  <si>
    <t>Erlanger Health</t>
  </si>
  <si>
    <t>https://www.google.com/search?hl=en&amp;gl=us&amp;q=Erlanger+Health&amp;sa=X&amp;ved=0ahUKEwjBqavIxcyAAxW3D1kFHfFWB4Y4HhCYkAIIjQo</t>
  </si>
  <si>
    <t>Datavid</t>
  </si>
  <si>
    <t>https://www.google.com/search?sca_esv=574353833&amp;gl=us&amp;hl=en&amp;q=Datavid&amp;sa=X&amp;ved=0ahUKEwj3g53j-f6BAxUblokEHRMhBjs4bhCYkAII8Ak</t>
  </si>
  <si>
    <t>https://encrypted-tbn0.gstatic.com/images?q=tbn:ANd9GcQTEjwGZCT1YItY_uOO-dRtsI7aTCkwru9W0QEwDKc&amp;s</t>
  </si>
  <si>
    <t>TargetAI Limited</t>
  </si>
  <si>
    <t>https://www.google.com/search?sca_esv=593016252&amp;hl=en&amp;gl=us&amp;q=TargetAI+Limited&amp;sa=X&amp;ved=0ahUKEwiTlqe7uaKDAxVtg4kEHflwAggQmJACCIUJ</t>
  </si>
  <si>
    <t>https://encrypted-tbn0.gstatic.com/images?q=tbn:ANd9GcQ2ZYGf3y7BpopLxoCigrY41G_xNqhOfedzZQ6Qz0EpqPj9aWPYa6t5JQ&amp;s</t>
  </si>
  <si>
    <t>GIG Retail</t>
  </si>
  <si>
    <t>http://gigretail.com/</t>
  </si>
  <si>
    <t>https://www.google.com/search?hl=en&amp;gl=us&amp;q=GIG+Retail&amp;sa=X&amp;ved=0ahUKEwjP9t-a4LCAAxXHEFkFHX9GCMo4HhCYkAII-Ak</t>
  </si>
  <si>
    <t>https://encrypted-tbn0.gstatic.com/images?q=tbn:ANd9GcQelnd-mt5t6BxP9ArBP17m-0Sjp7WKSVwD8nabwzI&amp;s</t>
  </si>
  <si>
    <t>Eirkoo</t>
  </si>
  <si>
    <t>https://www.google.com/search?sca_esv=585365268&amp;q=Eirkoo&amp;sa=X&amp;ved=0ahUKEwjJ0KTpiOGCAxV1lGoFHUcuCB4QmJACCKgL</t>
  </si>
  <si>
    <t>Chassam</t>
  </si>
  <si>
    <t>https://www.google.com/search?q=Chassam&amp;sa=X&amp;ved=0ahUKEwiNvpyO8r78AhVFF1kFHY3IDhE4ChCYkAIIgQw</t>
  </si>
  <si>
    <t>https://encrypted-tbn0.gstatic.com/images?q=tbn:ANd9GcT4gFcn90ajjkQxY547SGsGVt2d_TAabAxBQIINuSlK34CBKt6koQHk0NU&amp;s</t>
  </si>
  <si>
    <t>Denny</t>
  </si>
  <si>
    <t>https://www.google.com/search?sca_esv=564262174&amp;gl=us&amp;hl=en&amp;q=Denny&amp;sa=X&amp;ved=0ahUKEwjjw_X08KGBAxX6GVkFHZDwCiM4MhCYkAIIrA0</t>
  </si>
  <si>
    <t>Yellowbrick Data</t>
  </si>
  <si>
    <t>http://yellowbrick.com/</t>
  </si>
  <si>
    <t>https://www.google.com/search?sca_esv=594542564&amp;gl=us&amp;hl=en&amp;q=Yellowbrick+Data&amp;sa=X&amp;ved=0ahUKEwjctfiav7aDAxUTnYkEHeU5BDU4ggEQmJACCIAM</t>
  </si>
  <si>
    <t>https://encrypted-tbn0.gstatic.com/images?q=tbn:ANd9GcQOBxkWT6qaJjlCgEzxxbmRnRTGZgtaLDSaTsmm_ho&amp;s</t>
  </si>
  <si>
    <t>DPC Asociados</t>
  </si>
  <si>
    <t>https://www.google.com/search?sca_esv=589318964&amp;gl=us&amp;hl=en&amp;q=DPC+Asociados&amp;sa=X&amp;ved=0ahUKEwi8ppb12YGDAxUshIkEHW9fDgYQmJACCOYM</t>
  </si>
  <si>
    <t>SMARTOSC</t>
  </si>
  <si>
    <t>https://www.google.com/search?sca_esv=586199351&amp;hl=en&amp;gl=us&amp;q=SMARTOSC&amp;sa=X&amp;ved=0ahUKEwj-sfOfy-iCAxWshYkEHcbNA0YQmJACCKUL</t>
  </si>
  <si>
    <t>MPC Recruitment</t>
  </si>
  <si>
    <t>https://www.google.com/search?q=MPC+Recruitment&amp;sa=X&amp;ved=0ahUKEwjNm8mqs8T-AhUMRjABHUiqBXEQmJACCIMK</t>
  </si>
  <si>
    <t>Digitalent - Technology &amp; Creative Recruitment</t>
  </si>
  <si>
    <t>https://www.google.com/search?hl=en&amp;gl=us&amp;q=Digitalent+-+Technology+%26+Creative+Recruitment&amp;sa=X&amp;ved=0ahUKEwiZqMzW0uT8AhXJM1kFHQTBB5k4RhCYkAIIwwo</t>
  </si>
  <si>
    <t>https://encrypted-tbn0.gstatic.com/images?q=tbn:ANd9GcSB4hFwIR2sk7PtoDaA7htZjGpYTzDuOLhTlR4WWDY&amp;s</t>
  </si>
  <si>
    <t>Home Credit International a.s.</t>
  </si>
  <si>
    <t>https://www.google.com/search?q=Home+Credit+International+a.s.&amp;sa=X&amp;ved=0ahUKEwiSjqSU15n-AhX3MVkFHYKyCZoQmJACCMgN</t>
  </si>
  <si>
    <t>Make Visions Outsourcing Pvt Ltd</t>
  </si>
  <si>
    <t>https://www.google.com/search?ucbcb=1&amp;gl=us&amp;hl=en&amp;q=Make+Visions+Outsourcing+Pvt+Ltd&amp;sa=X&amp;ved=0ahUKEwjT-9ixu9D8AhU_m1YBHcvTB_Q4UBCYkAII7Ao</t>
  </si>
  <si>
    <t>Damian Consulting, Inc.</t>
  </si>
  <si>
    <t>https://www.google.com/search?gl=us&amp;hl=en&amp;q=Damian+Consulting,+Inc.&amp;sa=X&amp;ved=0ahUKEwjWzprH4quAAxV5FVkFHbnsBpI4lgEQmJACCNIJ</t>
  </si>
  <si>
    <t>https://encrypted-tbn0.gstatic.com/images?q=tbn:ANd9GcTK8BneT74mi6Kk0vB9cXkkeTcSMW5J3LIMQ5SxnXg&amp;s</t>
  </si>
  <si>
    <t>G.K. AUTOWHEELS PRIVATE LIMITED</t>
  </si>
  <si>
    <t>https://www.google.com/search?hl=en&amp;gl=us&amp;q=G.K.+AUTOWHEELS+PRIVATE+LIMITED&amp;sa=X&amp;ved=0ahUKEwj9-tGhmPT-AhVak2oFHU0ADisQmJACCNsK</t>
  </si>
  <si>
    <t>OPEN France</t>
  </si>
  <si>
    <t>https://www.google.com/search?sca_esv=551696011&amp;hl=en&amp;gl=us&amp;q=OPEN+France&amp;sa=X&amp;ved=0ahUKEwjg45rn5rCAAxWDTjABHS22AwA4WhCYkAIIlA0</t>
  </si>
  <si>
    <t>GetMyUni</t>
  </si>
  <si>
    <t>http://www.getmyuni.com/</t>
  </si>
  <si>
    <t>https://www.google.com/search?sca_esv=583557295&amp;gl=us&amp;hl=en&amp;q=GetMyUni&amp;sa=X&amp;ved=0ahUKEwiO8PCK8syCAxUmkO4BHaqgAJQ4PBCYkAII0wo</t>
  </si>
  <si>
    <t>https://encrypted-tbn0.gstatic.com/images?q=tbn:ANd9GcQzya4ZqSuNDksuWeKUtBgl94Del_Ywy2GAdgOPPN0&amp;s</t>
  </si>
  <si>
    <t>GLOBAL HITSS</t>
  </si>
  <si>
    <t>http://www.globalhitss.com/</t>
  </si>
  <si>
    <t>https://www.google.com/search?ucbcb=1&amp;hl=en&amp;gl=us&amp;q=GLOBAL+HITSS&amp;sa=X&amp;ved=0ahUKEwjkq6L2lMT9AhXjATQIHYqtAdA4ChCYkAII3Qo</t>
  </si>
  <si>
    <t>Goldenrule</t>
  </si>
  <si>
    <t>https://www.google.com/search?sca_esv=565257361&amp;q=Goldenrule&amp;sa=X&amp;ved=0ahUKEwjcgr_EuqmBAxV9D1kFHXKnCbI4ChCYkAIIxQk</t>
  </si>
  <si>
    <t>https://encrypted-tbn0.gstatic.com/images?q=tbn:ANd9GcSeq3jCRcNKgK5dOP1CEyzxhpI-WE45X0bp0sEOL9A&amp;s</t>
  </si>
  <si>
    <t>Flatplanet</t>
  </si>
  <si>
    <t>https://www.google.com/search?hl=en&amp;gl=us&amp;q=Flatplanet&amp;sa=X&amp;ved=0ahUKEwisvfGqkL_9AhX-lYkEHSZiC_g4ChCYkAIIvwo</t>
  </si>
  <si>
    <t>UnipolSai Assicurazioni Spa</t>
  </si>
  <si>
    <t>https://www.google.com/search?sca_esv=570269325&amp;gl=us&amp;hl=en&amp;q=UnipolSai+Assicurazioni+Spa&amp;sa=X&amp;ved=0ahUKEwjg-q_YodmBAxWWEVkFHVbMBP4QmJACCOgL</t>
  </si>
  <si>
    <t>https://encrypted-tbn0.gstatic.com/images?q=tbn:ANd9GcTrW64LSDXJc8ZvfE1gIefRSVVdniW_W11TOU-CbII&amp;s</t>
  </si>
  <si>
    <t>dss+</t>
  </si>
  <si>
    <t>http://www.consultdss.com/</t>
  </si>
  <si>
    <t>https://www.google.com/search?sca_esv=581835084&amp;hl=en&amp;gl=us&amp;q=dss%2B&amp;sa=X&amp;ved=0ahUKEwiwm636p8CCAxX7nWoFHVQPDHs4MhCYkAIImgw</t>
  </si>
  <si>
    <t>https://encrypted-tbn0.gstatic.com/images?q=tbn:ANd9GcRPl5VSSptqwJrHTrqKmi84neqjiUpQ9mlq0xEzf-Q&amp;s</t>
  </si>
  <si>
    <t>SE CFO</t>
  </si>
  <si>
    <t>https://www.google.com/search?gl=us&amp;hl=en&amp;q=SE+CFO&amp;sa=X&amp;ved=0ahUKEwjEtPqj5eL_AhUMD1kFHSGICAQ4ChCYkAIIoQw</t>
  </si>
  <si>
    <t>The Kraft Heinz</t>
  </si>
  <si>
    <t>https://www.google.com/search?gl=us&amp;hl=en&amp;q=The+Kraft+Heinz&amp;sa=X&amp;ved=0ahUKEwjFs7mgvZ79AhWAElkFHZ5vBYIQmJACCMUN</t>
  </si>
  <si>
    <t>Narato</t>
  </si>
  <si>
    <t>https://www.google.com/search?hl=en&amp;gl=us&amp;q=Narato&amp;sa=X&amp;ved=0ahUKEwiQ7LaP1ez-AhUKEFkFHd3qCb44ChCYkAIItws</t>
  </si>
  <si>
    <t>OCLC, Inc.</t>
  </si>
  <si>
    <t>https://www.google.com/search?gl=us&amp;hl=en&amp;q=OCLC,+Inc.&amp;sa=X&amp;ved=0ahUKEwjsmJaxh7X9AhWBSjABHU47DO84PBCYkAIIzg0</t>
  </si>
  <si>
    <t>Dock</t>
  </si>
  <si>
    <t>http://dock.tech/</t>
  </si>
  <si>
    <t>https://www.google.com/search?q=Dock&amp;sa=X&amp;ved=0ahUKEwjP5K6F0sT_AhXtF1kFHThJBaE4FBCYkAIIygs</t>
  </si>
  <si>
    <t>https://encrypted-tbn0.gstatic.com/images?q=tbn:ANd9GcRO9j9nW4Nx60gUo_OiMNxlTVAw91zR6aRhG6FqFWw&amp;s</t>
  </si>
  <si>
    <t>Katal tech</t>
  </si>
  <si>
    <t>https://www.google.com/search?gl=us&amp;hl=en&amp;q=Katal+tech&amp;sa=X&amp;ved=0ahUKEwjosIuko7D-AhULEFkFHTbcDO44MhCYkAIIvws</t>
  </si>
  <si>
    <t>Axxeluss Mavens</t>
  </si>
  <si>
    <t>https://www.google.com/search?hl=en&amp;gl=us&amp;q=Axxeluss+Mavens&amp;sa=X&amp;ved=0ahUKEwiymu-S4v38AhXUomoFHcSJADgQmJACCMgL</t>
  </si>
  <si>
    <t>https://encrypted-tbn0.gstatic.com/images?q=tbn:ANd9GcSI_vzF_cODy--tXESuLcEJoxngH86xlQOyOftuIuU&amp;s</t>
  </si>
  <si>
    <t>Les Schwab Tire Center</t>
  </si>
  <si>
    <t>https://www.google.com/search?sca_esv=558326160&amp;gl=us&amp;hl=en&amp;q=Les+Schwab+Tire+Center&amp;sa=X&amp;ved=0ahUKEwjCtNnfhuiAAxUMQTABHf1UBYo4eBCYkAIIsw4</t>
  </si>
  <si>
    <t>Suez</t>
  </si>
  <si>
    <t>https://www.google.com/search?hl=en&amp;gl=us&amp;q=Suez&amp;sa=X&amp;ved=0ahUKEwi9nMHT_dL8AhWzGFkFHbVcD3M4PBCYkAIIyw0</t>
  </si>
  <si>
    <t>https://encrypted-tbn0.gstatic.com/images?q=tbn:ANd9GcS6MAb9R8TRdiDvkoFdFrcYRBLz64dHWRl79a5lLaw&amp;s</t>
  </si>
  <si>
    <t>Ceres</t>
  </si>
  <si>
    <t>https://www.google.com/search?sca_esv=563635297&amp;gl=us&amp;hl=en&amp;q=Ceres&amp;sa=X&amp;ved=0ahUKEwjgoZbJrpqBAxVSMVkFHWTTALg4UBCYkAIIlAs</t>
  </si>
  <si>
    <t>https://encrypted-tbn0.gstatic.com/images?q=tbn:ANd9GcTvcQqnnGNk111VN9AkS-6J9h_YaF0UY_FvxOkjKCs&amp;s</t>
  </si>
  <si>
    <t>Mediaan Conclusion</t>
  </si>
  <si>
    <t>https://www.google.com/search?sca_esv=e2bd9d33838dd179&amp;sca_upv=1&amp;hl=en&amp;gl=us&amp;q=Mediaan+Conclusion&amp;sa=X&amp;ved=0ahUKEwj7_d6_8ceCAxXGQjABHVlyCDAQmJACCO4N</t>
  </si>
  <si>
    <t>https://encrypted-tbn0.gstatic.com/images?q=tbn:ANd9GcTcurJcB3b97D8zLmJc2Se12z_W_r5DvDjGFcDvLS0&amp;s</t>
  </si>
  <si>
    <t>Rogers Hospitality</t>
  </si>
  <si>
    <t>https://www.google.com/search?hl=en&amp;gl=us&amp;q=Rogers+Hospitality&amp;sa=X&amp;ved=0ahUKEwixg53Bz9X8AhVkomoFHfCmC8AQmJACCLgJ</t>
  </si>
  <si>
    <t>Ð“Ð»Ð°Ð²Ð³Ð¾ÑÑÐºÑÐ¿ÐµÑ€Ñ‚Ð¸Ð·Ð° Ð Ð¾ÑÑÐ¸Ð¸</t>
  </si>
  <si>
    <t>https://www.google.com/search?sca_esv=575393305&amp;gl=us&amp;hl=en&amp;q=%D0%93%D0%BB%D0%B0%D0%B2%D0%B3%D0%BE%D1%81%D1%8D%D0%BA%D1%81%D0%BF%D0%B5%D1%80%D1%82%D0%B8%D0%B7%D0%B0+%D0%A0%D0%BE%D1%81%D1%81%D0%B8%D0%B8&amp;sa=X&amp;ved=0ahUKEwix3KGtxIaCAxXSMDQIHWD6BVwQmJACCMUK</t>
  </si>
  <si>
    <t>1dea</t>
  </si>
  <si>
    <t>https://www.google.com/search?ucbcb=1&amp;hl=en&amp;gl=us&amp;q=1dea&amp;sa=X&amp;ved=0ahUKEwiJx9X8nsn9AhWrkokEHfvGAos4ChCYkAIItQs</t>
  </si>
  <si>
    <t>https://encrypted-tbn0.gstatic.com/images?q=tbn:ANd9GcTRr6SHeH-QD4JfaaD_lWDVdt9hIngv01_6xIkdR94&amp;s</t>
  </si>
  <si>
    <t>Kelsey-Seybold Clinic</t>
  </si>
  <si>
    <t>https://www.google.com/search?hl=en&amp;gl=us&amp;q=Kelsey-Seybold+Clinic&amp;sa=X&amp;ved=0ahUKEwil0er4i-X-AhXBKEQIHa1QAss4bhCYkAII4wo</t>
  </si>
  <si>
    <t>https://encrypted-tbn0.gstatic.com/images?q=tbn:ANd9GcTvUxhnREoe2-fq5q5FZNeQUxQTa7M3n2Lj57NeaBE&amp;s</t>
  </si>
  <si>
    <t>Tailored Shared Services, LLC</t>
  </si>
  <si>
    <t>https://www.google.com/search?hl=en&amp;gl=us&amp;q=Tailored+Shared+Services,+LLC&amp;sa=X&amp;ved=0ahUKEwiigMzCvqj9AhWAFFkFHZSdA6Q4FBCYkAIIvQw</t>
  </si>
  <si>
    <t>https://encrypted-tbn0.gstatic.com/images?q=tbn:ANd9GcTH8DqncDvWwYA6Tze3NjU2ronKiphhPiZfkUcu&amp;s=0</t>
  </si>
  <si>
    <t>FIND | Creating Futures</t>
  </si>
  <si>
    <t>https://www.google.com/search?sca_esv=583557295&amp;gl=us&amp;hl=en&amp;q=FIND+%7C+Creating+Futures&amp;sa=X&amp;ved=0ahUKEwje8tLr8syCAxUWFFkFHXcbANc4HhCYkAIIpwo</t>
  </si>
  <si>
    <t>https://encrypted-tbn0.gstatic.com/images?q=tbn:ANd9GcS3QzIZ6ysLUFxnQcto_kkP3VgaMSugEnLiNd_AZJU&amp;s</t>
  </si>
  <si>
    <t>Rethink HR Solutions</t>
  </si>
  <si>
    <t>https://www.google.com/search?sca_esv=923c5379fa918772&amp;sca_upv=1&amp;hl=en&amp;gl=us&amp;q=Rethink+HR+Solutions&amp;sa=X&amp;ved=0ahUKEwjivoizppODAxWvRTABHdSmAwQQmJACCL8J</t>
  </si>
  <si>
    <t>Pets Choice Ltd</t>
  </si>
  <si>
    <t>http://www.petschoice.co.uk/</t>
  </si>
  <si>
    <t>https://www.google.com/search?hl=en&amp;gl=us&amp;q=Pets+Choice+Ltd&amp;sa=X&amp;ved=0ahUKEwjDpYKuwdGAAxXWM1kFHTFlD5UQmJACCPIJ</t>
  </si>
  <si>
    <t>Maif</t>
  </si>
  <si>
    <t>https://www.google.com/search?gl=us&amp;hl=en&amp;q=Maif&amp;sa=X&amp;ved=0ahUKEwjGrc_P-6j_AhUJrYkEHRnuBF44FBCYkAIIqgw</t>
  </si>
  <si>
    <t>https://encrypted-tbn0.gstatic.com/images?q=tbn:ANd9GcQp4R-wFqYYxD0gupzkHk00zSbO0xmEwGmY38Zyixk&amp;s</t>
  </si>
  <si>
    <t>å¸Œå°”é¡¿å…¨çƒé…’åº—é›†å›¢</t>
  </si>
  <si>
    <t>http://www.hilton.com/</t>
  </si>
  <si>
    <t>https://www.google.com/search?hl=en&amp;gl=us&amp;q=%E5%B8%8C%E5%B0%94%E9%A1%BF%E5%85%A8%E7%90%83%E9%85%92%E5%BA%97%E9%9B%86%E5%9B%A2&amp;sa=X&amp;ved=0ahUKEwj39LmEyK39AhXoElkFHXfKBTIQmJACCL8K</t>
  </si>
  <si>
    <t>https://encrypted-tbn0.gstatic.com/images?q=tbn:ANd9GcQ_cI0olmbhtljWz2aUCF3jV13oW6sE0Df2dwNMCLw&amp;s</t>
  </si>
  <si>
    <t>HL Tech Sp. z o. o.</t>
  </si>
  <si>
    <t>https://www.google.com/search?hl=en&amp;gl=us&amp;q=HL+Tech+Sp.+z+o.+o.&amp;sa=X&amp;ved=0ahUKEwiSsa2ow8yAAxX9j4kEHR8sDsg4ChCYkAIIzQs</t>
  </si>
  <si>
    <t>Recruitment &amp; Human Solutions</t>
  </si>
  <si>
    <t>https://www.google.com/search?sca_esv=561856720&amp;hl=en&amp;gl=us&amp;q=Recruitment+%26+Human+Solutions&amp;sa=X&amp;ved=0ahUKEwja8O7u6oiBAxUdQzABHZUKC3cQmJACCPEN</t>
  </si>
  <si>
    <t>Motorpoint</t>
  </si>
  <si>
    <t>http://www.motorpoint.co.uk/</t>
  </si>
  <si>
    <t>https://www.google.com/search?gl=us&amp;hl=en&amp;q=Motorpoint&amp;sa=X&amp;ved=0ahUKEwjq1pHuxY2AAxXfGFkFHZybBiYQmJACCO4L</t>
  </si>
  <si>
    <t>The Perfect Placements</t>
  </si>
  <si>
    <t>https://www.google.com/search?sca_esv=575108319&amp;gl=us&amp;hl=en&amp;q=The+Perfect+Placements&amp;sa=X&amp;ved=0ahUKEwiDwpCEiISCAxUcEFkFHcyXDTA4ChCYkAIIvQk</t>
  </si>
  <si>
    <t>EMO.energy</t>
  </si>
  <si>
    <t>https://www.google.com/search?sca_esv=563635297&amp;gl=us&amp;hl=en&amp;q=EMO.energy&amp;sa=X&amp;ved=0ahUKEwiUmbO9rZqBAxWKKEQIHUb6BX04PBCYkAIIwQw</t>
  </si>
  <si>
    <t>https://encrypted-tbn0.gstatic.com/images?q=tbn:ANd9GcSgindfrHLfQq3ecLFrosmHMCBg_tsV1F2hXTKCstg&amp;s</t>
  </si>
  <si>
    <t>Mobica</t>
  </si>
  <si>
    <t>https://www.google.com/search?hl=en&amp;gl=us&amp;q=Mobica&amp;sa=X&amp;ved=0ahUKEwim08zmoID9AhWdmGoFHbLFATA4FBCYkAII0A0</t>
  </si>
  <si>
    <t>Ð‘Ð˜Ð—ÐžÐ Ð‘Ð•Ð¢</t>
  </si>
  <si>
    <t>https://www.google.com/search?ucbcb=1&amp;hl=en&amp;gl=us&amp;q=%D0%91%D0%98%D0%97%D0%9E%D0%9D+%D0%91%D0%95%D0%A2&amp;sa=X&amp;ved=0ahUKEwjYyoL_yMn-AhW0sDEKHUHYDnoQmJACCLsL</t>
  </si>
  <si>
    <t>Trigo Group</t>
  </si>
  <si>
    <t>http://www.trigo-group.com/</t>
  </si>
  <si>
    <t>https://www.google.com/search?sca_esv=581117380&amp;hl=en&amp;gl=us&amp;q=Trigo+Group&amp;sa=X&amp;ved=0ahUKEwiy9pb67riCAxXkkokEHSYGBl84ChCYkAII_As</t>
  </si>
  <si>
    <t>Blackbird.AI</t>
  </si>
  <si>
    <t>http://www.blackbird.ai/</t>
  </si>
  <si>
    <t>https://www.google.com/search?sca_esv=581645294&amp;hl=en&amp;gl=us&amp;q=Blackbird.AI&amp;sa=X&amp;ved=0ahUKEwjQ8LD05b2CAxUbkmoFHScFBZ84PBCYkAIIpAo</t>
  </si>
  <si>
    <t>https://encrypted-tbn0.gstatic.com/images?q=tbn:ANd9GcQO4kT15_yB4tx1gBsJAbupD4feqW5BeS1wXrrOf6I&amp;s</t>
  </si>
  <si>
    <t>Community Behavioral Health</t>
  </si>
  <si>
    <t>https://www.cbhcevent.com/</t>
  </si>
  <si>
    <t>https://www.google.com/search?sca_esv=562459021&amp;hl=en&amp;gl=us&amp;q=Community+Behavioral+Health&amp;sa=X&amp;ved=0ahUKEwiWhKyyuJCBAxWNgoQIHUTQDwgQmJACCKIO</t>
  </si>
  <si>
    <t>https://encrypted-tbn0.gstatic.com/images?q=tbn:ANd9GcR0LkZ06ge1WNUgw_r4BH-rmtYTEUidcZWp_HvnLGNuoTHcCmZtNLWzkw&amp;s</t>
  </si>
  <si>
    <t>SeaWorld Parks &amp; Entertainment Corporate</t>
  </si>
  <si>
    <t>https://seaworldentertainment.com/</t>
  </si>
  <si>
    <t>https://www.google.com/search?gl=us&amp;hl=en&amp;q=SeaWorld+Parks+%26+Entertainment+Corporate&amp;sa=X&amp;ved=0ahUKEwi97dP7sp79AhXSEFkFHXlIAWY4ChCYkAIIwgs</t>
  </si>
  <si>
    <t>Visiting Nurse Service</t>
  </si>
  <si>
    <t>https://www.google.com/search?gl=us&amp;hl=en&amp;q=Visiting+Nurse+Service&amp;sa=X&amp;ved=0ahUKEwiPup_O6t_9AhXuk4kEHRFpBykQmJACCK8I</t>
  </si>
  <si>
    <t>[24]7.ai Philippines</t>
  </si>
  <si>
    <t>https://www.google.com/search?sca_esv=563943516&amp;gl=us&amp;hl=en&amp;q=%5B24%5D7.ai+Philippines&amp;sa=X&amp;ved=0ahUKEwjaqvvC-JyBAxXmrokEHXTTA-I4HhCYkAIIhAs</t>
  </si>
  <si>
    <t>https://encrypted-tbn0.gstatic.com/images?q=tbn:ANd9GcTJsfwPeWuOC0mdtc3MPzKUENs9qu5IfsdabiOragc&amp;s</t>
  </si>
  <si>
    <t>ÐœÐ“Ð¢Ð¡</t>
  </si>
  <si>
    <t>http://mgts.ru/</t>
  </si>
  <si>
    <t>https://www.google.com/search?sca_esv=583557295&amp;hl=en&amp;gl=us&amp;q=%D0%9C%D0%93%D0%A2%D0%A1&amp;sa=X&amp;ved=0ahUKEwiMm76W9MyCAxX-I0QIHY9DBN44FBCYkAIIlwo</t>
  </si>
  <si>
    <t>https://encrypted-tbn0.gstatic.com/images?q=tbn:ANd9GcTyrl6Ep51tO_vkG5THMcXyxfXM5GmbB56oFzFnRjQ&amp;s</t>
  </si>
  <si>
    <t>Zopper | Mega Job-a-thon</t>
  </si>
  <si>
    <t>https://www.google.com/search?hl=en&amp;gl=us&amp;q=Zopper+%7C+Mega+Job-a-thon&amp;sa=X&amp;ved=0ahUKEwjSipuwqdv_AhWoMUQIHcF_BbA4ChCYkAIIugs</t>
  </si>
  <si>
    <t>https://encrypted-tbn0.gstatic.com/images?q=tbn:ANd9GcTP8n4K9IWRAnr2wEgxQLhflsOLTzypLoJd6VelLJQ&amp;s</t>
  </si>
  <si>
    <t>Procter &amp; Gamble Europe SA</t>
  </si>
  <si>
    <t>https://www.google.com/search?hl=en&amp;gl=us&amp;q=Procter+%26+Gamble+Europe+SA&amp;sa=X&amp;ved=0ahUKEwi0hOvO7uz_AhUEszEKHS87AZ4QmJACCPcN</t>
  </si>
  <si>
    <t>EPCVIP, Inc.</t>
  </si>
  <si>
    <t>https://www.google.com/search?q=EPCVIP,+Inc.&amp;sa=X&amp;ved=0ahUKEwis2taEnIP_AhV3k2oFHUT9Aro4ChCYkAIIug4</t>
  </si>
  <si>
    <t>The Rank Group plc</t>
  </si>
  <si>
    <t>https://www.google.com/search?hl=en&amp;gl=us&amp;q=The+Rank+Group+plc&amp;sa=X&amp;ved=0ahUKEwjZz7i_3cv9AhWpj4kEHVcxCBI4KBCYkAIIxAs</t>
  </si>
  <si>
    <t>https://encrypted-tbn0.gstatic.com/images?q=tbn:ANd9GcQEYUfLVS6zgNhFRFFeButf0FIC4pbclRlGRjGdc4k&amp;s</t>
  </si>
  <si>
    <t>iWisers</t>
  </si>
  <si>
    <t>https://www.google.com/search?sca_esv=571229774&amp;hl=en&amp;gl=us&amp;q=iWisers&amp;sa=X&amp;ved=0ahUKEwib6MWY5uCBAxXqEVkFHf3IAXU4FBCYkAII2wo</t>
  </si>
  <si>
    <t>Bank Mega</t>
  </si>
  <si>
    <t>https://www.google.com/search?hl=en&amp;gl=us&amp;q=Bank+Mega&amp;sa=X&amp;ved=0ahUKEwjy55CNwqj9AhXxEFkFHUP7BiYQmJACCN0K</t>
  </si>
  <si>
    <t>https://encrypted-tbn0.gstatic.com/images?q=tbn:ANd9GcQeOq8n6SM03NT1iZtC3sCrpoy1Lsr4t4mj-vcxIIg&amp;s</t>
  </si>
  <si>
    <t>YACHT</t>
  </si>
  <si>
    <t>https://www.google.com/search?gl=us&amp;hl=en&amp;q=YACHT&amp;sa=X&amp;ved=0ahUKEwjsr667sOz9AhWiTDABHfGMAL04ChCYkAIIhws</t>
  </si>
  <si>
    <t>https://encrypted-tbn0.gstatic.com/images?q=tbn:ANd9GcTvGUN8vfKNd7FfsdF_bbYdZL-Gp0kUkYTclk2UgEg&amp;s</t>
  </si>
  <si>
    <t>Found Talent</t>
  </si>
  <si>
    <t>https://www.google.com/search?sca_esv=c8d968e0257eeffd&amp;hl=en&amp;gl=us&amp;q=Found+Talent&amp;sa=X&amp;ved=0ahUKEwjjwvbopomDAxXYfzABHZ_IAyA4KBCYkAII1As</t>
  </si>
  <si>
    <t>https://encrypted-tbn0.gstatic.com/images?q=tbn:ANd9GcREItISgBotW5gFQ3vajOdbrHrj_lvCiNZLIjRYnZI&amp;s</t>
  </si>
  <si>
    <t>skybris</t>
  </si>
  <si>
    <t>https://www.google.com/search?hl=en&amp;gl=us&amp;q=skybris&amp;sa=X&amp;ved=0ahUKEwjV3v7osLz8AhUVhIkEHQnTBA84ChCYkAII2wo</t>
  </si>
  <si>
    <t>https://encrypted-tbn0.gstatic.com/images?q=tbn:ANd9GcQCQkpPmzPLZFn-Oab-qF6lxSAknaR5zPiPcT3H1a4&amp;s</t>
  </si>
  <si>
    <t>Ambassify</t>
  </si>
  <si>
    <t>https://www.google.com/search?sca_esv=571674645&amp;hl=en&amp;gl=us&amp;q=Ambassify&amp;sa=X&amp;ved=0ahUKEwiV9oH_5-WBAxWKMVkFHX5gALg4FBCYkAII-Qs</t>
  </si>
  <si>
    <t>Redient Security</t>
  </si>
  <si>
    <t>https://www.google.com/search?sca_esv=593374222&amp;gl=us&amp;hl=en&amp;q=Redient+Security&amp;sa=X&amp;ved=0ahUKEwiLoPjLtKeDAxWREGIAHZNjDkQ4ChCYkAII7Aw</t>
  </si>
  <si>
    <t>https://encrypted-tbn0.gstatic.com/images?q=tbn:ANd9GcR2BL8V3HekIhJ08jTF3kVHXChZNShABBprR2g3wkw&amp;s</t>
  </si>
  <si>
    <t>Instituto de las artes, las ciencias y las comunicaciones IACC</t>
  </si>
  <si>
    <t>https://www.google.com/search?sca_esv=560269821&amp;gl=us&amp;hl=en&amp;q=Instituto+de+las+artes,+las+ciencias+y+las+comunicaciones+IACC&amp;sa=X&amp;ved=0ahUKEwif55L32PmAAxWgMVkFHRI1Bdw4HhCYkAIIggs</t>
  </si>
  <si>
    <t>Kupono Government Services, LLC</t>
  </si>
  <si>
    <t>https://www.google.com/search?gl=us&amp;hl=en&amp;q=Kupono+Government+Services,+LLC&amp;sa=X&amp;ved=0ahUKEwiiq8q00ZT-AhUVJ0QIHdFyAzc4ChCYkAII_ws</t>
  </si>
  <si>
    <t>Conrad Labs</t>
  </si>
  <si>
    <t>http://www.conradlabs.com/</t>
  </si>
  <si>
    <t>https://www.google.com/search?sca_esv=573394023&amp;hl=en&amp;gl=us&amp;q=Conrad+Labs&amp;sa=X&amp;ved=0ahUKEwiA35329vSBAxVDrokEHV4BC48QmJACCL4J</t>
  </si>
  <si>
    <t>https://encrypted-tbn0.gstatic.com/images?q=tbn:ANd9GcRbcNhgEQXhVcWU2M1br3FFNqzQ3QvpB9ezEMGGDqI&amp;s</t>
  </si>
  <si>
    <t>LiberIT</t>
  </si>
  <si>
    <t>https://www.google.com/search?sca_esv=578400713&amp;hl=en&amp;gl=us&amp;q=LiberIT&amp;sa=X&amp;ved=0ahUKEwiQ87jJmKKCAxVnpIkEHVgvDugQmJACCOQM</t>
  </si>
  <si>
    <t>https://encrypted-tbn0.gstatic.com/images?q=tbn:ANd9GcRZnq9wJ0KH4QNFCPK4ssfYEzv3gFM5gt7NPKnCWpc&amp;s</t>
  </si>
  <si>
    <t>Laku6.com</t>
  </si>
  <si>
    <t>https://www.google.com/search?sca_esv=567513126&amp;gl=us&amp;hl=en&amp;q=Laku6.com&amp;sa=X&amp;ved=0ahUKEwjqrr2Zy72BAxVtEVkFHbLNAXIQmJACCKsO</t>
  </si>
  <si>
    <t>https://encrypted-tbn0.gstatic.com/images?q=tbn:ANd9GcQoy3NIoJXIx8qorCgSeinVZvSIYMqvkc42Nb2OIfE&amp;s</t>
  </si>
  <si>
    <t>ONE HIRING</t>
  </si>
  <si>
    <t>http://www.elliottbrowne.com/</t>
  </si>
  <si>
    <t>https://www.google.com/search?sca_esv=349af6b8b067d63f&amp;gl=us&amp;hl=en&amp;q=ONE+HIRING&amp;sa=X&amp;ved=0ahUKEwjdpJ7q_9uCAxVxfDABHWIOAUk4FBCYkAIIvwk</t>
  </si>
  <si>
    <t>https://encrypted-tbn0.gstatic.com/images?q=tbn:ANd9GcTEFfCqAWgZbVzT7e-0X_ymrj9emj-m5Ghw2qf0I-k&amp;s</t>
  </si>
  <si>
    <t>HireBee Resourcing Pvt Ltd</t>
  </si>
  <si>
    <t>https://www.google.com/search?hl=en&amp;gl=us&amp;q=HireBee+Resourcing+Pvt+Ltd&amp;sa=X&amp;ved=0ahUKEwj0n4m_kp-AAxV5GFkFHX9UAMk4PBCYkAIIoww</t>
  </si>
  <si>
    <t>yes</t>
  </si>
  <si>
    <t>http://www.yes.co.il/</t>
  </si>
  <si>
    <t>https://www.google.com/search?hl=en&amp;gl=us&amp;q=yes&amp;sa=X&amp;ved=0ahUKEwiJ14-mzqj9AhUUEFkFHXfUAI04ChCYkAIIigs</t>
  </si>
  <si>
    <t>https://encrypted-tbn0.gstatic.com/images?q=tbn:ANd9GcT2pjXMVnPoKk2XQGYPfHDpqu-LFaPAU8b4h-MTpvA&amp;s</t>
  </si>
  <si>
    <t>Goop Inc. Limited</t>
  </si>
  <si>
    <t>http://www.goop.com/</t>
  </si>
  <si>
    <t>https://www.google.com/search?sca_esv=590804984&amp;hl=en&amp;gl=us&amp;q=Goop+Inc.+Limited&amp;sa=X&amp;ved=0ahUKEwjrtdPvoI6DAxVSrokEHWdfCNE4HhCYkAII0gk</t>
  </si>
  <si>
    <t>Stitchd</t>
  </si>
  <si>
    <t>https://www.google.com/search?gl=us&amp;hl=en&amp;q=Stitchd&amp;sa=X&amp;ved=0ahUKEwi5667Hw7L9AhX8j4kEHa5JC2QQmJACCPEM</t>
  </si>
  <si>
    <t>Everest B.V.</t>
  </si>
  <si>
    <t>http://www.everest.nl/</t>
  </si>
  <si>
    <t>https://www.google.com/search?sca_esv=564926619&amp;hl=en&amp;gl=us&amp;q=Everest+B.V.&amp;sa=X&amp;ved=0ahUKEwi50NWu-aaBAxXMVTABHXJvC_04FBCYkAII3ww</t>
  </si>
  <si>
    <t>https://encrypted-tbn0.gstatic.com/images?q=tbn:ANd9GcRgHuAzT9lGwcNlq8EL3Y6XdFop-t6p4LMUW2As&amp;s=0</t>
  </si>
  <si>
    <t>DMS LOGISTICS</t>
  </si>
  <si>
    <t>https://www.google.com/search?hl=en&amp;gl=us&amp;q=DMS+LOGISTICS&amp;sa=X&amp;ved=0ahUKEwiYqNH4iOL8AhVOFlkFHSaHBcAQmJACCO0M</t>
  </si>
  <si>
    <t>https://encrypted-tbn0.gstatic.com/images?q=tbn:ANd9GcRrVxXqT3Eq6BhC68a0mTr1qcwSEnjXj37RBKGMum8&amp;s</t>
  </si>
  <si>
    <t>Coalition</t>
  </si>
  <si>
    <t>https://www.google.com/search?gl=us&amp;hl=en&amp;q=Coalition&amp;sa=X&amp;ved=0ahUKEwjQjfOAzun8AhUvNEQIHXjuDYAQmJACCMsL</t>
  </si>
  <si>
    <t>DataRiseLab</t>
  </si>
  <si>
    <t>https://www.google.com/search?gl=us&amp;hl=en&amp;q=DataRiseLab&amp;sa=X&amp;ved=0ahUKEwiH6KS6x42AAxUQF1kFHR0jA4IQmJACCI8L</t>
  </si>
  <si>
    <t>https://encrypted-tbn0.gstatic.com/images?q=tbn:ANd9GcRtu8FeB9DxvRDHJFB5mSIdZ3nRh8A0j206_X1ij58&amp;s</t>
  </si>
  <si>
    <t>Royal Danish Defence College</t>
  </si>
  <si>
    <t>https://fak.dk/</t>
  </si>
  <si>
    <t>https://www.google.com/search?q=Royal+Danish+Defence+College&amp;sa=X&amp;ved=0ahUKEwi2-anwtsb8AhUaF2IAHREaCzA4ChCYkAII9Qs</t>
  </si>
  <si>
    <t>https://encrypted-tbn0.gstatic.com/images?q=tbn:ANd9GcSZ3wNXWkJESlC3eSJrTktySR0UTItGRL8R7CTt_ns&amp;s</t>
  </si>
  <si>
    <t>SymphonyAI Summit</t>
  </si>
  <si>
    <t>https://www.google.com/search?sca_esv=589318964&amp;hl=en&amp;gl=us&amp;q=SymphonyAI+Summit&amp;sa=X&amp;ved=0ahUKEwiN4pCA2YGDAxVNIEQIHQMcAUM4RhCYkAII5Ao</t>
  </si>
  <si>
    <t>https://encrypted-tbn0.gstatic.com/images?q=tbn:ANd9GcRZJCAjw2zgTy-yZ0FqDYPg9Dj50dMHq62Wp1ghFpc&amp;s</t>
  </si>
  <si>
    <t>Togg</t>
  </si>
  <si>
    <t>https://www.togg.com.tr/</t>
  </si>
  <si>
    <t>https://www.google.com/search?sca_esv=559003401&amp;gl=us&amp;hl=en&amp;q=Togg&amp;sa=X&amp;ved=0ahUKEwjw6Y2z0--AAxW_D1kFHcNKBSMQmJACCOoI</t>
  </si>
  <si>
    <t>https://encrypted-tbn0.gstatic.com/images?q=tbn:ANd9GcRK8vC3VhDuPgcMsuF6ErJN8MmjKuAE84I6UmN_qTc&amp;s</t>
  </si>
  <si>
    <t>Y Ventures Group Ltd.</t>
  </si>
  <si>
    <t>http://www.yventures.com.sg/</t>
  </si>
  <si>
    <t>https://www.google.com/search?gl=us&amp;hl=en&amp;q=Y+Ventures+Group+Ltd.&amp;sa=X&amp;ved=0ahUKEwiv3eq-5rCAAxXjFVkFHR-EB_E4ChCYkAIIvgs</t>
  </si>
  <si>
    <t>CLEEVEN SE</t>
  </si>
  <si>
    <t>https://www.google.com/search?hl=en&amp;gl=us&amp;q=CLEEVEN+SE&amp;sa=X&amp;ved=0ahUKEwj2ru_GlcT9AhXMjokEHc5LA-I4ChCYkAIIwg0</t>
  </si>
  <si>
    <t>KPI Digital</t>
  </si>
  <si>
    <t>https://www.google.com/search?hl=en&amp;gl=us&amp;q=KPI+Digital&amp;sa=X&amp;ved=0ahUKEwjvm_mb7sH-AhWpfDABHRHABro4KBCYkAIIqgw</t>
  </si>
  <si>
    <t>Newfund</t>
  </si>
  <si>
    <t>http://newfundcap.com/</t>
  </si>
  <si>
    <t>https://www.google.com/search?sca_esv=580046813&amp;gl=us&amp;hl=en&amp;q=Newfund&amp;sa=X&amp;ved=0ahUKEwiG6LeeqrGCAxUlVTUKHU6GBN04ChCYkAIIxgs</t>
  </si>
  <si>
    <t>https://encrypted-tbn0.gstatic.com/images?q=tbn:ANd9GcQsoMmPZMIPiMBN_Iybb70bkMNMSVpsCK_GeX9UM64&amp;s</t>
  </si>
  <si>
    <t>BDSS (Big Data Secured Solutions )</t>
  </si>
  <si>
    <t>https://www.google.com/search?sca_esv=574353833&amp;hl=en&amp;gl=us&amp;q=BDSS+(Big+Data+Secured+Solutions+)&amp;sa=X&amp;ved=0ahUKEwjj9Y64_v6BAxVaHkQIHfKXCvw4qgEQmJACCL0O</t>
  </si>
  <si>
    <t>https://encrypted-tbn0.gstatic.com/images?q=tbn:ANd9GcTRKw19AWgWQZLyrFuWvPmtvP5oyBW3n_0yOChbNHw&amp;s</t>
  </si>
  <si>
    <t>DATALOGUE GmbH</t>
  </si>
  <si>
    <t>https://www.google.com/search?q=DATALOGUE+GmbH&amp;sa=X&amp;ved=0ahUKEwjNnMXUqrL8AhWCVjUKHQprAMA4FBCYkAIIhws</t>
  </si>
  <si>
    <t>MindInventory</t>
  </si>
  <si>
    <t>https://www.google.com/search?sca_esv=584506005&amp;gl=us&amp;hl=en&amp;q=MindInventory&amp;sa=X&amp;ved=0ahUKEwiz_fHO-daCAxWxv4kEHf4EB9w4KBCYkAII5gs</t>
  </si>
  <si>
    <t>https://encrypted-tbn0.gstatic.com/images?q=tbn:ANd9GcQsLijke8jfwVaKBvUAE8bxiN0srxop1zQSyJnbYS4&amp;s</t>
  </si>
  <si>
    <t>CaryRx</t>
  </si>
  <si>
    <t>https://www.google.com/search?sca_esv=562133542&amp;gl=us&amp;hl=en&amp;q=CaryRx&amp;sa=X&amp;ved=0ahUKEwjR0oTXrouBAxXfjLAFHXSABV04bhCYkAIIhg0</t>
  </si>
  <si>
    <t>Collabera Philippines</t>
  </si>
  <si>
    <t>https://www.google.com/search?gl=us&amp;hl=en&amp;q=Collabera+Philippines&amp;sa=X&amp;ved=0ahUKEwiu0bTT1Mb9AhWktTEKHcopCZ4QmJACCLcJ</t>
  </si>
  <si>
    <t>GoIT - start your career in IT</t>
  </si>
  <si>
    <t>https://www.google.com/search?hl=en&amp;gl=us&amp;q=GoIT+-+start+your+career+in+IT&amp;sa=X&amp;ved=0ahUKEwiU-o-ektj8AhXEm2oFHRoUB1UQmJACCKEL</t>
  </si>
  <si>
    <t>https://encrypted-tbn0.gstatic.com/images?q=tbn:ANd9GcSZp2L-9MckhBOC6muiXr6KZc-B-bNXWtPwjE4Vyl8&amp;s</t>
  </si>
  <si>
    <t>bunny.net</t>
  </si>
  <si>
    <t>https://www.google.com/search?sca_esv=593374222&amp;hl=en&amp;gl=us&amp;q=bunny.net&amp;sa=X&amp;ved=0ahUKEwjW2Mb2uaeDAxVjElkFHYb_A9UQmJACCPcK</t>
  </si>
  <si>
    <t>Resolute Digitals</t>
  </si>
  <si>
    <t>https://www.google.com/search?sca_esv=579724128&amp;gl=us&amp;hl=en&amp;q=Resolute+Digitals&amp;sa=X&amp;ved=0ahUKEwiToYv3266CAxXZj4kEHSKdCv8QmJACCIkJ</t>
  </si>
  <si>
    <t>Angel</t>
  </si>
  <si>
    <t>https://www.google.com/search?sca_esv=583240805&amp;gl=us&amp;hl=en&amp;q=Angel&amp;sa=X&amp;ved=0ahUKEwiEk4X4scqCAxVxcDwKHV2jAHI4HhCYkAII3Qw</t>
  </si>
  <si>
    <t>https://encrypted-tbn0.gstatic.com/images?q=tbn:ANd9GcSo0TAV6p3Xh5czX0j3UeouKDXKeN8oKfN7yO0IAjk&amp;s</t>
  </si>
  <si>
    <t>KINGS COLLEGE LONDON</t>
  </si>
  <si>
    <t>https://www.kcl.ac.uk/</t>
  </si>
  <si>
    <t>https://www.google.com/search?hl=en&amp;gl=us&amp;q=KINGS+COLLEGE+LONDON&amp;sa=X&amp;ved=0ahUKEwjQlqiB_6P_AhWCFlkFHa6EA60QmJACCLoJ</t>
  </si>
  <si>
    <t>https://encrypted-tbn0.gstatic.com/images?q=tbn:ANd9GcSEMJ9Nhe4QP8RBQW1upvf1g4UnlUw9j-sYB1HMrJ4&amp;s</t>
  </si>
  <si>
    <t>Equipmii</t>
  </si>
  <si>
    <t>https://www.google.com/search?hl=en&amp;gl=us&amp;q=Equipmii&amp;sa=X&amp;ved=0ahUKEwir-8ud4LCAAxVUEFkFHXiSA7sQmJACCIkL</t>
  </si>
  <si>
    <t>Hull Tactical Asset Allocation</t>
  </si>
  <si>
    <t>https://www.google.com/search?sca_esv=562665302&amp;hl=en&amp;gl=us&amp;q=Hull+Tactical+Asset+Allocation&amp;sa=X&amp;ved=0ahUKEwjYi9SO55KBAxWiVDUKHSjJDTg4MhCYkAII1w0</t>
  </si>
  <si>
    <t>Hirebird Gmbh</t>
  </si>
  <si>
    <t>https://www.google.com/search?gl=us&amp;hl=en&amp;q=Hirebird+Gmbh&amp;sa=X&amp;ved=0ahUKEwjW7Lzo4tr9AhXuADQIHRePCug4ChCYkAII7Qs</t>
  </si>
  <si>
    <t>https://encrypted-tbn0.gstatic.com/images?q=tbn:ANd9GcSDPGhADtpIzDNAgHA6ytEgNaAVvUxh6EHNwIkdlGI&amp;s</t>
  </si>
  <si>
    <t>Vindex International</t>
  </si>
  <si>
    <t>https://www.google.com/search?gl=us&amp;hl=en&amp;q=Vindex+International&amp;sa=X&amp;ved=0ahUKEwi-x-CvspL_AhUVIEQIHaE7A4oQmJACCKgM</t>
  </si>
  <si>
    <t>Brightred</t>
  </si>
  <si>
    <t>https://www.google.com/search?hl=en&amp;gl=us&amp;q=Brightred&amp;sa=X&amp;ved=0ahUKEwjIq9nuscT-AhUsIkQIHWRSD5EQmJACCPEL</t>
  </si>
  <si>
    <t>Alliance Communications Systems</t>
  </si>
  <si>
    <t>https://www.google.com/search?gl=us&amp;hl=en&amp;q=Alliance+Communications+Systems&amp;sa=X&amp;ved=0ahUKEwiB7Pj8vJ79AhXsElkFHRRpCMkQmJACCNAJ</t>
  </si>
  <si>
    <t>EMPA</t>
  </si>
  <si>
    <t>https://www.google.com/search?gl=us&amp;hl=en&amp;q=EMPA&amp;sa=X&amp;ved=0ahUKEwjk_u71wMn-AhUpJUQIHdNmB5U4ChCYkAIIkQw</t>
  </si>
  <si>
    <t>Kaiser Medical Center, Inc.</t>
  </si>
  <si>
    <t>https://www.google.com/search?hl=en&amp;gl=us&amp;q=Kaiser+Medical+Center,+Inc.&amp;sa=X&amp;ved=0ahUKEwiHzeS--fv_AhXij4kEHRG0AxkQmJACCPAJ</t>
  </si>
  <si>
    <t>HR Business Solutions</t>
  </si>
  <si>
    <t>http://www.hrbizsolutions.net/</t>
  </si>
  <si>
    <t>https://www.google.com/search?sca_esv=575108319&amp;gl=us&amp;hl=en&amp;q=HR+Business+Solutions&amp;sa=X&amp;ved=0ahUKEwi37qn1hYSCAxVPGFkFHXhAADsQmJACCJsI</t>
  </si>
  <si>
    <t>https://encrypted-tbn0.gstatic.com/images?q=tbn:ANd9GcTberH0jcri_o4Qs4DkjYk8Xy2bKoQF9dKeyAjzSis&amp;s</t>
  </si>
  <si>
    <t>iO-Sphere Careers</t>
  </si>
  <si>
    <t>https://www.google.com/search?hl=en&amp;gl=us&amp;q=iO-Sphere+Careers&amp;sa=X&amp;ved=0ahUKEwjPstf69fH_AhV_hYkEHRtwDh84FBCYkAII8gk</t>
  </si>
  <si>
    <t>CardioLogs</t>
  </si>
  <si>
    <t>https://www.google.com/search?sca_esv=573962864&amp;hl=en&amp;gl=us&amp;q=CardioLogs&amp;sa=X&amp;ved=0ahUKEwj0xdKhu_yBAxVkFFkFHU1iAv4QmJACCO4J</t>
  </si>
  <si>
    <t>Visionyle Solutions</t>
  </si>
  <si>
    <t>https://www.google.com/search?sca_esv=584789655&amp;hl=en&amp;gl=us&amp;q=Visionyle+Solutions&amp;sa=X&amp;ved=0ahUKEwiNjon8u9mCAxXzDkQIHU9TAw04ggEQmJACCMEJ</t>
  </si>
  <si>
    <t>https://encrypted-tbn0.gstatic.com/images?q=tbn:ANd9GcRKjmSbdNO9SQ9T1zAPmJCjJ6XxuDckzGmtUURBZVU&amp;s</t>
  </si>
  <si>
    <t>Entain Services Austria GmbH</t>
  </si>
  <si>
    <t>https://www.google.com/search?ucbcb=1&amp;gl=us&amp;hl=en&amp;q=Entain+Services+Austria+GmbH&amp;sa=X&amp;ved=0ahUKEwjohL3L1uT8AhXDGlkFHUK9ADs4FBCYkAIIxww</t>
  </si>
  <si>
    <t>Delphi Consulting Middle East</t>
  </si>
  <si>
    <t>https://www.google.com/search?gl=us&amp;hl=en&amp;q=Delphi+Consulting+Middle+East&amp;sa=X&amp;ved=0ahUKEwjX9em9w93-AhVyJ0QIHTi0Cmc4RhCYkAII0Aw</t>
  </si>
  <si>
    <t>https://encrypted-tbn0.gstatic.com/images?q=tbn:ANd9GcTj9kCDDx5jYM65nQ7itpWOrI7dOV8vS1ZU5QvxL0c&amp;s</t>
  </si>
  <si>
    <t>iPepper</t>
  </si>
  <si>
    <t>https://www.google.com/search?hl=en&amp;gl=us&amp;q=iPepper&amp;sa=X&amp;ved=0ahUKEwiviI7X_dL8AhVKDEQIHYI2BHk4HhCYkAII-g0</t>
  </si>
  <si>
    <t>Assent</t>
  </si>
  <si>
    <t>https://www.google.com/search?sca_esv=577080029&amp;hl=en&amp;gl=us&amp;q=Assent&amp;sa=X&amp;ved=0ahUKEwiqotuB0ZWCAxWfKlkFHcgaBl0QmJACCPsK</t>
  </si>
  <si>
    <t>DASI</t>
  </si>
  <si>
    <t>https://www.google.com/search?gl=us&amp;hl=en&amp;q=DASI&amp;sa=X&amp;ved=0ahUKEwiv4s79hJCAAxVoFlkFHcAjCmA4HhCYkAIIrws</t>
  </si>
  <si>
    <t>clevelcrossing - Jobboard</t>
  </si>
  <si>
    <t>https://www.google.com/search?sca_esv=566842583&amp;hl=en&amp;gl=us&amp;q=clevelcrossing+-+Jobboard&amp;sa=X&amp;ved=0ahUKEwjA1IzmwbiBAxVoEVkFHW_MAas4KBCYkAIIpg0</t>
  </si>
  <si>
    <t>Carvana</t>
  </si>
  <si>
    <t>http://www.carvana.com/</t>
  </si>
  <si>
    <t>https://www.google.com/search?sca_esv=562295586&amp;gl=us&amp;hl=en&amp;q=Carvana&amp;sa=X&amp;ved=0ahUKEwjyh5a68o2BAxVqMVkFHeTzDkg4HhCYkAII-gw</t>
  </si>
  <si>
    <t>https://encrypted-tbn0.gstatic.com/images?q=tbn:ANd9GcQ7qwwdqeAK10MXxk8KKq_GhsbrFJa9sWFk6u7_&amp;s=0</t>
  </si>
  <si>
    <t>American Electric Power Co</t>
  </si>
  <si>
    <t>https://www.google.com/search?gl=us&amp;hl=en&amp;q=American+Electric+Power+Co&amp;sa=X&amp;ved=0ahUKEwjZ-qDNs579AhUpEFkFHVpuD9M4KBCYkAIItws</t>
  </si>
  <si>
    <t>https://encrypted-tbn0.gstatic.com/images?q=tbn:ANd9GcRV0eo4FBrFjapqIEZeMiVvJjiH3Rh5NHp5YksyQbk&amp;s</t>
  </si>
  <si>
    <t>QENVI</t>
  </si>
  <si>
    <t>https://www.google.com/search?gl=us&amp;hl=en&amp;q=QENVI&amp;sa=X&amp;ved=0ahUKEwi7kN-qg6b9AhVBD1kFHerABOg4FBCYkAIIwgw</t>
  </si>
  <si>
    <t>https://encrypted-tbn0.gstatic.com/images?q=tbn:ANd9GcSI6ZG9BwBsq-hjliJ4sYuX1LeoidDtj5vqNNrPdBo&amp;s</t>
  </si>
  <si>
    <t>Sectional Title Solutions</t>
  </si>
  <si>
    <t>https://www.google.com/search?sca_esv=571506520&amp;gl=us&amp;hl=en&amp;q=Sectional+Title+Solutions&amp;sa=X&amp;ved=0ahUKEwiwpsX2peOBAxX9kIkEHQjIBioQmJACCMQK</t>
  </si>
  <si>
    <t>https://encrypted-tbn0.gstatic.com/images?q=tbn:ANd9GcR7LwoMPQ6LfauXZoKdfDOQ2qBruxIZwWEzlJyuYXc&amp;s</t>
  </si>
  <si>
    <t>CHU BREST</t>
  </si>
  <si>
    <t>https://www.chu-brest.fr/</t>
  </si>
  <si>
    <t>https://www.google.com/search?hl=en&amp;gl=us&amp;q=CHU+BREST&amp;sa=X&amp;ved=0ahUKEwjzqLmt1Zn-AhXgkWoFHdFMBnE4FBCYkAIIigs</t>
  </si>
  <si>
    <t>https://encrypted-tbn0.gstatic.com/images?q=tbn:ANd9GcSCwT0GsSB_KP_MRAW5tnSHDPU5_3dmfZpEi_ur&amp;s=0</t>
  </si>
  <si>
    <t>DQS Group DE</t>
  </si>
  <si>
    <t>http://www.dqs-ul.com/</t>
  </si>
  <si>
    <t>https://www.google.com/search?hl=en&amp;gl=us&amp;q=DQS+Group+DE&amp;sa=X&amp;ved=0ahUKEwjZ5o-s_f39AhXni7AFHQB8Aqw4FBCYkAIIpw0</t>
  </si>
  <si>
    <t>https://encrypted-tbn0.gstatic.com/images?q=tbn:ANd9GcTTXluZWiaGEPkax3eCvV1lzkOWOdDP-DzkV0M4&amp;s=0</t>
  </si>
  <si>
    <t>Consorsbank! by BNP PARIBAS</t>
  </si>
  <si>
    <t>https://www.google.com/search?sca_esv=585192112&amp;hl=en&amp;gl=us&amp;q=Consorsbank!+by+BNP+PARIBAS&amp;sa=X&amp;ved=0ahUKEwj52rStwN6CAxXijokEHXsaDbMQmJACCIgM</t>
  </si>
  <si>
    <t>https://encrypted-tbn0.gstatic.com/images?q=tbn:ANd9GcR0SHf6RvjzMpHOoZnJNLDBraLjd15fTQk9thl_ruE&amp;s</t>
  </si>
  <si>
    <t>Centers for Medicare and Medicaid Services</t>
  </si>
  <si>
    <t>https://www.google.com/search?hl=en&amp;gl=us&amp;q=Centers+for+Medicare+and+Medicaid+Services&amp;sa=X&amp;ved=0ahUKEwjFlZ_wk6H-AhXREVkFHSaLCTc4HhCYkAIIpQ4</t>
  </si>
  <si>
    <t>https://encrypted-tbn0.gstatic.com/images?q=tbn:ANd9GcTSCEx3DX3RtHLDfRIPxe3lxxnTSRU0OaI2VQc-ktY&amp;s</t>
  </si>
  <si>
    <t>SSCF</t>
  </si>
  <si>
    <t>https://www.google.com/search?hl=en&amp;gl=us&amp;q=SSCF&amp;sa=X&amp;ved=0ahUKEwit2O3vop-AAxV3ElkFHTTxDmYQmJACCPYG</t>
  </si>
  <si>
    <t>https://encrypted-tbn0.gstatic.com/images?q=tbn:ANd9GcQeXZFcZ1IbDl71v2biwNrhJB4VOEr_vYTL59gMJQY&amp;s</t>
  </si>
  <si>
    <t>ZOLL CMS GmbH</t>
  </si>
  <si>
    <t>https://www.google.com/search?sca_esv=573394023&amp;hl=en&amp;gl=us&amp;q=ZOLL+CMS+GmbH&amp;sa=X&amp;ved=0ahUKEwio7fuP9vSBAxWWMVkFHYqyA204HhCYkAII0As</t>
  </si>
  <si>
    <t>https://encrypted-tbn0.gstatic.com/images?q=tbn:ANd9GcTnTwkbvIiKC93X9RA2jtKN-On0ZfVH2Wg_aQTKcgo&amp;s</t>
  </si>
  <si>
    <t>Leucine Technology</t>
  </si>
  <si>
    <t>http://www.leucinetech.com/</t>
  </si>
  <si>
    <t>https://www.google.com/search?gl=us&amp;hl=en&amp;q=Leucine+Technology&amp;sa=X&amp;ved=0ahUKEwi5rMKWrLz8AhXel2oFHYkmAyQ4ChCYkAIIpQs</t>
  </si>
  <si>
    <t>Triplebar</t>
  </si>
  <si>
    <t>https://www.google.com/search?gl=us&amp;hl=en&amp;q=Triplebar&amp;sa=X&amp;ved=0ahUKEwiVn_WcpIr9AhVmKFkFHYrnCaI4KBCYkAIIjwo</t>
  </si>
  <si>
    <t>PARKING BRUSSELS</t>
  </si>
  <si>
    <t>https://www.google.com/search?gl=us&amp;hl=en&amp;q=PARKING+BRUSSELS&amp;sa=X&amp;ved=0ahUKEwiJ3-HtyY2AAxUBFVkFHUB5CbE4FBCYkAIIwQ0</t>
  </si>
  <si>
    <t>BMMC Berlinmed Medical Consulting GmbH</t>
  </si>
  <si>
    <t>https://www.google.com/search?sca_esv=564268709&amp;gl=us&amp;hl=en&amp;q=BMMC+Berlinmed+Medical+Consulting+GmbH&amp;sa=X&amp;ved=0ahUKEwiArZDM86GBAxUCmGoFHeU_AGY4ChCYkAII2go</t>
  </si>
  <si>
    <t>https://encrypted-tbn0.gstatic.com/images?q=tbn:ANd9GcS055MbUYXy8hOAcShX9rG8ZXlC6lWbvos6MX9iDX0&amp;s</t>
  </si>
  <si>
    <t>Metro Cash &amp; Carry Ukraine</t>
  </si>
  <si>
    <t>https://www.google.com/search?gl=us&amp;hl=en&amp;q=Metro+Cash+%26+Carry+Ukraine&amp;sa=X&amp;ved=0ahUKEwjp2uj4j8L_AhWwFFkFHaGBDMAQmJACCLEI</t>
  </si>
  <si>
    <t>BankUnited Financial Corporation</t>
  </si>
  <si>
    <t>https://www.google.com/search?gl=us&amp;hl=en&amp;q=BankUnited+Financial+Corporation&amp;sa=X&amp;ved=0ahUKEwj-1srzvqj9AhVkD1kFHaT4CTk4KBCYkAII8Q0</t>
  </si>
  <si>
    <t>Litt Recruitment</t>
  </si>
  <si>
    <t>https://www.google.com/search?sca_esv=572454954&amp;hl=en&amp;gl=us&amp;q=Litt+Recruitment&amp;sa=X&amp;ved=0ahUKEwjWjIOFq-2BAxWkEVkFHeHnDZ84PBCYkAIIjAs</t>
  </si>
  <si>
    <t>https://encrypted-tbn0.gstatic.com/images?q=tbn:ANd9GcQnShIILN5SnRDlKIZ5q2PObaxwdBUlVM0Y7K-EykbLo25XN4y2YvOK2U8&amp;s</t>
  </si>
  <si>
    <t>Hendrix Genetics</t>
  </si>
  <si>
    <t>https://www.google.com/search?gl=us&amp;hl=en&amp;q=Hendrix+Genetics&amp;sa=X&amp;ved=0ahUKEwi26uOX2fj8AhXbKFkFHVtGC6I4FBCYkAIIqQw</t>
  </si>
  <si>
    <t>Zero Labs Automotive</t>
  </si>
  <si>
    <t>https://www.google.com/search?sca_esv=553028280&amp;gl=us&amp;hl=en&amp;q=Zero+Labs+Automotive&amp;sa=X&amp;ved=0ahUKEwiwgNylpr2AAxWQTTABHZ5dB_04UBCYkAII4wo</t>
  </si>
  <si>
    <t>The Hollister Group, Inc.</t>
  </si>
  <si>
    <t>https://www.google.com/search?q=The+Hollister+Group,+Inc.&amp;sa=X&amp;ved=0ahUKEwj-8riZ4K_8AhWFKFkFHTOsCg84HhCYkAIIjQ8</t>
  </si>
  <si>
    <t>https://encrypted-tbn0.gstatic.com/images?q=tbn:ANd9GcQk9Mg27V-XpZy9JajQKWGS3PwjrxFnt7HOI6ckG2w&amp;s</t>
  </si>
  <si>
    <t>Analysi.tn</t>
  </si>
  <si>
    <t>https://www.google.com/search?hl=en&amp;gl=us&amp;q=Analysi.tn&amp;sa=X&amp;ved=0ahUKEwjW1Pars7iAAxXQJEQIHaIrCesQmJACCNkJ</t>
  </si>
  <si>
    <t>https://encrypted-tbn0.gstatic.com/images?q=tbn:ANd9GcTv1o24XoAmue6APsNB_WbTtPX6DG3lQPBU3Ef1ujI&amp;s</t>
  </si>
  <si>
    <t>Nitro</t>
  </si>
  <si>
    <t>https://www.google.com/search?gl=us&amp;hl=en&amp;q=Nitro&amp;sa=X&amp;ved=0ahUKEwjP0qDcw8yAAxWtPEQIHWuMAlk4KBCYkAIIqgw</t>
  </si>
  <si>
    <t>Curotec</t>
  </si>
  <si>
    <t>https://www.google.com/search?sca_esv=562993306&amp;hl=en&amp;gl=us&amp;q=Curotec&amp;sa=X&amp;ved=0ahUKEwjkztaMtZWBAxVAEFkFHamrAPQ4FBCYkAIIuw4</t>
  </si>
  <si>
    <t>https://encrypted-tbn0.gstatic.com/images?q=tbn:ANd9GcSYDPh-eIV4UQAMn1rXv4eGsUp80Pxgxd5uI8MLVok&amp;s</t>
  </si>
  <si>
    <t>Anthro</t>
  </si>
  <si>
    <t>https://www.google.com/search?sca_esv=575100546&amp;gl=us&amp;hl=en&amp;q=Anthro&amp;sa=X&amp;ved=0ahUKEwjcm_eV_4OCAxXeEFkFHSIODLg4FBCYkAIItws</t>
  </si>
  <si>
    <t>https://encrypted-tbn0.gstatic.com/images?q=tbn:ANd9GcTRdsmgMolMGuPDqwVNY8NuZegl8B39G1I4j2I9tEk&amp;s</t>
  </si>
  <si>
    <t>Lutron Electronics Company</t>
  </si>
  <si>
    <t>https://www.google.com/search?sca_esv=573098824&amp;hl=en&amp;gl=us&amp;q=Lutron+Electronics+Company&amp;sa=X&amp;ved=0ahUKEwi90MrmsvKBAxXuD1kFHWXQBCg4MhCYkAII_As</t>
  </si>
  <si>
    <t>https://encrypted-tbn0.gstatic.com/images?q=tbn:ANd9GcTuS--nPkmjFefSxkmmoLBZNy4L39pvNBds1Tv_&amp;s=0</t>
  </si>
  <si>
    <t>Isilumko Activate | Staffing | Industrial</t>
  </si>
  <si>
    <t>https://www.google.com/search?hl=en&amp;gl=us&amp;q=Isilumko+Activate+%7C+Staffing+%7C+Industrial&amp;sa=X&amp;ved=0ahUKEwiXl7nf36j-AhWtFFkFHezuDXg4ChCYkAII-Qk</t>
  </si>
  <si>
    <t>https://www.google.com/search?hl=en&amp;gl=us&amp;q=3113&amp;sa=X&amp;ved=0ahUKEwj395D_huL8AhXCMVkFHQ04CJc4KBCYkAIIlAw</t>
  </si>
  <si>
    <t>Peak Support</t>
  </si>
  <si>
    <t>https://www.google.com/search?hl=en&amp;gl=us&amp;q=Peak+Support&amp;sa=X&amp;ved=0ahUKEwj634_0lMf_AhXJnokEHYD0DeQ4FBCYkAIIhAs</t>
  </si>
  <si>
    <t>https://encrypted-tbn0.gstatic.com/images?q=tbn:ANd9GcQgypVfNvl10Ph_izGLwgJJBDGZp-BxyZpMK72xvsU&amp;s</t>
  </si>
  <si>
    <t>realtor</t>
  </si>
  <si>
    <t>https://www.google.com/search?sca_esv=576391435&amp;gl=us&amp;hl=en&amp;q=realtor&amp;sa=X&amp;ved=0ahUKEwjU1qXP0ZCCAxUmJUQIHUB4Ceg4ggEQmJACCNUJ</t>
  </si>
  <si>
    <t>https://encrypted-tbn0.gstatic.com/images?q=tbn:ANd9GcRZN4nTa8AqzGjpl8YQuhiyymW0J-k8rDn0bqcUVXU&amp;s</t>
  </si>
  <si>
    <t>McMaster University</t>
  </si>
  <si>
    <t>https://www.mcmaster.ca/</t>
  </si>
  <si>
    <t>https://www.google.com/search?sca_esv=579724128&amp;hl=en&amp;gl=us&amp;q=McMaster+University&amp;sa=X&amp;ved=0ahUKEwjMs6Ke266CAxXQElkFHfbiD9s4ChCYkAIIkQs</t>
  </si>
  <si>
    <t>ÐšÐ¾ÑÐ¼Ð¾Ñ ÐŸÑ€Ð¾ ÐœÐµÐ´Ð¸Ð°</t>
  </si>
  <si>
    <t>https://www.google.com/search?gl=us&amp;hl=en&amp;q=%D0%9A%D0%BE%D1%81%D0%BC%D0%BE%D1%81+%D0%9F%D1%80%D0%BE+%D0%9C%D0%B5%D0%B4%D0%B8%D0%B0&amp;sa=X&amp;ved=0ahUKEwj0ifX45LCAAxWfFFkFHX7TChU4ChCYkAIItws</t>
  </si>
  <si>
    <t>upportunity</t>
  </si>
  <si>
    <t>https://www.google.com/search?ucbcb=1&amp;gl=us&amp;hl=en&amp;q=upportunity&amp;sa=X&amp;ved=0ahUKEwi3ybnzmPH8AhUwhYkEHetfDE44ChCYkAII2Qo</t>
  </si>
  <si>
    <t>Dozee</t>
  </si>
  <si>
    <t>https://www.google.com/search?sca_esv=579068902&amp;gl=us&amp;hl=en&amp;q=Dozee&amp;sa=X&amp;ved=0ahUKEwi5hOnOlqeCAxXTp4kEHecuBWw4MhCYkAII6As</t>
  </si>
  <si>
    <t>CSG Talent</t>
  </si>
  <si>
    <t>https://www.google.com/search?sca_esv=558505252&amp;hl=en&amp;gl=us&amp;q=CSG+Talent&amp;sa=X&amp;ved=0ahUKEwjqo8Sp0-qAAxVEElkFHbNBBrM4HhCYkAIIrQs</t>
  </si>
  <si>
    <t>Spin</t>
  </si>
  <si>
    <t>https://www.google.com/search?gl=us&amp;hl=en&amp;q=Spin&amp;sa=X&amp;ved=0ahUKEwj3mYS5jsT9AhW-m2oFHXk3Aw0QmJACCJAN</t>
  </si>
  <si>
    <t>https://encrypted-tbn0.gstatic.com/images?q=tbn:ANd9GcS8enHlvZHGMDRUZcdgin-4x5n7htv-sfomwhLlpA0&amp;s</t>
  </si>
  <si>
    <t>EMARK Analytics</t>
  </si>
  <si>
    <t>https://www.google.com/search?sca_esv=563320360&amp;hl=en&amp;gl=us&amp;q=EMARK+Analytics&amp;sa=X&amp;ved=0ahUKEwiHyNfG9JeBAxXhFlkFHfVdCwwQmJACCLQN</t>
  </si>
  <si>
    <t>https://encrypted-tbn0.gstatic.com/images?q=tbn:ANd9GcQA98GJMIY2nnCZp6VmKdu67HWEMK45cLGL7u9vhII&amp;s</t>
  </si>
  <si>
    <t>TrustYou</t>
  </si>
  <si>
    <t>https://www.google.com/search?hl=en&amp;gl=us&amp;q=TrustYou&amp;sa=X&amp;ved=0ahUKEwiMoYSaqtv_AhVam2oFHZkfA6U4FBCYkAIIyws</t>
  </si>
  <si>
    <t>https://encrypted-tbn0.gstatic.com/images?q=tbn:ANd9GcRIecRlc4WTJAgZ831f-_wgTMQlOtK31WZMe85me8A&amp;s</t>
  </si>
  <si>
    <t>Pensaert &amp; Partners BV</t>
  </si>
  <si>
    <t>https://www.google.com/search?hl=en&amp;gl=us&amp;q=Pensaert+%26+Partners+BV&amp;sa=X&amp;ved=0ahUKEwj-0-7x28v9AhUblYkEHZW9CsM4ChCYkAIIkww</t>
  </si>
  <si>
    <t>PLAION GmbH</t>
  </si>
  <si>
    <t>https://www.google.com/search?hl=en&amp;gl=us&amp;q=PLAION+GmbH&amp;sa=X&amp;ved=0ahUKEwj4p9PJ6P38AhX_KlkFHX8WAagQmJACCKcN</t>
  </si>
  <si>
    <t>ZigZag Careers</t>
  </si>
  <si>
    <t>https://www.google.com/search?sca_esv=558332242&amp;hl=en&amp;gl=us&amp;q=ZigZag+Careers&amp;sa=X&amp;ved=0ahUKEwjSrb75ieiAAxW2MlkFHfeMAhk4ChCYkAIIvAk</t>
  </si>
  <si>
    <t>Albourne</t>
  </si>
  <si>
    <t>https://www.google.com/search?hl=en&amp;gl=us&amp;q=Albourne&amp;sa=X&amp;ved=0ahUKEwjH453Vwf7_AhWZJzQIHaayAecQmJACCOAK</t>
  </si>
  <si>
    <t>https://encrypted-tbn0.gstatic.com/images?q=tbn:ANd9GcQ0UNHhZzysOhE8XrnH2dE4PUSP8fwSXfRf43ojdao&amp;s</t>
  </si>
  <si>
    <t>Southern Glazerâ€™s Wine and Spirits</t>
  </si>
  <si>
    <t>https://www.google.com/search?gl=us&amp;hl=en&amp;q=Southern+Glazer%E2%80%99s+Wine+and+Spirits&amp;sa=X&amp;ved=0ahUKEwichZif_pv9AhW8EFkFHbd4D784FBCYkAIIlgo</t>
  </si>
  <si>
    <t>AddShoppers</t>
  </si>
  <si>
    <t>https://www.google.com/search?hl=en&amp;gl=us&amp;q=AddShoppers&amp;sa=X&amp;ved=0ahUKEwj46_XlwNX8AhUzTDABHZaoDVo4UBCYkAIIzwk</t>
  </si>
  <si>
    <t>https://encrypted-tbn0.gstatic.com/images?q=tbn:ANd9GcTqrLhq2Cbws2mfhFN62E2GEuTM4uuk9apxBj--aRNBuoM5c7xlEiZE1Ao&amp;s</t>
  </si>
  <si>
    <t>Mariaziekenhuis</t>
  </si>
  <si>
    <t>https://www.google.com/search?gl=us&amp;hl=en&amp;q=Mariaziekenhuis&amp;sa=X&amp;ved=0ahUKEwjusZvL26uAAxVFGVkFHTu6DQoQmJACCMIL</t>
  </si>
  <si>
    <t>Vanquis Bank</t>
  </si>
  <si>
    <t>https://www.google.com/search?gl=us&amp;hl=en&amp;q=Vanquis+Bank&amp;sa=X&amp;ved=0ahUKEwjey9mVhYaAAxWJjYkEHYoWCnA4KBCYkAII7wk</t>
  </si>
  <si>
    <t>Advanced Software Talent</t>
  </si>
  <si>
    <t>http://www.advancedtalent.com/</t>
  </si>
  <si>
    <t>https://www.google.com/search?hl=en&amp;gl=us&amp;q=Advanced+Software+Talent&amp;sa=X&amp;ved=0ahUKEwia7OWjjJf-AhUJFVkFHVjWAdk4HhCYkAIIoA0</t>
  </si>
  <si>
    <t>Jumia Technologies Ag</t>
  </si>
  <si>
    <t>https://www.google.com/search?hl=en&amp;gl=us&amp;q=Jumia+Technologies+Ag&amp;sa=X&amp;ved=0ahUKEwi4zdzaw8yAAxUyF2IAHeCEB_s4HhCYkAII-gs</t>
  </si>
  <si>
    <t>Clariness</t>
  </si>
  <si>
    <t>http://www.clariness.com/</t>
  </si>
  <si>
    <t>https://www.google.com/search?hl=en&amp;gl=us&amp;q=Clariness&amp;sa=X&amp;ved=0ahUKEwiJpK2h7sH-AhV4bzABHf8RAD4QmJACCKEN</t>
  </si>
  <si>
    <t>Q2</t>
  </si>
  <si>
    <t>http://www.q2.com/</t>
  </si>
  <si>
    <t>https://www.google.com/search?hl=en&amp;gl=us&amp;q=Q2&amp;sa=X&amp;ved=0ahUKEwjYwIyZ-Kj_AhVPkIkEHeUnCcg4KBCYkAIIvws</t>
  </si>
  <si>
    <t>https://encrypted-tbn0.gstatic.com/images?q=tbn:ANd9GcRGnjubjHFGl28YhT3Vu3RPVF-x5xur2WD9rhRBzd0&amp;s</t>
  </si>
  <si>
    <t>Euromoney Institutional Investor</t>
  </si>
  <si>
    <t>https://www.google.com/search?q=Euromoney+Institutional+Investor&amp;sa=X&amp;ved=0ahUKEwjn-cybr7L8AhXvFVkFHRMzDEQQmJACCPYK</t>
  </si>
  <si>
    <t>https://encrypted-tbn0.gstatic.com/images?q=tbn:ANd9GcSDs4dawRKMvB9k7Mf56gPAuFayG7-3RtILiXD8SKU&amp;s</t>
  </si>
  <si>
    <t>Hill+Knowlton Strategies</t>
  </si>
  <si>
    <t>http://www.hkstrategies.com/</t>
  </si>
  <si>
    <t>https://www.google.com/search?hl=en&amp;gl=us&amp;q=Hill%2BKnowlton+Strategies&amp;sa=X&amp;ved=0ahUKEwi_jqvSx-T8AhW4IEQIHWmnBBs4eBCYkAII9Qo</t>
  </si>
  <si>
    <t>https://encrypted-tbn0.gstatic.com/images?q=tbn:ANd9GcRJQzNeCaBsXzYeDqonX81CK_Qyx8y-tCZPjKhk_to&amp;s</t>
  </si>
  <si>
    <t>SPARC Group LLC</t>
  </si>
  <si>
    <t>http://www.sparcgroup.com/</t>
  </si>
  <si>
    <t>https://www.google.com/search?hl=en&amp;gl=us&amp;q=SPARC+Group+LLC&amp;sa=X&amp;ved=0ahUKEwi1s-bE9fv_AhV0QjABHbhQB9Y4MhCYkAIIkQo</t>
  </si>
  <si>
    <t>https://encrypted-tbn0.gstatic.com/images?q=tbn:ANd9GcTbBxbJO_crEf3XTCfr-2BRX4YEXZSbWeX1JmjvCsk&amp;s</t>
  </si>
  <si>
    <t>NorthBay - Pakistan</t>
  </si>
  <si>
    <t>https://www.google.com/search?q=NorthBay+-+Pakistan&amp;sa=X&amp;ved=0ahUKEwi_06Cu77n8AhXHkWoFHVGtCO0QmJACCLIK</t>
  </si>
  <si>
    <t>https://encrypted-tbn0.gstatic.com/images?q=tbn:ANd9GcR4rKOATyeDP-fNVkVxXSb9MB1zw-oh6I-4PK_Qqi4&amp;s</t>
  </si>
  <si>
    <t>Tiffany &amp; Co.</t>
  </si>
  <si>
    <t>https://www.google.com/search?hl=en&amp;gl=us&amp;q=Tiffany+%26+Co.&amp;sa=X&amp;ved=0ahUKEwi1wLfB0ez-AhWUOUQIHTRHDy0QmJACCN4K</t>
  </si>
  <si>
    <t>Johnson And Johnson</t>
  </si>
  <si>
    <t>https://www.google.com/search?sca_esv=577080029&amp;hl=en&amp;gl=us&amp;q=Johnson+And+Johnson&amp;sa=X&amp;ved=0ahUKEwiwtaqyypWCAxVskYkEHacYDr44KBCYkAIIlQw</t>
  </si>
  <si>
    <t>Nipa Technology</t>
  </si>
  <si>
    <t>http://nipa.cloud/</t>
  </si>
  <si>
    <t>https://www.google.com/search?sca_esv=582184140&amp;gl=us&amp;hl=en&amp;q=Nipa+Technology&amp;sa=X&amp;ved=0ahUKEwib3eS99cKCAxUjD1kFHQoXD4QQmJACCNAN</t>
  </si>
  <si>
    <t>SN Cloud Solutions</t>
  </si>
  <si>
    <t>https://www.google.com/search?sca_esv=594542564&amp;gl=us&amp;hl=en&amp;q=SN+Cloud+Solutions&amp;sa=X&amp;ved=0ahUKEwjunrqawbaDAxWMLUQIHQoKAA0QmJACCJoI</t>
  </si>
  <si>
    <t>https://encrypted-tbn0.gstatic.com/images?q=tbn:ANd9GcQ3V1HY_lyuN77JB_YEM5-q93ivZa_0V6FlEBct8Rs&amp;s</t>
  </si>
  <si>
    <t>LifeCare</t>
  </si>
  <si>
    <t>http://www.lifecare.com/</t>
  </si>
  <si>
    <t>https://www.google.com/search?hl=en&amp;gl=us&amp;q=LifeCare&amp;sa=X&amp;ved=0ahUKEwiTi870vdD8AhWvQjABHYwLC9wQmJACCLoJ</t>
  </si>
  <si>
    <t>https://encrypted-tbn0.gstatic.com/images?q=tbn:ANd9GcQPoq51XTZ504Onus9VZnKI13TcfuGps1hBShOXUR8&amp;s</t>
  </si>
  <si>
    <t>Trackunit</t>
  </si>
  <si>
    <t>https://www.google.com/search?hl=en&amp;gl=us&amp;q=Trackunit&amp;sa=X&amp;ved=0ahUKEwjIx8-vhKb9AhXbK1kFHYc3CxMQmJACCPQN</t>
  </si>
  <si>
    <t>https://encrypted-tbn0.gstatic.com/images?q=tbn:ANd9GcRpQMNSXxid_5GSQAY5PfB-KwiXN4NsJE6_fIVn9dA&amp;s</t>
  </si>
  <si>
    <t>Multiverse</t>
  </si>
  <si>
    <t>https://www.google.com/search?sca_esv=593697585&amp;hl=en&amp;gl=us&amp;q=Multiverse&amp;sa=X&amp;ved=0ahUKEwjezZjHu6yDAxVbF1kFHb4QAno4FBCYkAII-gk</t>
  </si>
  <si>
    <t>https://encrypted-tbn0.gstatic.com/images?q=tbn:ANd9GcRHXkCENURRDJ94Dnr8gKEBWnfZ3Kh9PVU-kl9ES5c&amp;s</t>
  </si>
  <si>
    <t>Resources For Human Development, Inc.</t>
  </si>
  <si>
    <t>https://www.google.com/search?sca_esv=591772337&amp;hl=en&amp;gl=us&amp;q=Resources+For+Human+Development,+Inc.&amp;sa=X&amp;ved=0ahUKEwiE4b7Ap5iDAxXQC3kGHbFjCSQ4UBCYkAIItQw</t>
  </si>
  <si>
    <t>WINSIDE Technology</t>
  </si>
  <si>
    <t>https://www.google.com/search?gl=us&amp;hl=en&amp;q=WINSIDE+Technology&amp;sa=X&amp;ved=0ahUKEwj0lvez3qj-AhX2ElkFHV9rAGY4FBCYkAIIkQw</t>
  </si>
  <si>
    <t>SERCO OF TEXAS - BRAZOS VALLEY</t>
  </si>
  <si>
    <t>https://www.google.com/search?gl=us&amp;hl=en&amp;q=SERCO+OF+TEXAS+-+BRAZOS+VALLEY&amp;sa=X&amp;ved=0ahUKEwjC6dbRo4r9AhWnFVkFHY5oAR84KBCYkAII2wo</t>
  </si>
  <si>
    <t>Acg Enterprise</t>
  </si>
  <si>
    <t>https://www.google.com/search?gl=us&amp;hl=en&amp;q=Acg+Enterprise&amp;sa=X&amp;ved=0ahUKEwjPlKrfi4P-AhWRQTABHYbHDDYQmJACCJ0N</t>
  </si>
  <si>
    <t>FRIDAY</t>
  </si>
  <si>
    <t>https://www.google.com/search?gl=us&amp;hl=en&amp;q=FRIDAY&amp;sa=X&amp;ved=0ahUKEwj1ova-mM79AhXak4kEHd6vBHs4ChCYkAIImgw</t>
  </si>
  <si>
    <t>Domino's Pizza LLC</t>
  </si>
  <si>
    <t>https://www.google.com/search?hl=en&amp;gl=us&amp;q=Domino%27s+Pizza+LLC&amp;sa=X&amp;ved=0ahUKEwiH2bLZsceAAxUIF1kFHWyiAJc4MhCYkAIIzAo</t>
  </si>
  <si>
    <t>ZapHire</t>
  </si>
  <si>
    <t>https://www.google.com/search?hl=en&amp;gl=us&amp;q=ZapHire&amp;sa=X&amp;ved=0ahUKEwidv7ONq-f9AhWTkYkEHTIiAWYQmJACCM4L</t>
  </si>
  <si>
    <t>Maposer India Pvt Ltd</t>
  </si>
  <si>
    <t>https://www.google.com/search?hl=en&amp;gl=us&amp;q=Maposer+India+Pvt+Ltd&amp;sa=X&amp;ved=0ahUKEwjimPPWyJKAAxXStTEKHWPODzQ4MhCYkAII7Qk</t>
  </si>
  <si>
    <t>https://encrypted-tbn0.gstatic.com/images?q=tbn:ANd9GcQDmFLkdr0Av2T4lDyuHoZ3I_f8QjyVOn3OWaXcgKw&amp;s</t>
  </si>
  <si>
    <t>Atlan</t>
  </si>
  <si>
    <t>https://atlan.com/</t>
  </si>
  <si>
    <t>https://www.google.com/search?gl=us&amp;hl=en&amp;q=Atlan&amp;sa=X&amp;ved=0ahUKEwiMqee8hIaAAxXcmokEHTNJByE4KBCYkAII9As</t>
  </si>
  <si>
    <t>https://encrypted-tbn0.gstatic.com/images?q=tbn:ANd9GcSN0PYBQoZMn4rJ_k_mBpiqhTS0MZVwsL6qrYK14dw&amp;s</t>
  </si>
  <si>
    <t>Expleo Technology Ireland Limited</t>
  </si>
  <si>
    <t>https://www.google.com/search?sca_esv=562295586&amp;gl=us&amp;hl=en&amp;q=Expleo+Technology+Ireland+Limited&amp;sa=X&amp;ved=0ahUKEwiNmIz5742BAxU2RzABHfeXDOAQmJACCPgK</t>
  </si>
  <si>
    <t>Phileas</t>
  </si>
  <si>
    <t>https://www.google.com/search?sca_esv=0d5375933395ef54&amp;sca_upv=1&amp;hl=en&amp;gl=us&amp;q=Phileas&amp;sa=X&amp;ved=0ahUKEwiUuuiaudSCAxX5goQIHZiHA4UQmJACCN8K</t>
  </si>
  <si>
    <t>Honest Bank</t>
  </si>
  <si>
    <t>http://honestbank.com/</t>
  </si>
  <si>
    <t>https://www.google.com/search?sca_esv=569660528&amp;hl=en&amp;gl=us&amp;q=Honest+Bank&amp;sa=X&amp;ved=0ahUKEwjL9_X22NGBAxXKhIkEHealDyUQmJACCMcL</t>
  </si>
  <si>
    <t>Auburn University</t>
  </si>
  <si>
    <t>http://www.auburn.edu/</t>
  </si>
  <si>
    <t>https://www.google.com/search?hl=en&amp;gl=us&amp;q=Auburn+University&amp;sa=X&amp;ved=0ahUKEwjo4ceF5d3_AhW_mGoFHTOTDEo4ChCYkAII0Ak</t>
  </si>
  <si>
    <t>https://encrypted-tbn0.gstatic.com/images?q=tbn:ANd9GcR5MB2DFlMmRZqBlJk4phjgoY1aZIFFN41r2YbH&amp;s=0</t>
  </si>
  <si>
    <t>wehaveajobforyou</t>
  </si>
  <si>
    <t>https://www.google.com/search?gl=us&amp;hl=en&amp;q=wehaveajobforyou&amp;sa=X&amp;ved=0ahUKEwj-uMWxscH8AhXYM1kFHaKjBzIQmJACCIEO</t>
  </si>
  <si>
    <t>Hammoq Inc</t>
  </si>
  <si>
    <t>http://hammoq.com/</t>
  </si>
  <si>
    <t>https://www.google.com/search?hl=en&amp;gl=us&amp;q=Hammoq+Inc&amp;sa=X&amp;ved=0ahUKEwjHoKT-8p7_AhUwFFkFHaV6CmEQmJACCM0L</t>
  </si>
  <si>
    <t>Big Lots</t>
  </si>
  <si>
    <t>http://www.biglots.com/</t>
  </si>
  <si>
    <t>https://www.google.com/search?sca_esv=557708880&amp;hl=en&amp;gl=us&amp;q=Big+Lots&amp;sa=X&amp;ved=0ahUKEwi70MzgkuOAAxX-FVkFHcNhBac4FBCYkAIIlA0</t>
  </si>
  <si>
    <t>https://encrypted-tbn0.gstatic.com/images?q=tbn:ANd9GcTkai6gDWtv8IqO_lQcyXB50riIZgLp9XqgLDGO&amp;s=0</t>
  </si>
  <si>
    <t>VIE TEC Private Limited</t>
  </si>
  <si>
    <t>https://www.google.com/search?q=VIE+TEC+Private+Limited&amp;sa=X&amp;ved=0ahUKEwi8yp_7ndH_AhUwFFkFHXbyAHsQmJACCI8H</t>
  </si>
  <si>
    <t>https://encrypted-tbn0.gstatic.com/images?q=tbn:ANd9GcQs5L044TOdBxX0TWN10CEI9CKsvvTgdCMlZirlLO8&amp;s</t>
  </si>
  <si>
    <t>Bassetti</t>
  </si>
  <si>
    <t>https://www.google.com/search?gl=us&amp;hl=en&amp;q=Bassetti&amp;sa=X&amp;ved=0ahUKEwjr49DUpvn-AhVNm2oFHWcDDEA4ChCYkAIIyQ0</t>
  </si>
  <si>
    <t>Cloud Primero</t>
  </si>
  <si>
    <t>https://www.google.com/search?hl=en&amp;gl=us&amp;q=Cloud+Primero&amp;sa=X&amp;ved=0ahUKEwiJ-fu_6IL9AhXiFlkFHfUxBA4QmJACCMgL</t>
  </si>
  <si>
    <t>Kelvion Holding GmbH</t>
  </si>
  <si>
    <t>http://www.kelvion.com/</t>
  </si>
  <si>
    <t>https://www.google.com/search?sca_esv=587404480&amp;hl=en&amp;gl=us&amp;q=Kelvion+Holding+GmbH&amp;sa=X&amp;ved=0ahUKEwjgjL_H0fKCAxWWD1kFHa4kCis4HhCYkAIIgw4</t>
  </si>
  <si>
    <t>https://encrypted-tbn0.gstatic.com/images?q=tbn:ANd9GcRO28N07lJjBoruSSVD9d-3WdVS6BB8XQl0nsPko8HVH6AmVh1ydPvy-g&amp;s</t>
  </si>
  <si>
    <t>Memorial Health System</t>
  </si>
  <si>
    <t>https://www.google.com/search?sca_esv=553028280&amp;hl=en&amp;gl=us&amp;q=Memorial+Health+System&amp;sa=X&amp;ved=0ahUKEwjn-b3Zpr2AAxUZSTABHT8NC6o4ZBCYkAII5go</t>
  </si>
  <si>
    <t>Cresset Technology</t>
  </si>
  <si>
    <t>https://www.google.com/search?hl=en&amp;gl=us&amp;q=Cresset+Technology&amp;sa=X&amp;ved=0ahUKEwjqnLKf95v9AhWEEFkFHQtVBwsQmJACCMsJ</t>
  </si>
  <si>
    <t>https://encrypted-tbn0.gstatic.com/images?q=tbn:ANd9GcThf-uGbTjGkFRaG0aMhuCwnhCTQ92oIUcZTpFNkIw&amp;s</t>
  </si>
  <si>
    <t>Orienta filiale di torino</t>
  </si>
  <si>
    <t>https://www.google.com/search?sca_esv=06facc7d011ff327&amp;sca_upv=1&amp;hl=en&amp;gl=us&amp;q=Orienta+filiale+di+torino&amp;sa=X&amp;ved=0ahUKEwjcgaTP6JWDAxXkSTABHQo8BXM4FBCYkAII5Qw</t>
  </si>
  <si>
    <t>Data Template</t>
  </si>
  <si>
    <t>https://www.google.com/search?hl=en&amp;gl=us&amp;q=Data+Template&amp;sa=X&amp;ved=0ahUKEwiZnpWcx7f9AhXbk2oFHRQSAIA4UBCYkAIIoQw</t>
  </si>
  <si>
    <t>https://encrypted-tbn0.gstatic.com/images?q=tbn:ANd9GcR01EK8tnsSyVjx5pvVdovXrhGfi_fGdpEbZNpz1Zg&amp;s</t>
  </si>
  <si>
    <t>National Audubon Society</t>
  </si>
  <si>
    <t>http://www.audubon.org/</t>
  </si>
  <si>
    <t>https://www.google.com/search?gl=us&amp;hl=en&amp;q=National+Audubon+Society&amp;sa=X&amp;ved=0ahUKEwjrk97F0PH-AhWFUjABHWdRAm04ggEQmJACCI0K</t>
  </si>
  <si>
    <t>https://encrypted-tbn0.gstatic.com/images?q=tbn:ANd9GcTcc6lirwPSzHa8N0JJ-87FCfqpLrBXGXcInAn2-94&amp;s</t>
  </si>
  <si>
    <t>Brandon Consulting Associates, Inc.</t>
  </si>
  <si>
    <t>https://www.google.com/search?sca_esv=589318964&amp;gl=us&amp;hl=en&amp;q=Brandon+Consulting+Associates,+Inc.&amp;sa=X&amp;ved=0ahUKEwiYr4771oGDAxX0vokEHVdDBHk4KBCYkAIIpg0</t>
  </si>
  <si>
    <t>Homewood Campus</t>
  </si>
  <si>
    <t>https://www.google.com/search?q=Homewood+Campus&amp;sa=X&amp;ved=0ahUKEwiJl73jtMv8AhWiFFkFHcHEAKo4ZBCYkAIItQs</t>
  </si>
  <si>
    <t>SiCrystal GmbH</t>
  </si>
  <si>
    <t>https://www.google.com/search?sca_esv=591053097&amp;hl=en&amp;gl=us&amp;q=SiCrystal+GmbH&amp;sa=X&amp;ved=0ahUKEwj48p675ZCDAxVol4kEHfU3B_E4FBCYkAIIqw0</t>
  </si>
  <si>
    <t>https://encrypted-tbn0.gstatic.com/images?q=tbn:ANd9GcS3hFGk5xOqO07xSj0Z5JqEM3v79mpFNGjWkOQqzfc&amp;s</t>
  </si>
  <si>
    <t>Solutions Through Knowledge</t>
  </si>
  <si>
    <t>https://www.google.com/search?sca_esv=572454954&amp;gl=us&amp;hl=en&amp;q=Solutions+Through+Knowledge&amp;sa=X&amp;ved=0ahUKEwjGy5Kgq-2BAxVMRjABHSHuA404bhCYkAIIrww</t>
  </si>
  <si>
    <t>https://encrypted-tbn0.gstatic.com/images?q=tbn:ANd9GcRKPopXHsAzCAtZKVMZp3t7BGhBiYKQUGSCwVKqpZY&amp;s</t>
  </si>
  <si>
    <t>Wifinity</t>
  </si>
  <si>
    <t>https://www.google.com/search?hl=en&amp;gl=us&amp;q=Wifinity&amp;sa=X&amp;ved=0ahUKEwid2Nf7z-z-AhU8D1kFHZnCDso4HhCYkAIIxQo</t>
  </si>
  <si>
    <t>https://encrypted-tbn0.gstatic.com/images?q=tbn:ANd9GcSAArxBIJ8x7uRuPss1LN3aRFxJs_d2yRTcAZobRhc&amp;s</t>
  </si>
  <si>
    <t>Caribbean Development Bank</t>
  </si>
  <si>
    <t>http://www.caribank.org/</t>
  </si>
  <si>
    <t>https://www.google.com/search?sca_esv=584208532&amp;hl=en&amp;gl=us&amp;q=Caribbean+Development+Bank&amp;sa=X&amp;ved=0ahUKEwj79p6QvdSCAxVUhIkEHfsqAiYQmJACCNYF</t>
  </si>
  <si>
    <t>https://encrypted-tbn0.gstatic.com/images?q=tbn:ANd9GcRbxYc9RbQ3ypD7yg00NmoXWO3YrwmXK7b_D54HSOY&amp;s</t>
  </si>
  <si>
    <t>Mambu</t>
  </si>
  <si>
    <t>https://mambu.com/</t>
  </si>
  <si>
    <t>https://www.google.com/search?gl=us&amp;hl=en&amp;q=Mambu&amp;sa=X&amp;ved=0ahUKEwjrl5nxov7-AhWMnGoFHdbXCAwQmJACCOYK</t>
  </si>
  <si>
    <t>https://encrypted-tbn0.gstatic.com/images?q=tbn:ANd9GcTf2D2pdmkGcD3RlbQlW-G1_YA4zRVcbJOZtGEx0_o&amp;s</t>
  </si>
  <si>
    <t>Jollibee Worldwide Services</t>
  </si>
  <si>
    <t>https://www.google.com/search?hl=en&amp;gl=us&amp;q=Jollibee+Worldwide+Services&amp;sa=X&amp;ved=0ahUKEwin2I_oq7X-AhWEnWoFHW13DPo4FBCYkAIIlwo</t>
  </si>
  <si>
    <t>Bank of Communications Trustee Limited</t>
  </si>
  <si>
    <t>http://www.bocomtrust.com.hk/</t>
  </si>
  <si>
    <t>https://www.google.com/search?ucbcb=1&amp;hl=en&amp;gl=us&amp;q=Bank+of+Communications+Trustee+Limited&amp;sa=X&amp;ved=0ahUKEwii7Pujpcn9AhWOAjQIHduWDuIQmJACCPQK</t>
  </si>
  <si>
    <t>A IT Software Services Pte Ltd</t>
  </si>
  <si>
    <t>https://www.google.com/search?hl=en&amp;gl=us&amp;q=A+IT+Software+Services+Pte+Ltd&amp;sa=X&amp;ved=0ahUKEwiH7cjiqdv_AhWClWoFHf3zCZE4ChCYkAIIzgw</t>
  </si>
  <si>
    <t>HBK - Hottinger BrÃ¼el &amp; KjÃ¦r</t>
  </si>
  <si>
    <t>https://www.google.com/search?sca_esv=581440190&amp;hl=en&amp;gl=us&amp;q=HBK+-+Hottinger+Br%C3%BCel+%26+Kj%C3%A6r&amp;sa=X&amp;ved=0ahUKEwjfsKXQqruCAxX1UjUKHVSvBbc4FBCYkAII8wk</t>
  </si>
  <si>
    <t>https://encrypted-tbn0.gstatic.com/images?q=tbn:ANd9GcQ4AaUZ3i5NagioEvPtAcuwD6GaBKcWE_vBsueBapc&amp;s</t>
  </si>
  <si>
    <t>Bethesda Health</t>
  </si>
  <si>
    <t>https://www.google.com/search?gl=us&amp;hl=en&amp;q=Bethesda+Health&amp;sa=X&amp;ved=0ahUKEwju4qPTpr2AAxVNrYkEHT0xBgg4MhCYkAIIvg4</t>
  </si>
  <si>
    <t>GVD Consulting</t>
  </si>
  <si>
    <t>https://www.google.com/search?gl=us&amp;hl=en&amp;q=GVD+Consulting&amp;sa=X&amp;ved=0ahUKEwijhYeesvT_AhVihIkEHQCHDBs4KBCYkAII7As</t>
  </si>
  <si>
    <t>Iress Limited</t>
  </si>
  <si>
    <t>https://www.google.com/search?ucbcb=1&amp;gl=us&amp;hl=en&amp;q=Iress+Limited&amp;sa=X&amp;ved=0ahUKEwjSvNvV85b9AhVskmoFHUbOBgM4FBCYkAII1gs</t>
  </si>
  <si>
    <t>https://encrypted-tbn0.gstatic.com/images?q=tbn:ANd9GcTILruYhx7GUzA3-d1Nl_HeRmbf2JfF46BzS4zw&amp;s=0</t>
  </si>
  <si>
    <t>Arch Mortgage Insurance Company (Arch MI)</t>
  </si>
  <si>
    <t>http://mortgage.archcapgroup.com/</t>
  </si>
  <si>
    <t>https://www.google.com/search?hl=en&amp;gl=us&amp;q=Arch+Mortgage+Insurance+Company+(Arch+MI)&amp;sa=X&amp;ved=0ahUKEwiR8vKrjsT9AhU5nWoFHW4KAFo4UBCYkAIIkgs</t>
  </si>
  <si>
    <t>https://encrypted-tbn0.gstatic.com/images?q=tbn:ANd9GcSzdfA60qZzvxruqVi-SMYwOGhkcRT6NYDtcE8TFSc&amp;s</t>
  </si>
  <si>
    <t>KWS Saat SE &amp; Co. KGaA</t>
  </si>
  <si>
    <t>https://www.google.com/search?gl=us&amp;hl=en&amp;q=KWS+Saat+SE+%26+Co.+KGaA&amp;sa=X&amp;ved=0ahUKEwj98puV5d_9AhWDRjABHa91Bx44ChCYkAII-w0</t>
  </si>
  <si>
    <t>vanAnaarBETER.com</t>
  </si>
  <si>
    <t>https://www.google.com/search?sca_esv=585196409&amp;gl=us&amp;hl=en&amp;q=vanAnaarBETER.com&amp;sa=X&amp;ved=0ahUKEwjj1a_IyN6CAxVbFVkFHeM-ATgQmJACCPYL</t>
  </si>
  <si>
    <t>https://encrypted-tbn0.gstatic.com/images?q=tbn:ANd9GcTvLMadNsVVr3mMZ8mFGWnoLSzgzc3C1XE2jGvW9KE&amp;s</t>
  </si>
  <si>
    <t>Amazee Global Ventures Inc,</t>
  </si>
  <si>
    <t>https://www.google.com/search?sca_esv=564098788&amp;gl=us&amp;hl=en&amp;q=Amazee+Global+Ventures+Inc,&amp;sa=X&amp;ved=0ahUKEwiOopvXr5-BAxWNhIkEHZuOBY04ChCYkAIIvQw</t>
  </si>
  <si>
    <t>Trivium Education</t>
  </si>
  <si>
    <t>http://www.triviumedu.com/</t>
  </si>
  <si>
    <t>https://www.google.com/search?q=Trivium+Education&amp;sa=X&amp;ved=0ahUKEwjnh5j18cb-AhW7QjABHTheCKgQmJACCNIL</t>
  </si>
  <si>
    <t>BOSCH SERVICE SOLUTIONS</t>
  </si>
  <si>
    <t>https://www.google.com/search?gl=us&amp;hl=en&amp;q=BOSCH+SERVICE+SOLUTIONS&amp;sa=X&amp;ved=0ahUKEwiZ0f6NrrX-AhVALUQIHZi7DfEQmJACCMgI</t>
  </si>
  <si>
    <t>Kavida.ai</t>
  </si>
  <si>
    <t>https://www.google.com/search?gl=us&amp;hl=en&amp;q=Kavida.ai&amp;sa=X&amp;ved=0ahUKEwjRy7X8r8H8AhXDhYkEHcMaDqkQmJACCJgK</t>
  </si>
  <si>
    <t>https://encrypted-tbn0.gstatic.com/images?q=tbn:ANd9GcSHCL21Q7rl_qr9McSkcpxFSmvIjxo_5RjR7UnRLWI&amp;s</t>
  </si>
  <si>
    <t>trueX Inc. A/K/A Infillion</t>
  </si>
  <si>
    <t>https://www.google.com/search?sca_esv=567946469&amp;gl=us&amp;hl=en&amp;q=trueX+Inc.+A/K/A+Infillion&amp;sa=X&amp;ved=0ahUKEwiWlr70zcKBAxWmFFkFHX9WB9Q4FBCYkAII4go</t>
  </si>
  <si>
    <t>Carhartt us</t>
  </si>
  <si>
    <t>https://www.google.com/search?gl=us&amp;hl=en&amp;q=Carhartt+us&amp;sa=X&amp;ved=0ahUKEwjPg_q8ho3-AhX1F1kFHe_2AnMQmJACCO8M</t>
  </si>
  <si>
    <t>Flarial Services</t>
  </si>
  <si>
    <t>https://www.google.com/search?sca_esv=561228216&amp;gl=us&amp;hl=en&amp;q=Flarial+Services&amp;sa=X&amp;ved=0ahUKEwjvr9LU44OBAxU4D1kFHbw3DOM4HhCYkAIIxws</t>
  </si>
  <si>
    <t>Proton</t>
  </si>
  <si>
    <t>https://www.google.com/search?sca_esv=573098824&amp;gl=us&amp;hl=en&amp;q=Proton&amp;sa=X&amp;ved=0ahUKEwjvso-JtPKBAxXPMlkFHR5ICV8QmJACCOQK</t>
  </si>
  <si>
    <t>DBS</t>
  </si>
  <si>
    <t>https://www.google.com/search?q=DBS&amp;sa=X&amp;ved=0ahUKEwik26Thtcn-AhVqi7AFHRZVAX44WhCYkAIIuwk</t>
  </si>
  <si>
    <t>SAMSIC EMPLOI</t>
  </si>
  <si>
    <t>http://www.samsic.fr/</t>
  </si>
  <si>
    <t>https://www.google.com/search?sca_esv=559959589&amp;hl=en&amp;gl=us&amp;q=SAMSIC+EMPLOI&amp;sa=X&amp;ved=0ahUKEwjrtLPmmPeAAxXymWoFHdwICWc4RhCYkAIIxAs</t>
  </si>
  <si>
    <t>https://encrypted-tbn0.gstatic.com/images?q=tbn:ANd9GcQipV7xlacEH6E6nOpnC623H2EgJW_JMhRcvrtgbJs&amp;s</t>
  </si>
  <si>
    <t>ThePineappleCo</t>
  </si>
  <si>
    <t>https://www.google.com/search?sca_esv=568425080&amp;hl=en&amp;gl=us&amp;q=ThePineappleCo&amp;sa=X&amp;ved=0ahUKEwjrzIaK2MeBAxWhSzABHdNIB30QmJACCKAM</t>
  </si>
  <si>
    <t>https://encrypted-tbn0.gstatic.com/images?q=tbn:ANd9GcQqUOV1qOIKRWiE8n6H_sxdS4hdM3GDWwIhCR8D3o8&amp;s</t>
  </si>
  <si>
    <t>Carnegie Endowment for International Peace</t>
  </si>
  <si>
    <t>http://www.ceip.org/</t>
  </si>
  <si>
    <t>https://www.google.com/search?hl=en&amp;gl=us&amp;q=Carnegie+Endowment+for+International+Peace&amp;sa=X&amp;ved=0ahUKEwiEm63e68SAAxVThIkEHZmIBf84eBCYkAIIoA4</t>
  </si>
  <si>
    <t>SeGEC</t>
  </si>
  <si>
    <t>https://www.google.com/search?hl=en&amp;gl=us&amp;q=SeGEC&amp;sa=X&amp;ved=0ahUKEwi5-v3o957_AhUGkIkEHeyZAkAQmJACCI0M</t>
  </si>
  <si>
    <t>Fradeo</t>
  </si>
  <si>
    <t>https://www.google.com/search?q=Fradeo&amp;sa=X&amp;ved=0ahUKEwjR_6-b77n8AhU2kmoFHQ9CDMAQmJACCPUN</t>
  </si>
  <si>
    <t>MedNet Global Healthcare Solutions LLC</t>
  </si>
  <si>
    <t>https://www.google.com/search?gl=us&amp;hl=en&amp;q=MedNet+Global+Healthcare+Solutions+LLC&amp;sa=X&amp;ved=0ahUKEwjC1eDn75T_AhUVmIkEHQehBYAQmJACCNwK</t>
  </si>
  <si>
    <t>https://encrypted-tbn0.gstatic.com/images?q=tbn:ANd9GcRJpVUGXL6MUKoaGBMtWmyFbndvuiE33PShwd8RNTU&amp;s</t>
  </si>
  <si>
    <t>Tysers</t>
  </si>
  <si>
    <t>http://www.tysers.com/</t>
  </si>
  <si>
    <t>https://www.google.com/search?gl=us&amp;hl=en&amp;q=Tysers&amp;sa=X&amp;ved=0ahUKEwju3tjB_6r9AhU8SDABHaP7Cm4QmJACCKUL</t>
  </si>
  <si>
    <t>https://encrypted-tbn0.gstatic.com/images?q=tbn:ANd9GcRswqXDmgNdONuCxsKZ7ZmM4HAQxaG3BQQhYk2VxLo&amp;s</t>
  </si>
  <si>
    <t>Hope Talents</t>
  </si>
  <si>
    <t>https://www.google.com/search?gl=us&amp;hl=en&amp;q=Hope+Talents&amp;sa=X&amp;ved=0ahUKEwjclruV5_P8AhU9lIkEHaqtB6EQmJACCIoH</t>
  </si>
  <si>
    <t>Sydpro - Sri Lanka</t>
  </si>
  <si>
    <t>https://www.google.com/search?hl=en&amp;gl=us&amp;q=Sydpro+-+Sri+Lanka&amp;sa=X&amp;ved=0ahUKEwiv8KeRms79AhUpjLAFHZaIAD4QmJACCPwJ</t>
  </si>
  <si>
    <t>https://encrypted-tbn0.gstatic.com/images?q=tbn:ANd9GcTe0mQyUiGk22A23gfmHo8IpDpQQ1fJsTEI3X8ZtOw&amp;s</t>
  </si>
  <si>
    <t>CFI Lebanon</t>
  </si>
  <si>
    <t>https://www.google.com/search?sca_esv=561243743&amp;hl=en&amp;gl=us&amp;q=CFI+Lebanon&amp;sa=X&amp;ved=0ahUKEwi0wvuh6YOBAxUdFVkFHdi0B-IQmJACCJ4L</t>
  </si>
  <si>
    <t>Bauhaus</t>
  </si>
  <si>
    <t>https://www.google.com/search?hl=en&amp;gl=us&amp;q=Bauhaus&amp;sa=X&amp;ved=0ahUKEwimtp-tqbr-AhWqElkFHfgMCiMQmJACCJoL</t>
  </si>
  <si>
    <t>4CV Recruitment Services</t>
  </si>
  <si>
    <t>https://www.google.com/search?gl=us&amp;hl=en&amp;q=4CV+Recruitment+Services&amp;sa=X&amp;ved=0ahUKEwjw_MHjlqH-AhXsElkFHXDPDhQQmJACCKoJ</t>
  </si>
  <si>
    <t>Sovendus</t>
  </si>
  <si>
    <t>https://www.google.com/search?hl=en&amp;gl=us&amp;q=Sovendus&amp;sa=X&amp;ved=0ahUKEwim3o_WlfH8AhV-j4kEHTI8DUQ4FBCYkAIIlA0</t>
  </si>
  <si>
    <t>https://encrypted-tbn0.gstatic.com/images?q=tbn:ANd9GcR9OmK-I13XU3iOt820hqIqTIulr_mkDXO7JW6_gGM&amp;s</t>
  </si>
  <si>
    <t>MIA Advanced Systems</t>
  </si>
  <si>
    <t>https://www.google.com/search?gl=us&amp;hl=en&amp;q=MIA+Advanced+Systems&amp;sa=X&amp;ved=0ahUKEwjL_9_hzrz9AhXJlWoFHX5MAjg4ChCYkAII5gs</t>
  </si>
  <si>
    <t>https://encrypted-tbn0.gstatic.com/images?q=tbn:ANd9GcRBdJLwZnMQuTPvP9QZlLSXENZW2vkmSTc-QVPxUBs&amp;s</t>
  </si>
  <si>
    <t>FatakPay</t>
  </si>
  <si>
    <t>https://www.google.com/search?sca_esv=569384727&amp;hl=en&amp;gl=us&amp;q=FatakPay&amp;sa=X&amp;ved=0ahUKEwjV2uORnc-BAxVMFlkFHdDiCWE4MhCYkAIIoAo</t>
  </si>
  <si>
    <t>https://encrypted-tbn0.gstatic.com/images?q=tbn:ANd9GcR0hERnaO8CpDjzS9NjigDFjNr8vIIh0lLjEMpO5sg&amp;s</t>
  </si>
  <si>
    <t>Initech Software Services LTD</t>
  </si>
  <si>
    <t>https://www.google.com/search?hl=en&amp;gl=us&amp;q=Initech+Software+Services+LTD&amp;sa=X&amp;ved=0ahUKEwjUrum2ktj8AhX9m2oFHcnYDAY4KBCYkAII8Aw</t>
  </si>
  <si>
    <t>toom Baumarkt GmbH (Ein Unternehmen der REWE Group)</t>
  </si>
  <si>
    <t>https://www.google.com/search?ucbcb=1&amp;hl=en&amp;gl=us&amp;q=toom+Baumarkt+GmbH+(Ein+Unternehmen+der+REWE+Group)&amp;sa=X&amp;ved=0ahUKEwiUvPneqrL8AhVvL0QIHf-_C204FBCYkAII3Ao</t>
  </si>
  <si>
    <t>https://encrypted-tbn0.gstatic.com/images?q=tbn:ANd9GcTuiJt-DrBNFT4GRfLCoMNCU9f1KguuPID7CYBqhcY&amp;s</t>
  </si>
  <si>
    <t>Fidelity Bank Ghana</t>
  </si>
  <si>
    <t>http://www.fidelitybank.com.gh/</t>
  </si>
  <si>
    <t>https://www.google.com/search?q=Fidelity+Bank+Ghana&amp;sa=X&amp;ved=0ahUKEwj5gvOmitv-AhXZMlkFHZ_kBwkQmJACCIsH</t>
  </si>
  <si>
    <t>Devoteam G Cloud AB</t>
  </si>
  <si>
    <t>https://www.google.com/search?hl=en&amp;gl=us&amp;q=Devoteam+G+Cloud+AB&amp;sa=X&amp;ved=0ahUKEwjzufHSq4r9AhX0MlkFHWMMC-I4FBCYkAII3Ao</t>
  </si>
  <si>
    <t>GlobalLogic Poland</t>
  </si>
  <si>
    <t>https://www.google.com/search?gl=us&amp;hl=en&amp;q=GlobalLogic+Poland&amp;sa=X&amp;ved=0ahUKEwi6gsOiofb8AhX-FVkFHUMjAY44ChCYkAIIyww</t>
  </si>
  <si>
    <t>https://encrypted-tbn0.gstatic.com/images?q=tbn:ANd9GcSXIejq0pJFUrPXTbfwYPRlmgClPAhnKXhzSyq5vyY&amp;s</t>
  </si>
  <si>
    <t>Staff Solutions</t>
  </si>
  <si>
    <t>https://www.google.com/search?q=Staff+Solutions&amp;sa=X&amp;ved=0ahUKEwi188-tmJz-AhWmEFkFHeLwDjMQmJACCLYL</t>
  </si>
  <si>
    <t>Ashurst</t>
  </si>
  <si>
    <t>https://www.google.com/search?sca_esv=551696011&amp;hl=en&amp;gl=us&amp;q=Ashurst&amp;sa=X&amp;ved=0ahUKEwjG_oHn4LCAAxWZTDABHYhpCQ04FBCYkAII2ww</t>
  </si>
  <si>
    <t>https://encrypted-tbn0.gstatic.com/images?q=tbn:ANd9GcTDClt4xx2ZPzA3PcPrgyXlMNPWa7X39OtcPOy_oLU&amp;s</t>
  </si>
  <si>
    <t>Tunnelight Solutions</t>
  </si>
  <si>
    <t>https://www.google.com/search?sca_esv=581835084&amp;gl=us&amp;hl=en&amp;q=Tunnelight+Solutions&amp;sa=X&amp;ved=0ahUKEwiM8q7JpsCCAxXykIkEHRjqD7o4ChCYkAIIugs</t>
  </si>
  <si>
    <t>https://encrypted-tbn0.gstatic.com/images?q=tbn:ANd9GcQl-NrPCPVK9zyC6QkGS7YEW6R0yn4f7cXI6CEfxP4&amp;s</t>
  </si>
  <si>
    <t>Paymob</t>
  </si>
  <si>
    <t>https://www.google.com/search?gl=us&amp;hl=en&amp;q=Paymob&amp;sa=X&amp;ved=0ahUKEwjst5qgz4j9AhUOMlkFHVmEAcoQmJACCP8J</t>
  </si>
  <si>
    <t>https://encrypted-tbn0.gstatic.com/images?q=tbn:ANd9GcQj_dIjUBR5umnToFmgBxpSq9IemATiaIrWvwFnHWM&amp;s</t>
  </si>
  <si>
    <t>SEGA Europe Ltd</t>
  </si>
  <si>
    <t>https://www.google.com/search?hl=en&amp;gl=us&amp;q=SEGA+Europe+Ltd&amp;sa=X&amp;ved=0ahUKEwiW1Y_K8Yz9AhWHGFkFHdKhDAY4HhCYkAII5ws</t>
  </si>
  <si>
    <t>Hong Kong Life Insurance Limited</t>
  </si>
  <si>
    <t>http://www.hklife.com.hk/</t>
  </si>
  <si>
    <t>https://www.google.com/search?hl=en&amp;gl=us&amp;q=Hong+Kong+Life+Insurance+Limited&amp;sa=X&amp;ved=0ahUKEwi__KXN4sv9AhUVNn0KHc6NAi4QmJACCIMN</t>
  </si>
  <si>
    <t>Coca-Cola Ä°Ã§ecek</t>
  </si>
  <si>
    <t>https://www.google.com/search?sca_esv=590812421&amp;gl=us&amp;hl=en&amp;q=Coca-Cola+%C4%B0%C3%A7ecek&amp;sa=X&amp;ved=0ahUKEwjp05KkpY6DAxVtOUQIHXfAAFQQmJACCPoK</t>
  </si>
  <si>
    <t>https://encrypted-tbn0.gstatic.com/images?q=tbn:ANd9GcSqAoSdSj_k_gNs6QPx9xMjVxB66N2dzwsRs7Rt-fo&amp;s</t>
  </si>
  <si>
    <t>Medix Staffing Solutions LLC</t>
  </si>
  <si>
    <t>https://www.google.com/search?sca_esv=578736586&amp;gl=us&amp;hl=en&amp;q=Medix+Staffing+Solutions+LLC&amp;sa=X&amp;ved=0ahUKEwiUu7TO0qSCAxWBFFkFHWyCBF8QmJACCKIL</t>
  </si>
  <si>
    <t>Noble Energy</t>
  </si>
  <si>
    <t>https://www.google.com/search?hl=en&amp;gl=us&amp;q=Noble+Energy&amp;sa=X&amp;ved=0ahUKEwjujO_nr7z8AhUepokEHQHMCZYQmJACCOkJ</t>
  </si>
  <si>
    <t>WINPROVIT S.A.</t>
  </si>
  <si>
    <t>https://www.google.com/search?sca_esv=570874343&amp;gl=us&amp;hl=en&amp;q=WINPROVIT+S.A.&amp;sa=X&amp;ved=0ahUKEwjz1-KPod6BAxWVVjUKHdYWAKEQmJACCP4L</t>
  </si>
  <si>
    <t>Radical Info Solutions</t>
  </si>
  <si>
    <t>https://www.google.com/search?sca_esv=584789655&amp;hl=en&amp;gl=us&amp;q=Radical+Info+Solutions&amp;sa=X&amp;ved=0ahUKEwil1eX6u9mCAxUTkmoFHc-uC604eBCYkAII0go</t>
  </si>
  <si>
    <t>The Bridge (IT Recruitment)</t>
  </si>
  <si>
    <t>https://www.google.com/search?gl=us&amp;hl=en&amp;q=The+Bridge+(IT+Recruitment)&amp;sa=X&amp;ved=0ahUKEwiXhOf99fH_AhXgkWoFHeoFC284ChCYkAIIpAo</t>
  </si>
  <si>
    <t>https://encrypted-tbn0.gstatic.com/images?q=tbn:ANd9GcQ3ojWNq9cKIhYyaqZwxgKiRbRc_joeYkeq_MLW&amp;s=0</t>
  </si>
  <si>
    <t>Spiden</t>
  </si>
  <si>
    <t>http://www.spiden.com/</t>
  </si>
  <si>
    <t>https://www.google.com/search?sca_esv=585365268&amp;hl=en&amp;gl=us&amp;q=Spiden&amp;sa=X&amp;ved=0ahUKEwi6qY6wiOGCAxWRjIkEHVZdDXUQmJACCPoL</t>
  </si>
  <si>
    <t>https://encrypted-tbn0.gstatic.com/images?q=tbn:ANd9GcTLLAO_4jwrZZZKue7vaz0moScMPN-HqTuVrxrX7TY&amp;s</t>
  </si>
  <si>
    <t>MandM Direct</t>
  </si>
  <si>
    <t>http://mandmdirect.com/</t>
  </si>
  <si>
    <t>https://www.google.com/search?gl=us&amp;hl=en&amp;q=MandM+Direct&amp;sa=X&amp;ved=0ahUKEwiVxaLjkJL-AhX2SzABHRz5ChMQmJACCKIL</t>
  </si>
  <si>
    <t>https://encrypted-tbn0.gstatic.com/images?q=tbn:ANd9GcSqJ-xKFwJt_CyuAVr1uFP-iZkXyhO6ihUS9BR5k-o&amp;s</t>
  </si>
  <si>
    <t>VOODOO SAS</t>
  </si>
  <si>
    <t>https://www.google.com/search?ucbcb=1&amp;hl=en&amp;gl=us&amp;q=VOODOO+SAS&amp;sa=X&amp;ved=0ahUKEwjogue58Yz9AhVpBkQIHX5BCn04eBCYkAIIwww</t>
  </si>
  <si>
    <t>Dimensionless Technologies</t>
  </si>
  <si>
    <t>https://www.google.com/search?sca_esv=575547564&amp;gl=us&amp;hl=en&amp;q=Dimensionless+Technologies&amp;sa=X&amp;ved=0ahUKEwjZ1Iat_4iCAxXZEFkFHQIrDRY4HhCYkAII3Qs</t>
  </si>
  <si>
    <t>https://encrypted-tbn0.gstatic.com/images?q=tbn:ANd9GcSgxI8g3KjZbTryNtdszwZhu6Vb95-78-PVmDly-ik&amp;s</t>
  </si>
  <si>
    <t>cybergap GmbH</t>
  </si>
  <si>
    <t>https://www.google.com/search?hl=en&amp;gl=us&amp;q=cybergap+GmbH&amp;sa=X&amp;ved=0ahUKEwi3scjkwYOAAxXjmIkEHRvTDmoQmJACCKYM</t>
  </si>
  <si>
    <t>Comfort Transportation Pte Ltd &amp; Citycab Pte Ltd</t>
  </si>
  <si>
    <t>https://www.google.com/search?hl=en&amp;gl=us&amp;q=Comfort+Transportation+Pte+Ltd+%26+Citycab+Pte+Ltd&amp;sa=X&amp;ved=0ahUKEwiC4_C5hrD9AhXqlIkEHduCBLo4FBCYkAIIuAk</t>
  </si>
  <si>
    <t>Ineco</t>
  </si>
  <si>
    <t>https://www.google.com/search?gl=us&amp;hl=en&amp;q=Ineco&amp;sa=X&amp;ved=0ahUKEwjxw92au6P9AhWrSDABHaqsDm84MhCYkAII5gw</t>
  </si>
  <si>
    <t>The Candidate</t>
  </si>
  <si>
    <t>https://www.google.com/search?q=The+Candidate&amp;sa=X&amp;ved=0ahUKEwjA5IaN6K_8AhXqjHIEHd8-BOo4ChCYkAII3ww</t>
  </si>
  <si>
    <t>IntegriSource, Inc.</t>
  </si>
  <si>
    <t>https://www.google.com/search?gl=us&amp;hl=en&amp;q=IntegriSource,+Inc.&amp;sa=X&amp;ved=0ahUKEwi8h6GUkML_AhWeMVkFHX7pA8oQmJACCM4O</t>
  </si>
  <si>
    <t>Change Digital â€“ Digital &amp; Tech Recruitment</t>
  </si>
  <si>
    <t>https://www.google.com/search?ucbcb=1&amp;gl=us&amp;hl=en&amp;q=Change+Digital+%E2%80%93+Digital+%26+Tech+Recruitment&amp;sa=X&amp;ved=0ahUKEwjk7On-ntP9AhUTLFkFHeuCBCs4PBCYkAIInws</t>
  </si>
  <si>
    <t>https://encrypted-tbn0.gstatic.com/images?q=tbn:ANd9GcSKD1XeD3HQ7B1r08ru3pY1lYlGRas13KhHslir77k&amp;s</t>
  </si>
  <si>
    <t>Lasmart</t>
  </si>
  <si>
    <t>https://www.google.com/search?hl=en&amp;gl=us&amp;q=Lasmart&amp;sa=X&amp;ved=0ahUKEwjuxsK29ef_AhWMEFkFHfhwCi0QmJACCNkK</t>
  </si>
  <si>
    <t>Hill Robinson</t>
  </si>
  <si>
    <t>https://www.google.com/search?gl=us&amp;hl=en&amp;q=Hill+Robinson&amp;sa=X&amp;ved=0ahUKEwjtiajUn4D9AhWHlYkEHaahBsc4FBCYkAIIlws</t>
  </si>
  <si>
    <t>Rupa Health</t>
  </si>
  <si>
    <t>http://www.rupahealth.com/</t>
  </si>
  <si>
    <t>https://www.google.com/search?sca_esv=579384295&amp;hl=en&amp;gl=us&amp;q=Rupa+Health&amp;sa=X&amp;ved=0ahUKEwjSpJzq16mCAxXNOEQIHTQADh04HhCYkAII3wo</t>
  </si>
  <si>
    <t>Hiddle</t>
  </si>
  <si>
    <t>https://www.google.com/search?q=Hiddle&amp;sa=X&amp;ved=0ahUKEwi3urfVtcn-AhXdSDABHR3ZAO4QmJACCMgL</t>
  </si>
  <si>
    <t>Independent Search Solutions</t>
  </si>
  <si>
    <t>https://www.google.com/search?gl=us&amp;hl=en&amp;q=Independent+Search+Solutions&amp;sa=X&amp;ved=0ahUKEwiX2-ec-dD-AhX3fDABHVT_BPs4ChCYkAII1ww</t>
  </si>
  <si>
    <t>Summit Technologies, Inc</t>
  </si>
  <si>
    <t>https://www.google.com/search?gl=us&amp;hl=en&amp;q=Summit+Technologies,+Inc&amp;sa=X&amp;ved=0ahUKEwji4cnIzIiAAxU2FlkFHXYzCPM4HhCYkAII3gs</t>
  </si>
  <si>
    <t>OneSpaWorld</t>
  </si>
  <si>
    <t>https://www.google.com/search?gl=us&amp;hl=en&amp;q=OneSpaWorld&amp;sa=X&amp;ved=0ahUKEwiKoIymwdr8AhVilIkEHSasCs04PBCYkAIIrw0</t>
  </si>
  <si>
    <t>CHAUSSON MATÃ‰RIAUX</t>
  </si>
  <si>
    <t>https://www.google.com/search?hl=en&amp;gl=us&amp;q=CHAUSSON+MAT%C3%89RIAUX&amp;sa=X&amp;ved=0ahUKEwjO_5Li7uT9AhXZk2oFHdWQAOI4HhCYkAII8Aw</t>
  </si>
  <si>
    <t>https://encrypted-tbn0.gstatic.com/images?q=tbn:ANd9GcSBiSgfVy3gVy0Ns04mRAPXXe9ENC3MmSfK6ijcV-0&amp;s</t>
  </si>
  <si>
    <t>International Leadership of Texas</t>
  </si>
  <si>
    <t>https://www.google.com/search?sca_esv=560432626&amp;gl=us&amp;hl=en&amp;q=International+Leadership+of+Texas&amp;sa=X&amp;ved=0ahUKEwjQl4OAlfyAAxUIg4QIHX4fAZI4RhCYkAIIxws</t>
  </si>
  <si>
    <t>Lesaffre</t>
  </si>
  <si>
    <t>https://www.google.com/search?sca_esv=565257361&amp;hl=en&amp;gl=us&amp;q=Lesaffre&amp;sa=X&amp;ved=0ahUKEwipjIybu6mBAxXFE1kFHT9gCpsQmJACCJ8M</t>
  </si>
  <si>
    <t>https://encrypted-tbn0.gstatic.com/images?q=tbn:ANd9GcRV2J3vyi-SPeEh0h5z0JZY6_yS6X6uMcqHI2SxMEo&amp;s</t>
  </si>
  <si>
    <t>HumanEdge Inc.</t>
  </si>
  <si>
    <t>https://www.google.com/search?sca_esv=570874343&amp;hl=en&amp;gl=us&amp;q=HumanEdge+Inc.&amp;sa=X&amp;ved=0ahUKEwiDyPrynd6BAxV1SzABHcQ6DUQ4ChCYkAII5gw</t>
  </si>
  <si>
    <t>Vertiv Group Corp</t>
  </si>
  <si>
    <t>https://www.google.com/search?hl=en&amp;gl=us&amp;q=Vertiv+Group+Corp&amp;sa=X&amp;ved=0ahUKEwjezJCJp_n-AhWYVTABHc7tCLIQmJACCJUI</t>
  </si>
  <si>
    <t>https://encrypted-tbn0.gstatic.com/images?q=tbn:ANd9GcS0GP0MQheyvarUthgtdZ6xeK-9CFzkcOwn_T1ks7w&amp;s</t>
  </si>
  <si>
    <t>St Philips College</t>
  </si>
  <si>
    <t>http://www.alamo.edu/spc/</t>
  </si>
  <si>
    <t>https://www.google.com/search?hl=en&amp;gl=us&amp;q=St+Philips+College&amp;sa=X&amp;ved=0ahUKEwiRwKS3pr2AAxWBIUQIHcdBB0A4HhCYkAII_ww</t>
  </si>
  <si>
    <t>https://encrypted-tbn0.gstatic.com/images?q=tbn:ANd9GcQsmyoflCjhjBVYRXgrJJ8rooztzgxgQbEOKhN3&amp;s=0</t>
  </si>
  <si>
    <t>ONE Esports</t>
  </si>
  <si>
    <t>https://www.google.com/search?sca_esv=590804984&amp;gl=us&amp;hl=en&amp;q=ONE+Esports&amp;sa=X&amp;ved=0ahUKEwit69_Soo6DAxUBEFkFHSwwCFA4FBCYkAIIigs</t>
  </si>
  <si>
    <t>https://encrypted-tbn0.gstatic.com/images?q=tbn:ANd9GcTZSvPHRbFUxjYS6o7A2-Fg-Fbt8LtfF9BnNmqhhTY&amp;s</t>
  </si>
  <si>
    <t>Business Reporter</t>
  </si>
  <si>
    <t>https://www.google.com/search?sca_esv=587583771&amp;gl=us&amp;hl=en&amp;q=Business+Reporter&amp;sa=X&amp;ved=0ahUKEwjhj-zIjvWCAxUvkWoFHQIOBxIQmJACCKQN</t>
  </si>
  <si>
    <t>Macmillan Cancer Support</t>
  </si>
  <si>
    <t>http://www.macmillan.org.uk/</t>
  </si>
  <si>
    <t>https://www.google.com/search?sca_esv=573394023&amp;gl=us&amp;hl=en&amp;q=Macmillan+Cancer+Support&amp;sa=X&amp;ved=0ahUKEwjD-qSx9vSBAxV6ElkFHULzAJI4KBCYkAIIxws</t>
  </si>
  <si>
    <t>https://encrypted-tbn0.gstatic.com/images?q=tbn:ANd9GcRwaGyoaXg67lz_jB0OOue-hEcrlyBBWhikFHRute8&amp;s</t>
  </si>
  <si>
    <t>OMV Petrom</t>
  </si>
  <si>
    <t>http://www.omvpetrom.com/</t>
  </si>
  <si>
    <t>https://www.google.com/search?gl=us&amp;hl=en&amp;q=OMV+Petrom&amp;sa=X&amp;ved=0ahUKEwieka3KzNX8AhXvD1kFHbWnDz4QmJACCIsL</t>
  </si>
  <si>
    <t>https://encrypted-tbn0.gstatic.com/images?q=tbn:ANd9GcS9rHC43mtOWGTzdni6EtmQp83JTFcu7A_Bd4DlZZI&amp;s</t>
  </si>
  <si>
    <t>Ð’ÐµÐ»Ð»Ñ„Ð¸Ð½, ÐžÐžÐž</t>
  </si>
  <si>
    <t>https://www.google.com/search?hl=en&amp;gl=us&amp;q=%D0%92%D0%B5%D0%BB%D0%BB%D1%84%D0%B8%D0%BD,+%D0%9E%D0%9E%D0%9E&amp;sa=X&amp;ved=0ahUKEwiG4Intwcb8AhXdIEQIHcAlDrEQmJACCIIL</t>
  </si>
  <si>
    <t>V Mart Ltd</t>
  </si>
  <si>
    <t>https://www.google.com/search?hl=en&amp;gl=us&amp;q=V+Mart+Ltd&amp;sa=X&amp;ved=0ahUKEwiph57-56_8AhUbF1kFHQNbCAE4FBCYkAII_Qs</t>
  </si>
  <si>
    <t>https://encrypted-tbn0.gstatic.com/images?q=tbn:ANd9GcSZ4QffPbhManqGPIXp-1FH2Uz56oibX8bTsHzt&amp;s=0</t>
  </si>
  <si>
    <t>Prostaff</t>
  </si>
  <si>
    <t>https://www.google.com/search?sca_esv=593213093&amp;gl=us&amp;hl=en&amp;q=Prostaff&amp;sa=X&amp;ved=0ahUKEwjJ5aP486SDAxWWD1kFHSpzA1YQmJACCOAJ</t>
  </si>
  <si>
    <t>https://encrypted-tbn0.gstatic.com/images?q=tbn:ANd9GcTMx7SlskZXk4NvM3ySHI05qOmmkTeroLwoj84m3Uw&amp;s</t>
  </si>
  <si>
    <t>Alexsei Inc.</t>
  </si>
  <si>
    <t>https://www.google.com/search?hl=en&amp;gl=us&amp;q=Alexsei+Inc.&amp;sa=X&amp;ved=0ahUKEwi0j5Cc857_AhU3IjQIHSEECdg4HhCYkAIInAs</t>
  </si>
  <si>
    <t>EdgeConn</t>
  </si>
  <si>
    <t>https://www.google.com/search?sca_esv=ff9ad34955b7ad42&amp;gl=us&amp;hl=en&amp;q=EdgeConn&amp;sa=X&amp;ved=0ahUKEwiG9tjN1KSCAxW0RzABHX5MD6g4ChCYkAII7Qk</t>
  </si>
  <si>
    <t>Computer Services, Inc.</t>
  </si>
  <si>
    <t>http://www.csiweb.com/</t>
  </si>
  <si>
    <t>https://www.google.com/search?hl=en&amp;gl=us&amp;q=Computer+Services,+Inc.&amp;sa=X&amp;ved=0ahUKEwiF0sXv0vP8AhVXmmoFHedCBEU4FBCYkAII0Ak</t>
  </si>
  <si>
    <t>Unicircuit</t>
  </si>
  <si>
    <t>http://www.anaren.com/unicircuit</t>
  </si>
  <si>
    <t>https://www.google.com/search?hl=en&amp;gl=us&amp;q=Unicircuit&amp;sa=X&amp;ved=0ahUKEwjT2Mblx_b9AhVaFFkFHdObAr8QmJACCOcL</t>
  </si>
  <si>
    <t>Anz Banking Group Limited</t>
  </si>
  <si>
    <t>https://www.google.com/search?hl=en&amp;gl=us&amp;q=Anz+Banking+Group+Limited&amp;sa=X&amp;ved=0ahUKEwiMjcPIl6SAAxVuEFkFHZzVAegQmJACCMcM</t>
  </si>
  <si>
    <t>Canadian Institute for Cybersecurity</t>
  </si>
  <si>
    <t>https://www.google.com/search?hl=en&amp;gl=us&amp;q=Canadian+Institute+for+Cybersecurity&amp;sa=X&amp;ved=0ahUKEwir0e6X3tj_AhXrl2oFHXZzBdY4ChCYkAIIpwo</t>
  </si>
  <si>
    <t>https://encrypted-tbn0.gstatic.com/images?q=tbn:ANd9GcQbUfcLx093ETyUrOT_ETZs3-uhZy1DE5Eoqg39gio&amp;s</t>
  </si>
  <si>
    <t>Cartology</t>
  </si>
  <si>
    <t>https://www.google.com/search?sca_esv=583240805&amp;gl=us&amp;hl=en&amp;q=Cartology&amp;sa=X&amp;ved=0ahUKEwiP_4-PscqCAxWvFFkFHaIRC1M4ChCYkAIInAw</t>
  </si>
  <si>
    <t>IIH Nordic</t>
  </si>
  <si>
    <t>https://www.google.com/search?hl=en&amp;gl=us&amp;q=IIH+Nordic&amp;sa=X&amp;ved=0ahUKEwjLodH5yoD-AhWbEFkFHdnlDCc4ChCYkAII4Qs</t>
  </si>
  <si>
    <t>Nutrisystem, Inc.</t>
  </si>
  <si>
    <t>http://www.nutrisystem.com/</t>
  </si>
  <si>
    <t>https://www.google.com/search?hl=en&amp;gl=us&amp;q=Nutrisystem,+Inc.&amp;sa=X&amp;ved=0ahUKEwiD8f_rgLD9AhW_jYkEHVdaBO84HhCYkAIImws</t>
  </si>
  <si>
    <t>showroomprive.com</t>
  </si>
  <si>
    <t>https://www.google.com/search?gl=us&amp;hl=en&amp;q=showroomprive.com&amp;sa=X&amp;ved=0ahUKEwjvy_eqqor9AhVJnWoFHR7LDkA4FBCYkAIIlQw</t>
  </si>
  <si>
    <t>https://encrypted-tbn0.gstatic.com/images?q=tbn:ANd9GcTCTuRYnc0cTFo4aCXNMTFeR0PMxTxro6HSZlymiE8&amp;s</t>
  </si>
  <si>
    <t>Aston Carter Hong Kong</t>
  </si>
  <si>
    <t>https://www.google.com/search?gl=us&amp;hl=en&amp;q=Aston+Carter+Hong+Kong&amp;sa=X&amp;ved=0ahUKEwiujbjuz7__AhVLFlkFHSr2ASs4ChCYkAII3As</t>
  </si>
  <si>
    <t>https://encrypted-tbn0.gstatic.com/images?q=tbn:ANd9GcS-HDnaoc0Hl2IUCKFOyMLtzUUkx-2wYA4IbaSUdnU&amp;s</t>
  </si>
  <si>
    <t>Trade Show Solutions Center LLC</t>
  </si>
  <si>
    <t>https://www.google.com/search?hl=en&amp;gl=us&amp;q=Trade+Show+Solutions+Center+LLC&amp;sa=X&amp;ved=0ahUKEwjFzLfZzID-AhX3kWoFHUPpAM44RhCYkAIIkws</t>
  </si>
  <si>
    <t>https://encrypted-tbn0.gstatic.com/images?q=tbn:ANd9GcRqFfSzdmktiwQFAaerKM1hb_6WnZwWc5wwAWLuz0E&amp;s</t>
  </si>
  <si>
    <t>Metapack Careers</t>
  </si>
  <si>
    <t>https://www.google.com/search?gl=us&amp;hl=en&amp;q=Metapack+Careers&amp;sa=X&amp;ved=0ahUKEwjV5azbw7L9AhUDk4kEHXJ8A-QQmJACCLoL</t>
  </si>
  <si>
    <t>https://encrypted-tbn0.gstatic.com/images?q=tbn:ANd9GcSVn06mIIWQN2eoHLVCa5xWrOauerQoOcpBQ21zl6w&amp;s</t>
  </si>
  <si>
    <t>The Consultus International Group</t>
  </si>
  <si>
    <t>https://www.google.com/search?sca_esv=592739610&amp;gl=us&amp;hl=en&amp;q=The+Consultus+International+Group&amp;sa=X&amp;ved=0ahUKEwiYgb3h75-DAxU7lWoFHcHVCEk4HhCYkAIIvQk</t>
  </si>
  <si>
    <t>https://encrypted-tbn0.gstatic.com/images?q=tbn:ANd9GcQhBrUvir-ouyQsxy4LDOUj9RvPXWIAKzuXxbnC7mo&amp;s</t>
  </si>
  <si>
    <t>Humanli.Ai</t>
  </si>
  <si>
    <t>https://www.google.com/search?gl=us&amp;hl=en&amp;q=Humanli.Ai&amp;sa=X&amp;ved=0ahUKEwjyxteby4_-AhXTkokEHWVtB8w4bhCYkAII5gk</t>
  </si>
  <si>
    <t>https://encrypted-tbn0.gstatic.com/images?q=tbn:ANd9GcQ2cjUQXhXB_db9VRTrcgSd_wnqf-DisLAxFfHNbqg&amp;s</t>
  </si>
  <si>
    <t>ATHENIAN BREWERY S.A. / Î‘Î˜Î—ÎÎ‘ÎªÎšÎ— Î–Î¥Î˜ÎŸÎ ÎŸÎ™Î™Î‘ Î‘.Î•.</t>
  </si>
  <si>
    <t>https://athenianbrewery.gr/</t>
  </si>
  <si>
    <t>https://www.google.com/search?sca_esv=579068902&amp;hl=en&amp;gl=us&amp;q=ATHENIAN+BREWERY+S.A.+/+%CE%91%CE%98%CE%97%CE%9D%CE%91%CE%AA%CE%9A%CE%97+%CE%96%CE%A5%CE%98%CE%9F%CE%A0%CE%9F%CE%99%CE%99%CE%91+%CE%91.%CE%95.&amp;sa=X&amp;ved=0ahUKEwjegsyDnKeCAxXUUjUKHaulBC8QmJACCMQL</t>
  </si>
  <si>
    <t>https://encrypted-tbn0.gstatic.com/images?q=tbn:ANd9GcR4yApRD4-S_uCLJ8Wx7QlszEW8zDOaGZbV0woXI0g&amp;s</t>
  </si>
  <si>
    <t>AOK Baden-WÃ¼rttemberg</t>
  </si>
  <si>
    <t>http://www.aok.de/baden-wuerttemberg</t>
  </si>
  <si>
    <t>https://www.google.com/search?sca_esv=572781667&amp;hl=en&amp;gl=us&amp;q=AOK+Baden-W%C3%BCrttemberg&amp;sa=X&amp;ved=0ahUKEwiy-MLE7e-BAxWenGoFHc--Cb84PBCYkAIIsA4</t>
  </si>
  <si>
    <t>https://encrypted-tbn0.gstatic.com/images?q=tbn:ANd9GcRDV2Ok0ib2LoTOW3coQ0-1qKgQlcFq8RakVRWY&amp;s=0</t>
  </si>
  <si>
    <t>Altea Energy</t>
  </si>
  <si>
    <t>https://www.google.com/search?gl=us&amp;hl=en&amp;q=Altea+Energy&amp;sa=X&amp;ved=0ahUKEwipzOy8uZT9AhUNElkFHeFGA5wQmJACCPgL</t>
  </si>
  <si>
    <t>https://encrypted-tbn0.gstatic.com/images?q=tbn:ANd9GcTdSDPfnTK8BiBFhQzcJOsbtJajrg0p9fej-xciMkU&amp;s</t>
  </si>
  <si>
    <t>Razel Group</t>
  </si>
  <si>
    <t>https://www.google.com/search?hl=en&amp;gl=us&amp;q=Razel+Group&amp;sa=X&amp;ved=0ahUKEwi3q62Rpc79AhUmhu4BHbqnDUgQmJACCJMK</t>
  </si>
  <si>
    <t>https://encrypted-tbn0.gstatic.com/images?q=tbn:ANd9GcQpDJmXZP0hUyRGUBZ-DI2V7PD7SOk62iNyeY5ry2Q&amp;s</t>
  </si>
  <si>
    <t>NTECH IT SOLUTIONS PRIVATE LIMITED</t>
  </si>
  <si>
    <t>https://www.google.com/search?gl=us&amp;hl=en&amp;q=NTECH+IT+SOLUTIONS+PRIVATE+LIMITED&amp;sa=X&amp;ved=0ahUKEwiptuujy-f-AhUPkIkEHSQWAHo4ChCYkAIIvwk</t>
  </si>
  <si>
    <t>Greater Manchester Police</t>
  </si>
  <si>
    <t>http://www.gmp.police.uk/</t>
  </si>
  <si>
    <t>https://www.google.com/search?sca_esv=586873451&amp;hl=en&amp;gl=us&amp;q=Greater+Manchester+Police&amp;sa=X&amp;ved=0ahUKEwi6h76By-2CAxUPhIkEHVoeAPg4ChCYkAII7gs</t>
  </si>
  <si>
    <t>NAVEX</t>
  </si>
  <si>
    <t>https://www.google.com/search?hl=en&amp;gl=us&amp;q=NAVEX&amp;sa=X&amp;ved=0ahUKEwiChur_9OT9AhVnIkQIHYHGDUM4HhCYkAIIzAs</t>
  </si>
  <si>
    <t>https://encrypted-tbn0.gstatic.com/images?q=tbn:ANd9GcQagCzIWQHHFgYexWpYkEqaJS4L3J1yVm2DaXL5ovomc9fHLC_PhvavW2U&amp;s</t>
  </si>
  <si>
    <t>jobholler</t>
  </si>
  <si>
    <t>https://www.google.com/search?sca_esv=568414926&amp;hl=en&amp;gl=us&amp;q=jobholler&amp;sa=X&amp;ved=0ahUKEwiNrZL908eBAxValYkEHRiSCr04HhCYkAII-Qk</t>
  </si>
  <si>
    <t>Kgabolize Recruitment Consultancy</t>
  </si>
  <si>
    <t>https://www.google.com/search?sca_esv=565570927&amp;gl=us&amp;hl=en&amp;q=Kgabolize+Recruitment+Consultancy&amp;sa=X&amp;ved=0ahUKEwj736-h_KuBAxVKFlkFHXp5ARMQmJACCKsL</t>
  </si>
  <si>
    <t>https://encrypted-tbn0.gstatic.com/images?q=tbn:ANd9GcRz2KmORQI0Z-wY0X9zHQqt6ChqqC-S5fcRGE8v1FS_uVmjE0rvXv0Ema4&amp;s</t>
  </si>
  <si>
    <t>reBuy reCommerce GmbH</t>
  </si>
  <si>
    <t>https://www.google.com/search?gl=us&amp;hl=en&amp;q=reBuy+reCommerce+GmbH&amp;sa=X&amp;ved=0ahUKEwjP26voiuD-AhV0k2oFHQrZAGc4KBCYkAII9ww</t>
  </si>
  <si>
    <t>https://encrypted-tbn0.gstatic.com/images?q=tbn:ANd9GcSIxRcSW_c3JSdr11y6v7OGxAf4uTsOJAq1yKfm&amp;s=0</t>
  </si>
  <si>
    <t>CDW Corporation</t>
  </si>
  <si>
    <t>https://www.google.com/search?sca_esv=562665302&amp;hl=en&amp;gl=us&amp;q=CDW+Corporation&amp;sa=X&amp;ved=0ahUKEwjCr5Du5ZKBAxX0h-4BHc3RBeA4ChCYkAIInwo</t>
  </si>
  <si>
    <t>Carto</t>
  </si>
  <si>
    <t>https://www.google.com/search?sca_esv=560269821&amp;gl=us&amp;hl=en&amp;q=Carto&amp;sa=X&amp;ved=0ahUKEwiMzfPi1_mAAxXFE1kFHYKCDeM4ChCYkAIIzg0</t>
  </si>
  <si>
    <t>Tarrant Lighting</t>
  </si>
  <si>
    <t>https://www.google.com/search?hl=en&amp;gl=us&amp;q=Tarrant+Lighting&amp;sa=X&amp;ved=0ahUKEwiv9J7hiJL-AhVqD1kFHYhiBm8QmJACCJcK</t>
  </si>
  <si>
    <t>Jonathan Lee Recruitment</t>
  </si>
  <si>
    <t>https://www.google.com/search?hl=en&amp;gl=us&amp;q=Jonathan+Lee+Recruitment&amp;sa=X&amp;ved=0ahUKEwjJ6ICMhoj-AhXxRjABHXRrD8M4HhCYkAII_Qo</t>
  </si>
  <si>
    <t>https://encrypted-tbn0.gstatic.com/images?q=tbn:ANd9GcQUgGA7n0oybwru82dM35olXZ1wLzY-n0jYoONCBlhpqSs8LrY4KpCY&amp;s</t>
  </si>
  <si>
    <t>Plivo</t>
  </si>
  <si>
    <t>https://www.plivo.com/</t>
  </si>
  <si>
    <t>https://www.google.com/search?ucbcb=1&amp;hl=en&amp;gl=us&amp;q=Plivo&amp;sa=X&amp;ved=0ahUKEwilo7WDu9D8AhVvl2oFHdyyB_EQmJACCP4L</t>
  </si>
  <si>
    <t>https://encrypted-tbn0.gstatic.com/images?q=tbn:ANd9GcQGJBh26QdFnyp0vipLr4Y3ksAwmlJPL08vGRlUGxQ&amp;s</t>
  </si>
  <si>
    <t>DEKRA Arbeit Bulgaria</t>
  </si>
  <si>
    <t>https://www.google.com/search?hl=en&amp;gl=us&amp;q=DEKRA+Arbeit+Bulgaria&amp;sa=X&amp;ved=0ahUKEwj6-IWgpNb_AhUvmokEHcAfAOsQmJACCLII</t>
  </si>
  <si>
    <t>https://encrypted-tbn0.gstatic.com/images?q=tbn:ANd9GcQXAX4ZXZFNNCyxpySbtqQds53OyGb0aOuR8z_G0fA&amp;s</t>
  </si>
  <si>
    <t>GIGI STUDIOS</t>
  </si>
  <si>
    <t>https://www.google.com/search?sca_esv=591053097&amp;gl=us&amp;hl=en&amp;q=GIGI+STUDIOS&amp;sa=X&amp;ved=0ahUKEwi0i43U5pCDAxVOEFkFHV1qAIQ4FBCYkAIIoA0</t>
  </si>
  <si>
    <t>Transworld Systems Inc.</t>
  </si>
  <si>
    <t>http://tsico.com/</t>
  </si>
  <si>
    <t>https://www.google.com/search?sca_esv=577551505&amp;gl=us&amp;hl=en&amp;q=Transworld+Systems+Inc.&amp;sa=X&amp;ved=0ahUKEwiG3baV0ZqCAxUQGjQIHY9-DJ84HhCYkAIIxg4</t>
  </si>
  <si>
    <t>4s Advisory</t>
  </si>
  <si>
    <t>https://www.google.com/search?sca_esv=574716396&amp;hl=en&amp;gl=us&amp;q=4s+Advisory&amp;sa=X&amp;ved=0ahUKEwjLjrf_uYGCAxVSv4kEHYMRCZo4ChCYkAIIsAw</t>
  </si>
  <si>
    <t>Qvest.US</t>
  </si>
  <si>
    <t>https://www.google.com/search?hl=en&amp;gl=us&amp;q=Qvest.US&amp;sa=X&amp;ved=0ahUKEwi2o4mloriAAxVJFVkFHRoODUM4HhCYkAII3A0</t>
  </si>
  <si>
    <t>https://encrypted-tbn0.gstatic.com/images?q=tbn:ANd9GcTo1xu82m9Gij8-xrrYRj4Sm8luGxq0ZefsjMO6rvc&amp;s</t>
  </si>
  <si>
    <t>HR Hints</t>
  </si>
  <si>
    <t>https://www.google.com/search?q=HR+Hints&amp;sa=X&amp;ved=0ahUKEwj5xL-Toa78AhW-K1kFHSCzD1sQmJACCKYN</t>
  </si>
  <si>
    <t>https://encrypted-tbn0.gstatic.com/images?q=tbn:ANd9GcTHlGeYsVdPcAw7bouT6DKlNGUrQoxUoGNy_ysoD_s&amp;s</t>
  </si>
  <si>
    <t>Danieli &amp; C. Officine Meccaniche S.P.A.</t>
  </si>
  <si>
    <t>https://www.google.com/search?sca_esv=581440190&amp;gl=us&amp;hl=en&amp;q=Danieli+%26+C.+Officine+Meccaniche+S.P.A.&amp;sa=X&amp;ved=0ahUKEwj6voa1qruCAxUyFlkFHUd-BP44ChCYkAII8g0</t>
  </si>
  <si>
    <t>NestlÃ© Health Science</t>
  </si>
  <si>
    <t>https://www.google.com/search?sca_esv=efb5bbfca4f9367f&amp;hl=en&amp;gl=us&amp;q=Nestl%C3%A9+Health+Science&amp;sa=X&amp;ved=0ahUKEwi_zKKJrZiDAxWGSjABHWXOC4AQmJACCJwI</t>
  </si>
  <si>
    <t>Smartly.io Job Board</t>
  </si>
  <si>
    <t>https://www.google.com/search?hl=en&amp;gl=us&amp;q=Smartly.io+Job+Board&amp;sa=X&amp;ved=0ahUKEwj6keO_qK6AAxXbmmoFHR-xBB8QmJACCNAI</t>
  </si>
  <si>
    <t>Blutech Consulting</t>
  </si>
  <si>
    <t>https://www.google.com/search?sca_esv=568425080&amp;hl=en&amp;gl=us&amp;q=Blutech+Consulting&amp;sa=X&amp;ved=0ahUKEwjUqbWF1ceBAxUpjYkEHZHNCvYQmJACCJkI</t>
  </si>
  <si>
    <t>https://encrypted-tbn0.gstatic.com/images?q=tbn:ANd9GcQSSfNFsu4ad3ht4960Mxuu3tyesQyIW0Im5IMPoNs&amp;s</t>
  </si>
  <si>
    <t>Anthony BALOU</t>
  </si>
  <si>
    <t>https://www.google.com/search?hl=en&amp;gl=us&amp;q=Anthony+BALOU&amp;sa=X&amp;ved=0ahUKEwjM5pKpwrD_AhUBRjABHStKBE44MhCYkAII-A0</t>
  </si>
  <si>
    <t>Cosmos Business Systems Î‘.Î•.Î’.Î•.</t>
  </si>
  <si>
    <t>https://www.google.com/search?hl=en&amp;gl=us&amp;q=Cosmos+Business+Systems+%CE%91.%CE%95.%CE%92.%CE%95.&amp;sa=X&amp;ved=0ahUKEwi4_Z2aqrr-AhU_jIkEHf3gBgAQmJACCKsI</t>
  </si>
  <si>
    <t>multiSEARCH</t>
  </si>
  <si>
    <t>https://www.google.com/search?sca_esv=557359178&amp;hl=en&amp;gl=us&amp;q=multiSEARCH&amp;sa=X&amp;ved=0ahUKEwjf29CFx-CAAxVyD1kFHVeRAE04FBCYkAIIowo</t>
  </si>
  <si>
    <t>https://encrypted-tbn0.gstatic.com/images?q=tbn:ANd9GcTh6QoAdwrBE_HlQubadYxrZ-KUBOv8_P6FQTRDxt4&amp;s</t>
  </si>
  <si>
    <t>SolarWinds</t>
  </si>
  <si>
    <t>http://www.solarwinds.com/</t>
  </si>
  <si>
    <t>https://www.google.com/search?hl=en&amp;gl=us&amp;q=SolarWinds&amp;sa=X&amp;ved=0ahUKEwinhKTU26uAAxX3MVkFHQoyCqQ4ChCYkAIIiA0</t>
  </si>
  <si>
    <t>https://encrypted-tbn0.gstatic.com/images?q=tbn:ANd9GcQVdUaRCT4yxTLTZbUshNIGrnRt0Hvq0dgoqFWPubg&amp;s</t>
  </si>
  <si>
    <t>inovex GmbH  - Stuttgart</t>
  </si>
  <si>
    <t>https://www.inovex.de/</t>
  </si>
  <si>
    <t>https://www.google.com/search?sca_esv=591053097&amp;gl=us&amp;hl=en&amp;q=inovex+GmbH++-+Stuttgart&amp;sa=X&amp;ved=0ahUKEwjEgKe95ZCDAxXpMUQIHUQFCY44KBCYkAIImAs</t>
  </si>
  <si>
    <t>https://encrypted-tbn0.gstatic.com/images?q=tbn:ANd9GcSC3DxGpcuHsJS46LUtqhnttu5Z2h5f8HZMtmoR&amp;s=0</t>
  </si>
  <si>
    <t>Citi Innovation Lab</t>
  </si>
  <si>
    <t>https://www.google.com/search?sca_esv=558984878&amp;hl=en&amp;gl=us&amp;q=Citi+Innovation+Lab&amp;sa=X&amp;ved=0ahUKEwik4qOh0u-AAxUCEVkFHeM7Cp0QmJACCMsI</t>
  </si>
  <si>
    <t>https://encrypted-tbn0.gstatic.com/images?q=tbn:ANd9GcTpdf88eUifuq-xnjquHCSlO-dHlAbob0aKtkZ0wKc&amp;s</t>
  </si>
  <si>
    <t>California State Polytechnic University-Pomona</t>
  </si>
  <si>
    <t>https://www.google.com/search?gl=us&amp;hl=en&amp;q=California+State+Polytechnic+University-Pomona&amp;sa=X&amp;ved=0ahUKEwinl-XM8Jv9AhVPlmoFHSsYDrA4MhCYkAIIkgw</t>
  </si>
  <si>
    <t>Warp</t>
  </si>
  <si>
    <t>https://www.google.com/search?q=Warp&amp;sa=X&amp;ved=0ahUKEwjxttaborL8AhXSkmoFHSKMCdsQmJACCOEM</t>
  </si>
  <si>
    <t>https://encrypted-tbn0.gstatic.com/images?q=tbn:ANd9GcT_pMSrXwzouhK8FBPtTUAnvhMnbo9FP8uvXgpGXLg&amp;s</t>
  </si>
  <si>
    <t>VirtusaPolaris - Virtusa Corporation</t>
  </si>
  <si>
    <t>https://www.google.com/search?hl=en&amp;gl=us&amp;q=VirtusaPolaris+-+Virtusa+Corporation&amp;sa=X&amp;ved=0ahUKEwjUsNTfsvT_AhV5k2oFHc4UBcs4MhCYkAIIowo</t>
  </si>
  <si>
    <t>wePlace</t>
  </si>
  <si>
    <t>https://www.google.com/search?gl=us&amp;hl=en&amp;q=wePlace&amp;sa=X&amp;ved=0ahUKEwjRqMmfn66AAxUbMlkFHYX1AsYQmJACCOwL</t>
  </si>
  <si>
    <t>https://encrypted-tbn0.gstatic.com/images?q=tbn:ANd9GcS1pmFM4RUQlHTCGfeCxPYbKSNgLXmBpt_Yd_CibEM&amp;s</t>
  </si>
  <si>
    <t>The Maryland School for the Blind (MSB)</t>
  </si>
  <si>
    <t>https://www.marylandschoolfortheblind.org/</t>
  </si>
  <si>
    <t>https://www.google.com/search?hl=en&amp;gl=us&amp;q=The+Maryland+School+for+the+Blind+(MSB)&amp;sa=X&amp;ved=0ahUKEwiz4PKGtdGAAxUljYkEHeHoDJw4eBCYkAII4A4</t>
  </si>
  <si>
    <t>INEOS Energy</t>
  </si>
  <si>
    <t>http://www.ineos.com/</t>
  </si>
  <si>
    <t>https://www.google.com/search?sca_esv=558035255&amp;gl=us&amp;hl=en&amp;q=INEOS+Energy&amp;sa=X&amp;ved=0ahUKEwihl9_rx-WAAxVXElkFHXR1A-A4HhCYkAII8Ak</t>
  </si>
  <si>
    <t>https://encrypted-tbn0.gstatic.com/images?q=tbn:ANd9GcSKlSo45dHDVmUCX9JWh0n6frKoyB8QyE98vw0dAqU&amp;s</t>
  </si>
  <si>
    <t>Re Coded</t>
  </si>
  <si>
    <t>https://www.google.com/search?sca_esv=577080029&amp;gl=us&amp;hl=en&amp;q=Re+Coded&amp;sa=X&amp;ved=0ahUKEwjTzfPEypWCAxUJGFkFHSvkDUk4HhCYkAIIjA0</t>
  </si>
  <si>
    <t>CV Resources</t>
  </si>
  <si>
    <t>https://www.google.com/search?sca_esv=566478814&amp;gl=us&amp;hl=en&amp;q=CV+Resources&amp;sa=X&amp;ved=0ahUKEwjv0dPl_7WBAxWeMlkFHRGyAho4FBCYkAII7ws</t>
  </si>
  <si>
    <t>Qventus -</t>
  </si>
  <si>
    <t>https://www.google.com/search?hl=en&amp;gl=us&amp;q=Qventus+-&amp;sa=X&amp;ved=0ahUKEwiM7827n7OAAxVLk2oFHf8FBAw4FBCYkAIIqgs</t>
  </si>
  <si>
    <t>Sqilline</t>
  </si>
  <si>
    <t>https://www.google.com/search?gl=us&amp;hl=en&amp;q=Sqilline&amp;sa=X&amp;ved=0ahUKEwjfiKW1kr_9AhVOmmoFHRw8BbgQmJACCNAJ</t>
  </si>
  <si>
    <t>https://encrypted-tbn0.gstatic.com/images?q=tbn:ANd9GcQLYr9yzHOCyDwAFseHYmxFxZ5hKj3YCWr1XT7IsJk&amp;s</t>
  </si>
  <si>
    <t>Secureworks</t>
  </si>
  <si>
    <t>http://www.secureworks.com/</t>
  </si>
  <si>
    <t>https://www.google.com/search?sca_esv=576391435&amp;hl=en&amp;gl=us&amp;q=Secureworks&amp;sa=X&amp;ved=0ahUKEwjbtaWSxZCCAxU2EFkFHcDMAOI4ChCYkAII9gk</t>
  </si>
  <si>
    <t>Nambiti Technologies</t>
  </si>
  <si>
    <t>https://www.google.com/search?gl=us&amp;hl=en&amp;q=Nambiti+Technologies&amp;sa=X&amp;ved=0ahUKEwjKpYqvms79AhVmkWoFHYQ0CuQ4FBCYkAII6wo</t>
  </si>
  <si>
    <t>Altor Equity Partners A/S</t>
  </si>
  <si>
    <t>https://www.google.com/search?gl=us&amp;hl=en&amp;q=Altor+Equity+Partners+A/S&amp;sa=X&amp;ved=0ahUKEwjRrNSsos79AhWORjABHYkjCtYQmJACCMMM</t>
  </si>
  <si>
    <t>Barbizon Everyday Group of Companies</t>
  </si>
  <si>
    <t>https://www.google.com/search?hl=en&amp;gl=us&amp;q=Barbizon+Everyday+Group+of+Companies&amp;sa=X&amp;ved=0ahUKEwjp29Omo4X9AhUnGFkFHb8pBoY4FBCYkAIImAs</t>
  </si>
  <si>
    <t>https://encrypted-tbn0.gstatic.com/images?q=tbn:ANd9GcQ-ZU9SZlRm5CRzfbKNvDQI4-Gem3mRkQM-gdWeGzM&amp;s</t>
  </si>
  <si>
    <t>INSURANCE DATA SOLUTIONS</t>
  </si>
  <si>
    <t>https://www.google.com/search?sca_esv=562123659&amp;gl=us&amp;hl=en&amp;q=INSURANCE+DATA+SOLUTIONS&amp;sa=X&amp;ved=0ahUKEwj0-KLRp4uBAxVmiO4BHbYOD244MhCYkAII8wk</t>
  </si>
  <si>
    <t>https://encrypted-tbn0.gstatic.com/images?q=tbn:ANd9GcQm9JXsu3x1GoaXA5laZ-XWG0KhHxawyWw5paBc7DA&amp;s</t>
  </si>
  <si>
    <t>Stretch Qonnect</t>
  </si>
  <si>
    <t>https://www.google.com/search?ucbcb=1&amp;hl=en&amp;gl=us&amp;q=Stretch+Qonnect&amp;sa=X&amp;ved=0ahUKEwj195K27LT8AhULEFkFHeQ8DvwQmJACCPsN</t>
  </si>
  <si>
    <t>KAIOWA SAS</t>
  </si>
  <si>
    <t>https://www.google.com/search?gl=us&amp;hl=en&amp;q=KAIOWA+SAS&amp;sa=X&amp;ved=0ahUKEwj-_sqNrtv_AhVFM1kFHb65AkA4HhCYkAIIjQ0</t>
  </si>
  <si>
    <t>IMDA</t>
  </si>
  <si>
    <t>https://www.google.com/search?sca_esv=553028280&amp;hl=en&amp;gl=us&amp;q=IMDA&amp;sa=X&amp;ved=0ahUKEwj72Jz_rb2AAxUESDABHTMTD244HhCYkAIInAw</t>
  </si>
  <si>
    <t>https://encrypted-tbn0.gstatic.com/images?q=tbn:ANd9GcRZetrcwvo6w5_rGLwPDjJ7QmdDx8RY3K-_2l3Tzio&amp;s</t>
  </si>
  <si>
    <t>BGP</t>
  </si>
  <si>
    <t>https://www.google.com/search?q=BGP&amp;sa=X&amp;ved=0ahUKEwibx9eOoaj8AhXrmHIEHaASA_oQmJACCJsN</t>
  </si>
  <si>
    <t>https://encrypted-tbn0.gstatic.com/images?q=tbn:ANd9GcQoJvuPgU3tIykhj8rG8NFnwyDxcfU79Ynt1xQIz9g&amp;s</t>
  </si>
  <si>
    <t>Atlanta Hawks</t>
  </si>
  <si>
    <t>http://www.nba.com/hawks/</t>
  </si>
  <si>
    <t>https://www.google.com/search?gl=us&amp;hl=en&amp;q=Atlanta+Hawks&amp;sa=X&amp;ved=0ahUKEwjzsbympP7-AhVyQjABHcevBBg4MhCYkAIImQs</t>
  </si>
  <si>
    <t>https://encrypted-tbn0.gstatic.com/images?q=tbn:ANd9GcTp1BFWbx2eqNV-zpuddOyA2Dn9w2CkudpudrcR1vo&amp;s</t>
  </si>
  <si>
    <t>TALANA</t>
  </si>
  <si>
    <t>https://www.google.com/search?hl=en&amp;gl=us&amp;q=TALANA&amp;sa=X&amp;ved=0ahUKEwjhk-Gk-Pb_AhVDMVkFHcKpCncQmJACCLwJ</t>
  </si>
  <si>
    <t>Sibelco</t>
  </si>
  <si>
    <t>https://www.google.com/search?hl=en&amp;gl=us&amp;q=Sibelco&amp;sa=X&amp;ved=0ahUKEwiRr927pYX9AhX-l2oFHdHtBpk4FBCYkAII-g0</t>
  </si>
  <si>
    <t>JV Ventures</t>
  </si>
  <si>
    <t>https://www.google.com/search?sca_esv=594159916&amp;hl=en&amp;gl=us&amp;q=JV+Ventures&amp;sa=X&amp;ved=0ahUKEwjO8M-YvLGDAxUTGFkFHRbMAiI4HhCYkAIIhw0</t>
  </si>
  <si>
    <t>Harbingers Sp. z o.o</t>
  </si>
  <si>
    <t>https://www.google.com/search?gl=us&amp;hl=en&amp;q=Harbingers+Sp.+z+o.o&amp;sa=X&amp;ved=0ahUKEwjr0tKw2_H-AhXktTEKHeOBDFA4HhCYkAII0Q0</t>
  </si>
  <si>
    <t>Powerdot</t>
  </si>
  <si>
    <t>https://www.google.com/search?sca_esv=560269821&amp;gl=us&amp;hl=en&amp;q=Powerdot&amp;sa=X&amp;ved=0ahUKEwjX4t6R2PmAAxU1GVkFHThtA0w4ChCYkAIImQs</t>
  </si>
  <si>
    <t>Novel Financial Solutions</t>
  </si>
  <si>
    <t>https://www.google.com/search?hl=en&amp;gl=us&amp;q=Novel+Financial+Solutions&amp;sa=X&amp;ved=0ahUKEwj9me2fz8T_AhWYFVkFHd-7D3k4PBCYkAIIogo</t>
  </si>
  <si>
    <t>https://encrypted-tbn0.gstatic.com/images?q=tbn:ANd9GcThqA2k6yit7OECmBiMrgrL6MnKivMs3-bECTVOfFE&amp;s</t>
  </si>
  <si>
    <t>NIKE, Inc</t>
  </si>
  <si>
    <t>https://www.google.com/search?q=NIKE,+Inc&amp;sa=X&amp;ved=0ahUKEwigzpj-3ar8AhWchHIEHaNNBfM4FBCYkAIIzwk</t>
  </si>
  <si>
    <t>https://encrypted-tbn0.gstatic.com/images?q=tbn:ANd9GcRXmNnViFKSLPC_JmJDgPSVGoMpNdUMGoh0zHgvKGo&amp;s</t>
  </si>
  <si>
    <t>Bold Metrics Inc.</t>
  </si>
  <si>
    <t>http://www.boldmetrics.com/</t>
  </si>
  <si>
    <t>https://www.google.com/search?ucbcb=1&amp;hl=en&amp;gl=us&amp;q=Bold+Metrics+Inc.&amp;sa=X&amp;ved=0ahUKEwj8qa7lnq78AhWuFjQIHcgpBAo4ggEQmJACCJYL</t>
  </si>
  <si>
    <t>https://encrypted-tbn0.gstatic.com/images?q=tbn:ANd9GcSq5W8YBt0wpnkhUHjx4wpJxsheK21AYRj1M_DkFlI&amp;s</t>
  </si>
  <si>
    <t>CMA Hauts-de-France</t>
  </si>
  <si>
    <t>https://www.google.com/search?hl=en&amp;gl=us&amp;q=CMA+Hauts-de-France&amp;sa=X&amp;ved=0ahUKEwi9q8yQ4KuAAxUJFmIAHdtqCv44FBCYkAII8Ak</t>
  </si>
  <si>
    <t>NestlÃ© France</t>
  </si>
  <si>
    <t>https://www.google.com/search?gl=us&amp;hl=en&amp;q=Nestl%C3%A9+France&amp;sa=X&amp;ved=0ahUKEwiWpI3L-8mAAxXZjYkEHTZgDOU4ChCYkAIIkws</t>
  </si>
  <si>
    <t>EarthStream</t>
  </si>
  <si>
    <t>https://www.google.com/search?gl=us&amp;hl=en&amp;q=EarthStream&amp;sa=X&amp;ved=0ahUKEwiemv77iuL8AhVCFFkFHWPWA_k4ChCYkAII0gw</t>
  </si>
  <si>
    <t>https://encrypted-tbn0.gstatic.com/images?q=tbn:ANd9GcTu7MLKGjtE3faweXoLPnkgrGacrbNAZ6KOOzmo&amp;s=0</t>
  </si>
  <si>
    <t>Viaccess-Orca</t>
  </si>
  <si>
    <t>http://www.viaccess-orca.com/</t>
  </si>
  <si>
    <t>https://www.google.com/search?sca_esv=559635945&amp;gl=us&amp;hl=en&amp;q=Viaccess-Orca&amp;sa=X&amp;ved=0ahUKEwjerdP31fSAAxUuD1kFHVVPB9wQmJACCNwK</t>
  </si>
  <si>
    <t>https://encrypted-tbn0.gstatic.com/images?q=tbn:ANd9GcQuJ40So2v7OlJ8HeJ8m5qRo9vmVQRxlr1dAXqm_7o&amp;s</t>
  </si>
  <si>
    <t>AXILEO</t>
  </si>
  <si>
    <t>https://www.google.com/search?gl=us&amp;hl=en&amp;q=AXILEO&amp;sa=X&amp;ved=0ahUKEwi14L768rqAAxV2jIkEHZiiCjsQmJACCJUL</t>
  </si>
  <si>
    <t>https://encrypted-tbn0.gstatic.com/images?q=tbn:ANd9GcQoC91v2fyx02ElVviCtoT1Qb9jq-oQmdoWaEPo2Bk&amp;s</t>
  </si>
  <si>
    <t>Acira Consultancy Pty Ltd</t>
  </si>
  <si>
    <t>https://www.google.com/search?hl=en&amp;gl=us&amp;q=Acira+Consultancy+Pty+Ltd&amp;sa=X&amp;ved=0ahUKEwikprex9Of_AhV5F1kFHXS_CiQ4KBCYkAIIvQk</t>
  </si>
  <si>
    <t>Zoral</t>
  </si>
  <si>
    <t>https://www.google.com/search?sca_esv=553693561&amp;hl=en&amp;gl=us&amp;q=Zoral&amp;sa=X&amp;ved=0ahUKEwiQ17K7rcKAAxUIl2oFHQs2AfIQmJACCKYO</t>
  </si>
  <si>
    <t>teamitg</t>
  </si>
  <si>
    <t>https://www.google.com/search?q=teamitg&amp;sa=X&amp;ved=0ahUKEwjV8dHXqbL8AhWUElkFHSV8Dvs4MhCYkAII8ws</t>
  </si>
  <si>
    <t>https://encrypted-tbn0.gstatic.com/images?q=tbn:ANd9GcRPSolOmeZbGuKdQCFNGVxcP4p6AvdvtknDa8HjUng&amp;s</t>
  </si>
  <si>
    <t>ZKW Group GmbH</t>
  </si>
  <si>
    <t>https://www.google.com/search?sca_esv=542148209&amp;gl=us&amp;hl=en&amp;q=ZKW+Group+GmbH&amp;sa=X&amp;ved=0ahUKEwjpzPaO5NP_AhUlfDABHSAPAqAQmJACCPYN</t>
  </si>
  <si>
    <t>https://encrypted-tbn0.gstatic.com/images?q=tbn:ANd9GcRisyT2cUw7qnM4mHZv-ToNjhubVH-4LoVPkvW8&amp;s=0</t>
  </si>
  <si>
    <t>IPCS Global solutions pvt ltd</t>
  </si>
  <si>
    <t>https://www.google.com/search?sca_esv=569660528&amp;gl=us&amp;hl=en&amp;q=IPCS+Global+solutions+pvt+ltd&amp;sa=X&amp;ved=0ahUKEwjWjpr41tGBAxW4l2oFHeanCY04HhCYkAIIsws</t>
  </si>
  <si>
    <t>Innovalus</t>
  </si>
  <si>
    <t>https://www.google.com/search?sca_esv=581125403&amp;hl=en&amp;gl=us&amp;q=Innovalus&amp;sa=X&amp;ved=0ahUKEwjfx5bs9biCAxXllokEHZ48AHw4FBCYkAIIlAo</t>
  </si>
  <si>
    <t>LJB &amp; Co. Construction Recruitment</t>
  </si>
  <si>
    <t>https://www.google.com/search?sca_esv=d821f69a4d5d5c86&amp;gl=us&amp;hl=en&amp;q=LJB+%26+Co.+Construction+Recruitment&amp;sa=X&amp;ved=0ahUKEwin5c2zi5iCAxUdRDABHcHQDKQ4bhCYkAII9g0</t>
  </si>
  <si>
    <t>LOKALISE</t>
  </si>
  <si>
    <t>https://www.google.com/search?q=LOKALISE&amp;sa=X&amp;ved=0ahUKEwi5u7u6h878AhVEFVkFHXQdD08QmJACCNIJ</t>
  </si>
  <si>
    <t>https://encrypted-tbn0.gstatic.com/images?q=tbn:ANd9GcS0koNgW5jQ0tpXu3HWwHH40KkWMI5-RAPSav10Iz8&amp;s</t>
  </si>
  <si>
    <t>Retool</t>
  </si>
  <si>
    <t>http://retool.com/</t>
  </si>
  <si>
    <t>https://www.google.com/search?sca_esv=561848188&amp;hl=en&amp;gl=us&amp;q=Retool&amp;sa=X&amp;ved=0ahUKEwi_qcTH4IiBAxU9lGoFHZFyBAA4FBCYkAII0gk</t>
  </si>
  <si>
    <t>https://encrypted-tbn0.gstatic.com/images?q=tbn:ANd9GcTK7N1Z34C_VaoRrObkv4O0wjbMz74CWN7abfZFQIg&amp;s</t>
  </si>
  <si>
    <t>FREELANCE STARTER</t>
  </si>
  <si>
    <t>https://www.google.com/search?gl=us&amp;hl=en&amp;q=FREELANCE+STARTER&amp;sa=X&amp;ved=0ahUKEwjI5euglcT9AhWeSzABHaiRD4E4FBCYkAII7Qw</t>
  </si>
  <si>
    <t>https://encrypted-tbn0.gstatic.com/images?q=tbn:ANd9GcSKj6ky5HnIkZkEha1CObKFoByHpOxXnn1WNOraFVQ&amp;s</t>
  </si>
  <si>
    <t>JÃ¤necke+Schneemann Druckfarben GmbH'</t>
  </si>
  <si>
    <t>https://www.google.com/search?gl=us&amp;hl=en&amp;q=J%C3%A4necke%2BSchneemann+Druckfarben+GmbH%27&amp;sa=X&amp;ved=0ahUKEwjx-vnMwaj9AhUQF2IAHYxcCUY4MhCYkAIIigs</t>
  </si>
  <si>
    <t>Yum! Digital &amp; Tech India</t>
  </si>
  <si>
    <t>https://www.google.com/search?sca_esv=588967138&amp;hl=en&amp;gl=us&amp;q=Yum!+Digital+%26+Tech+India&amp;sa=X&amp;ved=0ahUKEwjMoNy7m_-CAxVimYkEHdHbCtQ4RhCYkAII2go</t>
  </si>
  <si>
    <t>https://encrypted-tbn0.gstatic.com/images?q=tbn:ANd9GcRxRQOg8PLb_hQbZfyVEcWtD72yZUtBOE-dPfjqojI&amp;s</t>
  </si>
  <si>
    <t>Inovex Information Systems</t>
  </si>
  <si>
    <t>https://www.google.com/search?sca_esv=571511976&amp;hl=en&amp;gl=us&amp;q=Inovex+Information+Systems&amp;sa=X&amp;ved=0ahUKEwiClYO5qeOBAxVXTjABHbvXAhoQmJACCM8J</t>
  </si>
  <si>
    <t>HiCareer</t>
  </si>
  <si>
    <t>https://www.google.com/search?sca_esv=587404480&amp;gl=us&amp;hl=en&amp;q=HiCareer&amp;sa=X&amp;ved=0ahUKEwispuSe1PKCAxWgq4kEHa4rCXkQmJACCNUJ</t>
  </si>
  <si>
    <t>https://encrypted-tbn0.gstatic.com/images?q=tbn:ANd9GcT9jRP5xLSv7fzrTZfRM-1EYIYASubtUIWEAdv27-4&amp;s</t>
  </si>
  <si>
    <t>Knowledge Planet Group powered by Physics Wallah</t>
  </si>
  <si>
    <t>http://www.superkidslearn.com/</t>
  </si>
  <si>
    <t>https://www.google.com/search?sca_esv=579384295&amp;gl=us&amp;hl=en&amp;q=Knowledge+Planet+Group+powered+by+Physics+Wallah&amp;sa=X&amp;ved=0ahUKEwiJm4qT2amCAxUyVTUKHZjIC1IQmJACCJ0I</t>
  </si>
  <si>
    <t>univativ GmbH I Region Rhein-Main</t>
  </si>
  <si>
    <t>https://www.google.com/search?hl=en&amp;gl=us&amp;q=univativ+GmbH+I+Region+Rhein-Main&amp;sa=X&amp;ved=0ahUKEwig5OGj7sH-AhUUlIkEHQ5iCW04ChCYkAIIuAs</t>
  </si>
  <si>
    <t>Aqua Minerals, Botanifique, Elite Skin Perfection, Iconic</t>
  </si>
  <si>
    <t>https://www.google.com/search?sca_esv=560603692&amp;gl=us&amp;hl=en&amp;q=Aqua+Minerals,+Botanifique,+Elite+Skin+Perfection,+Iconic&amp;sa=X&amp;ved=0ahUKEwiWwqHF2f6AAxWzMlkFHY65AGgQmJACCPIJ</t>
  </si>
  <si>
    <t>EZ Tek Solutions, Inc.</t>
  </si>
  <si>
    <t>https://www.google.com/search?q=EZ+Tek+Solutions,+Inc.&amp;sa=X&amp;ved=0ahUKEwi28crv_tr-AhVXE1kFHRyAAxk4FBCYkAII_gk</t>
  </si>
  <si>
    <t>InnovITech Kft.</t>
  </si>
  <si>
    <t>https://www.google.com/search?gl=us&amp;hl=en&amp;q=InnovITech+Kft.&amp;sa=X&amp;ved=0ahUKEwiHzZfChs78AhXvMlkFHdOaBSE4ChCYkAIIigs</t>
  </si>
  <si>
    <t>https://encrypted-tbn0.gstatic.com/images?q=tbn:ANd9GcQAFA2PZzWFqUGBFc0Kj0JDVy2lK7RtvqR20QtY8bE&amp;s</t>
  </si>
  <si>
    <t>ScreenCloud</t>
  </si>
  <si>
    <t>http://screen.cloud/</t>
  </si>
  <si>
    <t>https://www.google.com/search?gl=us&amp;hl=en&amp;q=ScreenCloud&amp;sa=X&amp;ved=0ahUKEwiItJaw29P_AhUhFVkFHWyIDjcQmJACCN8J</t>
  </si>
  <si>
    <t>https://encrypted-tbn0.gstatic.com/images?q=tbn:ANd9GcRWh043VjofFJ3DAnV_k1J4SnZxCEiGUs3LQ2oJY6g&amp;s</t>
  </si>
  <si>
    <t>TailorCare, Inc.</t>
  </si>
  <si>
    <t>https://www.google.com/search?sca_esv=581440190&amp;gl=us&amp;hl=en&amp;q=TailorCare,+Inc.&amp;sa=X&amp;ved=0ahUKEwix77u3p7uCAxUUj4kEHS3bA084HhCYkAIIkAs</t>
  </si>
  <si>
    <t>Kanton Basel-Stadt</t>
  </si>
  <si>
    <t>https://www.google.com/search?hl=en&amp;gl=us&amp;q=Kanton+Basel-Stadt&amp;sa=X&amp;ved=0ahUKEwiSpJbt3vH-AhVaRDABHVt4B0oQmJACCJQM</t>
  </si>
  <si>
    <t>ABeam Consulting (Thailand) Ltd.</t>
  </si>
  <si>
    <t>http://www.abeam.com/th</t>
  </si>
  <si>
    <t>https://www.google.com/search?gl=us&amp;hl=en&amp;q=ABeam+Consulting+(Thailand)+Ltd.&amp;sa=X&amp;ved=0ahUKEwiRndWq3PH-AhWQsoQIHbOoAK8QmJACCLQL</t>
  </si>
  <si>
    <t>https://encrypted-tbn0.gstatic.com/images?q=tbn:ANd9GcRWlACnQbNCt-zIBe-0o43cxvu2AS6zVXVtM9g6hG0&amp;s</t>
  </si>
  <si>
    <t>Zintellix</t>
  </si>
  <si>
    <t>https://www.google.com/search?sca_esv=560909571&amp;gl=us&amp;hl=en&amp;q=Zintellix&amp;sa=X&amp;ved=0ahUKEwjc-srXmoGBAxXkmYkEHfTrC2Y4ChCYkAII1go</t>
  </si>
  <si>
    <t>https://encrypted-tbn0.gstatic.com/images?q=tbn:ANd9GcRq1omdeS9IABOGBdqzv3HYujG3rvzU0eaCl7VnBig&amp;s</t>
  </si>
  <si>
    <t>Neuro.net</t>
  </si>
  <si>
    <t>https://www.google.com/search?sca_esv=563635297&amp;hl=en&amp;gl=us&amp;q=Neuro.net&amp;sa=X&amp;ved=0ahUKEwiW9IjDspqBAxXoElkFHSfFBmA4ChCYkAII2go</t>
  </si>
  <si>
    <t>GM Comunicaciones</t>
  </si>
  <si>
    <t>https://www.google.com/search?sca_esv=563943516&amp;gl=us&amp;hl=en&amp;q=GM+Comunicaciones&amp;sa=X&amp;ved=0ahUKEwjdo9fL_5yBAxUVI0QIHeG5B3g4WhCYkAIIkg0</t>
  </si>
  <si>
    <t>Voya Prime Rate Trust</t>
  </si>
  <si>
    <t>https://www.google.com/search?gl=us&amp;hl=en&amp;q=Voya+Prime+Rate+Trust&amp;sa=X&amp;ved=0ahUKEwij6q3Trpz_AhUQElkFHTg3A2M4HhCYkAII1Ak</t>
  </si>
  <si>
    <t>https://encrypted-tbn0.gstatic.com/images?q=tbn:ANd9GcQ1JVIN3QZmVQY8UcxAlwdfurK1fyTuyRVeJYI3NEM&amp;s</t>
  </si>
  <si>
    <t>Just Watch Media</t>
  </si>
  <si>
    <t>https://www.google.com/search?hl=en&amp;gl=us&amp;q=Just+Watch+Media&amp;sa=X&amp;ved=0ahUKEwjEhcCi9e79AhV9STABHXB7Cog4KBCYkAII8Aw</t>
  </si>
  <si>
    <t>https://encrypted-tbn0.gstatic.com/images?q=tbn:ANd9GcS9k4Fm67CtC1uXDQJozi7CrpJl-mWaOw9049NE_8o&amp;s</t>
  </si>
  <si>
    <t>AIX3F</t>
  </si>
  <si>
    <t>https://www.google.com/search?sca_esv=581440190&amp;hl=en&amp;gl=us&amp;q=AIX3F&amp;sa=X&amp;ved=0ahUKEwjHp9uYqruCAxWkFVkFHWmwCIs4FBCYkAIIlg0</t>
  </si>
  <si>
    <t>Trelleborg Automotive USA, Inc.</t>
  </si>
  <si>
    <t>http://www.vibracoustic.com/en/careers/global-approach/site-south-haven</t>
  </si>
  <si>
    <t>https://www.google.com/search?sca_esv=558984878&amp;gl=us&amp;hl=en&amp;q=Trelleborg+Automotive+USA,+Inc.&amp;sa=X&amp;ved=0ahUKEwiM2MqRzu-AAxVWF1kFHSkLAnM4FBCYkAII8As</t>
  </si>
  <si>
    <t>200DEV</t>
  </si>
  <si>
    <t>https://www.google.com/search?ucbcb=1&amp;gl=us&amp;hl=en&amp;q=200DEV&amp;sa=X&amp;ved=0ahUKEwjJlofbqaj8AhXrj3IEHW9jCOo4FBCYkAII2wo</t>
  </si>
  <si>
    <t>https://encrypted-tbn0.gstatic.com/images?q=tbn:ANd9GcTf12-r0XNT2Sygts7IkmVxoZkamRzod3jAyHWErbM&amp;s</t>
  </si>
  <si>
    <t>MaxCap Group</t>
  </si>
  <si>
    <t>http://www.maxcapgroup.com.au/</t>
  </si>
  <si>
    <t>https://www.google.com/search?sca_esv=577080029&amp;hl=en&amp;gl=us&amp;q=MaxCap+Group&amp;sa=X&amp;ved=0ahUKEwiwtaqyypWCAxVskYkEHacYDr44KBCYkAIIwQ4</t>
  </si>
  <si>
    <t>Society For Learning Analytics Research</t>
  </si>
  <si>
    <t>https://www.google.com/search?sca_esv=577080029&amp;gl=us&amp;hl=en&amp;q=Society+For+Learning+Analytics+Research&amp;sa=X&amp;ved=0ahUKEwit0fW0ypWCAxU9FFkFHU5HAsw4MhCYkAIIuw4</t>
  </si>
  <si>
    <t>Bluetab Solutions Colombia SAS</t>
  </si>
  <si>
    <t>https://www.google.com/search?sca_esv=583722703&amp;hl=en&amp;gl=us&amp;q=Bluetab+Solutions+Colombia+SAS&amp;sa=X&amp;ved=0ahUKEwiQub2rwM-CAxWvmYkEHT3eCoo4ChCYkAIIxg0</t>
  </si>
  <si>
    <t>PhillyTech</t>
  </si>
  <si>
    <t>https://www.google.com/search?gl=us&amp;hl=en&amp;q=PhillyTech&amp;sa=X&amp;ved=0ahUKEwi01LD5ofT-AhXmVTABHTXmBW4QmJACCOoJ</t>
  </si>
  <si>
    <t>https://encrypted-tbn0.gstatic.com/images?q=tbn:ANd9GcSIAyhi98nIbHvmIqilRPFjn-ihaVisB0WSC1AUo_8&amp;s</t>
  </si>
  <si>
    <t>Uplift</t>
  </si>
  <si>
    <t>https://www.google.com/search?gl=us&amp;hl=en&amp;q=Uplift&amp;sa=X&amp;ved=0ahUKEwjllPzHoLOAAxWInGoFHbJ7DGw4FBCYkAIIlAs</t>
  </si>
  <si>
    <t>https://encrypted-tbn0.gstatic.com/images?q=tbn:ANd9GcSRKefh055qihuIFWZduHAc6wCX_jbpSbDL9xtDv5k&amp;s</t>
  </si>
  <si>
    <t>PreAct Technologies</t>
  </si>
  <si>
    <t>http://www.preact-tech.com/</t>
  </si>
  <si>
    <t>https://www.google.com/search?ucbcb=1&amp;hl=en&amp;gl=us&amp;q=PreAct+Technologies&amp;sa=X&amp;ved=0ahUKEwi8hpGx49_9AhURMDQIHfHVD3kQmJACCKsO</t>
  </si>
  <si>
    <t>Rockbot</t>
  </si>
  <si>
    <t>http://rockbot.com/</t>
  </si>
  <si>
    <t>https://www.google.com/search?gl=us&amp;hl=en&amp;q=Rockbot&amp;sa=X&amp;ved=0ahUKEwjh0MCgpr2AAxXkp4kEHSCsCPg4KBCYkAIIyA0</t>
  </si>
  <si>
    <t>https://encrypted-tbn0.gstatic.com/images?q=tbn:ANd9GcTjwMLMBGO1Ir3D0J9qp91h7sp8hNdgsq8S-5oveS4&amp;s</t>
  </si>
  <si>
    <t>CAREERXPERTS CONSULTING</t>
  </si>
  <si>
    <t>https://www.google.com/search?ucbcb=1&amp;hl=en&amp;gl=us&amp;q=CAREERXPERTS+CONSULTING&amp;sa=X&amp;ved=0ahUKEwjygKerwtr8AhVtkmoFHfWACtE4UBCYkAIIkA0</t>
  </si>
  <si>
    <t>https://encrypted-tbn0.gstatic.com/images?q=tbn:ANd9GcSULSRRHQvaB5VGBpDL9Amfu0Rk85HDmVG_00FUJnw&amp;s</t>
  </si>
  <si>
    <t>Skretting</t>
  </si>
  <si>
    <t>https://www.google.com/search?gl=us&amp;hl=en&amp;q=Skretting&amp;sa=X&amp;ved=0ahUKEwjOtZSE3eT8AhWJGFkFHdB8B6AQmJACCLYJ</t>
  </si>
  <si>
    <t>Amtec Direct Hire</t>
  </si>
  <si>
    <t>https://www.google.com/search?ucbcb=1&amp;gl=us&amp;hl=en&amp;q=Amtec+Direct+Hire&amp;sa=X&amp;ved=0ahUKEwikgdeEv4X-AhWpmWoFHRMYBT04KBCYkAIIqw4</t>
  </si>
  <si>
    <t>Denali Therapeutics</t>
  </si>
  <si>
    <t>http://www.denalitherapeutics.com/</t>
  </si>
  <si>
    <t>https://www.google.com/search?q=Denali+Therapeutics&amp;sa=X&amp;ved=0ahUKEwiyzem44N3_AhU2F1kFHVtgApg4PBCYkAII6Ao</t>
  </si>
  <si>
    <t>https://encrypted-tbn0.gstatic.com/images?q=tbn:ANd9GcQ16sOkYmIhjxUqXo4gZyaGx1m3DPH8C68M-7RdcVI&amp;s</t>
  </si>
  <si>
    <t>REDFIN TECHNOLOGIES PTE. LTD.</t>
  </si>
  <si>
    <t>https://www.google.com/search?gl=us&amp;hl=en&amp;q=REDFIN+TECHNOLOGIES+PTE.+LTD.&amp;sa=X&amp;ved=0ahUKEwjZ3fyvpq6AAxVhFlkFHTg5DxY4MhCYkAIIwQk</t>
  </si>
  <si>
    <t>Disney Vacation Club</t>
  </si>
  <si>
    <t>http://disneyvacationclub.disney.go.com/</t>
  </si>
  <si>
    <t>https://www.google.com/search?ucbcb=1&amp;gl=us&amp;hl=en&amp;q=Disney+Vacation+Club&amp;sa=X&amp;ved=0ahUKEwimk_f_4Yf9AhURlYkEHa04DX04HhCYkAII1go</t>
  </si>
  <si>
    <t>https://encrypted-tbn0.gstatic.com/images?q=tbn:ANd9GcT9bm9F7e3CRyGt7Vlf1QkXnwJ-fT4VdiT87E_Wenc&amp;s</t>
  </si>
  <si>
    <t>World Job Recruiters</t>
  </si>
  <si>
    <t>https://www.google.com/search?sca_esv=563635297&amp;gl=us&amp;hl=en&amp;q=World+Job+Recruiters&amp;sa=X&amp;ved=0ahUKEwjDsdGsrZqBAxXSlGoFHY9nCL0QmJACCKQK</t>
  </si>
  <si>
    <t>Ivy Professional School</t>
  </si>
  <si>
    <t>https://www.google.com/search?sca_esv=34b23c430a4204cf&amp;sca_upv=1&amp;gl=us&amp;hl=en&amp;q=Ivy+Professional+School&amp;sa=X&amp;ved=0ahUKEwjAnNKM5JCDAxU3goQIHcF7BX44PBCYkAIIoww</t>
  </si>
  <si>
    <t>https://encrypted-tbn0.gstatic.com/images?q=tbn:ANd9GcTv1RvXTF3jCotuE_7dkRcUVHCKWbvlA5rgf5LOgj4&amp;s</t>
  </si>
  <si>
    <t>House of Commons</t>
  </si>
  <si>
    <t>https://www.parliament.uk/business/commons/</t>
  </si>
  <si>
    <t>https://www.google.com/search?sca_esv=593016252&amp;q=House+of+Commons&amp;sa=X&amp;ved=0ahUKEwin54S4taKDAxXIm4kEHYMtDRsQmJACCJIM</t>
  </si>
  <si>
    <t>https://encrypted-tbn0.gstatic.com/images?q=tbn:ANd9GcR1MrQZU_WyeZWjagVQt2GwW8NzZPUy6iLiB9v1-98&amp;s</t>
  </si>
  <si>
    <t>DataJob Sweden AB</t>
  </si>
  <si>
    <t>https://www.google.com/search?sca_esv=561545016&amp;hl=en&amp;gl=us&amp;q=DataJob+Sweden+AB&amp;sa=X&amp;ved=0ahUKEwjr34nBpIaBAxXKFFkFHSWMDgoQmJACCPUN</t>
  </si>
  <si>
    <t>Amazatic solutions</t>
  </si>
  <si>
    <t>https://www.google.com/search?sca_esv=558332242&amp;gl=us&amp;hl=en&amp;q=Amazatic+solutions&amp;sa=X&amp;ved=0ahUKEwiK47noiOiAAxXKEVkFHcTiBtY4HhCYkAII1wo</t>
  </si>
  <si>
    <t>Kushki</t>
  </si>
  <si>
    <t>https://www.google.com/search?gl=us&amp;hl=en&amp;q=Kushki&amp;sa=X&amp;ved=0ahUKEwi46siLrtv_AhXCK1kFHcFkD2o4ChCYkAIIyA0</t>
  </si>
  <si>
    <t>Andromeda Systems Incorporated</t>
  </si>
  <si>
    <t>https://www.google.com/search?sca_esv=581125403&amp;hl=en&amp;gl=us&amp;q=Andromeda+Systems+Incorporated&amp;sa=X&amp;ved=0ahUKEwjfx5bs9biCAxXllokEHZ48AHw4FBCYkAII0Qk</t>
  </si>
  <si>
    <t>BCG Dubai -</t>
  </si>
  <si>
    <t>https://www.google.com/search?gl=us&amp;hl=en&amp;q=BCG+Dubai+-&amp;sa=X&amp;ved=0ahUKEwiakMD9yJKAAxVYSjABHY98Ci04ChCYkAII-gw</t>
  </si>
  <si>
    <t>CSRLEGALCONSULTANCY</t>
  </si>
  <si>
    <t>https://www.google.com/search?ucbcb=1&amp;hl=en&amp;gl=us&amp;q=CSRLEGALCONSULTANCY&amp;sa=X&amp;ved=0ahUKEwjM66n3tvH9AhX8LUQIHTS6COo4ChCYkAII4ws</t>
  </si>
  <si>
    <t>https://encrypted-tbn0.gstatic.com/images?q=tbn:ANd9GcSNaRWNHQkHLBLuNhvPZDTmngOMtBhuNtza6SAf3mM&amp;s</t>
  </si>
  <si>
    <t>Hearst Autos</t>
  </si>
  <si>
    <t>https://www.google.com/search?hl=en&amp;gl=us&amp;q=Hearst+Autos&amp;sa=X&amp;ved=0ahUKEwjF1Zq_88v-AhWXmIkEHYnwBwU4ChCYkAIIvgk</t>
  </si>
  <si>
    <t>Anchor Men</t>
  </si>
  <si>
    <t>https://www.google.com/search?gl=us&amp;hl=en&amp;q=Anchor+Men&amp;sa=X&amp;ved=0ahUKEwiLm_edzbL9AhXHkYkEHQRLDnkQmJACCJ8N</t>
  </si>
  <si>
    <t>ETH Smart Contract Tech Ecosystem Limited</t>
  </si>
  <si>
    <t>https://www.google.com/search?hl=en&amp;gl=us&amp;q=ETH+Smart+Contract+Tech+Ecosystem+Limited&amp;sa=X&amp;ved=0ahUKEwiQka3UwdP-AhUBi7AFHbrnBeUQmJACCM4J</t>
  </si>
  <si>
    <t>Alpitour</t>
  </si>
  <si>
    <t>http://www.alpitour.it/</t>
  </si>
  <si>
    <t>https://www.google.com/search?sca_esv=570874343&amp;hl=en&amp;gl=us&amp;q=Alpitour&amp;sa=X&amp;ved=0ahUKEwi87ojHoN6BAxVbE1kFHY1bA-UQmJACCPgL</t>
  </si>
  <si>
    <t>https://encrypted-tbn0.gstatic.com/images?q=tbn:ANd9GcR8b3HSFc2ckT4zh3-KM8Dfxt4f_XTSjwW_bxs5&amp;s=0</t>
  </si>
  <si>
    <t>BESIX</t>
  </si>
  <si>
    <t>http://www.besix.com/</t>
  </si>
  <si>
    <t>https://www.google.com/search?hl=en&amp;gl=us&amp;q=BESIX&amp;sa=X&amp;ved=0ahUKEwin_67Rnsn9AhVThIkEHV_ZDHgQmJACCLgL</t>
  </si>
  <si>
    <t>Gilead Sciences Inc</t>
  </si>
  <si>
    <t>https://www.google.com/search?gl=us&amp;hl=en&amp;q=Gilead+Sciences+Inc&amp;sa=X&amp;ved=0ahUKEwjZ34uY0qGAAxXfElkFHaISAvE4FBCYkAII3w4</t>
  </si>
  <si>
    <t>https://encrypted-tbn0.gstatic.com/images?q=tbn:ANd9GcSVsybucUkRSyVKAlxH55qejK0J40IXDMm2Av2u5hk&amp;s</t>
  </si>
  <si>
    <t>INTERA | Talent Hacking</t>
  </si>
  <si>
    <t>https://www.google.com/search?hl=en&amp;gl=us&amp;q=INTERA+%7C+Talent+Hacking&amp;sa=X&amp;ved=0ahUKEwio14vZ0MH9AhWLlGoFHZTCC2s4ChCYkAIIiQs</t>
  </si>
  <si>
    <t>https://encrypted-tbn0.gstatic.com/images?q=tbn:ANd9GcTls2PtUVh9IMBM_5JEwRZUkJsgj72AjICMy6TKJ0A&amp;s</t>
  </si>
  <si>
    <t>Ù…Ø¬Ù…ÙˆØ¹Ø© Ø§Ù„Ø§Ø³ØªØ«Ù…Ø§Ø±Ø§Øª Ø§Ù„Ø®Ø§ØµÙ‡</t>
  </si>
  <si>
    <t>https://www.google.com/search?hl=en&amp;gl=us&amp;q=%D9%85%D8%AC%D9%85%D9%88%D8%B9%D8%A9+%D8%A7%D9%84%D8%A7%D8%B3%D8%AA%D8%AB%D9%85%D8%A7%D8%B1%D8%A7%D8%AA+%D8%A7%D9%84%D8%AE%D8%A7%D8%B5%D9%87&amp;sa=X&amp;ved=0ahUKEwisjPa0wtj-AhV_GFkFHfOGAwMQmJACCJMK</t>
  </si>
  <si>
    <t>Vertex Global Solutions Inc</t>
  </si>
  <si>
    <t>http://vertexglobalsolutions.com/</t>
  </si>
  <si>
    <t>https://www.google.com/search?sca_esv=566842583&amp;hl=en&amp;gl=us&amp;q=Vertex+Global+Solutions+Inc&amp;sa=X&amp;ved=0ahUKEwiyiM7AwbiBAxWSF1kFHeM1AmM4PBCYkAIIiA4</t>
  </si>
  <si>
    <t>Disney+ Hotstar</t>
  </si>
  <si>
    <t>https://www.google.com/search?gl=us&amp;hl=en&amp;q=Disney%2B+Hotstar&amp;sa=X&amp;ved=0ahUKEwjQ5YCXsvT_AhXKD1kFHSaQBjo4ChCYkAIIhws</t>
  </si>
  <si>
    <t>https://encrypted-tbn0.gstatic.com/images?q=tbn:ANd9GcTKUN2gwRbmi-j8xtwVelnjY8877axZ3l5jcul8E1I&amp;s</t>
  </si>
  <si>
    <t>Techjobsfair</t>
  </si>
  <si>
    <t>https://www.google.com/search?gl=us&amp;hl=en&amp;q=Techjobsfair&amp;sa=X&amp;ved=0ahUKEwjiop_-laSAAxVdElkFHafzAK84PBCYkAIIkQs</t>
  </si>
  <si>
    <t>Dotidot</t>
  </si>
  <si>
    <t>https://www.google.com/search?sca_esv=588643820&amp;hl=en&amp;gl=us&amp;q=Dotidot&amp;sa=X&amp;ved=0ahUKEwjtoOOY3_yCAxXuEVkFHd-9D84QmJACCJsI</t>
  </si>
  <si>
    <t>https://encrypted-tbn0.gstatic.com/images?q=tbn:ANd9GcQE7lmXBm4bIlBds-NqIGfAntsrOOmKGeri13YTcPY&amp;s</t>
  </si>
  <si>
    <t>SC Johnson &amp; Son Inc.</t>
  </si>
  <si>
    <t>https://www.google.com/search?hl=en&amp;gl=us&amp;q=SC+Johnson+%26+Son+Inc.&amp;sa=X&amp;ved=0ahUKEwiJiIGU6IL9AhXnEVkFHWrADdMQmJACCPUN</t>
  </si>
  <si>
    <t>Nayoki GmbH</t>
  </si>
  <si>
    <t>http://www.nayoki.de/</t>
  </si>
  <si>
    <t>https://www.google.com/search?hl=en&amp;gl=us&amp;q=Nayoki+GmbH&amp;sa=X&amp;ved=0ahUKEwjPneSPtpn9AhXgPEQIHZJOC2E4FBCYkAIIlQw</t>
  </si>
  <si>
    <t>https://encrypted-tbn0.gstatic.com/images?q=tbn:ANd9GcTkQRHvUrDIPPS3ibDSDoGafvEhH6uIO87SW0ETWR4&amp;s</t>
  </si>
  <si>
    <t>Oncor Electric Delivery</t>
  </si>
  <si>
    <t>http://www.oncor.com/</t>
  </si>
  <si>
    <t>https://www.google.com/search?ucbcb=1&amp;gl=us&amp;hl=en&amp;q=Oncor+Electric+Delivery&amp;sa=X&amp;ved=0ahUKEwi67Zjana78AhVtjokEHQ4hCio4eBCYkAIIjgs</t>
  </si>
  <si>
    <t>https://encrypted-tbn0.gstatic.com/images?q=tbn:ANd9GcRwRA_bz8-QZV94OF9JAv1CKium2qGS6HhiK-h9tWY&amp;s</t>
  </si>
  <si>
    <t>Lyreco Benelux</t>
  </si>
  <si>
    <t>https://www.google.com/search?sca_esv=594166249&amp;gl=us&amp;hl=en&amp;q=Lyreco+Benelux&amp;sa=X&amp;ved=0ahUKEwiw766-w7GDAxVVElkFHduFAy04ChCYkAII_Qs</t>
  </si>
  <si>
    <t>https://encrypted-tbn0.gstatic.com/images?q=tbn:ANd9GcSib2GNz5_tSiXW0WJO0IFgmeTgfArblbIfzluGD9c&amp;s</t>
  </si>
  <si>
    <t>Portbase</t>
  </si>
  <si>
    <t>https://www.google.com/search?sca_esv=584519941&amp;gl=us&amp;hl=en&amp;q=Portbase&amp;sa=X&amp;ved=0ahUKEwjRi8GGiteCAxVLD1kFHS49CmA4HhCYkAIIqg4</t>
  </si>
  <si>
    <t>https://encrypted-tbn0.gstatic.com/images?q=tbn:ANd9GcShl7m1ShRDU02NJ7CQN-VKOnvt-ZKjoh3Pva0vxgA&amp;s</t>
  </si>
  <si>
    <t>Magpie DBX</t>
  </si>
  <si>
    <t>https://www.google.com/search?ucbcb=1&amp;gl=us&amp;hl=en&amp;q=Magpie+DBX&amp;sa=X&amp;ved=0ahUKEwj8lr_7pd39AhXDIX0KHaZwCR44KBCYkAII2gw</t>
  </si>
  <si>
    <t>https://encrypted-tbn0.gstatic.com/images?q=tbn:ANd9GcRalc1zvJeua2NL8hEJl8ZK4UkKe4m74Bhv0tTKMTs&amp;s</t>
  </si>
  <si>
    <t>Client of Augmetek</t>
  </si>
  <si>
    <t>https://www.google.com/search?sca_esv=568414926&amp;hl=en&amp;gl=us&amp;q=Client+of+Augmetek&amp;sa=X&amp;ved=0ahUKEwjf_4mo1MeBAxWNKFkFHSxyCds4PBCYkAIIvQk</t>
  </si>
  <si>
    <t>Vyne Technologies Ltd</t>
  </si>
  <si>
    <t>http://www.payvyne.com/</t>
  </si>
  <si>
    <t>https://www.google.com/search?sca_esv=555798169&amp;hl=en&amp;gl=us&amp;q=Vyne+Technologies+Ltd&amp;sa=X&amp;ved=0ahUKEwjZtv_L_tOAAxVuKlkFHTkTCSo4KBCYkAIIvQs</t>
  </si>
  <si>
    <t>https://encrypted-tbn0.gstatic.com/images?q=tbn:ANd9GcSleiVGXcYOWFxU6D5hIzQXM0ke7UnzuY8MbtWt&amp;s=0</t>
  </si>
  <si>
    <t>í”Œë£¨í† ëž©ìŠ¤</t>
  </si>
  <si>
    <t>http://www.pluto.im/</t>
  </si>
  <si>
    <t>https://www.google.com/search?hl=en&amp;gl=us&amp;q=%ED%94%8C%EB%A3%A8%ED%86%A0%EB%9E%A9%EC%8A%A4&amp;sa=X&amp;ved=0ahUKEwimqbqquMT-AhVcg4QIHeM8BjQQmJACCL4K</t>
  </si>
  <si>
    <t>SALAFIN BMCE GROUP</t>
  </si>
  <si>
    <t>http://www.salafin.com/</t>
  </si>
  <si>
    <t>https://www.google.com/search?sca_esv=562993306&amp;gl=us&amp;hl=en&amp;q=SALAFIN+BMCE+GROUP&amp;sa=X&amp;ved=0ahUKEwiCj_GerJWBAxVGSDABHY7GAVUQmJACCIEJ</t>
  </si>
  <si>
    <t>https://encrypted-tbn0.gstatic.com/images?q=tbn:ANd9GcS7fY-GieplCWyDYDKFqT_zpbyKVwETIbUYbbFAeHg&amp;s</t>
  </si>
  <si>
    <t>GWC</t>
  </si>
  <si>
    <t>https://www.google.com/search?ucbcb=1&amp;gl=us&amp;hl=en&amp;q=GWC&amp;sa=X&amp;ved=0ahUKEwig1YedntP9AhUlDkQIHb3xCVg4PBCYkAIIlws</t>
  </si>
  <si>
    <t>Training &amp; Marketing Professionals Inc.</t>
  </si>
  <si>
    <t>https://www.google.com/search?gl=us&amp;hl=en&amp;q=Training+%26+Marketing+Professionals+Inc.&amp;sa=X&amp;ved=0ahUKEwiukafm4YL9AhVkMlkFHdghDWg4ChCYkAIIuQk</t>
  </si>
  <si>
    <t>Quanta Consultancy Services Ltd</t>
  </si>
  <si>
    <t>https://www.google.com/search?hl=en&amp;gl=us&amp;q=Quanta+Consultancy+Services+Ltd&amp;sa=X&amp;ved=0ahUKEwjarZOV1-78AhWmEVkFHa5SCsA4FBCYkAIItws</t>
  </si>
  <si>
    <t>New Leaders Foundation</t>
  </si>
  <si>
    <t>https://www.google.com/search?ucbcb=1&amp;hl=en&amp;gl=us&amp;q=New+Leaders+Foundation&amp;sa=X&amp;ved=0ahUKEwjCoNnkqbr-AhU0RDABHa6eBZoQmJACCMoL</t>
  </si>
  <si>
    <t>Bajaj FinServ</t>
  </si>
  <si>
    <t>https://www.google.com/search?hl=en&amp;gl=us&amp;q=Bajaj+FinServ&amp;sa=X&amp;ved=0ahUKEwi6zOH_q-L9AhWSSzABHYqsDr0QmJACCLMM</t>
  </si>
  <si>
    <t>Ankercloud Technologies</t>
  </si>
  <si>
    <t>https://www.google.com/search?sca_esv=f326ad80a18b77cb&amp;sca_upv=1&amp;gl=us&amp;hl=en&amp;q=Ankercloud+Technologies&amp;sa=X&amp;ved=0ahUKEwjfvcXm3IaDAxVHg4QIHadxB9k4ChCYkAII4go</t>
  </si>
  <si>
    <t>https://encrypted-tbn0.gstatic.com/images?q=tbn:ANd9GcTMtEgpuFPEVlns90RxCYVSCLEdgwpOG6xB0lXNzG10IpRrtr_yANrb&amp;s</t>
  </si>
  <si>
    <t>Water Data Management</t>
  </si>
  <si>
    <t>https://www.google.com/search?sca_esv=571674645&amp;hl=en&amp;gl=us&amp;q=Water+Data+Management&amp;sa=X&amp;ved=0ahUKEwjg_qjQ5-WBAxWYtIkEHda_CdI4ChCYkAII8w4</t>
  </si>
  <si>
    <t>Government Consulting Solutions</t>
  </si>
  <si>
    <t>http://www.consultingsolutions.com/</t>
  </si>
  <si>
    <t>https://www.google.com/search?q=Government+Consulting+Solutions&amp;sa=X&amp;ved=0ahUKEwisgfu-nq78AhV9FVkFHQwqDWk4RhCYkAII2As</t>
  </si>
  <si>
    <t>Voyager Partners Consultancy Private Limited</t>
  </si>
  <si>
    <t>https://www.google.com/search?hl=en&amp;gl=us&amp;q=Voyager+Partners+Consultancy+Private+Limited&amp;sa=X&amp;ved=0ahUKEwjXiZT6zpeAAxWll2oFHcEXB0M4KBCYkAIIlQs</t>
  </si>
  <si>
    <t>https://encrypted-tbn0.gstatic.com/images?q=tbn:ANd9GcR_Av82JPTJkna0ZIMe9Nhq50zehcTohjmYme5uroQ&amp;s</t>
  </si>
  <si>
    <t>K-tronik GmbH</t>
  </si>
  <si>
    <t>https://www.google.com/search?hl=en&amp;gl=us&amp;q=K-tronik+GmbH&amp;sa=X&amp;ved=0ahUKEwi-472Jpd39AhVKfjABHQ6aBZE4HhCYkAIIvQw</t>
  </si>
  <si>
    <t>https://encrypted-tbn0.gstatic.com/images?q=tbn:ANd9GcSlKrry6nDrDGIIRS-mypm8acF5fB1JbuCnpjClnCw&amp;s</t>
  </si>
  <si>
    <t>TENOR</t>
  </si>
  <si>
    <t>https://www.google.com/search?hl=en&amp;gl=us&amp;q=TENOR&amp;sa=X&amp;ved=0ahUKEwiKjJ2OyNX8AhV5M1kFHY-LABo4FBCYkAIItws</t>
  </si>
  <si>
    <t>Availity, LLC</t>
  </si>
  <si>
    <t>https://www.google.com/search?ucbcb=1&amp;gl=us&amp;hl=en&amp;q=Availity,+LLC&amp;sa=X&amp;ved=0ahUKEwjctPmQhuL8AhVTD1kFHW2_CaU4KBCYkAIIwA8</t>
  </si>
  <si>
    <t>https://encrypted-tbn0.gstatic.com/images?q=tbn:ANd9GcSeCEumAr2qd2MnzSYGh-aAVm877yr-IO5YX7cglxE&amp;s</t>
  </si>
  <si>
    <t>HGV Hanseatische Gesellschaft fÃ¼r Verlagsservice</t>
  </si>
  <si>
    <t>https://www.google.com/search?sca_esv=561856720&amp;gl=us&amp;hl=en&amp;q=HGV+Hanseatische+Gesellschaft+f%C3%BCr+Verlagsservice&amp;sa=X&amp;ved=0ahUKEwjNoMXZ6YiBAxWIEFkFHUn0AHI4HhCYkAIIlw0</t>
  </si>
  <si>
    <t>https://encrypted-tbn0.gstatic.com/images?q=tbn:ANd9GcS6cdfDm0Oa11D7jQWUPOuXBJj0QzwGQtM8PqeBr_8&amp;s</t>
  </si>
  <si>
    <t>NegÃ³cios importantes</t>
  </si>
  <si>
    <t>https://www.google.com/search?sca_esv=564268709&amp;gl=us&amp;hl=en&amp;q=Neg%C3%B3cios+importantes&amp;sa=X&amp;ved=0ahUKEwjMttr19KGBAxWAEFkFHQAJBqAQmJACCMUL</t>
  </si>
  <si>
    <t>SNC</t>
  </si>
  <si>
    <t>https://www.google.com/search?gl=us&amp;hl=en&amp;q=SNC&amp;sa=X&amp;ved=0ahUKEwjF5bKaw4X-AhW6rYkEHfhdDd4QmJACCJoL</t>
  </si>
  <si>
    <t>REC SRL</t>
  </si>
  <si>
    <t>https://www.google.com/search?sca_esv=569062438&amp;gl=us&amp;hl=en&amp;q=REC+SRL&amp;sa=X&amp;ved=0ahUKEwiSuaWh08yBAxWFFlkFHa5FDX44ChCYkAII4Qo</t>
  </si>
  <si>
    <t>Napoleon IT</t>
  </si>
  <si>
    <t>https://www.google.com/search?hl=en&amp;gl=us&amp;q=Napoleon+IT&amp;sa=X&amp;ved=0ahUKEwiBnKW66YL9AhXTjIkEHS8jDi0QmJACCN4M</t>
  </si>
  <si>
    <t>https://encrypted-tbn0.gstatic.com/images?q=tbn:ANd9GcQWrgbHBc6_bSOgtr02ga8JEtY6rDlEdtiBZNsJAgE&amp;s</t>
  </si>
  <si>
    <t>Rothe Development, Inc.</t>
  </si>
  <si>
    <t>https://www.google.com/search?gl=us&amp;hl=en&amp;q=Rothe+Development,+Inc.&amp;sa=X&amp;ved=0ahUKEwi9zfi76L-AAxUyVTUKHcwHBnQ4KBCYkAIIlAo</t>
  </si>
  <si>
    <t>Imatia Innovation</t>
  </si>
  <si>
    <t>https://www.google.com/search?hl=en&amp;gl=us&amp;q=Imatia+Innovation&amp;sa=X&amp;ved=0ahUKEwi7-9CTjtj8AhVbMVkFHVr6BB44ChCYkAII3Ao</t>
  </si>
  <si>
    <t>https://encrypted-tbn0.gstatic.com/images?q=tbn:ANd9GcQLEG4RoH3m2a6xoYOjIKUZU7VOsFuKSYeWHYyDE-k&amp;s</t>
  </si>
  <si>
    <t>Vira technocrats</t>
  </si>
  <si>
    <t>https://www.google.com/search?hl=en&amp;gl=us&amp;q=Vira+technocrats&amp;sa=X&amp;ved=0ahUKEwievfL86r-AAxXDEFkFHT13DEY4ggEQmJACCLQL</t>
  </si>
  <si>
    <t>Horizon Technologies LTD.</t>
  </si>
  <si>
    <t>https://www.google.com/search?hl=en&amp;gl=us&amp;q=Horizon+Technologies+LTD.&amp;sa=X&amp;ved=0ahUKEwjwl-WUvpn9AhUhlmoFHUXqCOQ4ChCYkAII7Qw</t>
  </si>
  <si>
    <t>https://encrypted-tbn0.gstatic.com/images?q=tbn:ANd9GcSGJSTnAvnGL_LDByiwxIJSQ1pgyJ0Cai7S5XxGxWk&amp;s</t>
  </si>
  <si>
    <t>Health Support Center</t>
  </si>
  <si>
    <t>https://www.google.com/search?gl=us&amp;hl=en&amp;q=Health+Support+Center&amp;sa=X&amp;ved=0ahUKEwiy5OXZ9en9AhU3MlkFHaltBAs4PBCYkAIIwAs</t>
  </si>
  <si>
    <t>https://encrypted-tbn0.gstatic.com/images?q=tbn:ANd9GcTgri4wxBml2EK723A3BBCzYYPvFshIQe8HFumERTNuazvjcgzrTtbrTQ&amp;s</t>
  </si>
  <si>
    <t>Manchester University NHS Foundation Trust</t>
  </si>
  <si>
    <t>http://mft.nhs.uk/</t>
  </si>
  <si>
    <t>https://www.google.com/search?sca_esv=4fa329168bc8b475&amp;gl=us&amp;hl=en&amp;q=Manchester+University+NHS+Foundation+Trust&amp;sa=X&amp;ved=0ahUKEwjNppqT0fKCAxUoRzABHcvyBmoQmJACCPUL</t>
  </si>
  <si>
    <t>https://encrypted-tbn0.gstatic.com/images?q=tbn:ANd9GcRQtJKUHud3mVvd23FyOXyRAn75ZwMQwL4GXlji&amp;s=0</t>
  </si>
  <si>
    <t>Duo Security</t>
  </si>
  <si>
    <t>http://duo.com/</t>
  </si>
  <si>
    <t>https://www.google.com/search?gl=us&amp;hl=en&amp;q=Duo+Security&amp;sa=X&amp;ved=0ahUKEwj2rJqWoIX9AhWPmmoFHSKND_Y4HhCYkAII2Ao</t>
  </si>
  <si>
    <t>https://encrypted-tbn0.gstatic.com/images?q=tbn:ANd9GcSqfl2Sb7CdiLY2lPD9R-3tvlWj6avRbdEZyHeU4LMJbrb7dxaV7-aeTi0&amp;s</t>
  </si>
  <si>
    <t>Csg Talent</t>
  </si>
  <si>
    <t>https://www.google.com/search?sca_esv=577080029&amp;gl=us&amp;hl=en&amp;q=Csg+Talent&amp;sa=X&amp;ved=0ahUKEwj7p7nKypWCAxU2j4kEHTTuD8A4RhCYkAIIyAs</t>
  </si>
  <si>
    <t>Nuvocargo</t>
  </si>
  <si>
    <t>https://www.google.com/search?sca_esv=576745885&amp;gl=us&amp;hl=en&amp;q=Nuvocargo&amp;sa=X&amp;ved=0ahUKEwjqy8Gih5OCAxUjF1kFHeQKDNk4ChCYkAIIuw4</t>
  </si>
  <si>
    <t>https://encrypted-tbn0.gstatic.com/images?q=tbn:ANd9GcSr_-GEuGm2zOk5LuY-x-HXZXJgo5Djm-Nb6FcNVO8&amp;s</t>
  </si>
  <si>
    <t>Florida Gulf Coast University</t>
  </si>
  <si>
    <t>http://www.fgcu.edu/</t>
  </si>
  <si>
    <t>https://www.google.com/search?sca_esv=561228216&amp;gl=us&amp;hl=en&amp;q=Florida+Gulf+Coast+University&amp;sa=X&amp;ved=0ahUKEwiejN2e24OBAxWVEFkFHRAFDw84ChCYkAII0Q4</t>
  </si>
  <si>
    <t>Replimune</t>
  </si>
  <si>
    <t>https://www.google.com/search?sca_esv=556449418&amp;gl=us&amp;hl=en&amp;q=Replimune&amp;sa=X&amp;ved=0ahUKEwieptWF-9iAAxWghIkEHXTNAAI4WhCYkAII1Ak</t>
  </si>
  <si>
    <t>https://encrypted-tbn0.gstatic.com/images?q=tbn:ANd9GcTxc4vF913ir-TL7nD8dO0KGb9WKecWCgV1hBuP-yU&amp;s</t>
  </si>
  <si>
    <t>Kraken Technologies</t>
  </si>
  <si>
    <t>http://krakentechpr.com/</t>
  </si>
  <si>
    <t>https://www.google.com/search?hl=en&amp;gl=us&amp;q=Kraken+Technologies&amp;sa=X&amp;ved=0ahUKEwj70u_k9fb_AhWtmmoFHTc4Cyw4FBCYkAII1gw</t>
  </si>
  <si>
    <t>https://encrypted-tbn0.gstatic.com/images?q=tbn:ANd9GcTXxmSjD80TYGJbwQrYkD1Inyu7Vp0OBqjypehQ1a4&amp;s</t>
  </si>
  <si>
    <t>ITConnectUS</t>
  </si>
  <si>
    <t>https://www.google.com/search?sca_esv=586199351&amp;gl=us&amp;hl=en&amp;q=ITConnectUS&amp;sa=X&amp;ved=0ahUKEwjo6_XYyuiCAxU5jokEHTAWDPk4ChCYkAIIjws</t>
  </si>
  <si>
    <t>https://encrypted-tbn0.gstatic.com/images?q=tbn:ANd9GcRP8YIK--KHDuEa18Mk8FM-1s6rH3cx-jtvlxFzzeU&amp;s</t>
  </si>
  <si>
    <t>Bundesinstitut fÃ¼r Risikobewertung</t>
  </si>
  <si>
    <t>https://www.bfr.bund.de/de/start.html</t>
  </si>
  <si>
    <t>https://www.google.com/search?sca_esv=558505252&amp;gl=us&amp;hl=en&amp;q=Bundesinstitut+f%C3%BCr+Risikobewertung&amp;sa=X&amp;ved=0ahUKEwiwi9GrzOqAAxVpLUQIHV5uAQI4FBCYkAII4go</t>
  </si>
  <si>
    <t>https://encrypted-tbn0.gstatic.com/images?q=tbn:ANd9GcTCrCzjPMPndlhEQ3WrlXCup6IC3Sxluvmn1IcjfG4oBIeumWD7xMuwW_M&amp;s</t>
  </si>
  <si>
    <t>abra</t>
  </si>
  <si>
    <t>https://www.google.com/search?gl=us&amp;hl=en&amp;q=abra&amp;sa=X&amp;ved=0ahUKEwid2YW5ktj8AhXtlWoFHafxD_k4MhCYkAII0A0</t>
  </si>
  <si>
    <t>Thuridion</t>
  </si>
  <si>
    <t>https://www.google.com/search?q=Thuridion&amp;sa=X&amp;ved=0ahUKEwi2-anwtsb8AhUaF2IAHREaCzA4ChCYkAIIuwk</t>
  </si>
  <si>
    <t>Comprehensive Nuclear-Test-Ban Treaty Organization</t>
  </si>
  <si>
    <t>https://www.ctbto.org/</t>
  </si>
  <si>
    <t>https://www.google.com/search?ucbcb=1&amp;hl=en&amp;gl=us&amp;q=Comprehensive+Nuclear-Test-Ban+Treaty+Organization&amp;sa=X&amp;ved=0ahUKEwiF2Yexkbr9AhV1jIkEHQ2IByU4ChCYkAII3Qo</t>
  </si>
  <si>
    <t>https://encrypted-tbn0.gstatic.com/images?q=tbn:ANd9GcTeWQVcNM2nZ3wmLrb0suEWUOb8M9NXFI-tIxGJ&amp;s=0</t>
  </si>
  <si>
    <t>Ignite Technical Resources.</t>
  </si>
  <si>
    <t>https://www.google.com/search?gl=us&amp;hl=en&amp;q=Ignite+Technical+Resources.&amp;sa=X&amp;ved=0ahUKEwjisJe_rbz8AhV9omoFHWcSAcQ4KBCYkAII8wo</t>
  </si>
  <si>
    <t>Trocafone</t>
  </si>
  <si>
    <t>https://www.google.com/search?gl=us&amp;hl=en&amp;q=Trocafone&amp;sa=X&amp;ved=0ahUKEwiWjozrrdv_AhWjFlkFHXdtCZ04ChCYkAIIigs</t>
  </si>
  <si>
    <t>AI21</t>
  </si>
  <si>
    <t>http://www.ai21.com/</t>
  </si>
  <si>
    <t>https://www.google.com/search?sca_esv=568744667&amp;gl=us&amp;hl=en&amp;q=AI21&amp;sa=X&amp;ved=0ahUKEwjgs9CIlMqBAxUsEFkFHUq7CGQQmJACCKIM</t>
  </si>
  <si>
    <t>Zurich Australian Insurance Ltd.</t>
  </si>
  <si>
    <t>http://www.zurich.com.au/</t>
  </si>
  <si>
    <t>https://www.google.com/search?sca_esv=565570927&amp;hl=en&amp;gl=us&amp;q=Zurich+Australian+Insurance+Ltd.&amp;sa=X&amp;ved=0ahUKEwiHj7ej_auBAxUwmWoFHVQDDKk4FBCYkAIIlws</t>
  </si>
  <si>
    <t>Perpetual</t>
  </si>
  <si>
    <t>https://www.google.com/search?q=Perpetual&amp;sa=X&amp;ved=0ahUKEwjznpu4nab-AhWZFlkFHSNUDFM4HhCYkAIIvgk</t>
  </si>
  <si>
    <t>Rabbit's Tale</t>
  </si>
  <si>
    <t>https://www.google.com/search?q=Rabbit%27s+Tale&amp;sa=X&amp;ved=0ahUKEwiUtpWyzZT-AhV-D1kFHdNxC84QmJACCOIL</t>
  </si>
  <si>
    <t>https://encrypted-tbn0.gstatic.com/images?q=tbn:ANd9GcTng8G_nt8EmLFWx7_StzR720LuEvPZpdCtSsLZ2_Q&amp;s</t>
  </si>
  <si>
    <t>Luxinnovation</t>
  </si>
  <si>
    <t>https://www.luxinnovation.lu/covid-19/covid19-initiatives/</t>
  </si>
  <si>
    <t>https://www.google.com/search?sca_esv=577395672&amp;gl=us&amp;hl=en&amp;q=Luxinnovation&amp;sa=X&amp;ved=0ahUKEwi__rq8mZiCAxUjF1kFHeGhC1QQmJACCPcL</t>
  </si>
  <si>
    <t>Vimak BI</t>
  </si>
  <si>
    <t>https://www.google.com/search?sca_esv=562133542&amp;gl=us&amp;hl=en&amp;q=Vimak+BI&amp;sa=X&amp;ved=0ahUKEwivlKHgq4uBAxXvEVkFHTdHDEAQmJACCLUM</t>
  </si>
  <si>
    <t>https://encrypted-tbn0.gstatic.com/images?q=tbn:ANd9GcSh9Hm2xVnLlnklKWJTm6y_xAxGkZWwXdJTyVBz17s&amp;s</t>
  </si>
  <si>
    <t>Inofinix Pvt Ltd</t>
  </si>
  <si>
    <t>https://www.google.com/search?hl=en&amp;gl=us&amp;q=Inofinix+Pvt+Ltd&amp;sa=X&amp;ved=0ahUKEwibzM7Tg4j-AhWVEFkFHVmTD504ChCYkAIIxAo</t>
  </si>
  <si>
    <t>RECRUITMENT IT SOLUTION</t>
  </si>
  <si>
    <t>https://www.google.com/search?sca_esv=561856720&amp;gl=us&amp;hl=en&amp;q=RECRUITMENT+IT+SOLUTION&amp;sa=X&amp;ved=0ahUKEwj4j_Ho6oiBAxVaFFkFHa3XDYcQmJACCN8M</t>
  </si>
  <si>
    <t>Bally Sports</t>
  </si>
  <si>
    <t>https://www.ballysports.com/</t>
  </si>
  <si>
    <t>https://www.google.com/search?sca_esv=554690638&amp;hl=en&amp;gl=us&amp;q=Bally+Sports&amp;sa=X&amp;ved=0ahUKEwjvxqvCscyAAxUZSTABHUk5C4Q4PBCYkAIIsg4</t>
  </si>
  <si>
    <t>https://encrypted-tbn0.gstatic.com/images?q=tbn:ANd9GcQAoYU-fbS0nSGnwEuDJF-tGJIjaiK6yEX8QZuY5uY&amp;s</t>
  </si>
  <si>
    <t>Clinical Pathology Laboratories</t>
  </si>
  <si>
    <t>https://www.google.com/search?sca_esv=553028280&amp;hl=en&amp;gl=us&amp;q=Clinical+Pathology+Laboratories&amp;sa=X&amp;ved=0ahUKEwig9PfHpr2AAxUkSDABHbmwBk84ggEQmJACCI8O</t>
  </si>
  <si>
    <t>KoRo Handels GmbH</t>
  </si>
  <si>
    <t>http://www.korodrogerie.de/</t>
  </si>
  <si>
    <t>https://www.google.com/search?q=KoRo+Handels+GmbH&amp;sa=X&amp;ved=0ahUKEwiE2-W477z-AhWZUjABHY9-C5Q4HhCYkAIIyAw</t>
  </si>
  <si>
    <t>Bibs</t>
  </si>
  <si>
    <t>https://www.google.com/search?ucbcb=1&amp;hl=en&amp;gl=us&amp;q=Bibs&amp;sa=X&amp;ved=0ahUKEwiumLStk7_9AhWrkokEHV5KASsQmJACCIIO</t>
  </si>
  <si>
    <t>https://encrypted-tbn0.gstatic.com/images?q=tbn:ANd9GcQ-_iDsIT7JbJ1RzXZgKjDI1hCMIHhqKJ-4wYtb6xc&amp;s</t>
  </si>
  <si>
    <t>WorkSafeBC</t>
  </si>
  <si>
    <t>http://www.worksafebc.com/</t>
  </si>
  <si>
    <t>https://www.google.com/search?hl=en&amp;gl=us&amp;q=WorkSafeBC&amp;sa=X&amp;ved=0ahUKEwiSrMukhd38AhWxrYkEHf4UCNE4FBCYkAIIpww</t>
  </si>
  <si>
    <t>https://encrypted-tbn0.gstatic.com/images?q=tbn:ANd9GcSeytE2yZuAWlM2zaod0hnH-vREU_RYsVyXVa74YYA&amp;s</t>
  </si>
  <si>
    <t>Justplay GmbH</t>
  </si>
  <si>
    <t>https://www.google.com/search?hl=en&amp;gl=us&amp;q=Justplay+GmbH&amp;sa=X&amp;ved=0ahUKEwiZntzsrsKAAxXwkYkEHeMkBxAQmJACCMYN</t>
  </si>
  <si>
    <t>SÃ©zane</t>
  </si>
  <si>
    <t>http://www.sezane.com/</t>
  </si>
  <si>
    <t>https://www.google.com/search?hl=en&amp;gl=us&amp;q=S%C3%A9zane&amp;sa=X&amp;ved=0ahUKEwiBoua-uaP9AhXWElkFHWL6AHg4HhCYkAIItgs</t>
  </si>
  <si>
    <t>https://encrypted-tbn0.gstatic.com/images?q=tbn:ANd9GcSTWzial3yDCZsXzpJSK4ja1-LmxM4A0e1u3ucS4m8&amp;s</t>
  </si>
  <si>
    <t>Mca</t>
  </si>
  <si>
    <t>https://www.google.com/search?hl=en&amp;gl=us&amp;q=Mca&amp;sa=X&amp;ved=0ahUKEwjb-ZC8o6j8AhXdGVkFHQamCjU4HhCYkAII4ws</t>
  </si>
  <si>
    <t>https://encrypted-tbn0.gstatic.com/images?q=tbn:ANd9GcTp_Bv1sG2TwnlPVcAn0vlMHyUhYY6kTkd-XVV6Ass&amp;s</t>
  </si>
  <si>
    <t>BloomUp</t>
  </si>
  <si>
    <t>https://www.google.com/search?ucbcb=1&amp;hl=en&amp;gl=us&amp;q=BloomUp&amp;sa=X&amp;ved=0ahUKEwi-9J34xvb9AhXSATQIHYkXBrEQmJACCLML</t>
  </si>
  <si>
    <t>https://encrypted-tbn0.gstatic.com/images?q=tbn:ANd9GcRXzL7IFdL56MhS6Mgl-1TCDxa5sIRq_hcJHiqjzwQ&amp;s</t>
  </si>
  <si>
    <t>Calance</t>
  </si>
  <si>
    <t>http://www.calance.com/</t>
  </si>
  <si>
    <t>https://www.google.com/search?ucbcb=1&amp;gl=us&amp;hl=en&amp;q=Calance&amp;sa=X&amp;ved=0ahUKEwiClP7prvb8AhWuF1kFHT2hA8EQmJACCLEM</t>
  </si>
  <si>
    <t>Arden Resourcing</t>
  </si>
  <si>
    <t>http://ardenresourcing.co.uk/</t>
  </si>
  <si>
    <t>https://www.google.com/search?hl=en&amp;gl=us&amp;q=Arden+Resourcing&amp;sa=X&amp;ved=0ahUKEwjNjJTewLD_AhVCr4QIHVz8Crw4HhCYkAII7gk</t>
  </si>
  <si>
    <t>My Taxi</t>
  </si>
  <si>
    <t>https://www.google.com/search?sca_esv=563635297&amp;gl=us&amp;hl=en&amp;q=My+Taxi&amp;sa=X&amp;ved=0ahUKEwjApO3zspqBAxU3LEQIHRuDCR4QmJACCNQF</t>
  </si>
  <si>
    <t>https://encrypted-tbn0.gstatic.com/images?q=tbn:ANd9GcRclsFr2LW0soUudS-Vxq8AcYSL-M5DH3aLQvhN6G4&amp;s</t>
  </si>
  <si>
    <t>AdGlobal360</t>
  </si>
  <si>
    <t>https://www.google.com/search?gl=us&amp;hl=en&amp;q=AdGlobal360&amp;sa=X&amp;ved=0ahUKEwiikMumw4iAAxWVlWoFHfMxAg44UBCYkAIIvAk</t>
  </si>
  <si>
    <t>RECRUT-INFO</t>
  </si>
  <si>
    <t>https://www.google.com/search?hl=en&amp;gl=us&amp;q=RECRUT-INFO&amp;sa=X&amp;ved=0ahUKEwjAldCqlcT9AhVwHTQIHcVZCDc4MhCYkAII8w0</t>
  </si>
  <si>
    <t>https://encrypted-tbn0.gstatic.com/images?q=tbn:ANd9GcRpY6cLgPbm3J6t1BtCW1gUAFXV7-cl0IP8uyOgc1g&amp;s</t>
  </si>
  <si>
    <t>Plarium</t>
  </si>
  <si>
    <t>http://plarium.com/</t>
  </si>
  <si>
    <t>https://www.google.com/search?hl=en&amp;gl=us&amp;q=Plarium&amp;sa=X&amp;ved=0ahUKEwiFxLC295n_AhUOZzABHfNrD9wQmJACCPQN</t>
  </si>
  <si>
    <t>https://encrypted-tbn0.gstatic.com/images?q=tbn:ANd9GcS4sNbI999l-gdqHg4B9k6nwFIcbJswVoUIZK1q42Q&amp;s</t>
  </si>
  <si>
    <t>LABORATOIRES MAYOLY SPINDLER</t>
  </si>
  <si>
    <t>https://www.google.com/search?gl=us&amp;hl=en&amp;q=LABORATOIRES+MAYOLY+SPINDLER&amp;sa=X&amp;ved=0ahUKEwjVma_usZT9AhUHmGoFHWZyCVo4FBCYkAII4ws</t>
  </si>
  <si>
    <t>https://encrypted-tbn0.gstatic.com/images?q=tbn:ANd9GcSo90XbGu6hA7TvzvmBEQjTQRqFKNAefeoZKeTiR4Q&amp;s</t>
  </si>
  <si>
    <t>Novanta Inc.</t>
  </si>
  <si>
    <t>http://www.novanta.com/</t>
  </si>
  <si>
    <t>https://www.google.com/search?gl=us&amp;hl=en&amp;q=Novanta+Inc.&amp;sa=X&amp;ved=0ahUKEwiB6eKI-fb_AhUyFlkFHVV-Cd0QmJACCM0N</t>
  </si>
  <si>
    <t>https://encrypted-tbn0.gstatic.com/images?q=tbn:ANd9GcThP5zPDv7_mEJAAzmg4cWrtZZe6S9jJhVo0HKZjSg&amp;s</t>
  </si>
  <si>
    <t>Cymertek Corporation</t>
  </si>
  <si>
    <t>https://www.google.com/search?sca_esv=584993245&amp;hl=en&amp;gl=us&amp;q=Cymertek+Corporation&amp;sa=X&amp;ved=0ahUKEwjI7YythdyCAxV4FlkFHbNUDPw4eBCYkAIIvQ0</t>
  </si>
  <si>
    <t>Better Home</t>
  </si>
  <si>
    <t>https://www.google.com/search?hl=en&amp;gl=us&amp;q=Better+Home&amp;sa=X&amp;ved=0ahUKEwjXhrXl5Nr9AhXeFVkFHYmVAIQQmJACCNIL</t>
  </si>
  <si>
    <t>REE</t>
  </si>
  <si>
    <t>https://www.google.com/search?gl=us&amp;hl=en&amp;q=REE&amp;sa=X&amp;ved=0ahUKEwiOj4OA-8v-AhXSQjABHZ_oBpk4FBCYkAII2wo</t>
  </si>
  <si>
    <t>ShareChat</t>
  </si>
  <si>
    <t>http://sharechat.com/</t>
  </si>
  <si>
    <t>https://www.google.com/search?sca_esv=579068902&amp;hl=en&amp;gl=us&amp;q=ShareChat&amp;sa=X&amp;ved=0ahUKEwjh85LVlqeCAxWLkokEHb5qBiQ4ZBCYkAIIjgs</t>
  </si>
  <si>
    <t>https://encrypted-tbn0.gstatic.com/images?q=tbn:ANd9GcQOTd5llTeFHwnwxhAgpFSStv0BAbYygQb2-mhAKso&amp;s</t>
  </si>
  <si>
    <t>Stark Asia Solutions Inc.</t>
  </si>
  <si>
    <t>https://www.google.com/search?sca_esv=562289703&amp;hl=en&amp;gl=us&amp;q=Stark+Asia+Solutions+Inc.&amp;sa=X&amp;ved=0ahUKEwjM0LLZ6I2BAxXFNlkFHdHzCg0QmJACCPQG</t>
  </si>
  <si>
    <t>KYOCERA AVX Components (Munich) GmbH</t>
  </si>
  <si>
    <t>https://www.google.com/search?q=KYOCERA+AVX+Components+(Munich)+GmbH&amp;sa=X&amp;ved=0ahUKEwjT5N7Srbz8AhUmD1kFHbjXAG8QmJACCPAM</t>
  </si>
  <si>
    <t>https://encrypted-tbn0.gstatic.com/images?q=tbn:ANd9GcRbWbcTG1Y-EvLc7euCfg58yh1w9S3xtyxMC9bUGc4&amp;s</t>
  </si>
  <si>
    <t>Social Matters</t>
  </si>
  <si>
    <t>https://www.google.com/search?gl=us&amp;hl=en&amp;q=Social+Matters&amp;sa=X&amp;ved=0ahUKEwiAsqLh1PP8AhXYk2oFHWvnCDM4KBCYkAIItgs</t>
  </si>
  <si>
    <t>https://encrypted-tbn0.gstatic.com/images?q=tbn:ANd9GcTzpeMukaTV88HJwxaK6fR2pMbEyWo8Qtg-eCK1M4k&amp;s</t>
  </si>
  <si>
    <t>Church International</t>
  </si>
  <si>
    <t>https://www.google.com/search?gl=us&amp;hl=en&amp;q=Church+International&amp;sa=X&amp;ved=0ahUKEwjb2YSWsez9AhWUD1kFHSSHC9A4ChCYkAIIwgo</t>
  </si>
  <si>
    <t>ConForRe - CFR Skills</t>
  </si>
  <si>
    <t>https://www.google.com/search?sca_esv=586190494&amp;hl=en&amp;gl=us&amp;q=ConForRe+-+CFR+Skills&amp;sa=X&amp;ved=0ahUKEwiY9oycyOiCAxUEMlkFHRI9DOEQmJACCPQL</t>
  </si>
  <si>
    <t>UNICEF EspaÃ±a</t>
  </si>
  <si>
    <t>https://www.google.com/search?ucbcb=1&amp;hl=en&amp;gl=us&amp;q=UNICEF+Espa%C3%B1a&amp;sa=X&amp;ved=0ahUKEwjU8-KTxoX-AhU4ElkFHUCQAlo4ChCYkAIIhws</t>
  </si>
  <si>
    <t>Data Folkz</t>
  </si>
  <si>
    <t>https://www.google.com/search?ucbcb=1&amp;gl=us&amp;hl=en&amp;q=Data+Folkz&amp;sa=X&amp;ved=0ahUKEwifqez86bT8AhUDD1kFHdxvAzg4KBCYkAIIkAo</t>
  </si>
  <si>
    <t>https://encrypted-tbn0.gstatic.com/images?q=tbn:ANd9GcQEmcdA5heDQIH-RePE45XTI0Qrabcpdda9mssf7RU&amp;s</t>
  </si>
  <si>
    <t>Invincix</t>
  </si>
  <si>
    <t>https://www.google.com/search?gl=us&amp;hl=en&amp;q=Invincix&amp;sa=X&amp;ved=0ahUKEwiLqOGP75T_AhXOZTABHQppA-AQmJACCNEF</t>
  </si>
  <si>
    <t>https://encrypted-tbn0.gstatic.com/images?q=tbn:ANd9GcQqBdIzjxXKDhWjSHCs-iJecQOS3aOKMIgCdBJd3HU&amp;s</t>
  </si>
  <si>
    <t>PwC Danmark</t>
  </si>
  <si>
    <t>http://www.pwc.dk/</t>
  </si>
  <si>
    <t>https://www.google.com/search?sca_esv=587228370&amp;hl=en&amp;gl=us&amp;q=PwC+Danmark&amp;sa=X&amp;ved=0ahUKEwjjuNrtkPCCAxUfkYkEHe0ZD04QmJACCLYM</t>
  </si>
  <si>
    <t>https://encrypted-tbn0.gstatic.com/images?q=tbn:ANd9GcTe05c2IIVqckq_9qe7d0DuMqSJjYz3zMTP9ZdJ2iY&amp;s</t>
  </si>
  <si>
    <t>PDV GmbH</t>
  </si>
  <si>
    <t>http://www.pdv.de/</t>
  </si>
  <si>
    <t>https://www.google.com/search?hl=en&amp;gl=us&amp;q=PDV+GmbH&amp;sa=X&amp;ved=0ahUKEwj42LTpntb_AhWAEFkFHadmDSc4FBCYkAIIkA0</t>
  </si>
  <si>
    <t>https://encrypted-tbn0.gstatic.com/images?q=tbn:ANd9GcSkR6iPaGMJruoyr7Llpszp8yXV6Dtkz95drm-n5e4&amp;s</t>
  </si>
  <si>
    <t>Eames Consulting Group Ltd</t>
  </si>
  <si>
    <t>https://www.google.com/search?ucbcb=1&amp;hl=en&amp;gl=us&amp;q=Eames+Consulting+Group+Ltd&amp;sa=X&amp;ved=0ahUKEwifyKCR_tL8AhXEHDQIHQVPCko4KBCYkAIIpws</t>
  </si>
  <si>
    <t>Prime folios private limited</t>
  </si>
  <si>
    <t>https://www.google.com/search?sca_esv=582900893&amp;gl=us&amp;hl=en&amp;q=Prime+folios+private+limited&amp;sa=X&amp;ved=0ahUKEwi7n7C87seCAxV9rYkEHRH6CV84MhCYkAIIogw</t>
  </si>
  <si>
    <t>Art of Talent</t>
  </si>
  <si>
    <t>https://www.google.com/search?sca_esv=563943516&amp;gl=us&amp;hl=en&amp;q=Art+of+Talent&amp;sa=X&amp;ved=0ahUKEwikjpmX-JyBAxXrTjABHd0IATAQmJACCLwL</t>
  </si>
  <si>
    <t>https://encrypted-tbn0.gstatic.com/images?q=tbn:ANd9GcQ5PdT29oPNPL1yXbdli-KX-Kt-BYEM0O65bEd8bnE&amp;s</t>
  </si>
  <si>
    <t>CTGT Innovations Pvt Ltd</t>
  </si>
  <si>
    <t>https://www.google.com/search?gl=us&amp;hl=en&amp;q=CTGT+Innovations+Pvt+Ltd&amp;sa=X&amp;ved=0ahUKEwiYsrWP2fj8AhVyGFkFHfCRB9s4UBCYkAII1ww</t>
  </si>
  <si>
    <t>https://encrypted-tbn0.gstatic.com/images?q=tbn:ANd9GcRyKQq5hzQvx6-1wk8egKMuTS4oEwteQt7RDJSObB4&amp;s</t>
  </si>
  <si>
    <t>Nexontis</t>
  </si>
  <si>
    <t>https://www.google.com/search?gl=us&amp;hl=en&amp;q=Nexontis&amp;sa=X&amp;ved=0ahUKEwiijYCk5LWAAxV5j4kEHSc5CNQ4KBCYkAII4ww</t>
  </si>
  <si>
    <t>https://encrypted-tbn0.gstatic.com/images?q=tbn:ANd9GcQgPWTjCYOiYd2GyDIy_ZsUzuUpJ-WFgPJEFarEwP0&amp;s</t>
  </si>
  <si>
    <t>EIVEE</t>
  </si>
  <si>
    <t>https://www.google.com/search?sca_esv=587597168&amp;gl=us&amp;hl=en&amp;q=EIVEE&amp;sa=X&amp;ved=0ahUKEwirssCjlfWCAxUzAHkGHaN7AI8QmJACCJoI</t>
  </si>
  <si>
    <t>Chinese American Semiconductor Professional Association</t>
  </si>
  <si>
    <t>https://www.google.com/search?sca_esv=d821f69a4d5d5c86&amp;gl=us&amp;hl=en&amp;q=Chinese+American+Semiconductor+Professional+Association&amp;sa=X&amp;ved=0ahUKEwjwn6yfi5iCAxXpRDABHdmWAcY4eBCYkAIIig0</t>
  </si>
  <si>
    <t>Headline</t>
  </si>
  <si>
    <t>https://www.google.com/search?hl=en&amp;gl=us&amp;q=Headline&amp;sa=X&amp;ved=0ahUKEwjdzJ7ExIiAAxWlMEQIHR5oDAEQmJACCNQM</t>
  </si>
  <si>
    <t>WILLIAM FRY LLP</t>
  </si>
  <si>
    <t>http://www.williamfry.com/</t>
  </si>
  <si>
    <t>https://www.google.com/search?ucbcb=1&amp;hl=en&amp;gl=us&amp;q=WILLIAM+FRY+LLP&amp;sa=X&amp;ved=0ahUKEwi2_7Lv7bT8AhW0MVkFHRDMARgQmJACCNoM</t>
  </si>
  <si>
    <t>De spoorwegen</t>
  </si>
  <si>
    <t>https://www.google.com/search?sca_esv=560269821&amp;gl=us&amp;hl=en&amp;q=De+spoorwegen&amp;sa=X&amp;ved=0ahUKEwi6j8C-1_mAAxWJEVkFHe6HCwc4ChCYkAIIxws</t>
  </si>
  <si>
    <t>Ã–ssur Nordic AB</t>
  </si>
  <si>
    <t>https://www.google.com/search?gl=us&amp;hl=en&amp;q=%C3%96ssur+Nordic+AB&amp;sa=X&amp;ved=0ahUKEwiA_vGorpf_AhW_D1kFHQh1D-sQmJACCJcI</t>
  </si>
  <si>
    <t>SAFRAN HELICOPTER ENGINES</t>
  </si>
  <si>
    <t>http://www.safran-helicopter-engines.com/</t>
  </si>
  <si>
    <t>https://www.google.com/search?hl=en&amp;gl=us&amp;q=SAFRAN+HELICOPTER+ENGINES&amp;sa=X&amp;ved=0ahUKEwjExpbX0Ij9AhUcEFkFHXjsBVA4ChCYkAIIlAw</t>
  </si>
  <si>
    <t>https://encrypted-tbn0.gstatic.com/images?q=tbn:ANd9GcQEuScM53EeUFPGRP0JE27PIsW7aJwc9k-PjTtq&amp;s=0</t>
  </si>
  <si>
    <t>FSD Kenya</t>
  </si>
  <si>
    <t>https://www.google.com/search?sca_esv=590053957&amp;hl=en&amp;gl=us&amp;q=FSD+Kenya&amp;sa=X&amp;ved=0ahUKEwi2yuXuqYmDAxWKFFkFHZN5Di0QmJACCIYK</t>
  </si>
  <si>
    <t>GENOPACE GmbH</t>
  </si>
  <si>
    <t>https://www.google.com/search?sca_esv=580393850&amp;gl=us&amp;hl=en&amp;q=GENOPACE+GmbH&amp;sa=X&amp;ved=0ahUKEwjWmJ_B5bOCAxXEEFkFHRenAdMQmJACCLgM</t>
  </si>
  <si>
    <t>https://encrypted-tbn0.gstatic.com/images?q=tbn:ANd9GcQl3kvITrD3-S0Ua_WgSJPTMUtld195IuExBeeq_PY&amp;s</t>
  </si>
  <si>
    <t>OtterBox</t>
  </si>
  <si>
    <t>https://www.google.com/search?sca_esv=559635945&amp;gl=us&amp;hl=en&amp;q=OtterBox&amp;sa=X&amp;ved=0ahUKEwjKsNjh0PSAAxU4D1kFHeenA7Y4HhCYkAIIzwk</t>
  </si>
  <si>
    <t>https://encrypted-tbn0.gstatic.com/images?q=tbn:ANd9GcQcYIMqjBzqWjy6edAHzFzCUdK3E6VnlITIj5vZWr0&amp;s</t>
  </si>
  <si>
    <t>eHarley Street, Hinckley</t>
  </si>
  <si>
    <t>https://www.google.com/search?sca_esv=583240805&amp;gl=us&amp;hl=en&amp;q=eHarley+Street,+Hinckley&amp;sa=X&amp;ved=0ahUKEwikhuHfsMqCAxUHk4kEHS6kAKwQmJACCPkJ</t>
  </si>
  <si>
    <t>A. Lange &amp; SÃ¶hne</t>
  </si>
  <si>
    <t>https://www.google.com/search?hl=en&amp;gl=us&amp;q=A.+Lange+%26+S%C3%B6hne&amp;sa=X&amp;ved=0ahUKEwiCl7Xmh7D9AhVuj4kEHRLJDcg4KBCYkAIIjgs</t>
  </si>
  <si>
    <t>https://encrypted-tbn0.gstatic.com/images?q=tbn:ANd9GcSxBKm-FblFm_1sY-YoNznhRW0P3Zkv1S_XHAysi4Q&amp;s</t>
  </si>
  <si>
    <t>MSP Staffing (Pty) Ltd</t>
  </si>
  <si>
    <t>https://www.google.com/search?gl=us&amp;hl=en&amp;q=MSP+Staffing+(Pty)+Ltd&amp;sa=X&amp;ved=0ahUKEwitwezzxo2AAxUYkokEHQngDEE4FBCYkAII1go</t>
  </si>
  <si>
    <t>https://encrypted-tbn0.gstatic.com/images?q=tbn:ANd9GcScnldZ_zWbJ_LyTaoGwop3XFVER-a2d-rJKGKlnOM&amp;s</t>
  </si>
  <si>
    <t>Scout</t>
  </si>
  <si>
    <t>https://www.google.com/search?hl=en&amp;gl=us&amp;q=Scout&amp;sa=X&amp;ved=0ahUKEwiend32pd39AhXtMEQIHdHXA004FBCYkAIIuww</t>
  </si>
  <si>
    <t>https://encrypted-tbn0.gstatic.com/images?q=tbn:ANd9GcTCSRznapcZN63fdssiHvmWx2zZ4RhZkajTT7v1ObM&amp;s</t>
  </si>
  <si>
    <t>Psa</t>
  </si>
  <si>
    <t>https://www.google.com/search?gl=us&amp;hl=en&amp;q=Psa&amp;sa=X&amp;ved=0ahUKEwi4g9aGh7X9AhX4K1kFHbusClY4KBCYkAIIiQs</t>
  </si>
  <si>
    <t>https://encrypted-tbn0.gstatic.com/images?q=tbn:ANd9GcR5ai7eGqN58K2qwc7zjNk7eizUdqjaAvHEb-9P&amp;s=0</t>
  </si>
  <si>
    <t>a.s.r. verzekeringen</t>
  </si>
  <si>
    <t>http://www.asrnl.com/</t>
  </si>
  <si>
    <t>https://www.google.com/search?sca_esv=569062438&amp;gl=us&amp;hl=en&amp;q=a.s.r.+verzekeringen&amp;sa=X&amp;ved=0ahUKEwjP4PDP1MyBAxXTjIkEHfY2DDM4ChCYkAIIsA4</t>
  </si>
  <si>
    <t>https://encrypted-tbn0.gstatic.com/images?q=tbn:ANd9GcScrB-Loa_fyH47u24tG4wnh7MgCilXNW_qqS4oBzI&amp;s</t>
  </si>
  <si>
    <t>SUMOL+COMPAL Marcas, S.A.</t>
  </si>
  <si>
    <t>http://www.sumol.com/</t>
  </si>
  <si>
    <t>https://www.google.com/search?gl=us&amp;hl=en&amp;q=SUMOL%2BCOMPAL+Marcas,+S.A.&amp;sa=X&amp;ved=0ahUKEwjD4cOh8sSAAxXUE1kFHahnBcE4ChCYkAIIjA0</t>
  </si>
  <si>
    <t>Caisse d'Epargne Grand Est Europe</t>
  </si>
  <si>
    <t>http://www.caisse-epargne.fr/grand-est-europe/particuliers</t>
  </si>
  <si>
    <t>https://www.google.com/search?hl=en&amp;gl=us&amp;q=Caisse+d%27Epargne+Grand+Est+Europe&amp;sa=X&amp;ved=0ahUKEwiYlcbU5qP-AhXjFFkFHYNdB7Y4ChCYkAII-Q0</t>
  </si>
  <si>
    <t>BayWa AG</t>
  </si>
  <si>
    <t>http://www.baywa.com/</t>
  </si>
  <si>
    <t>https://www.google.com/search?hl=en&amp;gl=us&amp;q=BayWa+AG&amp;sa=X&amp;ved=0ahUKEwjNyvmci7r9AhW5mIkEHXEaB_M4ChCYkAIIzg0</t>
  </si>
  <si>
    <t>https://encrypted-tbn0.gstatic.com/images?q=tbn:ANd9GcRHtMWWMl2Iz7wAqA1_8sN9rEsMO5R8zn5f52EI&amp;s=0</t>
  </si>
  <si>
    <t>SMATRICS GmbH &amp; Co Kg</t>
  </si>
  <si>
    <t>https://www.google.com/search?gl=us&amp;hl=en&amp;q=SMATRICS+GmbH+%26+Co+Kg&amp;sa=X&amp;ved=0ahUKEwi1ucroxLD_AhWyEVkFHdmMD7UQmJACCO0M</t>
  </si>
  <si>
    <t>Tech 4</t>
  </si>
  <si>
    <t>https://www.google.com/search?gl=us&amp;hl=en&amp;q=Tech+4&amp;sa=X&amp;ved=0ahUKEwjX3cmK0Oz-AhVYGFkFHfkaAD04KBCYkAIIwQo</t>
  </si>
  <si>
    <t>BetterUp</t>
  </si>
  <si>
    <t>http://www.betterup.com/</t>
  </si>
  <si>
    <t>https://www.google.com/search?hl=en&amp;gl=us&amp;q=BetterUp&amp;sa=X&amp;ved=0ahUKEwi9gs_ct_7_AhVLD1kFHdDGCao4UBCYkAIIzg4</t>
  </si>
  <si>
    <t>https://encrypted-tbn0.gstatic.com/images?q=tbn:ANd9GcS17JBJ51_6n5LgQYW6orryDPs1xYtVoJ3fG8uzQlE&amp;s</t>
  </si>
  <si>
    <t>Olam Agri</t>
  </si>
  <si>
    <t>http://www.olamagri.com/</t>
  </si>
  <si>
    <t>https://www.google.com/search?sca_esv=591434115&amp;gl=us&amp;hl=en&amp;q=Olam+Agri&amp;sa=X&amp;ved=0ahUKEwi6xNairZODAxWKk4kEHR11CFcQmJACCPAJ</t>
  </si>
  <si>
    <t>https://encrypted-tbn0.gstatic.com/images?q=tbn:ANd9GcSlqvmWzmpvduZYWr-m7lwaNxPc7nxsMzFdB1d3H1k&amp;s</t>
  </si>
  <si>
    <t>Loopia Group</t>
  </si>
  <si>
    <t>http://www.loopia.se/</t>
  </si>
  <si>
    <t>https://www.google.com/search?q=Loopia+Group&amp;sa=X&amp;ved=0ahUKEwjE5eLu8cb-AhVIF1kFHURoBt0QmJACCL8M</t>
  </si>
  <si>
    <t>Digimoksha Solutions</t>
  </si>
  <si>
    <t>https://www.google.com/search?sca_esv=576019406&amp;gl=us&amp;hl=en&amp;q=Digimoksha+Solutions&amp;sa=X&amp;ved=0ahUKEwiD6cPjgo6CAxWJEVkFHU3ZCzE4MhCYkAIIqAw</t>
  </si>
  <si>
    <t>https://encrypted-tbn0.gstatic.com/images?q=tbn:ANd9GcRP7uKLh_2LLbS5OkRPF8gEkdkieKJGuzw1hITowBA&amp;s</t>
  </si>
  <si>
    <t>Zendrive</t>
  </si>
  <si>
    <t>http://www.zendrive.com/</t>
  </si>
  <si>
    <t>https://www.google.com/search?sca_esv=561545016&amp;hl=en&amp;gl=us&amp;q=Zendrive&amp;sa=X&amp;ved=0ahUKEwjb56zvn4aBAxVNElkFHfY5A_Q4KBCYkAII0Qw</t>
  </si>
  <si>
    <t>Citi Poland</t>
  </si>
  <si>
    <t>https://www.google.com/search?gl=us&amp;hl=en&amp;q=Citi+Poland&amp;sa=X&amp;ved=0ahUKEwj4iOyN3Mv9AhWhlmoFHWJYDMcQmJACCMYM</t>
  </si>
  <si>
    <t>Six Sense Consulting</t>
  </si>
  <si>
    <t>https://www.google.com/search?ucbcb=1&amp;gl=us&amp;hl=en&amp;q=Six+Sense+Consulting&amp;sa=X&amp;ved=0ahUKEwjT57eox4D-AhW-GDQIHWwMBDk4ChCYkAIIgw0</t>
  </si>
  <si>
    <t>https://encrypted-tbn0.gstatic.com/images?q=tbn:ANd9GcSigrppNTKAUN740FS13Nvp56-16p-blY_sRqrEnaI&amp;s</t>
  </si>
  <si>
    <t>Mercaplan</t>
  </si>
  <si>
    <t>https://www.google.com/search?hl=en&amp;gl=us&amp;q=Mercaplan&amp;sa=X&amp;ved=0ahUKEwjEutTt4auAAxXslGoFHXDoCzk4ChCYkAIIzw4</t>
  </si>
  <si>
    <t>SOITEC</t>
  </si>
  <si>
    <t>https://www.google.com/search?gl=us&amp;hl=en&amp;q=SOITEC&amp;sa=X&amp;ved=0ahUKEwjy_uzOndP9AhVuk2oFHd8aB5o4HhCYkAIImQo</t>
  </si>
  <si>
    <t>https://encrypted-tbn0.gstatic.com/images?q=tbn:ANd9GcRF-_LquGEypd5O4aUV55FObzBhWMJal1K6miJKSmo&amp;s</t>
  </si>
  <si>
    <t>Kerner Norland</t>
  </si>
  <si>
    <t>https://www.google.com/search?sca_esv=580774379&amp;gl=us&amp;hl=en&amp;q=Kerner+Norland&amp;sa=X&amp;ved=0ahUKEwjatO7lpraCAxV-FVkFHQQZC_IQmJACCNQJ</t>
  </si>
  <si>
    <t>https://encrypted-tbn0.gstatic.com/images?q=tbn:ANd9GcQBbmeolhbnC9xckA10lUwXf05sDmxIMAgg-gRYkLg&amp;s</t>
  </si>
  <si>
    <t>Dataner</t>
  </si>
  <si>
    <t>https://www.google.com/search?sca_esv=570589756&amp;hl=en&amp;gl=us&amp;q=Dataner&amp;sa=X&amp;ved=0ahUKEwiw9NC93tuBAxXBrYkEHUIZDMcQmJACCPUL</t>
  </si>
  <si>
    <t>Expectra PLO</t>
  </si>
  <si>
    <t>https://www.google.com/search?gl=us&amp;hl=en&amp;q=Expectra+PLO&amp;sa=X&amp;ved=0ahUKEwjH79z47uT9AhUdElkFHWZUBsc4UBCYkAII4gs</t>
  </si>
  <si>
    <t>Wrist Ship Supply A/S Group</t>
  </si>
  <si>
    <t>http://www.wrist.com/en</t>
  </si>
  <si>
    <t>https://www.google.com/search?hl=en&amp;gl=us&amp;q=Wrist+Ship+Supply+A/S+Group&amp;sa=X&amp;ved=0ahUKEwj6oKbYu8n-AhWmnGoFHXyqAxsQmJACCP0N</t>
  </si>
  <si>
    <t>Terminal Inc.</t>
  </si>
  <si>
    <t>http://www.terminal.io/</t>
  </si>
  <si>
    <t>https://www.google.com/search?sca_esv=578743716&amp;gl=us&amp;hl=en&amp;q=Terminal+Inc.&amp;sa=X&amp;ved=0ahUKEwib-buQ16SCAxV9F1kFHbq-C_YQmJACCKYK</t>
  </si>
  <si>
    <t>Sift Science</t>
  </si>
  <si>
    <t>https://www.google.com/search?gl=us&amp;hl=en&amp;q=Sift+Science&amp;sa=X&amp;ved=0ahUKEwi_tZCHsJL_AhUtFlkFHc-4C3QQmJACCL4K</t>
  </si>
  <si>
    <t>https://encrypted-tbn0.gstatic.com/images?q=tbn:ANd9GcRCzRxdFnyCodYFZREw2_VvweLzYe6Ce5eZ9dC8bbU&amp;s</t>
  </si>
  <si>
    <t>Ceek - Recruitment Solutions</t>
  </si>
  <si>
    <t>https://www.google.com/search?gl=us&amp;hl=en&amp;q=Ceek+-+Recruitment+Solutions&amp;sa=X&amp;ved=0ahUKEwj7--bJi7X9AhUYjIkEHbUvCUsQmJACCJUI</t>
  </si>
  <si>
    <t>https://encrypted-tbn0.gstatic.com/images?q=tbn:ANd9GcShppgyoBhDlbrS8gz67bBeWEmGZpD60raLloxj6TE&amp;s</t>
  </si>
  <si>
    <t>Bamboo Health</t>
  </si>
  <si>
    <t>https://www.google.com/search?sca_esv=568736477&amp;hl=en&amp;gl=us&amp;q=Bamboo+Health&amp;sa=X&amp;ved=0ahUKEwj11uDKj8qBAxVjFFkFHSuyCGY4RhCYkAIIiQ0</t>
  </si>
  <si>
    <t>https://encrypted-tbn0.gstatic.com/images?q=tbn:ANd9GcTFR8T7aYWqly-3LHsW9z9q-m9_NAbXPqmjtLOzHJU&amp;s</t>
  </si>
  <si>
    <t>Belka Games</t>
  </si>
  <si>
    <t>https://www.google.com/search?q=Belka+Games&amp;sa=X&amp;ved=0ahUKEwiBnrHssr_-AhU2GVkFHYKIDsAQmJACCIoL</t>
  </si>
  <si>
    <t>Black Basil Technologies Pvt. Ltd</t>
  </si>
  <si>
    <t>https://www.google.com/search?hl=en&amp;gl=us&amp;q=Black+Basil+Technologies+Pvt.+Ltd&amp;sa=X&amp;ved=0ahUKEwirrOW8_dL8AhUtFFkFHebbBG44RhCYkAII0Aw</t>
  </si>
  <si>
    <t>Keolis North America</t>
  </si>
  <si>
    <t>http://www.keolisnorthamerica.com/</t>
  </si>
  <si>
    <t>https://www.google.com/search?gl=us&amp;hl=en&amp;q=Keolis+North+America&amp;sa=X&amp;ved=0ahUKEwj42dWf78b-AhVeJkQIHQXKCtA4KBCYkAII0w0</t>
  </si>
  <si>
    <t>HRC Recruitment.</t>
  </si>
  <si>
    <t>https://www.google.com/search?hl=en&amp;gl=us&amp;q=HRC+Recruitment.&amp;sa=X&amp;ved=0ahUKEwjLuoj5hYj-AhV9nGoFHfxNBlc4FBCYkAIIlgo</t>
  </si>
  <si>
    <t>https://encrypted-tbn0.gstatic.com/images?q=tbn:ANd9GcTH9KJYAUWfSGnOYCOdC0PjzpZjqTN86VAorSXVVlqnUeQUJcsAnufg&amp;s</t>
  </si>
  <si>
    <t>TradingView</t>
  </si>
  <si>
    <t>http://www.tradingview.com/</t>
  </si>
  <si>
    <t>https://www.google.com/search?sca_esv=588643820&amp;gl=us&amp;hl=en&amp;q=TradingView&amp;sa=X&amp;ved=0ahUKEwjj07KK1_yCAxXSEFkFHca7BIQQmJACCNYK</t>
  </si>
  <si>
    <t>https://encrypted-tbn0.gstatic.com/images?q=tbn:ANd9GcT4rfu1-FrH1qkwcbqAKCF2FUSJqz_SxK1hf7eF&amp;s=0</t>
  </si>
  <si>
    <t>Raiffeisen-Bankengruppe Steiermark</t>
  </si>
  <si>
    <t>https://www.google.com/search?sca_esv=591434115&amp;gl=us&amp;hl=en&amp;q=Raiffeisen-Bankengruppe+Steiermark&amp;sa=X&amp;ved=0ahUKEwimy8yRq5ODAxVgjIkEHWJvD5g4KBCYkAIIlQ0</t>
  </si>
  <si>
    <t>MindMatch Consulting (Pty) Ltd</t>
  </si>
  <si>
    <t>https://www.google.com/search?gl=us&amp;hl=en&amp;q=MindMatch+Consulting+(Pty)+Ltd&amp;sa=X&amp;ved=0ahUKEwjZps7t0cH9AhWInWoFHcDxAOM4ChCYkAIIwgs</t>
  </si>
  <si>
    <t>https://encrypted-tbn0.gstatic.com/images?q=tbn:ANd9GcSjjVD1KvpZruIl3vDgBNWlLnL1XwJK_GOgP8RY9_0&amp;s</t>
  </si>
  <si>
    <t>ThinkONE Research &amp; Consulting</t>
  </si>
  <si>
    <t>https://www.google.com/search?sca_esv=569062438&amp;hl=en&amp;gl=us&amp;q=ThinkONE+Research+%26+Consulting&amp;sa=X&amp;ved=0ahUKEwiguKj31syBAxX0LEQIHXAXC04QmJACCIcK</t>
  </si>
  <si>
    <t>https://encrypted-tbn0.gstatic.com/images?q=tbn:ANd9GcTdkbHCdOgf9ML3UjlVDNcng9jL9-fDXNU4cbWrYIA&amp;s</t>
  </si>
  <si>
    <t>CodeCraft Technologies Pvt Ltd</t>
  </si>
  <si>
    <t>https://www.google.com/search?sca_esv=067143e154801387&amp;sca_upv=1&amp;hl=en&amp;gl=us&amp;q=CodeCraft+Technologies+Pvt+Ltd&amp;sa=X&amp;ved=0ahUKEwis2dj32IGDAxVKSDABHUvKDhI4ChCYkAIIjw0</t>
  </si>
  <si>
    <t>https://encrypted-tbn0.gstatic.com/images?q=tbn:ANd9GcRYS781H_hUz1xMXMu6lgZFXVOZdAhZ7lVnQ9gQ-Ns&amp;s</t>
  </si>
  <si>
    <t>Department Of State Growth</t>
  </si>
  <si>
    <t>https://www.stategrowth.tas.gov.au/</t>
  </si>
  <si>
    <t>https://www.google.com/search?sca_esv=577080029&amp;hl=en&amp;gl=us&amp;q=Department+Of+State+Growth&amp;sa=X&amp;ved=0ahUKEwiwtaqyypWCAxVskYkEHacYDr44KBCYkAIIrQ0</t>
  </si>
  <si>
    <t>Opus People Solutions</t>
  </si>
  <si>
    <t>https://www.google.com/search?ucbcb=1&amp;gl=us&amp;hl=en&amp;q=Opus+People+Solutions&amp;sa=X&amp;ved=0ahUKEwiyhK-9rOL9AhWGPkQIHRkvDk8QmJACCKkL</t>
  </si>
  <si>
    <t>innovent consult GmbH &amp; Co. KG</t>
  </si>
  <si>
    <t>https://www.google.com/search?sca_esv=562670942&amp;gl=us&amp;hl=en&amp;q=innovent+consult+GmbH+%26+Co.+KG&amp;sa=X&amp;ved=0ahUKEwji8dW76ZKBAxX_SzABHe3LA-s4ChCYkAII_gs</t>
  </si>
  <si>
    <t>Lanware Solutions</t>
  </si>
  <si>
    <t>https://www.google.com/search?hl=en&amp;gl=us&amp;q=Lanware+Solutions&amp;sa=X&amp;ved=0ahUKEwiQzozF363-AhWmD1kFHTjcDpk4FBCYkAIIuAk</t>
  </si>
  <si>
    <t>Bitpanda Pro</t>
  </si>
  <si>
    <t>https://www.google.com/search?q=Bitpanda+Pro&amp;sa=X&amp;ved=0ahUKEwiJgMvSw9j-AhXeEFkFHQrAAAMQmJACCPwL</t>
  </si>
  <si>
    <t>Quess (Philippines) Corp</t>
  </si>
  <si>
    <t>https://www.google.com/search?hl=en&amp;gl=us&amp;q=Quess+(Philippines)+Corp&amp;sa=X&amp;ved=0ahUKEwjPt8bo2fj8AhUlElkFHd7XA444ChCYkAIIwwo</t>
  </si>
  <si>
    <t>Musopia</t>
  </si>
  <si>
    <t>https://www.google.com/search?sca_esv=578056430&amp;hl=en&amp;gl=us&amp;q=Musopia&amp;sa=X&amp;ved=0ahUKEwiC9_fv05-CAxUTlYkEHbOnD1AQmJACCNcJ</t>
  </si>
  <si>
    <t>https://encrypted-tbn0.gstatic.com/images?q=tbn:ANd9GcRhmE8_kAHUZvXoXfRV8UMAYlwHzpLZoIV4jTyQY18&amp;s</t>
  </si>
  <si>
    <t>LaMiCons</t>
  </si>
  <si>
    <t>https://www.google.com/search?sca_esv=333e464edf1c3634&amp;gl=us&amp;hl=en&amp;q=LaMiCons&amp;sa=X&amp;ved=0ahUKEwiwgsOL47iCAxVmTDABHTidATE4RhCYkAIIrgs</t>
  </si>
  <si>
    <t>https://encrypted-tbn0.gstatic.com/images?q=tbn:ANd9GcS-eih47IWdFimJ8qAf9dmiuv2YX_t5G11O5Lxn9Mc&amp;s</t>
  </si>
  <si>
    <t>Bundesverwaltungsamt (BVA)</t>
  </si>
  <si>
    <t>https://www.bva.bund.de/</t>
  </si>
  <si>
    <t>https://www.google.com/search?sca_esv=562665302&amp;hl=en&amp;gl=us&amp;q=Bundesverwaltungsamt+(BVA)&amp;sa=X&amp;ved=0ahUKEwi_nYLJ6ZKBAxWUjIkEHVvKBpc4KBCYkAII4go</t>
  </si>
  <si>
    <t>https://encrypted-tbn0.gstatic.com/images?q=tbn:ANd9GcSrJZ-ItZZhKJ_9nCB5PyFM_I0qDYrAcUj-xSI1E_k&amp;s</t>
  </si>
  <si>
    <t>Coders Brain Technology Pvt. Ltd.</t>
  </si>
  <si>
    <t>https://www.google.com/search?sca_esv=572781667&amp;gl=us&amp;hl=en&amp;q=Coders+Brain+Technology+Pvt.+Ltd.&amp;sa=X&amp;ved=0ahUKEwjz_vnz7O-BAxUaRzABHaT7Bs44KBCYkAII7Qk</t>
  </si>
  <si>
    <t>Twenty Four Seven Recruitment Services Ltd</t>
  </si>
  <si>
    <t>https://www.google.com/search?sca_esv=569950492&amp;hl=en&amp;gl=us&amp;q=Twenty+Four+Seven+Recruitment+Services+Ltd&amp;sa=X&amp;ved=0ahUKEwi5s4_v2daBAxWVNGIAHTuiBXwQmJACCPsM</t>
  </si>
  <si>
    <t>Claddagh Resources</t>
  </si>
  <si>
    <t>http://www.claddaghresources.net/</t>
  </si>
  <si>
    <t>https://www.google.com/search?sca_esv=576391435&amp;gl=us&amp;hl=en&amp;q=Claddagh+Resources&amp;sa=X&amp;ved=0ahUKEwii5pLi0JCCAxVTElkFHTx_Bj0QmJACCJgL</t>
  </si>
  <si>
    <t>https://encrypted-tbn0.gstatic.com/images?q=tbn:ANd9GcQsMxPSceXgUVrM_DksyHVysVxfRv75L3yiU6yNhrw&amp;s</t>
  </si>
  <si>
    <t>senzcraft</t>
  </si>
  <si>
    <t>https://www.google.com/search?ucbcb=1&amp;gl=us&amp;hl=en&amp;q=senzcraft&amp;sa=X&amp;ved=0ahUKEwixzf_9w9r8AhVokoQIHW4kAhw4KBCYkAII5Qk</t>
  </si>
  <si>
    <t>https://encrypted-tbn0.gstatic.com/images?q=tbn:ANd9GcSTSlixa1dpVTo9wHZ7GeubY0a3k1Xwq5NGmeZiDB4&amp;s</t>
  </si>
  <si>
    <t>WAE</t>
  </si>
  <si>
    <t>https://www.google.com/search?gl=us&amp;hl=en&amp;q=WAE&amp;sa=X&amp;ved=0ahUKEwjsnsivoPv8AhW3EVkFHfrhCc44RhCYkAIIqgw</t>
  </si>
  <si>
    <t>https://encrypted-tbn0.gstatic.com/images?q=tbn:ANd9GcSR9Qwb_EGeTlDM6uLbLTfCjcH4lsreN94XVObBo4w&amp;s</t>
  </si>
  <si>
    <t>ÐÐ²Ð¸Ñ‚Ð¾</t>
  </si>
  <si>
    <t>http://www.avito.ru/</t>
  </si>
  <si>
    <t>https://www.google.com/search?hl=en&amp;gl=us&amp;q=%D0%90%D0%B2%D0%B8%D1%82%D0%BE&amp;sa=X&amp;ved=0ahUKEwi-_t3nxt3-AhW_QjABHc2aAcMQmJACCPUJ</t>
  </si>
  <si>
    <t>https://encrypted-tbn0.gstatic.com/images?q=tbn:ANd9GcSUt89mTvFC98WPjyJOQXD3qt6UiojpA64_utAE&amp;s=0</t>
  </si>
  <si>
    <t>AI2C Technologies</t>
  </si>
  <si>
    <t>https://www.google.com/search?q=AI2C+Technologies&amp;sa=X&amp;ved=0ahUKEwiezaabk-X-AhV2EFkFHaOYATs4ChCYkAIIngs</t>
  </si>
  <si>
    <t>https://encrypted-tbn0.gstatic.com/images?q=tbn:ANd9GcQ0aKxgZZ20BFf26pnJkCKfXXSS2aFMLBAHk0pHv8M&amp;s</t>
  </si>
  <si>
    <t>TalEx</t>
  </si>
  <si>
    <t>https://www.google.com/search?sca_esv=553028280&amp;hl=en&amp;gl=us&amp;q=TalEx&amp;sa=X&amp;ved=0ahUKEwjI_dSSpr2AAxUkSDABHbmwBk84eBCYkAII7g4</t>
  </si>
  <si>
    <t>thirteen13solutions</t>
  </si>
  <si>
    <t>https://www.google.com/search?ucbcb=1&amp;gl=us&amp;hl=en&amp;q=thirteen13solutions&amp;sa=X&amp;ved=0ahUKEwikyemcnKv-AhXIkYkEHcqgAlo4HhCYkAIIuw4</t>
  </si>
  <si>
    <t>Puffling</t>
  </si>
  <si>
    <t>https://www.google.com/search?sca_esv=561228216&amp;gl=us&amp;hl=en&amp;q=Puffling&amp;sa=X&amp;ved=0ahUKEwj8jL6V5YOBAxWhVDUKHb7bCnkQmJACCIgK</t>
  </si>
  <si>
    <t>Snappt Inc</t>
  </si>
  <si>
    <t>http://www.snappt.com/</t>
  </si>
  <si>
    <t>https://www.google.com/search?q=Snappt+Inc&amp;sa=X&amp;ved=0ahUKEwjypJzZn678AhUck2oFHZZTAQo4UBCYkAIIlwo</t>
  </si>
  <si>
    <t>https://encrypted-tbn0.gstatic.com/images?q=tbn:ANd9GcSGaivPyYYBSVYEwRSgJNRcP_g6PId9Uz30rtI766Q&amp;s</t>
  </si>
  <si>
    <t>Cedrus &amp; Partners</t>
  </si>
  <si>
    <t>http://www.cedruspartners.com/</t>
  </si>
  <si>
    <t>https://www.google.com/search?gl=us&amp;hl=en&amp;q=Cedrus+%26+Partners&amp;sa=X&amp;ved=0ahUKEwiMuey-noD9AhXoKlkFHfQrDSY4KBCYkAIIigs</t>
  </si>
  <si>
    <t>ÐšÐ°Ñ€Ñ‚Ð¾Ñ‡ÐºÐ°</t>
  </si>
  <si>
    <t>https://www.google.com/search?sca_esv=585526170&amp;gl=us&amp;hl=en&amp;q=%D0%9A%D0%B0%D1%80%D1%82%D0%BE%D1%87%D0%BA%D0%B0&amp;sa=X&amp;ved=0ahUKEwjRy9j_yOOCAxWbEGIAHd05D28QmJACCPcG</t>
  </si>
  <si>
    <t>Arduino</t>
  </si>
  <si>
    <t>https://www.google.com/search?gl=us&amp;hl=en&amp;q=Arduino&amp;sa=X&amp;ved=0ahUKEwjftpmLzdX8AhUsFVkFHXK8D4Q4MhCYkAII6As</t>
  </si>
  <si>
    <t>L&amp;D Edutech</t>
  </si>
  <si>
    <t>https://www.google.com/search?hl=en&amp;gl=us&amp;q=L%26D+Edutech&amp;sa=X&amp;ved=0ahUKEwi508fYna6AAxVnFFkFHVCaAkw4WhCYkAII7Qs</t>
  </si>
  <si>
    <t>CoinSwitch</t>
  </si>
  <si>
    <t>https://www.google.com/search?sca_esv=580774379&amp;hl=en&amp;gl=us&amp;q=CoinSwitch&amp;sa=X&amp;ved=0ahUKEwjJ6-jbpbaCAxUQEVkFHV7SBfs4ChCYkAIIsgs</t>
  </si>
  <si>
    <t>https://encrypted-tbn0.gstatic.com/images?q=tbn:ANd9GcSg1ZkaYn44pYIi-lUKNCbNgb6qd8MpY07tgBTY9-4&amp;s</t>
  </si>
  <si>
    <t>Matritel</t>
  </si>
  <si>
    <t>https://www.google.com/search?gl=us&amp;hl=en&amp;q=Matritel&amp;sa=X&amp;ved=0ahUKEwiHzZfChs78AhXvMlkFHdOaBSE4ChCYkAIIkww</t>
  </si>
  <si>
    <t>https://encrypted-tbn0.gstatic.com/images?q=tbn:ANd9GcT-ZziP2Z9XiRwILCzbUjdYoyW0gnJG_6frMF-fuCw&amp;s</t>
  </si>
  <si>
    <t>CHAS, a Veriforce company</t>
  </si>
  <si>
    <t>https://www.google.com/search?sca_esv=565857231&amp;hl=en&amp;gl=us&amp;q=CHAS,+a+Veriforce+company&amp;sa=X&amp;ved=0ahUKEwjcpJCjvK6BAxWTFVkFHU2tC6s4ChCYkAII7ww</t>
  </si>
  <si>
    <t>https://encrypted-tbn0.gstatic.com/images?q=tbn:ANd9GcSFZNs3X4TyCf9pGbCtYlSvPzg_9KMZWmk60R-3Gjw&amp;s</t>
  </si>
  <si>
    <t>thyssenkrupp Transrapid GmbH</t>
  </si>
  <si>
    <t>https://www.google.com/search?hl=en&amp;gl=us&amp;q=thyssenkrupp+Transrapid+GmbH&amp;sa=X&amp;ved=0ahUKEwju7MGu46r8AhXSlGoFHar3CbM4ChCYkAIIxAw</t>
  </si>
  <si>
    <t>PostNord Danmark</t>
  </si>
  <si>
    <t>http://www.postnord.dk/en/about-us/company-presentation</t>
  </si>
  <si>
    <t>https://www.google.com/search?q=PostNord+Danmark&amp;sa=X&amp;ved=0ahUKEwio8obJqbf8AhU0F1kFHUUdA4A4ChCYkAIIkww</t>
  </si>
  <si>
    <t>https://encrypted-tbn0.gstatic.com/images?q=tbn:ANd9GcRy3d1zW5aglTE00F1lF6ZPxUAFHiq4piW0mUsK&amp;s=0</t>
  </si>
  <si>
    <t>Ernst &amp; Young AG</t>
  </si>
  <si>
    <t>http://www.ey.com/CH</t>
  </si>
  <si>
    <t>https://www.google.com/search?hl=en&amp;gl=us&amp;q=Ernst+%26+Young+AG&amp;sa=X&amp;ved=0ahUKEwie2fiLxIiAAxXKElkFHZtCAYcQmJACCPsL</t>
  </si>
  <si>
    <t>Premise Health</t>
  </si>
  <si>
    <t>http://www.premisehealth.com/</t>
  </si>
  <si>
    <t>https://www.google.com/search?sca_esv=582196092&amp;hl=en&amp;gl=us&amp;q=Premise+Health&amp;sa=X&amp;ved=0ahUKEwiK0ebHgsOCAxXzEVkFHdl-D-oQmJACCNUN</t>
  </si>
  <si>
    <t>https://encrypted-tbn0.gstatic.com/images?q=tbn:ANd9GcSelhROQIwvq3M3xfAirtbzGJ31PUgfWkIFKVZM&amp;s=0</t>
  </si>
  <si>
    <t>Innofactor Oyj</t>
  </si>
  <si>
    <t>http://www.innofactor.com/</t>
  </si>
  <si>
    <t>https://www.google.com/search?q=Innofactor+Oyj&amp;sa=X&amp;ved=0ahUKEwiM1-KZ46r8AhVOGlkFHelBDYkQmJACCPcM</t>
  </si>
  <si>
    <t>Map of Ag</t>
  </si>
  <si>
    <t>http://mapof.ag/</t>
  </si>
  <si>
    <t>https://www.google.com/search?sca_esv=562982649&amp;hl=en&amp;gl=us&amp;q=Map+of+Ag&amp;sa=X&amp;ved=0ahUKEwjF36vUqpWBAxXXFlkFHemRAtIQmJACCK0M</t>
  </si>
  <si>
    <t>Nolij Consulting LLC</t>
  </si>
  <si>
    <t>https://www.google.com/search?hl=en&amp;gl=us&amp;q=Nolij+Consulting+LLC&amp;sa=X&amp;ved=0ahUKEwiVxbep2oj9AhVnOUQIHVf-CnY4ChCYkAIIigs</t>
  </si>
  <si>
    <t>EAGLE PROJECT CONSULTING</t>
  </si>
  <si>
    <t>https://www.google.com/search?hl=en&amp;gl=us&amp;q=EAGLE+PROJECT+CONSULTING&amp;sa=X&amp;ved=0ahUKEwiqx_byuKH_AhXUGFkFHenbC0w4HhCYkAIItAs</t>
  </si>
  <si>
    <t>LÃ¤kemedelsverket</t>
  </si>
  <si>
    <t>http://www.mpa.se/eng/index.shtml</t>
  </si>
  <si>
    <t>https://www.google.com/search?q=L%C3%A4kemedelsverket&amp;sa=X&amp;ved=0ahUKEwja4c6Kw9j-AhUFkIkEHedbDWYQmJACCJcI</t>
  </si>
  <si>
    <t>https://encrypted-tbn0.gstatic.com/images?q=tbn:ANd9GcRb87158TJSXv34VJkSgztBof9UkoxyOpePiFMxzB0&amp;s</t>
  </si>
  <si>
    <t>GreenEyes Production</t>
  </si>
  <si>
    <t>https://www.google.com/search?sca_esv=558035255&amp;hl=en&amp;gl=us&amp;q=GreenEyes+Production&amp;sa=X&amp;ved=0ahUKEwjHsKSjzOWAAxV7FFkFHTpbB8UQmJACCL8J</t>
  </si>
  <si>
    <t>https://encrypted-tbn0.gstatic.com/images?q=tbn:ANd9GcQ6N3kw2ufUh8X_K3eJtpuXWXT80j3TwLUdOrnXdKg&amp;s</t>
  </si>
  <si>
    <t>It Works! Global</t>
  </si>
  <si>
    <t>http://www.myitworks.com/</t>
  </si>
  <si>
    <t>https://www.google.com/search?sca_esv=562665302&amp;hl=en&amp;gl=us&amp;q=It+Works!+Global&amp;sa=X&amp;ved=0ahUKEwj9gqm65ZKBAxXHMlkFHesxCaA4HhCYkAIIuA0</t>
  </si>
  <si>
    <t>https://encrypted-tbn0.gstatic.com/images?q=tbn:ANd9GcTVQ_WKrlyWKpk7skq4u6MSkCVGHaqxGio2nscyrl0&amp;s</t>
  </si>
  <si>
    <t>Adverity</t>
  </si>
  <si>
    <t>https://www.google.com/search?q=Adverity&amp;sa=X&amp;ved=0ahUKEwiqva-W-cj8AhV2FFkFHfe2ACI4FBCYkAIIyA0</t>
  </si>
  <si>
    <t>https://encrypted-tbn0.gstatic.com/images?q=tbn:ANd9GcRMOSvh4CfbsG_sfczxDk92-mFkwb5NKid4S1wB6Fs&amp;s</t>
  </si>
  <si>
    <t>ITECCO Recruitment</t>
  </si>
  <si>
    <t>https://www.google.com/search?gl=us&amp;hl=en&amp;q=ITECCO+Recruitment&amp;sa=X&amp;ved=0ahUKEwi7ndTUxNr8AhWhm2oFHZ32DYY4KBCYkAIIygs</t>
  </si>
  <si>
    <t>Jeraisy Computer &amp; Comm. Services</t>
  </si>
  <si>
    <t>https://www.google.com/search?gl=us&amp;hl=en&amp;q=Jeraisy+Computer+%26+Comm.+Services&amp;sa=X&amp;ved=0ahUKEwjm5Lv16rn8AhWAOFkFHZv8CZAQmJACCNQK</t>
  </si>
  <si>
    <t>Finkraft</t>
  </si>
  <si>
    <t>https://www.google.com/search?sca_esv=568414926&amp;gl=us&amp;hl=en&amp;q=Finkraft&amp;sa=X&amp;ved=0ahUKEwjRjr2p1MeBAxUbKlkFHfniCbk4RhCYkAIIvAk</t>
  </si>
  <si>
    <t>https://encrypted-tbn0.gstatic.com/images?q=tbn:ANd9GcSWGGVEqBe7rkwsESeWzOR_gw23k4h4JrU10mhXiko&amp;s</t>
  </si>
  <si>
    <t>All Chicago</t>
  </si>
  <si>
    <t>https://www.google.com/search?gl=us&amp;hl=en&amp;q=All+Chicago&amp;sa=X&amp;ved=0ahUKEwju4qPTpr2AAxVNrYkEHT0xBgg4MhCYkAII5go</t>
  </si>
  <si>
    <t>Techieshubhdeep IT Solutions Pvt. Ltd</t>
  </si>
  <si>
    <t>https://www.google.com/search?sca_esv=589318964&amp;gl=us&amp;hl=en&amp;q=Techieshubhdeep+IT+Solutions+Pvt.+Ltd&amp;sa=X&amp;ved=0ahUKEwicx_vw2IGDAxVsC3kGHcY8Dsw4HhCYkAIIvwk</t>
  </si>
  <si>
    <t>IntraHealth International</t>
  </si>
  <si>
    <t>http://www.intrahealth.org/</t>
  </si>
  <si>
    <t>https://www.google.com/search?q=IntraHealth+International&amp;sa=X&amp;ved=0ahUKEwjKyp251fb-AhV6EVkFHRDqAusQmJACCP8J</t>
  </si>
  <si>
    <t>https://encrypted-tbn0.gstatic.com/images?q=tbn:ANd9GcSwV1MKcMvXVyqbWlqQoRhEyMT-NlZ8yWKNawGMnqM&amp;s</t>
  </si>
  <si>
    <t>KIPP St. Louis</t>
  </si>
  <si>
    <t>https://www.google.com/search?sca_esv=568736477&amp;gl=us&amp;hl=en&amp;q=KIPP+St.+Louis&amp;sa=X&amp;ved=0ahUKEwiK8N36jsqBAxUNjIkEHTaGCTw4PBCYkAII1gk</t>
  </si>
  <si>
    <t>https://encrypted-tbn0.gstatic.com/images?q=tbn:ANd9GcRIJKQjeNHJ5xEqZIIxjshb4P1bQVaFQtobEBqAIKs&amp;s</t>
  </si>
  <si>
    <t>WMDA</t>
  </si>
  <si>
    <t>https://worldmarrowdonorday.org/</t>
  </si>
  <si>
    <t>https://www.google.com/search?sca_esv=566842583&amp;hl=en&amp;gl=us&amp;q=WMDA&amp;sa=X&amp;ved=0ahUKEwi2r9m2xbiBAxXnF1kFHZNIDnMQmJACCMAJ</t>
  </si>
  <si>
    <t>https://encrypted-tbn0.gstatic.com/images?q=tbn:ANd9GcTWnVtXuyYafDmMq6WPPNIiwNc0pjFhz8A6ZxMyaxM&amp;s</t>
  </si>
  <si>
    <t>Environmental Consultants (ECI)</t>
  </si>
  <si>
    <t>https://www.google.com/search?hl=en&amp;gl=us&amp;q=Environmental+Consultants+(ECI)&amp;sa=X&amp;ved=0ahUKEwiK8u6Xv5n9AhVLFlkFHeewDy44RhCYkAIIkA4</t>
  </si>
  <si>
    <t>ELENEO</t>
  </si>
  <si>
    <t>https://www.google.com/search?ucbcb=1&amp;gl=us&amp;hl=en&amp;q=ELENEO&amp;sa=X&amp;ved=0ahUKEwiPr_yDprD-AhWTkGoFHVEhCz44ChCYkAII5ws</t>
  </si>
  <si>
    <t>Uganda Electricity Transmission Company Limited (Uetcl)</t>
  </si>
  <si>
    <t>http://www.uetcl.com/</t>
  </si>
  <si>
    <t>https://www.google.com/search?gl=us&amp;hl=en&amp;q=Uganda+Electricity+Transmission+Company+Limited+(Uetcl)&amp;sa=X&amp;ved=0ahUKEwj_xrLFrtv_AhVDMVkFHeBpCM0QmJACCJEH</t>
  </si>
  <si>
    <t>https://encrypted-tbn0.gstatic.com/images?q=tbn:ANd9GcTqjHpSyAQzRUtQkt9kPGvfzJLHmn5m2pOtTIWN&amp;s=0</t>
  </si>
  <si>
    <t>Volkswagen</t>
  </si>
  <si>
    <t>https://www.google.com/search?sca_esv=2c43f6730c5a3000&amp;gl=us&amp;hl=en&amp;q=Volkswagen&amp;sa=X&amp;ved=0ahUKEwjAnqfShoSCAxVGRzABHQQpA8k4PBCYkAIIlws</t>
  </si>
  <si>
    <t>https://encrypted-tbn0.gstatic.com/images?q=tbn:ANd9GcRdyqFh1pVnm6H2cCBAyogjji7TflrVnoPKWIJxiIY&amp;s</t>
  </si>
  <si>
    <t>Mindflow</t>
  </si>
  <si>
    <t>https://www.google.com/search?sca_esv=562123659&amp;gl=us&amp;hl=en&amp;q=Mindflow&amp;sa=X&amp;ved=0ahUKEwj1weOAqIuBAxWXLkQIHakqBkk4FBCYkAII8ws</t>
  </si>
  <si>
    <t>https://encrypted-tbn0.gstatic.com/images?q=tbn:ANd9GcRRRyzR0fjCNXHjOk-_-3supdFlg1Kg2J9fNntWV4Q&amp;s</t>
  </si>
  <si>
    <t>TELCAT MULTICOM GmbH</t>
  </si>
  <si>
    <t>http://www.telcat.de/</t>
  </si>
  <si>
    <t>https://www.google.com/search?sca_esv=560603692&amp;gl=us&amp;hl=en&amp;q=TELCAT+MULTICOM+GmbH&amp;sa=X&amp;ved=0ahUKEwiM1v2c2_6AAxVWfTABHT_9CHs4KBCYkAIIpw4</t>
  </si>
  <si>
    <t>VaynerMedia</t>
  </si>
  <si>
    <t>http://vaynermedia.com/</t>
  </si>
  <si>
    <t>https://www.google.com/search?gl=us&amp;hl=en&amp;q=VaynerMedia&amp;sa=X&amp;ved=0ahUKEwjctuy03sv9AhWgVTABHbsCAtA4ChCYkAIIng0</t>
  </si>
  <si>
    <t>https://encrypted-tbn0.gstatic.com/images?q=tbn:ANd9GcRxTJC3P597eGa0OQ4Ak7KTHMWOzd9VIxFBlpP3OVk&amp;s</t>
  </si>
  <si>
    <t>TargetCW - Corporate</t>
  </si>
  <si>
    <t>https://www.google.com/search?sca_esv=349af6b8b067d63f&amp;sca_upv=1&amp;gl=us&amp;hl=en&amp;q=TargetCW+-+Corporate&amp;sa=X&amp;ved=0ahUKEwiOi4adhdyCAxXAVTABHRGSBQg4HhCYkAIImg4</t>
  </si>
  <si>
    <t>https://encrypted-tbn0.gstatic.com/images?q=tbn:ANd9GcRSETYgDjRTUhEQvAItHGjS_IEcT7mlxb-oFDjYjM8&amp;s</t>
  </si>
  <si>
    <t>BILVANTIS TECHNOLOGIES</t>
  </si>
  <si>
    <t>https://www.google.com/search?sca_esv=588643820&amp;gl=us&amp;hl=en&amp;q=BILVANTIS+TECHNOLOGIES&amp;sa=X&amp;ved=0ahUKEwiSh8OE1fyCAxXtK1kFHXq-D7A4PBCYkAIInwo</t>
  </si>
  <si>
    <t>https://encrypted-tbn0.gstatic.com/images?q=tbn:ANd9GcTZ-vAYnS21_3aEJP4o7yv5Ityv_Mq8kd0zJBB35ZU&amp;s</t>
  </si>
  <si>
    <t>Benefytt Technologies</t>
  </si>
  <si>
    <t>http://benefytt.com/</t>
  </si>
  <si>
    <t>https://www.google.com/search?gl=us&amp;hl=en&amp;q=Benefytt+Technologies&amp;sa=X&amp;ved=0ahUKEwivkaqEn7OAAxWdhIkEHadXCDY4KBCYkAIIlgw</t>
  </si>
  <si>
    <t>Foreground LLC</t>
  </si>
  <si>
    <t>https://www.google.com/search?sca_esv=567185982&amp;hl=en&amp;gl=us&amp;q=Foreground+LLC&amp;sa=X&amp;ved=0ahUKEwii3bSIiLuBAxWiGVkFHY2iBaU4HhCYkAII8wk</t>
  </si>
  <si>
    <t>BI:PROCSI</t>
  </si>
  <si>
    <t>https://www.google.com/search?sca_esv=573962864&amp;hl=en&amp;gl=us&amp;q=BI:PROCSI&amp;sa=X&amp;ved=0ahUKEwio8_uuu_yBAxWhFFkFHbvDDQ44MhCYkAII1Qo</t>
  </si>
  <si>
    <t>https://encrypted-tbn0.gstatic.com/images?q=tbn:ANd9GcR7o6Ys2XGYD4F8BWjkFohTyKAfHNpVncOv3VO6Bo8&amp;s</t>
  </si>
  <si>
    <t>Alphalitical</t>
  </si>
  <si>
    <t>https://www.google.com/search?sca_esv=573098824&amp;gl=us&amp;hl=en&amp;q=Alphalitical&amp;sa=X&amp;ved=0ahUKEwj8nf2TtfKBAxVQGVkFHSVLA7UQmJACCO8J</t>
  </si>
  <si>
    <t>https://encrypted-tbn0.gstatic.com/images?q=tbn:ANd9GcQi-5FiKEu0tL8fS_BbzFtJp7VeKvpJhwRljAu6K6o&amp;s</t>
  </si>
  <si>
    <t>Medivet</t>
  </si>
  <si>
    <t>https://www.google.com/search?sca_esv=587928711&amp;gl=us&amp;hl=en&amp;q=Medivet&amp;sa=X&amp;ved=0ahUKEwig3oe10veCAxUUPkQIHZx0BU44FBCYkAIIwws</t>
  </si>
  <si>
    <t>https://encrypted-tbn0.gstatic.com/images?q=tbn:ANd9GcR5zxXYtansTr7kPN5XN0aU-i-yzNbiFt2TO3M5hTQ&amp;s</t>
  </si>
  <si>
    <t>HUMANITICS</t>
  </si>
  <si>
    <t>https://www.google.com/search?hl=en&amp;gl=us&amp;q=HUMANITICS&amp;sa=X&amp;ved=0ahUKEwjSrp-wop-AAxWbL1kFHeb_CfQQmJACCPEJ</t>
  </si>
  <si>
    <t>Gadlang</t>
  </si>
  <si>
    <t>https://www.google.com/search?hl=en&amp;gl=us&amp;q=Gadlang&amp;sa=X&amp;ved=0ahUKEwiZha-kreX_AhVZFlkFHfnEA0UQmJACCPEJ</t>
  </si>
  <si>
    <t>HIS MAJESTYâ€™S INSPECTORATE OF CONSTABULARY AND FIRE &amp; RESCUE SERVICES</t>
  </si>
  <si>
    <t>https://www.justiceinspectorates.gov.uk/hmicfrs/</t>
  </si>
  <si>
    <t>https://www.google.com/search?ucbcb=1&amp;gl=us&amp;hl=en&amp;q=HIS+MAJESTY%E2%80%99S+INSPECTORATE+OF+CONSTABULARY+AND+FIRE+%26+RESCUE+SERVICES&amp;sa=X&amp;ved=0ahUKEwjM88rvho3-AhVHEFkFHc2KBKcQmJACCNML</t>
  </si>
  <si>
    <t>Das Bildy</t>
  </si>
  <si>
    <t>https://www.google.com/search?gl=us&amp;hl=en&amp;q=Das+Bildy&amp;sa=X&amp;ved=0ahUKEwj9nq_dofb8AhWGKFkFHecQASw4HhCYkAII2Qo</t>
  </si>
  <si>
    <t>Pfizer in Deutschland</t>
  </si>
  <si>
    <t>https://www.google.com/search?ucbcb=1&amp;gl=us&amp;hl=en&amp;q=Pfizer+in+Deutschland&amp;sa=X&amp;ved=0ahUKEwijh47Ujuf8AhWPnokEHT65Csw4HhCYkAII5Qs</t>
  </si>
  <si>
    <t>https://encrypted-tbn0.gstatic.com/images?q=tbn:ANd9GcSPJhQviBvJNn6eN-m845rfMk6hajTMwwfGvjkMxO0&amp;s</t>
  </si>
  <si>
    <t>International Swiss School AG</t>
  </si>
  <si>
    <t>https://www.google.com/search?sca_esv=570906942&amp;hl=en&amp;gl=us&amp;q=International+Swiss+School+AG&amp;sa=X&amp;ved=0ahUKEwjvh4nDpN6BAxUUSTABHVGYBzE4ChCYkAIIkA0</t>
  </si>
  <si>
    <t>Algospark</t>
  </si>
  <si>
    <t>http://www.algospark.com/</t>
  </si>
  <si>
    <t>https://www.google.com/search?sca_esv=556449418&amp;gl=us&amp;hl=en&amp;q=Algospark&amp;sa=X&amp;ved=0ahUKEwjYuOaP_tiAAxVwI0QIHQKBAeoQmJACCOsL</t>
  </si>
  <si>
    <t>Peanut App</t>
  </si>
  <si>
    <t>https://www.google.com/search?gl=us&amp;hl=en&amp;q=Peanut+App&amp;sa=X&amp;ved=0ahUKEwjh1c-IndH_AhWsQjABHaETATI4PBCYkAIIowo</t>
  </si>
  <si>
    <t>https://encrypted-tbn0.gstatic.com/images?q=tbn:ANd9GcQF3d_kGCGPGq-ZepkResJUDphsJUmo3sbsDCoNc-M&amp;s</t>
  </si>
  <si>
    <t>EclectiC International Consulting</t>
  </si>
  <si>
    <t>https://www.google.com/search?sca_esv=b0b8bd100056fb7a&amp;sca_upv=1&amp;hl=en&amp;gl=us&amp;q=EclectiC+International+Consulting&amp;sa=X&amp;ved=0ahUKEwiDoJDu1PeCAxXinYQIHWvrCKg4FBCYkAII-ws</t>
  </si>
  <si>
    <t>https://encrypted-tbn0.gstatic.com/images?q=tbn:ANd9GcTPkSJJ30_a9NhW1hYxpb9e6OT6xjQa-E6K9bYlBUI&amp;s</t>
  </si>
  <si>
    <t>2 SISTERS FOOD GROUP LIMITED</t>
  </si>
  <si>
    <t>http://www.2sfg.com/</t>
  </si>
  <si>
    <t>https://www.google.com/search?sca_esv=578056430&amp;gl=us&amp;hl=en&amp;q=2+SISTERS+FOOD+GROUP+LIMITED&amp;sa=X&amp;ved=0ahUKEwjqosvF0J-CAxWbF1kFHVUTB8k4FBCYkAIIowo</t>
  </si>
  <si>
    <t>https://encrypted-tbn0.gstatic.com/images?q=tbn:ANd9GcQnymBYWlsuw4RPSNCUO4ZcUqdwpLwLh2NKPmVz&amp;s=0</t>
  </si>
  <si>
    <t>Real Journeys</t>
  </si>
  <si>
    <t>http://www.realnz.com/</t>
  </si>
  <si>
    <t>https://www.google.com/search?sca_esv=577390696&amp;hl=en&amp;gl=us&amp;q=Real+Journeys&amp;sa=X&amp;ved=0ahUKEwiV17_gk5iCAxVmFlkFHUhwCHgQmJACCKIK</t>
  </si>
  <si>
    <t>https://encrypted-tbn0.gstatic.com/images?q=tbn:ANd9GcSPnhMriQi8a9aUN_ptlaZz0UKMS1UwE2Uyl06e&amp;s=0</t>
  </si>
  <si>
    <t>Kelp</t>
  </si>
  <si>
    <t>https://www.google.com/search?hl=en&amp;gl=us&amp;q=Kelp&amp;sa=X&amp;ved=0ahUKEwjulO7P0JyAAxUfMVkFHQz7A-44RhCYkAIInAw</t>
  </si>
  <si>
    <t>https://encrypted-tbn0.gstatic.com/images?q=tbn:ANd9GcRMr9Pq1fRQnwJtLkMJKKnDmZUGCDejbpziRaQ0mtI&amp;s</t>
  </si>
  <si>
    <t>Clearpay (Afterpay)</t>
  </si>
  <si>
    <t>https://www.google.com/search?ucbcb=1&amp;hl=en&amp;gl=us&amp;q=Clearpay+(Afterpay)&amp;sa=X&amp;ved=0ahUKEwis5vuB8Ln8AhXhj4kEHZQ-C4A4ChCYkAIIkQw</t>
  </si>
  <si>
    <t>AppDirect</t>
  </si>
  <si>
    <t>https://www.google.com/search?ucbcb=1&amp;gl=us&amp;hl=en&amp;q=AppDirect&amp;sa=X&amp;ved=0ahUKEwja6vWC1fP8AhWSQUEAHe5wBuk4bhCYkAII7wo</t>
  </si>
  <si>
    <t>https://encrypted-tbn0.gstatic.com/images?q=tbn:ANd9GcQRodKhfA6tF3OOnWzUwzfqtyqIE2QRi0Yet9EjPdY&amp;s</t>
  </si>
  <si>
    <t>Kido</t>
  </si>
  <si>
    <t>https://www.google.com/search?gl=us&amp;hl=en&amp;q=Kido&amp;sa=X&amp;ved=0ahUKEwj7hKSeqdv_AhVmlIkEHaLfD58QmJACCP4M</t>
  </si>
  <si>
    <t>Line Recruits Sdn Bhd.</t>
  </si>
  <si>
    <t>https://www.google.com/search?sca_esv=560269821&amp;gl=us&amp;hl=en&amp;q=Line+Recruits+Sdn+Bhd.&amp;sa=X&amp;ved=0ahUKEwjd8aOZ1vmAAxWWLFkFHWYQDVMQmJACCIcL</t>
  </si>
  <si>
    <t>Activus</t>
  </si>
  <si>
    <t>https://www.google.com/search?sca_esv=559959589&amp;hl=en&amp;gl=us&amp;q=Activus&amp;sa=X&amp;ved=0ahUKEwia8ZuBmfeAAxUyr4QIHQNEAqg4WhCYkAII6ws</t>
  </si>
  <si>
    <t>umlaut company</t>
  </si>
  <si>
    <t>http://www.umlaut.com/</t>
  </si>
  <si>
    <t>https://www.google.com/search?q=umlaut+company&amp;sa=X&amp;ved=0ahUKEwic1e7srbz8AhVKmGoFHSWZD844MhCYkAII5gs</t>
  </si>
  <si>
    <t>https://encrypted-tbn0.gstatic.com/images?q=tbn:ANd9GcRdbGcaZfz2CXe3sUR1ByVVE0-5FAes9UguU7-5QKs&amp;s</t>
  </si>
  <si>
    <t>imec</t>
  </si>
  <si>
    <t>https://www.google.com/search?sca_esv=569660528&amp;hl=en&amp;gl=us&amp;q=imec&amp;sa=X&amp;ved=0ahUKEwitzKaq2tGBAxWaElkFHVyqD0QQmJACCOcK</t>
  </si>
  <si>
    <t>https://encrypted-tbn0.gstatic.com/images?q=tbn:ANd9GcSjASK3sz9muPlZr-uPfBnuPGdI6_6gMVO59rTugmY&amp;s</t>
  </si>
  <si>
    <t>Stellant Systems, Inc.</t>
  </si>
  <si>
    <t>https://www.google.com/search?gl=us&amp;hl=en&amp;q=Stellant+Systems,+Inc.&amp;sa=X&amp;ved=0ahUKEwjZhte7y-z-AhX6kYkEHYUrAkQ4PBCYkAIIsAs</t>
  </si>
  <si>
    <t>https://encrypted-tbn0.gstatic.com/images?q=tbn:ANd9GcTaXOXVNti7mR95fslhfs3fDlEIGSSBP68jAIcyynA&amp;s</t>
  </si>
  <si>
    <t>DFP Recruitment</t>
  </si>
  <si>
    <t>https://www.google.com/search?sca_esv=589510079&amp;gl=us&amp;hl=en&amp;q=DFP+Recruitment&amp;sa=X&amp;ved=0ahUKEwiQkanKm4SDAxUWlWoFHSGeCmUQmJACCOEK</t>
  </si>
  <si>
    <t>Get Work IskolaszÃ¶vetkezet</t>
  </si>
  <si>
    <t>https://www.google.com/search?sca_esv=594381902&amp;hl=en&amp;gl=us&amp;q=Get+Work+Iskolasz%C3%B6vetkezet&amp;sa=X&amp;ved=0ahUKEwj8uvqwj7SDAxVCvokEHe4mAeQQmJACCM4I</t>
  </si>
  <si>
    <t>Meithee Tech Private Limited</t>
  </si>
  <si>
    <t>https://www.google.com/search?gl=us&amp;hl=en&amp;q=Meithee+Tech+Private+Limited&amp;sa=X&amp;ved=0ahUKEwj35sKN0uT8AhX8MlkFHdJ6CwM4FBCYkAIIxQo</t>
  </si>
  <si>
    <t>Zand</t>
  </si>
  <si>
    <t>https://www.google.com/search?gl=us&amp;hl=en&amp;q=Zand&amp;sa=X&amp;ved=0ahUKEwi89NP6pP7-AhUkkGoFHeufCHgQmJACCJ0J</t>
  </si>
  <si>
    <t>https://encrypted-tbn0.gstatic.com/images?q=tbn:ANd9GcTzca49AkkworrDlK6vcbon4yXCua1H_GeGYDP0j9Q&amp;s</t>
  </si>
  <si>
    <t>Experts Plus Recruitment Services</t>
  </si>
  <si>
    <t>https://www.google.com/search?hl=en&amp;gl=us&amp;q=Experts+Plus+Recruitment+Services&amp;sa=X&amp;ved=0ahUKEwj834yrwtj-AhU0JEQIHXrgC4YQmJACCJYI</t>
  </si>
  <si>
    <t>jobseekeronline.com</t>
  </si>
  <si>
    <t>https://www.google.com/search?ucbcb=1&amp;hl=en&amp;gl=us&amp;q=jobseekeronline.com&amp;sa=X&amp;ved=0ahUKEwiE0_fv6bT8AhXBR_EDHQ8SAM44KBCYkAII2ww</t>
  </si>
  <si>
    <t>Tech9</t>
  </si>
  <si>
    <t>http://tech9.com/</t>
  </si>
  <si>
    <t>https://www.google.com/search?sca_esv=584993245&amp;gl=us&amp;hl=en&amp;q=Tech9&amp;sa=X&amp;ved=0ahUKEwikp92TgtyCAxUakIkEHckoDmQ4ChCYkAII-gs</t>
  </si>
  <si>
    <t>https://encrypted-tbn0.gstatic.com/images?q=tbn:ANd9GcRasGGq6fgp0KeftAgXgS5mACl2AltKoMRdTSV8R_g&amp;s</t>
  </si>
  <si>
    <t>EPC Groupe</t>
  </si>
  <si>
    <t>http://www.epc-groupe.com/</t>
  </si>
  <si>
    <t>https://www.google.com/search?hl=en&amp;gl=us&amp;q=EPC+Groupe&amp;sa=X&amp;ved=0ahUKEwivrYfbh7j_AhXVr4QIHbzBCRMQmJACCN0M</t>
  </si>
  <si>
    <t>ENTSOG</t>
  </si>
  <si>
    <t>http://www.entsog.eu/</t>
  </si>
  <si>
    <t>https://www.google.com/search?sca_esv=586873451&amp;hl=en&amp;gl=us&amp;q=ENTSOG&amp;sa=X&amp;ved=0ahUKEwjC_sfm0u2CAxVEkYkEHXzyAXUQmJACCOEK</t>
  </si>
  <si>
    <t>https://encrypted-tbn0.gstatic.com/images?q=tbn:ANd9GcQ3HvyF1V7e8061Kf4JP3W6aNmyxRsJie2XlKQOpbM&amp;s</t>
  </si>
  <si>
    <t>Dexter International S.Ã  r.l.</t>
  </si>
  <si>
    <t>https://www.google.com/search?sca_esv=562133542&amp;gl=us&amp;hl=en&amp;q=Dexter+International+S.%C3%A0+r.l.&amp;sa=X&amp;ved=0ahUKEwjQne-irIuBAxU3m2oFHTH_AeAQmJACCKUN</t>
  </si>
  <si>
    <t>FFG Ã–sterreichische ForschungsfÃ¶rderungsgesellschaft mbH</t>
  </si>
  <si>
    <t>http://www.ffg.at/</t>
  </si>
  <si>
    <t>https://www.google.com/search?gl=us&amp;hl=en&amp;q=FFG+%C3%96sterreichische+Forschungsf%C3%B6rderungsgesellschaft+mbH&amp;sa=X&amp;ved=0ahUKEwjh9e_94dj_AhV0MlkFHXlLDH8QmJACCNYK</t>
  </si>
  <si>
    <t>https://encrypted-tbn0.gstatic.com/images?q=tbn:ANd9GcTq3nh9mbmxr1GdyFNyFJByl2Aj3lmz1ENfzeVXZM8&amp;s</t>
  </si>
  <si>
    <t>Goldbelt Frontier LLC</t>
  </si>
  <si>
    <t>https://www.google.com/search?sca_esv=585192112&amp;hl=en&amp;gl=us&amp;q=Goldbelt+Frontier+LLC&amp;sa=X&amp;ved=0ahUKEwiwr-jbvN6CAxXvEVkFHZwDAEM4ChCYkAII5gs</t>
  </si>
  <si>
    <t>https://encrypted-tbn0.gstatic.com/images?q=tbn:ANd9GcTB_YUsHgYyabFYlpnNk8k4REjN6ZhrT07PwuhWoOA&amp;s</t>
  </si>
  <si>
    <t>CAMELOT Management Consultants</t>
  </si>
  <si>
    <t>http://www.camelot-mc.com/</t>
  </si>
  <si>
    <t>https://www.google.com/search?sca_esv=568110489&amp;gl=us&amp;hl=en&amp;q=CAMELOT+Management+Consultants&amp;sa=X&amp;ved=0ahUKEwiwsM-njMWBAxV6MlkFHQFBCwo4ChCYkAIIxQ4</t>
  </si>
  <si>
    <t>https://encrypted-tbn0.gstatic.com/images?q=tbn:ANd9GcQ5U91HJ3if3C-9OvMaxy4b4TYkSqFy-pRQwObo-nA&amp;s</t>
  </si>
  <si>
    <t>Grade Booster</t>
  </si>
  <si>
    <t>https://www.google.com/search?sca_esv=565257361&amp;hl=en&amp;gl=us&amp;q=Grade+Booster&amp;sa=X&amp;ved=0ahUKEwiSrayVu6mBAxVsMVkFHZK5Dyk4FBCYkAIIwws</t>
  </si>
  <si>
    <t>https://encrypted-tbn0.gstatic.com/images?q=tbn:ANd9GcRWEraWVsrwmNb1MNIQZAWZlpIt0atk7qLbrqjGTYk&amp;s</t>
  </si>
  <si>
    <t>Last Mile Channel Enhancement (LMCE)</t>
  </si>
  <si>
    <t>http://lmce.in/</t>
  </si>
  <si>
    <t>https://www.google.com/search?hl=en&amp;gl=us&amp;q=Last+Mile+Channel+Enhancement+(LMCE)&amp;sa=X&amp;ved=0ahUKEwi5mt6_sJz_AhWOtoQIHcH0C_o4KBCYkAIIygs</t>
  </si>
  <si>
    <t>https://encrypted-tbn0.gstatic.com/images?q=tbn:ANd9GcQFb1A0ox1q4IbdS4qAm9yDF344DsNxsUDjDnvBWjM&amp;s</t>
  </si>
  <si>
    <t>GEEKRABIT PRIVATE LIMITED</t>
  </si>
  <si>
    <t>https://www.google.com/search?gl=us&amp;hl=en&amp;q=GEEKRABIT+PRIVATE+LIMITED&amp;sa=X&amp;ved=0ahUKEwj5xIvbyJKAAxWthYkEHZVtD6I4ChCYkAII2Ao</t>
  </si>
  <si>
    <t>Timocom GmbH</t>
  </si>
  <si>
    <t>http://www.timocom.de/</t>
  </si>
  <si>
    <t>https://www.google.com/search?hl=en&amp;gl=us&amp;q=Timocom+GmbH&amp;sa=X&amp;ved=0ahUKEwjj3ZKY2en8AhWZj4kEHR_GAKQQmJACCPQM</t>
  </si>
  <si>
    <t>Phoenix Search &amp; Consulting GmbH</t>
  </si>
  <si>
    <t>https://www.google.com/search?hl=en&amp;gl=us&amp;q=Phoenix+Search+%26+Consulting+GmbH&amp;sa=X&amp;ved=0ahUKEwilltad0sT_AhX0FFkFHUJxAI0QmJACCJML</t>
  </si>
  <si>
    <t>G7 renewable energies</t>
  </si>
  <si>
    <t>https://www.google.com/search?hl=en&amp;gl=us&amp;q=G7+renewable+energies&amp;sa=X&amp;ved=0ahUKEwjg-aGmhYuAAxXDk4kEHaFYCXQ4FBCYkAIIvQk</t>
  </si>
  <si>
    <t>Bilfinger Tebodin Netherlands B.V.</t>
  </si>
  <si>
    <t>http://www.tebodin.bilfinger.com/</t>
  </si>
  <si>
    <t>https://www.google.com/search?gl=us&amp;hl=en&amp;q=Bilfinger+Tebodin+Netherlands+B.V.&amp;sa=X&amp;ved=0ahUKEwjhlaXT85H9AhU1GFkFHZpdCAQ4HhCYkAII3go</t>
  </si>
  <si>
    <t>https://encrypted-tbn0.gstatic.com/images?q=tbn:ANd9GcSRIoyBC-9jlufWqgysfZN4bNuAbfxAQZd4HJIQp3k&amp;s</t>
  </si>
  <si>
    <t>The Fresh Market</t>
  </si>
  <si>
    <t>http://www.thefreshmarket.com/</t>
  </si>
  <si>
    <t>https://www.google.com/search?ucbcb=1&amp;gl=us&amp;hl=en&amp;q=The+Fresh+Market&amp;sa=X&amp;ved=0ahUKEwid2ei-0_P8AhUDFFkFHX8zCCE4HhCYkAIIqgw</t>
  </si>
  <si>
    <t>https://encrypted-tbn0.gstatic.com/images?q=tbn:ANd9GcQjrxr5aqf-uuUufi1yCqa9JG5FtOMwy5ceaPxL1a8&amp;s</t>
  </si>
  <si>
    <t>Grayce</t>
  </si>
  <si>
    <t>https://www.google.com/search?sca_esv=575393305&amp;hl=en&amp;gl=us&amp;q=Grayce&amp;sa=X&amp;ved=0ahUKEwj_wtvGv4aCAxWAomoFHTPfBdk4HhCYkAIIpwo</t>
  </si>
  <si>
    <t>Labatt Breweries of Canada</t>
  </si>
  <si>
    <t>http://www.labatt.com/</t>
  </si>
  <si>
    <t>https://www.google.com/search?sca_esv=4ea02e7fdf9859f0&amp;sca_upv=1&amp;gl=us&amp;hl=en&amp;q=Labatt+Breweries+of+Canada&amp;sa=X&amp;ved=0ahUKEwim6OC2gOGCAxUXRDABHXM9C7g4FBCYkAIIqwo</t>
  </si>
  <si>
    <t>https://encrypted-tbn0.gstatic.com/images?q=tbn:ANd9GcQ_s5gr-yEhHxqg1ExyE2roSzHEWhS1iy46iTofxZM&amp;s</t>
  </si>
  <si>
    <t>Bobcat Company</t>
  </si>
  <si>
    <t>http://www.bobcat.com/</t>
  </si>
  <si>
    <t>https://www.google.com/search?sca_esv=560269821&amp;gl=us&amp;hl=en&amp;q=Bobcat+Company&amp;sa=X&amp;ved=0ahUKEwiMr6Og1PmAAxV0FlkFHRNyDpY4bhCYkAII6Ao</t>
  </si>
  <si>
    <t>https://encrypted-tbn0.gstatic.com/images?q=tbn:ANd9GcS10730xyAyz4C7sKkgtDvig3x6Hu29yXOlLVttX8E&amp;s</t>
  </si>
  <si>
    <t>UNIVERSITY COLLEGE DUBLIN (UCD)</t>
  </si>
  <si>
    <t>https://www.google.com/search?sca_esv=573110829&amp;gl=us&amp;hl=en&amp;q=UNIVERSITY+COLLEGE+DUBLIN+(UCD)&amp;sa=X&amp;ved=0ahUKEwi-0rO4uvKBAxV0EVkFHSytDLoQmJACCL8J</t>
  </si>
  <si>
    <t>DGH Recruitment Ltd.</t>
  </si>
  <si>
    <t>https://www.google.com/search?sca_esv=557013633&amp;hl=en&amp;gl=us&amp;q=DGH+Recruitment+Ltd.&amp;sa=X&amp;ved=0ahUKEwiXjPSugd6AAxWZmIQIHY8sAAIQmJACCPEJ</t>
  </si>
  <si>
    <t>INFINEON TECHNOLOGIES ASIA PACIFIC PTE LTD</t>
  </si>
  <si>
    <t>https://www.google.com/search?gl=us&amp;hl=en&amp;q=INFINEON+TECHNOLOGIES+ASIA+PACIFIC+PTE+LTD&amp;sa=X&amp;ved=0ahUKEwj08O7t9Pb_AhXpFFkFHRyNDzY4FBCYkAIIvwk</t>
  </si>
  <si>
    <t>UMass Lowell, Department of Biology &amp; Center of Biomedical and Health Research in Data Sciences</t>
  </si>
  <si>
    <t>https://www.google.com/search?sca_esv=557013633&amp;hl=en&amp;gl=us&amp;q=UMass+Lowell,+Department+of+Biology+%26+Center+of+Biomedical+and+Health+Research+in+Data+Sciences&amp;sa=X&amp;ved=0ahUKEwjpkayi_92AAxUNLTQIHXJ4BR84HhCYkAII_ww</t>
  </si>
  <si>
    <t>VirtualResource</t>
  </si>
  <si>
    <t>https://www.google.com/search?sca_esv=561856720&amp;hl=en&amp;gl=us&amp;q=VirtualResource&amp;sa=X&amp;ved=0ahUKEwic9Znq6oiBAxWNEVkFHbT0BsA4ChCYkAIIwws</t>
  </si>
  <si>
    <t>Add Talent Solutions</t>
  </si>
  <si>
    <t>https://www.google.com/search?q=Add+Talent+Solutions&amp;sa=X&amp;ved=0ahUKEwjsxO7tku_-AhULEVkFHZqrCmQQmJACCPsN</t>
  </si>
  <si>
    <t>https://encrypted-tbn0.gstatic.com/images?q=tbn:ANd9GcQjbXYhkPHTTky3a5afzbaV5HE5yzAtkOCGQFnuueI&amp;s</t>
  </si>
  <si>
    <t>MIC Datenverarbeitung GmbH</t>
  </si>
  <si>
    <t>https://www.google.com/search?hl=en&amp;gl=us&amp;q=MIC+Datenverarbeitung+GmbH&amp;sa=X&amp;ved=0ahUKEwitm9P2hoaAAxU3GlkFHYFIClk4HhCYkAII-w0</t>
  </si>
  <si>
    <t>Assetplan</t>
  </si>
  <si>
    <t>https://www.google.com/search?sca_esv=560269821&amp;gl=us&amp;hl=en&amp;q=Assetplan&amp;sa=X&amp;ved=0ahUKEwj2rI3x2PmAAxWSkmoFHeGuAl44FBCYkAIIsAw</t>
  </si>
  <si>
    <t>Cs Group Solutions</t>
  </si>
  <si>
    <t>https://www.google.com/search?q=Cs+Group+Solutions&amp;sa=X&amp;ved=0ahUKEwiV9trk9_b_AhWBlmoFHaIZA5Q4HhCYkAII8A0</t>
  </si>
  <si>
    <t>MoCaFi</t>
  </si>
  <si>
    <t>http://www.mocafi.com/</t>
  </si>
  <si>
    <t>https://www.google.com/search?gl=us&amp;hl=en&amp;q=MoCaFi&amp;sa=X&amp;ved=0ahUKEwiZ27_05t_9AhVmFlkFHZ7-Br8QmJACCIAK</t>
  </si>
  <si>
    <t>Paessler AG</t>
  </si>
  <si>
    <t>http://www.paessler.com/</t>
  </si>
  <si>
    <t>https://www.google.com/search?sca_esv=584513130&amp;gl=us&amp;hl=en&amp;q=Paessler+AG&amp;sa=X&amp;ved=0ahUKEwint-vfhNeCAxXtEmIAHRrKAA44KBCYkAIIoQ0</t>
  </si>
  <si>
    <t>TelefÃ³nica Tech</t>
  </si>
  <si>
    <t>https://www.google.com/search?ucbcb=1&amp;gl=us&amp;hl=en&amp;q=Telef%C3%B3nica+Tech&amp;sa=X&amp;ved=0ahUKEwjVzIT__NX-AhV-VzABHWYJDW0QmJACCN8M</t>
  </si>
  <si>
    <t>MasoniteÂ®</t>
  </si>
  <si>
    <t>https://www.google.com/search?ucbcb=1&amp;gl=us&amp;hl=en&amp;q=Masonite%C2%AE&amp;sa=X&amp;ved=0ahUKEwiBqJPk1Mv9AhVJFVkFHR5SDaU4KBCYkAIIqw4</t>
  </si>
  <si>
    <t>https://encrypted-tbn0.gstatic.com/images?q=tbn:ANd9GcTcywXaKU4gdVAYjoNZdw9wLcET6tJNyYztL3vFVYY&amp;s</t>
  </si>
  <si>
    <t>Government Of South Australia</t>
  </si>
  <si>
    <t>http://www.sa.gov.au/</t>
  </si>
  <si>
    <t>https://www.google.com/search?sca_esv=93b8e086a35e318f&amp;hl=en&amp;gl=us&amp;q=Government+Of+South+Australia&amp;sa=X&amp;ved=0ahUKEwjUuYX_v96CAxXagoQIHWylDD84FBCYkAII-As</t>
  </si>
  <si>
    <t>https://encrypted-tbn0.gstatic.com/images?q=tbn:ANd9GcRERfiKMib9yJrA5d4cFmLBrbgxXCxoIREnFS49&amp;s=0</t>
  </si>
  <si>
    <t>Swedium Global Services</t>
  </si>
  <si>
    <t>https://www.google.com/search?sca_esv=580393850&amp;hl=en&amp;gl=us&amp;q=Swedium+Global+Services&amp;sa=X&amp;ved=0ahUKEwjqo9mR6bOCAxWGjYkEHRnMDXQQmJACCLMJ</t>
  </si>
  <si>
    <t>CaixaBank Payments &amp; Consumer</t>
  </si>
  <si>
    <t>https://www.google.com/search?gl=us&amp;hl=en&amp;q=CaixaBank+Payments+%26+Consumer&amp;sa=X&amp;ved=0ahUKEwim_8_Qvab_AhUiFlkFHdDBAkc4ChCYkAII7ww</t>
  </si>
  <si>
    <t>https://encrypted-tbn0.gstatic.com/images?q=tbn:ANd9GcRFIDaU8-Ga1dn10TmtAbfKo8jWBdtRTdNjioO1FFc&amp;s</t>
  </si>
  <si>
    <t>Lion and Gazelle</t>
  </si>
  <si>
    <t>https://www.google.com/search?q=Lion+and+Gazelle&amp;sa=X&amp;ved=0ahUKEwi0vMLwnqb-AhU8F1kFHdbCDBI4FBCYkAII5wk</t>
  </si>
  <si>
    <t>Andhra Pradesh Centre for Financial Systems and Services (APCFSS)</t>
  </si>
  <si>
    <t>https://www.google.com/search?ucbcb=1&amp;gl=us&amp;hl=en&amp;q=Andhra+Pradesh+Centre+for+Financial+Systems+and+Services+(APCFSS)&amp;sa=X&amp;ved=0ahUKEwjG6oDB49r9AhX0k4kEHamzAMA4PBCYkAII6Ao</t>
  </si>
  <si>
    <t>https://encrypted-tbn0.gstatic.com/images?q=tbn:ANd9GcRP2E2Z9Lns7rE0ppNs9AIasKWd9J0jW7YXZdqeN9A&amp;s</t>
  </si>
  <si>
    <t>iSpring</t>
  </si>
  <si>
    <t>https://www.google.com/search?sca_esv=551412035&amp;gl=us&amp;hl=en&amp;q=iSpring&amp;sa=X&amp;ved=0ahUKEwjnzbfKpK6AAxXbRDABHcHgC_c4FBCYkAIIvQk</t>
  </si>
  <si>
    <t>https://encrypted-tbn0.gstatic.com/images?q=tbn:ANd9GcQj748i5bprecBBTWzYzYAcZMRiLoRYdnAG00p6s_FjwCE7JTnM6NNvnqs&amp;s</t>
  </si>
  <si>
    <t>RAC</t>
  </si>
  <si>
    <t>http://www.rac.co.uk/</t>
  </si>
  <si>
    <t>https://www.google.com/search?sca_esv=575393305&amp;hl=en&amp;gl=us&amp;q=RAC&amp;sa=X&amp;ved=0ahUKEwj_wtvGv4aCAxWAomoFHTPfBdk4HhCYkAIIkgs</t>
  </si>
  <si>
    <t>Scrive AB</t>
  </si>
  <si>
    <t>https://www.google.com/search?hl=en&amp;gl=us&amp;q=Scrive+AB&amp;sa=X&amp;ved=0ahUKEwj-vqaRuceAAxXrlYkEHfnzDVkQmJACCPsN</t>
  </si>
  <si>
    <t>BITE GmbH</t>
  </si>
  <si>
    <t>https://www.google.com/search?sca_esv=581645294&amp;gl=us&amp;hl=en&amp;q=BITE+GmbH&amp;sa=X&amp;ved=0ahUKEwill_fV572CAxWiMlkFHVdCC_cQmJACCJgL</t>
  </si>
  <si>
    <t>Versata</t>
  </si>
  <si>
    <t>http://www.versata.com/</t>
  </si>
  <si>
    <t>https://www.google.com/search?sca_esv=591434115&amp;gl=us&amp;hl=en&amp;q=Versata&amp;sa=X&amp;ved=0ahUKEwjQkaX8pZODAxVhmYkEHTTPDb04ChCYkAIIpQw</t>
  </si>
  <si>
    <t>https://encrypted-tbn0.gstatic.com/images?q=tbn:ANd9GcQEt8LDZk2Np7rlqWb4VzLS-dG6Wd98Jn9kdU1-&amp;s=0</t>
  </si>
  <si>
    <t>HONG KONG ARK ENTERTAINMENT TECHNOLOGIES LIMITED</t>
  </si>
  <si>
    <t>https://www.google.com/search?gl=us&amp;hl=en&amp;q=HONG+KONG+ARK+ENTERTAINMENT+TECHNOLOGIES+LIMITED&amp;sa=X&amp;ved=0ahUKEwiBzMPy0Y_-AhUbOkQIHdUyDxkQmJACCKsO</t>
  </si>
  <si>
    <t>https://encrypted-tbn0.gstatic.com/images?q=tbn:ANd9GcSfnb1kyVfQZMqiIN5Up5p_72c6gs6F8a3WxbN6nkfcOyLfixKgFuhmpIg&amp;s</t>
  </si>
  <si>
    <t>Amanzi Technologies Private Limited</t>
  </si>
  <si>
    <t>https://www.google.com/search?sca_esv=585192112&amp;hl=en&amp;gl=us&amp;q=Amanzi+Technologies+Private+Limited&amp;sa=X&amp;ved=0ahUKEwj9_OuQv96CAxV4g4kEHegxAYk4WhCYkAIIvAk</t>
  </si>
  <si>
    <t>https://encrypted-tbn0.gstatic.com/images?q=tbn:ANd9GcS4r6HAeP4EYFa8bVBeFxsmpHGCFyDm6CPdJTrndS0&amp;s</t>
  </si>
  <si>
    <t>Totaljobs Group Careers</t>
  </si>
  <si>
    <t>https://www.google.com/search?gl=us&amp;hl=en&amp;q=Totaljobs+Group+Careers&amp;sa=X&amp;ved=0ahUKEwiqqaSTsZz_AhVhnGoFHfZjAUw4HhCYkAIIwQo</t>
  </si>
  <si>
    <t>Axon Moore Group Ltd</t>
  </si>
  <si>
    <t>https://www.google.com/search?gl=us&amp;hl=en&amp;q=Axon+Moore+Group+Ltd&amp;sa=X&amp;ved=0ahUKEwjg-5eJ9Of_AhXckmoFHWmFCvI4KBCYkAII8Ak</t>
  </si>
  <si>
    <t>https://encrypted-tbn0.gstatic.com/images?q=tbn:ANd9GcQF0rQxNOnZrSKQhywoRlohJVDwWF5a5b711OfKUkvDmZpX6pWisWLE&amp;s</t>
  </si>
  <si>
    <t>Senacor Technologies AG</t>
  </si>
  <si>
    <t>https://www.google.com/search?sca_esv=9f424c2c213da00f&amp;sca_upv=1&amp;gl=us&amp;hl=en&amp;q=Senacor+Technologies+AG&amp;sa=X&amp;ved=0ahUKEwjVrr2nqruCAxXrQjABHUIbDis4HhCYkAII6gw</t>
  </si>
  <si>
    <t>NoveoCare</t>
  </si>
  <si>
    <t>https://www.google.com/search?gl=us&amp;hl=en&amp;q=NoveoCare&amp;sa=X&amp;ved=0ahUKEwjO-qHdpLOAAxUCk2oFHeaBBy04FBCYkAII9Q0</t>
  </si>
  <si>
    <t>Coca Cola Embonor S.A.</t>
  </si>
  <si>
    <t>http://www.embonor.cl/</t>
  </si>
  <si>
    <t>https://www.google.com/search?sca_esv=561856720&amp;gl=us&amp;hl=en&amp;q=Coca+Cola+Embonor+S.A.&amp;sa=X&amp;ved=0ahUKEwjhuqez6oiBAxXEF1kFHbmdCYQ4ChCYkAIIigs</t>
  </si>
  <si>
    <t>https://encrypted-tbn0.gstatic.com/images?q=tbn:ANd9GcTabArdS61uqM3UhjEhQiVdoHIWtYDdJS64Un2P0jQ&amp;s</t>
  </si>
  <si>
    <t>PL Developments, Inc.</t>
  </si>
  <si>
    <t>https://www.google.com/search?sca_esv=566842583&amp;gl=us&amp;hl=en&amp;q=PL+Developments,+Inc.&amp;sa=X&amp;ved=0ahUKEwiKiZiawriBAxV5rokEHSpLBAw4FBCYkAII6Ao</t>
  </si>
  <si>
    <t>Babybunting</t>
  </si>
  <si>
    <t>https://www.google.com/search?sca_esv=572136157&amp;hl=en&amp;gl=us&amp;q=Babybunting&amp;sa=X&amp;ved=0ahUKEwit-puF8eqBAxXmJUQIHXHCCZA4FBCYkAIImw0</t>
  </si>
  <si>
    <t>Payfare Inc</t>
  </si>
  <si>
    <t>https://www.google.com/search?q=Payfare+Inc&amp;sa=X&amp;ved=0ahUKEwjm29iFoq78AhVVrHIEHdwlCug4FBCYkAIIpww</t>
  </si>
  <si>
    <t>Pflegia</t>
  </si>
  <si>
    <t>http://pflegia.de/</t>
  </si>
  <si>
    <t>https://www.google.com/search?sca_esv=586873451&amp;hl=en&amp;gl=us&amp;q=Pflegia&amp;sa=X&amp;ved=0ahUKEwiVsKPjy-2CAxUDhIkEHTEoBZc4HhCYkAIIrQ4</t>
  </si>
  <si>
    <t>https://encrypted-tbn0.gstatic.com/images?q=tbn:ANd9GcQlA-clPyqg4thxaPG_QFksna9VuqZ2sHgHhPztbQU&amp;s</t>
  </si>
  <si>
    <t>Data Nest</t>
  </si>
  <si>
    <t>https://www.google.com/search?hl=en&amp;gl=us&amp;q=Data+Nest&amp;sa=X&amp;ved=0ahUKEwj87pyxzJT-AhWoFVkFHZ0PDcEQmJACCKML</t>
  </si>
  <si>
    <t>https://encrypted-tbn0.gstatic.com/images?q=tbn:ANd9GcT3IDmpoDBnB8iQN_E-RX-s-0nagejeRTACdOcS2Ik&amp;s</t>
  </si>
  <si>
    <t>Sopra Steria SE</t>
  </si>
  <si>
    <t>https://www.google.com/search?sca_esv=567797162&amp;hl=en&amp;gl=us&amp;q=Sopra+Steria+SE&amp;sa=X&amp;ved=0ahUKEwjnteOLj8CBAxVwLFkFHQRJD4M4MhCYkAIInw4</t>
  </si>
  <si>
    <t>https://encrypted-tbn0.gstatic.com/images?q=tbn:ANd9GcQ47RxdYJ88550JCGHK-fbHUSdiUhcmRCf9Benoj2s&amp;s</t>
  </si>
  <si>
    <t>Projets et Performance</t>
  </si>
  <si>
    <t>https://www.google.com/search?gl=us&amp;hl=en&amp;q=Projets+et+Performance&amp;sa=X&amp;ved=0ahUKEwjZ3vquuvn_AhXOJUQIHSAGC1I4FBCYkAIIlQs</t>
  </si>
  <si>
    <t>Appedology Pvt. Ltd.</t>
  </si>
  <si>
    <t>https://www.google.com/search?sca_esv=f84d5352022238d2&amp;sca_upv=1&amp;hl=en&amp;gl=us&amp;q=Appedology+Pvt.+Ltd.&amp;sa=X&amp;ved=0ahUKEwjgy8bEtZ2DAxVgUjABHckoB3UQmJACCPEJ</t>
  </si>
  <si>
    <t>https://encrypted-tbn0.gstatic.com/images?q=tbn:ANd9GcTyv3Ijc_S3rbV7SDI4NOa8uKuHz_SYLRTChccg-gM&amp;s</t>
  </si>
  <si>
    <t>IndiGo (InterGlobe Aviation Ltd)</t>
  </si>
  <si>
    <t>https://www.google.com/search?sca_esv=067143e154801387&amp;gl=us&amp;hl=en&amp;q=IndiGo+(InterGlobe+Aviation+Ltd)&amp;sa=X&amp;ved=0ahUKEwiFroGY2YGDAxX2QzABHUapDOs4bhCYkAIIrgo</t>
  </si>
  <si>
    <t>https://encrypted-tbn0.gstatic.com/images?q=tbn:ANd9GcRul6IpcdJk5nx8N3iIPE7_iFogfeub-gpdKl2PoOQ&amp;s</t>
  </si>
  <si>
    <t>AirDNA, LLC</t>
  </si>
  <si>
    <t>https://www.google.com/search?sca_esv=569062438&amp;gl=us&amp;hl=en&amp;q=AirDNA,+LLC&amp;sa=X&amp;ved=0ahUKEwiukpCY1MyBAxUMtYkEHdpwA_cQmJACCLkM</t>
  </si>
  <si>
    <t>Asahi International Ltd</t>
  </si>
  <si>
    <t>http://www.asahibreweries.eu/</t>
  </si>
  <si>
    <t>https://www.google.com/search?gl=us&amp;hl=en&amp;q=Asahi+International+Ltd&amp;sa=X&amp;ved=0ahUKEwjH8oHpiK7_AhVljYkEHbHKDX04ChCYkAII3Qo</t>
  </si>
  <si>
    <t>MISSION CONTROL NOC AND HELPDESK SERVICES</t>
  </si>
  <si>
    <t>https://www.google.com/search?sca_esv=571814303&amp;gl=us&amp;hl=en&amp;q=MISSION+CONTROL+NOC+AND+HELPDESK+SERVICES&amp;sa=X&amp;ved=0ahUKEwi9hqXTreiBAxUND1kFHVM1DFoQmJACCMsN</t>
  </si>
  <si>
    <t>Actief Interim Zeebrugge</t>
  </si>
  <si>
    <t>https://www.google.com/search?q=Actief+Interim+Zeebrugge&amp;sa=X&amp;ved=0ahUKEwjZxoqf0uf-AhV8EGIAHYFvAec4ChCYkAIIiAs</t>
  </si>
  <si>
    <t>Qwak</t>
  </si>
  <si>
    <t>https://www.google.com/search?gl=us&amp;hl=en&amp;q=Qwak&amp;sa=X&amp;ved=0ahUKEwid2YW5ktj8AhXtlWoFHafxD_k4MhCYkAII7As</t>
  </si>
  <si>
    <t>Kern Tec</t>
  </si>
  <si>
    <t>http://www.kern-tec.com/</t>
  </si>
  <si>
    <t>https://www.google.com/search?hl=en&amp;gl=us&amp;q=Kern+Tec&amp;sa=X&amp;ved=0ahUKEwjsqaO7ufb9AhX2OUQIHVQYAXYQmJACCPEK</t>
  </si>
  <si>
    <t>https://encrypted-tbn0.gstatic.com/images?q=tbn:ANd9GcRRsGDSwD5ikOTGcQefH-DtK6NNuN5oq-_19p8Qy24&amp;s</t>
  </si>
  <si>
    <t>Digital India Corporation</t>
  </si>
  <si>
    <t>https://dic.gov.in/</t>
  </si>
  <si>
    <t>https://www.google.com/search?sca_esv=564926619&amp;hl=en&amp;gl=us&amp;q=Digital+India+Corporation&amp;sa=X&amp;ved=0ahUKEwiUz6fr96aBAxWWDkQIHQEND144UBCYkAIIxAw</t>
  </si>
  <si>
    <t>https://encrypted-tbn0.gstatic.com/images?q=tbn:ANd9GcRr5NIzUB5iK7V2AdamxvAIfdVfTAn8MJIkEgdWAQo&amp;s</t>
  </si>
  <si>
    <t>Prospa</t>
  </si>
  <si>
    <t>http://www.prospa.com/</t>
  </si>
  <si>
    <t>https://www.google.com/search?gl=us&amp;hl=en&amp;q=Prospa&amp;sa=X&amp;ved=0ahUKEwj3lfKlzrz9AhX_I0QIHUXQBhU4ChCYkAII9go</t>
  </si>
  <si>
    <t>https://encrypted-tbn0.gstatic.com/images?q=tbn:ANd9GcSOkd_GDW3yVKp-dwoLEVNCz9EDWaL9qOhK-7BDDsQ&amp;s</t>
  </si>
  <si>
    <t>Allozymes Pte Ltd</t>
  </si>
  <si>
    <t>http://www.allozymes.com/</t>
  </si>
  <si>
    <t>https://www.google.com/search?gl=us&amp;hl=en&amp;q=Allozymes+Pte+Ltd&amp;sa=X&amp;ved=0ahUKEwitifSe_PP9AhVehYkEHadTAcUQmJACCPQK</t>
  </si>
  <si>
    <t>Athos Systems</t>
  </si>
  <si>
    <t>https://www.google.com/search?sca_esv=579068902&amp;gl=us&amp;hl=en&amp;q=Athos+Systems&amp;sa=X&amp;ved=0ahUKEwi5hOnOlqeCAxXTp4kEHecuBWw4MhCYkAIIogo</t>
  </si>
  <si>
    <t>AZ Sint-Lucas &amp; Volkskliniek</t>
  </si>
  <si>
    <t>https://www.google.com/search?gl=us&amp;hl=en&amp;q=AZ+Sint-Lucas+%26+Volkskliniek&amp;sa=X&amp;ved=0ahUKEwjQj6jR-Of_AhUomIkEHf33CKQQmJACCN4M</t>
  </si>
  <si>
    <t>diva-e NEXT GmbH</t>
  </si>
  <si>
    <t>https://www.google.com/search?sca_esv=578400713&amp;hl=en&amp;gl=us&amp;q=diva-e+NEXT+GmbH&amp;sa=X&amp;ved=0ahUKEwj1ydKtkqKCAxXspIkEHbkdAI44ChCYkAIIsww</t>
  </si>
  <si>
    <t>Beresnev Games</t>
  </si>
  <si>
    <t>https://www.google.com/search?sca_esv=575552500&amp;gl=us&amp;hl=en&amp;q=Beresnev+Games&amp;sa=X&amp;ved=0ahUKEwi1xqa_iomCAxU9EFkFHbxMB18QmJACCJsI</t>
  </si>
  <si>
    <t>https://encrypted-tbn0.gstatic.com/images?q=tbn:ANd9GcRMuppcBkP40i3W5cz4ktankQBf8exSL_2XlrkgDJw&amp;s</t>
  </si>
  <si>
    <t>Ksolves India Limited</t>
  </si>
  <si>
    <t>http://www.ksolves.com/</t>
  </si>
  <si>
    <t>https://www.google.com/search?sca_esv=569062438&amp;gl=us&amp;hl=en&amp;q=Ksolves+India+Limited&amp;sa=X&amp;ved=0ahUKEwih2Pn-0syBAxVgQjABHS86Ag44HhCYkAIIwAk</t>
  </si>
  <si>
    <t>https://encrypted-tbn0.gstatic.com/images?q=tbn:ANd9GcSmhtRPBDtmT38SEYrWdwRGeAyScbfpe06cXcZbmIE&amp;s</t>
  </si>
  <si>
    <t>Nachrichtendienst des Bundes NDB</t>
  </si>
  <si>
    <t>https://www.google.com/search?gl=us&amp;hl=en&amp;q=Nachrichtendienst+des+Bundes+NDB&amp;sa=X&amp;ved=0ahUKEwjF6uHm3On8AhVFlGoFHXrCBLI4FBCYkAII4gs</t>
  </si>
  <si>
    <t>Hanns R. Neumann Stiftung</t>
  </si>
  <si>
    <t>http://www.hrnstiftung.org/</t>
  </si>
  <si>
    <t>https://www.google.com/search?ucbcb=1&amp;hl=en&amp;gl=us&amp;q=Hanns+R.+Neumann+Stiftung&amp;sa=X&amp;ved=0ahUKEwjY_JLA67T8AhW9IDQIHU4eBWsQmJACCOoL</t>
  </si>
  <si>
    <t>Beta 80 Group</t>
  </si>
  <si>
    <t>https://www.google.com/search?gl=us&amp;hl=en&amp;q=Beta+80+Group&amp;sa=X&amp;ved=0ahUKEwjppJfy2bz9AhWpk2oFHToXCQwQmJACCNMJ</t>
  </si>
  <si>
    <t>https://encrypted-tbn0.gstatic.com/images?q=tbn:ANd9GcSxdMS1A0F9mhE_1GmKC3-sE6vSrdjf0mCZrYfpCdY&amp;s</t>
  </si>
  <si>
    <t>Los Angeles Regional Reentry Partnership</t>
  </si>
  <si>
    <t>https://www.google.com/search?sca_esv=566842583&amp;hl=en&amp;gl=us&amp;q=Los+Angeles+Regional+Reentry+Partnership&amp;sa=X&amp;ved=0ahUKEwjmqaO7wbiBAxUXSjABHX3_B7s4FBCYkAIIvAk</t>
  </si>
  <si>
    <t>Outschool</t>
  </si>
  <si>
    <t>http://outschool.com/</t>
  </si>
  <si>
    <t>https://www.google.com/search?gl=us&amp;hl=en&amp;q=Outschool&amp;sa=X&amp;ved=0ahUKEwiesJnG-vH_AhXXM1kFHfTiDZE4KBCYkAII-Aw</t>
  </si>
  <si>
    <t>https://encrypted-tbn0.gstatic.com/images?q=tbn:ANd9GcRYfptIBKkGiNs2n7dhcmNCDCOCXwWhG0367Cdi&amp;s=0</t>
  </si>
  <si>
    <t>Data Curators</t>
  </si>
  <si>
    <t>https://www.google.com/search?sca_esv=c30c27677fd05ae4&amp;gl=us&amp;hl=en&amp;q=Data+Curators&amp;sa=X&amp;ved=0ahUKEwiJ-oz75ouDAxWnSjABHY7fBS84HhCYkAIIyw0</t>
  </si>
  <si>
    <t>SYSCREST GmbH</t>
  </si>
  <si>
    <t>https://www.google.com/search?sca_esv=590053957&amp;gl=us&amp;hl=en&amp;q=SYSCREST+GmbH&amp;sa=X&amp;ved=0ahUKEwiY2IbSp4mDAxXVtokEHedMBF84ChCYkAII6Aw</t>
  </si>
  <si>
    <t>Student Beans</t>
  </si>
  <si>
    <t>https://www.google.com/search?hl=en&amp;gl=us&amp;q=Student+Beans&amp;sa=X&amp;ved=0ahUKEwiRi56Pn9P9AhUiJ0QIHXgDDDg4MhCYkAIIqgw</t>
  </si>
  <si>
    <t>https://encrypted-tbn0.gstatic.com/images?q=tbn:ANd9GcQeq6mH1Q5AXRLtVU4c3A_wYDhxmnX6ADCH8hBXCmM&amp;s</t>
  </si>
  <si>
    <t>Skim Group</t>
  </si>
  <si>
    <t>https://www.google.com/search?ucbcb=1&amp;gl=us&amp;hl=en&amp;q=Skim+Group&amp;sa=X&amp;ved=0ahUKEwithLCQ9_P9AhUAFVkFHbubBc4QmJACCL0N</t>
  </si>
  <si>
    <t>The Toro Company</t>
  </si>
  <si>
    <t>https://www.toro.com/</t>
  </si>
  <si>
    <t>https://www.google.com/search?gl=us&amp;hl=en&amp;q=The+Toro+Company&amp;sa=X&amp;ved=0ahUKEwj60oT_2sv9AhWRlIkEHZG4Als4WhCYkAIIqg4</t>
  </si>
  <si>
    <t>https://encrypted-tbn0.gstatic.com/images?q=tbn:ANd9GcQdycsdAQx6N11RR8SAYK1lyDzkG7wivwvZQuKpT7s&amp;s</t>
  </si>
  <si>
    <t>CrÃ©dit CoopÃ©ratif</t>
  </si>
  <si>
    <t>http://www.credit-cooperatif.coop/</t>
  </si>
  <si>
    <t>https://www.google.com/search?hl=en&amp;gl=us&amp;q=Cr%C3%A9dit+Coop%C3%A9ratif&amp;sa=X&amp;ved=0ahUKEwjJuaLp2JeAAxXITDABHbsCBhg4HhCYkAII4go</t>
  </si>
  <si>
    <t>https://encrypted-tbn0.gstatic.com/images?q=tbn:ANd9GcS7jeZ0le3piUh1lz4X9JzxurL82cVPXhynKlVvKzY&amp;s</t>
  </si>
  <si>
    <t>Hilabs</t>
  </si>
  <si>
    <t>https://www.google.com/search?sca_esv=561868494&amp;gl=us&amp;hl=en&amp;q=Hilabs&amp;sa=X&amp;ved=0ahUKEwiunqeW8oiBAxXbFFkFHednDDg4ChCYkAII4ws</t>
  </si>
  <si>
    <t>https://encrypted-tbn0.gstatic.com/images?q=tbn:ANd9GcTKGPnPaahsyDNIhkNHe9-qR69MtlDEMdV9BSxM6No&amp;s</t>
  </si>
  <si>
    <t>YPO</t>
  </si>
  <si>
    <t>https://www.ypo.co.uk/</t>
  </si>
  <si>
    <t>https://www.google.com/search?sca_esv=583557295&amp;hl=en&amp;gl=us&amp;q=YPO&amp;sa=X&amp;ved=0ahUKEwjq4pjo8syCAxWNElkFHeskA6g4ChCYkAIIwQk</t>
  </si>
  <si>
    <t>https://encrypted-tbn0.gstatic.com/images?q=tbn:ANd9GcSRCJWLTZne5vKHN0_HuuOXY5248ejtsEC2GGkN&amp;s=0</t>
  </si>
  <si>
    <t>WTS Advisory</t>
  </si>
  <si>
    <t>http://www.fas-ag.de/</t>
  </si>
  <si>
    <t>https://www.google.com/search?sca_esv=565570927&amp;gl=us&amp;hl=en&amp;q=WTS+Advisory&amp;sa=X&amp;ved=0ahUKEwi9qbb3-quBAxULmmoFHah6Bek4KBCYkAIIrgw</t>
  </si>
  <si>
    <t>https://encrypted-tbn0.gstatic.com/images?q=tbn:ANd9GcSCdhvunAe7aCLjZ6orfOPsBzFwiLXStjQlXBy1N2Y&amp;s</t>
  </si>
  <si>
    <t>BeaconFire Solution</t>
  </si>
  <si>
    <t>http://www.beaconfiresolution.com/</t>
  </si>
  <si>
    <t>https://www.google.com/search?sca_esv=593697585&amp;hl=en&amp;gl=us&amp;q=BeaconFire+Solution&amp;sa=X&amp;ved=0ahUKEwiWr9jQu6yDAxVJm4kEHYdMDEY4ChCYkAII0ws</t>
  </si>
  <si>
    <t>https://encrypted-tbn0.gstatic.com/images?q=tbn:ANd9GcTfhZRW1Y96MwZzELteHsrdAIzka5E-ICRKhMkheoY&amp;s</t>
  </si>
  <si>
    <t>FRANKFURTER ALLGEMEINE ZEITUNG</t>
  </si>
  <si>
    <t>https://www.google.com/search?sca_esv=572781667&amp;gl=us&amp;hl=en&amp;q=FRANKFURTER+ALLGEMEINE+ZEITUNG&amp;sa=X&amp;ved=0ahUKEwjN8-aw7e-BAxXFMlkFHfQ4DyM4ChCYkAII1w0</t>
  </si>
  <si>
    <t>https://encrypted-tbn0.gstatic.com/images?q=tbn:ANd9GcSQCGuX4CrGyF9AVTemkyilQZ0q2s56mr6QfN5p8sI&amp;s</t>
  </si>
  <si>
    <t>Talenttac</t>
  </si>
  <si>
    <t>https://www.google.com/search?sca_esv=560909571&amp;gl=us&amp;hl=en&amp;q=Talenttac&amp;sa=X&amp;ved=0ahUKEwjZoojxmoGBAxWbIUQIHWjlBxcQmJACCIYK</t>
  </si>
  <si>
    <t>https://encrypted-tbn0.gstatic.com/images?q=tbn:ANd9GcTHScg8nAGOpRoEz3w2Yl9-WzE2WBMwxueqbeK_86o&amp;s</t>
  </si>
  <si>
    <t>SFSALES006439</t>
  </si>
  <si>
    <t>https://www.google.com/search?gl=us&amp;hl=en&amp;q=SFSALES006439&amp;sa=X&amp;ved=0ahUKEwihrZvy8-n9AhVElIkEHZvcDRI4KBCYkAIIuQw</t>
  </si>
  <si>
    <t>Cenpar</t>
  </si>
  <si>
    <t>https://www.google.com/search?hl=en&amp;gl=us&amp;q=Cenpar&amp;sa=X&amp;ved=0ahUKEwjKq_DsqLD-AhXeD1kFHeOaCe0QmJACCKQM</t>
  </si>
  <si>
    <t>Hutech International Group (Pty) Ltd</t>
  </si>
  <si>
    <t>https://www.google.com/search?gl=us&amp;hl=en&amp;q=Hutech+International+Group+(Pty)+Ltd&amp;sa=X&amp;ved=0ahUKEwi6oN37vP7_AhX7GlkFHf75ChcQmJACCPkK</t>
  </si>
  <si>
    <t>https://encrypted-tbn0.gstatic.com/images?q=tbn:ANd9GcSVsZtb9w1-P9e7IebKS-pjyzgLaJCQ5XeSSsZJJJI&amp;s</t>
  </si>
  <si>
    <t>IST-JOB</t>
  </si>
  <si>
    <t>https://www.google.com/search?gl=us&amp;hl=en&amp;q=IST-JOB&amp;sa=X&amp;ved=0ahUKEwiz1rzd-Yz9AhX2kWoFHcb5DaAQmJACCIwH</t>
  </si>
  <si>
    <t>https://encrypted-tbn0.gstatic.com/images?q=tbn:ANd9GcSvR-t-JJxAb13xKPXEpUlZqnsVegZdlSFnU6q1lPo&amp;s</t>
  </si>
  <si>
    <t>ÐšÐ¾Ð´ Ð˜Ð½ÑÐ¿Ð¸Ñ€ÑÐ¹ÑˆÐ½ ÐŸÑ€Ð¾</t>
  </si>
  <si>
    <t>https://www.google.com/search?q=%D0%9A%D0%BE%D0%B4+%D0%98%D0%BD%D1%81%D0%BF%D0%B8%D1%80%D1%8D%D0%B9%D1%88%D0%BD+%D0%9F%D1%80%D0%BE&amp;sa=X&amp;ved=0ahUKEwjYg9ymk-D-AhVwMVkFHRElC-cQmJACCKkK</t>
  </si>
  <si>
    <t>NUS Institute of Operations Research and Analytics (IORA)</t>
  </si>
  <si>
    <t>https://www.google.com/search?sca_esv=574353833&amp;hl=en&amp;gl=us&amp;q=NUS+Institute+of+Operations+Research+and+Analytics+(IORA)&amp;sa=X&amp;ved=0ahUKEwj4nOfL-v6BAxWzJ0QIHWR8CO0QmJACCNAM</t>
  </si>
  <si>
    <t>https://encrypted-tbn0.gstatic.com/images?q=tbn:ANd9GcQ50P1WBZ722I6Dz0qH2nhm0nyQ71Kg7PPhxq0ZcvM&amp;s</t>
  </si>
  <si>
    <t>Generali BiztosÃ­tÃ³</t>
  </si>
  <si>
    <t>http://www.generali.hu/</t>
  </si>
  <si>
    <t>https://www.google.com/search?hl=en&amp;gl=us&amp;q=Generali+Biztos%C3%ADt%C3%B3&amp;sa=X&amp;ved=0ahUKEwjPzLPGqPb8AhXxF1kFHd4IA-QQmJACCOgL</t>
  </si>
  <si>
    <t>https://encrypted-tbn0.gstatic.com/images?q=tbn:ANd9GcTdIkDTwFpLZKPnEIcGkW7NT9agsZvZZCFChaO50Tw&amp;s</t>
  </si>
  <si>
    <t>Solidaris MutualitÃ©</t>
  </si>
  <si>
    <t>https://www.google.com/search?sca_esv=575108319&amp;gl=us&amp;hl=en&amp;q=Solidaris+Mutualit%C3%A9&amp;sa=X&amp;ved=0ahUKEwip6p7DiISCAxXLFVkFHct1B4oQmJACCMcN</t>
  </si>
  <si>
    <t>Teylor</t>
  </si>
  <si>
    <t>https://www.google.com/search?sca_esv=557359178&amp;hl=en&amp;gl=us&amp;q=Teylor&amp;sa=X&amp;ved=0ahUKEwiDtbrNx-CAAxXCGFkFHZlhBso4ChCYkAIIyQs</t>
  </si>
  <si>
    <t>Aiimi</t>
  </si>
  <si>
    <t>https://www.google.com/search?sca_esv=560432626&amp;gl=us&amp;hl=en&amp;q=Aiimi&amp;sa=X&amp;ved=0ahUKEwiH85KVmPyAAxXOkmoFHYcfBUgQmJACCMML</t>
  </si>
  <si>
    <t>Khalti</t>
  </si>
  <si>
    <t>https://www.google.com/search?q=Khalti&amp;sa=X&amp;ved=0ahUKEwju34nYkpf-AhWKEVkFHSdLC7oQmJACCIoH</t>
  </si>
  <si>
    <t>https://encrypted-tbn0.gstatic.com/images?q=tbn:ANd9GcS_WrGLti85HWLc52pwAi8L_dDUHp_GNuOsdds0TDE&amp;s</t>
  </si>
  <si>
    <t>Police nationale</t>
  </si>
  <si>
    <t>https://www.google.com/search?gl=us&amp;hl=en&amp;q=Police+nationale&amp;sa=X&amp;ved=0ahUKEwi5oqDrvqb_AhWYM1kFHeNiBf04ChCYkAII4ws</t>
  </si>
  <si>
    <t>Scaleway</t>
  </si>
  <si>
    <t>https://www.scaleway.com/en/</t>
  </si>
  <si>
    <t>https://www.google.com/search?sca_esv=579068902&amp;hl=en&amp;gl=us&amp;q=Scaleway&amp;sa=X&amp;ved=0ahUKEwjluZyumaeCAxXUMjQIHbbfByc4UBCYkAIIrQ4</t>
  </si>
  <si>
    <t>Just Knock srl</t>
  </si>
  <si>
    <t>https://www.google.com/search?sca_esv=581645294&amp;q=Just+Knock+srl&amp;sa=X&amp;ved=0ahUKEwjapt7v7L2CAxUVF1kFHbduCKA4UBCYkAII3wo</t>
  </si>
  <si>
    <t>iKraftSolutions LATAM</t>
  </si>
  <si>
    <t>https://www.google.com/search?sca_esv=584993245&amp;gl=us&amp;hl=en&amp;q=iKraftSolutions+LATAM&amp;sa=X&amp;ved=0ahUKEwim7sWHgtyCAxWKkIkEHQr9DwM4ChCYkAIIgA4</t>
  </si>
  <si>
    <t>https://encrypted-tbn0.gstatic.com/images?q=tbn:ANd9GcSOyWtSTfOI12rEgHd14gOQZQ44CWJgvOvTYgDYc60&amp;s</t>
  </si>
  <si>
    <t>WÃ¼rth Elektronik eiSos GmbH &amp; Co. KG</t>
  </si>
  <si>
    <t>http://www.we-online.com/web/en/electronic_components/willkommen_pbs/Welcome.php</t>
  </si>
  <si>
    <t>https://www.google.com/search?gl=us&amp;hl=en&amp;q=W%C3%BCrth+Elektronik+eiSos+GmbH+%26+Co.+KG&amp;sa=X&amp;ved=0ahUKEwig-PHrtfH9AhVUFVkFHdiCDx84HhCYkAIIjAs</t>
  </si>
  <si>
    <t>https://encrypted-tbn0.gstatic.com/images?q=tbn:ANd9GcSFE6VRuiHt7WDfS8hNDy7fWPvTE689ixWVcsu8_lw&amp;s</t>
  </si>
  <si>
    <t>227 Data</t>
  </si>
  <si>
    <t>https://www.google.com/search?sca_esv=589004769&amp;hl=en&amp;gl=us&amp;q=227+Data&amp;sa=X&amp;ved=0ahUKEwiZufTsnv-CAxW1lokEHQ6-B8U4FBCYkAII_ws</t>
  </si>
  <si>
    <t>https://encrypted-tbn0.gstatic.com/images?q=tbn:ANd9GcSgd_ki0vthf2XbGLxDJjv0Wk0yGMNLU4D75DsL9eI&amp;s</t>
  </si>
  <si>
    <t>Frontliners</t>
  </si>
  <si>
    <t>https://www.google.com/search?q=Frontliners&amp;sa=X&amp;ved=0ahUKEwjJoo6Sh9v-AhXnElkFHV9-C1IQmJACCOML</t>
  </si>
  <si>
    <t>ORION INNOVATION S.R.L</t>
  </si>
  <si>
    <t>https://www.google.com/search?sca_esv=589318964&amp;hl=en&amp;gl=us&amp;q=ORION+INNOVATION+S.R.L&amp;sa=X&amp;ved=0ahUKEwiq9NeC3IGDAxUXg4kEHTJhAkYQmJACCPYL</t>
  </si>
  <si>
    <t>High Flyers</t>
  </si>
  <si>
    <t>https://www.google.com/search?sca_esv=570906942&amp;gl=us&amp;hl=en&amp;q=High+Flyers&amp;sa=X&amp;ved=0ahUKEwiO09GDpN6BAxWGJEQIHfoyCII4KBCYkAII-g0</t>
  </si>
  <si>
    <t>Pleez</t>
  </si>
  <si>
    <t>https://www.google.com/search?gl=us&amp;hl=en&amp;q=Pleez&amp;sa=X&amp;ved=0ahUKEwidirfjlqSAAxWOD1kFHWuTBJg4ChCYkAIIpgw</t>
  </si>
  <si>
    <t>Rialtic, Inc.</t>
  </si>
  <si>
    <t>http://rialtic.io/</t>
  </si>
  <si>
    <t>https://www.google.com/search?hl=en&amp;gl=us&amp;q=Rialtic,+Inc.&amp;sa=X&amp;ved=0ahUKEwjpgOTtkZ-AAxWXFVkFHXvDAtA4UBCYkAIIww0</t>
  </si>
  <si>
    <t>Adendorffs</t>
  </si>
  <si>
    <t>https://www.google.com/search?sca_esv=579068902&amp;hl=en&amp;gl=us&amp;q=Adendorffs&amp;sa=X&amp;ved=0ahUKEwj24aTFmqeCAxWsFlkFHQegBX0QmJACCLEJ</t>
  </si>
  <si>
    <t>https://encrypted-tbn0.gstatic.com/images?q=tbn:ANd9GcQbd5VLb0JSoJX9btRXA-WI8VRlJlA8JFsb3AuT7qs&amp;s</t>
  </si>
  <si>
    <t>POWEN</t>
  </si>
  <si>
    <t>http://powen.es/</t>
  </si>
  <si>
    <t>https://www.google.com/search?hl=en&amp;gl=us&amp;q=POWEN&amp;sa=X&amp;ved=0ahUKEwjJzYDF7JT_AhUaLUQIHXLWBdoQmJACCLIM</t>
  </si>
  <si>
    <t>https://encrypted-tbn0.gstatic.com/images?q=tbn:ANd9GcTztyiVOF8B-m96hsVbMtUSdFj3WMoU1bWfFgbjiEQ&amp;s</t>
  </si>
  <si>
    <t>Google Dubai -</t>
  </si>
  <si>
    <t>https://www.google.com/search?sca_esv=571814303&amp;gl=us&amp;hl=en&amp;q=Google+Dubai+-&amp;sa=X&amp;ved=0ahUKEwjE5fKjruiBAxUoMlkFHZmCBQ8QmJACCLcL</t>
  </si>
  <si>
    <t>Falcon Solutions</t>
  </si>
  <si>
    <t>https://www.google.com/search?sca_esv=590053957&amp;hl=en&amp;gl=us&amp;q=Falcon+Solutions&amp;sa=X&amp;ved=0ahUKEwjKgZmzpomDAxX0vokEHZQ4A6U4ChCYkAII3go</t>
  </si>
  <si>
    <t>UK Resourcing</t>
  </si>
  <si>
    <t>http://www.assist.co.uk/</t>
  </si>
  <si>
    <t>https://www.google.com/search?sca_esv=559635945&amp;gl=us&amp;hl=en&amp;q=UK+Resourcing&amp;sa=X&amp;ved=0ahUKEwiYg8_A0vSAAxUIGVkFHW0ZCWc4HhCYkAIIqQs</t>
  </si>
  <si>
    <t>Ð¡Ð¸Ñ‡Ð¸Ð¼ Ð¡.Ð¿.Ð ÐšÐ°Ð·Ð°Ñ…ÑÑ‚Ð°Ð½, Ð¤Ð¸Ð»Ð¸Ð°Ð»</t>
  </si>
  <si>
    <t>https://www.google.com/search?gl=us&amp;hl=en&amp;q=%D0%A1%D0%B8%D1%87%D0%B8%D0%BC+%D0%A1.%D0%BF.%D0%90+%D0%9A%D0%B0%D0%B7%D0%B0%D1%85%D1%81%D1%82%D0%B0%D0%BD,+%D0%A4%D0%B8%D0%BB%D0%B8%D0%B0%D0%BB&amp;sa=X&amp;ved=0ahUKEwjK_an8our-AhVEk2oFHYPdBkYQmJACCJoH</t>
  </si>
  <si>
    <t>Adventa Healthcare Sdn Bhd</t>
  </si>
  <si>
    <t>https://www.google.com/search?sca_esv=567797162&amp;hl=en&amp;gl=us&amp;q=Adventa+Healthcare+Sdn+Bhd&amp;sa=X&amp;ved=0ahUKEwjN6Oz5kcCBAxXThIkEHUyvDvY4ChCYkAIIvAk</t>
  </si>
  <si>
    <t>https://encrypted-tbn0.gstatic.com/images?q=tbn:ANd9GcRFKVIhsJOkBc8cbkmfLU_YIWyPLhXw6dUEJ5YYXi8&amp;s</t>
  </si>
  <si>
    <t>Nubax Data Labs</t>
  </si>
  <si>
    <t>https://www.google.com/search?gl=us&amp;hl=en&amp;q=Nubax+Data+Labs&amp;sa=X&amp;ved=0ahUKEwjztcSKrOr_AhVRlIkEHfbRA_s4WhCYkAII1gw</t>
  </si>
  <si>
    <t>https://encrypted-tbn0.gstatic.com/images?q=tbn:ANd9GcQ3DOIRUOssYBX1XYGHMQ3xqKY_cSyKP7wDFnsIYuM&amp;s</t>
  </si>
  <si>
    <t>Foxbith Co., Ltd.</t>
  </si>
  <si>
    <t>https://www.google.com/search?gl=us&amp;hl=en&amp;q=Foxbith+Co.,+Ltd.&amp;sa=X&amp;ved=0ahUKEwju1ca5v4D-AhU5kmoFHTNIACAQmJACCM8L</t>
  </si>
  <si>
    <t>https://encrypted-tbn0.gstatic.com/images?q=tbn:ANd9GcRiXSprwbvh9QPPrxamKzhQwXekd6RE84J_IYmOF2E&amp;s</t>
  </si>
  <si>
    <t>Fubo</t>
  </si>
  <si>
    <t>http://www.fubo.tv/</t>
  </si>
  <si>
    <t>https://www.google.com/search?hl=en&amp;gl=us&amp;q=Fubo&amp;sa=X&amp;ved=0ahUKEwizhLyzuMeAAxW1lIkEHRYGCk84PBCYkAIIugs</t>
  </si>
  <si>
    <t>https://encrypted-tbn0.gstatic.com/images?q=tbn:ANd9GcQ7yLQ4TVtS_QsL818esDXUlVYpSZ1bbGGmenmUGY4&amp;s</t>
  </si>
  <si>
    <t>Berg Group</t>
  </si>
  <si>
    <t>http://berggroup.us/</t>
  </si>
  <si>
    <t>https://www.google.com/search?gl=us&amp;hl=en&amp;q=Berg+Group&amp;sa=X&amp;ved=0ahUKEwjkyqyYlqSAAxXyFVkFHbHMCFk4HhCYkAII0Qg</t>
  </si>
  <si>
    <t>Viking S.A.</t>
  </si>
  <si>
    <t>https://www.google.com/search?gl=us&amp;hl=en&amp;q=Viking+S.A.&amp;sa=X&amp;ved=0ahUKEwix462ci4aAAxWvF1kFHQUiDm4QmJACCOEK</t>
  </si>
  <si>
    <t>DECATHLON MAROC</t>
  </si>
  <si>
    <t>https://www.google.com/search?gl=us&amp;hl=en&amp;q=DECATHLON+MAROC&amp;sa=X&amp;ved=0ahUKEwic49fN59j_AhWMD1kFHRAWBzkQmJACCPgG</t>
  </si>
  <si>
    <t>https://encrypted-tbn0.gstatic.com/images?q=tbn:ANd9GcRhjR_OUd4JGFUkH2aOEfMjnnfF_02_ObD0x9PNX_Q&amp;s</t>
  </si>
  <si>
    <t>Flight Centre Travel Group South Africa</t>
  </si>
  <si>
    <t>https://www.google.com/search?sca_esv=577080029&amp;hl=en&amp;gl=us&amp;q=Flight+Centre+Travel+Group+South+Africa&amp;sa=X&amp;ved=0ahUKEwjBn-DczJWCAxXAKUQIHT6UOB84ChCYkAIIvAk</t>
  </si>
  <si>
    <t>https://encrypted-tbn0.gstatic.com/images?q=tbn:ANd9GcR4o7L2p8mR7gRcvS9B_8w0hQ4JSXG8efhhavUFgig&amp;s</t>
  </si>
  <si>
    <t>BRUDERKOPF</t>
  </si>
  <si>
    <t>https://www.google.com/search?ucbcb=1&amp;hl=en&amp;gl=us&amp;q=BRUDERKOPF&amp;sa=X&amp;ved=0ahUKEwiYz4uH-fj9AhWkavEDHYewAfw4FBCYkAII7ww</t>
  </si>
  <si>
    <t>https://encrypted-tbn0.gstatic.com/images?q=tbn:ANd9GcQd4o35IZL-ycD-Tnqz8eC5vGP4KgqFblKI37L9Qos&amp;s</t>
  </si>
  <si>
    <t>Getrad</t>
  </si>
  <si>
    <t>https://www.google.com/search?sca_esv=562993306&amp;hl=en&amp;gl=us&amp;q=Getrad&amp;sa=X&amp;ved=0ahUKEwir0vDbs5WBAxUpjIkEHYLcBz84UBCYkAIIxww</t>
  </si>
  <si>
    <t>Tunaiku</t>
  </si>
  <si>
    <t>https://www.google.com/search?sca_esv=550770362&amp;hl=en&amp;gl=us&amp;q=Tunaiku&amp;sa=X&amp;ved=0ahUKEwi3yr_4m6mAAxVFjLAFHSBSADYQmJACCIIN</t>
  </si>
  <si>
    <t>the board_ | headhunter IT | conectamos empresas con talento IT ðŸ‘¨ðŸ’»</t>
  </si>
  <si>
    <t>https://www.google.com/search?gl=us&amp;hl=en&amp;q=the+board_+%7C+headhunter+IT+%7C+conectamos+empresas+con+talento+IT+%F0%9F%91%A8%F0%9F%92%BB&amp;sa=X&amp;ved=0ahUKEwjIqdrciuL8AhXiFFkFHXIGD_EQmJACCOUM</t>
  </si>
  <si>
    <t>https://encrypted-tbn0.gstatic.com/images?q=tbn:ANd9GcQ9MY09VAFu07pZguccaUZzp4W2X0Tdo03NuVsGHUg&amp;s</t>
  </si>
  <si>
    <t>ING Netherlands Banen</t>
  </si>
  <si>
    <t>https://www.google.com/search?hl=en&amp;gl=us&amp;q=ING+Netherlands+Banen&amp;sa=X&amp;ved=0ahUKEwiO_8TT5d_9AhWwkGoFHaFlA3E4ChCYkAII6As</t>
  </si>
  <si>
    <t>Prime Searches</t>
  </si>
  <si>
    <t>https://www.google.com/search?gl=us&amp;hl=en&amp;q=Prime+Searches&amp;sa=X&amp;ved=0ahUKEwjT8c6V2NP_AhVHD1kFHdw7CnEQmJACCK0L</t>
  </si>
  <si>
    <t>Overstory</t>
  </si>
  <si>
    <t>https://www.google.com/search?gl=us&amp;hl=en&amp;q=Overstory&amp;sa=X&amp;ved=0ahUKEwiW7LGz3dD9AhVHTjABHZ56CLw4ChCYkAIIvAs</t>
  </si>
  <si>
    <t>https://encrypted-tbn0.gstatic.com/images?q=tbn:ANd9GcQAm7gj5WnGUomMJhzuKGFcVu2CZFmqPTAKLbO0QLY&amp;s</t>
  </si>
  <si>
    <t>Blue Matter</t>
  </si>
  <si>
    <t>http://bluematterconsulting.com/</t>
  </si>
  <si>
    <t>https://www.google.com/search?gl=us&amp;hl=en&amp;q=Blue+Matter&amp;sa=X&amp;ved=0ahUKEwjzqO3GtZ79AhXYlGoFHfXFAOk4KBCYkAII0ww</t>
  </si>
  <si>
    <t>https://encrypted-tbn0.gstatic.com/images?q=tbn:ANd9GcRl5PF6CAmQiLi68IGRwOOCGv2Sbhp5eW3wnIZfRP0&amp;s</t>
  </si>
  <si>
    <t>MediaMath</t>
  </si>
  <si>
    <t>http://www.mediamath.com/</t>
  </si>
  <si>
    <t>https://www.google.com/search?sca_esv=556449418&amp;gl=us&amp;hl=en&amp;q=MediaMath&amp;sa=X&amp;ved=0ahUKEwinr93Q-9iAAxUrhIkEHc-TAuA4ZBCYkAIIgww</t>
  </si>
  <si>
    <t>https://encrypted-tbn0.gstatic.com/images?q=tbn:ANd9GcSblh1PeOgwU-4GQFrxLdBDO1Pyk_1WdSN7u2Mrfg8&amp;s</t>
  </si>
  <si>
    <t>Breezy HR</t>
  </si>
  <si>
    <t>https://www.google.com/search?sca_esv=575100546&amp;gl=us&amp;hl=en&amp;q=Breezy+HR&amp;sa=X&amp;ved=0ahUKEwimvNzJgISCAxVMmWoFHRJGD_c4FBCYkAIIoww</t>
  </si>
  <si>
    <t>https://encrypted-tbn0.gstatic.com/images?q=tbn:ANd9GcRC67z-aA2T8_PxOsxT9_OD8_iK9UMkbuUSEeP8NCY&amp;s</t>
  </si>
  <si>
    <t>Spot Freight</t>
  </si>
  <si>
    <t>http://spotinc.com/</t>
  </si>
  <si>
    <t>https://www.google.com/search?sca_esv=594542564&amp;gl=us&amp;hl=en&amp;q=Spot+Freight&amp;sa=X&amp;ved=0ahUKEwihurf6vbaDAxUXMlkFHRNXBwc4FBCYkAII7go</t>
  </si>
  <si>
    <t>https://encrypted-tbn0.gstatic.com/images?q=tbn:ANd9GcTn2GLbdQ_vKc0MOy83TegmG6OE72wPrzIcbm2oLMA&amp;s</t>
  </si>
  <si>
    <t>Croom Medical</t>
  </si>
  <si>
    <t>https://www.google.com/search?sca_esv=579068902&amp;hl=en&amp;gl=us&amp;q=Croom+Medical&amp;sa=X&amp;ved=0ahUKEwiRtIKCmaeCAxV1CnkGHQ33B2sQmJACCJkN</t>
  </si>
  <si>
    <t>MUFG Union Bank</t>
  </si>
  <si>
    <t>https://www.google.com/search?sca_esv=576391435&amp;hl=en&amp;gl=us&amp;q=MUFG+Union+Bank&amp;sa=X&amp;ved=0ahUKEwjxvaGy0pCCAxWekYkEHf2ZBYw4WhCYkAIIgA4</t>
  </si>
  <si>
    <t>Pizza Hut Hong Kong</t>
  </si>
  <si>
    <t>https://www.google.com/search?gl=us&amp;hl=en&amp;q=Pizza+Hut+Hong+Kong&amp;sa=X&amp;ved=0ahUKEwjD7oSFrdv_AhXJlIQIHZ5bAbA4HhCYkAII4Qs</t>
  </si>
  <si>
    <t>GASCADE Gastransport GmbH</t>
  </si>
  <si>
    <t>http://www.gascade.de/</t>
  </si>
  <si>
    <t>https://www.google.com/search?sca_esv=565857231&amp;gl=us&amp;hl=en&amp;q=GASCADE+Gastransport+GmbH&amp;sa=X&amp;ved=0ahUKEwjilqH3vK6BAxXcElkFHammBI84KBCYkAIInAs</t>
  </si>
  <si>
    <t>https://encrypted-tbn0.gstatic.com/images?q=tbn:ANd9GcTC2eejQN8-MqaWT1wmuzEF5SiEQVPpKko7J3WgUQc&amp;s</t>
  </si>
  <si>
    <t>Hcltech</t>
  </si>
  <si>
    <t>https://www.google.com/search?sca_esv=e734890f2d27226f&amp;gl=us&amp;hl=en&amp;q=Hcltech&amp;sa=X&amp;ved=0ahUKEwi0uITYi-uCAxWHQzABHfeODzU4KBCYkAIImAs</t>
  </si>
  <si>
    <t>https://encrypted-tbn0.gstatic.com/images?q=tbn:ANd9GcRdGakd4_6N8Mm7wFeVQOSfmzHlhwWBRdp1DhwUoOc&amp;s</t>
  </si>
  <si>
    <t>Sternum</t>
  </si>
  <si>
    <t>https://www.google.com/search?gl=us&amp;hl=en&amp;q=Sternum&amp;sa=X&amp;ved=0ahUKEwjfr_Sg8L-AAxV8jIkEHcl-DWsQmJACCKkM</t>
  </si>
  <si>
    <t>Petleo</t>
  </si>
  <si>
    <t>https://www.google.com/search?gl=us&amp;hl=en&amp;q=Petleo&amp;sa=X&amp;ved=0ahUKEwjwsdG-uvv9AhXDFFkFHfVwCBs4ChCYkAII3Ao</t>
  </si>
  <si>
    <t>https://encrypted-tbn0.gstatic.com/images?q=tbn:ANd9GcTpnLAUbktfokz166VBbX-pOlqkRxFSHBlWyk_SO-w&amp;s</t>
  </si>
  <si>
    <t>impactit GmbH</t>
  </si>
  <si>
    <t>http://www.portatour.com/</t>
  </si>
  <si>
    <t>https://www.google.com/search?hl=en&amp;gl=us&amp;q=impactit+GmbH&amp;sa=X&amp;ved=0ahUKEwjj4sqWsZL_AhWnSzABHdpsD54QmJACCKML</t>
  </si>
  <si>
    <t>idealista Italia</t>
  </si>
  <si>
    <t>https://www.google.com/search?hl=en&amp;gl=us&amp;q=idealista+Italia&amp;sa=X&amp;ved=0ahUKEwi-nP-y3_P8AhXvFjQIHUA1B7YQmJACCNsK</t>
  </si>
  <si>
    <t>https://encrypted-tbn0.gstatic.com/images?q=tbn:ANd9GcQz4mY3ww-LTLGAqSA952NGiqz-JsdL3PyNpZLG5aM&amp;s</t>
  </si>
  <si>
    <t>RD</t>
  </si>
  <si>
    <t>https://www.google.com/search?hl=en&amp;gl=us&amp;q=RD&amp;sa=X&amp;ved=0ahUKEwjXoN2rkIP-AhXSj4kEHVVTCYIQmJACCM8J</t>
  </si>
  <si>
    <t>Clevry International Oy</t>
  </si>
  <si>
    <t>https://www.google.com/search?sca_esv=558332242&amp;gl=us&amp;hl=en&amp;q=Clevry+International+Oy&amp;sa=X&amp;ved=0ahUKEwizt4yVjuiAAxVDmWoFHQazAhgQmJACCJQL</t>
  </si>
  <si>
    <t>SiiRA World</t>
  </si>
  <si>
    <t>https://www.google.com/search?sca_esv=580774379&amp;gl=us&amp;hl=en&amp;q=SiiRA+World&amp;sa=X&amp;ved=0ahUKEwjYw6_5pbaCAxW7EVkFHTWGC9sQmJACCMwI</t>
  </si>
  <si>
    <t>https://encrypted-tbn0.gstatic.com/images?q=tbn:ANd9GcQligNHDh1959jkxRCPl0pJAasoDI5SvQxwGXFJ_fQ&amp;s</t>
  </si>
  <si>
    <t>Qt Group</t>
  </si>
  <si>
    <t>http://www.qt.io/</t>
  </si>
  <si>
    <t>https://www.google.com/search?hl=en&amp;gl=us&amp;q=Qt+Group&amp;sa=X&amp;ved=0ahUKEwjxqo2pyI2AAxWlMEQIHXBGDwwQmJACCL8J</t>
  </si>
  <si>
    <t>https://encrypted-tbn0.gstatic.com/images?q=tbn:ANd9GcSk3UYkL3X37qipaArQGPoqvoD-dBZcVVnVyUikcQo&amp;s</t>
  </si>
  <si>
    <t>CBR Fashion GmbH</t>
  </si>
  <si>
    <t>https://www.google.com/search?sca_esv=593697585&amp;hl=en&amp;gl=us&amp;q=CBR+Fashion+GmbH&amp;sa=X&amp;ved=0ahUKEwj3st63vKyDAxVqFFkFHdutCNQ4ChCYkAII1ww</t>
  </si>
  <si>
    <t>https://encrypted-tbn0.gstatic.com/images?q=tbn:ANd9GcRpAo6IlrjcMH_3UJUPbY_aP1hr_xV5Lp5rSPSvMWo&amp;s</t>
  </si>
  <si>
    <t>Macee</t>
  </si>
  <si>
    <t>https://www.google.com/search?sca_esv=577080029&amp;gl=us&amp;hl=en&amp;q=Macee&amp;sa=X&amp;ved=0ahUKEwivp7a10ZWCAxWBjIkEHfZeCqE4FBCYkAIIrg4</t>
  </si>
  <si>
    <t>Libheros</t>
  </si>
  <si>
    <t>https://www.google.com/search?q=Libheros&amp;sa=X&amp;ved=0ahUKEwiOt7qosMH8AhWPFlkFHbQbCew4HhCYkAII7gw</t>
  </si>
  <si>
    <t>https://encrypted-tbn0.gstatic.com/images?q=tbn:ANd9GcQcgBkKtzFzvp-z8TDrvDBLqWdzBo8jgj6zKLsOe2A&amp;s</t>
  </si>
  <si>
    <t>Two Sigma Investments, LLC</t>
  </si>
  <si>
    <t>https://www.google.com/search?sca_esv=551094476&amp;gl=us&amp;hl=en&amp;q=Two+Sigma+Investments,+LLC&amp;sa=X&amp;ved=0ahUKEwj0t7-g2quAAxXJSjABHYAUDi0QmJACCP0L</t>
  </si>
  <si>
    <t>https://encrypted-tbn0.gstatic.com/images?q=tbn:ANd9GcTxEtXabL9D7ciOwjMwhN_t15MTJKV3lpLSeEDYgg0&amp;s</t>
  </si>
  <si>
    <t>BlueTriton Brands</t>
  </si>
  <si>
    <t>http://www.bluetriton.com/</t>
  </si>
  <si>
    <t>https://www.google.com/search?q=BlueTriton+Brands&amp;sa=X&amp;ved=0ahUKEwj8sc2XorL8AhX3lWoFHY1TBZE4jAEQmJACCJoP</t>
  </si>
  <si>
    <t>https://encrypted-tbn0.gstatic.com/images?q=tbn:ANd9GcTlbynmt2CiK-P74pGj10xvkMNwH4A4FXuFIEg1V5s&amp;s</t>
  </si>
  <si>
    <t>Northpass</t>
  </si>
  <si>
    <t>http://www.northpass.com/</t>
  </si>
  <si>
    <t>https://www.google.com/search?hl=en&amp;gl=us&amp;q=Northpass&amp;sa=X&amp;ved=0ahUKEwjJmYrHgf79AhWWQTABHftSAUsQmJACCKIN</t>
  </si>
  <si>
    <t>SWS</t>
  </si>
  <si>
    <t>https://www.google.com/search?sca_esv=581440190&amp;hl=en&amp;gl=us&amp;q=SWS&amp;sa=X&amp;ved=0ahUKEwiqn4vLqruCAxVyk4kEHajuAmUQmJACCNQF</t>
  </si>
  <si>
    <t>The Ranvier Group</t>
  </si>
  <si>
    <t>https://www.google.com/search?gl=us&amp;hl=en&amp;q=The+Ranvier+Group&amp;sa=X&amp;ved=0ahUKEwiCxMmw1_v-AhUGlGoFHTZ1C0c4PBCYkAIIzg0</t>
  </si>
  <si>
    <t>https://encrypted-tbn0.gstatic.com/images?q=tbn:ANd9GcSPHkcx-RJKX78p5q2UgXsbOSzEGI6pylo5qvKxxWA&amp;s</t>
  </si>
  <si>
    <t>PENFED Credit Union</t>
  </si>
  <si>
    <t>https://www.google.com/search?sca_esv=576391435&amp;hl=en&amp;gl=us&amp;q=PENFED+Credit+Union&amp;sa=X&amp;ved=0ahUKEwjxvaGy0pCCAxWekYkEHf2ZBYw4WhCYkAIIrAw</t>
  </si>
  <si>
    <t>https://encrypted-tbn0.gstatic.com/images?q=tbn:ANd9GcSlaXIgMiRwXXSCKB5HfFxzCLn1_5VS8mBb4Udkx-3WJG4Ka6Zu8Byk6w&amp;s</t>
  </si>
  <si>
    <t>MERKUR DOSNIHA</t>
  </si>
  <si>
    <t>https://www.google.com/search?sca_esv=588643820&amp;gl=us&amp;hl=en&amp;q=MERKUR+DOSNIHA&amp;sa=X&amp;ved=0ahUKEwjfh5ia1fyCAxUev4kEHddRDik4FBCYkAIIjgs</t>
  </si>
  <si>
    <t>https://encrypted-tbn0.gstatic.com/images?q=tbn:ANd9GcQKwtMGDPrR6mYGoLZJIQCMXgp_0qYtBBpGyKU9VgQ&amp;s</t>
  </si>
  <si>
    <t>Inato</t>
  </si>
  <si>
    <t>https://www.google.com/search?hl=en&amp;gl=us&amp;q=Inato&amp;sa=X&amp;ved=0ahUKEwjW_73x85v9AhUYpokEHZU4C4EQmJACCIkL</t>
  </si>
  <si>
    <t>https://encrypted-tbn0.gstatic.com/images?q=tbn:ANd9GcQcN4WdL1VFGWCzmMl2LwdwJYLhaOymX1YEWABb3vk&amp;s</t>
  </si>
  <si>
    <t>ZOLL LifeVest</t>
  </si>
  <si>
    <t>https://www.google.com/search?sca_esv=563943516&amp;gl=us&amp;hl=en&amp;q=ZOLL+LifeVest&amp;sa=X&amp;ved=0ahUKEwiU8ODl_5yBAxWxlWoFHXZaAWIQmJACCOMM</t>
  </si>
  <si>
    <t>PSA BDP</t>
  </si>
  <si>
    <t>https://www.google.com/search?gl=us&amp;hl=en&amp;q=PSA+BDP&amp;sa=X&amp;ved=0ahUKEwi4wfjBg4uAAxX6m2oFHeCdAq04ZBCYkAIIgg0</t>
  </si>
  <si>
    <t>https://encrypted-tbn0.gstatic.com/images?q=tbn:ANd9GcS_TKtwUdN8-ShP5vPNhI-FYpDBRpjWTf6NAmqArfY&amp;s</t>
  </si>
  <si>
    <t>HAVAS MEDIA ESPAÃ‘A</t>
  </si>
  <si>
    <t>https://www.google.com/search?q=HAVAS+MEDIA+ESPA%C3%91A&amp;sa=X&amp;ved=0ahUKEwjl2pu-iNv-AhUpMlkFHXeiD7I4HhCYkAIIiQs</t>
  </si>
  <si>
    <t>https://encrypted-tbn0.gstatic.com/images?q=tbn:ANd9GcTNLetKELSMwNA918ODPVMPO9G9hTT7xLHkmqIwbr0&amp;s</t>
  </si>
  <si>
    <t>Visual Alpha</t>
  </si>
  <si>
    <t>https://www.google.com/search?hl=en&amp;gl=us&amp;q=Visual+Alpha&amp;sa=X&amp;ved=0ahUKEwjmhsHZo6b-AhUqjIkEHc9XA2gQmJACCP8L</t>
  </si>
  <si>
    <t>Novartis Hrvatska HRV</t>
  </si>
  <si>
    <t>https://www.google.com/search?sca_esv=556221820&amp;gl=us&amp;hl=en&amp;q=Novartis+Hrvatska+HRV&amp;sa=X&amp;ved=0ahUKEwirz4qXwNaAAxXFRDABHf5FCpkQmJACCNUF</t>
  </si>
  <si>
    <t>Charles Oakes</t>
  </si>
  <si>
    <t>https://www.google.com/search?gl=us&amp;hl=en&amp;q=Charles+Oakes&amp;sa=X&amp;ved=0ahUKEwi92ajAz42AAxVxtDEKHTR6AxcQmJACCIcK</t>
  </si>
  <si>
    <t>Wonder</t>
  </si>
  <si>
    <t>https://www.google.com/search?sca_esv=558035255&amp;hl=en&amp;gl=us&amp;q=Wonder&amp;sa=X&amp;ved=0ahUKEwie0pTLxOWAAxV4RjABHdyACbAQmJACCMEM</t>
  </si>
  <si>
    <t>EVgo</t>
  </si>
  <si>
    <t>http://www.evgo.com/</t>
  </si>
  <si>
    <t>https://www.google.com/search?hl=en&amp;gl=us&amp;q=EVgo&amp;sa=X&amp;ved=0ahUKEwjW6fat1aP-AhV4kIkEHSvHDDo4KBCYkAIIlwo</t>
  </si>
  <si>
    <t>CODATA - Data Processing Company of ParaÃ­ba</t>
  </si>
  <si>
    <t>https://www.google.com/search?hl=en&amp;gl=us&amp;q=CODATA+-+Data+Processing+Company+of+Para%C3%ADba&amp;sa=X&amp;ved=0ahUKEwiGss_9juf8AhW7D1kFHW7fAxQ4FBCYkAIIzg0</t>
  </si>
  <si>
    <t>Evolutyz Corp</t>
  </si>
  <si>
    <t>http://evolutyz.com/</t>
  </si>
  <si>
    <t>https://www.google.com/search?gl=us&amp;hl=en&amp;q=Evolutyz+Corp&amp;sa=X&amp;ved=0ahUKEwiSwN7B9e79AhVpQjABHUvjAw44ChCYkAIIrww</t>
  </si>
  <si>
    <t>https://encrypted-tbn0.gstatic.com/images?q=tbn:ANd9GcT6zHBrW8Bm135yR5HZ4b6nJSwJP6HC_4vqNVpE&amp;s=0</t>
  </si>
  <si>
    <t>Ontario Cannabis Store</t>
  </si>
  <si>
    <t>https://www.google.com/search?gl=us&amp;hl=en&amp;q=Ontario+Cannabis+Store&amp;sa=X&amp;ved=0ahUKEwjO0P3fsJz_AhVNFlkFHUavA2c4ChCYkAIIpww</t>
  </si>
  <si>
    <t>Vera Teknoloji</t>
  </si>
  <si>
    <t>https://www.google.com/search?hl=en&amp;gl=us&amp;q=Vera+Teknoloji&amp;sa=X&amp;ved=0ahUKEwizqoKVgP79AhWaAzQIHXPbBVsQmJACCJYI</t>
  </si>
  <si>
    <t>https://encrypted-tbn0.gstatic.com/images?q=tbn:ANd9GcQO7x-jBblDrkn60Sz6EUAQArMkjySECJ8L0T_XyO0&amp;s</t>
  </si>
  <si>
    <t>CDISCOUNT</t>
  </si>
  <si>
    <t>https://www.google.com/search?q=CDISCOUNT&amp;sa=X&amp;ved=0ahUKEwiarYa0qbf8AhVrEVkFHT2PA0Y4KBCYkAIIoQ0</t>
  </si>
  <si>
    <t>https://encrypted-tbn0.gstatic.com/images?q=tbn:ANd9GcQ-91YPe8dz7rxI2HUJOi87HmxqVKAF74wbicCdh_c&amp;s</t>
  </si>
  <si>
    <t>Data Sciencetech Institute</t>
  </si>
  <si>
    <t>https://www.google.com/search?sca_esv=587222008&amp;gl=us&amp;hl=en&amp;q=Data+Sciencetech+Institute&amp;sa=X&amp;ved=0ahUKEwie2oaMjvCCAxUpCnkGHWTkCzg4HhCYkAII7Qs</t>
  </si>
  <si>
    <t>Avalon Bay</t>
  </si>
  <si>
    <t>http://www.avalonbay.com/</t>
  </si>
  <si>
    <t>https://www.google.com/search?gl=us&amp;hl=en&amp;q=Avalon+Bay&amp;sa=X&amp;ved=0ahUKEwi-muelx6j9AhVGl2oFHb94Crk4MhCYkAII4Q0</t>
  </si>
  <si>
    <t>Convatec Group</t>
  </si>
  <si>
    <t>https://www.google.com/search?sca_esv=593697585&amp;hl=en&amp;gl=us&amp;q=Convatec+Group&amp;sa=X&amp;ved=0ahUKEwiTlMfPu6yDAxWtlIkEHQCYC3IQmJACCN8K</t>
  </si>
  <si>
    <t>https://encrypted-tbn0.gstatic.com/images?q=tbn:ANd9GcRxrB3Me93zF9IynZL9F3oXcjfNEtM0_tgMpRqnl30&amp;s</t>
  </si>
  <si>
    <t>Ace Talent Consulting India</t>
  </si>
  <si>
    <t>https://www.google.com/search?sca_esv=565857231&amp;gl=us&amp;hl=en&amp;q=Ace+Talent+Consulting+India&amp;sa=X&amp;ved=0ahUKEwj4rJHSvK6BAxXLRTABHbCzD-44RhCYkAII-Qw</t>
  </si>
  <si>
    <t>FE fundinfo (Czechia) s.r.o.</t>
  </si>
  <si>
    <t>https://www.google.com/search?hl=en&amp;gl=us&amp;q=FE+fundinfo+(Czechia)+s.r.o.&amp;sa=X&amp;ved=0ahUKEwiXyvGn0ZyAAxXcFmIAHXgtDCQ4ChCYkAIIpww</t>
  </si>
  <si>
    <t>Alpitour World</t>
  </si>
  <si>
    <t>https://www.google.com/search?sca_esv=583261567&amp;gl=us&amp;hl=en&amp;q=Alpitour+World&amp;sa=X&amp;ved=0ahUKEwjEn9r5scqCAxWImokEHY7KDo8QmJACCKMO</t>
  </si>
  <si>
    <t>https://encrypted-tbn0.gstatic.com/images?q=tbn:ANd9GcQU_n3q8lbrCevIrj6jJWjW8E05iqLGFSDQ4vGoKzM&amp;s</t>
  </si>
  <si>
    <t>H&amp;Z Management Consulting</t>
  </si>
  <si>
    <t>http://www.huz.de/</t>
  </si>
  <si>
    <t>https://www.google.com/search?sca_esv=566027130&amp;gl=us&amp;hl=en&amp;q=H%26Z+Management+Consulting&amp;sa=X&amp;ved=0ahUKEwj_s-2v_rCBAxXBE1kFHZZdALg4FBCYkAIIiQw</t>
  </si>
  <si>
    <t>https://encrypted-tbn0.gstatic.com/images?q=tbn:ANd9GcRCdEm2kXubUhkFBHCbU-fu1Fvc8VbVCLTLNhJYeHM&amp;s</t>
  </si>
  <si>
    <t>PACTERA EDGE TECHNOLOGIES MALAYSIA SDN BHD</t>
  </si>
  <si>
    <t>https://www.google.com/search?sca_esv=577390696&amp;hl=en&amp;gl=us&amp;q=PACTERA+EDGE+TECHNOLOGIES+MALAYSIA+SDN+BHD&amp;sa=X&amp;ved=0ahUKEwjUi4bOk5iCAxVOm2oFHfifAK44ChCYkAII1Qo</t>
  </si>
  <si>
    <t>idefix</t>
  </si>
  <si>
    <t>https://www.idefix.com/</t>
  </si>
  <si>
    <t>https://www.google.com/search?sca_esv=ffdbf23409e11cd2&amp;sca_upv=1&amp;gl=us&amp;hl=en&amp;q=idefix&amp;sa=X&amp;ved=0ahUKEwjXz8nz8J-DAxX3m7AFHchdBO8QmJACCJwI</t>
  </si>
  <si>
    <t>https://encrypted-tbn0.gstatic.com/images?q=tbn:ANd9GcRmUE_ul9hPjRiXV8wQsqbf9ovNpTDqLChtv5BfxGk&amp;s</t>
  </si>
  <si>
    <t>Snam</t>
  </si>
  <si>
    <t>http://www.snam.it/</t>
  </si>
  <si>
    <t>https://www.google.com/search?ucbcb=1&amp;hl=en&amp;gl=us&amp;q=Snam&amp;sa=X&amp;ved=0ahUKEwjEu6_onqb-AhVctYQIHWK1C3sQmJACCJUM</t>
  </si>
  <si>
    <t>Alagzoo Software</t>
  </si>
  <si>
    <t>https://www.google.com/search?gl=us&amp;hl=en&amp;q=Alagzoo+Software&amp;sa=X&amp;ved=0ahUKEwi93-36k-r-AhXBE1kFHSb1ChQQmJACCMkJ</t>
  </si>
  <si>
    <t>https://encrypted-tbn0.gstatic.com/images?q=tbn:ANd9GcQdbOTUTlmmYh8BDRrIIR-BHz6DivJOMB1-pCm5ePE&amp;s</t>
  </si>
  <si>
    <t>COBALT 27 LLC</t>
  </si>
  <si>
    <t>http://www.cobalt27.com/</t>
  </si>
  <si>
    <t>https://www.google.com/search?gl=us&amp;hl=en&amp;q=COBALT+27+LLC&amp;sa=X&amp;ved=0ahUKEwig847vw-L-AhXGlGoFHWalAIcQmJACCLoO</t>
  </si>
  <si>
    <t>https://encrypted-tbn0.gstatic.com/images?q=tbn:ANd9GcQPp030AkmSweu5Vtgeh1S3J7Ql9Q3UHV2OHdad&amp;s=0</t>
  </si>
  <si>
    <t>Adelphi Values</t>
  </si>
  <si>
    <t>http://www.adelphivalues.com/</t>
  </si>
  <si>
    <t>https://www.google.com/search?sca_esv=561856720&amp;gl=us&amp;hl=en&amp;q=Adelphi+Values&amp;sa=X&amp;ved=0ahUKEwiCy_D254iBAxVTk2oFHXbKCx04PBCYkAIIoww</t>
  </si>
  <si>
    <t>https://encrypted-tbn0.gstatic.com/images?q=tbn:ANd9GcQyeqVaTR04xuleAw4k_WqH3XVW5aZC_KY2y5eUX14&amp;s</t>
  </si>
  <si>
    <t>Netvagas -</t>
  </si>
  <si>
    <t>https://www.google.com/search?sca_esv=567523571&amp;gl=us&amp;hl=en&amp;q=Netvagas+-&amp;sa=X&amp;ved=0ahUKEwipxf2qzL2BAxUpSzABHU_wDzcQmJACCM4I</t>
  </si>
  <si>
    <t>Kentplc</t>
  </si>
  <si>
    <t>https://www.google.com/search?hl=en&amp;gl=us&amp;q=Kentplc&amp;sa=X&amp;ved=0ahUKEwi33PPIibj_AhUCGDQIHVXdDDoQmJACCPwM</t>
  </si>
  <si>
    <t>EDGE226</t>
  </si>
  <si>
    <t>https://www.google.com/search?gl=us&amp;hl=en&amp;q=EDGE226&amp;sa=X&amp;ved=0ahUKEwj0n8-0msf_AhXEElkFHZTQBKcQmJACCLcL</t>
  </si>
  <si>
    <t>Novi Global Recruitment Bulgaria</t>
  </si>
  <si>
    <t>https://www.google.com/search?gl=us&amp;hl=en&amp;q=Novi+Global+Recruitment+Bulgaria&amp;sa=X&amp;ved=0ahUKEwiP8ZGWx9_8AhWuj4kEHYBsBugQmJACCMMK</t>
  </si>
  <si>
    <t>https://encrypted-tbn0.gstatic.com/images?q=tbn:ANd9GcSQ9FNxzCc2Kj5svs12vSKcavQpULpP7vEz6hsvhaU&amp;s</t>
  </si>
  <si>
    <t>Lexisnexis</t>
  </si>
  <si>
    <t>https://www.google.com/search?hl=en&amp;gl=us&amp;q=Lexisnexis&amp;sa=X&amp;ved=0ahUKEwiLppaJgNP8AhVAEFkFHfwgAXg4FBCYkAII9Q0</t>
  </si>
  <si>
    <t>https://encrypted-tbn0.gstatic.com/images?q=tbn:ANd9GcS5PHmKSR0WhKn_APKJnncHT_WX6jT726dZ2bc8Y0k&amp;s</t>
  </si>
  <si>
    <t>Minnesota IT Services</t>
  </si>
  <si>
    <t>https://www.google.com/search?hl=en&amp;gl=us&amp;q=Minnesota+IT+Services&amp;sa=X&amp;ved=0ahUKEwiT8LSR9O79AhXGnGoFHU_mBMY4oAEQmJACCKQM</t>
  </si>
  <si>
    <t>https://encrypted-tbn0.gstatic.com/images?q=tbn:ANd9GcSCdxf4SLKrAa-JqQLlCvOWW2iAJug66wtjS8tInHc&amp;s</t>
  </si>
  <si>
    <t>Thorndale Partners</t>
  </si>
  <si>
    <t>https://www.google.com/search?sca_esv=565570927&amp;gl=us&amp;hl=en&amp;q=Thorndale+Partners&amp;sa=X&amp;ved=0ahUKEwjJmZyW_6uBAxW7GVkFHStNDHY4ChCYkAIIhw0</t>
  </si>
  <si>
    <t>ANU College of Asia &amp; the Pacific</t>
  </si>
  <si>
    <t>https://www.google.com/search?sca_esv=571229774&amp;gl=us&amp;hl=en&amp;q=ANU+College+of+Asia+%26+the+Pacific&amp;sa=X&amp;ved=0ahUKEwjZyu6e5OCBAxXDTTABHcHsCzs4ChCYkAIIjw0</t>
  </si>
  <si>
    <t>https://encrypted-tbn0.gstatic.com/images?q=tbn:ANd9GcTuEE-Iii5n3o40xk5eBwXtk89ieu6hfcDIcBF1&amp;s=0</t>
  </si>
  <si>
    <t>XL Data GROUP</t>
  </si>
  <si>
    <t>https://www.google.com/search?sca_esv=593016252&amp;hl=en&amp;gl=us&amp;q=XL+Data+GROUP&amp;sa=X&amp;ved=0ahUKEwiTlqe7uaKDAxVtg4kEHflwAggQmJACCLcJ</t>
  </si>
  <si>
    <t>https://encrypted-tbn0.gstatic.com/images?q=tbn:ANd9GcQN_o7tIPGUbXzJGAuCPeUGOlTxiKq-uX1rM0npFCG_zk1hzPXSwrYPNe8&amp;s</t>
  </si>
  <si>
    <t>Triad Group Plc</t>
  </si>
  <si>
    <t>https://www.google.com/search?sca_esv=569660528&amp;gl=us&amp;hl=en&amp;q=Triad+Group+Plc&amp;sa=X&amp;ved=0ahUKEwiFkpDT1tGBAxX0JkQIHanbBDo4KBCYkAIImg0</t>
  </si>
  <si>
    <t>https://encrypted-tbn0.gstatic.com/images?q=tbn:ANd9GcTvx-rj-O5Kx4fJq7iC4lLbd1e-RknOKwctZSizbcM&amp;s</t>
  </si>
  <si>
    <t>Daiichi Sankyo Company, Limited</t>
  </si>
  <si>
    <t>https://www.google.com/search?sca_esv=566842583&amp;gl=us&amp;hl=en&amp;q=Daiichi+Sankyo+Company,+Limited&amp;sa=X&amp;ved=0ahUKEwjR1vfewbiBAxWIEFkFHRDKBrs4HhCYkAIIzAw</t>
  </si>
  <si>
    <t>https://encrypted-tbn0.gstatic.com/images?q=tbn:ANd9GcQYzZexYeGPN823GlryMWpPFYd6wRTMwsQiDbC8&amp;s=0</t>
  </si>
  <si>
    <t>F1Soft International Pvt. Ltd.</t>
  </si>
  <si>
    <t>https://www.google.com/search?q=F1Soft+International+Pvt.+Ltd.&amp;sa=X&amp;ved=0ahUKEwjcpMnK0JT-AhUcFFkFHS67B-AQmJACCIoH</t>
  </si>
  <si>
    <t>https://encrypted-tbn0.gstatic.com/images?q=tbn:ANd9GcS1Mqzexf00VNMuZqwzF8SgP-tCki71rM2ZVHTppco&amp;s</t>
  </si>
  <si>
    <t>Pyramid Consulting Europe Ltd</t>
  </si>
  <si>
    <t>http://www.pyramidconsultancy.co.uk/</t>
  </si>
  <si>
    <t>https://www.google.com/search?ucbcb=1&amp;hl=en&amp;gl=us&amp;q=Pyramid+Consulting+Europe+Ltd&amp;sa=X&amp;ved=0ahUKEwiiluC8uPb9AhWdcfEDHTSMBU04HhCYkAIIugk</t>
  </si>
  <si>
    <t>Suntechpros Inc.</t>
  </si>
  <si>
    <t>https://www.google.com/search?sca_esv=567185982&amp;hl=en&amp;gl=us&amp;q=Suntechpros+Inc.&amp;sa=X&amp;ved=0ahUKEwiEo4PPg7uBAxVUQjABHYKSAnw4KBCYkAII0wk</t>
  </si>
  <si>
    <t>Verantos</t>
  </si>
  <si>
    <t>https://www.google.com/search?sca_esv=593016252&amp;gl=us&amp;hl=en&amp;q=Verantos&amp;sa=X&amp;ved=0ahUKEwjMpe6ZsaKDAxWzlIkEHRAPDl84PBCYkAIImgw</t>
  </si>
  <si>
    <t>https://encrypted-tbn0.gstatic.com/images?q=tbn:ANd9GcTzGCKcNszX-2GSaorUh6FSedPa1vWD7czgAnDhWnI&amp;s</t>
  </si>
  <si>
    <t>Staycity Group</t>
  </si>
  <si>
    <t>https://www.google.com/search?hl=en&amp;gl=us&amp;q=Staycity+Group&amp;sa=X&amp;ved=0ahUKEwiQ-PKt8Lz-AhWJnGoFHbv0BcU4FBCYkAII6Qw</t>
  </si>
  <si>
    <t>BlackBerry</t>
  </si>
  <si>
    <t>https://www.google.com/search?gl=us&amp;hl=en&amp;q=BlackBerry&amp;sa=X&amp;ved=0ahUKEwjUwbOthN38AhXMhIkEHUc2DUQ4KBCYkAIIlQo</t>
  </si>
  <si>
    <t>https://encrypted-tbn0.gstatic.com/images?q=tbn:ANd9GcSOZWa8C4DzWacxdVmBP6rSfrGwTRgBcKsqMSn7rcE&amp;s</t>
  </si>
  <si>
    <t>Kuehne + Nagel International AG</t>
  </si>
  <si>
    <t>https://www.google.com/search?sca_esv=556658825&amp;hl=en&amp;gl=us&amp;q=Kuehne+%2B+Nagel+International+AG&amp;sa=X&amp;ved=0ahUKEwiIuPa2vNuAAxW9RDABHQfhB1U4KBCYkAIIvgk</t>
  </si>
  <si>
    <t>Aimo Park Sweden AB</t>
  </si>
  <si>
    <t>http://www.q-park.se/</t>
  </si>
  <si>
    <t>https://www.google.com/search?q=Aimo+Park+Sweden+AB&amp;sa=X&amp;ved=0ahUKEwjk3e_dhY3-AhVqnGoFHcGsDwIQmJACCM0L</t>
  </si>
  <si>
    <t>The Wheatley Group</t>
  </si>
  <si>
    <t>http://www.wheatley-group.com/</t>
  </si>
  <si>
    <t>https://www.google.com/search?sca_esv=577721307&amp;hl=en&amp;gl=us&amp;q=The+Wheatley+Group&amp;sa=X&amp;ved=0ahUKEwjE8dzgjp2CAxXGEmIAHe8xDN84FBCYkAII2Qw</t>
  </si>
  <si>
    <t>https://encrypted-tbn0.gstatic.com/images?q=tbn:ANd9GcSVeEKKAkRg4iKS0oo6cVYPH-phF19V7lwBUdtc&amp;s=0</t>
  </si>
  <si>
    <t>AITA Consulting Services Inc.</t>
  </si>
  <si>
    <t>https://www.google.com/search?gl=us&amp;hl=en&amp;q=AITA+Consulting+Services+Inc.&amp;sa=X&amp;ved=0ahUKEwiI_57MrOX_AhUrEmIAHavWBM44RhCYkAII6Qs</t>
  </si>
  <si>
    <t>https://encrypted-tbn0.gstatic.com/images?q=tbn:ANd9GcQQLpqaaMYbJV_eqk0vK2L1GR9CXNuPR49Emke1rbg&amp;s</t>
  </si>
  <si>
    <t>Nucleai</t>
  </si>
  <si>
    <t>https://www.google.com/search?q=Nucleai&amp;sa=X&amp;ved=0ahUKEwin4vSIwtP-AhXbElkFHUPoB8Q4ChCYkAIIzgw</t>
  </si>
  <si>
    <t>VINCI Construction</t>
  </si>
  <si>
    <t>http://www.vinci-construction.com/</t>
  </si>
  <si>
    <t>https://www.google.com/search?gl=us&amp;hl=en&amp;q=VINCI+Construction&amp;sa=X&amp;ved=0ahUKEwiu8rPou9D8AhX3mGoFHUMzB7g4KBCYkAIIlww</t>
  </si>
  <si>
    <t>https://encrypted-tbn0.gstatic.com/images?q=tbn:ANd9GcQxBczKIAKW4p9hTUGHFbwNGy4YkgHV9G1ELmm4OsI&amp;s</t>
  </si>
  <si>
    <t>univativ GmbH I Region Rhein-Ruhr</t>
  </si>
  <si>
    <t>https://www.google.com/search?gl=us&amp;hl=en&amp;q=univativ+GmbH+I+Region+Rhein-Ruhr&amp;sa=X&amp;ved=0ahUKEwiM_6z20u78AhXuMUQIHdmLCqs4ChCYkAII_w0</t>
  </si>
  <si>
    <t>We Are Beyond Human Resource</t>
  </si>
  <si>
    <t>https://www.google.com/search?hl=en&amp;gl=us&amp;q=We+Are+Beyond+Human+Resource&amp;sa=X&amp;ved=0ahUKEwjt7eyjw4iAAxUBLFkFHdTVCIM4PBCYkAIIiQ0</t>
  </si>
  <si>
    <t>DNA Scale</t>
  </si>
  <si>
    <t>https://www.google.com/search?gl=us&amp;hl=en&amp;q=DNA+Scale&amp;sa=X&amp;ved=0ahUKEwjNjvWSxY2AAxVHkIQIHWpWAS84ChCYkAIIlgw</t>
  </si>
  <si>
    <t>FirstFuel</t>
  </si>
  <si>
    <t>https://www.google.com/search?hl=en&amp;gl=us&amp;q=FirstFuel&amp;sa=X&amp;ved=0ahUKEwiIkuqYxa39AhWcEFkFHRuCA2g4ChCYkAII6go</t>
  </si>
  <si>
    <t>Magistra a.s.</t>
  </si>
  <si>
    <t>https://www.google.com/search?sca_esv=593914606&amp;gl=us&amp;hl=en&amp;q=Magistra+a.s.&amp;sa=X&amp;ved=0ahUKEwjw-KiA_K6DAxUJGFkFHSrCBYUQmJACCL0J</t>
  </si>
  <si>
    <t>AIR ARABIA -</t>
  </si>
  <si>
    <t>https://www.google.com/search?gl=us&amp;hl=en&amp;q=AIR+ARABIA+-&amp;sa=X&amp;ved=0ahUKEwiakMD9yJKAAxVYSjABHY98Ci04ChCYkAII0Ao</t>
  </si>
  <si>
    <t>MaxLinear, Inc.</t>
  </si>
  <si>
    <t>https://www.google.com/search?gl=us&amp;hl=en&amp;q=MaxLinear,+Inc.&amp;sa=X&amp;ved=0ahUKEwjDv87J46r8AhWrElkFHd2OBsI4FBCYkAIItws</t>
  </si>
  <si>
    <t>Hunt for Success {Active Recruitment}</t>
  </si>
  <si>
    <t>https://www.google.com/search?hl=en&amp;gl=us&amp;q=Hunt+for+Success+%7BActive+Recruitment%7D&amp;sa=X&amp;ved=0ahUKEwjC77a6_aX9AhW_FFkFHV3tBZQQmJACCJgL</t>
  </si>
  <si>
    <t>https://encrypted-tbn0.gstatic.com/images?q=tbn:ANd9GcRUUTWaLNspAOJl9PIZ0P3mR7wsxrKx6O0DoryJoP8&amp;s</t>
  </si>
  <si>
    <t>Vandermeer</t>
  </si>
  <si>
    <t>http://www.vandermeernursery.com/</t>
  </si>
  <si>
    <t>https://www.google.com/search?sca_esv=577080029&amp;hl=en&amp;gl=us&amp;q=Vandermeer&amp;sa=X&amp;ved=0ahUKEwjz9YnIypWCAxWLrYkEHRkzBkQ4MhCYkAIIpA4</t>
  </si>
  <si>
    <t>INRAE - Institut national de recherche pour lâ€™agriculture, lâ€™alimentation et lâ€™environnement</t>
  </si>
  <si>
    <t>https://www.google.com/search?q=INRAE+-+Institut+national+de+recherche+pour+l%E2%80%99agriculture,+l%E2%80%99alimentation+et+l%E2%80%99environnement&amp;sa=X&amp;ved=0ahUKEwjolpXZ8Lz-AhWAkIQIHX1OBtsQmJACCLsM</t>
  </si>
  <si>
    <t>Secureenergy</t>
  </si>
  <si>
    <t>https://www.google.com/search?sca_esv=dfabf0b56e45fe12&amp;gl=us&amp;hl=en&amp;q=Secureenergy&amp;sa=X&amp;ved=0ahUKEwiekIW1yZWCAxWATDABHXCpB944HhCYkAII5ww</t>
  </si>
  <si>
    <t>MSR SelecciÃ³n</t>
  </si>
  <si>
    <t>https://www.google.com/search?sca_esv=561856720&amp;q=MSR+Selecci%C3%B3n&amp;sa=X&amp;ved=0ahUKEwio6qmu6oiBAxWvtokEHedCD7M4ChCYkAIIyQs</t>
  </si>
  <si>
    <t>EARON</t>
  </si>
  <si>
    <t>https://www.google.com/search?sca_esv=585526170&amp;hl=en&amp;gl=us&amp;q=EARON&amp;sa=X&amp;ved=0ahUKEwissqy5x-OCAxUNFVkFHY_JBn04WhCYkAII9ww</t>
  </si>
  <si>
    <t>Ð¡Ð¸Ð­Ð¹Ð˜ Ð¢ÐµÐºÐ½Ð¾Ð»Ð¾Ð´Ð¶Ð¸ / CAE Technology</t>
  </si>
  <si>
    <t>https://www.google.com/search?hl=en&amp;gl=us&amp;q=%D0%A1%D0%B8%D0%AD%D0%B9%D0%98+%D0%A2%D0%B5%D0%BA%D0%BD%D0%BE%D0%BB%D0%BE%D0%B4%D0%B6%D0%B8+/+CAE+Technology&amp;sa=X&amp;ved=0ahUKEwjqjKi2ia7_AhWyg4QIHfCNCOMQmJACCIoH</t>
  </si>
  <si>
    <t>DOUGS</t>
  </si>
  <si>
    <t>https://www.google.com/search?gl=us&amp;hl=en&amp;q=DOUGS&amp;sa=X&amp;ved=0ahUKEwj2_pPqx42AAxWuQjABHdVQDhcQmJACCP0N</t>
  </si>
  <si>
    <t>WITSIDE</t>
  </si>
  <si>
    <t>https://www.google.com/search?hl=en&amp;gl=us&amp;q=WITSIDE&amp;sa=X&amp;ved=0ahUKEwiohfTZsez9AhXuEFkFHS0KCfMQmJACCJUI</t>
  </si>
  <si>
    <t>https://encrypted-tbn0.gstatic.com/images?q=tbn:ANd9GcS4-bkm7Hm_xe3Lo0IT5ziYU86kU9BRq5WTtEi-qc0&amp;s</t>
  </si>
  <si>
    <t>Beyond (formerly Beyond Pricing)</t>
  </si>
  <si>
    <t>https://www.google.com/search?hl=en&amp;gl=us&amp;q=Beyond+(formerly+Beyond+Pricing)&amp;sa=X&amp;ved=0ahUKEwilr6yxqq6AAxW1BTQIHaIODl4QmJACCPYL</t>
  </si>
  <si>
    <t>https://encrypted-tbn0.gstatic.com/images?q=tbn:ANd9GcQMh8yJ0n8f1PdHrMiomDibHlW6KA8CJTM1Q0JRwis&amp;s</t>
  </si>
  <si>
    <t>Encore</t>
  </si>
  <si>
    <t>http://www.encoreglobal.com/</t>
  </si>
  <si>
    <t>https://www.google.com/search?gl=us&amp;hl=en&amp;q=Encore&amp;sa=X&amp;ved=0ahUKEwjMldHniJL-AhX0kokEHW4oAOU4KBCYkAIItQ4</t>
  </si>
  <si>
    <t>https://encrypted-tbn0.gstatic.com/images?q=tbn:ANd9GcSS7gdelIoQ79tTh850q0vlqPVlzt3XkDnsElWXhfQ&amp;s</t>
  </si>
  <si>
    <t>Stellantis Financial Services Belux</t>
  </si>
  <si>
    <t>https://www.google.com/search?sca_esv=586505729&amp;hl=en&amp;gl=us&amp;q=Stellantis+Financial+Services+Belux&amp;sa=X&amp;ved=0ahUKEwjevqOtjeuCAxVWJ0QIHRDlAkwQmJACCPcL</t>
  </si>
  <si>
    <t>https://encrypted-tbn0.gstatic.com/images?q=tbn:ANd9GcQSVYtRFjZsF2TipODBVTiAQQnmofHE6IVzVbM-uV0&amp;s</t>
  </si>
  <si>
    <t>The Weir Group PLC</t>
  </si>
  <si>
    <t>https://www.google.com/search?q=The+Weir+Group+PLC&amp;sa=X&amp;ved=0ahUKEwiGyNj9ydj-AhW3FlkFHVQIBAEQmJACCMIK</t>
  </si>
  <si>
    <t>https://encrypted-tbn0.gstatic.com/images?q=tbn:ANd9GcRw7F_f3KvGNkj_KD_Wy60VZYRkMimPFT56MBNym8o&amp;s</t>
  </si>
  <si>
    <t>Makro PRO</t>
  </si>
  <si>
    <t>https://www.google.com/search?sca_esv=561545016&amp;hl=en&amp;gl=us&amp;q=Makro+PRO&amp;sa=X&amp;ved=0ahUKEwiko8TPoIaBAxXDEFkFHWo3Ah8QmJACCPoL</t>
  </si>
  <si>
    <t>https://encrypted-tbn0.gstatic.com/images?q=tbn:ANd9GcRp4ujSzvGMnd5wpL8h2n2zbaBoNTDD_rS8QjSjxwc&amp;s</t>
  </si>
  <si>
    <t>Keyvoto Ike</t>
  </si>
  <si>
    <t>https://www.google.com/search?hl=en&amp;gl=us&amp;q=Keyvoto+Ike&amp;sa=X&amp;ved=0ahUKEwjnj_zpi7D9AhVGkYkEHWKZC3YQmJACCO4K</t>
  </si>
  <si>
    <t>Sagacity</t>
  </si>
  <si>
    <t>https://www.google.com/search?sca_esv=434f25a74d3e636d&amp;gl=us&amp;hl=en&amp;q=Sagacity&amp;sa=X&amp;ved=0ahUKEwiYu-q91fyCAxU7RzABHXg3CQcQmJACCI0L</t>
  </si>
  <si>
    <t>https://encrypted-tbn0.gstatic.com/images?q=tbn:ANd9GcQqKxfA-RNC0Jr_4gH7gySzJ4bLFttbZSO_5cZ_plg&amp;s</t>
  </si>
  <si>
    <t>StickerApp</t>
  </si>
  <si>
    <t>http://www.stickerapp.se/</t>
  </si>
  <si>
    <t>https://www.google.com/search?hl=en&amp;gl=us&amp;q=StickerApp&amp;sa=X&amp;ved=0ahUKEwj7vNTFndH_AhUNKlkFHU9LAK4QmJACCMsI</t>
  </si>
  <si>
    <t>https://encrypted-tbn0.gstatic.com/images?q=tbn:ANd9GcQ9pRkTXzrE_nIgqluH1oIZHIFReAQFPNuEPYqjdE8&amp;s</t>
  </si>
  <si>
    <t>Southeast Toyota Distributors, LLC</t>
  </si>
  <si>
    <t>https://jmfamily.com/our-businesses/southeast-toyota-distributors/</t>
  </si>
  <si>
    <t>https://www.google.com/search?sca_esv=594376342&amp;gl=us&amp;hl=en&amp;q=Southeast+Toyota+Distributors,+LLC&amp;sa=X&amp;ved=0ahUKEwjCoJ6AgbSDAxV3C3kGHfJ5CvoQmJACCM8O</t>
  </si>
  <si>
    <t>https://encrypted-tbn0.gstatic.com/images?q=tbn:ANd9GcSg2WfeZ24TMQDUBsKGZi8_Bw-5NzlYAONq9neHmWA&amp;s</t>
  </si>
  <si>
    <t>VfL Wolfsburg</t>
  </si>
  <si>
    <t>https://www.vfl-wolfsburg.de/</t>
  </si>
  <si>
    <t>https://www.google.com/search?sca_esv=590812421&amp;hl=en&amp;gl=us&amp;q=VfL+Wolfsburg&amp;sa=X&amp;ved=0ahUKEwi5_LHVpI6DAxWMPUQIHQn3CAg4ChCYkAII7gw</t>
  </si>
  <si>
    <t>https://encrypted-tbn0.gstatic.com/images?q=tbn:ANd9GcSFGtBMhFamHPJjV-nlGPuKJky0ldgjnqRJvIoTkB8&amp;s</t>
  </si>
  <si>
    <t>National Crime Agency (NCA)</t>
  </si>
  <si>
    <t>https://www.google.com/search?sca_esv=564926619&amp;hl=en&amp;gl=us&amp;q=National+Crime+Agency+(NCA)&amp;sa=X&amp;ved=0ahUKEwjy-6Sh96aBAxWBmWoFHRBpDQY4ChCYkAIIkAs</t>
  </si>
  <si>
    <t>Heni</t>
  </si>
  <si>
    <t>https://www.google.com/search?gl=us&amp;hl=en&amp;q=Heni&amp;sa=X&amp;ved=0ahUKEwi5xKTs85b9AhXFkYkEHfoICFw4PBCYkAIIpgw</t>
  </si>
  <si>
    <t>https://encrypted-tbn0.gstatic.com/images?q=tbn:ANd9GcRAnXcobu8TQKq74Jl11zyidsUxugR4tZHyFR6Wmg8&amp;s</t>
  </si>
  <si>
    <t>Haritaevi Aviation</t>
  </si>
  <si>
    <t>https://www.google.com/search?ucbcb=1&amp;hl=en&amp;gl=us&amp;q=Haritaevi+Aviation&amp;sa=X&amp;ved=0ahUKEwicjf7kt_H9AhWuiO4BHVZRAzwQmJACCO8I</t>
  </si>
  <si>
    <t>https://encrypted-tbn0.gstatic.com/images?q=tbn:ANd9GcQ1iXVJhssbeOFzn1B-YS_V3uGAtUHg0NWB2ZfdMRU&amp;s</t>
  </si>
  <si>
    <t>Autohaus Timmer GmbH</t>
  </si>
  <si>
    <t>https://www.google.com/search?sca_esv=511ed09fea0e0f06&amp;hl=en&amp;gl=us&amp;q=Autohaus+Timmer+GmbH&amp;sa=X&amp;ved=0ahUKEwjt-6yrrcCCAxWvtoQIHR8XBF84KBCYkAII7g0</t>
  </si>
  <si>
    <t>Cell C</t>
  </si>
  <si>
    <t>https://www.google.com/search?sca_esv=572781667&amp;hl=en&amp;gl=us&amp;q=Cell+C&amp;sa=X&amp;ved=0ahUKEwjyw_yZ8O-BAxVPFVkFHY5VAN4QmJACCL4J</t>
  </si>
  <si>
    <t>https://encrypted-tbn0.gstatic.com/images?q=tbn:ANd9GcT3kMOatcIrXnCxdN2Ru8y5D6g8ZDWR0wC59Lcp39E&amp;s</t>
  </si>
  <si>
    <t>RECRUITMENT GENIUS</t>
  </si>
  <si>
    <t>http://www.recruitmentgenius.com/</t>
  </si>
  <si>
    <t>https://www.google.com/search?sca_esv=569950492&amp;gl=us&amp;hl=en&amp;q=RECRUITMENT+GENIUS&amp;sa=X&amp;ved=0ahUKEwiV6K-Q2taBAxWjj4kEHafnAcI4WhCYkAII4go</t>
  </si>
  <si>
    <t>https://encrypted-tbn0.gstatic.com/images?q=tbn:ANd9GcRh9-k9rvfDakuSprssDjZvrP5dpMgRaZusJwXDUnJJzxs6eypslDzR&amp;s</t>
  </si>
  <si>
    <t>SMT Data</t>
  </si>
  <si>
    <t>https://www.google.com/search?gl=us&amp;hl=en&amp;q=SMT+Data&amp;sa=X&amp;ved=0ahUKEwiQmcfH95v9AhXvlGoFHTK2B3I4ChCYkAII7Qs</t>
  </si>
  <si>
    <t>https://encrypted-tbn0.gstatic.com/images?q=tbn:ANd9GcQcEm-ONbrKrJMIg72b5dk-m5o3FYnJO38EeIZcrR0&amp;s</t>
  </si>
  <si>
    <t>Media Broadcast Satellite GmbH</t>
  </si>
  <si>
    <t>http://www.media-broadcast.com/</t>
  </si>
  <si>
    <t>https://www.google.com/search?hl=en&amp;gl=us&amp;q=Media+Broadcast+Satellite+GmbH&amp;sa=X&amp;ved=0ahUKEwjVqcmypNv_AhVqRjABHRO3Axc4ChCYkAIItg4</t>
  </si>
  <si>
    <t>Mighty Buildings Inc.</t>
  </si>
  <si>
    <t>http://mightybuildings.com/</t>
  </si>
  <si>
    <t>https://www.google.com/search?sca_esv=584993245&amp;gl=us&amp;hl=en&amp;q=Mighty+Buildings+Inc.&amp;sa=X&amp;ved=0ahUKEwim7sWHgtyCAxWKkIkEHQr9DwM4ChCYkAIIsgw</t>
  </si>
  <si>
    <t>Tech Talent One</t>
  </si>
  <si>
    <t>https://www.google.com/search?q=Tech+Talent+One&amp;sa=X&amp;ved=0ahUKEwiuuOSgjsL_AhVfLVkFHZ8zCNUQmJACCN0M</t>
  </si>
  <si>
    <t>https://encrypted-tbn0.gstatic.com/images?q=tbn:ANd9GcSyj_36rlCt4jGuzZpgkF2Nt6lC-7DI1kbNryTRzhA&amp;s</t>
  </si>
  <si>
    <t>University of Illinois Urbana Champaign</t>
  </si>
  <si>
    <t>https://www.google.com/search?sca_esv=557690181&amp;gl=us&amp;hl=en&amp;q=University+of+Illinois+Urbana+Champaign&amp;sa=X&amp;ved=0ahUKEwiLysS1guOAAxVhhIkEHW-1AOM4ChCYkAIIzQo</t>
  </si>
  <si>
    <t>https://encrypted-tbn0.gstatic.com/images?q=tbn:ANd9GcRULPAko8UfifemwUKHBYkJTko6k5zXdee7qu2v&amp;s=0</t>
  </si>
  <si>
    <t>Hudson RPO</t>
  </si>
  <si>
    <t>https://www.google.com/search?sca_esv=577080029&amp;gl=us&amp;hl=en&amp;q=Hudson+RPO&amp;sa=X&amp;ved=0ahUKEwjWxouxypWCAxWgGVkFHdw9ASs4HhCYkAIIkgw</t>
  </si>
  <si>
    <t>SVA</t>
  </si>
  <si>
    <t>https://www.google.com/search?sca_esv=577385484&amp;hl=en&amp;gl=us&amp;q=SVA&amp;sa=X&amp;ved=0ahUKEwjl0O-Qi5iCAxWiVDUKHdoACQ84KBCYkAIIkQs</t>
  </si>
  <si>
    <t>Hinge</t>
  </si>
  <si>
    <t>https://www.google.com/search?hl=en&amp;gl=us&amp;q=Hinge&amp;sa=X&amp;ved=0ahUKEwjek-q31Mn_AhVXFFkFHRW5D5w4ChCYkAIIkg0</t>
  </si>
  <si>
    <t>https://encrypted-tbn0.gstatic.com/images?q=tbn:ANd9GcRfDhmL5raoYHB9NzmFDFaEfXn8h6qQbo5_Npx5Ghc&amp;s</t>
  </si>
  <si>
    <t>SOCOTEC</t>
  </si>
  <si>
    <t>http://www.socotec.com/</t>
  </si>
  <si>
    <t>https://www.google.com/search?hl=en&amp;gl=us&amp;q=SOCOTEC&amp;sa=X&amp;ved=0ahUKEwimhILqyNX8AhVCSzABHZO6Ciw4MhCYkAIInA0</t>
  </si>
  <si>
    <t>Enovation</t>
  </si>
  <si>
    <t>http://enovationgroup.com/nl</t>
  </si>
  <si>
    <t>https://www.google.com/search?gl=us&amp;hl=en&amp;q=Enovation&amp;sa=X&amp;ved=0ahUKEwi6l4Drr-__AhU0NlkFHeKPBks4ZBCYkAII-gs</t>
  </si>
  <si>
    <t>TELEPERFORMANCE USA</t>
  </si>
  <si>
    <t>https://www.google.com/search?ucbcb=1&amp;gl=us&amp;hl=en&amp;q=TELEPERFORMANCE+USA&amp;sa=X&amp;ved=0ahUKEwjLxP2bpq78AhWktIkEHVUpDCo4ChCYkAIIlAs</t>
  </si>
  <si>
    <t>Recruitday</t>
  </si>
  <si>
    <t>https://www.google.com/search?ucbcb=1&amp;hl=en&amp;gl=us&amp;q=Recruitday&amp;sa=X&amp;ved=0ahUKEwiDvILx5Nr9AhURhFwKHf-8A70QmJACCOUJ</t>
  </si>
  <si>
    <t>https://encrypted-tbn0.gstatic.com/images?q=tbn:ANd9GcQ3DdanLfTSih5yBSCZx6Pu3cfRbmlQtvkeOxCY1HM&amp;s</t>
  </si>
  <si>
    <t>OctaVIA AG</t>
  </si>
  <si>
    <t>https://www.google.com/search?gl=us&amp;hl=en&amp;q=OctaVIA+AG&amp;sa=X&amp;ved=0ahUKEwif8Jzk29P_AhUJMlkFHaZrBa44ChCYkAIIjg0</t>
  </si>
  <si>
    <t>https://encrypted-tbn0.gstatic.com/images?q=tbn:ANd9GcSsbgdPZvHxWcuX7iCoC4Sh1doS6ggcm2tVqL_L82g&amp;s</t>
  </si>
  <si>
    <t>Crossplan Deutschland</t>
  </si>
  <si>
    <t>https://www.google.com/search?gl=us&amp;hl=en&amp;q=Crossplan+Deutschland&amp;sa=X&amp;ved=0ahUKEwjGkvDmjr_9AhXtlWoFHdLuC50QmJACCNAN</t>
  </si>
  <si>
    <t>https://encrypted-tbn0.gstatic.com/images?q=tbn:ANd9GcQ6oIe97kUHmuosEmZbw60Vh4Gk_0vcfhwDYOTlY7M&amp;s</t>
  </si>
  <si>
    <t>ä¸­åœ‹ç§»å‹•</t>
  </si>
  <si>
    <t>http://www.chinamobileltd.com/</t>
  </si>
  <si>
    <t>https://www.google.com/search?sca_esv=e802891ee3315bde&amp;sca_upv=1&amp;hl=en&amp;gl=us&amp;q=%E4%B8%AD%E5%9C%8B%E7%A7%BB%E5%8B%95&amp;sa=X&amp;ved=0ahUKEwjyxtfewLaDAxUBfDABHXUdCtUQmJACCMAJ</t>
  </si>
  <si>
    <t>Springtide Ventures s.r.o.</t>
  </si>
  <si>
    <t>http://springtide.cz/</t>
  </si>
  <si>
    <t>https://www.google.com/search?q=Springtide+Ventures+s.r.o.&amp;sa=X&amp;ved=0ahUKEwj_9a3L7aP-AhVyEVkFHSuLCgwQmJACCK8I</t>
  </si>
  <si>
    <t>MainGames Official</t>
  </si>
  <si>
    <t>https://www.google.com/search?ucbcb=1&amp;hl=en&amp;gl=us&amp;q=MainGames+Official&amp;sa=X&amp;ved=0ahUKEwimvJ7QiLD9AhUwkokEHZFJCboQmJACCJUI</t>
  </si>
  <si>
    <t>https://encrypted-tbn0.gstatic.com/images?q=tbn:ANd9GcQo_Zjk-91URbJqXh8XpDZFztF_T46eH0rmzVJ9uoQ&amp;s</t>
  </si>
  <si>
    <t>The WEBstaurant Store, Inc.</t>
  </si>
  <si>
    <t>https://www.google.com/search?sca_esv=580046813&amp;hl=en&amp;gl=us&amp;q=The+WEBstaurant+Store,+Inc.&amp;sa=X&amp;ved=0ahUKEwiZxMmIpLGCAxX5FFkFHVDTCZwQmJACCJkK</t>
  </si>
  <si>
    <t>Industries Helping Hands</t>
  </si>
  <si>
    <t>https://www.google.com/search?sca_esv=564926619&amp;gl=us&amp;hl=en&amp;q=Industries+Helping+Hands&amp;sa=X&amp;ved=0ahUKEwj8psHO96aBAxUHlmoFHfSwDMI4FBCYkAIIiQs</t>
  </si>
  <si>
    <t>VTech Data Outsourcing</t>
  </si>
  <si>
    <t>https://www.google.com/search?sca_esv=d821f69a4d5d5c86&amp;gl=us&amp;hl=en&amp;q=VTech+Data+Outsourcing&amp;sa=X&amp;ved=0ahUKEwjAvJG3ipiCAxWiTTABHaf3A-U4ChCYkAII8Ak</t>
  </si>
  <si>
    <t>Frankfurter Allgemeine Zeitung</t>
  </si>
  <si>
    <t>https://www.google.com/search?sca_esv=580774379&amp;hl=en&amp;gl=us&amp;q=Frankfurter+Allgemeine+Zeitung&amp;sa=X&amp;ved=0ahUKEwi5rO-pp7aCAxUfFFkFHUaFAtM4WhCYkAIIxAs</t>
  </si>
  <si>
    <t>https://encrypted-tbn0.gstatic.com/images?q=tbn:ANd9GcST5skzs_GgkaYjSEPMdYYS_R_1eLhGPIo8Qk334Jo&amp;s</t>
  </si>
  <si>
    <t>ECIT SpA</t>
  </si>
  <si>
    <t>https://www.google.com/search?gl=us&amp;hl=en&amp;q=ECIT+SpA&amp;sa=X&amp;ved=0ahUKEwi009WJufb9AhXbk2oFHZzcBr84FBCYkAII3Ao</t>
  </si>
  <si>
    <t>https://encrypted-tbn0.gstatic.com/images?q=tbn:ANd9GcQwdotrBzRQb7grJtAkvDIJiU0TkMPMHlUFckKZpRA&amp;s</t>
  </si>
  <si>
    <t>Hiring organization</t>
  </si>
  <si>
    <t>https://www.google.com/search?hl=en&amp;gl=us&amp;q=Hiring+organization&amp;sa=X&amp;ved=0ahUKEwi5xITW2_v-AhXTGVkFHXd2CZcQmJACCPkJ</t>
  </si>
  <si>
    <t>Fortech</t>
  </si>
  <si>
    <t>http://www.fortech.ro/</t>
  </si>
  <si>
    <t>https://www.google.com/search?gl=us&amp;hl=en&amp;q=Fortech&amp;sa=X&amp;ved=0ahUKEwjOgbOj15eAAxVchIkEHeDeCsMQmJACCOUJ</t>
  </si>
  <si>
    <t>https://encrypted-tbn0.gstatic.com/images?q=tbn:ANd9GcS5t9exNr20j22967KyiEl-GdlcL1s6TcXzrJh_oFA&amp;s</t>
  </si>
  <si>
    <t>Save the Children US</t>
  </si>
  <si>
    <t>http://www.savethechildren.com/</t>
  </si>
  <si>
    <t>https://www.google.com/search?gl=us&amp;hl=en&amp;q=Save+the+Children+US&amp;sa=X&amp;ved=0ahUKEwibwLSf_tf8AhUNKlkFHUO5Bqw4jAEQmJACCMIN</t>
  </si>
  <si>
    <t>https://encrypted-tbn0.gstatic.com/images?q=tbn:ANd9GcR9SlL3ZF2UzrFstCuu9v3IcCLhdEDt1NAbCnwcuPo&amp;s</t>
  </si>
  <si>
    <t>Srishti Innovative</t>
  </si>
  <si>
    <t>https://www.google.com/search?hl=en&amp;gl=us&amp;q=Srishti+Innovative&amp;sa=X&amp;ved=0ahUKEwi1pq20-Pv_AhVzFVkFHdv8BTM4UBCYkAIIkA0</t>
  </si>
  <si>
    <t>https://encrypted-tbn0.gstatic.com/images?q=tbn:ANd9GcS2HyrL3IoTKVaWjvFUkDNioMwF8rGQx1IuqTZO4bc&amp;s</t>
  </si>
  <si>
    <t>Leading Real estate Builder</t>
  </si>
  <si>
    <t>https://www.google.com/search?gl=us&amp;hl=en&amp;q=Leading+Real+estate+Builder&amp;sa=X&amp;ved=0ahUKEwjs5IKE0uT8AhX8F1kFHSPGCwE4KBCYkAIIpAw</t>
  </si>
  <si>
    <t>Everi Holdings Inc.</t>
  </si>
  <si>
    <t>https://www.google.com/search?sca_esv=591606361&amp;hl=en&amp;gl=us&amp;q=Everi+Holdings+Inc.&amp;sa=X&amp;ved=0ahUKEwig8-vO5ZWDAxXqMlkFHR0zCxs4ChCYkAIImgs</t>
  </si>
  <si>
    <t>https://encrypted-tbn0.gstatic.com/images?q=tbn:ANd9GcSxAjdGyoz0ySakZC9NF67J5kR64XPGzEJThXAgA9Y&amp;s</t>
  </si>
  <si>
    <t>ALT21</t>
  </si>
  <si>
    <t>https://www.google.com/search?gl=us&amp;hl=en&amp;q=ALT21&amp;sa=X&amp;ved=0ahUKEwjlvdfP5rCAAxWvOUQIHezHB2gQmJACCMcN</t>
  </si>
  <si>
    <t>https://encrypted-tbn0.gstatic.com/images?q=tbn:ANd9GcR7Z-MZU13pVVbEp5HruLC32m0luOG9EsdCLwS6jGQ&amp;s</t>
  </si>
  <si>
    <t>wer denkt was GmbH</t>
  </si>
  <si>
    <t>https://www.google.com/search?sca_esv=572781667&amp;hl=en&amp;gl=us&amp;q=wer+denkt+was+GmbH&amp;sa=X&amp;ved=0ahUKEwj_gYSw7e-BAxWYkokEHSMJBRMQmJACCMcO</t>
  </si>
  <si>
    <t>CELEKTA</t>
  </si>
  <si>
    <t>https://www.google.com/search?sca_esv=561856720&amp;hl=en&amp;gl=us&amp;q=CELEKTA&amp;sa=X&amp;ved=0ahUKEwix5NHx6oiBAxUjl2oFHZAGCA84FBCYkAIIyQ0</t>
  </si>
  <si>
    <t>Atome</t>
  </si>
  <si>
    <t>https://www.google.com/search?gl=us&amp;hl=en&amp;q=Atome&amp;sa=X&amp;ved=0ahUKEwjgosuAwoX-AhUflIkEHSXsDj84ChCYkAIInww</t>
  </si>
  <si>
    <t>https://encrypted-tbn0.gstatic.com/images?q=tbn:ANd9GcRJU6Ap2LVlrsVwJQ2e06ZrTwV64MQqs4QndGrhd-M&amp;s</t>
  </si>
  <si>
    <t>North Shore Bank</t>
  </si>
  <si>
    <t>https://www.google.com/search?hl=en&amp;gl=us&amp;q=North+Shore+Bank&amp;sa=X&amp;ved=0ahUKEwiGruvI7778AhVaF1kFHTKxCnM4ZBCYkAIIkAs</t>
  </si>
  <si>
    <t>https://encrypted-tbn0.gstatic.com/images?q=tbn:ANd9GcS9xe2hKRM2N2tuwFP-ufNNw3Qi_VQ_MpruYUZ21ZI&amp;s</t>
  </si>
  <si>
    <t>2iSolutions Inc.</t>
  </si>
  <si>
    <t>https://www.google.com/search?ucbcb=1&amp;gl=us&amp;hl=en&amp;q=2iSolutions+Inc.&amp;sa=X&amp;ved=0ahUKEwj8vP6c46r8AhX6KkQIHQ_RCFQQmJACCNUM</t>
  </si>
  <si>
    <t>https://encrypted-tbn0.gstatic.com/images?q=tbn:ANd9GcQ-_zo1TUydThP9J-xGdXphBnn1VXQx1cjTfcPNUrc&amp;s</t>
  </si>
  <si>
    <t>Plat.AI Armenia</t>
  </si>
  <si>
    <t>https://www.google.com/search?sca_esv=572463874&amp;gl=us&amp;hl=en&amp;q=Plat.AI+Armenia&amp;sa=X&amp;ved=0ahUKEwjlscXDsu2BAxXTFVkFHQg_AGYQmJACCI4H</t>
  </si>
  <si>
    <t>https://encrypted-tbn0.gstatic.com/images?q=tbn:ANd9GcSgFqYO6cTBu1jxKB2NnO4P0MNwbe4U7fWBpwPBHms&amp;s</t>
  </si>
  <si>
    <t>SecureAuth</t>
  </si>
  <si>
    <t>https://www.google.com/search?gl=us&amp;hl=en&amp;q=SecureAuth&amp;sa=X&amp;ved=0ahUKEwjgoqC9lJ-AAxVkkYkEHT-KAzU4FBCYkAII5Qo</t>
  </si>
  <si>
    <t>Qluent</t>
  </si>
  <si>
    <t>http://qluent.com/</t>
  </si>
  <si>
    <t>https://www.google.com/search?sca_esv=587408662&amp;gl=us&amp;hl=en&amp;q=Qluent&amp;sa=X&amp;ved=0ahUKEwjZlLCh1PKCAxXGkYkEHcLQCfQQmJACCIcJ</t>
  </si>
  <si>
    <t>CNA Insurance</t>
  </si>
  <si>
    <t>http://www.cna.com/</t>
  </si>
  <si>
    <t>https://www.google.com/search?gl=us&amp;hl=en&amp;q=CNA+Insurance&amp;sa=X&amp;ved=0ahUKEwjygPbH5LT8AhWClmoFHXOSA9Y4ZBCYkAIItgs</t>
  </si>
  <si>
    <t>https://encrypted-tbn0.gstatic.com/images?q=tbn:ANd9GcQZYj22jL44GHEaUH6a2ZtKDy5ILnZwRQcysZ4x_pg&amp;s</t>
  </si>
  <si>
    <t>Sup de Vinci</t>
  </si>
  <si>
    <t>https://www.google.com/search?hl=en&amp;gl=us&amp;q=Sup+de+Vinci&amp;sa=X&amp;ved=0ahUKEwjSl9edw6j9AhWfFFkFHe6OAfc4MhCYkAII2Aw</t>
  </si>
  <si>
    <t>https://encrypted-tbn0.gstatic.com/images?q=tbn:ANd9GcRzXE1PSCP444dN3tQsi1AUzLLTpzZ_GwXG6iTBcFw&amp;s</t>
  </si>
  <si>
    <t>Bundesamt fÃ¼r Landwirtschaft BLW</t>
  </si>
  <si>
    <t>https://www.google.com/search?hl=en&amp;gl=us&amp;q=Bundesamt+f%C3%BCr+Landwirtschaft+BLW&amp;sa=X&amp;ved=0ahUKEwiev7uW9778AhVqKFkFHVtYBJ84FBCYkAII7gw</t>
  </si>
  <si>
    <t>Agiliz (currently hiring ðŸš€)</t>
  </si>
  <si>
    <t>https://www.google.com/search?hl=en&amp;gl=us&amp;q=Agiliz+(currently+hiring+%F0%9F%9A%80)&amp;sa=X&amp;ved=0ahUKEwiv86bZxIX-AhV-FFkFHcelDZkQmJACCIoL</t>
  </si>
  <si>
    <t>https://encrypted-tbn0.gstatic.com/images?q=tbn:ANd9GcQS62JFYujmGN4_GbZHN9fW1jhwCU0zahhOKpSqOGo&amp;s</t>
  </si>
  <si>
    <t>Liberty</t>
  </si>
  <si>
    <t>https://www.google.com/search?hl=en&amp;gl=us&amp;q=Liberty&amp;sa=X&amp;ved=0ahUKEwjfgPfw4auAAxW6GFkFHafECsE4FBCYkAIIgw0</t>
  </si>
  <si>
    <t>Kershaw Medical Center</t>
  </si>
  <si>
    <t>https://www.google.com/search?hl=en&amp;gl=us&amp;q=Kershaw+Medical+Center&amp;sa=X&amp;ved=0ahUKEwiDse-kkbP_AhUFJUQIHU_uAbU4FBCYkAII5gw</t>
  </si>
  <si>
    <t>https://encrypted-tbn0.gstatic.com/images?q=tbn:ANd9GcSk5lmg0bCEqTCd_IO0t6HuwfF1eiuJjVpcliMgXGA&amp;s</t>
  </si>
  <si>
    <t>Practia</t>
  </si>
  <si>
    <t>https://www.google.com/search?hl=en&amp;gl=us&amp;q=Practia&amp;sa=X&amp;ved=0ahUKEwiRgvb3t8eAAxXakokEHZZSDRgQmJACCIQN</t>
  </si>
  <si>
    <t>CI Metrics</t>
  </si>
  <si>
    <t>https://www.google.com/search?ucbcb=1&amp;gl=us&amp;hl=en&amp;q=CI+Metrics&amp;sa=X&amp;ved=0ahUKEwid65mE4v38AhWtOUQIHQ3aDHUQmJACCJUL</t>
  </si>
  <si>
    <t>Opsera</t>
  </si>
  <si>
    <t>http://www.opsera.io/</t>
  </si>
  <si>
    <t>https://www.google.com/search?ucbcb=1&amp;gl=us&amp;hl=en&amp;q=Opsera&amp;sa=X&amp;ved=0ahUKEwi8oqHR3Mv9AhVqkIkEHRzOB7E4PBCYkAIIugk</t>
  </si>
  <si>
    <t>https://encrypted-tbn0.gstatic.com/images?q=tbn:ANd9GcRqVGLQZwAAREPsHad4b9dC3BsUF91SMJOKFi1KdwY&amp;s</t>
  </si>
  <si>
    <t>Eriks</t>
  </si>
  <si>
    <t>https://www.google.com/search?hl=en&amp;gl=us&amp;q=Eriks&amp;sa=X&amp;ved=0ahUKEwiRiaiJ9Jb9AhW2mWoFHUJlAVgQmJACCOsJ</t>
  </si>
  <si>
    <t>Defined Software Development</t>
  </si>
  <si>
    <t>https://www.google.com/search?gl=us&amp;hl=en&amp;q=Defined+Software+Development&amp;sa=X&amp;ved=0ahUKEwiSmpr0nur-AhX6NEQIHQxcADs4ChCYkAII1w0</t>
  </si>
  <si>
    <t>kloeckner.i GmbH</t>
  </si>
  <si>
    <t>https://www.google.com/search?gl=us&amp;hl=en&amp;q=kloeckner.i+GmbH&amp;sa=X&amp;ved=0ahUKEwjcmoyUk-_-AhUmTTABHQxMAEsQmJACCOML</t>
  </si>
  <si>
    <t>https://encrypted-tbn0.gstatic.com/images?q=tbn:ANd9GcTQB76UyOuf_PRAQgsrpptGGHRsQ5NYf2vwOrJpFBw&amp;s</t>
  </si>
  <si>
    <t>Evera Recruitment Ltd</t>
  </si>
  <si>
    <t>https://www.google.com/search?hl=en&amp;gl=us&amp;q=Evera+Recruitment+Ltd&amp;sa=X&amp;ved=0ahUKEwjI1N_xwLD_AhVqkIQIHQmmC3QQmJACCPUK</t>
  </si>
  <si>
    <t>Ð¡ÐšÐ‘ ÐšÐ¾Ð½Ñ‚ÑƒÑ€</t>
  </si>
  <si>
    <t>https://www.google.com/search?gl=us&amp;hl=en&amp;q=%D0%A1%D0%9A%D0%91+%D0%9A%D0%BE%D0%BD%D1%82%D1%83%D1%80&amp;sa=X&amp;ved=0ahUKEwi2ipSYvPH9AhXLFlkFHS4oA_Q4ChCYkAIIgAo</t>
  </si>
  <si>
    <t>SHARE NOW</t>
  </si>
  <si>
    <t>https://www.google.com/search?gl=us&amp;hl=en&amp;q=SHARE+NOW&amp;sa=X&amp;ved=0ahUKEwjZpMC3houAAxUaFlkFHRAmC4kQmJACCOMK</t>
  </si>
  <si>
    <t>https://encrypted-tbn0.gstatic.com/images?q=tbn:ANd9GcSePB4O45a-6uuEh8aRbh-bIouBzXkbSd19kNTCVyY&amp;s</t>
  </si>
  <si>
    <t>SSP</t>
  </si>
  <si>
    <t>https://www.google.com/search?hl=en&amp;gl=us&amp;q=SSP&amp;sa=X&amp;ved=0ahUKEwiN3ofrqLr-AhX-FVkFHXepA004MhCYkAIIpws</t>
  </si>
  <si>
    <t>nGenium</t>
  </si>
  <si>
    <t>https://www.google.com/search?sca_esv=582184140&amp;gl=us&amp;hl=en&amp;q=nGenium&amp;sa=X&amp;ved=0ahUKEwiU3t3O88KCAxULFVkFHUocCQ84FBCYkAIIvgk</t>
  </si>
  <si>
    <t>https://encrypted-tbn0.gstatic.com/images?q=tbn:ANd9GcTEFrx6JbCAcgliFCewkVzJ06MNq-ufrKHrF8Wa-Pk&amp;s</t>
  </si>
  <si>
    <t>REVIMA</t>
  </si>
  <si>
    <t>http://www.revima-apu.com/</t>
  </si>
  <si>
    <t>https://www.google.com/search?gl=us&amp;hl=en&amp;q=REVIMA&amp;sa=X&amp;ved=0ahUKEwjD7IGg0uT8AhVWGFkFHdIkBUc4HhCYkAIInQ0</t>
  </si>
  <si>
    <t>Ehrhardt + Partner Group</t>
  </si>
  <si>
    <t>http://www.ehrhardt-partner.com/</t>
  </si>
  <si>
    <t>https://www.google.com/search?q=Ehrhardt+%2B+Partner+Group&amp;sa=X&amp;ved=0ahUKEwi34O776rn8AhXqGVkFHehmDpQ4KBCYkAII3Ao</t>
  </si>
  <si>
    <t>https://encrypted-tbn0.gstatic.com/images?q=tbn:ANd9GcQqKmqf0ZAECLNLocFRwsbzfY5OnbUxxkl30QXW&amp;s=0</t>
  </si>
  <si>
    <t>Cooper-Standard Automotive, Inc.</t>
  </si>
  <si>
    <t>https://www.google.com/search?hl=en&amp;gl=us&amp;q=Cooper-Standard+Automotive,+Inc.&amp;sa=X&amp;ved=0ahUKEwi3qc_OgP79AhW1PEQIHfu5CS44FBCYkAII6As</t>
  </si>
  <si>
    <t>Centro CDX</t>
  </si>
  <si>
    <t>https://www.google.com/search?hl=en&amp;gl=us&amp;q=Centro+CDX&amp;sa=X&amp;ved=0ahUKEwifr-yW-sj8AhVilIkEHc3uBbAQmJACCIoJ</t>
  </si>
  <si>
    <t>https://encrypted-tbn0.gstatic.com/images?q=tbn:ANd9GcQ_spRmGNz6R8SX3RIkLbdgPmqtSAIJZjxBYUbz&amp;s=0</t>
  </si>
  <si>
    <t>Oda Norway AS</t>
  </si>
  <si>
    <t>https://www.google.com/search?gl=us&amp;hl=en&amp;q=Oda+Norway+AS&amp;sa=X&amp;ved=0ahUKEwi7uduh3Pv-AhUtFlkFHftjByA4FBCYkAII0A0</t>
  </si>
  <si>
    <t>https://encrypted-tbn0.gstatic.com/images?q=tbn:ANd9GcSUJtXdN-wvH3T473XN0HKG33O6WxC3msI0r8TCRI0&amp;s</t>
  </si>
  <si>
    <t>Manpower Polska</t>
  </si>
  <si>
    <t>https://www.google.com/search?hl=en&amp;gl=us&amp;q=Manpower+Polska&amp;sa=X&amp;ved=0ahUKEwjoj4nEssT-AhX5fjABHSueACQQmJACCNUL</t>
  </si>
  <si>
    <t>Mechanikos</t>
  </si>
  <si>
    <t>https://www.google.com/search?gl=us&amp;hl=en&amp;q=Mechanikos&amp;sa=X&amp;ved=0ahUKEwizudP49_v_AhVgEVkFHUFLBc0QmJACCN8K</t>
  </si>
  <si>
    <t>https://encrypted-tbn0.gstatic.com/images?q=tbn:ANd9GcR1Zi4wBVlGwvNNGbxVYb9S-q0rHzBfAn3C176BoMk&amp;s</t>
  </si>
  <si>
    <t>Alfonsino</t>
  </si>
  <si>
    <t>http://www.alfonsino.delivery/</t>
  </si>
  <si>
    <t>https://www.google.com/search?ucbcb=1&amp;hl=en&amp;gl=us&amp;q=Alfonsino&amp;sa=X&amp;ved=0ahUKEwjJ4ISYqbL8AhVVlIkEHYu1DhAQmJACCN4K</t>
  </si>
  <si>
    <t>https://encrypted-tbn0.gstatic.com/images?q=tbn:ANd9GcTNmJTR7iGwuNjTQrfXRAQjHbA4fd-BiS2G5tVYzbk&amp;s</t>
  </si>
  <si>
    <t>Recruit Digital</t>
  </si>
  <si>
    <t>https://www.google.com/search?hl=en&amp;gl=us&amp;q=Recruit+Digital&amp;sa=X&amp;ved=0ahUKEwiTpZnH-cv-AhUOkokEHafLB1I4ChCYkAII5gk</t>
  </si>
  <si>
    <t>ED Wallach Search Group</t>
  </si>
  <si>
    <t>https://www.google.com/search?sca_esv=560282478&amp;hl=en&amp;gl=us&amp;q=ED+Wallach+Search+Group&amp;sa=X&amp;ved=0ahUKEwjVoer62_mAAxUpFlkFHWQ0DZA4RhCYkAIImA4</t>
  </si>
  <si>
    <t>Ascentiq Solutions</t>
  </si>
  <si>
    <t>http://www.ascentiqsolutions.co.uk/</t>
  </si>
  <si>
    <t>https://www.google.com/search?sca_esv=ff9ad34955b7ad42&amp;gl=us&amp;hl=en&amp;q=Ascentiq+Solutions&amp;sa=X&amp;ved=0ahUKEwiKn7OS1KSCAxXvSjABHbQ_Bag4ChCYkAII8ws</t>
  </si>
  <si>
    <t>Sure IT Recruitment</t>
  </si>
  <si>
    <t>https://www.google.com/search?hl=en&amp;gl=us&amp;q=Sure+IT+Recruitment&amp;sa=X&amp;ved=0ahUKEwiL_6fIo6b-AhXtK1kFHSNVDt84HhCYkAIIuQs</t>
  </si>
  <si>
    <t>Favor TechConsulting</t>
  </si>
  <si>
    <t>https://www.google.com/search?q=Favor+TechConsulting&amp;sa=X&amp;ved=0ahUKEwihyMvj2KX8AhXgkWoFHVmGA_M4KBCYkAII9ww</t>
  </si>
  <si>
    <t>https://encrypted-tbn0.gstatic.com/images?q=tbn:ANd9GcS5oKSx5H26tCx22iDonnitTLg5ZtihTzbSeoTkJNDx7PHqoZXQLBeTlEw&amp;s</t>
  </si>
  <si>
    <t>World Center of Baby - Reproductive Agency</t>
  </si>
  <si>
    <t>https://www.google.com/search?hl=en&amp;gl=us&amp;q=World+Center+of+Baby+-+Reproductive+Agency&amp;sa=X&amp;ved=0ahUKEwiHjobb0sT_AhURPkQIHWCtCI0QmJACCMsJ</t>
  </si>
  <si>
    <t>https://encrypted-tbn0.gstatic.com/images?q=tbn:ANd9GcT7EC9XVUcmaImSmIqQ0_pQovGTtC8mKykBj69v0ZY&amp;s</t>
  </si>
  <si>
    <t>ALFUN Part of Devoteam</t>
  </si>
  <si>
    <t>http://www.alfun.fr/</t>
  </si>
  <si>
    <t>https://www.google.com/search?q=ALFUN+Part+of+Devoteam&amp;sa=X&amp;ved=0ahUKEwiytauPkOX-AhUeGFkFHUvNBOY4HhCYkAII3Qo</t>
  </si>
  <si>
    <t>Mark Anthony Group</t>
  </si>
  <si>
    <t>https://www.google.com/search?sca_esv=579724128&amp;hl=en&amp;gl=us&amp;q=Mark+Anthony+Group&amp;sa=X&amp;ved=0ahUKEwj0g96k266CAxVfE1kFHYdrDF44FBCYkAII8gk</t>
  </si>
  <si>
    <t>https://encrypted-tbn0.gstatic.com/images?q=tbn:ANd9GcQMEAS8y9rj2etyVg35B_0TsKOZ6l7_YSESxF8KZuA&amp;s</t>
  </si>
  <si>
    <t>Cineplex Entertainment</t>
  </si>
  <si>
    <t>https://www.google.com/search?sca_esv=558332242&amp;hl=en&amp;gl=us&amp;q=Cineplex+Entertainment&amp;sa=X&amp;ved=0ahUKEwiql7HQiOiAAxWHMVkFHZCDD9kQmJACCIEM</t>
  </si>
  <si>
    <t>https://encrypted-tbn0.gstatic.com/images?q=tbn:ANd9GcR9iLGx6ZYxA7rSUAYAIViQOLKwoUgRow3tUZcTwtE&amp;s</t>
  </si>
  <si>
    <t>Temple Future Owner</t>
  </si>
  <si>
    <t>https://www.google.com/search?sca_esv=584993245&amp;hl=en&amp;gl=us&amp;q=Temple+Future+Owner&amp;sa=X&amp;ved=0ahUKEwjAt9nTg9yCAxUGmYkEHfoLCCo4ChCYkAII7ws</t>
  </si>
  <si>
    <t>Hemphill Search Group</t>
  </si>
  <si>
    <t>https://www.google.com/search?gl=us&amp;hl=en&amp;q=Hemphill+Search+Group&amp;sa=X&amp;ved=0ahUKEwjB-K304-L_AhXhlIkEHWjEDqI4RhCYkAIIzQk</t>
  </si>
  <si>
    <t>Koninklijk Nederlands Meteorologisch Instituut</t>
  </si>
  <si>
    <t>https://www.google.com/search?sca_esv=9ef4691e5f26e90c&amp;gl=us&amp;hl=en&amp;q=Koninklijk+Nederlands+Meteorologisch+Instituut&amp;sa=X&amp;ved=0ahUKEwiN5cGBiteCAxUWRjABHbx7A-k4HhCYkAII4Qo</t>
  </si>
  <si>
    <t>StaffMe</t>
  </si>
  <si>
    <t>https://www.google.com/search?gl=us&amp;hl=en&amp;q=StaffMe&amp;sa=X&amp;ved=0ahUKEwjUv__jyNX8AhV8FlkFHWVdCmI4HhCYkAII4gs</t>
  </si>
  <si>
    <t>https://encrypted-tbn0.gstatic.com/images?q=tbn:ANd9GcSvASZaFoqBw0L9Q1IyYpfS9kW-NgBQCnA0xpQ8nTs&amp;s</t>
  </si>
  <si>
    <t>Antal SSC/BPO</t>
  </si>
  <si>
    <t>https://www.google.com/search?gl=us&amp;hl=en&amp;q=Antal+SSC/BPO&amp;sa=X&amp;ved=0ahUKEwi29eCP3Mv9AhW2FVkFHcytAPs4FBCYkAIIwAw</t>
  </si>
  <si>
    <t>SOGEMA Software Group</t>
  </si>
  <si>
    <t>https://www.google.com/search?hl=en&amp;gl=us&amp;q=SOGEMA+Software+Group&amp;sa=X&amp;ved=0ahUKEwjwodmi85b9AhWgjokEHY7sC2E4MhCYkAIIgQ4</t>
  </si>
  <si>
    <t>https://encrypted-tbn0.gstatic.com/images?q=tbn:ANd9GcRSFXP-7unzkTBHoNujwglJiJ7M2pXXpCEK5aqIFU8&amp;s</t>
  </si>
  <si>
    <t>GM Infotech</t>
  </si>
  <si>
    <t>https://www.google.com/search?hl=en&amp;gl=us&amp;q=GM+Infotech&amp;sa=X&amp;ved=0ahUKEwiVx6yIx7f9AhVjl2oFHUAUAwgQmJACCJkK</t>
  </si>
  <si>
    <t>https://encrypted-tbn0.gstatic.com/images?q=tbn:ANd9GcQ0pPGugrvrhNI1Cx_TADBTJIUic_LY7S2nu2ZfN88&amp;s</t>
  </si>
  <si>
    <t>SamKnows</t>
  </si>
  <si>
    <t>https://www.google.com/search?q=SamKnows&amp;sa=X&amp;ved=0ahUKEwjl8ufMsMH8AhUmF1kFHbwECOQ4FBCYkAIIkAo</t>
  </si>
  <si>
    <t>https://encrypted-tbn0.gstatic.com/images?q=tbn:ANd9GcRSlrMvh42DH2I-0spQSbMmtrehrS4_PtKuTS9J0Hw&amp;s</t>
  </si>
  <si>
    <t>interim Group Berlin</t>
  </si>
  <si>
    <t>https://www.google.com/search?ucbcb=1&amp;gl=us&amp;hl=en&amp;q=interim+Group+Berlin&amp;sa=X&amp;ved=0ahUKEwj918qb0Ij9AhXBk2oFHYuYB904FBCYkAII2wo</t>
  </si>
  <si>
    <t>ABC Worldwide (AKA BRIP Careers Worldwide)</t>
  </si>
  <si>
    <t>https://www.google.com/search?hl=en&amp;gl=us&amp;q=ABC+Worldwide+(AKA+BRIP+Careers+Worldwide)&amp;sa=X&amp;ved=0ahUKEwiY5rriqbr-AhXoF1kFHb51CMoQmJACCPoL</t>
  </si>
  <si>
    <t>Fundacja Grupy ERGO Hestia Integralia</t>
  </si>
  <si>
    <t>https://www.google.com/search?sca_esv=566842583&amp;hl=en&amp;gl=us&amp;q=Fundacja+Grupy+ERGO+Hestia+Integralia&amp;sa=X&amp;ved=0ahUKEwiq5cPjxLiBAxVkQzABHZJdCsAQmJACCJcL</t>
  </si>
  <si>
    <t>https://encrypted-tbn0.gstatic.com/images?q=tbn:ANd9GcTP4voKju0ixlP_yTYkeb-jJie594Rmh9T7eyOsNk8&amp;s</t>
  </si>
  <si>
    <t>Onedot AG</t>
  </si>
  <si>
    <t>https://www.google.com/search?q=Onedot+AG&amp;sa=X&amp;ved=0ahUKEwiN54j45ar8AhV-EVkFHXj7BUU4ChCYkAII3Ao</t>
  </si>
  <si>
    <t>Raketech Group Limited</t>
  </si>
  <si>
    <t>https://www.google.com/search?sca_esv=563635297&amp;gl=us&amp;hl=en&amp;q=Raketech+Group+Limited&amp;sa=X&amp;ved=0ahUKEwjvo-PCtJqBAxUvhu4BHTF0DhAQmJACCJwI</t>
  </si>
  <si>
    <t>https://encrypted-tbn0.gstatic.com/images?q=tbn:ANd9GcSxfNhHw9pX_rlpAyLXRPhUkXEhw-PMhYivP73qiQo&amp;s</t>
  </si>
  <si>
    <t>Hong Kong Exchanges and Clearing Limited (HKEX)</t>
  </si>
  <si>
    <t>https://www.google.com/search?hl=en&amp;gl=us&amp;q=Hong+Kong+Exchanges+and+Clearing+Limited+(HKEX)&amp;sa=X&amp;ved=0ahUKEwilzcrgker-AhVml2oFHRDfDLI4ChCYkAIIhg8</t>
  </si>
  <si>
    <t>https://encrypted-tbn0.gstatic.com/images?q=tbn:ANd9GcSxJPbVya9TrMq-tS7LtOIL4Hj6k9bmKUw0Qj9wCVU&amp;s</t>
  </si>
  <si>
    <t>Muhr und Bender KG</t>
  </si>
  <si>
    <t>http://www.mubea.com/</t>
  </si>
  <si>
    <t>https://www.google.com/search?q=Muhr+und+Bender+KG&amp;sa=X&amp;ved=0ahUKEwjJvdykh878AhXKEVkFHYQhAUEQmJACCOkJ</t>
  </si>
  <si>
    <t>Prairie View A&amp;M University</t>
  </si>
  <si>
    <t>http://www.pvamu.edu/</t>
  </si>
  <si>
    <t>https://www.google.com/search?sca_esv=563935229&amp;gl=us&amp;hl=en&amp;q=Prairie+View+A%26M+University&amp;sa=X&amp;ved=0ahUKEwj00dWr8pyBAxUtTTABHbqbDUE4FBCYkAIIrA0</t>
  </si>
  <si>
    <t>https://encrypted-tbn0.gstatic.com/images?q=tbn:ANd9GcRShE-FPvy_Cr_Ysxavpy_91MquEfJEtKUSPDVn&amp;s=0</t>
  </si>
  <si>
    <t>Fronius International GmbH</t>
  </si>
  <si>
    <t>https://www.google.com/search?hl=en&amp;gl=us&amp;q=Fronius+International+GmbH&amp;sa=X&amp;ved=0ahUKEwjJ1K3q-c6AAxVkhIkEHWDCC3c4FBCYkAII5Qw</t>
  </si>
  <si>
    <t>https://encrypted-tbn0.gstatic.com/images?q=tbn:ANd9GcSbOi_PVdd2D4a-zYMNk3ixfM7LG1otxhW7eclaM8ZgkZn4yEKFukjk1vw&amp;s</t>
  </si>
  <si>
    <t>BG Kliniken Klinikverbund der gesetzlichen Unfallversicherung gGmbH</t>
  </si>
  <si>
    <t>http://www.bg-kliniken.de/</t>
  </si>
  <si>
    <t>https://www.google.com/search?gl=us&amp;hl=en&amp;q=BG+Kliniken+Klinikverbund+der+gesetzlichen+Unfallversicherung+gGmbH&amp;sa=X&amp;ved=0ahUKEwjt2c63ru__AhXgFVkFHSkXCtQ4FBCYkAIIsQw</t>
  </si>
  <si>
    <t>https://encrypted-tbn0.gstatic.com/images?q=tbn:ANd9GcR7xKnHxeRRyOAjgJMdjQ_y2fMR-3QumEj3kc1c4wg&amp;s</t>
  </si>
  <si>
    <t>Gridcog</t>
  </si>
  <si>
    <t>https://www.google.com/search?sca_esv=582537645&amp;hl=en&amp;gl=us&amp;q=Gridcog&amp;sa=X&amp;ved=0ahUKEwi1wfP8scWCAxXxFFkFHUVmB4E4ChCYkAII6gs</t>
  </si>
  <si>
    <t>https://encrypted-tbn0.gstatic.com/images?q=tbn:ANd9GcSI-PI5shesf6t59UsheiFqHgCOcec6vrknlvRzaZg&amp;s</t>
  </si>
  <si>
    <t>Hedgehunt</t>
  </si>
  <si>
    <t>https://www.google.com/search?hl=en&amp;gl=us&amp;q=Hedgehunt&amp;sa=X&amp;ved=0ahUKEwir-8ud4LCAAxVUEFkFHXiSA7sQmJACCNcK</t>
  </si>
  <si>
    <t>Techniekwerkt.nl</t>
  </si>
  <si>
    <t>https://www.google.com/search?sca_esv=564105068&amp;gl=us&amp;hl=en&amp;q=Techniekwerkt.nl&amp;sa=X&amp;ved=0ahUKEwjdqISzsp-BAxXJlmoFHX29AvsQmJACCOYM</t>
  </si>
  <si>
    <t>King.com</t>
  </si>
  <si>
    <t>https://www.google.com/search?sca_esv=560269821&amp;gl=us&amp;hl=en&amp;q=King.com&amp;sa=X&amp;ved=0ahUKEwj_-6_W1_mAAxUTGVkFHVPvAnk4ChCYkAII8Q0</t>
  </si>
  <si>
    <t>WHR GLOBAL CONSULTING</t>
  </si>
  <si>
    <t>https://www.google.com/search?gl=us&amp;hl=en&amp;q=WHR+GLOBAL+CONSULTING&amp;sa=X&amp;ved=0ahUKEwih157Guc7-AhV9k2oFHaQ3C3Y4ChCYkAII0As</t>
  </si>
  <si>
    <t>ArhamSoft (Pvt) Ltd</t>
  </si>
  <si>
    <t>https://www.google.com/search?hl=en&amp;gl=us&amp;q=ArhamSoft+(Pvt)+Ltd&amp;sa=X&amp;ved=0ahUKEwiMweeEytX8AhXgM1kFHZibD8AQmJACCLgJ</t>
  </si>
  <si>
    <t>https://encrypted-tbn0.gstatic.com/images?q=tbn:ANd9GcTU1pJicawO0bDzqTproTEAVrjrHUDmgLVkhlQ7izw&amp;s</t>
  </si>
  <si>
    <t>CTG Databit</t>
  </si>
  <si>
    <t>https://www.google.com/search?q=CTG+Databit&amp;sa=X&amp;ved=0ahUKEwi296_Xz4_-AhXaMlkFHV-VC5MQmJACCJIK</t>
  </si>
  <si>
    <t>https://encrypted-tbn0.gstatic.com/images?q=tbn:ANd9GcQxemKnMOtZhO3QMFYNVAqCv0OphaaKMtxYkzUepIU&amp;s</t>
  </si>
  <si>
    <t>AAA Northeast</t>
  </si>
  <si>
    <t>https://www.google.com/search?q=AAA+Northeast&amp;sa=X&amp;ved=0ahUKEwiy4e2gy-z-AhUQElkFHbG2BF84PBCYkAII3Qs</t>
  </si>
  <si>
    <t>On Device Solutions Ltd.</t>
  </si>
  <si>
    <t>https://www.google.com/search?ucbcb=1&amp;hl=en&amp;gl=us&amp;q=On+Device+Solutions+Ltd.&amp;sa=X&amp;ved=0ahUKEwipieyEj5L-AhWVkokEHWyrCfM4HhCYkAIImws</t>
  </si>
  <si>
    <t>https://encrypted-tbn0.gstatic.com/images?q=tbn:ANd9GcRJCx2kF9fTMGZZF2ONnmnqOIm0M9KSKQknpelZc_E&amp;s</t>
  </si>
  <si>
    <t>Data Science Unternehmen</t>
  </si>
  <si>
    <t>https://www.google.com/search?hl=en&amp;gl=us&amp;q=Data+Science+Unternehmen&amp;sa=X&amp;ved=0ahUKEwjf4uKWpoX9AhWyFVkFHff6A3kQmJACCLkM</t>
  </si>
  <si>
    <t>Sixt</t>
  </si>
  <si>
    <t>https://www.google.com/search?q=Sixt&amp;sa=X&amp;ved=0ahUKEwjnobiWj-X-AhUrLFkFHb7qCuY4HhCYkAIIyQ0</t>
  </si>
  <si>
    <t>Aurora Innovation</t>
  </si>
  <si>
    <t>http://y.reinventtechnologypartners.com/about</t>
  </si>
  <si>
    <t>https://www.google.com/search?q=Aurora+Innovation&amp;sa=X&amp;ved=0ahUKEwjz0eutprr-AhXME1kFHQjVBVg4FBCYkAIIvQk</t>
  </si>
  <si>
    <t>Soft Computing - Epsilon France</t>
  </si>
  <si>
    <t>https://www.google.com/search?hl=en&amp;gl=us&amp;q=Soft+Computing+-+Epsilon+France&amp;sa=X&amp;ved=0ahUKEwjc0_e66Y__AhVQmGoFHXf8API4ChCYkAII7Aw</t>
  </si>
  <si>
    <t>SAMETRICA</t>
  </si>
  <si>
    <t>https://www.google.com/search?sca_esv=563635297&amp;hl=en&amp;gl=us&amp;q=SAMETRICA&amp;sa=X&amp;ved=0ahUKEwik547Cr5qBAxXBlmoFHZR3BQMQmJACCOEK</t>
  </si>
  <si>
    <t>https://encrypted-tbn0.gstatic.com/images?q=tbn:ANd9GcSVZ7gMvsShEU5lJrzRxS6-jwVlYyBkHxLKIppa7h0&amp;s</t>
  </si>
  <si>
    <t>EidgenÃ¶ssische ElektrizitÃ¤tskommission ElCom</t>
  </si>
  <si>
    <t>https://www.google.com/search?sca_esv=93b8e086a35e318f&amp;sca_upv=1&amp;gl=us&amp;hl=en&amp;q=Eidgen%C3%B6ssische+Elektrizit%C3%A4tskommission+ElCom&amp;sa=X&amp;ved=0ahUKEwi60Z-Nw96CAxVTTDABHTslAxMQmJACCJIN</t>
  </si>
  <si>
    <t>Free Mobile</t>
  </si>
  <si>
    <t>http://mobile.free.fr/</t>
  </si>
  <si>
    <t>https://www.google.com/search?sca_esv=562451240&amp;hl=en&amp;gl=us&amp;q=Free+Mobile&amp;sa=X&amp;ved=0ahUKEwjJ2Y6TqpCBAxWlFVkFHcl0CJk4ChCYkAII1Qw</t>
  </si>
  <si>
    <t>https://encrypted-tbn0.gstatic.com/images?q=tbn:ANd9GcS7-MIAi_H3mZm6H3kXjfSz-7iwYg1wgJ17jh--Y4E&amp;s</t>
  </si>
  <si>
    <t>Venari Security</t>
  </si>
  <si>
    <t>http://www.venarisecurity.com/</t>
  </si>
  <si>
    <t>https://www.google.com/search?hl=en&amp;gl=us&amp;q=Venari+Security&amp;sa=X&amp;ved=0ahUKEwitktTDv9D8AhVMIzQIHQCGC_cQmJACCLAI</t>
  </si>
  <si>
    <t>https://encrypted-tbn0.gstatic.com/images?q=tbn:ANd9GcQ6VJgqRknY2fKsiPnD78XsM19h3AGUsflukcixQlM&amp;s</t>
  </si>
  <si>
    <t>DÃ©kuple</t>
  </si>
  <si>
    <t>https://www.google.com/search?gl=us&amp;hl=en&amp;q=D%C3%A9kuple&amp;sa=X&amp;ved=0ahUKEwipnKPB2JeAAxVMMVkFHYH6Dgc4HhCYkAIIwg0</t>
  </si>
  <si>
    <t>https://encrypted-tbn0.gstatic.com/images?q=tbn:ANd9GcTojAf1aOdiBi84J0EbC5931jmYcNNdXb9GtaiYmu4&amp;s</t>
  </si>
  <si>
    <t>Verusen</t>
  </si>
  <si>
    <t>http://verusen.com/</t>
  </si>
  <si>
    <t>https://www.google.com/search?sca_esv=551094476&amp;gl=us&amp;hl=en&amp;q=Verusen&amp;sa=X&amp;ved=0ahUKEwimmv2H2quAAxUHibAFHfdiDBE4ChCYkAIImQo</t>
  </si>
  <si>
    <t>https://encrypted-tbn0.gstatic.com/images?q=tbn:ANd9GcRRRmmXMOg7vfL42RpI0xfp9ymneIPWEhmyUAftFlQ&amp;s</t>
  </si>
  <si>
    <t>Valdo Intl</t>
  </si>
  <si>
    <t>https://www.google.com/search?sca_esv=575393305&amp;hl=en&amp;gl=us&amp;q=Valdo+Intl&amp;sa=X&amp;ved=0ahUKEwjFkJeswIaCAxXDl4kEHdF7CR8QmJACCOwJ</t>
  </si>
  <si>
    <t>https://encrypted-tbn0.gstatic.com/images?q=tbn:ANd9GcR7tPr5RCZyJ6fWCPFvezOs6lX7zm_XD7LTZTAf93g&amp;s</t>
  </si>
  <si>
    <t>Houseplus</t>
  </si>
  <si>
    <t>https://www.google.com/search?gl=us&amp;hl=en&amp;q=Houseplus&amp;sa=X&amp;ved=0ahUKEwixg8b8wID-AhWyElkFHSrUCZg4FBCYkAIIzQ0</t>
  </si>
  <si>
    <t>https://encrypted-tbn0.gstatic.com/images?q=tbn:ANd9GcRhJrxb85EGP8kfd58dYb8gcUFuq5JmTlBGWoVG2xE&amp;s</t>
  </si>
  <si>
    <t>TE ä¸­å›½</t>
  </si>
  <si>
    <t>https://www.google.com/search?gl=us&amp;hl=en&amp;q=TE+%E4%B8%AD%E5%9B%BD&amp;sa=X&amp;ved=0ahUKEwiWxrfn57CAAxWolGoFHYEEABYQmJACCNMF</t>
  </si>
  <si>
    <t>https://encrypted-tbn0.gstatic.com/images?q=tbn:ANd9GcRTs08qZTpxFfdIP26LCSia04LeTNRl9kpCtGW3pFw&amp;s</t>
  </si>
  <si>
    <t>Sostengo</t>
  </si>
  <si>
    <t>https://www.google.com/search?ucbcb=1&amp;gl=us&amp;hl=en&amp;q=Sostengo&amp;sa=X&amp;ved=0ahUKEwi-377ura78AhWGlGoFHUQwB4wQmJACCNAJ</t>
  </si>
  <si>
    <t>https://encrypted-tbn0.gstatic.com/images?q=tbn:ANd9GcR0VwOiWJslLpDyBsTpMQVjalSpiNq9BuI5BuYgwQk&amp;s</t>
  </si>
  <si>
    <t>Emsi Burning Glass</t>
  </si>
  <si>
    <t>https://www.google.com/search?sca_esv=555026186&amp;gl=us&amp;hl=en&amp;q=Emsi+Burning+Glass&amp;sa=X&amp;ved=0ahUKEwj7_NXu886AAxUlk2oFHeqgAdY4ZBCYkAII9ws</t>
  </si>
  <si>
    <t>Okeke 'Maggie' Magnus</t>
  </si>
  <si>
    <t>https://www.google.com/search?sca_esv=563635297&amp;gl=us&amp;hl=en&amp;q=Okeke+%27Maggie%27+Magnus&amp;sa=X&amp;ved=0ahUKEwj1nsbYrZqBAxV4ElkFHZ0sBDU4HhCYkAII0wo</t>
  </si>
  <si>
    <t>Seequent Limited</t>
  </si>
  <si>
    <t>https://www.seequent.com/</t>
  </si>
  <si>
    <t>https://www.google.com/search?sca_esv=577080029&amp;hl=en&amp;gl=us&amp;q=Seequent+Limited&amp;sa=X&amp;ved=0ahUKEwik6eivypWCAxVDhIkEHT6mDws4FBCYkAII-Aw</t>
  </si>
  <si>
    <t>Kay Solomon Recruitment</t>
  </si>
  <si>
    <t>https://www.google.com/search?gl=us&amp;hl=en&amp;q=Kay+Solomon+Recruitment&amp;sa=X&amp;ved=0ahUKEwjc-b3g9cb-AhUyEFkFHUEDBYEQmJACCOYM</t>
  </si>
  <si>
    <t>Daasity</t>
  </si>
  <si>
    <t>http://daasity.com/</t>
  </si>
  <si>
    <t>https://www.google.com/search?gl=us&amp;hl=en&amp;q=Daasity&amp;sa=X&amp;ved=0ahUKEwjEtd3v19P_AhWgg4QIHWJIC0k4KBCYkAII6Qw</t>
  </si>
  <si>
    <t>https://encrypted-tbn0.gstatic.com/images?q=tbn:ANd9GcSFuR5QPX0KXRZst4tNCmq9Ko2UFKq-Ma9Vwf3r&amp;s=0</t>
  </si>
  <si>
    <t>IMB (International Mission Board)</t>
  </si>
  <si>
    <t>http://www.imb.org/</t>
  </si>
  <si>
    <t>https://www.google.com/search?sca_esv=570269325&amp;hl=en&amp;gl=us&amp;q=IMB+(International+Mission+Board)&amp;sa=X&amp;ved=0ahUKEwj57qW4n9mBAxXCKFkFHUKyCw84ZBCYkAIIzw0</t>
  </si>
  <si>
    <t>https://encrypted-tbn0.gstatic.com/images?q=tbn:ANd9GcQo1BiL2jkQBumLj1wY-H82hRheYYdzDnmt6fO4MEQ&amp;s</t>
  </si>
  <si>
    <t>Scraping Test Account</t>
  </si>
  <si>
    <t>https://www.google.com/search?hl=en&amp;gl=us&amp;q=Scraping+Test+Account&amp;sa=X&amp;ved=0ahUKEwjooNK24tj_AhWXF1kFHScRCtY4HhCYkAIIvAk</t>
  </si>
  <si>
    <t>https://encrypted-tbn0.gstatic.com/images?q=tbn:ANd9GcQX0DxsJXPrt9w0zl7FfkC9jVXQZVd2cIc6cw_4eSRx13jXsDDx81NsNg&amp;s</t>
  </si>
  <si>
    <t>Veeva Systems Inc</t>
  </si>
  <si>
    <t>https://www.google.com/search?gl=us&amp;hl=en&amp;q=Veeva+Systems+Inc&amp;sa=X&amp;ved=0ahUKEwigg-q--v39AhUOMlkFHQ-9CwM4FBCYkAII9w0</t>
  </si>
  <si>
    <t>https://encrypted-tbn0.gstatic.com/images?q=tbn:ANd9GcR-LLKtyJqyWjBUAIFgenSab-Rs4YPyfbxT7gNqUrk&amp;s</t>
  </si>
  <si>
    <t>Bruin Financial</t>
  </si>
  <si>
    <t>https://www.google.com/search?sca_esv=578056430&amp;gl=us&amp;hl=en&amp;q=Bruin+Financial&amp;sa=X&amp;ved=0ahUKEwi9qa3E0J-CAxV2FVkFHWmjBeE4ChCYkAII_Qs</t>
  </si>
  <si>
    <t>https://encrypted-tbn0.gstatic.com/images?q=tbn:ANd9GcTea949tPRZVET3VzRd5CUhpNPQFTboTmk_g1gs06SBD0lVS4qhc_3oUg&amp;s</t>
  </si>
  <si>
    <t>Rajlaxmi Solutions Pvt. Ltd</t>
  </si>
  <si>
    <t>https://www.google.com/search?sca_esv=594542564&amp;hl=en&amp;gl=us&amp;q=Rajlaxmi+Solutions+Pvt.+Ltd&amp;sa=X&amp;ved=0ahUKEwihofqDwLaDAxVjpIkEHUlCBIUQmJACCNoM</t>
  </si>
  <si>
    <t>https://encrypted-tbn0.gstatic.com/images?q=tbn:ANd9GcSt7qFRRZ60epHNbKS4Y2T9-tc7MGCgXPT7OZfbOpM&amp;s</t>
  </si>
  <si>
    <t>ÙˆÙŠ Ø¯ÙŠÙ„ÙØ±</t>
  </si>
  <si>
    <t>https://www.google.com/search?hl=en&amp;gl=us&amp;q=%D9%88%D9%8A+%D8%AF%D9%8A%D9%84%D9%81%D8%B1&amp;sa=X&amp;ved=0ahUKEwiAxdHxq4r9AhUSl2oFHfXRBSkQmJACCO0I</t>
  </si>
  <si>
    <t>https://encrypted-tbn0.gstatic.com/images?q=tbn:ANd9GcT3213WLyXJelSN8k8bTdXN0F290sGR-oHDzVc4MwI&amp;s</t>
  </si>
  <si>
    <t>LERETA</t>
  </si>
  <si>
    <t>https://www.google.com/search?sca_esv=558326160&amp;hl=en&amp;gl=us&amp;q=LERETA&amp;sa=X&amp;ved=0ahUKEwjsr8j5heiAAxXFFFkFHfhMDus4PBCYkAIIwAw</t>
  </si>
  <si>
    <t>Phocas Ltd</t>
  </si>
  <si>
    <t>https://www.google.com/search?sca_esv=571674645&amp;hl=en&amp;gl=us&amp;q=Phocas+Ltd&amp;sa=X&amp;ved=0ahUKEwimn7vb5-WBAxXaM1kFHe0fCbQ4HhCYkAIIwgs</t>
  </si>
  <si>
    <t>Pabo</t>
  </si>
  <si>
    <t>https://www.google.com/search?q=Pabo&amp;sa=X&amp;ved=0ahUKEwiT9s2grbz8AhU7FFkFHS5GC1I4HhCYkAII4gs</t>
  </si>
  <si>
    <t>https://encrypted-tbn0.gstatic.com/images?q=tbn:ANd9GcRMsy8uRg85EP-Z8C0nI4FkHF4ZGHPTdi13YLiVmUE&amp;s</t>
  </si>
  <si>
    <t>Undutchables</t>
  </si>
  <si>
    <t>https://www.google.com/search?sca_esv=561545016&amp;gl=us&amp;hl=en&amp;q=Undutchables&amp;sa=X&amp;ved=0ahUKEwiC2v6BpYaBAxXpFVkFHQkVC0I4HhCYkAII9Q0</t>
  </si>
  <si>
    <t>Private Commercial Bank</t>
  </si>
  <si>
    <t>https://www.google.com/search?hl=en&amp;gl=us&amp;q=Private+Commercial+Bank&amp;sa=X&amp;ved=0ahUKEwjdnNv8uJT9AhWFFVkFHVwsCCEQmJACCIoH</t>
  </si>
  <si>
    <t>CONSTRUCTORA MECO</t>
  </si>
  <si>
    <t>http://constructorameco.com/</t>
  </si>
  <si>
    <t>https://www.google.com/search?gl=us&amp;hl=en&amp;q=CONSTRUCTORA+MECO&amp;sa=X&amp;ved=0ahUKEwiD1_OVovT-AhX0E1kFHQG3Cuw4ChCYkAIIlQ0</t>
  </si>
  <si>
    <t>https://encrypted-tbn0.gstatic.com/images?q=tbn:ANd9GcRi9NW-1nJvf5Q0bnOs-rxCwxKx-OkZKjTk_G30&amp;s=0</t>
  </si>
  <si>
    <t>Skills For Care</t>
  </si>
  <si>
    <t>http://www.skillsforcare.org.uk/</t>
  </si>
  <si>
    <t>https://www.google.com/search?gl=us&amp;hl=en&amp;q=Skills+For+Care&amp;sa=X&amp;ved=0ahUKEwjF0smdmc79AhXvFlkFHRPsCug4FBCYkAII6Qk</t>
  </si>
  <si>
    <t>https://encrypted-tbn0.gstatic.com/images?q=tbn:ANd9GcQYSXWXDFUfiVvWBwLguIe_dO8XksWsI-HhOQdetsY&amp;s</t>
  </si>
  <si>
    <t>Kingit</t>
  </si>
  <si>
    <t>https://www.google.com/search?sca_esv=570589756&amp;gl=us&amp;hl=en&amp;q=Kingit&amp;sa=X&amp;ved=0ahUKEwjs56iy4NuBAxXVRjABHY3oA9Q4WhCYkAII5Qs</t>
  </si>
  <si>
    <t>COVET IT inc</t>
  </si>
  <si>
    <t>https://www.google.com/search?hl=en&amp;gl=us&amp;q=COVET+IT+inc&amp;sa=X&amp;ved=0ahUKEwjAn9bpzIj9AhUGibAFHXXUCns4HhCYkAII3ww</t>
  </si>
  <si>
    <t>DFI Retail Group DFIé›¶å”®é›†åœ˜</t>
  </si>
  <si>
    <t>https://www.google.com/search?sca_esv=585192112&amp;hl=en&amp;gl=us&amp;q=DFI+Retail+Group+DFI%E9%9B%B6%E5%94%AE%E9%9B%86%E5%9C%98&amp;sa=X&amp;ved=0ahUKEwj1y4e0wd6CAxVpF1kFHUeVBAI4ChCYkAII4wo</t>
  </si>
  <si>
    <t>https://encrypted-tbn0.gstatic.com/images?q=tbn:ANd9GcRZKCeMd6Ka5M1AhQzG2g4t0wzPcJHOtcAmYTsQ&amp;s=0</t>
  </si>
  <si>
    <t>MetricsNumero</t>
  </si>
  <si>
    <t>https://www.google.com/search?hl=en&amp;gl=us&amp;q=MetricsNumero&amp;sa=X&amp;ved=0ahUKEwiG2Y2ck5qAAxVfFVkFHRBUDbI4ggEQmJACCKIK</t>
  </si>
  <si>
    <t>https://encrypted-tbn0.gstatic.com/images?q=tbn:ANd9GcSMzwaMZC2x-XpyylcPKfHTgI0fVnUIlpOvHAMStzg&amp;s</t>
  </si>
  <si>
    <t>Adesso SE</t>
  </si>
  <si>
    <t>https://www.google.com/search?sca_esv=566746031&amp;gl=us&amp;hl=en&amp;q=Adesso+SE&amp;sa=X&amp;ved=0ahUKEwjMn9GW47eBAxWHLVkFHcTGDzI4KBCYkAII2Qs</t>
  </si>
  <si>
    <t>https://encrypted-tbn0.gstatic.com/images?q=tbn:ANd9GcT5sg_zM5X7q1VUWMIMUwgfI2wP4k7gJmhgeN9S_Zs&amp;s</t>
  </si>
  <si>
    <t>Debt-In</t>
  </si>
  <si>
    <t>https://www.google.com/search?sca_esv=584993245&amp;hl=en&amp;gl=us&amp;q=Debt-In&amp;sa=X&amp;ved=0ahUKEwiQruqO_9uCAxW6lokEHc9ZB-4QmJACCMMK</t>
  </si>
  <si>
    <t>Stadt Dormagen</t>
  </si>
  <si>
    <t>https://www.google.com/search?sca_esv=563943516&amp;gl=us&amp;hl=en&amp;q=Stadt+Dormagen&amp;sa=X&amp;ved=0ahUKEwi72v7V-pyBAxUPM1kFHYKaDKcQmJACCNQN</t>
  </si>
  <si>
    <t>https://encrypted-tbn0.gstatic.com/images?q=tbn:ANd9GcSXUJID1U3eThwpJ7qZ8PdWlOKM0ObaoPsSiU-nVow&amp;s</t>
  </si>
  <si>
    <t>The Management Trust</t>
  </si>
  <si>
    <t>https://www.google.com/search?sca_esv=594542564&amp;gl=us&amp;hl=en&amp;q=The+Management+Trust&amp;sa=X&amp;ved=0ahUKEwiiyaftvbaDAxXsM1kFHQY-DWM4ChCYkAII7Qs</t>
  </si>
  <si>
    <t>https://encrypted-tbn0.gstatic.com/images?q=tbn:ANd9GcRzlzmDXUClPiyKw2zolWwvf-2VsEPY98cN79za_jx3rHVSNTm_r9NdMIY&amp;s</t>
  </si>
  <si>
    <t>SEW-EURODRIVE Italia</t>
  </si>
  <si>
    <t>https://www.google.com/search?gl=us&amp;hl=en&amp;q=SEW-EURODRIVE+Italia&amp;sa=X&amp;ved=0ahUKEwi-kL2E-PP9AhVXEFkFHXC-AyQQmJACCPQN</t>
  </si>
  <si>
    <t>https://encrypted-tbn0.gstatic.com/images?q=tbn:ANd9GcTPWzfxfh10Ahr_zpiUbYHq58Xjr8GV_9ck0mg8cw8&amp;s</t>
  </si>
  <si>
    <t>Airbook</t>
  </si>
  <si>
    <t>https://www.google.com/search?sca_esv=574716396&amp;gl=us&amp;hl=en&amp;q=Airbook&amp;sa=X&amp;ved=0ahUKEwjL6rbXt4GCAxViElkFHZJ5DfwQmJACCNMJ</t>
  </si>
  <si>
    <t>https://encrypted-tbn0.gstatic.com/images?q=tbn:ANd9GcRlPJitOakBhTGsJGtH_y-idvIy0BXPkKLHQgikjxM&amp;s</t>
  </si>
  <si>
    <t>GATE Institute</t>
  </si>
  <si>
    <t>https://www.google.com/search?hl=en&amp;gl=us&amp;q=GATE+Institute&amp;sa=X&amp;ved=0ahUKEwiQ7pi687T8AhVvIEQIHSrdCgYQmJACCNAJ</t>
  </si>
  <si>
    <t>https://encrypted-tbn0.gstatic.com/images?q=tbn:ANd9GcRbjyKNqalKpfln-ebSbvQgzaDPMNf9T54vmEDTjJw&amp;s</t>
  </si>
  <si>
    <t>IZIX</t>
  </si>
  <si>
    <t>https://www.google.com/search?sca_esv=581125403&amp;hl=en&amp;gl=us&amp;q=IZIX&amp;sa=X&amp;ved=0ahUKEwim4InN9LiCAxWgElkFHfm3BaEQmJACCPkN</t>
  </si>
  <si>
    <t>https://encrypted-tbn0.gstatic.com/images?q=tbn:ANd9GcQDCljnOhpQpn5lwVtfryAFhywyspHfQFpeoLEtUcg&amp;s</t>
  </si>
  <si>
    <t>Shenley Recruitment</t>
  </si>
  <si>
    <t>http://shenleyrecruitment.co.uk/</t>
  </si>
  <si>
    <t>https://www.google.com/search?sca_esv=576019406&amp;gl=us&amp;hl=en&amp;q=Shenley+Recruitment&amp;sa=X&amp;ved=0ahUKEwjVjPTXg46CAxVwvokEHTjrBKM4ChCYkAII9wk</t>
  </si>
  <si>
    <t>Hypernova Analytics services Pvt Ltd</t>
  </si>
  <si>
    <t>https://www.google.com/search?ucbcb=1&amp;gl=us&amp;hl=en&amp;q=Hypernova+Analytics+services+Pvt+Ltd&amp;sa=X&amp;ved=0ahUKEwiimMax_dL8AhX4FFkFHWZgD3s4UBCYkAIIyQs</t>
  </si>
  <si>
    <t>Integrated Supply Network</t>
  </si>
  <si>
    <t>https://www.google.com/search?gl=us&amp;hl=en&amp;q=Integrated+Supply+Network&amp;sa=X&amp;ved=0ahUKEwi75cu2gt38AhUeIUQIHQzzCt04ChCYkAIIlg4</t>
  </si>
  <si>
    <t>HUBSTER.S GmbH</t>
  </si>
  <si>
    <t>https://www.google.com/search?sca_esv=576745885&amp;hl=en&amp;gl=us&amp;q=HUBSTER.S+GmbH&amp;sa=X&amp;ved=0ahUKEwj3uISNiJOCAxVGFVkFHScLAM44FBCYkAIIjQ4</t>
  </si>
  <si>
    <t>https://encrypted-tbn0.gstatic.com/images?q=tbn:ANd9GcQsXRcqHGVKaiF7gtgHsANL5XvImWhdeSYpOXLUREU&amp;s</t>
  </si>
  <si>
    <t>TekWissen India</t>
  </si>
  <si>
    <t>https://www.google.com/search?sca_esv=590391945&amp;gl=us&amp;hl=en&amp;q=TekWissen+India&amp;sa=X&amp;ved=0ahUKEwjgz6uu5IuDAxWbI0QIHXFUCTA4RhCYkAII7wk</t>
  </si>
  <si>
    <t>https://encrypted-tbn0.gstatic.com/images?q=tbn:ANd9GcT1Oq7cUr3CtXtTuXaBIAPft2UszYvoxdHn8SwmMWE&amp;s</t>
  </si>
  <si>
    <t>KNMI</t>
  </si>
  <si>
    <t>https://www.google.com/search?sca_esv=09386b95ca306794&amp;sca_upv=1&amp;gl=us&amp;hl=en&amp;q=KNMI&amp;sa=X&amp;ved=0ahUKEwjti8Xk7riCAxWcRzABHQJXCDIQmJACCK4O</t>
  </si>
  <si>
    <t>zigmund.ai</t>
  </si>
  <si>
    <t>https://www.google.com/search?ucbcb=1&amp;hl=en&amp;gl=us&amp;q=zigmund.ai&amp;sa=X&amp;ved=0ahUKEwi9_8LN-6X9AhWyjIkEHSK9D2o4ChCYkAIIvww</t>
  </si>
  <si>
    <t>Orkla ASA</t>
  </si>
  <si>
    <t>https://www.orkla.com/</t>
  </si>
  <si>
    <t>https://www.google.com/search?gl=us&amp;hl=en&amp;q=Orkla+ASA&amp;sa=X&amp;ved=0ahUKEwi7k7LFn6mAAxUKFFkFHQidALcQmJACCIsK</t>
  </si>
  <si>
    <t>https://encrypted-tbn0.gstatic.com/images?q=tbn:ANd9GcR1wP9_DRfpd5BLbHe33tew-GRGajBQwIPkGCSqgEU&amp;s</t>
  </si>
  <si>
    <t>Upconomy</t>
  </si>
  <si>
    <t>https://www.google.com/search?sca_esv=573710622&amp;gl=us&amp;hl=en&amp;q=Upconomy&amp;sa=X&amp;ved=0ahUKEwjczoz_-_mBAxUrtokEHbROCGsQmJACCNQF</t>
  </si>
  <si>
    <t>https://encrypted-tbn0.gstatic.com/images?q=tbn:ANd9GcRkfDmBBLfQNW1LlCHKFAQ-xjbj7Q5Mui4COiD7Y1Y&amp;s</t>
  </si>
  <si>
    <t>Valarr.io</t>
  </si>
  <si>
    <t>https://www.google.com/search?sca_esv=575393305&amp;gl=us&amp;hl=en&amp;q=Valarr.io&amp;sa=X&amp;ved=0ahUKEwiqi73ivoaCAxXmF2IAHQneA8o4ChCYkAIIyAs</t>
  </si>
  <si>
    <t>â€ŽConnectWise</t>
  </si>
  <si>
    <t>https://www.google.com/search?ucbcb=1&amp;hl=en&amp;gl=us&amp;q=%E2%80%8EConnectWise&amp;sa=X&amp;ved=0ahUKEwiXm9_80vP8AhUREFkFHVSODbI4KBCYkAIIjgo</t>
  </si>
  <si>
    <t>https://encrypted-tbn0.gstatic.com/images?q=tbn:ANd9GcTBXKUJlSfrwlqX2EBmmUypdU6S7biFicp2iZGAwKI&amp;s</t>
  </si>
  <si>
    <t>Swan iT Recruitment Ltd</t>
  </si>
  <si>
    <t>https://www.google.com/search?sca_esv=570589756&amp;hl=en&amp;gl=us&amp;q=Swan+iT+Recruitment+Ltd&amp;sa=X&amp;ved=0ahUKEwj0l53G5NuBAxWUq4kEHTmSBXo4ChCYkAIIigs</t>
  </si>
  <si>
    <t>https://encrypted-tbn0.gstatic.com/images?q=tbn:ANd9GcSN2T2iiwp72QwEBQxOLCQJ10xQkfT5fNPO2P5TtQA&amp;s</t>
  </si>
  <si>
    <t>LSA COURTAGE</t>
  </si>
  <si>
    <t>http://www.assurpeople.com/</t>
  </si>
  <si>
    <t>https://www.google.com/search?sca_esv=585192112&amp;hl=en&amp;gl=us&amp;q=LSA+COURTAGE&amp;sa=X&amp;ved=0ahUKEwiB8eSbwN6CAxVSkIkEHd2qDfk4ChCYkAIIiA0</t>
  </si>
  <si>
    <t>HireMee</t>
  </si>
  <si>
    <t>https://www.google.com/search?ucbcb=1&amp;gl=us&amp;hl=en&amp;q=HireMee&amp;sa=X&amp;ved=0ahUKEwjunrmd4aP-AhU1m2oFHdOeC_04HhCYkAIIxgs</t>
  </si>
  <si>
    <t>SKS Group Holding GmbH</t>
  </si>
  <si>
    <t>https://www.google.com/search?gl=us&amp;hl=en&amp;q=SKS+Group+Holding+GmbH&amp;sa=X&amp;ved=0ahUKEwj7vIv-tcn-AhXPm2oFHQEOAPc4FBCYkAII9gw</t>
  </si>
  <si>
    <t>Emeis Global</t>
  </si>
  <si>
    <t>https://www.google.com/search?hl=en&amp;gl=us&amp;q=Emeis+Global&amp;sa=X&amp;ved=0ahUKEwiwkbz_jML_AhVVFFkFHa0pDcg4FBCYkAIIzAw</t>
  </si>
  <si>
    <t>https://encrypted-tbn0.gstatic.com/images?q=tbn:ANd9GcTYSIqa_hiGI6Tny6pmzRzEr2FtCRgOXgRbjb_DR4o&amp;s</t>
  </si>
  <si>
    <t>BUSINESS &amp; DECISION LIFE SCIENCES</t>
  </si>
  <si>
    <t>https://www.google.com/search?hl=en&amp;gl=us&amp;q=BUSINESS+%26+DECISION+LIFE+SCIENCES&amp;sa=X&amp;ved=0ahUKEwi47oTxrpL_AhVrEFkFHWhYC-I4HhCYkAII2wo</t>
  </si>
  <si>
    <t>WaitWhat</t>
  </si>
  <si>
    <t>https://www.google.com/search?gl=us&amp;hl=en&amp;q=WaitWhat&amp;sa=X&amp;ved=0ahUKEwiose3lqpT9AhUIO0QIHZnYDKc4FBCYkAIIwQ8</t>
  </si>
  <si>
    <t>https://encrypted-tbn0.gstatic.com/images?q=tbn:ANd9GcQNNtxHwuQjO4VMua33SHaa3At4s72WOYrpVyQKmGE&amp;s</t>
  </si>
  <si>
    <t>Irion</t>
  </si>
  <si>
    <t>https://www.google.com/search?ucbcb=1&amp;hl=en&amp;gl=us&amp;q=Irion&amp;sa=X&amp;ved=0ahUKEwi9q_bdo_v8AhXLEEQIHTWuDoAQmJACCJEN</t>
  </si>
  <si>
    <t>https://encrypted-tbn0.gstatic.com/images?q=tbn:ANd9GcRL9Iij4qgezRNDoz7w43DtuNe7wAOEFdbdHeLVq4Y&amp;s</t>
  </si>
  <si>
    <t>AS Technology Corporation</t>
  </si>
  <si>
    <t>https://www.google.com/search?sca_esv=577385484&amp;hl=en&amp;gl=us&amp;q=AS+Technology+Corporation&amp;sa=X&amp;ved=0ahUKEwi4krjIipiCAxVxIEQIHYVPCyEQmJACCPgL</t>
  </si>
  <si>
    <t>https://encrypted-tbn0.gstatic.com/images?q=tbn:ANd9GcQbjiCVHtl5zZJ90K-_DChGZkMuxxi1R_MChNSThD4&amp;s</t>
  </si>
  <si>
    <t>VIVOS Professional Services, LLC</t>
  </si>
  <si>
    <t>https://www.google.com/search?hl=en&amp;gl=us&amp;q=VIVOS+Professional+Services,+LLC&amp;sa=X&amp;ved=0ahUKEwiAqraii5WAAxV1JkQIHVwrBuk4RhCYkAIIvgk</t>
  </si>
  <si>
    <t>Centre national de la recherche scientifique (CNRS)</t>
  </si>
  <si>
    <t>http://www.cnrs.fr/</t>
  </si>
  <si>
    <t>https://www.google.com/search?sca_esv=575108319&amp;gl=us&amp;hl=en&amp;q=Centre+national+de+la+recherche+scientifique+(CNRS)&amp;sa=X&amp;ved=0ahUKEwjSgqP1hoSCAxXBFlkFHUk1DZA4WhCYkAIIgQw</t>
  </si>
  <si>
    <t>MAD Growth</t>
  </si>
  <si>
    <t>https://www.google.com/search?hl=en&amp;gl=us&amp;q=MAD+Growth&amp;sa=X&amp;ved=0ahUKEwjIqYXBsOX_AhWzEVkFHQEdCJs4ChCYkAIImwg</t>
  </si>
  <si>
    <t>https://encrypted-tbn0.gstatic.com/images?q=tbn:ANd9GcQ4aS71P1EbQCHGpo1zXL7AFc5rjtbMy_iQ6ujtwRc&amp;s</t>
  </si>
  <si>
    <t>Van Wijnen Groep</t>
  </si>
  <si>
    <t>https://www.google.com/search?sca_esv=580393850&amp;gl=us&amp;hl=en&amp;q=Van+Wijnen+Groep&amp;sa=X&amp;ved=0ahUKEwjtx8WR57OCAxWnq4kEHSgLANk4ChCYkAIIxgs</t>
  </si>
  <si>
    <t>unico</t>
  </si>
  <si>
    <t>https://www.google.com/search?hl=en&amp;gl=us&amp;q=unico&amp;sa=X&amp;ved=0ahUKEwjZrdDMt_H9AhUyVTUKHZ-wDhw4KBCYkAII8Aw</t>
  </si>
  <si>
    <t>Sporveien AS</t>
  </si>
  <si>
    <t>https://sporveien.com/</t>
  </si>
  <si>
    <t>https://www.google.com/search?sca_esv=587228370&amp;hl=en&amp;gl=us&amp;q=Sporveien+AS&amp;sa=X&amp;ved=0ahUKEwiHlMfEkfCCAxUNrokEHeLhDCUQmJACCJEH</t>
  </si>
  <si>
    <t>https://encrypted-tbn0.gstatic.com/images?q=tbn:ANd9GcRJjypAp5EUBbNReY03TFS3XHVV4yIpuZvCa8pEwwQ&amp;s</t>
  </si>
  <si>
    <t>DataWalk</t>
  </si>
  <si>
    <t>http://datawalk.com/</t>
  </si>
  <si>
    <t>https://www.google.com/search?sca_esv=555798169&amp;gl=us&amp;hl=en&amp;q=DataWalk&amp;sa=X&amp;ved=0ahUKEwjWnLT3-NOAAxWuD1kFHV-uAIQQmJACCIMJ</t>
  </si>
  <si>
    <t>https://encrypted-tbn0.gstatic.com/images?q=tbn:ANd9GcT_NEh9lVJphl323tuZwVyzr7ruHUgztXyL_ILbLp8&amp;s</t>
  </si>
  <si>
    <t>Findmore Consulting, S.A.</t>
  </si>
  <si>
    <t>http://www.findmore.pt/</t>
  </si>
  <si>
    <t>https://www.google.com/search?q=Findmore+Consulting,+S.A.&amp;sa=X&amp;ved=0ahUKEwj9-93tqbL8AhUalmoFHStvDDA4ChCYkAII8gw</t>
  </si>
  <si>
    <t>https://encrypted-tbn0.gstatic.com/images?q=tbn:ANd9GcTpYM-DTvMn8y9jRsYZflS-jfM9n-P-4KChyH-i7aY&amp;s</t>
  </si>
  <si>
    <t>Redwood Credit Union</t>
  </si>
  <si>
    <t>https://www.google.com/search?sca_esv=566842583&amp;gl=us&amp;hl=en&amp;q=Redwood+Credit+Union&amp;sa=X&amp;ved=0ahUKEwj3qs2-wbiBAxWHRjABHa3DCkM4MhCYkAII3Aw</t>
  </si>
  <si>
    <t>Ceenex Global LLC</t>
  </si>
  <si>
    <t>https://www.google.com/search?hl=en&amp;gl=us&amp;q=Ceenex+Global+LLC&amp;sa=X&amp;ved=0ahUKEwiW3N7m3sn_AhUDhe4BHfdPBuoQmJACCOgK</t>
  </si>
  <si>
    <t>DevSelect</t>
  </si>
  <si>
    <t>https://www.google.com/search?sca_esv=584993245&amp;gl=us&amp;hl=en&amp;q=DevSelect&amp;sa=X&amp;ved=0ahUKEwj4pY6ahdyCAxVcGFkFHYJbCQo4ChCYkAII2Qo</t>
  </si>
  <si>
    <t>Panthers Football, LLC</t>
  </si>
  <si>
    <t>https://www.google.com/search?hl=en&amp;gl=us&amp;q=Panthers+Football,+LLC&amp;sa=X&amp;ved=0ahUKEwjP_tbMxcyAAxU4ElkFHXqXBJw4PBCYkAIIigo</t>
  </si>
  <si>
    <t>Info Dinamica Inc</t>
  </si>
  <si>
    <t>https://www.google.com/search?gl=us&amp;hl=en&amp;q=Info+Dinamica+Inc&amp;sa=X&amp;ved=0ahUKEwj26ZSljJf-AhXrEFkFHaV3AjI4KBCYkAIIxgs</t>
  </si>
  <si>
    <t>Board Connect</t>
  </si>
  <si>
    <t>https://www.google.com/search?ucbcb=1&amp;hl=en&amp;gl=us&amp;q=Board+Connect&amp;sa=X&amp;ved=0ahUKEwillNq2hKv9AhXIlGoFHW-4BF0QmJACCL8K</t>
  </si>
  <si>
    <t>https://encrypted-tbn0.gstatic.com/images?q=tbn:ANd9GcTdaJrulTBaL-z05klZIp5sbhm2s15fLs4pO6TmuKk&amp;s</t>
  </si>
  <si>
    <t>Quest Digital Finance (QDF)</t>
  </si>
  <si>
    <t>https://www.google.com/search?ucbcb=1&amp;gl=us&amp;hl=en&amp;q=Quest+Digital+Finance+(QDF)&amp;sa=X&amp;ved=0ahUKEwj_78jKhP79AhXqI0QIHX1sB6YQmJACCNAJ</t>
  </si>
  <si>
    <t>Invergence Analytics(Subsidiary of Convergence Inc)</t>
  </si>
  <si>
    <t>https://www.google.com/search?hl=en&amp;gl=us&amp;q=Invergence+Analytics(Subsidiary+of+Convergence+Inc)&amp;sa=X&amp;ved=0ahUKEwj-h7ft-qX9AhVjElkFHcpUB0Q4FBCYkAII5Qk</t>
  </si>
  <si>
    <t>https://encrypted-tbn0.gstatic.com/images?q=tbn:ANd9GcQDHfgGduyXmtv-y_feWH2v87xfYY71gMoI0111mco&amp;s</t>
  </si>
  <si>
    <t>Connectly</t>
  </si>
  <si>
    <t>http://www.connectly.ai/</t>
  </si>
  <si>
    <t>https://www.google.com/search?sca_esv=578743716&amp;hl=en&amp;gl=us&amp;q=Connectly&amp;sa=X&amp;ved=0ahUKEwiStrHG2KSCAxXpFVkFHfRzBb84FBCYkAII5go</t>
  </si>
  <si>
    <t>Eetc Aps</t>
  </si>
  <si>
    <t>https://www.google.com/search?gl=us&amp;hl=en&amp;q=Eetc+Aps&amp;sa=X&amp;ved=0ahUKEwickarhl8T9AhWyKEQIHRt0CMoQmJACCNwK</t>
  </si>
  <si>
    <t>SYSTEMS EVOLUTION, INC.</t>
  </si>
  <si>
    <t>http://www.sei.com/</t>
  </si>
  <si>
    <t>https://www.google.com/search?sca_esv=566842583&amp;hl=en&amp;gl=us&amp;q=SYSTEMS+EVOLUTION,+INC.&amp;sa=X&amp;ved=0ahUKEwiw2aewwbiBAxU3D1kFHU1iA5E4ChCYkAII7Ao</t>
  </si>
  <si>
    <t>https://encrypted-tbn0.gstatic.com/images?q=tbn:ANd9GcQw6k0bBSDDS5du0mqLuvheDk-g5OHAZgJ_pgvW&amp;s=0</t>
  </si>
  <si>
    <t>Imagene AI</t>
  </si>
  <si>
    <t>https://www.google.com/search?gl=us&amp;hl=en&amp;q=Imagene+AI&amp;sa=X&amp;ved=0ahUKEwi6j-DDsOX_AhXQI0QIHfofBxgQmJACCLcL</t>
  </si>
  <si>
    <t>https://encrypted-tbn0.gstatic.com/images?q=tbn:ANd9GcTqgAYxYrtpPbO3mesiquD5uwR9gtGk-l7q7BARZ2U&amp;s</t>
  </si>
  <si>
    <t>OFAJ</t>
  </si>
  <si>
    <t>https://www.ofaj.org/</t>
  </si>
  <si>
    <t>https://www.google.com/search?gl=us&amp;hl=en&amp;q=OFAJ&amp;sa=X&amp;ved=0ahUKEwjsiqjy0MT_AhXmkYkEHbWqD_o4HhCYkAII4wo</t>
  </si>
  <si>
    <t>Alpine Resourcing</t>
  </si>
  <si>
    <t>http://www.alpine.eu.com/</t>
  </si>
  <si>
    <t>https://www.google.com/search?sca_esv=590804984&amp;gl=us&amp;hl=en&amp;q=Alpine+Resourcing&amp;sa=X&amp;ved=0ahUKEwijxoHOo46DAxUABUQIHcPACzU4ChCYkAIIlws</t>
  </si>
  <si>
    <t>Personiv</t>
  </si>
  <si>
    <t>https://www.google.com/search?hl=en&amp;gl=us&amp;q=Personiv&amp;sa=X&amp;ved=0ahUKEwih4u-Woab-AhWSl2oFHSHACbA4FBCYkAII4wk</t>
  </si>
  <si>
    <t>International Legal Technology Association</t>
  </si>
  <si>
    <t>http://iltanet.org/</t>
  </si>
  <si>
    <t>https://www.google.com/search?gl=us&amp;hl=en&amp;q=International+Legal+Technology+Association&amp;sa=X&amp;ved=0ahUKEwjUpPygpP7-AhXeC0QIHQWHBxg4FBCYkAII2Ao</t>
  </si>
  <si>
    <t>Krafton Inc.</t>
  </si>
  <si>
    <t>https://www.google.com/search?hl=en&amp;gl=us&amp;q=Krafton+Inc.&amp;sa=X&amp;ved=0ahUKEwji3cT22KX8AhVaGFkFHSc6AUQ4HhCYkAII2A8</t>
  </si>
  <si>
    <t>FLIR</t>
  </si>
  <si>
    <t>http://www.flir.com/</t>
  </si>
  <si>
    <t>https://www.google.com/search?hl=en&amp;gl=us&amp;q=FLIR&amp;sa=X&amp;ved=0ahUKEwjblsHRq4r9AhUmLFkFHUR_CQg4ChCYkAIIzA0</t>
  </si>
  <si>
    <t>M7 Group</t>
  </si>
  <si>
    <t>http://www.m7group.eu/</t>
  </si>
  <si>
    <t>https://www.google.com/search?hl=en&amp;gl=us&amp;q=M7+Group&amp;sa=X&amp;ved=0ahUKEwii4L7Pqvn-AhXQRzABHTPfBpYQmJACCLoL</t>
  </si>
  <si>
    <t>Cross Keys Homes</t>
  </si>
  <si>
    <t>http://www.crosskeyshomes.co.uk/</t>
  </si>
  <si>
    <t>https://www.google.com/search?sca_esv=564926619&amp;hl=en&amp;gl=us&amp;q=Cross+Keys+Homes&amp;sa=X&amp;ved=0ahUKEwi1wPWV96aBAxVoD1kFHeVMDIA4HhCYkAIIjA0</t>
  </si>
  <si>
    <t>https://encrypted-tbn0.gstatic.com/images?q=tbn:ANd9GcSnTvooAJGbFuWZQQAvePnE3-3FCdTlQB1mo9CuMQQ&amp;s</t>
  </si>
  <si>
    <t>Pokerstars</t>
  </si>
  <si>
    <t>https://www.google.com/search?sca_esv=577721307&amp;gl=us&amp;hl=en&amp;q=Pokerstars&amp;sa=X&amp;ved=0ahUKEwjW3qjtjp2CAxXfFlkFHaJJDBI4PBCYkAIIiQs</t>
  </si>
  <si>
    <t>https://encrypted-tbn0.gstatic.com/images?q=tbn:ANd9GcTV5tf_CN3LML0c2uAZltIP-Z_MfwLwrLpKETwCwwk&amp;s</t>
  </si>
  <si>
    <t>RITZ RECRUITMENT</t>
  </si>
  <si>
    <t>http://www.ritzrec.com/</t>
  </si>
  <si>
    <t>https://www.google.com/search?hl=en&amp;gl=us&amp;q=RITZ+RECRUITMENT&amp;sa=X&amp;ved=0ahUKEwjx_6yFsZz_AhV3mIQIHbcRDGc4ChCYkAIIog0</t>
  </si>
  <si>
    <t>FAO Consulting</t>
  </si>
  <si>
    <t>https://www.google.com/search?hl=en&amp;gl=us&amp;q=FAO+Consulting&amp;sa=X&amp;ved=0ahUKEwjlg92Zt-r_AhUcFlkFHRY6Au04ChCYkAIIyAs</t>
  </si>
  <si>
    <t>https://encrypted-tbn0.gstatic.com/images?q=tbn:ANd9GcSScX6Yp2B_OSlpFG3M_2gHUMT-p7b-CuBxnwUMxjc&amp;s</t>
  </si>
  <si>
    <t>Insights Technology</t>
  </si>
  <si>
    <t>https://www.google.com/search?gl=us&amp;hl=en&amp;q=Insights+Technology&amp;sa=X&amp;ved=0ahUKEwjbx4_pnur-AhV0kmoFHQfdA2sQmJACCJUI</t>
  </si>
  <si>
    <t>https://encrypted-tbn0.gstatic.com/images?q=tbn:ANd9GcR-1haiA3tUoEf6xPiOF44RmaJ3aQVdQ-UNE8bVnB4&amp;s</t>
  </si>
  <si>
    <t>e-dialog GMBH</t>
  </si>
  <si>
    <t>http://www.edialog.de/</t>
  </si>
  <si>
    <t>https://www.google.com/search?q=e-dialog+GMBH&amp;sa=X&amp;ved=0ahUKEwiQzJ325qP-AhUVFVkFHTxaBkcQmJACCJcK</t>
  </si>
  <si>
    <t>Outcome Logix ( A Tech 50 Finalist company 2022, by Pittsburgh Technology Council )</t>
  </si>
  <si>
    <t>https://www.google.com/search?sca_esv=570269325&amp;hl=en&amp;gl=us&amp;q=Outcome+Logix+(+A+Tech+50+Finalist+company+2022,+by+Pittsburgh+Technology+Council+)&amp;sa=X&amp;ved=0ahUKEwjFkY68odmBAxVflIkEHTGOCrE4ChCYkAII8Qs</t>
  </si>
  <si>
    <t>https://encrypted-tbn0.gstatic.com/images?q=tbn:ANd9GcQH1SZivrcy0u-mE4JLWWrOGmQQjg-DSTZz5WxAqv0&amp;s</t>
  </si>
  <si>
    <t>Revantage, A Blackstone Portfolio Company</t>
  </si>
  <si>
    <t>https://www.google.com/search?gl=us&amp;hl=en&amp;q=Revantage,+A+Blackstone+Portfolio+Company&amp;sa=X&amp;ved=0ahUKEwjEh-6pwYX-AhWUbzABHcL2CNE4jAEQmJACCM4J</t>
  </si>
  <si>
    <t>https://encrypted-tbn0.gstatic.com/images?q=tbn:ANd9GcTUwShF2WHwhnpd5gtld16-KMTMzbOarYQurM5C-L8&amp;s</t>
  </si>
  <si>
    <t>Blackmores</t>
  </si>
  <si>
    <t>https://www.blackmores.com.au/</t>
  </si>
  <si>
    <t>https://www.google.com/search?q=Blackmores&amp;sa=X&amp;ved=0ahUKEwj03vXknab-AhVSFVkFHW2_BR44KBCYkAIIxQo</t>
  </si>
  <si>
    <t>Rajeshsolutions</t>
  </si>
  <si>
    <t>https://www.google.com/search?sca_esv=576737612&amp;gl=us&amp;hl=en&amp;q=Rajeshsolutions&amp;sa=X&amp;ved=0ahUKEwjdiuWLhZOCAxWRFjQIHf82AN0QmJACCNYK</t>
  </si>
  <si>
    <t>Digital Health and Care Wales</t>
  </si>
  <si>
    <t>https://www.google.com/search?sca_esv=590053957&amp;hl=en&amp;gl=us&amp;q=Digital+Health+and+Care+Wales&amp;sa=X&amp;ved=0ahUKEwjYxcHhpomDAxWTEGIAHe8gDLEQmJACCPwJ</t>
  </si>
  <si>
    <t>Higher People</t>
  </si>
  <si>
    <t>https://www.google.com/search?gl=us&amp;hl=en&amp;q=Higher+People&amp;sa=X&amp;ved=0ahUKEwiZ69jynNH_AhXTMVkFHYe0DqA4FBCYkAII0wo</t>
  </si>
  <si>
    <t>Zoox.com</t>
  </si>
  <si>
    <t>https://www.google.com/search?sca_esv=580758711&amp;gl=us&amp;hl=en&amp;q=Zoox.com&amp;sa=X&amp;ved=0ahUKEwisvv_yo7aCAxVrEVkFHZRmAHM4ChCYkAIIpQw</t>
  </si>
  <si>
    <t>https://encrypted-tbn0.gstatic.com/images?q=tbn:ANd9GcT_jNIYJssAf2K8OEneu-vRvk7XKC9yJPyD9RUsFFA&amp;s</t>
  </si>
  <si>
    <t>Shift Technologies, Inc.</t>
  </si>
  <si>
    <t>https://www.google.com/search?gl=us&amp;hl=en&amp;q=Shift+Technologies,+Inc.&amp;sa=X&amp;ved=0ahUKEwiFrsLNlfb8AhVBCjQIHQjCBj84PBCYkAII5Qs</t>
  </si>
  <si>
    <t>Emerald Zebra</t>
  </si>
  <si>
    <t>https://www.google.com/search?gl=us&amp;hl=en&amp;q=Emerald+Zebra&amp;sa=X&amp;ved=0ahUKEwiZ0f_aksL_AhULEGIAHZDCBxQQmJACCI8H</t>
  </si>
  <si>
    <t>https://encrypted-tbn0.gstatic.com/images?q=tbn:ANd9GcQaDh99hZ8KkBNn4JAZg32ovFhdWQosJZAL5gVqXEQxIOV-aaB0FenA3Ss&amp;s</t>
  </si>
  <si>
    <t>G-Nius BV</t>
  </si>
  <si>
    <t>https://www.google.com/search?sca_esv=572136157&amp;hl=en&amp;gl=us&amp;q=G-Nius+BV&amp;sa=X&amp;ved=0ahUKEwjt64it8OqBAxVihIkEHSMdAww4FBCYkAII5Aw</t>
  </si>
  <si>
    <t>https://encrypted-tbn0.gstatic.com/images?q=tbn:ANd9GcSG89aXhFIzBJuW3tpRl4T3RO5n_tCf0rohndjS53k&amp;s</t>
  </si>
  <si>
    <t>SMB Services Pakistan</t>
  </si>
  <si>
    <t>https://www.google.com/search?sca_esv=580774379&amp;hl=en&amp;gl=us&amp;q=SMB+Services+Pakistan&amp;sa=X&amp;ved=0ahUKEwi3nrP5praCAxWTMlkFHaIrA3IQmJACCLwJ</t>
  </si>
  <si>
    <t>Singtel Optus Pty Limited</t>
  </si>
  <si>
    <t>https://www.google.com/search?sca_esv=571229774&amp;gl=us&amp;hl=en&amp;q=Singtel+Optus+Pty+Limited&amp;sa=X&amp;ved=0ahUKEwjojaSg5OCBAxUnKFkFHbyRCeI4FBCYkAIIxws</t>
  </si>
  <si>
    <t>Align Technology, Inc.</t>
  </si>
  <si>
    <t>https://www.google.com/search?gl=us&amp;hl=en&amp;q=Align+Technology,+Inc.&amp;sa=X&amp;ved=0ahUKEwiu65S9j5L-AhXqFlkFHdHfAGo4HhCYkAIIuws</t>
  </si>
  <si>
    <t>https://encrypted-tbn0.gstatic.com/images?q=tbn:ANd9GcTYIfL40jQLForCJEgJq8bb143A8nyVKFmyc3KW&amp;s=0</t>
  </si>
  <si>
    <t>Okaya Corp</t>
  </si>
  <si>
    <t>https://www.google.com/search?sca_esv=584993245&amp;gl=us&amp;hl=en&amp;q=Okaya+Corp&amp;sa=X&amp;ved=0ahUKEwiWk73OhdyCAxUdCnkGHSEoDCM4ChCYkAIIkww</t>
  </si>
  <si>
    <t>Environment Canterbury</t>
  </si>
  <si>
    <t>http://www.ecan.govt.nz/</t>
  </si>
  <si>
    <t>https://www.google.com/search?gl=us&amp;hl=en&amp;q=Environment+Canterbury&amp;sa=X&amp;ved=0ahUKEwis7ICR0sT_AhWuk2oFHW5JDQ4QmJACCIMJ</t>
  </si>
  <si>
    <t>æ ªå¼ä¼šç¤¾ã‚µãƒ³ã‚¦ã‚§ãƒ« / Sunwell Solutions Co., Ltd.</t>
  </si>
  <si>
    <t>https://www.google.com/search?hl=en&amp;gl=us&amp;q=%E6%A0%AA%E5%BC%8F%E4%BC%9A%E7%A4%BE%E3%82%B5%E3%83%B3%E3%82%A6%E3%82%A7%E3%83%AB+/+Sunwell+Solutions+Co.,+Ltd.&amp;sa=X&amp;ved=0ahUKEwiFmMnDnqH-AhVniO4BHUc0BosQmJACCMUK</t>
  </si>
  <si>
    <t>https://encrypted-tbn0.gstatic.com/images?q=tbn:ANd9GcRXQyfl0rAk84HorcFz9naSTvvO3ynjDDXNitqHhq8&amp;s</t>
  </si>
  <si>
    <t>YPPeople</t>
  </si>
  <si>
    <t>https://www.google.com/search?gl=us&amp;hl=en&amp;q=YPPeople&amp;sa=X&amp;ved=0ahUKEwjFtIjwsJL_AhW4JkQIHXzOBkgQmJACCLoL</t>
  </si>
  <si>
    <t>https://encrypted-tbn0.gstatic.com/images?q=tbn:ANd9GcQ0DXB7tJWqRBnNam1MQVIxe_DgV9UXORVmz02b9qI&amp;s</t>
  </si>
  <si>
    <t>AL2S3 LTD</t>
  </si>
  <si>
    <t>http://al2s3.com/</t>
  </si>
  <si>
    <t>https://www.google.com/search?gl=us&amp;hl=en&amp;q=AL2S3+LTD&amp;sa=X&amp;ved=0ahUKEwiR4eqM8cSAAxVMnokEHTSuDaI4HhCYkAII4Aw</t>
  </si>
  <si>
    <t>Argo AI</t>
  </si>
  <si>
    <t>http://www.argo.ai/</t>
  </si>
  <si>
    <t>https://www.google.com/search?sca_esv=588279375&amp;gl=us&amp;hl=en&amp;q=Argo+AI&amp;sa=X&amp;ved=0ahUKEwiGjqj1lvqCAxU2LVkFHVS5Ajw4PBCYkAIIhAw</t>
  </si>
  <si>
    <t>https://encrypted-tbn0.gstatic.com/images?q=tbn:ANd9GcTuz8qXgihqbhbu2G0Nexc5YsByQdpai-L6zNaT&amp;s=0</t>
  </si>
  <si>
    <t>Conure Telecom Services LLC.</t>
  </si>
  <si>
    <t>https://www.google.com/search?gl=us&amp;hl=en&amp;q=Conure+Telecom+Services+LLC.&amp;sa=X&amp;ved=0ahUKEwiera34qtv_AhV6mYQIHQXuADcQmJACCJsI</t>
  </si>
  <si>
    <t>https://encrypted-tbn0.gstatic.com/images?q=tbn:ANd9GcTQGA_nVmepPN2Y6dOjmEdvwtj34cxEwI6t1fQ-5IE&amp;s</t>
  </si>
  <si>
    <t>CloudDog</t>
  </si>
  <si>
    <t>https://www.google.com/search?sca_esv=8319645ebf1e117a&amp;gl=us&amp;hl=en&amp;q=CloudDog&amp;sa=X&amp;ved=0ahUKEwiAyuSpk_qCAxWfSDABHU0vCAkQmJACCMAO</t>
  </si>
  <si>
    <t>Starr Insurance</t>
  </si>
  <si>
    <t>https://www.google.com/search?sca_esv=328add34912749bf&amp;hl=en&amp;gl=us&amp;q=Starr+Insurance&amp;sa=X&amp;ved=0ahUKEwjVhunz0vyCAxX2TTABHTkaBDo4KBCYkAIIqAw</t>
  </si>
  <si>
    <t>https://encrypted-tbn0.gstatic.com/images?q=tbn:ANd9GcSOT8EfEL9pq9s_H4mEknPR7izuMuu2thJgCIorkqU&amp;s</t>
  </si>
  <si>
    <t>Gemini Polska</t>
  </si>
  <si>
    <t>http://www.geminipolska.com.pl/</t>
  </si>
  <si>
    <t>https://www.google.com/search?hl=en&amp;gl=us&amp;q=Gemini+Polska&amp;sa=X&amp;ved=0ahUKEwjygbrRvJ79AhV-SDABHYNbCV84FBCYkAII-Aw</t>
  </si>
  <si>
    <t>Akkodis Sweden AB</t>
  </si>
  <si>
    <t>https://www.google.com/search?sca_esv=562133542&amp;gl=us&amp;hl=en&amp;q=Akkodis+Sweden+AB&amp;sa=X&amp;ved=0ahUKEwj85qeFq4uBAxUyhYkEHSnCCxg4HhCYkAIIyAs</t>
  </si>
  <si>
    <t>LocationHealth</t>
  </si>
  <si>
    <t>https://www.google.com/search?hl=en&amp;gl=us&amp;q=LocationHealth&amp;sa=X&amp;ved=0ahUKEwj7-Lquq72AAxVrjokEHdn9AjsQmJACCKsM</t>
  </si>
  <si>
    <t>https://encrypted-tbn0.gstatic.com/images?q=tbn:ANd9GcR4n9zdPP5_VyXrTqxKNRPdbUzIqHcXYhi40TrqPXs&amp;s</t>
  </si>
  <si>
    <t>TotalMed</t>
  </si>
  <si>
    <t>https://www.google.com/search?sca_esv=561848188&amp;gl=us&amp;hl=en&amp;q=TotalMed&amp;sa=X&amp;ved=0ahUKEwjniumV3oiBAxVGFlkFHYfZABA4FBCYkAII1Ak</t>
  </si>
  <si>
    <t>Skipp</t>
  </si>
  <si>
    <t>https://www.google.com/search?sca_esv=584993245&amp;gl=us&amp;hl=en&amp;q=Skipp&amp;sa=X&amp;ved=0ahUKEwikp92TgtyCAxUakIkEHckoDmQ4ChCYkAII_w0</t>
  </si>
  <si>
    <t>Liftago, a.s.</t>
  </si>
  <si>
    <t>https://www.google.com/search?hl=en&amp;gl=us&amp;q=Liftago,+a.s.&amp;sa=X&amp;ved=0ahUKEwiMgPyV1cH9AhVLlmoFHWs5AqwQmJACCPQM</t>
  </si>
  <si>
    <t>Quadrasystems.net (India) Private Limited</t>
  </si>
  <si>
    <t>https://www.google.com/search?sca_esv=584506005&amp;gl=us&amp;hl=en&amp;q=Quadrasystems.net+(India)+Private+Limited&amp;sa=X&amp;ved=0ahUKEwii9Mji-daCAxUprYkEHdnJALw4HhCYkAII0Aw</t>
  </si>
  <si>
    <t>AT&amp;T Israel R&amp;D Center</t>
  </si>
  <si>
    <t>https://www.google.com/search?sca_esv=581835084&amp;hl=en&amp;gl=us&amp;q=AT%26T+Israel+R%26D+Center&amp;sa=X&amp;ved=0ahUKEwjnm_Grr8CCAxXZtokEHSE2CYsQmJACCLAJ</t>
  </si>
  <si>
    <t>https://encrypted-tbn0.gstatic.com/images?q=tbn:ANd9GcT5LsRRmOHyOCu6P4XBHpr7GUswRd6E_NQKWfBtLsE&amp;s</t>
  </si>
  <si>
    <t>Cim Finance Ltd</t>
  </si>
  <si>
    <t>https://www.google.com/search?gl=us&amp;hl=en&amp;q=Cim+Finance+Ltd&amp;sa=X&amp;ved=0ahUKEwj3-6LowJ79AhWLGVkFHUJVB1QQmJACCIoH</t>
  </si>
  <si>
    <t>https://encrypted-tbn0.gstatic.com/images?q=tbn:ANd9GcQN0hxHzqJQ1oqGENaoaeU41Zg8mKPU9uFu9vYaqkBhms-RbELpYRIywOM&amp;s</t>
  </si>
  <si>
    <t>TheRIIM LLC</t>
  </si>
  <si>
    <t>https://www.google.com/search?gl=us&amp;hl=en&amp;q=TheRIIM+LLC&amp;sa=X&amp;ved=0ahUKEwiqsebY-qP_AhU3mWoFHY01DK44MhCYkAIIigs</t>
  </si>
  <si>
    <t>eCourier</t>
  </si>
  <si>
    <t>https://ecourier.com.bd/</t>
  </si>
  <si>
    <t>https://www.google.com/search?sca_esv=590391945&amp;hl=en&amp;gl=us&amp;q=eCourier&amp;sa=X&amp;ved=0ahUKEwi6iLfm5IuDAxUHElkFHcaCASY4HhCYkAIItQw</t>
  </si>
  <si>
    <t>https://encrypted-tbn0.gstatic.com/images?q=tbn:ANd9GcTwPLTuDV_y5FECBOUmN2ErJ_1i-0n4DmEvr6SVpjU&amp;s</t>
  </si>
  <si>
    <t>Netway</t>
  </si>
  <si>
    <t>https://www.google.com/search?hl=en&amp;gl=us&amp;q=Netway&amp;sa=X&amp;ved=0ahUKEwiOkan4zNX8AhV7j2oFHadiCvwQmJACCLcL</t>
  </si>
  <si>
    <t>Work2gether.io</t>
  </si>
  <si>
    <t>https://www.google.com/search?sca_esv=590391945&amp;hl=en&amp;gl=us&amp;q=Work2gether.io&amp;sa=X&amp;ved=0ahUKEwiP8srM6IuDAxWMFlkFHcRTBmcQmJACCNEI</t>
  </si>
  <si>
    <t>https://encrypted-tbn0.gstatic.com/images?q=tbn:ANd9GcS8oYnUSzERVdrBUpS7IJZYQG55yLE4gFOJILySYm4&amp;s</t>
  </si>
  <si>
    <t>Lewisham and Greenwich NHS Trust</t>
  </si>
  <si>
    <t>http://www.lewishamandgreenwich.nhs.uk/</t>
  </si>
  <si>
    <t>https://www.google.com/search?sca_esv=3141cbeaaf7e9133&amp;hl=en&amp;gl=us&amp;q=Lewisham+and+Greenwich+NHS+Trust&amp;sa=X&amp;ved=0ahUKEwj-guq8kqKCAxWFSDABHfApDe4QmJACCLAM</t>
  </si>
  <si>
    <t>FirstEnergy</t>
  </si>
  <si>
    <t>https://www.google.com/search?hl=en&amp;gl=us&amp;q=FirstEnergy&amp;sa=X&amp;ved=0ahUKEwjM7qvRlvT-AhX-EFkFHZ5iBes4ZBCYkAII3Qo</t>
  </si>
  <si>
    <t>https://encrypted-tbn0.gstatic.com/images?q=tbn:ANd9GcQwU-8ixqCJaRrTXOpDhoyU0sKde0ziDPqnoIK6wLc&amp;s</t>
  </si>
  <si>
    <t>Tesloye Consultancy Services</t>
  </si>
  <si>
    <t>https://www.google.com/search?gl=us&amp;hl=en&amp;q=Tesloye+Consultancy+Services&amp;sa=X&amp;ved=0ahUKEwig57TFt_b9AhXPkIkEHeqEArU4RhCYkAIIwws</t>
  </si>
  <si>
    <t>https://encrypted-tbn0.gstatic.com/images?q=tbn:ANd9GcQwqlI8PEKCQ7QZ2iBuN6r1H1qyrRV3puinTLTSkxA&amp;s</t>
  </si>
  <si>
    <t>Teilur</t>
  </si>
  <si>
    <t>https://www.google.com/search?sca_esv=584993245&amp;gl=us&amp;hl=en&amp;q=Teilur&amp;sa=X&amp;ved=0ahUKEwjC6NmKgtyCAxWCiO4BHVZXBC04ChCYkAII-gs</t>
  </si>
  <si>
    <t>Warrant Technologies</t>
  </si>
  <si>
    <t>https://www.google.com/search?sca_esv=581110607&amp;hl=en&amp;gl=us&amp;q=Warrant+Technologies&amp;sa=X&amp;ved=0ahUKEwixtPm64biCAxUCrYkEHQb5DsYQmJACCM8O</t>
  </si>
  <si>
    <t>Visteon</t>
  </si>
  <si>
    <t>https://www.google.com/search?sca_esv=557013633&amp;gl=us&amp;hl=en&amp;q=Visteon&amp;sa=X&amp;ved=0ahUKEwjeuqzDg96AAxXej4kEHR2sCvEQmJACCJcL</t>
  </si>
  <si>
    <t>https://encrypted-tbn0.gstatic.com/images?q=tbn:ANd9GcTQmgp5RAUe6KWwyCoVrnZt6CD8rqLX6xIEInL52RI&amp;s</t>
  </si>
  <si>
    <t>Google Operations Center</t>
  </si>
  <si>
    <t>https://www.google.com/search?hl=en&amp;gl=us&amp;q=Google+Operations+Center&amp;sa=X&amp;ved=0ahUKEwi1__y-iOL8AhVUQzABHfqOC3c4HhCYkAIIsws</t>
  </si>
  <si>
    <t>Homesite Insurance Company</t>
  </si>
  <si>
    <t>https://www.google.com/search?gl=us&amp;hl=en&amp;q=Homesite+Insurance+Company&amp;sa=X&amp;ved=0ahUKEwjd99f_5Y__AhXdRDABHX4hCRk4PBCYkAII2wo</t>
  </si>
  <si>
    <t>https://encrypted-tbn0.gstatic.com/images?q=tbn:ANd9GcRmO3VDtrCdgK1oA1x2MAD_OYFo7iAqFRu2DjF4eT0&amp;s</t>
  </si>
  <si>
    <t>Data Intelligence</t>
  </si>
  <si>
    <t>https://www.google.com/search?hl=en&amp;gl=us&amp;q=Data+Intelligence&amp;sa=X&amp;ved=0ahUKEwiUqMLDiLj_AhV0FVkFHSUzAOcQmJACCLAO</t>
  </si>
  <si>
    <t>https://encrypted-tbn0.gstatic.com/images?q=tbn:ANd9GcTJU3FEOgzWfvYZ0yKBWshn-N6S3-u0psqPApL5sNk&amp;s</t>
  </si>
  <si>
    <t>Thought Industries</t>
  </si>
  <si>
    <t>https://www.google.com/search?gl=us&amp;hl=en&amp;q=Thought+Industries&amp;sa=X&amp;ved=0ahUKEwjRgfjCtfn_AhW8FFkFHV67D7c4FBCYkAII9ww</t>
  </si>
  <si>
    <t>FidyPay</t>
  </si>
  <si>
    <t>https://www.google.com/search?gl=us&amp;hl=en&amp;q=FidyPay&amp;sa=X&amp;ved=0ahUKEwix8pmy5d_9AhXIFVkFHW0UBzs4FBCYkAIIoQs</t>
  </si>
  <si>
    <t>https://encrypted-tbn0.gstatic.com/images?q=tbn:ANd9GcTH8ZSbd91z38UKf8eDSsXecDElQNwoEDcUeQk88y4&amp;s</t>
  </si>
  <si>
    <t>LR Techs Inc.</t>
  </si>
  <si>
    <t>https://www.google.com/search?sca_esv=562993306&amp;hl=en&amp;gl=us&amp;q=LR+Techs+Inc.&amp;sa=X&amp;ved=0ahUKEwirsqa-tJWBAxWWmYQIHYQPCA8QmJACCI0H</t>
  </si>
  <si>
    <t>https://encrypted-tbn0.gstatic.com/images?q=tbn:ANd9GcQuByeDhy_fvGFKxriLlxVrQi5yUUrlYQXG67j14mc&amp;s</t>
  </si>
  <si>
    <t>HSE (HEALTH SERVICES EXECUTIVE)</t>
  </si>
  <si>
    <t>https://www.google.com/search?hl=en&amp;gl=us&amp;q=HSE+(HEALTH+SERVICES+EXECUTIVE)&amp;sa=X&amp;ved=0ahUKEwiugu7nqrf8AhXDhYkEHZgBD_EQmJACCJ0L</t>
  </si>
  <si>
    <t>Xeris Pharmaceuticals, Inc.</t>
  </si>
  <si>
    <t>http://www.xerispharma.com/</t>
  </si>
  <si>
    <t>https://www.google.com/search?hl=en&amp;gl=us&amp;q=Xeris+Pharmaceuticals,+Inc.&amp;sa=X&amp;ved=0ahUKEwir44zo5uT9AhU2M1kFHTvvChY4KBCYkAII9Qw</t>
  </si>
  <si>
    <t>NDCtek</t>
  </si>
  <si>
    <t>https://www.google.com/search?hl=en&amp;gl=us&amp;q=NDCtek&amp;sa=X&amp;ved=0ahUKEwiO_8TT5d_9AhWwkGoFHaFlA3E4ChCYkAII2wo</t>
  </si>
  <si>
    <t>etrailer</t>
  </si>
  <si>
    <t>https://www.etrailer.com/</t>
  </si>
  <si>
    <t>https://www.google.com/search?hl=en&amp;gl=us&amp;q=etrailer&amp;sa=X&amp;ved=0ahUKEwicivyB2Jn-AhW-kYkEHfrCA3I4bhCYkAIIjgo</t>
  </si>
  <si>
    <t>https://encrypted-tbn0.gstatic.com/images?q=tbn:ANd9GcTqRppjHvf64s_QTcRSQJ7fY_3oga5XmzpfsWECAjs&amp;s</t>
  </si>
  <si>
    <t>Oneseven Technology (Formerly 17 Web Dev)</t>
  </si>
  <si>
    <t>https://www.google.com/search?sca_esv=584993245&amp;hl=en&amp;gl=us&amp;q=Oneseven+Technology+(Formerly+17+Web+Dev)&amp;sa=X&amp;ved=0ahUKEwiS1tuNgtyCAxW6h-4BHXY5DZE4FBCYkAIIzQs</t>
  </si>
  <si>
    <t>Becton, Dickinson &amp; Company</t>
  </si>
  <si>
    <t>https://www.google.com/search?gl=us&amp;hl=en&amp;q=Becton,+Dickinson+%26+Company&amp;sa=X&amp;ved=0ahUKEwivofi66L-AAxXcj4kEHYdQDwI4HhCYkAIIvgk</t>
  </si>
  <si>
    <t>Phoenix Pursuit</t>
  </si>
  <si>
    <t>https://www.google.com/search?hl=en&amp;gl=us&amp;q=Phoenix+Pursuit&amp;sa=X&amp;ved=0ahUKEwik6e7e3fP8AhUnFFkFHXXzBMs4ChCYkAIIlgw</t>
  </si>
  <si>
    <t>https://encrypted-tbn0.gstatic.com/images?q=tbn:ANd9GcToOjfHSg6eJ1zQz4BRReMJdPuRlR0juK479o3x3xg&amp;s</t>
  </si>
  <si>
    <t>Teranet</t>
  </si>
  <si>
    <t>https://www.google.com/search?hl=en&amp;gl=us&amp;q=Teranet&amp;sa=X&amp;ved=0ahUKEwiIuOSa3tj_AhXAElkFHRxlDkc4HhCYkAIIgg0</t>
  </si>
  <si>
    <t>https://encrypted-tbn0.gstatic.com/images?q=tbn:ANd9GcQ6mI-8GaAfZr3MEEBM8g1RtqrHVssLwRcRV7wgHkg&amp;s</t>
  </si>
  <si>
    <t>intelliflo</t>
  </si>
  <si>
    <t>https://www.google.com/search?sca_esv=589510079&amp;gl=us&amp;hl=en&amp;q=intelliflo&amp;sa=X&amp;ved=0ahUKEwjO1Ye-moSDAxUtGlkFHQ37D4k4HhCYkAII2As</t>
  </si>
  <si>
    <t>https://encrypted-tbn0.gstatic.com/images?q=tbn:ANd9GcRHr8CKs_iN5P9TIqQLBQxuH_Qa5e26VM0srSODgJk&amp;s</t>
  </si>
  <si>
    <t>NHS Norfolk and Waveney Integrated Care Board</t>
  </si>
  <si>
    <t>https://www.google.com/search?sca_esv=590053957&amp;gl=us&amp;hl=en&amp;q=NHS+Norfolk+and+Waveney+Integrated+Care+Board&amp;sa=X&amp;ved=0ahUKEwjQlZ3rpomDAxVKF1kFHYm7DaMQmJACCNsL</t>
  </si>
  <si>
    <t>SW5 - Software Development Specialists</t>
  </si>
  <si>
    <t>https://www.google.com/search?sca_esv=591434115&amp;gl=us&amp;hl=en&amp;q=SW5+-+Software+Development+Specialists&amp;sa=X&amp;ved=0ahUKEwiR0qf4ppODAxVRL1kFHZd0C74QmJACCIIM</t>
  </si>
  <si>
    <t>https://encrypted-tbn0.gstatic.com/images?q=tbn:ANd9GcTPyy4WbUyEzPxSwx0d3woxuj7TtQ7Hgz3FshhKDZg&amp;s</t>
  </si>
  <si>
    <t>Orizon GmbH, Permanent Placement Center</t>
  </si>
  <si>
    <t>https://www.google.com/search?gl=us&amp;hl=en&amp;q=Orizon+GmbH,+Permanent+Placement+Center&amp;sa=X&amp;ved=0ahUKEwj7_rOejsL_AhW1EVkFHfdXDzY4FBCYkAII4Qw</t>
  </si>
  <si>
    <t>Morsco</t>
  </si>
  <si>
    <t>https://www.google.com/search?sca_esv=582537645&amp;gl=us&amp;hl=en&amp;q=Morsco&amp;sa=X&amp;ved=0ahUKEwisy9a-tMWCAxVJFVkFHffNCns4ChCYkAIIxQ0</t>
  </si>
  <si>
    <t>×¨×¤××œ ×ž×¢×¨×›×•×ª ×œ×—×™×ž×” ×ž×ª×§×“×ž×•×ª - ×§×¨×™×™×¨×”</t>
  </si>
  <si>
    <t>https://www.google.com/search?gl=us&amp;hl=en&amp;q=%D7%A8%D7%A4%D7%90%D7%9C+%D7%9E%D7%A2%D7%A8%D7%9B%D7%95%D7%AA+%D7%9C%D7%97%D7%99%D7%9E%D7%94+%D7%9E%D7%AA%D7%A7%D7%93%D7%9E%D7%95%D7%AA+-+%D7%A7%D7%A8%D7%99%D7%99%D7%A8%D7%94&amp;sa=X&amp;ved=0ahUKEwiG1b-Fl7P_AhVcKlkFHUwQARcQmJACCI8M</t>
  </si>
  <si>
    <t>KeyCorp</t>
  </si>
  <si>
    <t>https://www.google.com/search?sca_esv=567523571&amp;gl=us&amp;hl=en&amp;q=KeyCorp&amp;sa=X&amp;ved=0ahUKEwia84vSz72BAxVcRTABHYZ3Csw4FBCYkAII7Qs</t>
  </si>
  <si>
    <t>Delfi Tech Mfg Ltd</t>
  </si>
  <si>
    <t>https://www.google.com/search?q=Delfi+Tech+Mfg+Ltd&amp;sa=X&amp;ved=0ahUKEwj7wr7Axsn-AhVItoQIHeFMCFw4FBCYkAIIhQ4</t>
  </si>
  <si>
    <t>JiffyShirts</t>
  </si>
  <si>
    <t>https://www.jiffyshirts.com/</t>
  </si>
  <si>
    <t>https://www.google.com/search?gl=us&amp;hl=en&amp;q=JiffyShirts&amp;sa=X&amp;ved=0ahUKEwjS78Tn9bqAAxX-JkQIHdcIBbg4HhCYkAII7Ao</t>
  </si>
  <si>
    <t>https://encrypted-tbn0.gstatic.com/images?q=tbn:ANd9GcS4GT-Pp31L_GNUYqZY_kQMK-x6jadI6Z7DaHL_&amp;s=0</t>
  </si>
  <si>
    <t>IRIS software</t>
  </si>
  <si>
    <t>https://www.google.com/search?hl=en&amp;gl=us&amp;q=IRIS+software&amp;sa=X&amp;ved=0ahUKEwjiufPV0e78AhVyF2IAHYjKDCU4PBCYkAIIvAs</t>
  </si>
  <si>
    <t>Consulco</t>
  </si>
  <si>
    <t>http://www.consulco.com/</t>
  </si>
  <si>
    <t>https://www.google.com/search?gl=us&amp;hl=en&amp;q=Consulco&amp;sa=X&amp;ved=0ahUKEwjXm8j704_-AhW3kokEHTG_ACYQmJACCN0K</t>
  </si>
  <si>
    <t>https://encrypted-tbn0.gstatic.com/images?q=tbn:ANd9GcQr6hGk2H4dGlPnENTpI_ZzSJYVp9unp3y65Bjasm0&amp;s</t>
  </si>
  <si>
    <t>GLS IT Services GmbH</t>
  </si>
  <si>
    <t>https://www.google.com/search?sca_esv=564926619&amp;gl=us&amp;hl=en&amp;q=GLS+IT+Services+GmbH&amp;sa=X&amp;ved=0ahUKEwiKkY6z-KaBAxUYVTABHYI8DGUQmJACCJIL</t>
  </si>
  <si>
    <t>https://encrypted-tbn0.gstatic.com/images?q=tbn:ANd9GcRq0IHDzOfUCxFU5gl0pU45hYK7Qd_G8SPcqS5Q0YdW8nVcAJf3ubQqQKw&amp;s</t>
  </si>
  <si>
    <t>SkyHive</t>
  </si>
  <si>
    <t>https://www.google.com/search?hl=en&amp;gl=us&amp;q=SkyHive&amp;sa=X&amp;ved=0ahUKEwi9gs_ct_7_AhVLD1kFHdDGCao4UBCYkAII7Aw</t>
  </si>
  <si>
    <t>https://encrypted-tbn0.gstatic.com/images?q=tbn:ANd9GcREgOaiVbtAJQIdVfRllZzT39r3xa8ZEiVmI6A49GY&amp;s</t>
  </si>
  <si>
    <t>Pertemps Glasgow Perms</t>
  </si>
  <si>
    <t>https://www.google.com/search?gl=us&amp;hl=en&amp;q=Pertemps+Glasgow+Perms&amp;sa=X&amp;ved=0ahUKEwjLhcmDjLr9AhW_FVkFHWOyCFkQmJACCNwL</t>
  </si>
  <si>
    <t>Saudi Aramco Total Refining and Petrochemical Company (SATORP)</t>
  </si>
  <si>
    <t>http://www.satorp.com/</t>
  </si>
  <si>
    <t>https://www.google.com/search?gl=us&amp;hl=en&amp;q=Saudi+Aramco+Total+Refining+and+Petrochemical+Company+(SATORP)&amp;sa=X&amp;ved=0ahUKEwijr-mW6Lf-AhXsMVkFHYhqDXAQmJACCJQK</t>
  </si>
  <si>
    <t>ITOP SPA OFFICINE ORTOPEDICHE</t>
  </si>
  <si>
    <t>https://www.google.com/search?sca_esv=b06e9024a26517cc&amp;sca_upv=1&amp;gl=us&amp;hl=en&amp;q=ITOP+SPA+OFFICINE+ORTOPEDICHE&amp;sa=X&amp;ved=0ahUKEwiI4s7lyOiCAxVbRjABHaRvA5sQmJACCIsL</t>
  </si>
  <si>
    <t>Linerlytica</t>
  </si>
  <si>
    <t>https://www.google.com/search?hl=en&amp;gl=us&amp;q=Linerlytica&amp;sa=X&amp;ved=0ahUKEwid5ZqKrdv_AhVWF1kFHcuoAasQmJACCKMN</t>
  </si>
  <si>
    <t>https://encrypted-tbn0.gstatic.com/images?q=tbn:ANd9GcS2rZalDYvgTsWWvJA-ZcCnv_AoV9RYbTkXPkSAeXU&amp;s</t>
  </si>
  <si>
    <t>Prosimo Oy</t>
  </si>
  <si>
    <t>https://www.google.com/search?q=Prosimo+Oy&amp;sa=X&amp;ved=0ahUKEwiViNzKqLf8AhWUF1kFHWuPBXAQmJACCJkI</t>
  </si>
  <si>
    <t>Vattenfall GmbH</t>
  </si>
  <si>
    <t>http://group.vattenfall.com/de</t>
  </si>
  <si>
    <t>https://www.google.com/search?gl=us&amp;hl=en&amp;q=Vattenfall+GmbH&amp;sa=X&amp;ved=0ahUKEwigutmrxIX-AhX-r4QIHRSCDns4ChCYkAII3Ao</t>
  </si>
  <si>
    <t>celtic careers</t>
  </si>
  <si>
    <t>https://www.google.com/search?q=celtic+careers&amp;sa=X&amp;ved=0ahUKEwjY8_foqrf8AhVsF1kFHc-kCZU4ChCYkAIImws</t>
  </si>
  <si>
    <t>Savills Middle East</t>
  </si>
  <si>
    <t>https://www.google.com/search?gl=us&amp;hl=en&amp;q=Savills+Middle+East&amp;sa=X&amp;ved=0ahUKEwis3I6yufH9AhUskIkEHT8wBO4QmJACCKsK</t>
  </si>
  <si>
    <t>https://encrypted-tbn0.gstatic.com/images?q=tbn:ANd9GcT1sJetAlNuj7o1OR6wiJ2aRkV5wwHFxRCPzqcJG1I&amp;s</t>
  </si>
  <si>
    <t>Feeding America</t>
  </si>
  <si>
    <t>http://www.secondharvest.org/</t>
  </si>
  <si>
    <t>https://www.google.com/search?sca_esv=555798169&amp;gl=us&amp;hl=en&amp;q=Feeding+America&amp;sa=X&amp;ved=0ahUKEwiXuqiZ99OAAxXLlWoFHcYkCV04MhCYkAII0Q0</t>
  </si>
  <si>
    <t>https://encrypted-tbn0.gstatic.com/images?q=tbn:ANd9GcTtZTEolauMUq6b308asiE83AsoFHKmJbeZf5_qHbs&amp;s</t>
  </si>
  <si>
    <t>CONECTA CONSULTORES</t>
  </si>
  <si>
    <t>https://www.google.com/search?gl=us&amp;hl=en&amp;q=CONECTA+CONSULTORES&amp;sa=X&amp;ved=0ahUKEwjXu9iYufn_AhVoMVkFHaGgAOA4FBCYkAIIkQ0</t>
  </si>
  <si>
    <t>Gemraj Technologies Ltd</t>
  </si>
  <si>
    <t>http://gemrajtechs.com/</t>
  </si>
  <si>
    <t>https://www.google.com/search?sca_esv=587583771&amp;hl=en&amp;gl=us&amp;q=Gemraj+Technologies+Ltd&amp;sa=X&amp;ved=0ahUKEwj7hM-YjvWCAxXBMlkFHRGuCAcQmJACCMcN</t>
  </si>
  <si>
    <t>EDITEC</t>
  </si>
  <si>
    <t>https://www.google.com/search?gl=us&amp;hl=en&amp;q=EDITEC&amp;sa=X&amp;ved=0ahUKEwjwy-vqrfb8AhUrFFkFHRm1BYsQmJACCNAF</t>
  </si>
  <si>
    <t>Winning Consulting</t>
  </si>
  <si>
    <t>https://www.google.com/search?gl=us&amp;hl=en&amp;q=Winning+Consulting&amp;sa=X&amp;ved=0ahUKEwjbofr339X9AhWHm2oFHc5tBrIQmJACCPIM</t>
  </si>
  <si>
    <t>Client of Brunel</t>
  </si>
  <si>
    <t>https://www.google.com/search?gl=us&amp;hl=en&amp;q=Client+of+Brunel&amp;sa=X&amp;ved=0ahUKEwiTyb2Sirj_AhVxAzQIHdvXB4cQmJACCIgK</t>
  </si>
  <si>
    <t>Sedulous Tech Solutions (An ISO 9001:2015 Company)</t>
  </si>
  <si>
    <t>https://www.google.com/search?sca_esv=572781667&amp;hl=en&amp;gl=us&amp;q=Sedulous+Tech+Solutions+(An+ISO+9001:2015+Company)&amp;sa=X&amp;ved=0ahUKEwjSp8Sg8O-BAxU8DEQIHZ6EBcEQmJACCIsK</t>
  </si>
  <si>
    <t>https://encrypted-tbn0.gstatic.com/images?q=tbn:ANd9GcQzrJ3VuSJycLp38CcCsVIDCbHUQL8ZFEGVZ9HOTsE&amp;s</t>
  </si>
  <si>
    <t>Realm</t>
  </si>
  <si>
    <t>https://www.google.com/search?sca_esv=561536078&amp;hl=en&amp;gl=us&amp;q=Realm&amp;sa=X&amp;ved=0ahUKEwi--6isnIaBAxWvnYQIHfF5AKM4HhCYkAIIgg0</t>
  </si>
  <si>
    <t>https://encrypted-tbn0.gstatic.com/images?q=tbn:ANd9GcQwcTdJ1iNP_rj4Sr2wa6vBX9twns2V8sY9vfzr4Zc&amp;s</t>
  </si>
  <si>
    <t>SuperDuperDB, Inc.</t>
  </si>
  <si>
    <t>https://www.google.com/search?sca_esv=560603692&amp;gl=us&amp;hl=en&amp;q=SuperDuperDB,+Inc.&amp;sa=X&amp;ved=0ahUKEwj5l-2r2_6AAxVOEVkFHQGFCS44PBCYkAII4Ao</t>
  </si>
  <si>
    <t>momox</t>
  </si>
  <si>
    <t>http://www.momox.de/</t>
  </si>
  <si>
    <t>https://www.google.com/search?gl=us&amp;hl=en&amp;q=momox&amp;sa=X&amp;ved=0ahUKEwjhnZfwndH_AhVnlmoFHZYtCq84ChCYkAII3ww</t>
  </si>
  <si>
    <t>https://encrypted-tbn0.gstatic.com/images?q=tbn:ANd9GcT4QZXNGUDMv_Kngl_GgjDV1CyQCLXhtUbysTeG6VA&amp;s</t>
  </si>
  <si>
    <t>Arevon Energy, Inc.</t>
  </si>
  <si>
    <t>http://arevonenergy.com/</t>
  </si>
  <si>
    <t>https://www.google.com/search?hl=en&amp;gl=us&amp;q=Arevon+Energy,+Inc.&amp;sa=X&amp;ved=0ahUKEwjluKDK_6j_AhVSrYkEHaXADKE4HhCYkAIItg4</t>
  </si>
  <si>
    <t>Ascendo</t>
  </si>
  <si>
    <t>https://www.google.com/search?sca_esv=583557295&amp;gl=us&amp;hl=en&amp;q=Ascendo&amp;sa=X&amp;ved=0ahUKEwj3zauD8MyCAxUFlYkEHbhxCXA4KBCYkAII9ws</t>
  </si>
  <si>
    <t>Landstar System, Inc.</t>
  </si>
  <si>
    <t>https://www.google.com/search?hl=en&amp;gl=us&amp;q=Landstar+System,+Inc.&amp;sa=X&amp;ved=0ahUKEwiFv_Syz-78AhWrFlkFHQeGDcs4FBCYkAIIpw4</t>
  </si>
  <si>
    <t>Work Together B.V.</t>
  </si>
  <si>
    <t>https://www.google.com/search?hl=en&amp;gl=us&amp;q=Work+Together+B.V.&amp;sa=X&amp;ved=0ahUKEwi35-L49fb_AhU_JkQIHTXzArA4FBCYkAIIxAs</t>
  </si>
  <si>
    <t>https://encrypted-tbn0.gstatic.com/images?q=tbn:ANd9GcRqDk5hxdhbVB9yh-I3O42r1oFahfNZ5iiJCaxWsnQ&amp;s</t>
  </si>
  <si>
    <t>Old Republic Title</t>
  </si>
  <si>
    <t>https://www.google.com/search?sca_esv=587222008&amp;gl=us&amp;hl=en&amp;q=Old+Republic+Title&amp;sa=X&amp;ved=0ahUKEwjdyondifCCAxUhOkQIHZ8IAno4KBCYkAII5Ao</t>
  </si>
  <si>
    <t>https://encrypted-tbn0.gstatic.com/images?q=tbn:ANd9GcQ01yRjzzR820sj1YzjLA-QSOaBDgN0NZqjlRpYXG8&amp;s</t>
  </si>
  <si>
    <t>The Center for International Health, Education, and Biosecurity (CIHEB)</t>
  </si>
  <si>
    <t>https://www.google.com/search?gl=us&amp;hl=en&amp;q=The+Center+for+International+Health,+Education,+and+Biosecurity+(CIHEB)&amp;sa=X&amp;ved=0ahUKEwjrssi5kNj8AhWXEFkFHcEeDQEQmJACCKcM</t>
  </si>
  <si>
    <t>Robert Half The Creative Group</t>
  </si>
  <si>
    <t>https://www.google.com/search?sca_esv=553028280&amp;hl=en&amp;gl=us&amp;q=Robert+Half+The+Creative+Group&amp;sa=X&amp;ved=0ahUKEwjygou7pr2AAxXbQjABHSJuAf04PBCYkAIIuQs</t>
  </si>
  <si>
    <t>Yellow Bites</t>
  </si>
  <si>
    <t>https://www.google.com/search?sca_esv=592739610&amp;hl=en&amp;gl=us&amp;q=Yellow+Bites&amp;sa=X&amp;ved=0ahUKEwiGnrXx7p-DAxU5ElkFHdg1BJw4ChCYkAII8wk</t>
  </si>
  <si>
    <t>mCaffeine</t>
  </si>
  <si>
    <t>http://www.mcaffeine.com/</t>
  </si>
  <si>
    <t>https://www.google.com/search?sca_esv=569660528&amp;hl=en&amp;gl=us&amp;q=mCaffeine&amp;sa=X&amp;ved=0ahUKEwj1kd7v1tGBAxWdmokEHbSxBZM4FBCYkAIIjw0</t>
  </si>
  <si>
    <t>https://encrypted-tbn0.gstatic.com/images?q=tbn:ANd9GcStsTJ9sJaZcFXSGkudM7F2pq-RWrr8OGTv5SxD-Z4&amp;s</t>
  </si>
  <si>
    <t>Watches of Switzerland Group PLC</t>
  </si>
  <si>
    <t>http://www.thewosgroupplc.com/</t>
  </si>
  <si>
    <t>https://www.google.com/search?hl=en&amp;gl=us&amp;q=Watches+of+Switzerland+Group+PLC&amp;sa=X&amp;ved=0ahUKEwjqz7zWirP_AhWyEVkFHY_zBrM4FBCYkAIIwgo</t>
  </si>
  <si>
    <t>https://encrypted-tbn0.gstatic.com/images?q=tbn:ANd9GcRzsdLPLgqLxAwz8tRUA9IHCMWBt0thCpeTW15I4Ik&amp;s</t>
  </si>
  <si>
    <t>Metasolva Analytics</t>
  </si>
  <si>
    <t>https://www.google.com/search?ucbcb=1&amp;hl=en&amp;gl=us&amp;q=Metasolva+Analytics&amp;sa=X&amp;ved=0ahUKEwiKtr66tcb8AhWmElkFHXjJDnkQmJACCPMK</t>
  </si>
  <si>
    <t>Food Standards Agency</t>
  </si>
  <si>
    <t>http://www.food.gov.uk/</t>
  </si>
  <si>
    <t>https://www.google.com/search?sca_esv=582184140&amp;hl=en&amp;gl=us&amp;q=Food+Standards+Agency&amp;sa=X&amp;ved=0ahUKEwjG86He88KCAxWMFFkFHWwYAaQ4KBCYkAIIvgk</t>
  </si>
  <si>
    <t>https://encrypted-tbn0.gstatic.com/images?q=tbn:ANd9GcSY4mjTcn7oF0mpIgd3e1HYc4mShkRpNeGqGVPbmRY&amp;s</t>
  </si>
  <si>
    <t>Kumo</t>
  </si>
  <si>
    <t>https://www.google.com/search?gl=us&amp;hl=en&amp;q=Kumo&amp;sa=X&amp;ved=0ahUKEwjPj9edpIr9AhXZMVkFHSAQA8I4MhCYkAII0Qo</t>
  </si>
  <si>
    <t>Vattenfall Eurofiber GmbH</t>
  </si>
  <si>
    <t>https://www.google.com/search?ucbcb=1&amp;hl=en&amp;gl=us&amp;q=Vattenfall+Eurofiber+GmbH&amp;sa=X&amp;ved=0ahUKEwjMipud96D9AhXFUjUKHcMGC904FBCYkAIImg0</t>
  </si>
  <si>
    <t>Renowned IT Companies</t>
  </si>
  <si>
    <t>https://www.google.com/search?sca_esv=572454954&amp;gl=us&amp;hl=en&amp;q=Renowned+IT+Companies&amp;sa=X&amp;ved=0ahUKEwiRm6PEq-2BAxXeFlkFHcrbDWc4HhCYkAIIvQk</t>
  </si>
  <si>
    <t>Minimalist</t>
  </si>
  <si>
    <t>https://beminimalist.co/</t>
  </si>
  <si>
    <t>https://www.google.com/search?q=Minimalist&amp;sa=X&amp;ved=0ahUKEwj4k7LKiOD-AhWWFVkFHSX2AeY4MhCYkAIImws</t>
  </si>
  <si>
    <t>https://encrypted-tbn0.gstatic.com/images?q=tbn:ANd9GcTRDV5CWR1egD6v2q-GAtblSr3NuVrdfwaI2xpvh2s&amp;s</t>
  </si>
  <si>
    <t>Wight Hall Collective</t>
  </si>
  <si>
    <t>https://www.google.com/search?gl=us&amp;hl=en&amp;q=Wight+Hall+Collective&amp;sa=X&amp;ved=0ahUKEwiA2regn66AAxVIEFkFHXnaBgo4ChCYkAIIpAo</t>
  </si>
  <si>
    <t>Dietz &amp; Watson Inc</t>
  </si>
  <si>
    <t>http://www.dietzandwatson.com/</t>
  </si>
  <si>
    <t>https://www.google.com/search?ucbcb=1&amp;gl=us&amp;hl=en&amp;q=Dietz+%26+Watson+Inc&amp;sa=X&amp;ved=0ahUKEwjg9OfTybz9AhXRCTQIHbtOArk4PBCYkAIIoQw</t>
  </si>
  <si>
    <t>https://encrypted-tbn0.gstatic.com/images?q=tbn:ANd9GcS8ilagHaFcMhh8LEP1Ivt2wL052u_AbvKtpsS_&amp;s=0</t>
  </si>
  <si>
    <t>Mediasoft Data Systems Limited</t>
  </si>
  <si>
    <t>https://www.google.com/search?sca_esv=63d0842cf8d41c7c&amp;sca_upv=1&amp;hl=en&amp;gl=us&amp;q=Mediasoft+Data+Systems+Limited&amp;sa=X&amp;ved=0ahUKEwjLi8vXjvWCAxUQSzABHdTMC1IQmJACCIgK</t>
  </si>
  <si>
    <t>https://encrypted-tbn0.gstatic.com/images?q=tbn:ANd9GcS8FoAvMS4sv77QNTd_RoYL2pt4STFR83vfhoGJ3KA&amp;s</t>
  </si>
  <si>
    <t>Wiener Stadtwerke Holding AG</t>
  </si>
  <si>
    <t>https://www.google.com/search?q=Wiener+Stadtwerke+Holding+AG&amp;sa=X&amp;ved=0ahUKEwjMge-MuMb8AhUQFmIAHT_ODEAQmJACCK0M</t>
  </si>
  <si>
    <t>Stiftung Lebensart</t>
  </si>
  <si>
    <t>https://www.google.com/search?sca_esv=697493931703dc96&amp;gl=us&amp;hl=en&amp;q=Stiftung+Lebensart&amp;sa=X&amp;ved=0ahUKEwiozZG26LOCAxWlVzABHYkRA7wQmJACCIEM</t>
  </si>
  <si>
    <t>FAME ITECH</t>
  </si>
  <si>
    <t>https://www.google.com/search?sca_esv=566185899&amp;gl=us&amp;hl=en&amp;q=FAME+ITECH&amp;sa=X&amp;ved=0ahUKEwj187vHwLOBAxUwFlkFHZz1AsgQmJACCJkI</t>
  </si>
  <si>
    <t>Merantix</t>
  </si>
  <si>
    <t>https://www.google.com/search?sca_esv=583557295&amp;hl=en&amp;gl=us&amp;q=Merantix&amp;sa=X&amp;ved=0ahUKEwims6Tb88yCAxUNmokEHbP4Bto4FBCYkAIIlAs</t>
  </si>
  <si>
    <t>https://encrypted-tbn0.gstatic.com/images?q=tbn:ANd9GcR8pLIQsn3c4ipYjY-lyKDwc1Kei5TvcVQEoo2eJ60&amp;s</t>
  </si>
  <si>
    <t>Skill quotient</t>
  </si>
  <si>
    <t>https://www.google.com/search?sca_esv=577390696&amp;hl=en&amp;gl=us&amp;q=Skill+quotient&amp;sa=X&amp;ved=0ahUKEwi2rO_Mk5iCAxUpM1kFHbbCAi4QmJACCIcL</t>
  </si>
  <si>
    <t>Rail Control Systems Australia</t>
  </si>
  <si>
    <t>https://www.google.com/search?sca_esv=577080029&amp;gl=us&amp;hl=en&amp;q=Rail+Control+Systems+Australia&amp;sa=X&amp;ved=0ahUKEwiZ2bXJypWCAxXEuIkEHeD5D5s4PBCYkAII3wo</t>
  </si>
  <si>
    <t>FRANFINANCE</t>
  </si>
  <si>
    <t>https://www.google.com/search?hl=en&amp;gl=us&amp;q=FRANFINANCE&amp;sa=X&amp;ved=0ahUKEwjBh9T60b__AhVMFlkFHaqGCScQmJACCJML</t>
  </si>
  <si>
    <t>https://encrypted-tbn0.gstatic.com/images?q=tbn:ANd9GcQekmMN_j1KclD_N57mbqDzMzprHXXAjSh6m4VwTKM&amp;s</t>
  </si>
  <si>
    <t>dataconsulting.pl</t>
  </si>
  <si>
    <t>https://www.google.com/search?hl=en&amp;gl=us&amp;q=dataconsulting.pl&amp;sa=X&amp;ved=0ahUKEwiw0La0vseAAxUlMDQIHdd6BBEQmJACCJUL</t>
  </si>
  <si>
    <t>FAIRY SKIN BEAUTY PRODUCTS CORP</t>
  </si>
  <si>
    <t>https://www.google.com/search?q=FAIRY+SKIN+BEAUTY+PRODUCTS+CORP&amp;sa=X&amp;ved=0ahUKEwiqqJfw1fH-AhUZFVkFHSzyDTY4FBCYkAIIkQs</t>
  </si>
  <si>
    <t>Luxembourg Stock Exchange</t>
  </si>
  <si>
    <t>https://www.google.com/search?sca_esv=577395672&amp;gl=us&amp;hl=en&amp;q=Luxembourg+Stock+Exchange&amp;sa=X&amp;ved=0ahUKEwjs4rG4mZiCAxUkFlkFHeGMPB4QmJACCJEN</t>
  </si>
  <si>
    <t>https://encrypted-tbn0.gstatic.com/images?q=tbn:ANd9GcRbjqV9dIx8Ag8HAPc5OnrRxk49t6AoX-6I0gMTgtE&amp;s</t>
  </si>
  <si>
    <t>X-FAB France SAS</t>
  </si>
  <si>
    <t>https://www.google.com/search?gl=us&amp;hl=en&amp;q=X-FAB+France+SAS&amp;sa=X&amp;ved=0ahUKEwiysavgruD_AhWISDABHROLBn04RhCYkAIIyAs</t>
  </si>
  <si>
    <t>Intuition Machines</t>
  </si>
  <si>
    <t>https://www.google.com/search?q=Intuition+Machines&amp;sa=X&amp;ved=0ahUKEwj26byH7bT8AhU-EVkFHW7vAoAQmJACCMcK</t>
  </si>
  <si>
    <t>https://encrypted-tbn0.gstatic.com/images?q=tbn:ANd9GcSOdvHBpWclDgPO8g4-YEUAoQ0P4aQNYpuWqLAxYFA&amp;s</t>
  </si>
  <si>
    <t>Trigent Software - Professional Services</t>
  </si>
  <si>
    <t>https://www.google.com/search?hl=en&amp;gl=us&amp;q=Trigent+Software+-+Professional+Services&amp;sa=X&amp;ved=0ahUKEwixq-vp3Kj-AhU7r4QIHfmqA404ZBCYkAIIzAs</t>
  </si>
  <si>
    <t>Cook County Health and Hospitals</t>
  </si>
  <si>
    <t>https://www.google.com/search?sca_esv=563935229&amp;hl=en&amp;gl=us&amp;q=Cook+County+Health+and+Hospitals&amp;sa=X&amp;ved=0ahUKEwiDpaOo7ZyBAxWDEVkFHYDFB9M4FBCYkAIIhw0</t>
  </si>
  <si>
    <t>Blanco Silva ConsultorÃ­a InformÃ¡tica</t>
  </si>
  <si>
    <t>https://www.google.com/search?hl=en&amp;gl=us&amp;q=Blanco+Silva+Consultor%C3%ADa+Inform%C3%A1tica&amp;sa=X&amp;ved=0ahUKEwjIlozu0b__AhUvJEQIHZu0A5AQmJACCI0H</t>
  </si>
  <si>
    <t>https://encrypted-tbn0.gstatic.com/images?q=tbn:ANd9GcQ8s5sxG8FT4nUB95h8TeJwnKHbrrIM81uVuFPHhqY&amp;s</t>
  </si>
  <si>
    <t>Digital Power B.V.</t>
  </si>
  <si>
    <t>https://www.google.com/search?gl=us&amp;hl=en&amp;q=Digital+Power+B.V.&amp;sa=X&amp;ved=0ahUKEwir8u3yk8T9AhWrAzQIHRIaD3cQmJACCKMM</t>
  </si>
  <si>
    <t>NCLC</t>
  </si>
  <si>
    <t>https://www.google.com/search?gl=us&amp;hl=en&amp;q=NCLC&amp;sa=X&amp;ved=0ahUKEwjFlcaM59_9AhVjtYQIHXqVAkUQmJACCPMK</t>
  </si>
  <si>
    <t>https://encrypted-tbn0.gstatic.com/images?q=tbn:ANd9GcQzz2r-A0GxhEQOWAOxyXofh-muYrhfkk0nT-RYJzE&amp;s</t>
  </si>
  <si>
    <t>Police</t>
  </si>
  <si>
    <t>https://www.google.com/search?sca_esv=593529204&amp;hl=en&amp;gl=us&amp;q=Police&amp;sa=X&amp;ved=0ahUKEwit8I-w96mDAxXEElkFHYcEArY4HhCYkAII3Qw</t>
  </si>
  <si>
    <t>https://encrypted-tbn0.gstatic.com/images?q=tbn:ANd9GcTERBsTa07IDSJmuGBVDJTaJdTS7i6Wxu_uAa-HiQA&amp;s</t>
  </si>
  <si>
    <t>Proxima Research International</t>
  </si>
  <si>
    <t>https://www.google.com/search?hl=en&amp;gl=us&amp;q=Proxima+Research+International&amp;sa=X&amp;ved=0ahUKEwjhh8fxzbL9AhWfEFkFHWtYBhsQmJACCIkH</t>
  </si>
  <si>
    <t>Nextlabs International Private Limited</t>
  </si>
  <si>
    <t>http://www.nextlabs.com/</t>
  </si>
  <si>
    <t>https://www.google.com/search?hl=en&amp;gl=us&amp;q=Nextlabs+International+Private+Limited&amp;sa=X&amp;ved=0ahUKEwiTwMPuo6j8AhXNg3IEHe8FAOo4FBCYkAII9ws</t>
  </si>
  <si>
    <t>Automated Systems (H.K.) Ltd</t>
  </si>
  <si>
    <t>https://www.google.com/search?sca_esv=561228216&amp;hl=en&amp;gl=us&amp;q=Automated+Systems+(H.K.)+Ltd&amp;sa=X&amp;ved=0ahUKEwiSm4bT54OBAxWgMVkFHSTKCjUQmJACCPsM</t>
  </si>
  <si>
    <t>https://encrypted-tbn0.gstatic.com/images?q=tbn:ANd9GcQ1P6gjUtl6SpH05c3xpfgwSjVVBVzjzTQ29Fnb&amp;s=0</t>
  </si>
  <si>
    <t>Haidlmair GmbH</t>
  </si>
  <si>
    <t>https://www.google.com/search?gl=us&amp;hl=en&amp;q=Haidlmair+GmbH&amp;sa=X&amp;ved=0ahUKEwj53aOFhs78AhVuSTABHVv7BqA4ChCYkAII2Qo</t>
  </si>
  <si>
    <t>https://encrypted-tbn0.gstatic.com/images?q=tbn:ANd9GcSsgPhmoww5azWLAPnSKN344ahbAq_K2ORqOuGaQSg&amp;s</t>
  </si>
  <si>
    <t>Khazna Data Centers</t>
  </si>
  <si>
    <t>https://www.google.com/search?sca_esv=557013633&amp;hl=en&amp;gl=us&amp;q=Khazna+Data+Centers&amp;sa=X&amp;ved=0ahUKEwiX28Xgg96AAxX9STABHWsIDM8QmJACCNUM</t>
  </si>
  <si>
    <t>https://encrypted-tbn0.gstatic.com/images?q=tbn:ANd9GcSELh0anPj6YG2LnegIgXC6KzXDc088goRzfY4gv6c&amp;s</t>
  </si>
  <si>
    <t>redwolf global consulting</t>
  </si>
  <si>
    <t>https://www.google.com/search?q=redwolf+global+consulting&amp;sa=X&amp;ved=0ahUKEwjG--3e1Zn-AhX9D1kFHfm_BKcQmJACCPEM</t>
  </si>
  <si>
    <t>Socrate Datai</t>
  </si>
  <si>
    <t>https://www.google.com/search?sca_esv=586873451&amp;gl=us&amp;hl=en&amp;q=Socrate+Datai&amp;sa=X&amp;ved=0ahUKEwjWh_K2y-2CAxUVl4kEHa30BoEQmJACCOkK</t>
  </si>
  <si>
    <t>cozycozy.com</t>
  </si>
  <si>
    <t>https://www.google.com/search?sca_esv=569062438&amp;hl=en&amp;gl=us&amp;q=cozycozy.com&amp;sa=X&amp;ved=0ahUKEwiG3ei61syBAxXjEFkFHaKjBHwQmJACCOQK</t>
  </si>
  <si>
    <t>https://encrypted-tbn0.gstatic.com/images?q=tbn:ANd9GcR9NiQgS2dv0LGJvEACbcSQkvO2uC01CIxSv64TmA4&amp;s</t>
  </si>
  <si>
    <t>Seeing Machines</t>
  </si>
  <si>
    <t>http://seeingmachines.com/</t>
  </si>
  <si>
    <t>https://www.google.com/search?sca_esv=556212212&amp;hl=en&amp;gl=us&amp;q=Seeing+Machines&amp;sa=X&amp;ved=0ahUKEwiaq_bTu9aAAxXGQjABHcH2Ax04HhCYkAII8As</t>
  </si>
  <si>
    <t>https://encrypted-tbn0.gstatic.com/images?q=tbn:ANd9GcRkAS9VioMvNAcpSmlRZ-2tqmDNx9Oz7NoLLoZs&amp;s=0</t>
  </si>
  <si>
    <t>Venture Up Ltd</t>
  </si>
  <si>
    <t>https://www.google.com/search?ucbcb=1&amp;gl=us&amp;hl=en&amp;q=Venture+Up+Ltd&amp;sa=X&amp;ved=0ahUKEwjx9qKWq4_9AhVRmmoFHWw-DcY4MhCYkAII5Ak</t>
  </si>
  <si>
    <t>Sonicwall</t>
  </si>
  <si>
    <t>https://www.google.com/search?hl=en&amp;gl=us&amp;q=Sonicwall&amp;sa=X&amp;ved=0ahUKEwjEutTt4auAAxXslGoFHXDoCzk4ChCYkAIIhQ0</t>
  </si>
  <si>
    <t>Grok Global Services</t>
  </si>
  <si>
    <t>https://www.google.com/search?sca_esv=559635945&amp;hl=en&amp;gl=us&amp;q=Grok+Global+Services&amp;sa=X&amp;ved=0ahUKEwjCl_ur0vSAAxWTF1kFHRaqBu84ChCYkAIIuAk</t>
  </si>
  <si>
    <t>https://encrypted-tbn0.gstatic.com/images?q=tbn:ANd9GcRf6CTLnK6UdztEc7du9pYVd2-XStIsOAaOAbvVMFM&amp;s</t>
  </si>
  <si>
    <t>VIPSA TALENT SOLUTIONS PRIVATE LIMITED</t>
  </si>
  <si>
    <t>https://www.google.com/search?sca_esv=577551505&amp;hl=en&amp;gl=us&amp;q=VIPSA+TALENT+SOLUTIONS+PRIVATE+LIMITED&amp;sa=X&amp;ved=0ahUKEwjL5a-kzJqCAxXsM1kFHZotDWg4ChCYkAIImQw</t>
  </si>
  <si>
    <t>Mars Veterinary Health</t>
  </si>
  <si>
    <t>http://www.marsveterinary.com/</t>
  </si>
  <si>
    <t>https://www.google.com/search?ucbcb=1&amp;hl=en&amp;gl=us&amp;q=Mars+Veterinary+Health&amp;sa=X&amp;ved=0ahUKEwi9_8LN-6X9AhWyjIkEHSK9D2o4ChCYkAIInw0</t>
  </si>
  <si>
    <t>https://encrypted-tbn0.gstatic.com/images?q=tbn:ANd9GcT9syPQeSof99unihu8SBlIdlLmKSro7PSCJwMX-MY&amp;s</t>
  </si>
  <si>
    <t>Sacem</t>
  </si>
  <si>
    <t>http://www.sacem.fr/</t>
  </si>
  <si>
    <t>https://www.google.com/search?gl=us&amp;hl=en&amp;q=Sacem&amp;sa=X&amp;ved=0ahUKEwiLluiZ2ZeAAxV2EmIAHfE_AoE4bhCYkAIIsw4</t>
  </si>
  <si>
    <t>https://encrypted-tbn0.gstatic.com/images?q=tbn:ANd9GcQXkwkjjl7omC7PiY3xC-6OEX7zSwEEP3tISMcWa7Q&amp;s</t>
  </si>
  <si>
    <t>HR Tech Consulting</t>
  </si>
  <si>
    <t>https://www.google.com/search?gl=us&amp;hl=en&amp;q=HR+Tech+Consulting&amp;sa=X&amp;ved=0ahUKEwimxrXtwdj-AhUbSTABHcdSCmQ4FBCYkAII6As</t>
  </si>
  <si>
    <t>https://encrypted-tbn0.gstatic.com/images?q=tbn:ANd9GcTcVY0ssIeKd7aOBbQCSyHBHN1WDEr_50602qTIjNU&amp;s</t>
  </si>
  <si>
    <t>Zones IT Solutions</t>
  </si>
  <si>
    <t>https://www.google.com/search?q=Zones+IT+Solutions&amp;sa=X&amp;ved=0ahUKEwiqzLGB98v-AhX2jYkEHSu5AEcQmJACCNAF</t>
  </si>
  <si>
    <t>Resilient Co.</t>
  </si>
  <si>
    <t>https://www.google.com/search?sca_esv=583899177&amp;gl=us&amp;hl=en&amp;q=Resilient+Co.&amp;sa=X&amp;ved=0ahUKEwi6gZq39dGCAxXIkokEHS_sAvQ4HhCYkAIIpgo</t>
  </si>
  <si>
    <t>CARRIER SINGAPORE (PTE) LIMITED</t>
  </si>
  <si>
    <t>https://www.google.com/search?hl=en&amp;gl=us&amp;q=CARRIER+SINGAPORE+(PTE)+LIMITED&amp;sa=X&amp;ved=0ahUKEwi3rNPf3cn_AhWuGVkFHWtzDMg4HhCYkAIIgg0</t>
  </si>
  <si>
    <t>GFD Group Miami Llc</t>
  </si>
  <si>
    <t>https://www.google.com/search?hl=en&amp;gl=us&amp;q=GFD+Group+Miami+Llc&amp;sa=X&amp;ved=0ahUKEwiJy5rL2auAAxVsEFkFHSq-BtU4KBCYkAIIyQ4</t>
  </si>
  <si>
    <t>Kometa.Games</t>
  </si>
  <si>
    <t>https://www.google.com/search?q=Kometa.Games&amp;sa=X&amp;ved=0ahUKEwiOgdju4Pv-AhUsFVkFHTHvBDkQmJACCMUK</t>
  </si>
  <si>
    <t>https://encrypted-tbn0.gstatic.com/images?q=tbn:ANd9GcQURZYfgepMrW1oTF-VpF_G4LKIRzvBmXb7i0XvGco&amp;s</t>
  </si>
  <si>
    <t>adesso Turkey</t>
  </si>
  <si>
    <t>https://www.google.com/search?gl=us&amp;hl=en&amp;q=adesso+Turkey&amp;sa=X&amp;ved=0ahUKEwj4htyF0-f-AhUDlIkEHfOLARsQmJACCIcJ</t>
  </si>
  <si>
    <t>https://encrypted-tbn0.gstatic.com/images?q=tbn:ANd9GcSVWx6u4lL5DMuJZc6Tsc8LNm5XxhHciwBJId4A58E&amp;s</t>
  </si>
  <si>
    <t>Athsai</t>
  </si>
  <si>
    <t>https://www.google.com/search?sca_esv=559635945&amp;gl=us&amp;hl=en&amp;q=Athsai&amp;sa=X&amp;ved=0ahUKEwir68zn1_SAAxV4VTABHdlXCbwQmJACCNIJ</t>
  </si>
  <si>
    <t>https://encrypted-tbn0.gstatic.com/images?q=tbn:ANd9GcQHQA-E-0hmyZVcxcD5aQ0rw6txM6NifwXGWNql_l4&amp;s</t>
  </si>
  <si>
    <t>Brandflow</t>
  </si>
  <si>
    <t>https://www.google.com/search?gl=us&amp;hl=en&amp;q=Brandflow&amp;sa=X&amp;ved=0ahUKEwixosal4qr8AhVQEVkFHbv3ATE4WhCYkAIIuAk</t>
  </si>
  <si>
    <t>Stockholm Environment Institute</t>
  </si>
  <si>
    <t>http://www.sei-international.org/</t>
  </si>
  <si>
    <t>https://www.google.com/search?sca_esv=562133542&amp;gl=us&amp;hl=en&amp;q=Stockholm+Environment+Institute&amp;sa=X&amp;ved=0ahUKEwiAwOz_qouBAxXdElkFHWtbDDwQmJACCP8L</t>
  </si>
  <si>
    <t>https://encrypted-tbn0.gstatic.com/images?q=tbn:ANd9GcTnp-o6XpXQj5iMgtQuMuFgxUoatceew6sKBth3&amp;s=0</t>
  </si>
  <si>
    <t>Wella Operations US LLC</t>
  </si>
  <si>
    <t>http://www.wella.com/</t>
  </si>
  <si>
    <t>https://www.google.com/search?sca_esv=562133542&amp;hl=en&amp;gl=us&amp;q=Wella+Operations+US+LLC&amp;sa=X&amp;ved=0ahUKEwjwhfWWrIuBAxU_FlkFHfk1DRY4ChCYkAIIxgs</t>
  </si>
  <si>
    <t>Editus Luxembourg</t>
  </si>
  <si>
    <t>https://www.google.com/search?ucbcb=1&amp;hl=en&amp;gl=us&amp;q=Editus+Luxembourg&amp;sa=X&amp;ved=0ahUKEwiduZ7yr7L8AhXUFlkFHca5CZIQmJACCO4K</t>
  </si>
  <si>
    <t>https://encrypted-tbn0.gstatic.com/images?q=tbn:ANd9GcTDcdkXFUVbTBnkHzTCZ8R20pviSdFnxlaRL4cuwb8&amp;s</t>
  </si>
  <si>
    <t>Systems Integration Solutions, Inc.</t>
  </si>
  <si>
    <t>http://sisinc.com/</t>
  </si>
  <si>
    <t>https://www.google.com/search?ucbcb=1&amp;gl=us&amp;hl=en&amp;q=Systems+Integration+Solutions,+Inc.&amp;sa=X&amp;ved=0ahUKEwjugvLl8e79AhVkKH0KHXlnB6E4ChCYkAIImQs</t>
  </si>
  <si>
    <t>https://encrypted-tbn0.gstatic.com/images?q=tbn:ANd9GcS5VTQBfjuBxFC8mCdnaYRVCcRa5pD3noxNXV-9Kv8&amp;s</t>
  </si>
  <si>
    <t>Fletchers Solicitors</t>
  </si>
  <si>
    <t>http://www.fletcherssolicitors.co.uk/</t>
  </si>
  <si>
    <t>https://www.google.com/search?sca_esv=569950492&amp;hl=en&amp;gl=us&amp;q=Fletchers+Solicitors&amp;sa=X&amp;ved=0ahUKEwiTiPWA2taBAxWTrokEHVblA8c4KBCYkAII2Aw</t>
  </si>
  <si>
    <t>Tripoint Solutions</t>
  </si>
  <si>
    <t>http://www.tripointsolutions.com/</t>
  </si>
  <si>
    <t>https://www.google.com/search?sca_esv=574716396&amp;gl=us&amp;hl=en&amp;q=Tripoint+Solutions&amp;sa=X&amp;ved=0ahUKEwjg34GkuIGCAxUuKlkFHU_YBMs4HhCYkAIItg4</t>
  </si>
  <si>
    <t>KPR Techno Software Solutions Private Limited</t>
  </si>
  <si>
    <t>https://www.google.com/search?hl=en&amp;gl=us&amp;q=KPR+Techno+Software+Solutions+Private+Limited&amp;sa=X&amp;ved=0ahUKEwis25LByuL-AhV5RTABHVt2AAMQmJACCKsM</t>
  </si>
  <si>
    <t>https://encrypted-tbn0.gstatic.com/images?q=tbn:ANd9GcQHnucy9bQcs7wdfJ20x2EJig4yQv0ZEZf087gGUDo&amp;s</t>
  </si>
  <si>
    <t>Banque Internationale Ã  Luxembourg S.A.</t>
  </si>
  <si>
    <t>https://www.google.com/search?hl=en&amp;gl=us&amp;q=Banque+Internationale+%C3%A0+Luxembourg+S.A.&amp;sa=X&amp;ved=0ahUKEwjltMyOrrD-AhXjSTABHcBBBqQ4FBCYkAIIiws</t>
  </si>
  <si>
    <t>Xperi Inc.</t>
  </si>
  <si>
    <t>https://www.google.com/search?hl=en&amp;gl=us&amp;q=Xperi+Inc.&amp;sa=X&amp;ved=0ahUKEwjs55fyhKb9AhWcQ6QEHW7DBaUQmJACCPQK</t>
  </si>
  <si>
    <t>https://encrypted-tbn0.gstatic.com/images?q=tbn:ANd9GcS03hMKQhY6gDwZEySJcex_Dt1O4JsOm1SvlheO3bU&amp;s</t>
  </si>
  <si>
    <t>B. Braun Gruppe</t>
  </si>
  <si>
    <t>https://www.google.com/search?sca_esv=586190494&amp;hl=en&amp;gl=us&amp;q=B.+Braun+Gruppe&amp;sa=X&amp;ved=0ahUKEwiJyZXQyOiCAxVUmGoFHeLqCA04KBCYkAIIoA0</t>
  </si>
  <si>
    <t>Genomics England Limited</t>
  </si>
  <si>
    <t>https://www.google.com/search?sca_esv=572454954&amp;hl=en&amp;gl=us&amp;q=Genomics+England+Limited&amp;sa=X&amp;ved=0ahUKEwisnbCYq-2BAxU5RjABHVwgBYQ4MhCYkAIIyQs</t>
  </si>
  <si>
    <t>esolvit</t>
  </si>
  <si>
    <t>https://www.google.com/search?hl=en&amp;gl=us&amp;q=esolvit&amp;sa=X&amp;ved=0ahUKEwjj5Nir6bz-AhUYjIkEHZhpAaE4ChCYkAII0ws</t>
  </si>
  <si>
    <t>Manpower UK</t>
  </si>
  <si>
    <t>https://www.google.com/search?gl=us&amp;hl=en&amp;q=Manpower+UK&amp;sa=X&amp;ved=0ahUKEwiIz7u2rOL9AhX5EFkFHU2_BSw4FBCYkAIIhAw</t>
  </si>
  <si>
    <t>Future Facts</t>
  </si>
  <si>
    <t>https://www.google.com/search?sca_esv=574353833&amp;gl=us&amp;hl=en&amp;q=Future+Facts&amp;sa=X&amp;ved=0ahUKEwj8-ubH_f6BAxWwF1kFHZuyCsgQmJACCKcO</t>
  </si>
  <si>
    <t>https://encrypted-tbn0.gstatic.com/images?q=tbn:ANd9GcTN0NLiQotkSmK6WAhmWrJounCUob_3QUACC0sZv18&amp;s</t>
  </si>
  <si>
    <t>Chestonag Automation AG</t>
  </si>
  <si>
    <t>https://www.google.com/search?gl=us&amp;hl=en&amp;q=Chestonag+Automation+AG&amp;sa=X&amp;ved=0ahUKEwjw3rilop-AAxXYGFkFHaOaAOoQmJACCK4O</t>
  </si>
  <si>
    <t>https://encrypted-tbn0.gstatic.com/images?q=tbn:ANd9GcTl21OKQLrKjx2uMcMfl0KmBKjnvwFr5lDnMC7wOfE&amp;s</t>
  </si>
  <si>
    <t>Henry Harvin</t>
  </si>
  <si>
    <t>https://www.google.com/search?sca_esv=589318964&amp;hl=en&amp;gl=us&amp;q=Henry+Harvin&amp;sa=X&amp;ved=0ahUKEwiN4pCA2YGDAxVNIEQIHQMcAUM4RhCYkAIIxgs</t>
  </si>
  <si>
    <t>FishingBooker</t>
  </si>
  <si>
    <t>https://fishingbooker.com/</t>
  </si>
  <si>
    <t>https://www.google.com/search?sca_esv=585192112&amp;hl=en&amp;gl=us&amp;q=FishingBooker&amp;sa=X&amp;ved=0ahUKEwiHmL2Twt6CAxUrhIkEHajdD90QmJACCPoG</t>
  </si>
  <si>
    <t>https://encrypted-tbn0.gstatic.com/images?q=tbn:ANd9GcRBjro_GTaoPJQTkn4SYVnp0oKsiqjWGIu3JKjLkyU&amp;s</t>
  </si>
  <si>
    <t>Lili</t>
  </si>
  <si>
    <t>https://www.google.com/search?gl=us&amp;hl=en&amp;q=Lili&amp;sa=X&amp;ved=0ahUKEwi6yL7V4ND9AhWKD1kFHUxeD_YQmJACCOQJ</t>
  </si>
  <si>
    <t>https://encrypted-tbn0.gstatic.com/images?q=tbn:ANd9GcRQGxCN8Sbl6quvmtqseI_DthiUACaVkhdqrFxp-y4&amp;s</t>
  </si>
  <si>
    <t>Echobot Media Technologies GmbH</t>
  </si>
  <si>
    <t>http://www.echobot.de/</t>
  </si>
  <si>
    <t>https://www.google.com/search?ucbcb=1&amp;gl=us&amp;hl=en&amp;q=Echobot+Media+Technologies+GmbH&amp;sa=X&amp;ved=0ahUKEwjF8f_A5oL9AhUQlmoFHTteBBc4KBCYkAII3Ao</t>
  </si>
  <si>
    <t>IBM Corporation</t>
  </si>
  <si>
    <t>https://www.google.com/search?sca_esv=566027130&amp;hl=en&amp;gl=us&amp;q=IBM+Corporation&amp;sa=X&amp;ved=0ahUKEwjXx9Cb_LCBAxVEI0QIHTwVBeIQmJACCNEK</t>
  </si>
  <si>
    <t>ABATECH</t>
  </si>
  <si>
    <t>https://www.google.com/search?hl=en&amp;gl=us&amp;q=ABATECH&amp;sa=X&amp;ved=0ahUKEwiilMvchZCAAxXfF1kFHX9gAig4FBCYkAII5w0</t>
  </si>
  <si>
    <t>Infystrat Software Services</t>
  </si>
  <si>
    <t>https://www.google.com/search?sca_esv=563635297&amp;hl=en&amp;gl=us&amp;q=Infystrat+Software+Services&amp;sa=X&amp;ved=0ahUKEwijkcrlrZqBAxX-FVkFHXCUBWU4HhCYkAIIpAo</t>
  </si>
  <si>
    <t>CitiPower and Powercor</t>
  </si>
  <si>
    <t>https://www.google.com/search?sca_esv=554181109&amp;hl=en&amp;gl=us&amp;q=CitiPower+and+Powercor&amp;sa=X&amp;ved=0ahUKEwjwtfPyt8eAAxWARjABHZvUBL84PBCYkAII8Qk</t>
  </si>
  <si>
    <t>PROVERA MEDIA</t>
  </si>
  <si>
    <t>https://www.google.com/search?gl=us&amp;hl=en&amp;q=PROVERA+MEDIA&amp;sa=X&amp;ved=0ahUKEwjbx8zTmsf_AhVrfTABHSmFDuwQmJACCOAK</t>
  </si>
  <si>
    <t>Pathos</t>
  </si>
  <si>
    <t>https://www.google.com/search?sca_esv=562993306&amp;q=Pathos&amp;sa=X&amp;ved=0ahUKEwiUuOLQs5WBAxVNlWoFHeAeAbY4FBCYkAII-gs</t>
  </si>
  <si>
    <t>IQUII</t>
  </si>
  <si>
    <t>https://www.google.com/search?ucbcb=1&amp;hl=en&amp;gl=us&amp;q=IQUII&amp;sa=X&amp;ved=0ahUKEwjMt5eDzdX8AhVIQjABHYIYA_Q4HhCYkAIIyg0</t>
  </si>
  <si>
    <t>Cigna Healthcare</t>
  </si>
  <si>
    <t>https://www.google.com/search?sca_esv=556212212&amp;gl=us&amp;hl=en&amp;q=Cigna+Healthcare&amp;sa=X&amp;ved=0ahUKEwi-uN6FvNaAAxVyD1kFHZBEDG84ChCYkAIIvwk</t>
  </si>
  <si>
    <t>https://encrypted-tbn0.gstatic.com/images?q=tbn:ANd9GcTnT7InSk-7S4-zRi4Dh8DnJIFuus4plKWFOQf_0as&amp;s</t>
  </si>
  <si>
    <t>LFX Digital</t>
  </si>
  <si>
    <t>http://lfxdigital.com/</t>
  </si>
  <si>
    <t>https://www.google.com/search?sca_esv=578736586&amp;gl=us&amp;hl=en&amp;q=LFX+Digital&amp;sa=X&amp;ved=0ahUKEwjLn9bs1KSCAxWSjIkEHUzED2YQmJACCKwL</t>
  </si>
  <si>
    <t>https://encrypted-tbn0.gstatic.com/images?q=tbn:ANd9GcR0V4ff2vNhcX6gUZ2sVk340Wpa4EfpJFmZhSvn7Kw&amp;s</t>
  </si>
  <si>
    <t>Gantner Ticketing</t>
  </si>
  <si>
    <t>https://www.google.com/search?sca_esv=542148209&amp;hl=en&amp;gl=us&amp;q=Gantner+Ticketing&amp;sa=X&amp;ved=0ahUKEwjR9NCn3tP_AhVxfzABHRRGCyc4ChCYkAIIrg4</t>
  </si>
  <si>
    <t>https://encrypted-tbn0.gstatic.com/images?q=tbn:ANd9GcRWsu7jwv3WP682Ax-tIc-PyzIMB7LrGeS7D-fm5gs&amp;s</t>
  </si>
  <si>
    <t>ClearPeaks</t>
  </si>
  <si>
    <t>https://www.google.com/search?sca_esv=565257361&amp;hl=en&amp;gl=us&amp;q=ClearPeaks&amp;sa=X&amp;ved=0ahUKEwiLyf-puamBAxUXMlkFHec8AZ8QmJACCNMK</t>
  </si>
  <si>
    <t>https://encrypted-tbn0.gstatic.com/images?q=tbn:ANd9GcTJ0Kk99cnjr77qOYPRy_FBVRaRUDZhy-RCIkIJd24&amp;s</t>
  </si>
  <si>
    <t>H FARM S.p.A</t>
  </si>
  <si>
    <t>http://www.h-farm.com/</t>
  </si>
  <si>
    <t>https://www.google.com/search?gl=us&amp;hl=en&amp;q=H+FARM+S.p.A&amp;sa=X&amp;ved=0ahUKEwjdzNDi39j_AhUVZzABHQLMC5wQmJACCJAN</t>
  </si>
  <si>
    <t>https://encrypted-tbn0.gstatic.com/images?q=tbn:ANd9GcSmeqFQJb43fjJuBQN-_W_QDP5o_Bjhfz4HOtHH&amp;s=0</t>
  </si>
  <si>
    <t>Abb Schweiz</t>
  </si>
  <si>
    <t>https://www.google.com/search?sca_esv=564105068&amp;gl=us&amp;hl=en&amp;q=Abb+Schweiz&amp;sa=X&amp;ved=0ahUKEwjmu6f2sZ-BAxUdF1kFHeURAmk4FBCYkAIImAs</t>
  </si>
  <si>
    <t>Inhire LTD</t>
  </si>
  <si>
    <t>https://www.google.com/search?sca_esv=923c5379fa918772&amp;sca_upv=1&amp;gl=us&amp;hl=en&amp;q=Inhire+LTD&amp;sa=X&amp;ved=0ahUKEwjm9cKCp5ODAxWqgIQIHYapBy4QmJACCMgK</t>
  </si>
  <si>
    <t>Reboot Online Marketing Ltd</t>
  </si>
  <si>
    <t>http://rebootonline.com/</t>
  </si>
  <si>
    <t>https://www.google.com/search?q=Reboot+Online+Marketing+Ltd&amp;sa=X&amp;ved=0ahUKEwjZmbuaku_-AhV4D1kFHcHzD-E4FBCYkAIIvAk</t>
  </si>
  <si>
    <t>Vrije Universiteit Brussel</t>
  </si>
  <si>
    <t>https://www.vub.be/nl</t>
  </si>
  <si>
    <t>https://www.google.com/search?sca_esv=556463065&amp;gl=us&amp;hl=en&amp;q=Vrije+Universiteit+Brussel&amp;sa=X&amp;ved=0ahUKEwjozLnhgNmAAxXajYkEHXonCCk4FBCYkAIIwgs</t>
  </si>
  <si>
    <t>https://encrypted-tbn0.gstatic.com/images?q=tbn:ANd9GcRi9HFB41WYOCUPjfo8oY0q3_8hB5eWlVD43dDo&amp;s=0</t>
  </si>
  <si>
    <t>Leroy Merlin - EspaÃ±a</t>
  </si>
  <si>
    <t>https://www.google.com/search?hl=en&amp;gl=us&amp;q=Leroy+Merlin+-+Espa%C3%B1a&amp;sa=X&amp;ved=0ahUKEwiNupX3_9L8AhVOElkFHTnbB484MhCYkAIIiws</t>
  </si>
  <si>
    <t>https://encrypted-tbn0.gstatic.com/images?q=tbn:ANd9GcSqIJy2vqsxGDlNIfHtSQ9QVkmgHV3dPwVqEb_Rb4Q&amp;s</t>
  </si>
  <si>
    <t>Bitdefender</t>
  </si>
  <si>
    <t>http://www.bitdefender.com/</t>
  </si>
  <si>
    <t>https://www.google.com/search?ucbcb=1&amp;gl=us&amp;hl=en&amp;q=Bitdefender&amp;sa=X&amp;ved=0ahUKEwi1ytGEuZT9AhWjmYQIHRl6AaAQmJACCJQM</t>
  </si>
  <si>
    <t>https://encrypted-tbn0.gstatic.com/images?q=tbn:ANd9GcRlFn27Eu7SHinqlFEwnJQxUo2l3qbZf9W90NIYAbc&amp;s</t>
  </si>
  <si>
    <t>Wigmore IT Group</t>
  </si>
  <si>
    <t>https://www.google.com/search?sca_esv=561856720&amp;gl=us&amp;hl=en&amp;q=Wigmore+IT+Group&amp;sa=X&amp;ved=0ahUKEwiuy5O86oiBAxX_kIkEHcRkBxgQmJACCOAM</t>
  </si>
  <si>
    <t>microm Micromarketing-Systeme und Consult GmbH</t>
  </si>
  <si>
    <t>https://www.google.com/search?gl=us&amp;hl=en&amp;q=microm+Micromarketing-Systeme+und+Consult+GmbH&amp;sa=X&amp;ved=0ahUKEwjOn6a-yJKAAxVsKEQIHW24DdQ4FBCYkAII4Qo</t>
  </si>
  <si>
    <t>https://encrypted-tbn0.gstatic.com/images?q=tbn:ANd9GcRPfck9CawJmswbM-pxwhBJkuTsCyWtBmml_GF7--0&amp;s</t>
  </si>
  <si>
    <t>Berenberg</t>
  </si>
  <si>
    <t>https://www.google.com/search?hl=en&amp;gl=us&amp;q=Berenberg&amp;sa=X&amp;ved=0ahUKEwjtwK679Pb_AhVyKFkFHV1CCcwQmJACCMYL</t>
  </si>
  <si>
    <t>EMPIRIC SOLUTIONS LIMITED</t>
  </si>
  <si>
    <t>https://www.google.com/search?sca_esv=567523571&amp;hl=en&amp;gl=us&amp;q=EMPIRIC+SOLUTIONS+LIMITED&amp;sa=X&amp;ved=0ahUKEwirwajfy72BAxWOjYkEHXXnBgw4FBCYkAII1A0</t>
  </si>
  <si>
    <t>Improve software</t>
  </si>
  <si>
    <t>https://www.google.com/search?sca_esv=855c4ffa5eb7fe98&amp;sca_upv=1&amp;hl=en&amp;gl=us&amp;q=Improve+software&amp;sa=X&amp;ved=0ahUKEwid9bTlsI6DAxVIQjABHbyNBj4QmJACCMcI</t>
  </si>
  <si>
    <t>FMS</t>
  </si>
  <si>
    <t>https://www.google.com/search?sca_esv=581440190&amp;gl=us&amp;hl=en&amp;q=FMS&amp;sa=X&amp;ved=0ahUKEwjG2JbeqbuCAxV6hIkEHSl4Bq84HhCYkAII6ww</t>
  </si>
  <si>
    <t>Serco Group</t>
  </si>
  <si>
    <t>https://www.google.com/search?hl=en&amp;gl=us&amp;q=Serco+Group&amp;sa=X&amp;ved=0ahUKEwjwwKCNwab_AhW2D1kFHYBEDwYQmJACCO0M</t>
  </si>
  <si>
    <t>Center for Open Science</t>
  </si>
  <si>
    <t>http://www.cos.io/</t>
  </si>
  <si>
    <t>https://www.google.com/search?hl=en&amp;gl=us&amp;q=Center+for+Open+Science&amp;sa=X&amp;ved=0ahUKEwiW076v1_j8AhVIlGoFHfT0Bvg4MhCYkAIIlgo</t>
  </si>
  <si>
    <t>https://encrypted-tbn0.gstatic.com/images?q=tbn:ANd9GcSIPFsmcVjMwn6mDkxvflzVVuP4maX5nchErdTYZSKq3UnN1Zg3hGIy5qU&amp;s</t>
  </si>
  <si>
    <t>Xentral ERP Software</t>
  </si>
  <si>
    <t>http://xentral.com/</t>
  </si>
  <si>
    <t>https://www.google.com/search?gl=us&amp;hl=en&amp;q=Xentral+ERP+Software&amp;sa=X&amp;ved=0ahUKEwi84tntofb8AhWgmmoFHf49DdU4RhCYkAII9gw</t>
  </si>
  <si>
    <t>https://encrypted-tbn0.gstatic.com/images?q=tbn:ANd9GcQTHOO9kckawJUTgfsflW2PX47Djuq9CGgvTxHEhoU&amp;s</t>
  </si>
  <si>
    <t>EMIS Group plc</t>
  </si>
  <si>
    <t>http://www.emisgroupplc.com/</t>
  </si>
  <si>
    <t>https://www.google.com/search?hl=en&amp;gl=us&amp;q=EMIS+Group+plc&amp;sa=X&amp;ved=0ahUKEwjq3u_3_qP_AhV6KlkFHTfnDBA4KBCYkAIIyws</t>
  </si>
  <si>
    <t>https://encrypted-tbn0.gstatic.com/images?q=tbn:ANd9GcSCwnQ6oo4lwtYElvFOs5CmPJyKihDYc0phbtPtecs&amp;s</t>
  </si>
  <si>
    <t>CHAPTR GmbH</t>
  </si>
  <si>
    <t>https://www.google.com/search?gl=us&amp;hl=en&amp;q=CHAPTR+GmbH&amp;sa=X&amp;ved=0ahUKEwiYo5qU2en8AhWak4kEHawRCs0QmJACCNsK</t>
  </si>
  <si>
    <t>RCK Analytics</t>
  </si>
  <si>
    <t>http://www.rckanalytics.com/</t>
  </si>
  <si>
    <t>https://www.google.com/search?hl=en&amp;gl=us&amp;q=RCK+Analytics&amp;sa=X&amp;ved=0ahUKEwj8qImnrOX_AhWREGIAHVN-AFg4ChCYkAII1Ao</t>
  </si>
  <si>
    <t>https://encrypted-tbn0.gstatic.com/images?q=tbn:ANd9GcTMP_bgXSaq1_g_6QNSfi-PjvJa0C7MZqJLrtCAC6M&amp;s</t>
  </si>
  <si>
    <t>Lateral Frontiers</t>
  </si>
  <si>
    <t>http://www.lateralvc.xyz/</t>
  </si>
  <si>
    <t>https://www.google.com/search?gl=us&amp;hl=en&amp;q=Lateral+Frontiers&amp;sa=X&amp;ved=0ahUKEwjE1tyj-aD9AhWxkYkEHXTjCx8QmJACCKoK</t>
  </si>
  <si>
    <t>Socure Inc</t>
  </si>
  <si>
    <t>https://www.google.com/search?hl=en&amp;gl=us&amp;q=Socure+Inc&amp;sa=X&amp;ved=0ahUKEwiVscbAuP7_AhXsmWoFHZPbAEk4KBCYkAIIrQs</t>
  </si>
  <si>
    <t>OnlineFilings</t>
  </si>
  <si>
    <t>http://www.onlinefilings.co.uk/</t>
  </si>
  <si>
    <t>https://www.google.com/search?gl=us&amp;hl=en&amp;q=OnlineFilings&amp;sa=X&amp;ved=0ahUKEwjeqav6ooX9AhX0ElkFHYn5CD84FBCYkAII6gk</t>
  </si>
  <si>
    <t>https://encrypted-tbn0.gstatic.com/images?q=tbn:ANd9GcT7cm_QcP4O7EsjACHyV76abGJME2PTKnh8bSp8AFM&amp;s</t>
  </si>
  <si>
    <t>SISAL</t>
  </si>
  <si>
    <t>https://www.google.com/search?sca_esv=581645294&amp;hl=en&amp;gl=us&amp;q=SISAL&amp;sa=X&amp;ved=0ahUKEwjtm4z67L2CAxVskYkEHdD5Bug4MhCYkAIIjA0</t>
  </si>
  <si>
    <t>https://encrypted-tbn0.gstatic.com/images?q=tbn:ANd9GcTvVo8sAcoE0EfgD7OtKqsbS52a7dhyHeZalx4OCR0&amp;s</t>
  </si>
  <si>
    <t>COCOTECHOES</t>
  </si>
  <si>
    <t>https://www.google.com/search?sca_esv=591434115&amp;gl=us&amp;hl=en&amp;q=COCOTECHOES&amp;sa=X&amp;ved=0ahUKEwjG59CEppODAxWAMlkFHd2yAEk4UBCYkAIIvgs</t>
  </si>
  <si>
    <t>https://encrypted-tbn0.gstatic.com/images?q=tbn:ANd9GcTY7LaK0QWE8-UkL84yFOrTSWZLrobl8YrZ6unHv9g&amp;s</t>
  </si>
  <si>
    <t>Postman</t>
  </si>
  <si>
    <t>https://www.google.com/search?sca_esv=576745885&amp;hl=en&amp;gl=us&amp;q=Postman&amp;sa=X&amp;ved=0ahUKEwj86YPUh5OCAxUGOjQIHeQBDQk4bhCYkAII6ww</t>
  </si>
  <si>
    <t>https://encrypted-tbn0.gstatic.com/images?q=tbn:ANd9GcTz1zhGKbLYlRnVyddXC_woSS67Ddlv3kh5mo_fsg0&amp;s</t>
  </si>
  <si>
    <t>Veo</t>
  </si>
  <si>
    <t>https://www.google.com/search?sca_esv=562133542&amp;hl=en&amp;gl=us&amp;q=Veo&amp;sa=X&amp;ved=0ahUKEwi62f_tq4uBAxUgD1kFHYbWCkUQmJACCIMM</t>
  </si>
  <si>
    <t>ADEAS Hr</t>
  </si>
  <si>
    <t>https://www.google.com/search?sca_esv=560269821&amp;hl=en&amp;gl=us&amp;q=ADEAS+Hr&amp;sa=X&amp;ved=0ahUKEwi7lLLX1_mAAxVwkGoFHWnBBj84FBCYkAII2ww</t>
  </si>
  <si>
    <t>Idaho Central Credit Union</t>
  </si>
  <si>
    <t>http://www.iccu.com/</t>
  </si>
  <si>
    <t>https://www.google.com/search?sca_esv=560603692&amp;hl=en&amp;gl=us&amp;q=Idaho+Central+Credit+Union&amp;sa=X&amp;ved=0ahUKEwjig4yE3v6AAxXFFFkFHWxhCeI4ggEQmJACCN0O</t>
  </si>
  <si>
    <t>Ø´Ø±ÙƒØ© Ù„ÙŠÙ†Ø© Ù„Ù„ØªÙ†Ù…ÙŠØ© Ø§Ù„Ø³ÙŠØ§Ø­ÙŠØ© ÙˆØ§Ù„Ø¹Ù…Ø±Ø§Ù†ÙŠØ©</t>
  </si>
  <si>
    <t>https://www.google.com/search?sca_esv=566842583&amp;hl=en&amp;gl=us&amp;q=%D8%B4%D8%B1%D9%83%D8%A9+%D9%84%D9%8A%D9%86%D8%A9+%D9%84%D9%84%D8%AA%D9%86%D9%85%D9%8A%D8%A9+%D8%A7%D9%84%D8%B3%D9%8A%D8%A7%D8%AD%D9%8A%D8%A9+%D9%88%D8%A7%D9%84%D8%B9%D9%85%D8%B1%D8%A7%D9%86%D9%8A%D8%A9&amp;sa=X&amp;ved=0ahUKEwjSqLO9xbiBAxUEElkFHS4LBNoQmJACCLgL</t>
  </si>
  <si>
    <t>https://encrypted-tbn0.gstatic.com/images?q=tbn:ANd9GcTXlUCrVTNVpiVtVwKnpQtWkeCQNcvFu3zdyLfdoUdGoNQi6jruY2l0QWo&amp;s</t>
  </si>
  <si>
    <t>Myanmar Net</t>
  </si>
  <si>
    <t>https://www.google.com/search?gl=us&amp;hl=en&amp;q=Myanmar+Net&amp;sa=X&amp;ved=0ahUKEwj2rfTGqrf8AhUYRDABHYIvAsoQmJACCIoH</t>
  </si>
  <si>
    <t>https://encrypted-tbn0.gstatic.com/images?q=tbn:ANd9GcQhiUzEr3MMzKF8GggDA3Bt6md7RfJhmJcR_q_ors8&amp;s</t>
  </si>
  <si>
    <t>The Weather Channel</t>
  </si>
  <si>
    <t>https://weather.com/</t>
  </si>
  <si>
    <t>https://www.google.com/search?sca_esv=558332242&amp;gl=us&amp;hl=en&amp;q=The+Weather+Channel&amp;sa=X&amp;ved=0ahUKEwigmZbrjuiAAxXqOUQIHTzTCC84eBCYkAIInwo</t>
  </si>
  <si>
    <t>https://encrypted-tbn0.gstatic.com/images?q=tbn:ANd9GcT5_oeFHtAxpat8gxbjnhguuK0xWAv5QKmN4ZNt&amp;s=0</t>
  </si>
  <si>
    <t>Akapeople</t>
  </si>
  <si>
    <t>https://www.google.com/search?gl=us&amp;hl=en&amp;q=Akapeople&amp;sa=X&amp;ved=0ahUKEwiVwtjNw8yAAxVimYkEHedvBIU4KBCYkAIIxQs</t>
  </si>
  <si>
    <t>Intertek</t>
  </si>
  <si>
    <t>https://www.google.com/search?gl=us&amp;hl=en&amp;q=Intertek&amp;sa=X&amp;ved=0ahUKEwjTmbru-Of_AhWQfDABHZS_AhgQmJACCNcJ</t>
  </si>
  <si>
    <t>https://encrypted-tbn0.gstatic.com/images?q=tbn:ANd9GcRR29qWPydqIqKkUo5at1rsmh4kw2lPGZIx1P0Apss&amp;s</t>
  </si>
  <si>
    <t>ì—ì´ì•„ì´ì—ì´ìƒëª…ë³´í—˜</t>
  </si>
  <si>
    <t>https://www.google.com/search?gl=us&amp;hl=en&amp;q=%EC%97%90%EC%9D%B4%EC%95%84%EC%9D%B4%EC%97%90%EC%9D%B4%EC%83%9D%EB%AA%85%EB%B3%B4%ED%97%98&amp;sa=X&amp;ved=0ahUKEwipr4vfxa39AhVTF1kFHceNB28QmJACCKwI</t>
  </si>
  <si>
    <t>Housing &amp; Development Board</t>
  </si>
  <si>
    <t>https://www.google.com/search?sca_esv=590391945&amp;gl=us&amp;hl=en&amp;q=Housing+%26+Development+Board&amp;sa=X&amp;ved=0ahUKEwi3h7eT6IuDAxU7EVkFHcm-B30QmJACCN4K</t>
  </si>
  <si>
    <t>https://encrypted-tbn0.gstatic.com/images?q=tbn:ANd9GcQTw65Buv7e4RhBLcSg7643AWuHMRLwDBq8tiwpuuI&amp;s</t>
  </si>
  <si>
    <t>Socomec Group</t>
  </si>
  <si>
    <t>http://www.socomec.com/</t>
  </si>
  <si>
    <t>https://www.google.com/search?sca_esv=922a5eba29e7610e&amp;gl=us&amp;hl=en&amp;q=Socomec+Group&amp;sa=X&amp;ved=0ahUKEwjprtuaqrGCAxXQTTABHYg-DFE4ChCYkAII-ww</t>
  </si>
  <si>
    <t>https://encrypted-tbn0.gstatic.com/images?q=tbn:ANd9GcSL_viEcVpUCMpxy29RDZUxHYsF4BC7CzpyATAhAaY&amp;s</t>
  </si>
  <si>
    <t>HCC</t>
  </si>
  <si>
    <t>https://www.google.com/search?gl=us&amp;hl=en&amp;q=HCC&amp;sa=X&amp;ved=0ahUKEwiMjdO04fv-AhUktIkEHQP5B9kQmJACCIkH</t>
  </si>
  <si>
    <t>https://encrypted-tbn0.gstatic.com/images?q=tbn:ANd9GcQZ0PrYeUtJ9Zjt2CCresfUU7SREDaRbsC1D1K5Sis&amp;s</t>
  </si>
  <si>
    <t>CROYDON COUNCIL-2</t>
  </si>
  <si>
    <t>http://www.croydon.gov.uk/</t>
  </si>
  <si>
    <t>https://www.google.com/search?gl=us&amp;hl=en&amp;q=CROYDON+COUNCIL-2&amp;sa=X&amp;ved=0ahUKEwiDhYH6rZf_AhVyFVkFHX6VCck4HhCYkAII8wo</t>
  </si>
  <si>
    <t>Hays - Recruitment Agency Singapore</t>
  </si>
  <si>
    <t>https://www.google.com/search?sca_esv=562451240&amp;gl=us&amp;hl=en&amp;q=Hays+-+Recruitment+Agency+Singapore&amp;sa=X&amp;ved=0ahUKEwiOt6zwqpCBAxUXlGoFHU8JCCAQmJACCLoL</t>
  </si>
  <si>
    <t>Historic Environment Scotland</t>
  </si>
  <si>
    <t>https://www.historicenvironment.scot/</t>
  </si>
  <si>
    <t>https://www.google.com/search?hl=en&amp;gl=us&amp;q=Historic+Environment+Scotland&amp;sa=X&amp;ved=0ahUKEwj33pKqoPb8AhW2SjABHWIKBvI4ChCYkAIIywo</t>
  </si>
  <si>
    <t>https://encrypted-tbn0.gstatic.com/images?q=tbn:ANd9GcRCh0oyMp-02F4bH8T6BXH6QJhvQl2m1aMfShiu&amp;s=0</t>
  </si>
  <si>
    <t>Seabu Digital</t>
  </si>
  <si>
    <t>https://www.google.com/search?gl=us&amp;hl=en&amp;q=Seabu+Digital&amp;sa=X&amp;ved=0ahUKEwi78aiHl6H-AhWVD1kFHemjA-0QmJACCJMK</t>
  </si>
  <si>
    <t>https://encrypted-tbn0.gstatic.com/images?q=tbn:ANd9GcS_Spb0xVOHTUA0hBmTDhRgw36scOb5ApwT4r3aers&amp;s</t>
  </si>
  <si>
    <t>Codeology Tech Pvt. Ltd.</t>
  </si>
  <si>
    <t>https://www.google.com/search?q=Codeology+Tech+Pvt.+Ltd.&amp;sa=X&amp;ved=0ahUKEwi88pXV9sb-AhWWGFkFHWIfD1YQmJACCNAJ</t>
  </si>
  <si>
    <t>Blue.cloud</t>
  </si>
  <si>
    <t>https://www.google.com/search?hl=en&amp;gl=us&amp;q=Blue.cloud&amp;sa=X&amp;ved=0ahUKEwie_c6Wqo_9AhV3EVkFHdWHCIwQmJACCKAL</t>
  </si>
  <si>
    <t>Intermediate Capital Group (ICG)</t>
  </si>
  <si>
    <t>http://www.icgam.com/</t>
  </si>
  <si>
    <t>https://www.google.com/search?sca_esv=569660528&amp;gl=us&amp;hl=en&amp;q=Intermediate+Capital+Group+(ICG)&amp;sa=X&amp;ved=0ahUKEwiMsPjM19GBAxW9slYBHfy3CKIQmJACCM8N</t>
  </si>
  <si>
    <t>https://encrypted-tbn0.gstatic.com/images?q=tbn:ANd9GcQ8iQ0x56UqDc8PtdZOvTnGCKuxoCDCs7xaY3vtioU&amp;s</t>
  </si>
  <si>
    <t>LINKHAM SERVICES LTD</t>
  </si>
  <si>
    <t>http://www.linkhamservices.com/</t>
  </si>
  <si>
    <t>https://www.google.com/search?q=LINKHAM+SERVICES+LTD&amp;sa=X&amp;ved=0ahUKEwjQzOaK38n_AhUkFVkFHXWnDtkQmJACCLkJ</t>
  </si>
  <si>
    <t>ATR Asset Management</t>
  </si>
  <si>
    <t>https://www.google.com/search?hl=en&amp;gl=us&amp;q=ATR+Asset+Management&amp;sa=X&amp;ved=0ahUKEwjImoqU6bf-AhXtkIkEHSmfCygQmJACCOoK</t>
  </si>
  <si>
    <t>DB Engineering &amp; Consulting GmbH</t>
  </si>
  <si>
    <t>http://www.db-engineering-consulting.de/db-ec-de</t>
  </si>
  <si>
    <t>https://www.google.com/search?sca_esv=560282478&amp;hl=en&amp;gl=us&amp;q=DB+Engineering+%26+Consulting+GmbH&amp;sa=X&amp;ved=0ahUKEwjp7p6F2vmAAxVsFlkFHWKtCI84ChCYkAII-Qs</t>
  </si>
  <si>
    <t>https://encrypted-tbn0.gstatic.com/images?q=tbn:ANd9GcSJl28LZY0Pw0DAwNYMAywu-1x1AQURj5cItoV7&amp;s=0</t>
  </si>
  <si>
    <t>Aquarela Analytics</t>
  </si>
  <si>
    <t>https://www.google.com/search?sca_esv=564268709&amp;hl=en&amp;gl=us&amp;q=Aquarela+Analytics&amp;sa=X&amp;ved=0ahUKEwiyvKz39KGBAxWyElkFHYc9BWw4FBCYkAIIqgw</t>
  </si>
  <si>
    <t>bexio ag</t>
  </si>
  <si>
    <t>http://www.bexio.com/</t>
  </si>
  <si>
    <t>https://www.google.com/search?hl=en&amp;gl=us&amp;q=bexio+ag&amp;sa=X&amp;ved=0ahUKEwjtjKbk5uL_AhV5jokEHUZZBBc4FBCYkAIIowo</t>
  </si>
  <si>
    <t>https://encrypted-tbn0.gstatic.com/images?q=tbn:ANd9GcRfK2LtQDPg93BbMJlVoqsWTh1XPTV00MwQRffPCN4&amp;s</t>
  </si>
  <si>
    <t>Mx Technologies</t>
  </si>
  <si>
    <t>http://www.mx.com/</t>
  </si>
  <si>
    <t>https://www.google.com/search?q=Mx+Technologies&amp;sa=X&amp;ved=0ahUKEwj_j8ig7MH-AhWWQjABHVxaAdk4PBCYkAII0Qo</t>
  </si>
  <si>
    <t>HawkLogix Pakistan</t>
  </si>
  <si>
    <t>https://www.google.com/search?sca_esv=580774379&amp;gl=us&amp;hl=en&amp;q=HawkLogix+Pakistan&amp;sa=X&amp;ved=0ahUKEwjX_rP4praCAxXTMVkFHdOoCEMQmJACCK4J</t>
  </si>
  <si>
    <t>Key Technology</t>
  </si>
  <si>
    <t>http://www.key.net/</t>
  </si>
  <si>
    <t>https://www.google.com/search?gl=us&amp;hl=en&amp;q=Key+Technology&amp;sa=X&amp;ved=0ahUKEwiS6c62i-L8AhUUUzUKHdTrBww4HhCYkAII7Qs</t>
  </si>
  <si>
    <t>https://encrypted-tbn0.gstatic.com/images?q=tbn:ANd9GcQetCjrsUp6oBlOsS5qFJsOict02qW4G8h8u-Xi&amp;s=0</t>
  </si>
  <si>
    <t>Cibernos</t>
  </si>
  <si>
    <t>http://www.cibernos.com/</t>
  </si>
  <si>
    <t>https://www.google.com/search?sca_esv=594542564&amp;gl=us&amp;hl=en&amp;q=Cibernos&amp;sa=X&amp;ved=0ahUKEwj91_y3wLaDAxVIg2oFHfAtCj4QmJACCOQK</t>
  </si>
  <si>
    <t>https://encrypted-tbn0.gstatic.com/images?q=tbn:ANd9GcQU0KyBr4dXVvMFPWS-rqp0r-zYci1u88n8Gh81SEc&amp;s</t>
  </si>
  <si>
    <t>Elysia - Battery Intelligence from WAE</t>
  </si>
  <si>
    <t>https://www.google.com/search?sca_esv=579068902&amp;hl=en&amp;gl=us&amp;q=Elysia+-+Battery+Intelligence+from+WAE&amp;sa=X&amp;ved=0ahUKEwja3MG8l6eCAxX7EVkFHToYCFw4PBCYkAIIxws</t>
  </si>
  <si>
    <t>Softcat plc</t>
  </si>
  <si>
    <t>http://www.softcat.com/</t>
  </si>
  <si>
    <t>https://www.google.com/search?sca_esv=563635297&amp;gl=us&amp;hl=en&amp;q=Softcat+plc&amp;sa=X&amp;ved=0ahUKEwjgoZbJrpqBAxVSMVkFHWTTALg4UBCYkAIIxws</t>
  </si>
  <si>
    <t>https://encrypted-tbn0.gstatic.com/images?q=tbn:ANd9GcQr6uN180k0hESl0V2PRz5vzAM6lE-fi46Pt2vY&amp;s=0</t>
  </si>
  <si>
    <t>adesso Netherlands</t>
  </si>
  <si>
    <t>https://www.google.com/search?sca_esv=586505729&amp;hl=en&amp;gl=us&amp;q=adesso+Netherlands&amp;sa=X&amp;ved=0ahUKEwjw_Lmai-uCAxVjg2oFHcs-C-44HhCYkAII4ww</t>
  </si>
  <si>
    <t>https://encrypted-tbn0.gstatic.com/images?q=tbn:ANd9GcQUi3gAtoV_BaCd7rZiXhq3j93Gu2MqkvmDHfgD4zM&amp;s</t>
  </si>
  <si>
    <t>SQream</t>
  </si>
  <si>
    <t>https://www.google.com/search?sca_esv=557359178&amp;hl=en&amp;gl=us&amp;q=SQream&amp;sa=X&amp;ved=0ahUKEwirp6SNx-CAAxUmSDABHU_WAaoQmJACCNkK</t>
  </si>
  <si>
    <t>https://encrypted-tbn0.gstatic.com/images?q=tbn:ANd9GcTSAm6xmeeTssmlGhdFFXr6LhaHzC9ybzYLdT0XjPM&amp;s</t>
  </si>
  <si>
    <t>PAICON</t>
  </si>
  <si>
    <t>https://www.google.com/search?gl=us&amp;hl=en&amp;q=PAICON&amp;sa=X&amp;ved=0ahUKEwjBns6s_6r9AhXKlmoFHXyNDDgQmJACCNsK</t>
  </si>
  <si>
    <t>https://encrypted-tbn0.gstatic.com/images?q=tbn:ANd9GcTm7bpIc9dhDLiCaHTmR1cSczqIOA-cMSgL1NNtB0M&amp;s</t>
  </si>
  <si>
    <t>PLUS Retail B.V.</t>
  </si>
  <si>
    <t>https://www.google.com/search?ucbcb=1&amp;gl=us&amp;hl=en&amp;q=PLUS+Retail+B.V.&amp;sa=X&amp;ved=0ahUKEwi_trjYx9r8AhVsIzQIHXmTDdM4ChCYkAII6Qk</t>
  </si>
  <si>
    <t>Life &amp; Safety</t>
  </si>
  <si>
    <t>https://www.google.com/search?sca_esv=564262174&amp;hl=en&amp;gl=us&amp;q=Life+%26+Safety&amp;sa=X&amp;ved=0ahUKEwiOlb7p8KGBAxXHEFkFHUfABNo4HhCYkAII5w4</t>
  </si>
  <si>
    <t>Turkcell</t>
  </si>
  <si>
    <t>http://www.turkcell.com.tr/</t>
  </si>
  <si>
    <t>https://www.google.com/search?hl=en&amp;gl=us&amp;q=Turkcell&amp;sa=X&amp;ved=0ahUKEwjt_4bEzo_-AhVsFFkFHWK-DJsQmJACCLsJ</t>
  </si>
  <si>
    <t>https://encrypted-tbn0.gstatic.com/images?q=tbn:ANd9GcQlASfxRii6iSFuniKoWPLfozXcaAayrZA8fNx6Wx0&amp;s</t>
  </si>
  <si>
    <t>DFX LLC</t>
  </si>
  <si>
    <t>https://www.google.com/search?sca_esv=572463874&amp;gl=us&amp;hl=en&amp;q=DFX+LLC&amp;sa=X&amp;ved=0ahUKEwiMtZGsre2BAxXOJEQIHRsPDDk4ChCYkAIIvAk</t>
  </si>
  <si>
    <t>https://encrypted-tbn0.gstatic.com/images?q=tbn:ANd9GcRW0ipnoAgmbSZwLRDLDJn1nNj7rsplYkj9GcHX-aY&amp;s</t>
  </si>
  <si>
    <t>Avalor</t>
  </si>
  <si>
    <t>http://www.avalor.io/</t>
  </si>
  <si>
    <t>https://www.google.com/search?sca_esv=594381902&amp;hl=en&amp;gl=us&amp;q=Avalor&amp;sa=X&amp;ved=0ahUKEwi9neG4jrSDAxVgpIkEHdaUDycQmJACCKkM</t>
  </si>
  <si>
    <t>KPS Global LLC</t>
  </si>
  <si>
    <t>https://www.google.com/search?gl=us&amp;hl=en&amp;q=KPS+Global+LLC&amp;sa=X&amp;ved=0ahUKEwjfz-fmt_7_AhXBjIkEHTcKDY84KBCYkAII_Aw</t>
  </si>
  <si>
    <t>https://encrypted-tbn0.gstatic.com/images?q=tbn:ANd9GcQTRX3S2RQ2s3VwpJZxadULwfKjM0sQj2sBIEbDyW8&amp;s</t>
  </si>
  <si>
    <t>Senoko Energy Pte Ltd</t>
  </si>
  <si>
    <t>http://www.senokoenergy.com/</t>
  </si>
  <si>
    <t>https://www.google.com/search?hl=en&amp;gl=us&amp;q=Senoko+Energy+Pte+Ltd&amp;sa=X&amp;ved=0ahUKEwjxutyypq6AAxWHE1kFHVT3AEg4RhCYkAII9Qk</t>
  </si>
  <si>
    <t>Spring Rennes</t>
  </si>
  <si>
    <t>https://www.google.com/search?hl=en&amp;gl=us&amp;q=Spring+Rennes&amp;sa=X&amp;ved=0ahUKEwjRyZv0laSAAxURkoQIHQ_8DZo4FBCYkAIIvg0</t>
  </si>
  <si>
    <t>Magellan Solutions</t>
  </si>
  <si>
    <t>https://www.google.com/search?sca_esv=561545016&amp;hl=en&amp;gl=us&amp;q=Magellan+Solutions&amp;sa=X&amp;ved=0ahUKEwi5maC4oIaBAxX-FmIAHVYfA4M4FBCYkAIIogo</t>
  </si>
  <si>
    <t>Bank of Melbourne</t>
  </si>
  <si>
    <t>http://www.bankofmelbourne.com.au/</t>
  </si>
  <si>
    <t>https://www.google.com/search?sca_esv=559635945&amp;gl=us&amp;hl=en&amp;q=Bank+of+Melbourne&amp;sa=X&amp;ved=0ahUKEwjhqcjP1PSAAxWhFlkFHU-HDPk4ChCYkAIIpQw</t>
  </si>
  <si>
    <t>https://encrypted-tbn0.gstatic.com/images?q=tbn:ANd9GcRMokkzKrgvCwVGU3DQTohmIslvO2fWrp9HAEZo&amp;s=0</t>
  </si>
  <si>
    <t>SSG</t>
  </si>
  <si>
    <t>https://www.google.com/search?sca_esv=565857231&amp;gl=us&amp;hl=en&amp;q=SSG&amp;sa=X&amp;ved=0ahUKEwih-JjpvK6BAxXBj4kEHenHDmo4ChCYkAIIjw0</t>
  </si>
  <si>
    <t>https://encrypted-tbn0.gstatic.com/images?q=tbn:ANd9GcR0cNx1CW-syFoLRT6Blgq2tQQvkKHAq57OACOineM&amp;s</t>
  </si>
  <si>
    <t>RIGHT AS</t>
  </si>
  <si>
    <t>https://www.google.com/search?sca_esv=570906942&amp;gl=us&amp;hl=en&amp;q=RIGHT+AS&amp;sa=X&amp;ved=0ahUKEwi8lYXwo96BAxUNF1kFHa2tDuYQmJACCPYG</t>
  </si>
  <si>
    <t>SimulStat</t>
  </si>
  <si>
    <t>https://www.google.com/search?sca_esv=584506005&amp;gl=us&amp;hl=en&amp;q=SimulStat&amp;sa=X&amp;ved=0ahUKEwj8rObG99aCAxX3MVkFHblVAnk4MhCYkAIIqgs</t>
  </si>
  <si>
    <t>Pepperstone Gmbh</t>
  </si>
  <si>
    <t>https://www.google.com/search?sca_esv=572136157&amp;gl=us&amp;hl=en&amp;q=Pepperstone+Gmbh&amp;sa=X&amp;ved=0ahUKEwiqkKbS8eqBAxW1EFkFHc4vCtIQmJACCKgM</t>
  </si>
  <si>
    <t>Next-U Paris</t>
  </si>
  <si>
    <t>https://www.google.com/search?hl=en&amp;gl=us&amp;q=Next-U+Paris&amp;sa=X&amp;ved=0ahUKEwje1amf0uT8AhUpEFkFHfJxB2Q4FBCYkAII2wo</t>
  </si>
  <si>
    <t>coffeeazzan</t>
  </si>
  <si>
    <t>https://www.google.com/search?sca_esv=8319645ebf1e117a&amp;hl=en&amp;gl=us&amp;q=coffeeazzan&amp;sa=X&amp;ved=0ahUKEwjt9dvelfqCAxVsgoQIHXcLDRsQmJACCOAK</t>
  </si>
  <si>
    <t>Miele &amp; Cie. KG</t>
  </si>
  <si>
    <t>http://www.miele.com/</t>
  </si>
  <si>
    <t>https://www.google.com/search?sca_esv=588967138&amp;gl=us&amp;hl=en&amp;q=Miele+%26+Cie.+KG&amp;sa=X&amp;ved=0ahUKEwibio6Gnf-CAxWapIkEHUkpAf8QmJACCPMM</t>
  </si>
  <si>
    <t>https://encrypted-tbn0.gstatic.com/images?q=tbn:ANd9GcQOUyNdCQy0Jw0mdF_nb9AtSobGGNAAnN21c9fxQnY&amp;s</t>
  </si>
  <si>
    <t>Koenig &amp; Bauer</t>
  </si>
  <si>
    <t>http://www.koenig-bauer.com/</t>
  </si>
  <si>
    <t>https://www.google.com/search?gl=us&amp;hl=en&amp;q=Koenig+%26+Bauer&amp;sa=X&amp;ved=0ahUKEwiO5qGah5CAAxUVFFkFHeN-D3s4ChCYkAII2Qw</t>
  </si>
  <si>
    <t>https://encrypted-tbn0.gstatic.com/images?q=tbn:ANd9GcRAulTlG74FA7Vk5zNiafG942Rw4FFuLUoaHgFJ7A4&amp;s</t>
  </si>
  <si>
    <t>Fielmann AG</t>
  </si>
  <si>
    <t>http://www.fielmann.com/</t>
  </si>
  <si>
    <t>https://www.google.com/search?gl=us&amp;hl=en&amp;q=Fielmann+AG&amp;sa=X&amp;ved=0ahUKEwiuxvXtofv8AhWiEFkFHQb5Bgo4KBCYkAIIvQs</t>
  </si>
  <si>
    <t>https://encrypted-tbn0.gstatic.com/images?q=tbn:ANd9GcRBqd-XGsJa7dbOHQn4rcNnjGHhkL8ff2b1FZREdpI&amp;s</t>
  </si>
  <si>
    <t>Unifiedpost Group</t>
  </si>
  <si>
    <t>http://www.unifiedpost.com/</t>
  </si>
  <si>
    <t>https://www.google.com/search?gl=us&amp;hl=en&amp;q=Unifiedpost+Group&amp;sa=X&amp;ved=0ahUKEwi2vN_antH_AhWNm2oFHbXBAD0QmJACCOYI</t>
  </si>
  <si>
    <t>https://encrypted-tbn0.gstatic.com/images?q=tbn:ANd9GcRhCca3EQzo6ZQQbsWy2yE2P86n-SR4imtVbeYYDWY&amp;s</t>
  </si>
  <si>
    <t>Top-Werk Group</t>
  </si>
  <si>
    <t>https://www.google.com/search?q=Top-Werk+Group&amp;sa=X&amp;ved=0ahUKEwiTzMTtqLf8AhUuEVkFHVdaCdk4MhCYkAIIwQw</t>
  </si>
  <si>
    <t>Talascend</t>
  </si>
  <si>
    <t>http://www.talascend.com/global/americas/mi-michigan/detroit</t>
  </si>
  <si>
    <t>https://www.google.com/search?sca_esv=566193960&amp;gl=us&amp;hl=en&amp;q=Talascend&amp;sa=X&amp;ved=0ahUKEwiSurbOwrOBAxVgKlkFHVttAKYQmJACCNYK</t>
  </si>
  <si>
    <t>MATCHESFASHION</t>
  </si>
  <si>
    <t>http://www.matchesfashion.com/</t>
  </si>
  <si>
    <t>https://www.google.com/search?gl=us&amp;hl=en&amp;q=MATCHESFASHION&amp;sa=X&amp;ved=0ahUKEwib9ZvF36X8AhUbRTABHR48Apw4HhCYkAII0Qw</t>
  </si>
  <si>
    <t>https://encrypted-tbn0.gstatic.com/images?q=tbn:ANd9GcQc8Nwsln07DE63Tpu0-BXjQ1l9_2ndhTQ-hKwA9bg&amp;s</t>
  </si>
  <si>
    <t>EPYPHITE PTE. LTD.</t>
  </si>
  <si>
    <t>https://www.google.com/search?gl=us&amp;hl=en&amp;q=EPYPHITE+PTE.+LTD.&amp;sa=X&amp;ved=0ahUKEwisndSV39j_AhWcFFkFHaUgCYE4KBCYkAIIvQk</t>
  </si>
  <si>
    <t>agilon health</t>
  </si>
  <si>
    <t>http://agilonhealth.com/</t>
  </si>
  <si>
    <t>https://www.google.com/search?hl=en&amp;gl=us&amp;q=agilon+health&amp;sa=X&amp;ved=0ahUKEwixgcyS6b-AAxXmPkQIHaqMBIY4UBCYkAII6gw</t>
  </si>
  <si>
    <t>Intellus Group</t>
  </si>
  <si>
    <t>https://www.google.com/search?gl=us&amp;hl=en&amp;q=Intellus+Group&amp;sa=X&amp;ved=0ahUKEwiIgp6P0Y_-AhVMlIkEHeD-DfE4FBCYkAII2wo</t>
  </si>
  <si>
    <t>https://encrypted-tbn0.gstatic.com/images?q=tbn:ANd9GcQtNmBl--vz0MSbFzrn2gO1cqfM-WCDBWFx-5A13kQ&amp;s</t>
  </si>
  <si>
    <t>Qualifacts</t>
  </si>
  <si>
    <t>https://www.google.com/search?sca_esv=589698990&amp;gl=us&amp;hl=en&amp;q=Qualifacts&amp;sa=X&amp;ved=0ahUKEwibpcXt3IaDAxUbmYkEHb5CCjI4MhCYkAIIyQs</t>
  </si>
  <si>
    <t>https://encrypted-tbn0.gstatic.com/images?q=tbn:ANd9GcSj26HJsQ-7G6X6GAHJl3wvMxmvtXDijGl-FvW9R5Y&amp;s</t>
  </si>
  <si>
    <t>ÐŸÑ€Ð¾Ñ„Ð¸Ñ‚ÑÐ°Ð¹Ð·</t>
  </si>
  <si>
    <t>https://www.google.com/search?gl=us&amp;hl=en&amp;q=%D0%9F%D1%80%D0%BE%D1%84%D0%B8%D1%82%D1%81%D0%B0%D0%B9%D0%B7&amp;sa=X&amp;ved=0ahUKEwi-qpS35J7-AhUuEVkFHdcJCq4QmJACCOcJ</t>
  </si>
  <si>
    <t>https://encrypted-tbn0.gstatic.com/images?q=tbn:ANd9GcTwWTTFgo72TDlMoB1nFuzMb5rJJR9CTtF8_g6RZEJY1NOdhrLH-08cGAU&amp;s</t>
  </si>
  <si>
    <t>PS Logistics LLC</t>
  </si>
  <si>
    <t>http://www.pslogistics.com/</t>
  </si>
  <si>
    <t>https://www.google.com/search?gl=us&amp;hl=en&amp;q=PS+Logistics+LLC&amp;sa=X&amp;ved=0ahUKEwiqrKzK78mAAxWJKlkFHZydAj44FBCYkAII6Qw</t>
  </si>
  <si>
    <t>https://encrypted-tbn0.gstatic.com/images?q=tbn:ANd9GcQ6gZnwNlgPzddV-Eu8_h71cQOc3O4T6XBcXGOw&amp;s=0</t>
  </si>
  <si>
    <t>Knight Frank Chartered (Thailand) Co., Ltd.</t>
  </si>
  <si>
    <t>https://www.google.com/search?sca_esv=565570927&amp;gl=us&amp;hl=en&amp;q=Knight+Frank+Chartered+(Thailand)+Co.,+Ltd.&amp;sa=X&amp;ved=0ahUKEwiUhZr6-6uBAxUfg2oFHWjYB8cQmJACCK0N</t>
  </si>
  <si>
    <t>Insulet International</t>
  </si>
  <si>
    <t>https://www.google.com/search?gl=us&amp;hl=en&amp;q=Insulet+International&amp;sa=X&amp;ved=0ahUKEwiB-sehh938AhXEM0QIHcY5At04ChCYkAII9ww</t>
  </si>
  <si>
    <t>https://encrypted-tbn0.gstatic.com/images?q=tbn:ANd9GcRUBxhGwgmG67IQZbR8u0ftxtvsfFwtdzfkLTQZKC4&amp;s</t>
  </si>
  <si>
    <t>Glue Resourcing</t>
  </si>
  <si>
    <t>http://glueresourcing.co.uk/</t>
  </si>
  <si>
    <t>https://www.google.com/search?sca_esv=564926619&amp;hl=en&amp;gl=us&amp;q=Glue+Resourcing&amp;sa=X&amp;ved=0ahUKEwj82_aa96aBAxUSSjABHS68ANA4PBCYkAII9Ak</t>
  </si>
  <si>
    <t>https://encrypted-tbn0.gstatic.com/images?q=tbn:ANd9GcRSypUAFEz46Ky1VV3il-yQhkgKBw5n7Zi59s2sQEs&amp;s</t>
  </si>
  <si>
    <t>Zentralinstitut fÃ¼r die kassenÃ¤rztliche Versorgung in der Bundesrepublik Deutschland</t>
  </si>
  <si>
    <t>https://www.google.com/search?q=Zentralinstitut+f%C3%BCr+die+kassen%C3%A4rztliche+Versorgung+in+der+Bundesrepublik+Deutschland&amp;sa=X&amp;ved=0ahUKEwjjz9iopbD-AhUtM1kFHfs1Cuw4HhCYkAIIlgw</t>
  </si>
  <si>
    <t>Albert ÄŒeskÃ¡ republika, s.r.o.</t>
  </si>
  <si>
    <t>https://www.google.com/search?hl=en&amp;gl=us&amp;q=Albert+%C4%8Cesk%C3%A1+republika,+s.r.o.&amp;sa=X&amp;ved=0ahUKEwjCgJ2Zytj-AhXhIEQIHTjIAkwQmJACCMwL</t>
  </si>
  <si>
    <t>https://encrypted-tbn0.gstatic.com/images?q=tbn:ANd9GcRqafHsGZDYI7Vaa88CZrGHCPj3Awrj1NVNrsRd&amp;s=0</t>
  </si>
  <si>
    <t>AfrAsia Bank Limited</t>
  </si>
  <si>
    <t>http://www.afrasiabank.com/</t>
  </si>
  <si>
    <t>https://www.google.com/search?gl=us&amp;hl=en&amp;q=AfrAsia+Bank+Limited&amp;sa=X&amp;ved=0ahUKEwi5xJnWt-z9AhUFRjABHYI4Cx4QmJACCMMI</t>
  </si>
  <si>
    <t>https://encrypted-tbn0.gstatic.com/images?q=tbn:ANd9GcTZ5HaEPx0Z3oxXwcPtjfpl6DUq9wj18vfE3nTT5Kg&amp;s</t>
  </si>
  <si>
    <t>Perelman School of Medicine University of Pennsylvania</t>
  </si>
  <si>
    <t>http://www.med.upenn.edu/</t>
  </si>
  <si>
    <t>https://www.google.com/search?ucbcb=1&amp;hl=en&amp;gl=us&amp;q=Perelman+School+of+Medicine+University+of+Pennsylvania&amp;sa=X&amp;ved=0ahUKEwij4vbtmez8AhWvDkQIHceZC30QmJACCLkL</t>
  </si>
  <si>
    <t>https://encrypted-tbn0.gstatic.com/images?q=tbn:ANd9GcT1ZTCV3Mg-wVMBchiOkNLH7KPRMqJ6aXGxS5Vl&amp;s=0</t>
  </si>
  <si>
    <t>HEVA</t>
  </si>
  <si>
    <t>https://www.google.com/search?hl=en&amp;gl=us&amp;q=HEVA&amp;sa=X&amp;ved=0ahUKEwiZvMqM7pT_AhXpQzABHT-1BJgQmJACCO8M</t>
  </si>
  <si>
    <t>Academy Of Sciences Malaysia</t>
  </si>
  <si>
    <t>https://www.akademisains.gov.my/</t>
  </si>
  <si>
    <t>https://www.google.com/search?sca_esv=562982649&amp;hl=en&amp;gl=us&amp;q=Academy+Of+Sciences+Malaysia&amp;sa=X&amp;ved=0ahUKEwjvw4q4qpWBAxUOjIkEHQDYCz8QmJACCIAN</t>
  </si>
  <si>
    <t>https://encrypted-tbn0.gstatic.com/images?q=tbn:ANd9GcQPgNeGw50QkNxbupSXTPYkjxJ-mBSmw9XskkRO72fzN-rOgFyjMnQO-A&amp;s</t>
  </si>
  <si>
    <t>Acqueon</t>
  </si>
  <si>
    <t>http://www.acqueon.com/</t>
  </si>
  <si>
    <t>https://www.google.com/search?sca_esv=558332242&amp;gl=us&amp;hl=en&amp;q=Acqueon&amp;sa=X&amp;ved=0ahUKEwjHztrwiOiAAxXurYkEHRcaDcY4UBCYkAIIvwk</t>
  </si>
  <si>
    <t>https://encrypted-tbn0.gstatic.com/images?q=tbn:ANd9GcQ1LGr0dL0ZkapWsCZv5Yo9IC58e0pe9-7U68gxNPI&amp;s</t>
  </si>
  <si>
    <t>Hereworks</t>
  </si>
  <si>
    <t>https://www.google.com/search?gl=us&amp;hl=en&amp;q=Hereworks&amp;sa=X&amp;ved=0ahUKEwj-gq-B7-L_AhUFbDABHX4SBqQQmJACCK8M</t>
  </si>
  <si>
    <t>E One GmbH</t>
  </si>
  <si>
    <t>https://www.google.com/search?sca_esv=566746031&amp;hl=en&amp;gl=us&amp;q=E+One+GmbH&amp;sa=X&amp;ved=0ahUKEwic2-Kc47eBAxUrKFkFHX1BCiA4FBCYkAII4Ao</t>
  </si>
  <si>
    <t>Quess Global</t>
  </si>
  <si>
    <t>https://www.google.com/search?gl=us&amp;hl=en&amp;q=Quess+Global&amp;sa=X&amp;ved=0ahUKEwj92ayLt6H_AhUnk2oFHZ7HBR04FBCYkAIIogw</t>
  </si>
  <si>
    <t>Learn2Drive</t>
  </si>
  <si>
    <t>https://www.google.com/search?sca_esv=577560233&amp;hl=en&amp;gl=us&amp;q=Learn2Drive&amp;sa=X&amp;ved=0ahUKEwjnh6ru1pqCAxXdD1kFHebbCXcQmJACCNQF</t>
  </si>
  <si>
    <t>MetroWest Medical Center</t>
  </si>
  <si>
    <t>https://www.google.com/search?hl=en&amp;gl=us&amp;q=MetroWest+Medical+Center&amp;sa=X&amp;ved=0ahUKEwjhnYnvldH_AhX7JkQIHd3mAmQ4RhCYkAIInQo</t>
  </si>
  <si>
    <t>https://encrypted-tbn0.gstatic.com/images?q=tbn:ANd9GcRS98p8fyaTapqiO605lfTtPqATBAD9cfk6jc7VYqU&amp;s</t>
  </si>
  <si>
    <t>Seeq</t>
  </si>
  <si>
    <t>http://www.seeq.com/</t>
  </si>
  <si>
    <t>https://www.google.com/search?sca_esv=576745885&amp;gl=us&amp;hl=en&amp;q=Seeq&amp;sa=X&amp;ved=0ahUKEwjut8P3h5OCAxXHD1kFHWSOCIEQmJACCIsM</t>
  </si>
  <si>
    <t>Synagie Group Asia &amp; Europe</t>
  </si>
  <si>
    <t>https://www.google.com/search?sca_esv=568744667&amp;gl=us&amp;hl=en&amp;q=Synagie+Group+Asia+%26+Europe&amp;sa=X&amp;ved=0ahUKEwjS_OjwlMqBAxWGEGIAHX6qCmQQmJACCO8J</t>
  </si>
  <si>
    <t>https://encrypted-tbn0.gstatic.com/images?q=tbn:ANd9GcRjvvapDim9q-9glFKamHcT7pqhz2hcxIGrbaqRrkk&amp;s</t>
  </si>
  <si>
    <t>Premier Foods</t>
  </si>
  <si>
    <t>http://www.premierfoods.co.uk/</t>
  </si>
  <si>
    <t>https://www.google.com/search?gl=us&amp;hl=en&amp;q=Premier+Foods&amp;sa=X&amp;ved=0ahUKEwir9ebBrOr_AhXUoFsKHY6-CfY4MhCYkAII8gs</t>
  </si>
  <si>
    <t>https://encrypted-tbn0.gstatic.com/images?q=tbn:ANd9GcRjhmEmVLu2N2RQsl6PB14Gcr_YF9EmP7VQM6HAjuM&amp;s</t>
  </si>
  <si>
    <t>EXA Infrastructure</t>
  </si>
  <si>
    <t>http://www.exainfra.net/</t>
  </si>
  <si>
    <t>https://www.google.com/search?sca_esv=575393305&amp;hl=en&amp;gl=us&amp;q=EXA+Infrastructure&amp;sa=X&amp;ved=0ahUKEwiZsfKew4aCAxVKMVkFHZ6eCmAQmJACCIsK</t>
  </si>
  <si>
    <t>https://encrypted-tbn0.gstatic.com/images?q=tbn:ANd9GcR1oDZDgVGA7oVTeZyzB6oOJUzwpeA1QbEqlrcFc8c&amp;s</t>
  </si>
  <si>
    <t>CITGO Petroleum Corporation</t>
  </si>
  <si>
    <t>http://www.citgo.com/</t>
  </si>
  <si>
    <t>https://www.google.com/search?sca_esv=560432626&amp;gl=us&amp;hl=en&amp;q=CITGO+Petroleum+Corporation&amp;sa=X&amp;ved=0ahUKEwjdkaPIlfyAAxXKJkQIHVcsCGs4ChCYkAII5go</t>
  </si>
  <si>
    <t>https://encrypted-tbn0.gstatic.com/images?q=tbn:ANd9GcS9O4bVf4--RlwC6wse0e5Q36ixKf5p-ysqnpjs&amp;s=0</t>
  </si>
  <si>
    <t>Kaapro Management Solutions</t>
  </si>
  <si>
    <t>https://www.google.com/search?sca_esv=584789655&amp;gl=us&amp;hl=en&amp;q=Kaapro+Management+Solutions&amp;sa=X&amp;ved=0ahUKEwi_lrnNu9mCAxWhFFkFHdWkBhAQmJACCMIL</t>
  </si>
  <si>
    <t>205 Data Lab</t>
  </si>
  <si>
    <t>https://www.google.com/search?sca_esv=558035255&amp;gl=us&amp;hl=en&amp;q=205+Data+Lab&amp;sa=X&amp;ved=0ahUKEwiN16Dax-WAAxUGFVkFHTF4AtsQmJACCPgM</t>
  </si>
  <si>
    <t>Blonk Consultants</t>
  </si>
  <si>
    <t>https://www.google.com/search?gl=us&amp;hl=en&amp;q=Blonk+Consultants&amp;sa=X&amp;ved=0ahUKEwjaqLLl49r9AhUmFVkFHWfTBUkQmJACCMEM</t>
  </si>
  <si>
    <t>https://encrypted-tbn0.gstatic.com/images?q=tbn:ANd9GcTmBQVY3D47soGHD1GD8FrhkaGmCQsbIOa6JYJoxM4&amp;s</t>
  </si>
  <si>
    <t>Klick</t>
  </si>
  <si>
    <t>https://www.google.com/search?hl=en&amp;gl=us&amp;q=Klick&amp;sa=X&amp;ved=0ahUKEwiIuOSa3tj_AhXAElkFHRxlDkc4HhCYkAIInQw</t>
  </si>
  <si>
    <t>https://encrypted-tbn0.gstatic.com/images?q=tbn:ANd9GcQu_z2cxCv_KF9Ar2xkVMdkzNB1KBNpasxF2jFBxDc&amp;s</t>
  </si>
  <si>
    <t>Sveriges riksbank</t>
  </si>
  <si>
    <t>http://www.riksbank.se/</t>
  </si>
  <si>
    <t>https://www.google.com/search?q=Sveriges+riksbank&amp;sa=X&amp;ved=0ahUKEwj_nJLct87-AhXVTDABHRweCxMQmJACCPEM</t>
  </si>
  <si>
    <t>bike-components</t>
  </si>
  <si>
    <t>https://www.google.com/search?sca_esv=562993306&amp;gl=us&amp;hl=en&amp;q=bike-components&amp;sa=X&amp;ved=0ahUKEwjIrbyCrJWBAxW7k2oFHZ1cCMo4ChCYkAII6ww</t>
  </si>
  <si>
    <t>Gubra</t>
  </si>
  <si>
    <t>http://www.gubra.dk/</t>
  </si>
  <si>
    <t>https://www.google.com/search?hl=en&amp;gl=us&amp;q=Gubra&amp;sa=X&amp;ved=0ahUKEwiKtNLb7pT_AhW8ZjABHbn2C1MQmJACCLoL</t>
  </si>
  <si>
    <t>https://encrypted-tbn0.gstatic.com/images?q=tbn:ANd9GcRwvTsv3OObvmH2C_D6gpa5fP1H2_Af_N8qsA2VvUc&amp;s</t>
  </si>
  <si>
    <t>Trust Alliance Group</t>
  </si>
  <si>
    <t>https://www.google.com/search?sca_esv=573394023&amp;hl=en&amp;gl=us&amp;q=Trust+Alliance+Group&amp;sa=X&amp;ved=0ahUKEwjy-NaZ9vSBAxUstokEHeaXDZA4HhCYkAII2wo</t>
  </si>
  <si>
    <t>Hello Group.</t>
  </si>
  <si>
    <t>https://www.google.com/search?sca_esv=580774379&amp;gl=us&amp;hl=en&amp;q=Hello+Group.&amp;sa=X&amp;ved=0ahUKEwjboebTpraCAxV5EFkFHZnoAoc4ChCYkAIInwo</t>
  </si>
  <si>
    <t>https://encrypted-tbn0.gstatic.com/images?q=tbn:ANd9GcSOhzuZKVx1ClGfQpEcZf71yh0GPEtFtKJy2yA1hvs&amp;s</t>
  </si>
  <si>
    <t>Smart Telecom Education</t>
  </si>
  <si>
    <t>https://www.google.com/search?sca_esv=573962864&amp;gl=us&amp;hl=en&amp;q=Smart+Telecom+Education&amp;sa=X&amp;ved=0ahUKEwjripGvvPyBAxXgMlkFHZ6SCVk4ChCYkAII5Aw</t>
  </si>
  <si>
    <t>https://encrypted-tbn0.gstatic.com/images?q=tbn:ANd9GcQ3d6TtALyPkzLnLZtccFxA4QwqCW9ViY263XSRMdQ&amp;s</t>
  </si>
  <si>
    <t>Data Analyst &amp; Development</t>
  </si>
  <si>
    <t>https://www.google.com/search?gl=us&amp;hl=en&amp;q=Data+Analyst+%26+Development&amp;sa=X&amp;ved=0ahUKEwjE1tyj-aD9AhWxkYkEHXTjCx8QmJACCPwJ</t>
  </si>
  <si>
    <t>Archipelo</t>
  </si>
  <si>
    <t>https://www.google.com/search?ucbcb=1&amp;hl=en&amp;gl=us&amp;q=Archipelo&amp;sa=X&amp;ved=0ahUKEwjAqsfu5LT8AhUQQ_EDHevEBVA4KBCYkAIIqA0</t>
  </si>
  <si>
    <t>https://encrypted-tbn0.gstatic.com/images?q=tbn:ANd9GcTWG_GZ39Wv7G5qvSJ1R0NaluVWdfPH6IUpXoYrS9I&amp;s</t>
  </si>
  <si>
    <t>Steward Bank</t>
  </si>
  <si>
    <t>http://www.stewardbank.co.zw/</t>
  </si>
  <si>
    <t>https://www.google.com/search?gl=us&amp;hl=en&amp;q=Steward+Bank&amp;sa=X&amp;ved=0ahUKEwjImaCw8ZT_AhX7GlkFHZgCAbsQmJACCK8I</t>
  </si>
  <si>
    <t>https://encrypted-tbn0.gstatic.com/images?q=tbn:ANd9GcTR5-4HDDcg8m4Ck9wJ944S3kjq1FFIcxkE1jct&amp;s=0</t>
  </si>
  <si>
    <t>LearnMeter</t>
  </si>
  <si>
    <t>https://www.google.com/search?sca_esv=577080029&amp;hl=en&amp;gl=us&amp;q=LearnMeter&amp;sa=X&amp;ved=0ahUKEwiSxtq8ypWCAxXELEQIHSfdDLQ4FBCYkAIIug0</t>
  </si>
  <si>
    <t>Bank of Cyprus</t>
  </si>
  <si>
    <t>http://www.bankofcyprus.com/</t>
  </si>
  <si>
    <t>https://www.google.com/search?sca_esv=569077669&amp;gl=us&amp;hl=en&amp;q=Bank+of+Cyprus&amp;sa=X&amp;ved=0ahUKEwjPhaCI5MyBAxWoTTABHfYpDaAQmJACCJAH</t>
  </si>
  <si>
    <t>https://encrypted-tbn0.gstatic.com/images?q=tbn:ANd9GcTszxB2hq4CfwsCOUxH4FUawYZG6IT9nb0h9BG_HOU&amp;s</t>
  </si>
  <si>
    <t>Habitat Energy</t>
  </si>
  <si>
    <t>http://www.habitat.energy/</t>
  </si>
  <si>
    <t>https://www.google.com/search?hl=en&amp;gl=us&amp;q=Habitat+Energy&amp;sa=X&amp;ved=0ahUKEwjkrbHPyfb9AhWalWoFHXRkCwQ4ZBCYkAII1w0</t>
  </si>
  <si>
    <t>ÐÐ‘ÐŸ</t>
  </si>
  <si>
    <t>https://www.google.com/search?ucbcb=1&amp;gl=us&amp;hl=en&amp;q=%D0%90%D0%91%D0%9F&amp;sa=X&amp;ved=0ahUKEwjgx-OIg_79AhV1JUQIHak2CVgQmJACCPUI</t>
  </si>
  <si>
    <t>Remote Growth Partners</t>
  </si>
  <si>
    <t>https://www.google.com/search?sca_esv=578056430&amp;gl=us&amp;hl=en&amp;q=Remote+Growth+Partners&amp;sa=X&amp;ved=0ahUKEwi8gbKl0J-CAxWajYkEHU97CAM4ChCYkAIIzwo</t>
  </si>
  <si>
    <t>https://encrypted-tbn0.gstatic.com/images?q=tbn:ANd9GcQGf-k69ycLzQxoCeIpN1xKFqiyXRFJAClZ4Y-s-8s&amp;s</t>
  </si>
  <si>
    <t>RESTAR</t>
  </si>
  <si>
    <t>https://www.google.com/search?sca_esv=562670942&amp;gl=us&amp;hl=en&amp;q=RESTAR&amp;sa=X&amp;ved=0ahUKEwi2iJ7v65KBAxUBkIkEHW8IAGoQmJACCNUJ</t>
  </si>
  <si>
    <t>CONEXTS</t>
  </si>
  <si>
    <t>https://www.google.com/search?sca_esv=556463065&amp;hl=en&amp;gl=us&amp;q=CONEXTS&amp;sa=X&amp;ved=0ahUKEwjWqK-7gdmAAxW9mokEHZCwBhs4ChCYkAIIowo</t>
  </si>
  <si>
    <t>CR2TIUMR1064</t>
  </si>
  <si>
    <t>https://www.google.com/search?gl=us&amp;hl=en&amp;q=CR2TIUMR1064&amp;sa=X&amp;ved=0ahUKEwi4qK_o5rCAAxVxEVkFHQ-iD7k4ZBCYkAII3go</t>
  </si>
  <si>
    <t>Tipp Focus Holdings</t>
  </si>
  <si>
    <t>https://www.google.com/search?gl=us&amp;hl=en&amp;q=Tipp+Focus+Holdings&amp;sa=X&amp;ved=0ahUKEwiTuOus3auAAxVXhIkEHakaC-sQmJACCKQK</t>
  </si>
  <si>
    <t>https://encrypted-tbn0.gstatic.com/images?q=tbn:ANd9GcSRZDHrqvxFPTYy01FO-2e7XtFY-DfsZpMBKqD2DCg&amp;s</t>
  </si>
  <si>
    <t>Rochus Mummert Executive Consultants GmbH</t>
  </si>
  <si>
    <t>https://www.google.com/search?sca_esv=561856720&amp;gl=us&amp;hl=en&amp;q=Rochus+Mummert+Executive+Consultants+GmbH&amp;sa=X&amp;ved=0ahUKEwjz44Pl6YiBAxV2mmoFHZljBnk4FBCYkAIIjA0</t>
  </si>
  <si>
    <t>https://encrypted-tbn0.gstatic.com/images?q=tbn:ANd9GcTxhE76GyatfWCvz8TV-Kt6QNWEUms3SPobOrxdRoM&amp;s</t>
  </si>
  <si>
    <t>Nthinsight</t>
  </si>
  <si>
    <t>https://www.google.com/search?sca_esv=581110607&amp;hl=en&amp;gl=us&amp;q=Nthinsight&amp;sa=X&amp;ved=0ahUKEwjSqtTv4riCAxVSkIkEHdD1C0s4ChCYkAIIvAk</t>
  </si>
  <si>
    <t>Tirok</t>
  </si>
  <si>
    <t>https://www.google.com/search?sca_esv=564926619&amp;hl=en&amp;gl=us&amp;q=Tirok&amp;sa=X&amp;ved=0ahUKEwin9_eS-6aBAxV-F1kFHQnVBUAQmJACCLoN</t>
  </si>
  <si>
    <t>ProFinda</t>
  </si>
  <si>
    <t>https://www.google.com/search?gl=us&amp;hl=en&amp;q=ProFinda&amp;sa=X&amp;ved=0ahUKEwiVo6e0scH8AhUPMVkFHSOJB304ChCYkAII3Ao</t>
  </si>
  <si>
    <t>https://encrypted-tbn0.gstatic.com/images?q=tbn:ANd9GcRlQkIHN_Spn8FDRHoamB4o67J70gZNvfKBbrUzMFA&amp;s</t>
  </si>
  <si>
    <t>Astound</t>
  </si>
  <si>
    <t>http://www.astound.net/</t>
  </si>
  <si>
    <t>https://www.google.com/search?hl=en&amp;gl=us&amp;q=Astound&amp;sa=X&amp;ved=0ahUKEwiZqOHmi5f-AhVXMlkFHU9DAKk4KBCYkAIIlA4</t>
  </si>
  <si>
    <t>https://encrypted-tbn0.gstatic.com/images?q=tbn:ANd9GcSDm1IgYz-YoHoAb2x8tqnWT7LdE_32QBg7QVRHXYHSaPUjCJrscMUW38w&amp;s</t>
  </si>
  <si>
    <t>FlyOnData</t>
  </si>
  <si>
    <t>https://www.google.com/search?gl=us&amp;hl=en&amp;q=FlyOnData&amp;sa=X&amp;ved=0ahUKEwjeg-S8tor9AhVoElkFHRXcDHkQmJACCMYI</t>
  </si>
  <si>
    <t>https://encrypted-tbn0.gstatic.com/images?q=tbn:ANd9GcSjNGdET1-vfLIFYyUM04tcU5Jx2NGjvra8mJHgb4E&amp;s</t>
  </si>
  <si>
    <t>DATAMAXIS</t>
  </si>
  <si>
    <t>http://datamaxis.co.uk/</t>
  </si>
  <si>
    <t>https://www.google.com/search?sca_esv=591772337&amp;gl=us&amp;hl=en&amp;q=DATAMAXIS&amp;sa=X&amp;ved=0ahUKEwj3h5jcp5iDAxVmkYkEHfAwBLg4ChCYkAIIuw4</t>
  </si>
  <si>
    <t>Fokus Personnel CC</t>
  </si>
  <si>
    <t>https://www.google.com/search?ucbcb=1&amp;hl=en&amp;gl=us&amp;q=Fokus+Personnel+CC&amp;sa=X&amp;ved=0ahUKEwiwvLeoms79AhWhkIkEHYHvB504ChCYkAII_Ak</t>
  </si>
  <si>
    <t>Emoti Group</t>
  </si>
  <si>
    <t>https://www.google.com/search?sca_esv=590804984&amp;hl=en&amp;gl=us&amp;q=Emoti+Group&amp;sa=X&amp;ved=0ahUKEwiyupD7o46DAxUVF1kFHRusC5oQmJACCMMO</t>
  </si>
  <si>
    <t>Ecotricity Group Limited</t>
  </si>
  <si>
    <t>http://www.ecotricity.co.uk/</t>
  </si>
  <si>
    <t>https://www.google.com/search?q=Ecotricity+Group+Limited&amp;sa=X&amp;ved=0ahUKEwi66Ze74qr8AhVrj3IEHVaYCPQ4KBCYkAIIugk</t>
  </si>
  <si>
    <t>æ£®è¨å¡”ç§‘æŠ€</t>
  </si>
  <si>
    <t>https://www.google.com/search?q=%E6%A3%AE%E8%90%A8%E5%A1%94%E7%A7%91%E6%8A%80&amp;sa=X&amp;ved=0ahUKEwjjqruTzYr-AhVhGlkFHQTlCnwQmJACCMUI</t>
  </si>
  <si>
    <t>https://encrypted-tbn0.gstatic.com/images?q=tbn:ANd9GcRQvARJM2AIRoBwKvkV_efGgnptxhq4wKuRMPrz9fo&amp;s</t>
  </si>
  <si>
    <t>Sensemetrics, Inc.</t>
  </si>
  <si>
    <t>http://www.sensemetrics.com/</t>
  </si>
  <si>
    <t>https://www.google.com/search?gl=us&amp;hl=en&amp;q=Sensemetrics,+Inc.&amp;sa=X&amp;ved=0ahUKEwjEuLDTnID9AhWGFlkFHUYxA1M4FBCYkAII4Qw</t>
  </si>
  <si>
    <t>https://encrypted-tbn0.gstatic.com/images?q=tbn:ANd9GcT0OctdUJTeJRNWXfBN1ri1CIJ5QbKeeaU9FV0x&amp;s=0</t>
  </si>
  <si>
    <t>auteega Gmbh</t>
  </si>
  <si>
    <t>https://www.google.com/search?gl=us&amp;hl=en&amp;q=auteega+Gmbh&amp;sa=X&amp;ved=0ahUKEwjTw4HFyJKAAxU0NlkFHRmADuA4FBCYkAIIqww</t>
  </si>
  <si>
    <t>PeakData AG</t>
  </si>
  <si>
    <t>https://www.google.com/search?gl=us&amp;hl=en&amp;q=PeakData+AG&amp;sa=X&amp;ved=0ahUKEwiQhKK_scH8AhXFKlkFHcuOBxw4MhCYkAIIoA0</t>
  </si>
  <si>
    <t>Hiring Machine</t>
  </si>
  <si>
    <t>https://www.google.com/search?sca_esv=580393850&amp;hl=en&amp;gl=us&amp;q=Hiring+Machine&amp;sa=X&amp;ved=0ahUKEwid6bmP37OCAxXdFFkFHVglDWQ4ChCYkAIIvgs</t>
  </si>
  <si>
    <t>Job Description Diverse Lynx LLC</t>
  </si>
  <si>
    <t>https://www.google.com/search?hl=en&amp;gl=us&amp;q=Job+Description+Diverse+Lynx+LLC&amp;sa=X&amp;ved=0ahUKEwjAupTereX_AhVyEFkFHXTdCvEQmJACCJUL</t>
  </si>
  <si>
    <t>7-Eleven, Inc</t>
  </si>
  <si>
    <t>https://www.google.com/search?sca_esv=581440190&amp;gl=us&amp;hl=en&amp;q=7-Eleven,+Inc&amp;sa=X&amp;ved=0ahUKEwjr7vySp7uCAxWsEVkFHdUgDLg4HhCYkAII6Q0</t>
  </si>
  <si>
    <t>urbanData Analytics (Alantra Group)</t>
  </si>
  <si>
    <t>https://www.google.com/search?hl=en&amp;gl=us&amp;q=urbanData+Analytics+(Alantra+Group)&amp;sa=X&amp;ved=0ahUKEwi98e600MH9AhWyF1kFHWD4CVY4FBCYkAIIzg0</t>
  </si>
  <si>
    <t>https://encrypted-tbn0.gstatic.com/images?q=tbn:ANd9GcTD50JUZFBUtezl5C22cmdt9djFEdw0F2ZzHk7NXEo&amp;s</t>
  </si>
  <si>
    <t>Global Technology Associates</t>
  </si>
  <si>
    <t>https://www.google.com/search?sca_esv=555046018&amp;hl=en&amp;gl=us&amp;q=Global+Technology+Associates&amp;sa=X&amp;ved=0ahUKEwi7uu-m9M6AAxWMk2oFHUScCsE4WhCYkAII1w4</t>
  </si>
  <si>
    <t>Hotwire</t>
  </si>
  <si>
    <t>https://www.google.com/search?gl=us&amp;hl=en&amp;q=Hotwire&amp;sa=X&amp;ved=0ahUKEwiZ65-a_YWAAxUYkIkEHSMVAOE4HhCYkAIIhw0</t>
  </si>
  <si>
    <t>https://encrypted-tbn0.gstatic.com/images?q=tbn:ANd9GcS1RdZCxnhUnRHnBP_xtl2ORVNfSKd0SPHSLk6qNXg&amp;s</t>
  </si>
  <si>
    <t>Logix 2</t>
  </si>
  <si>
    <t>https://www.google.com/search?hl=en&amp;gl=us&amp;q=Logix+2&amp;sa=X&amp;ved=0ahUKEwia8p2S1vP8AhV6EVkFHSEbDf44ChCYkAIIuAk</t>
  </si>
  <si>
    <t>https://encrypted-tbn0.gstatic.com/images?q=tbn:ANd9GcSDK3HAwtOQ0Mp6GGCuSFHV5a94auRGl3hjlFSlcf4&amp;s</t>
  </si>
  <si>
    <t>Infostretch</t>
  </si>
  <si>
    <t>https://www.google.com/search?sca_esv=584208532&amp;gl=us&amp;hl=en&amp;q=Infostretch&amp;sa=X&amp;ved=0ahUKEwjYx6WYuNSCAxWtEFkFHXl5CqY4KBCYkAIIvwk</t>
  </si>
  <si>
    <t>General Software</t>
  </si>
  <si>
    <t>https://www.google.com/search?hl=en&amp;gl=us&amp;q=General+Software&amp;sa=X&amp;ved=0ahUKEwic0I_h_qP_AhU7MlkFHYmvCeMQmJACCLgL</t>
  </si>
  <si>
    <t>https://encrypted-tbn0.gstatic.com/images?q=tbn:ANd9GcSC98wqXYSrvgdk2i_irch8IZkj_OIkCmFXS_4cB9c&amp;s</t>
  </si>
  <si>
    <t>DCatalyzer Sdn Bhd</t>
  </si>
  <si>
    <t>https://www.google.com/search?q=DCatalyzer+Sdn+Bhd&amp;sa=X&amp;ved=0ahUKEwiIjr3z-MP8AhWqSTABHVgkCJE4ChCYkAII9ws</t>
  </si>
  <si>
    <t>MARIBANK SINGAPORE PRIVATE LIMITED</t>
  </si>
  <si>
    <t>https://www.google.com/search?gl=us&amp;hl=en&amp;q=MARIBANK+SINGAPORE+PRIVATE+LIMITED&amp;sa=X&amp;ved=0ahUKEwjKhYvIk5-AAxXtD1kFHciNDhcQmJACCIYL</t>
  </si>
  <si>
    <t>TECHSON</t>
  </si>
  <si>
    <t>https://www.google.com/search?hl=en&amp;gl=us&amp;q=TECHSON&amp;sa=X&amp;ved=0ahUKEwjfoMnQlrP_AhUpjYkEHdVEDAcQmJACCMQM</t>
  </si>
  <si>
    <t>https://encrypted-tbn0.gstatic.com/images?q=tbn:ANd9GcTYSz6GTlZu8VHDl7g7FzkqU7Q9ah3fx9K8SQ2yc_U&amp;s</t>
  </si>
  <si>
    <t>CloudBuzz</t>
  </si>
  <si>
    <t>https://www.google.com/search?sca_esv=ffdbf23409e11cd2&amp;hl=en&amp;gl=us&amp;q=CloudBuzz&amp;sa=X&amp;ved=0ahUKEwifsY_M8J-DAxWNSzABHVaMDe8QmJACCKMK</t>
  </si>
  <si>
    <t>https://encrypted-tbn0.gstatic.com/images?q=tbn:ANd9GcTnRUOvYO1LTOQ-4kUUS68UVBU3UZdlhY3CWMjk7dA&amp;s</t>
  </si>
  <si>
    <t>Enhance Fitness</t>
  </si>
  <si>
    <t>https://www.google.com/search?hl=en&amp;gl=us&amp;q=Enhance+Fitness&amp;sa=X&amp;ved=0ahUKEwjKx_LEh6T_AhWHLUQIHYYaA-4QmJACCPwH</t>
  </si>
  <si>
    <t>https://encrypted-tbn0.gstatic.com/images?q=tbn:ANd9GcQV-cfYQwbp_iCtVif_14v6G28zp9WzjpMcb--IKZU&amp;s</t>
  </si>
  <si>
    <t>Commune Inc.</t>
  </si>
  <si>
    <t>https://www.google.com/search?sca_esv=b1340c88b175f05b&amp;gl=us&amp;hl=en&amp;q=Commune+Inc.&amp;sa=X&amp;ved=0ahUKEwiQvcLHv9mCAxWXRjABHd_RDSoQmJACCM4I</t>
  </si>
  <si>
    <t>https://encrypted-tbn0.gstatic.com/images?q=tbn:ANd9GcTSIZJK-PjrHo4r5QE8Lyly2cCEmy9wxZmz-1SMWx0&amp;s</t>
  </si>
  <si>
    <t>Zehntech</t>
  </si>
  <si>
    <t>https://www.google.com/search?sca_esv=567513126&amp;hl=en&amp;gl=us&amp;q=Zehntech&amp;sa=X&amp;ved=0ahUKEwjMy4nhxr2BAxVLmokEHS_7Dxw4ChCYkAII0go</t>
  </si>
  <si>
    <t>Informal</t>
  </si>
  <si>
    <t>https://www.google.com/search?sca_esv=571674645&amp;hl=en&amp;gl=us&amp;q=Informal&amp;sa=X&amp;ved=0ahUKEwja-MHW5uWBAxWiMTQIHZ-JAqs4HhCYkAII8gs</t>
  </si>
  <si>
    <t>804 Technology</t>
  </si>
  <si>
    <t>https://www.google.com/search?gl=us&amp;hl=en&amp;q=804+Technology&amp;sa=X&amp;ved=0ahUKEwiV5aL89OT9AhWjEFkFHdHyBxc4FBCYkAIIww0</t>
  </si>
  <si>
    <t>Decathlon Polska</t>
  </si>
  <si>
    <t>https://www.google.com/search?sca_esv=4ea02e7fdf9859f0&amp;hl=en&amp;gl=us&amp;q=Decathlon+Polska&amp;sa=X&amp;ved=0ahUKEwj3mMCPgeGCAxXyRjABHWh1C7IQmJACCOYI</t>
  </si>
  <si>
    <t>https://encrypted-tbn0.gstatic.com/images?q=tbn:ANd9GcQ821cFzde-EclA1xp-JhKYV0brxsibm-XHWD85hN0&amp;s</t>
  </si>
  <si>
    <t>NUMBERS GROUP s.r.l.</t>
  </si>
  <si>
    <t>https://www.google.com/search?sca_esv=556449418&amp;gl=us&amp;hl=en&amp;q=NUMBERS+GROUP+s.r.l.&amp;sa=X&amp;ved=0ahUKEwi-rYmi_diAAxWjKH0KHVPHBxg4FBCYkAIIugs</t>
  </si>
  <si>
    <t>ë‰´ë¹Œë¦¬í‹°</t>
  </si>
  <si>
    <t>https://www.google.com/search?hl=en&amp;gl=us&amp;q=%EB%89%B4%EB%B9%8C%EB%A6%AC%ED%8B%B0&amp;sa=X&amp;ved=0ahUKEwjEuIuowdD8AhX-kokEHXinCpgQmJACCN8L</t>
  </si>
  <si>
    <t>DO OK â€¢ Life-changing software services</t>
  </si>
  <si>
    <t>https://www.google.com/search?gl=us&amp;hl=en&amp;q=DO+OK+%E2%80%A2+Life-changing+software+services&amp;sa=X&amp;ved=0ahUKEwj1o4uP2_j8AhWFKFkFHXXGA_04FBCYkAIIkww</t>
  </si>
  <si>
    <t>Moustache Bikes</t>
  </si>
  <si>
    <t>https://www.google.com/search?hl=en&amp;gl=us&amp;q=Moustache+Bikes&amp;sa=X&amp;ved=0ahUKEwir1P2Wrb_-AhVetIkEHXESC_g4KBCYkAII3Qo</t>
  </si>
  <si>
    <t>Marketo</t>
  </si>
  <si>
    <t>http://www.marketo.com/</t>
  </si>
  <si>
    <t>https://www.google.com/search?gl=us&amp;hl=en&amp;q=Marketo&amp;sa=X&amp;ved=0ahUKEwjni4mgrZL_AhU2E1kFHUtHCrc4KBCYkAIIsAo</t>
  </si>
  <si>
    <t>https://encrypted-tbn0.gstatic.com/images?q=tbn:ANd9GcQcdAsz7RtqBOcv9VUkx__u_-7QRF-NZealuQQQdr-P0qTY6lcvNVE1AIs&amp;s</t>
  </si>
  <si>
    <t>SkyUp Airlines</t>
  </si>
  <si>
    <t>http://www.skyup.aero/</t>
  </si>
  <si>
    <t>https://www.google.com/search?gl=us&amp;hl=en&amp;q=SkyUp+Airlines&amp;sa=X&amp;ved=0ahUKEwiLjOHDle_-AhXAEVkFHd96A74QmJACCPQK</t>
  </si>
  <si>
    <t>https://encrypted-tbn0.gstatic.com/images?q=tbn:ANd9GcSOZgOl0kOJUfTj_ASPvUKklcyttuX_gtRKSiHo&amp;s=0</t>
  </si>
  <si>
    <t>Boehringer Ingelheim Singapore Pte. Ltd.</t>
  </si>
  <si>
    <t>https://www.google.com/search?q=Boehringer+Ingelheim+Singapore+Pte.+Ltd.&amp;sa=X&amp;ved=0ahUKEwiPup_lyJKAAxXMg4kEHRWlDbc4FBCYkAII8Qk</t>
  </si>
  <si>
    <t>é„§ç™½æ°å•†æ¥­è³‡æ–™æœ‰é™å…¬å¸</t>
  </si>
  <si>
    <t>https://www.google.com/search?hl=en&amp;gl=us&amp;q=%E9%84%A7%E7%99%BD%E6%B0%8F%E5%95%86%E6%A5%AD%E8%B3%87%E6%96%99%E6%9C%89%E9%99%90%E5%85%AC%E5%8F%B8&amp;sa=X&amp;ved=0ahUKEwiR17rnt_b9AhULlIkEHZBaCssQmJACCJ0M</t>
  </si>
  <si>
    <t>https://encrypted-tbn0.gstatic.com/images?q=tbn:ANd9GcTfvssHpnajfIlmdFTjOtxYvy8pzq_CP-RpOLtpCeY&amp;s</t>
  </si>
  <si>
    <t>Skimlinks</t>
  </si>
  <si>
    <t>http://www.skimlinks.com/</t>
  </si>
  <si>
    <t>https://www.google.com/search?sca_esv=578400713&amp;hl=en&amp;gl=us&amp;q=Skimlinks&amp;sa=X&amp;ved=0ahUKEwi6x-nSkqKCAxX1p4kEHVnBDjI4FBCYkAII1As</t>
  </si>
  <si>
    <t>https://encrypted-tbn0.gstatic.com/images?q=tbn:ANd9GcTgBImMlJDZ-dyvDsGCcTdkEzDb4jFamDlB4CZONmQ&amp;s</t>
  </si>
  <si>
    <t>European Bank for Reconstruction and Development (EBRD)</t>
  </si>
  <si>
    <t>https://www.google.com/search?sca_esv=559325667&amp;hl=en&amp;gl=us&amp;q=European+Bank+for+Reconstruction+and+Development+(EBRD)&amp;sa=X&amp;ved=0ahUKEwih0PmlnPKAAxXWmIQIHSqiBZYQmJACCJEH</t>
  </si>
  <si>
    <t>https://encrypted-tbn0.gstatic.com/images?q=tbn:ANd9GcRtW8WojGDtdv1WJRgNe3hVGH9i5PGMFsMOW1iM&amp;s=0</t>
  </si>
  <si>
    <t>ANTEJA ECG</t>
  </si>
  <si>
    <t>https://www.google.com/search?sca_esv=568744667&amp;hl=en&amp;gl=us&amp;q=ANTEJA+ECG&amp;sa=X&amp;ved=0ahUKEwi_j9v5lsqBAxXNQjABHXE2CDgQmJACCI4H</t>
  </si>
  <si>
    <t>https://encrypted-tbn0.gstatic.com/images?q=tbn:ANd9GcSR3uTYTvm4Ohiy_0j1JYcTzIq0r-5SHK114cXRLD8&amp;s</t>
  </si>
  <si>
    <t>BTP Consultants</t>
  </si>
  <si>
    <t>https://www.google.com/search?hl=en&amp;gl=us&amp;q=BTP+Consultants&amp;sa=X&amp;ved=0ahUKEwjJuaLp2JeAAxXITDABHbsCBhg4HhCYkAII7g0</t>
  </si>
  <si>
    <t>https://encrypted-tbn0.gstatic.com/images?q=tbn:ANd9GcTLP3sp0g0niGmq31vZLApwEUT9GDRJtl-7ag-oCEM&amp;s</t>
  </si>
  <si>
    <t>OVO ENERGY Careers</t>
  </si>
  <si>
    <t>https://www.google.com/search?gl=us&amp;hl=en&amp;q=OVO+ENERGY+Careers&amp;sa=X&amp;ved=0ahUKEwiAkdCQsZz_AhWcZTABHTmFDcg4ChCYkAII-gs</t>
  </si>
  <si>
    <t>https://encrypted-tbn0.gstatic.com/images?q=tbn:ANd9GcR1dpqbb1ovfSWDvTuDQqTFbJzRUjYdOCmlVqcH&amp;s=0</t>
  </si>
  <si>
    <t>Danish Bio Commodities (DBC)</t>
  </si>
  <si>
    <t>https://www.google.com/search?hl=en&amp;gl=us&amp;q=Danish+Bio+Commodities+(DBC)&amp;sa=X&amp;ved=0ahUKEwj1zJmO6LCAAxUgPkQIHbo9DqQQmJACCPcG</t>
  </si>
  <si>
    <t>https://encrypted-tbn0.gstatic.com/images?q=tbn:ANd9GcTerLqewpFeKTzeGhiYBO-mqB70_5Xkg_doDnlJeTg&amp;s</t>
  </si>
  <si>
    <t>HAI-Aluminium</t>
  </si>
  <si>
    <t>https://www.google.com/search?sca_esv=570269325&amp;gl=us&amp;hl=en&amp;q=HAI-Aluminium&amp;sa=X&amp;ved=0ahUKEwia4cL-pNmBAxWVNGIAHd8TDFEQmJACCMYJ</t>
  </si>
  <si>
    <t>MatchTalent</t>
  </si>
  <si>
    <t>https://www.google.com/search?sca_esv=572463874&amp;gl=us&amp;hl=en&amp;q=MatchTalent&amp;sa=X&amp;ved=0ahUKEwi_85O6r-2BAxV4g4kEHeIoAGMQmJACCOUL</t>
  </si>
  <si>
    <t>https://encrypted-tbn0.gstatic.com/images?q=tbn:ANd9GcQIrCAe4zpGVwoZMQCM612TXfB9MbdrP7spy_xQbss&amp;s</t>
  </si>
  <si>
    <t>BOSS. Gaming Solutions</t>
  </si>
  <si>
    <t>https://www.google.com/search?hl=en&amp;gl=us&amp;q=BOSS.+Gaming+Solutions&amp;sa=X&amp;ved=0ahUKEwiVpbmO2_j8AhUbD1kFHWrRC044ChCYkAIImQ0</t>
  </si>
  <si>
    <t>MSGNI BPO (iSearch Plus)</t>
  </si>
  <si>
    <t>https://www.google.com/search?hl=en&amp;gl=us&amp;q=MSGNI+BPO+(iSearch+Plus)&amp;sa=X&amp;ved=0ahUKEwjU3MWMruX_AhW6RzABHUdtDcE4ChCYkAIItws</t>
  </si>
  <si>
    <t>Abcam</t>
  </si>
  <si>
    <t>https://www.google.com/search?hl=en&amp;gl=us&amp;q=Abcam&amp;sa=X&amp;ved=0ahUKEwjy9q_U_fP9AhVbSEEAHVrKDNwQmJACCJYO</t>
  </si>
  <si>
    <t>Salary Finance</t>
  </si>
  <si>
    <t>http://www.salaryfinance.com/</t>
  </si>
  <si>
    <t>https://www.google.com/search?hl=en&amp;gl=us&amp;q=Salary+Finance&amp;sa=X&amp;ved=0ahUKEwjgvuyTk5-AAxVntoQIHcYqAV04MhCYkAIIhQs</t>
  </si>
  <si>
    <t>https://encrypted-tbn0.gstatic.com/images?q=tbn:ANd9GcToyRpZU0_JaMeWr77DzudEs-07u_JB4OvOLI3dfFU&amp;s</t>
  </si>
  <si>
    <t>Orienta S.p.A</t>
  </si>
  <si>
    <t>https://www.google.com/search?ucbcb=1&amp;gl=us&amp;hl=en&amp;q=Orienta+S.p.A&amp;sa=X&amp;ved=0ahUKEwipmNiH36X8AhXNg3IEHe8FAOo4ChCYkAII0w0</t>
  </si>
  <si>
    <t>https://encrypted-tbn0.gstatic.com/images?q=tbn:ANd9GcRbZ2790mfgQX2-u44o6zUcDd-t_ptozVo50FEDroA&amp;s</t>
  </si>
  <si>
    <t>Red Sky Personnel</t>
  </si>
  <si>
    <t>http://skypersonnel.co.uk/</t>
  </si>
  <si>
    <t>https://www.google.com/search?gl=us&amp;hl=en&amp;q=Red+Sky+Personnel&amp;sa=X&amp;ved=0ahUKEwj0oZK33cv9AhXfFlkFHceiDPw4HhCYkAIIuwk</t>
  </si>
  <si>
    <t>https://encrypted-tbn0.gstatic.com/images?q=tbn:ANd9GcS0h1R6A-1yyD3ErPutf8RVm8sLZJu5ayC8hGwvRu8&amp;s</t>
  </si>
  <si>
    <t>Fanning Personnel</t>
  </si>
  <si>
    <t>https://www.google.com/search?sca_esv=570269325&amp;gl=us&amp;hl=en&amp;q=Fanning+Personnel&amp;sa=X&amp;ved=0ahUKEwizmNbcmdmBAxVJnGoFHe3OAaM4WhCYkAII9go</t>
  </si>
  <si>
    <t>Wolters Kluwer N.V.</t>
  </si>
  <si>
    <t>https://www.google.com/search?q=Wolters+Kluwer+N.V.&amp;sa=X&amp;ved=0ahUKEwjmnIOG7MH-AhXPSDABHTV7CDM4PBCYkAIIyw0</t>
  </si>
  <si>
    <t>ê²Ÿì°¨</t>
  </si>
  <si>
    <t>http://www.getcha.kr/</t>
  </si>
  <si>
    <t>https://www.google.com/search?gl=us&amp;hl=en&amp;q=%EA%B2%9F%EC%B0%A8&amp;sa=X&amp;ved=0ahUKEwiJ5ePUjbr9AhWIk2oFHeWbC7EQmJACCKIL</t>
  </si>
  <si>
    <t>Novum Studio Ltd</t>
  </si>
  <si>
    <t>https://www.google.com/search?sca_esv=564592924&amp;gl=us&amp;hl=en&amp;q=Novum+Studio+Ltd&amp;sa=X&amp;ved=0ahUKEwits_PxtKSBAxVipokEHcxHBYQ4HhCYkAII7gk</t>
  </si>
  <si>
    <t>MSPbots - Careers</t>
  </si>
  <si>
    <t>https://www.google.com/search?q=MSPbots+-+Careers&amp;sa=X&amp;ved=0ahUKEwjAypj3kJL-AhUfMlkFHSXmBYEQmJACCPQK</t>
  </si>
  <si>
    <t>https://encrypted-tbn0.gstatic.com/images?q=tbn:ANd9GcRLpiXYlAXOf7ZblVJIokTRMcWci5d3psRK5mnE1Qs&amp;s</t>
  </si>
  <si>
    <t>Power Reply</t>
  </si>
  <si>
    <t>https://www.google.com/search?hl=en&amp;gl=us&amp;q=Power+Reply&amp;sa=X&amp;ved=0ahUKEwjc-MfSh6T_AhUMEFkFHaV9AS8QmJACCPwL</t>
  </si>
  <si>
    <t>https://encrypted-tbn0.gstatic.com/images?q=tbn:ANd9GcSiaR1IMSniSQahUqa_xehQLWZv6Bqc8uNpCcRrZ_4&amp;s</t>
  </si>
  <si>
    <t>Ea</t>
  </si>
  <si>
    <t>https://www.google.com/search?sca_esv=4e6e2b7fffd735ff&amp;q=Ea&amp;sa=X&amp;ved=0ahUKEwi3852cx-OCAxU-RTABHe5iCZMQmJACCIYL</t>
  </si>
  <si>
    <t>NH Media</t>
  </si>
  <si>
    <t>http://www.rtvnh.nl/</t>
  </si>
  <si>
    <t>https://www.google.com/search?sca_esv=590391945&amp;hl=en&amp;gl=us&amp;q=NH+Media&amp;sa=X&amp;ved=0ahUKEwiP2-vy5ouDAxXdLUQIHeK1C6g4ChCYkAII_gs</t>
  </si>
  <si>
    <t>ØªÙˆØ¸ÙŠÙ Ø§Ù„Ø¬Ù…Ù„ Ø§Ù„ÙˆØ±Ø¯ÙŠ</t>
  </si>
  <si>
    <t>https://www.google.com/search?ucbcb=1&amp;hl=en&amp;gl=us&amp;q=%D8%AA%D9%88%D8%B8%D9%8A%D9%81+%D8%A7%D9%84%D8%AC%D9%85%D9%84+%D8%A7%D9%84%D9%88%D8%B1%D8%AF%D9%8A&amp;sa=X&amp;ved=0ahUKEwjZtMbJr-L9AhUUie4BHUQHAxUQmJACCMcL</t>
  </si>
  <si>
    <t>https://encrypted-tbn0.gstatic.com/images?q=tbn:ANd9GcQ5PYCnwPhwjbO2U2PwLKzoB4rrNG57enYfxY2eCEA&amp;s</t>
  </si>
  <si>
    <t>LTI</t>
  </si>
  <si>
    <t>https://www.google.com/search?gl=us&amp;hl=en&amp;q=LTI&amp;sa=X&amp;ved=0ahUKEwjkzpm5h5CAAxWUQTABHbYnCysQmJACCO8L</t>
  </si>
  <si>
    <t>Groupe Eram</t>
  </si>
  <si>
    <t>http://www.groupe-eram.fr/</t>
  </si>
  <si>
    <t>https://www.google.com/search?gl=us&amp;hl=en&amp;q=Groupe+Eram&amp;sa=X&amp;ved=0ahUKEwj0lvez3qj-AhX2ElkFHV9rAGY4FBCYkAII7gw</t>
  </si>
  <si>
    <t>Gemeente Oosterhout</t>
  </si>
  <si>
    <t>https://www.google.com/search?sca_esv=77476dd391e0ddb6&amp;hl=en&amp;gl=us&amp;q=Gemeente+Oosterhout&amp;sa=X&amp;ved=0ahUKEwjctZXIm6eCAxXzSzABHdmUBpQ4FBCYkAIIrgw</t>
  </si>
  <si>
    <t>JacksonStone</t>
  </si>
  <si>
    <t>http://www.jacksonstone.co.nz/</t>
  </si>
  <si>
    <t>https://www.google.com/search?hl=en&amp;gl=us&amp;q=JacksonStone&amp;sa=X&amp;ved=0ahUKEwi0m8mpufn_AhXCGFkFHdIuB5YQmJACCM8I</t>
  </si>
  <si>
    <t>PCB Apps</t>
  </si>
  <si>
    <t>http://www.pcbapps.com/</t>
  </si>
  <si>
    <t>https://www.google.com/search?hl=en&amp;gl=us&amp;q=PCB+Apps&amp;sa=X&amp;ved=0ahUKEwiHhPKJ7Oz_AhUmlGoFHdABBzU4MhCYkAIIzgo</t>
  </si>
  <si>
    <t>ÐšÐ¾Ð¼Ð¿Ð°Ð½Ð¸Ñ Ð¡Ð°Ð¼Ð¾Ð»ÐµÑ‚</t>
  </si>
  <si>
    <t>https://www.google.com/search?sca_esv=590053957&amp;gl=us&amp;hl=en&amp;q=%D0%9A%D0%BE%D0%BC%D0%BF%D0%B0%D0%BD%D0%B8%D1%8F+%D0%A1%D0%B0%D0%BC%D0%BE%D0%BB%D0%B5%D1%82&amp;sa=X&amp;ved=0ahUKEwjg6pL4p4mDAxVgjIkEHR-YBTY4FBCYkAIIqAw</t>
  </si>
  <si>
    <t>Diot-Siaci</t>
  </si>
  <si>
    <t>https://www.google.com/search?gl=us&amp;hl=en&amp;q=Diot-Siaci&amp;sa=X&amp;ved=0ahUKEwitoMCYkr_9AhVolGoFHaMqA0k4ChCYkAIIyQ0</t>
  </si>
  <si>
    <t>https://encrypted-tbn0.gstatic.com/images?q=tbn:ANd9GcRbbIOtxCEv6stPn7NsuSbGtFB41SzgW5RX84Rh4Sc&amp;s</t>
  </si>
  <si>
    <t>RiskOne HR Consulting</t>
  </si>
  <si>
    <t>https://www.google.com/search?sca_esv=582900893&amp;hl=en&amp;gl=us&amp;q=RiskOne+HR+Consulting&amp;sa=X&amp;ved=0ahUKEwjd0b2t9MeCAxUonGoFHdpYCp0QmJACCJgI</t>
  </si>
  <si>
    <t>Head Resourcing Limited</t>
  </si>
  <si>
    <t>https://www.google.com/search?q=Head+Resourcing+Limited&amp;sa=X&amp;ved=0ahUKEwj96Zq4_tX-AhVGtYQIHcibA2sQmJACCN8M</t>
  </si>
  <si>
    <t>Nexon America</t>
  </si>
  <si>
    <t>https://www.google.com/search?sca_esv=558326160&amp;hl=en&amp;gl=us&amp;q=Nexon+America&amp;sa=X&amp;ved=0ahUKEwi30OfyheiAAxXsFlkFHewbCNQ4ChCYkAIIsgs</t>
  </si>
  <si>
    <t>Nommon</t>
  </si>
  <si>
    <t>https://www.google.com/search?gl=us&amp;hl=en&amp;q=Nommon&amp;sa=X&amp;ved=0ahUKEwj4_fKV1eT8AhU8kmoFHWjqCw4QmJACCMAM</t>
  </si>
  <si>
    <t>https://encrypted-tbn0.gstatic.com/images?q=tbn:ANd9GcRcQPXHJfvlcuyYiz7kPJ0Nzo9XMzgQhFY81ihpfwQ&amp;s</t>
  </si>
  <si>
    <t>Fortive Corporation</t>
  </si>
  <si>
    <t>https://www.google.com/search?gl=us&amp;hl=en&amp;q=Fortive+Corporation&amp;sa=X&amp;ved=0ahUKEwjml5qamsT9AhXIlGoFHY8HBe84KBCYkAIIvws</t>
  </si>
  <si>
    <t>Butler America</t>
  </si>
  <si>
    <t>http://www.butler.com/</t>
  </si>
  <si>
    <t>https://www.google.com/search?gl=us&amp;hl=en&amp;q=Butler+America&amp;sa=X&amp;ved=0ahUKEwiZ2pOj2auAAxXnkYkEHbIgBHI4KBCYkAIIlwo</t>
  </si>
  <si>
    <t>PG&amp;E</t>
  </si>
  <si>
    <t>https://www.google.com/search?hl=en&amp;gl=us&amp;q=PG%26E&amp;sa=X&amp;ved=0ahUKEwj8kYay8On9AhVJFVkFHWvqC1w4MhCYkAIIzQ0</t>
  </si>
  <si>
    <t>https://encrypted-tbn0.gstatic.com/images?q=tbn:ANd9GcS4FG-R4SFh-O805QhojKQMr2brLEJ_1i40Lq-xdCM&amp;s</t>
  </si>
  <si>
    <t>minerets</t>
  </si>
  <si>
    <t>https://www.google.com/search?sca_esv=15c9b21de47f0ff4&amp;gl=us&amp;hl=en&amp;q=minerets&amp;sa=X&amp;ved=0ahUKEwjxmfqmmpOCAxVzSzABHbWfCCcQmJACCNcN</t>
  </si>
  <si>
    <t>ÐÑ‚Ñ‹Ñ€Ð°ÑƒÐ¢ÐµÑ…Ð˜Ð½Ð²ÐµÑÑ‚</t>
  </si>
  <si>
    <t>https://www.google.com/search?q=%D0%90%D1%82%D1%8B%D1%80%D0%B0%D1%83%D0%A2%D0%B5%D1%85%D0%98%D0%BD%D0%B2%D0%B5%D1%81%D1%82&amp;sa=X&amp;ved=0ahUKEwjJt4eA4fv-AhU9EFkFHfMpATEQmJACCLgJ</t>
  </si>
  <si>
    <t>Altruan GmbH</t>
  </si>
  <si>
    <t>https://www.google.com/search?gl=us&amp;hl=en&amp;q=Altruan+GmbH&amp;sa=X&amp;ved=0ahUKEwiCyIjTy7r_AhX_FVkFHStECnA4FBCYkAIItQw</t>
  </si>
  <si>
    <t>https://encrypted-tbn0.gstatic.com/images?q=tbn:ANd9GcRo8sxEfnwNRjVbX-5hnFv5C5hG0Ju5-etDnEL05gE&amp;s</t>
  </si>
  <si>
    <t>Kornferry</t>
  </si>
  <si>
    <t>https://www.google.com/search?gl=us&amp;hl=en&amp;q=Kornferry&amp;sa=X&amp;ved=0ahUKEwisgZ_vm6mAAxU1GVkFHUjqADw4KBCYkAII8Qk</t>
  </si>
  <si>
    <t>NRJ GROUP</t>
  </si>
  <si>
    <t>https://www.google.com/search?sca_esv=571229774&amp;gl=us&amp;hl=en&amp;q=NRJ+GROUP&amp;sa=X&amp;ved=0ahUKEwjeuY3S5eCBAxXHGFkFHVojDc04FBCYkAII9gs</t>
  </si>
  <si>
    <t>https://encrypted-tbn0.gstatic.com/images?q=tbn:ANd9GcT1jOHxb6GcZZKKmL4Ruym2MBkx_eDepbAMNCeJ&amp;s=0</t>
  </si>
  <si>
    <t>VidaCaixa</t>
  </si>
  <si>
    <t>https://www.google.com/search?gl=us&amp;hl=en&amp;q=VidaCaixa&amp;sa=X&amp;ved=0ahUKEwjH_-zinNH_AhUjVTUKHTq0AdI4ChCYkAII_ws</t>
  </si>
  <si>
    <t>https://encrypted-tbn0.gstatic.com/images?q=tbn:ANd9GcT4bL6gYbAklYKVnvHarSPhgEyl1YFJ82V_U68Wcoo&amp;s</t>
  </si>
  <si>
    <t>Dechen Consulting Group Inc. - Ford Motors</t>
  </si>
  <si>
    <t>https://www.google.com/search?q=Dechen+Consulting+Group+Inc.+-+Ford+Motors&amp;sa=X&amp;ved=0ahUKEwjv0Ou0z-z-AhW3FlkFHRZ8DYs4UBCYkAIImAs</t>
  </si>
  <si>
    <t>https://encrypted-tbn0.gstatic.com/images?q=tbn:ANd9GcTx2ecwjgeurr05gEvrNkk9aYAipsFMCDr5WBYw&amp;s=0</t>
  </si>
  <si>
    <t>Booz Allen Hamilton, Inc.</t>
  </si>
  <si>
    <t>https://www.google.com/search?sca_esv=579567025&amp;gl=us&amp;hl=en&amp;q=Booz+Allen+Hamilton,+Inc.&amp;sa=X&amp;ved=0ahUKEwiQpen4pqyCAxXfGFkFHUmHCuk4HhCYkAIIiAo</t>
  </si>
  <si>
    <t>https://encrypted-tbn0.gstatic.com/images?q=tbn:ANd9GcStR_yl-9Ky2PMd-wZpEr1xSM9LDz37pXe9WiEVfuA&amp;s</t>
  </si>
  <si>
    <t>Novartis in Slovenia</t>
  </si>
  <si>
    <t>https://www.google.com/search?hl=en&amp;gl=us&amp;q=Novartis+in+Slovenia&amp;sa=X&amp;ved=0ahUKEwiB1diT_Mv-AhVWjYkEHe8tByUQmJACCIoH</t>
  </si>
  <si>
    <t>C&amp;F</t>
  </si>
  <si>
    <t>https://www.google.com/search?sca_esv=591434115&amp;gl=us&amp;hl=en&amp;q=C%26F&amp;sa=X&amp;ved=0ahUKEwjNwNj7ppODAxXOj4kEHWuyAhM4ChCYkAIIiQ4</t>
  </si>
  <si>
    <t>Digital Republic Talent</t>
  </si>
  <si>
    <t>http://digitalrepublicrecruitment.com/</t>
  </si>
  <si>
    <t>https://www.google.com/search?sca_esv=570589756&amp;gl=us&amp;hl=en&amp;q=Digital+Republic+Talent&amp;sa=X&amp;ved=0ahUKEwjIw9rW5NuBAxVHJEQIHTI-Atk4ChCYkAIIpgo</t>
  </si>
  <si>
    <t>Chordify, Inc.</t>
  </si>
  <si>
    <t>https://www.google.com/search?gl=us&amp;hl=en&amp;q=Chordify,+Inc.&amp;sa=X&amp;ved=0ahUKEwiTm6LMhIP-AhWFF1kFHa6WDVk4FBCYkAIImws</t>
  </si>
  <si>
    <t>https://encrypted-tbn0.gstatic.com/images?q=tbn:ANd9GcQOBSk2PasJw-D0GtG5X_19Amu8a3qk6ba3KZtvArw&amp;s</t>
  </si>
  <si>
    <t>Btinkeeng - Digital Advisory</t>
  </si>
  <si>
    <t>https://www.google.com/search?q=Btinkeeng+-+Digital+Advisory&amp;sa=X&amp;ved=0ahUKEwj-0KW03qr8AhXAElkFHcIABjQQmJACCJIK</t>
  </si>
  <si>
    <t>https://encrypted-tbn0.gstatic.com/images?q=tbn:ANd9GcSGpvYmrzgaO0Zn_9n1XFl-qeY8iRyy5ks29tsG8Lo&amp;s</t>
  </si>
  <si>
    <t>Randa Apparel &amp; Accessories</t>
  </si>
  <si>
    <t>http://www.randa.net/</t>
  </si>
  <si>
    <t>https://www.google.com/search?sca_esv=576391435&amp;hl=en&amp;gl=us&amp;q=Randa+Apparel+%26+Accessories&amp;sa=X&amp;ved=0ahUKEwiWgoiWw5CCAxXNMVkFHTmBA_44RhCYkAIInQo</t>
  </si>
  <si>
    <t>https://encrypted-tbn0.gstatic.com/images?q=tbn:ANd9GcRVZ0u7JZdUmsbe0iQee2Bbqh1MWh-FFCHIRpylzVE&amp;s</t>
  </si>
  <si>
    <t>Commerz Trade Services (a subsidiary of Commerzbank Group)</t>
  </si>
  <si>
    <t>http://www.commerztradeservices.com/</t>
  </si>
  <si>
    <t>https://www.google.com/search?q=Commerz+Trade+Services+(a+subsidiary+of+Commerzbank+Group)&amp;sa=X&amp;ved=0ahUKEwjYr-us-Mv-AhVTRDABHVhjC0cQmJACCMkN</t>
  </si>
  <si>
    <t>SORA Logiciels</t>
  </si>
  <si>
    <t>https://www.google.com/search?sca_esv=570589756&amp;gl=us&amp;hl=en&amp;q=SORA+Logiciels&amp;sa=X&amp;ved=0ahUKEwjf9eDM5duBAxXemIkEHQsJD5sQmJACCO4L</t>
  </si>
  <si>
    <t>https://encrypted-tbn0.gstatic.com/images?q=tbn:ANd9GcSO-A0tYrRoxih0SURw70IgfCsmtVAWHJpDx4vmFUA&amp;s</t>
  </si>
  <si>
    <t>Pact Recruit</t>
  </si>
  <si>
    <t>https://www.google.com/search?gl=us&amp;hl=en&amp;q=Pact+Recruit&amp;sa=X&amp;ved=0ahUKEwiUhZGU3ND9AhUOE1kFHUBLCRw4ChCYkAIIrAw</t>
  </si>
  <si>
    <t>https://encrypted-tbn0.gstatic.com/images?q=tbn:ANd9GcT-7YctVXsduXx3S6Xgd1PrCRYFWmgiDpxbmZWsPcA&amp;s</t>
  </si>
  <si>
    <t>Central Standard</t>
  </si>
  <si>
    <t>https://www.google.com/search?gl=us&amp;hl=en&amp;q=Central+Standard&amp;sa=X&amp;ved=0ahUKEwiIyLHFruX_AhXNgoQIHURgBBE4ChCYkAIIvwk</t>
  </si>
  <si>
    <t>https://encrypted-tbn0.gstatic.com/images?q=tbn:ANd9GcRnU0ohlZ6et7wN0_pP_uYNi0vq914eSUMfS36LgNg&amp;s</t>
  </si>
  <si>
    <t>XAPT</t>
  </si>
  <si>
    <t>https://www.google.com/search?sca_esv=580046813&amp;gl=us&amp;hl=en&amp;q=XAPT&amp;sa=X&amp;ved=0ahUKEwit6tOfq7GCAxUpmGoFHbqtBe8QmJACCNQF</t>
  </si>
  <si>
    <t>https://encrypted-tbn0.gstatic.com/images?q=tbn:ANd9GcSNwA6g3NmCsqMWIY4YVC9XhtOzNbSRBgwmjuutjWY&amp;s</t>
  </si>
  <si>
    <t>Myzeller</t>
  </si>
  <si>
    <t>https://www.google.com/search?sca_esv=577080029&amp;gl=us&amp;hl=en&amp;q=Myzeller&amp;sa=X&amp;ved=0ahUKEwiZ2bXJypWCAxXEuIkEHeD5D5s4PBCYkAIIkAs</t>
  </si>
  <si>
    <t>knowmad Mood</t>
  </si>
  <si>
    <t>https://www.google.com/search?sca_esv=564268709&amp;gl=us&amp;hl=en&amp;q=knowmad+Mood&amp;sa=X&amp;ved=0ahUKEwi-2O6t9qGBAxXhFlkFHR0mC_U4ChCYkAII4go</t>
  </si>
  <si>
    <t>MEETSHAKE</t>
  </si>
  <si>
    <t>https://www.google.com/search?sca_esv=587222008&amp;hl=en&amp;gl=us&amp;q=MEETSHAKE&amp;sa=X&amp;ved=0ahUKEwjgqOWNjvCCAxVVFmIAHfFoASUQmJACCNoM</t>
  </si>
  <si>
    <t>Next Recruiting</t>
  </si>
  <si>
    <t>https://www.google.com/search?sca_esv=563310982&amp;hl=en&amp;gl=us&amp;q=Next+Recruiting&amp;sa=X&amp;ved=0ahUKEwjIzYmW6ZeBAxVVhIkEHaYwBiU4ChCYkAIImQo</t>
  </si>
  <si>
    <t>Green Street Advisors, Inc</t>
  </si>
  <si>
    <t>https://www.google.com/search?hl=en&amp;gl=us&amp;q=Green+Street+Advisors,+Inc&amp;sa=X&amp;ved=0ahUKEwiCnqyLtdGAAxUAMlkFHeaWCN44ChCYkAIInA0</t>
  </si>
  <si>
    <t>https://encrypted-tbn0.gstatic.com/images?q=tbn:ANd9GcSRlDBPmQcRE6O_MInrVuKEGIduw__1k25AZ4m4IvI&amp;s</t>
  </si>
  <si>
    <t>Logicom Public Ltd</t>
  </si>
  <si>
    <t>http://www.lgcom.net/</t>
  </si>
  <si>
    <t>https://www.google.com/search?hl=en&amp;gl=us&amp;q=Logicom+Public+Ltd&amp;sa=X&amp;ved=0ahUKEwjH4ZaR4KGAAxV1D1kFHUD7CrYQmJACCJwI</t>
  </si>
  <si>
    <t>https://encrypted-tbn0.gstatic.com/images?q=tbn:ANd9GcQv24XwZYorxpUA-fiQljyjbpv1tLlrIhfJJzE1yso&amp;s</t>
  </si>
  <si>
    <t>Sambe Consulting</t>
  </si>
  <si>
    <t>https://www.google.com/search?sca_esv=564105068&amp;hl=en&amp;gl=us&amp;q=Sambe+Consulting&amp;sa=X&amp;ved=0ahUKEwiR_f73sp-BAxUCkokEHfX1BdUQmJACCLwJ</t>
  </si>
  <si>
    <t>https://encrypted-tbn0.gstatic.com/images?q=tbn:ANd9GcR7zA4TXdY66iIRMUN20yATR6Diz41J3PdNovEezAs&amp;s</t>
  </si>
  <si>
    <t>IRIS Software, Inc.</t>
  </si>
  <si>
    <t>https://www.google.com/search?ucbcb=1&amp;hl=en&amp;gl=us&amp;q=IRIS+Software,+Inc.&amp;sa=X&amp;ved=0ahUKEwjR9LGOna78AhVZlGoFHZlyATk4ChCYkAIIzAw</t>
  </si>
  <si>
    <t>https://encrypted-tbn0.gstatic.com/images?q=tbn:ANd9GcRP_qctj4wFDW6M0idaXBopZmMmIzQOFtFZqLWwb1c&amp;s</t>
  </si>
  <si>
    <t>Netze ODR GmbH</t>
  </si>
  <si>
    <t>http://www.ng-o.com/</t>
  </si>
  <si>
    <t>https://www.google.com/search?hl=en&amp;gl=us&amp;q=Netze+ODR+GmbH&amp;sa=X&amp;ved=0ahUKEwjwlL-Vnqb-AhUaElkFHUlwBaI4KBCYkAIItws</t>
  </si>
  <si>
    <t>Power Giob S.r.l.</t>
  </si>
  <si>
    <t>https://www.google.com/search?hl=en&amp;gl=us&amp;q=Power+Giob+S.r.l.&amp;sa=X&amp;ved=0ahUKEwjQ_sqf2-n8AhU6K1kFHWmtCVc4ChCYkAII8Q0</t>
  </si>
  <si>
    <t>Bentley Systems Europe</t>
  </si>
  <si>
    <t>https://www.google.com/search?sca_esv=591053097&amp;gl=us&amp;hl=en&amp;q=Bentley+Systems+Europe&amp;sa=X&amp;ved=0ahUKEwjopY3F5pCDAxVfF1kFHWoeBxoQmJACCPsL</t>
  </si>
  <si>
    <t>UNIVERSAL Technologies</t>
  </si>
  <si>
    <t>https://www.google.com/search?hl=en&amp;gl=us&amp;q=UNIVERSAL+Technologies&amp;sa=X&amp;ved=0ahUKEwi84PzFzIj9AhU0D1kFHWP5BkcQmJACCJYO</t>
  </si>
  <si>
    <t>IHX</t>
  </si>
  <si>
    <t>https://www.google.com/search?sca_esv=564592924&amp;hl=en&amp;gl=us&amp;q=IHX&amp;sa=X&amp;ved=0ahUKEwiz8NLDtaSBAxXzmYQIHbChD7Y4RhCYkAIIzQw</t>
  </si>
  <si>
    <t>https://encrypted-tbn0.gstatic.com/images?q=tbn:ANd9GcRFULPIyeZIaKwa01I0zi2noix4gwEHB1L3NTk8RSI&amp;s</t>
  </si>
  <si>
    <t>Ness Digital Engineering Riga</t>
  </si>
  <si>
    <t>https://www.google.com/search?hl=en&amp;gl=us&amp;q=Ness+Digital+Engineering+Riga&amp;sa=X&amp;ved=0ahUKEwjr4JeTwJn9AhVHFlkFHVnsBGgQmJACCPIG</t>
  </si>
  <si>
    <t>https://encrypted-tbn0.gstatic.com/images?q=tbn:ANd9GcR4eaOpg2vnQJwmKLO0Su4fOkfVoQeC51-uTls76gY&amp;s</t>
  </si>
  <si>
    <t>Data Ropes.ai</t>
  </si>
  <si>
    <t>https://www.google.com/search?hl=en&amp;gl=us&amp;q=Data+Ropes.ai&amp;sa=X&amp;ved=0ahUKEwij_c_mw639AhU6EFkFHStDAF0QmJACCMII</t>
  </si>
  <si>
    <t>Yanport</t>
  </si>
  <si>
    <t>https://www.google.com/search?gl=us&amp;hl=en&amp;q=Yanport&amp;sa=X&amp;ved=0ahUKEwif9baYssT-AhUalYkEHf1aDT84ChCYkAIIng0</t>
  </si>
  <si>
    <t>Skatteforvaltningen, Ribe</t>
  </si>
  <si>
    <t>https://www.google.com/search?sca_esv=582900893&amp;hl=en&amp;gl=us&amp;q=Skatteforvaltningen,+Ribe&amp;sa=X&amp;ved=0ahUKEwivn77k8seCAxUIMlkFHfZXCcYQmJACCIMJ</t>
  </si>
  <si>
    <t>ams-OSRAM AG</t>
  </si>
  <si>
    <t>https://www.google.com/search?gl=us&amp;hl=en&amp;q=ams-OSRAM+AG&amp;sa=X&amp;ved=0ahUKEwiSobjio4D9AhXCkokEHbkWDAk4FBCYkAII3ws</t>
  </si>
  <si>
    <t>van den Berg FS GmbH</t>
  </si>
  <si>
    <t>https://www.google.com/search?sca_esv=47b4a6919aabd501&amp;sca_upv=1&amp;gl=us&amp;hl=en&amp;q=van+den+Berg+FS+GmbH&amp;sa=X&amp;ved=0ahUKEwi_urmbkOaCAxXUSTABHayeAZs4KBCYkAII3wo</t>
  </si>
  <si>
    <t>https://encrypted-tbn0.gstatic.com/images?q=tbn:ANd9GcTBCLNgubmnoGDqW-Zm6KQ9zfVs4I_AwYkDOfiFTag&amp;s</t>
  </si>
  <si>
    <t>Accedo TV</t>
  </si>
  <si>
    <t>https://www.google.com/search?hl=en&amp;gl=us&amp;q=Accedo+TV&amp;sa=X&amp;ved=0ahUKEwirj56T4NX9AhU3GlkFHbk8ACM4HhCYkAIIkgw</t>
  </si>
  <si>
    <t>Beer52.com</t>
  </si>
  <si>
    <t>https://www.google.com/search?sca_esv=560269821&amp;hl=en&amp;gl=us&amp;q=Beer52.com&amp;sa=X&amp;ved=0ahUKEwixta-o1vmAAxX6kokEHcS3B80QmJACCPsL</t>
  </si>
  <si>
    <t>https://encrypted-tbn0.gstatic.com/images?q=tbn:ANd9GcTw4PTXNn7gATtoavidEBJtDq3FD_GhjYUzUWJcLLE&amp;s</t>
  </si>
  <si>
    <t>Audley</t>
  </si>
  <si>
    <t>https://www.google.com/search?sca_esv=591053097&amp;hl=en&amp;gl=us&amp;q=Audley&amp;sa=X&amp;ved=0ahUKEwimu9DW5JCDAxWbM1kFHQ_zCl84ChCYkAIImQ0</t>
  </si>
  <si>
    <t>https://encrypted-tbn0.gstatic.com/images?q=tbn:ANd9GcRZ_pVuQJ0ra-TXirDUNElDS-NeMrQ8CXq1S-UFDDM&amp;s</t>
  </si>
  <si>
    <t>Noble Dynamic</t>
  </si>
  <si>
    <t>https://www.google.com/search?sca_esv=559317661&amp;gl=us&amp;hl=en&amp;q=Noble+Dynamic&amp;sa=X&amp;ved=0ahUKEwiBl8qXkvKAAxVyVTABHVCoD2EQmJACCKYK</t>
  </si>
  <si>
    <t>https://encrypted-tbn0.gstatic.com/images?q=tbn:ANd9GcQoVkfhb9J6eiHwmaHaOTXatLJ9s7F8p4d-zvPnUo8&amp;s</t>
  </si>
  <si>
    <t>Smart Digital GmbH</t>
  </si>
  <si>
    <t>http://smart-digital.de/</t>
  </si>
  <si>
    <t>https://www.google.com/search?gl=us&amp;hl=en&amp;q=Smart+Digital+GmbH&amp;sa=X&amp;ved=0ahUKEwjonIH8mM79AhWFFlkFHeOHBMY4HhCYkAIIjQs</t>
  </si>
  <si>
    <t>Inspired Testing</t>
  </si>
  <si>
    <t>https://www.google.com/search?gl=us&amp;hl=en&amp;q=Inspired+Testing&amp;sa=X&amp;ved=0ahUKEwi1m8ix3auAAxWjMlkFHb99C1Q4HhCYkAIIzww</t>
  </si>
  <si>
    <t>https://encrypted-tbn0.gstatic.com/images?q=tbn:ANd9GcS0vWqQtnI6KqtaQSn8FYEcQ09ZLgAnm-cJGTJocNsPWPoUPS-Jr5e5MjU&amp;s</t>
  </si>
  <si>
    <t>Dot Analytics</t>
  </si>
  <si>
    <t>https://www.google.com/search?sca_esv=590812421&amp;hl=en&amp;gl=us&amp;q=Dot+Analytics&amp;sa=X&amp;ved=0ahUKEwjvx8iisI6DAxXxKEQIHfadCnkQmJACCIgK</t>
  </si>
  <si>
    <t>TEXAS DEPARTMENT OF PUBLIC SAFETY</t>
  </si>
  <si>
    <t>https://www.google.com/search?gl=us&amp;hl=en&amp;q=TEXAS+DEPARTMENT+OF+PUBLIC+SAFETY&amp;sa=X&amp;ved=0ahUKEwiJ5eCtjez8AhV5FVkFHcxeCDg4HhCYkAIIkgs</t>
  </si>
  <si>
    <t>Hybrid Greentech - Energy Storage Intelligence</t>
  </si>
  <si>
    <t>https://www.google.com/search?hl=en&amp;gl=us&amp;q=Hybrid+Greentech+-+Energy+Storage+Intelligence&amp;sa=X&amp;ved=0ahUKEwjFteOkz9X8AhUiEVkFHZx0ASAQmJACCNsK</t>
  </si>
  <si>
    <t>https://encrypted-tbn0.gstatic.com/images?q=tbn:ANd9GcQPxiZPmDZ5XV3_f7pM7S2CFLy-2kVLRON0TGquR9g&amp;s</t>
  </si>
  <si>
    <t>Randstad Romania</t>
  </si>
  <si>
    <t>https://www.google.com/search?q=Randstad+Romania&amp;sa=X&amp;ved=0ahUKEwi5u5vy_cP8AhWmsoQIHRNRCPYQmJACCM8N</t>
  </si>
  <si>
    <t>https://encrypted-tbn0.gstatic.com/images?q=tbn:ANd9GcR8p7166JthoJO72DnjkMflgFYL0c5HjMNqKEvAErI&amp;s</t>
  </si>
  <si>
    <t>Williams Consulting LLC</t>
  </si>
  <si>
    <t>https://www.google.com/search?sca_esv=560432626&amp;gl=us&amp;hl=en&amp;q=Williams+Consulting+LLC&amp;sa=X&amp;ved=0ahUKEwizz4fllPyAAxVOFVkFHSXdBZc4jAEQmJACCLgN</t>
  </si>
  <si>
    <t>Pixie Services France</t>
  </si>
  <si>
    <t>https://www.google.com/search?sca_esv=564926619&amp;hl=en&amp;gl=us&amp;q=Pixie+Services+France&amp;sa=X&amp;ved=0ahUKEwig4ruN-6aBAxWFMzQIHVRmBFw4ChCYkAIIxQs</t>
  </si>
  <si>
    <t>Dhl Express</t>
  </si>
  <si>
    <t>https://www.google.com/search?sca_esv=562982649&amp;hl=en&amp;gl=us&amp;q=Dhl+Express&amp;sa=X&amp;ved=0ahUKEwjvw4q4qpWBAxUOjIkEHQDYCz8QmJACCLgL</t>
  </si>
  <si>
    <t>https://encrypted-tbn0.gstatic.com/images?q=tbn:ANd9GcRAgtS9EJqCVBdQE5dVIGrtz6pave0w_6wLR0pgCsU&amp;s</t>
  </si>
  <si>
    <t>Tudor Employment Limited</t>
  </si>
  <si>
    <t>http://tudoremployment.co.uk/</t>
  </si>
  <si>
    <t>https://www.google.com/search?ucbcb=1&amp;hl=en&amp;gl=us&amp;q=Tudor+Employment+Limited&amp;sa=X&amp;ved=0ahUKEwi84pWPoMn9AhXiD1kFHYxuCPYQmJACCMQK</t>
  </si>
  <si>
    <t>INTEGRASCREEN M SDN BHD</t>
  </si>
  <si>
    <t>https://www.google.com/search?sca_esv=577390696&amp;gl=us&amp;hl=en&amp;q=INTEGRASCREEN+M+SDN+BHD&amp;sa=X&amp;ved=0ahUKEwilzpjPk5iCAxUiMUQIHfCtC5I4FBCYkAIIlQs</t>
  </si>
  <si>
    <t>à¸šà¸£à¸´à¸©à¸±à¸— 360 à¸¡à¸²à¸£à¹Œà¹€à¸à¹‡à¸•à¸•à¸´à¹‰à¸‡ à¹€à¸‹à¸­à¸£à¹Œà¸§à¸´à¸ªà¹€à¸‹à¸ª à¸ˆà¸³à¸à¸±à¸”</t>
  </si>
  <si>
    <t>https://www.google.com/search?sca_esv=562123659&amp;gl=us&amp;hl=en&amp;q=%E0%B8%9A%E0%B8%A3%E0%B8%B4%E0%B8%A9%E0%B8%B1%E0%B8%97+360+%E0%B8%A1%E0%B8%B2%E0%B8%A3%E0%B9%8C%E0%B9%80%E0%B8%81%E0%B9%87%E0%B8%95%E0%B8%95%E0%B8%B4%E0%B9%89%E0%B8%87+%E0%B9%80%E0%B8%8B%E0%B8%AD%E0%B8%A3%E0%B9%8C%E0%B8%A7%E0%B8%B4%E0%B8%AA%E0%B9%80%E0%B8%8B%E0%B8%AA+%E0%B8%88%E0%B8%B3%E0%B8%81%E0%B8%B1%E0%B8%94&amp;sa=X&amp;ved=0ahUKEwiB__C3p4uBAxWiElkFHbSSCqcQmJACCJ0L</t>
  </si>
  <si>
    <t>EXL Service</t>
  </si>
  <si>
    <t>https://www.google.com/search?hl=en&amp;gl=us&amp;q=EXL+Service&amp;sa=X&amp;ved=0ahUKEwiHwL21tvH9AhVIJUQIHfjxDP84ChCYkAIItww</t>
  </si>
  <si>
    <t>Consolia</t>
  </si>
  <si>
    <t>https://www.google.com/search?sca_esv=590812421&amp;gl=us&amp;hl=en&amp;q=Consolia&amp;sa=X&amp;ved=0ahUKEwiJ79bkqo6DAxWatokEHXVqBnwQmJACCM8I</t>
  </si>
  <si>
    <t>https://encrypted-tbn0.gstatic.com/images?q=tbn:ANd9GcSfP3kEXil0jxIOe0eJ3rY7bD-6nWkxEgvmh9V-3UM&amp;s</t>
  </si>
  <si>
    <t>Data Prestige</t>
  </si>
  <si>
    <t>https://www.google.com/search?sca_esv=581440190&amp;gl=us&amp;hl=en&amp;q=Data+Prestige&amp;sa=X&amp;ved=0ahUKEwjNhZK0qruCAxXuvokEHWaCAd0QmJACCLAM</t>
  </si>
  <si>
    <t>Revrod</t>
  </si>
  <si>
    <t>https://www.google.com/search?sca_esv=564268709&amp;hl=en&amp;gl=us&amp;q=Revrod&amp;sa=X&amp;ved=0ahUKEwjhqKqu9aGBAxVSD1kFHZO-AYo4ChCYkAII3wo</t>
  </si>
  <si>
    <t>https://encrypted-tbn0.gstatic.com/images?q=tbn:ANd9GcRefr8fHPdeZeOZgpM373M7OKc2kxdxuSn-AEt4evo&amp;s</t>
  </si>
  <si>
    <t>ARCH EUROPE INSURANCE SERVICES LTD</t>
  </si>
  <si>
    <t>https://www.google.com/search?sca_esv=581645294&amp;gl=us&amp;hl=en&amp;q=ARCH+EUROPE+INSURANCE+SERVICES+LTD&amp;sa=X&amp;ved=0ahUKEwiVzYCd572CAxXyv4kEHQSmA_k4HhCYkAIIqww</t>
  </si>
  <si>
    <t>AbiMar Foods, Inc</t>
  </si>
  <si>
    <t>http://www.fehrfoods.com/</t>
  </si>
  <si>
    <t>https://www.google.com/search?sca_esv=557708880&amp;gl=us&amp;hl=en&amp;q=AbiMar+Foods,+Inc&amp;sa=X&amp;ved=0ahUKEwi7m-_8keOAAxXED1kFHZM_Cro4ChCYkAII5Ao</t>
  </si>
  <si>
    <t>FSSA</t>
  </si>
  <si>
    <t>https://www.google.com/search?hl=en&amp;gl=us&amp;q=FSSA&amp;sa=X&amp;ved=0ahUKEwjh0-HB1ez-AhWImIkEHfHaC38QmJACCNUM</t>
  </si>
  <si>
    <t>Miga Solutions</t>
  </si>
  <si>
    <t>https://www.google.com/search?sca_esv=579558902&amp;hl=en&amp;gl=us&amp;q=Miga+Solutions&amp;sa=X&amp;ved=0ahUKEwj0qtOel6yCAxXrk4kEHUSzCco4MhCYkAIItgs</t>
  </si>
  <si>
    <t>Ð¤Ð˜ÐÐÐœ</t>
  </si>
  <si>
    <t>http://www.finam.ru/</t>
  </si>
  <si>
    <t>https://www.google.com/search?gl=us&amp;hl=en&amp;q=%D0%A4%D0%98%D0%9D%D0%90%D0%9C&amp;sa=X&amp;ved=0ahUKEwjiwO-wq7X-AhX6MlkFHR03CGsQmJACCPQI</t>
  </si>
  <si>
    <t>OWLplaces</t>
  </si>
  <si>
    <t>https://www.google.com/search?sca_esv=592436497&amp;gl=us&amp;hl=en&amp;q=OWLplaces&amp;sa=X&amp;ved=0ahUKEwipsp_StZ2DAxV2GFkFHbetCpcQmJACCI0L</t>
  </si>
  <si>
    <t>https://encrypted-tbn0.gstatic.com/images?q=tbn:ANd9GcRzfQ1XqwA5x3ftLsyNwYt8skd4M1CvE5E-XF3Tzfg&amp;s</t>
  </si>
  <si>
    <t>Datfor</t>
  </si>
  <si>
    <t>https://www.google.com/search?sca_esv=580393850&amp;gl=us&amp;hl=en&amp;q=Datfor&amp;sa=X&amp;ved=0ahUKEwj5neCh57OCAxWcFVkFHVvhCcYQmJACCI8N</t>
  </si>
  <si>
    <t>Celebal Technologies</t>
  </si>
  <si>
    <t>http://www.celebaltech.com/</t>
  </si>
  <si>
    <t>https://www.google.com/search?sca_esv=577080029&amp;gl=us&amp;hl=en&amp;q=Celebal+Technologies&amp;sa=X&amp;ved=0ahUKEwjJ9LajzJWCAxUQElkFHXZwCrMQmJACCNcJ</t>
  </si>
  <si>
    <t>https://encrypted-tbn0.gstatic.com/images?q=tbn:ANd9GcSTKCZJcmVT_809GoXOJyAGXjfE8FP3ADtFBWUY25I&amp;s</t>
  </si>
  <si>
    <t>Workerest</t>
  </si>
  <si>
    <t>https://www.google.com/search?hl=en&amp;gl=us&amp;q=Workerest&amp;sa=X&amp;ved=0ahUKEwizqoKVgP79AhWaAzQIHXPbBVsQmJACCMMI</t>
  </si>
  <si>
    <t>https://encrypted-tbn0.gstatic.com/images?q=tbn:ANd9GcRrSXRq15gCMB3k4ekPQd59X0-jQvsJj8bkkFSQaTY&amp;s</t>
  </si>
  <si>
    <t>NUSANSE IO</t>
  </si>
  <si>
    <t>https://www.google.com/search?hl=en&amp;gl=us&amp;q=NUSANSE+IO&amp;sa=X&amp;ved=0ahUKEwjopbGT5tr9AhWTEFkFHWbOCX8QmJACCPwH</t>
  </si>
  <si>
    <t>BMG360</t>
  </si>
  <si>
    <t>http://bmg360.com/</t>
  </si>
  <si>
    <t>https://www.google.com/search?sca_esv=590053957&amp;gl=us&amp;hl=en&amp;q=BMG360&amp;sa=X&amp;ved=0ahUKEwi_3bqrnImDAxV8v4kEHXVOC7E4WhCYkAIIgw8</t>
  </si>
  <si>
    <t>https://encrypted-tbn0.gstatic.com/images?q=tbn:ANd9GcQCfd-ldkXycc7ds3JTrMhKVJSgm22MjS8tjKP9oDc&amp;s</t>
  </si>
  <si>
    <t>Aurum Recruitment Solutions</t>
  </si>
  <si>
    <t>https://www.google.com/search?sca_esv=558035255&amp;gl=us&amp;hl=en&amp;q=Aurum+Recruitment+Solutions&amp;sa=X&amp;ved=0ahUKEwiF1NedzOWAAxV1kIkEHYEWA2E4FBCYkAII2Ao</t>
  </si>
  <si>
    <t>Veranova L P</t>
  </si>
  <si>
    <t>https://www.google.com/search?sca_esv=582168257&amp;hl=en&amp;gl=us&amp;q=Veranova+L+P&amp;sa=X&amp;ved=0ahUKEwir4Zep6MKCAxUxD1kFHRLdDlo4FBCYkAII7As</t>
  </si>
  <si>
    <t>Provinzial Versicherung AG</t>
  </si>
  <si>
    <t>https://www.provinzial.de/west/</t>
  </si>
  <si>
    <t>https://www.google.com/search?sca_esv=562993306&amp;hl=en&amp;gl=us&amp;q=Provinzial+Versicherung+AG&amp;sa=X&amp;ved=0ahUKEwje66mBrJWBAxUBD1kFHVe8Cm4QmJACCLsO</t>
  </si>
  <si>
    <t>https://encrypted-tbn0.gstatic.com/images?q=tbn:ANd9GcTEXUKAQI2EjuTTJzOQVUzUos1Qa-yJPAKPOOVVERA&amp;s</t>
  </si>
  <si>
    <t>employe panal</t>
  </si>
  <si>
    <t>https://www.google.com/search?hl=en&amp;gl=us&amp;q=employe+panal&amp;sa=X&amp;ved=0ahUKEwj3opvSwdj-AhWdj4kEHQE2A1I4ChCYkAII7gw</t>
  </si>
  <si>
    <t>Fondazione LINKS - Leading Innovation &amp; Knowledge for Society</t>
  </si>
  <si>
    <t>https://www.google.com/search?q=Fondazione+LINKS+-+Leading+Innovation+%26+Knowledge+for+Society&amp;sa=X&amp;ved=0ahUKEwjJxPCuvdP-AhU2FlkFHSHdBFA4ChCYkAII2wo</t>
  </si>
  <si>
    <t>Chiselon Technologies Private Limited</t>
  </si>
  <si>
    <t>https://www.google.com/search?sca_esv=588967138&amp;hl=en&amp;gl=us&amp;q=Chiselon+Technologies+Private+Limited&amp;sa=X&amp;ved=0ahUKEwiA85HQm_-CAxWHEUQIHUx0A004UBCYkAIIwgk</t>
  </si>
  <si>
    <t>https://encrypted-tbn0.gstatic.com/images?q=tbn:ANd9GcTUSOfP7eTv_X_UsVxxblUyN2FPoiIUvDk3ayaN2J8&amp;s</t>
  </si>
  <si>
    <t>Visiopharm AS</t>
  </si>
  <si>
    <t>http://www.visiopharm.com/</t>
  </si>
  <si>
    <t>https://www.google.com/search?hl=en&amp;gl=us&amp;q=Visiopharm+AS&amp;sa=X&amp;ved=0ahUKEwid1cbB6_38AhUhD1kFHbtXCDQQmJACCPQM</t>
  </si>
  <si>
    <t>VelocitÃ  Consultancy</t>
  </si>
  <si>
    <t>https://www.google.com/search?sca_esv=587222008&amp;hl=en&amp;gl=us&amp;q=Velocit%C3%A0+Consultancy&amp;sa=X&amp;ved=0ahUKEwjDhrbXjfCCAxVqhYkEHUwJCe84UBCYkAIIrQo</t>
  </si>
  <si>
    <t>https://encrypted-tbn0.gstatic.com/images?q=tbn:ANd9GcSk6sP2oQbVhYXwC45SXaXYIy9M7VxXenNyi4wv3bU&amp;s</t>
  </si>
  <si>
    <t>Volt Lines</t>
  </si>
  <si>
    <t>http://www.voltlines.com/</t>
  </si>
  <si>
    <t>https://www.google.com/search?sca_esv=588643820&amp;hl=en&amp;gl=us&amp;q=Volt+Lines&amp;sa=X&amp;ved=0ahUKEwjMlci61_yCAxXnElkFHefWBK0QmJACCJsM</t>
  </si>
  <si>
    <t>https://encrypted-tbn0.gstatic.com/images?q=tbn:ANd9GcQtbfyIkBAm4FObp4_xv3YKpIub4zHB8VrF3pqGoCk&amp;s</t>
  </si>
  <si>
    <t>Advanced Science And Technology Institute (asti) - Government</t>
  </si>
  <si>
    <t>https://www.google.com/search?sca_esv=569384727&amp;hl=en&amp;gl=us&amp;q=Advanced+Science+And+Technology+Institute+(asti)+-+Government&amp;sa=X&amp;ved=0ahUKEwjvwrTyns-BAxXIEFkFHYVKDIQQmJACCLgL</t>
  </si>
  <si>
    <t>Profiles by Kantar</t>
  </si>
  <si>
    <t>https://www.google.com/search?hl=en&amp;gl=us&amp;q=Profiles+by+Kantar&amp;sa=X&amp;ved=0ahUKEwjtrNCjieL8AhVfKFkFHcS6AF0QmJACCM0L</t>
  </si>
  <si>
    <t>https://encrypted-tbn0.gstatic.com/images?q=tbn:ANd9GcTcSle2ukNyFf8ddyR9h7Yv1hZ4dGx_h0F0Gc5gD6U&amp;s</t>
  </si>
  <si>
    <t>HUMANERA</t>
  </si>
  <si>
    <t>https://www.google.com/search?gl=us&amp;hl=en&amp;q=HUMANERA&amp;sa=X&amp;ved=0ahUKEwi4-IqK-J7_AhWuQzABHcN7C9sQmJACCJUI</t>
  </si>
  <si>
    <t>https://encrypted-tbn0.gstatic.com/images?q=tbn:ANd9GcTGqGgDa9CtWfSve_ZMimSbtC8edPcxcdVssmdw1-0&amp;s</t>
  </si>
  <si>
    <t>Kaiji Limited</t>
  </si>
  <si>
    <t>https://www.google.com/search?sca_esv=555798169&amp;hl=en&amp;gl=us&amp;q=Kaiji+Limited&amp;sa=X&amp;ved=0ahUKEwi_79mN_9OAAxUuj4kEHQF3AYIQmJACCNYJ</t>
  </si>
  <si>
    <t>Associated British Ports</t>
  </si>
  <si>
    <t>http://www.abports.co.uk/</t>
  </si>
  <si>
    <t>https://www.google.com/search?q=Associated+British+Ports&amp;sa=X&amp;ved=0ahUKEwjsh97susn-AhXZhIQIHbnyA6g4FBCYkAII8Ao</t>
  </si>
  <si>
    <t>Big Data Acquisition Company (confidential)</t>
  </si>
  <si>
    <t>https://www.google.com/search?hl=en&amp;gl=us&amp;q=Big+Data+Acquisition+Company+(confidential)&amp;sa=X&amp;ved=0ahUKEwig2f_w5PP8AhVlSjABHQM-AMQQmJACCNAM</t>
  </si>
  <si>
    <t>Payback</t>
  </si>
  <si>
    <t>https://www.google.com/search?hl=en&amp;gl=us&amp;q=Payback&amp;sa=X&amp;ved=0ahUKEwjO5MeUjr_9AhWPlmoFHdqXBkoQmJACCKkN</t>
  </si>
  <si>
    <t>SOGES S.p.a.</t>
  </si>
  <si>
    <t>http://www.soges-spa.it/</t>
  </si>
  <si>
    <t>https://www.google.com/search?gl=us&amp;hl=en&amp;q=SOGES+S.p.a.&amp;sa=X&amp;ved=0ahUKEwiBpoKZmqmAAxVwKFkFHfG9BAg4ChCYkAII9Q0</t>
  </si>
  <si>
    <t>https://encrypted-tbn0.gstatic.com/images?q=tbn:ANd9GcRsjsQWXVAxKo0a2NMfMZUd1aInEbdqo9dO4wwJ8XA&amp;s</t>
  </si>
  <si>
    <t>Biedronka</t>
  </si>
  <si>
    <t>http://www.biedronka.pl/</t>
  </si>
  <si>
    <t>https://www.google.com/search?hl=en&amp;gl=us&amp;q=Biedronka&amp;sa=X&amp;ved=0ahUKEwjU0uzWxfb9AhVDEVkFHZtmAP04ChCYkAIInws</t>
  </si>
  <si>
    <t>https://encrypted-tbn0.gstatic.com/images?q=tbn:ANd9GcQozIU67e7ufZqwR5z9GwtyxQb70joH524IcRqj2Aw&amp;s</t>
  </si>
  <si>
    <t>HeadHunter::Analytics/Data Science</t>
  </si>
  <si>
    <t>https://www.google.com/search?sca_esv=568744667&amp;gl=us&amp;hl=en&amp;q=HeadHunter::Analytics/Data+Science&amp;sa=X&amp;ved=0ahUKEwjL8OWjlcqBAxVOLUQIHckfCyo4HhCYkAIInwo</t>
  </si>
  <si>
    <t>https://encrypted-tbn0.gstatic.com/images?q=tbn:ANd9GcRq_6BE8FEoEng-dDQBF13Pgo2UVdRgpRnuyUPoVxw&amp;s</t>
  </si>
  <si>
    <t>Sidekick Health ehf.</t>
  </si>
  <si>
    <t>https://www.google.com/search?sca_esv=593213093&amp;hl=en&amp;gl=us&amp;q=Sidekick+Health+ehf.&amp;sa=X&amp;ved=0ahUKEwjhnZWZ9KSDAxXQKFkFHccgC9M4FBCYkAIIxgs</t>
  </si>
  <si>
    <t>Consigli Construction Co., Inc.</t>
  </si>
  <si>
    <t>http://www.consigli.com/</t>
  </si>
  <si>
    <t>https://www.google.com/search?ucbcb=1&amp;hl=en&amp;gl=us&amp;q=Consigli+Construction+Co.,+Inc.&amp;sa=X&amp;ved=0ahUKEwiVjvOX_tf8AhWFg4kEHZpMBS44ZBCYkAIIgA0</t>
  </si>
  <si>
    <t>https://encrypted-tbn0.gstatic.com/images?q=tbn:ANd9GcTEU8aNLNRvZ-YQzD9iAfv6yqBsf_q0aHb8ohTDVXc&amp;s</t>
  </si>
  <si>
    <t>Albert Leroy | The SAP SuccessFactors Recruitment Specialists</t>
  </si>
  <si>
    <t>https://www.google.com/search?hl=en&amp;gl=us&amp;q=Albert+Leroy+%7C+The+SAP+SuccessFactors+Recruitment+Specialists&amp;sa=X&amp;ved=0ahUKEwiOq6rArOr_AhXOjYkEHZfGAUE4KBCYkAIIzQw</t>
  </si>
  <si>
    <t>https://encrypted-tbn0.gstatic.com/images?q=tbn:ANd9GcTt2U4CGf-m9oBQCnMumcIze6nqZW6aYOF0pwU-_jA&amp;s</t>
  </si>
  <si>
    <t>Ad Leverage</t>
  </si>
  <si>
    <t>https://www.google.com/search?gl=us&amp;hl=en&amp;q=Ad+Leverage&amp;sa=X&amp;ved=0ahUKEwjT7avyw-L-AhWEJEQIHSp1B-84ChCYkAII4ws</t>
  </si>
  <si>
    <t>Recra Consulting</t>
  </si>
  <si>
    <t>https://www.google.com/search?hl=en&amp;gl=us&amp;q=Recra+Consulting&amp;sa=X&amp;ved=0ahUKEwil-byr9fb_AhU4FlkFHSqaAIMQmJACCPQL</t>
  </si>
  <si>
    <t>Playtech Managed Services</t>
  </si>
  <si>
    <t>https://www.google.com/search?q=Playtech+Managed+Services&amp;sa=X&amp;ved=0ahUKEwiznbP2oYP_AhWflWoFHWAcBeQQmJACCPQK</t>
  </si>
  <si>
    <t>https://encrypted-tbn0.gstatic.com/images?q=tbn:ANd9GcTTY-raEZp0ybxAf2yJCf4n2stUf87qqEKILMm2p0E&amp;s</t>
  </si>
  <si>
    <t>Native Systems Ltd.</t>
  </si>
  <si>
    <t>http://nativesystems.co.uk/</t>
  </si>
  <si>
    <t>https://www.google.com/search?sca_esv=561545016&amp;hl=en&amp;gl=us&amp;q=Native+Systems+Ltd.&amp;sa=X&amp;ved=0ahUKEwiR8ZH8pYaBAxXOm4kEHVX8DcYQmJACCOYL</t>
  </si>
  <si>
    <t>VHV Gruppe</t>
  </si>
  <si>
    <t>http://www.vhv-gruppe.de/de</t>
  </si>
  <si>
    <t>https://www.google.com/search?ucbcb=1&amp;hl=en&amp;gl=us&amp;q=VHV+Gruppe&amp;sa=X&amp;ved=0ahUKEwid8cbJ85v9AhUKjIkEHVqFDRA4FBCYkAII_A0</t>
  </si>
  <si>
    <t>https://encrypted-tbn0.gstatic.com/images?q=tbn:ANd9GcQGlhxVPBsc_6Io_d21pHh0vUli9aWlAPHPCNG9esU&amp;s</t>
  </si>
  <si>
    <t>å‡¯æ˜“è®¯</t>
  </si>
  <si>
    <t>https://www.google.com/search?hl=en&amp;gl=us&amp;q=%E5%87%AF%E6%98%93%E8%AE%AF&amp;sa=X&amp;ved=0ahUKEwi4tvTf0Nr8AhXCEGIAHUvZAu04ChCYkAII7Qw</t>
  </si>
  <si>
    <t>https://encrypted-tbn0.gstatic.com/images?q=tbn:ANd9GcQp7tizW5o8NmgTkvh_52W-N6uc5eOceJtaeSScefk&amp;s</t>
  </si>
  <si>
    <t>de Rechtspraak</t>
  </si>
  <si>
    <t>https://www.google.com/search?gl=us&amp;hl=en&amp;q=de+Rechtspraak&amp;sa=X&amp;ved=0ahUKEwiizduEpK6AAxVzIH0KHbnaAwY4ChCYkAII4Qo</t>
  </si>
  <si>
    <t>https://encrypted-tbn0.gstatic.com/images?q=tbn:ANd9GcR6SOyfz0z4e3FNzS-8UjV2NhVHU3-FB9IVXa05WPw&amp;s</t>
  </si>
  <si>
    <t>Futurra Group</t>
  </si>
  <si>
    <t>https://www.google.com/search?q=Futurra+Group&amp;sa=X&amp;ved=0ahUKEwj7kZzN3aj-AhWTMVkFHYQjAncQmJACCMAI</t>
  </si>
  <si>
    <t>Tokio Marine America</t>
  </si>
  <si>
    <t>http://www.tokiomarine.us/</t>
  </si>
  <si>
    <t>https://www.google.com/search?sca_esv=560432626&amp;gl=us&amp;hl=en&amp;q=Tokio+Marine+America&amp;sa=X&amp;ved=0ahUKEwit1_jYlfyAAxUTOlkFHWZJBok4WhCYkAIIgQ0</t>
  </si>
  <si>
    <t>https://encrypted-tbn0.gstatic.com/images?q=tbn:ANd9GcSa4VirLA7VJNejxOtYCUQdkt8edd-Zpw-G-Zbi&amp;s=0</t>
  </si>
  <si>
    <t>QATestLab</t>
  </si>
  <si>
    <t>https://www.google.com/search?sca_esv=580046813&amp;hl=en&amp;gl=us&amp;q=QATestLab&amp;sa=X&amp;ved=0ahUKEwi57Ye8rLGCAxVtO0QIHQr8AEYQmJACCIUK</t>
  </si>
  <si>
    <t>Ailena Technologies</t>
  </si>
  <si>
    <t>https://www.google.com/search?gl=us&amp;hl=en&amp;q=Ailena+Technologies&amp;sa=X&amp;ved=0ahUKEwjasqrt0sb9AhWKlGoFHUSfDDIQmJACCLgJ</t>
  </si>
  <si>
    <t>https://encrypted-tbn0.gstatic.com/images?q=tbn:ANd9GcQaNpSb3-eTlWgYVIyg9CfqTUiFoP-cjOa9F0E4hKY&amp;s</t>
  </si>
  <si>
    <t>Zaga Labs</t>
  </si>
  <si>
    <t>https://www.google.com/search?gl=us&amp;hl=en&amp;q=Zaga+Labs&amp;sa=X&amp;ved=0ahUKEwjjzvv2_6P_AhUblIkEHVZCCa04ChCYkAII0A0</t>
  </si>
  <si>
    <t>https://encrypted-tbn0.gstatic.com/images?q=tbn:ANd9GcR99rGIGcbLlKVoucLppSgFpG4mIPWPfuUtr9f4rD8&amp;s</t>
  </si>
  <si>
    <t>Yource Group</t>
  </si>
  <si>
    <t>https://www.google.com/search?hl=en&amp;gl=us&amp;q=Yource+Group&amp;sa=X&amp;ved=0ahUKEwjXocyv_9X-AhXkmokEHbiCC9E4MhCYkAII8Aw</t>
  </si>
  <si>
    <t>SAP Cloud</t>
  </si>
  <si>
    <t>https://www.google.com/search?q=SAP+Cloud&amp;sa=X&amp;ved=0ahUKEwiQ_KbPvdj-AhWqElkFHf2OBAI4PBCYkAIIkg0</t>
  </si>
  <si>
    <t>Adalta</t>
  </si>
  <si>
    <t>https://www.google.com/search?sca_esv=567797162&amp;gl=us&amp;hl=en&amp;q=Adalta&amp;sa=X&amp;ved=0ahUKEwiShfqNisCBAxWEHzQIHZv6A-E4HhCYkAIIxgs</t>
  </si>
  <si>
    <t>https://encrypted-tbn0.gstatic.com/images?q=tbn:ANd9GcRtZSgsZ8OblXbfPpHtcixUs2CAb0djharcqn9pfCY&amp;s</t>
  </si>
  <si>
    <t>Juru Holding (Pty) Ltd</t>
  </si>
  <si>
    <t>https://www.google.com/search?q=Juru+Holding+(Pty)+Ltd&amp;sa=X&amp;ved=0ahUKEwiZ863Mz4_-AhW-EFkFHQS3DjwQmJACCMkL</t>
  </si>
  <si>
    <t>CAPSAUTO</t>
  </si>
  <si>
    <t>http://www.capsauto.fr/</t>
  </si>
  <si>
    <t>https://www.google.com/search?sca_esv=585192112&amp;hl=en&amp;gl=us&amp;q=CAPSAUTO&amp;sa=X&amp;ved=0ahUKEwjGibqYwN6CAxU4LFkFHbGEC_wQmJACCIsN</t>
  </si>
  <si>
    <t>Galliford Try</t>
  </si>
  <si>
    <t>http://www.gallifordtry.co.uk/</t>
  </si>
  <si>
    <t>https://www.google.com/search?sca_esv=573710622&amp;hl=en&amp;gl=us&amp;q=Galliford+Try&amp;sa=X&amp;ved=0ahUKEwjJmdL59PmBAxUshYkEHSS7C5Y4MhCYkAII2go</t>
  </si>
  <si>
    <t>https://encrypted-tbn0.gstatic.com/images?q=tbn:ANd9GcRqXJAkbwdRLuOB2yYaMwrWklW4d5Yyu_38_E9G&amp;s=0</t>
  </si>
  <si>
    <t>Heptarc Technology Solutions Private Limited</t>
  </si>
  <si>
    <t>https://www.google.com/search?q=Heptarc+Technology+Solutions+Private+Limited&amp;sa=X&amp;ved=0ahUKEwi_i4fl1p7-AhXHFFkFHa1BDz8QmJACCPoL</t>
  </si>
  <si>
    <t>Luelle Consulting</t>
  </si>
  <si>
    <t>https://www.google.com/search?hl=en&amp;gl=us&amp;q=Luelle+Consulting&amp;sa=X&amp;ved=0ahUKEwiol-WR3vP8AhUyk4kEHeRWC-E4ChCYkAIIoQs</t>
  </si>
  <si>
    <t>Mooring IT Professionals</t>
  </si>
  <si>
    <t>https://www.google.com/search?gl=us&amp;hl=en&amp;q=Mooring+IT+Professionals&amp;sa=X&amp;ved=0ahUKEwiglsnElvH8AhX7kmoFHQAhCDo4FBCYkAIIrw0</t>
  </si>
  <si>
    <t>SmallClaims</t>
  </si>
  <si>
    <t>https://www.google.com/search?gl=us&amp;hl=en&amp;q=SmallClaims&amp;sa=X&amp;ved=0ahUKEwiV6vm0kZf-AhU5lIkEHTzKB-Q4FBCYkAII7As</t>
  </si>
  <si>
    <t>Rocket Pharmaceuticals</t>
  </si>
  <si>
    <t>http://rocketpharma.com/</t>
  </si>
  <si>
    <t>https://www.google.com/search?hl=en&amp;gl=us&amp;q=Rocket+Pharmaceuticals&amp;sa=X&amp;ved=0ahUKEwjooIC6xrr_AhVDSjABHdPrDEo4lgEQmJACCMsN</t>
  </si>
  <si>
    <t>https://encrypted-tbn0.gstatic.com/images?q=tbn:ANd9GcTmhLwWNUcB8eEa1U0sPz9v_xPysFE2ZOwWw7SARto&amp;s</t>
  </si>
  <si>
    <t>Netcompany - Intrasoft</t>
  </si>
  <si>
    <t>https://www.google.com/search?sca_esv=559959589&amp;hl=en&amp;gl=us&amp;q=Netcompany+-+Intrasoft&amp;sa=X&amp;ved=0ahUKEwiMtKqsnPeAAxVYkIkEHXusDrcQmJACCOEN</t>
  </si>
  <si>
    <t>Gruppo Camozzi</t>
  </si>
  <si>
    <t>https://www.google.com/search?sca_esv=573962864&amp;gl=us&amp;hl=en&amp;q=Gruppo+Camozzi&amp;sa=X&amp;ved=0ahUKEwikq4m6u_yBAxWwGVkFHXHXAY4QmJACCNcK</t>
  </si>
  <si>
    <t>Funding Circle</t>
  </si>
  <si>
    <t>https://www.google.com/search?hl=en&amp;gl=us&amp;q=Funding+Circle&amp;sa=X&amp;ved=0ahUKEwiRj_7i-tD-AhWRsDEKHW7AC3sQmJACCLsJ</t>
  </si>
  <si>
    <t>Visa -</t>
  </si>
  <si>
    <t>https://www.google.com/search?gl=us&amp;hl=en&amp;q=Visa+-&amp;sa=X&amp;ved=0ahUKEwj61ISn9Jb9AhUOk4kEHc8wBYA4HhCYkAII3Qo</t>
  </si>
  <si>
    <t>Helmholtz-Zentrum Dresden-Rossendorf</t>
  </si>
  <si>
    <t>https://www.google.com/search?hl=en&amp;gl=us&amp;q=Helmholtz-Zentrum+Dresden-Rossendorf&amp;sa=X&amp;ved=0ahUKEwiA0bzV3fP8AhXzEVkFHamyBq4QmJACCMQN</t>
  </si>
  <si>
    <t>https://encrypted-tbn0.gstatic.com/images?q=tbn:ANd9GcQhiywCX_AIFLnvfBc5WCv3_9tmvVVZLKDkGq0H&amp;s=0</t>
  </si>
  <si>
    <t>NCI Agency BE, Mons</t>
  </si>
  <si>
    <t>https://www.google.com/search?gl=us&amp;hl=en&amp;q=NCI+Agency+BE,+Mons&amp;sa=X&amp;ved=0ahUKEwj1ut-Dqfn-AhV4kIkEHUQsAzo4ChCYkAIInA0</t>
  </si>
  <si>
    <t>optAd360.com</t>
  </si>
  <si>
    <t>https://www.google.com/search?sca_esv=563635297&amp;hl=en&amp;gl=us&amp;q=optAd360.com&amp;sa=X&amp;ved=0ahUKEwifprPnsJqBAxVjFmIAHaIjAzgQmJACCLEM</t>
  </si>
  <si>
    <t>Eightfully</t>
  </si>
  <si>
    <t>https://www.google.com/search?sca_esv=562289703&amp;hl=en&amp;gl=us&amp;q=Eightfully&amp;sa=X&amp;ved=0ahUKEwjWgvzs6I2BAxX1g4kEHSrtBi0QmJACCLcL</t>
  </si>
  <si>
    <t>OpenPayd</t>
  </si>
  <si>
    <t>https://www.opy.com/</t>
  </si>
  <si>
    <t>https://www.google.com/search?gl=us&amp;hl=en&amp;q=OpenPayd&amp;sa=X&amp;ved=0ahUKEwjTmbru-Of_AhWQfDABHZS_AhgQmJACCIoK</t>
  </si>
  <si>
    <t>https://encrypted-tbn0.gstatic.com/images?q=tbn:ANd9GcTKG18cSCM43lN-VwxegcYUzNlSK2fpvlgeZoF29pE&amp;s</t>
  </si>
  <si>
    <t>Snowhill Science</t>
  </si>
  <si>
    <t>https://www.google.com/search?hl=en&amp;gl=us&amp;q=Snowhill+Science&amp;sa=X&amp;ved=0ahUKEwid5ZqKrdv_AhVWF1kFHcuoAasQmJACCKwL</t>
  </si>
  <si>
    <t>Unify Talent Solutions</t>
  </si>
  <si>
    <t>https://www.google.com/search?q=Unify+Talent+Solutions&amp;sa=X&amp;ved=0ahUKEwj9s6Gzuc7-AhVOmYQIHcHfAnQ4HhCYkAIIugk</t>
  </si>
  <si>
    <t>Pobal</t>
  </si>
  <si>
    <t>https://www.google.com/search?q=Pobal&amp;sa=X&amp;ved=0ahUKEwi1jM_Xi-D-AhVWD1kFHfTHCeU4ChCYkAIIhws</t>
  </si>
  <si>
    <t>Essentra Components Pte. Ltd.</t>
  </si>
  <si>
    <t>https://www.google.com/search?sca_esv=571229774&amp;hl=en&amp;gl=us&amp;q=Essentra+Components+Pte.+Ltd.&amp;sa=X&amp;ved=0ahUKEwjdmIXu4-CBAxVGM1kFHSpLAcYQmJACCIcN</t>
  </si>
  <si>
    <t>Pegasys Consulting</t>
  </si>
  <si>
    <t>https://www.google.com/search?hl=en&amp;gl=us&amp;q=Pegasys+Consulting&amp;sa=X&amp;ved=0ahUKEwjb-MX6q6v-AhUPElkFHfr3C0Q4ChCYkAII6Qk</t>
  </si>
  <si>
    <t>IVFuture</t>
  </si>
  <si>
    <t>https://www.google.com/search?sca_esv=557359178&amp;hl=en&amp;gl=us&amp;q=IVFuture&amp;sa=X&amp;ved=0ahUKEwiR-J_JyeCAAxWJj4kEHavzB90QmJACCOYI</t>
  </si>
  <si>
    <t>https://encrypted-tbn0.gstatic.com/images?q=tbn:ANd9GcTxD1JJvMkeR4Ot-gYpftOVx39Wl7OIUbRLE4yg8II&amp;s</t>
  </si>
  <si>
    <t>Amazon Business</t>
  </si>
  <si>
    <t>https://www.google.com/search?sca_esv=567185982&amp;gl=us&amp;hl=en&amp;q=Amazon+Business&amp;sa=X&amp;ved=0ahUKEwjd0vjyh7uBAxUBFlkFHb5jALE4FBCYkAIIkw0</t>
  </si>
  <si>
    <t>https://encrypted-tbn0.gstatic.com/images?q=tbn:ANd9GcTLGQnNRev8sPOfZBbZRm7oCfHR88Gs9caIRy9F2jM&amp;s</t>
  </si>
  <si>
    <t>FTECH CO., LTD</t>
  </si>
  <si>
    <t>https://www.google.com/search?sca_esv=562993306&amp;gl=us&amp;hl=en&amp;q=FTECH+CO.,+LTD&amp;sa=X&amp;ved=0ahUKEwikt-37q5WBAxXwMlkFHQdWBSEQmJACCPwI</t>
  </si>
  <si>
    <t>https://encrypted-tbn0.gstatic.com/images?q=tbn:ANd9GcShylw56Km4cJ7DvT6yYSxhv_khTNOKoqNitkYM0lg&amp;s</t>
  </si>
  <si>
    <t>DKMS Group gGmbH</t>
  </si>
  <si>
    <t>https://www.google.com/search?sca_esv=558682799&amp;hl=en&amp;gl=us&amp;q=DKMS+Group+gGmbH&amp;sa=X&amp;ved=0ahUKEwiakv3ulO2AAxUnpIkEHUu-DCQQmJACCOII</t>
  </si>
  <si>
    <t>Drax Biomass Inc</t>
  </si>
  <si>
    <t>https://www.google.com/search?gl=us&amp;hl=en&amp;q=Drax+Biomass+Inc&amp;sa=X&amp;ved=0ahUKEwiQ-8jC1Of-AhX7kYkEHT0cAPQ4HhCYkAIIzws</t>
  </si>
  <si>
    <t>Cheqroom</t>
  </si>
  <si>
    <t>https://www.google.com/search?sca_esv=556463065&amp;gl=us&amp;hl=en&amp;q=Cheqroom&amp;sa=X&amp;ved=0ahUKEwilie3jgNmAAxU3D1kFHe4iAFM4ChCYkAIIwAs</t>
  </si>
  <si>
    <t>https://encrypted-tbn0.gstatic.com/images?q=tbn:ANd9GcSffFwKoajKGJzb_cHtbHR-W3zcYY3BieLNgOi2WGs&amp;s</t>
  </si>
  <si>
    <t>Radisson Hotel Group, Madrid Office- Revenue Management</t>
  </si>
  <si>
    <t>https://www.google.com/search?hl=en&amp;gl=us&amp;q=Radisson+Hotel+Group,+Madrid+Office-+Revenue+Management&amp;sa=X&amp;ved=0ahUKEwjJzYDF7JT_AhUaLUQIHXLWBdoQmJACCOcJ</t>
  </si>
  <si>
    <t>ì§ë°©</t>
  </si>
  <si>
    <t>https://www.google.com/search?sca_esv=567523571&amp;hl=en&amp;gl=us&amp;q=%EC%A7%81%EB%B0%A9&amp;sa=X&amp;ved=0ahUKEwijgpmxzL2BAxWZEmIAHbBaC2YQmJACCPsK</t>
  </si>
  <si>
    <t>BIZDATA INSIGHTS</t>
  </si>
  <si>
    <t>https://www.google.com/search?sca_esv=593922183&amp;hl=en&amp;gl=us&amp;q=BIZDATA+INSIGHTS&amp;sa=X&amp;ved=0ahUKEwjGuryC_q6DAxVsl4kEHQE8ANEQmJACCI8H</t>
  </si>
  <si>
    <t>https://encrypted-tbn0.gstatic.com/images?q=tbn:ANd9GcT3Oivg0SAdqRZ89ulMrsmiBih6jZOCVZ9OQNVx3UM&amp;s</t>
  </si>
  <si>
    <t>Union Motors</t>
  </si>
  <si>
    <t>https://www.toyota.co.il/</t>
  </si>
  <si>
    <t>https://www.google.com/search?hl=en&amp;gl=us&amp;q=Union+Motors&amp;sa=X&amp;ved=0ahUKEwjig7GI_aj_AhUgtYkEHYFOCe0QmJACCMMK</t>
  </si>
  <si>
    <t>https://encrypted-tbn0.gstatic.com/images?q=tbn:ANd9GcQU9g2lwLClWYCRimhNrT2zHy98iyC5PGQrYiXSyVw&amp;s</t>
  </si>
  <si>
    <t>BCN</t>
  </si>
  <si>
    <t>https://www.google.com/search?sca_esv=582900893&amp;hl=en&amp;gl=us&amp;q=BCN&amp;sa=X&amp;ved=0ahUKEwi_0qur78eCAxU9MlkFHShCCQE4FBCYkAII-Ak</t>
  </si>
  <si>
    <t>https://encrypted-tbn0.gstatic.com/images?q=tbn:ANd9GcRpLT8SOVcFU5stIlW0bwVBYp-i82EPjCfr7vXHJWU&amp;s</t>
  </si>
  <si>
    <t>COESIA</t>
  </si>
  <si>
    <t>https://www.google.com/search?gl=us&amp;hl=en&amp;q=COESIA&amp;sa=X&amp;ved=0ahUKEwjD_Mvk39j_AhUPD1kFHcksAuQ4ChCYkAII2Qw</t>
  </si>
  <si>
    <t>https://encrypted-tbn0.gstatic.com/images?q=tbn:ANd9GcScfD3POAwhJt_OIktwMn-hv88HwpuMIxexJdlvKhw&amp;s</t>
  </si>
  <si>
    <t>coverletter.tech</t>
  </si>
  <si>
    <t>https://www.google.com/search?ucbcb=1&amp;gl=us&amp;hl=en&amp;q=coverletter.tech&amp;sa=X&amp;ved=0ahUKEwi1ytGEuZT9AhWjmYQIHRl6AaAQmJACCLYL</t>
  </si>
  <si>
    <t>https://encrypted-tbn0.gstatic.com/images?q=tbn:ANd9GcR9qCo5LzzfcSCumrXnLAmWo10-fLC89vbUEQLbyHw&amp;s</t>
  </si>
  <si>
    <t>ALDI Stores Australia</t>
  </si>
  <si>
    <t>https://www.google.com/search?ucbcb=1&amp;gl=us&amp;hl=en&amp;q=ALDI+Stores+Australia&amp;sa=X&amp;ved=0ahUKEwiah9rrzd_8AhUTElkFHf6eBQs4KBCYkAIIxgo</t>
  </si>
  <si>
    <t>https://encrypted-tbn0.gstatic.com/images?q=tbn:ANd9GcQ16B3ggl7OquRgYfX-Gwlk4zacq7rmJFw1yHNdWEE&amp;s</t>
  </si>
  <si>
    <t>CARGILL Romania</t>
  </si>
  <si>
    <t>https://www.google.com/search?sca_esv=571229774&amp;gl=us&amp;hl=en&amp;q=CARGILL+Romania&amp;sa=X&amp;ved=0ahUKEwi8mpLp4-CBAxVqkYkEHXj_AjUQmJACCL0L</t>
  </si>
  <si>
    <t>https://encrypted-tbn0.gstatic.com/images?q=tbn:ANd9GcSyY-HvSFXIwrlnSoezU2VhcIm2AHQBz09i-61C&amp;s=0</t>
  </si>
  <si>
    <t>Pinakin-Kantha</t>
  </si>
  <si>
    <t>https://www.google.com/search?ucbcb=1&amp;hl=en&amp;gl=us&amp;q=Pinakin-Kantha&amp;sa=X&amp;ved=0ahUKEwjtlvPVx9X8AhXnRTABHWXWAyE4RhCYkAIIugk</t>
  </si>
  <si>
    <t>https://encrypted-tbn0.gstatic.com/images?q=tbn:ANd9GcRVxGPDK0sgjWY7QNPBFcSw3rw2Bzg6K0j8O5wHejw&amp;s</t>
  </si>
  <si>
    <t>Knoetic</t>
  </si>
  <si>
    <t>http://www.knoetic.com/</t>
  </si>
  <si>
    <t>https://www.google.com/search?sca_esv=560909571&amp;gl=us&amp;hl=en&amp;q=Knoetic&amp;sa=X&amp;ved=0ahUKEwi6gYKHoIGBAxV2FVkFHfBxBSIQmJACCOkL</t>
  </si>
  <si>
    <t>Arla Global Shared Services</t>
  </si>
  <si>
    <t>https://www.google.com/search?sca_esv=559959589&amp;gl=us&amp;hl=en&amp;q=Arla+Global+Shared+Services&amp;sa=X&amp;ved=0ahUKEwimuo7FmveAAxW3hIkEHWzsDqAQmJACCKsN</t>
  </si>
  <si>
    <t>Kibernum S.A</t>
  </si>
  <si>
    <t>http://www.kibernum.com/</t>
  </si>
  <si>
    <t>https://www.google.com/search?q=Kibernum+S.A&amp;sa=X&amp;ved=0ahUKEwjW8dKw2_v-AhUBEFkFHTR3AfYQmJACCPQK</t>
  </si>
  <si>
    <t>Saudi German Hospitals Group UAE</t>
  </si>
  <si>
    <t>https://www.sghgroup.com.sa/</t>
  </si>
  <si>
    <t>https://www.google.com/search?sca_esv=572463874&amp;gl=us&amp;hl=en&amp;q=Saudi+German+Hospitals+Group+UAE&amp;sa=X&amp;ved=0ahUKEwjGt-uRru2BAxXNKlkFHS3_DIwQmJACCLYM</t>
  </si>
  <si>
    <t>https://encrypted-tbn0.gstatic.com/images?q=tbn:ANd9GcRZxh4f3Suuy-gXO11MdmpDfjVynko9jVdr3kfWXzg&amp;s</t>
  </si>
  <si>
    <t>Pinheads Interactive Sdn Bhd</t>
  </si>
  <si>
    <t>https://www.google.com/search?sca_esv=560269821&amp;hl=en&amp;gl=us&amp;q=Pinheads+Interactive+Sdn+Bhd&amp;sa=X&amp;ved=0ahUKEwiO_eye1vmAAxV-l2oFHc4wB504ChCYkAIIvAs</t>
  </si>
  <si>
    <t>CMR Surgical</t>
  </si>
  <si>
    <t>http://cmrsurgical.com/</t>
  </si>
  <si>
    <t>https://www.google.com/search?sca_esv=556658825&amp;gl=us&amp;hl=en&amp;q=CMR+Surgical&amp;sa=X&amp;ved=0ahUKEwjzkd-Xv9uAAxXFE1kFHYqgApo4FBCYkAII8gk</t>
  </si>
  <si>
    <t>https://encrypted-tbn0.gstatic.com/images?q=tbn:ANd9GcRRLVLfCWzmgnW5uvygfdcNK0ERd1nY6nHHZPYbuMc&amp;s</t>
  </si>
  <si>
    <t>RaySearch Laboratories</t>
  </si>
  <si>
    <t>https://www.google.com/search?hl=en&amp;gl=us&amp;q=RaySearch+Laboratories&amp;sa=X&amp;ved=0ahUKEwi_lO-JwP7_AhW1JUQIHUJGA3M4ChCYkAIIkQ0</t>
  </si>
  <si>
    <t>https://encrypted-tbn0.gstatic.com/images?q=tbn:ANd9GcRJ_TikthslONSjsAw2SvrfxEMtICHmqVD6LJLbVg0&amp;s</t>
  </si>
  <si>
    <t>Apollo Tyres</t>
  </si>
  <si>
    <t>http://www.apollotyres.com/</t>
  </si>
  <si>
    <t>https://www.google.com/search?hl=en&amp;gl=us&amp;q=Apollo+Tyres&amp;sa=X&amp;ved=0ahUKEwjoxN38rI_9AhXkmGoFHQRwDrgQmJACCM4M</t>
  </si>
  <si>
    <t>Metamorf</t>
  </si>
  <si>
    <t>https://www.google.com/search?sca_esv=19e52e03471e4c21&amp;gl=us&amp;hl=en&amp;q=Metamorf&amp;sa=X&amp;ved=0ahUKEwjSic2RlZiCAxVVQzABHY6gBOoQmJACCMoM</t>
  </si>
  <si>
    <t>PEPPERL+FUCHS ASIA PTE. LTD.</t>
  </si>
  <si>
    <t>https://www.google.com/search?hl=en&amp;gl=us&amp;q=PEPPERL%2BFUCHS+ASIA+PTE.+LTD.&amp;sa=X&amp;ved=0ahUKEwiT9s7_9Pb_AhUDElkFHWStCrU4KBCYkAIIigs</t>
  </si>
  <si>
    <t>ÐœÐ°ÑÑ‚ÐµÑ€ Ð”ÐµÐ»Ð¸Ð²ÐµÑ€Ð¸</t>
  </si>
  <si>
    <t>https://www.google.com/search?gl=us&amp;hl=en&amp;q=%D0%9C%D0%B0%D1%81%D1%82%D0%B5%D1%80+%D0%94%D0%B5%D0%BB%D0%B8%D0%B2%D0%B5%D1%80%D0%B8&amp;sa=X&amp;ved=0ahUKEwjbp6uax_b9AhWgLUQIHatqDFEQmJACCJoK</t>
  </si>
  <si>
    <t>https://encrypted-tbn0.gstatic.com/images?q=tbn:ANd9GcRjbJgidPcWBmoOu9-Y1p2o36n_TBxvmkG1q0EDG2A&amp;s</t>
  </si>
  <si>
    <t>Apply4U Ltd</t>
  </si>
  <si>
    <t>https://www.google.com/search?hl=en&amp;gl=us&amp;q=Apply4U+Ltd&amp;sa=X&amp;ved=0ahUKEwiQk4uG_6P_AhVTj4kEHfgJAX44ChCYkAII9As</t>
  </si>
  <si>
    <t>Forthea</t>
  </si>
  <si>
    <t>https://www.google.com/search?hl=en&amp;gl=us&amp;q=Forthea&amp;sa=X&amp;ved=0ahUKEwiopvao-oz9AhViEVkFHRc9Buc4ChCYkAII5wo</t>
  </si>
  <si>
    <t>https://encrypted-tbn0.gstatic.com/images?q=tbn:ANd9GcS_GpOY3pO2oz8c9MhFM0qJM6m7BjP7AyjEwBcT1rg&amp;s</t>
  </si>
  <si>
    <t>INNOVX</t>
  </si>
  <si>
    <t>https://www.google.com/search?sca_esv=582537645&amp;gl=us&amp;hl=en&amp;q=INNOVX&amp;sa=X&amp;ved=0ahUKEwiW0svnssWCAxVkmYkEHXDsC1kQmJACCJoI</t>
  </si>
  <si>
    <t>https://encrypted-tbn0.gstatic.com/images?q=tbn:ANd9GcRqEDSAvebK_21BienWeZ7-JzJXNM6LN_K3TMzu2XU&amp;s</t>
  </si>
  <si>
    <t>Freshworks Inc.</t>
  </si>
  <si>
    <t>https://www.google.com/search?sca_esv=584993245&amp;gl=us&amp;hl=en&amp;q=Freshworks+Inc.&amp;sa=X&amp;ved=0ahUKEwiu_MaohdyCAxXdkYkEHT4tAOU4WhCYkAII0Qo</t>
  </si>
  <si>
    <t>Capital Edge Recruitment</t>
  </si>
  <si>
    <t>https://www.google.com/search?q=Capital+Edge+Recruitment&amp;sa=X&amp;ved=0ahUKEwiAgeXFk-_-AhXVQzABHWXPDYMQmJACCOQJ</t>
  </si>
  <si>
    <t>Club ClÃ­nico</t>
  </si>
  <si>
    <t>https://www.google.com/search?sca_esv=568425080&amp;gl=us&amp;hl=en&amp;q=Club+Cl%C3%ADnico&amp;sa=X&amp;ved=0ahUKEwik6pSH2MeBAxXUFFkFHSnWACo4ChCYkAII9Qk</t>
  </si>
  <si>
    <t>https://encrypted-tbn0.gstatic.com/images?q=tbn:ANd9GcS3RKiBiILCsFDbv5OcBRuhWZtKiwNpIatCEHOFTTo&amp;s</t>
  </si>
  <si>
    <t>Qurate Retail Group Global Business Services sp. z o.o.</t>
  </si>
  <si>
    <t>https://www.google.com/search?sca_esv=573110829&amp;gl=us&amp;hl=en&amp;q=Qurate+Retail+Group+Global+Business+Services+sp.+z+o.o.&amp;sa=X&amp;ved=0ahUKEwiK_KKjuvKBAxVvKkQIHUw0D7w4FBCYkAIIwws</t>
  </si>
  <si>
    <t>TELUS International Europe</t>
  </si>
  <si>
    <t>https://www.google.com/search?gl=us&amp;hl=en&amp;q=TELUS+International+Europe&amp;sa=X&amp;ved=0ahUKEwiZkfug87z-AhWqk2oFHSrjDcUQmJACCKUJ</t>
  </si>
  <si>
    <t>Appzlogic Mobility Solution Pvt Ltd</t>
  </si>
  <si>
    <t>https://www.google.com/search?sca_esv=568414926&amp;gl=us&amp;hl=en&amp;q=Appzlogic+Mobility+Solution+Pvt+Ltd&amp;sa=X&amp;ved=0ahUKEwiXyu2g1MeBAxWIJkQIHTH8ApU4ChCYkAIIpgo</t>
  </si>
  <si>
    <t>Intrepid Group Asia</t>
  </si>
  <si>
    <t>http://intrepidgroup.asia/</t>
  </si>
  <si>
    <t>https://www.google.com/search?gl=us&amp;hl=en&amp;q=Intrepid+Group+Asia&amp;sa=X&amp;ved=0ahUKEwiK3pXf7rz-AhUanGoFHd_yAXAQmJACCJgI</t>
  </si>
  <si>
    <t>Cofinpro</t>
  </si>
  <si>
    <t>https://www.google.com/search?sca_esv=586873451&amp;hl=en&amp;gl=us&amp;q=Cofinpro&amp;sa=X&amp;ved=0ahUKEwiVsKPjy-2CAxUDhIkEHTEoBZc4HhCYkAII-Q0</t>
  </si>
  <si>
    <t>https://encrypted-tbn0.gstatic.com/images?q=tbn:ANd9GcRn9EntVxzBvqxtwnLrIe8HuB_LacaDBMPtE58dt9c&amp;s</t>
  </si>
  <si>
    <t>Data Analytics Research &amp; Technology Institute</t>
  </si>
  <si>
    <t>https://www.google.com/search?hl=en&amp;gl=us&amp;q=Data+Analytics+Research+%26+Technology+Institute&amp;sa=X&amp;ved=0ahUKEwiDo4nz9LqAAxVJjYkEHWpSBcU4ChCYkAIIuQs</t>
  </si>
  <si>
    <t>Ford MÃ©xico</t>
  </si>
  <si>
    <t>https://www.google.com/search?gl=us&amp;hl=en&amp;q=Ford+M%C3%A9xico&amp;sa=X&amp;ved=0ahUKEwiNyY2omKSAAxX-FFkFHaDmCzsQmJACCMoN</t>
  </si>
  <si>
    <t>https://encrypted-tbn0.gstatic.com/images?q=tbn:ANd9GcTmx30PgDQenE3V32wgkK36dT7e3BbdYRUsG8goers&amp;s</t>
  </si>
  <si>
    <t>PromptCare</t>
  </si>
  <si>
    <t>http://www.promptcare.net/</t>
  </si>
  <si>
    <t>https://www.google.com/search?sca_esv=594692341&amp;hl=en&amp;gl=us&amp;q=PromptCare&amp;sa=X&amp;ved=0ahUKEwjA5P_M_7iDAxUSJEQIHbX4Dls4ChCYkAIIpgo</t>
  </si>
  <si>
    <t>https://encrypted-tbn0.gstatic.com/images?q=tbn:ANd9GcSshzEYedNgRcBJ9YV9MylaKrdppDdekaA3JJK96QQ&amp;s</t>
  </si>
  <si>
    <t>Converse</t>
  </si>
  <si>
    <t>https://www.google.com/search?hl=en&amp;gl=us&amp;q=Converse&amp;sa=X&amp;ved=0ahUKEwiHyrjk4t_9AhVOk4kEHUvnCaU4KBCYkAIInws</t>
  </si>
  <si>
    <t>Firehouse Technology</t>
  </si>
  <si>
    <t>https://www.google.com/search?hl=en&amp;gl=us&amp;q=Firehouse+Technology&amp;sa=X&amp;ved=0ahUKEwi8u4GWw9j-AhVdczABHWEwByYQmJACCIoH</t>
  </si>
  <si>
    <t>https://encrypted-tbn0.gstatic.com/images?q=tbn:ANd9GcTLtBdTvHn8DuSDbqc5b5aX8axGoFbc-fBbXf2UXoc&amp;s</t>
  </si>
  <si>
    <t>Skycatch</t>
  </si>
  <si>
    <t>http://skycatch.com/</t>
  </si>
  <si>
    <t>https://www.google.com/search?sca_esv=560269821&amp;hl=en&amp;gl=us&amp;q=Skycatch&amp;sa=X&amp;ved=0ahUKEwjIlp7y2PmAAxUCkIkEHdErCy44HhCYkAIIpgw</t>
  </si>
  <si>
    <t>https://encrypted-tbn0.gstatic.com/images?q=tbn:ANd9GcSy9UTerI7Cdz_uvF-gFpiCM9Z1mjA_BfxUBph9&amp;s=0</t>
  </si>
  <si>
    <t>TELUS International Philippines</t>
  </si>
  <si>
    <t>https://www.google.com/search?hl=en&amp;gl=us&amp;q=TELUS+International+Philippines&amp;sa=X&amp;ved=0ahUKEwi2nb7_5Kr8AhVzrHIEHWrHDhQ4ChCYkAIIlAo</t>
  </si>
  <si>
    <t>https://encrypted-tbn0.gstatic.com/images?q=tbn:ANd9GcSOCV4gWShQjggVikWaZUhGEia48X2wRKIeqd8pMhM&amp;s</t>
  </si>
  <si>
    <t>Big 4</t>
  </si>
  <si>
    <t>https://www.google.com/search?hl=en&amp;gl=us&amp;q=Big+4&amp;sa=X&amp;ved=0ahUKEwiu67Ta3tD9AhU0szEKHSanB_AQmJACCMoH</t>
  </si>
  <si>
    <t>Allianz Malaysia</t>
  </si>
  <si>
    <t>https://www.google.com/search?sca_esv=d598fe7d10136851&amp;sca_upv=1&amp;hl=en&amp;gl=us&amp;q=Allianz+Malaysia&amp;sa=X&amp;ved=0ahUKEwiY6sWs9MyCAxVgSDABHZfYBJcQmJACCIEN</t>
  </si>
  <si>
    <t>https://encrypted-tbn0.gstatic.com/images?q=tbn:ANd9GcTyTFQOQNm5Qc-gGCge-z7vld6nN2FU6Rtdy6oGE-w&amp;s</t>
  </si>
  <si>
    <t>Dussmann Group</t>
  </si>
  <si>
    <t>http://www.dussmanngroup.com/</t>
  </si>
  <si>
    <t>https://www.google.com/search?hl=en&amp;gl=us&amp;q=Dussmann+Group&amp;sa=X&amp;ved=0ahUKEwimz6Sz7uf_AhXurokEHa1VAJ44HhCYkAII4wo</t>
  </si>
  <si>
    <t>https://encrypted-tbn0.gstatic.com/images?q=tbn:ANd9GcTniXUfJvaf1gYscG9AKqLbleAKXhlesTYkkZZx&amp;s=0</t>
  </si>
  <si>
    <t>Swiss Data Science Center</t>
  </si>
  <si>
    <t>https://www.google.com/search?ucbcb=1&amp;gl=us&amp;hl=en&amp;q=Swiss+Data+Science+Center&amp;sa=X&amp;ved=0ahUKEwj5tbvx-Yz9AhWRRDABHarBDA84FBCYkAIItgs</t>
  </si>
  <si>
    <t>Western National Insurance</t>
  </si>
  <si>
    <t>http://www.wnins.com/</t>
  </si>
  <si>
    <t>https://www.google.com/search?hl=en&amp;gl=us&amp;q=Western+National+Insurance&amp;sa=X&amp;ved=0ahUKEwjP2qOegLD9AhW9KFkFHYeWB8k4HhCYkAIIlwo</t>
  </si>
  <si>
    <t>Exigent Group Limited</t>
  </si>
  <si>
    <t>https://www.google.com/search?sca_esv=582184140&amp;hl=en&amp;gl=us&amp;q=Exigent+Group+Limited&amp;sa=X&amp;ved=0ahUKEwiDrebz88KCAxUCDkQIHeMZCMc4ChCYkAII6ws</t>
  </si>
  <si>
    <t>https://encrypted-tbn0.gstatic.com/images?q=tbn:ANd9GcTf_bzDgEmIRXCNue5p5Ymd_sWfjkzSdNVmD_YFPUY&amp;s</t>
  </si>
  <si>
    <t>Recci</t>
  </si>
  <si>
    <t>https://www.google.com/search?sca_esv=564105068&amp;gl=us&amp;hl=en&amp;q=Recci&amp;sa=X&amp;ved=0ahUKEwjphP7Rs5-BAxWuD1kFHRXIBFo4HhCYkAIIiw0</t>
  </si>
  <si>
    <t>Grepsr</t>
  </si>
  <si>
    <t>https://www.google.com/search?q=Grepsr&amp;sa=X&amp;ved=0ahUKEwiZoZCB0Y_-AhVXE1kFHV3pBw4QmJACCIoH</t>
  </si>
  <si>
    <t>https://encrypted-tbn0.gstatic.com/images?q=tbn:ANd9GcS-EqinwzgeWXreVMveUbbzYtjQ0lCBRp5KZql7VCI&amp;s</t>
  </si>
  <si>
    <t>Snapnet Limited</t>
  </si>
  <si>
    <t>https://www.google.com/search?sca_esv=574716396&amp;hl=en&amp;gl=us&amp;q=Snapnet+Limited&amp;sa=X&amp;ved=0ahUKEwiYnrm-uoGCAxVQCnkGHQLlA6UQmJACCPsI</t>
  </si>
  <si>
    <t>https://encrypted-tbn0.gstatic.com/images?q=tbn:ANd9GcSwdCebk9m1T4M3oVtFcQd7RZyAQjhYJv9MIKJ5yX4&amp;s</t>
  </si>
  <si>
    <t>BRUNATA METRONA</t>
  </si>
  <si>
    <t>https://www.google.com/search?sca_esv=582196092&amp;gl=us&amp;hl=en&amp;q=BRUNATA+METRONA&amp;sa=X&amp;ved=0ahUKEwiknsCehMOCAxUrFVkFHd0NBVAQmJACCNUN</t>
  </si>
  <si>
    <t>CTT - Correios de Portugal</t>
  </si>
  <si>
    <t>http://www.ctt.pt/</t>
  </si>
  <si>
    <t>https://www.google.com/search?q=CTT+-+Correios+de+Portugal&amp;sa=X&amp;ved=0ahUKEwiK4quS0ef-AhX1E1kFHZInCUM4FBCYkAIIjQs</t>
  </si>
  <si>
    <t>https://encrypted-tbn0.gstatic.com/images?q=tbn:ANd9GcTx2FO8NGork5tVNGEFGOfZICTs-33nC0KORIThXOA&amp;s</t>
  </si>
  <si>
    <t>DMA Associates</t>
  </si>
  <si>
    <t>https://www.google.com/search?sca_esv=562295586&amp;gl=us&amp;hl=en&amp;q=DMA+Associates&amp;sa=X&amp;ved=0ahUKEwiwg5TR842BAxV7RDABHTVBAXA4FBCYkAII8Qs</t>
  </si>
  <si>
    <t>Tradebyte</t>
  </si>
  <si>
    <t>https://www.google.com/search?sca_esv=558035255&amp;hl=en&amp;gl=us&amp;q=Tradebyte&amp;sa=X&amp;ved=0ahUKEwjLktrwx-WAAxWKhIkEHTw7AZs4ChCYkAII1gw</t>
  </si>
  <si>
    <t>https://encrypted-tbn0.gstatic.com/images?q=tbn:ANd9GcSQjy0e9fgF7FIXp0-EwOYstxHDS0nX0qwgwL2ycvo&amp;s</t>
  </si>
  <si>
    <t>Data eXcellence</t>
  </si>
  <si>
    <t>http://www.dataexcellence.nl/</t>
  </si>
  <si>
    <t>https://www.google.com/search?sca_esv=567185982&amp;gl=us&amp;hl=en&amp;q=Data+eXcellence&amp;sa=X&amp;ved=0ahUKEwjciZeah7uBAxV2EmIAHe5ABU84FBCYkAIImgs</t>
  </si>
  <si>
    <t>https://encrypted-tbn0.gstatic.com/images?q=tbn:ANd9GcQmAwMqN8Ymx0deEgJkcwimqaehT5_E2czJfrcmnuk&amp;s</t>
  </si>
  <si>
    <t>Bat</t>
  </si>
  <si>
    <t>https://www.google.com/search?sca_esv=588287231&amp;gl=us&amp;hl=en&amp;q=Bat&amp;sa=X&amp;ved=0ahUKEwjBl6nilvqCAxUunGoFHcHUALo4ChCYkAIIhA4</t>
  </si>
  <si>
    <t>https://encrypted-tbn0.gstatic.com/images?q=tbn:ANd9GcS0Kcd2QnQ8NBUr_YFNR7kmyWN0QIRbZnUOyjTr7LQ&amp;s</t>
  </si>
  <si>
    <t>Datacentrix</t>
  </si>
  <si>
    <t>https://www.google.com/search?hl=en&amp;gl=us&amp;q=Datacentrix&amp;sa=X&amp;ved=0ahUKEwiLrZOlhYuAAxWYAzQIHbhkAcY4ChCYkAII1Ao</t>
  </si>
  <si>
    <t>https://encrypted-tbn0.gstatic.com/images?q=tbn:ANd9GcRbK9o7KvtkR9o-LG0tYlfWYZ9ZceGVhwfem2GQW-I&amp;s</t>
  </si>
  <si>
    <t>BARCEL USA LLC</t>
  </si>
  <si>
    <t>https://www.google.com/search?gl=us&amp;hl=en&amp;q=BARCEL+USA+LLC&amp;sa=X&amp;ved=0ahUKEwjZ3vHvief8AhXJPUQIHaa0DjE4MhCYkAIIjw4</t>
  </si>
  <si>
    <t>https://encrypted-tbn0.gstatic.com/images?q=tbn:ANd9GcSM-mDLL3MFeO6aTnDYjs-2GeqAT6iu5QuN4R1IrEo&amp;s</t>
  </si>
  <si>
    <t>Maxim Integrated Products Inc.</t>
  </si>
  <si>
    <t>https://www.google.com/search?hl=en&amp;gl=us&amp;q=Maxim+Integrated+Products+Inc.&amp;sa=X&amp;ved=0ahUKEwivstb7-aD9AhVMk2oFHfPHAIcQmJACCP8J</t>
  </si>
  <si>
    <t>BASE life science</t>
  </si>
  <si>
    <t>https://www.google.com/search?sca_esv=590391945&amp;hl=en&amp;gl=us&amp;q=BASE+life+science&amp;sa=X&amp;ved=0ahUKEwjWwfKM54uDAxXOh-4BHe5aAjw4FBCYkAIIxws</t>
  </si>
  <si>
    <t>https://encrypted-tbn0.gstatic.com/images?q=tbn:ANd9GcSENH_Th9bFsn4oKbugprS4PcoBptwPs8iw1jeRarI&amp;s</t>
  </si>
  <si>
    <t>Videoslots Limited</t>
  </si>
  <si>
    <t>https://www.google.com/search?q=Videoslots+Limited&amp;sa=X&amp;ved=0ahUKEwjwnIHdp_7-AhVKGFkFHTY-DPQQmJACCPYJ</t>
  </si>
  <si>
    <t>https://encrypted-tbn0.gstatic.com/images?q=tbn:ANd9GcRu3A4yLP4yCH30MFMGFE_2UyOpBZ6d-ilKLsDDsrw&amp;s</t>
  </si>
  <si>
    <t>3304 Johnson Controls S.A. de C.V.</t>
  </si>
  <si>
    <t>https://www.google.com/search?sca_esv=349af6b8b067d63f&amp;sca_upv=1&amp;hl=en&amp;gl=us&amp;q=3304+Johnson+Controls+S.A.+de+C.V.&amp;sa=X&amp;ved=0ahUKEwj5_JzVgtyCAxVCm7AFHZqgBRs4PBCYkAIIvQ4</t>
  </si>
  <si>
    <t>Teaks Konsulent AS</t>
  </si>
  <si>
    <t>https://www.google.com/search?hl=en&amp;gl=us&amp;q=Teaks+Konsulent+AS&amp;sa=X&amp;ved=0ahUKEwi2vsnfl_H8AhUbjYkEHVFEABYQmJACCMUM</t>
  </si>
  <si>
    <t>https://encrypted-tbn0.gstatic.com/images?q=tbn:ANd9GcTnLYeFdn9ndmWsy2UyrpV0AT7IL0c-NZ1xNEpW7m8&amp;s</t>
  </si>
  <si>
    <t>Global Gases Group</t>
  </si>
  <si>
    <t>https://www.google.com/search?ucbcb=1&amp;gl=us&amp;hl=en&amp;q=Global+Gases+Group&amp;sa=X&amp;ved=0ahUKEwjWmYKPs8T-AhXhnWoFHTqoBJAQmJACCMUL</t>
  </si>
  <si>
    <t>Cnexia tech</t>
  </si>
  <si>
    <t>https://www.google.com/search?sca_esv=579068902&amp;gl=us&amp;hl=en&amp;q=Cnexia+tech&amp;sa=X&amp;ved=0ahUKEwiXl824m6eCAxXLvokEHfE3CcEQmJACCJoI</t>
  </si>
  <si>
    <t>https://encrypted-tbn0.gstatic.com/images?q=tbn:ANd9GcRj1nLmVvy96rdPT3Rozmlf2RMzdCfrSJtz6sovn8A&amp;s</t>
  </si>
  <si>
    <t>Rwinkwavu Hospital</t>
  </si>
  <si>
    <t>https://www.google.com/search?hl=en&amp;gl=us&amp;q=Rwinkwavu+Hospital&amp;sa=X&amp;ved=0ahUKEwjPvvqYhYuAAxXKElkFHYwgAgcQmJACCOgL</t>
  </si>
  <si>
    <t>Wynn Las Vegas</t>
  </si>
  <si>
    <t>https://www.google.com/search?ucbcb=1&amp;gl=us&amp;hl=en&amp;q=Wynn+Las+Vegas&amp;sa=X&amp;ved=0ahUKEwjM1J_PutP-AhV9lmoFHUd7BR44RhCYkAIIrws</t>
  </si>
  <si>
    <t>MRV Collective</t>
  </si>
  <si>
    <t>http://mrvcollective.org/</t>
  </si>
  <si>
    <t>https://www.google.com/search?hl=en&amp;gl=us&amp;q=MRV+Collective&amp;sa=X&amp;ved=0ahUKEwjzrv_B9fb_AhX7D1kFHeh_BRk4HhCYkAIIpgo</t>
  </si>
  <si>
    <t>https://encrypted-tbn0.gstatic.com/images?q=tbn:ANd9GcQRM7SxTxFE5FG1-kpNRow5PUCbT9dzEXh3tkttGeg&amp;s</t>
  </si>
  <si>
    <t>Quanticate</t>
  </si>
  <si>
    <t>http://www.quanticate.com/</t>
  </si>
  <si>
    <t>https://www.google.com/search?hl=en&amp;gl=us&amp;q=Quanticate&amp;sa=X&amp;ved=0ahUKEwjZxfC1ovv8AhWnFVkFHd6pAi84ChCYkAIIsQ0</t>
  </si>
  <si>
    <t>https://encrypted-tbn0.gstatic.com/images?q=tbn:ANd9GcTtwXkogIEnQxPedlE1EvpTrlzvtz2ASjTdMBQ3q9A&amp;s</t>
  </si>
  <si>
    <t>Square Ventures</t>
  </si>
  <si>
    <t>https://www.google.com/search?sca_esv=573110829&amp;hl=en&amp;gl=us&amp;q=Square+Ventures&amp;sa=X&amp;ved=0ahUKEwid48SruvKBAxWcF2IAHZh3BPcQmJACCOwJ</t>
  </si>
  <si>
    <t>InGenesis</t>
  </si>
  <si>
    <t>https://www.google.com/search?gl=us&amp;hl=en&amp;q=InGenesis&amp;sa=X&amp;ved=0ahUKEwiA-sC3ybz9AhWBjIkEHWjjCKA4KBCYkAII5Q0</t>
  </si>
  <si>
    <t>https://encrypted-tbn0.gstatic.com/images?q=tbn:ANd9GcResq1WnKW-zUvNJWT8Kc0rgddvXk2ju1tJaTh0JVk&amp;s</t>
  </si>
  <si>
    <t>Keyphase Technologies</t>
  </si>
  <si>
    <t>https://www.google.com/search?q=Keyphase+Technologies&amp;sa=X&amp;ved=0ahUKEwjR64-Ekpf-AhWJFVkFHSMjBK8QmJACCO0K</t>
  </si>
  <si>
    <t>Equinix, Inc.</t>
  </si>
  <si>
    <t>https://www.google.com/search?sca_esv=586873451&amp;gl=us&amp;hl=en&amp;q=Equinix,+Inc.&amp;sa=X&amp;ved=0ahUKEwjs1tfOy-2CAxXQD1kFHUxgCuI4KBCYkAIIyQ0</t>
  </si>
  <si>
    <t>https://encrypted-tbn0.gstatic.com/images?q=tbn:ANd9GcQyiT94abC1VI9o9ua3wew1_nflAMJxWL8mmNM5&amp;s=0</t>
  </si>
  <si>
    <t>EG Group</t>
  </si>
  <si>
    <t>http://www.eurogarages.com/</t>
  </si>
  <si>
    <t>https://www.google.com/search?sca_esv=573394023&amp;hl=en&amp;gl=us&amp;q=EG+Group&amp;sa=X&amp;ved=0ahUKEwjsw7KY9vSBAxXjM0QIHfePCl44FBCYkAIIvwk</t>
  </si>
  <si>
    <t>https://encrypted-tbn0.gstatic.com/images?q=tbn:ANd9GcSWalcYG9RJ6VP5OCA6qPbAqXIHwqThBKF3qr9Y&amp;s=0</t>
  </si>
  <si>
    <t>Novartis Gene Therapies</t>
  </si>
  <si>
    <t>http://www.avexis.com/</t>
  </si>
  <si>
    <t>https://www.google.com/search?q=Novartis+Gene+Therapies&amp;sa=X&amp;ved=0ahUKEwjXk7ijsPT_AhWRpIkEHUCFA-Y4KBCYkAIItAs</t>
  </si>
  <si>
    <t>https://encrypted-tbn0.gstatic.com/images?q=tbn:ANd9GcScnBL6BCk1R8T-D1hyEgkxPDodWnLQlK-prEDndfU&amp;s</t>
  </si>
  <si>
    <t>MeetYourJob</t>
  </si>
  <si>
    <t>https://www.google.com/search?q=MeetYourJob&amp;sa=X&amp;ved=0ahUKEwiWuOKInZf-AhU1D1kFHSFWBIwQmJACCIoH</t>
  </si>
  <si>
    <t>https://encrypted-tbn0.gstatic.com/images?q=tbn:ANd9GcTuuDG7McvO_1X4sYKLa7baeJeKlnqQYnuIrA3CpcE&amp;s</t>
  </si>
  <si>
    <t>Owlstone Medical</t>
  </si>
  <si>
    <t>https://www.google.com/search?sca_esv=569950492&amp;hl=en&amp;gl=us&amp;q=Owlstone+Medical&amp;sa=X&amp;ved=0ahUKEwjsxbz82daBAxUVGFkFHVrkDq04ChCYkAIIvwk</t>
  </si>
  <si>
    <t>Globo</t>
  </si>
  <si>
    <t>https://redeglobo.globo.com/</t>
  </si>
  <si>
    <t>https://www.google.com/search?gl=us&amp;hl=en&amp;q=Globo&amp;sa=X&amp;ved=0ahUKEwi348_wzLr_AhXqk2oFHUV5A_cQmJACCPUL</t>
  </si>
  <si>
    <t>https://encrypted-tbn0.gstatic.com/images?q=tbn:ANd9GcQfXtZuYPvIvtMQFzJO0a3JmFKkUP9nhnU_j5NBSm0&amp;s</t>
  </si>
  <si>
    <t>CSIC</t>
  </si>
  <si>
    <t>http://www.csic.es/</t>
  </si>
  <si>
    <t>https://www.google.com/search?sca_esv=580393850&amp;gl=us&amp;hl=en&amp;q=CSIC&amp;sa=X&amp;ved=0ahUKEwj5neCh57OCAxWcFVkFHVvhCcYQmJACCN8M</t>
  </si>
  <si>
    <t>https://encrypted-tbn0.gstatic.com/images?q=tbn:ANd9GcSLx3WKM23GQNEY80IiGhtARQVOnqysCc_MP4y0Z4g&amp;s</t>
  </si>
  <si>
    <t>Engineers Australia</t>
  </si>
  <si>
    <t>http://www.engineersaustralia.org.au/</t>
  </si>
  <si>
    <t>https://www.google.com/search?gl=us&amp;hl=en&amp;q=Engineers+Australia&amp;sa=X&amp;ved=0ahUKEwj9r_H-k-_-AhVBk4kEHZZlCnU4FBCYkAIIggw</t>
  </si>
  <si>
    <t>https://encrypted-tbn0.gstatic.com/images?q=tbn:ANd9GcTuydGCnsqP24VDbqgqOLcDwhTSa1w0AAYweG90t7I&amp;s</t>
  </si>
  <si>
    <t>Eden Ritchie Recruitment</t>
  </si>
  <si>
    <t>https://www.google.com/search?hl=en&amp;gl=us&amp;q=Eden+Ritchie+Recruitment&amp;sa=X&amp;ved=0ahUKEwisqZKcr5L_AhWdpIQIHWTVDjMQmJACCMcL</t>
  </si>
  <si>
    <t>https://encrypted-tbn0.gstatic.com/images?q=tbn:ANd9GcRhYifDwO9YFZxIM1JAAX7NkVeU48vnEE3Ahip9Ab0&amp;s</t>
  </si>
  <si>
    <t>Miraya AB</t>
  </si>
  <si>
    <t>https://www.google.com/search?q=Miraya+AB&amp;sa=X&amp;ved=0ahUKEwjc44PDjpf-AhUuEVkFHYQxDQIQmJACCMQN</t>
  </si>
  <si>
    <t>https://encrypted-tbn0.gstatic.com/images?q=tbn:ANd9GcQPy-eRuqofcCxSr86qCKmwNJBbmYdqiEFhNAZsrw8&amp;s</t>
  </si>
  <si>
    <t>FED Recrutamento Portugal  Â·   Lisboa   Â· Expira em 15 dias</t>
  </si>
  <si>
    <t>https://www.google.com/search?gl=us&amp;hl=en&amp;q=FED+Recrutamento+Portugal++%C2%B7+++Lisboa+++%C2%B7+Expira+em+15+dias&amp;sa=X&amp;ved=0ahUKEwjVku6k9cb-AhUFfjABHQZ3Cak4FBCYkAIIuAk</t>
  </si>
  <si>
    <t>Grupo Norconsulting</t>
  </si>
  <si>
    <t>https://www.google.com/search?gl=us&amp;hl=en&amp;q=Grupo+Norconsulting&amp;sa=X&amp;ved=0ahUKEwjc8tuIkOr-AhXvlmoFHUrYARg4HhCYkAII3Qw</t>
  </si>
  <si>
    <t>https://encrypted-tbn0.gstatic.com/images?q=tbn:ANd9GcRvrSkUYyWDbOFk0Y6dnc4eKYvodnIl34boob1ICQA&amp;s</t>
  </si>
  <si>
    <t>Arendt &amp; Medernach</t>
  </si>
  <si>
    <t>http://www.arendt.com/</t>
  </si>
  <si>
    <t>https://www.google.com/search?sca_esv=567192751&amp;hl=en&amp;gl=us&amp;q=Arendt+%26+Medernach&amp;sa=X&amp;ved=0ahUKEwiA9o7WjruBAxViVzABHS1FB4QQmJACCNYJ</t>
  </si>
  <si>
    <t>https://encrypted-tbn0.gstatic.com/images?q=tbn:ANd9GcQkYoqwbZzrlAvVAfjiKQEO7HbxBg2Z_TmPHtGqHNE&amp;s</t>
  </si>
  <si>
    <t>TransitionZero</t>
  </si>
  <si>
    <t>https://www.google.com/search?sca_esv=577080029&amp;hl=en&amp;gl=us&amp;q=TransitionZero&amp;sa=X&amp;ved=0ahUKEwi5ofKCypWCAxWUtYkEHRrFC2s4KBCYkAII4Ao</t>
  </si>
  <si>
    <t>https://encrypted-tbn0.gstatic.com/images?q=tbn:ANd9GcS78qyqgHAdID7iEJMVFgT55mt2zcIcfTX5bRtw2qw&amp;s</t>
  </si>
  <si>
    <t>THD - Technische Hochschule Deggendorf</t>
  </si>
  <si>
    <t>https://www.google.com/search?sca_esv=573553702&amp;gl=us&amp;hl=en&amp;q=THD+-+Technische+Hochschule+Deggendorf&amp;sa=X&amp;ved=0ahUKEwj9sKqxsveBAxWvmYkEHeThDfM4HhCYkAII4go</t>
  </si>
  <si>
    <t>https://encrypted-tbn0.gstatic.com/images?q=tbn:ANd9GcQu8KB44mACEEXgxK-Kite01oxgSn0BHJWdDtVa&amp;s=0</t>
  </si>
  <si>
    <t>ResProp Management</t>
  </si>
  <si>
    <t>https://www.google.com/search?q=ResProp+Management&amp;sa=X&amp;ved=0ahUKEwjGn6DR_tr-AhVLFlkFHQVdCfQQmJACCM8L</t>
  </si>
  <si>
    <t>concepteur-vendeur</t>
  </si>
  <si>
    <t>https://www.google.com/search?gl=us&amp;hl=en&amp;q=concepteur-vendeur&amp;sa=X&amp;ved=0ahUKEwiv1qaNprD-AhWMMlkFHVVACu84bhCYkAIIzg0</t>
  </si>
  <si>
    <t>OuiLink</t>
  </si>
  <si>
    <t>https://www.google.com/search?gl=us&amp;hl=en&amp;q=OuiLink&amp;sa=X&amp;ved=0ahUKEwjprqzWlur-AhUmmIkEHWh4B4w4KBCYkAII4Qs</t>
  </si>
  <si>
    <t>https://encrypted-tbn0.gstatic.com/images?q=tbn:ANd9GcR-f-gpjm0FS-jC_hLjfyXhqaHADJFGMyPo1A0T2ec&amp;s</t>
  </si>
  <si>
    <t>Dynexity</t>
  </si>
  <si>
    <t>https://www.google.com/search?gl=us&amp;hl=en&amp;q=Dynexity&amp;sa=X&amp;ved=0ahUKEwjph7eE-aD9AhUNEVkFHQOxAAsQmJACCJMI</t>
  </si>
  <si>
    <t>https://encrypted-tbn0.gstatic.com/images?q=tbn:ANd9GcRbjTZpVvaJC6F-F0k3-I8f1TDRkGPEIpyBs6qpc9o&amp;s</t>
  </si>
  <si>
    <t>BLUE.AI</t>
  </si>
  <si>
    <t>https://www.google.com/search?hl=en&amp;gl=us&amp;q=BLUE.AI&amp;sa=X&amp;ved=0ahUKEwig57eDzrX_AhVFFFkFHbT7A7MQmJACCP4J</t>
  </si>
  <si>
    <t>https://encrypted-tbn0.gstatic.com/images?q=tbn:ANd9GcR7u8G2V_MojSqQCvxLCteibf1tG7kYGV-J25mlZHQ&amp;s</t>
  </si>
  <si>
    <t>JEDHA</t>
  </si>
  <si>
    <t>https://www.google.com/search?q=JEDHA&amp;sa=X&amp;ved=0ahUKEwiXm5nzkJf-AhWgMVkFHdNDC8M4FBCYkAIIkgw</t>
  </si>
  <si>
    <t>https://encrypted-tbn0.gstatic.com/images?q=tbn:ANd9GcQ9Cloa8i8PbJ4WLFYqsyvnJ50i23xWuux3Jif_6oI&amp;s</t>
  </si>
  <si>
    <t>Allianz Global Corporate &amp; Specialty (AGCS)</t>
  </si>
  <si>
    <t>https://www.google.com/search?ucbcb=1&amp;hl=en&amp;gl=us&amp;q=Allianz+Global+Corporate+%26+Specialty+(AGCS)&amp;sa=X&amp;ved=0ahUKEwjr5Pn9x9_8AhXVOn0KHV-yBw04HhCYkAII0A0</t>
  </si>
  <si>
    <t>DEPARTMENT OF INFORMATION RESOURCES</t>
  </si>
  <si>
    <t>http://www.dir.texas.gov/</t>
  </si>
  <si>
    <t>https://www.google.com/search?ucbcb=1&amp;gl=us&amp;hl=en&amp;q=DEPARTMENT+OF+INFORMATION+RESOURCES&amp;sa=X&amp;ved=0ahUKEwj246f5ief8AhV9RjABHaGoCN44WhCYkAII8Qo</t>
  </si>
  <si>
    <t>Agilent Technologies</t>
  </si>
  <si>
    <t>https://www.google.com/search?hl=en&amp;gl=us&amp;q=Agilent+Technologies&amp;sa=X&amp;ved=0ahUKEwiw9YSr4of9AhXZD1kFHcfuDYE4MhCYkAII0Ak</t>
  </si>
  <si>
    <t>https://encrypted-tbn0.gstatic.com/images?q=tbn:ANd9GcTXiUgV6DOQGRxMH7z7nidajdoEnovdFRTyY5ng8bE&amp;s</t>
  </si>
  <si>
    <t>Limitless Labs Egypt</t>
  </si>
  <si>
    <t>https://www.google.com/search?sca_esv=585526170&amp;hl=en&amp;gl=us&amp;q=Limitless+Labs+Egypt&amp;sa=X&amp;ved=0ahUKEwj7v4OVyeOCAxVNjYkEHV37DREQmJACCOMI</t>
  </si>
  <si>
    <t>https://encrypted-tbn0.gstatic.com/images?q=tbn:ANd9GcRI1jjtezz8ZSbSuwHGTNoCMdK-xSrzRPkMx8FkMCg&amp;s</t>
  </si>
  <si>
    <t>COMMERCIAL CONSTRUCTION GROUP, LLC</t>
  </si>
  <si>
    <t>https://www.google.com/search?gl=us&amp;hl=en&amp;q=COMMERCIAL+CONSTRUCTION+GROUP,+LLC&amp;sa=X&amp;ved=0ahUKEwiAjvqM1ZyAAxUgEFkFHb5MD4c4FBCYkAIIvA4</t>
  </si>
  <si>
    <t>Eppendorf</t>
  </si>
  <si>
    <t>http://www.eppendorf.com/</t>
  </si>
  <si>
    <t>https://www.google.com/search?ucbcb=1&amp;gl=us&amp;hl=en&amp;q=Eppendorf&amp;sa=X&amp;ved=0ahUKEwjM856685H9AhXYHjQIHWrpBkY4ChCYkAII-go</t>
  </si>
  <si>
    <t>Ventures Middle East VME</t>
  </si>
  <si>
    <t>https://www.google.com/search?sca_esv=592739610&amp;gl=us&amp;hl=en&amp;q=Ventures+Middle+East+VME&amp;sa=X&amp;ved=0ahUKEwiXn7Wd9Z-DAxWdpokEHXe7DXIQmJACCKMK</t>
  </si>
  <si>
    <t>Omnichainâ„¢</t>
  </si>
  <si>
    <t>https://www.google.com/search?sca_esv=566842583&amp;gl=us&amp;hl=en&amp;q=Omnichain%E2%84%A2&amp;sa=X&amp;ved=0ahUKEwjDqKu9wbiBAxVlK1kFHQeSBOc4KBCYkAIIsA0</t>
  </si>
  <si>
    <t>Qantas Airways</t>
  </si>
  <si>
    <t>https://www.google.com/search?sca_esv=577080029&amp;gl=us&amp;hl=en&amp;q=Qantas+Airways&amp;sa=X&amp;ved=0ahUKEwjWxouxypWCAxWgGVkFHdw9ASs4HhCYkAII4Qs</t>
  </si>
  <si>
    <t>ABBOTT MANUFACTURING SINGAPORE PRIVATE LIMITED</t>
  </si>
  <si>
    <t>http://www.abbott.com.sg/</t>
  </si>
  <si>
    <t>https://www.google.com/search?sca_esv=567185982&amp;gl=us&amp;hl=en&amp;q=ABBOTT+MANUFACTURING+SINGAPORE+PRIVATE+LIMITED&amp;sa=X&amp;ved=0ahUKEwj0lpS3h7uBAxVBEVkFHUvmA3sQmJACCNQM</t>
  </si>
  <si>
    <t>WONE IT</t>
  </si>
  <si>
    <t>https://www.google.com/search?sca_esv=586505729&amp;gl=us&amp;hl=en&amp;q=WONE+IT&amp;sa=X&amp;ved=0ahUKEwiy1LmaiuuCAxUokIkEHQT2B_UQmJACCIYL</t>
  </si>
  <si>
    <t>Wiseyak Inc.</t>
  </si>
  <si>
    <t>http://wiseyak.com/</t>
  </si>
  <si>
    <t>https://www.google.com/search?sca_esv=587928711&amp;hl=en&amp;gl=us&amp;q=Wiseyak+Inc.&amp;sa=X&amp;ved=0ahUKEwj4ocrJ0feCAxWvGFkFHWPiC7gQmJACCJAH</t>
  </si>
  <si>
    <t>https://encrypted-tbn0.gstatic.com/images?q=tbn:ANd9GcQSmhcUVYHo9E4vFMIX29wAd6B96GvCo5e3q8SnCoI&amp;s</t>
  </si>
  <si>
    <t>Prophecy Labs</t>
  </si>
  <si>
    <t>https://www.google.com/search?hl=en&amp;gl=us&amp;q=Prophecy+Labs&amp;sa=X&amp;ved=0ahUKEwjEyPuRrrD-AhUhFlkFHU7QA-0QmJACCJIM</t>
  </si>
  <si>
    <t>Svenska kraftnÃ¤t</t>
  </si>
  <si>
    <t>http://www.svk.se/</t>
  </si>
  <si>
    <t>https://www.google.com/search?gl=us&amp;hl=en&amp;q=Svenska+kraftn%C3%A4t&amp;sa=X&amp;ved=0ahUKEwiGxuH4g67_AhVjAjQIHa5gAVMQmJACCK0M</t>
  </si>
  <si>
    <t>https://encrypted-tbn0.gstatic.com/images?q=tbn:ANd9GcQHqkWpXONQqjvAKXeGQYZlJSX8vA-LE3Brca0akKs&amp;s</t>
  </si>
  <si>
    <t>AgnesCole Consulting</t>
  </si>
  <si>
    <t>https://www.google.com/search?sca_esv=575547564&amp;gl=us&amp;hl=en&amp;q=AgnesCole+Consulting&amp;sa=X&amp;ved=0ahUKEwi5j8eIgImCAxVev4kEHTvQBaA4ChCYkAII8Ak</t>
  </si>
  <si>
    <t>https://encrypted-tbn0.gstatic.com/images?q=tbn:ANd9GcRC0uWh0Q8ZuSxJpy97tEHzF9HyUYPzfkQ3DZgGxOM&amp;s</t>
  </si>
  <si>
    <t>Force Management</t>
  </si>
  <si>
    <t>https://www.google.com/search?gl=us&amp;hl=en&amp;q=Force+Management&amp;sa=X&amp;ved=0ahUKEwjB09jMn6H-AhWIFlkFHcQDCqkQmJACCM4J</t>
  </si>
  <si>
    <t>https://encrypted-tbn0.gstatic.com/images?q=tbn:ANd9GcSJVX2wEfMkhKPqJdidEOwNeSwTi8VhuAnlZk5yYgg&amp;s</t>
  </si>
  <si>
    <t>GameAddik</t>
  </si>
  <si>
    <t>https://www.google.com/search?q=GameAddik&amp;sa=X&amp;ved=0ahUKEwj997Ss77z-AhWCr4QIHZ_eDTs4ChCYkAII9Qs</t>
  </si>
  <si>
    <t>Incluyeme</t>
  </si>
  <si>
    <t>https://www.google.com/search?sca_esv=584993245&amp;hl=en&amp;gl=us&amp;q=Incluyeme&amp;sa=X&amp;ved=0ahUKEwiS1tuNgtyCAxW6h-4BHXY5DZE4FBCYkAII6Qw</t>
  </si>
  <si>
    <t>Ã–ssur</t>
  </si>
  <si>
    <t>https://www.google.com/search?ucbcb=1&amp;hl=en&amp;gl=us&amp;q=%C3%96ssur&amp;sa=X&amp;ved=0ahUKEwi6gZmuna78AhUEmWoFHQfpBpc4FBCYkAII-Qs</t>
  </si>
  <si>
    <t>Prognos AG Wir geben Orientierung.</t>
  </si>
  <si>
    <t>https://www.google.com/search?hl=en&amp;gl=us&amp;q=Prognos+AG+Wir+geben+Orientierung.&amp;sa=X&amp;ved=0ahUKEwjNsYaCvseAAxXXJUQIHWcjBEoQmJACCIwN</t>
  </si>
  <si>
    <t>International Federation of Red Cross and Red Crescent Societies (IFRC)</t>
  </si>
  <si>
    <t>https://www.google.com/search?hl=en&amp;gl=us&amp;q=International+Federation+of+Red+Cross+and+Red+Crescent+Societies+(IFRC)&amp;sa=X&amp;ved=0ahUKEwj28OD67bf-AhWaFFkFHfBgBEU4ChCYkAIIuws</t>
  </si>
  <si>
    <t>Dovetail Games</t>
  </si>
  <si>
    <t>https://www.dovetailgames.com/</t>
  </si>
  <si>
    <t>https://www.google.com/search?sca_esv=564105068&amp;hl=en&amp;gl=us&amp;q=Dovetail+Games&amp;sa=X&amp;ved=0ahUKEwjJxcrOsJ-BAxXxj4kEHSAfAxc4FBCYkAII2go</t>
  </si>
  <si>
    <t>https://encrypted-tbn0.gstatic.com/images?q=tbn:ANd9GcTWwuimKdrefj1J8PgIB3A1nogg4vdbtlr9G2q3&amp;s=0</t>
  </si>
  <si>
    <t>PatientPoint</t>
  </si>
  <si>
    <t>https://www.google.com/search?q=PatientPoint&amp;sa=X&amp;ved=0ahUKEwjc7_iW8Mb-AhWNF1kFHanFDjc4PBCYkAIImAo</t>
  </si>
  <si>
    <t>FOMO PAY PTE. LTD.</t>
  </si>
  <si>
    <t>http://www.fomopay.com/</t>
  </si>
  <si>
    <t>https://www.google.com/search?hl=en&amp;gl=us&amp;q=FOMO+PAY+PTE.+LTD.&amp;sa=X&amp;ved=0ahUKEwjMzOHPk5-AAxX6EVkFHaceARsQmJACCPAJ</t>
  </si>
  <si>
    <t>HOOKIPA Pharma Inc.</t>
  </si>
  <si>
    <t>http://www.hookipapharma.com/</t>
  </si>
  <si>
    <t>https://www.google.com/search?gl=us&amp;hl=en&amp;q=HOOKIPA+Pharma+Inc.&amp;sa=X&amp;ved=0ahUKEwiMwr6ozdX8AhUnF1kFHTOUAKI4ChCYkAIIlQw</t>
  </si>
  <si>
    <t>https://encrypted-tbn0.gstatic.com/images?q=tbn:ANd9GcROeJiI1m5Phm75c80ACBp3rWr4p-zw7Gfb7Ufy&amp;s=0</t>
  </si>
  <si>
    <t>Capgemini Singapore Pte. Ltd.</t>
  </si>
  <si>
    <t>https://www.google.com/search?q=Capgemini+Singapore+Pte.+Ltd.&amp;sa=X&amp;ved=0ahUKEwiEj7-h_Kj_AhXWFlkFHc-rDfIQmJACCL8K</t>
  </si>
  <si>
    <t>easyJet Airline Company PLC</t>
  </si>
  <si>
    <t>https://www.google.com/search?sca_esv=570580370&amp;hl=en&amp;gl=us&amp;q=easyJet+Airline+Company+PLC&amp;sa=X&amp;ved=0ahUKEwipu-bT3duBAxWqFFkFHdViA0k4MhCYkAIIigs</t>
  </si>
  <si>
    <t>Brunel University</t>
  </si>
  <si>
    <t>http://www.brunel.ac.uk/</t>
  </si>
  <si>
    <t>https://www.google.com/search?sca_esv=593374222&amp;gl=us&amp;hl=en&amp;q=Brunel+University&amp;sa=X&amp;ved=0ahUKEwjRubKktaeDAxXpF1kFHV_4DvcQmJACCNIL</t>
  </si>
  <si>
    <t>VIE Technologies</t>
  </si>
  <si>
    <t>https://www.google.com/search?gl=us&amp;hl=en&amp;q=VIE+Technologies&amp;sa=X&amp;ved=0ahUKEwjxkOT4r5n9AhULJUQIHfzXCbQ4FBCYkAIIyw0</t>
  </si>
  <si>
    <t>https://encrypted-tbn0.gstatic.com/images?q=tbn:ANd9GcS2df0ZtFUt8NUF_LlZv-sPLMZnZJ_wUrRd7OJobE8&amp;s</t>
  </si>
  <si>
    <t>DAZN Bet</t>
  </si>
  <si>
    <t>https://www.google.com/search?q=DAZN+Bet&amp;sa=X&amp;ved=0ahUKEwjY9qurxrD_AhURFFkFHUeCCrUQmJACCJUI</t>
  </si>
  <si>
    <t>https://encrypted-tbn0.gstatic.com/images?q=tbn:ANd9GcTUUf2Pp_Oz9FASDvTppBdt4YY-dWr27J2dQOyH7nw&amp;s</t>
  </si>
  <si>
    <t>Bboxx</t>
  </si>
  <si>
    <t>http://www.bboxx.com/</t>
  </si>
  <si>
    <t>https://www.google.com/search?sca_esv=572136157&amp;hl=en&amp;gl=us&amp;q=Bboxx&amp;sa=X&amp;ved=0ahUKEwjQs7KA9-qBAxU_vokEHSkeC3oQmJACCJAH</t>
  </si>
  <si>
    <t>https://encrypted-tbn0.gstatic.com/images?q=tbn:ANd9GcQBgiFkoPjR11QmC5gjOAvRYAPChf0bSi7E7s-O-wg&amp;s</t>
  </si>
  <si>
    <t>ÐœÐ»Ð¼ÐµÐ´Ð¸Ñ†Ð¸Ð½Ð°</t>
  </si>
  <si>
    <t>https://www.google.com/search?sca_esv=590812421&amp;gl=us&amp;hl=en&amp;q=%D0%9C%D0%BB%D0%BC%D0%B5%D0%B4%D0%B8%D1%86%D0%B8%D0%BD%D0%B0&amp;sa=X&amp;ved=0ahUKEwjw3Z-NpY6DAxUcMUQIHX3ACLYQmJACCPoG</t>
  </si>
  <si>
    <t>https://encrypted-tbn0.gstatic.com/images?q=tbn:ANd9GcSkRAyhn3Pj7Snj71RZFzciDgo1B5-nBF88PSR8-71ZdyjMfVDsonEwjHo&amp;s</t>
  </si>
  <si>
    <t>Chronos.ai</t>
  </si>
  <si>
    <t>https://www.google.com/search?sca_esv=580393850&amp;gl=us&amp;hl=en&amp;q=Chronos.ai&amp;sa=X&amp;ved=0ahUKEwjI3LDQ6LOCAxVmM1kFHaNIA6cQmJACCNUK</t>
  </si>
  <si>
    <t>https://encrypted-tbn0.gstatic.com/images?q=tbn:ANd9GcRPcYhjeAqFVF1nJWhY4PlJlYp-GGPUQ0_COfGbLGI&amp;s</t>
  </si>
  <si>
    <t>Philadelphia District Attorney's Office</t>
  </si>
  <si>
    <t>https://www.google.com/search?gl=us&amp;hl=en&amp;q=Philadelphia+District+Attorney%27s+Office&amp;sa=X&amp;ved=0ahUKEwjH5eXpyL__AhXBkmoFHeLDACo4ZBCYkAII6Qo</t>
  </si>
  <si>
    <t>KBex Global</t>
  </si>
  <si>
    <t>https://www.google.com/search?sca_esv=579558902&amp;gl=us&amp;hl=en&amp;q=KBex+Global&amp;sa=X&amp;ved=0ahUKEwiSm7DRl6yCAxVeOEQIHRmhDXo4FBCYkAIIlAo</t>
  </si>
  <si>
    <t>Blooming People</t>
  </si>
  <si>
    <t>https://www.google.com/search?gl=us&amp;hl=en&amp;q=Blooming+People&amp;sa=X&amp;ved=0ahUKEwjZk5SarOL9AhXJjIkEHWjKDXs4ChCYkAIInQ0</t>
  </si>
  <si>
    <t>ch-aviation</t>
  </si>
  <si>
    <t>http://www.ch-aviation.com/</t>
  </si>
  <si>
    <t>https://www.google.com/search?gl=us&amp;hl=en&amp;q=ch-aviation&amp;sa=X&amp;ved=0ahUKEwi6352vm8f_AhU7kmoFHdGpAsgQmJACCJ0I</t>
  </si>
  <si>
    <t>https://encrypted-tbn0.gstatic.com/images?q=tbn:ANd9GcREXrrXk8IBS8ySIdUGE0DsYcHP7mwBbHqYGy8uU-U&amp;s</t>
  </si>
  <si>
    <t>Adler Talent Solutions</t>
  </si>
  <si>
    <t>https://www.google.com/search?gl=us&amp;hl=en&amp;q=Adler+Talent+Solutions&amp;sa=X&amp;ved=0ahUKEwj6wZz465T_AhWcEVkFHfW2Dpc4ChCYkAIIyAw</t>
  </si>
  <si>
    <t>Kyagalanyi Coffee Ltd</t>
  </si>
  <si>
    <t>https://www.google.com/search?ucbcb=1&amp;gl=us&amp;hl=en&amp;q=Kyagalanyi+Coffee+Ltd&amp;sa=X&amp;ved=0ahUKEwi3ybXHto_9AhUMlWoFHSRLCXYQmJACCIoH</t>
  </si>
  <si>
    <t>Michael Page Holding EspaÃ±a, SL</t>
  </si>
  <si>
    <t>https://www.google.com/search?q=Michael+Page+Holding+Espa%C3%B1a,+SL&amp;sa=X&amp;ved=0ahUKEwi_m6bFiNv-AhX5D1kFHdYtDBI4KBCYkAII_Q0</t>
  </si>
  <si>
    <t>https://encrypted-tbn0.gstatic.com/images?q=tbn:ANd9GcT0NFRtikEeHlA51glt4gIQ2xtKNxD9HPW5rDo86ps&amp;s</t>
  </si>
  <si>
    <t>East-West Seed</t>
  </si>
  <si>
    <t>https://www.google.com/search?ucbcb=1&amp;hl=en&amp;gl=us&amp;q=East-West+Seed&amp;sa=X&amp;ved=0ahUKEwjwl7Tc9Jv9AhUODEQIHacgD_UQmJACCLkJ</t>
  </si>
  <si>
    <t>https://encrypted-tbn0.gstatic.com/images?q=tbn:ANd9GcT-p65AypgeFmQRUcSnT4X-tSwp_JgPqOLKdpcdl4g&amp;s</t>
  </si>
  <si>
    <t>3F &amp; EDIN</t>
  </si>
  <si>
    <t>https://www.google.com/search?sca_esv=588643820&amp;hl=en&amp;gl=us&amp;q=3F+%26+EDIN&amp;sa=X&amp;ved=0ahUKEwjV-_Tx1vyCAxUtGVkFHZHBDFgQmJACCPwL</t>
  </si>
  <si>
    <t>https://encrypted-tbn0.gstatic.com/images?q=tbn:ANd9GcRCMPIhWfSm0psg4OENEPq6BTwccvI0gQLWH8_UoHg&amp;s</t>
  </si>
  <si>
    <t>KMK Consulting Inc.</t>
  </si>
  <si>
    <t>https://www.google.com/search?sca_esv=551079915&amp;gl=us&amp;hl=en&amp;q=KMK+Consulting+Inc.&amp;sa=X&amp;ved=0ahUKEwi6t6n92KuAAxWEq4QIHcjkAnY4HhCYkAII2w4</t>
  </si>
  <si>
    <t>https://encrypted-tbn0.gstatic.com/images?q=tbn:ANd9GcRvNiaEdw0L4u4miPbGmuJZ_WyRE63QpSoXyKpDl2c&amp;s</t>
  </si>
  <si>
    <t>AGO Jobs&amp;HR</t>
  </si>
  <si>
    <t>https://www.google.com/search?gl=us&amp;hl=en&amp;q=AGO+Jobs%26HR&amp;sa=X&amp;ved=0ahUKEwiNkIjP26uAAxWeFFkFHQyyCkYQmJACCJMN</t>
  </si>
  <si>
    <t>Gilat Satellite Networks Ltd</t>
  </si>
  <si>
    <t>https://www.google.com/search?hl=en&amp;gl=us&amp;q=Gilat+Satellite+Networks+Ltd&amp;sa=X&amp;ved=0ahUKEwj17a_c-_b_AhUJGVkFHdWACp8QmJACCJoI</t>
  </si>
  <si>
    <t>https://encrypted-tbn0.gstatic.com/images?q=tbn:ANd9GcTt_h9hJ4nped_ZFCapW5KrRPMxXw2xgM4j9mbO&amp;s=0</t>
  </si>
  <si>
    <t>RFT Group - Pharmaceutical Division.</t>
  </si>
  <si>
    <t>https://www.google.com/search?hl=en&amp;gl=us&amp;q=RFT+Group+-+Pharmaceutical+Division.&amp;sa=X&amp;ved=0ahUKEwiY2c6no4D9AhW2mGoFHaBwC0wQmJACCNYM</t>
  </si>
  <si>
    <t>https://encrypted-tbn0.gstatic.com/images?q=tbn:ANd9GcTShQe7zSK78AWjCuVvV3aQUXSSy9wx0TFQY50g1fk&amp;s</t>
  </si>
  <si>
    <t>SureID</t>
  </si>
  <si>
    <t>https://www.google.com/search?q=SureID&amp;sa=X&amp;ved=0ahUKEwjmyZuM4a3-AhUxD1kFHS1GAUU4HhCYkAIIwAo</t>
  </si>
  <si>
    <t>METAVERSE SARL</t>
  </si>
  <si>
    <t>https://www.google.com/search?q=METAVERSE+SARL&amp;sa=X&amp;ved=0ahUKEwjz6YGN-sv-AhVPSjABHfXUD7YQmJACCNAJ</t>
  </si>
  <si>
    <t>Emmegi</t>
  </si>
  <si>
    <t>https://www.google.com/search?hl=en&amp;gl=us&amp;q=Emmegi&amp;sa=X&amp;ved=0ahUKEwiqyeqQ5t_9AhUSUzUKHTOKBTYQmJACCJIM</t>
  </si>
  <si>
    <t>https://encrypted-tbn0.gstatic.com/images?q=tbn:ANd9GcQhTc9b8_Ft0bigyflOvRY4zacer3N1gsrTKe7KvAE&amp;s</t>
  </si>
  <si>
    <t>bloomon</t>
  </si>
  <si>
    <t>http://www.bloomon.nl/</t>
  </si>
  <si>
    <t>https://www.google.com/search?hl=en&amp;gl=us&amp;q=bloomon&amp;sa=X&amp;ved=0ahUKEwjtrNCjieL8AhVfKFkFHcS6AF0QmJACCLoJ</t>
  </si>
  <si>
    <t>https://encrypted-tbn0.gstatic.com/images?q=tbn:ANd9GcQx9R5siXz4eOW63YwYX-T5p17gQThySR6KsEG-cnc&amp;s</t>
  </si>
  <si>
    <t>THE RECRUITMENT DUO</t>
  </si>
  <si>
    <t>https://www.google.com/search?hl=en&amp;gl=us&amp;q=THE+RECRUITMENT+DUO&amp;sa=X&amp;ved=0ahUKEwipkrn5h5CAAxXOE1kFHYJrCLY4ChCYkAII8Qk</t>
  </si>
  <si>
    <t>Dienst Uitvoering Onderwijs (DUO)</t>
  </si>
  <si>
    <t>https://www.google.com/search?sca_esv=561545016&amp;gl=us&amp;hl=en&amp;q=Dienst+Uitvoering+Onderwijs+(DUO)&amp;sa=X&amp;ved=0ahUKEwjQgrP5pIaBAxWglGoFHQdGAZc4ChCYkAII-ws</t>
  </si>
  <si>
    <t>Shaya Solutions AB</t>
  </si>
  <si>
    <t>https://www.google.com/search?gl=us&amp;hl=en&amp;q=Shaya+Solutions+AB&amp;sa=X&amp;ved=0ahUKEwiquZyrvPv9AhWnQzABHZqgDyIQmJACCIoH</t>
  </si>
  <si>
    <t>Genpact Services Llc</t>
  </si>
  <si>
    <t>https://www.google.com/search?hl=en&amp;gl=us&amp;q=Genpact+Services+Llc&amp;sa=X&amp;ved=0ahUKEwjYmpXX1Mb9AhWZF1kFHSipDFIQmJACCMMI</t>
  </si>
  <si>
    <t>https://encrypted-tbn0.gstatic.com/images?q=tbn:ANd9GcStxpIZbOeK_pSDG7F_4SA4Y92ZqEvCDOXirnYA&amp;s=0</t>
  </si>
  <si>
    <t>Technology Navigators</t>
  </si>
  <si>
    <t>https://www.google.com/search?hl=en&amp;gl=us&amp;q=Technology+Navigators&amp;sa=X&amp;ved=0ahUKEwix-Oz5uND8AhUxmmoFHajsDck4KBCYkAII2ws</t>
  </si>
  <si>
    <t>Central Bank of Oman</t>
  </si>
  <si>
    <t>http://cbo.gov.om/</t>
  </si>
  <si>
    <t>https://www.google.com/search?gl=us&amp;hl=en&amp;q=Central+Bank+of+Oman&amp;sa=X&amp;ved=0ahUKEwjZ-dKR9J7_AhVTRTABHdBBDpQQmJACCIwH</t>
  </si>
  <si>
    <t>https://encrypted-tbn0.gstatic.com/images?q=tbn:ANd9GcQRqWum-pReqKFJtR_-B2c_xON5xQy67WgMDTijfFw&amp;s</t>
  </si>
  <si>
    <t>Exis Tech Sdn Bhd</t>
  </si>
  <si>
    <t>http://www.exis-tech.com/</t>
  </si>
  <si>
    <t>https://www.google.com/search?gl=us&amp;hl=en&amp;q=Exis+Tech+Sdn+Bhd&amp;sa=X&amp;ved=0ahUKEwiG15nP5bL-AhWcRDABHTpwDfE4ChCYkAIIyQs</t>
  </si>
  <si>
    <t>Data Science and Analytics Cognizant</t>
  </si>
  <si>
    <t>https://www.google.com/search?sca_esv=593529204&amp;gl=us&amp;hl=en&amp;q=Data+Science+and+Analytics+Cognizant&amp;sa=X&amp;ved=0ahUKEwjz0fCn9qmDAxX7oWoFHVbJCxI4MhCYkAIIqQw</t>
  </si>
  <si>
    <t>Eternity Consultants (HK) Ltd</t>
  </si>
  <si>
    <t>https://www.google.com/search?sca_esv=567185982&amp;gl=us&amp;hl=en&amp;q=Eternity+Consultants+(HK)+Ltd&amp;sa=X&amp;ved=0ahUKEwiy39rCibuBAxVtnWoFHUUNB9IQmJACCPgM</t>
  </si>
  <si>
    <t>Glera Games</t>
  </si>
  <si>
    <t>https://www.google.com/search?hl=en&amp;gl=us&amp;q=Glera+Games&amp;sa=X&amp;ved=0ahUKEwjr38TEqbr-AhWoroQIHepBC6c4ChCYkAIIiQs</t>
  </si>
  <si>
    <t>Siempelkamp NIS Ingenieurgesellschaft mbH</t>
  </si>
  <si>
    <t>https://www.google.com/search?sca_esv=585847208&amp;hl=en&amp;gl=us&amp;q=Siempelkamp+NIS+Ingenieurgesellschaft+mbH&amp;sa=X&amp;ved=0ahUKEwjooN6GkOaCAxXLj4kEHfgqBBUQmJACCLsM</t>
  </si>
  <si>
    <t>SOWELO CONSULTING</t>
  </si>
  <si>
    <t>https://www.google.com/search?gl=us&amp;hl=en&amp;q=SOWELO+CONSULTING&amp;sa=X&amp;ved=0ahUKEwi-sMG_maH-AhXXGVkFHbnnB4IQmJACCKsK</t>
  </si>
  <si>
    <t>ÐÑ‚Ñ‹Ñ€Ð°ÑƒÐ¢ÐµÑ…Ð˜Ð½Ð²ÐµÑÑ‚ Ð¢ÐžÐž</t>
  </si>
  <si>
    <t>https://www.google.com/search?sca_esv=559003401&amp;gl=us&amp;hl=en&amp;q=%D0%90%D1%82%D1%8B%D1%80%D0%B0%D1%83%D0%A2%D0%B5%D1%85%D0%98%D0%BD%D0%B2%D0%B5%D1%81%D1%82+%D0%A2%D0%9E%D0%9E&amp;sa=X&amp;ved=0ahUKEwi8oKCu1O-AAxVLFVkFHQDgD7gQmJACCLAJ</t>
  </si>
  <si>
    <t>init AG</t>
  </si>
  <si>
    <t>https://www.google.com/search?sca_esv=577385484&amp;gl=us&amp;hl=en&amp;q=init+AG&amp;sa=X&amp;ved=0ahUKEwiSkIeSi5iCAxXyg2oFHUmVBno4MhCYkAIIuAw</t>
  </si>
  <si>
    <t>https://encrypted-tbn0.gstatic.com/images?q=tbn:ANd9GcQU_LkB7Kig65CQvCYfE3ngwkthiXeALAUdU5XylC4&amp;s</t>
  </si>
  <si>
    <t>TAU EXPRESS PTE. LTD.</t>
  </si>
  <si>
    <t>https://www.google.com/search?sca_esv=567185982&amp;gl=us&amp;hl=en&amp;q=TAU+EXPRESS+PTE.+LTD.&amp;sa=X&amp;ved=0ahUKEwjcp8TCh7uBAxUvmGoFHebaCzA4ChCYkAII1go</t>
  </si>
  <si>
    <t>The Ascott Limited</t>
  </si>
  <si>
    <t>http://www.the-ascott.com/</t>
  </si>
  <si>
    <t>https://www.google.com/search?hl=en&amp;gl=us&amp;q=The+Ascott+Limited&amp;sa=X&amp;ved=0ahUKEwjousv32en8AhUnkmoFHRvMAXo4FBCYkAIIlAo</t>
  </si>
  <si>
    <t>https://encrypted-tbn0.gstatic.com/images?q=tbn:ANd9GcScXBSfSWwmRNmj_uSEY7yVqrggYz_UYjNQozAz5ug&amp;s</t>
  </si>
  <si>
    <t>Inari Agriculture</t>
  </si>
  <si>
    <t>http://inari.com/</t>
  </si>
  <si>
    <t>https://www.google.com/search?hl=en&amp;gl=us&amp;q=Inari+Agriculture&amp;sa=X&amp;ved=0ahUKEwjuxdrbmsf_AhUplIkEHXgFD5IQmJACCJUL</t>
  </si>
  <si>
    <t>https://encrypted-tbn0.gstatic.com/images?q=tbn:ANd9GcRDkJFNkL8B44jqgXCTQKMYcdMCw5LjqTTNRs-KKTA&amp;s</t>
  </si>
  <si>
    <t>PwC Singapore</t>
  </si>
  <si>
    <t>https://www.google.com/search?hl=en&amp;gl=us&amp;q=PwC+Singapore&amp;sa=X&amp;ved=0ahUKEwjXl4HRooD9AhV5I0QIHVd4A0g4FBCYkAIIxQo</t>
  </si>
  <si>
    <t>https://encrypted-tbn0.gstatic.com/images?q=tbn:ANd9GcTbV3xlID5dIRz98f8IJ5-Gu-iaaMgZXNPorqBIYAU&amp;s</t>
  </si>
  <si>
    <t>interaslabs.com</t>
  </si>
  <si>
    <t>https://www.google.com/search?sca_esv=557690181&amp;hl=en&amp;gl=us&amp;q=interaslabs.com&amp;sa=X&amp;ved=0ahUKEwimiaj6guOAAxWaE0QIHXRVD5Y4ChCYkAII3gw</t>
  </si>
  <si>
    <t>Arka Servicios de Recursos Humanos</t>
  </si>
  <si>
    <t>https://www.google.com/search?sca_esv=560282478&amp;gl=us&amp;hl=en&amp;q=Arka+Servicios+de+Recursos+Humanos&amp;sa=X&amp;ved=0ahUKEwi_k4Xf2_mAAxX4IkQIHT-xAz8QmJACCLwL</t>
  </si>
  <si>
    <t>UmeÃ¥ University (KBC)</t>
  </si>
  <si>
    <t>https://www.google.com/search?hl=en&amp;gl=us&amp;q=Ume%C3%A5+University+(KBC)&amp;sa=X&amp;ved=0ahUKEwiFkYXH7uL_AhUzLUQIHe2BCuAQmJACCMQL</t>
  </si>
  <si>
    <t>https://encrypted-tbn0.gstatic.com/images?q=tbn:ANd9GcSlwQ0R2hzl8WGqPlRUtqRnKXaAOMSOXxkaa7fSpOo&amp;s</t>
  </si>
  <si>
    <t>Cox Inc</t>
  </si>
  <si>
    <t>https://www.google.com/search?gl=us&amp;hl=en&amp;q=Cox+Inc&amp;sa=X&amp;ved=0ahUKEwjm_cLC0bL9AhX6k4kEHSEaDGc4ChCYkAIInQs</t>
  </si>
  <si>
    <t>https://encrypted-tbn0.gstatic.com/images?q=tbn:ANd9GcTnusMti6khAkJNeNTB7sX6zAZrmhHy7kYk410l&amp;s=0</t>
  </si>
  <si>
    <t>Groupe Terrena</t>
  </si>
  <si>
    <t>https://www.google.com/search?gl=us&amp;hl=en&amp;q=Groupe+Terrena&amp;sa=X&amp;ved=0ahUKEwjXqIGOprD-AhUTEVkFHQIAB-84eBCYkAII-A0</t>
  </si>
  <si>
    <t>Rideit Consultants</t>
  </si>
  <si>
    <t>https://www.google.com/search?hl=en&amp;gl=us&amp;q=Rideit+Consultants&amp;sa=X&amp;ved=0ahUKEwirrOW8_dL8AhUtFFkFHebbBG44RhCYkAIIuAk</t>
  </si>
  <si>
    <t>https://encrypted-tbn0.gstatic.com/images?q=tbn:ANd9GcSZW_hB-YEGPDqDfeExv7PSWF86xg7Beewa9QNt-eQ&amp;s</t>
  </si>
  <si>
    <t>K-ryhmÃ¤</t>
  </si>
  <si>
    <t>http://www.kesko.fi/</t>
  </si>
  <si>
    <t>https://www.google.com/search?sca_esv=593213093&amp;hl=en&amp;gl=us&amp;q=K-ryhm%C3%A4&amp;sa=X&amp;ved=0ahUKEwiF8Y2W9qSDAxV8MVkFHQ5SCQAQmJACCI8L</t>
  </si>
  <si>
    <t>https://encrypted-tbn0.gstatic.com/images?q=tbn:ANd9GcQb1e_vi9GRBEe8WXWIKVDquomTSZ4ZkuIVLLwFt-g&amp;s</t>
  </si>
  <si>
    <t>Province of BC</t>
  </si>
  <si>
    <t>https://www.google.com/search?hl=en&amp;gl=us&amp;q=Province+of+BC&amp;sa=X&amp;ved=0ahUKEwj69qPJieL8AhUGlIkEHdAWA1M4FBCYkAIIhgs</t>
  </si>
  <si>
    <t>Chief</t>
  </si>
  <si>
    <t>https://www.google.com/search?ucbcb=1&amp;hl=en&amp;gl=us&amp;q=Chief&amp;sa=X&amp;ved=0ahUKEwj52vG-iJL-AhWJM8AKHd1oDLQQmJACCO4M</t>
  </si>
  <si>
    <t>https://encrypted-tbn0.gstatic.com/images?q=tbn:ANd9GcTt9MN8Fid33-03_GCD3U0EObTWkFrIlY5K_tPEPpo&amp;s</t>
  </si>
  <si>
    <t>Travix</t>
  </si>
  <si>
    <t>https://www.google.com/search?gl=us&amp;hl=en&amp;q=Travix&amp;sa=X&amp;ved=0ahUKEwjEyeri0-78AhW1FFkFHUj6CF0QmJACCLwL</t>
  </si>
  <si>
    <t>https://encrypted-tbn0.gstatic.com/images?q=tbn:ANd9GcR_Pc0GiWq96w8SnHx72So77kyTGCQjjKEzQ18cjWk&amp;s</t>
  </si>
  <si>
    <t>Ukrnafta</t>
  </si>
  <si>
    <t>http://www.ukrnafta.com/</t>
  </si>
  <si>
    <t>https://www.google.com/search?ucbcb=1&amp;gl=us&amp;hl=en&amp;q=Ukrnafta&amp;sa=X&amp;ved=0ahUKEwiT3YXbhP79AhUMhYkEHY9-DrkQmJACCM8L</t>
  </si>
  <si>
    <t>https://encrypted-tbn0.gstatic.com/images?q=tbn:ANd9GcQQjtareAdjBLkaJCz3E2DkrbBzVTn8h2rPRfz4yt4&amp;s</t>
  </si>
  <si>
    <t>Fidelidade</t>
  </si>
  <si>
    <t>http://www.fidelidade.pt/</t>
  </si>
  <si>
    <t>https://www.google.com/search?ucbcb=1&amp;hl=en&amp;gl=us&amp;q=Fidelidade&amp;sa=X&amp;ved=0ahUKEwjamOPqodP9AhVISUEAHT0lDN4QmJACCLcL</t>
  </si>
  <si>
    <t>https://encrypted-tbn0.gstatic.com/images?q=tbn:ANd9GcR64POxwawqSk1bWgcqumu00D5xLE3uAr4AUDfQ7pk&amp;s</t>
  </si>
  <si>
    <t>American Institutes For Research</t>
  </si>
  <si>
    <t>https://www.google.com/search?sca_esv=590804984&amp;gl=us&amp;hl=en&amp;q=American+Institutes+For+Research&amp;sa=X&amp;ved=0ahUKEwjog4GCoI6DAxVHkyYFHZGtAwg4RhCYkAIImAo</t>
  </si>
  <si>
    <t>https://encrypted-tbn0.gstatic.com/images?q=tbn:ANd9GcQtQkiJB_-nHQqSAGziQwWUogsF9LpEHSAefi-v&amp;s=0</t>
  </si>
  <si>
    <t>Nedap Livestock Management</t>
  </si>
  <si>
    <t>https://www.google.com/search?ucbcb=1&amp;gl=us&amp;hl=en&amp;q=Nedap+Livestock+Management&amp;sa=X&amp;ved=0ahUKEwithLCQ9_P9AhUAFVkFHbubBc4QmJACCLML</t>
  </si>
  <si>
    <t>Triodos Bank N.V.</t>
  </si>
  <si>
    <t>https://www.google.com/search?sca_esv=565864698&amp;gl=us&amp;hl=en&amp;q=Triodos+Bank+N.V.&amp;sa=X&amp;ved=0ahUKEwiftqDGwq6BAxX5goQIHcD-CDA4HhCYkAII5w0</t>
  </si>
  <si>
    <t>Matter</t>
  </si>
  <si>
    <t>https://www.google.com/search?sca_esv=571184275&amp;hl=en&amp;gl=us&amp;q=Matter&amp;sa=X&amp;ved=0ahUKEwjJvKf14eCBAxVJKFkFHSbwB-k4FBCYkAIInQo</t>
  </si>
  <si>
    <t>https://encrypted-tbn0.gstatic.com/images?q=tbn:ANd9GcSHyMTsUvaujdzvXRTalrnHBe-gHWY4WVnbJmFbiVo&amp;s</t>
  </si>
  <si>
    <t>Apple Bank for Savings</t>
  </si>
  <si>
    <t>https://www.google.com/search?gl=us&amp;hl=en&amp;q=Apple+Bank+for+Savings&amp;sa=X&amp;ved=0ahUKEwiuzY-q_6_9AhWEkIkEHSuFA244ChCYkAIIkAo</t>
  </si>
  <si>
    <t>https://encrypted-tbn0.gstatic.com/images?q=tbn:ANd9GcTnwe6kz6psSmuj0r5EONYsEmwr4rxfex3QtzSC&amp;s=0</t>
  </si>
  <si>
    <t>ZK-BLOCK LLC.</t>
  </si>
  <si>
    <t>https://www.google.com/search?gl=us&amp;hl=en&amp;q=ZK-BLOCK+LLC.&amp;sa=X&amp;ved=0ahUKEwixk8_S3fv-AhVBF1kFHUyiBi8QmJACCM8F</t>
  </si>
  <si>
    <t>Cogepha</t>
  </si>
  <si>
    <t>https://www.google.com/search?hl=en&amp;gl=us&amp;q=Cogepha&amp;sa=X&amp;ved=0ahUKEwjvupio8ZT_AhXbF1kFHTwCAkcQmJACCIkH</t>
  </si>
  <si>
    <t>The Advocate Group</t>
  </si>
  <si>
    <t>http://theadvocategroup.com/</t>
  </si>
  <si>
    <t>https://www.google.com/search?q=The+Advocate+Group&amp;sa=X&amp;ved=0ahUKEwjEz5-3-qj_AhUpFFkFHftqDUY4FBCYkAIIuwk</t>
  </si>
  <si>
    <t>Arrow Point Market Research and Insights Solutions</t>
  </si>
  <si>
    <t>https://www.google.com/search?sca_esv=565857231&amp;hl=en&amp;gl=us&amp;q=Arrow+Point+Market+Research+and+Insights+Solutions&amp;sa=X&amp;ved=0ahUKEwjK8Me5vK6BAxUSOkQIHQrOA7g4ChCYkAIIoww</t>
  </si>
  <si>
    <t>Defence Nuclear Enterprise</t>
  </si>
  <si>
    <t>https://www.google.com/search?sca_esv=576019406&amp;hl=en&amp;gl=us&amp;q=Defence+Nuclear+Enterprise&amp;sa=X&amp;ved=0ahUKEwixvbHGg46CAxVwv4kEHUHBALUQmJACCOwM</t>
  </si>
  <si>
    <t>Rakuten Americas</t>
  </si>
  <si>
    <t>http://www.rakuten.us/</t>
  </si>
  <si>
    <t>https://www.google.com/search?hl=en&amp;gl=us&amp;q=Rakuten+Americas&amp;sa=X&amp;ved=0ahUKEwjr3KeP5oz9AhUammoFHVuLBEY4FBCYkAII_gs</t>
  </si>
  <si>
    <t>https://encrypted-tbn0.gstatic.com/images?q=tbn:ANd9GcTAsIl-gSuABd2-9ZQaQqh28YNoX5Jo8fWQ6YLd_p6BXMQzbkn36XsL-NQ&amp;s</t>
  </si>
  <si>
    <t>IT product development company ( MNC)</t>
  </si>
  <si>
    <t>https://www.google.com/search?gl=us&amp;hl=en&amp;q=IT+product+development+company+(+MNC)&amp;sa=X&amp;ved=0ahUKEwjCir_NwoiAAxV1EFkFHZzvBUY4FBCYkAII0Ao</t>
  </si>
  <si>
    <t>Vodeno</t>
  </si>
  <si>
    <t>http://www.vodeno.com/</t>
  </si>
  <si>
    <t>https://www.google.com/search?sca_esv=570589756&amp;hl=en&amp;gl=us&amp;q=Vodeno&amp;sa=X&amp;ved=0ahUKEwiTwMaf4NuBAxUcnYkEHS0BCs84KBCYkAIIgw0</t>
  </si>
  <si>
    <t>Ð£ÐºÑ€Ð½Ð°Ñ„Ñ‚Ð°</t>
  </si>
  <si>
    <t>https://www.google.com/search?gl=us&amp;hl=en&amp;q=%D0%A3%D0%BA%D1%80%D0%BD%D0%B0%D1%84%D1%82%D0%B0&amp;sa=X&amp;ved=0ahUKEwi5h6PBnqb-AhWXk4kEHRLgBS4QmJACCP8J</t>
  </si>
  <si>
    <t>Olive Delta</t>
  </si>
  <si>
    <t>https://www.google.com/search?sca_esv=555798169&amp;gl=us&amp;hl=en&amp;q=Olive+Delta&amp;sa=X&amp;ved=0ahUKEwi7gZD4_tOAAxWkEVkFHcCMDSkQmJACCL0J</t>
  </si>
  <si>
    <t>CAROUSELL PTE. LTD.</t>
  </si>
  <si>
    <t>https://www.google.com/search?gl=us&amp;hl=en&amp;q=CAROUSELL+PTE.+LTD.&amp;sa=X&amp;ved=0ahUKEwip0tKO29P_AhWsFFkFHfmBCO04FBCYkAIIvwk</t>
  </si>
  <si>
    <t>HR Star</t>
  </si>
  <si>
    <t>https://www.google.com/search?sca_esv=697493931703dc96&amp;hl=en&amp;gl=us&amp;q=HR+Star&amp;sa=X&amp;ved=0ahUKEwiP_bPR5LOCAxWEaDABHTB2Aok4HhCYkAII5ww</t>
  </si>
  <si>
    <t>https://encrypted-tbn0.gstatic.com/images?q=tbn:ANd9GcQAy3_jtZJxGmbF19Yl4ArCGsRhlB0mr4Z-QW13m5s&amp;s</t>
  </si>
  <si>
    <t>Sup De Vinci Nantes</t>
  </si>
  <si>
    <t>https://www.google.com/search?gl=us&amp;hl=en&amp;q=Sup+De+Vinci+Nantes&amp;sa=X&amp;ved=0ahUKEwic2_PhjOf8AhUEMlkFHcCrBw44UBCYkAII2wo</t>
  </si>
  <si>
    <t>Freshflow</t>
  </si>
  <si>
    <t>http://freshflow.ai/</t>
  </si>
  <si>
    <t>https://www.google.com/search?gl=us&amp;hl=en&amp;q=Freshflow&amp;sa=X&amp;ved=0ahUKEwig6Nz-hY3-AhWaSDABHSd0CjwQmJACCJ8N</t>
  </si>
  <si>
    <t>The XL Academy</t>
  </si>
  <si>
    <t>https://www.google.com/search?sca_esv=582530003&amp;hl=en&amp;gl=us&amp;q=The+XL+Academy&amp;sa=X&amp;ved=0ahUKEwj95r6QrMWCAxWQIEQIHaMWDhs4MhCYkAIIygw</t>
  </si>
  <si>
    <t>https://encrypted-tbn0.gstatic.com/images?q=tbn:ANd9GcQpQg2rLcnpFR0OVU781EGx8F-HPFY6iP9Qx8uHRVw&amp;s</t>
  </si>
  <si>
    <t>acceleration</t>
  </si>
  <si>
    <t>https://www.google.com/search?ucbcb=1&amp;gl=us&amp;hl=en&amp;q=acceleration&amp;sa=X&amp;ved=0ahUKEwjer8-b5Kr8AhWliP0HHWCVDbIQmJACCNsK</t>
  </si>
  <si>
    <t>https://encrypted-tbn0.gstatic.com/images?q=tbn:ANd9GcRa1yDGXUDqmPgkeKjPoQ7uU8kiBVIbUCXeciZzX1s&amp;s</t>
  </si>
  <si>
    <t>SWK ENERGIE GmbH</t>
  </si>
  <si>
    <t>https://www.google.com/search?sca_esv=575393305&amp;gl=us&amp;hl=en&amp;q=SWK+ENERGIE+GmbH&amp;sa=X&amp;ved=0ahUKEwjSgJWqv4aCAxWSEGIAHd6LC8Q4ChCYkAII3gw</t>
  </si>
  <si>
    <t>Samsung Electronics Polska</t>
  </si>
  <si>
    <t>https://www.google.com/search?sca_esv=582537645&amp;hl=en&amp;gl=us&amp;q=Samsung+Electronics+Polska&amp;sa=X&amp;ved=0ahUKEwir7_iJssWCAxUThIkEHcd3B_sQmJACCLgJ</t>
  </si>
  <si>
    <t>https://encrypted-tbn0.gstatic.com/images?q=tbn:ANd9GcRDCOQzcobmFv1r_UFSMzKS04gvn51skTuQr7S8E2Y&amp;s</t>
  </si>
  <si>
    <t>Tech Talent Group</t>
  </si>
  <si>
    <t>https://www.google.com/search?sca_esv=559959589&amp;gl=us&amp;hl=en&amp;q=Tech+Talent+Group&amp;sa=X&amp;ved=0ahUKEwif1cKXm_eAAxXLhIkEHWzyBTIQmJACCMwN</t>
  </si>
  <si>
    <t>Oddball</t>
  </si>
  <si>
    <t>https://www.google.com/search?gl=us&amp;hl=en&amp;q=Oddball&amp;sa=X&amp;ved=0ahUKEwjo3-HHy-z-AhVDEGIAHQI0BAE4ChCYkAII6g0</t>
  </si>
  <si>
    <t>https://encrypted-tbn0.gstatic.com/images?q=tbn:ANd9GcQ8Qt_8IzETwiyEzdPJxkZeDkdqNn3GGfaCng0E9lQ&amp;s</t>
  </si>
  <si>
    <t>The Data Analysis Bureau Ltd</t>
  </si>
  <si>
    <t>http://t-dab.com/</t>
  </si>
  <si>
    <t>https://www.google.com/search?sca_esv=563310982&amp;gl=us&amp;hl=en&amp;q=The+Data+Analysis+Bureau+Ltd&amp;sa=X&amp;ved=0ahUKEwj_1ebR65eBAxW9FlkFHarPBus4HhCYkAIIigs</t>
  </si>
  <si>
    <t>Miller's Vanguard</t>
  </si>
  <si>
    <t>https://www.google.com/search?hl=en&amp;gl=us&amp;q=Miller%27s+Vanguard&amp;sa=X&amp;ved=0ahUKEwjf4tWW6rT8AhWAEEQIHVhcCEkQmJACCKUN</t>
  </si>
  <si>
    <t>https://encrypted-tbn0.gstatic.com/images?q=tbn:ANd9GcQ-OwHktxAqqVnE0qdXmjfbTYS_MJPvgKee6UCBnc8&amp;s</t>
  </si>
  <si>
    <t>Evelyn Partners</t>
  </si>
  <si>
    <t>http://www.tsandw.com/</t>
  </si>
  <si>
    <t>https://www.google.com/search?sca_esv=582184140&amp;gl=us&amp;hl=en&amp;q=Evelyn+Partners&amp;sa=X&amp;ved=0ahUKEwjzgoHN88KCAxXsv4kEHXuIDik4ChCYkAIIrQo</t>
  </si>
  <si>
    <t>https://encrypted-tbn0.gstatic.com/images?q=tbn:ANd9GcTPbcBWOSbOcjAJXra2k5hq1XQ29YKaL4wmjAWT&amp;s=0</t>
  </si>
  <si>
    <t>Lincode Labs</t>
  </si>
  <si>
    <t>https://www.google.com/search?hl=en&amp;gl=us&amp;q=Lincode+Labs&amp;sa=X&amp;ved=0ahUKEwin9euVhtj8AhUzKlkFHQVgAEwQmJACCJEK</t>
  </si>
  <si>
    <t>Red King Resourcing Limited</t>
  </si>
  <si>
    <t>https://www.google.com/search?hl=en&amp;gl=us&amp;q=Red+King+Resourcing+Limited&amp;sa=X&amp;ved=0ahUKEwiM9ruurcKAAxUtEVkFHQdGBv84PBCYkAII0Qw</t>
  </si>
  <si>
    <t>Junior Achievement of South Florida</t>
  </si>
  <si>
    <t>https://www.google.com/search?sca_esv=562285161&amp;hl=en&amp;gl=us&amp;q=Junior+Achievement+of+South+Florida&amp;sa=X&amp;ved=0ahUKEwjAscec4o2BAxVnEGIAHXcZCNkQmJACCLkM</t>
  </si>
  <si>
    <t>Dexter Energy</t>
  </si>
  <si>
    <t>https://www.google.com/search?gl=us&amp;hl=en&amp;q=Dexter+Energy&amp;sa=X&amp;ved=0ahUKEwin5N-5j4P-AhVDkYkEHRvGAXsQmJACCM0N</t>
  </si>
  <si>
    <t>https://encrypted-tbn0.gstatic.com/images?q=tbn:ANd9GcQozouWidfg5QwH-09Edo969Xjwf6XNHYV3m6O2B9g&amp;s</t>
  </si>
  <si>
    <t>Tror - AI for everyone</t>
  </si>
  <si>
    <t>https://www.google.com/search?hl=en&amp;gl=us&amp;q=Tror+-+AI+for+everyone&amp;sa=X&amp;ved=0ahUKEwix-smY5dP_AhUnkYkEHYfBBZI4ChCYkAII3A4</t>
  </si>
  <si>
    <t>https://encrypted-tbn0.gstatic.com/images?q=tbn:ANd9GcReydFR_YXVYyuX6pRMxlC31sJy5wLNMmofesKMNP0&amp;s</t>
  </si>
  <si>
    <t>iPROM</t>
  </si>
  <si>
    <t>https://www.google.com/search?sca_esv=581110607&amp;hl=en&amp;gl=us&amp;q=iPROM&amp;sa=X&amp;ved=0ahUKEwjJw_TS4riCAxWZpIkEHTSGB5UQmJACCI8H</t>
  </si>
  <si>
    <t>Solomon HR Solution Limited</t>
  </si>
  <si>
    <t>https://www.google.com/search?sca_esv=567185982&amp;gl=us&amp;hl=en&amp;q=Solomon+HR+Solution+Limited&amp;sa=X&amp;ved=0ahUKEwipzcnGibuBAxXctIkEHeWrAt84HhCYkAII3gs</t>
  </si>
  <si>
    <t>ByGrit.</t>
  </si>
  <si>
    <t>https://www.google.com/search?gl=us&amp;hl=en&amp;q=ByGrit.&amp;sa=X&amp;ved=0ahUKEwi6gZiByKj9AhVcJUQIHWxKALkQmJACCJQK</t>
  </si>
  <si>
    <t>https://encrypted-tbn0.gstatic.com/images?q=tbn:ANd9GcT2EZ-cInRABgTZmrzmxoVx0w6goGlgoM5lFOcNGJk&amp;s</t>
  </si>
  <si>
    <t>Exness Careers</t>
  </si>
  <si>
    <t>https://www.google.com/search?gl=us&amp;hl=en&amp;q=Exness+Careers&amp;sa=X&amp;ved=0ahUKEwiwtsiPzaj9AhUJElkFHVw6C-0QmJACCM0J</t>
  </si>
  <si>
    <t>zooplus SE -</t>
  </si>
  <si>
    <t>https://www.google.com/search?hl=en&amp;gl=us&amp;q=zooplus+SE+-&amp;sa=X&amp;ved=0ahUKEwi84uGu9Zb9AhXskYkEHTNECKg4FBCYkAII0w0</t>
  </si>
  <si>
    <t>Qinfo Consulting</t>
  </si>
  <si>
    <t>https://www.google.com/search?sca_esv=562123659&amp;gl=us&amp;hl=en&amp;q=Qinfo+Consulting&amp;sa=X&amp;ved=0ahUKEwiw8ZCQp4uBAxXYr4QIHYSlCvAQmJACCPkL</t>
  </si>
  <si>
    <t>Intellectyx, Inc.</t>
  </si>
  <si>
    <t>https://www.google.com/search?gl=us&amp;hl=en&amp;q=Intellectyx,+Inc.&amp;sa=X&amp;ved=0ahUKEwigx9SI857_AhWYjYkEHSc8Bj84UBCYkAIIzAw</t>
  </si>
  <si>
    <t>https://encrypted-tbn0.gstatic.com/images?q=tbn:ANd9GcSIbJQzIW3nsw8qBOWSPh8zBPPyLGXzjf3yAskzXhY&amp;s</t>
  </si>
  <si>
    <t>LifeLong Medical Care</t>
  </si>
  <si>
    <t>https://www.google.com/search?ucbcb=1&amp;hl=en&amp;gl=us&amp;q=LifeLong+Medical+Care&amp;sa=X&amp;ved=0ahUKEwil6brEo4r9AhXTOUQIHc5cBX84FBCYkAIIkww</t>
  </si>
  <si>
    <t>https://encrypted-tbn0.gstatic.com/images?q=tbn:ANd9GcTFSJoSS0Ir4rVf1AhTF53UK-vfDlBrUkrJaWyvKWg&amp;s</t>
  </si>
  <si>
    <t>Essential Consulting</t>
  </si>
  <si>
    <t>https://www.google.com/search?sca_esv=583240805&amp;gl=us&amp;hl=en&amp;q=Essential+Consulting&amp;sa=X&amp;ved=0ahUKEwikhuHfsMqCAxUHk4kEHS6kAKwQmJACCI8M</t>
  </si>
  <si>
    <t>Cprime</t>
  </si>
  <si>
    <t>https://www.google.com/search?sca_esv=564268709&amp;hl=en&amp;gl=us&amp;q=Cprime&amp;sa=X&amp;ved=0ahUKEwiyvKz39KGBAxWyElkFHYc9BWw4FBCYkAII4Aw</t>
  </si>
  <si>
    <t>Seeds Finance</t>
  </si>
  <si>
    <t>https://www.google.com/search?sca_esv=570269325&amp;hl=en&amp;gl=us&amp;q=Seeds+Finance&amp;sa=X&amp;ved=0ahUKEwiM54iqotmBAxUCGVkFHT3zDu0QmJACCJcI</t>
  </si>
  <si>
    <t>https://encrypted-tbn0.gstatic.com/images?q=tbn:ANd9GcQfS8TxqrnStBpoDMriunsIY2SttF6bXDeOuz1k4oY&amp;s</t>
  </si>
  <si>
    <t>Nordic Jobs</t>
  </si>
  <si>
    <t>https://www.google.com/search?hl=en&amp;gl=us&amp;q=Nordic+Jobs&amp;sa=X&amp;ved=0ahUKEwj0i-jLleD-AhXIr4QIHWSaB1sQmJACCMMI</t>
  </si>
  <si>
    <t>UpenGroup Inc.</t>
  </si>
  <si>
    <t>https://www.google.com/search?gl=us&amp;hl=en&amp;q=UpenGroup+Inc.&amp;sa=X&amp;ved=0ahUKEwiYqZDD0Mb9AhVQjIkEHd7jCtE4ChCYkAIIpw4</t>
  </si>
  <si>
    <t>Zenith logo</t>
  </si>
  <si>
    <t>https://www.google.com/search?sca_esv=561228216&amp;gl=us&amp;hl=en&amp;q=Zenith+logo&amp;sa=X&amp;ved=0ahUKEwiV76rT5oOBAxVZMlkFHf6QC_I4FBCYkAIIpww</t>
  </si>
  <si>
    <t>The Christie NHS Foundation Trust</t>
  </si>
  <si>
    <t>http://www.christie.nhs.uk/</t>
  </si>
  <si>
    <t>https://www.google.com/search?hl=en&amp;gl=us&amp;q=The+Christie+NHS+Foundation+Trust&amp;sa=X&amp;ved=0ahUKEwjqqd3k8Yz9AhWIk4kEHRNEBu44HhCYkAIIvAk</t>
  </si>
  <si>
    <t>https://encrypted-tbn0.gstatic.com/images?q=tbn:ANd9GcRoE-ryaYVnF7JN9pFZFHXWOYxk4H1LIMAK5wq1&amp;s=0</t>
  </si>
  <si>
    <t>Singa</t>
  </si>
  <si>
    <t>https://www.google.com/search?sca_esv=557013633&amp;gl=us&amp;hl=en&amp;q=Singa&amp;sa=X&amp;ved=0ahUKEwjg-MiciN6AAxX4JEQIHeqyDP0QmJACCL4J</t>
  </si>
  <si>
    <t>https://encrypted-tbn0.gstatic.com/images?q=tbn:ANd9GcQN4JVVXLXr43U_654Ez_-y6I0Ew1DtIhz90-YJEs8&amp;s</t>
  </si>
  <si>
    <t>Concert Bio</t>
  </si>
  <si>
    <t>http://www.concert.bio/</t>
  </si>
  <si>
    <t>https://www.google.com/search?sca_esv=563310982&amp;gl=us&amp;hl=en&amp;q=Concert+Bio&amp;sa=X&amp;ved=0ahUKEwj9_brN65eBAxUUElkFHUxCAkAQmJACCLEM</t>
  </si>
  <si>
    <t>https://encrypted-tbn0.gstatic.com/images?q=tbn:ANd9GcQw3djjOii5Q7iycFbUU7Pjplv8_1I904wRejw2-Bo&amp;s</t>
  </si>
  <si>
    <t>Gunvor SA</t>
  </si>
  <si>
    <t>https://www.google.com/search?ucbcb=1&amp;hl=en&amp;gl=us&amp;q=Gunvor+SA&amp;sa=X&amp;ved=0ahUKEwjI-9WFjt38AhUUZTABHY0DCDQQmJACCIkL</t>
  </si>
  <si>
    <t>42c</t>
  </si>
  <si>
    <t>https://www.google.com/search?q=42c&amp;sa=X&amp;ved=0ahUKEwiCgPLhxN3-AhV5jLAFHfpLDMU4FBCYkAIIyQ0</t>
  </si>
  <si>
    <t>https://encrypted-tbn0.gstatic.com/images?q=tbn:ANd9GcR31S0X6MtaqtUQ8M4EiYgqe6YXcGAOuzYPfTmMRCQ&amp;s</t>
  </si>
  <si>
    <t>Saint Mary's College</t>
  </si>
  <si>
    <t>http://www.stmarys-ca.edu/</t>
  </si>
  <si>
    <t>https://www.google.com/search?hl=en&amp;gl=us&amp;q=Saint+Mary%27s+College&amp;sa=X&amp;ved=0ahUKEwju1pbevbD_AhWgq4kEHd6sD1E4ChCYkAIIjAs</t>
  </si>
  <si>
    <t>https://encrypted-tbn0.gstatic.com/images?q=tbn:ANd9GcQPX44j2aaZAYphD-HZSTiZUp42S5ZGNOhpcB18&amp;s=0</t>
  </si>
  <si>
    <t>GetGo Carsharing</t>
  </si>
  <si>
    <t>https://www.google.com/search?hl=en&amp;gl=us&amp;q=GetGo+Carsharing&amp;sa=X&amp;ved=0ahUKEwi0-Orxy9X8AhUDDkQIHU2jDO0QmJACCLgJ</t>
  </si>
  <si>
    <t>https://encrypted-tbn0.gstatic.com/images?q=tbn:ANd9GcRJAU7NaE8pBmcOa9kiRLq_3htECxQJlcagnojYtog&amp;s</t>
  </si>
  <si>
    <t>Lowland International</t>
  </si>
  <si>
    <t>https://www.google.com/search?sca_esv=570906942&amp;gl=us&amp;hl=en&amp;q=Lowland+International&amp;sa=X&amp;ved=0ahUKEwiF2_vood6BAxVoTTABHYOhDvY4KBCYkAII9As</t>
  </si>
  <si>
    <t>Knorex India</t>
  </si>
  <si>
    <t>https://www.google.com/search?sca_esv=697493931703dc96&amp;gl=us&amp;hl=en&amp;q=Knorex+India&amp;sa=X&amp;ved=0ahUKEwi5ovWs37OCAxUFRjABHft9Dqk4FBCYkAIIkQw</t>
  </si>
  <si>
    <t>Bagaar</t>
  </si>
  <si>
    <t>https://www.google.com/search?sca_esv=561856720&amp;gl=us&amp;hl=en&amp;q=Bagaar&amp;sa=X&amp;ved=0ahUKEwiNq__c6IiBAxW7E1kFHW39DF4QmJACCJML</t>
  </si>
  <si>
    <t>CGP(Thailand) Co., Ltd.</t>
  </si>
  <si>
    <t>https://www.google.com/search?sca_esv=565257361&amp;hl=en&amp;gl=us&amp;q=CGP(Thailand)+Co.,+Ltd.&amp;sa=X&amp;ved=0ahUKEwjTqZGfuqmBAxX4RTABHR3BCn4QmJACCMwM</t>
  </si>
  <si>
    <t>Gambling Commission</t>
  </si>
  <si>
    <t>http://www.gamblingcommission.gov.uk/</t>
  </si>
  <si>
    <t>https://www.google.com/search?hl=en&amp;gl=us&amp;q=Gambling+Commission&amp;sa=X&amp;ved=0ahUKEwj0hvzvsvT_AhU3mokEHfEsDz44PBCYkAII2Ao</t>
  </si>
  <si>
    <t>https://encrypted-tbn0.gstatic.com/images?q=tbn:ANd9GcTXxIAlFhZC4pmCNsEmDZr8tfgzmKjUbmSaPY1m4rM&amp;s</t>
  </si>
  <si>
    <t>Superior Talent</t>
  </si>
  <si>
    <t>https://www.google.com/search?gl=us&amp;hl=en&amp;q=Superior+Talent&amp;sa=X&amp;ved=0ahUKEwjz9PXo-tD-AhXpSzABHURLDDwQmJACCKAN</t>
  </si>
  <si>
    <t>Rest Industry Super</t>
  </si>
  <si>
    <t>http://www.rest.com.au/</t>
  </si>
  <si>
    <t>https://www.google.com/search?sca_esv=577080029&amp;hl=en&amp;gl=us&amp;q=Rest+Industry+Super&amp;sa=X&amp;ved=0ahUKEwj2odrBypWCAxVUnokEHbB-DP44FBCYkAII4go</t>
  </si>
  <si>
    <t>Sunpower</t>
  </si>
  <si>
    <t>https://www.google.com/search?hl=en&amp;gl=us&amp;q=Sunpower&amp;sa=X&amp;ved=0ahUKEwix0__tr4D9AhUZKlkFHRIiANc4UBCYkAIIlAo</t>
  </si>
  <si>
    <t>Dominican University</t>
  </si>
  <si>
    <t>http://www.dom.edu/</t>
  </si>
  <si>
    <t>https://www.google.com/search?sca_esv=558326160&amp;hl=en&amp;gl=us&amp;q=Dominican+University&amp;sa=X&amp;ved=0ahUKEwje6v-ThuiAAxVHF1kFHbepD9A4ChCYkAIIvgk</t>
  </si>
  <si>
    <t>https://encrypted-tbn0.gstatic.com/images?q=tbn:ANd9GcRwOy33rzIgKN2x2IVBjjfxvoY2rygpTIYspDcb&amp;s=0</t>
  </si>
  <si>
    <t>Kinetic Personnel Group, Inc</t>
  </si>
  <si>
    <t>https://www.google.com/search?hl=en&amp;gl=us&amp;q=Kinetic+Personnel+Group,+Inc&amp;sa=X&amp;ved=0ahUKEwj-t8y64K_8AhWcNEQIHcCQAVU4ChCYkAIIlgw</t>
  </si>
  <si>
    <t>Childrenâ€™s Network of Hillsborough County</t>
  </si>
  <si>
    <t>https://www.google.com/search?sca_esv=590804984&amp;hl=en&amp;gl=us&amp;q=Children%E2%80%99s+Network+of+Hillsborough+County&amp;sa=X&amp;ved=0ahUKEwiWwvjGoI6DAxUtv4kEHbv5DXk4ChCYkAIIwA0</t>
  </si>
  <si>
    <t>FÃ³rum SelecÃ§Ã£o - Consultoria em Recursos Humanos e E.T.T.</t>
  </si>
  <si>
    <t>https://www.google.com/search?hl=en&amp;gl=us&amp;q=F%C3%B3rum+Selec%C3%A7%C3%A3o+-+Consultoria+em+Recursos+Humanos+e+E.T.T.&amp;sa=X&amp;ved=0ahUKEwi6ieLirtv_AhWGmYkEHSZnBEo4KBCYkAII4go</t>
  </si>
  <si>
    <t>ARK Homes For Rent</t>
  </si>
  <si>
    <t>https://www.google.com/search?gl=us&amp;hl=en&amp;q=ARK+Homes+For+Rent&amp;sa=X&amp;ved=0ahUKEwjFp8iMzcT_AhUIk4kEHaHJCP84MhCYkAIIxw0</t>
  </si>
  <si>
    <t>IPC Systems, Inc.</t>
  </si>
  <si>
    <t>http://www.ipc.com/</t>
  </si>
  <si>
    <t>https://www.google.com/search?sca_esv=559959589&amp;hl=en&amp;gl=us&amp;q=IPC+Systems,+Inc.&amp;sa=X&amp;ved=0ahUKEwj28pmCmfeAAxVNibAFHYAeCuQ4ZBCYkAII_gs</t>
  </si>
  <si>
    <t>Oolio</t>
  </si>
  <si>
    <t>https://www.google.com/search?sca_esv=560909571&amp;hl=en&amp;gl=us&amp;q=Oolio&amp;sa=X&amp;ved=0ahUKEwjhjsrJoYGBAxWtEVkFHV6kANwQmJACCJEN</t>
  </si>
  <si>
    <t>Recursion Pharma</t>
  </si>
  <si>
    <t>https://www.google.com/search?q=Recursion+Pharma&amp;sa=X&amp;ved=0ahUKEwjwyPKz67T8AhW7L1kFHT8HDp84KBCYkAIIvAs</t>
  </si>
  <si>
    <t>Hellenic Bank Public Company Limited</t>
  </si>
  <si>
    <t>https://www.google.com/search?ucbcb=1&amp;gl=us&amp;hl=en&amp;q=Hellenic+Bank+Public+Company+Limited&amp;sa=X&amp;ved=0ahUKEwib6obIrfb8AhVSSzABHfQ_ChkQmJACCOcJ</t>
  </si>
  <si>
    <t>https://encrypted-tbn0.gstatic.com/images?q=tbn:ANd9GcRZwjmWOtmB4-fZpqVD07qg2p0EFdHkIGBLWZkCECU&amp;s</t>
  </si>
  <si>
    <t>JOBSTART s.r.o.</t>
  </si>
  <si>
    <t>https://www.google.com/search?q=JOBSTART+s.r.o.&amp;sa=X&amp;ved=0ahUKEwj7mPfk87f-AhVJFFkFHf-FA44QmJACCMcM</t>
  </si>
  <si>
    <t>valantic</t>
  </si>
  <si>
    <t>https://www.google.com/search?sca_esv=567513126&amp;gl=us&amp;hl=en&amp;q=valantic&amp;sa=X&amp;ved=0ahUKEwjxmYyDy72BAxW3lokEHWFqDnw4MhCYkAII5Qo</t>
  </si>
  <si>
    <t>https://encrypted-tbn0.gstatic.com/images?q=tbn:ANd9GcQQrDHGJErg7rDyDah4VTtAtWAHG3MzdNB1ztrvpHk&amp;s</t>
  </si>
  <si>
    <t>Wipro Philippines Inc.</t>
  </si>
  <si>
    <t>https://www.google.com/search?gl=us&amp;hl=en&amp;q=Wipro+Philippines+Inc.&amp;sa=X&amp;ved=0ahUKEwjfxMv37uz_AhU-MlkFHUjAAV04ChCYkAIInww</t>
  </si>
  <si>
    <t>https://encrypted-tbn0.gstatic.com/images?q=tbn:ANd9GcRlpbWhFLw1K_k6XNwWB5e6nW35HCncj9zrvHfAdss&amp;s</t>
  </si>
  <si>
    <t>Systemathics</t>
  </si>
  <si>
    <t>https://www.google.com/search?sca_esv=557708880&amp;gl=us&amp;hl=en&amp;q=Systemathics&amp;sa=X&amp;ved=0ahUKEwiwnueVj-OAAxUXMlkFHe_aBE0QmJACCMQL</t>
  </si>
  <si>
    <t>EMPIT GmbH</t>
  </si>
  <si>
    <t>https://www.google.com/search?gl=us&amp;hl=en&amp;q=EMPIT+GmbH&amp;sa=X&amp;ved=0ahUKEwi26eLMjuf8AhXSMlkFHcq7CwQ4HhCYkAII5ws</t>
  </si>
  <si>
    <t>Bravura</t>
  </si>
  <si>
    <t>https://www.google.com/search?sca_esv=568425080&amp;hl=en&amp;gl=us&amp;q=Bravura&amp;sa=X&amp;ved=0ahUKEwjnhaeH1seBAxWpGlkFHZLdCvs4ChCYkAIIgAw</t>
  </si>
  <si>
    <t>91HR</t>
  </si>
  <si>
    <t>https://www.google.com/search?hl=en&amp;gl=us&amp;q=91HR&amp;sa=X&amp;ved=0ahUKEwipmb-Ux7f9AhXnlIkEHRRPDAg4ChCYkAIIvAo</t>
  </si>
  <si>
    <t>https://encrypted-tbn0.gstatic.com/images?q=tbn:ANd9GcRHwA6QgHb60krJeSjX89zo4U66TUinB03EesOdPP0&amp;s</t>
  </si>
  <si>
    <t>Bramble Energy</t>
  </si>
  <si>
    <t>https://www.google.com/search?ucbcb=1&amp;gl=us&amp;hl=en&amp;q=Bramble+Energy&amp;sa=X&amp;ved=0ahUKEwirgOjawID-AhWFlYkEHcMfC_Y4FBCYkAIIhgo</t>
  </si>
  <si>
    <t>Thema</t>
  </si>
  <si>
    <t>https://www.google.com/search?sca_esv=578736586&amp;gl=us&amp;hl=en&amp;q=Thema&amp;sa=X&amp;ved=0ahUKEwjJltKg1KSCAxXkFlkFHUcvBdU4MhCYkAIIvAk</t>
  </si>
  <si>
    <t>https://encrypted-tbn0.gstatic.com/images?q=tbn:ANd9GcRBF0BOpfOPhzOCZSnmUFYQ8xnz9-kwXsJiKIKkEHU&amp;s</t>
  </si>
  <si>
    <t>Brandbase Capsule Pvt Ltd</t>
  </si>
  <si>
    <t>https://www.google.com/search?hl=en&amp;gl=us&amp;q=Brandbase+Capsule+Pvt+Ltd&amp;sa=X&amp;ved=0ahUKEwis25LByuL-AhV5RTABHVt2AAMQmJACCKML</t>
  </si>
  <si>
    <t>HUK-COBURG  - Coburg</t>
  </si>
  <si>
    <t>https://www.google.com/search?sca_esv=591053097&amp;gl=us&amp;hl=en&amp;q=HUK-COBURG++-+Coburg&amp;sa=X&amp;ved=0ahUKEwjDsJS25ZCDAxWDj4kEHUQXCks4FBCYkAII7Qw</t>
  </si>
  <si>
    <t>Pathways Technologies</t>
  </si>
  <si>
    <t>https://www.google.com/search?sca_esv=594159916&amp;hl=en&amp;gl=us&amp;q=Pathways+Technologies&amp;sa=X&amp;ved=0ahUKEwj1zKmAvrGDAxXCF1kFHTg5C8UQmJACCNUJ</t>
  </si>
  <si>
    <t>https://encrypted-tbn0.gstatic.com/images?q=tbn:ANd9GcReAfOya7Im7rOXhnkv7pxTZQHAfUW-O6kBKKwWyys&amp;s</t>
  </si>
  <si>
    <t>RooCru</t>
  </si>
  <si>
    <t>https://www.google.com/search?gl=us&amp;hl=en&amp;q=RooCru&amp;sa=X&amp;ved=0ahUKEwiDuP64lsf_AhV6STABHRfsCPAQmJACCNcJ</t>
  </si>
  <si>
    <t>https://encrypted-tbn0.gstatic.com/images?q=tbn:ANd9GcRZIv_090MjhKud6QfBYmAM3Ul3-Ytb772t_fYsv7w&amp;s</t>
  </si>
  <si>
    <t>Schaub Recruitment</t>
  </si>
  <si>
    <t>https://www.google.com/search?sca_esv=552010940&amp;hl=en&amp;gl=us&amp;q=Schaub+Recruitment&amp;sa=X&amp;ved=0ahUKEwjoq9eMpbOAAxUtRzABHaXWB_I4ChCYkAII2gw</t>
  </si>
  <si>
    <t>Nutreco</t>
  </si>
  <si>
    <t>http://www.nutreco.com/</t>
  </si>
  <si>
    <t>https://www.google.com/search?ucbcb=1&amp;hl=en&amp;gl=us&amp;q=Nutreco&amp;sa=X&amp;ved=0ahUKEwizr6L-pfv8AhU1sDEKHTHZBnQQmJACCIwH</t>
  </si>
  <si>
    <t>https://encrypted-tbn0.gstatic.com/images?q=tbn:ANd9GcQakD7xhsIufJMqpD3eHaJRams3gWU637wOimTWCIE&amp;s</t>
  </si>
  <si>
    <t>LIEBHERR-SINGAPORE PTE LTD</t>
  </si>
  <si>
    <t>https://www.google.com/search?q=LIEBHERR-SINGAPORE+PTE+LTD&amp;sa=X&amp;ved=0ahUKEwipgeud_ND-AhX9FFkFHfl5DUs4KBCYkAII0gw</t>
  </si>
  <si>
    <t>Red Acre Ltd</t>
  </si>
  <si>
    <t>https://www.google.com/search?hl=en&amp;gl=us&amp;q=Red+Acre+Ltd&amp;sa=X&amp;ved=0ahUKEwiGwrDUuMKAAxWTJUQIHTDOD88QmJACCNUF</t>
  </si>
  <si>
    <t>https://encrypted-tbn0.gstatic.com/images?q=tbn:ANd9GcTYBGE3ChLwjyq1cHj9XD136ya0hTiFuZeJebvxaC4&amp;s</t>
  </si>
  <si>
    <t>tomra</t>
  </si>
  <si>
    <t>https://www.tomra.com/</t>
  </si>
  <si>
    <t>https://www.google.com/search?gl=us&amp;hl=en&amp;q=tomra&amp;sa=X&amp;ved=0ahUKEwirx7rY_dX-AhV8RDABHRKEB944FBCYkAII8ww</t>
  </si>
  <si>
    <t>rmv workforce</t>
  </si>
  <si>
    <t>https://www.google.com/search?sca_esv=584993245&amp;gl=us&amp;hl=en&amp;q=rmv+workforce&amp;sa=X&amp;ved=0ahUKEwiLgaaC_tuCAxWYAHkGHWAjCrk4ChCYkAII5gs</t>
  </si>
  <si>
    <t>DataMites</t>
  </si>
  <si>
    <t>https://www.google.com/search?sca_esv=349af6b8b067d63f&amp;sca_upv=1&amp;q=DataMites&amp;sa=X&amp;ved=0ahUKEwjFg8jm_duCAxVRmIQIHVKWCJM4FBCYkAIIyww</t>
  </si>
  <si>
    <t>https://encrypted-tbn0.gstatic.com/images?q=tbn:ANd9GcQOh4NCwX1hn-AVUGNlwf_r2XRpm8zsfKjCIIuw&amp;s=0</t>
  </si>
  <si>
    <t>Bekaert NV</t>
  </si>
  <si>
    <t>https://www.google.com/search?ucbcb=1&amp;hl=en&amp;gl=us&amp;q=Bekaert+NV&amp;sa=X&amp;ved=0ahUKEwic8oCuj5L-AhVbkokEHffkDh84ChCYkAIIoQs</t>
  </si>
  <si>
    <t>Gasunie</t>
  </si>
  <si>
    <t>https://www.google.com/search?sca_esv=559317661&amp;hl=en&amp;gl=us&amp;q=Gasunie&amp;sa=X&amp;ved=0ahUKEwiq-7Puk_KAAxXlGjQIHSktDiQ4FBCYkAII-ws</t>
  </si>
  <si>
    <t>https://encrypted-tbn0.gstatic.com/images?q=tbn:ANd9GcQ3WL1yWz-9hAiJe_TLbX-GcynMar4gXHA8jrcknRE&amp;s</t>
  </si>
  <si>
    <t>NOZ/mh:n MEDIEN</t>
  </si>
  <si>
    <t>https://www.google.com/search?hl=en&amp;gl=us&amp;q=NOZ/mh:n+MEDIEN&amp;sa=X&amp;ved=0ahUKEwiOpqy8yJKAAxVag4kEHVTXDzMQmJACCMgL</t>
  </si>
  <si>
    <t>GALERIA Karstadt Kaufhof GmbH</t>
  </si>
  <si>
    <t>https://www.google.com/search?sca_esv=572136157&amp;hl=en&amp;gl=us&amp;q=GALERIA+Karstadt+Kaufhof+GmbH&amp;sa=X&amp;ved=0ahUKEwiTqsLe7uqBAxXFhIkEHbAVC4gQmJACCK8N</t>
  </si>
  <si>
    <t>https://encrypted-tbn0.gstatic.com/images?q=tbn:ANd9GcRaSLTlAW82ID_fg-3AhrCgpztCxUW3fIWC98J_ojM&amp;s</t>
  </si>
  <si>
    <t>IDEX Consulting</t>
  </si>
  <si>
    <t>http://idexconsulting.com/</t>
  </si>
  <si>
    <t>https://www.google.com/search?sca_esv=560432626&amp;hl=en&amp;gl=us&amp;q=IDEX+Consulting&amp;sa=X&amp;ved=0ahUKEwj-jfeTmPyAAxX9JkQIHQUNDDk4HhCYkAIIvwk</t>
  </si>
  <si>
    <t>https://encrypted-tbn0.gstatic.com/images?q=tbn:ANd9GcRezbyy41JuPaJzKENDlv9lIRDV4kc4E0DzhZ7sQnk&amp;s</t>
  </si>
  <si>
    <t>Datanumia</t>
  </si>
  <si>
    <t>https://www.google.com/search?ucbcb=1&amp;gl=us&amp;hl=en&amp;q=Datanumia&amp;sa=X&amp;ved=0ahUKEwissuX_ybf9AhXcEFkFHQABBJ4QmJACCOwM</t>
  </si>
  <si>
    <t>Sequoia Business Community AG</t>
  </si>
  <si>
    <t>https://www.google.com/search?sca_esv=589324365&amp;hl=en&amp;gl=us&amp;q=Sequoia+Business+Community+AG&amp;sa=X&amp;ved=0ahUKEwjhrqfQ3oGDAxVUMlkFHdeKDus4ChCYkAII0w0</t>
  </si>
  <si>
    <t>Ventura</t>
  </si>
  <si>
    <t>https://www.google.com/search?gl=us&amp;hl=en&amp;q=Ventura&amp;sa=X&amp;ved=0ahUKEwi8t9ev49r9AhXmVTABHQ4VA7o4ChCYkAIInQw</t>
  </si>
  <si>
    <t>https://encrypted-tbn0.gstatic.com/images?q=tbn:ANd9GcSuwDQGB2ikvfybRXR_JKt8ZG-tYCkEb5kfoYBugqE&amp;s</t>
  </si>
  <si>
    <t>KIPP Texas Public Schools</t>
  </si>
  <si>
    <t>https://www.google.com/search?gl=us&amp;hl=en&amp;q=KIPP+Texas+Public+Schools&amp;sa=X&amp;ved=0ahUKEwjwpqjJ1Mv9AhUhkokEHdlYB8g4MhCYkAIIyQk</t>
  </si>
  <si>
    <t>Oma SÃ¤Ã¤stÃ¶pankki Oyj</t>
  </si>
  <si>
    <t>http://www.omasp.fi/</t>
  </si>
  <si>
    <t>https://www.google.com/search?gl=us&amp;hl=en&amp;q=Oma+S%C3%A4%C3%A4st%C3%B6pankki+Oyj&amp;sa=X&amp;ved=0ahUKEwj1qeHXspz_AhUng4kEHTYpDOUQmJACCIkL</t>
  </si>
  <si>
    <t>https://encrypted-tbn0.gstatic.com/images?q=tbn:ANd9GcSVNCF8BduTgOR0143T8IMtIvYzTze-nh9tbD9hdx4&amp;s</t>
  </si>
  <si>
    <t>Bemanningsbyraaet</t>
  </si>
  <si>
    <t>https://www.google.com/search?sca_esv=580774379&amp;hl=en&amp;gl=us&amp;q=Bemanningsbyraaet&amp;sa=X&amp;ved=0ahUKEwinyemsqraCAxU1FFkFHUJEBLsQmJACCPgK</t>
  </si>
  <si>
    <t>https://encrypted-tbn0.gstatic.com/images?q=tbn:ANd9GcTcVe6_nuerxyvz47Sc35Zdv38rX0d7ZR7oJqPQlTg&amp;s</t>
  </si>
  <si>
    <t>MIFX</t>
  </si>
  <si>
    <t>https://www.google.com/search?hl=en&amp;gl=us&amp;q=MIFX&amp;sa=X&amp;ved=0ahUKEwil_d6XytX8AhWCmmoFHdIWAaQQmJACCJwJ</t>
  </si>
  <si>
    <t>https://encrypted-tbn0.gstatic.com/images?q=tbn:ANd9GcSupwnbH-VW9ZcGq4QpAqX0U_h0ZFKW2xABHpUOY_E&amp;s</t>
  </si>
  <si>
    <t>SLA Software Logistik Artland GmbH</t>
  </si>
  <si>
    <t>https://www.google.com/search?sca_esv=563320360&amp;gl=us&amp;hl=en&amp;q=SLA+Software+Logistik+Artland+GmbH&amp;sa=X&amp;ved=0ahUKEwjcuumP8ZeBAxVkElkFHcemCyQ4ChCYkAII_Qs</t>
  </si>
  <si>
    <t>https://encrypted-tbn0.gstatic.com/images?q=tbn:ANd9GcR3KY1TRr4KidbDMPSFnCAXh6-Vnv12pmsvBA1JRIw&amp;s</t>
  </si>
  <si>
    <t>NAVA ENGINEERING</t>
  </si>
  <si>
    <t>https://www.google.com/search?sca_esv=588967138&amp;hl=en&amp;gl=us&amp;q=NAVA+ENGINEERING&amp;sa=X&amp;ved=0ahUKEwiHwKz4nP-CAxUDmYkEHa2kCkQ4MhCYkAIImw0</t>
  </si>
  <si>
    <t>Stealth Cannabis Software Company</t>
  </si>
  <si>
    <t>https://www.google.com/search?gl=us&amp;hl=en&amp;q=Stealth+Cannabis+Software+Company&amp;sa=X&amp;ved=0ahUKEwiM4faP2v38AhVoMlkFHRmoBsk4ChCYkAIIwgo</t>
  </si>
  <si>
    <t>T-Digital by Deutsche Telekom</t>
  </si>
  <si>
    <t>https://www.google.com/search?hl=en&amp;gl=us&amp;q=T-Digital+by+Deutsche+Telekom&amp;sa=X&amp;ved=0ahUKEwjNnJeJ3L__AhXvkYkEHZ9dAt0QmJACCNAI</t>
  </si>
  <si>
    <t>https://encrypted-tbn0.gstatic.com/images?q=tbn:ANd9GcSytgpzdHY9yQeL0hxPLdU5fEM8NjIkjw14Ynf0J4U&amp;s</t>
  </si>
  <si>
    <t>Inventure</t>
  </si>
  <si>
    <t>https://www.google.com/search?hl=en&amp;gl=us&amp;q=Inventure&amp;sa=X&amp;ved=0ahUKEwj0vJz8irP_AhVarokEHau1DGM4HhCYkAII7Qo</t>
  </si>
  <si>
    <t>https://encrypted-tbn0.gstatic.com/images?q=tbn:ANd9GcT8Idbq3r4FZDwG0wrkwHE3I52K5sI4mLzq6SKJitM&amp;s</t>
  </si>
  <si>
    <t>Energie SÃ¼dbayern GmbH</t>
  </si>
  <si>
    <t>https://www.esb.de/privatkunden</t>
  </si>
  <si>
    <t>https://www.google.com/search?sca_esv=581835084&amp;hl=en&amp;gl=us&amp;q=Energie+S%C3%BCdbayern+GmbH&amp;sa=X&amp;ved=0ahUKEwiQxM6xrcCCAxUnMlkFHdThCAI4RhCYkAIIyg0</t>
  </si>
  <si>
    <t>VlogIT</t>
  </si>
  <si>
    <t>https://www.google.com/search?q=VlogIT&amp;sa=X&amp;ved=0ahUKEwimksuE67T8AhVFnGoFHQKQCl44KBCYkAIIjgw</t>
  </si>
  <si>
    <t>CASETiFY</t>
  </si>
  <si>
    <t>http://www.casetify.com/</t>
  </si>
  <si>
    <t>https://www.google.com/search?sca_esv=587928711&amp;hl=en&amp;gl=us&amp;q=CASETiFY&amp;sa=X&amp;ved=0ahUKEwjBoua91PeCAxWWEVkFHY2NAxQQmJACCL8J</t>
  </si>
  <si>
    <t>https://encrypted-tbn0.gstatic.com/images?q=tbn:ANd9GcRo6POcGfqw2-ODO9sCz_ZXeAF5RTjth2Im6bIm57Q&amp;s</t>
  </si>
  <si>
    <t>Rest</t>
  </si>
  <si>
    <t>https://www.google.com/search?gl=us&amp;hl=en&amp;q=Rest&amp;sa=X&amp;ved=0ahUKEwiurZmVwdj-AhVcjIkEHaMcB7QQmJACCKQL</t>
  </si>
  <si>
    <t>K2United, LLC.</t>
  </si>
  <si>
    <t>https://www.google.com/search?sca_esv=349af6b8b067d63f&amp;sca_upv=1&amp;gl=us&amp;hl=en&amp;q=K2United,+LLC.&amp;sa=X&amp;ved=0ahUKEwiOi4adhdyCAxXAVTABHRGSBQg4HhCYkAIIlw0</t>
  </si>
  <si>
    <t>Techno Wise ( INDIA )</t>
  </si>
  <si>
    <t>https://www.google.com/search?hl=en&amp;gl=us&amp;q=Techno+Wise+(+INDIA+)&amp;sa=X&amp;ved=0ahUKEwjSipuwqdv_AhWoMUQIHcF_BbA4ChCYkAII2Ao</t>
  </si>
  <si>
    <t>Aarorn Technologies Inc.</t>
  </si>
  <si>
    <t>https://www.google.com/search?sca_esv=586190494&amp;gl=us&amp;hl=en&amp;q=Aarorn+Technologies+Inc.&amp;sa=X&amp;ved=0ahUKEwjPj-W_yeiCAxV9ElkFHXFFAyIQmJACCN0H</t>
  </si>
  <si>
    <t>ProducePay</t>
  </si>
  <si>
    <t>https://www.google.com/search?hl=en&amp;gl=us&amp;q=ProducePay&amp;sa=X&amp;ved=0ahUKEwi54pmj0uL-AhVtIjQIHVVFCVg4ChCYkAII8Qw</t>
  </si>
  <si>
    <t>https://encrypted-tbn0.gstatic.com/images?q=tbn:ANd9GcRjJ1sVVD77gSIW4frevWLgU1c4uxxxiDWmXu8QI30&amp;s</t>
  </si>
  <si>
    <t>Moove</t>
  </si>
  <si>
    <t>https://www.google.com/search?sca_esv=563635297&amp;hl=en&amp;gl=us&amp;q=Moove&amp;sa=X&amp;ved=0ahUKEwj3pMeBsZqBAxU_kYkEHTvZBD0QmJACCPQJ</t>
  </si>
  <si>
    <t>bestsmile</t>
  </si>
  <si>
    <t>https://www.google.com/search?hl=en&amp;gl=us&amp;q=bestsmile&amp;sa=X&amp;ved=0ahUKEwijh_LI2oj9AhVmElkFHWa6BWI4ChCYkAIIvAs</t>
  </si>
  <si>
    <t>https://encrypted-tbn0.gstatic.com/images?q=tbn:ANd9GcSjSPefP_-my68lJaJLuwT1F2HubDbiPYXA0ecU0ws&amp;s</t>
  </si>
  <si>
    <t>Logic Pursuits</t>
  </si>
  <si>
    <t>https://www.google.com/search?sca_esv=561228216&amp;hl=en&amp;gl=us&amp;q=Logic+Pursuits&amp;sa=X&amp;ved=0ahUKEwjfjNuL4YOBAxWRmbAFHf5tCNk4ChCYkAIIoQw</t>
  </si>
  <si>
    <t>https://encrypted-tbn0.gstatic.com/images?q=tbn:ANd9GcSALSMYE_P1z6Hkhqyi0EC7oL-udduYgKBTzfRqD4Q&amp;s</t>
  </si>
  <si>
    <t>Klaveness Shore Services, Inc.</t>
  </si>
  <si>
    <t>https://www.google.com/search?gl=us&amp;hl=en&amp;q=Klaveness+Shore+Services,+Inc.&amp;sa=X&amp;ved=0ahUKEwiXp9axkL_9AhWWlYkEHYxLC6gQmJACCMEK</t>
  </si>
  <si>
    <t>ZND Group</t>
  </si>
  <si>
    <t>https://www.google.com/search?gl=us&amp;hl=en&amp;q=ZND+Group&amp;sa=X&amp;ved=0ahUKEwiZ95Cs3dD9AhUKm2oFHRYwC1w4ChCYkAIIuAs</t>
  </si>
  <si>
    <t>ANRI Solutions HR Services Pvt. Ltd.</t>
  </si>
  <si>
    <t>https://www.google.com/search?hl=en&amp;gl=us&amp;q=ANRI+Solutions+HR+Services+Pvt.+Ltd.&amp;sa=X&amp;ved=0ahUKEwjb9tbmna6AAxUyElkFHShBAXo4KBCYkAIInQo</t>
  </si>
  <si>
    <t>https://encrypted-tbn0.gstatic.com/images?q=tbn:ANd9GcRek9Gwtu17_8O0g3tPceWFEEddvuVRZ1Aalh2OBrw&amp;s</t>
  </si>
  <si>
    <t>Amadix</t>
  </si>
  <si>
    <t>http://www.amadix.com/</t>
  </si>
  <si>
    <t>https://www.google.com/search?sca_esv=d598fe7d10136851&amp;hl=en&amp;gl=us&amp;q=Amadix&amp;sa=X&amp;ved=0ahUKEwjYoLav9cyCAxVEQTABHR0ACaE4ChCYkAIIjAs</t>
  </si>
  <si>
    <t>https://encrypted-tbn0.gstatic.com/images?q=tbn:ANd9GcS8VYeXpZzV5iEpFSArr0D50JPAZ0xAPjRcPcE2E30&amp;s</t>
  </si>
  <si>
    <t>PCCW Global</t>
  </si>
  <si>
    <t>https://www.google.com/search?gl=us&amp;hl=en&amp;q=PCCW+Global&amp;sa=X&amp;ved=0ahUKEwiMlefa8JT_AhW8PUQIHWIyCkkQmJACCMgK</t>
  </si>
  <si>
    <t>https://encrypted-tbn0.gstatic.com/images?q=tbn:ANd9GcT1m631RPPpt2W-Xvk6DrLnVVhvdWQBvtXQtg1g&amp;s=0</t>
  </si>
  <si>
    <t>etihad</t>
  </si>
  <si>
    <t>https://www.google.com/search?q=etihad&amp;sa=X&amp;ved=0ahUKEwjozaqKi-D-AhXUF1kFHQq8AOcQmJACCNgM</t>
  </si>
  <si>
    <t>UA Health Services Foundation</t>
  </si>
  <si>
    <t>https://www.google.com/search?sca_esv=567185982&amp;gl=us&amp;hl=en&amp;q=UA+Health+Services+Foundation&amp;sa=X&amp;ved=0ahUKEwjPpIyFhLuBAxXtJEQIHdZGAyM4MhCYkAII9A0</t>
  </si>
  <si>
    <t>ADVANCE.AI</t>
  </si>
  <si>
    <t>https://www.google.com/search?gl=us&amp;hl=en&amp;q=ADVANCE.AI&amp;sa=X&amp;ved=0ahUKEwiJwPHn5YL9AhX7DkQIHWT-BhQQmJACCMMI</t>
  </si>
  <si>
    <t>https://encrypted-tbn0.gstatic.com/images?q=tbn:ANd9GcRgiW9smKbeVKaclGYxhp__ZRU_kQ8aphBc7tuOBqE&amp;s</t>
  </si>
  <si>
    <t>Datamics GmbH</t>
  </si>
  <si>
    <t>https://www.google.com/search?gl=us&amp;hl=en&amp;q=Datamics+GmbH&amp;sa=X&amp;ved=0ahUKEwjm8aaz46r8AhXbEFkFHcmmCKY4MhCYkAIIkgw</t>
  </si>
  <si>
    <t>https://encrypted-tbn0.gstatic.com/images?q=tbn:ANd9GcQPrl5PcEh3p0yADM7t7A2gr0JJ94Pykt1_BFDOrB4&amp;s</t>
  </si>
  <si>
    <t>M2i Formation-RÃ©gion Centre</t>
  </si>
  <si>
    <t>https://www.google.com/search?q=M2i+Formation-R%C3%A9gion+Centre&amp;sa=X&amp;ved=0ahUKEwiJ093X8sP8AhVpSTABHVRGD2M4WhCYkAIIigs</t>
  </si>
  <si>
    <t>Trendskout</t>
  </si>
  <si>
    <t>https://www.google.com/search?ucbcb=1&amp;gl=us&amp;hl=en&amp;q=Trendskout&amp;sa=X&amp;ved=0ahUKEwjB46vvrrz8AhXNjYkEHSG5BUwQmJACCOIL</t>
  </si>
  <si>
    <t>https://encrypted-tbn0.gstatic.com/images?q=tbn:ANd9GcQ3PEEMLDnKtn0zoN2tDEhGiFhBIPLVFKikUlau948&amp;s</t>
  </si>
  <si>
    <t>Sourcing Champions</t>
  </si>
  <si>
    <t>https://www.google.com/search?hl=en&amp;gl=us&amp;q=Sourcing+Champions&amp;sa=X&amp;ved=0ahUKEwi_y52TpbOAAxX2GFkFHd-OBbc4FBCYkAIItgs</t>
  </si>
  <si>
    <t>https://encrypted-tbn0.gstatic.com/images?q=tbn:ANd9GcRKPYfc17FeyHTaCQG5l57OK9DSUuifKYi6v7n36CI&amp;s</t>
  </si>
  <si>
    <t>Tenneco (former Federal-Mogul)</t>
  </si>
  <si>
    <t>http://www.federalmogul.com/</t>
  </si>
  <si>
    <t>https://www.google.com/search?hl=en&amp;gl=us&amp;q=Tenneco+(former+Federal-Mogul)&amp;sa=X&amp;ved=0ahUKEwi90N7b5bCAAxUXF1kFHWgvBmcQmJACCLsK</t>
  </si>
  <si>
    <t>https://encrypted-tbn0.gstatic.com/images?q=tbn:ANd9GcQDhxIZEqjALP3dnwnNsdLX1hLjRH1TCVU3bwY_&amp;s=0</t>
  </si>
  <si>
    <t>FormMed HealthCare GmbH</t>
  </si>
  <si>
    <t>https://www.google.com/search?sca_esv=584789655&amp;gl=us&amp;hl=en&amp;q=FormMed+HealthCare+GmbH&amp;sa=X&amp;ved=0ahUKEwiC3bvJvdmCAxV8v4kEHcuRC4U4HhCYkAII7Aw</t>
  </si>
  <si>
    <t>PAR Technology</t>
  </si>
  <si>
    <t>http://www.partech.com/</t>
  </si>
  <si>
    <t>https://www.google.com/search?sca_esv=589318964&amp;gl=us&amp;hl=en&amp;q=PAR+Technology&amp;sa=X&amp;ved=0ahUKEwj3o56W2YGDAxUTlYkEHe70BIk4ZBCYkAII5Qo</t>
  </si>
  <si>
    <t>https://encrypted-tbn0.gstatic.com/images?q=tbn:ANd9GcR3OvxaYp1Sy3XTbQiA-PrLPfyM_HTIuvXsRqgJUNA&amp;s</t>
  </si>
  <si>
    <t>Avison Young | Canada</t>
  </si>
  <si>
    <t>https://www.google.com/search?gl=us&amp;hl=en&amp;q=Avison+Young+%7C+Canada&amp;sa=X&amp;ved=0ahUKEwjr4b_9zLL9AhUkSzABHRAYA3k4HhCYkAIImQw</t>
  </si>
  <si>
    <t>AASA Group of Companies</t>
  </si>
  <si>
    <t>https://www.google.com/search?gl=us&amp;hl=en&amp;q=AASA+Group+of+Companies&amp;sa=X&amp;ved=0ahUKEwjjg6SLi-D-AhXAjokEHUm-A-g4ChCYkAII-Qs</t>
  </si>
  <si>
    <t>Yamaha Motor Philippines</t>
  </si>
  <si>
    <t>http://www.yamaha-motor.com.ph/</t>
  </si>
  <si>
    <t>https://www.google.com/search?q=Yamaha+Motor+Philippines&amp;sa=X&amp;ved=0ahUKEwio47qdyav_AhWJEFkFHf-cAk0QmJACCPEK</t>
  </si>
  <si>
    <t>The Wittern Group</t>
  </si>
  <si>
    <t>https://www.google.com/search?sca_esv=568110489&amp;gl=us&amp;hl=en&amp;q=The+Wittern+Group&amp;sa=X&amp;ved=0ahUKEwjYsO37isWBAxXxJ0QIHZeiDUU4MhCYkAII0wk</t>
  </si>
  <si>
    <t>TENNECO</t>
  </si>
  <si>
    <t>https://www.google.com/search?gl=us&amp;hl=en&amp;q=TENNECO&amp;sa=X&amp;ved=0ahUKEwi5_svp38v9AhVYm2oFHUqnBXs4HhCYkAII3go</t>
  </si>
  <si>
    <t>https://encrypted-tbn0.gstatic.com/images?q=tbn:ANd9GcTB-mSJSoRVTgH7C1C4OKYcIy4kjCxFzbEFkx64lnE&amp;s</t>
  </si>
  <si>
    <t>BetMGM</t>
  </si>
  <si>
    <t>http://www.betmgminc.com/</t>
  </si>
  <si>
    <t>https://www.google.com/search?hl=en&amp;gl=us&amp;q=BetMGM&amp;sa=X&amp;ved=0ahUKEwjEv6XZorL8AhVHjIkEHRG9AbM4FBCYkAIImg0</t>
  </si>
  <si>
    <t>https://encrypted-tbn0.gstatic.com/images?q=tbn:ANd9GcR0ypUBMgKE1IseCbCHDnlllOZMtfGyNfKl0PsLbzI&amp;s</t>
  </si>
  <si>
    <t>OmniMD</t>
  </si>
  <si>
    <t>https://www.google.com/search?sca_esv=586190494&amp;gl=us&amp;hl=en&amp;q=OmniMD&amp;sa=X&amp;ved=0ahUKEwiEsoT4xuiCAxVBvokEHaa1CA84WhCYkAII-ww</t>
  </si>
  <si>
    <t>https://encrypted-tbn0.gstatic.com/images?q=tbn:ANd9GcQJ3DjuW9R0crOnxM-pXWmQ23A5n5E8nf7fMak8Ftk&amp;s</t>
  </si>
  <si>
    <t>Utoplab</t>
  </si>
  <si>
    <t>https://www.google.com/search?sca_esv=558984878&amp;hl=en&amp;gl=us&amp;q=Utoplab&amp;sa=X&amp;ved=0ahUKEwjlya-Tz--AAxVPjYkEHQhnAm84ChCYkAIIhQs</t>
  </si>
  <si>
    <t>Dcodetech</t>
  </si>
  <si>
    <t>https://www.google.com/search?gl=us&amp;hl=en&amp;q=Dcodetech&amp;sa=X&amp;ved=0ahUKEwjckI6AuaP9AhXJj4kEHTxUAqc4HhCYkAIIlAo</t>
  </si>
  <si>
    <t>https://encrypted-tbn0.gstatic.com/images?q=tbn:ANd9GcTRxAF01WpEa5Ljx8nITdnIdReyYHQufEwf552zWZs&amp;s</t>
  </si>
  <si>
    <t>Mogi I/O : OTT/Podcast/Short Video Apps for you</t>
  </si>
  <si>
    <t>https://www.google.com/search?gl=us&amp;hl=en&amp;q=Mogi+I/O+:+OTT/Podcast/Short+Video+Apps+for+you&amp;sa=X&amp;ved=0ahUKEwj9uNLsrJL_AhXQElkFHRBYA3E4FBCYkAII9As</t>
  </si>
  <si>
    <t>https://encrypted-tbn0.gstatic.com/images?q=tbn:ANd9GcTFSFgX1UEGmA57EzG6oZtTCadNbEnEBUymG8w2PYc&amp;s</t>
  </si>
  <si>
    <t>The Global Fund to fight Aids, Tuberculosis and Malaria</t>
  </si>
  <si>
    <t>https://www.google.com/search?gl=us&amp;hl=en&amp;q=The+Global+Fund+to+fight+Aids,+Tuberculosis+and+Malaria&amp;sa=X&amp;ved=0ahUKEwio367D7rT8AhXUkYkEHW36BPY4KBCYkAII4Ao</t>
  </si>
  <si>
    <t>Lombard Odier &amp; Cie</t>
  </si>
  <si>
    <t>https://www.google.com/search?sca_esv=571229774&amp;hl=en&amp;gl=us&amp;q=Lombard+Odier+%26+Cie&amp;sa=X&amp;ved=0ahUKEwiHgcL_5eCBAxXGFlkFHX7eB8cQmJACCJYL</t>
  </si>
  <si>
    <t>Antrimon Group Ag</t>
  </si>
  <si>
    <t>https://www.google.com/search?gl=us&amp;hl=en&amp;q=Antrimon+Group+Ag&amp;sa=X&amp;ved=0ahUKEwj8x97Yw8yAAxUJEFkFHYxSBko4ChCYkAIIpQw</t>
  </si>
  <si>
    <t>DreamIT Consulting Services Pvt. Ltd.</t>
  </si>
  <si>
    <t>https://www.google.com/search?sca_esv=594159916&amp;gl=us&amp;hl=en&amp;q=DreamIT+Consulting+Services+Pvt.+Ltd.&amp;sa=X&amp;ved=0ahUKEwitoKyxvLGDAxW4E1kFHfgOBws4KBCYkAIIugs</t>
  </si>
  <si>
    <t>https://encrypted-tbn0.gstatic.com/images?q=tbn:ANd9GcT3Kbug623OtP9aedyaaF3goO8M94uADx60tPTRaLw&amp;s</t>
  </si>
  <si>
    <t>G2 Recruitment</t>
  </si>
  <si>
    <t>https://www.google.com/search?hl=en&amp;gl=us&amp;q=G2+Recruitment&amp;sa=X&amp;ved=0ahUKEwjWyru13cv9AhUCLFkFHYfkDJU4ChCYkAII4gw</t>
  </si>
  <si>
    <t>Quiet Professionals, LLC</t>
  </si>
  <si>
    <t>https://www.google.com/search?sca_esv=562993306&amp;gl=us&amp;hl=en&amp;q=Quiet+Professionals,+LLC&amp;sa=X&amp;ved=0ahUKEwi10tn6tJWBAxXkJUQIHUAqBBU4KBCYkAII5wo</t>
  </si>
  <si>
    <t>University Hospitals Birmingham</t>
  </si>
  <si>
    <t>http://www.uhb.nhs.uk/</t>
  </si>
  <si>
    <t>https://www.google.com/search?sca_esv=571184275&amp;hl=en&amp;gl=us&amp;q=University+Hospitals+Birmingham&amp;sa=X&amp;ved=0ahUKEwiD2P224eCBAxUnTDABHU3-CAUQmJACCJ8N</t>
  </si>
  <si>
    <t>https://encrypted-tbn0.gstatic.com/images?q=tbn:ANd9GcQnWv4jOda5QQcgfNUm05c2jZ-7r8RhWRHV5pqu&amp;s=0</t>
  </si>
  <si>
    <t>INSOURCIO</t>
  </si>
  <si>
    <t>https://www.google.com/search?hl=en&amp;gl=us&amp;q=INSOURCIO&amp;sa=X&amp;ved=0ahUKEwiKk_fglcT9AhX3SDABHaxYDIk4MhCYkAII7gw</t>
  </si>
  <si>
    <t>Dynargie</t>
  </si>
  <si>
    <t>https://www.google.com/search?hl=en&amp;gl=us&amp;q=Dynargie&amp;sa=X&amp;ved=0ahUKEwjIoK3IlMT9AhVunWoFHSAMBLsQmJACCJoJ</t>
  </si>
  <si>
    <t>https://encrypted-tbn0.gstatic.com/images?q=tbn:ANd9GcQckfFeQJyWNC-RSk4Y3pdExBRHjttJ0ntUVdKFq8g&amp;s</t>
  </si>
  <si>
    <t>Endpoint Clinical</t>
  </si>
  <si>
    <t>https://www.google.com/search?sca_esv=567185982&amp;hl=en&amp;gl=us&amp;q=Endpoint+Clinical&amp;sa=X&amp;ved=0ahUKEwjlldTjhbuBAxVzEFkFHXGyDSo4HhCYkAIIig0</t>
  </si>
  <si>
    <t>https://encrypted-tbn0.gstatic.com/images?q=tbn:ANd9GcS2PvvGUytd63am5_r1NQb6xEqyv4U4MVwC4q8ZdvQ&amp;s</t>
  </si>
  <si>
    <t>EUROCERT</t>
  </si>
  <si>
    <t>https://www.google.com/search?sca_esv=565257361&amp;hl=en&amp;gl=us&amp;q=EUROCERT&amp;sa=X&amp;ved=0ahUKEwi58L-DuqmBAxXVMlkFHT91DlM4ChCYkAII5ws</t>
  </si>
  <si>
    <t>LITA</t>
  </si>
  <si>
    <t>http://fr.lita.co/</t>
  </si>
  <si>
    <t>https://www.google.com/search?hl=en&amp;gl=us&amp;q=LITA&amp;sa=X&amp;ved=0ahUKEwiViIr28-n9AhU1KFkFHc2IAnQ4PBCYkAIIkg0</t>
  </si>
  <si>
    <t>https://encrypted-tbn0.gstatic.com/images?q=tbn:ANd9GcSJ6-ev2lSHJ-Oo4ctHHlp9TKwOu7teUzqAvZKHArw&amp;s</t>
  </si>
  <si>
    <t>DataCult</t>
  </si>
  <si>
    <t>https://www.google.com/search?hl=en&amp;gl=us&amp;q=DataCult&amp;sa=X&amp;ved=0ahUKEwjwvNrzx7X_AhV3jbAFHZOuCqoQmJACCPAK</t>
  </si>
  <si>
    <t>Gruppo Hera</t>
  </si>
  <si>
    <t>https://www.google.com/search?hl=en&amp;gl=us&amp;q=Gruppo+Hera&amp;sa=X&amp;ved=0ahUKEwjDuNbusIr9AhUkkGoFHWy3BFYQmJACCJYK</t>
  </si>
  <si>
    <t>https://encrypted-tbn0.gstatic.com/images?q=tbn:ANd9GcRN47CFX2iSIJc3TzmI2Aft2JvvCnpbC_BGElYrmho&amp;s</t>
  </si>
  <si>
    <t>CO2OPT GmbH</t>
  </si>
  <si>
    <t>http://www.co2opt.com/</t>
  </si>
  <si>
    <t>https://www.google.com/search?q=CO2OPT+GmbH&amp;sa=X&amp;ved=0ahUKEwiRi5DUrbz8AhUDFlkFHUuBC1Q4ChCYkAII7ww</t>
  </si>
  <si>
    <t>DSP Data and System Planning SA</t>
  </si>
  <si>
    <t>https://www.google.com/search?ucbcb=1&amp;gl=us&amp;hl=en&amp;q=DSP+Data+and+System+Planning+SA&amp;sa=X&amp;ved=0ahUKEwjl756xz4_-AhWqfDABHQI5DDsQmJACCOcL</t>
  </si>
  <si>
    <t>1st Executive Ltd</t>
  </si>
  <si>
    <t>https://www.google.com/search?hl=en&amp;gl=us&amp;q=1st+Executive+Ltd&amp;sa=X&amp;ved=0ahUKEwjlidu88rT8AhX_GFkFHY37ANEQmJACCJgI</t>
  </si>
  <si>
    <t>Larion</t>
  </si>
  <si>
    <t>https://www.google.com/search?sca_esv=555046018&amp;gl=us&amp;hl=en&amp;q=Larion&amp;sa=X&amp;ved=0ahUKEwiO8Mfm9c6AAxXmSTABHXahACkQmJACCJcK</t>
  </si>
  <si>
    <t>https://encrypted-tbn0.gstatic.com/images?q=tbn:ANd9GcSKKFPzKSDh_3Hx_7984jFSw7WAGh0Ab18d69yxDnw&amp;s</t>
  </si>
  <si>
    <t>Cheef Holdings</t>
  </si>
  <si>
    <t>https://www.google.com/search?ucbcb=1&amp;hl=en&amp;gl=us&amp;q=Cheef+Holdings&amp;sa=X&amp;ved=0ahUKEwi0rMm-4K_8AhXBIkQIHUh3DFc4MhCYkAIIiAs</t>
  </si>
  <si>
    <t>Savon Voima Oyj</t>
  </si>
  <si>
    <t>http://savonvoima.fi/</t>
  </si>
  <si>
    <t>https://www.google.com/search?sca_esv=593016252&amp;hl=en&amp;gl=us&amp;q=Savon+Voima+Oyj&amp;sa=X&amp;ved=0ahUKEwj7tej_t6KDAxXdMlkFHduhDe8QmJACCPYJ</t>
  </si>
  <si>
    <t>PureFuel - Sustainable Talent</t>
  </si>
  <si>
    <t>https://www.google.com/search?sca_esv=559959589&amp;gl=us&amp;hl=en&amp;q=PureFuel+-+Sustainable+Talent&amp;sa=X&amp;ved=0ahUKEwjvt724mPeAAxWtj4kEHSMiArg4ChCYkAIIiQs</t>
  </si>
  <si>
    <t>Kyndryl Inc.</t>
  </si>
  <si>
    <t>https://www.google.com/search?ucbcb=1&amp;hl=en&amp;gl=us&amp;q=Kyndryl+Inc.&amp;sa=X&amp;ved=0ahUKEwjCiaP_9fj9AhWYLUQIHf-BB5EQmJACCMsJ</t>
  </si>
  <si>
    <t>Roularta Media Group</t>
  </si>
  <si>
    <t>https://www.google.com/search?hl=en&amp;gl=us&amp;q=Roularta+Media+Group&amp;sa=X&amp;ved=0ahUKEwjG9PyWrrD-AhUsFFkFHcgWBO44HhCYkAIIvgw</t>
  </si>
  <si>
    <t>Hamstech College of Creative Education</t>
  </si>
  <si>
    <t>https://www.google.com/search?sca_esv=580393850&amp;hl=en&amp;gl=us&amp;q=Hamstech+College+of+Creative+Education&amp;sa=X&amp;ved=0ahUKEwjB3byY37OCAxVhGlkFHb61CCI4HhCYkAIIggs</t>
  </si>
  <si>
    <t>https://encrypted-tbn0.gstatic.com/images?q=tbn:ANd9GcSHPo952qCj34FHuFiyEjaTaoEyBuSyy-LxmDXT78M&amp;s</t>
  </si>
  <si>
    <t>Futurae Media</t>
  </si>
  <si>
    <t>https://www.google.com/search?sca_esv=570906942&amp;gl=us&amp;hl=en&amp;q=Futurae+Media&amp;sa=X&amp;ved=0ahUKEwijp6u9pd6BAxXkEVkFHciABEwQmJACCLkJ</t>
  </si>
  <si>
    <t>https://encrypted-tbn0.gstatic.com/images?q=tbn:ANd9GcQFHqRSRhqNCTJWE3MDPijOgXCtzJERwzQrAso6l0Y&amp;s</t>
  </si>
  <si>
    <t>AlgoDriven</t>
  </si>
  <si>
    <t>https://www.google.com/search?hl=en&amp;gl=us&amp;q=AlgoDriven&amp;sa=X&amp;ved=0ahUKEwiC2OD_1uT8AhWdEFkFHZtkBR8QmJACCLgJ</t>
  </si>
  <si>
    <t>https://encrypted-tbn0.gstatic.com/images?q=tbn:ANd9GcTWtDXk-wY9GBK_ea_lUAO9g-CR57RnvxgnTfxxcaY&amp;s</t>
  </si>
  <si>
    <t>Airbus Protect SAS</t>
  </si>
  <si>
    <t>https://www.google.com/search?gl=us&amp;hl=en&amp;q=Airbus+Protect+SAS&amp;sa=X&amp;ved=0ahUKEwjJuM-oxt_8AhXTGlkFHV6nBjI4FBCYkAIIjww</t>
  </si>
  <si>
    <t>Ecoplant</t>
  </si>
  <si>
    <t>https://www.google.com/search?sca_esv=580046813&amp;gl=us&amp;hl=en&amp;q=Ecoplant&amp;sa=X&amp;ved=0ahUKEwikkqrOrLGCAxWgq4kEHbQ9Du8QmJACCK0J</t>
  </si>
  <si>
    <t>https://encrypted-tbn0.gstatic.com/images?q=tbn:ANd9GcToerLre-sZDsO5TbyNqPeQ4QY6jNMM5TU-9GL4Mas&amp;s</t>
  </si>
  <si>
    <t>Ignitive Search Consulting</t>
  </si>
  <si>
    <t>https://www.google.com/search?hl=en&amp;gl=us&amp;q=Ignitive+Search+Consulting&amp;sa=X&amp;ved=0ahUKEwiS_av2oLOAAxWpEFkFHQK-B8A4ChCYkAIIvgk</t>
  </si>
  <si>
    <t>MAN TRUCK &amp; BUS INDIA PVT. LTD</t>
  </si>
  <si>
    <t>https://www.google.com/search?hl=en&amp;gl=us&amp;q=MAN+TRUCK+%26+BUS+INDIA+PVT.+LTD&amp;sa=X&amp;ved=0ahUKEwi79decj5L-AhXPMlkFHbx2BXc4MhCYkAIIvQo</t>
  </si>
  <si>
    <t>https://encrypted-tbn0.gstatic.com/images?q=tbn:ANd9GcSIcvpgkNB_-0iMxOBzErXJBzNRe6tyjjPQ70Nse0E&amp;s</t>
  </si>
  <si>
    <t>BOOKING HOLDINGS ROMANIA S.R.L.</t>
  </si>
  <si>
    <t>https://www.google.com/search?gl=us&amp;hl=en&amp;q=BOOKING+HOLDINGS+ROMANIA+S.R.L.&amp;sa=X&amp;ved=0ahUKEwix0drstur_AhVYEVkFHR8rCrEQmJACCJYN</t>
  </si>
  <si>
    <t>https://encrypted-tbn0.gstatic.com/images?q=tbn:ANd9GcSfOvYkpskOvRMj36E5MK4-6sskaCBFHTk1hRMEPdI&amp;s</t>
  </si>
  <si>
    <t>RyanAir</t>
  </si>
  <si>
    <t>https://www.google.com/search?hl=en&amp;gl=us&amp;q=RyanAir&amp;sa=X&amp;ved=0ahUKEwj077H47bT8AhUPD1kFHUIJAVMQmJACCPUL</t>
  </si>
  <si>
    <t>https://encrypted-tbn0.gstatic.com/images?q=tbn:ANd9GcT--4Rl5eujHXP4hrLAR7Z8OuYaMbKxNaNRuadPO-s&amp;s</t>
  </si>
  <si>
    <t>Astra Financial</t>
  </si>
  <si>
    <t>http://www.astra.co.id/</t>
  </si>
  <si>
    <t>https://www.google.com/search?hl=en&amp;gl=us&amp;q=Astra+Financial&amp;sa=X&amp;ved=0ahUKEwjO_-n9jef8AhVJlmoFHfKLAPIQmJACCPUK</t>
  </si>
  <si>
    <t>https://encrypted-tbn0.gstatic.com/images?q=tbn:ANd9GcQOH9gBnwt6NtzCfK8wIe69rlcZ3j5DK1siALKlurw&amp;s</t>
  </si>
  <si>
    <t>Dalkia Groupe</t>
  </si>
  <si>
    <t>https://www.google.com/search?sca_esv=581645294&amp;gl=us&amp;hl=en&amp;q=Dalkia+Groupe&amp;sa=X&amp;ved=0ahUKEwjk6LHJ572CAxUnEVkFHaaXDi04HhCYkAIIyQs</t>
  </si>
  <si>
    <t>Centre for Human Drug Research</t>
  </si>
  <si>
    <t>http://www.chdr.nl/</t>
  </si>
  <si>
    <t>https://www.google.com/search?sca_esv=553693561&amp;gl=us&amp;hl=en&amp;q=Centre+for+Human+Drug+Research&amp;sa=X&amp;ved=0ahUKEwidtPbyrcKAAxXykmoFHV5cCXgQmJACCMgL</t>
  </si>
  <si>
    <t>https://encrypted-tbn0.gstatic.com/images?q=tbn:ANd9GcQIzFDa2CeMcPdMfiQEG63OWbw_z72R7WghhzMg&amp;s=0</t>
  </si>
  <si>
    <t>Breakers Consulting</t>
  </si>
  <si>
    <t>https://www.google.com/search?gl=us&amp;hl=en&amp;q=Breakers+Consulting&amp;sa=X&amp;ved=0ahUKEwjTt9j198v-AhWCkYkEHSiPDiI4MhCYkAII6ww</t>
  </si>
  <si>
    <t>JL Recrutement</t>
  </si>
  <si>
    <t>https://www.google.com/search?gl=us&amp;hl=en&amp;q=JL+Recrutement&amp;sa=X&amp;ved=0ahUKEwia8JrMlcT9AhW4EEQIHdGHBtw4MhCYkAIIkww</t>
  </si>
  <si>
    <t>Karmal Brokerage</t>
  </si>
  <si>
    <t>https://www.google.com/search?q=Karmal+Brokerage&amp;sa=X&amp;ved=0ahUKEwiLjKSX4aj-AhXTFlkFHZX0CQAQmJACCM0F</t>
  </si>
  <si>
    <t>Storelink srl</t>
  </si>
  <si>
    <t>https://www.google.com/search?sca_esv=563635297&amp;gl=us&amp;hl=en&amp;q=Storelink+srl&amp;sa=X&amp;ved=0ahUKEwiy8-qDspqBAxXIM0QIHc0GD5IQmJACCPwL</t>
  </si>
  <si>
    <t>https://encrypted-tbn0.gstatic.com/images?q=tbn:ANd9GcR4gIME3jnNNMOOo51-aby_OsciNORECemoXwx9www&amp;s</t>
  </si>
  <si>
    <t>Midgam - Research &amp; Consulting LTD</t>
  </si>
  <si>
    <t>https://www.google.com/search?ucbcb=1&amp;gl=us&amp;hl=en&amp;q=Midgam+-+Research+%26+Consulting+LTD&amp;sa=X&amp;ved=0ahUKEwjS0KzesIr9AhVKJzQIHVJbD1w4ChCYkAIIlAs</t>
  </si>
  <si>
    <t>https://encrypted-tbn0.gstatic.com/images?q=tbn:ANd9GcTvod3R-FCjmC1pJgqpEJ8Mg8eaokWvCFVcQBThp58&amp;s</t>
  </si>
  <si>
    <t>Petroka International</t>
  </si>
  <si>
    <t>https://www.google.com/search?sca_esv=92e96d5dfa07fe3b&amp;hl=en&amp;gl=us&amp;q=Petroka+International&amp;sa=X&amp;ved=0ahUKEwiJi-TYvKyDAxWSSzABHZN_CIsQmJACCMsL</t>
  </si>
  <si>
    <t>Cox Communications, Inc.</t>
  </si>
  <si>
    <t>https://www.google.com/search?sca_esv=575710480&amp;gl=us&amp;hl=en&amp;q=Cox+Communications,+Inc.&amp;sa=X&amp;ved=0ahUKEwi0yv7YyYuCAxU_v4kEHZGtDOgQmJACCLYL</t>
  </si>
  <si>
    <t>https://encrypted-tbn0.gstatic.com/images?q=tbn:ANd9GcR-bfZEH6Zg8Wsz2dIKYeguVYcwcMuv-TMdDrr052s&amp;s</t>
  </si>
  <si>
    <t>Agil-It</t>
  </si>
  <si>
    <t>https://www.google.com/search?sca_esv=566849429&amp;hl=en&amp;gl=us&amp;q=Agil-It&amp;sa=X&amp;ved=0ahUKEwi73pH0xriBAxX3F1kFHaXYDGI4FBCYkAII8gs</t>
  </si>
  <si>
    <t>https://encrypted-tbn0.gstatic.com/images?q=tbn:ANd9GcTTQk-sDT9P6n75xfyr1HrY83yTJOFuWGASzyONtYc&amp;s</t>
  </si>
  <si>
    <t>PÃ´le LÃ©onard de Vinci</t>
  </si>
  <si>
    <t>https://www.devinci.fr/</t>
  </si>
  <si>
    <t>https://www.google.com/search?sca_esv=578400713&amp;gl=us&amp;hl=en&amp;q=P%C3%B4le+L%C3%A9onard+de+Vinci&amp;sa=X&amp;ved=0ahUKEwji47S0mKKCAxXAk2oFHZ4GC0cQmJACCOkM</t>
  </si>
  <si>
    <t>https://encrypted-tbn0.gstatic.com/images?q=tbn:ANd9GcRu0512aTz7PT0L9GReZAhEjsp9U6bafb4tCoala7Y&amp;s</t>
  </si>
  <si>
    <t>Kayley</t>
  </si>
  <si>
    <t>https://www.google.com/search?hl=en&amp;gl=us&amp;q=Kayley&amp;sa=X&amp;ved=0ahUKEwj66uOeqt39AhUzk2oFHRdoDX4QmJACCLgL</t>
  </si>
  <si>
    <t>https://encrypted-tbn0.gstatic.com/images?q=tbn:ANd9GcRN_RuxSYgXp5F7Z7EjGmJirI1yP5suS1QGSX4vJCQ&amp;s</t>
  </si>
  <si>
    <t>Communityni</t>
  </si>
  <si>
    <t>https://www.google.com/search?sca_esv=571814303&amp;hl=en&amp;gl=us&amp;q=Communityni&amp;sa=X&amp;ved=0ahUKEwjV7Lbhq-iBAxUtF1kFHXIoANE4HhCYkAIIgg0</t>
  </si>
  <si>
    <t>https://encrypted-tbn0.gstatic.com/images?q=tbn:ANd9GcQx77vmY8TgoFLP0-drFplFMW9-muf5QBgutdFifJw&amp;s</t>
  </si>
  <si>
    <t>CSG Group</t>
  </si>
  <si>
    <t>http://www.csgholdings.co.za/</t>
  </si>
  <si>
    <t>https://www.google.com/search?sca_esv=578743716&amp;gl=us&amp;hl=en&amp;q=CSG+Group&amp;sa=X&amp;ved=0ahUKEwjF4M672KSCAxXfmokEHcXEC_kQmJACCK8L</t>
  </si>
  <si>
    <t>https://encrypted-tbn0.gstatic.com/images?q=tbn:ANd9GcSKKubePTEzjcObemwN8Bfs4U4SfdZbkk7pJ0da6sQ&amp;s</t>
  </si>
  <si>
    <t>CodeLink.io</t>
  </si>
  <si>
    <t>https://www.google.com/search?sca_esv=573110829&amp;hl=en&amp;gl=us&amp;q=CodeLink.io&amp;sa=X&amp;ved=0ahUKEwiXmaC1u_KBAxVDFVkFHa9pDyMQmJACCPAL</t>
  </si>
  <si>
    <t>https://encrypted-tbn0.gstatic.com/images?q=tbn:ANd9GcStD8cG-Yufa7rj5szRk9JDYNYkPxDa5ZKbycavWVI&amp;s</t>
  </si>
  <si>
    <t>11ten</t>
  </si>
  <si>
    <t>https://www.google.com/search?gl=us&amp;hl=en&amp;q=11ten&amp;sa=X&amp;ved=0ahUKEwjO78G8t6P9AhVKD1kFHeDAAKg4FBCYkAIIzgk</t>
  </si>
  <si>
    <t>CBC Radio Canada</t>
  </si>
  <si>
    <t>https://www.google.com/search?hl=en&amp;gl=us&amp;q=CBC+Radio+Canada&amp;sa=X&amp;ved=0ahUKEwjcuJKLq-r_AhXujIkEHa4FCB4QmJACCPMJ</t>
  </si>
  <si>
    <t>BAK Economics AG</t>
  </si>
  <si>
    <t>https://www.google.com/search?gl=us&amp;hl=en&amp;q=BAK+Economics+AG&amp;sa=X&amp;ved=0ahUKEwip6OWeq7f8AhU5kokEHYTfBXYQmJACCJkN</t>
  </si>
  <si>
    <t>Alenia Consulting</t>
  </si>
  <si>
    <t>http://alenia.io/</t>
  </si>
  <si>
    <t>https://www.google.com/search?gl=us&amp;hl=en&amp;q=Alenia+Consulting&amp;sa=X&amp;ved=0ahUKEwjfyqL8o678AhXiSTABHQgMBXQQmJACCOgL</t>
  </si>
  <si>
    <t>https://encrypted-tbn0.gstatic.com/images?q=tbn:ANd9GcT9d2x0e3THMNXnwPZo15on9FkXz0NiudfMAI3Y90A&amp;s</t>
  </si>
  <si>
    <t>Acumen HR Consulting Services</t>
  </si>
  <si>
    <t>https://www.google.com/search?sca_esv=577385484&amp;hl=en&amp;gl=us&amp;q=Acumen+HR+Consulting+Services&amp;sa=X&amp;ved=0ahUKEwip-dHLipiCAxXtjokEHZY8C604ChCYkAII0wo</t>
  </si>
  <si>
    <t>Thousand Trails</t>
  </si>
  <si>
    <t>https://www.google.com/search?hl=en&amp;gl=us&amp;q=Thousand+Trails&amp;sa=X&amp;ved=0ahUKEwikt_OZlvH8AhXpjYkEHYFVAXE4ChCYkAII5Qk</t>
  </si>
  <si>
    <t>https://encrypted-tbn0.gstatic.com/images?q=tbn:ANd9GcQ4z0VmFoGVEt7uOB2rFEhmASKOnZDSe_Tni-HW&amp;s=0</t>
  </si>
  <si>
    <t>Wurl, LLC</t>
  </si>
  <si>
    <t>http://www.wurl.com/</t>
  </si>
  <si>
    <t>https://www.google.com/search?sca_esv=4fa329168bc8b475&amp;sca_upv=1&amp;hl=en&amp;gl=us&amp;q=Wurl,+LLC&amp;sa=X&amp;ved=0ahUKEwju7fvHy_KCAxXSQzABHVyoDpk4ChCYkAIIuws</t>
  </si>
  <si>
    <t>https://encrypted-tbn0.gstatic.com/images?q=tbn:ANd9GcR7_szXb_GEdGyRS3tUk6s39aYdvwlzNI2N6wLC&amp;s=0</t>
  </si>
  <si>
    <t>Imar Service Group Sp. z o.o.</t>
  </si>
  <si>
    <t>https://www.google.com/search?sca_esv=564926619&amp;hl=en&amp;gl=us&amp;q=Imar+Service+Group+Sp.+z+o.o.&amp;sa=X&amp;ved=0ahUKEwiD_8_E-KaBAxV8m2oFHXlxDo0QmJACCJEN</t>
  </si>
  <si>
    <t>BrainsLogic</t>
  </si>
  <si>
    <t>https://www.google.com/search?gl=us&amp;hl=en&amp;q=BrainsLogic&amp;sa=X&amp;ved=0ahUKEwi3qPeRmM79AhVzl2oFHfaICYAQmJACCPwJ</t>
  </si>
  <si>
    <t>https://encrypted-tbn0.gstatic.com/images?q=tbn:ANd9GcTK_pQ-QVyiz183Djlz7u-4tx-NcvnDSxElu-p7xDg&amp;s</t>
  </si>
  <si>
    <t>Curl Tech</t>
  </si>
  <si>
    <t>https://www.google.com/search?sca_esv=569062438&amp;gl=us&amp;hl=en&amp;q=Curl+Tech&amp;sa=X&amp;ved=0ahUKEwjTo6CE08yBAxXPMlkFHUnoCuU4ChCYkAII5As</t>
  </si>
  <si>
    <t>Gelre ziekenhuizen</t>
  </si>
  <si>
    <t>http://www.gelreziekenhuizen.nl/</t>
  </si>
  <si>
    <t>https://www.google.com/search?gl=us&amp;hl=en&amp;q=Gelre+ziekenhuizen&amp;sa=X&amp;ved=0ahUKEwi0m7-sxIiAAxXSMlkFHb8TA0I4HhCYkAII4Aw</t>
  </si>
  <si>
    <t>https://encrypted-tbn0.gstatic.com/images?q=tbn:ANd9GcSM8_CvZjS9oCbdGVOe54iw0TgnDkGAOsPcTyGwJeQ&amp;s</t>
  </si>
  <si>
    <t>SuperJob</t>
  </si>
  <si>
    <t>https://www.google.com/search?gl=us&amp;hl=en&amp;q=SuperJob&amp;sa=X&amp;ved=0ahUKEwjQtdH35LCAAxVzlIkEHfCgDIAQmJACCNAI</t>
  </si>
  <si>
    <t>Cygnet Healthcare</t>
  </si>
  <si>
    <t>https://www.google.com/search?hl=en&amp;gl=us&amp;q=Cygnet+Healthcare&amp;sa=X&amp;ved=0ahUKEwiv9qnRrZL_AhWiJn0KHV0qCQUQmJACCJ8L</t>
  </si>
  <si>
    <t>GOLDEN ACRES FOOD SERVICE CORPORATION</t>
  </si>
  <si>
    <t>https://www.google.com/search?gl=us&amp;hl=en&amp;q=GOLDEN+ACRES+FOOD+SERVICE+CORPORATION&amp;sa=X&amp;ved=0ahUKEwjClpC0oPv8AhUNEFkFHUiXAGg4ChCYkAII6Qk</t>
  </si>
  <si>
    <t>https://encrypted-tbn0.gstatic.com/images?q=tbn:ANd9GcSW3EWWt-Mmvo3kqwRHqLTL0unLVFFTYSr2mK1n2cU&amp;s</t>
  </si>
  <si>
    <t>Premier Fitness Service</t>
  </si>
  <si>
    <t>https://www.google.com/search?sca_esv=575393305&amp;hl=en&amp;gl=us&amp;q=Premier+Fitness+Service&amp;sa=X&amp;ved=0ahUKEwj6nryWv4aCAxXhMlkFHXMGDPQQmJACCL8J</t>
  </si>
  <si>
    <t>citco group of companies</t>
  </si>
  <si>
    <t>https://www.google.com/search?hl=en&amp;gl=us&amp;q=citco+group+of+companies&amp;sa=X&amp;ved=0ahUKEwj_kerVp939AhWnjIkEHcp4BYI4ChCYkAIIxww</t>
  </si>
  <si>
    <t>https://encrypted-tbn0.gstatic.com/images?q=tbn:ANd9GcTH2YBXuvue-IPRmz8VqLQtH8BID2oDZ-RGwuAPwys&amp;s</t>
  </si>
  <si>
    <t>ASK Consulting LLC</t>
  </si>
  <si>
    <t>https://www.google.com/search?sca_esv=565857231&amp;hl=en&amp;gl=us&amp;q=ASK+Consulting+LLC&amp;sa=X&amp;ved=0ahUKEwia366Wuq6BAxU6k4kEHXj6DgY4MhCYkAIIoAs</t>
  </si>
  <si>
    <t>Applause IT Limited</t>
  </si>
  <si>
    <t>http://applauseit.co.uk/</t>
  </si>
  <si>
    <t>https://www.google.com/search?hl=en&amp;gl=us&amp;q=Applause+IT+Limited&amp;sa=X&amp;ved=0ahUKEwjdy4XEj7_9AhUDRzABHaxYB3EQmJACCOUM</t>
  </si>
  <si>
    <t>wePlace  Ltd</t>
  </si>
  <si>
    <t>https://www.google.com/search?hl=en&amp;gl=us&amp;q=wePlace++Ltd&amp;sa=X&amp;ved=0ahUKEwjZwbivsO__AhVIfzABHcDKAg84FBCYkAII7wo</t>
  </si>
  <si>
    <t>Kontakt.io</t>
  </si>
  <si>
    <t>http://kontakt.io/</t>
  </si>
  <si>
    <t>https://www.google.com/search?ucbcb=1&amp;gl=us&amp;hl=en&amp;q=Kontakt.io&amp;sa=X&amp;ved=0ahUKEwj_qunax9X8AhUvSDABHeDACC04FBCYkAIIugk</t>
  </si>
  <si>
    <t>Primus Software</t>
  </si>
  <si>
    <t>https://www.google.com/search?sca_esv=555370639&amp;hl=en&amp;gl=us&amp;q=Primus+Software&amp;sa=X&amp;ved=0ahUKEwiw46L3tNGAAxUplWoFHX6GDjU4FBCYkAIIzwk</t>
  </si>
  <si>
    <t>CUJU</t>
  </si>
  <si>
    <t>https://www.google.com/search?gl=us&amp;hl=en&amp;q=CUJU&amp;sa=X&amp;ved=0ahUKEwiv6Ya_woiAAxV1sDEKHT9lBNg4ChCYkAIIig0</t>
  </si>
  <si>
    <t>https://encrypted-tbn0.gstatic.com/images?q=tbn:ANd9GcTUp9KHIATL5RbR22FiOyeyfYAN3c_o1QPGmZpO9R4&amp;s</t>
  </si>
  <si>
    <t>Talance</t>
  </si>
  <si>
    <t>https://www.google.com/search?gl=us&amp;hl=en&amp;q=Talance&amp;sa=X&amp;ved=0ahUKEwiBmNKrw9j-AhWURDABHRVzByk4ChCYkAIInQs</t>
  </si>
  <si>
    <t>Projekt-Team GmbH Personalberatung</t>
  </si>
  <si>
    <t>https://www.google.com/search?sca_esv=567797162&amp;gl=us&amp;hl=en&amp;q=Projekt-Team+GmbH+Personalberatung&amp;sa=X&amp;ved=0ahUKEwjj0dXvjsCBAxUPkmoFHY1FD-g4FBCYkAIIxws</t>
  </si>
  <si>
    <t>EIF - Enterprise Incubator Foundation</t>
  </si>
  <si>
    <t>https://www.google.com/search?sca_esv=b6196413256d5e0a&amp;gl=us&amp;hl=en&amp;q=EIF+-+Enterprise+Incubator+Foundation&amp;sa=X&amp;ved=0ahUKEwi95u2WtLuCAxWWSjABHUaaCK8QmJACCNQJ</t>
  </si>
  <si>
    <t>https://encrypted-tbn0.gstatic.com/images?q=tbn:ANd9GcSWXjlQV6_rE8BHAQUulMjVHu7KlDjUv0tdFeHTEtg&amp;s</t>
  </si>
  <si>
    <t>City of Albuquerque New Mexico</t>
  </si>
  <si>
    <t>https://www.google.com/search?sca_esv=561228216&amp;gl=us&amp;hl=en&amp;q=City+of+Albuquerque+New+Mexico&amp;sa=X&amp;ved=0ahUKEwjrx4yi6IOBAxVYOkQIHRT3BU8QmJACCMkO</t>
  </si>
  <si>
    <t>Protopapas Analytics</t>
  </si>
  <si>
    <t>https://www.google.com/search?sca_esv=589705956&amp;hl=en&amp;gl=us&amp;q=Protopapas+Analytics&amp;sa=X&amp;ved=0ahUKEwiEjcTX5IaDAxU-MVkFHX9YDIcQmJACCNUF</t>
  </si>
  <si>
    <t>Mercedes-Benz Tech Innovation GmbH</t>
  </si>
  <si>
    <t>https://www.google.com/search?sca_esv=652d8d3adb74e9b0&amp;hl=en&amp;gl=us&amp;q=Mercedes-Benz+Tech+Innovation+GmbH&amp;sa=X&amp;ved=0ahUKEwji-_vXvoGCAxVNSjABHfDuAIE4FBCYkAII9Qs</t>
  </si>
  <si>
    <t>Links International</t>
  </si>
  <si>
    <t>https://www.google.com/search?sca_esv=558682799&amp;gl=us&amp;hl=en&amp;q=Links+International&amp;sa=X&amp;ved=0ahUKEwjF6fvNku2AAxX5IEQIHUGqBL8QmJACCJAM</t>
  </si>
  <si>
    <t>https://encrypted-tbn0.gstatic.com/images?q=tbn:ANd9GcSPKoi9GTrh1d5sOPCo9nSDUOUKqM1PwPg9p5yY5xo&amp;s</t>
  </si>
  <si>
    <t>UC San Diego Hemophilia and Thrombosis Treatment Center</t>
  </si>
  <si>
    <t>https://www.google.com/search?ucbcb=1&amp;gl=us&amp;hl=en&amp;q=UC+San+Diego+Hemophilia+and+Thrombosis+Treatment+Center&amp;sa=X&amp;ved=0ahUKEwi4uOTt9tD-AhWblIkEHWk6Ajk4ggEQmJACCMsJ</t>
  </si>
  <si>
    <t>Immowelt AG</t>
  </si>
  <si>
    <t>http://www.immowelt-group.com/</t>
  </si>
  <si>
    <t>https://www.google.com/search?gl=us&amp;hl=en&amp;q=Immowelt+AG&amp;sa=X&amp;ved=0ahUKEwj6mpy8ru__AhU1TTABHUj6Bxw4MhCYkAIIyQs</t>
  </si>
  <si>
    <t>Ray White</t>
  </si>
  <si>
    <t>https://www.google.com/search?sca_esv=587222008&amp;hl=en&amp;gl=us&amp;q=Ray+White&amp;sa=X&amp;ved=0ahUKEwill87QjfCCAxWFg4kEHSdsAoM4HhCYkAII3go</t>
  </si>
  <si>
    <t>CRIT NAT</t>
  </si>
  <si>
    <t>https://www.google.com/search?sca_esv=559959589&amp;hl=en&amp;gl=us&amp;q=CRIT+NAT&amp;sa=X&amp;ved=0ahUKEwi3wbrnmPeAAxWYlWoFHSMjCXA4UBCYkAIIkgs</t>
  </si>
  <si>
    <t>https://encrypted-tbn0.gstatic.com/images?q=tbn:ANd9GcSyqWiZcKfLnq2jrmZt4gUggWAaUqDshxvCtS_p4tc&amp;s</t>
  </si>
  <si>
    <t>BRILLICA SERVICES PVT. LTD</t>
  </si>
  <si>
    <t>https://www.google.com/search?ucbcb=1&amp;gl=us&amp;hl=en&amp;q=BRILLICA+SERVICES+PVT.+LTD&amp;sa=X&amp;ved=0ahUKEwiW3vadrLz8AhURgYQIHUKMBcU4KBCYkAIImQs</t>
  </si>
  <si>
    <t>https://encrypted-tbn0.gstatic.com/images?q=tbn:ANd9GcSW6PVNR87SdEZsJZRQRO6MCO1GpW1tqOUxoNz7AoU&amp;s</t>
  </si>
  <si>
    <t>Sunway Group</t>
  </si>
  <si>
    <t>http://www.sunway.com.my/</t>
  </si>
  <si>
    <t>https://www.google.com/search?hl=en&amp;gl=us&amp;q=Sunway+Group&amp;sa=X&amp;ved=0ahUKEwi5g7KZ0Oz-AhWlVDUKHSe9AoMQmJACCNQM</t>
  </si>
  <si>
    <t>https://encrypted-tbn0.gstatic.com/images?q=tbn:ANd9GcRZ2XDkgo1VXrKebxpjKXfhfe-D1WC55e45mGOQgGQ&amp;s</t>
  </si>
  <si>
    <t>Machine Tool Technologies Ltd</t>
  </si>
  <si>
    <t>http://mtt.uk.com/</t>
  </si>
  <si>
    <t>https://www.google.com/search?sca_esv=573710622&amp;hl=en&amp;gl=us&amp;q=Machine+Tool+Technologies+Ltd&amp;sa=X&amp;ved=0ahUKEwj5-5b89PmBAxXVFFkFHT8eAjQ4UBCYkAII9Qk</t>
  </si>
  <si>
    <t>https://encrypted-tbn0.gstatic.com/images?q=tbn:ANd9GcQdxK4IOb1lG_ZGWM5yIpcMcBM1nJ2tZYLsvApj&amp;s=0</t>
  </si>
  <si>
    <t>Jinkosolar Italia</t>
  </si>
  <si>
    <t>https://www.google.com/search?q=Jinkosolar+Italia&amp;sa=X&amp;ved=0ahUKEwjettnRn8z_AhWYFVkFHVbDCvY4FBCYkAIIvw0</t>
  </si>
  <si>
    <t>BigShyft</t>
  </si>
  <si>
    <t>https://www.google.com/search?sca_esv=588643820&amp;hl=en&amp;gl=us&amp;q=BigShyft&amp;sa=X&amp;ved=0ahUKEwiwhJDp1PyCAxVFkYkEHVArB5M4ChCYkAII8wk</t>
  </si>
  <si>
    <t>Robert Half Accountemps</t>
  </si>
  <si>
    <t>http://www.roberthalf.com/accountemps</t>
  </si>
  <si>
    <t>https://www.google.com/search?sca_esv=571184275&amp;gl=us&amp;hl=en&amp;q=Robert+Half+Accountemps&amp;sa=X&amp;ved=0ahUKEwjcotW-3-CBAxU0F2IAHaU5BYU4FBCYkAIIhw0</t>
  </si>
  <si>
    <t>https://encrypted-tbn0.gstatic.com/images?q=tbn:ANd9GcQWQGCgOLnLA2mUxhDwtnhFJWirIGI3cMlLtHnCydQ&amp;s</t>
  </si>
  <si>
    <t>Almarai saudi</t>
  </si>
  <si>
    <t>http://www.almarai.com/</t>
  </si>
  <si>
    <t>https://www.google.com/search?sca_esv=62d5705c402b398f&amp;sca_upv=1&amp;gl=us&amp;hl=en&amp;q=Almarai+saudi&amp;sa=X&amp;ved=0ahUKEwih-s2wscWCAxVqRjABHcXYDgcQmJACCK0N</t>
  </si>
  <si>
    <t>https://encrypted-tbn0.gstatic.com/images?q=tbn:ANd9GcRwbXUbjQ_8vAXZkbgWX7ZQeU1E_eIPSJOYfbL-&amp;s=0</t>
  </si>
  <si>
    <t>The Behavioural Insights Team</t>
  </si>
  <si>
    <t>http://bi.team/</t>
  </si>
  <si>
    <t>https://www.google.com/search?sca_esv=593213093&amp;hl=en&amp;gl=us&amp;q=The+Behavioural+Insights+Team&amp;sa=X&amp;ved=0ahUKEwj78f7N86SDAxVToWoFHTQTAts4MhCYkAIIxws</t>
  </si>
  <si>
    <t>https://encrypted-tbn0.gstatic.com/images?q=tbn:ANd9GcTD_ILrDHFSj46fmEKlvFw-y4x3eFPuPn4J0HS_JZU&amp;s</t>
  </si>
  <si>
    <t>Professional Sourcing SA</t>
  </si>
  <si>
    <t>https://www.google.com/search?sca_esv=570906942&amp;hl=en&amp;gl=us&amp;q=Professional+Sourcing+SA&amp;sa=X&amp;ved=0ahUKEwjuqIvbot6BAxW-j4kEHc0tA6cQmJACCKAK</t>
  </si>
  <si>
    <t>https://encrypted-tbn0.gstatic.com/images?q=tbn:ANd9GcQL7-KbO92eO-JqL1tJaK6b7z5le6K1Dp8kmUpPjwU&amp;s</t>
  </si>
  <si>
    <t>Audensiel</t>
  </si>
  <si>
    <t>https://www.google.com/search?gl=us&amp;hl=en&amp;q=Audensiel&amp;sa=X&amp;ved=0ahUKEwjVlqSTzrL9AhUglYkEHXUEDnAQmJACCP4N</t>
  </si>
  <si>
    <t>https://encrypted-tbn0.gstatic.com/images?q=tbn:ANd9GcR-yzlXlmtC3np8_lMriQ3rv0sljPB_WLvX-i7QoWQ&amp;s</t>
  </si>
  <si>
    <t>Internet &amp; Idee</t>
  </si>
  <si>
    <t>http://www.internet-idee.net/</t>
  </si>
  <si>
    <t>https://www.google.com/search?hl=en&amp;gl=us&amp;q=Internet+%26+Idee&amp;sa=X&amp;ved=0ahUKEwj8r9SazKv_AhWwF2IAHU6zAsI4ChCYkAII3Qo</t>
  </si>
  <si>
    <t>Pasteque.io</t>
  </si>
  <si>
    <t>https://www.google.com/search?hl=en&amp;gl=us&amp;q=Pasteque.io&amp;sa=X&amp;ved=0ahUKEwiE66nNsZT9AhWmkYkEHbEkCh8QmJACCO4M</t>
  </si>
  <si>
    <t>https://encrypted-tbn0.gstatic.com/images?q=tbn:ANd9GcT0BVNpzRNlKSAkUa7B0cV5dKfokAbfZeS6bTmXk_Q&amp;s</t>
  </si>
  <si>
    <t>Aspers Group</t>
  </si>
  <si>
    <t>http://www.aspers.co.uk/</t>
  </si>
  <si>
    <t>https://www.google.com/search?sca_esv=575108319&amp;gl=us&amp;hl=en&amp;q=Aspers+Group&amp;sa=X&amp;ved=0ahUKEwiqxpC9gYSCAxWkg2oFHcP5Ais4ChCYkAII-Ak</t>
  </si>
  <si>
    <t>Compass Management Holdings, LLC</t>
  </si>
  <si>
    <t>https://www.google.com/search?hl=en&amp;gl=us&amp;q=Compass+Management+Holdings,+LLC&amp;sa=X&amp;ved=0ahUKEwjpzt2-yeL-AhVRk2oFHX3xD9k4KBCYkAIIlA4</t>
  </si>
  <si>
    <t>í˜„ëŒ€ìžë™ì°¨ê·¸ë£¹</t>
  </si>
  <si>
    <t>http://www.hyundaimotorgroup.com/group/CONT0000000000000646</t>
  </si>
  <si>
    <t>https://www.google.com/search?sca_esv=557708880&amp;gl=us&amp;hl=en&amp;q=%ED%98%84%EB%8C%80%EC%9E%90%EB%8F%99%EC%B0%A8%EA%B7%B8%EB%A3%B9&amp;sa=X&amp;ved=0ahUKEwjaz4PBkOOAAxVYSTABHTL5BD0QmJACCO4M</t>
  </si>
  <si>
    <t>https://encrypted-tbn0.gstatic.com/images?q=tbn:ANd9GcQZlnRmwyovIO6UB9_lHsjFLKope3Dsqy_7xx-w&amp;s=0</t>
  </si>
  <si>
    <t>Arqitek Advisory DMCC</t>
  </si>
  <si>
    <t>https://www.google.com/search?sca_esv=593914606&amp;hl=en&amp;gl=us&amp;q=Arqitek+Advisory+DMCC&amp;sa=X&amp;ved=0ahUKEwiEpLLz_K6DAxV9lWoFHRL9AGcQmJACCOkJ</t>
  </si>
  <si>
    <t>Sensemachine</t>
  </si>
  <si>
    <t>https://www.google.com/search?q=Sensemachine&amp;sa=X&amp;ved=0ahUKEwjlhcj50uf-AhVSGFkFHTGzC-QQmJACCN0K</t>
  </si>
  <si>
    <t>NestlÃ© Malaysia</t>
  </si>
  <si>
    <t>http://www.nestle.com.my/</t>
  </si>
  <si>
    <t>https://www.google.com/search?sca_esv=551094476&amp;hl=en&amp;gl=us&amp;q=Nestl%C3%A9+Malaysia&amp;sa=X&amp;ved=0ahUKEwj67bSR3KuAAxUqRDABHeCoALc4ChCYkAII1gw</t>
  </si>
  <si>
    <t>https://encrypted-tbn0.gstatic.com/images?q=tbn:ANd9GcTy7uuFET2vmKvZtVx1P9de1lq0lj5c4gUdZeHor_89Wzr0aiTip-dImw&amp;s</t>
  </si>
  <si>
    <t>PlanetPeople</t>
  </si>
  <si>
    <t>https://www.google.com/search?sca_esv=590391945&amp;gl=us&amp;hl=en&amp;q=PlanetPeople&amp;sa=X&amp;ved=0ahUKEwiL4c3-5YuDAxW3jokEHa_WDkAQmJACCL4K</t>
  </si>
  <si>
    <t>https://encrypted-tbn0.gstatic.com/images?q=tbn:ANd9GcQZl1Q6UjrbgjLa4v02GZEB7x82OcY3Srursm53sNA&amp;s</t>
  </si>
  <si>
    <t>Texthelp</t>
  </si>
  <si>
    <t>https://www.google.com/search?ucbcb=1&amp;hl=en&amp;gl=us&amp;q=Texthelp&amp;sa=X&amp;ved=0ahUKEwj56_Dq0uT8AhX0FVkFHaqxAf84MhCYkAII_ws</t>
  </si>
  <si>
    <t>https://encrypted-tbn0.gstatic.com/images?q=tbn:ANd9GcTzPwGGy35_7zYA6sGv5qhhurJDz1M7Q97unWMCPeU&amp;s</t>
  </si>
  <si>
    <t>Kogenta</t>
  </si>
  <si>
    <t>https://www.google.com/search?sca_esv=568425080&amp;gl=us&amp;hl=en&amp;q=Kogenta&amp;sa=X&amp;ved=0ahUKEwjWiZyP18eBAxVPRzABHcBwCFgQmJACCJIL</t>
  </si>
  <si>
    <t>https://encrypted-tbn0.gstatic.com/images?q=tbn:ANd9GcQnmGXik8_XifCGEO6Ou7k_fHayiSNeWsstlYJKxyo&amp;s</t>
  </si>
  <si>
    <t>Graphic Packaging international</t>
  </si>
  <si>
    <t>https://www.google.com/search?gl=us&amp;hl=en&amp;q=Graphic+Packaging+international&amp;sa=X&amp;ved=0ahUKEwjjqevu_4CAAxX9D0QIHcJwC8I4ChCYkAIIngo</t>
  </si>
  <si>
    <t>Republic World</t>
  </si>
  <si>
    <t>https://www.republicworld.com/</t>
  </si>
  <si>
    <t>https://www.google.com/search?gl=us&amp;hl=en&amp;q=Republic+World&amp;sa=X&amp;ved=0ahUKEwikrZKS4qr8AhVYM0QIHf3JB00QmJACCKIL</t>
  </si>
  <si>
    <t>https://encrypted-tbn0.gstatic.com/images?q=tbn:ANd9GcSXL4HIVMRXFEzOJEJTLjFbALI0bq5eKhNfKDC46IU&amp;s</t>
  </si>
  <si>
    <t>Endeavour Mining</t>
  </si>
  <si>
    <t>http://www.endeavourmining.com/</t>
  </si>
  <si>
    <t>https://www.google.com/search?hl=en&amp;gl=us&amp;q=Endeavour+Mining&amp;sa=X&amp;ved=0ahUKEwjs6v_Nh6b9AhUZtYkEHa10AOQQmJACCI0H</t>
  </si>
  <si>
    <t>https://encrypted-tbn0.gstatic.com/images?q=tbn:ANd9GcSEwbFBZ03RstDVbp_rzWQHC4RetVfoMplPY-RXKT4&amp;s</t>
  </si>
  <si>
    <t>OnetoOne Personnel</t>
  </si>
  <si>
    <t>http://www.onetoonepersonnel.co.uk/</t>
  </si>
  <si>
    <t>https://www.google.com/search?gl=us&amp;hl=en&amp;q=OnetoOne+Personnel&amp;sa=X&amp;ved=0ahUKEwi54-r1hYj-AhWkkokEHU-mDDE4ChCYkAIIggs</t>
  </si>
  <si>
    <t>Edward Mann</t>
  </si>
  <si>
    <t>https://www.google.com/search?sca_esv=567185982&amp;hl=en&amp;gl=us&amp;q=Edward+Mann&amp;sa=X&amp;ved=0ahUKEwj43Ya_hbuBAxX4FVkFHRyqAOc4HhCYkAII1Qo</t>
  </si>
  <si>
    <t>https://encrypted-tbn0.gstatic.com/images?q=tbn:ANd9GcTFdrY3eT5SZI10pth8KtK9CUSPKopuJLN__j1pxDc&amp;s</t>
  </si>
  <si>
    <t>Corp Placements</t>
  </si>
  <si>
    <t>https://www.google.com/search?gl=us&amp;hl=en&amp;q=Corp+Placements&amp;sa=X&amp;ved=0ahUKEwjK8Yz_qYr9AhUTLFkFHWV8BmI4ZBCYkAIImws</t>
  </si>
  <si>
    <t>https://encrypted-tbn0.gstatic.com/images?q=tbn:ANd9GcSS9GGTamd3R49OE7_lPawa5czP5BJh8bVSkiLKsK8&amp;s</t>
  </si>
  <si>
    <t>METIS Cyberspace Technology</t>
  </si>
  <si>
    <t>http://www.metis.tech/</t>
  </si>
  <si>
    <t>https://www.google.com/search?gl=us&amp;hl=en&amp;q=METIS+Cyberspace+Technology&amp;sa=X&amp;ved=0ahUKEwjX9ueekOf8AhWuMlkFHTvNDZMQmJACCIIL</t>
  </si>
  <si>
    <t>https://encrypted-tbn0.gstatic.com/images?q=tbn:ANd9GcRy1kZqWMf4iThy7Pv0c2mVEOhOq6ROtZK10_7uBtw&amp;s</t>
  </si>
  <si>
    <t>EXPERDA -It's that simple</t>
  </si>
  <si>
    <t>https://www.google.com/search?hl=en&amp;gl=us&amp;q=EXPERDA+-It%27s+that+simple&amp;sa=X&amp;ved=0ahUKEwicoKDN94z9AhXUE1kFHVXtAM0QmJACCLcJ</t>
  </si>
  <si>
    <t>https://encrypted-tbn0.gstatic.com/images?q=tbn:ANd9GcT1vNTpG0z9nkCx-aLrP3pXg_-df0aUcEdl3WFUtLw&amp;s</t>
  </si>
  <si>
    <t>Flutter International plc</t>
  </si>
  <si>
    <t>https://www.google.com/search?hl=en&amp;gl=us&amp;q=Flutter+International+plc&amp;sa=X&amp;ved=0ahUKEwjn3-6JtvH9AhUPmIQIHdEkDKg4FBCYkAIIlAo</t>
  </si>
  <si>
    <t>ADACOM Cyber Security</t>
  </si>
  <si>
    <t>https://www.google.com/search?hl=en&amp;gl=us&amp;q=ADACOM+Cyber+Security&amp;sa=X&amp;ved=0ahUKEwiD2qW3maH-AhVUjYkEHXvbCFI4ChCYkAIIwAo</t>
  </si>
  <si>
    <t>https://encrypted-tbn0.gstatic.com/images?q=tbn:ANd9GcSVEMJHwn0WoYEQ_heXcsyeAMTR1jEyHSzouvf-jHw&amp;s</t>
  </si>
  <si>
    <t>HUAWEI TECHNOLOGIES</t>
  </si>
  <si>
    <t>https://www.google.com/search?sca_esv=582537645&amp;hl=en&amp;gl=us&amp;q=HUAWEI+TECHNOLOGIES&amp;sa=X&amp;ved=0ahUKEwjbuoyws8WCAxW6MlkFHQ_AB1IQmJACCM4M</t>
  </si>
  <si>
    <t>WEDUU SOLUCOES EM DATA ANALYTICS LTDA</t>
  </si>
  <si>
    <t>https://www.google.com/search?sca_esv=557708880&amp;hl=en&amp;gl=us&amp;q=WEDUU+SOLUCOES+EM+DATA+ANALYTICS+LTDA&amp;sa=X&amp;ved=0ahUKEwitrPLwjeOAAxXIEFkFHReCBbo4ChCYkAII4Qo</t>
  </si>
  <si>
    <t>GREEN LINKS</t>
  </si>
  <si>
    <t>https://www.google.com/search?sca_esv=581835084&amp;hl=en&amp;gl=us&amp;q=GREEN+LINKS&amp;sa=X&amp;ved=0ahUKEwiBlM2ZrcCCAxXED1kFHbUoBj84ChCYkAIItg0</t>
  </si>
  <si>
    <t>Versique Search &amp; Consulting</t>
  </si>
  <si>
    <t>https://www.google.com/search?gl=us&amp;hl=en&amp;q=Versique+Search+%26+Consulting&amp;sa=X&amp;ved=0ahUKEwiDuJuZ886AAxXtg4kEHQRfCVw4eBCYkAII1Qk</t>
  </si>
  <si>
    <t>https://encrypted-tbn0.gstatic.com/images?q=tbn:ANd9GcSIeTrDCfXtk2mzcWpVq_5TB9fLLP2KHxUrhlmu65s&amp;s</t>
  </si>
  <si>
    <t>ibex. Pakistan</t>
  </si>
  <si>
    <t>https://www.google.com/search?gl=us&amp;hl=en&amp;q=ibex.+Pakistan&amp;sa=X&amp;ved=0ahUKEwjm6oX4t_H9AhVWmYQIHbqtCTsQmJACCPMG</t>
  </si>
  <si>
    <t>https://encrypted-tbn0.gstatic.com/images?q=tbn:ANd9GcQsjk3d0ZJGT-QNFXCRD3B63jIGiVmfc5Dmjy0r3xE&amp;s</t>
  </si>
  <si>
    <t>Futures Work</t>
  </si>
  <si>
    <t>https://www.google.com/search?hl=en&amp;gl=us&amp;q=Futures+Work&amp;sa=X&amp;ved=0ahUKEwil0YDOpd39AhXGSjABHbxkDVEQmJACCNsK</t>
  </si>
  <si>
    <t>Corporate Chemistry</t>
  </si>
  <si>
    <t>https://www.google.com/search?q=Corporate+Chemistry&amp;sa=X&amp;ved=0ahUKEwjbw9-s2tP_AhXhD1kFHRdqAEw4UBCYkAII_Aw</t>
  </si>
  <si>
    <t>https://encrypted-tbn0.gstatic.com/images?q=tbn:ANd9GcRj5GOvuovhILBYsvw-7tGR225-mfRCsS-fXuhT8gk&amp;s</t>
  </si>
  <si>
    <t>Photobook Worldwide</t>
  </si>
  <si>
    <t>https://www.google.com/search?sca_esv=577390696&amp;hl=en&amp;gl=us&amp;q=Photobook+Worldwide&amp;sa=X&amp;ved=0ahUKEwi2rO_Mk5iCAxUpM1kFHbbCAi4QmJACCOwL</t>
  </si>
  <si>
    <t>Go2</t>
  </si>
  <si>
    <t>https://www.google.com/search?gl=us&amp;hl=en&amp;q=Go2&amp;sa=X&amp;ved=0ahUKEwiSovynkL_9AhVvkokEHRfuDDcQmJACCLgJ</t>
  </si>
  <si>
    <t>EXTERNATIC - Recrutement IT, 100% clients finaux !</t>
  </si>
  <si>
    <t>https://www.google.com/search?hl=en&amp;gl=us&amp;q=EXTERNATIC+-+Recrutement+IT,+100%25+clients+finaux+!&amp;sa=X&amp;ved=0ahUKEwjY3NSyr-L9AhUvPEQIHRZZDIE4KBCYkAII6Qs</t>
  </si>
  <si>
    <t>https://encrypted-tbn0.gstatic.com/images?q=tbn:ANd9GcQbH0yxSDaR6M0Viw2duTu1xCvY4FAoBgFnXK1iyZw&amp;s</t>
  </si>
  <si>
    <t>Doubleverify</t>
  </si>
  <si>
    <t>https://www.google.com/search?sca_esv=571674645&amp;gl=us&amp;hl=en&amp;q=Doubleverify&amp;sa=X&amp;ved=0ahUKEwiiwOfp5-WBAxWaMlkFHcG3A8cQmJACCLMK</t>
  </si>
  <si>
    <t>Eighteen Eight Data Solutions</t>
  </si>
  <si>
    <t>https://www.google.com/search?sca_esv=557013633&amp;gl=us&amp;hl=en&amp;q=Eighteen+Eight+Data+Solutions&amp;sa=X&amp;ved=0ahUKEwikyeXHiN6AAxVWlYkEHcJEApY4ChCYkAII4gw</t>
  </si>
  <si>
    <t>https://encrypted-tbn0.gstatic.com/images?q=tbn:ANd9GcT2rxAbquVl9DhXGZfO-GmlcfK_J-eg6e6Y-rZmT4Q&amp;s</t>
  </si>
  <si>
    <t>isolutions</t>
  </si>
  <si>
    <t>https://www.google.com/search?sca_esv=585192112&amp;gl=us&amp;hl=en&amp;q=isolutions&amp;sa=X&amp;ved=0ahUKEwjXn8yQw96CAxVVElkFHaZAAq84ChCYkAIIzQs</t>
  </si>
  <si>
    <t>https://encrypted-tbn0.gstatic.com/images?q=tbn:ANd9GcRxZWw2_bKf5V4eiqFqSnosjo1Jdg8-uEaoeHY17R0&amp;s</t>
  </si>
  <si>
    <t>CINECA</t>
  </si>
  <si>
    <t>http://www.cineca.it/</t>
  </si>
  <si>
    <t>https://www.google.com/search?gl=us&amp;hl=en&amp;q=CINECA&amp;sa=X&amp;ved=0ahUKEwjlrtLph938AhX7GVkFHXy5Cus4FBCYkAIItws</t>
  </si>
  <si>
    <t>Boosta Inc</t>
  </si>
  <si>
    <t>https://www.google.com/search?sca_esv=582537645&amp;gl=us&amp;hl=en&amp;q=Boosta+Inc&amp;sa=X&amp;ved=0ahUKEwjK_Yb0tMWCAxXeElkFHSPSDJAQmJACCNMJ</t>
  </si>
  <si>
    <t>Homerez</t>
  </si>
  <si>
    <t>https://www.google.com/search?hl=en&amp;gl=us&amp;q=Homerez&amp;sa=X&amp;ved=0ahUKEwiO34z_9cj8AhUkkIQIHYL3DtY4KBCYkAIIoQ0</t>
  </si>
  <si>
    <t>https://encrypted-tbn0.gstatic.com/images?q=tbn:ANd9GcS4rw0w_Xfs-hP9StO134Jf5h-I5t1b0oO5s8ngE78&amp;s</t>
  </si>
  <si>
    <t>Southeast Toyota Finance</t>
  </si>
  <si>
    <t>http://www.setf.com/</t>
  </si>
  <si>
    <t>https://www.google.com/search?hl=en&amp;gl=us&amp;q=Southeast+Toyota+Finance&amp;sa=X&amp;ved=0ahUKEwju16mAs579AhXQEVkFHSk5CH84MhCYkAIIrQ4</t>
  </si>
  <si>
    <t>https://encrypted-tbn0.gstatic.com/images?q=tbn:ANd9GcT4HALzPDC2pwEYB5QKDwd1p9tJKuNHi2n0dkiM9X8&amp;s</t>
  </si>
  <si>
    <t>HCI Solutions AG</t>
  </si>
  <si>
    <t>https://www.google.com/search?sca_esv=576391435&amp;hl=en&amp;gl=us&amp;q=HCI+Solutions+AG&amp;sa=X&amp;ved=0ahUKEwjZgda70JCCAxXHk4kEHUa3A0kQmJACCJoL</t>
  </si>
  <si>
    <t>Commerzbank</t>
  </si>
  <si>
    <t>https://www.google.com/search?gl=us&amp;hl=en&amp;q=Commerzbank&amp;sa=X&amp;ved=0ahUKEwj3yI62vseAAxV7jokEHcTNAOM4FBCYkAII4wo</t>
  </si>
  <si>
    <t>https://encrypted-tbn0.gstatic.com/images?q=tbn:ANd9GcT0HJTCxT9hae84fSMlBZMGR7DQyYDgTY7W67ce&amp;s=0</t>
  </si>
  <si>
    <t>Pyde Technologies</t>
  </si>
  <si>
    <t>https://www.google.com/search?ucbcb=1&amp;hl=en&amp;gl=us&amp;q=Pyde+Technologies&amp;sa=X&amp;ved=0ahUKEwiV_aTpsez9AhXSLH0KHWfkCGEQmJACCNEF</t>
  </si>
  <si>
    <t>https://encrypted-tbn0.gstatic.com/images?q=tbn:ANd9GcR5LfHlqK_gMku8yz9YqaLsZq7Dh3AwAk78SugDig0&amp;s</t>
  </si>
  <si>
    <t>à¸šà¸£à¸´à¸©à¸±à¸— à¸—à¸£à¸¹ à¸—à¸±à¸Š à¸ˆà¸³à¸à¸±à¸”</t>
  </si>
  <si>
    <t>https://www.google.com/search?sca_esv=cd2920284bba1164&amp;hl=en&amp;gl=us&amp;q=%E0%B8%9A%E0%B8%A3%E0%B8%B4%E0%B8%A9%E0%B8%B1%E0%B8%97+%E0%B8%97%E0%B8%A3%E0%B8%B9+%E0%B8%97%E0%B8%B1%E0%B8%8A+%E0%B8%88%E0%B8%B3%E0%B8%81%E0%B8%B1%E0%B8%94&amp;sa=X&amp;ved=0ahUKEwily-24taeDAxWfTDABHdRSB3E4ChCYkAII4Qs</t>
  </si>
  <si>
    <t>https://encrypted-tbn0.gstatic.com/images?q=tbn:ANd9GcR2_ZB17kxeDQ8IKPA0QjnNARyPTTOLFDQDt6w4ayM&amp;s</t>
  </si>
  <si>
    <t>Qumata Group Ltd</t>
  </si>
  <si>
    <t>https://www.google.com/search?hl=en&amp;gl=us&amp;q=Qumata+Group+Ltd&amp;sa=X&amp;ved=0ahUKEwjy_9boqor9AhXOKlkFHdcPCZI4KBCYkAII5wk</t>
  </si>
  <si>
    <t>ÐœÐ¡ÐŸ Ð‘Ð°Ð½Ðº</t>
  </si>
  <si>
    <t>http://www.mspbank.ru/</t>
  </si>
  <si>
    <t>https://www.google.com/search?sca_esv=591053097&amp;gl=us&amp;hl=en&amp;q=%D0%9C%D0%A1%D0%9F+%D0%91%D0%B0%D0%BD%D0%BA&amp;sa=X&amp;ved=0ahUKEwijs6Lm5ZCDAxVSjokEHX_bCRo4FBCYkAIIsQk</t>
  </si>
  <si>
    <t>Coley Johnson Building Service</t>
  </si>
  <si>
    <t>https://www.google.com/search?sca_esv=591434115&amp;hl=en&amp;gl=us&amp;q=Coley+Johnson+Building+Service&amp;sa=X&amp;ved=0ahUKEwjL95fcppODAxUmPkQIHYrKBeA4HhCYkAIIqQo</t>
  </si>
  <si>
    <t>Datayett Consulting</t>
  </si>
  <si>
    <t>https://www.google.com/search?hl=en&amp;gl=us&amp;q=Datayett+Consulting&amp;sa=X&amp;ved=0ahUKEwjRyc_d5rCAAxXEFVkFHf5IAWw4KBCYkAII4Qo</t>
  </si>
  <si>
    <t>VIPRE Security Group</t>
  </si>
  <si>
    <t>https://www.threattrack.com/</t>
  </si>
  <si>
    <t>https://www.google.com/search?hl=en&amp;gl=us&amp;q=VIPRE+Security+Group&amp;sa=X&amp;ved=0ahUKEwjP1Mzr0e78AhW7E1kFHSLSCao4UBCYkAIIoAs</t>
  </si>
  <si>
    <t>https://encrypted-tbn0.gstatic.com/images?q=tbn:ANd9GcR2REaqr5gCEQErLC6Wgk7Tjf_oqIYF1mKpJz8SowE&amp;s</t>
  </si>
  <si>
    <t>Rush Hospital</t>
  </si>
  <si>
    <t>https://www.google.com/search?ucbcb=1&amp;gl=us&amp;hl=en&amp;q=Rush+Hospital&amp;sa=X&amp;ved=0ahUKEwjWt9edi7_9AhUyPH0KHZgVB_E4FBCYkAIIzAo</t>
  </si>
  <si>
    <t>SÃ¤kerhetspolisen</t>
  </si>
  <si>
    <t>http://www.sakerhetspolisen.se/</t>
  </si>
  <si>
    <t>https://www.google.com/search?hl=en&amp;gl=us&amp;q=S%C3%A4kerhetspolisen&amp;sa=X&amp;ved=0ahUKEwjasLG9sOX_AhUTF1kFHTzvB-8QmJACCMsL</t>
  </si>
  <si>
    <t>https://encrypted-tbn0.gstatic.com/images?q=tbn:ANd9GcRhj-iHibp0TjNvVJRNDw-Ao7-Xa6OuTRMUaZu4&amp;s=0</t>
  </si>
  <si>
    <t>Standard Meat</t>
  </si>
  <si>
    <t>https://www.google.com/search?sca_esv=558984878&amp;gl=us&amp;hl=en&amp;q=Standard+Meat&amp;sa=X&amp;ved=0ahUKEwiE0aGJzO-AAxXOSTABHfa2D2g4FBCYkAII0Qk</t>
  </si>
  <si>
    <t>https://encrypted-tbn0.gstatic.com/images?q=tbn:ANd9GcQp-d5hqn3zW7r850orLnlqP4NvXOb-iontTZtXpko&amp;s</t>
  </si>
  <si>
    <t>Ð‘Ñ€Ð¾ÐºÐ±Ñ€Ñ–Ð´Ð¶</t>
  </si>
  <si>
    <t>https://www.google.com/search?hl=en&amp;gl=us&amp;q=%D0%91%D1%80%D0%BE%D0%BA%D0%B1%D1%80%D1%96%D0%B4%D0%B6&amp;sa=X&amp;ved=0ahUKEwjejfO5rcKAAxVtGFkFHZ5hBEAQmJACCNQJ</t>
  </si>
  <si>
    <t>MICE</t>
  </si>
  <si>
    <t>https://www.google.com/search?hl=en&amp;gl=us&amp;q=MICE&amp;sa=X&amp;ved=0ahUKEwjT4o2r1uT8AhUBkmoFHbzNCJw4ChCYkAII4Qs</t>
  </si>
  <si>
    <t>https://encrypted-tbn0.gstatic.com/images?q=tbn:ANd9GcSNKfDrHQ82IoNEL_JJsQWzenU2AFfYjlQTNusokhg&amp;s</t>
  </si>
  <si>
    <t>Faceel-it</t>
  </si>
  <si>
    <t>https://www.google.com/search?sca_esv=584993245&amp;q=Faceel-it&amp;sa=X&amp;ved=0ahUKEwjcpo3b_9uCAxWIEFkFHXl0BDgQmJACCOMM</t>
  </si>
  <si>
    <t>Deutsche Pfandbriefbank AG</t>
  </si>
  <si>
    <t>http://www.pfandbriefbank.com/</t>
  </si>
  <si>
    <t>https://www.google.com/search?q=Deutsche+Pfandbriefbank+AG&amp;sa=X&amp;ved=0ahUKEwjN77iC-cP8AhVGq4QIHYR2CG04FBCYkAII_w0</t>
  </si>
  <si>
    <t>https://encrypted-tbn0.gstatic.com/images?q=tbn:ANd9GcQCGnJ-oCGlG-9gRuWj_czPPMTTJcdQ9PabL5g0&amp;s=0</t>
  </si>
  <si>
    <t>MENACOM Group</t>
  </si>
  <si>
    <t>https://www.google.com/search?sca_esv=567523571&amp;gl=us&amp;hl=en&amp;q=MENACOM+Group&amp;sa=X&amp;ved=0ahUKEwjN3oGnz72BAxWlGFkFHaaICU8QmJACCLcK</t>
  </si>
  <si>
    <t>https://encrypted-tbn0.gstatic.com/images?q=tbn:ANd9GcSu-52U4SJyKus43BHjbIX6j4CUSIlds17ujn_IT04&amp;s</t>
  </si>
  <si>
    <t>Multicoin Capital</t>
  </si>
  <si>
    <t>https://multicoin.capital/</t>
  </si>
  <si>
    <t>https://www.google.com/search?sca_esv=570874343&amp;hl=en&amp;gl=us&amp;q=Multicoin+Capital&amp;sa=X&amp;ved=0ahUKEwjNo9rgnd6BAxUhl4kEHd4mAz04ChCYkAII5gs</t>
  </si>
  <si>
    <t>https://encrypted-tbn0.gstatic.com/images?q=tbn:ANd9GcQXT8iXGHi4Z6lKI0sts_s9x37FjWA1p8ZfwH7iSM0&amp;s</t>
  </si>
  <si>
    <t>Encipher Technology</t>
  </si>
  <si>
    <t>https://www.google.com/search?gl=us&amp;hl=en&amp;q=Encipher+Technology&amp;sa=X&amp;ved=0ahUKEwiN-Zi5tJz_AhU3hYkEHWldBUUQmJACCMMI</t>
  </si>
  <si>
    <t>https://encrypted-tbn0.gstatic.com/images?q=tbn:ANd9GcS0JbCL1EhnL34gW7Ju_HXT7H55dq6ZXmt8f3IYyMg&amp;s</t>
  </si>
  <si>
    <t>OrthoGenix</t>
  </si>
  <si>
    <t>http://orthogenrx.com/</t>
  </si>
  <si>
    <t>https://www.google.com/search?sca_esv=576391435&amp;hl=en&amp;gl=us&amp;q=OrthoGenix&amp;sa=X&amp;ved=0ahUKEwiMiJSn0JCCAxVhEVkFHdNSCu4QmJACCNYF</t>
  </si>
  <si>
    <t>https://encrypted-tbn0.gstatic.com/images?q=tbn:ANd9GcT_9l1tbnZtXVo8PcuTGNXbtQqbX78QbF4mqiNsybw&amp;s</t>
  </si>
  <si>
    <t>Data B Co., Ltd.</t>
  </si>
  <si>
    <t>http://www.b-co.biz/</t>
  </si>
  <si>
    <t>https://www.google.com/search?hl=en&amp;gl=us&amp;q=Data+B+Co.,+Ltd.&amp;sa=X&amp;ved=0ahUKEwi4_t2-qt39AhV8kokEHZZxBzUQmJACCP0L</t>
  </si>
  <si>
    <t>https://encrypted-tbn0.gstatic.com/images?q=tbn:ANd9GcS7lAnh-_hhzM0XdMyVDnCfIHuEWNwfLZUXiI--aKQ&amp;s</t>
  </si>
  <si>
    <t>UCLA Outpatient Clinics</t>
  </si>
  <si>
    <t>https://www.google.com/search?sca_esv=566842583&amp;hl=en&amp;gl=us&amp;q=UCLA+Outpatient+Clinics&amp;sa=X&amp;ved=0ahUKEwiyiM7AwbiBAxWSF1kFHeM1AmM4PBCYkAIIuQw</t>
  </si>
  <si>
    <t>Diamant Software GmbH &amp; Co. KG</t>
  </si>
  <si>
    <t>https://www.google.com/search?sca_esv=593021788&amp;gl=us&amp;hl=en&amp;q=Diamant+Software+GmbH+%26+Co.+KG&amp;sa=X&amp;ved=0ahUKEwigl_TVtqKDAxWbk4kEHd1GAmQQmJACCOQM</t>
  </si>
  <si>
    <t>https://encrypted-tbn0.gstatic.com/images?q=tbn:ANd9GcRfet9CvUtEZA5biI9gX7HmBiQEFnJPQRzAiF5pj2A&amp;s</t>
  </si>
  <si>
    <t>STI-Consulting</t>
  </si>
  <si>
    <t>https://www.google.com/search?gl=us&amp;hl=en&amp;q=STI-Consulting&amp;sa=X&amp;ved=0ahUKEwia58Sw7uf_AhVPjokEHXUyDYM4ChCYkAIIlAs</t>
  </si>
  <si>
    <t>https://encrypted-tbn0.gstatic.com/images?q=tbn:ANd9GcTYWHh6b9mQRuUAkrGEw8jG8GZ7wsKyhRANTBNFRfQ&amp;s</t>
  </si>
  <si>
    <t>ODDO BHF SE</t>
  </si>
  <si>
    <t>https://www.google.com/search?sca_esv=585192112&amp;gl=us&amp;hl=en&amp;q=ODDO+BHF+SE&amp;sa=X&amp;ved=0ahUKEwj6mM23wN6CAxWcGFkFHY3UCTU4HhCYkAII5go</t>
  </si>
  <si>
    <t>https://encrypted-tbn0.gstatic.com/images?q=tbn:ANd9GcS94kyAcs2zrCOMvzAYmcDWPWpSoKEm98M4CZiM0Ds&amp;s</t>
  </si>
  <si>
    <t>Ed - Group Support Functions</t>
  </si>
  <si>
    <t>https://www.google.com/search?sca_esv=571674645&amp;hl=en&amp;gl=us&amp;q=Ed+-+Group+Support+Functions&amp;sa=X&amp;ved=0ahUKEwiv9azY5-WBAxWOMlkFHcKFBbM4ChCYkAII9gs</t>
  </si>
  <si>
    <t>ITKAWA</t>
  </si>
  <si>
    <t>https://www.google.com/search?sca_esv=560282478&amp;gl=us&amp;hl=en&amp;q=ITKAWA&amp;sa=X&amp;ved=0ahUKEwjjyvns2fmAAxWmFVkFHdlFARg4FBCYkAII4Qo</t>
  </si>
  <si>
    <t>Haiper</t>
  </si>
  <si>
    <t>https://www.google.com/search?sca_esv=571814303&amp;hl=en&amp;gl=us&amp;q=Haiper&amp;sa=X&amp;ved=0ahUKEwi-ss3oq-iBAxVJKFkFHfwYDJQ4FBCYkAIIoQw</t>
  </si>
  <si>
    <t>KPMG Poland</t>
  </si>
  <si>
    <t>https://www.google.com/search?gl=us&amp;hl=en&amp;q=KPMG+Poland&amp;sa=X&amp;ved=0ahUKEwjN1rbV4qr8AhUYK0QIHTXiDVc4ChCYkAIInA0</t>
  </si>
  <si>
    <t>https://encrypted-tbn0.gstatic.com/images?q=tbn:ANd9GcS7xY6sqDc4_QVR7G5VN3MqMmYYha4xdx37ZjnQrYY&amp;s</t>
  </si>
  <si>
    <t>DODO</t>
  </si>
  <si>
    <t>https://www.google.com/search?gl=us&amp;hl=en&amp;q=DODO&amp;sa=X&amp;ved=0ahUKEwjW4a70yK39AhXlFFkFHbdnAooQmJACCIkL</t>
  </si>
  <si>
    <t>https://encrypted-tbn0.gstatic.com/images?q=tbn:ANd9GcTBy_hL-091xEM6QyeSAvPY98nmFjXM_o2J8pbBQic&amp;s</t>
  </si>
  <si>
    <t>Onetree</t>
  </si>
  <si>
    <t>https://www.google.com/search?gl=us&amp;hl=en&amp;q=Onetree&amp;sa=X&amp;ved=0ahUKEwjGvdDXkpCAAxUTMlkFHdidCP4QmJACCPwM</t>
  </si>
  <si>
    <t>https://encrypted-tbn0.gstatic.com/images?q=tbn:ANd9GcSpkmjC8O7wvg4WdXUYQlS7_Yij9uO_tKK-wk4lqbw&amp;s</t>
  </si>
  <si>
    <t>Intagleo Systems</t>
  </si>
  <si>
    <t>https://www.google.com/search?gl=us&amp;hl=en&amp;q=Intagleo+Systems&amp;sa=X&amp;ved=0ahUKEwiU-Luy0JyAAxV9MlkFHWAFC3IQmJACCPQK</t>
  </si>
  <si>
    <t>https://encrypted-tbn0.gstatic.com/images?q=tbn:ANd9GcTX7esHskZ3ORqgYc1aBPU7CQKSHnV5vML__8LPzso&amp;s</t>
  </si>
  <si>
    <t>Netvagas - (669280926)</t>
  </si>
  <si>
    <t>https://www.google.com/search?sca_esv=568744667&amp;gl=us&amp;hl=en&amp;q=Netvagas+-+(669280926)&amp;sa=X&amp;ved=0ahUKEwjJ5JfEk8qBAxXRSzABHXdpD5gQmJACCKEL</t>
  </si>
  <si>
    <t>è”æƒ³</t>
  </si>
  <si>
    <t>https://www.google.com/search?hl=en&amp;gl=us&amp;q=%E8%81%94%E6%83%B3&amp;sa=X&amp;ved=0ahUKEwj3vNCz1MH9AhXYFlkFHQs7BekQmJACCN0K</t>
  </si>
  <si>
    <t>Memorial Health Care System</t>
  </si>
  <si>
    <t>http://www.jdch.com/</t>
  </si>
  <si>
    <t>https://www.google.com/search?sca_esv=568110489&amp;hl=en&amp;gl=us&amp;q=Memorial+Health+Care+System&amp;sa=X&amp;ved=0ahUKEwi5zMX_isWBAxUFIkQIHfyTBRc4FBCYkAII9ws</t>
  </si>
  <si>
    <t>Ellevio</t>
  </si>
  <si>
    <t>http://www.ellevio.se/</t>
  </si>
  <si>
    <t>https://www.google.com/search?sca_esv=561228216&amp;gl=us&amp;hl=en&amp;q=Ellevio&amp;sa=X&amp;ved=0ahUKEwi4zZyY5oOBAxWCkGoFHeBpBIQQmJACCM0L</t>
  </si>
  <si>
    <t>https://encrypted-tbn0.gstatic.com/images?q=tbn:ANd9GcT_K1ORP87ZR58f05ckUr_i6F3ljPr-HQMZoIgSQd4&amp;s</t>
  </si>
  <si>
    <t>Northumbria Police</t>
  </si>
  <si>
    <t>https://www.google.com/search?sca_esv=583557295&amp;gl=us&amp;hl=en&amp;q=Northumbria+Police&amp;sa=X&amp;ved=0ahUKEwjv2MH88syCAxXUFlkFHSTTC5o4ChCYkAIIhgw</t>
  </si>
  <si>
    <t>https://encrypted-tbn0.gstatic.com/images?q=tbn:ANd9GcTaVW9eRGuxSmACYNgWIdI1eqtQzKHqbZoUQeufMuk&amp;s</t>
  </si>
  <si>
    <t>SPCA Tampa Bay Florida Inc.</t>
  </si>
  <si>
    <t>https://www.google.com/search?gl=us&amp;hl=en&amp;q=SPCA+Tampa+Bay+Florida+Inc.&amp;sa=X&amp;ved=0ahUKEwjDrdynv4X-AhWMPkQIHZJzBUQ4FBCYkAIIsw0</t>
  </si>
  <si>
    <t>ALSA   SiÃ¨ge</t>
  </si>
  <si>
    <t>https://www.google.com/search?gl=us&amp;hl=en&amp;q=ALSA+++Si%C3%A8ge&amp;sa=X&amp;ved=0ahUKEwi5m8SVg6b9AhXWJkQIHYzoD8A4ChCYkAII4Q0</t>
  </si>
  <si>
    <t>Cartrawler</t>
  </si>
  <si>
    <t>http://www.cartrawler.com/</t>
  </si>
  <si>
    <t>https://www.google.com/search?sca_esv=574726742&amp;hl=en&amp;gl=us&amp;q=Cartrawler&amp;sa=X&amp;ved=0ahUKEwjwx_SivIGCAxVsEGIAHbGXAaoQmJACCKQM</t>
  </si>
  <si>
    <t>https://encrypted-tbn0.gstatic.com/images?q=tbn:ANd9GcSZEViwaU4KScYXwi-Wdaoxxo3KDSB8ENGHNBCAxoJhpJcaH2OVQFN4pbk&amp;s</t>
  </si>
  <si>
    <t>WAI</t>
  </si>
  <si>
    <t>https://www.google.com/search?hl=en&amp;gl=us&amp;q=WAI&amp;sa=X&amp;ved=0ahUKEwimkbmZudD8AhUUkYkEHSJODNs4HhCYkAII1Ao</t>
  </si>
  <si>
    <t>https://encrypted-tbn0.gstatic.com/images?q=tbn:ANd9GcSXxdwokE6pZIzJuTfHduLFXWusa1W9cYdQrqYLxTw&amp;s</t>
  </si>
  <si>
    <t>ì§€ì§€íì»´í¼ë‹ˆ</t>
  </si>
  <si>
    <t>https://www.google.com/search?sca_esv=567523571&amp;hl=en&amp;gl=us&amp;q=%EC%A7%80%EC%A7%80%ED%81%90%EC%BB%B4%ED%8D%BC%EB%8B%88&amp;sa=X&amp;ved=0ahUKEwj499eyzL2BAxWJKlkFHUVPDZEQmJACCNkL</t>
  </si>
  <si>
    <t>WeMakeTeam</t>
  </si>
  <si>
    <t>https://www.google.com/search?sca_esv=562670942&amp;gl=us&amp;hl=en&amp;q=WeMakeTeam&amp;sa=X&amp;ved=0ahUKEwiXlfG-65KBAxWfSjABHYkTBz44FBCYkAIIgQk</t>
  </si>
  <si>
    <t>https://encrypted-tbn0.gstatic.com/images?q=tbn:ANd9GcQYAdFjEjoWOH7SpzvZKf0EQyt4Pu4DClv2N8q_WLM&amp;s</t>
  </si>
  <si>
    <t>Alfakhama Trading Company</t>
  </si>
  <si>
    <t>https://www.google.com/search?hl=en&amp;gl=us&amp;q=Alfakhama+Trading+Company&amp;sa=X&amp;ved=0ahUKEwiEz46717__AhW0BEQIHf21DLE4ChCYkAIIvQk</t>
  </si>
  <si>
    <t>CARGLASS</t>
  </si>
  <si>
    <t>https://www.google.com/search?hl=en&amp;gl=us&amp;q=CARGLASS&amp;sa=X&amp;ved=0ahUKEwieirKJp6v-AhXVEFkFHcFPBao4KBCYkAII8Aw</t>
  </si>
  <si>
    <t>Tate Recruitment Nottingham</t>
  </si>
  <si>
    <t>https://www.google.com/search?hl=en&amp;gl=us&amp;q=Tate+Recruitment+Nottingham&amp;sa=X&amp;ved=0ahUKEwjWyru13cv9AhUCLFkFHYfkDJU4ChCYkAII6gk</t>
  </si>
  <si>
    <t>GetTechForce</t>
  </si>
  <si>
    <t>https://www.google.com/search?sca_esv=570589756&amp;gl=us&amp;hl=en&amp;q=GetTechForce&amp;sa=X&amp;ved=0ahUKEwjJjZS75NuBAxXOmYQIHc89AeEQmJACCPwL</t>
  </si>
  <si>
    <t>https://encrypted-tbn0.gstatic.com/images?q=tbn:ANd9GcRoBsS7PAeo0ZdBqGUMcrrGi3A5xLnBkmSdBJxi78U&amp;s</t>
  </si>
  <si>
    <t>AERMOR</t>
  </si>
  <si>
    <t>https://www.google.com/search?sca_esv=553028280&amp;gl=us&amp;hl=en&amp;q=AERMOR&amp;sa=X&amp;ved=0ahUKEwjxhbnApr2AAxXdTDABHTzjAXQ4ZBCYkAIIng4</t>
  </si>
  <si>
    <t>True Value Company</t>
  </si>
  <si>
    <t>https://www.google.com/search?q=True+Value+Company&amp;sa=X&amp;ved=0ahUKEwjTmN3plPn-AhXUGlkFHYUpCD84FBCYkAII1gw</t>
  </si>
  <si>
    <t>https://encrypted-tbn0.gstatic.com/images?q=tbn:ANd9GcTq3Oz9yInvWLtV1S2QTgzxOrCoc5O9LZBpjZQECjAzmcaNdwhcH3RbkLQ&amp;s</t>
  </si>
  <si>
    <t>NIQ Activate</t>
  </si>
  <si>
    <t>https://www.google.com/search?hl=en&amp;gl=us&amp;q=NIQ+Activate&amp;sa=X&amp;ved=0ahUKEwjPjfXKyI2AAxVCkokEHT0KAGAQmJACCI0N</t>
  </si>
  <si>
    <t>https://encrypted-tbn0.gstatic.com/images?q=tbn:ANd9GcRIA4Yi3yNnXKwoBSC1jmmNdb3VOyHsBXd8Nh5JteI&amp;s</t>
  </si>
  <si>
    <t>Pollen Tech Pte Ltd</t>
  </si>
  <si>
    <t>http://www.pollen.tech/</t>
  </si>
  <si>
    <t>https://www.google.com/search?hl=en&amp;gl=us&amp;q=Pollen+Tech+Pte+Ltd&amp;sa=X&amp;ved=0ahUKEwiW3qiOk5qAAxW1J0QIHWcgCrk4FBCYkAII8ws</t>
  </si>
  <si>
    <t>AAA Life Insurance Company</t>
  </si>
  <si>
    <t>https://www.google.com/search?hl=en&amp;gl=us&amp;q=AAA+Life+Insurance+Company&amp;sa=X&amp;ved=0ahUKEwjaxKTVquX_AhWeEFkFHTdUC9A4ZBCYkAII3go</t>
  </si>
  <si>
    <t>https://encrypted-tbn0.gstatic.com/images?q=tbn:ANd9GcQW32iasYRx5l2tP2MdS6gtZtmpVzm5RSMUY0ZD_jU&amp;s</t>
  </si>
  <si>
    <t>i-Cell Mobilsoft Zrt.</t>
  </si>
  <si>
    <t>https://www.google.com/search?sca_esv=563310982&amp;hl=en&amp;gl=us&amp;q=i-Cell+Mobilsoft+Zrt.&amp;sa=X&amp;ved=0ahUKEwjpg5Lo75eBAxUBEFkFHdEbAwUQmJACCKYK</t>
  </si>
  <si>
    <t>https://encrypted-tbn0.gstatic.com/images?q=tbn:ANd9GcQCS7uI9HszlRuvBc7LXwGvh0kk1N_PLMuATNDpqxk&amp;s</t>
  </si>
  <si>
    <t>ALLIANZ HUNGÃRIA ZRT.</t>
  </si>
  <si>
    <t>http://www.allianz.hu/</t>
  </si>
  <si>
    <t>https://www.google.com/search?sca_esv=558035255&amp;gl=us&amp;hl=en&amp;q=ALLIANZ+HUNG%C3%81RIA+ZRT.&amp;sa=X&amp;ved=0ahUKEwiWnOukzOWAAxV9lYkEHXEHBGcQmJACCNQF</t>
  </si>
  <si>
    <t>Redpack</t>
  </si>
  <si>
    <t>https://www.google.com/search?sca_esv=567797162&amp;gl=us&amp;hl=en&amp;q=Redpack&amp;sa=X&amp;ved=0ahUKEwjxnOO3j8CBAxXFNlkFHSd5BDgQmJACCIkN</t>
  </si>
  <si>
    <t>Cashimos</t>
  </si>
  <si>
    <t>https://www.google.com/search?sca_esv=593016252&amp;gl=us&amp;hl=en&amp;q=Cashimos&amp;sa=X&amp;ved=0ahUKEwjh4r-uuKKDAxUKI0QIHS7bBggQmJACCL8K</t>
  </si>
  <si>
    <t>WATT+VOLT</t>
  </si>
  <si>
    <t>https://www.watt-volt.gr/</t>
  </si>
  <si>
    <t>https://www.google.com/search?gl=us&amp;hl=en&amp;q=WATT%2BVOLT&amp;sa=X&amp;ved=0ahUKEwilzIifmMT9AhXTFlkFHXlEB_0QmJACCMUI</t>
  </si>
  <si>
    <t>Warburtons</t>
  </si>
  <si>
    <t>http://www.warburtons.co.uk/</t>
  </si>
  <si>
    <t>https://www.google.com/search?gl=us&amp;hl=en&amp;q=Warburtons&amp;sa=X&amp;ved=0ahUKEwjP1KXZ-tD-AhUEMUQIHcBTD4c4ChCYkAII-gs</t>
  </si>
  <si>
    <t>Specialisterne</t>
  </si>
  <si>
    <t>https://specialisternefoundation.com/</t>
  </si>
  <si>
    <t>https://www.google.com/search?ucbcb=1&amp;hl=en&amp;gl=us&amp;q=Specialisterne&amp;sa=X&amp;ved=0ahUKEwj13peO-_j9AhW4MVkFHZF2Bn84FBCYkAIIqQw</t>
  </si>
  <si>
    <t>We Are Group</t>
  </si>
  <si>
    <t>http://www.we-are.fi/</t>
  </si>
  <si>
    <t>https://www.google.com/search?sca_esv=584506005&amp;gl=us&amp;hl=en&amp;q=We+Are+Group&amp;sa=X&amp;ved=0ahUKEwjcz7WT_9aCAxXAoWoFHdGsBcM4HhCYkAIImQ0</t>
  </si>
  <si>
    <t>https://encrypted-tbn0.gstatic.com/images?q=tbn:ANd9GcTek98tR8rPDLMMHsgWjYjh_E2H_RBdT3YnckiEEYY&amp;s</t>
  </si>
  <si>
    <t>BNZSA EspaÃ±a</t>
  </si>
  <si>
    <t>https://www.google.com/search?gl=us&amp;hl=en&amp;q=BNZSA+Espa%C3%B1a&amp;sa=X&amp;ved=0ahUKEwiGxMWou6P9AhUBSjABHWElAq8QmJACCIIO</t>
  </si>
  <si>
    <t>University of Birmingham Guild of Students</t>
  </si>
  <si>
    <t>https://www.guildofstudents.com/</t>
  </si>
  <si>
    <t>https://www.google.com/search?sca_esv=580774379&amp;gl=us&amp;hl=en&amp;q=University+of+Birmingham+Guild+of+Students&amp;sa=X&amp;ved=0ahUKEwie3MakpraCAxUumokEHVfpCFs4MhCYkAIIqQo</t>
  </si>
  <si>
    <t>https://encrypted-tbn0.gstatic.com/images?q=tbn:ANd9GcQbBUVgFMqEVVF2UXc3-qiiIn3qySpp_HDcXSWrf88&amp;s</t>
  </si>
  <si>
    <t>Cuneiform</t>
  </si>
  <si>
    <t>https://www.google.com/search?hl=en&amp;gl=us&amp;q=Cuneiform&amp;sa=X&amp;ved=0ahUKEwiw46u_q-r_AhV1lmoFHSqSApQ4ChCYkAII2Qo</t>
  </si>
  <si>
    <t>Abraham Moons and Sons</t>
  </si>
  <si>
    <t>http://www.moons.co.uk/</t>
  </si>
  <si>
    <t>https://www.google.com/search?sca_esv=591053097&amp;gl=us&amp;hl=en&amp;q=Abraham+Moons+and+Sons&amp;sa=X&amp;ved=0ahUKEwjv1pfY5JCDAxUrFlkFHQVlABc4FBCYkAII6Aw</t>
  </si>
  <si>
    <t>https://encrypted-tbn0.gstatic.com/images?q=tbn:ANd9GcRBjijwPYZkDr6m4QDq_xWL0Y2QZsn2XzcAlD5r&amp;s=0</t>
  </si>
  <si>
    <t>Twist Bioscience</t>
  </si>
  <si>
    <t>http://www.twistbioscience.com/</t>
  </si>
  <si>
    <t>https://www.google.com/search?gl=us&amp;hl=en&amp;q=Twist+Bioscience&amp;sa=X&amp;ved=0ahUKEwi64vC9iuf8AhULEFkFHSrNCvo4PBCYkAII9Qw</t>
  </si>
  <si>
    <t>https://encrypted-tbn0.gstatic.com/images?q=tbn:ANd9GcTS-gXv-zD-Tx1zMnMXiNMDB6Gyz2wy8oR7hZYW&amp;s=0</t>
  </si>
  <si>
    <t>Gruppo Teddy</t>
  </si>
  <si>
    <t>https://www.google.com/search?sca_esv=582537645&amp;hl=en&amp;gl=us&amp;q=Gruppo+Teddy&amp;sa=X&amp;ved=0ahUKEwivv-XvssWCAxX0F1kFHZ7NCXcQmJACCNkK</t>
  </si>
  <si>
    <t>https://encrypted-tbn0.gstatic.com/images?q=tbn:ANd9GcTo0I_tpNh4gsU4ZhrEYitJrofuA5uVzFxtd3lG5MI&amp;s</t>
  </si>
  <si>
    <t>Beauty For All Industries (BFA)</t>
  </si>
  <si>
    <t>http://www.bfaindustries.com/</t>
  </si>
  <si>
    <t>https://www.google.com/search?gl=us&amp;hl=en&amp;q=Beauty+For+All+Industries+(BFA)&amp;sa=X&amp;ved=0ahUKEwj8scf9xYX-AhWILUQIHfupCOYQmJACCM8N</t>
  </si>
  <si>
    <t>https://encrypted-tbn0.gstatic.com/images?q=tbn:ANd9GcSP8FoXzDcQWai-rd3hqkQ5R4LttlL3HnQTD3Odj9w&amp;s</t>
  </si>
  <si>
    <t>KBSL Information Technologies Limited</t>
  </si>
  <si>
    <t>https://www.google.com/search?sca_esv=562133542&amp;hl=en&amp;gl=us&amp;q=KBSL+Information+Technologies+Limited&amp;sa=X&amp;ved=0ahUKEwiVlZLnq4uBAxWCElkFHUpxC18QmJACCP4I</t>
  </si>
  <si>
    <t>https://encrypted-tbn0.gstatic.com/images?q=tbn:ANd9GcTMAD1xstb1zllBWfusGu4PuivmSTvTJJmbcjzMHsE&amp;s</t>
  </si>
  <si>
    <t>Bespot</t>
  </si>
  <si>
    <t>https://www.google.com/search?sca_esv=579068902&amp;hl=en&amp;gl=us&amp;q=Bespot&amp;sa=X&amp;ved=0ahUKEwjegsyDnKeCAxXUUjUKHaulBC8QmJACCI8L</t>
  </si>
  <si>
    <t>í—¬ë¡œì„œì¹˜</t>
  </si>
  <si>
    <t>https://www.google.com/search?sca_esv=577080029&amp;gl=us&amp;hl=en&amp;q=%ED%97%AC%EB%A1%9C%EC%84%9C%EC%B9%98&amp;sa=X&amp;ved=0ahUKEwi-1ZCizJWCAxWlnWoFHWyUAVQQmJACCIIK</t>
  </si>
  <si>
    <t>https://encrypted-tbn0.gstatic.com/images?q=tbn:ANd9GcTg28QPVSQ4SMmps_E0LVVtF--rCBooplS2syPU1Z0&amp;s</t>
  </si>
  <si>
    <t>Classter</t>
  </si>
  <si>
    <t>https://www.google.com/search?gl=us&amp;hl=en&amp;q=Classter&amp;sa=X&amp;ved=0ahUKEwjRrf7zq72AAxUYkokEHQV6DX0QmJACCNUF</t>
  </si>
  <si>
    <t>https://encrypted-tbn0.gstatic.com/images?q=tbn:ANd9GcRq_lF7LIt_TJIdzc_VZ1T9ErQhvYUTC8W3oJ9rqUs&amp;s</t>
  </si>
  <si>
    <t>Resource Group</t>
  </si>
  <si>
    <t>https://www.google.com/search?sca_esv=565864698&amp;gl=us&amp;hl=en&amp;q=Resource+Group&amp;sa=X&amp;ved=0ahUKEwjghNO5xK6BAxX5IjQIHWnGDzkQmJACCJEN</t>
  </si>
  <si>
    <t>Leukemia &amp; Lymphoma Society</t>
  </si>
  <si>
    <t>http://www.lls.org/</t>
  </si>
  <si>
    <t>https://www.google.com/search?ucbcb=1&amp;gl=us&amp;hl=en&amp;q=Leukemia+%26+Lymphoma+Society&amp;sa=X&amp;ved=0ahUKEwjtqNyfrcH8AhWDs1YBHSkRAUw4FBCYkAIIpg4</t>
  </si>
  <si>
    <t>https://encrypted-tbn0.gstatic.com/images?q=tbn:ANd9GcRJg0IzZhEYLIbzgsJwLB-lv7MPsynkc-i4s0TpDLQ&amp;s</t>
  </si>
  <si>
    <t>Aezion.Inc</t>
  </si>
  <si>
    <t>https://www.google.com/search?sca_esv=91d9aadbd1df9f45&amp;hl=en&amp;gl=us&amp;q=Aezion.Inc&amp;sa=X&amp;ved=0ahUKEwjlha-VwLaDAxXjfDABHdX_DT44HhCYkAIIoQw</t>
  </si>
  <si>
    <t>Evalueserve India</t>
  </si>
  <si>
    <t>https://www.google.com/search?sca_esv=3e12060754f5ac0c&amp;gl=us&amp;hl=en&amp;q=Evalueserve+India&amp;sa=X&amp;ved=0ahUKEwiYuvzD-P6BAxVOSjABHXrjC544MhCYkAII0Ao</t>
  </si>
  <si>
    <t>https://encrypted-tbn0.gstatic.com/images?q=tbn:ANd9GcT0KbGTa2JBx1R67isrjVVQMPry2l0HLAHYGADD03Y&amp;s</t>
  </si>
  <si>
    <t>R&amp;S TELECOM</t>
  </si>
  <si>
    <t>https://www.google.com/search?sca_esv=579384295&amp;hl=en&amp;gl=us&amp;q=R%26S+TELECOM&amp;sa=X&amp;ved=0ahUKEwj31uzj2amCAxW8FlkFHWWYCocQmJACCM4N</t>
  </si>
  <si>
    <t>citian</t>
  </si>
  <si>
    <t>http://www.citian.co/</t>
  </si>
  <si>
    <t>https://www.google.com/search?q=citian&amp;sa=X&amp;ved=0ahUKEwi45_OW6qX8AhULFVkFHRv5DHA4FBCYkAIIlAo</t>
  </si>
  <si>
    <t>Nordea Bank Abp, Filial i Sverige</t>
  </si>
  <si>
    <t>http://www.nordea.se/</t>
  </si>
  <si>
    <t>https://www.google.com/search?ucbcb=1&amp;gl=us&amp;hl=en&amp;q=Nordea+Bank+Abp,+Filial+i+Sverige&amp;sa=X&amp;ved=0ahUKEwjU1-vzoav-AhU_j4kEHbIGAH04ChCYkAIIlwg</t>
  </si>
  <si>
    <t>RedBox HR Consulting</t>
  </si>
  <si>
    <t>https://www.google.com/search?hl=en&amp;gl=us&amp;q=RedBox+HR+Consulting&amp;sa=X&amp;ved=0ahUKEwju6qLQrOX_AhU9jokEHVqFA404ZBCYkAIIuQs</t>
  </si>
  <si>
    <t>https://encrypted-tbn0.gstatic.com/images?q=tbn:ANd9GcQzo1JvFG3SggQseDhAA8oB76oPy3i2ADqyeaA8CLk&amp;s</t>
  </si>
  <si>
    <t>Skillinn</t>
  </si>
  <si>
    <t>https://www.google.com/search?gl=us&amp;hl=en&amp;q=Skillinn&amp;sa=X&amp;ved=0ahUKEwi-7bfB9pb9AhXjk4kEHagBDSs4ChCYkAIIiA0</t>
  </si>
  <si>
    <t>https://encrypted-tbn0.gstatic.com/images?q=tbn:ANd9GcQLE4WkY6uISFcpKI3tWRrDPYaqMCcnwKVSCVJSqWQ&amp;s</t>
  </si>
  <si>
    <t>MCL Headhunting</t>
  </si>
  <si>
    <t>https://www.google.com/search?gl=us&amp;hl=en&amp;q=MCL+Headhunting&amp;sa=X&amp;ved=0ahUKEwjCvo3k6K_8AhWgq3IEHZjYD-k4ChCYkAIIiws</t>
  </si>
  <si>
    <t>Becomit</t>
  </si>
  <si>
    <t>https://www.google.com/search?gl=us&amp;hl=en&amp;q=Becomit&amp;sa=X&amp;ved=0ahUKEwjZr-aItur_AhUSD1kFHSYEAJcQmJACCLoL</t>
  </si>
  <si>
    <t>https://encrypted-tbn0.gstatic.com/images?q=tbn:ANd9GcTQMfNx0D_z-MbQyCwEVpKmCPi4snUkeaTCwHioPp4&amp;s</t>
  </si>
  <si>
    <t>Bnamericas Spa</t>
  </si>
  <si>
    <t>https://www.google.com/search?sca_esv=560269821&amp;hl=en&amp;gl=us&amp;q=Bnamericas+Spa&amp;sa=X&amp;ved=0ahUKEwj9ouP02PmAAxU_GVkFHep3D5U4ChCYkAIIvQk</t>
  </si>
  <si>
    <t>Electronic Health Record (EHR) Senior Business Intelligence &amp; Reporting Analyst Grade VI</t>
  </si>
  <si>
    <t>https://www.google.com/search?hl=en&amp;gl=us&amp;q=Electronic+Health+Record+(EHR)+Senior+Business+Intelligence+%26+Reporting+Analyst+Grade+VI&amp;sa=X&amp;ved=0ahUKEwjGl_6D7-L_AhXiH0QIHYibB9Q4ChCYkAIIvg0</t>
  </si>
  <si>
    <t>Mozaik RH</t>
  </si>
  <si>
    <t>https://www.google.com/search?gl=us&amp;hl=en&amp;q=Mozaik+RH&amp;sa=X&amp;ved=0ahUKEwjqtvGBg6b9AhUrFlkFHUVpD6U4FBCYkAII5gs</t>
  </si>
  <si>
    <t>Evad Technology Group</t>
  </si>
  <si>
    <t>https://www.google.com/search?sca_esv=590053957&amp;gl=us&amp;hl=en&amp;q=Evad+Technology+Group&amp;sa=X&amp;ved=0ahUKEwin5OHDqomDAxV6nokEHYRKBkA4ChCYkAII-Qs</t>
  </si>
  <si>
    <t>CivicScience</t>
  </si>
  <si>
    <t>https://www.google.com/search?sca_esv=560282478&amp;hl=en&amp;gl=us&amp;q=CivicScience&amp;sa=X&amp;ved=0ahUKEwi74uWP2vmAAxWmlGoFHdXQAqI4MhCYkAIIrQw</t>
  </si>
  <si>
    <t>JuicyScore</t>
  </si>
  <si>
    <t>https://www.google.com/search?sca_esv=562670942&amp;hl=en&amp;gl=us&amp;q=JuicyScore&amp;sa=X&amp;ved=0ahUKEwie5qi965KBAxVZnWoFHUhrDOs4ChCYkAII3Ao</t>
  </si>
  <si>
    <t>https://encrypted-tbn0.gstatic.com/images?q=tbn:ANd9GcQu-vJjX7HcAI-js0vRvIDYoSzcL9B2lSi-ZlX94jA&amp;s</t>
  </si>
  <si>
    <t>More ideas General Trading LLC- BYJUS'S GCC</t>
  </si>
  <si>
    <t>https://www.google.com/search?sca_esv=582184140&amp;hl=en&amp;gl=us&amp;q=More+ideas+General+Trading+LLC-+BYJUS%27S+GCC&amp;sa=X&amp;ved=0ahUKEwiduKTA9cKCAxVnFlkFHcL9C9EQmJACCL8J</t>
  </si>
  <si>
    <t>TAMS CONSEIL FRANCE</t>
  </si>
  <si>
    <t>https://www.google.com/search?q=TAMS+CONSEIL+FRANCE&amp;sa=X&amp;ved=0ahUKEwiTssqd9Mb-AhXTVDUKHduUD5A4FBCYkAIIlw0</t>
  </si>
  <si>
    <t>Digital Hub Warsaw at Bayer</t>
  </si>
  <si>
    <t>https://www.google.com/search?q=Digital+Hub+Warsaw+at+Bayer&amp;sa=X&amp;ved=0ahUKEwif1_mZzo_-AhWjFFkFHbAuBZ0QmJACCPgN</t>
  </si>
  <si>
    <t>Diopoint Pty Ltd</t>
  </si>
  <si>
    <t>https://www.google.com/search?sca_esv=561856720&amp;hl=en&amp;gl=us&amp;q=Diopoint+Pty+Ltd&amp;sa=X&amp;ved=0ahUKEwiZrODc5oiBAxVFD1kFHZjuBUI4MhCYkAIIvQk</t>
  </si>
  <si>
    <t>Vallen Distribution</t>
  </si>
  <si>
    <t>https://www.google.com/search?hl=en&amp;gl=us&amp;q=Vallen+Distribution&amp;sa=X&amp;ved=0ahUKEwjP_tbMxcyAAxU4ElkFHXqXBJw4PBCYkAIIpQw</t>
  </si>
  <si>
    <t>MTDS</t>
  </si>
  <si>
    <t>https://www.google.com/search?sca_esv=559003401&amp;gl=us&amp;hl=en&amp;q=MTDS&amp;sa=X&amp;ved=0ahUKEwjNoZ-91O-AAxUpF1kFHfLyDZQQmJACCI4H</t>
  </si>
  <si>
    <t>Allymatch GmbH</t>
  </si>
  <si>
    <t>https://www.google.com/search?sca_esv=581645294&amp;gl=us&amp;hl=en&amp;q=Allymatch+GmbH&amp;sa=X&amp;ved=0ahUKEwipr9ra572CAxV4nWoFHdi-DWUQmJACCKwM</t>
  </si>
  <si>
    <t>The Math Company</t>
  </si>
  <si>
    <t>https://www.google.com/search?sca_esv=559317661&amp;hl=en&amp;gl=us&amp;q=The+Math+Company&amp;sa=X&amp;ved=0ahUKEwjRlIX_j_KAAxWHF1kFHTsMAio4HhCYkAIIvws</t>
  </si>
  <si>
    <t>BeCode ASBL</t>
  </si>
  <si>
    <t>https://www.google.com/search?gl=us&amp;hl=en&amp;q=BeCode+ASBL&amp;sa=X&amp;ved=0ahUKEwjB6r2r87-AAxVDKFkFHVd_DmYQmJACCKkM</t>
  </si>
  <si>
    <t>Serving Skill</t>
  </si>
  <si>
    <t>https://www.google.com/search?sca_esv=582900893&amp;gl=us&amp;hl=en&amp;q=Serving+Skill&amp;sa=X&amp;ved=0ahUKEwjgu5rK7seCAxUivokEHaDkA7s4UBCYkAII1Qo</t>
  </si>
  <si>
    <t>Diverse Lynx LLC</t>
  </si>
  <si>
    <t>https://www.google.com/search?hl=en&amp;gl=us&amp;q=Diverse+Lynx+LLC&amp;sa=X&amp;ved=0ahUKEwjAupTereX_AhVyEFkFHXTdCvEQmJACCMgL</t>
  </si>
  <si>
    <t>Connecting Visions</t>
  </si>
  <si>
    <t>http://connectingvisionsgroup.com/</t>
  </si>
  <si>
    <t>https://www.google.com/search?gl=us&amp;hl=en&amp;q=Connecting+Visions&amp;sa=X&amp;ved=0ahUKEwiFj9ConamAAxWZMlkFHb28C40QmJACCMYN</t>
  </si>
  <si>
    <t>https://encrypted-tbn0.gstatic.com/images?q=tbn:ANd9GcR2P38lE00p7pZFUhHYk1JQusAI5g5ylOWYmCnHF6o&amp;s</t>
  </si>
  <si>
    <t>Tandem Partners</t>
  </si>
  <si>
    <t>https://www.google.com/search?sca_esv=577080029&amp;hl=en&amp;gl=us&amp;q=Tandem+Partners&amp;sa=X&amp;ved=0ahUKEwiI7OyiyZWCAxXGF1kFHfeLBIE4FBCYkAIIkws</t>
  </si>
  <si>
    <t>https://encrypted-tbn0.gstatic.com/images?q=tbn:ANd9GcQKOwlxU5gOU_01JeKmc51j0dYc8nqu7NrsHMi2yXE&amp;s</t>
  </si>
  <si>
    <t>CROMSOURCE</t>
  </si>
  <si>
    <t>http://www.cromsource.com/</t>
  </si>
  <si>
    <t>https://www.google.com/search?hl=en&amp;gl=us&amp;q=CROMSOURCE&amp;sa=X&amp;ved=0ahUKEwiJ5N3H3dD9AhVNHUQIHVZiAJU4ChCYkAII5ws</t>
  </si>
  <si>
    <t>https://encrypted-tbn0.gstatic.com/images?q=tbn:ANd9GcS8033bn_BttXY0S9tOJI4oZAf1gT25WkKNquOHg9w&amp;s</t>
  </si>
  <si>
    <t>Newtuple technologies</t>
  </si>
  <si>
    <t>https://www.google.com/search?gl=us&amp;hl=en&amp;q=Newtuple+technologies&amp;sa=X&amp;ved=0ahUKEwjn96j2uKP9AhUwRjABHTANDYEQmJACCK0M</t>
  </si>
  <si>
    <t>Sonalake</t>
  </si>
  <si>
    <t>https://www.google.com/search?sca_esv=563320360&amp;gl=us&amp;hl=en&amp;q=Sonalake&amp;sa=X&amp;ved=0ahUKEwia2Zqm8ZeBAxXTjYkEHXqgAJkQmJACCLYM</t>
  </si>
  <si>
    <t>https://encrypted-tbn0.gstatic.com/images?q=tbn:ANd9GcT-hukXf0bImZH5UyIGLKxSpRc0XuOQzz1vQrUZXTc&amp;s</t>
  </si>
  <si>
    <t>WEPA Gruppe</t>
  </si>
  <si>
    <t>https://www.google.com/search?hl=en&amp;gl=us&amp;q=WEPA+Gruppe&amp;sa=X&amp;ved=0ahUKEwj1oLqR85b9AhX8lWoFHWGuBhY4KBCYkAIIog0</t>
  </si>
  <si>
    <t>ENJOY Recruitment Latvia</t>
  </si>
  <si>
    <t>https://www.google.com/search?gl=us&amp;hl=en&amp;q=ENJOY+Recruitment+Latvia&amp;sa=X&amp;ved=0ahUKEwjS-Z_jzoiAAxXxFFkFHdXJBS0QmJACCNQF</t>
  </si>
  <si>
    <t>https://encrypted-tbn0.gstatic.com/images?q=tbn:ANd9GcRWBOn75mgu2fKkPEBfMzdaDzdSfeBn0hEj6w1pY7Q&amp;s</t>
  </si>
  <si>
    <t>ARAG Krankenversicherungs-AG</t>
  </si>
  <si>
    <t>http://www.arag.de/</t>
  </si>
  <si>
    <t>https://www.google.com/search?gl=us&amp;hl=en&amp;q=ARAG+Krankenversicherungs-AG&amp;sa=X&amp;ved=0ahUKEwjPu6aWt_b9AhUFjYkEHVH5BVs4FBCYkAIIwQw</t>
  </si>
  <si>
    <t>Felix Digital Sdn Bhd</t>
  </si>
  <si>
    <t>https://www.google.com/search?sca_esv=557013633&amp;hl=en&amp;gl=us&amp;q=Felix+Digital+Sdn+Bhd&amp;sa=X&amp;ved=0ahUKEwi2gbyqg96AAxXAVTABHTdMCUEQmJACCLML</t>
  </si>
  <si>
    <t>https://encrypted-tbn0.gstatic.com/images?q=tbn:ANd9GcR3Nw6RKVXFP5ZLzn0LfuU5zC_H4zeRoP_31Y43N5w&amp;s</t>
  </si>
  <si>
    <t>Cobalt Housing</t>
  </si>
  <si>
    <t>https://www.google.com/search?sca_esv=565257361&amp;hl=en&amp;gl=us&amp;q=Cobalt+Housing&amp;sa=X&amp;ved=0ahUKEwjxqf21uKmBAxU8EFkFHd9IDAMQmJACCMgL</t>
  </si>
  <si>
    <t>SOGEFI INGENIERIE GEOMATIQUE</t>
  </si>
  <si>
    <t>https://www.google.com/search?gl=us&amp;hl=en&amp;q=SOGEFI+INGENIERIE+GEOMATIQUE&amp;sa=X&amp;ved=0ahUKEwidq_HuiOL8AhUKmmoFHaoyBVkQmJACCOYN</t>
  </si>
  <si>
    <t>https://encrypted-tbn0.gstatic.com/images?q=tbn:ANd9GcRSWoRJRgq8dTMeW1b_CHxodFl46UWgun8Kw1NZHus&amp;s</t>
  </si>
  <si>
    <t>TENET 3, LLC</t>
  </si>
  <si>
    <t>https://www.google.com/search?hl=en&amp;gl=us&amp;q=TENET+3,+LLC&amp;sa=X&amp;ved=0ahUKEwiB1Jee1ZyAAxVpF1kFHSrNBZk4WhCYkAII4g4</t>
  </si>
  <si>
    <t>Neural Lab Limited</t>
  </si>
  <si>
    <t>https://www.google.com/search?sca_esv=855c4ffa5eb7fe98&amp;hl=en&amp;gl=us&amp;q=Neural+Lab+Limited&amp;sa=X&amp;ved=0ahUKEwj4g4Gaqo6DAxWdmIQIHYT7CvwQmJACCLcJ</t>
  </si>
  <si>
    <t>Smartmovess</t>
  </si>
  <si>
    <t>https://www.google.com/search?gl=us&amp;hl=en&amp;q=Smartmovess&amp;sa=X&amp;ved=0ahUKEwjJyIX6hLX9AhXUFVkFHQZOC9M4KBCYkAII5gk</t>
  </si>
  <si>
    <t>Atorus</t>
  </si>
  <si>
    <t>https://www.google.com/search?ucbcb=1&amp;gl=us&amp;hl=en&amp;q=Atorus&amp;sa=X&amp;ved=0ahUKEwid_9-H6rT8AhV5LzQIHUDqA2w4FBCYkAII8Ao</t>
  </si>
  <si>
    <t>Mon-marchÃ©.fr</t>
  </si>
  <si>
    <t>https://www.google.com/search?gl=us&amp;hl=en&amp;q=Mon-march%C3%A9.fr&amp;sa=X&amp;ved=0ahUKEwjkoMjbtpn9AhWlEVkFHWUBCzM4KBCYkAIIwAw</t>
  </si>
  <si>
    <t>Varsity Tutors organic</t>
  </si>
  <si>
    <t>https://www.google.com/search?sca_esv=555798169&amp;hl=en&amp;gl=us&amp;q=Varsity+Tutors+organic&amp;sa=X&amp;ved=0ahUKEwjo7bCV99OAAxU6lGoFHcL3AEw4HhCYkAII6ws</t>
  </si>
  <si>
    <t>Effixis</t>
  </si>
  <si>
    <t>https://www.google.com/search?hl=en&amp;gl=us&amp;q=Effixis&amp;sa=X&amp;ved=0ahUKEwizhtPXmsf_AhX7cDABHZt_AQYQmJACCNsM</t>
  </si>
  <si>
    <t>Conexo</t>
  </si>
  <si>
    <t>https://www.google.com/search?ucbcb=1&amp;hl=en&amp;gl=us&amp;q=Conexo&amp;sa=X&amp;ved=0ahUKEwjY06KDybf9AhWfFFkFHcqmDXIQmJACCOUL</t>
  </si>
  <si>
    <t>https://encrypted-tbn0.gstatic.com/images?q=tbn:ANd9GcQyuBxNb--HtJqFBwQInW8fy66unFGa0_8rs5JU988&amp;s</t>
  </si>
  <si>
    <t>Nestl S.A</t>
  </si>
  <si>
    <t>https://www.google.com/search?ucbcb=1&amp;gl=us&amp;hl=en&amp;q=Nestl+S.A&amp;sa=X&amp;ved=0ahUKEwiknY7qi7_9AhVgjYkEHYVHDb04KBCYkAII0Q0</t>
  </si>
  <si>
    <t>Frontiers Media</t>
  </si>
  <si>
    <t>https://www.google.com/search?gl=us&amp;hl=en&amp;q=Frontiers+Media&amp;sa=X&amp;ved=0ahUKEwjplKev0-n8AhWxFFkFHeSgA9k4ChCYkAIIxAo</t>
  </si>
  <si>
    <t>https://encrypted-tbn0.gstatic.com/images?q=tbn:ANd9GcT32PeFT7zR0-cpanfoLLB4DQwZ1IrSANLgwzxu&amp;s=0</t>
  </si>
  <si>
    <t>University of Sussex</t>
  </si>
  <si>
    <t>https://www.sussex.ac.uk/</t>
  </si>
  <si>
    <t>https://www.google.com/search?sca_esv=586190494&amp;gl=us&amp;hl=en&amp;q=University+of+Sussex&amp;sa=X&amp;ved=0ahUKEwje_7rex-iCAxWTmGoFHezzCQ0QmJACCM8L</t>
  </si>
  <si>
    <t>https://encrypted-tbn0.gstatic.com/images?q=tbn:ANd9GcRUB-l0IjrkuA0S0yZTuxnez2W8vEcGRO1FALFa&amp;s=0</t>
  </si>
  <si>
    <t>Sportfondsen Nederland B.V.</t>
  </si>
  <si>
    <t>http://www.sportfondsen.nl/</t>
  </si>
  <si>
    <t>https://www.google.com/search?hl=en&amp;gl=us&amp;q=Sportfondsen+Nederland+B.V.&amp;sa=X&amp;ved=0ahUKEwiChqzN85H9AhV9FlkFHUhjAHk4ChCYkAIIuAs</t>
  </si>
  <si>
    <t>Everymarket Inc</t>
  </si>
  <si>
    <t>https://www.google.com/search?sca_esv=564262174&amp;gl=us&amp;hl=en&amp;q=Everymarket+Inc&amp;sa=X&amp;ved=0ahUKEwiX36_38KGBAxVJF1kFHTibB1oQmJACCM0J</t>
  </si>
  <si>
    <t>Max Planck Digital Library</t>
  </si>
  <si>
    <t>https://www.google.com/search?hl=en&amp;gl=us&amp;q=Max+Planck+Digital+Library&amp;sa=X&amp;ved=0ahUKEwiTmMWQzrz9AhWDIEQIHXSMDxk4MhCYkAIIwQw</t>
  </si>
  <si>
    <t>IP Partner</t>
  </si>
  <si>
    <t>https://www.google.com/search?sca_esv=9f424c2c213da00f&amp;sca_upv=1&amp;hl=en&amp;gl=us&amp;q=IP+Partner&amp;sa=X&amp;ved=0ahUKEwi70-H5qbuCAxVlSDABHbCXDgE4ChCYkAIIwws</t>
  </si>
  <si>
    <t>Focus Cloud Group</t>
  </si>
  <si>
    <t>https://www.google.com/search?hl=en&amp;gl=us&amp;q=Focus+Cloud+Group&amp;sa=X&amp;ved=0ahUKEwj875r9yrr_AhWnD1kFHXpKDBc4FBCYkAII8As</t>
  </si>
  <si>
    <t>Oklahoma State University Center for Health Sciences</t>
  </si>
  <si>
    <t>https://medicine.okstate.edu/</t>
  </si>
  <si>
    <t>https://www.google.com/search?gl=us&amp;hl=en&amp;q=Oklahoma+State+University+Center+for+Health+Sciences&amp;sa=X&amp;ved=0ahUKEwixpcvu6bCAAxViI0QIHbEPDlE4RhCYkAII4w4</t>
  </si>
  <si>
    <t>Arakkal Gold and Diamonds LLC</t>
  </si>
  <si>
    <t>https://www.google.com/search?sca_esv=563635297&amp;gl=us&amp;hl=en&amp;q=Arakkal+Gold+and+Diamonds+LLC&amp;sa=X&amp;ved=0ahUKEwiaz6L5sJqBAxVRL1kFHVkbBfMQmJACCIwN</t>
  </si>
  <si>
    <t>ONWELO Sp. z o.o.</t>
  </si>
  <si>
    <t>https://www.google.com/search?ucbcb=1&amp;hl=en&amp;gl=us&amp;q=ONWELO+Sp.+z+o.o.&amp;sa=X&amp;ved=0ahUKEwi1koXU-Mv-AhVHmWoFHUtKDFsQmJACCMEL</t>
  </si>
  <si>
    <t>RPA</t>
  </si>
  <si>
    <t>http://www.rpa.gov.uk/</t>
  </si>
  <si>
    <t>https://www.google.com/search?sca_esv=588609601&amp;gl=us&amp;hl=en&amp;q=RPA&amp;sa=X&amp;ved=0ahUKEwiE6-6C0_yCAxX0mYkEHT1pCjI4FBCYkAIImwo</t>
  </si>
  <si>
    <t>Selections HR Services Private Limited</t>
  </si>
  <si>
    <t>https://www.google.com/search?sca_esv=560432626&amp;gl=us&amp;hl=en&amp;q=Selections+HR+Services+Private+Limited&amp;sa=X&amp;ved=0ahUKEwiQzqCfl_yAAxVJtIkEHZAZBcQ4RhCYkAIIyww</t>
  </si>
  <si>
    <t>HEB</t>
  </si>
  <si>
    <t>https://www.google.com/search?q=HEB&amp;sa=X&amp;ved=0ahUKEwi_0P72qbz8AhWUmWoFHeOpB7w4RhCYkAIIoAw</t>
  </si>
  <si>
    <t>Opportunities at Ipsos</t>
  </si>
  <si>
    <t>https://www.google.com/search?sca_esv=590812421&amp;hl=en&amp;gl=us&amp;q=Opportunities+at+Ipsos&amp;sa=X&amp;ved=0ahUKEwjqjKitpY6DAxWiEGIAHXSwBd0QmJACCOQL</t>
  </si>
  <si>
    <t>https://encrypted-tbn0.gstatic.com/images?q=tbn:ANd9GcSmrYNYM_3JEo97U0UmXU7AH3-pB1P79mpbvL5ZCTE&amp;s</t>
  </si>
  <si>
    <t>Loop Horizon</t>
  </si>
  <si>
    <t>https://www.google.com/search?hl=en&amp;gl=us&amp;q=Loop+Horizon&amp;sa=X&amp;ved=0ahUKEwjLj9m6rOL9AhU3LFkFHWPBB6k4ChCYkAII9gs</t>
  </si>
  <si>
    <t>https://encrypted-tbn0.gstatic.com/images?q=tbn:ANd9GcSdE9lBP9isxIBOLjD_ewRe3TV1VRd_RNXb5NQroRA&amp;s</t>
  </si>
  <si>
    <t>Saffron Group</t>
  </si>
  <si>
    <t>https://www.google.com/search?hl=en&amp;gl=us&amp;q=Saffron+Group&amp;sa=X&amp;ved=0ahUKEwirsbzI_Zb9AhUjpIkEHfGrCQoQmJACCPIG</t>
  </si>
  <si>
    <t>https://encrypted-tbn0.gstatic.com/images?q=tbn:ANd9GcSwGjLR2yX8DiJ8l3JvzXgHNiGAUtEhZ5CPedQovvo&amp;s</t>
  </si>
  <si>
    <t>Resources Global Professionals Inc</t>
  </si>
  <si>
    <t>https://www.google.com/search?hl=en&amp;gl=us&amp;q=Resources+Global+Professionals+Inc&amp;sa=X&amp;ved=0ahUKEwjK8avn2Lz9AhU2O0QIHU1OBhk4FBCYkAIIqww</t>
  </si>
  <si>
    <t>MEEZA, Managed IT Services Provider</t>
  </si>
  <si>
    <t>https://www.google.com/search?q=MEEZA,+Managed+IT+Services+Provider&amp;sa=X&amp;ved=0ahUKEwjp7tzGpf7-AhXdk2oFHaWNDh8QmJACCK0I</t>
  </si>
  <si>
    <t>https://encrypted-tbn0.gstatic.com/images?q=tbn:ANd9GcQC5ekXtZl-NveZpUw7Aunl83t0Z_yrd9K2Ia-vHGY&amp;s</t>
  </si>
  <si>
    <t>Pilbara Minerals</t>
  </si>
  <si>
    <t>http://www.pilbaraminerals.com.au/</t>
  </si>
  <si>
    <t>https://www.google.com/search?q=Pilbara+Minerals&amp;sa=X&amp;ved=0ahUKEwjCvYmApbX-AhX7F1kFHQ9dDsQ4FBCYkAII5wk</t>
  </si>
  <si>
    <t>Fire &amp; Safety Manufacturing Company</t>
  </si>
  <si>
    <t>https://www.google.com/search?ucbcb=1&amp;gl=us&amp;hl=en&amp;q=Fire+%26+Safety+Manufacturing+Company&amp;sa=X&amp;ved=0ahUKEwj8xdvC0bz9AhWfkIkEHS1OCIUQmJACCLgJ</t>
  </si>
  <si>
    <t>bitExpert AG</t>
  </si>
  <si>
    <t>https://www.google.com/search?sca_esv=576391435&amp;gl=us&amp;hl=en&amp;q=bitExpert+AG&amp;sa=X&amp;ved=0ahUKEwjy6Iv-xpCCAxUkkWoFHXnFCOIQmJACCPAJ</t>
  </si>
  <si>
    <t>https://encrypted-tbn0.gstatic.com/images?q=tbn:ANd9GcSonG8GP8MnLFkJsLKMxWm8eHwKwseoibyjaRwZPzA&amp;s</t>
  </si>
  <si>
    <t>REVEALS SA</t>
  </si>
  <si>
    <t>https://www.google.com/search?sca_esv=587936899&amp;gl=us&amp;hl=en&amp;q=REVEALS+SA&amp;sa=X&amp;ved=0ahUKEwjhov_42PeCAxW9C3kGHcHoBOUQmJACCLwJ</t>
  </si>
  <si>
    <t>SPAATech Solutions</t>
  </si>
  <si>
    <t>https://www.google.com/search?sca_esv=590053957&amp;gl=us&amp;hl=en&amp;q=SPAATech+Solutions&amp;sa=X&amp;ved=0ahUKEwjT_dqmpomDAxVXEVkFHb8sB2AQmJACCNkK</t>
  </si>
  <si>
    <t>GROUPE MACSF</t>
  </si>
  <si>
    <t>https://www.google.com/search?hl=en&amp;gl=us&amp;q=GROUPE+MACSF&amp;sa=X&amp;ved=0ahUKEwiUwe7c3KGAAxV0QjABHQnPD2s4KBCYkAII8Qk</t>
  </si>
  <si>
    <t>https://encrypted-tbn0.gstatic.com/images?q=tbn:ANd9GcQjMOmV_jsUHjXcjitS0ItJrb49Mm8I0zB1B8R58A8&amp;s</t>
  </si>
  <si>
    <t>ITLogiX</t>
  </si>
  <si>
    <t>https://www.google.com/search?q=ITLogiX&amp;sa=X&amp;ved=0ahUKEwiZhYO_4K3-AhUvFlkFHUpjBcsQmJACCLgJ</t>
  </si>
  <si>
    <t>Integrated Diagnostics Holdings - IDH</t>
  </si>
  <si>
    <t>http://www.idhcorp.com/</t>
  </si>
  <si>
    <t>https://www.google.com/search?sca_esv=586190494&amp;gl=us&amp;hl=en&amp;q=Integrated+Diagnostics+Holdings+-+IDH&amp;sa=X&amp;ved=0ahUKEwi96tOGyeiCAxU-GFkFHaM1AFwQmJACCJML</t>
  </si>
  <si>
    <t>https://encrypted-tbn0.gstatic.com/images?q=tbn:ANd9GcRLRrWec_nFpDPSgfS-_wxREPo9vgAXeNK5Zn00E-E&amp;s</t>
  </si>
  <si>
    <t>BETSOL</t>
  </si>
  <si>
    <t>http://betsol.com/</t>
  </si>
  <si>
    <t>https://www.google.com/search?sca_esv=77476dd391e0ddb6&amp;hl=en&amp;gl=us&amp;q=BETSOL&amp;sa=X&amp;ved=0ahUKEwj6oJqdlKeCAxU7SzABHW4YBpQ4FBCYkAII1gk</t>
  </si>
  <si>
    <t>https://encrypted-tbn0.gstatic.com/images?q=tbn:ANd9GcSj9Vs1_AMzgc8C_1doxseAVgxLGD1llMwLaLzx&amp;s=0</t>
  </si>
  <si>
    <t>Ð‘Ð°Ð½Ðº Ð ÑƒÑÑÐºÐ¸Ð¹ Ð¡Ñ‚Ð°Ð½Ð´Ð°Ñ€Ñ‚</t>
  </si>
  <si>
    <t>http://www.rsb.ru/</t>
  </si>
  <si>
    <t>https://www.google.com/search?sca_esv=562133542&amp;gl=us&amp;hl=en&amp;q=%D0%91%D0%B0%D0%BD%D0%BA+%D0%A0%D1%83%D1%81%D1%81%D0%BA%D0%B8%D0%B9+%D0%A1%D1%82%D0%B0%D0%BD%D0%B4%D0%B0%D1%80%D1%82&amp;sa=X&amp;ved=0ahUKEwi42pyyrIuBAxVIF1kFHXk9CHkQmJACCOEK</t>
  </si>
  <si>
    <t>https://encrypted-tbn0.gstatic.com/images?q=tbn:ANd9GcQWyi4kP0bZvZhbT8UoSwNmkLlgAdi8WJZVVSmBVGU&amp;s</t>
  </si>
  <si>
    <t>Bolt.Earth</t>
  </si>
  <si>
    <t>http://www.revos.in/</t>
  </si>
  <si>
    <t>https://www.google.com/search?sca_esv=588279375&amp;hl=en&amp;gl=us&amp;q=Bolt.Earth&amp;sa=X&amp;ved=0ahUKEwjg_cm4k_qCAxVXAHkGHW7iBqc4FBCYkAII8Qk</t>
  </si>
  <si>
    <t>https://encrypted-tbn0.gstatic.com/images?q=tbn:ANd9GcRP-96Sj9zUU7hgX5iTXBXoDRp2Wja2hv3jQehiLEM&amp;s</t>
  </si>
  <si>
    <t>Mercato de l'emploi</t>
  </si>
  <si>
    <t>https://www.google.com/search?sca_esv=559959589&amp;gl=us&amp;hl=en&amp;q=Mercato+de+l%27emploi&amp;sa=X&amp;ved=0ahUKEwjUl6_YmPeAAxWQrokEHYu2CD84PBCYkAII9ws</t>
  </si>
  <si>
    <t>https://encrypted-tbn0.gstatic.com/images?q=tbn:ANd9GcSR018Irpchjts7-dYZpA0NeNiz1-vxMhTGYPRyPgw&amp;s</t>
  </si>
  <si>
    <t>Atos France</t>
  </si>
  <si>
    <t>https://www.google.com/search?sca_esv=586873451&amp;gl=us&amp;hl=en&amp;q=Atos+France&amp;sa=X&amp;ved=0ahUKEwjs1tfOy-2CAxXQD1kFHUxgCuI4KBCYkAIIzQs</t>
  </si>
  <si>
    <t>Duplo</t>
  </si>
  <si>
    <t>https://www.google.com/search?sca_esv=c30c27677fd05ae4&amp;sca_upv=1&amp;hl=en&amp;gl=us&amp;q=Duplo&amp;sa=X&amp;ved=0ahUKEwj9vuan6IuDAxVqSzABHRkGA6EQmJACCNUJ</t>
  </si>
  <si>
    <t>ARCA Labs Staffing and Virtual Agency</t>
  </si>
  <si>
    <t>https://www.google.com/search?hl=en&amp;gl=us&amp;q=ARCA+Labs+Staffing+and+Virtual+Agency&amp;sa=X&amp;ved=0ahUKEwitvO6x_qP_AhXblIkEHQG0CwE4ChCYkAIIxgs</t>
  </si>
  <si>
    <t>https://encrypted-tbn0.gstatic.com/images?q=tbn:ANd9GcRz7S13xmV9SRoUM8OIj7Ah9zPR3J0FTBWzqGGutIo&amp;s</t>
  </si>
  <si>
    <t>Trustpair</t>
  </si>
  <si>
    <t>https://www.google.com/search?hl=en&amp;gl=us&amp;q=Trustpair&amp;sa=X&amp;ved=0ahUKEwijqqem1Zn-AhVGLUQIHZMUD8M4KBCYkAIIwA0</t>
  </si>
  <si>
    <t>https://encrypted-tbn0.gstatic.com/images?q=tbn:ANd9GcQScbGPnctvXT_DKujdYdWoX45BCmnv_ZKoOYCF8Wk&amp;s</t>
  </si>
  <si>
    <t>SIG Group</t>
  </si>
  <si>
    <t>http://www.sig-group.com/</t>
  </si>
  <si>
    <t>https://www.google.com/search?q=SIG+Group&amp;sa=X&amp;ved=0ahUKEwjl-qWr9b78AhWjnGoFHTlaAT84ChCYkAII9go</t>
  </si>
  <si>
    <t>https://encrypted-tbn0.gstatic.com/images?q=tbn:ANd9GcQx7ytL0xcvbP0m7Wnesn5aURjkV_duIpahz8ZInb8&amp;s</t>
  </si>
  <si>
    <t>Verihubs</t>
  </si>
  <si>
    <t>https://www.google.com/search?hl=en&amp;gl=us&amp;q=Verihubs&amp;sa=X&amp;ved=0ahUKEwiG2P68_KX9AhXlFFkFHcZYBFsQmJACCJsJ</t>
  </si>
  <si>
    <t>https://encrypted-tbn0.gstatic.com/images?q=tbn:ANd9GcSkn2P9ddKUQTeUKoBM-rsMv0gVAe32ptsuJQzFLHw&amp;s</t>
  </si>
  <si>
    <t>Carrefour Banque &amp; Assurance</t>
  </si>
  <si>
    <t>https://www.google.com/search?sca_esv=593914606&amp;hl=en&amp;gl=us&amp;q=Carrefour+Banque+%26+Assurance&amp;sa=X&amp;ved=0ahUKEwiGqs3T_a6DAxWLKFkFHbOqAo4QmJACCNkN</t>
  </si>
  <si>
    <t>https://encrypted-tbn0.gstatic.com/images?q=tbn:ANd9GcRrktmKVAJ3BCmTxw7P3lFuKJrIBxd2mSSm6-j4oug&amp;s</t>
  </si>
  <si>
    <t>Flink Recruit Pretoria</t>
  </si>
  <si>
    <t>https://www.google.com/search?hl=en&amp;gl=us&amp;q=Flink+Recruit+Pretoria&amp;sa=X&amp;ved=0ahUKEwjg-aGmhYuAAxXDk4kEHaFYCXQ4FBCYkAIIngo</t>
  </si>
  <si>
    <t>Falck USA</t>
  </si>
  <si>
    <t>https://www.google.com/search?hl=en&amp;gl=us&amp;q=Falck+USA&amp;sa=X&amp;ved=0ahUKEwis96_Q5uT9AhUJfTABHb-wBK04HhCYkAIIrw0</t>
  </si>
  <si>
    <t>CÃ”NG TY TNHH ZEUS TECHNOLOGY</t>
  </si>
  <si>
    <t>https://www.google.com/search?sca_esv=565257361&amp;hl=en&amp;gl=us&amp;q=C%C3%94NG+TY+TNHH+ZEUS+TECHNOLOGY&amp;sa=X&amp;ved=0ahUKEwiL5efIuKmBAxWMEFkFHQPmDEEQmJACCMwI</t>
  </si>
  <si>
    <t>Apps AiT</t>
  </si>
  <si>
    <t>https://www.google.com/search?sca_esv=583718853&amp;hl=en&amp;gl=us&amp;q=Apps+AiT&amp;sa=X&amp;ved=0ahUKEwiC9MGSs8-CAxWdrokEHbwZBKg4FBCYkAIIggs</t>
  </si>
  <si>
    <t>https://encrypted-tbn0.gstatic.com/images?q=tbn:ANd9GcSq-34iVbNl1fNKYy5M_e5X-kzZGRQujTBHGqv6w44&amp;s</t>
  </si>
  <si>
    <t>HSBC Holdings PLC</t>
  </si>
  <si>
    <t>https://www.google.com/search?gl=us&amp;hl=en&amp;q=HSBC+Holdings+PLC&amp;sa=X&amp;ved=0ahUKEwiqut6Yrdv_AhUykWoFHTPzAK84FBCYkAII2Ao</t>
  </si>
  <si>
    <t>Syntegon Technology GmbH</t>
  </si>
  <si>
    <t>http://www.syntegon.com/</t>
  </si>
  <si>
    <t>https://www.google.com/search?sca_esv=585192112&amp;gl=us&amp;hl=en&amp;q=Syntegon+Technology+GmbH&amp;sa=X&amp;ved=0ahUKEwjsyYmywN6CAxXHg4kEHa1ZCQw4HhCYkAIIvQ4</t>
  </si>
  <si>
    <t>Yourfirm.de</t>
  </si>
  <si>
    <t>https://www.google.com/search?sca_esv=568110489&amp;gl=us&amp;hl=en&amp;q=Yourfirm.de&amp;sa=X&amp;ved=0ahUKEwiwsM-njMWBAxV6MlkFHQFBCwo4ChCYkAII1gs</t>
  </si>
  <si>
    <t>https://encrypted-tbn0.gstatic.com/images?q=tbn:ANd9GcRyqdMAwMOFcZ1V6dAt_XmwaMj2OXDAGwtPYV2m-yM&amp;s</t>
  </si>
  <si>
    <t>Nadia</t>
  </si>
  <si>
    <t>https://www.google.com/search?ucbcb=1&amp;gl=us&amp;hl=en&amp;q=Nadia&amp;sa=X&amp;ved=0ahUKEwix46iwv9P-AhUPhIQIHXvbBlkQmJACCLgJ</t>
  </si>
  <si>
    <t>BTC Business Technology Consulting AG</t>
  </si>
  <si>
    <t>http://www.btc-ag.com/</t>
  </si>
  <si>
    <t>https://www.google.com/search?hl=en&amp;gl=us&amp;q=BTC+Business+Technology+Consulting+AG&amp;sa=X&amp;ved=0ahUKEwi3tdvFru__AhWjKEQIHbc0Cnw4MhCYkAIIrAw</t>
  </si>
  <si>
    <t>Upstaff</t>
  </si>
  <si>
    <t>https://www.google.com/search?sca_esv=593016252&amp;hl=en&amp;gl=us&amp;q=Upstaff&amp;sa=X&amp;ved=0ahUKEwihy7DytqKDAxW7MVkFHYKMDgc4ChCYkAIIlgs</t>
  </si>
  <si>
    <t>St John WA</t>
  </si>
  <si>
    <t>http://www.stjohnambulance.com.au/</t>
  </si>
  <si>
    <t>https://www.google.com/search?q=St+John+WA&amp;sa=X&amp;ved=0ahUKEwirz-ri9cv-AhXTtoQIHcgWCw4QmJACCP8L</t>
  </si>
  <si>
    <t>Bookipi</t>
  </si>
  <si>
    <t>https://www.google.com/search?q=Bookipi&amp;sa=X&amp;ved=0ahUKEwjTnPCo857_AhUxEFkFHToSD7EQmJACCOYL</t>
  </si>
  <si>
    <t>Publicis Sapient France</t>
  </si>
  <si>
    <t>http://www.publicissapient.com/</t>
  </si>
  <si>
    <t>https://www.google.com/search?ucbcb=1&amp;gl=us&amp;hl=en&amp;q=Publicis+Sapient+France&amp;sa=X&amp;ved=0ahUKEwi91Ijk5tr9AhV3ElkFHSitCQ8QmJACCMQM</t>
  </si>
  <si>
    <t>https://encrypted-tbn0.gstatic.com/images?q=tbn:ANd9GcS1WK4Pk0s5dpnyFwRYL3GMAtO_L4qEN4aqPvKzDZQ&amp;s</t>
  </si>
  <si>
    <t>Leidos, Inc.</t>
  </si>
  <si>
    <t>https://www.google.com/search?sca_esv=580046813&amp;hl=en&amp;gl=us&amp;q=Leidos,+Inc.&amp;sa=X&amp;ved=0ahUKEwieh9roo7GCAxU2CnkGHYoNB0s4FBCYkAIIzwk</t>
  </si>
  <si>
    <t>USEReady Technology Private Limited</t>
  </si>
  <si>
    <t>https://www.google.com/search?sca_esv=560432626&amp;hl=en&amp;gl=us&amp;q=USEReady+Technology+Private+Limited&amp;sa=X&amp;ved=0ahUKEwibkcepl_yAAxV9IEQIHWNTBi84ChCYkAII7gk</t>
  </si>
  <si>
    <t>Webedia</t>
  </si>
  <si>
    <t>https://www.google.com/search?ucbcb=1&amp;hl=en&amp;gl=us&amp;q=Webedia&amp;sa=X&amp;ved=0ahUKEwi24Z6Dg6b9AhVWHzQIHRJkA7o4HhCYkAII3Qo</t>
  </si>
  <si>
    <t>https://encrypted-tbn0.gstatic.com/images?q=tbn:ANd9GcTCqNFJ0pyoeFyC0LF12Zt1FSB3N865N3x4d1jUx1E&amp;s</t>
  </si>
  <si>
    <t>Tudor Employment Agency</t>
  </si>
  <si>
    <t>https://www.google.com/search?gl=us&amp;hl=en&amp;q=Tudor+Employment+Agency&amp;sa=X&amp;ved=0ahUKEwiDsOOSoMn9AhXeEVkFHXcCCyQ4HhCYkAII6gk</t>
  </si>
  <si>
    <t>3 MINDS ESOLUTIONS PRIV LIMITED</t>
  </si>
  <si>
    <t>https://www.google.com/search?ucbcb=1&amp;gl=us&amp;hl=en&amp;q=3+MINDS+ESOLUTIONS+PRIV+LIMITED&amp;sa=X&amp;ved=0ahUKEwjhkqq-_dL8AhVBSDABHb5fCvk4WhCYkAIIoww</t>
  </si>
  <si>
    <t>FAN COURIER EXPRESS SRL</t>
  </si>
  <si>
    <t>https://www.fancourier.ro/</t>
  </si>
  <si>
    <t>https://www.google.com/search?gl=us&amp;hl=en&amp;q=FAN+COURIER+EXPRESS+SRL&amp;sa=X&amp;ved=0ahUKEwjzvM76mc79AhU8J0QIHTmkBEgQmJACCOoJ</t>
  </si>
  <si>
    <t>https://encrypted-tbn0.gstatic.com/images?q=tbn:ANd9GcRBa-PxYXDea9c5CUyBf6xPLpvegvFwDvkDYfGK&amp;s=0</t>
  </si>
  <si>
    <t>Leute Passen India Private Limited</t>
  </si>
  <si>
    <t>https://www.google.com/search?gl=us&amp;hl=en&amp;q=Leute+Passen+India+Private+Limited&amp;sa=X&amp;ved=0ahUKEwjY3a-r1KGAAxUCrYkEHQ-sAls4FBCYkAIIkgw</t>
  </si>
  <si>
    <t>FORUM  JOBS</t>
  </si>
  <si>
    <t>https://www.google.com/search?ucbcb=1&amp;hl=en&amp;gl=us&amp;q=FORUM++JOBS&amp;sa=X&amp;ved=0ahUKEwjN8sa554L9AhXUPsAKHfeCAvEQmJACCKEN</t>
  </si>
  <si>
    <t>https://encrypted-tbn0.gstatic.com/images?q=tbn:ANd9GcT6PDsFZIGuiq5qIzF_HVEwpKD6ak7DS3twsMCxxzx6ImrVfz76luynGhE&amp;s</t>
  </si>
  <si>
    <t>Equal Approach Ltd</t>
  </si>
  <si>
    <t>https://www.google.com/search?gl=us&amp;hl=en&amp;q=Equal+Approach+Ltd&amp;sa=X&amp;ved=0ahUKEwiX2-ec-dD-AhX3fDABHVT_BPs4ChCYkAIIuQk</t>
  </si>
  <si>
    <t>Aller Media</t>
  </si>
  <si>
    <t>http://www.aller.se/</t>
  </si>
  <si>
    <t>https://www.google.com/search?gl=us&amp;hl=en&amp;q=Aller+Media&amp;sa=X&amp;ved=0ahUKEwjapNrahY3-AhX7RzABHWAwAn8QmJACCPkM</t>
  </si>
  <si>
    <t>Proziod Analytics</t>
  </si>
  <si>
    <t>http://www.proziod.com/</t>
  </si>
  <si>
    <t>https://www.google.com/search?sca_esv=561545016&amp;hl=en&amp;gl=us&amp;q=Proziod+Analytics&amp;sa=X&amp;ved=0ahUKEwjfqMPfn4aBAxXrIEQIHVvDCis4KBCYkAIIzAw</t>
  </si>
  <si>
    <t>https://encrypted-tbn0.gstatic.com/images?q=tbn:ANd9GcQsGbtQA52Q4XGqoDorZF_aOxxTgPb82fWmBfpDxvw&amp;s</t>
  </si>
  <si>
    <t>Botswana Examination Council</t>
  </si>
  <si>
    <t>https://www.google.com/search?sca_esv=584794750&amp;gl=us&amp;hl=en&amp;q=Botswana+Examination+Council&amp;sa=X&amp;ved=0ahUKEwiGko3Kx9mCAxWjHUQIHQzPCQEQmJACCI4H</t>
  </si>
  <si>
    <t>https://encrypted-tbn0.gstatic.com/images?q=tbn:ANd9GcQnCcN4lGvNkqjR45GziDosXG7fgxXRmcH1Ofs8MaQ&amp;s</t>
  </si>
  <si>
    <t>ifm</t>
  </si>
  <si>
    <t>https://www.google.com/search?sca_esv=559959589&amp;gl=us&amp;hl=en&amp;q=ifm&amp;sa=X&amp;ved=0ahUKEwjUl6_YmPeAAxWQrokEHYu2CD84PBCYkAII9A0</t>
  </si>
  <si>
    <t>https://encrypted-tbn0.gstatic.com/images?q=tbn:ANd9GcR8REz6XXJyPW0FgWrQ3LrubvWExyNZvX5C9xswtoQ&amp;s</t>
  </si>
  <si>
    <t>India Rep Co. - Back Office Support Services Company</t>
  </si>
  <si>
    <t>https://www.google.com/search?gl=us&amp;hl=en&amp;q=India+Rep+Co.+-+Back+Office+Support+Services+Company&amp;sa=X&amp;ved=0ahUKEwjK7veDj5L-AhWgMlkFHXITBwo4FBCYkAIIlQo</t>
  </si>
  <si>
    <t>https://encrypted-tbn0.gstatic.com/images?q=tbn:ANd9GcQStku2z89FoZ6sIpzfsuSa1ro_AeTCx0KoKEnzpAk&amp;s</t>
  </si>
  <si>
    <t>United.Cloud</t>
  </si>
  <si>
    <t>https://www.google.com/search?sca_esv=580046813&amp;hl=en&amp;gl=us&amp;q=United.Cloud&amp;sa=X&amp;ved=0ahUKEwim0aPvq7GCAxXfFlkFHXrtAlgQmJACCO8J</t>
  </si>
  <si>
    <t>https://encrypted-tbn0.gstatic.com/images?q=tbn:ANd9GcRQOOjr8XGNO3XUeXXSBAeegCxt8DT3HEIAzEp_KTg&amp;s</t>
  </si>
  <si>
    <t>Vision Prime Services Pvt Ltd</t>
  </si>
  <si>
    <t>https://www.google.com/search?sca_esv=573394023&amp;hl=en&amp;gl=us&amp;q=Vision+Prime+Services+Pvt+Ltd&amp;sa=X&amp;ved=0ahUKEwilpY6x9fSBAxVLmokEHewNBdk4FBCYkAIInAw</t>
  </si>
  <si>
    <t>CAP COM Federal Credit Union</t>
  </si>
  <si>
    <t>http://www.capcomfcu.org/</t>
  </si>
  <si>
    <t>https://www.google.com/search?sca_esv=562295586&amp;gl=us&amp;hl=en&amp;q=CAP+COM+Federal+Credit+Union&amp;sa=X&amp;ved=0ahUKEwif16fM8o2BAxVxfDABHfv2BAA4lgEQmJACCL0N</t>
  </si>
  <si>
    <t>Oriflame Cosmetics</t>
  </si>
  <si>
    <t>http://www.oriflame.com/</t>
  </si>
  <si>
    <t>https://www.google.com/search?ucbcb=1&amp;gl=us&amp;hl=en&amp;q=Oriflame+Cosmetics&amp;sa=X&amp;ved=0ahUKEwji35uH5vP8AhV1lIkEHTDoA3AQmJACCMUM</t>
  </si>
  <si>
    <t>https://encrypted-tbn0.gstatic.com/images?q=tbn:ANd9GcRomhAQIps64xQewEHMg2ffTGy3ZV0poOr9-BJgUkw&amp;s</t>
  </si>
  <si>
    <t>Federal Retirement Thrift Investment Board</t>
  </si>
  <si>
    <t>http://www.frtib.gov/</t>
  </si>
  <si>
    <t>https://www.google.com/search?sca_esv=577721307&amp;hl=en&amp;gl=us&amp;q=Federal+Retirement+Thrift+Investment+Board&amp;sa=X&amp;ved=0ahUKEwiS0fC3jJ2CAxWWFlkFHUBDDrc4KBCYkAII-Q4</t>
  </si>
  <si>
    <t>https://encrypted-tbn0.gstatic.com/images?q=tbn:ANd9GcTa-GB2ra7TiAmt1h54fnOCvQVPzDBu456t6Zr4&amp;s=0</t>
  </si>
  <si>
    <t>VSO Nederland</t>
  </si>
  <si>
    <t>https://www.google.com/search?hl=en&amp;gl=us&amp;q=VSO+Nederland&amp;sa=X&amp;ved=0ahUKEwiRhJvoiJCAAxVSVTUKHTr9CcAQmJACCLEO</t>
  </si>
  <si>
    <t>WAFRA INVESTMENT ADVISORY GRP</t>
  </si>
  <si>
    <t>https://www.google.com/search?q=WAFRA+INVESTMENT+ADVISORY+GRP&amp;sa=X&amp;ved=0ahUKEwi7tM3Oqb_-AhVUFlkFHVLpDL8QmJACCP8L</t>
  </si>
  <si>
    <t>Virgin Orbit</t>
  </si>
  <si>
    <t>http://www.virginorbit.com/</t>
  </si>
  <si>
    <t>https://www.google.com/search?gl=us&amp;hl=en&amp;q=Virgin+Orbit&amp;sa=X&amp;ved=0ahUKEwiix8b619D9AhXsj4kEHTGkAR84RhCYkAII9gw</t>
  </si>
  <si>
    <t>https://encrypted-tbn0.gstatic.com/images?q=tbn:ANd9GcQ-IDNfh9j7_7ANloWSxmOLNV5S7OrLAip8j_cmpb0&amp;s</t>
  </si>
  <si>
    <t>GLS - General Logistics Systems Germany GmbH &amp; Co. OHG</t>
  </si>
  <si>
    <t>https://www.google.com/search?sca_esv=573098824&amp;gl=us&amp;hl=en&amp;q=GLS+-+General+Logistics+Systems+Germany+GmbH+%26+Co.+OHG&amp;sa=X&amp;ved=0ahUKEwir8qbms_KBAxVEtokEHQGzAaEQmJACCOkM</t>
  </si>
  <si>
    <t>Weiss Associates</t>
  </si>
  <si>
    <t>https://www.google.com/search?sca_esv=577385484&amp;hl=en&amp;gl=us&amp;q=Weiss+Associates&amp;sa=X&amp;ved=0ahUKEwi0kPGvjpiCAxWqtokEHSLCDawQmJACCIAO</t>
  </si>
  <si>
    <t>https://encrypted-tbn0.gstatic.com/images?q=tbn:ANd9GcQMBuksIkGTMphFM-6tRzJXWAxh3AZ7GDfSzOSkWuI&amp;s</t>
  </si>
  <si>
    <t>Sourced Group an Amdocs Company</t>
  </si>
  <si>
    <t>https://www.google.com/search?q=Sourced+Group+an+Amdocs+Company&amp;sa=X&amp;ved=0ahUKEwjO9M3sv9j-AhWDF1kFHXyBAwI4jAEQmJACCJwL</t>
  </si>
  <si>
    <t>https://encrypted-tbn0.gstatic.com/images?q=tbn:ANd9GcROqTM36V4DQNOBLTa-4BnsNDkqkZwFIY3wmHFbQ7g&amp;s</t>
  </si>
  <si>
    <t>Allasso SA</t>
  </si>
  <si>
    <t>https://www.google.com/search?sca_esv=434f25a74d3e636d&amp;sca_upv=1&amp;gl=us&amp;hl=en&amp;q=Allasso+SA&amp;sa=X&amp;ved=0ahUKEwjf1fX75fyCAxVlSTABHQZ1CZUQmJACCLII</t>
  </si>
  <si>
    <t>https://encrypted-tbn0.gstatic.com/images?q=tbn:ANd9GcRD6-EzVdd4dhHN7PaSrj8ibCN1qbXC8SBauSMCnHc&amp;s</t>
  </si>
  <si>
    <t>Mprtc</t>
  </si>
  <si>
    <t>https://www.google.com/search?ucbcb=1&amp;gl=us&amp;hl=en&amp;q=Mprtc&amp;sa=X&amp;ved=0ahUKEwjs94T4tsb8AhWxRfEDHfBKDWk4KBCYkAIItwk</t>
  </si>
  <si>
    <t>FUTURE ON ACADEMY</t>
  </si>
  <si>
    <t>https://www.google.com/search?sca_esv=564926619&amp;hl=en&amp;gl=us&amp;q=FUTURE+ON+ACADEMY&amp;sa=X&amp;ved=0ahUKEwiUz6fr96aBAxWWDkQIHQEND144UBCYkAII4gs</t>
  </si>
  <si>
    <t>https://encrypted-tbn0.gstatic.com/images?q=tbn:ANd9GcTMTcUgFtLDVvIl163AGyknXJ1LFDAAzHVcczfybBo&amp;s</t>
  </si>
  <si>
    <t>Motif Labs</t>
  </si>
  <si>
    <t>https://www.google.com/search?sca_esv=562289703&amp;hl=en&amp;gl=us&amp;q=Motif+Labs&amp;sa=X&amp;ved=0ahUKEwj6_uaT6o2BAxXWSDABHQ8dDMMQmJACCJIN</t>
  </si>
  <si>
    <t>WORLD HEALTH ORGANIZATION</t>
  </si>
  <si>
    <t>https://www.google.com/search?gl=us&amp;hl=en&amp;q=WORLD+HEALTH+ORGANIZATION&amp;sa=X&amp;ved=0ahUKEwig57-xhab9AhVOEVkFHRREDzsQmJACCPUK</t>
  </si>
  <si>
    <t>https://encrypted-tbn0.gstatic.com/images?q=tbn:ANd9GcSvzKXCd-jAeOIkk9ZB7fCbs8XXl3ARtMWKx9dpPyaZEbBPc36Sy5354fs&amp;s</t>
  </si>
  <si>
    <t>Manpower Sri Lanka Recruitment Consultants</t>
  </si>
  <si>
    <t>https://www.google.com/search?sca_esv=557013633&amp;hl=en&amp;gl=us&amp;q=Manpower+Sri+Lanka+Recruitment+Consultants&amp;sa=X&amp;ved=0ahUKEwivwoi6iN6AAxXAkYQIHZKhBykQmJACCLYK</t>
  </si>
  <si>
    <t>https://encrypted-tbn0.gstatic.com/images?q=tbn:ANd9GcRdGJKBuSKJ9HshwIAwwl1g4Q6WN4a_Dvb1A1266fc&amp;s</t>
  </si>
  <si>
    <t>Datacadabra BV</t>
  </si>
  <si>
    <t>https://www.google.com/search?hl=en&amp;gl=us&amp;q=Datacadabra+BV&amp;sa=X&amp;ved=0ahUKEwjQkoGb9pb9AhX-K0QIHcCwCjsQmJACCJUM</t>
  </si>
  <si>
    <t>https://encrypted-tbn0.gstatic.com/images?q=tbn:ANd9GcT3bvPseKS-XbC3TXXG-c0ciyJ_f62GnWp8qjHgRN0&amp;s</t>
  </si>
  <si>
    <t>Orizon GmbH, Unit Aviation</t>
  </si>
  <si>
    <t>https://www.google.com/search?hl=en&amp;gl=us&amp;q=Orizon+GmbH,+Unit+Aviation&amp;sa=X&amp;ved=0ahUKEwiWpMrUofb8AhU0EVkFHYl7DHkQmJACCIAO</t>
  </si>
  <si>
    <t>Syncnodes</t>
  </si>
  <si>
    <t>https://www.google.com/search?gl=us&amp;hl=en&amp;q=Syncnodes&amp;sa=X&amp;ved=0ahUKEwisjJLg3Mn_AhVUr4QIHckqDRkQmJACCOAM</t>
  </si>
  <si>
    <t>Kohler Company</t>
  </si>
  <si>
    <t>https://www.google.com/search?gl=us&amp;hl=en&amp;q=Kohler+Company&amp;sa=X&amp;ved=0ahUKEwj1zPirhrX9AhXBk2oFHYXgCdc4KBCYkAIIlAw</t>
  </si>
  <si>
    <t>Devialet SAS</t>
  </si>
  <si>
    <t>http://www.devialet.com/</t>
  </si>
  <si>
    <t>https://www.google.com/search?sca_esv=579068902&amp;hl=en&amp;gl=us&amp;q=Devialet+SAS&amp;sa=X&amp;ved=0ahUKEwjsvK6xmaeCAxW0FlkFHYKaApA4bhCYkAIIyAs</t>
  </si>
  <si>
    <t>UNIABROAD</t>
  </si>
  <si>
    <t>https://www.google.com/search?sca_esv=568110489&amp;gl=us&amp;hl=en&amp;q=UNIABROAD&amp;sa=X&amp;ved=0ahUKEwiNjfSHjMWBAxXilmoFHXZ6DUo4ChCYkAIIvQs</t>
  </si>
  <si>
    <t>Groupe Label'Vie - Carrefour</t>
  </si>
  <si>
    <t>https://www.google.com/search?sca_esv=563635297&amp;hl=en&amp;gl=us&amp;q=Groupe+Label%27Vie+-+Carrefour&amp;sa=X&amp;ved=0ahUKEwjy0NbesJqBAxWKGFkFHbxkB4UQmJACCOcI</t>
  </si>
  <si>
    <t>https://encrypted-tbn0.gstatic.com/images?q=tbn:ANd9GcSzqcDYzO2RP3vFPdsAYCm-l84fvabX_bN7XRTqY_Q&amp;s</t>
  </si>
  <si>
    <t>Client by Tiarahr</t>
  </si>
  <si>
    <t>https://www.google.com/search?gl=us&amp;hl=en&amp;q=Client+by+Tiarahr&amp;sa=X&amp;ved=0ahUKEwjC_tXCrMKAAxVJEFkFHRODA5MQmJACCO8J</t>
  </si>
  <si>
    <t>Astec Industries</t>
  </si>
  <si>
    <t>http://www.astecindustries.com/</t>
  </si>
  <si>
    <t>https://www.google.com/search?sca_esv=561243743&amp;gl=us&amp;hl=en&amp;q=Astec+Industries&amp;sa=X&amp;ved=0ahUKEwi9pMu_6YOBAxUiLkQIHaVZCus4FBCYkAIIyA4</t>
  </si>
  <si>
    <t>https://encrypted-tbn0.gstatic.com/images?q=tbn:ANd9GcQCWcSo4JpJEZdgTioJ6NZzHWaoCJks-NhD17sv&amp;s=0</t>
  </si>
  <si>
    <t>Symbiosis Open Education Society</t>
  </si>
  <si>
    <t>https://www.google.com/search?gl=us&amp;hl=en&amp;q=Symbiosis+Open+Education+Society&amp;sa=X&amp;ved=0ahUKEwiT4OzSn_v8AhVLnWoFHTZeCYk4RhCYkAIIxQs</t>
  </si>
  <si>
    <t>Imperia Group</t>
  </si>
  <si>
    <t>https://www.google.com/search?sca_esv=571184275&amp;hl=en&amp;gl=us&amp;q=Imperia+Group&amp;sa=X&amp;ved=0ahUKEwirjaPQ4eCBAxUNLUQIHQJWBh04MhCYkAII4Ao</t>
  </si>
  <si>
    <t>Westhouse Group</t>
  </si>
  <si>
    <t>https://www.google.com/search?hl=en&amp;gl=us&amp;q=Westhouse+Group&amp;sa=X&amp;ved=0ahUKEwj34vf68en9AhU_FFkFHT5cDvA4FBCYkAIIwww</t>
  </si>
  <si>
    <t>The IoT Academy</t>
  </si>
  <si>
    <t>https://www.google.com/search?sca_esv=586873451&amp;gl=us&amp;hl=en&amp;q=The+IoT+Academy&amp;sa=X&amp;ved=0ahUKEwiNksm6yu2CAxUiDEQIHdQkDrQ4HhCYkAII0go</t>
  </si>
  <si>
    <t>inin</t>
  </si>
  <si>
    <t>https://www.google.com/search?sca_esv=590391945&amp;hl=en&amp;gl=us&amp;q=inin&amp;sa=X&amp;ved=0ahUKEwjJy5D45ouDAxUQFVkFHQjnBPoQmJACCMsL</t>
  </si>
  <si>
    <t>https://encrypted-tbn0.gstatic.com/images?q=tbn:ANd9GcRidkkhPxSE405SEvc7Ff2JuSkqWKgkgUbieASkl6I&amp;s</t>
  </si>
  <si>
    <t>Kerry Consulting Pte Ltd, EA Licence No: 16S8060</t>
  </si>
  <si>
    <t>https://www.google.com/search?sca_esv=584519941&amp;hl=en&amp;gl=us&amp;q=Kerry+Consulting+Pte+Ltd,+EA+Licence+No:+16S8060&amp;sa=X&amp;ved=0ahUKEwjDgeLiiteCAxUNrokEHceLCL04ChCYkAII0ww</t>
  </si>
  <si>
    <t>MacGregor</t>
  </si>
  <si>
    <t>http://www.macgregor.com/</t>
  </si>
  <si>
    <t>https://www.google.com/search?sca_esv=577090324&amp;gl=us&amp;hl=en&amp;q=MacGregor&amp;sa=X&amp;ved=0ahUKEwis1KyW0ZWCAxU2kmoFHbdXDVQQmJACCJsI</t>
  </si>
  <si>
    <t>https://encrypted-tbn0.gstatic.com/images?q=tbn:ANd9GcSihdiyJNeuFHWpGJR19oCvN-7mEq99NPdr3F4FeEI&amp;s</t>
  </si>
  <si>
    <t>XpertHunt</t>
  </si>
  <si>
    <t>https://www.google.com/search?hl=en&amp;gl=us&amp;q=XpertHunt&amp;sa=X&amp;ved=0ahUKEwikqKeYxK39AhUAM1kFHXepCHs4HhCYkAII4gk</t>
  </si>
  <si>
    <t>https://encrypted-tbn0.gstatic.com/images?q=tbn:ANd9GcTvx9jJ0x889PwDsNKmfY21_8SEtQcEwOKty23Jcqw&amp;s</t>
  </si>
  <si>
    <t>it's prodigy</t>
  </si>
  <si>
    <t>https://www.google.com/search?q=it%27s+prodigy&amp;sa=X&amp;ved=0ahUKEwjo_93H4NX9AhXwGFkFHZUUDJU4KBCYkAIIjww</t>
  </si>
  <si>
    <t>Aisera</t>
  </si>
  <si>
    <t>http://aisera.com/</t>
  </si>
  <si>
    <t>https://www.google.com/search?gl=us&amp;hl=en&amp;q=Aisera&amp;sa=X&amp;ved=0ahUKEwjRq6T82Pj8AhU7D1kFHRIOAks4PBCYkAII6Qk</t>
  </si>
  <si>
    <t>https://encrypted-tbn0.gstatic.com/images?q=tbn:ANd9GcQ9WaaOmAzSRld05j7bNZfQQBe2KpS4LP5FvM6gkRk&amp;s</t>
  </si>
  <si>
    <t>Mend.io</t>
  </si>
  <si>
    <t>http://www.whitesourcesoftware.com/</t>
  </si>
  <si>
    <t>https://www.google.com/search?sca_esv=594166249&amp;gl=us&amp;hl=en&amp;q=Mend.io&amp;sa=X&amp;ved=0ahUKEwjSnNCkwrGDAxXiK1kFHc4ZAGE4RhCYkAIIjww</t>
  </si>
  <si>
    <t>https://encrypted-tbn0.gstatic.com/images?q=tbn:ANd9GcRmNX3Hc1GYk7RGWSGwjFMRvr4255y5b0igGuTnlZM&amp;s</t>
  </si>
  <si>
    <t>OMNISHORE Groupe MEDTECH</t>
  </si>
  <si>
    <t>https://www.google.com/search?hl=en&amp;gl=us&amp;q=OMNISHORE+Groupe+MEDTECH&amp;sa=X&amp;ved=0ahUKEwilk9aQl8f_AhXDhu4BHTjtC8EQmJACCKYH</t>
  </si>
  <si>
    <t>https://encrypted-tbn0.gstatic.com/images?q=tbn:ANd9GcQPg7cTPHyrhd0eWpziQ5tIpTwxx1BqGR4lJvohJJE&amp;s</t>
  </si>
  <si>
    <t>BITEQ Denmark A/S</t>
  </si>
  <si>
    <t>https://www.google.com/search?gl=us&amp;hl=en&amp;q=BITEQ+Denmark+A/S&amp;sa=X&amp;ved=0ahUKEwjArNO939D9AhXQlmoFHXc-CigQmJACCMMK</t>
  </si>
  <si>
    <t>https://encrypted-tbn0.gstatic.com/images?q=tbn:ANd9GcRtKkcaW1djSnNWHM4C40iJHAFohx6ijwbqFF_-THQ&amp;s</t>
  </si>
  <si>
    <t>First Foundation Inc.</t>
  </si>
  <si>
    <t>http://www.ff-inc.com/</t>
  </si>
  <si>
    <t>https://www.google.com/search?gl=us&amp;hl=en&amp;q=First+Foundation+Inc.&amp;sa=X&amp;ved=0ahUKEwjAlImywbL9AhWrjYkEHbSEATo4RhCYkAII8w0</t>
  </si>
  <si>
    <t>https://encrypted-tbn0.gstatic.com/images?q=tbn:ANd9GcSRcU7K7vHS3avh9djTYg1J6rDwsEItAU1L8g2DV7c&amp;s</t>
  </si>
  <si>
    <t>Synergie Toulouse Tertiaire</t>
  </si>
  <si>
    <t>https://www.google.com/search?hl=en&amp;gl=us&amp;q=Synergie+Toulouse+Tertiaire&amp;sa=X&amp;ved=0ahUKEwjqo6bgr-X_AhUJkIkEHXiOBtM4FBCYkAII4Ao</t>
  </si>
  <si>
    <t>NEO BV Netherlands</t>
  </si>
  <si>
    <t>https://www.google.com/search?sca_esv=569660528&amp;gl=us&amp;hl=en&amp;q=NEO+BV+Netherlands&amp;sa=X&amp;ved=0ahUKEwiGtNW02NGBAxXJFlkFHce-CTUQmJACCOYM</t>
  </si>
  <si>
    <t>https://encrypted-tbn0.gstatic.com/images?q=tbn:ANd9GcRQO6WEFaquLUNwj_LPEjVmvL6KFDrmuwg88s_q4eo&amp;s</t>
  </si>
  <si>
    <t>iQuest Management Consultants Pvt Ltd (Hiring for Client Req - It is permanent)</t>
  </si>
  <si>
    <t>https://www.google.com/search?hl=en&amp;gl=us&amp;q=iQuest+Management+Consultants+Pvt+Ltd+(Hiring+for+Client+Req+-+It+is+permanent)&amp;sa=X&amp;ved=0ahUKEwiHjr6n_v39AhWJGFkFHVHxDso4WhCYkAIIwgo</t>
  </si>
  <si>
    <t>Data Science Group</t>
  </si>
  <si>
    <t>https://www.google.com/search?hl=en&amp;gl=us&amp;q=Data+Science+Group&amp;sa=X&amp;ved=0ahUKEwix5OWCiKT_AhVotoQIHX1ODIAQmJACCPkJ</t>
  </si>
  <si>
    <t>https://encrypted-tbn0.gstatic.com/images?q=tbn:ANd9GcRhM2ZPasWAoEC7WiujH3c6cEkur21IuZ0S_PbjFU4&amp;s</t>
  </si>
  <si>
    <t>Excellence and Eminence Staffing</t>
  </si>
  <si>
    <t>https://www.google.com/search?hl=en&amp;gl=us&amp;q=Excellence+and+Eminence+Staffing&amp;sa=X&amp;ved=0ahUKEwjZ_reHtMb8AhX-KUQIHWCWAIY4RhCYkAIIkgo</t>
  </si>
  <si>
    <t>https://encrypted-tbn0.gstatic.com/images?q=tbn:ANd9GcT4FnavxPKkmWcnIvqcAuJoeF74A1DR64hqIgIsRwg&amp;s</t>
  </si>
  <si>
    <t>Neuroth AG</t>
  </si>
  <si>
    <t>http://www.neuroth.at/</t>
  </si>
  <si>
    <t>https://www.google.com/search?hl=en&amp;gl=us&amp;q=Neuroth+AG&amp;sa=X&amp;ved=0ahUKEwif7JOSvv7_AhWjElkFHajXATo4ChCYkAIIrQw</t>
  </si>
  <si>
    <t>Cox Business Services, LLC</t>
  </si>
  <si>
    <t>https://www.google.com/search?hl=en&amp;gl=us&amp;q=Cox+Business+Services,+LLC&amp;sa=X&amp;ved=0ahUKEwjY15m_iur-AhVVD1kFHf08BBMQmJACCPIL</t>
  </si>
  <si>
    <t>https://encrypted-tbn0.gstatic.com/images?q=tbn:ANd9GcTWnEjlU8THrEixbCg09y4-ZQ2oeMbwrYwr8YEc2ac&amp;s</t>
  </si>
  <si>
    <t>RIMM SUSTAINABILITY PTE. LTD.</t>
  </si>
  <si>
    <t>https://www.google.com/search?gl=us&amp;hl=en&amp;q=RIMM+SUSTAINABILITY+PTE.+LTD.&amp;sa=X&amp;ved=0ahUKEwic2NW30sT_AhUYtokEHTmFCHs4ChCYkAIIowo</t>
  </si>
  <si>
    <t>Thosiba</t>
  </si>
  <si>
    <t>http://www.toshiba.co.jp/</t>
  </si>
  <si>
    <t>https://www.google.com/search?ucbcb=1&amp;hl=en&amp;gl=us&amp;q=Thosiba&amp;sa=X&amp;ved=0ahUKEwij-Mi6z-78AhWMQ_EDHZpDA444ChCYkAII3gs</t>
  </si>
  <si>
    <t>Landis+Gyr s. r. o.</t>
  </si>
  <si>
    <t>http://www.landisgyr.cz/</t>
  </si>
  <si>
    <t>https://www.google.com/search?q=Landis%2BGyr+s.+r.+o.&amp;sa=X&amp;ved=0ahUKEwiSjqSU15n-AhX3MVkFHYKyCZoQmJACCPYN</t>
  </si>
  <si>
    <t>Asklepios BioPharmaceutical, Inc. (AskBio)</t>
  </si>
  <si>
    <t>http://askbio.com/</t>
  </si>
  <si>
    <t>https://www.google.com/search?sca_esv=553028280&amp;gl=us&amp;hl=en&amp;q=Asklepios+BioPharmaceutical,+Inc.+(AskBio)&amp;sa=X&amp;ved=0ahUKEwjOy4GFqL2AAxWYtYQIHYrcBow4PBCYkAIIqAs</t>
  </si>
  <si>
    <t>https://encrypted-tbn0.gstatic.com/images?q=tbn:ANd9GcQuNCdv9WC8xH3Q2cNg7M-Qg07RTCtkQ0UqSZhCwyM&amp;s</t>
  </si>
  <si>
    <t>GANNETT</t>
  </si>
  <si>
    <t>https://www.google.com/search?ucbcb=1&amp;hl=en&amp;gl=us&amp;q=GANNETT&amp;sa=X&amp;ved=0ahUKEwix9tnXvdj-AhXYSDABHVgwDFY4ChCYkAIIxQw</t>
  </si>
  <si>
    <t>https://encrypted-tbn0.gstatic.com/images?q=tbn:ANd9GcR9H4tVjOJAFUD0UcSBlzhRpkTnB5oDUmbwMA___yojtsB-1PDIVSLUn5E&amp;s</t>
  </si>
  <si>
    <t>Pipe Technologies</t>
  </si>
  <si>
    <t>https://www.google.com/search?ucbcb=1&amp;gl=us&amp;hl=en&amp;q=Pipe+Technologies&amp;sa=X&amp;ved=0ahUKEwjo94D5-ND-AhUNl2oFHZpbCBcQmJACCNgK</t>
  </si>
  <si>
    <t>WEKEY SAS</t>
  </si>
  <si>
    <t>https://www.google.com/search?ucbcb=1&amp;hl=en&amp;gl=us&amp;q=WEKEY+SAS&amp;sa=X&amp;ved=0ahUKEwif4-H-jOf8AhUpSDABHUraBbA4UBCYkAIIlQ0</t>
  </si>
  <si>
    <t>https://encrypted-tbn0.gstatic.com/images?q=tbn:ANd9GcQOCcUYR4b-D9enxOGzDP2Z1fPzbiEzFvaFnm8W1RI&amp;s</t>
  </si>
  <si>
    <t>Dmaic Academy And Consultancy</t>
  </si>
  <si>
    <t>https://www.google.com/search?ucbcb=1&amp;hl=en&amp;gl=us&amp;q=Dmaic+Academy+And+Consultancy&amp;sa=X&amp;ved=0ahUKEwiFxoHNsMT-AhWcRDABHSI5CWo4bhCYkAII5Ak</t>
  </si>
  <si>
    <t>Perspectum</t>
  </si>
  <si>
    <t>http://www.perspectum.com/</t>
  </si>
  <si>
    <t>https://www.google.com/search?sca_esv=ea7a8d71b6a1423b&amp;hl=en&amp;gl=us&amp;q=Perspectum&amp;sa=X&amp;ved=0ahUKEwiFzPO72KmCAxU8STABHVE9BnQ4HhCYkAII6Qs</t>
  </si>
  <si>
    <t>Kasmo</t>
  </si>
  <si>
    <t>https://www.google.com/search?q=Kasmo&amp;sa=X&amp;ved=0ahUKEwjF7uWj1Jn-AhV4D1kFHY0nBwA4PBCYkAIIxws</t>
  </si>
  <si>
    <t>https://encrypted-tbn0.gstatic.com/images?q=tbn:ANd9GcQHlu94W_ajWwchtZI2dXmPtechEIHDEc8dluySMxI&amp;s</t>
  </si>
  <si>
    <t>Multiplied</t>
  </si>
  <si>
    <t>https://www.google.com/search?q=Multiplied&amp;sa=X&amp;ved=0ahUKEwiU_7nlpfn-AhXOFlkFHYvrA4o4ChCYkAII1gw</t>
  </si>
  <si>
    <t>Chanel FR</t>
  </si>
  <si>
    <t>https://www.google.com/search?gl=us&amp;hl=en&amp;q=Chanel+FR&amp;sa=X&amp;ved=0ahUKEwjAn_Lfu9D8AhU4QjABHecQCjs4RhCYkAIIlw0</t>
  </si>
  <si>
    <t>LiveOak Fiber</t>
  </si>
  <si>
    <t>http://liveoakfiber.com/</t>
  </si>
  <si>
    <t>https://www.google.com/search?sca_esv=555046018&amp;hl=en&amp;gl=us&amp;q=LiveOak+Fiber&amp;sa=X&amp;ved=0ahUKEwiZlq-H9c6AAxX2l2oFHb3FC2s4HhCYkAII4g4</t>
  </si>
  <si>
    <t>https://encrypted-tbn0.gstatic.com/images?q=tbn:ANd9GcTnOOeNNmbtn0Gc4pkYeKqyzNdNfD1DJX7hWZYH&amp;s=0</t>
  </si>
  <si>
    <t>Teamtailor</t>
  </si>
  <si>
    <t>http://curbfood.com/</t>
  </si>
  <si>
    <t>https://www.google.com/search?hl=en&amp;gl=us&amp;q=Teamtailor&amp;sa=X&amp;ved=0ahUKEwje3-7Qq4r9AhV8GlkFHdddCKEQmJACCKYN</t>
  </si>
  <si>
    <t>VBeyond UK Ltd.</t>
  </si>
  <si>
    <t>https://www.google.com/search?sca_esv=021dcdc2119905ac&amp;hl=en&amp;gl=us&amp;q=VBeyond+UK+Ltd.&amp;sa=X&amp;ved=0ahUKEwiAz4nsuoGCAxXwRTABHTiYBpg4ChCYkAII8Qs</t>
  </si>
  <si>
    <t>Nexialog</t>
  </si>
  <si>
    <t>https://www.google.com/search?hl=en&amp;gl=us&amp;q=Nexialog&amp;sa=X&amp;ved=0ahUKEwjtj6-eq9v_AhWTIEQIHXi1Cps4HhCYkAII7A0</t>
  </si>
  <si>
    <t>Artcare</t>
  </si>
  <si>
    <t>https://www.google.com/search?sca_esv=556463065&amp;gl=us&amp;hl=en&amp;q=Artcare&amp;sa=X&amp;ved=0ahUKEwilie3jgNmAAxU3D1kFHe4iAFM4ChCYkAIIpAw</t>
  </si>
  <si>
    <t>Metinvest Digital</t>
  </si>
  <si>
    <t>https://www.google.com/search?sca_esv=582900893&amp;hl=en&amp;gl=us&amp;q=Metinvest+Digital&amp;sa=X&amp;ved=0ahUKEwio_-C-8seCAxWiEFkFHX_pAY4QmJACCJoM</t>
  </si>
  <si>
    <t>ECOLE POLYTECHNIQUE EXECUTIVE EDUCATION</t>
  </si>
  <si>
    <t>https://www.google.com/search?sca_esv=584513130&amp;hl=en&amp;gl=us&amp;q=ECOLE+POLYTECHNIQUE+EXECUTIVE+EDUCATION&amp;sa=X&amp;ved=0ahUKEwjWtN6whNeCAxWNv4kEHR5KBww4ChCYkAII8Qk</t>
  </si>
  <si>
    <t>LTIMINDTREE</t>
  </si>
  <si>
    <t>https://www.google.com/search?gl=us&amp;hl=en&amp;q=LTIMINDTREE&amp;sa=X&amp;ved=0ahUKEwjR2eaXqoX9AhW-kYkEHWNNAcY4HhCYkAIImAs</t>
  </si>
  <si>
    <t>Brink's France</t>
  </si>
  <si>
    <t>https://www.google.com/search?hl=en&amp;gl=us&amp;q=Brink%27s+France&amp;sa=X&amp;ved=0ahUKEwivrYfbh7j_AhXVr4QIHbzBCRMQmJACCKcK</t>
  </si>
  <si>
    <t>https://encrypted-tbn0.gstatic.com/images?q=tbn:ANd9GcRUv7w094d5wghbZo4DOO6a-MmsLjONE64V_QYYmgI&amp;s</t>
  </si>
  <si>
    <t>ÐšÐ¾Ñ€Ð¿Ð¾Ñ€Ð°Ñ†Ñ–Ñ ÐÐ¢Ð‘</t>
  </si>
  <si>
    <t>https://www.atb.ua/</t>
  </si>
  <si>
    <t>https://www.google.com/search?q=%D0%9A%D0%BE%D1%80%D0%BF%D0%BE%D1%80%D0%B0%D1%86%D1%96%D1%8F+%D0%90%D0%A2%D0%91&amp;sa=X&amp;ved=0ahUKEwjb_cXc7LT8AhXDD1kFHaZrDkkQmJACCNwK</t>
  </si>
  <si>
    <t>Groundspeed Analytics, Inc.</t>
  </si>
  <si>
    <t>http://groundspeed.com/</t>
  </si>
  <si>
    <t>https://www.google.com/search?gl=us&amp;hl=en&amp;q=Groundspeed+Analytics,+Inc.&amp;sa=X&amp;ved=0ahUKEwiR_JL-pbr-AhXwEFkFHasMAvMQmJACCKEL</t>
  </si>
  <si>
    <t>Novozymes AS</t>
  </si>
  <si>
    <t>https://www.google.com/search?hl=en&amp;gl=us&amp;q=Novozymes+AS&amp;sa=X&amp;ved=0ahUKEwi66cDbnfT-AhVAFFkFHX7iD-w4ChCYkAII5ws</t>
  </si>
  <si>
    <t>HMC</t>
  </si>
  <si>
    <t>https://www.google.com/search?hl=en&amp;gl=us&amp;q=HMC&amp;sa=X&amp;ved=0ahUKEwjur4PY5d_9AhXLjokEHXbyBhU4ChCYkAII2wo</t>
  </si>
  <si>
    <t>https://encrypted-tbn0.gstatic.com/images?q=tbn:ANd9GcTwFMOg8rB3cZKcSiVi7FhyvDs4bykVsPseclxA5R0&amp;s</t>
  </si>
  <si>
    <t>toniesÂ®</t>
  </si>
  <si>
    <t>https://tonies.com/</t>
  </si>
  <si>
    <t>https://www.google.com/search?hl=en&amp;gl=us&amp;q=tonies%C2%AE&amp;sa=X&amp;ved=0ahUKEwjzwfW47ZT_AhVhL1kFHUSIB3A4FBCYkAII6gs</t>
  </si>
  <si>
    <t>https://encrypted-tbn0.gstatic.com/images?q=tbn:ANd9GcQ3LdZrx3yQaxW3iVhZCc4PPNRkc7ZVLLJKaTNxWEM&amp;s</t>
  </si>
  <si>
    <t>M-KOPA Ghana</t>
  </si>
  <si>
    <t>https://www.google.com/search?q=M-KOPA+Ghana&amp;sa=X&amp;ved=0ahUKEwi11LuXz-f-AhVHFFkFHS7pBeYQmJACCIwH</t>
  </si>
  <si>
    <t>Ideapoke</t>
  </si>
  <si>
    <t>https://www.google.com/search?sca_esv=591606361&amp;hl=en&amp;gl=us&amp;q=Ideapoke&amp;sa=X&amp;ved=0ahUKEwi62P6Y55WDAxXhFFkFHXaaAd84HhCYkAIIrgw</t>
  </si>
  <si>
    <t>https://encrypted-tbn0.gstatic.com/images?q=tbn:ANd9GcSrBK4VNBZxnNW2cte79wRbBraxI4mglwXHJNFV-Ts&amp;s</t>
  </si>
  <si>
    <t>tcc global</t>
  </si>
  <si>
    <t>http://www.tccglobal.com/</t>
  </si>
  <si>
    <t>https://www.google.com/search?sca_esv=583557295&amp;gl=us&amp;hl=en&amp;q=tcc+global&amp;sa=X&amp;ved=0ahUKEwj6y86C9MyCAxXSpIkEHTc0CxQQmJACCOMK</t>
  </si>
  <si>
    <t>https://encrypted-tbn0.gstatic.com/images?q=tbn:ANd9GcS_ScbFHwgqtgcDc-P4UeWWScEKd5RORuce0jzKLVM&amp;s</t>
  </si>
  <si>
    <t>Zurich Santander Insurance America</t>
  </si>
  <si>
    <t>https://www.google.com/search?sca_esv=576391435&amp;gl=us&amp;hl=en&amp;q=Zurich+Santander+Insurance+America&amp;sa=X&amp;ved=0ahUKEwilg_-8x5CCAxW1g2oFHeQ7BwMQmJACCO0J</t>
  </si>
  <si>
    <t>https://encrypted-tbn0.gstatic.com/images?q=tbn:ANd9GcQxGgXwG7Fve_tImFnkFzqnH8ospHMgbAGB6tZFjV4&amp;s</t>
  </si>
  <si>
    <t>Alptis PrÃ©voyance et SantÃ©</t>
  </si>
  <si>
    <t>https://www.google.com/search?gl=us&amp;hl=en&amp;q=Alptis+Pr%C3%A9voyance+et+Sant%C3%A9&amp;sa=X&amp;ved=0ahUKEwjq0sGSwPb9AhUiQzABHQdLBnM4HhCYkAIIoQ0</t>
  </si>
  <si>
    <t>https://encrypted-tbn0.gstatic.com/images?q=tbn:ANd9GcQW2Mn0fRSlM_qz603daf6ziHEutZSbu8oD4qnvYug&amp;s</t>
  </si>
  <si>
    <t>Solar Energy World</t>
  </si>
  <si>
    <t>http://www.solarenergyworld.com/</t>
  </si>
  <si>
    <t>https://www.google.com/search?sca_esv=594542564&amp;gl=us&amp;hl=en&amp;q=Solar+Energy+World&amp;sa=X&amp;ved=0ahUKEwj-zqnfvbaDAxX6MVkFHSiACRg4ChCYkAIIww4</t>
  </si>
  <si>
    <t>https://encrypted-tbn0.gstatic.com/images?q=tbn:ANd9GcTZyseePpLL-3uqSeg-xZ14qqZ_85CXoARpxPH1&amp;s=0</t>
  </si>
  <si>
    <t>Agile</t>
  </si>
  <si>
    <t>https://www.google.com/search?ucbcb=1&amp;gl=us&amp;hl=en&amp;q=Agile&amp;sa=X&amp;ved=0ahUKEwj07t-_87T8AhXRMDQIHdb_BqQQmJACCNIK</t>
  </si>
  <si>
    <t>Resource tree Global Services</t>
  </si>
  <si>
    <t>https://www.google.com/search?sca_esv=592739610&amp;gl=us&amp;hl=en&amp;q=Resource+tree+Global+Services&amp;sa=X&amp;ved=0ahUKEwjq2fL67p-DAxXcI0QIHdivCi44ChCYkAIImgs</t>
  </si>
  <si>
    <t>weclapp GmbH</t>
  </si>
  <si>
    <t>http://www.weclapp.com/</t>
  </si>
  <si>
    <t>https://www.google.com/search?gl=us&amp;hl=en&amp;q=weclapp+GmbH&amp;sa=X&amp;ved=0ahUKEwiR_eaIlJ-AAxWfQjABHTOeAko4FBCYkAII4go</t>
  </si>
  <si>
    <t>Replimune Group</t>
  </si>
  <si>
    <t>http://replimune.com/</t>
  </si>
  <si>
    <t>https://www.google.com/search?sca_esv=569660528&amp;hl=en&amp;gl=us&amp;q=Replimune+Group&amp;sa=X&amp;ved=0ahUKEwitioi41NGBAxXqg4kEHbN-AzQ4FBCYkAIIxA0</t>
  </si>
  <si>
    <t>International Asset Reconstruction Company</t>
  </si>
  <si>
    <t>http://www.iarc.co.in/</t>
  </si>
  <si>
    <t>https://www.google.com/search?hl=en&amp;gl=us&amp;q=International+Asset+Reconstruction+Company&amp;sa=X&amp;ved=0ahUKEwiNvuz74IL9AhULnGoFHTz6A9g4KBCYkAII-Qs</t>
  </si>
  <si>
    <t>https://encrypted-tbn0.gstatic.com/images?q=tbn:ANd9GcRCs9GZWJrnDDttOtTZjZIj4kzmcRv1Q92qfE0Fi84&amp;s</t>
  </si>
  <si>
    <t>Royal Sundaram General Insurance Co. Limited</t>
  </si>
  <si>
    <t>http://www.royalsundaram.in/</t>
  </si>
  <si>
    <t>https://www.google.com/search?sca_esv=590053957&amp;hl=en&amp;gl=us&amp;q=Royal+Sundaram+General+Insurance+Co.+Limited&amp;sa=X&amp;ved=0ahUKEwiXyqihpomDAxW5LUQIHcQbB544HhCYkAII7wk</t>
  </si>
  <si>
    <t>https://encrypted-tbn0.gstatic.com/images?q=tbn:ANd9GcRedpLallIb4sYaoRoFfHFlUeaEAXixg33KBxyMUYI&amp;s</t>
  </si>
  <si>
    <t>ETP International Private Limited</t>
  </si>
  <si>
    <t>https://www.google.com/search?gl=us&amp;hl=en&amp;q=ETP+International+Private+Limited&amp;sa=X&amp;ved=0ahUKEwicuvuB4a3-AhVAElkFHauhAT04KBCYkAIIwAo</t>
  </si>
  <si>
    <t>Protiviti Middle East Member Firm</t>
  </si>
  <si>
    <t>https://www.google.com/search?gl=us&amp;hl=en&amp;q=Protiviti+Middle+East+Member+Firm&amp;sa=X&amp;ved=0ahUKEwjXqpe5ztX8AhUYjIkEHeDWC6MQmJACCP4J</t>
  </si>
  <si>
    <t>https://encrypted-tbn0.gstatic.com/images?q=tbn:ANd9GcQkz6rFDyYklvpDlwXQNbdFFLptofc2LAmwBJYmxc8&amp;s</t>
  </si>
  <si>
    <t>National CyberSecurity Center</t>
  </si>
  <si>
    <t>https://www.google.com/search?gl=us&amp;hl=en&amp;q=National+CyberSecurity+Center&amp;sa=X&amp;ved=0ahUKEwisrKW8ybf9AhXFQTABHXTVDTYQmJACCP0N</t>
  </si>
  <si>
    <t>Welocalize, Inc.</t>
  </si>
  <si>
    <t>https://www.google.com/search?sca_esv=584993245&amp;hl=en&amp;gl=us&amp;q=Welocalize,+Inc.&amp;sa=X&amp;ved=0ahUKEwjMsa6XgtyCAxUQHUQIHbn3B1o4HhCYkAII6gw</t>
  </si>
  <si>
    <t>Regask</t>
  </si>
  <si>
    <t>https://www.google.com/search?sca_esv=561228216&amp;hl=en&amp;gl=us&amp;q=Regask&amp;sa=X&amp;ved=0ahUKEwjYnMzU4oOBAxVaRzABHezkCdoQmJACCIQJ</t>
  </si>
  <si>
    <t>Huawei Ireland Research Center</t>
  </si>
  <si>
    <t>https://www.google.com/search?sca_esv=557708880&amp;hl=en&amp;gl=us&amp;q=Huawei+Ireland+Research+Center&amp;sa=X&amp;ved=0ahUKEwimoN_nkeOAAxWyfDABHbA3CxgQmJACCMAL</t>
  </si>
  <si>
    <t>https://encrypted-tbn0.gstatic.com/images?q=tbn:ANd9GcQolY3mBFvnN0luiCWeLXnLrjfl_jdfCaqs04MaHMQ&amp;s</t>
  </si>
  <si>
    <t>sFOX</t>
  </si>
  <si>
    <t>https://www.google.com/search?sca_esv=583240805&amp;gl=us&amp;hl=en&amp;q=sFOX&amp;sa=X&amp;ved=0ahUKEwjhg4mXsMqCAxUzJEQIHaLFAAIQmJACCL8J</t>
  </si>
  <si>
    <t>https://encrypted-tbn0.gstatic.com/images?q=tbn:ANd9GcSb6ijgHuBjL16lOcWsIxsJVzpbjx84YdPbvNsXvqo&amp;s</t>
  </si>
  <si>
    <t>Cartafella Analytics</t>
  </si>
  <si>
    <t>https://www.google.com/search?q=Cartafella+Analytics&amp;sa=X&amp;ved=0ahUKEwic0sGt4Pv-AhXwD1kFHSxaDz0QmJACCM0F</t>
  </si>
  <si>
    <t>Wilt Venture Builder Pte Ltd</t>
  </si>
  <si>
    <t>http://wiltvb.com/</t>
  </si>
  <si>
    <t>https://www.google.com/search?sca_esv=590391945&amp;gl=us&amp;hl=en&amp;q=Wilt+Venture+Builder+Pte+Ltd&amp;sa=X&amp;ved=0ahUKEwjR_qOR6IuDAxUhFVkFHRcgBCoQmJACCN4M</t>
  </si>
  <si>
    <t>https://encrypted-tbn0.gstatic.com/images?q=tbn:ANd9GcQIbjWpzYkFgBGk6TguoPPkjFnY3eR0c5L3jPNh_ZU&amp;s</t>
  </si>
  <si>
    <t>Exquance Software</t>
  </si>
  <si>
    <t>http://exquance.com/</t>
  </si>
  <si>
    <t>https://www.google.com/search?ucbcb=1&amp;gl=us&amp;hl=en&amp;q=Exquance+Software&amp;sa=X&amp;ved=0ahUKEwjup7GE4Mv9AhXmjIkEHaPcBmY4FBCYkAII-A0</t>
  </si>
  <si>
    <t>IXCEED SOLUTIONS LTD</t>
  </si>
  <si>
    <t>http://ixceed-solutions.co.uk/</t>
  </si>
  <si>
    <t>https://www.google.com/search?sca_esv=922a5eba29e7610e&amp;hl=en&amp;gl=us&amp;q=IXCEED+SOLUTIONS+LTD&amp;sa=X&amp;ved=0ahUKEwjW14moqbGCAxVdVTABHfUOBiY4FBCYkAIIpAw</t>
  </si>
  <si>
    <t>Nyrstar</t>
  </si>
  <si>
    <t>http://www.nyrstar.com/</t>
  </si>
  <si>
    <t>https://www.google.com/search?sca_esv=565864698&amp;gl=us&amp;hl=en&amp;q=Nyrstar&amp;sa=X&amp;ved=0ahUKEwi57_KMw66BAxWFMlkFHbN3Ba0QmJACCOYL</t>
  </si>
  <si>
    <t>https://encrypted-tbn0.gstatic.com/images?q=tbn:ANd9GcSmfnkhS5m1Vt8SP7qXeZegK01rTo0u4WP4fzvu8Y8&amp;s</t>
  </si>
  <si>
    <t>Warwickshire Police</t>
  </si>
  <si>
    <t>https://www.google.com/search?sca_esv=591779389&amp;gl=us&amp;hl=en&amp;q=Warwickshire+Police&amp;sa=X&amp;ved=0ahUKEwjtqcOZqpiDAxWsMlkFHQ8iAUMQmJACCJwL</t>
  </si>
  <si>
    <t>Faculdade de Medicina da Universidade de Lisboa</t>
  </si>
  <si>
    <t>https://www.google.com/search?sca_esv=588643820&amp;gl=us&amp;hl=en&amp;q=Faculdade+de+Medicina+da+Universidade+de+Lisboa&amp;sa=X&amp;ved=0ahUKEwjosayV1_yCAxXfkYkEHVYFBY4QmJACCL8J</t>
  </si>
  <si>
    <t>https://encrypted-tbn0.gstatic.com/images?q=tbn:ANd9GcRCXmcd6epQlDOaIttvVR4dW2QFZUfOT2zktKHmB-E&amp;s</t>
  </si>
  <si>
    <t>OMEGA INCOME TAX SERVICE</t>
  </si>
  <si>
    <t>https://www.google.com/search?hl=en&amp;gl=us&amp;q=OMEGA+INCOME+TAX+SERVICE&amp;sa=X&amp;ved=0ahUKEwjr7p752KX8AhX0EFkFHUA_DBo4MhCYkAIIsQw</t>
  </si>
  <si>
    <t>Verlag Der Tagesspiegel</t>
  </si>
  <si>
    <t>http://www.tagesspiegel.de/</t>
  </si>
  <si>
    <t>https://www.google.com/search?q=Verlag+Der+Tagesspiegel&amp;sa=X&amp;ved=0ahUKEwiAz-n7sMT-AhV8RzABHZrtB_E4HhCYkAII0g0</t>
  </si>
  <si>
    <t>Citio</t>
  </si>
  <si>
    <t>https://www.google.com/search?hl=en&amp;gl=us&amp;q=Citio&amp;sa=X&amp;ved=0ahUKEwiAzrTa9_b_AhUsGFkFHfcvCfEQmJACCKQO</t>
  </si>
  <si>
    <t>https://encrypted-tbn0.gstatic.com/images?q=tbn:ANd9GcQaV7j7lqF5TDsIu866zftiJIVxfUeWE59q8AvVzL8&amp;s</t>
  </si>
  <si>
    <t>Sachsen GigaBit GmbH</t>
  </si>
  <si>
    <t>https://www.google.com/search?gl=us&amp;hl=en&amp;q=Sachsen+GigaBit+GmbH&amp;sa=X&amp;ved=0ahUKEwiC85mxgaT_AhU2kIkEHf_8B3s4HhCYkAII4ws</t>
  </si>
  <si>
    <t>https://encrypted-tbn0.gstatic.com/images?q=tbn:ANd9GcSuJHy3vtJAqdq-Bd_3RE8vIA31DGWIIvdZ1NKbwM60X-s-JNrByb736yk&amp;s</t>
  </si>
  <si>
    <t>SEAtS Software Ltd</t>
  </si>
  <si>
    <t>https://www.google.com/search?gl=us&amp;hl=en&amp;q=SEAtS+Software+Ltd&amp;sa=X&amp;ved=0ahUKEwi0-8jawP7_AhW-L1kFHVISAdg4ChCYkAII9As</t>
  </si>
  <si>
    <t>Kantata</t>
  </si>
  <si>
    <t>https://www.google.com/search?hl=en&amp;gl=us&amp;q=Kantata&amp;sa=X&amp;ved=0ahUKEwji9fiRyo2AAxXWFlkFHfuGCJ04ChCYkAIIwQk</t>
  </si>
  <si>
    <t>https://encrypted-tbn0.gstatic.com/images?q=tbn:ANd9GcToJor8RsBFz0-hZ3Wd8iX4FMYviGxaOvYJbkC7pMo&amp;s</t>
  </si>
  <si>
    <t>Weischer.Q</t>
  </si>
  <si>
    <t>http://www.weischer.net/</t>
  </si>
  <si>
    <t>https://www.google.com/search?sca_esv=584513130&amp;hl=en&amp;gl=us&amp;q=Weischer.Q&amp;sa=X&amp;ved=0ahUKEwiCgcPrhNeCAxVikIkEHcylAcYQmJACCJoN</t>
  </si>
  <si>
    <t>Affix</t>
  </si>
  <si>
    <t>https://www.google.com/search?sca_esv=577080029&amp;hl=en&amp;gl=us&amp;q=Affix&amp;sa=X&amp;ved=0ahUKEwjz9YnIypWCAxWLrYkEHRkzBkQ4MhCYkAII8As</t>
  </si>
  <si>
    <t>LWF group</t>
  </si>
  <si>
    <t>http://littlewomen.com/</t>
  </si>
  <si>
    <t>https://www.google.com/search?sca_esv=575710480&amp;gl=us&amp;hl=en&amp;q=LWF+group&amp;sa=X&amp;ved=0ahUKEwjY9Z3ExouCAxVfIEQIHZVNFP4QmJACCPgG</t>
  </si>
  <si>
    <t>https://encrypted-tbn0.gstatic.com/images?q=tbn:ANd9GcTaCX2gslo-gNnwctTA7o6PJHjol6AdjmlHnOhC_6A&amp;s</t>
  </si>
  <si>
    <t>Econolytics</t>
  </si>
  <si>
    <t>https://www.google.com/search?hl=en&amp;gl=us&amp;q=Econolytics&amp;sa=X&amp;ved=0ahUKEwiepMW2z7__AhUoE1kFHS_TAeM4RhCYkAII7wk</t>
  </si>
  <si>
    <t>https://encrypted-tbn0.gstatic.com/images?q=tbn:ANd9GcSiQQbypasnFHrqIDJAv4eafaH6iC-Dwl1YftsJzFA&amp;s</t>
  </si>
  <si>
    <t>Pro IT Partner</t>
  </si>
  <si>
    <t>https://www.google.com/search?q=Pro+IT+Partner&amp;sa=X&amp;ved=0ahUKEwimuar--Mv-AhWIfDABHeUDCDU4ChCYkAIItgs</t>
  </si>
  <si>
    <t>Bigtech</t>
  </si>
  <si>
    <t>https://www.google.com/search?sca_esv=584993245&amp;hl=en&amp;gl=us&amp;q=Bigtech&amp;sa=X&amp;ved=0ahUKEwjqt7GkhdyCAxXQGFkFHYvRBiI4PBCYkAIIgAw</t>
  </si>
  <si>
    <t>l'Institut du Cerveau</t>
  </si>
  <si>
    <t>https://institutducerveau-icm.org/</t>
  </si>
  <si>
    <t>https://www.google.com/search?gl=us&amp;hl=en&amp;q=l%27Institut+du+Cerveau&amp;sa=X&amp;ved=0ahUKEwjC2bfFruD_AhWJGVkFHdq4Ax04ChCYkAIIqAw</t>
  </si>
  <si>
    <t>Orion Systems Integrators</t>
  </si>
  <si>
    <t>https://www.google.com/search?hl=en&amp;gl=us&amp;q=Orion+Systems+Integrators&amp;sa=X&amp;ved=0ahUKEwi3qc_OgP79AhW1PEQIHfu5CS44FBCYkAIIgQ4</t>
  </si>
  <si>
    <t>OEC</t>
  </si>
  <si>
    <t>https://www.google.com/search?gl=us&amp;hl=en&amp;q=OEC&amp;sa=X&amp;ved=0ahUKEwiUo_eGipCAAxWwkIkEHaSGBOw4ChCYkAIIlAs</t>
  </si>
  <si>
    <t>Invenio Potential Sdn bhd</t>
  </si>
  <si>
    <t>https://www.google.com/search?sca_esv=561856720&amp;gl=us&amp;hl=en&amp;q=Invenio+Potential+Sdn+bhd&amp;sa=X&amp;ved=0ahUKEwimz67N54iBAxU7lGoFHenqBPI4ChCYkAIIvQk</t>
  </si>
  <si>
    <t>Ø§Ù„Ø§ØªØ­Ø§Ø¯ Ø§Ù„Ø³Ø¹ÙˆØ¯ÙŠ Ù„Ù„Ø£Ù…Ù† Ø§Ù„Ø³ÙŠØ¨Ø±Ø§Ù†ÙŠ ÙˆØ§Ù„Ø¨Ø±Ù…Ø¬Ø© ÙˆØ§Ù„Ø¯Ø±ÙˆÙ†Ø² | SAFCSP</t>
  </si>
  <si>
    <t>https://safcsp.org.sa/</t>
  </si>
  <si>
    <t>https://www.google.com/search?hl=en&amp;gl=us&amp;q=%D8%A7%D9%84%D8%A7%D8%AA%D8%AD%D8%A7%D8%AF+%D8%A7%D9%84%D8%B3%D8%B9%D9%88%D8%AF%D9%8A+%D9%84%D9%84%D8%A3%D9%85%D9%86+%D8%A7%D9%84%D8%B3%D9%8A%D8%A8%D8%B1%D8%A7%D9%86%D9%8A+%D9%88%D8%A7%D9%84%D8%A8%D8%B1%D9%85%D8%AC%D8%A9+%D9%88%D8%A7%D9%84%D8%AF%D8%B1%D9%88%D9%86%D8%B2+%7C+SAFCSP&amp;sa=X&amp;ved=0ahUKEwiBoP3alaSAAxVFMlkFHSu1DN0QmJACCL0J</t>
  </si>
  <si>
    <t>https://encrypted-tbn0.gstatic.com/images?q=tbn:ANd9GcR3tJmus1jjRdU2lkZFIXspzQtu8A84ty-LZbFnKws&amp;s</t>
  </si>
  <si>
    <t>CDN77</t>
  </si>
  <si>
    <t>https://www.google.com/search?gl=us&amp;hl=en&amp;q=CDN77&amp;sa=X&amp;ved=0ahUKEwjAvdO-lJ-AAxVVk4kEHbr5DZw4HhCYkAII_g0</t>
  </si>
  <si>
    <t>Amnis HR Solutions</t>
  </si>
  <si>
    <t>https://www.google.com/search?hl=en&amp;gl=us&amp;q=Amnis+HR+Solutions&amp;sa=X&amp;ved=0ahUKEwjbk4SU1Jn-AhVJEVkFHfVhCu4QmJACCKEM</t>
  </si>
  <si>
    <t>Deere &amp; Company</t>
  </si>
  <si>
    <t>https://www.google.com/search?sca_esv=582537645&amp;hl=en&amp;gl=us&amp;q=Deere+%26+Company&amp;sa=X&amp;ved=0ahUKEwibn_nAtMWCAxVztYkEHWL1DtI4HhCYkAIImQs</t>
  </si>
  <si>
    <t>Teamtailor AB</t>
  </si>
  <si>
    <t>http://www.teamtailor.com/</t>
  </si>
  <si>
    <t>https://www.google.com/search?gl=us&amp;hl=en&amp;q=Teamtailor+AB&amp;sa=X&amp;ved=0ahUKEwi6qs7A9L78AhW1j4kEHbdMBzM4ChCYkAII8w0</t>
  </si>
  <si>
    <t>Techniker Krankenkasse</t>
  </si>
  <si>
    <t>https://www.google.com/search?q=Techniker+Krankenkasse&amp;sa=X&amp;ved=0ahUKEwjH_uSp98j8AhXvMlkFHdOaBSE4MhCYkAIIigs</t>
  </si>
  <si>
    <t>https://encrypted-tbn0.gstatic.com/images?q=tbn:ANd9GcQo6oDd6iSFFKwWEjItzmRLma8PkE5ocVoaZL9Q&amp;s=0</t>
  </si>
  <si>
    <t>Planned Talent</t>
  </si>
  <si>
    <t>https://www.google.com/search?gl=us&amp;hl=en&amp;q=Planned+Talent&amp;sa=X&amp;ved=0ahUKEwijvbSv7uT9AhXDFVkFHVNACTM4ChCYkAIIpQw</t>
  </si>
  <si>
    <t>https://encrypted-tbn0.gstatic.com/images?q=tbn:ANd9GcQoPyfxUES6S5E4lOdf2Y179foGQSkFY_WKpNhntBc&amp;s</t>
  </si>
  <si>
    <t>BOMBARDIER</t>
  </si>
  <si>
    <t>https://www.google.com/search?hl=en&amp;gl=us&amp;q=BOMBARDIER&amp;sa=X&amp;ved=0ahUKEwj1peSFkez8AhXaEFkFHYHYAD44FBCYkAIIiws</t>
  </si>
  <si>
    <t>https://encrypted-tbn0.gstatic.com/images?q=tbn:ANd9GcTzBN35v8LJMlGUAHJpMRxYJPdOmdWOqMaLDhg1yk4&amp;s</t>
  </si>
  <si>
    <t>SnapScan</t>
  </si>
  <si>
    <t>http://www.snapscan.co.za/</t>
  </si>
  <si>
    <t>https://www.google.com/search?hl=en&amp;gl=us&amp;q=SnapScan&amp;sa=X&amp;ved=0ahUKEwisn9XCovv8AhVJnWoFHQ3hAb8QmJACCMIK</t>
  </si>
  <si>
    <t>https://encrypted-tbn0.gstatic.com/images?q=tbn:ANd9GcTUrc9LuQHF_ZGKSey8_NxAoD8q7daKCgvKqO2XN5w&amp;s</t>
  </si>
  <si>
    <t>02623 Citibank Europe plc</t>
  </si>
  <si>
    <t>https://www.google.com/search?hl=en&amp;gl=us&amp;q=02623+Citibank+Europe+plc&amp;sa=X&amp;ved=0ahUKEwiR4YuUkbP_AhUMPUQIHcPzCnE4FBCYkAIIkgo</t>
  </si>
  <si>
    <t>Aptitude Global</t>
  </si>
  <si>
    <t>http://ww.aptitudeglobal.com/</t>
  </si>
  <si>
    <t>https://www.google.com/search?hl=en&amp;gl=us&amp;q=Aptitude+Global&amp;sa=X&amp;ved=0ahUKEwiC7rP_sJz_AhVzmIQIHfSCDdQQmJACCKgN</t>
  </si>
  <si>
    <t>https://encrypted-tbn0.gstatic.com/images?q=tbn:ANd9GcR8eqITzjj_mxRloBy18mOnQlvJCspNLFADLJ9d25Q&amp;s</t>
  </si>
  <si>
    <t>Agri-Food and Biosciences Institute (AFBI)</t>
  </si>
  <si>
    <t>https://www.google.com/search?hl=en&amp;gl=us&amp;q=Agri-Food+and+Biosciences+Institute+(AFBI)&amp;sa=X&amp;ved=0ahUKEwjK49-ChYaAAxVeFFkFHfHjBXY4ChCYkAIIvQk</t>
  </si>
  <si>
    <t>SOLO World Partners de Mexico</t>
  </si>
  <si>
    <t>https://www.google.com/search?sca_esv=561856720&amp;gl=us&amp;hl=en&amp;q=SOLO+World+Partners+de+Mexico&amp;sa=X&amp;ved=0ahUKEwj4j_Ho6oiBAxVaFFkFHa3XDYcQmJACCPYN</t>
  </si>
  <si>
    <t>Antz</t>
  </si>
  <si>
    <t>https://www.google.com/search?sca_esv=559959589&amp;gl=us&amp;hl=en&amp;q=Antz&amp;sa=X&amp;ved=0ahUKEwj7mIG_l_eAAxVSlIkEHcSoCW44PBCYkAIIiQw</t>
  </si>
  <si>
    <t>https://encrypted-tbn0.gstatic.com/images?q=tbn:ANd9GcSs_xo64G2lyDcYvEDlOEpKcnMngqPiskZiOG4k824&amp;s</t>
  </si>
  <si>
    <t>Versant Ventures</t>
  </si>
  <si>
    <t>http://www.versantventures.com/</t>
  </si>
  <si>
    <t>https://www.google.com/search?ucbcb=1&amp;hl=en&amp;gl=us&amp;q=Versant+Ventures&amp;sa=X&amp;ved=0ahUKEwiwjMqswtr8AhVnKEQIHeGiD944WhCYkAIImAs</t>
  </si>
  <si>
    <t>Modsen</t>
  </si>
  <si>
    <t>https://www.google.com/search?sca_esv=349af6b8b067d63f&amp;sca_upv=1&amp;gl=us&amp;hl=en&amp;q=Modsen&amp;sa=X&amp;ved=0ahUKEwiT_IfWhNyCAxU8VTABHQP5A8kQmJACCJsI</t>
  </si>
  <si>
    <t>https://encrypted-tbn0.gstatic.com/images?q=tbn:ANd9GcT35ieHj6fs4B-LZrBYZwh5a9z0W_et8Ac18JMi6uY&amp;s</t>
  </si>
  <si>
    <t>NBC Universal Media, LLC</t>
  </si>
  <si>
    <t>https://www.google.com/search?sca_esv=565570927&amp;hl=en&amp;gl=us&amp;q=NBC+Universal+Media,+LLC&amp;sa=X&amp;ved=0ahUKEwi0gr26-KuBAxW4SDABHVefBZ44ChCYkAII1ws</t>
  </si>
  <si>
    <t>NAHC Limited</t>
  </si>
  <si>
    <t>https://www.google.com/search?sca_esv=567185982&amp;gl=us&amp;hl=en&amp;q=NAHC+Limited&amp;sa=X&amp;ved=0ahUKEwi5gr7MibuBAxVGEFkFHWkoCqcQmJACCPwO</t>
  </si>
  <si>
    <t>Max Planck Computing and Data Facility (MPCDF)</t>
  </si>
  <si>
    <t>https://www.mpcdf.mpg.de/</t>
  </si>
  <si>
    <t>https://www.google.com/search?hl=en&amp;gl=us&amp;q=Max+Planck+Computing+and+Data+Facility+(MPCDF)&amp;sa=X&amp;ved=0ahUKEwiWuOjhxd3-AhWUq4QIHWBoCek4KBCYkAIIow4</t>
  </si>
  <si>
    <t>https://encrypted-tbn0.gstatic.com/images?q=tbn:ANd9GcQaPi8IyX8G3uEsQ2lKEzMZOqCltZxugMLGX_QT&amp;s=0</t>
  </si>
  <si>
    <t>GROW Inc</t>
  </si>
  <si>
    <t>https://www.google.com/search?gl=us&amp;hl=en&amp;q=GROW+Inc&amp;sa=X&amp;ved=0ahUKEwj0-PvbsOz9AhXpj4kEHTitDew4KBCYkAIIwgo</t>
  </si>
  <si>
    <t>Amicus Technology</t>
  </si>
  <si>
    <t>https://www.google.com/search?hl=en&amp;gl=us&amp;q=Amicus+Technology&amp;sa=X&amp;ved=0ahUKEwjMyJbI37CAAxXNM0QIHY6aDPI4FBCYkAIIvgk</t>
  </si>
  <si>
    <t>PROfiles PolynÃ©sie</t>
  </si>
  <si>
    <t>https://www.google.com/search?q=PROfiles+Polyn%C3%A9sie&amp;sa=X&amp;ved=0ahUKEwi9-o7Sy-L-AhW_kIkEHZAcCeA4MhCYkAIIxw0</t>
  </si>
  <si>
    <t>IDENISYSS SOFTWARE SOLUTIONS PVT LTD</t>
  </si>
  <si>
    <t>https://www.google.com/search?sca_esv=563310982&amp;gl=us&amp;hl=en&amp;q=IDENISYSS+SOFTWARE+SOLUTIONS+PVT+LTD&amp;sa=X&amp;ved=0ahUKEwjhgb7y6peBAxU-TjABHYnnDVI4MhCYkAII1go</t>
  </si>
  <si>
    <t>Elevate Services</t>
  </si>
  <si>
    <t>http://elevateservices.com/</t>
  </si>
  <si>
    <t>https://www.google.com/search?q=Elevate+Services&amp;sa=X&amp;ved=0ahUKEwislKzZr7z8AhWYkmoFHVISDfs4MhCYkAIIyQ0</t>
  </si>
  <si>
    <t>Vida</t>
  </si>
  <si>
    <t>https://www.google.com/search?ucbcb=1&amp;hl=en&amp;gl=us&amp;q=Vida&amp;sa=X&amp;ved=0ahUKEwjLs9aZ_vP9AhXuD0QIHTemDJ84ChCYkAII5g0</t>
  </si>
  <si>
    <t>https://encrypted-tbn0.gstatic.com/images?q=tbn:ANd9GcTNrGTmd1akcih5jxZsHtRpeU6nJ6JX6ZpM9XMEJ7c&amp;s</t>
  </si>
  <si>
    <t>Harry's, Inc.</t>
  </si>
  <si>
    <t>http://www.harrys.com/</t>
  </si>
  <si>
    <t>https://www.google.com/search?q=Harry%27s,+Inc.&amp;sa=X&amp;ved=0ahUKEwjI08-f4aX8AhXsqHIEHcGaDuk4FBCYkAIIyg0</t>
  </si>
  <si>
    <t>https://encrypted-tbn0.gstatic.com/images?q=tbn:ANd9GcTkELto3VUDtdMwhcx-s1iSQlhAhP94aGEdLb7lpms&amp;s</t>
  </si>
  <si>
    <t>Top Mentor</t>
  </si>
  <si>
    <t>https://www.google.com/search?sca_esv=569809553&amp;hl=en&amp;gl=us&amp;q=Top+Mentor&amp;sa=X&amp;ved=0ahUKEwikm5PcndSBAxX8lGoFHWqvDkcQmJACCP0K</t>
  </si>
  <si>
    <t>MTG LEARNING MEDIA PVT LTD</t>
  </si>
  <si>
    <t>https://www.google.com/search?gl=us&amp;hl=en&amp;q=MTG+LEARNING+MEDIA+PVT+LTD&amp;sa=X&amp;ved=0ahUKEwiag6Gmw93-AhWCk4kEHYEjCqI4ChCYkAII2Qw</t>
  </si>
  <si>
    <t>Kodit</t>
  </si>
  <si>
    <t>https://www.google.com/search?sca_esv=565864698&amp;gl=us&amp;hl=en&amp;q=Kodit&amp;sa=X&amp;ved=0ahUKEwi9qLmCxK6BAxVpGFkFHZX5Bj44ChCYkAIIzgo</t>
  </si>
  <si>
    <t>Annex Wealth Management LLC</t>
  </si>
  <si>
    <t>http://www.annexwealth.com/</t>
  </si>
  <si>
    <t>https://www.google.com/search?gl=us&amp;hl=en&amp;q=Annex+Wealth+Management+LLC&amp;sa=X&amp;ved=0ahUKEwiQgrCpwNX8AhXFFVkFHTSDBeM4HhCYkAIIlQw</t>
  </si>
  <si>
    <t>Descamps.Technology Limited</t>
  </si>
  <si>
    <t>https://www.google.com/search?hl=en&amp;gl=us&amp;q=Descamps.Technology+Limited&amp;sa=X&amp;ved=0ahUKEwiQka3UwdP-AhUBi7AFHbrnBeUQmJACCPoJ</t>
  </si>
  <si>
    <t>Allied Shipbroking Ltd</t>
  </si>
  <si>
    <t>https://www.google.com/search?hl=en&amp;gl=us&amp;q=Allied+Shipbroking+Ltd&amp;sa=X&amp;ved=0ahUKEwiyx-aR7eL_AhXsF1kFHXQhDN0QmJACCKkM</t>
  </si>
  <si>
    <t>CBRE India</t>
  </si>
  <si>
    <t>https://www.google.com/search?gl=us&amp;hl=en&amp;q=CBRE+India&amp;sa=X&amp;ved=0ahUKEwjny-iwg4uAAxXjM0QIHTC-AlE4PBCYkAIIiA0</t>
  </si>
  <si>
    <t>https://encrypted-tbn0.gstatic.com/images?q=tbn:ANd9GcQEG_M7SXdV9Smb7txK97DHTdGckvQ053BMxrDOhPQ&amp;s</t>
  </si>
  <si>
    <t>The Soyemi Group</t>
  </si>
  <si>
    <t>https://www.google.com/search?sca_esv=568414926&amp;gl=us&amp;hl=en&amp;q=The+Soyemi+Group&amp;sa=X&amp;ved=0ahUKEwi23uvazMeBAxX5EVkFHR7CCWk4ChCYkAIIggw</t>
  </si>
  <si>
    <t>Entur AS</t>
  </si>
  <si>
    <t>http://www.entur.org/</t>
  </si>
  <si>
    <t>https://www.google.com/search?q=Entur+AS&amp;sa=X&amp;ved=0ahUKEwiZ7Om0zo_-AhUmMVkFHcuADiUQmJACCNEL</t>
  </si>
  <si>
    <t>https://encrypted-tbn0.gstatic.com/images?q=tbn:ANd9GcTv2btJjFfOEn425LodfkTGPdZ4KKNVM6CxvXuO9Xo&amp;s</t>
  </si>
  <si>
    <t>AHRC New York City Schools</t>
  </si>
  <si>
    <t>http://www.ahrcnyc.org/</t>
  </si>
  <si>
    <t>https://www.google.com/search?gl=us&amp;hl=en&amp;q=AHRC+New+York+City+Schools&amp;sa=X&amp;ved=0ahUKEwjEpvDAva39AhXbmWoFHS00ABs4FBCYkAIIoQw</t>
  </si>
  <si>
    <t>Life</t>
  </si>
  <si>
    <t>https://www.google.com/search?gl=us&amp;hl=en&amp;q=Life&amp;sa=X&amp;ved=0ahUKEwiR4eqM8cSAAxVMnokEHTSuDaI4HhCYkAII-Qs</t>
  </si>
  <si>
    <t>Protelimp</t>
  </si>
  <si>
    <t>https://www.google.com/search?q=Protelimp&amp;sa=X&amp;ved=0ahUKEwjNvrGf6bf-AhUSM1kFHcaOCFg4KBCYkAIIxQw</t>
  </si>
  <si>
    <t>Importadora y Distribuidora de Vinos y licores</t>
  </si>
  <si>
    <t>https://www.google.com/search?sca_esv=560282478&amp;hl=en&amp;gl=us&amp;q=Importadora+y+Distribuidora+de+Vinos+y+licores&amp;sa=X&amp;ved=0ahUKEwjLkMri2fmAAxURSDABHQeZC98QmJACCPUN</t>
  </si>
  <si>
    <t>MAZOSOL</t>
  </si>
  <si>
    <t>https://www.google.com/search?gl=us&amp;hl=en&amp;q=MAZOSOL&amp;sa=X&amp;ved=0ahUKEwjd3I2JrOL9AhV_EVkFHdQXBjE4MhCYkAII9Qs</t>
  </si>
  <si>
    <t>numa group GmbH</t>
  </si>
  <si>
    <t>http://numastays.com/</t>
  </si>
  <si>
    <t>https://www.google.com/search?q=numa+group+GmbH&amp;sa=X&amp;ved=0ahUKEwiW0auzler-AhX2D1kFHfMnDxI4HhCYkAIIxAw</t>
  </si>
  <si>
    <t>WMJobs</t>
  </si>
  <si>
    <t>https://www.google.com/search?sca_esv=1e69a6388d7f472f&amp;hl=en&amp;gl=us&amp;q=WMJobs&amp;sa=X&amp;ved=0ahUKEwir093Uo46DAxVXTjABHU5KDX04MhCYkAII5wo</t>
  </si>
  <si>
    <t>https://encrypted-tbn0.gstatic.com/images?q=tbn:ANd9GcTbhGOS98C62kt6brCke0aj9MT1ICsafuvnPGoeYkw&amp;s</t>
  </si>
  <si>
    <t>SC Dante International SA</t>
  </si>
  <si>
    <t>https://www.google.com/search?gl=us&amp;hl=en&amp;q=SC+Dante+International+SA&amp;sa=X&amp;ved=0ahUKEwi795mD-_v_AhWrgIQIHYQBBTMQmJACCPQJ</t>
  </si>
  <si>
    <t>Data Pilot</t>
  </si>
  <si>
    <t>https://www.google.com/search?gl=us&amp;hl=en&amp;q=Data+Pilot&amp;sa=X&amp;ved=0ahUKEwi93-36k-r-AhXBE1kFHSb1ChQQmJACCPAI</t>
  </si>
  <si>
    <t>https://encrypted-tbn0.gstatic.com/images?q=tbn:ANd9GcTfqkFhxujRPeY7TYB23XMNuzVHqx6lAyiF5ItkcO4&amp;s</t>
  </si>
  <si>
    <t>Pravdaa People Private Limited</t>
  </si>
  <si>
    <t>https://www.google.com/search?sca_esv=590391945&amp;hl=en&amp;gl=us&amp;q=Pravdaa+People+Private+Limited&amp;sa=X&amp;ved=0ahUKEwipkbGv5IuDAxXCj4kEHetZAX84UBCYkAII6Qw</t>
  </si>
  <si>
    <t>https://encrypted-tbn0.gstatic.com/images?q=tbn:ANd9GcTVYnkLwRLLWRmh3nqvCGEtrVn56rFVLl0sFKrnqYY&amp;s</t>
  </si>
  <si>
    <t>Kempower</t>
  </si>
  <si>
    <t>http://www.kempower.com/</t>
  </si>
  <si>
    <t>https://www.google.com/search?gl=us&amp;hl=en&amp;q=Kempower&amp;sa=X&amp;ved=0ahUKEwjIqI-XnvH8AhUTVDUKHafnB6QQmJACCMYM</t>
  </si>
  <si>
    <t>https://encrypted-tbn0.gstatic.com/images?q=tbn:ANd9GcQlRDo5EXGDj2G0WxVvi7SzxAEHqj8V04hWVY5A92A&amp;s</t>
  </si>
  <si>
    <t>Lagom Engineering</t>
  </si>
  <si>
    <t>https://www.google.com/search?gl=us&amp;hl=en&amp;q=Lagom+Engineering&amp;sa=X&amp;ved=0ahUKEwikweDK6KP-AhUwEVkFHb2IDu8QmJACCMkN</t>
  </si>
  <si>
    <t>SelectONE Recruitment</t>
  </si>
  <si>
    <t>https://www.google.com/search?ucbcb=1&amp;gl=us&amp;hl=en&amp;q=SelectONE+Recruitment&amp;sa=X&amp;ved=0ahUKEwjQ2LeVuPH9AhXLjYkEHQMqBQQ4FBCYkAIIuAk</t>
  </si>
  <si>
    <t>https://encrypted-tbn0.gstatic.com/images?q=tbn:ANd9GcRePOJ3NAlUQ7TskQmRbUEdjEH4VGPPZYW0reI1e1w&amp;s</t>
  </si>
  <si>
    <t>twoday</t>
  </si>
  <si>
    <t>https://www.google.com/search?hl=en&amp;gl=us&amp;q=twoday&amp;sa=X&amp;ved=0ahUKEwjJmsOZi4uAAxWYOEQIHcC1CHwQmJACCMcM</t>
  </si>
  <si>
    <t>Spektr</t>
  </si>
  <si>
    <t>https://www.google.com/search?sca_esv=794e00bff50d8dae&amp;sca_upv=1&amp;hl=en&amp;gl=us&amp;q=Spektr&amp;sa=X&amp;ved=0ahUKEwj8xbuFtMqCAxWUVTABHdauBmMQmJACCL4J</t>
  </si>
  <si>
    <t>PT Hermes Solusi Integrasi</t>
  </si>
  <si>
    <t>https://www.google.com/search?sca_esv=574353833&amp;gl=us&amp;hl=en&amp;q=PT+Hermes+Solusi+Integrasi&amp;sa=X&amp;ved=0ahUKEwjtkM---v6BAxVqD1kFHTkSAEYQmJACCLcL</t>
  </si>
  <si>
    <t>https://encrypted-tbn0.gstatic.com/images?q=tbn:ANd9GcRuGZ58ua5vTXDVLXHQydK3tfOH0--t8W8-iNCo7qA&amp;s</t>
  </si>
  <si>
    <t>Vaco Binary Semantics LLP</t>
  </si>
  <si>
    <t>https://www.google.com/search?sca_esv=586873451&amp;gl=us&amp;hl=en&amp;q=Vaco+Binary+Semantics+LLP&amp;sa=X&amp;ved=0ahUKEwihrOPRyu2CAxXkF1kFHcOQBeg4WhCYkAIIvQk</t>
  </si>
  <si>
    <t>https://encrypted-tbn0.gstatic.com/images?q=tbn:ANd9GcTOumvFTIsTbRB0kQxqlzz1CogeEgEooCUPQIUZ5iA&amp;s</t>
  </si>
  <si>
    <t>ÐšÑ€Ð¾Ð½Ð° Ð›Ð°Ð±Ñ</t>
  </si>
  <si>
    <t>https://www.google.com/search?gl=us&amp;hl=en&amp;q=%D0%9A%D1%80%D0%BE%D0%BD%D0%B0+%D0%9B%D0%B0%D0%B1%D1%81&amp;sa=X&amp;ved=0ahUKEwiA5tacrb2AAxVaHkQIHUAKB0sQmJACCNUM</t>
  </si>
  <si>
    <t>Euphoric Thought Technologies Pvt Ltd</t>
  </si>
  <si>
    <t>https://www.google.com/search?hl=en&amp;gl=us&amp;q=Euphoric+Thought+Technologies+Pvt+Ltd&amp;sa=X&amp;ved=0ahUKEwienf661KGAAxWKGFkFHaKYADY4HhCYkAIIvwk</t>
  </si>
  <si>
    <t>Gauselmann Group</t>
  </si>
  <si>
    <t>http://www.gauselmann.de/</t>
  </si>
  <si>
    <t>https://www.google.com/search?gl=us&amp;hl=en&amp;q=Gauselmann+Group&amp;sa=X&amp;ved=0ahUKEwjwmaShmO_-AhUNlYkEHWR7A9AQmJACCNIF</t>
  </si>
  <si>
    <t>https://encrypted-tbn0.gstatic.com/images?q=tbn:ANd9GcQKJ22Z2Icc2kmd2kn9fESrIQMGJOq0uLTRdf6xmHA&amp;s</t>
  </si>
  <si>
    <t>City Wonders</t>
  </si>
  <si>
    <t>https://www.google.com/search?hl=en&amp;gl=us&amp;q=City+Wonders&amp;sa=X&amp;ved=0ahUKEwiBzJ6z9p7_AhU4RjABHcU8AfQQmJACCM0L</t>
  </si>
  <si>
    <t>https://encrypted-tbn0.gstatic.com/images?q=tbn:ANd9GcRp2heOOijnmWu13wwmcGi6_PUwfap6OxlQhJmI194&amp;s</t>
  </si>
  <si>
    <t>Asana Rebel</t>
  </si>
  <si>
    <t>http://www.asanarebel.com/</t>
  </si>
  <si>
    <t>https://www.google.com/search?q=Asana+Rebel&amp;sa=X&amp;ved=0ahUKEwjq1tjgzOL-AhU2pokEHcpKBnk4FBCYkAIIxQw</t>
  </si>
  <si>
    <t>AXA France</t>
  </si>
  <si>
    <t>https://www.google.com/search?q=AXA+France&amp;sa=X&amp;ved=0ahUKEwiln8Sxl5z-AhUtF1kFHaLIB6U4FBCYkAIIwgw</t>
  </si>
  <si>
    <t>onlyfy by XING</t>
  </si>
  <si>
    <t>https://www.google.com/search?ucbcb=1&amp;gl=us&amp;hl=en&amp;q=onlyfy+by+XING&amp;sa=X&amp;ved=0ahUKEwivz6mj-Jb9AhXVBjQIHWOODdkQmJACCMMM</t>
  </si>
  <si>
    <t>https://encrypted-tbn0.gstatic.com/images?q=tbn:ANd9GcTf7ichdIpusIN_nQRzmqFR8PmevUC80Kum-Wlr2_8&amp;s</t>
  </si>
  <si>
    <t>Novelus</t>
  </si>
  <si>
    <t>https://www.google.com/search?gl=us&amp;hl=en&amp;q=Novelus&amp;sa=X&amp;ved=0ahUKEwjQ1LuYxrD_AhV8GlkFHdtUArYQmJACCIoH</t>
  </si>
  <si>
    <t>https://encrypted-tbn0.gstatic.com/images?q=tbn:ANd9GcQji9-WOiETqnKNS9sUBiFbu-GWlTkbDfdIBmmA9Fg&amp;s</t>
  </si>
  <si>
    <t>Thales Austria GmbH</t>
  </si>
  <si>
    <t>https://www.google.com/search?sca_esv=573553702&amp;gl=us&amp;hl=en&amp;q=Thales+Austria+GmbH&amp;sa=X&amp;ved=0ahUKEwixj_b9sveBAxWbFFkFHVXoA7g4HhCYkAII4Qo</t>
  </si>
  <si>
    <t>Intility</t>
  </si>
  <si>
    <t>http://www.intility.no/</t>
  </si>
  <si>
    <t>https://www.google.com/search?sca_esv=576391435&amp;hl=en&amp;gl=us&amp;q=Intility&amp;sa=X&amp;ved=0ahUKEwitz-qD0pCCAxVHhIkEHYc9DFQQmJACCKkN</t>
  </si>
  <si>
    <t>https://encrypted-tbn0.gstatic.com/images?q=tbn:ANd9GcSTLgMqUI-76RolpQ4czfDV_uFjAHidzCDqbsYqggk&amp;s</t>
  </si>
  <si>
    <t>Zoughaib &amp; Sons</t>
  </si>
  <si>
    <t>https://www.google.com/search?sca_esv=594166249&amp;gl=us&amp;hl=en&amp;q=Zoughaib+%26+Sons&amp;sa=X&amp;ved=0ahUKEwiXxJnExLGDAxX9AzQIHZheAZUQmJACCLMI</t>
  </si>
  <si>
    <t>https://encrypted-tbn0.gstatic.com/images?q=tbn:ANd9GcSzbI4JhbOXlm8Qcors_xo_mHJl-zDISWxeOS2leNs&amp;s</t>
  </si>
  <si>
    <t>Meeden Labs</t>
  </si>
  <si>
    <t>https://www.google.com/search?sca_esv=573394023&amp;gl=us&amp;hl=en&amp;q=Meeden+Labs&amp;sa=X&amp;ved=0ahUKEwj89IS39fSBAxUBVTABHTD9Dys4RhCYkAIImAw</t>
  </si>
  <si>
    <t>https://encrypted-tbn0.gstatic.com/images?q=tbn:ANd9GcRCsD2j8bde4C89JgZdp9Xck_4JNJeE1CO4eXU2-No&amp;s</t>
  </si>
  <si>
    <t>Labsoft</t>
  </si>
  <si>
    <t>https://www.google.com/search?ucbcb=1&amp;gl=us&amp;hl=en&amp;q=Labsoft&amp;sa=X&amp;ved=0ahUKEwiS1IqftMb8AhWXmIQIHeXnADo4HhCYkAIIgQw</t>
  </si>
  <si>
    <t>LoanSnap</t>
  </si>
  <si>
    <t>http://www.goloansnap.com/</t>
  </si>
  <si>
    <t>https://www.google.com/search?gl=us&amp;hl=en&amp;q=LoanSnap&amp;sa=X&amp;ved=0ahUKEwj47_n9quX_AhUkRzABHcLSCM4QmJACCPkM</t>
  </si>
  <si>
    <t>https://encrypted-tbn0.gstatic.com/images?q=tbn:ANd9GcSRdN3DQXBj3AUA8PmJas6S0m3i2aMIyTl5DhB3HhU&amp;s</t>
  </si>
  <si>
    <t>UpcoMinds</t>
  </si>
  <si>
    <t>https://www.google.com/search?q=UpcoMinds&amp;sa=X&amp;ved=0ahUKEwjC-cLIkpf-AhVnD1kFHVHmC3MQmJACCJYI</t>
  </si>
  <si>
    <t>https://encrypted-tbn0.gstatic.com/images?q=tbn:ANd9GcSmcB6gc5vtMQuwa5H-ZE66vHkDc7MVrFLV3Qjf_SA&amp;s</t>
  </si>
  <si>
    <t>XSARUS | Digital Commerce 10 oktober 2023</t>
  </si>
  <si>
    <t>https://www.google.com/search?sca_esv=573110829&amp;hl=en&amp;gl=us&amp;q=XSARUS+%7C+Digital+Commerce+10+oktober+2023&amp;sa=X&amp;ved=0ahUKEwjn457DvPKBAxVGHzQIHdg-D3M4ChCYkAII4gw</t>
  </si>
  <si>
    <t>Ausy France</t>
  </si>
  <si>
    <t>https://www.google.com/search?gl=us&amp;hl=en&amp;q=Ausy+France&amp;sa=X&amp;ved=0ahUKEwjm7O2k6q_8AhWjElkFHdG-DFo4ChCYkAIIlAw</t>
  </si>
  <si>
    <t>https://encrypted-tbn0.gstatic.com/images?q=tbn:ANd9GcRxzFBS17PsfEkganiKpu0WT1ijc4EYa2Kx37XN&amp;s=0</t>
  </si>
  <si>
    <t>BITMARCK</t>
  </si>
  <si>
    <t>https://www.google.com/search?hl=en&amp;gl=us&amp;q=BITMARCK&amp;sa=X&amp;ved=0ahUKEwjiqfmlh5CAAxVgFVkFHY-7BBo4MhCYkAII4wo</t>
  </si>
  <si>
    <t>https://encrypted-tbn0.gstatic.com/images?q=tbn:ANd9GcQKBCCjmULaSgiMaLUh8C-agjne9iN5dFXEj2mnl50&amp;s</t>
  </si>
  <si>
    <t>Gridium</t>
  </si>
  <si>
    <t>http://www.gridium.com/</t>
  </si>
  <si>
    <t>https://www.google.com/search?sca_esv=577385484&amp;gl=us&amp;hl=en&amp;q=Gridium&amp;sa=X&amp;ved=0ahUKEwirk7KpiJiCAxVZIUQIHXQmCWs4HhCYkAIIjg4</t>
  </si>
  <si>
    <t>DIF OPERATIONS + SIEGE</t>
  </si>
  <si>
    <t>https://www.google.com/search?hl=en&amp;gl=us&amp;q=DIF+OPERATIONS+%2B+SIEGE&amp;sa=X&amp;ved=0ahUKEwiRsJC0tpn9AhXClYkEHQozAvQ4HhCYkAII_g0</t>
  </si>
  <si>
    <t>Twenix</t>
  </si>
  <si>
    <t>http://www.twenix.com/</t>
  </si>
  <si>
    <t>https://www.google.com/search?ucbcb=1&amp;hl=en&amp;gl=us&amp;q=Twenix&amp;sa=X&amp;ved=0ahUKEwjd9-uSjtj8AhXDuaQKHbTgCW4QmJACCMsM</t>
  </si>
  <si>
    <t>https://encrypted-tbn0.gstatic.com/images?q=tbn:ANd9GcTULXS3mzJiv0wAdpOQ9cvXH6mRkazZwfo9hHkT7EM&amp;s</t>
  </si>
  <si>
    <t>Talent Smart</t>
  </si>
  <si>
    <t>https://www.google.com/search?q=Talent+Smart&amp;sa=X&amp;ved=0ahUKEwjxtY_LsMT-AhXgQjABHcYrDuY4WhCYkAIIlQo</t>
  </si>
  <si>
    <t>Loqbox</t>
  </si>
  <si>
    <t>https://www.google.com/search?sca_esv=580046813&amp;gl=us&amp;hl=en&amp;q=Loqbox&amp;sa=X&amp;ved=0ahUKEwjSm6TWqbGCAxWim2oFHamSCFw4ChCYkAII8wk</t>
  </si>
  <si>
    <t>https://encrypted-tbn0.gstatic.com/images?q=tbn:ANd9GcSlopz3ck3PxkS2imwoje-eozn7198fnACtGpzR7SY&amp;s</t>
  </si>
  <si>
    <t>ECMS</t>
  </si>
  <si>
    <t>https://www.google.com/search?gl=us&amp;hl=en&amp;q=ECMS&amp;sa=X&amp;ved=0ahUKEwi02rqDybX_AhWuI0QIHUllD6M4HhCYkAII7gk</t>
  </si>
  <si>
    <t>https://encrypted-tbn0.gstatic.com/images?q=tbn:ANd9GcQqufM_IRarJjP2nTuGPkTH55J7AqlNSzzrN_7CU78&amp;s</t>
  </si>
  <si>
    <t>Trilliant Networks</t>
  </si>
  <si>
    <t>https://www.google.com/search?sca_esv=588643820&amp;hl=en&amp;gl=us&amp;q=Trilliant+Networks&amp;sa=X&amp;ved=0ahUKEwiSkMfZ2PyCAxX2mYkEHQ0hDjgQmJACCPwL</t>
  </si>
  <si>
    <t>Hrb Solutions</t>
  </si>
  <si>
    <t>https://www.google.com/search?hl=en&amp;gl=us&amp;q=Hrb+Solutions&amp;sa=X&amp;ved=0ahUKEwiF34PQw8yAAxU5jIkEHWK7CQ04PBCYkAIIjQ0</t>
  </si>
  <si>
    <t>MSP Metropolitan Council</t>
  </si>
  <si>
    <t>https://www.google.com/search?gl=us&amp;hl=en&amp;q=MSP+Metropolitan+Council&amp;sa=X&amp;ved=0ahUKEwjgsYeQ8On9AhXEKkQIHduNA5w4PBCYkAIIhwo</t>
  </si>
  <si>
    <t>Cancer Research UK (CRUK)</t>
  </si>
  <si>
    <t>https://www.google.com/search?sca_esv=586190494&amp;hl=en&amp;gl=us&amp;q=Cancer+Research+UK+(CRUK)&amp;sa=X&amp;ved=0ahUKEwjwlsP5x-iCAxWJg2oFHRXbCws4MhCYkAIIxgk</t>
  </si>
  <si>
    <t>https://encrypted-tbn0.gstatic.com/images?q=tbn:ANd9GcRTrGFmazwvMy4jqQEg5v8bFYMfwAd58RU3JdMHJ2U&amp;s</t>
  </si>
  <si>
    <t>The TCW Group</t>
  </si>
  <si>
    <t>https://www.google.com/search?hl=en&amp;gl=us&amp;q=The+TCW+Group&amp;sa=X&amp;ved=0ahUKEwi_jqvSx-T8AhW4IEQIHWmnBBs4eBCYkAII0g4</t>
  </si>
  <si>
    <t>https://encrypted-tbn0.gstatic.com/images?q=tbn:ANd9GcTco-On1_EsL27U2qxRRA2cR9sb09_WirnkQ1HHYa8&amp;s</t>
  </si>
  <si>
    <t>Lulus</t>
  </si>
  <si>
    <t>http://www.lulus.com/</t>
  </si>
  <si>
    <t>https://www.google.com/search?sca_esv=554003346&amp;hl=en&amp;gl=us&amp;q=Lulus&amp;sa=X&amp;ved=0ahUKEwiF2Mrh68SAAxVaSDABHRCKD9oQmJACCLQL</t>
  </si>
  <si>
    <t>https://encrypted-tbn0.gstatic.com/images?q=tbn:ANd9GcQqWlJ5Fs7hFlN9RfpVgFgFDh0do6simB_ajfdV-oc&amp;s</t>
  </si>
  <si>
    <t>X-brain info tech</t>
  </si>
  <si>
    <t>https://www.google.com/search?sca_esv=583240805&amp;hl=en&amp;gl=us&amp;q=X-brain+info+tech&amp;sa=X&amp;ved=0ahUKEwi085q1sMqCAxXbjYkEHccSC08QmJACCK0M</t>
  </si>
  <si>
    <t>Slickdeals, LLC</t>
  </si>
  <si>
    <t>https://www.google.com/search?hl=en&amp;gl=us&amp;q=Slickdeals,+LLC&amp;sa=X&amp;ved=0ahUKEwinv-Pl68SAAxV1ElkFHeclDwQ4FBCYkAIIoAo</t>
  </si>
  <si>
    <t>https://encrypted-tbn0.gstatic.com/images?q=tbn:ANd9GcSzM_dzWpfHOwRET2_obS48iAqyEKXb_mPJAA3z1Bw&amp;s</t>
  </si>
  <si>
    <t>Advent Infotech</t>
  </si>
  <si>
    <t>https://www.google.com/search?hl=en&amp;gl=us&amp;q=Advent+Infotech&amp;sa=X&amp;ved=0ahUKEwj106PYq4_9AhUSkWoFHZOpA7M4ChCYkAIImQw</t>
  </si>
  <si>
    <t>SUN Mobility</t>
  </si>
  <si>
    <t>http://www.sunmobility.co.in/</t>
  </si>
  <si>
    <t>https://www.google.com/search?sca_esv=583240805&amp;gl=us&amp;hl=en&amp;q=SUN+Mobility&amp;sa=X&amp;ved=0ahUKEwjdndr1r8qCAxW2F1kFHc5dBoo4ChCYkAIIhAs</t>
  </si>
  <si>
    <t>https://encrypted-tbn0.gstatic.com/images?q=tbn:ANd9GcR60-2SRBARWHdad0-92FVt0Cx6cjNnKo6gIJzYF1Q&amp;s</t>
  </si>
  <si>
    <t>Key Forensic Services</t>
  </si>
  <si>
    <t>http://www.keyforensic.co.uk/</t>
  </si>
  <si>
    <t>https://www.google.com/search?hl=en&amp;gl=us&amp;q=Key+Forensic+Services&amp;sa=X&amp;ved=0ahUKEwiEs5Ts54__AhXCSTABHTU-CHsQmJACCOMM</t>
  </si>
  <si>
    <t>https://encrypted-tbn0.gstatic.com/images?q=tbn:ANd9GcT4W3Lian7mxCSXLCjsM9ruuzrstwA8Rk1kTQWq&amp;s=0</t>
  </si>
  <si>
    <t>Bayview Asset Management, LLC</t>
  </si>
  <si>
    <t>http://bayview.com/</t>
  </si>
  <si>
    <t>https://www.google.com/search?sca_esv=585192112&amp;hl=en&amp;gl=us&amp;q=Bayview+Asset+Management,+LLC&amp;sa=X&amp;ved=0ahUKEwiBgITlvN6CAxX1kyYFHfrAD0o4FBCYkAIIsws</t>
  </si>
  <si>
    <t>https://encrypted-tbn0.gstatic.com/images?q=tbn:ANd9GcQfsPYIjXQy3uPtkzeXlCsGMwcBz0WEDb-Dh2nqdes&amp;s</t>
  </si>
  <si>
    <t>Prime Immigration LLP</t>
  </si>
  <si>
    <t>https://www.google.com/search?sca_esv=562123659&amp;gl=us&amp;hl=en&amp;q=Prime+Immigration+LLP&amp;sa=X&amp;ved=0ahUKEwjyv9yzqouBAxVPMTQIHVJKCdoQmJACCKUK</t>
  </si>
  <si>
    <t>AFMC</t>
  </si>
  <si>
    <t>https://www.google.com/search?hl=en&amp;gl=us&amp;q=AFMC&amp;sa=X&amp;ved=0ahUKEwi6haTciuf8AhWCElkFHbcVBsg4PBCYkAII4Aw</t>
  </si>
  <si>
    <t>AM General LLC</t>
  </si>
  <si>
    <t>http://www.amgeneral.com/</t>
  </si>
  <si>
    <t>https://www.google.com/search?sca_esv=573559708&amp;gl=us&amp;hl=en&amp;q=AM+General+LLC&amp;sa=X&amp;ved=0ahUKEwil4r2Lv_eBAxU5FVkFHQQeB6s4ChCYkAIIvg0</t>
  </si>
  <si>
    <t>Dassault Falcon Jet</t>
  </si>
  <si>
    <t>http://www.dassaultfalcon.com/</t>
  </si>
  <si>
    <t>https://www.google.com/search?hl=en&amp;gl=us&amp;q=Dassault+Falcon+Jet&amp;sa=X&amp;ved=0ahUKEwjbu6T3pfT-AhUjD1kFHesfAOw4bhCYkAIIqQ0</t>
  </si>
  <si>
    <t>https://encrypted-tbn0.gstatic.com/images?q=tbn:ANd9GcRK9iuP1BJXYGloIBLnFECJw5n4SeRPED93aiXK&amp;s=0</t>
  </si>
  <si>
    <t>CVP (Customer Value Partners)</t>
  </si>
  <si>
    <t>https://www.google.com/search?sca_esv=565570927&amp;gl=us&amp;hl=en&amp;q=CVP+(Customer+Value+Partners)&amp;sa=X&amp;ved=0ahUKEwinwZmO-KuBAxV2PEQIHYwcCWY4PBCYkAIIuA0</t>
  </si>
  <si>
    <t>Indoprima Group</t>
  </si>
  <si>
    <t>https://www.google.com/search?sca_esv=558332242&amp;gl=us&amp;hl=en&amp;q=Indoprima+Group&amp;sa=X&amp;ved=0ahUKEwjI-pS6iuiAAxX7FVkFHaLpDGMQmJACCNIF</t>
  </si>
  <si>
    <t>AGYLIS</t>
  </si>
  <si>
    <t>http://www.agylis.com/</t>
  </si>
  <si>
    <t>https://www.google.com/search?sca_esv=564926619&amp;hl=en&amp;gl=us&amp;q=AGYLIS&amp;sa=X&amp;ved=0ahUKEwjw9-uL-6aBAxU1jYkEHRaBCzAQmJACCPgJ</t>
  </si>
  <si>
    <t>Synchron, LLC</t>
  </si>
  <si>
    <t>http://www.synchronfed.com/</t>
  </si>
  <si>
    <t>https://www.google.com/search?sca_esv=593368800&amp;hl=en&amp;gl=us&amp;q=Synchron,+LLC&amp;sa=X&amp;ved=0ahUKEwjaudrGsqeDAxWQKEQIHUsTBo04FBCYkAII1Qk</t>
  </si>
  <si>
    <t>https://encrypted-tbn0.gstatic.com/images?q=tbn:ANd9GcRPitW75gDZnPrqBG5Y623mM_-KKmEFygc7NXsn&amp;s=0</t>
  </si>
  <si>
    <t>Linfra Ghana</t>
  </si>
  <si>
    <t>https://www.google.com/search?hl=en&amp;gl=us&amp;q=Linfra+Ghana&amp;sa=X&amp;ved=0ahUKEwihpf2CjIP-AhV8kokEHXFZAf8QmJACCIoH</t>
  </si>
  <si>
    <t>SDLC Corp</t>
  </si>
  <si>
    <t>https://www.google.com/search?sca_esv=349af6b8b067d63f&amp;sca_upv=1&amp;gl=us&amp;hl=en&amp;q=SDLC+Corp&amp;sa=X&amp;ved=0ahUKEwiT-vbf_duCAxWtTDABHZSFAVs4UBCYkAII8As</t>
  </si>
  <si>
    <t>https://encrypted-tbn0.gstatic.com/images?q=tbn:ANd9GcQHGBX2QUQPWGaizrHHmhfZBTNSYrZTd9Fu5-2jt1E&amp;s</t>
  </si>
  <si>
    <t>Talent 360 ME</t>
  </si>
  <si>
    <t>https://www.google.com/search?gl=us&amp;hl=en&amp;q=Talent+360+ME&amp;sa=X&amp;ved=0ahUKEwiQurai5bWAAxXEmWoFHVJBAXYQmJACCJML</t>
  </si>
  <si>
    <t>https://encrypted-tbn0.gstatic.com/images?q=tbn:ANd9GcSfGbbzHnRtZZ0DsTq4mTRnfDiUh1lHflZSxHNXMF8&amp;s</t>
  </si>
  <si>
    <t>Bernard Beauzamy</t>
  </si>
  <si>
    <t>https://www.google.com/search?sca_esv=584789655&amp;gl=us&amp;hl=en&amp;q=Bernard+Beauzamy&amp;sa=X&amp;ved=0ahUKEwjjpPWovdmCAxVDv4kEHaXACH84ChCYkAII4Ao</t>
  </si>
  <si>
    <t>MalmÃ¶ Universitet</t>
  </si>
  <si>
    <t>http://mau.se/</t>
  </si>
  <si>
    <t>https://www.google.com/search?gl=us&amp;hl=en&amp;q=Malm%C3%B6+Universitet&amp;sa=X&amp;ved=0ahUKEwiI3vaprpf_AhUJFFkFHd31BPsQmJACCJQK</t>
  </si>
  <si>
    <t>Promoto.bg</t>
  </si>
  <si>
    <t>http://on.promoto.bg/</t>
  </si>
  <si>
    <t>https://www.google.com/search?sca_esv=580046813&amp;hl=en&amp;gl=us&amp;q=Promoto.bg&amp;sa=X&amp;ved=0ahUKEwjxi4aPq7GCAxVpJ0QIHX9lDo4QmJACCK4L</t>
  </si>
  <si>
    <t>https://encrypted-tbn0.gstatic.com/images?q=tbn:ANd9GcTkRzKU_huXbflKpS1w5_SVj3wn2nctYMAKlemAQ2A&amp;s</t>
  </si>
  <si>
    <t>Enerparc AG</t>
  </si>
  <si>
    <t>https://www.google.com/search?gl=us&amp;hl=en&amp;q=Enerparc+AG&amp;sa=X&amp;ved=0ahUKEwjA0PLentb_AhWpr4QIHTuSDO44KBCYkAIIlAs</t>
  </si>
  <si>
    <t>PAC</t>
  </si>
  <si>
    <t>https://www.google.com/search?hl=en&amp;gl=us&amp;q=PAC&amp;sa=X&amp;ved=0ahUKEwjf0bml8rT8AhUvLFkFHSYnBR4QmJACCOgJ</t>
  </si>
  <si>
    <t>https://encrypted-tbn0.gstatic.com/images?q=tbn:ANd9GcSiBuR2CweBp6qddk_RrO92q0COaWq_VVAL8ukxSok&amp;s</t>
  </si>
  <si>
    <t>KARIBIK S.A.S</t>
  </si>
  <si>
    <t>https://www.google.com/search?hl=en&amp;gl=us&amp;q=KARIBIK+S.A.S&amp;sa=X&amp;ved=0ahUKEwj-6paTrtv_AhU5L0QIHdnJDl44FBCYkAII1ww</t>
  </si>
  <si>
    <t>Huisman</t>
  </si>
  <si>
    <t>https://www.google.com/search?gl=us&amp;hl=en&amp;q=Huisman&amp;sa=X&amp;ved=0ahUKEwjF-KiFusv8AhVTg4kEHZJ4DvEQmJACCPAN</t>
  </si>
  <si>
    <t>https://encrypted-tbn0.gstatic.com/images?q=tbn:ANd9GcQsaQXP5G7Y13PMryGkXa9-WvYcuU9pRCjOL4j6WaE&amp;s</t>
  </si>
  <si>
    <t>Cadeon Inc.</t>
  </si>
  <si>
    <t>https://www.google.com/search?hl=en&amp;gl=us&amp;q=Cadeon+Inc.&amp;sa=X&amp;ved=0ahUKEwjR-v6w1Jn-AhXiSTABHeb3ALY4FBCYkAII9Aw</t>
  </si>
  <si>
    <t>https://encrypted-tbn0.gstatic.com/images?q=tbn:ANd9GcTTGNz4rNkh_lBg2PE2X1Xumdjm3zKQ7m9csJrkfXk&amp;s</t>
  </si>
  <si>
    <t>Elgada BPO Solutions Inc.</t>
  </si>
  <si>
    <t>https://www.google.com/search?sca_esv=569660528&amp;hl=en&amp;gl=us&amp;q=Elgada+BPO+Solutions+Inc.&amp;sa=X&amp;ved=0ahUKEwjRxICg19GBAxUMFlkFHX0LCSs4ChCYkAIIngw</t>
  </si>
  <si>
    <t>SGI REGINA-11th Ave</t>
  </si>
  <si>
    <t>https://www.google.com/search?gl=us&amp;hl=en&amp;q=SGI+REGINA-11th+Ave&amp;sa=X&amp;ved=0ahUKEwj0vsTu57f-AhVNEVkFHf6gB084ChCYkAII-gs</t>
  </si>
  <si>
    <t>Odaseva</t>
  </si>
  <si>
    <t>https://www.google.com/search?hl=en&amp;gl=us&amp;q=Odaseva&amp;sa=X&amp;ved=0ahUKEwiJ24DM8Yz9AhVokokEHe91ACM4MhCYkAIIjg0</t>
  </si>
  <si>
    <t>https://encrypted-tbn0.gstatic.com/images?q=tbn:ANd9GcT4Bs8hxSDVy7rZeIeTLDZ4eHNMFQA-AMU7zDGN9EU&amp;s</t>
  </si>
  <si>
    <t>I-TECH COMPUTER EDUCATION</t>
  </si>
  <si>
    <t>https://www.google.com/search?sca_esv=591053097&amp;gl=us&amp;hl=en&amp;q=I-TECH+COMPUTER+EDUCATION&amp;sa=X&amp;ved=0ahUKEwjI65KV5JCDAxVsIEQIHe7dD804KBCYkAIInAw</t>
  </si>
  <si>
    <t>Chromalloy</t>
  </si>
  <si>
    <t>http://www.sequa.com/</t>
  </si>
  <si>
    <t>https://www.google.com/search?sca_esv=562123659&amp;gl=us&amp;hl=en&amp;q=Chromalloy&amp;sa=X&amp;ved=0ahUKEwjb5diOpIuBAxXyFFkFHfAwDIE4PBCYkAII7gs</t>
  </si>
  <si>
    <t>Candid</t>
  </si>
  <si>
    <t>http://www.candidco.com/</t>
  </si>
  <si>
    <t>https://www.google.com/search?ucbcb=1&amp;gl=us&amp;hl=en&amp;q=Candid&amp;sa=X&amp;ved=0ahUKEwi4x4K6krr9AhWsBzQIHapgAYg4PBCYkAII4Qs</t>
  </si>
  <si>
    <t>https://encrypted-tbn0.gstatic.com/images?q=tbn:ANd9GcR1tlgWzNTzCDsz5nb6Fzf5f6pbkThaMYDoQ-01ewo&amp;s</t>
  </si>
  <si>
    <t>Ujjivan Small Finance Bank</t>
  </si>
  <si>
    <t>http://www.ujjivansfb.in/</t>
  </si>
  <si>
    <t>https://www.google.com/search?sca_esv=577385484&amp;gl=us&amp;hl=en&amp;q=Ujjivan+Small+Finance+Bank&amp;sa=X&amp;ved=0ahUKEwjQ-YzBipiCAxVcm2oFHT44DZ44MhCYkAIIhgs</t>
  </si>
  <si>
    <t>https://encrypted-tbn0.gstatic.com/images?q=tbn:ANd9GcQo_sfgQTYChIxfEj1mYaxqHWm0TQ0aTJ_2MEdj1BM&amp;s</t>
  </si>
  <si>
    <t>UniversitÃ  Telematica Pegaso</t>
  </si>
  <si>
    <t>https://www.unipegaso.it/</t>
  </si>
  <si>
    <t>https://www.google.com/search?gl=us&amp;hl=en&amp;q=Universit%C3%A0+Telematica+Pegaso&amp;sa=X&amp;ved=0ahUKEwiInMCEms79AhX5EVkFHRrdDEM4ChCYkAIIsgw</t>
  </si>
  <si>
    <t>https://encrypted-tbn0.gstatic.com/images?q=tbn:ANd9GcSLsNA_Kza2PKPCWazuvUPLoHfNsA0u0w7lKlyJpA4&amp;s</t>
  </si>
  <si>
    <t>Hansa Cequity</t>
  </si>
  <si>
    <t>https://www.google.com/search?hl=en&amp;gl=us&amp;q=Hansa+Cequity&amp;sa=X&amp;ved=0ahUKEwiRuvbElaSAAxVKGlkFHaOnCwwQmJACCMwM</t>
  </si>
  <si>
    <t>https://encrypted-tbn0.gstatic.com/images?q=tbn:ANd9GcSsu3XEId1Qd-tVJ_SHF7It1afJtl9zlrcUgCHFw3g&amp;s</t>
  </si>
  <si>
    <t>IT Solutions LLC</t>
  </si>
  <si>
    <t>https://www.google.com/search?sca_esv=554193232&amp;gl=us&amp;hl=en&amp;q=IT+Solutions+LLC&amp;sa=X&amp;ved=0ahUKEwj_htGpxMeAAxUDl2oFHT_8DSo4KBCYkAIIhw4</t>
  </si>
  <si>
    <t>Folio3 Software</t>
  </si>
  <si>
    <t>https://www.google.com/search?ucbcb=1&amp;hl=en&amp;gl=us&amp;q=Folio3+Software&amp;sa=X&amp;ved=0ahUKEwjb7PmUo678AhWZnGoFHQI5BHEQmJACCKQM</t>
  </si>
  <si>
    <t>dc Services GmbH</t>
  </si>
  <si>
    <t>https://www.google.com/search?sca_esv=560603692&amp;gl=us&amp;hl=en&amp;q=dc+Services+GmbH&amp;sa=X&amp;ved=0ahUKEwiM1v2c2_6AAxVWfTABHT_9CHs4KBCYkAII-Qs</t>
  </si>
  <si>
    <t>https://encrypted-tbn0.gstatic.com/images?q=tbn:ANd9GcTKBwNZ6dwvO1CQ5cbIsyKGmUo2i-ksc6_pbiQA5UM&amp;s</t>
  </si>
  <si>
    <t>IMPACT Experts</t>
  </si>
  <si>
    <t>https://www.google.com/search?sca_esv=328048b5492955a5&amp;gl=us&amp;hl=en&amp;q=IMPACT+Experts&amp;sa=X&amp;ved=0ahUKEwjPiOGLiJOCAxVSSTABHX0zA3M4ChCYkAIIqw0</t>
  </si>
  <si>
    <t>Shreyas Media</t>
  </si>
  <si>
    <t>https://www.google.com/search?hl=en&amp;gl=us&amp;q=Shreyas+Media&amp;sa=X&amp;ved=0ahUKEwik-_jr6bT8AhUPMVkFHb6jBd8QmJACCKQL</t>
  </si>
  <si>
    <t>Glamezy</t>
  </si>
  <si>
    <t>https://www.google.com/search?sca_esv=563320360&amp;hl=en&amp;gl=us&amp;q=Glamezy&amp;sa=X&amp;ved=0ahUKEwjGlsfs8ZeBAxWWElkFHRl6DsAQmJACCPMJ</t>
  </si>
  <si>
    <t>https://encrypted-tbn0.gstatic.com/images?q=tbn:ANd9GcQ06Y6tvLX3-_aWaW-Wwd8_QI3MZSr1zdhon63WvEo&amp;s</t>
  </si>
  <si>
    <t>Pros2Work</t>
  </si>
  <si>
    <t>https://www.google.com/search?sca_esv=581835084&amp;hl=en&amp;gl=us&amp;q=Pros2Work&amp;sa=X&amp;ved=0ahUKEwiG5LCUrcCCAxU3v4kEHVdOCEkQmJACCKgO</t>
  </si>
  <si>
    <t>https://encrypted-tbn0.gstatic.com/images?q=tbn:ANd9GcRtC1d3Zk1msfN1jkTwOXVlubTr8n0c0y8R6LoxFCg&amp;s</t>
  </si>
  <si>
    <t>Adgenera</t>
  </si>
  <si>
    <t>https://www.google.com/search?hl=en&amp;gl=us&amp;q=Adgenera&amp;sa=X&amp;ved=0ahUKEwjHgPHh94z9AhU2EVkFHYPhCUQQmJACCOEL</t>
  </si>
  <si>
    <t>https://encrypted-tbn0.gstatic.com/images?q=tbn:ANd9GcSViMv0XTGN1Dx-juYbrrl22bVTGPaB-xhkdSvKpII&amp;s</t>
  </si>
  <si>
    <t>medpex</t>
  </si>
  <si>
    <t>http://www.medpex.de/</t>
  </si>
  <si>
    <t>https://www.google.com/search?hl=en&amp;gl=us&amp;q=medpex&amp;sa=X&amp;ved=0ahUKEwjPpeatgaT_AhWPPEQIHZinABM4FBCYkAII3Qo</t>
  </si>
  <si>
    <t>https://encrypted-tbn0.gstatic.com/images?q=tbn:ANd9GcQttaxvfba0nQvgKpSMMJ8cz5gcifV-x4sz2Plx&amp;s=0</t>
  </si>
  <si>
    <t>Chesamel</t>
  </si>
  <si>
    <t>https://www.google.com/search?sca_esv=566842583&amp;gl=us&amp;hl=en&amp;q=Chesamel&amp;sa=X&amp;ved=0ahUKEwj3qs2-wbiBAxWHRjABHa3DCkM4MhCYkAIIrQ0</t>
  </si>
  <si>
    <t>mPokket</t>
  </si>
  <si>
    <t>https://www.google.com/search?sca_esv=579724128&amp;hl=en&amp;gl=us&amp;q=mPokket&amp;sa=X&amp;ved=0ahUKEwiout2L266CAxUwL1kFHd10DOI4FBCYkAII8Qs</t>
  </si>
  <si>
    <t>The Ohio State University Wexner Medical Center</t>
  </si>
  <si>
    <t>https://www.google.com/search?sca_esv=559310888&amp;gl=us&amp;hl=en&amp;q=The+Ohio+State+University+Wexner+Medical+Center&amp;sa=X&amp;ved=0ahUKEwi-_PPFjvKAAxWVnGoFHbFdCIY4RhCYkAII7As</t>
  </si>
  <si>
    <t>UST Product Engineering</t>
  </si>
  <si>
    <t>https://www.google.com/search?hl=en&amp;gl=us&amp;q=UST+Product+Engineering&amp;sa=X&amp;ved=0ahUKEwiC_Iy5nNb_AhX1F1kFHabvB704RhCYkAIIjAs</t>
  </si>
  <si>
    <t>è‹±ä¼Ÿè¾¾</t>
  </si>
  <si>
    <t>https://www.google.com/search?sca_esv=556658825&amp;gl=us&amp;hl=en&amp;q=%E8%8B%B1%E4%BC%9F%E8%BE%BE&amp;sa=X&amp;ved=0ahUKEwjB4pqMwtuAAxVrg4kEHQ_-CuMQmJACCPoK</t>
  </si>
  <si>
    <t>https://encrypted-tbn0.gstatic.com/images?q=tbn:ANd9GcTrnj-jWP_4k3Eo1WP9b8nmUrK0lncjf1fLxsMrkbk&amp;s</t>
  </si>
  <si>
    <t>Cenlar FSB</t>
  </si>
  <si>
    <t>http://www.cenlar.com/</t>
  </si>
  <si>
    <t>https://www.google.com/search?gl=us&amp;hl=en&amp;q=Cenlar+FSB&amp;sa=X&amp;ved=0ahUKEwjjm5nFjJqAAxUQEFkFHXASC9A4eBCYkAII5Ao</t>
  </si>
  <si>
    <t>https://encrypted-tbn0.gstatic.com/images?q=tbn:ANd9GcRl-JazMBN0jMPffUrzR21DBSqXstT3Ts8EVkjz_H8&amp;s</t>
  </si>
  <si>
    <t>Trondheim kommune</t>
  </si>
  <si>
    <t>https://www.google.com/search?ucbcb=1&amp;gl=us&amp;hl=en&amp;q=Trondheim+kommune&amp;sa=X&amp;ved=0ahUKEwihy5qszq39AhWfnWoFHQ32BfUQmJACCI4M</t>
  </si>
  <si>
    <t>https://encrypted-tbn0.gstatic.com/images?q=tbn:ANd9GcSC-recCS_6_AjAMrQ4nyfykubTaNNIvGejKmDUcZY&amp;s</t>
  </si>
  <si>
    <t>Bureau of Land Management</t>
  </si>
  <si>
    <t>https://www.blm.gov/</t>
  </si>
  <si>
    <t>https://www.google.com/search?sca_esv=564268709&amp;hl=en&amp;gl=us&amp;q=Bureau+of+Land+Management&amp;sa=X&amp;ved=0ahUKEwi_282J9KGBAxV0TTABHe8aDIkQmJACCNcM</t>
  </si>
  <si>
    <t>https://encrypted-tbn0.gstatic.com/images?q=tbn:ANd9GcQpHNTTizZ6yAcbnH_zYwtx2W_xfXoroFKYq2JTw1HWkt-JH-e7LNiLtFk&amp;s</t>
  </si>
  <si>
    <t>VelocityEHS</t>
  </si>
  <si>
    <t>http://www.ehs.com/</t>
  </si>
  <si>
    <t>https://www.google.com/search?gl=us&amp;hl=en&amp;q=VelocityEHS&amp;sa=X&amp;ved=0ahUKEwimup_X9uz_AhWvEVkFHd09DS84ChCYkAIIigs</t>
  </si>
  <si>
    <t>https://encrypted-tbn0.gstatic.com/images?q=tbn:ANd9GcROydE7fW64Mur53DB0WvmAxwTllXKdPlCH4AKATwo&amp;s</t>
  </si>
  <si>
    <t>University FM</t>
  </si>
  <si>
    <t>https://www.google.com/search?sca_esv=c30c27677fd05ae4&amp;sca_upv=1&amp;gl=us&amp;hl=en&amp;q=University+FM&amp;sa=X&amp;ved=0ahUKEwjtmOv744uDAxV0SzABHVmECOI4ChCYkAIIvgk</t>
  </si>
  <si>
    <t>https://encrypted-tbn0.gstatic.com/images?q=tbn:ANd9GcQsFkZ4S-b0TwKXX5z5emgKHJOUiN8mMd84DPhJ3kY&amp;s</t>
  </si>
  <si>
    <t>Dave Inc.</t>
  </si>
  <si>
    <t>https://www.google.com/search?ucbcb=1&amp;hl=en&amp;gl=us&amp;q=Dave+Inc.&amp;sa=X&amp;ved=0ahUKEwjPl4butc7-AhUqmmoFHajTB7M4HhCYkAII4Ao</t>
  </si>
  <si>
    <t>SAM-DIMENSION GmbH</t>
  </si>
  <si>
    <t>https://www.google.com/search?gl=us&amp;hl=en&amp;q=SAM-DIMENSION+GmbH&amp;sa=X&amp;ved=0ahUKEwjx8NWDmcz_AhWgkokEHYFQBiQQmJACCPcL</t>
  </si>
  <si>
    <t>Tekosol IT Solutions</t>
  </si>
  <si>
    <t>https://www.google.com/search?gl=us&amp;hl=en&amp;q=Tekosol+IT+Solutions&amp;sa=X&amp;ved=0ahUKEwi2rfXgg4j-AhXsFVkFHRp2CTM4HhCYkAIIzAs</t>
  </si>
  <si>
    <t>Leading Bank</t>
  </si>
  <si>
    <t>https://www.google.com/search?hl=en&amp;gl=us&amp;q=Leading+Bank&amp;sa=X&amp;ved=0ahUKEwjFzZb8kpqAAxV5GFkFHaPOAGY4ChCYkAIIzww</t>
  </si>
  <si>
    <t>Vsg Direktwerbung Gesmbh</t>
  </si>
  <si>
    <t>https://www.google.com/search?sca_esv=575393305&amp;hl=en&amp;gl=us&amp;q=Vsg+Direktwerbung+Gesmbh&amp;sa=X&amp;ved=0ahUKEwixo6SUwIaCAxV5GFkFHdXqCgAQmJACCOAM</t>
  </si>
  <si>
    <t>HRSG</t>
  </si>
  <si>
    <t>https://www.google.com/search?ucbcb=1&amp;hl=en&amp;gl=us&amp;q=HRSG&amp;sa=X&amp;ved=0ahUKEwjEvozU_tL8AhUuEVkFHaQnAXEQmJACCL8K</t>
  </si>
  <si>
    <t>×œ×•×’×™×§×” IT</t>
  </si>
  <si>
    <t>https://www.google.com/search?hl=en&amp;gl=us&amp;q=%D7%9C%D7%95%D7%92%D7%99%D7%A7%D7%94+IT&amp;sa=X&amp;ved=0ahUKEwi12J3FzLX_AhWWF1kFHR2MAzQQmJACCMwH</t>
  </si>
  <si>
    <t>https://encrypted-tbn0.gstatic.com/images?q=tbn:ANd9GcQK_H8XsGhyQ2eRknhswNF1KbEsGMSzhv5Y4ujoUYs&amp;s</t>
  </si>
  <si>
    <t>E-commerce</t>
  </si>
  <si>
    <t>https://www.google.com/search?hl=en&amp;gl=us&amp;q=E-commerce&amp;sa=X&amp;ved=0ahUKEwjzufHSq4r9AhX0MlkFHWMMC-I4FBCYkAIIuAs</t>
  </si>
  <si>
    <t>Mohawk Industries, Inc.</t>
  </si>
  <si>
    <t>https://www.google.com/search?q=Mohawk+Industries,+Inc.&amp;sa=X&amp;ved=0ahUKEwjr98Gq0-z-AhUTEFkFHfI-AII4ChCYkAII4gw</t>
  </si>
  <si>
    <t>https://encrypted-tbn0.gstatic.com/images?q=tbn:ANd9GcQebi3MM3-5YJCfOxPG2h2VnuG5L80oKzJS7XYLrt8Dt6Yig1_SRrL0ew&amp;s</t>
  </si>
  <si>
    <t>Lascaux S.r.l</t>
  </si>
  <si>
    <t>https://www.google.com/search?gl=us&amp;hl=en&amp;q=Lascaux+S.r.l&amp;sa=X&amp;ved=0ahUKEwjOtNns9pv9AhWSRjABHRKOBJs4ChCYkAII9w0</t>
  </si>
  <si>
    <t>Sager Electronics</t>
  </si>
  <si>
    <t>https://www.google.com/search?gl=us&amp;hl=en&amp;q=Sager+Electronics&amp;sa=X&amp;ved=0ahUKEwi1u5T8yZT-AhVMMVkFHQ2uDBw4WhCYkAII3Qw</t>
  </si>
  <si>
    <t>MAS SEEDS</t>
  </si>
  <si>
    <t>https://www.google.com/search?gl=us&amp;hl=en&amp;q=MAS+SEEDS&amp;sa=X&amp;ved=0ahUKEwiV7ojnjsL_AhUarYkEHZ4EDvE4KBCYkAII9g0</t>
  </si>
  <si>
    <t>https://encrypted-tbn0.gstatic.com/images?q=tbn:ANd9GcS45GwFh0sLb8iiQwg7GxF_K6gqpToBLXuoBbXIUcA&amp;s</t>
  </si>
  <si>
    <t>MicroAnalytics</t>
  </si>
  <si>
    <t>http://www.bestroutes.com/</t>
  </si>
  <si>
    <t>https://www.google.com/search?hl=en&amp;gl=us&amp;q=MicroAnalytics&amp;sa=X&amp;ved=0ahUKEwjW6-ewrtv_AhUwkYkEHceQA8EQmJACCMMM</t>
  </si>
  <si>
    <t>https://encrypted-tbn0.gstatic.com/images?q=tbn:ANd9GcTRnr-cYi4soaZSPhuk_zfBC4a6ZEFBhx-Vx0n-bmY&amp;s</t>
  </si>
  <si>
    <t>COLLINS AEROSPACE</t>
  </si>
  <si>
    <t>https://www.google.com/search?sca_esv=579068902&amp;gl=us&amp;hl=en&amp;q=COLLINS+AEROSPACE&amp;sa=X&amp;ved=0ahUKEwiXnKWXmaeCAxVQEFkFHVvGCic4UBCYkAII9ws</t>
  </si>
  <si>
    <t>Ivy Comptech Private Limited</t>
  </si>
  <si>
    <t>https://www.google.com/search?hl=en&amp;gl=us&amp;q=Ivy+Comptech+Private+Limited&amp;sa=X&amp;ved=0ahUKEwjTw8SJx7f9AhVZmWoFHRAeDIo4ChCYkAII8Qo</t>
  </si>
  <si>
    <t>Addpro Network Pvt. Ltd.</t>
  </si>
  <si>
    <t>https://www.google.com/search?gl=us&amp;hl=en&amp;q=Addpro+Network+Pvt.+Ltd.&amp;sa=X&amp;ved=0ahUKEwjJ-4eYxt_8AhWAGFkFHeqvBLs4PBCYkAII5ww</t>
  </si>
  <si>
    <t>https://encrypted-tbn0.gstatic.com/images?q=tbn:ANd9GcRmeKBTZZI45ZSu7L77DxGQ7P69pT1Xo6r25mIz09o&amp;s</t>
  </si>
  <si>
    <t>If Insurance Baltic</t>
  </si>
  <si>
    <t>https://www.google.com/search?gl=us&amp;hl=en&amp;q=If+Insurance+Baltic&amp;sa=X&amp;ved=0ahUKEwij-62XiLj_AhUktTEKHRpJCDkQmJACCNQF</t>
  </si>
  <si>
    <t>https://encrypted-tbn0.gstatic.com/images?q=tbn:ANd9GcQZtmEHQkDyodIfcejK-lZBAkWL4d7vGWBGXf4VP0Q&amp;s</t>
  </si>
  <si>
    <t>Ascendant Holdings</t>
  </si>
  <si>
    <t>https://www.google.com/search?hl=en&amp;gl=us&amp;q=Ascendant+Holdings&amp;sa=X&amp;ved=0ahUKEwj0scXC_6r9AhUEEFkFHQy-B5g4ChCYkAII0Qs</t>
  </si>
  <si>
    <t>https://encrypted-tbn0.gstatic.com/images?q=tbn:ANd9GcRQcAMIzIMCfSPknMzIAI_r3xt0feSFAEIj-2gLE7A&amp;s</t>
  </si>
  <si>
    <t>Centered Health, Inc.</t>
  </si>
  <si>
    <t>http://www.centeredhealth.com/</t>
  </si>
  <si>
    <t>https://www.google.com/search?gl=us&amp;hl=en&amp;q=Centered+Health,+Inc.&amp;sa=X&amp;ved=0ahUKEwjr3eXAjsf_AhXOjbAFHeG1A884ChCYkAIIrws</t>
  </si>
  <si>
    <t>https://encrypted-tbn0.gstatic.com/images?q=tbn:ANd9GcSfLtQ0K_6EcUTpH5f3SNyQ8UQkmk_osNRHZpa_&amp;s=0</t>
  </si>
  <si>
    <t>Fluid</t>
  </si>
  <si>
    <t>https://www.google.com/search?sca_esv=588643820&amp;gl=us&amp;hl=en&amp;q=Fluid&amp;sa=X&amp;ved=0ahUKEwiar4_32PyCAxVnFlkFHdSQCn8QmJACCIUL</t>
  </si>
  <si>
    <t>https://encrypted-tbn0.gstatic.com/images?q=tbn:ANd9GcQ2F8EH7IUdVmUGu9Kq1feW5XJmkiul0wG9k2-3G2Q&amp;s</t>
  </si>
  <si>
    <t>Mistplay</t>
  </si>
  <si>
    <t>https://www.google.com/search?sca_esv=576745885&amp;gl=us&amp;hl=en&amp;q=Mistplay&amp;sa=X&amp;ved=0ahUKEwiMysHRjJOCAxVwMVkFHV0wDjc4ChCYkAII6ww</t>
  </si>
  <si>
    <t>https://encrypted-tbn0.gstatic.com/images?q=tbn:ANd9GcSQVYNSLAHQ3GK3g1pjkotm5r3C-qtfj_ICByJNJnU&amp;s</t>
  </si>
  <si>
    <t>SIBS</t>
  </si>
  <si>
    <t>http://www.sibs-sgps.pt/</t>
  </si>
  <si>
    <t>https://www.google.com/search?gl=us&amp;hl=en&amp;q=SIBS&amp;sa=X&amp;ved=0ahUKEwiuwr29vdD8AhW9QzABHfd9CSMQmJACCPEM</t>
  </si>
  <si>
    <t>https://encrypted-tbn0.gstatic.com/images?q=tbn:ANd9GcRlMohO16B_a_beIDcSaNAHV8_U06pcJd8gIwUbgC8&amp;s</t>
  </si>
  <si>
    <t>Talbott Enterprises</t>
  </si>
  <si>
    <t>https://www.google.com/search?sca_esv=588967138&amp;hl=en&amp;gl=us&amp;q=Talbott+Enterprises&amp;sa=X&amp;ved=0ahUKEwjf1MWilf-CAxUtGVkFHXiyCkQ4KBCYkAIIpAo</t>
  </si>
  <si>
    <t>Manila Recruitment</t>
  </si>
  <si>
    <t>https://www.google.com/search?gl=us&amp;hl=en&amp;q=Manila+Recruitment&amp;sa=X&amp;ved=0ahUKEwiVq5Hyusn-AhVDjYkEHYH0DRw4ChCYkAIIuQk</t>
  </si>
  <si>
    <t>Premium Retail Services</t>
  </si>
  <si>
    <t>http://premiumretail.com/</t>
  </si>
  <si>
    <t>https://www.google.com/search?ucbcb=1&amp;hl=en&amp;gl=us&amp;q=Premium+Retail+Services&amp;sa=X&amp;ved=0ahUKEwj3iLvh4LL-AhWzj4kEHYKqB044MhCYkAIItgo</t>
  </si>
  <si>
    <t>CSG Resourcing (Pty) Ltd</t>
  </si>
  <si>
    <t>https://www.google.com/search?hl=en&amp;gl=us&amp;q=CSG+Resourcing+(Pty)+Ltd&amp;sa=X&amp;ved=0ahUKEwjdofPFh7j_AhXwGFkFHXiDBqUQmJACCNYJ</t>
  </si>
  <si>
    <t>https://encrypted-tbn0.gstatic.com/images?q=tbn:ANd9GcRs8my-ZQnqZU0Kg7uH9tiXeRH3ydvhFAqu-9TVzVx8zWqd1v--cY-Yawg&amp;s</t>
  </si>
  <si>
    <t>IDS Medical Systems Philippines, Inc.</t>
  </si>
  <si>
    <t>https://www.google.com/search?q=IDS+Medical+Systems+Philippines,+Inc.&amp;sa=X&amp;ved=0ahUKEwiM7Niv66_8AhVhmGoFHYKVDO84ChCYkAIIuAk</t>
  </si>
  <si>
    <t>DoubleCloud</t>
  </si>
  <si>
    <t>https://www.google.com/search?sca_esv=555809189&amp;hl=en&amp;gl=us&amp;q=DoubleCloud&amp;sa=X&amp;ved=0ahUKEwiFtZaxh9SAAxWJlGoFHdOvBUAQmJACCL4J</t>
  </si>
  <si>
    <t>https://encrypted-tbn0.gstatic.com/images?q=tbn:ANd9GcT6Qvq_6h4fr4HU2bGteCZZ67h_lFVfvxtfxLL1Sb0&amp;s</t>
  </si>
  <si>
    <t>Dataal Africa</t>
  </si>
  <si>
    <t>https://www.google.com/search?sca_esv=585847208&amp;hl=en&amp;gl=us&amp;q=Dataal+Africa&amp;sa=X&amp;ved=0ahUKEwj5mZCZj-aCAxXLFFkFHQYlBvIQmJACCMEK</t>
  </si>
  <si>
    <t>https://encrypted-tbn0.gstatic.com/images?q=tbn:ANd9GcR52ZmKQUe-Ticx2MnHi2zVnAGnKC-LEEtdlkrhH7I&amp;s</t>
  </si>
  <si>
    <t>AWC Consulting</t>
  </si>
  <si>
    <t>https://www.google.com/search?sca_esv=565570927&amp;hl=en&amp;gl=us&amp;q=AWC+Consulting&amp;sa=X&amp;ved=0ahUKEwjp8t3Q-quBAxW1GlkFHeCnA_w4KBCYkAIItAs</t>
  </si>
  <si>
    <t>ZIN Technologies</t>
  </si>
  <si>
    <t>http://www.zin-tech.com/</t>
  </si>
  <si>
    <t>https://www.google.com/search?sca_esv=571674645&amp;gl=us&amp;hl=en&amp;q=ZIN+Technologies&amp;sa=X&amp;ved=0ahUKEwjl08315eWBAxWglGoFHUVMAVkQmJACCIEJ</t>
  </si>
  <si>
    <t>https://encrypted-tbn0.gstatic.com/images?q=tbn:ANd9GcSEwc50NgFa0RSe_9wAAfq20taSQF6wkjZEqSfHhKw&amp;s</t>
  </si>
  <si>
    <t>AGC Recruitment</t>
  </si>
  <si>
    <t>https://www.google.com/search?hl=en&amp;gl=us&amp;q=AGC+Recruitment&amp;sa=X&amp;ved=0ahUKEwjlqpfNvcyAAxWtEFkFHSfDCfEQmJACCJwM</t>
  </si>
  <si>
    <t>PSPâ€™s Private Debt &amp; Credit Investment (PDCI) group</t>
  </si>
  <si>
    <t>https://www.google.com/search?sca_esv=1e69a6388d7f472f&amp;hl=en&amp;gl=us&amp;q=PSP%E2%80%99s+Private+Debt+%26+Credit+Investment+(PDCI)+group&amp;sa=X&amp;ved=0ahUKEwjXhIaTo46DAxUmgYQIHV-2C084ChCYkAIIsAw</t>
  </si>
  <si>
    <t>Long Beach Unified School District</t>
  </si>
  <si>
    <t>https://www.google.com/search?sca_esv=559310888&amp;hl=en&amp;gl=us&amp;q=Long+Beach+Unified+School+District&amp;sa=X&amp;ved=0ahUKEwja6sO7jfKAAxU2E1kFHYrbDHo4RhCYkAIIvww</t>
  </si>
  <si>
    <t>JSAN Consulting Ltd</t>
  </si>
  <si>
    <t>https://www.google.com/search?gl=us&amp;hl=en&amp;q=JSAN+Consulting+Ltd&amp;sa=X&amp;ved=0ahUKEwjau92WzLf9AhXURjABHabaBqIQmJACCMIM</t>
  </si>
  <si>
    <t>https://encrypted-tbn0.gstatic.com/images?q=tbn:ANd9GcTFGipS1p3O0x3VwAdZHQoBEIZCXBxD7ygBVS1iEY4&amp;s</t>
  </si>
  <si>
    <t>Nozomi Networks</t>
  </si>
  <si>
    <t>http://nozominetworks.com/</t>
  </si>
  <si>
    <t>https://www.google.com/search?gl=us&amp;hl=en&amp;q=Nozomi+Networks&amp;sa=X&amp;ved=0ahUKEwi84Irt6KX8AhW9LFkFHccjAYE4ChCYkAIIpA0</t>
  </si>
  <si>
    <t>Newsreels</t>
  </si>
  <si>
    <t>https://www.google.com/search?gl=us&amp;hl=en&amp;q=Newsreels&amp;sa=X&amp;ved=0ahUKEwjKjJH9zen8AhV0lYkEHYU-AKo4FBCYkAIIzAs</t>
  </si>
  <si>
    <t>https://encrypted-tbn0.gstatic.com/images?q=tbn:ANd9GcQFkkhULapUWNNc2BW2DBdekm7JWJdG6BLF2GgJoNI&amp;s</t>
  </si>
  <si>
    <t>IVIX</t>
  </si>
  <si>
    <t>https://www.google.com/search?sca_esv=588643820&amp;gl=us&amp;hl=en&amp;q=IVIX&amp;sa=X&amp;ved=0ahUKEwi7rfyY2fyCAxXpGFkFHanTBw0QmJACCLMI</t>
  </si>
  <si>
    <t>https://encrypted-tbn0.gstatic.com/images?q=tbn:ANd9GcRN6Ir4TVWwFuLjR-LJ3_htGmjr5m7ftG7dXwGQOI0&amp;s</t>
  </si>
  <si>
    <t>Voyage Prive</t>
  </si>
  <si>
    <t>https://www.google.com/search?ucbcb=1&amp;hl=en&amp;gl=us&amp;q=Voyage+Prive&amp;sa=X&amp;ved=0ahUKEwjZuOTAnoD9AhUvjokEHTUbAE04PBCYkAII8Qw</t>
  </si>
  <si>
    <t>https://encrypted-tbn0.gstatic.com/images?q=tbn:ANd9GcQX_swbj6qcMSAsgwv-ppGzuSRmHYplieHoahNZuBA&amp;s</t>
  </si>
  <si>
    <t>Converge Technology Solutions Corp</t>
  </si>
  <si>
    <t>https://www.google.com/search?q=Converge+Technology+Solutions+Corp&amp;sa=X&amp;ved=0ahUKEwiek8LYqLf8AhUWEGIAHSNgBIU4PBCYkAII6Qs</t>
  </si>
  <si>
    <t>sugar.fit</t>
  </si>
  <si>
    <t>http://www.sugarfit.com/</t>
  </si>
  <si>
    <t>https://www.google.com/search?gl=us&amp;hl=en&amp;q=sugar.fit&amp;sa=X&amp;ved=0ahUKEwilo7ncx9X8AhXOD1kFHRNiC-A4HhCYkAII-As</t>
  </si>
  <si>
    <t>Bond Brand Loyalty Inc.</t>
  </si>
  <si>
    <t>https://www.google.com/search?sca_esv=562123659&amp;hl=en&amp;gl=us&amp;q=Bond+Brand+Loyalty+Inc.&amp;sa=X&amp;ved=0ahUKEwiHpu-aqYuBAxWMFVkFHTVADAM4ChCYkAIIxQs</t>
  </si>
  <si>
    <t>STABILIS SERVICES PRIVATE LIMITED</t>
  </si>
  <si>
    <t>https://www.google.com/search?gl=us&amp;hl=en&amp;q=STABILIS+SERVICES+PRIVATE+LIMITED&amp;sa=X&amp;ved=0ahUKEwi_h8iIyLX_AhWpK1kFHdJXAe44MhCYkAIIlgo</t>
  </si>
  <si>
    <t>https://encrypted-tbn0.gstatic.com/images?q=tbn:ANd9GcTqgOQbjrkJq2_xk78hLKMYG6GIiFzPRcxHyqcIX9g&amp;s</t>
  </si>
  <si>
    <t>Drees &amp; Sommer AG</t>
  </si>
  <si>
    <t>https://www.google.com/search?gl=us&amp;hl=en&amp;q=Drees+%26+Sommer+AG&amp;sa=X&amp;ved=0ahUKEwjs867a2M7_AhUzkokEHZckD0Y4ChCYkAIIyAs</t>
  </si>
  <si>
    <t>https://encrypted-tbn0.gstatic.com/images?q=tbn:ANd9GcR5hDqjkdBBDgaV9MlNM5RJjWRlGCJ8ZS_nXv63&amp;s=0</t>
  </si>
  <si>
    <t>Qim Info</t>
  </si>
  <si>
    <t>https://www.google.com/search?hl=en&amp;gl=us&amp;q=Qim+Info&amp;sa=X&amp;ved=0ahUKEwiPrKzq6KX8AhXCK1kFHQXsB7o4ChCYkAIIxQ0</t>
  </si>
  <si>
    <t>Regal Cloud</t>
  </si>
  <si>
    <t>https://www.google.com/search?sca_esv=567797162&amp;gl=us&amp;hl=en&amp;q=Regal+Cloud&amp;sa=X&amp;ved=0ahUKEwicvZKWisCBAxVTVTUKHcRAAiM4HhCYkAIImQ0</t>
  </si>
  <si>
    <t>https://encrypted-tbn0.gstatic.com/images?q=tbn:ANd9GcQfRKiJm2mEaTJ4nHN586N01nqPozAdYLPPzSJdggY&amp;s</t>
  </si>
  <si>
    <t>Charles River Laboratories, Research Models And Services, Germany Gmbh</t>
  </si>
  <si>
    <t>https://www.google.com/search?sca_esv=577080029&amp;gl=us&amp;hl=en&amp;q=Charles+River+Laboratories,+Research+Models+And+Services,+Germany+Gmbh&amp;sa=X&amp;ved=0ahUKEwit0fW0ypWCAxU9FFkFHU5HAsw4MhCYkAII2w0</t>
  </si>
  <si>
    <t>EPIC Studios</t>
  </si>
  <si>
    <t>https://www.google.com/search?sca_esv=564926619&amp;gl=us&amp;hl=en&amp;q=EPIC+Studios&amp;sa=X&amp;ved=0ahUKEwid3fPi-6aBAxUTEFkFHe9JAR0QmJACCO4J</t>
  </si>
  <si>
    <t>https://encrypted-tbn0.gstatic.com/images?q=tbn:ANd9GcQX0qN0a0BJfMN-R9xNGVdi564yIO9MGCstig5i60Q&amp;s</t>
  </si>
  <si>
    <t>Anervea</t>
  </si>
  <si>
    <t>https://www.google.com/search?hl=en&amp;gl=us&amp;q=Anervea&amp;sa=X&amp;ved=0ahUKEwjo3pSsqdv_AhVyGFkFHREGAlM4RhCYkAIIvQk</t>
  </si>
  <si>
    <t>https://encrypted-tbn0.gstatic.com/images?q=tbn:ANd9GcTdIio_wIyUBsSn5p3G_0Bgq_1CCN_P1FINB83F898&amp;s</t>
  </si>
  <si>
    <t>Shoptrue, Inc.</t>
  </si>
  <si>
    <t>http://www.shoptrue.com/</t>
  </si>
  <si>
    <t>https://www.google.com/search?hl=en&amp;gl=us&amp;q=Shoptrue,+Inc.&amp;sa=X&amp;ved=0ahUKEwiu383t6L-AAxVEk4kEHZs4B3I4UBCYkAII9Aw</t>
  </si>
  <si>
    <t>Zemoso Technologies</t>
  </si>
  <si>
    <t>https://www.google.com/search?ucbcb=1&amp;gl=us&amp;hl=en&amp;q=Zemoso+Technologies&amp;sa=X&amp;ved=0ahUKEwiC0o7M9e79AhWAMVkFHSyaAXc4RhCYkAIIogw</t>
  </si>
  <si>
    <t>https://encrypted-tbn0.gstatic.com/images?q=tbn:ANd9GcRzJaV96A0qvvqSkeau_OIljgPyc3ITSz2H5laJJ_8&amp;s</t>
  </si>
  <si>
    <t>Instigate Agency</t>
  </si>
  <si>
    <t>https://www.google.com/search?gl=us&amp;hl=en&amp;q=Instigate+Agency&amp;sa=X&amp;ved=0ahUKEwjW8Yv9tsKAAxU4ElkFHUEBAxE4FBCYkAII3g4</t>
  </si>
  <si>
    <t>Lidl Hellas</t>
  </si>
  <si>
    <t>https://www.google.com/search?hl=en&amp;gl=us&amp;q=Lidl+Hellas&amp;sa=X&amp;ved=0ahUKEwjakpXJiKT_AhVxD1kFHSCWBocQmJACCOcL</t>
  </si>
  <si>
    <t>https://encrypted-tbn0.gstatic.com/images?q=tbn:ANd9GcQrDl0-8N2eAoJRLV1M3IVVQVeGPAW00weU6UIFdQQ&amp;s</t>
  </si>
  <si>
    <t>Discreet</t>
  </si>
  <si>
    <t>https://www.google.com/search?gl=us&amp;hl=en&amp;q=Discreet&amp;sa=X&amp;ved=0ahUKEwii0dzS9pv9AhUCSjABHeclBLkQmJACCMYK</t>
  </si>
  <si>
    <t>https://encrypted-tbn0.gstatic.com/images?q=tbn:ANd9GcQ5-2Ww7butg9-08rZFg-_w2kRTZXTynftfFug-u8w&amp;s</t>
  </si>
  <si>
    <t>BU-Bldg Technology Urban Systems</t>
  </si>
  <si>
    <t>https://www.google.com/search?gl=us&amp;hl=en&amp;q=BU-Bldg+Technology+Urban+Systems&amp;sa=X&amp;ved=0ahUKEwiZv4Lg7-n9AhU4I0QIHYvMC984FBCYkAIIow4</t>
  </si>
  <si>
    <t>BackToBasics.ro</t>
  </si>
  <si>
    <t>https://www.google.com/search?sca_esv=573394023&amp;gl=us&amp;hl=en&amp;q=BackToBasics.ro&amp;sa=X&amp;ved=0ahUKEwi3vvS89_SBAxVwFVkFHS_FD6AQmJACCLwJ</t>
  </si>
  <si>
    <t>https://encrypted-tbn0.gstatic.com/images?q=tbn:ANd9GcRzCC3ojnFvzDzyHjq8hW9d1-tbmrtMX9V0PKA--fw&amp;s</t>
  </si>
  <si>
    <t>cth Gesellschaft fÃ¼r Entscheidungs- und Informationssysteme mbH</t>
  </si>
  <si>
    <t>https://www.google.com/search?sca_esv=8319645ebf1e117a&amp;gl=us&amp;hl=en&amp;q=cth+Gesellschaft+f%C3%BCr+Entscheidungs-+und+Informationssysteme+mbH&amp;sa=X&amp;ved=0ahUKEwjtjLH5lPqCAxWtTDABHdWcCPYQmJACCLMO</t>
  </si>
  <si>
    <t>WGAMES Inc.</t>
  </si>
  <si>
    <t>http://www.wgames.com/</t>
  </si>
  <si>
    <t>https://www.google.com/search?sca_esv=576745885&amp;gl=us&amp;hl=en&amp;q=WGAMES+Inc.&amp;sa=X&amp;ved=0ahUKEwjep8TNjJOCAxVIg2oFHVtgC-IQmJACCJsO</t>
  </si>
  <si>
    <t>https://encrypted-tbn0.gstatic.com/images?q=tbn:ANd9GcT0xsjD-kARfyxlBDPHt7xjK3KmnE2hGdwC1Uob&amp;s=0</t>
  </si>
  <si>
    <t>ë±…í¬ìƒëŸ¬ë“œ</t>
  </si>
  <si>
    <t>http://rainist.com/</t>
  </si>
  <si>
    <t>https://www.google.com/search?sca_esv=56b30054a0dd1b12&amp;hl=en&amp;gl=us&amp;q=%EB%B1%85%ED%81%AC%EC%83%90%EB%9F%AC%EB%93%9C&amp;sa=X&amp;ved=0ahUKEwi8v5nnuaKDAxXwhIQIHeZiApEQmJACCPoK</t>
  </si>
  <si>
    <t>Clearstream Banking S.A.</t>
  </si>
  <si>
    <t>https://www.google.com/search?ucbcb=1&amp;hl=en&amp;gl=us&amp;q=Clearstream+Banking+S.A.&amp;sa=X&amp;ved=0ahUKEwjpjZ2m98j8AhWelGoFHaemAQo4FBCYkAIIuAs</t>
  </si>
  <si>
    <t>https://encrypted-tbn0.gstatic.com/images?q=tbn:ANd9GcQMtLMfKFsfe7e-ECOABIwIN7dcO-oHccjh-b6RUpI&amp;s</t>
  </si>
  <si>
    <t>DIN Software GmbH</t>
  </si>
  <si>
    <t>https://www.google.com/search?gl=us&amp;hl=en&amp;q=DIN+Software+GmbH&amp;sa=X&amp;ved=0ahUKEwjOn6a-yJKAAxVsKEQIHW24DdQ4FBCYkAIIsA4</t>
  </si>
  <si>
    <t>https://encrypted-tbn0.gstatic.com/images?q=tbn:ANd9GcTd2po6B84d7VAd7siwCwfFsmSuYI0Deqzahu8cZGD9xN52Aw4LlKIlVDk&amp;s</t>
  </si>
  <si>
    <t>Reyes Holdings + Entities</t>
  </si>
  <si>
    <t>https://www.google.com/search?hl=en&amp;gl=us&amp;q=Reyes+Holdings+%2B+Entities&amp;sa=X&amp;ved=0ahUKEwjPhpiU9aD9AhWXTDABHb63B5wQmJACCLwK</t>
  </si>
  <si>
    <t>https://encrypted-tbn0.gstatic.com/images?q=tbn:ANd9GcQL2RQhVrOblqsgsYlElK2XbfIzK3QgGKc336wuSzM&amp;s</t>
  </si>
  <si>
    <t>SYD</t>
  </si>
  <si>
    <t>https://www.google.com/search?q=SYD&amp;sa=X&amp;ved=0ahUKEwiLndOPrb_-AhWzF1kFHY1cC744ChCYkAIImg0</t>
  </si>
  <si>
    <t>Discover International</t>
  </si>
  <si>
    <t>http://discoverinternational.com/</t>
  </si>
  <si>
    <t>https://www.google.com/search?gl=us&amp;hl=en&amp;q=Discover+International&amp;sa=X&amp;ved=0ahUKEwjhxZvh1r__AhX4mIQIHcwXA2w4ChCYkAIIvgk</t>
  </si>
  <si>
    <t>https://encrypted-tbn0.gstatic.com/images?q=tbn:ANd9GcSALu7n3KRtaNrXK6piRtk2RAHVL68JaAgm8fRMJXY&amp;s</t>
  </si>
  <si>
    <t>DirectedLINK</t>
  </si>
  <si>
    <t>https://www.google.com/search?gl=us&amp;hl=en&amp;q=DirectedLINK&amp;sa=X&amp;ved=0ahUKEwj3mrrv5uf_AhXJkokEHTfVAls4HhCYkAII3A0</t>
  </si>
  <si>
    <t>CROSSMARK</t>
  </si>
  <si>
    <t>http://www.crossmark.com/</t>
  </si>
  <si>
    <t>https://www.google.com/search?sca_esv=591772337&amp;hl=en&amp;gl=us&amp;q=CROSSMARK&amp;sa=X&amp;ved=0ahUKEwiL7NHep5iDAxV0F1kFHSEjA5c4HhCYkAIIlg4</t>
  </si>
  <si>
    <t>https://encrypted-tbn0.gstatic.com/images?q=tbn:ANd9GcQ3pT4TkdWbZBMFtGKXZaa6AKMb0V5_aE7_b2IFypg&amp;s</t>
  </si>
  <si>
    <t>Aliqan Technologies</t>
  </si>
  <si>
    <t>https://www.google.com/search?hl=en&amp;gl=us&amp;q=Aliqan+Technologies&amp;sa=X&amp;ved=0ahUKEwiOw6vhp7r-AhWFFVkFHbFPDxA4ChCYkAII8Ao</t>
  </si>
  <si>
    <t>Selectel</t>
  </si>
  <si>
    <t>http://www.selectel.ru/</t>
  </si>
  <si>
    <t>https://www.google.com/search?sca_esv=565257361&amp;q=Selectel&amp;sa=X&amp;ved=0ahUKEwie_9Pqu6mBAxVSkYkEHfdrCnEQmJACCNkM</t>
  </si>
  <si>
    <t>MANPOWER SRL</t>
  </si>
  <si>
    <t>https://www.google.com/search?sca_esv=576019406&amp;hl=en&amp;gl=us&amp;q=MANPOWER+SRL&amp;sa=X&amp;ved=0ahUKEwiM5ubfg46CAxXHEFkFHax0Br0QmJACCJkN</t>
  </si>
  <si>
    <t>Neem</t>
  </si>
  <si>
    <t>https://www.google.com/search?sca_esv=3aab4af24e448d82&amp;gl=us&amp;hl=en&amp;q=Neem&amp;sa=X&amp;ved=0ahUKEwjWs8ism_-CAxVMQTABHcziDaU4MhCYkAIIhws</t>
  </si>
  <si>
    <t>https://encrypted-tbn0.gstatic.com/images?q=tbn:ANd9GcT0WE4Lqi3xPaOWyvZoBmvw-K92tMrnp8J1ZtxQ-Es&amp;s</t>
  </si>
  <si>
    <t>Green Light Worldwide</t>
  </si>
  <si>
    <t>https://www.google.com/search?gl=us&amp;hl=en&amp;q=Green+Light+Worldwide&amp;sa=X&amp;ved=0ahUKEwjHjojr4rL-AhWKJEQIHZRuDHEQmJACCL4K</t>
  </si>
  <si>
    <t>Novatics Tecnologia</t>
  </si>
  <si>
    <t>https://www.google.com/search?gl=us&amp;hl=en&amp;q=Novatics+Tecnologia&amp;sa=X&amp;ved=0ahUKEwj_pZidq4_9AhXhF1kFHZdcDwoQmJACCIoJ</t>
  </si>
  <si>
    <t>Roman Health Pharmacy LLC</t>
  </si>
  <si>
    <t>https://www.google.com/search?sca_esv=557708880&amp;gl=us&amp;hl=en&amp;q=Roman+Health+Pharmacy+LLC&amp;sa=X&amp;ved=0ahUKEwj_3534jOOAAxU1hIkEHcndBxY4FBCYkAIIkQ0</t>
  </si>
  <si>
    <t>DIGITALENT</t>
  </si>
  <si>
    <t>https://www.google.com/search?sca_esv=555798169&amp;hl=en&amp;gl=us&amp;q=DIGITALENT&amp;sa=X&amp;ved=0ahUKEwi85PTg_9OAAxWCjLAFHfFvD1I4ChCYkAII9gs</t>
  </si>
  <si>
    <t>InterContinental Hotels Group</t>
  </si>
  <si>
    <t>https://www.google.com/search?sca_esv=576391435&amp;gl=us&amp;hl=en&amp;q=InterContinental+Hotels+Group&amp;sa=X&amp;ved=0ahUKEwiFsdPCxZCCAxWwrYkEHbf6DCA4HhCYkAIIxgw</t>
  </si>
  <si>
    <t>https://encrypted-tbn0.gstatic.com/images?q=tbn:ANd9GcQo7xBPkB3Rpd8OR9A_zgtnR7wmamzmzz8FEtmf&amp;s=0</t>
  </si>
  <si>
    <t>Andrice</t>
  </si>
  <si>
    <t>https://www.google.com/search?ucbcb=1&amp;hl=en&amp;gl=us&amp;q=Andrice&amp;sa=X&amp;ved=0ahUKEwiDybHZ0Lz9AhVQLUQIHTLfDxk4ChCYkAIIjww</t>
  </si>
  <si>
    <t>https://encrypted-tbn0.gstatic.com/images?q=tbn:ANd9GcT9kXoYwhwboXztLiPAFpZ8B8fQDByU1E1zGECBB0k&amp;s</t>
  </si>
  <si>
    <t>Greatech Integration (M) Sdn Bhd</t>
  </si>
  <si>
    <t>https://www.google.com/search?gl=us&amp;hl=en&amp;q=Greatech+Integration+(M)+Sdn+Bhd&amp;sa=X&amp;ved=0ahUKEwjVrr_M3qj-AhVwEFkFHX15AkM4HhCYkAIIuQk</t>
  </si>
  <si>
    <t>Colliers</t>
  </si>
  <si>
    <t>https://www.google.com/search?ucbcb=1&amp;hl=en&amp;gl=us&amp;q=Colliers&amp;sa=X&amp;ved=0ahUKEwijvfWNsZT9AhURsDEKHfzGBFk4HhCYkAIIiA0</t>
  </si>
  <si>
    <t>https://encrypted-tbn0.gstatic.com/images?q=tbn:ANd9GcTIJV1GxiJa1Dh1Mo-P_lifGVSXPgZY3DNvNXIiX8U&amp;s</t>
  </si>
  <si>
    <t>Jobgether</t>
  </si>
  <si>
    <t>https://www.google.com/search?sca_esv=855c4ffa5eb7fe98&amp;sca_upv=1&amp;gl=us&amp;hl=en&amp;q=Jobgether&amp;sa=X&amp;ved=0ahUKEwjrmKX-qo6DAxXTmbAFHT0SDIIQmJACCOEK</t>
  </si>
  <si>
    <t>https://encrypted-tbn0.gstatic.com/images?q=tbn:ANd9GcQ_mxr_NANVLIslMZDBgWHzKM0m1o8WllVKwkldWro&amp;s</t>
  </si>
  <si>
    <t>Protelindo, PT</t>
  </si>
  <si>
    <t>http://www.protelindo.net/</t>
  </si>
  <si>
    <t>https://www.google.com/search?gl=us&amp;hl=en&amp;q=Protelindo,+PT&amp;sa=X&amp;ved=0ahUKEwjt46Ho0Oz-AhXyj4kEHSDQAVsQmJACCPEJ</t>
  </si>
  <si>
    <t>https://encrypted-tbn0.gstatic.com/images?q=tbn:ANd9GcQbVFveP6ff6sPIZX-NfxEjJ2xQXsLaexvJ5BHdnwY&amp;s</t>
  </si>
  <si>
    <t>Ministerie van Infrastructuur en Waterstaat</t>
  </si>
  <si>
    <t>http://www.verkeerenwaterstaat.nl/</t>
  </si>
  <si>
    <t>https://www.google.com/search?gl=us&amp;hl=en&amp;q=Ministerie+van+Infrastructuur+en+Waterstaat&amp;sa=X&amp;ved=0ahUKEwjWg-SxuceAAxXBE1kFHSwUBKk4HhCYkAIIlAs</t>
  </si>
  <si>
    <t>AJ Personnel Recruitment Services</t>
  </si>
  <si>
    <t>https://www.google.com/search?sca_esv=565257361&amp;hl=en&amp;gl=us&amp;q=AJ+Personnel+Recruitment+Services&amp;sa=X&amp;ved=0ahUKEwjY28LBuqmBAxVxRDABHedSD784ChCYkAII1Qo</t>
  </si>
  <si>
    <t>https://encrypted-tbn0.gstatic.com/images?q=tbn:ANd9GcTGSn0jOe2zq6AtqQrU3hKjd3xqSRrgg-CFgSHAt2A&amp;s</t>
  </si>
  <si>
    <t>Inmarsat</t>
  </si>
  <si>
    <t>http://www.inmarsat.com/</t>
  </si>
  <si>
    <t>https://www.google.com/search?gl=us&amp;hl=en&amp;q=Inmarsat&amp;sa=X&amp;ved=0ahUKEwjCqquXlqSAAxXaEVkFHYflDv04FBCYkAII0Qg</t>
  </si>
  <si>
    <t>https://encrypted-tbn0.gstatic.com/images?q=tbn:ANd9GcTjLzx4lyRA7A7En6_hoP5R3udXFrIcSB77ryMm&amp;s=0</t>
  </si>
  <si>
    <t>Kleenheat</t>
  </si>
  <si>
    <t>http://www.kleenheat.com.au/</t>
  </si>
  <si>
    <t>https://www.google.com/search?sca_esv=577080029&amp;gl=us&amp;hl=en&amp;q=Kleenheat&amp;sa=X&amp;ved=0ahUKEwi3n5u-ypWCAxUAFlkFHVG4Cqg4HhCYkAII4go</t>
  </si>
  <si>
    <t>Salzburg Research Forschungsgesellschaft m.b.H.</t>
  </si>
  <si>
    <t>https://www.google.com/search?sca_esv=562993306&amp;gl=us&amp;hl=en&amp;q=Salzburg+Research+Forschungsgesellschaft+m.b.H.&amp;sa=X&amp;ved=0ahUKEwic_sT0sZWBAxVFD1kFHRnnBZQQmJACCL4J</t>
  </si>
  <si>
    <t>Chowbus</t>
  </si>
  <si>
    <t>http://www.chowbus.com/</t>
  </si>
  <si>
    <t>https://www.google.com/search?hl=en&amp;gl=us&amp;q=Chowbus&amp;sa=X&amp;ved=0ahUKEwjakO_Aquf9AhVIRTABHcadAwQ4HhCYkAIIgA4</t>
  </si>
  <si>
    <t>https://encrypted-tbn0.gstatic.com/images?q=tbn:ANd9GcRjeLep3EhtK4SF76wUGF68zsxEXJooi2-2KCce8Vc&amp;s</t>
  </si>
  <si>
    <t>Novartis Pharma AG</t>
  </si>
  <si>
    <t>https://www.google.com/search?sca_esv=577390696&amp;gl=us&amp;hl=en&amp;q=Novartis+Pharma+AG&amp;sa=X&amp;ved=0ahUKEwjzi6bZk5iCAxU5KFkFHWz5BZsQmJACCOgK</t>
  </si>
  <si>
    <t>allymatch GmbH</t>
  </si>
  <si>
    <t>https://www.google.com/search?hl=en&amp;gl=us&amp;q=allymatch+GmbH&amp;sa=X&amp;ved=0ahUKEwii_--W85b9AhWxkYkEHQzSD64QmJACCOML</t>
  </si>
  <si>
    <t>Deutsches Olympiade Komitee fÃ¼r Reiterei e.V.</t>
  </si>
  <si>
    <t>https://www.dokr-trainingsdatenbank.de/</t>
  </si>
  <si>
    <t>https://www.google.com/search?sca_esv=586190494&amp;gl=us&amp;hl=en&amp;q=Deutsches+Olympiade+Komitee+f%C3%BCr+Reiterei+e.V.&amp;sa=X&amp;ved=0ahUKEwiY7Iq4yOiCAxV0MmIAHcAKC6AQmJACCMoO</t>
  </si>
  <si>
    <t>https://encrypted-tbn0.gstatic.com/images?q=tbn:ANd9GcSeZYrE7lt5Vrvl1Y6T4sQV3FFUU1EQr1q203Fu&amp;s=0</t>
  </si>
  <si>
    <t>Networx</t>
  </si>
  <si>
    <t>https://www.google.com/search?hl=en&amp;gl=us&amp;q=Networx&amp;sa=X&amp;ved=0ahUKEwir0du366_8AhUhp3IEHf6fBPwQmJACCPwL</t>
  </si>
  <si>
    <t>https://encrypted-tbn0.gstatic.com/images?q=tbn:ANd9GcSXq4_IPMVc074Iflr9ScdysxMfJSKMmQLobSj5_tw&amp;s</t>
  </si>
  <si>
    <t>LeverX International</t>
  </si>
  <si>
    <t>https://www.google.com/search?sca_esv=c30c27677fd05ae4&amp;sca_upv=1&amp;hl=en&amp;gl=us&amp;q=LeverX+International&amp;sa=X&amp;ved=0ahUKEwiwnsnt6YuDAxVZt4QIHb6NCqMQmJACCIkK</t>
  </si>
  <si>
    <t>Electro Medical Systems S.A.</t>
  </si>
  <si>
    <t>http://www.ems-company.com/</t>
  </si>
  <si>
    <t>https://www.google.com/search?sca_esv=560438403&amp;gl=us&amp;hl=en&amp;q=Electro+Medical+Systems+S.A.&amp;sa=X&amp;ved=0ahUKEwjctJSGoPyAAxXLKlkFHbZgCLk4ChCYkAII3Qw</t>
  </si>
  <si>
    <t>Omega Tool Corp</t>
  </si>
  <si>
    <t>http://www.omegatoolcorp.com/</t>
  </si>
  <si>
    <t>https://www.google.com/search?sca_esv=d598fe7d10136851&amp;sca_upv=1&amp;gl=us&amp;hl=en&amp;q=Omega+Tool+Corp&amp;sa=X&amp;ved=0ahUKEwiYvdSh8syCAxV_QTABHUwTBEg4ChCYkAIIzw4</t>
  </si>
  <si>
    <t>https://encrypted-tbn0.gstatic.com/images?q=tbn:ANd9GcSGXrsazKH5HhELVm8xNbjxSWNE-JB71lk_Ic66&amp;s=0</t>
  </si>
  <si>
    <t>Qbe Insurance Group</t>
  </si>
  <si>
    <t>https://www.google.com/search?hl=en&amp;gl=us&amp;q=Qbe+Insurance+Group&amp;sa=X&amp;ved=0ahUKEwiMjcPIl6SAAxVuEFkFHZzVAegQmJACCLcL</t>
  </si>
  <si>
    <t>https://encrypted-tbn0.gstatic.com/images?q=tbn:ANd9GcQO1IOJiSbGHDHQHyVAkJMrx-G6TYynzUUJ79HqW_w&amp;s</t>
  </si>
  <si>
    <t>Pixelvide</t>
  </si>
  <si>
    <t>https://www.google.com/search?sca_esv=573962864&amp;hl=en&amp;gl=us&amp;q=Pixelvide&amp;sa=X&amp;ved=0ahUKEwi4o6nLuvyBAxULMVkFHZn-BuY4HhCYkAII7gs</t>
  </si>
  <si>
    <t>https://encrypted-tbn0.gstatic.com/images?q=tbn:ANd9GcRa4BnMrKgMCDVJok7Ju603QBUyUMYqf2A0ueRepeM&amp;s</t>
  </si>
  <si>
    <t>Mizrahi-Tefahot Bank</t>
  </si>
  <si>
    <t>http://www.mizrahi-tefahot.co.il/</t>
  </si>
  <si>
    <t>https://www.google.com/search?sca_esv=564926619&amp;hl=en&amp;gl=us&amp;q=Mizrahi-Tefahot+Bank&amp;sa=X&amp;ved=0ahUKEwiusaLO-qaBAxWDSzABHda-CmcQmJACCJQL</t>
  </si>
  <si>
    <t>https://encrypted-tbn0.gstatic.com/images?q=tbn:ANd9GcSDvKlbEl19kGW0Wm7YgFvjq1TCTmjBw2vJRbaHJ94&amp;s</t>
  </si>
  <si>
    <t>Kaufman Rossin</t>
  </si>
  <si>
    <t>https://www.google.com/search?gl=us&amp;hl=en&amp;q=Kaufman+Rossin&amp;sa=X&amp;ved=0ahUKEwjv2IOiwdr8AhUVEFkFHdwvA9c4KBCYkAIIzgk</t>
  </si>
  <si>
    <t>Onit</t>
  </si>
  <si>
    <t>http://www.onit.com/</t>
  </si>
  <si>
    <t>https://www.google.com/search?sca_esv=592095722&amp;hl=en&amp;gl=us&amp;q=Onit&amp;sa=X&amp;ved=0ahUKEwjnyN2365qDAxVFFlkFHWxrC1o4FBCYkAIIkw0</t>
  </si>
  <si>
    <t>https://encrypted-tbn0.gstatic.com/images?q=tbn:ANd9GcS1gojstwfg5FnARvlYUoojyCZnVKCHN3hVSiLSoQ8&amp;s</t>
  </si>
  <si>
    <t>Christelijke Mutualiteit (CM) - MutualitÃ© chrÃ©tienne (MC)</t>
  </si>
  <si>
    <t>https://www.google.com/search?ucbcb=1&amp;gl=us&amp;hl=en&amp;q=Christelijke+Mutualiteit+(CM)+-+Mutualit%C3%A9+chr%C3%A9tienne+(MC)&amp;sa=X&amp;ved=0ahUKEwiH6qHXxIX-AhVoDjQIHc4PAIIQmJACCOUM</t>
  </si>
  <si>
    <t>Renewi</t>
  </si>
  <si>
    <t>http://www.renewi.com/en</t>
  </si>
  <si>
    <t>https://www.google.com/search?hl=en&amp;gl=us&amp;q=Renewi&amp;sa=X&amp;ved=0ahUKEwiCo7-t37CAAxW4FVkFHUVTDq4QmJACCPkL</t>
  </si>
  <si>
    <t>https://encrypted-tbn0.gstatic.com/images?q=tbn:ANd9GcT07V2pDhr7cs7O6lnjzxlW7GFMnYhYxpF1rYmj&amp;s=0</t>
  </si>
  <si>
    <t>Viva USA, Inc.</t>
  </si>
  <si>
    <t>https://www.google.com/search?sca_esv=578736586&amp;hl=en&amp;gl=us&amp;q=Viva+USA,+Inc.&amp;sa=X&amp;ved=0ahUKEwiruZzw0aSCAxW_EVkFHaEwAAAQmJACCIwO</t>
  </si>
  <si>
    <t>CatoMind</t>
  </si>
  <si>
    <t>https://www.google.com/search?sca_esv=558332242&amp;hl=en&amp;gl=us&amp;q=CatoMind&amp;sa=X&amp;ved=0ahUKEwidyZ7-iuiAAxX-EVkFHSMgD_sQmJACCNAK</t>
  </si>
  <si>
    <t>Strategic Innovation Group LLC</t>
  </si>
  <si>
    <t>https://www.google.com/search?gl=us&amp;hl=en&amp;q=Strategic+Innovation+Group+LLC&amp;sa=X&amp;ved=0ahUKEwi7neuY1M7_AhXIF1kFHYGwBqg4MhCYkAIIowo</t>
  </si>
  <si>
    <t>PSE</t>
  </si>
  <si>
    <t>https://pes.eu/</t>
  </si>
  <si>
    <t>https://www.google.com/search?gl=us&amp;hl=en&amp;q=PSE&amp;sa=X&amp;ved=0ahUKEwivoa3lrtv_AhUHLFkFHehIAnY4ChCYkAIIpw4</t>
  </si>
  <si>
    <t>https://encrypted-tbn0.gstatic.com/images?q=tbn:ANd9GcRsWKT1oURJEiqpurjcVMw8fyCtVl5Sz59nJPre&amp;s=0</t>
  </si>
  <si>
    <t>wayfair</t>
  </si>
  <si>
    <t>https://www.google.com/search?gl=us&amp;hl=en&amp;q=wayfair&amp;sa=X&amp;ved=0ahUKEwjm8aaz46r8AhXbEFkFHcmmCKY4MhCYkAII7Aw</t>
  </si>
  <si>
    <t>Interactive Programmers Community</t>
  </si>
  <si>
    <t>https://www.google.com/search?hl=en&amp;gl=us&amp;q=Interactive+Programmers+Community&amp;sa=X&amp;ved=0ahUKEwjT0o20-aD9AhUOD1kFHaI6Dcw4HhCYkAIIjgw</t>
  </si>
  <si>
    <t>LogicMonitor</t>
  </si>
  <si>
    <t>https://www.google.com/search?hl=en&amp;gl=us&amp;q=LogicMonitor&amp;sa=X&amp;ved=0ahUKEwj32KPPlfb8AhW7ElkFHXhwAT44RhCYkAIIqQ0</t>
  </si>
  <si>
    <t>https://encrypted-tbn0.gstatic.com/images?q=tbn:ANd9GcStWKoKq61-4zqfk0GwVzIzfTEBuYB9cKS9MXos0w4&amp;s</t>
  </si>
  <si>
    <t>Hatch Ltd.</t>
  </si>
  <si>
    <t>http://www.hatch.com/</t>
  </si>
  <si>
    <t>https://www.google.com/search?gl=us&amp;hl=en&amp;q=Hatch+Ltd.&amp;sa=X&amp;ved=0ahUKEwiQ0aGU_4WAAxV9KUQIHeCDB5Y4ChCYkAIIxQ0</t>
  </si>
  <si>
    <t>F+S Fleckner und Simon Informationstechnik GmbH</t>
  </si>
  <si>
    <t>http://www.flecsim.de/</t>
  </si>
  <si>
    <t>https://www.google.com/search?q=F%2BS+Fleckner+und+Simon+Informationstechnik+GmbH&amp;sa=X&amp;ved=0ahUKEwjS1r6zqLD-AhWDF1kFHVYUDu44KBCYkAIItQs</t>
  </si>
  <si>
    <t>SkillVertex</t>
  </si>
  <si>
    <t>https://www.google.com/search?gl=us&amp;hl=en&amp;q=SkillVertex&amp;sa=X&amp;ved=0ahUKEwjrw_WMsMH8AhUeGFkFHei2Aug4RhCYkAIIyws</t>
  </si>
  <si>
    <t>https://encrypted-tbn0.gstatic.com/images?q=tbn:ANd9GcSMi7YpT4PNO1kQOJQFG567AEifGn018IbCD3RSzEM&amp;s</t>
  </si>
  <si>
    <t>Seopa Ltd</t>
  </si>
  <si>
    <t>http://www.seopa.com/</t>
  </si>
  <si>
    <t>https://www.google.com/search?sca_esv=576745885&amp;gl=us&amp;hl=en&amp;q=Seopa+Ltd&amp;sa=X&amp;ved=0ahUKEwiY5t6UiJOCAxUHFVkFHdrZDCE4FBCYkAII1Aw</t>
  </si>
  <si>
    <t>Blue Reply</t>
  </si>
  <si>
    <t>https://www.google.com/search?sca_esv=d821f69a4d5d5c86&amp;gl=us&amp;hl=en&amp;q=Blue+Reply&amp;sa=X&amp;ved=0ahUKEwi7iK6ti5iCAxVRTTABHTf-DU84PBCYkAIImgs</t>
  </si>
  <si>
    <t>GreenStone Farm Credit Services</t>
  </si>
  <si>
    <t>https://www.google.com/search?q=GreenStone+Farm+Credit+Services&amp;sa=X&amp;ved=0ahUKEwi94Pes-8v-AhUVfjABHTAHDOg4jAEQmJACCM8J</t>
  </si>
  <si>
    <t>Circular</t>
  </si>
  <si>
    <t>https://www.google.com/search?q=Circular&amp;sa=X&amp;ved=0ahUKEwif7unVpvn-AhXQFVkFHU-CCKE4FBCYkAIIigs</t>
  </si>
  <si>
    <t>Zeno Health</t>
  </si>
  <si>
    <t>https://www.google.com/search?sca_esv=569950492&amp;hl=en&amp;gl=us&amp;q=Zeno+Health&amp;sa=X&amp;ved=0ahUKEwi4sOGk2taBAxW-hIkEHWV-BxE4HhCYkAII0wo</t>
  </si>
  <si>
    <t>Rsgroup</t>
  </si>
  <si>
    <t>https://www.google.com/search?sca_esv=564926619&amp;gl=us&amp;hl=en&amp;q=Rsgroup&amp;sa=X&amp;ved=0ahUKEwiosNm396aBAxWQM1kFHQtmA8w4PBCYkAIIoQo</t>
  </si>
  <si>
    <t>Dexian Asia Pacific</t>
  </si>
  <si>
    <t>https://www.google.com/search?sca_esv=8319645ebf1e117a&amp;hl=en&amp;gl=us&amp;q=Dexian+Asia+Pacific&amp;sa=X&amp;ved=0ahUKEwiB4_yYl_qCAxUeRDABHeZcB2I4ChCYkAII1gw</t>
  </si>
  <si>
    <t>https://encrypted-tbn0.gstatic.com/images?q=tbn:ANd9GcRYP9m_taKLGRuzzZfV6ezD2WQF-R558CbMFIJKjhI&amp;s</t>
  </si>
  <si>
    <t>GROM Associates, Inc.</t>
  </si>
  <si>
    <t>http://www.grom.com/</t>
  </si>
  <si>
    <t>https://www.google.com/search?q=GROM+Associates,+Inc.&amp;sa=X&amp;ved=0ahUKEwjg6sGjmJf-AhWOEFkFHQYnAGA4MhCYkAIIkA0</t>
  </si>
  <si>
    <t>Eleport</t>
  </si>
  <si>
    <t>http://www.eleport.ee/</t>
  </si>
  <si>
    <t>https://www.google.com/search?sca_esv=594159916&amp;gl=us&amp;hl=en&amp;q=Eleport&amp;sa=X&amp;ved=0ahUKEwjmu-v0vbGDAxWlFlkFHStkB8wQmJACCJAL</t>
  </si>
  <si>
    <t>https://encrypted-tbn0.gstatic.com/images?q=tbn:ANd9GcT8pAGimfOnoDkYLg_Ucu6axKzCXC147YygZ2IBEyM&amp;s</t>
  </si>
  <si>
    <t>Eviit GmbH</t>
  </si>
  <si>
    <t>https://www.google.com/search?hl=en&amp;gl=us&amp;q=Eviit+GmbH&amp;sa=X&amp;ved=0ahUKEwiI7eTjjuf8AhVGLFkFHZOVDv04MhCYkAIIwww</t>
  </si>
  <si>
    <t>BRUDERKOPF GmbH &amp; Co. KG</t>
  </si>
  <si>
    <t>https://www.google.com/search?q=BRUDERKOPF+GmbH+%26+Co.+KG&amp;sa=X&amp;ved=0ahUKEwi3-JmF67n8AhWZmmoFHVaRBZI4ChCYkAII3Ao</t>
  </si>
  <si>
    <t>https://encrypted-tbn0.gstatic.com/images?q=tbn:ANd9GcRiyzXrwnwGW6v5DVzmko2fQSIr9Udg--uojoLg3oA&amp;s</t>
  </si>
  <si>
    <t>consultnetwork Controllingberatung und -dienstleistung GmbH</t>
  </si>
  <si>
    <t>https://www.google.com/search?sca_esv=560438403&amp;hl=en&amp;gl=us&amp;q=consultnetwork+Controllingberatung+und+-dienstleistung+GmbH&amp;sa=X&amp;ved=0ahUKEwicsNmpn_yAAxX2GFkFHaXYCs8QmJACCMcL</t>
  </si>
  <si>
    <t>Engel &amp; VÃ¶lkers Madrid</t>
  </si>
  <si>
    <t>https://www.google.com/search?hl=en&amp;gl=us&amp;q=Engel+%26+V%C3%B6lkers+Madrid&amp;sa=X&amp;ved=0ahUKEwi55NaRn9P9AhW9bTABHQNODOsQmJACCMMM</t>
  </si>
  <si>
    <t>https://encrypted-tbn0.gstatic.com/images?q=tbn:ANd9GcQng9qVr8gNSMdAoOrHiajiU3SjhS6b1M9pG9uRZVI&amp;s</t>
  </si>
  <si>
    <t>Cornerstone Solutions</t>
  </si>
  <si>
    <t>https://www.google.com/search?hl=en&amp;gl=us&amp;q=Cornerstone+Solutions&amp;sa=X&amp;ved=0ahUKEwiTzp-Si5WAAxV2EmIAHfE_AoE4HhCYkAIIugs</t>
  </si>
  <si>
    <t>Yum! Brands, Inc.</t>
  </si>
  <si>
    <t>https://www.google.com/search?hl=en&amp;gl=us&amp;q=Yum!+Brands,+Inc.&amp;sa=X&amp;ved=0ahUKEwi_3MKuquD_AhVnFlkFHbO0ANA4ChCYkAIIzQ4</t>
  </si>
  <si>
    <t>ONOMOTION (ONO)</t>
  </si>
  <si>
    <t>https://www.google.com/search?gl=us&amp;hl=en&amp;q=ONOMOTION+(ONO)&amp;sa=X&amp;ved=0ahUKEwjDo7-8sZT9AhWCMjQIHTBQCMY4KBCYkAIIlww</t>
  </si>
  <si>
    <t>https://encrypted-tbn0.gstatic.com/images?q=tbn:ANd9GcQSuJkJDdug7tvgZcd7yzw2HhJ1dflDuu8xBuEDCvM&amp;s</t>
  </si>
  <si>
    <t>SecurityLockDistributors</t>
  </si>
  <si>
    <t>https://www.google.com/search?sca_esv=588967138&amp;gl=us&amp;hl=en&amp;q=SecurityLockDistributors&amp;sa=X&amp;ved=0ahUKEwizkvDFnP-CAxWkjokEHa6AC6c4ChCYkAIImw0</t>
  </si>
  <si>
    <t>GMatics</t>
  </si>
  <si>
    <t>https://www.google.com/search?sca_esv=556449418&amp;gl=us&amp;hl=en&amp;q=GMatics&amp;sa=X&amp;ved=0ahUKEwj4zomu_diAAxUHZDABHUu9D5E4FBCYkAIIwQ0</t>
  </si>
  <si>
    <t>Astronautics Corporation of America</t>
  </si>
  <si>
    <t>http://astronautics.com/</t>
  </si>
  <si>
    <t>https://www.google.com/search?q=Astronautics+Corporation+of+America&amp;sa=X&amp;ved=0ahUKEwjWuMDU78b-AhUyVTUKHe9BAtU4PBCYkAIIigo</t>
  </si>
  <si>
    <t>FIEGE</t>
  </si>
  <si>
    <t>https://www.google.com/search?hl=en&amp;gl=us&amp;q=FIEGE&amp;sa=X&amp;ved=0ahUKEwiH5terlZqAAxVpEFkFHUU-A1k4FBCYkAIIxws</t>
  </si>
  <si>
    <t>https://encrypted-tbn0.gstatic.com/images?q=tbn:ANd9GcTsXUmbCvazLnW5qx6OjEvpg5_YsxguKGBfARtSNEg&amp;s</t>
  </si>
  <si>
    <t>Mercedes Benz</t>
  </si>
  <si>
    <t>https://www.google.com/search?hl=en&amp;gl=us&amp;q=Mercedes+Benz&amp;sa=X&amp;ved=0ahUKEwjO-e72rOL9AhU_FFkFHQQzAREQmJACCJQM</t>
  </si>
  <si>
    <t>Vertex Solutions</t>
  </si>
  <si>
    <t>https://www.google.com/search?sca_esv=577395672&amp;gl=us&amp;hl=en&amp;q=Vertex+Solutions&amp;sa=X&amp;ved=0ahUKEwi__rq8mZiCAxUjF1kFHeGhC1QQmJACCMIN</t>
  </si>
  <si>
    <t>First Databank</t>
  </si>
  <si>
    <t>http://www.fdbhealth.com/</t>
  </si>
  <si>
    <t>https://www.google.com/search?hl=en&amp;gl=us&amp;q=First+Databank&amp;sa=X&amp;ved=0ahUKEwib-MOkpr2AAxVOkmoFHUD7DtQ4RhCYkAII3Q0</t>
  </si>
  <si>
    <t>https://encrypted-tbn0.gstatic.com/images?q=tbn:ANd9GcTa_aRcdObIxaZfdHb2pyHAKwfQjYsYkd1ACfNI&amp;s=0</t>
  </si>
  <si>
    <t>COREcruitment International</t>
  </si>
  <si>
    <t>https://www.google.com/search?gl=us&amp;hl=en&amp;q=COREcruitment+International&amp;sa=X&amp;ved=0ahUKEwjF0smdmc79AhXvFlkFHRPsCug4FBCYkAIItwk</t>
  </si>
  <si>
    <t>Alterra</t>
  </si>
  <si>
    <t>https://www.google.com/search?sca_esv=580774379&amp;hl=en&amp;gl=us&amp;q=Alterra&amp;sa=X&amp;ved=0ahUKEwit0rbRqLaCAxXCMVkFHZFyDLUQmJACCPsI</t>
  </si>
  <si>
    <t>Rajasthan Royals</t>
  </si>
  <si>
    <t>https://www.rajasthanroyals.com/</t>
  </si>
  <si>
    <t>https://www.google.com/search?sca_esv=564592924&amp;gl=us&amp;hl=en&amp;q=Rajasthan+Royals&amp;sa=X&amp;ved=0ahUKEwiuydzJtaSBAxXXk4kEHZBTAcA4eBCYkAIIiAs</t>
  </si>
  <si>
    <t>https://encrypted-tbn0.gstatic.com/images?q=tbn:ANd9GcSJ-wZ-H0jOZpH8fhEGz6roZ3OcRGSfswjyz7cF-Vc&amp;s</t>
  </si>
  <si>
    <t>Vistex</t>
  </si>
  <si>
    <t>http://www.vistex.com/</t>
  </si>
  <si>
    <t>https://www.google.com/search?sca_esv=553028280&amp;hl=en&amp;gl=us&amp;q=Vistex&amp;sa=X&amp;ved=0ahUKEwjMyr7Mpr2AAxUOSDABHd0zB28QmJACCLUM</t>
  </si>
  <si>
    <t>https://encrypted-tbn0.gstatic.com/images?q=tbn:ANd9GcSBdcgqWnyFabM23C02yfZ44yFnRQhqKhl_NBGeGjI&amp;s</t>
  </si>
  <si>
    <t>VK, Ð‘Ð¸Ð·Ð½ÐµÑ ÑŽÐ½Ð¸Ñ‚ Ñ‚ÐµÑ…Ð½Ð¾Ð»Ð¾Ð³Ð¸Ð¹ Ð˜Ð˜</t>
  </si>
  <si>
    <t>https://www.google.com/search?sca_esv=594542564&amp;hl=en&amp;gl=us&amp;q=VK,+%D0%91%D0%B8%D0%B7%D0%BD%D0%B5%D1%81+%D1%8E%D0%BD%D0%B8%D1%82+%D1%82%D0%B5%D1%85%D0%BD%D0%BE%D0%BB%D0%BE%D0%B3%D0%B8%D0%B9+%D0%98%D0%98&amp;sa=X&amp;ved=0ahUKEwiF5fn2wbaDAxWqkmoFHYFeDaoQmJACCNUJ</t>
  </si>
  <si>
    <t>Halcyon Knights - LogicMelon</t>
  </si>
  <si>
    <t>https://www.google.com/search?hl=en&amp;gl=us&amp;q=Halcyon+Knights+-+LogicMelon&amp;sa=X&amp;ved=0ahUKEwi61bjSp7r-AhUEF1kFHdNtBvA4ChCYkAIIlQo</t>
  </si>
  <si>
    <t>CVPT</t>
  </si>
  <si>
    <t>https://www.google.com/search?gl=us&amp;hl=en&amp;q=CVPT&amp;sa=X&amp;ved=0ahUKEwi12dHK7qP-AhUfEVkFHb_wDwoQmJACCIkH</t>
  </si>
  <si>
    <t>Resource Hub Solutions</t>
  </si>
  <si>
    <t>https://www.google.com/search?sca_esv=569950492&amp;hl=en&amp;gl=us&amp;q=Resource+Hub+Solutions&amp;sa=X&amp;ved=0ahUKEwjuiZSr2taBAxWWEmIAHbqXBAU4FBCYkAII4ww</t>
  </si>
  <si>
    <t>CERATIZIT Luxembourg S.Ã  r.l.</t>
  </si>
  <si>
    <t>https://www.google.com/search?hl=en&amp;gl=us&amp;q=CERATIZIT+Luxembourg+S.%C3%A0+r.l.&amp;sa=X&amp;ved=0ahUKEwjthMijlef8AhWEMlkFHSSsCZMQmJACCPAM</t>
  </si>
  <si>
    <t>AIB &amp; Great-West LifeCo Joint Venture</t>
  </si>
  <si>
    <t>https://www.google.com/search?ucbcb=1&amp;hl=en&amp;gl=us&amp;q=AIB+%26+Great-West+LifeCo+Joint+Venture&amp;sa=X&amp;ved=0ahUKEwiWv7SV48v9AhUshf0HHdceDEcQmJACCNIM</t>
  </si>
  <si>
    <t>151A NEIGHBORS</t>
  </si>
  <si>
    <t>https://www.google.com/search?q=151A+NEIGHBORS&amp;sa=X&amp;ved=0ahUKEwjZ_46Kspz_AhUGfTABHaBhArAQmJACCKUL</t>
  </si>
  <si>
    <t>https://encrypted-tbn0.gstatic.com/images?q=tbn:ANd9GcTHy-F9liA7DvB5p7Av96sDgfjBmOo04BBDXz-TWrk&amp;s</t>
  </si>
  <si>
    <t>Evidencia Scientific Search and Selection Limited</t>
  </si>
  <si>
    <t>https://www.google.com/search?gl=us&amp;hl=en&amp;q=Evidencia+Scientific+Search+and+Selection+Limited&amp;sa=X&amp;ved=0ahUKEwjU3p_e0uT8AhUwKFkFHcuBApY4MhCYkAII9gs</t>
  </si>
  <si>
    <t>https://encrypted-tbn0.gstatic.com/images?q=tbn:ANd9GcR4QsUgpu5RWlRifLZFCOGIf0QQmyejx1r8kzpGvmM&amp;s</t>
  </si>
  <si>
    <t>Vertex Corporate Services India Pvt Ltd Hiring For Leading MNC Financial Services Data and Insights Captive</t>
  </si>
  <si>
    <t>https://www.google.com/search?hl=en&amp;gl=us&amp;q=Vertex+Corporate+Services+India+Pvt+Ltd+Hiring+For+Leading+MNC+Financial+Services+Data+and+Insights+Captive&amp;sa=X&amp;ved=0ahUKEwj9z77GyuL-AhWJjokEHU4ACv44FBCYkAII7ws</t>
  </si>
  <si>
    <t>Kwery BV</t>
  </si>
  <si>
    <t>https://www.google.com/search?sca_esv=b51a742164900009&amp;gl=us&amp;hl=en&amp;q=Kwery+BV&amp;sa=X&amp;ved=0ahUKEwiNptbr2KSCAxWNQzABHampDvI4ChCYkAII2gw</t>
  </si>
  <si>
    <t>Manpower - US</t>
  </si>
  <si>
    <t>https://www.google.com/search?gl=us&amp;hl=en&amp;q=Manpower+-+US&amp;sa=X&amp;ved=0ahUKEwjXpfq6pP7-AhWSI0QIHeF-AOs4HhCYkAIIzgs</t>
  </si>
  <si>
    <t>WoodenValley gGmbH</t>
  </si>
  <si>
    <t>https://www.google.com/search?sca_esv=557708880&amp;hl=en&amp;gl=us&amp;q=WoodenValley+gGmbH&amp;sa=X&amp;ved=0ahUKEwim-ILcj-OAAxWxTTABHVCrCMs4HhCYkAII9ws</t>
  </si>
  <si>
    <t>https://encrypted-tbn0.gstatic.com/images?q=tbn:ANd9GcT7HRtuPgNrcuVKwcfk4UEx0jVl6gK-yGuZQPosSwM&amp;s</t>
  </si>
  <si>
    <t>Fibe</t>
  </si>
  <si>
    <t>http://earlysalary.com/</t>
  </si>
  <si>
    <t>https://www.google.com/search?sca_esv=21dfaf11d8250394&amp;sca_upv=1&amp;hl=en&amp;gl=us&amp;q=Fibe&amp;sa=X&amp;ved=0ahUKEwi86Z7Q-daCAxVtZzABHazECqI4MhCYkAIIqAo</t>
  </si>
  <si>
    <t>https://encrypted-tbn0.gstatic.com/images?q=tbn:ANd9GcS4eZki4rGqa613sQEwaSieOK8cqJQCj4hFMHRB&amp;s=0</t>
  </si>
  <si>
    <t>GROUPE BRIAND</t>
  </si>
  <si>
    <t>https://www.google.com/search?hl=en&amp;gl=us&amp;q=GROUPE+BRIAND&amp;sa=X&amp;ved=0ahUKEwjSxd_KruD_AhWZjokEHWM4BuI4MhCYkAII6g0</t>
  </si>
  <si>
    <t>REVO Insurance</t>
  </si>
  <si>
    <t>http://www.revoinsurance.com/</t>
  </si>
  <si>
    <t>https://www.google.com/search?sca_esv=581117380&amp;gl=us&amp;hl=en&amp;q=REVO+Insurance&amp;sa=X&amp;ved=0ahUKEwjJ2bT_5LiCAxVfEFkFHcOlDZ44FBCYkAIIkQ0</t>
  </si>
  <si>
    <t>https://encrypted-tbn0.gstatic.com/images?q=tbn:ANd9GcSJp3Ml8chLT7ivE1AWxN1cM3Koi1wUvGQlXVzj02o&amp;s</t>
  </si>
  <si>
    <t>Marston Holdings Group</t>
  </si>
  <si>
    <t>https://www.google.com/search?ucbcb=1&amp;hl=en&amp;gl=us&amp;q=Marston+Holdings+Group&amp;sa=X&amp;ved=0ahUKEwj6revHwID-AhVTkmoFHThQBUs4ChCYkAIIlQo</t>
  </si>
  <si>
    <t>https://encrypted-tbn0.gstatic.com/images?q=tbn:ANd9GcT9EMMpaWHAlYsQaym7uQFy6kiOPkQk7PzkXJZNp2M&amp;s</t>
  </si>
  <si>
    <t>ISenseGroup/ICCS</t>
  </si>
  <si>
    <t>https://www.google.com/search?sca_esv=570269325&amp;hl=en&amp;gl=us&amp;q=ISenseGroup/ICCS&amp;sa=X&amp;ved=0ahUKEwiYqeOLptmBAxWmMlkFHQE_CrAQmJACCJkI</t>
  </si>
  <si>
    <t>https://encrypted-tbn0.gstatic.com/images?q=tbn:ANd9GcTbpuwdzM9c10XngcS9X0amPuSwOuYqXIgmXD9wCh0&amp;s</t>
  </si>
  <si>
    <t>Bigcat Software Solutions, Inc.</t>
  </si>
  <si>
    <t>https://www.google.com/search?gl=us&amp;hl=en&amp;q=Bigcat+Software+Solutions,+Inc.&amp;sa=X&amp;ved=0ahUKEwinsKvOoPv8AhX8GTQIHeVUCto4KBCYkAIIvAk</t>
  </si>
  <si>
    <t>Gxs Bank</t>
  </si>
  <si>
    <t>https://www.google.com/search?hl=en&amp;gl=us&amp;q=Gxs+Bank&amp;sa=X&amp;ved=0ahUKEwi_2IfZ-qj_AhUNlWoFHZlqDaoQmJACCOoJ</t>
  </si>
  <si>
    <t>https://encrypted-tbn0.gstatic.com/images?q=tbn:ANd9GcRJy6JI2WsCltB1uOUMyJVSAcu7cNHOe1n598X8S64&amp;s</t>
  </si>
  <si>
    <t>QuoIntelligence GmbH</t>
  </si>
  <si>
    <t>http://quointelligence.eu/</t>
  </si>
  <si>
    <t>https://www.google.com/search?sca_esv=558332242&amp;hl=en&amp;gl=us&amp;q=QuoIntelligence+GmbH&amp;sa=X&amp;ved=0ahUKEwiXvsCeieiAAxUfFlkFHU57BYAQmJACCMkL</t>
  </si>
  <si>
    <t>Landeskriminalamt Nordrhein-Westfalen</t>
  </si>
  <si>
    <t>https://www.google.com/search?ucbcb=1&amp;gl=us&amp;hl=en&amp;q=Landeskriminalamt+Nordrhein-Westfalen&amp;sa=X&amp;ved=0ahUKEwi52rGZucv8AhXDI30KHb9pAr04ChCYkAII2go</t>
  </si>
  <si>
    <t>NowWiN International</t>
  </si>
  <si>
    <t>https://www.google.com/search?sca_esv=594376342&amp;hl=en&amp;gl=us&amp;q=NowWiN+International&amp;sa=X&amp;ved=0ahUKEwjf0Japg7SDAxWwD1kFHb34Biw4WhCYkAIIkgs</t>
  </si>
  <si>
    <t>https://encrypted-tbn0.gstatic.com/images?q=tbn:ANd9GcTvnm8-wQLtdZu5ISfO6YnQJVUN715AzbO9V6yp_d0&amp;s</t>
  </si>
  <si>
    <t>Wurl</t>
  </si>
  <si>
    <t>https://www.google.com/search?sca_esv=555046018&amp;gl=us&amp;hl=en&amp;q=Wurl&amp;sa=X&amp;ved=0ahUKEwj-5q7r886AAxXvk2oFHR4bDnw4UBCYkAII1wo</t>
  </si>
  <si>
    <t>https://encrypted-tbn0.gstatic.com/images?q=tbn:ANd9GcTGAx_6Z7ltRyqaFTkCA7R5XW-06SEpaBBw6avj&amp;s=0</t>
  </si>
  <si>
    <t>ProbeGroup Philippines Inc.</t>
  </si>
  <si>
    <t>https://www.google.com/search?hl=en&amp;gl=us&amp;q=ProbeGroup+Philippines+Inc.&amp;sa=X&amp;ved=0ahUKEwiFjMu5oPv8AhUVF2IAHcRWClI4KBCYkAIImAo</t>
  </si>
  <si>
    <t>Cal Poly</t>
  </si>
  <si>
    <t>https://www.google.com/search?gl=us&amp;hl=en&amp;q=Cal+Poly&amp;sa=X&amp;ved=0ahUKEwjc-Ye21vj8AhXckmoFHSJaAaY4HhCYkAIIkA8</t>
  </si>
  <si>
    <t>InfraCloud Technologies</t>
  </si>
  <si>
    <t>https://www.google.com/search?sca_esv=571229774&amp;gl=us&amp;hl=en&amp;q=InfraCloud+Technologies&amp;sa=X&amp;ved=0ahUKEwiygZbg4eCBAxV9LUQIHW2dBqEQmJACCIsL</t>
  </si>
  <si>
    <t>https://encrypted-tbn0.gstatic.com/images?q=tbn:ANd9GcTKT0mExWbpZKy2TxQIxICqIvbc9jQISOUUqfv1j6o&amp;s</t>
  </si>
  <si>
    <t>WÃ¤rtsilÃ¤ Services Switzerland AG</t>
  </si>
  <si>
    <t>https://www.google.com/search?gl=us&amp;hl=en&amp;q=W%C3%A4rtsil%C3%A4+Services+Switzerland+AG&amp;sa=X&amp;ved=0ahUKEwjAjKfkwcyAAxV6ElkFHazrBXoQmJACCOEK</t>
  </si>
  <si>
    <t>Kumo.AI</t>
  </si>
  <si>
    <t>https://www.google.com/search?gl=us&amp;hl=en&amp;q=Kumo.AI&amp;sa=X&amp;ved=0ahUKEwjX56G8udD8AhXXlGoFHeRkBfM4HhCYkAIIlws</t>
  </si>
  <si>
    <t>MFK recruitment</t>
  </si>
  <si>
    <t>https://www.google.com/search?hl=en&amp;gl=us&amp;q=MFK+recruitment&amp;sa=X&amp;ved=0ahUKEwi16v6Z8r78AhV6lIkEHR54CSM4FBCYkAIIvAk</t>
  </si>
  <si>
    <t>https://encrypted-tbn0.gstatic.com/images?q=tbn:ANd9GcSOqXS95XR0HmA9uDtIaH8JlisWy6j5r6J0nHTrGJI6OjqXCTNdSSer-W4&amp;s</t>
  </si>
  <si>
    <t>Umicore N.V.</t>
  </si>
  <si>
    <t>https://www.google.com/search?sca_esv=568425080&amp;hl=en&amp;gl=us&amp;q=Umicore+N.V.&amp;sa=X&amp;ved=0ahUKEwjLu8KI18eBAxWyJEQIHS1eBYg4ChCYkAIImQ0</t>
  </si>
  <si>
    <t>Alliance for Better Health</t>
  </si>
  <si>
    <t>https://www.google.com/search?sca_esv=553028280&amp;gl=us&amp;hl=en&amp;q=Alliance+for+Better+Health&amp;sa=X&amp;ved=0ahUKEwi-uemNpr2AAxWaSTABHTtQCD84UBCYkAII2Q4</t>
  </si>
  <si>
    <t>Moventi</t>
  </si>
  <si>
    <t>http://www.moventi.co.uk/</t>
  </si>
  <si>
    <t>https://www.google.com/search?sca_esv=572781667&amp;gl=us&amp;hl=en&amp;q=Moventi&amp;sa=X&amp;ved=0ahUKEwjv7IrK7u-BAxXWk2oFHS6cA2MQmJACCJQN</t>
  </si>
  <si>
    <t>Tefors</t>
  </si>
  <si>
    <t>https://www.google.com/search?gl=us&amp;hl=en&amp;q=Tefors&amp;sa=X&amp;ved=0ahUKEwjTnunLzNX8AhUskoQIHWYYCZQQmJACCMwM</t>
  </si>
  <si>
    <t>https://encrypted-tbn0.gstatic.com/images?q=tbn:ANd9GcTPDf0tFW0P8I63GZEQivXtyVx6zqaeZAFWsfAZtXw&amp;s</t>
  </si>
  <si>
    <t>UDIMEC</t>
  </si>
  <si>
    <t>https://www.google.com/search?gl=us&amp;hl=en&amp;q=UDIMEC&amp;sa=X&amp;ved=0ahUKEwjWnLu_jrr9AhXvFVkFHRp7B6o4bhCYkAIIiQs</t>
  </si>
  <si>
    <t>Flashbulb ApS</t>
  </si>
  <si>
    <t>http://www.flashbulbgames.com/</t>
  </si>
  <si>
    <t>https://www.google.com/search?gl=us&amp;hl=en&amp;q=Flashbulb+ApS&amp;sa=X&amp;ved=0ahUKEwjQn4fll8T9AhVIm2oFHUyCB6IQmJACCN0K</t>
  </si>
  <si>
    <t>United Entertainment Group</t>
  </si>
  <si>
    <t>http://www.uegworldwide.com/</t>
  </si>
  <si>
    <t>https://www.google.com/search?hl=en&amp;gl=us&amp;q=United+Entertainment+Group&amp;sa=X&amp;ved=0ahUKEwigtNGcgqb9AhXgl2oFHTIlCrwQmJACCJgI</t>
  </si>
  <si>
    <t>https://encrypted-tbn0.gstatic.com/images?q=tbn:ANd9GcT4YoylBClJSYJeSFzTmK_BUS-bKepx4bzJNnVf&amp;s=0</t>
  </si>
  <si>
    <t>TeamPlus Staffing Solution Pvtltd</t>
  </si>
  <si>
    <t>https://www.google.com/search?q=TeamPlus+Staffing+Solution+Pvtltd&amp;sa=X&amp;ved=0ahUKEwj9p4Suz-z-AhW4RDABHckBAYA4HhCYkAII0gw</t>
  </si>
  <si>
    <t>PT. NTX Solusi Teknologi</t>
  </si>
  <si>
    <t>https://www.google.com/search?sca_esv=570874343&amp;gl=us&amp;hl=en&amp;q=PT.+NTX+Solusi+Teknologi&amp;sa=X&amp;ved=0ahUKEwjl08yDod6BAxUxmbAFHfVIDkQQmJACCP0K</t>
  </si>
  <si>
    <t>https://encrypted-tbn0.gstatic.com/images?q=tbn:ANd9GcRoZvsajRGTh25F7LU76niY4bITuEIEKNz6tIyDKCY&amp;s</t>
  </si>
  <si>
    <t>Playags, Inc.</t>
  </si>
  <si>
    <t>http://playags.com/</t>
  </si>
  <si>
    <t>https://www.google.com/search?sca_esv=588287231&amp;hl=en&amp;gl=us&amp;q=Playags,+Inc.&amp;sa=X&amp;ved=0ahUKEwj2yJr0lvqCAxWQg4kEHTfYDSA4MhCYkAIIzA0</t>
  </si>
  <si>
    <t>https://encrypted-tbn0.gstatic.com/images?q=tbn:ANd9GcTRghoMltiqj7Dcu3vzt5hs63qPu8g-N_kYCndy&amp;s=0</t>
  </si>
  <si>
    <t>Van Cleef &amp; Arpels</t>
  </si>
  <si>
    <t>http://www.vancleefarpels.com/ww/en.html</t>
  </si>
  <si>
    <t>https://www.google.com/search?hl=en&amp;gl=us&amp;q=Van+Cleef+%26+Arpels&amp;sa=X&amp;ved=0ahUKEwiXn-PP5tr9AhUiEVkFHTBMDJc4FBCYkAII6As</t>
  </si>
  <si>
    <t>https://encrypted-tbn0.gstatic.com/images?q=tbn:ANd9GcQbcXtqKiVvPlHyQv36_FnCwefjFkihCz-5Bu4Y&amp;s=0</t>
  </si>
  <si>
    <t>FREE PRO</t>
  </si>
  <si>
    <t>https://www.google.com/search?gl=us&amp;hl=en&amp;q=FREE+PRO&amp;sa=X&amp;ved=0ahUKEwi7kN-qg6b9AhVBD1kFHerABOg4FBCYkAIItgs</t>
  </si>
  <si>
    <t>Fortran Steel Pvt. Ltd.</t>
  </si>
  <si>
    <t>http://www.fortransteel.net/</t>
  </si>
  <si>
    <t>https://www.google.com/search?sca_esv=578736586&amp;gl=us&amp;hl=en&amp;q=Fortran+Steel+Pvt.+Ltd.&amp;sa=X&amp;ved=0ahUKEwjMw6an06SCAxWpEFkFHQE3ApcQmJACCPEL</t>
  </si>
  <si>
    <t>AdvanceGuidance</t>
  </si>
  <si>
    <t>https://www.google.com/search?hl=en&amp;gl=us&amp;q=AdvanceGuidance&amp;sa=X&amp;ved=0ahUKEwiTvI6Ulur-AhX4j4kEHTb7C444ChCYkAIIuAk</t>
  </si>
  <si>
    <t>https://encrypted-tbn0.gstatic.com/images?q=tbn:ANd9GcS2bGMiO01BZaKrmrU7F0TGbf0BiGuNbJbbN-hP2Rc&amp;s</t>
  </si>
  <si>
    <t>Independent Consultant</t>
  </si>
  <si>
    <t>https://www.google.com/search?hl=en&amp;gl=us&amp;q=Independent+Consultant&amp;sa=X&amp;ved=0ahUKEwjh0Jmgrpf_AhWFFFkFHcCZA3gQmJACCLcL</t>
  </si>
  <si>
    <t>Online Intelligence Pty Ltd</t>
  </si>
  <si>
    <t>https://www.google.com/search?hl=en&amp;gl=us&amp;q=Online+Intelligence+Pty+Ltd&amp;sa=X&amp;ved=0ahUKEwiypq2NyrX_AhV0EFkFHUvUAvI4ChCYkAIIlgs</t>
  </si>
  <si>
    <t>https://encrypted-tbn0.gstatic.com/images?q=tbn:ANd9GcQAe4NUp8xXOn92km0WK703YE1xjAFvEPx9nB3PEYE&amp;s</t>
  </si>
  <si>
    <t>DMCG Global</t>
  </si>
  <si>
    <t>https://www.google.com/search?gl=us&amp;hl=en&amp;q=DMCG+Global&amp;sa=X&amp;ved=0ahUKEwjNyLCz5qP-AhUxD1kFHXh5D944HhCYkAII-Qo</t>
  </si>
  <si>
    <t>mySugr</t>
  </si>
  <si>
    <t>http://mysugr.com/</t>
  </si>
  <si>
    <t>https://www.google.com/search?gl=us&amp;hl=en&amp;q=mySugr&amp;sa=X&amp;ved=0ahUKEwjDv87J46r8AhWrElkFHd2OBsI4FBCYkAIIxQw</t>
  </si>
  <si>
    <t>Zilveren Kruis</t>
  </si>
  <si>
    <t>https://www.zilverenkruis.nl/consumenten</t>
  </si>
  <si>
    <t>https://www.google.com/search?hl=en&amp;gl=us&amp;q=Zilveren+Kruis&amp;sa=X&amp;ved=0ahUKEwivw67hovb8AhW-FFkFHaSFA0I4HhCYkAIIgg4</t>
  </si>
  <si>
    <t>https://encrypted-tbn0.gstatic.com/images?q=tbn:ANd9GcSNMWENlkBLgHB9QNaUFDbyMpWiizSctYgogWKfFCo&amp;s</t>
  </si>
  <si>
    <t>Federal Reserve Bank of Atlanta</t>
  </si>
  <si>
    <t>https://www.google.com/search?sca_esv=572454954&amp;gl=us&amp;hl=en&amp;q=Federal+Reserve+Bank+of+Atlanta&amp;sa=X&amp;ved=0ahUKEwjWzeTlqe2BAxVHlIkEHd_8DMg4MhCYkAII1Qk</t>
  </si>
  <si>
    <t>https://encrypted-tbn0.gstatic.com/images?q=tbn:ANd9GcTIwMdrimv5KQyEf8K0-imaca__cuf0XS45YyqfjsM&amp;s</t>
  </si>
  <si>
    <t>CH Excellence GmbH</t>
  </si>
  <si>
    <t>https://www.google.com/search?sca_esv=557708880&amp;hl=en&amp;gl=us&amp;q=CH+Excellence+GmbH&amp;sa=X&amp;ved=0ahUKEwi_2PDaj-OAAxXTTDABHSsgB9M4FBCYkAIIkg0</t>
  </si>
  <si>
    <t>https://encrypted-tbn0.gstatic.com/images?q=tbn:ANd9GcSSS3p8LB1bt4BMqIzFf8ojHAJIw8PYxrKXEfSHsvM&amp;s</t>
  </si>
  <si>
    <t>PTC Therapeutics, Inc.</t>
  </si>
  <si>
    <t>http://www.ptcbio.com/</t>
  </si>
  <si>
    <t>https://www.google.com/search?sca_esv=571506520&amp;gl=us&amp;hl=en&amp;q=PTC+Therapeutics,+Inc.&amp;sa=X&amp;ved=0ahUKEwiu56iToeOBAxXOmYQIHWN8CyY4UBCYkAIIoQ4</t>
  </si>
  <si>
    <t>https://encrypted-tbn0.gstatic.com/images?q=tbn:ANd9GcReONwJ65hVJGNnoy8BPAdMfdSnRDt5Fq-zgXgM84k&amp;s</t>
  </si>
  <si>
    <t>Horion digital</t>
  </si>
  <si>
    <t>https://www.google.com/search?sca_esv=575108319&amp;gl=us&amp;hl=en&amp;q=Horion+digital&amp;sa=X&amp;ved=0ahUKEwiBt9zGhoSCAxULFVkFHQlyAosQmJACCI4H</t>
  </si>
  <si>
    <t>https://encrypted-tbn0.gstatic.com/images?q=tbn:ANd9GcTR-HzHJkvQbKNyVurVGuTh_DPD_Sj3AnjBaUJK5tk&amp;s</t>
  </si>
  <si>
    <t>Carlsbergazerbaijan</t>
  </si>
  <si>
    <t>https://www.google.com/search?sca_esv=556463065&amp;gl=us&amp;hl=en&amp;q=Carlsbergazerbaijan&amp;sa=X&amp;ved=0ahUKEwj7m_CE_9iAAxWdMlkFHRyeCpcQmJACCOAM</t>
  </si>
  <si>
    <t>Slicejob</t>
  </si>
  <si>
    <t>https://www.google.com/search?hl=en&amp;gl=us&amp;q=Slicejob&amp;sa=X&amp;ved=0ahUKEwipv9_Jvqb_AhXBmYkEHXLDA8oQmJACCKoK</t>
  </si>
  <si>
    <t>https://encrypted-tbn0.gstatic.com/images?q=tbn:ANd9GcS5X6S21QDnCIN_Vi1w8_WJeZJtcHTAHTt5TyLE5q4&amp;s</t>
  </si>
  <si>
    <t>Raiffeisen Bank Albania</t>
  </si>
  <si>
    <t>http://www.raiffeisen.al/</t>
  </si>
  <si>
    <t>https://www.google.com/search?hl=en&amp;gl=us&amp;q=Raiffeisen+Bank+Albania&amp;sa=X&amp;ved=0ahUKEwik95Kl3r__AhX-SjABHdNHAW0QmJACCJEH</t>
  </si>
  <si>
    <t>hamburg GmbH &amp; Co. KG</t>
  </si>
  <si>
    <t>https://www.google.com/search?sca_esv=577080029&amp;gl=us&amp;hl=en&amp;q=hamburg+GmbH+%26+Co.+KG&amp;sa=X&amp;ved=0ahUKEwj4q5XfyZWCAxU0I0QIHZwcBis4HhCYkAIIhww</t>
  </si>
  <si>
    <t>https://encrypted-tbn0.gstatic.com/images?q=tbn:ANd9GcSwex48BTv_mJcOXhpkTkq8AJxNbmCHmCbpv-p-YUY&amp;s</t>
  </si>
  <si>
    <t>OnlyTopTalent - Become a Top Talent or Find One</t>
  </si>
  <si>
    <t>https://www.google.com/search?sca_esv=586505729&amp;hl=en&amp;gl=us&amp;q=OnlyTopTalent+-+Become+a+Top+Talent+or+Find+One&amp;sa=X&amp;ved=0ahUKEwig88KJiuuCAxWvFFkFHQXwCbsQmJACCPAL</t>
  </si>
  <si>
    <t>https://encrypted-tbn0.gstatic.com/images?q=tbn:ANd9GcQkjhhPH12mTGPpt267jrgtBKB2KJ0-5IBQtkQEp9U&amp;s</t>
  </si>
  <si>
    <t>FLOTECH CONTROLS PTE LTD</t>
  </si>
  <si>
    <t>https://www.google.com/search?hl=en&amp;gl=us&amp;q=FLOTECH+CONTROLS+PTE+LTD&amp;sa=X&amp;ved=0ahUKEwiTwMPuo6j8AhXNg3IEHe8FAOo4FBCYkAIIyQs</t>
  </si>
  <si>
    <t>iTech Infinite</t>
  </si>
  <si>
    <t>https://www.google.com/search?sca_esv=574353833&amp;hl=en&amp;gl=us&amp;q=iTech+Infinite&amp;sa=X&amp;ved=0ahUKEwj_sc-4-P6BAxXqEVkFHVLkCN44HhCYkAII7As</t>
  </si>
  <si>
    <t>https://encrypted-tbn0.gstatic.com/images?q=tbn:ANd9GcS7gQ-nGyOk6Fdgsi8cHCbULDQXkolW2nDlSoxGI6U&amp;s</t>
  </si>
  <si>
    <t>Metro</t>
  </si>
  <si>
    <t>https://www.google.com/search?gl=us&amp;hl=en&amp;q=Metro&amp;sa=X&amp;ved=0ahUKEwielsuou4OAAxXULFkFHZ-9BRE4HhCYkAIIrgs</t>
  </si>
  <si>
    <t>Dimension HR</t>
  </si>
  <si>
    <t>https://www.google.com/search?ucbcb=1&amp;hl=en&amp;gl=us&amp;q=Dimension+HR&amp;sa=X&amp;ved=0ahUKEwj64Ku67dr9AhUlMzQIHfn9Cq8QmJACCKoK</t>
  </si>
  <si>
    <t>Stealth iT Recruitment</t>
  </si>
  <si>
    <t>https://www.google.com/search?sca_esv=579384295&amp;hl=en&amp;gl=us&amp;q=Stealth+iT+Recruitment&amp;sa=X&amp;ved=0ahUKEwjXgrnA2KmCAxUIkYkEHaTyDtA4PBCYkAIIjw0</t>
  </si>
  <si>
    <t>https://encrypted-tbn0.gstatic.com/images?q=tbn:ANd9GcRbfBcajAZzkupB5LEohLra3-BDXN_d6U_7oLKFRno&amp;s</t>
  </si>
  <si>
    <t>íŠ¸ë¦¬ì½”ë‹ˆ</t>
  </si>
  <si>
    <t>https://www.google.com/search?sca_esv=577080029&amp;gl=us&amp;hl=en&amp;q=%ED%8A%B8%EB%A6%AC%EC%BD%94%EB%8B%88&amp;sa=X&amp;ved=0ahUKEwi-1ZCizJWCAxWlnWoFHWyUAVQQmJACCLEK</t>
  </si>
  <si>
    <t>Amway (malaysia) Sdn Bhd</t>
  </si>
  <si>
    <t>https://www.google.com/search?hl=en&amp;gl=us&amp;q=Amway+(malaysia)+Sdn+Bhd&amp;sa=X&amp;ved=0ahUKEwjL-b2u0bz9AhXzlIkEHZp-CVsQmJACCLgJ</t>
  </si>
  <si>
    <t>MEWA Textil-Service AG &amp; Co. Management OHG</t>
  </si>
  <si>
    <t>http://www.mewa-service.com/</t>
  </si>
  <si>
    <t>https://www.google.com/search?sca_esv=566842583&amp;gl=us&amp;hl=en&amp;q=MEWA+Textil-Service+AG+%26+Co.+Management+OHG&amp;sa=X&amp;ved=0ahUKEwigsNa_xLiBAxVHE1kFHaGYAbo4ChCYkAIIuA4</t>
  </si>
  <si>
    <t>https://encrypted-tbn0.gstatic.com/images?q=tbn:ANd9GcSsL-H9m3CUT_FgANTc8N-cKmjl1mRyqeijfll7&amp;s=0</t>
  </si>
  <si>
    <t>Green Bee 3</t>
  </si>
  <si>
    <t>https://www.google.com/search?hl=en&amp;gl=us&amp;q=Green+Bee+3&amp;sa=X&amp;ved=0ahUKEwidlse5j5L-AhV9FVkFHbzaBTA4ChCYkAIIwww</t>
  </si>
  <si>
    <t>Puun Intelligent Co., Ltd.</t>
  </si>
  <si>
    <t>https://www.google.com/search?hl=en&amp;gl=us&amp;q=Puun+Intelligent+Co.,+Ltd.&amp;sa=X&amp;ved=0ahUKEwiW062vspT9AhXfFVkFHYmQDeQ4HhCYkAII3Qw</t>
  </si>
  <si>
    <t>Factweavers Technologies Pvt Ltd</t>
  </si>
  <si>
    <t>https://www.google.com/search?hl=en&amp;gl=us&amp;q=Factweavers+Technologies+Pvt+Ltd&amp;sa=X&amp;ved=0ahUKEwifyY_D8sP8AhX1kIkEHcICBP04UBCYkAIImww</t>
  </si>
  <si>
    <t>https://encrypted-tbn0.gstatic.com/images?q=tbn:ANd9GcSwCQiA_FLbrnLXI8CgyzHVFdBKTL0sm2MBfDYV-C4&amp;s</t>
  </si>
  <si>
    <t>Metro Bank (UK)</t>
  </si>
  <si>
    <t>https://www.google.com/search?sca_esv=570580370&amp;gl=us&amp;hl=en&amp;q=Metro+Bank+(UK)&amp;sa=X&amp;ved=0ahUKEwiQiNan3tuBAxWlEVkFHY9aAQc4ZBCYkAII0gs</t>
  </si>
  <si>
    <t>https://encrypted-tbn0.gstatic.com/images?q=tbn:ANd9GcQJI6UlC0qL-S9hjuqNWu_RgDy0iVBtcyPieY3-9oQ&amp;s</t>
  </si>
  <si>
    <t>The University of Miami</t>
  </si>
  <si>
    <t>https://www.google.com/search?hl=en&amp;gl=us&amp;q=The+University+of+Miami&amp;sa=X&amp;ved=0ahUKEwit_qfypr2AAxUokIkEHemSBss4KBCYkAIIsQs</t>
  </si>
  <si>
    <t>PRODUITS DATA ET DATA SCIENCE</t>
  </si>
  <si>
    <t>https://www.google.com/search?hl=en&amp;gl=us&amp;q=PRODUITS+DATA+ET+DATA+SCIENCE&amp;sa=X&amp;ved=0ahUKEwigpqXOruD_AhUAFlkFHXeYCrc4RhCYkAII-A0</t>
  </si>
  <si>
    <t>Tresata</t>
  </si>
  <si>
    <t>http://www.tresata.com/</t>
  </si>
  <si>
    <t>https://www.google.com/search?gl=us&amp;hl=en&amp;q=Tresata&amp;sa=X&amp;ved=0ahUKEwi49uLJzbf9AhUmkYkEHUweCP0QmJACCJYM</t>
  </si>
  <si>
    <t>Florence Healthcare</t>
  </si>
  <si>
    <t>http://florencehc.com/</t>
  </si>
  <si>
    <t>https://www.google.com/search?sca_esv=571506520&amp;gl=us&amp;hl=en&amp;q=Florence+Healthcare&amp;sa=X&amp;ved=0ahUKEwju9IW0puOBAxWEjokEHW7BB3gQmJACCJwI</t>
  </si>
  <si>
    <t>https://encrypted-tbn0.gstatic.com/images?q=tbn:ANd9GcSByeW5PA2lRh80aJ3HLVOzAqHUxfaKpQmuRS3u_mA&amp;s</t>
  </si>
  <si>
    <t>Suravenir</t>
  </si>
  <si>
    <t>https://www.google.com/search?hl=en&amp;gl=us&amp;q=Suravenir&amp;sa=X&amp;ved=0ahUKEwil6dvq2JeAAxV7LUQIHQG0COU4KBCYkAII8w0</t>
  </si>
  <si>
    <t>https://encrypted-tbn0.gstatic.com/images?q=tbn:ANd9GcRAuQZgZgD8wFs1vdb-7WoHfQo2nTBPxd1-ZC8UIk8&amp;s</t>
  </si>
  <si>
    <t>Amazon Services LLC</t>
  </si>
  <si>
    <t>https://www.google.com/search?sca_esv=572772429&amp;gl=us&amp;hl=en&amp;q=Amazon+Services+LLC&amp;sa=X&amp;ved=0ahUKEwiGsc-F6--BAxXCMVkFHeMvB4c4PBCYkAII-As</t>
  </si>
  <si>
    <t>https://encrypted-tbn0.gstatic.com/images?q=tbn:ANd9GcRgO7rkH8iY_wvLJvCFgQ5d8Fp_1-yZRVhUunYnwC8&amp;s</t>
  </si>
  <si>
    <t>Systech International, Inc. / Systech International (PVT.) Ltd.</t>
  </si>
  <si>
    <t>http://systechone.com/</t>
  </si>
  <si>
    <t>https://www.google.com/search?gl=us&amp;hl=en&amp;q=Systech+International,+Inc.+/+Systech+International+(PVT.)+Ltd.&amp;sa=X&amp;ved=0ahUKEwi4t5Oewf7_AhXWOkQIHWTiCEU4WhCYkAII_Aw</t>
  </si>
  <si>
    <t>https://encrypted-tbn0.gstatic.com/images?q=tbn:ANd9GcSY6e6tniKmPzVcDPgAHvFtP79mBRUHe2exQp-sydI&amp;s</t>
  </si>
  <si>
    <t>S-Markt &amp; Mehrwert GmbH &amp; Co. KG</t>
  </si>
  <si>
    <t>http://ueberuns.dsv-gruppe.de/gruppe/unternehmen/smarktmehrwert/</t>
  </si>
  <si>
    <t>https://www.google.com/search?gl=us&amp;hl=en&amp;q=S-Markt+%26+Mehrwert+GmbH+%26+Co.+KG&amp;sa=X&amp;ved=0ahUKEwizy62ji7r9AhU3LFkFHewCBOc4HhCYkAIIjAs</t>
  </si>
  <si>
    <t>https://encrypted-tbn0.gstatic.com/images?q=tbn:ANd9GcTkQZSNuTiyn9J54jueioQdm3oZ2AtnxpHCyY12Zrk&amp;s</t>
  </si>
  <si>
    <t>Talents Commerciaux</t>
  </si>
  <si>
    <t>https://www.google.com/search?gl=us&amp;hl=en&amp;q=Talents+Commerciaux&amp;sa=X&amp;ved=0ahUKEwiUyrHIsuz9AhWQmYQIHRWRCeI4ChCYkAIIogs</t>
  </si>
  <si>
    <t>INTEGRADIAL LTDA</t>
  </si>
  <si>
    <t>https://www.google.com/search?ucbcb=1&amp;hl=en&amp;gl=us&amp;q=INTEGRADIAL+LTDA&amp;sa=X&amp;ved=0ahUKEwjl7sDg6aX8AhUwATQIHS6GAs8QmJACCOYJ</t>
  </si>
  <si>
    <t>insynaps</t>
  </si>
  <si>
    <t>https://www.google.com/search?sca_esv=590391945&amp;hl=en&amp;gl=us&amp;q=insynaps&amp;sa=X&amp;ved=0ahUKEwi9z6nx6IuDAxWWGFkFHQ52BtMQmJACCNQF</t>
  </si>
  <si>
    <t>Qurate Retail Group Gbs</t>
  </si>
  <si>
    <t>https://www.google.com/search?sca_esv=570589756&amp;gl=us&amp;hl=en&amp;q=Qurate+Retail+Group+Gbs&amp;sa=X&amp;ved=0ahUKEwi61-Sp4NuBAxWLmYkEHVmbDkM4FBCYkAIIhws</t>
  </si>
  <si>
    <t>STIIIZY</t>
  </si>
  <si>
    <t>https://www.google.com/search?sca_esv=558326160&amp;hl=en&amp;gl=us&amp;q=STIIIZY&amp;sa=X&amp;ved=0ahUKEwjFooz0heiAAxW5E1kFHZIeA8Q4FBCYkAIIxw0</t>
  </si>
  <si>
    <t>https://encrypted-tbn0.gstatic.com/images?q=tbn:ANd9GcRMg_XvZI8MRpAVRcgOjI-rJauZx6-WFHOyJbXbXZI&amp;s</t>
  </si>
  <si>
    <t>Source4 Personnel Solutions</t>
  </si>
  <si>
    <t>https://www.google.com/search?sca_esv=570580370&amp;hl=en&amp;gl=us&amp;q=Source4+Personnel+Solutions&amp;sa=X&amp;ved=0ahUKEwj0gtPi3duBAxW4vokEHQdEC-M4HhCYkAIIkQ0</t>
  </si>
  <si>
    <t>https://encrypted-tbn0.gstatic.com/images?q=tbn:ANd9GcQs8sbcXe6r8R-RQus3ZIDitb9GJGwSkbT2k1kUeHpkAbJ6eX-znRoZ&amp;s</t>
  </si>
  <si>
    <t>Landkreis Mecklenburgische Seenplatte</t>
  </si>
  <si>
    <t>https://www.google.com/search?sca_esv=575547564&amp;hl=en&amp;gl=us&amp;q=Landkreis+Mecklenburgische+Seenplatte&amp;sa=X&amp;ved=0ahUKEwjAo5zn_4iCAxUjD1kFHWdWCQA4HhCYkAIIwgs</t>
  </si>
  <si>
    <t>Nuvento Systems</t>
  </si>
  <si>
    <t>https://www.google.com/search?hl=en&amp;gl=us&amp;q=Nuvento+Systems&amp;sa=X&amp;ved=0ahUKEwj86Le_z7__AhWImIkEHSP5AO44KBCYkAII1wo</t>
  </si>
  <si>
    <t>Novartis Czech Republic</t>
  </si>
  <si>
    <t>http://www.novartis.cz/</t>
  </si>
  <si>
    <t>https://www.google.com/search?sca_esv=cd2920284bba1164&amp;sca_upv=1&amp;hl=en&amp;gl=us&amp;q=Novartis+Czech+Republic&amp;sa=X&amp;ved=0ahUKEwjZlpL1uaeDAxXhRjABHd5aCPoQmJACCLAH</t>
  </si>
  <si>
    <t>https://encrypted-tbn0.gstatic.com/images?q=tbn:ANd9GcQTZ07yQ6O01qHaR7FBc_WeE4TiuZNclNtcsE9Gmso&amp;s</t>
  </si>
  <si>
    <t>DELAN</t>
  </si>
  <si>
    <t>https://www.google.com/search?gl=us&amp;hl=en&amp;q=DELAN&amp;sa=X&amp;ved=0ahUKEwjGvdSf46r8AhViEVkFHR3FDRA4FBCYkAIIvwo</t>
  </si>
  <si>
    <t>https://encrypted-tbn0.gstatic.com/images?q=tbn:ANd9GcTbevd7crSuRwCnh-sxs1K3ZcMHqCXOf60CO81i6kE&amp;s</t>
  </si>
  <si>
    <t>ELEVATE, an LRQA company</t>
  </si>
  <si>
    <t>https://www.google.com/search?ucbcb=1&amp;gl=us&amp;hl=en&amp;q=ELEVATE,+an+LRQA+company&amp;sa=X&amp;ved=0ahUKEwiPzMjEuJT9AhUhkokEHctgB8UQmJACCLgJ</t>
  </si>
  <si>
    <t>https://encrypted-tbn0.gstatic.com/images?q=tbn:ANd9GcSsuPVXAKbhTshDMdTVQVK2SC0LpJ916sbhuc54FCk&amp;s</t>
  </si>
  <si>
    <t>Gradient Ascent</t>
  </si>
  <si>
    <t>https://www.google.com/search?gl=us&amp;hl=en&amp;q=Gradient+Ascent&amp;sa=X&amp;ved=0ahUKEwi9heaFscH8AhWfKkQIHSr0CvE4KBCYkAII2go</t>
  </si>
  <si>
    <t>ÐŸÑ€Ð¾Ð¼Ñ‹ÑˆÐ»ÐµÐ½Ð½Ñ‹Ðµ Ð¸Ð½Ð½Ð¾Ð²Ð°Ñ†Ð¸Ð¸</t>
  </si>
  <si>
    <t>https://www.google.com/search?sca_esv=585847208&amp;gl=us&amp;hl=en&amp;q=%D0%9F%D1%80%D0%BE%D0%BC%D1%8B%D1%88%D0%BB%D0%B5%D0%BD%D0%BD%D1%8B%D0%B5+%D0%B8%D0%BD%D0%BD%D0%BE%D0%B2%D0%B0%D1%86%D0%B8%D0%B8&amp;sa=X&amp;ved=0ahUKEwjm-qzPkOaCAxXkv4kEHWicCi04FBCYkAII8gk</t>
  </si>
  <si>
    <t>BROMsolutions</t>
  </si>
  <si>
    <t>https://www.google.com/search?sca_esv=556658825&amp;gl=us&amp;hl=en&amp;q=BROMsolutions&amp;sa=X&amp;ved=0ahUKEwjB8IS4v9uAAxXXEmIAHcZdDYM4ChCYkAII8w0</t>
  </si>
  <si>
    <t>https://encrypted-tbn0.gstatic.com/images?q=tbn:ANd9GcTAStlxnI8XscWR6f6cuM-2zKjfYi6E5G_0SOTcTa0&amp;s</t>
  </si>
  <si>
    <t>Spectrum Science</t>
  </si>
  <si>
    <t>https://www.google.com/search?sca_esv=581653496&amp;hl=en&amp;gl=us&amp;q=Spectrum+Science&amp;sa=X&amp;ved=0ahUKEwiK6-_t9b2CAxXwGVkFHRktAaw4FBCYkAIImwo</t>
  </si>
  <si>
    <t>StrÃ¶er SSP</t>
  </si>
  <si>
    <t>http://stroeer.de/konvergenz-konzepte/daten-technologien/stroeer-ssp.html</t>
  </si>
  <si>
    <t>https://www.google.com/search?sca_esv=561856720&amp;gl=us&amp;hl=en&amp;q=Str%C3%B6er+SSP&amp;sa=X&amp;ved=0ahUKEwjIxv7v6YiBAxVul2oFHXHaBP8QmJACCOMK</t>
  </si>
  <si>
    <t>https://encrypted-tbn0.gstatic.com/images?q=tbn:ANd9GcTYAvMoH5mRsKbW-cvq_1D7jFBz4XSHPZGkf0KqljM&amp;s</t>
  </si>
  <si>
    <t>Amadeus Hospitality</t>
  </si>
  <si>
    <t>https://www.google.com/search?q=Amadeus+Hospitality&amp;sa=X&amp;ved=0ahUKEwjMjNu8nab-AhUmMVkFHbmLB3k4RhCYkAII3gw</t>
  </si>
  <si>
    <t>Well Pharmacy</t>
  </si>
  <si>
    <t>http://www.well.co.uk/</t>
  </si>
  <si>
    <t>https://www.google.com/search?sca_esv=575393305&amp;gl=us&amp;hl=en&amp;q=Well+Pharmacy&amp;sa=X&amp;ved=0ahUKEwin3JzPv4aCAxXOKFkFHQpNBcs4PBCYkAIIxgs</t>
  </si>
  <si>
    <t>https://encrypted-tbn0.gstatic.com/images?q=tbn:ANd9GcSRKoLhrdhqHOewdGNxxGkpfnOcLNkW4btg69yVYmQ&amp;s</t>
  </si>
  <si>
    <t>BRUN AIRCONDITION INCORPORATED</t>
  </si>
  <si>
    <t>https://www.google.com/search?hl=en&amp;gl=us&amp;q=BRUN+AIRCONDITION+INCORPORATED&amp;sa=X&amp;ved=0ahUKEwj0icWFssT-AhVblWoFHTjsAn0QmJACCKMM</t>
  </si>
  <si>
    <t>Sap-Hire</t>
  </si>
  <si>
    <t>http://sap-hire.com/</t>
  </si>
  <si>
    <t>https://www.google.com/search?sca_esv=588967138&amp;hl=en&amp;gl=us&amp;q=Sap-Hire&amp;sa=X&amp;ved=0ahUKEwjWr83onP-CAxUlElkFHYiZDlYQmJACCOMM</t>
  </si>
  <si>
    <t>Argyle</t>
  </si>
  <si>
    <t>https://www.google.com/search?sca_esv=556221820&amp;hl=en&amp;gl=us&amp;q=Argyle&amp;sa=X&amp;ved=0ahUKEwiqpbbXwtaAAxXBfDABHYmRCAY4ChCYkAII5Qo</t>
  </si>
  <si>
    <t>Taurex</t>
  </si>
  <si>
    <t>https://www.google.com/search?sca_esv=593016252&amp;hl=en&amp;gl=us&amp;q=Taurex&amp;sa=X&amp;ved=0ahUKEwjzxJL0uaKDAxX1IEQIHY85Cp4QmJACCNUJ</t>
  </si>
  <si>
    <t>https://encrypted-tbn0.gstatic.com/images?q=tbn:ANd9GcRAJJHl93Z834TgZrVjo5KFJjKWM1u_CpRZyBUa4mo&amp;s</t>
  </si>
  <si>
    <t>BR Bauhandel AG</t>
  </si>
  <si>
    <t>https://www.google.com/search?ucbcb=1&amp;hl=en&amp;gl=us&amp;q=BR+Bauhandel+AG&amp;sa=X&amp;ved=0ahUKEwimnOLp-Jv9AhWkElkFHd4BCzkQmJACCOgL</t>
  </si>
  <si>
    <t>IWB Industrielle Werke Basel</t>
  </si>
  <si>
    <t>https://www.google.com/search?hl=en&amp;gl=us&amp;q=IWB+Industrielle+Werke+Basel&amp;sa=X&amp;ved=0ahUKEwjV3v7osLz8AhUVhIkEHQnTBA84ChCYkAIIuAs</t>
  </si>
  <si>
    <t>Catholic Education Tasmania</t>
  </si>
  <si>
    <t>https://www.google.com/search?gl=us&amp;hl=en&amp;q=Catholic+Education+Tasmania&amp;sa=X&amp;ved=0ahUKEwjLgpPAntH_AhU2FVkFHSXNA0k4ChCYkAIIkQs</t>
  </si>
  <si>
    <t>MM Group</t>
  </si>
  <si>
    <t>https://www.google.com/search?hl=en&amp;gl=us&amp;q=MM+Group&amp;sa=X&amp;ved=0ahUKEwiQtraOiYj-AhVqFlkFHRvaAOkQmJACCP8J</t>
  </si>
  <si>
    <t>Ferrara</t>
  </si>
  <si>
    <t>https://www.google.com/search?gl=us&amp;hl=en&amp;q=Ferrara&amp;sa=X&amp;ved=0ahUKEwiNk-Dw0vP8AhVSSTABHU_SBbo4HhCYkAII6Q0</t>
  </si>
  <si>
    <t>Epam Systems</t>
  </si>
  <si>
    <t>https://www.google.com/search?sca_esv=564105068&amp;hl=en&amp;gl=us&amp;q=Epam+Systems&amp;sa=X&amp;ved=0ahUKEwiW2MCAsp-BAxW2GlkFHWGsDJE4KBCYkAII2ww</t>
  </si>
  <si>
    <t>https://encrypted-tbn0.gstatic.com/images?q=tbn:ANd9GcQ7HuXo6V4-02rvsVYVFUVvewEhsTcaEQ7DXqk26-4&amp;s</t>
  </si>
  <si>
    <t>Vitesco Technologies Engineering Romania SRL</t>
  </si>
  <si>
    <t>https://www.google.com/search?hl=en&amp;gl=us&amp;q=Vitesco+Technologies+Engineering+Romania+SRL&amp;sa=X&amp;ved=0ahUKEwicgsOfvpn9AhXKKEQIHc-OAJ8QmJACCOUJ</t>
  </si>
  <si>
    <t>PayPayæ ªå¼ä¼šç¤¾</t>
  </si>
  <si>
    <t>https://www.google.com/search?hl=en&amp;gl=us&amp;q=PayPay%E6%A0%AA%E5%BC%8F%E4%BC%9A%E7%A4%BE&amp;sa=X&amp;ved=0ahUKEwjNkdTL-Pb_AhVDmmoFHdAABCoQmJACCN8L</t>
  </si>
  <si>
    <t>https://encrypted-tbn0.gstatic.com/images?q=tbn:ANd9GcSVgTG6Vvo3sX80ekqhe_x0a9QWqmFUrSPSEll0IrA&amp;s</t>
  </si>
  <si>
    <t>Stralynn Consulting Services, Inc.</t>
  </si>
  <si>
    <t>https://www.google.com/search?hl=en&amp;gl=us&amp;q=Stralynn+Consulting+Services,+Inc.&amp;sa=X&amp;ved=0ahUKEwiin8jAy-n8AhWXOkQIHXNgBXo4HhCYkAIIwAs</t>
  </si>
  <si>
    <t>à¸šà¸£à¸´à¸©à¸±à¸— à¸¥à¸µà¹‚à¸­ à¹€à¸¡à¸”à¸”à¸´à¸„à¸­à¸¥ à¸ˆà¸³à¸à¸±à¸”</t>
  </si>
  <si>
    <t>https://www.google.com/search?sca_esv=594692341&amp;hl=en&amp;gl=us&amp;q=%E0%B8%9A%E0%B8%A3%E0%B8%B4%E0%B8%A9%E0%B8%B1%E0%B8%97+%E0%B8%A5%E0%B8%B5%E0%B9%82%E0%B8%AD+%E0%B9%80%E0%B8%A1%E0%B8%94%E0%B8%94%E0%B8%B4%E0%B8%84%E0%B8%AD%E0%B8%A5+%E0%B8%88%E0%B8%B3%E0%B8%81%E0%B8%B1%E0%B8%94&amp;sa=X&amp;ved=0ahUKEwiC5oumgrmDAxUAE1kFHeZ9AFEQmJACCPAJ</t>
  </si>
  <si>
    <t>NULogic</t>
  </si>
  <si>
    <t>https://www.google.com/search?ucbcb=1&amp;hl=en&amp;gl=us&amp;q=NULogic&amp;sa=X&amp;ved=0ahUKEwjGxeGttZn9AhVTGTQIHdc8AIY4FBCYkAIIxws</t>
  </si>
  <si>
    <t>https://encrypted-tbn0.gstatic.com/images?q=tbn:ANd9GcSifk2f_A9fYEKaAIm2Nd1Ildmw7UXdAq3UKcWD81M&amp;s</t>
  </si>
  <si>
    <t>Ashra Technologies</t>
  </si>
  <si>
    <t>https://www.google.com/search?sca_esv=577385484&amp;hl=en&amp;gl=us&amp;q=Ashra+Technologies&amp;sa=X&amp;ved=0ahUKEwjfxvzMipiCAxXTMVkFHdBuARk4FBCYkAIIwQk</t>
  </si>
  <si>
    <t>Eutelsat Communications S.A.</t>
  </si>
  <si>
    <t>https://www.google.com/search?sca_esv=559959589&amp;gl=us&amp;hl=en&amp;q=Eutelsat+Communications+S.A.&amp;sa=X&amp;ved=0ahUKEwjUl6_YmPeAAxWQrokEHYu2CD84PBCYkAIIpw4</t>
  </si>
  <si>
    <t>SDI, Inc</t>
  </si>
  <si>
    <t>https://www.google.com/search?gl=us&amp;hl=en&amp;q=SDI,+Inc&amp;sa=X&amp;ved=0ahUKEwjc3Zn44Nj_AhUPLVkFHaKcAaU4KBCYkAIIvQs</t>
  </si>
  <si>
    <t>Yves Rocher CEE</t>
  </si>
  <si>
    <t>https://www.google.com/search?hl=en&amp;gl=us&amp;q=Yves+Rocher+CEE&amp;sa=X&amp;ved=0ahUKEwi59pbgsZL_AhXckokEHTONC4cQmJACCNQO</t>
  </si>
  <si>
    <t>https://encrypted-tbn0.gstatic.com/images?q=tbn:ANd9GcRDDiO62BUfbU7mkPjIFch1kzv5Cxw8_hIVla66oeQ&amp;s</t>
  </si>
  <si>
    <t>MBA Michael Bailey Associates UK Ltd</t>
  </si>
  <si>
    <t>https://www.google.com/search?hl=en&amp;gl=us&amp;q=MBA+Michael+Bailey+Associates+UK+Ltd&amp;sa=X&amp;ved=0ahUKEwjUscWv-smAAxWEVjUKHUJwBmwQmJACCL8L</t>
  </si>
  <si>
    <t>The Bernett Group</t>
  </si>
  <si>
    <t>https://www.google.com/search?gl=us&amp;hl=en&amp;q=The+Bernett+Group&amp;sa=X&amp;ved=0ahUKEwjg2IT4iuL8AhVcRDABHZPOCu8QmJACCPQL</t>
  </si>
  <si>
    <t>CodeOut</t>
  </si>
  <si>
    <t>https://www.google.com/search?ucbcb=1&amp;gl=us&amp;hl=en&amp;q=CodeOut&amp;sa=X&amp;ved=0ahUKEwiGi5nvuKP9AhWYMEQIHXHqCQg4ChCYkAIIlgs</t>
  </si>
  <si>
    <t>https://encrypted-tbn0.gstatic.com/images?q=tbn:ANd9GcSnyW-Dfg3eEmlFYO68mvZSd8upBJb074i0OmWtAYM&amp;s</t>
  </si>
  <si>
    <t>Esmito</t>
  </si>
  <si>
    <t>http://esmito.com/</t>
  </si>
  <si>
    <t>https://www.google.com/search?gl=us&amp;hl=en&amp;q=Esmito&amp;sa=X&amp;ved=0ahUKEwjpzZPen_v8AhWhGVkFHRH0COg4eBCYkAII7go</t>
  </si>
  <si>
    <t>https://encrypted-tbn0.gstatic.com/images?q=tbn:ANd9GcTHSyGv3GXDbn5LLoe69PPNibo-2eiQWlxsiKLipKI&amp;s</t>
  </si>
  <si>
    <t>MEDLYTIX</t>
  </si>
  <si>
    <t>https://www.google.com/search?q=MEDLYTIX&amp;sa=X&amp;ved=0ahUKEwiv4eexx8n-AhXZtoQIHamWDI44KBCYkAIIzQw</t>
  </si>
  <si>
    <t>QUIS</t>
  </si>
  <si>
    <t>https://www.google.com/search?hl=en&amp;gl=us&amp;q=QUIS&amp;sa=X&amp;ved=0ahUKEwjt-uXy3Mv9AhWgIzQIHREvB_A4FBCYkAIIkww</t>
  </si>
  <si>
    <t>Salient CRGT</t>
  </si>
  <si>
    <t>https://www.google.com/search?sca_esv=553028280&amp;gl=us&amp;hl=en&amp;q=Salient+CRGT&amp;sa=X&amp;ved=0ahUKEwi0_KmQpr2AAxUPmIQIHZs5D504ZBCYkAII2Q0</t>
  </si>
  <si>
    <t>EFFEKTIV</t>
  </si>
  <si>
    <t>https://www.google.com/search?q=EFFEKTIV&amp;sa=X&amp;ved=0ahUKEwj2m8nq8b78AhVnl2oFHSIsCrk4ChCYkAIIlAw</t>
  </si>
  <si>
    <t>https://encrypted-tbn0.gstatic.com/images?q=tbn:ANd9GcRb88Wt0T7t9KFLiZRkKr2j_TkjmOS1JQErtaq6A7g&amp;s</t>
  </si>
  <si>
    <t>GSMDATA TECH Pvt Ltd</t>
  </si>
  <si>
    <t>https://www.google.com/search?sca_esv=556212212&amp;gl=us&amp;hl=en&amp;q=GSMDATA+TECH+Pvt+Ltd&amp;sa=X&amp;ved=0ahUKEwiPvpmYvNaAAxXWD1kFHUx_CeE4PBCYkAIIhQs</t>
  </si>
  <si>
    <t>https://encrypted-tbn0.gstatic.com/images?q=tbn:ANd9GcQ3Y4Pn7QZt7iAKVVLTr4Umq5Tk0taJplTKvw0435w&amp;s</t>
  </si>
  <si>
    <t>Marketing</t>
  </si>
  <si>
    <t>https://www.google.com/search?hl=en&amp;gl=us&amp;q=Marketing&amp;sa=X&amp;ved=0ahUKEwjms6mOxab_AhWJmIkEHWLvB7sQmJACCJcK</t>
  </si>
  <si>
    <t>https://encrypted-tbn0.gstatic.com/images?q=tbn:ANd9GcQNed9v9lCI52lcKXVmIYZRw2CKXJwj7FPbbTw4F5M&amp;s</t>
  </si>
  <si>
    <t>Code.Hub</t>
  </si>
  <si>
    <t>https://www.google.com/search?gl=us&amp;hl=en&amp;q=Code.Hub&amp;sa=X&amp;ved=0ahUKEwjG5IKKl_H8AhXjEVkFHciIBcAQmJACCPwJ</t>
  </si>
  <si>
    <t>https://encrypted-tbn0.gstatic.com/images?q=tbn:ANd9GcTX7Y2JCpOGFdgeFakSlRuCB0fzt_aU3Kmgm9h4yZM&amp;s</t>
  </si>
  <si>
    <t>Zeigler Auto Group</t>
  </si>
  <si>
    <t>https://www.google.com/search?hl=en&amp;gl=us&amp;q=Zeigler+Auto+Group&amp;sa=X&amp;ved=0ahUKEwii3ZeE6b-AAxWIFlkFHXu_ATs4ChCYkAII0wk</t>
  </si>
  <si>
    <t>Capgemini Czech Republic s.r.o.</t>
  </si>
  <si>
    <t>https://www.google.com/search?sca_esv=593697585&amp;hl=en&amp;gl=us&amp;q=Capgemini+Czech+Republic+s.r.o.&amp;sa=X&amp;ved=0ahUKEwig947AvKyDAxWQlYkEHd8nAe8QmJACCNAM</t>
  </si>
  <si>
    <t>Grecruitment</t>
  </si>
  <si>
    <t>https://www.google.com/search?gl=us&amp;hl=en&amp;q=Grecruitment&amp;sa=X&amp;ved=0ahUKEwjBlYbjzNX8AhUJEVkFHbhpDA0QmJACCMYK</t>
  </si>
  <si>
    <t>Python Predictions</t>
  </si>
  <si>
    <t>https://www.google.com/search?hl=en&amp;gl=us&amp;q=Python+Predictions&amp;sa=X&amp;ved=0ahUKEwjTv8D5vtD8AhVxbTABHRZTD7E4ChCYkAII8Q0</t>
  </si>
  <si>
    <t>https://encrypted-tbn0.gstatic.com/images?q=tbn:ANd9GcS4oxvy6XZ8Z4iM14RyHBwShtU0GSqld7WXLCE_3DU&amp;s</t>
  </si>
  <si>
    <t>KEDGE BS</t>
  </si>
  <si>
    <t>https://www.google.com/search?hl=en&amp;gl=us&amp;q=KEDGE+BS&amp;sa=X&amp;ved=0ahUKEwjT0P2crb_-AhUYGFkFHU2PB8A4HhCYkAII3Qo</t>
  </si>
  <si>
    <t>Didomi</t>
  </si>
  <si>
    <t>http://www.didomi.io/</t>
  </si>
  <si>
    <t>https://www.google.com/search?ucbcb=1&amp;gl=us&amp;hl=en&amp;q=Didomi&amp;sa=X&amp;ved=0ahUKEwiElre2qbf8AhU6EVkFHQkEAtAQmJACCNIN</t>
  </si>
  <si>
    <t>https://encrypted-tbn0.gstatic.com/images?q=tbn:ANd9GcSYXig6PvO9DF2o6Ymw-qJiQCZeJg3oyUGM8b4OdUU&amp;s</t>
  </si>
  <si>
    <t>Olys Engineering</t>
  </si>
  <si>
    <t>https://www.google.com/search?sca_esv=586873451&amp;gl=us&amp;hl=en&amp;q=Olys+Engineering&amp;sa=X&amp;ved=0ahUKEwjs1tfOy-2CAxXQD1kFHUxgCuI4KBCYkAIIlg0</t>
  </si>
  <si>
    <t>Space Multimedia</t>
  </si>
  <si>
    <t>https://www.google.com/search?sca_esv=565257361&amp;hl=en&amp;gl=us&amp;q=Space+Multimedia&amp;sa=X&amp;ved=0ahUKEwiIk47buKmBAxWgl4kEHQl-Brs4MhCYkAII0Ao</t>
  </si>
  <si>
    <t>https://encrypted-tbn0.gstatic.com/images?q=tbn:ANd9GcRMw1Boqe7yTvFCROGKBaxHT0GErx0X4dD5lShWh5Y&amp;s</t>
  </si>
  <si>
    <t>ITClass</t>
  </si>
  <si>
    <t>https://www.google.com/search?sca_esv=550770362&amp;gl=us&amp;hl=en&amp;q=ITClass&amp;sa=X&amp;ved=0ahUKEwj-xZ3yoKmAAxX-TTABHd5GCVgQmJACCNUJ</t>
  </si>
  <si>
    <t>https://encrypted-tbn0.gstatic.com/images?q=tbn:ANd9GcSo2DZKL2-p_EeqzhxgBi8mAV351PkGIB2xYn20z6Y&amp;s</t>
  </si>
  <si>
    <t>Win Systems International Holdings, Inc.</t>
  </si>
  <si>
    <t>https://www.google.com/search?sca_esv=593529204&amp;hl=en&amp;gl=us&amp;q=Win+Systems+International+Holdings,+Inc.&amp;sa=X&amp;ved=0ahUKEwiq3P3L9qmDAxWWFlkFHSRYC3I4FBCYkAIIhww</t>
  </si>
  <si>
    <t>Boster Biological Technology</t>
  </si>
  <si>
    <t>https://www.google.com/search?gl=us&amp;hl=en&amp;q=Boster+Biological+Technology&amp;sa=X&amp;ved=0ahUKEwjI_KHulc79AhU_FFkFHTmrBP84PBCYkAIIhQ0</t>
  </si>
  <si>
    <t>Security Service Federal Credit Union</t>
  </si>
  <si>
    <t>http://www.ssfcu.org/</t>
  </si>
  <si>
    <t>https://www.google.com/search?sca_esv=573387902&amp;gl=us&amp;hl=en&amp;q=Security+Service+Federal+Credit+Union&amp;sa=X&amp;ved=0ahUKEwjDwL-87vSBAxWVhYkEHWM6CHc4PBCYkAII5w4</t>
  </si>
  <si>
    <t>https://encrypted-tbn0.gstatic.com/images?q=tbn:ANd9GcSu94oUecYzuZ6YuL27k86MEdanCUK1pgZGzEG1Xno&amp;s</t>
  </si>
  <si>
    <t>Tuba Group Inc.</t>
  </si>
  <si>
    <t>https://www.google.com/search?hl=en&amp;gl=us&amp;q=Tuba+Group+Inc.&amp;sa=X&amp;ved=0ahUKEwithMS6wbL9AhXEj4kEHZLlC2I4KBCYkAII0gs</t>
  </si>
  <si>
    <t>Polestar</t>
  </si>
  <si>
    <t>http://www.polestar.com/</t>
  </si>
  <si>
    <t>https://www.google.com/search?hl=en&amp;gl=us&amp;q=Polestar&amp;sa=X&amp;ved=0ahUKEwiU-K7lkOz8AhVZGFkFHcpBBJw4HhCYkAII-Ao</t>
  </si>
  <si>
    <t>https://encrypted-tbn0.gstatic.com/images?q=tbn:ANd9GcQgLfTcHvEsdY6dQiQJZwdmtcLPAIlAuPwl1hTJzW8&amp;s</t>
  </si>
  <si>
    <t>LES COLETTES SOURCING</t>
  </si>
  <si>
    <t>https://www.google.com/search?gl=us&amp;hl=en&amp;q=LES+COLETTES+SOURCING&amp;sa=X&amp;ved=0ahUKEwi0kOiRtfT_AhUEEFkFHWPBAuY4ChCYkAIIlAs</t>
  </si>
  <si>
    <t>https://encrypted-tbn0.gstatic.com/images?q=tbn:ANd9GcTUJYUTEG-jYafRQFkgKkyeZgQ16cFWfIb-bB74TkA&amp;s</t>
  </si>
  <si>
    <t>FENIX INTERNATIONAL UGANDA LIMITED COMPANY</t>
  </si>
  <si>
    <t>https://www.google.com/search?gl=us&amp;hl=en&amp;q=FENIX+INTERNATIONAL+UGANDA+LIMITED+COMPANY&amp;sa=X&amp;ved=0ahUKEwjTvIWX1r__AhUdTDABHVLUASMQmJACCPAJ</t>
  </si>
  <si>
    <t>Saviance Technologies</t>
  </si>
  <si>
    <t>http://www.saviance.com/</t>
  </si>
  <si>
    <t>https://www.google.com/search?sca_esv=562451240&amp;gl=us&amp;hl=en&amp;q=Saviance+Technologies&amp;sa=X&amp;ved=0ahUKEwiU66j9o5CBAxXNEFkFHfnnB4Q4ChCYkAIItgs</t>
  </si>
  <si>
    <t>TheFork, a TripAdvisor company</t>
  </si>
  <si>
    <t>https://www.google.com/search?hl=en&amp;gl=us&amp;q=TheFork,+a+TripAdvisor+company&amp;sa=X&amp;ved=0ahUKEwi8g5HU0Lz9AhXzm2oFHdOGCN44bhCYkAIImw0</t>
  </si>
  <si>
    <t>https://encrypted-tbn0.gstatic.com/images?q=tbn:ANd9GcR21yOuNj3OPMlqgrT6w6wEj7YIQpg0SwYmTksuw20&amp;s</t>
  </si>
  <si>
    <t>Davidson consulting</t>
  </si>
  <si>
    <t>https://www.google.com/search?hl=en&amp;gl=us&amp;q=Davidson+consulting&amp;sa=X&amp;ved=0ahUKEwifk6ff3KGAAxXGFVkFHcW8BfcQmJACCJML</t>
  </si>
  <si>
    <t>https://encrypted-tbn0.gstatic.com/images?q=tbn:ANd9GcTkuWnUm4O3g9Czvg-mKVqqmCQFzygHAT1nWcUHZys&amp;s</t>
  </si>
  <si>
    <t>Anix Systems Pvt. Ltd.</t>
  </si>
  <si>
    <t>https://www.google.com/search?q=Anix+Systems+Pvt.+Ltd.&amp;sa=X&amp;ved=0ahUKEwjCqp2K1pn-AhV1M1kFHcJeDxAQmJACCNkI</t>
  </si>
  <si>
    <t>https://encrypted-tbn0.gstatic.com/images?q=tbn:ANd9GcS0uOlV9gMHoFgR1SmKfdPwt8XkrM6-mfXBTX0wcbc&amp;s</t>
  </si>
  <si>
    <t>PayPro</t>
  </si>
  <si>
    <t>https://www.google.com/search?sca_esv=559959589&amp;gl=us&amp;hl=en&amp;q=PayPro&amp;sa=X&amp;ved=0ahUKEwjziOeanfeAAxVKjLAFHSFKADoQmJACCL0J</t>
  </si>
  <si>
    <t>https://encrypted-tbn0.gstatic.com/images?q=tbn:ANd9GcT0l5L4cBRMPlH6Qdh1mEPAtZsOH9LN0Ka8PUnzEMc&amp;s</t>
  </si>
  <si>
    <t>Canada</t>
  </si>
  <si>
    <t>https://www.google.com/search?sca_esv=586873451&amp;q=Canada&amp;sa=X&amp;ved=0ahUKEwiAw93Wyu2CAxWVNGIAHSv9Bio4ChCYkAIIgA0</t>
  </si>
  <si>
    <t>OPENNET.PL</t>
  </si>
  <si>
    <t>http://opennet.pl/</t>
  </si>
  <si>
    <t>https://www.google.com/search?sca_esv=565257361&amp;hl=en&amp;gl=us&amp;q=OPENNET.PL&amp;sa=X&amp;ved=0ahUKEwjSqcKluamBAxW-EmIAHTUqDH84ChCYkAIIjg0</t>
  </si>
  <si>
    <t>Citycom Travel</t>
  </si>
  <si>
    <t>https://www.google.com/search?gl=us&amp;hl=en&amp;q=Citycom+Travel&amp;sa=X&amp;ved=0ahUKEwiYgLmA-fb_AhXglmoFHdslCgwQmJACCI8H</t>
  </si>
  <si>
    <t>Epec Oy</t>
  </si>
  <si>
    <t>http://www.epec.fi/</t>
  </si>
  <si>
    <t>https://www.google.com/search?hl=en&amp;gl=us&amp;q=Epec+Oy&amp;sa=X&amp;ved=0ahUKEwjtzs6trbz8AhX0FFkFHUY9D20QmJACCLwL</t>
  </si>
  <si>
    <t>https://encrypted-tbn0.gstatic.com/images?q=tbn:ANd9GcSeKTqAmCyFXK5u8HbDcTnd-cU76qj1wrisKjJw&amp;s=0</t>
  </si>
  <si>
    <t>DB Pro Services Oy</t>
  </si>
  <si>
    <t>https://www.google.com/search?ucbcb=1&amp;hl=en&amp;gl=us&amp;q=DB+Pro+Services+Oy&amp;sa=X&amp;ved=0ahUKEwi69aiRwcn-AhUkJEQIHdIOC30QmJACCIoL</t>
  </si>
  <si>
    <t>EDUCBA</t>
  </si>
  <si>
    <t>https://www.google.com/search?sca_esv=588279375&amp;gl=us&amp;hl=en&amp;q=EDUCBA&amp;sa=X&amp;ved=0ahUKEwjvnPjCk_qCAxXoFFkFHX5cDOY4UBCYkAIIxgw</t>
  </si>
  <si>
    <t>https://encrypted-tbn0.gstatic.com/images?q=tbn:ANd9GcT7i8Cd0KICLAa2N2m7IgU9J0h7ju8tCuIqbvayPtA&amp;s</t>
  </si>
  <si>
    <t>Envoy Ortus</t>
  </si>
  <si>
    <t>https://www.google.com/search?q=Envoy+Ortus&amp;sa=X&amp;ved=0ahUKEwin-Iysu8v8AhWJGlkFHfwNBrMQmJACCP8J</t>
  </si>
  <si>
    <t>https://encrypted-tbn0.gstatic.com/images?q=tbn:ANd9GcQmiuDOIEeLvf0fYz_9vamvX4pfv7U84NDKC5mYOrk&amp;s</t>
  </si>
  <si>
    <t>WÃ¼rth IT GmbH</t>
  </si>
  <si>
    <t>https://www.google.com/search?gl=us&amp;hl=en&amp;q=W%C3%BCrth+IT+GmbH&amp;sa=X&amp;ved=0ahUKEwia58Sw7uf_AhVPjokEHXUyDYM4ChCYkAII9gs</t>
  </si>
  <si>
    <t>Zealogics Inc</t>
  </si>
  <si>
    <t>https://www.google.com/search?hl=en&amp;gl=us&amp;q=Zealogics+Inc&amp;sa=X&amp;ved=0ahUKEwiix8P0x7X_AhUeF1kFHSJuBrw4ChCYkAIIlAo</t>
  </si>
  <si>
    <t>https://encrypted-tbn0.gstatic.com/images?q=tbn:ANd9GcROLCEALwO2K5tyfdxokgF4NCZ0V7e4ZVMxQB5eaDQ&amp;s</t>
  </si>
  <si>
    <t>Verizon Data Services India Pvt.Ltd</t>
  </si>
  <si>
    <t>https://www.google.com/search?hl=en&amp;gl=us&amp;q=Verizon+Data+Services+India+Pvt.Ltd&amp;sa=X&amp;ved=0ahUKEwi11-G4mPT-AhUfj4kEHYldDhY4ChCYkAII-Qs</t>
  </si>
  <si>
    <t>CS Disco, Inc</t>
  </si>
  <si>
    <t>https://www.google.com/search?gl=us&amp;hl=en&amp;q=CS+Disco,+Inc&amp;sa=X&amp;ved=0ahUKEwivjY_GlaSAAxXKEFkFHaFNBzY4ChCYkAII9Ak</t>
  </si>
  <si>
    <t>MBSB</t>
  </si>
  <si>
    <t>http://www.mbsbbank.com/</t>
  </si>
  <si>
    <t>https://www.google.com/search?sca_esv=577390696&amp;hl=en&amp;gl=us&amp;q=MBSB&amp;sa=X&amp;ved=0ahUKEwjUi4bOk5iCAxVOm2oFHfifAK44ChCYkAIIwgk</t>
  </si>
  <si>
    <t>HFG Service GmbH</t>
  </si>
  <si>
    <t>https://www.google.com/search?sca_esv=577385484&amp;hl=en&amp;gl=us&amp;q=HFG+Service+GmbH&amp;sa=X&amp;ved=0ahUKEwjA35Oei5iCAxXglYkEHW7dAKo4bhCYkAIIpg4</t>
  </si>
  <si>
    <t>radio.de GmbH</t>
  </si>
  <si>
    <t>http://www.radio.de/</t>
  </si>
  <si>
    <t>https://www.google.com/search?hl=en&amp;gl=us&amp;q=radio.de+GmbH&amp;sa=X&amp;ved=0ahUKEwj_opKo_9L8AhU3soQIHRFxAeEQmJACCPMM</t>
  </si>
  <si>
    <t>Rullion</t>
  </si>
  <si>
    <t>https://www.google.com/search?sca_esv=580774379&amp;gl=us&amp;hl=en&amp;q=Rullion&amp;sa=X&amp;ved=0ahUKEwi9qamXpraCAxV0F1kFHc8WB0QQmJACCOsK</t>
  </si>
  <si>
    <t>https://encrypted-tbn0.gstatic.com/images?q=tbn:ANd9GcT1OjqZSKHHWjxWBHSGE-YH3qWMbFCWxKZ7G1DPMjo&amp;s</t>
  </si>
  <si>
    <t>Behavox</t>
  </si>
  <si>
    <t>http://www.behavox.com/</t>
  </si>
  <si>
    <t>https://www.google.com/search?q=Behavox&amp;sa=X&amp;ved=0ahUKEwjt-8Pjke_-AhVNFFkFHbH-AAQ4FBCYkAIIgAw</t>
  </si>
  <si>
    <t>https://encrypted-tbn0.gstatic.com/images?q=tbn:ANd9GcRjakYD057TfPn6n8QvsSOvgxQ7YBpcKsTxFHXehAg&amp;s</t>
  </si>
  <si>
    <t>Trojan Storage</t>
  </si>
  <si>
    <t>https://www.google.com/search?hl=en&amp;gl=us&amp;q=Trojan+Storage&amp;sa=X&amp;ved=0ahUKEwi1pKfhzMT_AhVSRDABHRvtBXM4MhCYkAIIwAw</t>
  </si>
  <si>
    <t>Aimic Inc</t>
  </si>
  <si>
    <t>https://www.google.com/search?sca_esv=589318964&amp;hl=en&amp;gl=us&amp;q=Aimic+Inc&amp;sa=X&amp;ved=0ahUKEwiN8riw14GDAxUSlokEHaw-Bhc4ChCYkAII0go</t>
  </si>
  <si>
    <t>Aqua Talent</t>
  </si>
  <si>
    <t>https://www.google.com/search?sca_esv=564926619&amp;hl=en&amp;gl=us&amp;q=Aqua+Talent&amp;sa=X&amp;ved=0ahUKEwirut3k_KaBAxWCFFkFHaE2DgcQmJACCO0J</t>
  </si>
  <si>
    <t>EA Change</t>
  </si>
  <si>
    <t>https://www.google.com/search?sca_esv=560432626&amp;gl=us&amp;hl=en&amp;q=EA+Change&amp;sa=X&amp;ved=0ahUKEwiUwp6KmPyAAxUvnokEHXy1BTg4FBCYkAIIoAw</t>
  </si>
  <si>
    <t>QIAGEN BUSINESS SERVICES (MANILA), INC.</t>
  </si>
  <si>
    <t>https://www.google.com/search?gl=us&amp;hl=en&amp;q=QIAGEN+BUSINESS+SERVICES+(MANILA),+INC.&amp;sa=X&amp;ved=0ahUKEwjd2-SqrZL_AhWgq4kEHcfpAoMQmJACCPYL</t>
  </si>
  <si>
    <t>https://encrypted-tbn0.gstatic.com/images?q=tbn:ANd9GcQgWMvE9m6ypAzPgocjmDBA9wenIVfkpdhdgHPG-dE&amp;s</t>
  </si>
  <si>
    <t>Goodwin Transportation Group</t>
  </si>
  <si>
    <t>https://www.google.com/search?gl=us&amp;hl=en&amp;q=Goodwin+Transportation+Group&amp;sa=X&amp;ved=0ahUKEwiGhtv60aGAAxVxMlkFHYE_DooQmJACCMIM</t>
  </si>
  <si>
    <t>BG-Phoenics GmbH</t>
  </si>
  <si>
    <t>http://www.bg-phoenics.de/</t>
  </si>
  <si>
    <t>https://www.google.com/search?sca_esv=588967138&amp;gl=us&amp;hl=en&amp;q=BG-Phoenics+GmbH&amp;sa=X&amp;ved=0ahUKEwjymcr-nP-CAxVlkGoFHeqWDxQ4ChCYkAII0A0</t>
  </si>
  <si>
    <t>Lebazar</t>
  </si>
  <si>
    <t>https://lebazar.uz/</t>
  </si>
  <si>
    <t>https://www.google.com/search?gl=us&amp;hl=en&amp;q=Lebazar&amp;sa=X&amp;ved=0ahUKEwidh8Onwfv9AhUmEFkFHUvVAIwQmJACCNEF</t>
  </si>
  <si>
    <t>https://encrypted-tbn0.gstatic.com/images?q=tbn:ANd9GcSsN5ZxiZx4OLLckz_3Yx4m46t1WKowqOZCtE8ukcw&amp;s</t>
  </si>
  <si>
    <t>Google Germany GmbH</t>
  </si>
  <si>
    <t>http://www.google.de/</t>
  </si>
  <si>
    <t>https://www.google.com/search?sca_esv=591606361&amp;hl=en&amp;gl=us&amp;q=Google+Germany+GmbH&amp;sa=X&amp;ved=0ahUKEwi7_uKq6JWDAxVpFlkFHVdbDLg4HhCYkAIIwgw</t>
  </si>
  <si>
    <t>https://encrypted-tbn0.gstatic.com/images?q=tbn:ANd9GcRr7fSGwhfX3NtNI2aLBK0M8nVpndyErzedhY5jIXw5557_NXS56sRZ2nY&amp;s</t>
  </si>
  <si>
    <t>SoCode Recruitment</t>
  </si>
  <si>
    <t>http://www.socode.co.uk/</t>
  </si>
  <si>
    <t>https://www.google.com/search?sca_esv=567513126&amp;hl=en&amp;gl=us&amp;q=SoCode+Recruitment&amp;sa=X&amp;ved=0ahUKEwjD5cWJxr2BAxVwGVkFHahWCsM4ChCYkAIIyAw</t>
  </si>
  <si>
    <t>https://encrypted-tbn0.gstatic.com/images?q=tbn:ANd9GcQuNKOMnnkTcgK09nlH3sNu17YrisqtG1pOjsObxaI&amp;s</t>
  </si>
  <si>
    <t>noimos ag (an AXA company)</t>
  </si>
  <si>
    <t>https://www.google.com/search?sca_esv=576026540&amp;gl=us&amp;hl=en&amp;q=noimos+ag+(an+AXA+company)&amp;sa=X&amp;ved=0ahUKEwiO_fTWi46CAxWcEVkFHd8jB1sQmJACCK8H</t>
  </si>
  <si>
    <t>https://encrypted-tbn0.gstatic.com/images?q=tbn:ANd9GcRPPgFfzrdShBpUVfDKyNOjZT2ZuBpbscebJx92kqU&amp;s</t>
  </si>
  <si>
    <t>Raytheon Technologies Corporation</t>
  </si>
  <si>
    <t>https://www.google.com/search?gl=us&amp;hl=en&amp;q=Raytheon+Technologies+Corporation&amp;sa=X&amp;ved=0ahUKEwivzvyFvvv9AhWDFlkFHf8qBbA4FBCYkAIIjgs</t>
  </si>
  <si>
    <t>MeMoÂ²</t>
  </si>
  <si>
    <t>https://www.google.com/search?sca_esv=572136157&amp;hl=en&amp;gl=us&amp;q=MeMo%C2%B2&amp;sa=X&amp;ved=0ahUKEwil7oyU8OqBAxXOElkFHTVDAYYQmJACCJIL</t>
  </si>
  <si>
    <t>https://encrypted-tbn0.gstatic.com/images?q=tbn:ANd9GcQPeqOHZzKCqTjqaLfKxv9R5HoCL_39-NQ9KzaDpSQ&amp;s</t>
  </si>
  <si>
    <t>BNF Bank p.l.c.</t>
  </si>
  <si>
    <t>http://www.bnf.bank/</t>
  </si>
  <si>
    <t>https://www.google.com/search?q=BNF+Bank+p.l.c.&amp;sa=X&amp;ved=0ahUKEwjwnIHdp_7-AhVKGFkFHTY-DPQQmJACCKQK</t>
  </si>
  <si>
    <t>https://encrypted-tbn0.gstatic.com/images?q=tbn:ANd9GcTPQmKvrPgml9r_3ofQruxoZLFT2INa8zgUOeTtpPk&amp;s</t>
  </si>
  <si>
    <t>Morgan Advanced Materials</t>
  </si>
  <si>
    <t>http://www.morganadvancedmaterials.com/</t>
  </si>
  <si>
    <t>https://www.google.com/search?sca_esv=562295586&amp;gl=us&amp;hl=en&amp;q=Morgan+Advanced+Materials&amp;sa=X&amp;ved=0ahUKEwjg_8S_842BAxXrkYkEHfsBC0QQmJACCMYM</t>
  </si>
  <si>
    <t>Linea Directa Aseguradora</t>
  </si>
  <si>
    <t>http://www.lineadirecta.com/</t>
  </si>
  <si>
    <t>https://www.google.com/search?sca_esv=585192112&amp;hl=en&amp;gl=us&amp;q=Linea+Directa+Aseguradora&amp;sa=X&amp;ved=0ahUKEwjsh7z_wd6CAxWZDkQIHQxADqUQmJACCOEK</t>
  </si>
  <si>
    <t>https://encrypted-tbn0.gstatic.com/images?q=tbn:ANd9GcScJVAe2-IHXiDFt_q3RJCsZSn1FfXVU_LAccWO1nY&amp;s</t>
  </si>
  <si>
    <t>Parsoft</t>
  </si>
  <si>
    <t>http://www.parasoft.com/</t>
  </si>
  <si>
    <t>https://www.google.com/search?gl=us&amp;hl=en&amp;q=Parsoft&amp;sa=X&amp;ved=0ahUKEwjF96GYwf7_AhU0SjABHbzUCOM4PBCYkAIIlgs</t>
  </si>
  <si>
    <t>https://encrypted-tbn0.gstatic.com/images?q=tbn:ANd9GcR2CemLjeGCwqljJ2c2naxblLmPWQYG6gEF9KDC3XA&amp;s</t>
  </si>
  <si>
    <t>Webster</t>
  </si>
  <si>
    <t>https://www.google.com/search?sca_esv=564926619&amp;gl=us&amp;hl=en&amp;q=Webster&amp;sa=X&amp;ved=0ahUKEwi_l8nv9KaBAxWgRDABHXqKD944ChCYkAIIig0</t>
  </si>
  <si>
    <t>Banque et Caisse d'Epargne de l'Etat</t>
  </si>
  <si>
    <t>https://www.google.com/search?sca_esv=577395672&amp;hl=en&amp;gl=us&amp;q=Banque+et+Caisse+d%27Epargne+de+l%27Etat&amp;sa=X&amp;ved=0ahUKEwjp6Le5mZiCAxW-EVkFHceFAJQ4ChCYkAIIlQs</t>
  </si>
  <si>
    <t>Equal IT</t>
  </si>
  <si>
    <t>https://www.google.com/search?gl=us&amp;hl=en&amp;q=Equal+IT&amp;sa=X&amp;ved=0ahUKEwjRltXC9Of_AhUhJkQIHeYSDWMQmJACCPkN</t>
  </si>
  <si>
    <t>https://encrypted-tbn0.gstatic.com/images?q=tbn:ANd9GcTAhUT4LGNf_b7fmkJUNreDW0s3zL8wAvka3S5GglY&amp;s</t>
  </si>
  <si>
    <t>D M Net Technologies</t>
  </si>
  <si>
    <t>https://www.google.com/search?hl=en&amp;gl=us&amp;q=D+M+Net+Technologies&amp;sa=X&amp;ved=0ahUKEwi5nve4sMT-AhVvmIQIHdxxAio4ChCYkAIIoAw</t>
  </si>
  <si>
    <t>BiOS, Inc.</t>
  </si>
  <si>
    <t>http://www.bios-co.jp/</t>
  </si>
  <si>
    <t>https://www.google.com/search?gl=us&amp;hl=en&amp;q=BiOS,+Inc.&amp;sa=X&amp;ved=0ahUKEwjRmf-y7-T9AhWNlIkEHd2nDJsQmJACCJUK</t>
  </si>
  <si>
    <t>BigTapp Pte. Ltd</t>
  </si>
  <si>
    <t>https://www.google.com/search?sca_esv=562982649&amp;hl=en&amp;gl=us&amp;q=BigTapp+Pte.+Ltd&amp;sa=X&amp;ved=0ahUKEwi02uLsqZWBAxX5D1kFHe4EBE84ChCYkAII8gk</t>
  </si>
  <si>
    <t>World Tech Recruiting</t>
  </si>
  <si>
    <t>https://www.google.com/search?sca_esv=568736477&amp;gl=us&amp;hl=en&amp;q=World+Tech+Recruiting&amp;sa=X&amp;ved=0ahUKEwip17rbj8qBAxUPJkQIHRjDCio4HhCYkAII1w0</t>
  </si>
  <si>
    <t>Europace AG</t>
  </si>
  <si>
    <t>https://www.google.com/search?q=Europace+AG&amp;sa=X&amp;ved=0ahUKEwj3-qjusMT-AhWdmIQIHaCUDFk4KBCYkAII-ww</t>
  </si>
  <si>
    <t>National Coordination Center</t>
  </si>
  <si>
    <t>https://www.google.com/search?gl=us&amp;hl=en&amp;q=National+Coordination+Center&amp;sa=X&amp;ved=0ahUKEwj1jL-4ief8AhU9QjABHY3aCnY4eBCYkAII-As</t>
  </si>
  <si>
    <t>https://encrypted-tbn0.gstatic.com/images?q=tbn:ANd9GcSS2OoY7lDAi1kbUP-diapNjvpimrKpfJuoBAq9Vaw&amp;s</t>
  </si>
  <si>
    <t>Baird and Co Recruitment</t>
  </si>
  <si>
    <t>https://www.google.com/search?ucbcb=1&amp;hl=en&amp;gl=us&amp;q=Baird+and+Co+Recruitment&amp;sa=X&amp;ved=0ahUKEwiNxdfh2fj8AhW0lmoFHY8AARQ4PBCYkAII3Qw</t>
  </si>
  <si>
    <t>LOBLAW COMPANIES LIMITED</t>
  </si>
  <si>
    <t>https://www.google.com/search?gl=us&amp;hl=en&amp;q=LOBLAW+COMPANIES+LIMITED&amp;sa=X&amp;ved=0ahUKEwicp8L_sMH8AhUaF1kFHWaQAikQmJACCM8N</t>
  </si>
  <si>
    <t>https://encrypted-tbn0.gstatic.com/images?q=tbn:ANd9GcRasq-zrSNmQSQGUkDcAuvjSCdAMViVCQHDbKOv&amp;s=0</t>
  </si>
  <si>
    <t>Accial Capital</t>
  </si>
  <si>
    <t>https://www.accialcapital.com/</t>
  </si>
  <si>
    <t>https://www.google.com/search?gl=us&amp;hl=en&amp;q=Accial+Capital&amp;sa=X&amp;ved=0ahUKEwiU8JXDjuf8AhWREFkFHQTVCxYQmJACCMgK</t>
  </si>
  <si>
    <t>https://encrypted-tbn0.gstatic.com/images?q=tbn:ANd9GcQ2ucDeCn329Op_sf6_VYOM-MRFi9mOO0wO6RrhuLg&amp;s</t>
  </si>
  <si>
    <t>FEVA Ltd.</t>
  </si>
  <si>
    <t>https://www.google.com/search?hl=en&amp;gl=us&amp;q=FEVA+Ltd.&amp;sa=X&amp;ved=0ahUKEwj62sK7kb_9AhXobTABHSyJAJQQmJACCNsK</t>
  </si>
  <si>
    <t>Azienda Anonima</t>
  </si>
  <si>
    <t>https://www.google.com/search?sca_esv=590391945&amp;hl=en&amp;gl=us&amp;q=Azienda+Anonima&amp;sa=X&amp;ved=0ahUKEwi4wc_i5YuDAxUBlIkEHfKoDN4QmJACCOMK</t>
  </si>
  <si>
    <t>Mirai Advisory</t>
  </si>
  <si>
    <t>http://www.mirai-advisory.com/</t>
  </si>
  <si>
    <t>https://www.google.com/search?ucbcb=1&amp;gl=us&amp;hl=en&amp;q=Mirai+Advisory&amp;sa=X&amp;ved=0ahUKEwjMqubmtsb8AhXqSPEDHURFAGw4ChCYkAII-Aw</t>
  </si>
  <si>
    <t>https://encrypted-tbn0.gstatic.com/images?q=tbn:ANd9GcQeW_ZiEu0FNfXFBwfuOiFjc2ncMShAD_GUPjJdIE0&amp;s</t>
  </si>
  <si>
    <t>HCDMena</t>
  </si>
  <si>
    <t>https://www.google.com/search?sca_esv=572463874&amp;gl=us&amp;hl=en&amp;q=HCDMena&amp;sa=X&amp;ved=0ahUKEwj2r6_ysO2BAxXSEFkFHdW6ApoQmJACCLII</t>
  </si>
  <si>
    <t>https://encrypted-tbn0.gstatic.com/images?q=tbn:ANd9GcRBkOvsLGEaD91qCBUdESFK8dQUnnwTRCOV2fwM0c4&amp;s</t>
  </si>
  <si>
    <t>Ð¥Ð¾Ð¼Ð°ÐºÑ, Ð¢ÐžÐ’</t>
  </si>
  <si>
    <t>https://www.google.com/search?hl=en&amp;gl=us&amp;q=%D0%A5%D0%BE%D0%BC%D0%B0%D0%BA%D1%81,+%D0%A2%D0%9E%D0%92&amp;sa=X&amp;ved=0ahUKEwiS7uqE3OT8AhUWE1kFHWrzCuUQmJACCKkK</t>
  </si>
  <si>
    <t>Raiffeisenlandesbank NÃ–-Wien AG</t>
  </si>
  <si>
    <t>http://www.raiffeisen.at/noew/rlb/de</t>
  </si>
  <si>
    <t>https://www.google.com/search?sca_esv=590391945&amp;hl=en&amp;gl=us&amp;q=Raiffeisenlandesbank+N%C3%96-Wien+AG&amp;sa=X&amp;ved=0ahUKEwisneHW5YuDAxXmEGIAHb7dCyoQmJACCK8M</t>
  </si>
  <si>
    <t>Domino's Pizza</t>
  </si>
  <si>
    <t>https://www.google.com/search?sca_esv=587936899&amp;gl=us&amp;hl=en&amp;q=Domino%27s+Pizza&amp;sa=X&amp;ved=0ahUKEwjQoNap0veCAxWuFlkFHcfSDuA4ChCYkAIIswo</t>
  </si>
  <si>
    <t>https://encrypted-tbn0.gstatic.com/images?q=tbn:ANd9GcSBpsFRzz34ePMvA6v_za0tW2GInO1pH0K7h52-050&amp;s</t>
  </si>
  <si>
    <t>Ampol Singapore</t>
  </si>
  <si>
    <t>https://www.google.com/search?sca_esv=562665302&amp;gl=us&amp;hl=en&amp;q=Ampol+Singapore&amp;sa=X&amp;ved=0ahUKEwjj7Kj46JKBAxW2GlkFHdewAXI4ChCYkAII8Qk</t>
  </si>
  <si>
    <t>https://encrypted-tbn0.gstatic.com/images?q=tbn:ANd9GcQUbbjgPqRn64clK_QlzlmM5oLarbaMN3t7-6Amrm8&amp;s</t>
  </si>
  <si>
    <t>mon-marchÃ©.fr</t>
  </si>
  <si>
    <t>https://www.google.com/search?gl=us&amp;hl=en&amp;q=mon-march%C3%A9.fr&amp;sa=X&amp;ved=0ahUKEwjAm63Q5qP-AhXJk4kEHc5bB0k4FBCYkAII5Qs</t>
  </si>
  <si>
    <t>Nec Corporation Of America</t>
  </si>
  <si>
    <t>http://www.necam.com/</t>
  </si>
  <si>
    <t>https://www.google.com/search?hl=en&amp;gl=us&amp;q=Nec+Corporation+Of+America&amp;sa=X&amp;ved=0ahUKEwiMk4DkkPH8AhXTRDABHZtMDN04bhCYkAII3ws</t>
  </si>
  <si>
    <t>https://encrypted-tbn0.gstatic.com/images?q=tbn:ANd9GcRGkvO4bkSHMIcGJ9JQuKzMYl-p3bDmpAdYB8SR&amp;s=0</t>
  </si>
  <si>
    <t>Trinks GmbH</t>
  </si>
  <si>
    <t>https://www.google.com/search?hl=en&amp;gl=us&amp;q=Trinks+GmbH&amp;sa=X&amp;ved=0ahUKEwjV0YKK67n8AhWzBzQIHZURAQ04PBCYkAIIlAw</t>
  </si>
  <si>
    <t>Werken voor Nederland</t>
  </si>
  <si>
    <t>https://www.google.com/search?sca_esv=794e00bff50d8dae&amp;sca_upv=1&amp;hl=en&amp;gl=us&amp;q=Werken+voor+Nederland&amp;sa=X&amp;ved=0ahUKEwjP3Ir9ssqCAxUqTTABHUcDCSQ4ChCYkAIIxws</t>
  </si>
  <si>
    <t>https://encrypted-tbn0.gstatic.com/images?q=tbn:ANd9GcRD0g4f7UhaQ77Q9N2CxhJIclWdyEr_puR54j9G-X4&amp;s</t>
  </si>
  <si>
    <t>Ekstend</t>
  </si>
  <si>
    <t>https://www.google.com/search?hl=en&amp;gl=us&amp;q=Ekstend&amp;sa=X&amp;ved=0ahUKEwiNkfDY8-n9AhUTElkFHQpTAEg4PBCYkAIIyQ0</t>
  </si>
  <si>
    <t>Mohawk</t>
  </si>
  <si>
    <t>https://www.google.com/search?gl=us&amp;hl=en&amp;q=Mohawk&amp;sa=X&amp;ved=0ahUKEwiluYfFnez8AhUgi7AFHcMtDFUQmJACCLEL</t>
  </si>
  <si>
    <t>https://encrypted-tbn0.gstatic.com/images?q=tbn:ANd9GcTEsf8z3Ri65Fa0r5AZ_wwm5KSuKYr7lTGj6Wc5&amp;s=0</t>
  </si>
  <si>
    <t>Illuminet Solutions</t>
  </si>
  <si>
    <t>https://www.google.com/search?q=Illuminet+Solutions&amp;sa=X&amp;ved=0ahUKEwjClrzKqbL8AhVWElkFHQHPCuk4FBCYkAII8wo</t>
  </si>
  <si>
    <t>https://encrypted-tbn0.gstatic.com/images?q=tbn:ANd9GcTZzzoYBhYdFoQAaZB8nVf36ONu9QJYVDoYU-MR&amp;s=0</t>
  </si>
  <si>
    <t>Bitcoin Mining Operations</t>
  </si>
  <si>
    <t>https://www.google.com/search?gl=us&amp;hl=en&amp;q=Bitcoin+Mining+Operations&amp;sa=X&amp;ved=0ahUKEwjBkvyzsvT_AhX2nGoFHQilB444HhCYkAII0ww</t>
  </si>
  <si>
    <t>TyrAds</t>
  </si>
  <si>
    <t>https://www.google.com/search?q=TyrAds&amp;sa=X&amp;ved=0ahUKEwjY88aUof7-AhXdD1kFHU-gClIQmJACCJUI</t>
  </si>
  <si>
    <t>FlexFintech</t>
  </si>
  <si>
    <t>https://www.google.com/search?q=FlexFintech&amp;sa=X&amp;ved=0ahUKEwir4Y74o678AhW6FFkFHWxRDJ4QmJACCKcJ</t>
  </si>
  <si>
    <t>https://encrypted-tbn0.gstatic.com/images?q=tbn:ANd9GcTMfiOferh7P4GsesrFHVh7C_4YwSeYtQ8x4mxf4LY&amp;s</t>
  </si>
  <si>
    <t>Agile Master fÃ¼r agile Tribes in der Allianz Kunde und Markt GmbH</t>
  </si>
  <si>
    <t>https://www.google.com/search?ucbcb=1&amp;hl=en&amp;gl=us&amp;q=Agile+Master+f%C3%BCr+agile+Tribes+in+der+Allianz+Kunde+und+Markt+GmbH&amp;sa=X&amp;ved=0ahUKEwi47ufnkez8AhVaRDABHYe1BYU4FBCYkAII2Qo</t>
  </si>
  <si>
    <t>Lombard Odier Investment Managers</t>
  </si>
  <si>
    <t>http://www.loim.com/</t>
  </si>
  <si>
    <t>https://www.google.com/search?sca_esv=587228370&amp;hl=en&amp;gl=us&amp;q=Lombard+Odier+Investment+Managers&amp;sa=X&amp;ved=0ahUKEwiwo42vkfCCAxWFD1kFHdhBA0IQmJACCOEK</t>
  </si>
  <si>
    <t>https://encrypted-tbn0.gstatic.com/images?q=tbn:ANd9GcS2A7tsdX21VnkO4oQ1EezQi-s96dw3vB3sNCK0zIs&amp;s</t>
  </si>
  <si>
    <t>Service Care - UK Recruiter</t>
  </si>
  <si>
    <t>https://www.google.com/search?hl=en&amp;gl=us&amp;q=Service+Care+-+UK+Recruiter&amp;sa=X&amp;ved=0ahUKEwiVz_S2uPb9AhWTMVkFHXqxAEwQmJACCNML</t>
  </si>
  <si>
    <t>Sanitas</t>
  </si>
  <si>
    <t>http://www.sanitas.es/</t>
  </si>
  <si>
    <t>https://www.google.com/search?sca_esv=570906942&amp;gl=us&amp;hl=en&amp;q=Sanitas&amp;sa=X&amp;ved=0ahUKEwiJ4bCMpd6BAxXKJEQIHZuRBbM4FBCYkAIIzAs</t>
  </si>
  <si>
    <t>ç‘žæ˜Ÿç®¡ç†é¡§å•è‚¡ä»½æœ‰é™å…¬å¸</t>
  </si>
  <si>
    <t>https://www.google.com/search?q=%E7%91%9E%E6%98%9F%E7%AE%A1%E7%90%86%E9%A1%A7%E5%95%8F%E8%82%A1%E4%BB%BD%E6%9C%89%E9%99%90%E5%85%AC%E5%8F%B8&amp;sa=X&amp;ved=0ahUKEwj-kPPbw9j-AhU2FlkFHWRxAQMQmJACCOIJ</t>
  </si>
  <si>
    <t>Huntingcube Recruitment Solutions</t>
  </si>
  <si>
    <t>https://www.google.com/search?sca_esv=586873451&amp;hl=en&amp;gl=us&amp;q=Huntingcube+Recruitment+Solutions&amp;sa=X&amp;ved=0ahUKEwiR0vm-yu2CAxXkElkFHdqnCjE4RhCYkAIIggs</t>
  </si>
  <si>
    <t>S&amp;K Technologies, Inc.</t>
  </si>
  <si>
    <t>http://www.sktcorp.com/</t>
  </si>
  <si>
    <t>https://www.google.com/search?gl=us&amp;hl=en&amp;q=S%26K+Technologies,+Inc.&amp;sa=X&amp;ved=0ahUKEwiwuablptj9AhVdiO4BHV4RAjY4MhCYkAIIiQw</t>
  </si>
  <si>
    <t>Ironclad</t>
  </si>
  <si>
    <t>https://www.google.com/search?gl=us&amp;hl=en&amp;q=Ironclad&amp;sa=X&amp;ved=0ahUKEwi519b3q5f_AhWIbTABHR6GCTk4UBCYkAIIhwo</t>
  </si>
  <si>
    <t>https://encrypted-tbn0.gstatic.com/images?q=tbn:ANd9GcTyU_V60Qeh2apu2tNgzU--1IAvKhqY2vaokXPhh_Y&amp;s</t>
  </si>
  <si>
    <t>Hitachi Vantara LLC</t>
  </si>
  <si>
    <t>https://www.google.com/search?gl=us&amp;hl=en&amp;q=Hitachi+Vantara+LLC&amp;sa=X&amp;ved=0ahUKEwiL9aO3qYr9AhWIFVkFHeuOCEs4FBCYkAIInQ0</t>
  </si>
  <si>
    <t>Jubaan</t>
  </si>
  <si>
    <t>https://www.google.com/search?sca_esv=557708880&amp;gl=us&amp;hl=en&amp;q=Jubaan&amp;sa=X&amp;ved=0ahUKEwjtt8DrjeOAAxV4FzQIHaOgAtkQmJACCOQJ</t>
  </si>
  <si>
    <t>https://encrypted-tbn0.gstatic.com/images?q=tbn:ANd9GcTQ_eC744uSXNSXDWxaWPWbFbdIk7tPl7JVHi8E2EA&amp;s</t>
  </si>
  <si>
    <t>NOOS Digital</t>
  </si>
  <si>
    <t>https://www.google.com/search?hl=en&amp;gl=us&amp;q=NOOS+Digital&amp;sa=X&amp;ved=0ahUKEwjzk_XE0MT_AhXnkIkEHQ2OBFAQmJACCIsK</t>
  </si>
  <si>
    <t>https://encrypted-tbn0.gstatic.com/images?q=tbn:ANd9GcR6nZmw1WxrFis46qnL0yWbRV9AxE25EzIbc821t0A&amp;s</t>
  </si>
  <si>
    <t>Humly</t>
  </si>
  <si>
    <t>http://humly.de/</t>
  </si>
  <si>
    <t>https://www.google.com/search?sca_esv=588287231&amp;hl=en&amp;gl=us&amp;q=Humly&amp;sa=X&amp;ved=0ahUKEwiHzf6gmPqCAxXiLUQIHWK7A4oQmJACCPYJ</t>
  </si>
  <si>
    <t>Office Freedom</t>
  </si>
  <si>
    <t>https://www.google.com/search?sca_esv=581110607&amp;hl=en&amp;gl=us&amp;q=Office+Freedom&amp;sa=X&amp;ved=0ahUKEwjvx4fi4LiCAxVCnWoFHQIvAQc4ChCYkAII_ww</t>
  </si>
  <si>
    <t>Bridgeport, CT Area Jobs</t>
  </si>
  <si>
    <t>https://www.google.com/search?sca_esv=562665302&amp;gl=us&amp;hl=en&amp;q=Bridgeport,+CT+Area+Jobs&amp;sa=X&amp;ved=0ahUKEwjhjKm95ZKBAxXQF1kFHZZRAT84KBCYkAII6ws</t>
  </si>
  <si>
    <t>BetterEngineer</t>
  </si>
  <si>
    <t>https://www.google.com/search?sca_esv=565864698&amp;gl=us&amp;hl=en&amp;q=BetterEngineer&amp;sa=X&amp;ved=0ahUKEwjCiIGZw66BAxW7D1kFHWteAjYQmJACCLkJ</t>
  </si>
  <si>
    <t>https://encrypted-tbn0.gstatic.com/images?q=tbn:ANd9GcTcs896L81JNCA-4bP9xEE9UJcyZl9mqwo3b_GnbhU&amp;s</t>
  </si>
  <si>
    <t>BIOGEN POLAND</t>
  </si>
  <si>
    <t>https://www.google.com/search?sca_esv=589318964&amp;hl=en&amp;gl=us&amp;q=BIOGEN+POLAND&amp;sa=X&amp;ved=0ahUKEwjvpOHF2oGDAxU8D1kFHQ6CAtI4ChCYkAII0A0</t>
  </si>
  <si>
    <t>Amidel</t>
  </si>
  <si>
    <t>https://www.google.com/search?sca_esv=578400713&amp;gl=us&amp;hl=en&amp;q=Amidel&amp;sa=X&amp;ved=0ahUKEwjy8f6KmqKCAxXvv4kEHfOCBL84ChCYkAIIvAk</t>
  </si>
  <si>
    <t>https://encrypted-tbn0.gstatic.com/images?q=tbn:ANd9GcR__qjA3k7-NRW2Frz0W4S_8D-AHY6VGOrG5lAdhcc&amp;s</t>
  </si>
  <si>
    <t>DAIRY FARMERS OF AMERICA</t>
  </si>
  <si>
    <t>http://www.dfamilk.com/</t>
  </si>
  <si>
    <t>https://www.google.com/search?sca_esv=574353833&amp;gl=us&amp;hl=en&amp;q=DAIRY+FARMERS+OF+AMERICA&amp;sa=X&amp;ved=0ahUKEwjv65_09f6BAxXuPkQIHTI9B2g4MhCYkAIIiA4</t>
  </si>
  <si>
    <t>Niger-Delta Nuclear Military Command</t>
  </si>
  <si>
    <t>https://www.google.com/search?sca_esv=593016252&amp;hl=en&amp;gl=us&amp;q=Niger-Delta+Nuclear+Military+Command&amp;sa=X&amp;ved=0ahUKEwjjtsb0taKDAxVcEmIAHcuqDWEQmJACCIYK</t>
  </si>
  <si>
    <t>Web Group, Inc</t>
  </si>
  <si>
    <t>http://www.web.com/</t>
  </si>
  <si>
    <t>https://www.google.com/search?gl=us&amp;hl=en&amp;q=Web+Group,+Inc&amp;sa=X&amp;ved=0ahUKEwj925uV857_AhXgmmoFHSGzDNwQmJACCKwM</t>
  </si>
  <si>
    <t>Telia Finance</t>
  </si>
  <si>
    <t>https://www.google.com/search?gl=us&amp;hl=en&amp;q=Telia+Finance&amp;sa=X&amp;ved=0ahUKEwj_w-KqpoX9AhUlMVkFHYdZCQoQmJACCIoL</t>
  </si>
  <si>
    <t>HÃ´pital Fondation Adolphe de Rothschild</t>
  </si>
  <si>
    <t>https://www.google.com/search?ucbcb=1&amp;gl=us&amp;hl=en&amp;q=H%C3%B4pital+Fondation+Adolphe+de+Rothschild&amp;sa=X&amp;ved=0ahUKEwiQusn_kIP-AhVpmGoFHZ1BAV44HhCYkAIIkQw</t>
  </si>
  <si>
    <t>https://encrypted-tbn0.gstatic.com/images?q=tbn:ANd9GcQrfIoAf0bANStbzAvt_BNDEn5kck_t1wAc_QMMLvw&amp;s</t>
  </si>
  <si>
    <t>Decipher Biosciences</t>
  </si>
  <si>
    <t>http://decipherbio.com/</t>
  </si>
  <si>
    <t>https://www.google.com/search?q=Decipher+Biosciences&amp;sa=X&amp;ved=0ahUKEwi33fy6qrz8AhU_kWoFHRKrBc44MhCYkAII8Qw</t>
  </si>
  <si>
    <t>ENTAIN</t>
  </si>
  <si>
    <t>https://www.google.com/search?ucbcb=1&amp;hl=en&amp;gl=us&amp;q=ENTAIN&amp;sa=X&amp;ved=0ahUKEwiHi6qdrrL8AhW57rsIHWyVDYcQmJACCOgN</t>
  </si>
  <si>
    <t>Kenilworth Science and Technology School</t>
  </si>
  <si>
    <t>http://www.kenilworthschool.org/</t>
  </si>
  <si>
    <t>https://www.google.com/search?hl=en&amp;gl=us&amp;q=Kenilworth+Science+and+Technology+School&amp;sa=X&amp;ved=0ahUKEwj93pj-ls79AhVGFVkFHR43Cz84KBCYkAIInAw</t>
  </si>
  <si>
    <t>https://encrypted-tbn0.gstatic.com/images?q=tbn:ANd9GcTyIl0dPxRqs2wsxLtUbuG5YltEzAQPPKT7CarF&amp;s=0</t>
  </si>
  <si>
    <t>Bird Staffing</t>
  </si>
  <si>
    <t>https://www.google.com/search?gl=us&amp;hl=en&amp;q=Bird+Staffing&amp;sa=X&amp;ved=0ahUKEwi_yqD8lPT-AhXHFlkFHZHDC-04FBCYkAIIxwk</t>
  </si>
  <si>
    <t>efood</t>
  </si>
  <si>
    <t>https://www.e-food.gr/</t>
  </si>
  <si>
    <t>https://www.google.com/search?gl=us&amp;hl=en&amp;q=efood&amp;sa=X&amp;ved=0ahUKEwiKvu-u1ez-AhUkRDABHboxAXwQmJACCJcI</t>
  </si>
  <si>
    <t>https://encrypted-tbn0.gstatic.com/images?q=tbn:ANd9GcSuB7QX5LjkYe10DqKVzLwG-wzsEJowbl8wKZ4p&amp;s=0</t>
  </si>
  <si>
    <t>Nextra</t>
  </si>
  <si>
    <t>https://www.google.com/search?sca_esv=582184140&amp;gl=us&amp;hl=en&amp;q=Nextra&amp;sa=X&amp;ved=0ahUKEwi-0_qo9MKCAxXtkmoFHdnHAH0QmJACCN4M</t>
  </si>
  <si>
    <t>https://encrypted-tbn0.gstatic.com/images?q=tbn:ANd9GcTPeNU_klwoHmb3lqrSSnuNjYCkVwe-dJWDb-ZYka4&amp;s</t>
  </si>
  <si>
    <t>Global Soft Systems, Inc</t>
  </si>
  <si>
    <t>https://www.google.com/search?sca_esv=588609601&amp;hl=en&amp;gl=us&amp;q=Global+Soft+Systems,+Inc&amp;sa=X&amp;ved=0ahUKEwjq0NGB0_yCAxVSD1kFHQbMC5M4ChCYkAIItgw</t>
  </si>
  <si>
    <t>Connexys</t>
  </si>
  <si>
    <t>https://www.google.com/search?sca_esv=569384727&amp;q=Connexys&amp;sa=X&amp;ved=0ahUKEwiNrbC6ns-BAxW5RDABHbAzAVE4FBCYkAII7Qw</t>
  </si>
  <si>
    <t>https://encrypted-tbn0.gstatic.com/images?q=tbn:ANd9GcRvKUHqaThrKWehr7F8c9ThfBBoVMvrI8wXYNRz&amp;s=0</t>
  </si>
  <si>
    <t>Agoda Doha</t>
  </si>
  <si>
    <t>https://www.google.com/search?sca_esv=592739610&amp;hl=en&amp;gl=us&amp;q=Agoda+Doha&amp;sa=X&amp;ved=0ahUKEwjegIqf9Z-DAxUVMVkFHUeoBGU4FBCYkAII5Qs</t>
  </si>
  <si>
    <t>COMPETITION &amp; MARKETS AUTHORITY</t>
  </si>
  <si>
    <t>https://www.google.com/search?sca_esv=565257361&amp;hl=en&amp;gl=us&amp;q=COMPETITION+%26+MARKETS+AUTHORITY&amp;sa=X&amp;ved=0ahUKEwjxqf21uKmBAxU8EFkFHd9IDAMQmJACCPkJ</t>
  </si>
  <si>
    <t>https://encrypted-tbn0.gstatic.com/images?q=tbn:ANd9GcQDLErTvjtra4CQr_H-bfkn79M6XgPHJQFKSQD-x-o&amp;s</t>
  </si>
  <si>
    <t>iBSC</t>
  </si>
  <si>
    <t>https://www.google.com/search?ucbcb=1&amp;hl=en&amp;gl=us&amp;q=iBSC&amp;sa=X&amp;ved=0ahUKEwjh1ZrvytX8AhV6fDABHdG8B-Y4FBCYkAIIigs</t>
  </si>
  <si>
    <t>Six Degrees Recruitment</t>
  </si>
  <si>
    <t>http://sixdegreesrecruitment.co.uk/</t>
  </si>
  <si>
    <t>https://www.google.com/search?sca_esv=aa2d63c0f83aea3d&amp;sca_upv=1&amp;gl=us&amp;hl=en&amp;q=Six+Degrees+Recruitment&amp;sa=X&amp;ved=0ahUKEwi8nvnIsp2DAxUaSjABHbjcB9kQmJACCPQM</t>
  </si>
  <si>
    <t>Exelon Services, Inc.</t>
  </si>
  <si>
    <t>https://www.google.com/search?sca_esv=553028280&amp;gl=us&amp;hl=en&amp;q=Exelon+Services,+Inc.&amp;sa=X&amp;ved=0ahUKEwijmryWpr2AAxUFtYQIHS5gCiU4lgEQmJACCOYK</t>
  </si>
  <si>
    <t>Ubisoft Singapore</t>
  </si>
  <si>
    <t>http://singapore.ubisoft.com/</t>
  </si>
  <si>
    <t>https://www.google.com/search?sca_esv=571506520&amp;hl=en&amp;gl=us&amp;q=Ubisoft+Singapore&amp;sa=X&amp;ved=0ahUKEwjtge2qpeOBAxWdnokEHZNYBcsQmJACCMEJ</t>
  </si>
  <si>
    <t>https://encrypted-tbn0.gstatic.com/images?q=tbn:ANd9GcQbLgy0z-9iZOKzrKAB0v8XXKISkt_U2PL2jvUdGZA&amp;s</t>
  </si>
  <si>
    <t>MOTT</t>
  </si>
  <si>
    <t>https://www.google.com/search?gl=us&amp;hl=en&amp;q=MOTT&amp;sa=X&amp;ved=0ahUKEwiix9OLxtr8AhX-EVkFHWXkDtsQmJACCPsL</t>
  </si>
  <si>
    <t>https://encrypted-tbn0.gstatic.com/images?q=tbn:ANd9GcSqGSIKZ7yap-2rJzrGpiUdSOA_CRdLXSBQyoeonlw&amp;s</t>
  </si>
  <si>
    <t>Nourish Care</t>
  </si>
  <si>
    <t>http://nourishcare.co.uk/</t>
  </si>
  <si>
    <t>https://www.google.com/search?hl=en&amp;gl=us&amp;q=Nourish+Care&amp;sa=X&amp;ved=0ahUKEwi6_sXaoPb8AhV2QjABHYVeBvo4RhCYkAIIpQs</t>
  </si>
  <si>
    <t>https://encrypted-tbn0.gstatic.com/images?q=tbn:ANd9GcRaZPVLe5ug7nWn3QI2-PKToZbMWpvzcHsFq8u0tNE&amp;s</t>
  </si>
  <si>
    <t>E-commerce Recruit</t>
  </si>
  <si>
    <t>https://www.google.com/search?sca_esv=567523571&amp;hl=en&amp;gl=us&amp;q=E-commerce+Recruit&amp;sa=X&amp;ved=0ahUKEwi468iKzL2BAxXEKlkFHU0YDHoQmJACCO8J</t>
  </si>
  <si>
    <t>https://encrypted-tbn0.gstatic.com/images?q=tbn:ANd9GcTRqWect2ZGHK7s5q2g8WYbNlwBSnBON5urBA1_4Vs&amp;s</t>
  </si>
  <si>
    <t>æ™ºè”çŒŽå¤´</t>
  </si>
  <si>
    <t>https://www.google.com/search?sca_esv=570589756&amp;gl=us&amp;hl=en&amp;q=%E6%99%BA%E8%81%94%E7%8C%8E%E5%A4%B4&amp;sa=X&amp;ved=0ahUKEwit_LeL69uBAxWshIkEHUcIDsQ4ChCYkAIIwws</t>
  </si>
  <si>
    <t>Restaurant Brands International Inc.</t>
  </si>
  <si>
    <t>https://www.google.com/search?gl=us&amp;hl=en&amp;q=Restaurant+Brands+International+Inc.&amp;sa=X&amp;ved=0ahUKEwicvY-LuqP9AhXtkYkEHejoB3sQmJACCJoK</t>
  </si>
  <si>
    <t>Global HR Data</t>
  </si>
  <si>
    <t>https://www.google.com/search?gl=us&amp;hl=en&amp;q=Global+HR+Data&amp;sa=X&amp;ved=0ahUKEwjs0fuokr_9AhU5kWoFHWINC9o4MhCYkAIIjgw</t>
  </si>
  <si>
    <t>https://encrypted-tbn0.gstatic.com/images?q=tbn:ANd9GcS2FaBTEvfvY38o3fObDxGUwTLovICl54WBVN9AN0M&amp;s</t>
  </si>
  <si>
    <t>IHUB</t>
  </si>
  <si>
    <t>https://www.google.com/search?gl=us&amp;hl=en&amp;q=IHUB&amp;sa=X&amp;ved=0ahUKEwjQmaLTrKv-AhUZFVkFHTu2Cx0QmJACCMIK</t>
  </si>
  <si>
    <t>æ–½è€å¾·ç”µæ°”</t>
  </si>
  <si>
    <t>https://www.google.com/search?ucbcb=1&amp;hl=en&amp;gl=us&amp;q=%E6%96%BD%E8%80%90%E5%BE%B7%E7%94%B5%E6%B0%94&amp;sa=X&amp;ved=0ahUKEwiohczF4sv9AhVUkYkEHavjA1kQmJACCMIM</t>
  </si>
  <si>
    <t>https://encrypted-tbn0.gstatic.com/images?q=tbn:ANd9GcQWN74AV2aipYvTzQl4DIeXg202gsJXsMtmzmrpOhU&amp;s</t>
  </si>
  <si>
    <t>Cloud Analytics Technologies LLC</t>
  </si>
  <si>
    <t>https://www.google.com/search?sca_esv=562289703&amp;hl=en&amp;gl=us&amp;q=Cloud+Analytics+Technologies+LLC&amp;sa=X&amp;ved=0ahUKEwiV4sXI4o2BAxU8LzQIHXcKBUI4RhCYkAII4go</t>
  </si>
  <si>
    <t>AKTEHOM</t>
  </si>
  <si>
    <t>http://www.aktehom.com/</t>
  </si>
  <si>
    <t>https://www.google.com/search?sca_esv=579068902&amp;gl=us&amp;hl=en&amp;q=AKTEHOM&amp;sa=X&amp;ved=0ahUKEwid7qyymaeCAxXFF1kFHccuBWE4eBCYkAIIig0</t>
  </si>
  <si>
    <t>AMC Experts</t>
  </si>
  <si>
    <t>https://www.google.com/search?sca_esv=579068902&amp;hl=en&amp;gl=us&amp;q=AMC+Experts&amp;sa=X&amp;ved=0ahUKEwiI9oqtmaeCAxUjFlkFHbtrAfo4RhCYkAII6w0</t>
  </si>
  <si>
    <t>Noorderhart</t>
  </si>
  <si>
    <t>https://www.google.com/search?sca_esv=554009032&amp;hl=en&amp;gl=us&amp;q=Noorderhart&amp;sa=X&amp;ved=0ahUKEwiJ2rro8sSAAxWMmmoFHactDWMQmJACCMIL</t>
  </si>
  <si>
    <t>Ð›ÐµÐšÐ»Ð¸Ðº</t>
  </si>
  <si>
    <t>https://www.google.com/search?gl=us&amp;hl=en&amp;q=%D0%9B%D0%B5%D0%9A%D0%BB%D0%B8%D0%BA&amp;sa=X&amp;ved=0ahUKEwjGiOWsk5-AAxWOEVkFHQeUBhYQmJACCKcM</t>
  </si>
  <si>
    <t>Viha Technosoft</t>
  </si>
  <si>
    <t>https://www.google.com/search?gl=us&amp;hl=en&amp;q=Viha+Technosoft&amp;sa=X&amp;ved=0ahUKEwif1bCW85v9AhVsjYkEHQ1LCrE4FBCYkAII8Qs</t>
  </si>
  <si>
    <t>SABCA</t>
  </si>
  <si>
    <t>http://www.sabca.be/</t>
  </si>
  <si>
    <t>https://www.google.com/search?gl=us&amp;hl=en&amp;q=SABCA&amp;sa=X&amp;ved=0ahUKEwiNws3GxNGAAxUtMlkFHfpGAq04ChCYkAIIqg4</t>
  </si>
  <si>
    <t>https://encrypted-tbn0.gstatic.com/images?q=tbn:ANd9GcRI_3YcVKz6FRuNVA9f3wST1aS3WVUAuwRyZXVf3O0&amp;s</t>
  </si>
  <si>
    <t>IDS Consulting</t>
  </si>
  <si>
    <t>https://www.google.com/search?gl=us&amp;hl=en&amp;q=IDS+Consulting&amp;sa=X&amp;ved=0ahUKEwim-sT0lO_-AhUKjLAFHaOgAL0QmJACCK0I</t>
  </si>
  <si>
    <t>https://encrypted-tbn0.gstatic.com/images?q=tbn:ANd9GcRQWoOoCeqHdrrYTR16piVWz7ef41mqRE9rAmfjYNo&amp;s</t>
  </si>
  <si>
    <t>LK TECHNOLOGY</t>
  </si>
  <si>
    <t>http://lktechnology.com.br/</t>
  </si>
  <si>
    <t>https://www.google.com/search?hl=en&amp;gl=us&amp;q=LK+TECHNOLOGY&amp;sa=X&amp;ved=0ahUKEwi1_7etlcT9AhWtmGoFHRY5B1A4PBCYkAII7Aw</t>
  </si>
  <si>
    <t>Realign Consulting | Empowering data-driven companies</t>
  </si>
  <si>
    <t>https://www.google.com/search?sca_esv=592436497&amp;hl=en&amp;gl=us&amp;q=Realign+Consulting+%7C+Empowering+data-driven+companies&amp;sa=X&amp;ved=0ahUKEwjd5PWZvJ2DAxU8mGoFHQ9mDmAQmJACCI8H</t>
  </si>
  <si>
    <t>https://encrypted-tbn0.gstatic.com/images?q=tbn:ANd9GcSaAQo9rMq8jJXatfCTvXimIMaKTdM5ilphkVhby2w&amp;s</t>
  </si>
  <si>
    <t>Predica, now SoftwareOne</t>
  </si>
  <si>
    <t>http://www.predicagroup.com/</t>
  </si>
  <si>
    <t>https://www.google.com/search?sca_esv=577385484&amp;gl=us&amp;hl=en&amp;q=Predica,+now+SoftwareOne&amp;sa=X&amp;ved=0ahUKEwjDwaDkjJiCAxWJlGoFHYvxAHk4ChCYkAIInAs</t>
  </si>
  <si>
    <t>https://encrypted-tbn0.gstatic.com/images?q=tbn:ANd9GcQDlC4kArC0bNABIR_Pt6pwaFrFO-IVmOl9ZrzrTzo&amp;s</t>
  </si>
  <si>
    <t>FundGuard</t>
  </si>
  <si>
    <t>https://www.google.com/search?gl=us&amp;hl=en&amp;q=FundGuard&amp;sa=X&amp;ved=0ahUKEwjgiebynamAAxVaGlkFHY0aAnUQmJACCIoL</t>
  </si>
  <si>
    <t>PeopleSearch</t>
  </si>
  <si>
    <t>https://www.google.com/search?sca_esv=583261567&amp;hl=en&amp;gl=us&amp;q=PeopleSearch&amp;sa=X&amp;ved=0ahUKEwi9vu3Qs8qCAxVkMlkFHbP_DZEQmJACCJML</t>
  </si>
  <si>
    <t>Honey Well -</t>
  </si>
  <si>
    <t>https://www.google.com/search?sca_esv=571814303&amp;hl=en&amp;gl=us&amp;q=Honey+Well+-&amp;sa=X&amp;ved=0ahUKEwjpy8ihruiBAxUAEVkFHbDNCaM4FBCYkAII0go</t>
  </si>
  <si>
    <t>Afrisec Group</t>
  </si>
  <si>
    <t>https://www.google.com/search?q=Afrisec+Group&amp;sa=X&amp;ved=0ahUKEwil6pKpsbX-AhXiFlkFHdydCjgQmJACCJUI</t>
  </si>
  <si>
    <t>McHenry County College</t>
  </si>
  <si>
    <t>https://www.mchenry.edu/?utm_source=google&amp;utm_medium=organic&amp;utm_campaign=GMB</t>
  </si>
  <si>
    <t>https://www.google.com/search?sca_esv=569378284&amp;hl=en&amp;gl=us&amp;q=McHenry+County+College&amp;sa=X&amp;ved=0ahUKEwiDmcDEks-BAxWXEFkFHbhGD_kQmJACCNEJ</t>
  </si>
  <si>
    <t>cimne</t>
  </si>
  <si>
    <t>https://www.cimne.com/</t>
  </si>
  <si>
    <t>https://www.google.com/search?hl=en&amp;gl=us&amp;q=cimne&amp;sa=X&amp;ved=0ahUKEwiH_PGY2peAAxUpFlkFHaOIAr04FBCYkAIIlws</t>
  </si>
  <si>
    <t>https://encrypted-tbn0.gstatic.com/images?q=tbn:ANd9GcQ_l_y3SEklX9_JmPJbNZmyi2iKUzQzic_M0yMpisA&amp;s</t>
  </si>
  <si>
    <t>UKHSA</t>
  </si>
  <si>
    <t>https://www.google.com/search?sca_esv=583240805&amp;gl=us&amp;hl=en&amp;q=UKHSA&amp;sa=X&amp;ved=0ahUKEwjG_rvosMqCAxXvFmIAHXyLBhQQmJACCNgK</t>
  </si>
  <si>
    <t>Officetotal Food Brands</t>
  </si>
  <si>
    <t>https://www.google.com/search?hl=en&amp;gl=us&amp;q=Officetotal+Food+Brands&amp;sa=X&amp;ved=0ahUKEwjXpo2C_4CAAxUrEFkFHRMmAYo4FBCYkAII6A0</t>
  </si>
  <si>
    <t>https://encrypted-tbn0.gstatic.com/images?q=tbn:ANd9GcR_DU_u81UP_sZBs6KUCauKswnOZc66qVgHLb9ECr8&amp;s</t>
  </si>
  <si>
    <t>Spark.do</t>
  </si>
  <si>
    <t>https://www.google.com/search?gl=us&amp;hl=en&amp;q=Spark.do&amp;sa=X&amp;ved=0ahUKEwj29vvHirD9AhXvjIkEHSqsBEE4HhCYkAII8w0</t>
  </si>
  <si>
    <t>Kapsch TrafficCom AG 19</t>
  </si>
  <si>
    <t>https://www.google.com/search?q=Kapsch+TrafficCom+AG+19&amp;sa=X&amp;ved=0ahUKEwiAifyfjOD-AhUYRTABHRZsCXU4ChCYkAII0Q0</t>
  </si>
  <si>
    <t>Verity</t>
  </si>
  <si>
    <t>https://www.google.com/search?sca_esv=569062438&amp;gl=us&amp;hl=en&amp;q=Verity&amp;sa=X&amp;ved=0ahUKEwjo3JuB18yBAxWQmYQIHTD_D2cQmJACCNEL</t>
  </si>
  <si>
    <t>https://encrypted-tbn0.gstatic.com/images?q=tbn:ANd9GcR0g964mnA7Thtarvr1kma36xeRYuRRSrh4nkswQ-0&amp;s</t>
  </si>
  <si>
    <t>SureSkills</t>
  </si>
  <si>
    <t>https://www.google.com/search?sca_esv=7cd8a2a87fbd1b19&amp;sca_upv=1&amp;gl=us&amp;hl=en&amp;q=SureSkills&amp;sa=X&amp;ved=0ahUKEwiNndLMy-iCAxX_QzABHZNkCNoQmJACCNYK</t>
  </si>
  <si>
    <t>https://encrypted-tbn0.gstatic.com/images?q=tbn:ANd9GcT0ImuV5-rVyrBIbunst2uRgmLY4oWu9eYrgs-US_Q&amp;s</t>
  </si>
  <si>
    <t>trilitech</t>
  </si>
  <si>
    <t>http://www.trili.tech/</t>
  </si>
  <si>
    <t>https://www.google.com/search?sca_esv=594381902&amp;gl=us&amp;hl=en&amp;q=trilitech&amp;sa=X&amp;ved=0ahUKEwj6jrbSibSDAxVyElkFHSssAAMQmJACCIoM</t>
  </si>
  <si>
    <t>https://encrypted-tbn0.gstatic.com/images?q=tbn:ANd9GcRlxeHTeTtiTkzqCglVlun-bAkrirqMASYVVxzuwPM&amp;s</t>
  </si>
  <si>
    <t>nerdapplabs Software solutions Pvt. Ltd.</t>
  </si>
  <si>
    <t>https://www.google.com/search?gl=us&amp;hl=en&amp;q=nerdapplabs+Software+solutions+Pvt.+Ltd.&amp;sa=X&amp;ved=0ahUKEwiipo_3mamAAxVTF1kFHa1RCXE4KBCYkAIIiA0</t>
  </si>
  <si>
    <t>Ð‘Ð°Ð½Ðº ÐšÑ€ÐµÐ´Ð¸Ñ‚ Ð”Ð½Ñ–Ð¿Ñ€Ð¾, ÐÐ¢</t>
  </si>
  <si>
    <t>http://www.creditdnepr.com.ua/</t>
  </si>
  <si>
    <t>https://www.google.com/search?sca_esv=584519941&amp;hl=en&amp;gl=us&amp;q=%D0%91%D0%B0%D0%BD%D0%BA+%D0%9A%D1%80%D0%B5%D0%B4%D0%B8%D1%82+%D0%94%D0%BD%D1%96%D0%BF%D1%80%D0%BE,+%D0%90%D0%A2&amp;sa=X&amp;ved=0ahUKEwit6MP0iteCAxUgjYkEHSWZCiQQmJACCLsL</t>
  </si>
  <si>
    <t>The Prime Technology Systems</t>
  </si>
  <si>
    <t>https://www.google.com/search?ucbcb=1&amp;gl=us&amp;hl=en&amp;q=The+Prime+Technology+Systems&amp;sa=X&amp;ved=0ahUKEwjhvPqRhKb9AhWAk4kEHXFpCM8QmJACCL4K</t>
  </si>
  <si>
    <t>https://encrypted-tbn0.gstatic.com/images?q=tbn:ANd9GcQGS8jk3i6ZCTOulhOm_WF9XZlmDuwYYZXakhpWbeA&amp;s</t>
  </si>
  <si>
    <t>Hutchinson</t>
  </si>
  <si>
    <t>https://www.google.com/search?gl=us&amp;hl=en&amp;q=Hutchinson&amp;sa=X&amp;ved=0ahUKEwiW06qxjef8AhXrmYQIHankBJ84eBCYkAII6gk</t>
  </si>
  <si>
    <t>https://encrypted-tbn0.gstatic.com/images?q=tbn:ANd9GcTps9iDNvLVkby9BFLzPJnrlWG3B10He25sshE8OZA&amp;s</t>
  </si>
  <si>
    <t>ClaimPilot</t>
  </si>
  <si>
    <t>https://www.google.com/search?gl=us&amp;hl=en&amp;q=ClaimPilot&amp;sa=X&amp;ved=0ahUKEwi4zNSe8vP9AhUvnokEHdLQDh04KBCYkAIIiww</t>
  </si>
  <si>
    <t>Trialing</t>
  </si>
  <si>
    <t>https://www.google.com/search?sca_esv=578056430&amp;gl=us&amp;hl=en&amp;q=Trialing&amp;sa=X&amp;ved=0ahUKEwjL9brR0p-CAxU5g4kEHaniBloQmJACCJEL</t>
  </si>
  <si>
    <t>https://encrypted-tbn0.gstatic.com/images?q=tbn:ANd9GcQiPTKar7kCszonVjQ5b6dwfl90Qt-4Uvlz-FphUyk&amp;s</t>
  </si>
  <si>
    <t>Zeffy</t>
  </si>
  <si>
    <t>https://www.google.com/search?sca_esv=578743716&amp;gl=us&amp;hl=en&amp;q=Zeffy&amp;sa=X&amp;ved=0ahUKEwj9xsby1qSCAxV6nokEHc2bD_YQmJACCJoN</t>
  </si>
  <si>
    <t>https://encrypted-tbn0.gstatic.com/images?q=tbn:ANd9GcSQP5gWOWSQ4qajHsTdvYWERK_1qyTC_tNH6Vj0M4Q&amp;s</t>
  </si>
  <si>
    <t>Createment</t>
  </si>
  <si>
    <t>https://www.google.com/search?sca_esv=557013633&amp;gl=us&amp;hl=en&amp;q=Createment&amp;sa=X&amp;ved=0ahUKEwjFvICZgt6AAxWVEFkFHUSiAvg4HhCYkAIIyAs</t>
  </si>
  <si>
    <t>BDO Austria GmbH WirtschaftsprÃ¼fungs- und Steuerberatungsgesellschaft</t>
  </si>
  <si>
    <t>https://www.google.com/search?hl=en&amp;gl=us&amp;q=BDO+Austria+GmbH+Wirtschaftspr%C3%BCfungs-+und+Steuerberatungsgesellschaft&amp;sa=X&amp;ved=0ahUKEwi5neTI__39AhVySTABHVC2A_U4ChCYkAII4Qs</t>
  </si>
  <si>
    <t>PARATECH SOLUTIONS LTD.</t>
  </si>
  <si>
    <t>http://paratechsolutions.co.uk/</t>
  </si>
  <si>
    <t>https://www.google.com/search?hl=en&amp;gl=us&amp;q=PARATECH+SOLUTIONS+LTD.&amp;sa=X&amp;ved=0ahUKEwino7O_9b78AhVAF1kFHcakCfc4KBCYkAII0Qw</t>
  </si>
  <si>
    <t>CareerPlug</t>
  </si>
  <si>
    <t>http://www.careerplug.com/</t>
  </si>
  <si>
    <t>https://www.google.com/search?sca_esv=583240805&amp;gl=us&amp;hl=en&amp;q=CareerPlug&amp;sa=X&amp;ved=0ahUKEwjRkpKFsMqCAxV6uIkEHQYCA0g4MhCYkAIIrww</t>
  </si>
  <si>
    <t>https://encrypted-tbn0.gstatic.com/images?q=tbn:ANd9GcTSsF8ehld-2fnBVYXqArhcDTyudqefnDLtRJ_8g_8&amp;s</t>
  </si>
  <si>
    <t>Cambium Applicable Innovation</t>
  </si>
  <si>
    <t>https://www.google.com/search?sca_esv=563635297&amp;hl=en&amp;gl=us&amp;q=Cambium+Applicable+Innovation&amp;sa=X&amp;ved=0ahUKEwiamuyaspqBAxWXF1kFHfzEAvkQmJACCJQK</t>
  </si>
  <si>
    <t>https://encrypted-tbn0.gstatic.com/images?q=tbn:ANd9GcTbLU9xIVvLEZJQthO7zWzc-mMdQTxPb1FcF1W1-ZU&amp;s</t>
  </si>
  <si>
    <t>OncoHost</t>
  </si>
  <si>
    <t>https://www.google.com/search?sca_esv=569950492&amp;gl=us&amp;hl=en&amp;q=OncoHost&amp;sa=X&amp;ved=0ahUKEwitp8fr3NaBAxUrjokEHUpEBHQQmJACCIAJ</t>
  </si>
  <si>
    <t>https://encrypted-tbn0.gstatic.com/images?q=tbn:ANd9GcQjkuGGsZeIOTRKiKdQjmdNbEuJHHk3ge9l_hLH5w8&amp;s</t>
  </si>
  <si>
    <t>ornua foods</t>
  </si>
  <si>
    <t>https://www.google.com/search?ucbcb=1&amp;hl=en&amp;gl=us&amp;q=ornua+foods&amp;sa=X&amp;ved=0ahUKEwjnv8_x7bT8AhXE7rsIHZvmCjk4ChCYkAIIzQs</t>
  </si>
  <si>
    <t>Klarna Bank AB</t>
  </si>
  <si>
    <t>https://www.google.com/search?sca_esv=571229774&amp;hl=en&amp;gl=us&amp;q=Klarna+Bank+AB&amp;sa=X&amp;ved=0ahUKEwiByrr34-CBAxWZq4kEHZ2RBOgQmJACCKgK</t>
  </si>
  <si>
    <t>Verisure Sverige AB</t>
  </si>
  <si>
    <t>https://www.google.com/search?sca_esv=575108319&amp;gl=us&amp;hl=en&amp;q=Verisure+Sverige+AB&amp;sa=X&amp;ved=0ahUKEwjS-dmch4SCAxV1D1kFHdXIDNMQmJACCMYL</t>
  </si>
  <si>
    <t>Asian Americans Advancing Ju</t>
  </si>
  <si>
    <t>https://www.google.com/search?gl=us&amp;hl=en&amp;q=Asian+Americans+Advancing+Ju&amp;sa=X&amp;ved=0ahUKEwjnn42upvv8AhX1FFkFHTL2DroQmJACCLkN</t>
  </si>
  <si>
    <t>â—†Sharing Service Companyâ—†</t>
  </si>
  <si>
    <t>https://www.google.com/search?hl=en&amp;gl=us&amp;q=%E2%97%86Sharing+Service+Company%E2%97%86&amp;sa=X&amp;ved=0ahUKEwjop7-EjLP_AhWDQjABHaN-B_wQmJACCPMK</t>
  </si>
  <si>
    <t>Gene-X Innovations Limited</t>
  </si>
  <si>
    <t>https://www.google.com/search?sca_esv=587222008&amp;hl=en&amp;gl=us&amp;q=Gene-X+Innovations+Limited&amp;sa=X&amp;ved=0ahUKEwiFl4OLj_CCAxWMvokEHctKBWwQmJACCJcI</t>
  </si>
  <si>
    <t>FINCONS GROUP AG</t>
  </si>
  <si>
    <t>https://www.google.com/search?hl=en&amp;gl=us&amp;q=FINCONS+GROUP+AG&amp;sa=X&amp;ved=0ahUKEwjTvsTa9fb_AhWhnGoFHSJoDdE4FBCYkAII3Aw</t>
  </si>
  <si>
    <t>Technology Next</t>
  </si>
  <si>
    <t>https://www.google.com/search?gl=us&amp;hl=en&amp;q=Technology+Next&amp;sa=X&amp;ved=0ahUKEwiWieClxK39AhXaKFkFHZIbCGM4FBCYkAIIpAw</t>
  </si>
  <si>
    <t>DW Simpson &amp; Company</t>
  </si>
  <si>
    <t>https://www.google.com/search?gl=us&amp;hl=en&amp;q=DW+Simpson+%26+Company&amp;sa=X&amp;ved=0ahUKEwie6fmBtfb9AhUcBUQIHaKdAh44MhCYkAIIxQk</t>
  </si>
  <si>
    <t>Seismic</t>
  </si>
  <si>
    <t>http://seismic.com/</t>
  </si>
  <si>
    <t>https://www.google.com/search?gl=us&amp;hl=en&amp;q=Seismic&amp;sa=X&amp;ved=0ahUKEwjni4mgrZL_AhU2E1kFHUtHCrc4KBCYkAII6Qs</t>
  </si>
  <si>
    <t>https://encrypted-tbn0.gstatic.com/images?q=tbn:ANd9GcQF1iN6Fm4nJd7teIlDnurg00KXJRc1pM7nGp-EsCA&amp;s</t>
  </si>
  <si>
    <t>1Recruit International</t>
  </si>
  <si>
    <t>https://www.google.com/search?hl=en&amp;gl=us&amp;q=1Recruit+International&amp;sa=X&amp;ved=0ahUKEwiOuML-yJKAAxWKiO4BHbbIDSE4FBCYkAIItgs</t>
  </si>
  <si>
    <t>insoundz</t>
  </si>
  <si>
    <t>https://www.google.com/search?q=insoundz&amp;sa=X&amp;ved=0ahUKEwjRlcvQtcH8AhVdmGoFHavNDPQQmJACCIgL</t>
  </si>
  <si>
    <t>https://encrypted-tbn0.gstatic.com/images?q=tbn:ANd9GcQRzYo7GYV4eF73r3LAsGjMkHDS0MUV-0Spkp34Qe4&amp;s</t>
  </si>
  <si>
    <t>Datalineo</t>
  </si>
  <si>
    <t>https://www.google.com/search?hl=en&amp;gl=us&amp;q=Datalineo&amp;sa=X&amp;ved=0ahUKEwj8leS8j73_AhVAlWoFHZcWCucQmJACCL0J</t>
  </si>
  <si>
    <t>https://encrypted-tbn0.gstatic.com/images?q=tbn:ANd9GcTq8FlqucJ7y4wd7JiLTrLfwc0FPO-RA60AgVcQDOg&amp;s</t>
  </si>
  <si>
    <t>ASCENTOR Recruitment and Executive Search</t>
  </si>
  <si>
    <t>https://www.google.com/search?hl=en&amp;gl=us&amp;q=ASCENTOR+Recruitment+and+Executive+Search&amp;sa=X&amp;ved=0ahUKEwi1teq_vZ79AhUBk4kEHXcOCJ44ChCYkAIIuws</t>
  </si>
  <si>
    <t>https://encrypted-tbn0.gstatic.com/images?q=tbn:ANd9GcSjfQEGk9YE--XG0KljY22zqXPaTYZZEJZilBnh4zE&amp;s</t>
  </si>
  <si>
    <t>Bioliberty</t>
  </si>
  <si>
    <t>http://www.bioliberty.co.uk/</t>
  </si>
  <si>
    <t>https://www.google.com/search?sca_esv=592428276&amp;gl=us&amp;hl=en&amp;q=Bioliberty&amp;sa=X&amp;ved=0ahUKEwjc1-vZsp2DAxVnv4kEHcXeDKwQmJACCOUM</t>
  </si>
  <si>
    <t>https://encrypted-tbn0.gstatic.com/images?q=tbn:ANd9GcTBqjCG7vVDjukrSFfbmM-tLf4yWYeTGJUOjRVBmcI&amp;s</t>
  </si>
  <si>
    <t>ALTAIR</t>
  </si>
  <si>
    <t>https://www.google.com/search?hl=en&amp;gl=us&amp;q=ALTAIR&amp;sa=X&amp;ved=0ahUKEwjNzYX3tZf_AhW-L1kFHV1VDNU4MhCYkAII7Qs</t>
  </si>
  <si>
    <t>Wild Nutrition</t>
  </si>
  <si>
    <t>http://www.wildnutrition.com/</t>
  </si>
  <si>
    <t>https://www.google.com/search?sca_esv=e734890f2d27226f&amp;gl=us&amp;hl=en&amp;q=Wild+Nutrition&amp;sa=X&amp;ved=0ahUKEwjD_P_8iOuCAxX3SDABHb-6CPQ4ChCYkAII4Ao</t>
  </si>
  <si>
    <t>https://encrypted-tbn0.gstatic.com/images?q=tbn:ANd9GcRaOgfv-pRpPiacD7KrypooH_IZG2HBJc5Ht3D3cvQ&amp;s</t>
  </si>
  <si>
    <t>Altara Credit Ltd Altaraâ€</t>
  </si>
  <si>
    <t>https://www.google.com/search?hl=en&amp;gl=us&amp;q=Altara+Credit+Ltd+Altara%E2%80%9D&amp;sa=X&amp;ved=0ahUKEwiDlYWgm5-AAxUUGlkFHVJkD4EQmJACCK8J</t>
  </si>
  <si>
    <t>Fairmart</t>
  </si>
  <si>
    <t>https://www.google.com/search?hl=en&amp;gl=us&amp;q=Fairmart&amp;sa=X&amp;ved=0ahUKEwicxa-WtZz_AhXwGFkFHUPyDawQmJACCNAF</t>
  </si>
  <si>
    <t>https://encrypted-tbn0.gstatic.com/images?q=tbn:ANd9GcQ6IhJPSg5So_j5amISAA4A-HKhYB0Waj1u0W9sFt0&amp;s</t>
  </si>
  <si>
    <t>Pertemps Birmingham Industrial</t>
  </si>
  <si>
    <t>https://www.google.com/search?sca_esv=561228216&amp;hl=en&amp;gl=us&amp;q=Pertemps+Birmingham+Industrial&amp;sa=X&amp;ved=0ahUKEwiX49fy4oOBAxVGSTABHYgjAOE4MhCYkAII3Aw</t>
  </si>
  <si>
    <t>Entercoms, Inc.</t>
  </si>
  <si>
    <t>http://www.entercoms.com/</t>
  </si>
  <si>
    <t>https://www.google.com/search?hl=en&amp;gl=us&amp;q=Entercoms,+Inc.&amp;sa=X&amp;ved=0ahUKEwjk86eKxa39AhVAD1kFHbtQCJgQmJACCJsN</t>
  </si>
  <si>
    <t>https://encrypted-tbn0.gstatic.com/images?q=tbn:ANd9GcSdf9hXoCZn6t9aimmLzc_dtFRASRf43OiGp8ZbnWw&amp;s</t>
  </si>
  <si>
    <t>Colloids Ltd</t>
  </si>
  <si>
    <t>http://www.colloids.co.uk/</t>
  </si>
  <si>
    <t>https://www.google.com/search?gl=us&amp;hl=en&amp;q=Colloids+Ltd&amp;sa=X&amp;ved=0ahUKEwiUmdOKlqSAAxUdFlkFHQGXA6EQmJACCPcJ</t>
  </si>
  <si>
    <t>IMAN (500 Global w22)</t>
  </si>
  <si>
    <t>https://www.google.com/search?sca_esv=594542564&amp;hl=en&amp;gl=us&amp;q=IMAN+(500+Global+w22)&amp;sa=X&amp;ved=0ahUKEwim8LT_w7aDAxUzk4kEHf2sDjkQmJACCNUF</t>
  </si>
  <si>
    <t>https://encrypted-tbn0.gstatic.com/images?q=tbn:ANd9GcQ8xikNc5l05uQDoYiF_wHbiCIN4jkM4Oh8oOZw_Cw&amp;s</t>
  </si>
  <si>
    <t>client of MICE Technologies LLP</t>
  </si>
  <si>
    <t>https://www.google.com/search?hl=en&amp;gl=us&amp;q=client+of+MICE+Technologies+LLP&amp;sa=X&amp;ved=0ahUKEwjawOeorLz8AhUDGFkFHU1UB6Y4HhCYkAIIngs</t>
  </si>
  <si>
    <t>Professional Employers Pvt Ltd</t>
  </si>
  <si>
    <t>https://www.google.com/search?hl=en&amp;gl=us&amp;q=Professional+Employers+Pvt+Ltd&amp;sa=X&amp;ved=0ahUKEwj0ib_klcf_AhW8FFkFHXdjDV8QmJACCJoI</t>
  </si>
  <si>
    <t>Eunoia</t>
  </si>
  <si>
    <t>https://www.google.com/search?sca_esv=584794750&amp;gl=us&amp;hl=en&amp;q=Eunoia&amp;sa=X&amp;ved=0ahUKEwik08jZydmCAxW0IEQIHdthBWcQmJACCPcG</t>
  </si>
  <si>
    <t>https://encrypted-tbn0.gstatic.com/images?q=tbn:ANd9GcT7glkY946yE9c15YCJY6UDh1GkS2CULjEX5XL4RUI&amp;s</t>
  </si>
  <si>
    <t>Chainalytics Labs</t>
  </si>
  <si>
    <t>https://www.google.com/search?sca_esv=576745885&amp;hl=en&amp;gl=us&amp;q=Chainalytics+Labs&amp;sa=X&amp;ved=0ahUKEwj5v4CqlJOCAxUblGoFHaGYDc84ChCYkAIIjg0</t>
  </si>
  <si>
    <t>DoÄŸuÅŸ Teknoloji</t>
  </si>
  <si>
    <t>https://www.d-teknoloji.com.tr/</t>
  </si>
  <si>
    <t>https://www.google.com/search?sca_esv=566849429&amp;gl=us&amp;hl=en&amp;q=Do%C4%9Fu%C5%9F+Teknoloji&amp;sa=X&amp;ved=0ahUKEwjchseax7iBAxWUK1kFHfzWBIwQmJACCIgM</t>
  </si>
  <si>
    <t>https://encrypted-tbn0.gstatic.com/images?q=tbn:ANd9GcTpfFdqO3NWyg0DblfxwsM8SvYZGUU4GJ5Y0btnPGM&amp;s</t>
  </si>
  <si>
    <t>RENAULT GROUP</t>
  </si>
  <si>
    <t>https://www.google.com/search?gl=us&amp;hl=en&amp;q=RENAULT+GROUP&amp;sa=X&amp;ved=0ahUKEwjknYDHnOr-AhUBlYkEHcqKDGsQmJACCNUL</t>
  </si>
  <si>
    <t>https://encrypted-tbn0.gstatic.com/images?q=tbn:ANd9GcTg-Mw52YR0OKLlt-cPmx6vRc3m-AakRogaYhgl6kY&amp;s</t>
  </si>
  <si>
    <t>Champion Europe S.r.l.</t>
  </si>
  <si>
    <t>http://www.championstore.com/</t>
  </si>
  <si>
    <t>https://www.google.com/search?gl=us&amp;hl=en&amp;q=Champion+Europe+S.r.l.&amp;sa=X&amp;ved=0ahUKEwiH7eeZ2-n8AhV_mokEHeMQB2c4FBCYkAIIwgw</t>
  </si>
  <si>
    <t>https://encrypted-tbn0.gstatic.com/images?q=tbn:ANd9GcTKWercsfCSQBjSrupr_bwLNmtNEUelrZSXX0cVp0U&amp;s</t>
  </si>
  <si>
    <t>PPCmetrics AG</t>
  </si>
  <si>
    <t>https://www.google.com/search?gl=us&amp;hl=en&amp;q=PPCmetrics+AG&amp;sa=X&amp;ved=0ahUKEwiC0IXkt_n_AhVrKFkFHZDeC8gQmJACCMgL</t>
  </si>
  <si>
    <t>https://encrypted-tbn0.gstatic.com/images?q=tbn:ANd9GcSGKd4QZHT9u46dwTpM_hr_1Fzln9C88K2rwRAS&amp;s=0</t>
  </si>
  <si>
    <t>Froda</t>
  </si>
  <si>
    <t>http://froda.se/</t>
  </si>
  <si>
    <t>https://www.google.com/search?gl=us&amp;hl=en&amp;q=Froda&amp;sa=X&amp;ved=0ahUKEwjapNrahY3-AhX7RzABHWAwAn8QmJACCJoM</t>
  </si>
  <si>
    <t>MI 10 Human Resources</t>
  </si>
  <si>
    <t>https://www.google.com/search?sca_esv=592095722&amp;hl=en&amp;gl=us&amp;q=MI+10+Human+Resources&amp;sa=X&amp;ved=0ahUKEwjc746-65qDAxXdkYkEHdnmCRUQmJACCPYJ</t>
  </si>
  <si>
    <t>https://encrypted-tbn0.gstatic.com/images?q=tbn:ANd9GcSdU2ONavfZFdFpHQh4ErMWyvDSWK_ZGj8bOjnjDeQ&amp;s</t>
  </si>
  <si>
    <t>à¸šà¸£à¸´à¸©à¸±à¸— à¸”à¸µà¹€à¸„à¹€à¸­à¸ªà¹€à¸­à¸Š à¸ªà¸¡à¸­à¸¥à¸¥à¸²à¸™ à¸Ÿà¸´à¸¥à¸”à¹Œ à¸¡à¸²à¸£à¹Œà¹€à¸à¹‡à¸•à¸•à¸´à¹‰à¸‡ (à¸›à¸£à¸°à¹€à¸—à¸¨à¹„à¸—à¸¢) à¸ˆà¸³à¸à¸±à¸”</t>
  </si>
  <si>
    <t>https://www.google.com/search?sca_esv=593374222&amp;hl=en&amp;gl=us&amp;q=%E0%B8%9A%E0%B8%A3%E0%B8%B4%E0%B8%A9%E0%B8%B1%E0%B8%97+%E0%B8%94%E0%B8%B5%E0%B9%80%E0%B8%84%E0%B9%80%E0%B8%AD%E0%B8%AA%E0%B9%80%E0%B8%AD%E0%B8%8A+%E0%B8%AA%E0%B8%A1%E0%B8%AD%E0%B8%A5%E0%B8%A5%E0%B8%B2%E0%B8%99+%E0%B8%9F%E0%B8%B4%E0%B8%A5%E0%B8%94%E0%B9%8C+%E0%B8%A1%E0%B8%B2%E0%B8%A3%E0%B9%8C%E0%B9%80%E0%B8%81%E0%B9%87%E0%B8%95%E0%B8%95%E0%B8%B4%E0%B9%89%E0%B8%87+(%E0%B8%9B%E0%B8%A3%E0%B8%B0%E0%B9%80%E0%B8%97%E0%B8%A8%E0%B9%84%E0%B8%97%E0%B8%A2)+%E0%B8%88%E0%B8%B3%E0%B8%81%E0%B8%B1%E0%B8%94&amp;sa=X&amp;ved=0ahUKEwjPs8i3taeDAxV7AHkGHWaQA6YQmJACCP0K</t>
  </si>
  <si>
    <t>Saint-Gobain Research India</t>
  </si>
  <si>
    <t>https://www.google.com/search?gl=us&amp;hl=en&amp;q=Saint-Gobain+Research+India&amp;sa=X&amp;ved=0ahUKEwiN8ujTmM79AhWRFVkFHQEyCGE4ChCYkAIIqQw</t>
  </si>
  <si>
    <t>https://encrypted-tbn0.gstatic.com/images?q=tbn:ANd9GcTf-WQC1AxxFMH_Gyi8F-7mr3OPwdz7TlSF3tmSDwk&amp;s</t>
  </si>
  <si>
    <t>Lurn360</t>
  </si>
  <si>
    <t>https://www.google.com/search?sca_esv=567946469&amp;gl=us&amp;hl=en&amp;q=Lurn360&amp;sa=X&amp;ved=0ahUKEwiVo5-3zsKBAxUWEGIAHXuvBRsQmJACCO0M</t>
  </si>
  <si>
    <t>https://encrypted-tbn0.gstatic.com/images?q=tbn:ANd9GcRqWb5xNa5mqeO2o64apAanYCvCver_HyclpZBF6vw&amp;s</t>
  </si>
  <si>
    <t>CoderPad, Inc</t>
  </si>
  <si>
    <t>http://coderpad.io/</t>
  </si>
  <si>
    <t>https://www.google.com/search?hl=en&amp;gl=us&amp;q=CoderPad,+Inc&amp;sa=X&amp;ved=0ahUKEwih9ayG9fH_AhVASzABHVQ9DboQmJACCL8K</t>
  </si>
  <si>
    <t>Vinculos Estrategicos</t>
  </si>
  <si>
    <t>https://www.google.com/search?ucbcb=1&amp;gl=us&amp;hl=en&amp;q=Vinculos+Estrategicos&amp;sa=X&amp;ved=0ahUKEwi-377ura78AhWGlGoFHUQwB4wQmJACCPwJ</t>
  </si>
  <si>
    <t>https://encrypted-tbn0.gstatic.com/images?q=tbn:ANd9GcRPo4G7ldzw13XEUpVFzCwd7VPP9uHVZvyuYsWYMzQ&amp;s</t>
  </si>
  <si>
    <t>Woodbine</t>
  </si>
  <si>
    <t>https://www.google.com/search?gl=us&amp;hl=en&amp;q=Woodbine&amp;sa=X&amp;ved=0ahUKEwikkK_-_aP_AhWbg4kEHWb8CE04ChCYkAII8ww</t>
  </si>
  <si>
    <t>INTEGRATED RESOURCES, INC</t>
  </si>
  <si>
    <t>https://www.google.com/search?gl=us&amp;hl=en&amp;q=INTEGRATED+RESOURCES,+INC&amp;sa=X&amp;ved=0ahUKEwjytJHE0bL9AhXjl2oFHQqLBQI4FBCYkAIIoQw</t>
  </si>
  <si>
    <t>Donivia Overseas Pvt. Ltd.</t>
  </si>
  <si>
    <t>https://www.google.com/search?sca_esv=067143e154801387&amp;hl=en&amp;gl=us&amp;q=Donivia+Overseas+Pvt.+Ltd.&amp;sa=X&amp;ved=0ahUKEwiSvMH22IGDAxX7RDABHTDKC2AQmJACCKkM</t>
  </si>
  <si>
    <t>Opportunity Bank of Montana</t>
  </si>
  <si>
    <t>http://www.opportunitybank.com/</t>
  </si>
  <si>
    <t>https://www.google.com/search?ucbcb=1&amp;hl=en&amp;gl=us&amp;q=Opportunity+Bank+of+Montana&amp;sa=X&amp;ved=0ahUKEwj--5HDvaP9AhUOiO4BHXp1Cqg4PBCYkAIIqw0</t>
  </si>
  <si>
    <t>Technische UniversitÃ¤t Dortmund</t>
  </si>
  <si>
    <t>https://www.tu-dortmund.de/</t>
  </si>
  <si>
    <t>https://www.google.com/search?gl=us&amp;hl=en&amp;q=Technische+Universit%C3%A4t+Dortmund&amp;sa=X&amp;ved=0ahUKEwj-zIqT9e79AhV_RjABHbBmASw4FBCYkAIInQ0</t>
  </si>
  <si>
    <t>https://encrypted-tbn0.gstatic.com/images?q=tbn:ANd9GcTM3VwkJt3YIYLakHGoXqZ5ZjzlpgOaU45D6VbP&amp;s=0</t>
  </si>
  <si>
    <t>Care Concierge</t>
  </si>
  <si>
    <t>http://www.mycareconcierge.com/</t>
  </si>
  <si>
    <t>https://www.google.com/search?sca_esv=555809189&amp;hl=en&amp;gl=us&amp;q=Care+Concierge&amp;sa=X&amp;ved=0ahUKEwj9546ahNSAAxXoElkFHaFUCvI4ChCYkAIIqwo</t>
  </si>
  <si>
    <t>https://encrypted-tbn0.gstatic.com/images?q=tbn:ANd9GcQDSpj__SIoLzQVwpmD-ZnIN0533mr8YKMpcaq_e0g&amp;s</t>
  </si>
  <si>
    <t>GBS Apprenticeships Ltd</t>
  </si>
  <si>
    <t>https://www.google.com/search?ucbcb=1&amp;gl=us&amp;hl=en&amp;q=GBS+Apprenticeships+Ltd&amp;sa=X&amp;ved=0ahUKEwj8lr_7pd39AhXDIX0KHaZwCR44KBCYkAII_ws</t>
  </si>
  <si>
    <t>aiXplain</t>
  </si>
  <si>
    <t>http://aixplain.com/</t>
  </si>
  <si>
    <t>https://www.google.com/search?gl=us&amp;hl=en&amp;q=aiXplain&amp;sa=X&amp;ved=0ahUKEwjuzJ--0uz-AhX2MVkFHTa_AFE4ChCYkAII3Qo</t>
  </si>
  <si>
    <t>https://encrypted-tbn0.gstatic.com/images?q=tbn:ANd9GcQsRpLEbUQESvwPVAfmBniS9cwR8GbyCqHI7KXgELE&amp;s</t>
  </si>
  <si>
    <t>Canadian Light Source</t>
  </si>
  <si>
    <t>http://www.lightsource.ca/</t>
  </si>
  <si>
    <t>https://www.google.com/search?sca_esv=557013633&amp;hl=en&amp;gl=us&amp;q=Canadian+Light+Source&amp;sa=X&amp;ved=0ahUKEwiXz8DPgN6AAxVnkokEHdxGDjcQmJACCOIK</t>
  </si>
  <si>
    <t>https://encrypted-tbn0.gstatic.com/images?q=tbn:ANd9GcTAn9oCYjtvz67OUL4F9gdXs3Dc2YUaFimQoaUjyy8&amp;s</t>
  </si>
  <si>
    <t>CinÃ©polis</t>
  </si>
  <si>
    <t>http://www.cinepolis.com/</t>
  </si>
  <si>
    <t>https://www.google.com/search?ucbcb=1&amp;hl=en&amp;gl=us&amp;q=Cin%C3%A9polis&amp;sa=X&amp;ved=0ahUKEwjpmbj_qrL8AhXlSkEAHe04C784ChCYkAIIygs</t>
  </si>
  <si>
    <t>https://encrypted-tbn0.gstatic.com/images?q=tbn:ANd9GcRvCkcocb7LepgaXbKi3J6Tq62SYDHC6-UXZGh4&amp;s=0</t>
  </si>
  <si>
    <t>Migros Online SA</t>
  </si>
  <si>
    <t>https://www.google.com/search?q=Migros+Online+SA&amp;sa=X&amp;ved=0ahUKEwi95pPE7rT8AhWuD1kFHWPUAPk4MhCYkAII5Qs</t>
  </si>
  <si>
    <t>pilot group</t>
  </si>
  <si>
    <t>https://www.google.com/search?hl=en&amp;gl=us&amp;q=pilot+group&amp;sa=X&amp;ved=0ahUKEwi8oPnc9J7_AhWELUQIHYMFBYc4FBCYkAII_Q0</t>
  </si>
  <si>
    <t>https://encrypted-tbn0.gstatic.com/images?q=tbn:ANd9GcSY3a1K0TvOWSBh3aCpA7I3GnAmFCArXIk5F5Kbn1k&amp;s</t>
  </si>
  <si>
    <t>dotLinkers Sp. z o.o.</t>
  </si>
  <si>
    <t>https://www.google.com/search?gl=us&amp;hl=en&amp;q=dotLinkers+Sp.+z+o.o.&amp;sa=X&amp;ved=0ahUKEwjCqdbindP9AhXgj4kEHUkcD984ChCYkAII1A0</t>
  </si>
  <si>
    <t>Devonshire</t>
  </si>
  <si>
    <t>https://www.google.com/search?sca_esv=563310982&amp;hl=en&amp;gl=us&amp;q=Devonshire&amp;sa=X&amp;ved=0ahUKEwjYwNTH65eBAxVNM1kFHYbVAho4FBCYkAIImAs</t>
  </si>
  <si>
    <t>https://encrypted-tbn0.gstatic.com/images?q=tbn:ANd9GcThtm_JaOUN1JQ-ER-4qt8wJOQ2FLLeqifINkHMeB8&amp;s</t>
  </si>
  <si>
    <t>ICHI SERVICES</t>
  </si>
  <si>
    <t>https://www.google.com/search?gl=us&amp;hl=en&amp;q=ICHI+SERVICES&amp;sa=X&amp;ved=0ahUKEwj6zer90L__AhXErokEHbZuD0w4HhCYkAIIxws</t>
  </si>
  <si>
    <t>Tech Impact</t>
  </si>
  <si>
    <t>http://techimpact.org/</t>
  </si>
  <si>
    <t>https://www.google.com/search?hl=en&amp;gl=us&amp;q=Tech+Impact&amp;sa=X&amp;ved=0ahUKEwjWg8DCpeL9AhULfjABHcqgAQ84MhCYkAIIjAs</t>
  </si>
  <si>
    <t>Cognitio Analytics</t>
  </si>
  <si>
    <t>https://www.google.com/search?sca_esv=571184275&amp;hl=en&amp;gl=us&amp;q=Cognitio+Analytics&amp;sa=X&amp;ved=0ahUKEwih_6j34eCBAxWNEVkFHf0BBmU4KBCYkAIIjws</t>
  </si>
  <si>
    <t>Alto Pharmacy</t>
  </si>
  <si>
    <t>https://www.google.com/search?hl=en&amp;gl=us&amp;q=Alto+Pharmacy&amp;sa=X&amp;ved=0ahUKEwjo0LCDtPb9AhUummoFHZjUABo4HhCYkAIInQs</t>
  </si>
  <si>
    <t>https://encrypted-tbn0.gstatic.com/images?q=tbn:ANd9GcQW1uEpS-nfNwvstW4eEaaXqv530I2DlEbdurbTUm0&amp;s</t>
  </si>
  <si>
    <t>Developers &amp; Designers For Information Technology</t>
  </si>
  <si>
    <t>https://www.google.com/search?sca_esv=564926619&amp;hl=en&amp;gl=us&amp;q=Developers+%26+Designers+For+Information+Technology&amp;sa=X&amp;ved=0ahUKEwjU187D-aaBAxVjLEQIHY0lCGAQmJACCNYK</t>
  </si>
  <si>
    <t>Russian School of Mathematics</t>
  </si>
  <si>
    <t>https://www.google.com/search?sca_esv=561536078&amp;gl=us&amp;hl=en&amp;q=Russian+School+of+Mathematics&amp;sa=X&amp;ved=0ahUKEwiWlIibnIaBAxUImokEHdEzD0g4ZBCYkAII_ww</t>
  </si>
  <si>
    <t>https://encrypted-tbn0.gstatic.com/images?q=tbn:ANd9GcSvv4eMAoj6xZRVT3d8jko4IsPsHFT1UR7W6X2LXHw&amp;s</t>
  </si>
  <si>
    <t>C.F.I</t>
  </si>
  <si>
    <t>https://www.google.com/search?hl=en&amp;gl=us&amp;q=C.F.I&amp;sa=X&amp;ved=0ahUKEwj07IKGzor-AhVrjokEHfPiAWY4ChCYkAII5gs</t>
  </si>
  <si>
    <t>Staffigo Technical Services</t>
  </si>
  <si>
    <t>https://www.google.com/search?hl=en&amp;gl=us&amp;q=Staffigo+Technical+Services&amp;sa=X&amp;ved=0ahUKEwiDt--f_K3_AhV6EVkFHZe4C0c4RhCYkAII-Qk</t>
  </si>
  <si>
    <t>MediaShop</t>
  </si>
  <si>
    <t>http://www.mediashop.tv/</t>
  </si>
  <si>
    <t>https://www.google.com/search?hl=en&amp;gl=us&amp;q=MediaShop&amp;sa=X&amp;ved=0ahUKEwjM45r6o_v8AhUCEVkFHbVoDAg4FBCYkAIIjAs</t>
  </si>
  <si>
    <t>https://encrypted-tbn0.gstatic.com/images?q=tbn:ANd9GcRFvZ8xNGJkyq34JjUaS7LogvmhCJHhqWUZKXVK&amp;s=0</t>
  </si>
  <si>
    <t>PATH</t>
  </si>
  <si>
    <t>https://www.google.com/search?gl=us&amp;hl=en&amp;q=PATH&amp;sa=X&amp;ved=0ahUKEwjj5Lj00vP8AhWVmokEHdlZAHU4PBCYkAIIow0</t>
  </si>
  <si>
    <t>https://encrypted-tbn0.gstatic.com/images?q=tbn:ANd9GcQJN4VE5NbpqHkfFrCnjpdBleFvqpjhjBD5D5yETPE&amp;s</t>
  </si>
  <si>
    <t>AutoGrid</t>
  </si>
  <si>
    <t>https://www.google.com/search?sca_esv=566842583&amp;hl=en&amp;gl=us&amp;q=AutoGrid&amp;sa=X&amp;ved=0ahUKEwjA1IzmwbiBAxVoEVkFHW_MAas4KBCYkAIIpAo</t>
  </si>
  <si>
    <t>TV4</t>
  </si>
  <si>
    <t>https://www.tv4.se/</t>
  </si>
  <si>
    <t>https://www.google.com/search?hl=en&amp;gl=us&amp;q=TV4&amp;sa=X&amp;ved=0ahUKEwjs7paQhs78AhX1FVkFHVNSAhkQmJACCPYM</t>
  </si>
  <si>
    <t>https://encrypted-tbn0.gstatic.com/images?q=tbn:ANd9GcSF3884CJPobeCJsFlbXdcc0EpSs0JCz4PshUeOvAM&amp;s</t>
  </si>
  <si>
    <t>TCC Group</t>
  </si>
  <si>
    <t>http://www.tcc.co.th/</t>
  </si>
  <si>
    <t>https://www.google.com/search?sca_esv=564926619&amp;gl=us&amp;hl=en&amp;q=TCC+Group&amp;sa=X&amp;ved=0ahUKEwiHmp34-aaBAxVpD1kFHRziChQQmJACCMoL</t>
  </si>
  <si>
    <t>https://encrypted-tbn0.gstatic.com/images?q=tbn:ANd9GcQcQvbhrydGR-KKiU-Lc3J7rGOIMpPC1m6VXIED&amp;s=0</t>
  </si>
  <si>
    <t>TRT World</t>
  </si>
  <si>
    <t>http://www.trt.net.tr/</t>
  </si>
  <si>
    <t>https://www.google.com/search?hl=en&amp;gl=us&amp;q=TRT+World&amp;sa=X&amp;ved=0ahUKEwiotNaAg878AhXgD1kFHTRtC8oQmJACCJMM</t>
  </si>
  <si>
    <t>https://encrypted-tbn0.gstatic.com/images?q=tbn:ANd9GcTn6ITlQePuserUD9zu5MFK-oT1B3eVHDGniAhxxYo&amp;s</t>
  </si>
  <si>
    <t>Tandem Project Management Ltd.</t>
  </si>
  <si>
    <t>https://www.google.com/search?ucbcb=1&amp;gl=us&amp;hl=en&amp;q=Tandem+Project+Management+Ltd.&amp;sa=X&amp;ved=0ahUKEwiYy7qG_sP8AhW5DEQIHVC9A644KBCYkAIIuAk</t>
  </si>
  <si>
    <t>Fohntech Group</t>
  </si>
  <si>
    <t>https://www.google.com/search?gl=us&amp;hl=en&amp;q=Fohntech+Group&amp;sa=X&amp;ved=0ahUKEwjDm5aptor9AhUlCkQIHWWjA4A4ChCYkAIIlgo</t>
  </si>
  <si>
    <t>Lotus</t>
  </si>
  <si>
    <t>http://www.lotuscars.com/</t>
  </si>
  <si>
    <t>https://www.google.com/search?sca_esv=593374222&amp;hl=en&amp;gl=us&amp;q=Lotus&amp;sa=X&amp;ved=0ahUKEwiZq6ultaeDAxVWkokEHXJ5CSY4ChCYkAII8Ak</t>
  </si>
  <si>
    <t>https://encrypted-tbn0.gstatic.com/images?q=tbn:ANd9GcSzx4RV2_KOkvQ6bkkNtRrdoWOcYuzHos1tdgxV&amp;s=0</t>
  </si>
  <si>
    <t>Deka Consulting Coaching Training</t>
  </si>
  <si>
    <t>https://www.google.com/search?sca_esv=ea7a8d71b6a1423b&amp;gl=us&amp;hl=en&amp;q=Deka+Consulting+Coaching+Training&amp;sa=X&amp;ved=0ahUKEwiVodzM2qmCAxUmTDABHXXhAFUQmJACCPoI</t>
  </si>
  <si>
    <t>https://encrypted-tbn0.gstatic.com/images?q=tbn:ANd9GcSiBHbBzn7_krwVBarCfHAteM5Ksm3dvTJUly_nQKA&amp;s</t>
  </si>
  <si>
    <t>Rapsodo Sports (Rapsodo, Inc.)</t>
  </si>
  <si>
    <t>https://www.google.com/search?sca_esv=556463065&amp;gl=us&amp;hl=en&amp;q=Rapsodo+Sports+(Rapsodo,+Inc.)&amp;sa=X&amp;ved=0ahUKEwjm6LLpgNmAAxXdFVkFHSi-Cj0QmJACCL8J</t>
  </si>
  <si>
    <t>https://encrypted-tbn0.gstatic.com/images?q=tbn:ANd9GcSbZG9ZvDIBUPRnfd7Tc2d3uqHaUUnqom7vhfor_Ac&amp;s</t>
  </si>
  <si>
    <t>Hardboot Inc.</t>
  </si>
  <si>
    <t>https://www.google.com/search?hl=en&amp;gl=us&amp;q=Hardboot+Inc.&amp;sa=X&amp;ved=0ahUKEwiBhbrw2c7_AhXzJUQIHQpQAI04ChCYkAII4Ao</t>
  </si>
  <si>
    <t>Horsa</t>
  </si>
  <si>
    <t>https://www.google.com/search?q=Horsa&amp;sa=X&amp;ved=0ahUKEwjJxPCuvdP-AhU2FlkFHSHdBFA4ChCYkAIIuQw</t>
  </si>
  <si>
    <t>Allianz Partners SAS Niederlassung Deutschland</t>
  </si>
  <si>
    <t>https://www.google.com/search?gl=us&amp;hl=en&amp;q=Allianz+Partners+SAS+Niederlassung+Deutschland&amp;sa=X&amp;ved=0ahUKEwj4iOT0x9_8AhUgEVkFHYMCBwIQmJACCIcL</t>
  </si>
  <si>
    <t>Flowplan</t>
  </si>
  <si>
    <t>https://www.google.com/search?q=Flowplan&amp;sa=X&amp;ved=0ahUKEwj6tav0p7D-AhUfEFkFHfsDCu0QmJACCOYJ</t>
  </si>
  <si>
    <t>Maples Group</t>
  </si>
  <si>
    <t>https://www.google.com/search?hl=en&amp;gl=us&amp;q=Maples+Group&amp;sa=X&amp;ved=0ahUKEwjJ__PW4en8AhXvD1kFHbv9D2oQmJACCI0H</t>
  </si>
  <si>
    <t>https://encrypted-tbn0.gstatic.com/images?q=tbn:ANd9GcScSleYAuNoVt8xbBHSnR9nls703yf5qiEaenm3yQ4&amp;s</t>
  </si>
  <si>
    <t>PUBLIQ</t>
  </si>
  <si>
    <t>https://www.google.com/search?gl=us&amp;hl=en&amp;q=PUBLIQ&amp;sa=X&amp;ved=0ahUKEwiissOKzor-AhXqE1kFHa_4DgwQmJACCJwN</t>
  </si>
  <si>
    <t>https://encrypted-tbn0.gstatic.com/images?q=tbn:ANd9GcRTfnc-tbSOxE7mhJR5c-GrR0WLkhYH09j76lySS-8&amp;s</t>
  </si>
  <si>
    <t>VETTING.com</t>
  </si>
  <si>
    <t>https://www.google.com/search?sca_esv=586190494&amp;gl=us&amp;hl=en&amp;q=VETTING.com&amp;sa=X&amp;ved=0ahUKEwijw_36xuiCAxWSGFkFHZ0CDPY4bhCYkAIIrA0</t>
  </si>
  <si>
    <t>https://encrypted-tbn0.gstatic.com/images?q=tbn:ANd9GcTgI3T9-mz_Wvu4pTcMDyeJCaoG8Z0a9SKvFOoy7SY&amp;s</t>
  </si>
  <si>
    <t>Reserve Bank of Australia</t>
  </si>
  <si>
    <t>https://www.google.com/search?gl=us&amp;hl=en&amp;q=Reserve+Bank+of+Australia&amp;sa=X&amp;ved=0ahUKEwjC--G7nab-AhW-jIkEHXKRBLs4PBCYkAIIxAo</t>
  </si>
  <si>
    <t>Nordson Corporation</t>
  </si>
  <si>
    <t>http://www.nordson.com/</t>
  </si>
  <si>
    <t>https://www.google.com/search?sca_esv=d2c25a4eccbefcf3&amp;hl=en&amp;gl=us&amp;q=Nordson+Corporation&amp;sa=X&amp;ved=0ahUKEwijpZPLhJOCAxVOQjABHUjjDCg4PBCYkAIIjQs</t>
  </si>
  <si>
    <t>Unitywater Power Platform Administrator Unitywater Power Platform Administrator</t>
  </si>
  <si>
    <t>https://www.google.com/search?sca_esv=571674645&amp;gl=us&amp;hl=en&amp;q=Unitywater+Power+Platform+Administrator+Unitywater+Power+Platform+Administrator&amp;sa=X&amp;ved=0ahUKEwjTyurS5-WBAxXIF1kFHZrGC-44HhCYkAIImQw</t>
  </si>
  <si>
    <t>Saitech International Pte Ltd</t>
  </si>
  <si>
    <t>https://www.google.com/search?hl=en&amp;gl=us&amp;q=Saitech+International+Pte+Ltd&amp;sa=X&amp;ved=0ahUKEwiA9KDhjIP-AhXvk4kEHV96AvU4HhCYkAIInQs</t>
  </si>
  <si>
    <t>Maximus Human Resources</t>
  </si>
  <si>
    <t>https://www.google.com/search?gl=us&amp;hl=en&amp;q=Maximus+Human+Resources&amp;sa=X&amp;ved=0ahUKEwiZxo2ssOz9AhVrnokEHaMHBNs4MhCYkAII9ws</t>
  </si>
  <si>
    <t>Constellation Technologies</t>
  </si>
  <si>
    <t>https://www.google.com/search?sca_esv=573962864&amp;hl=en&amp;gl=us&amp;q=Constellation+Technologies&amp;sa=X&amp;ved=0ahUKEwiCobXJv_yBAxX-FlkFHbXKCKM4FBCYkAIIlgo</t>
  </si>
  <si>
    <t>Lynn Bichler HR | ×œ×™×Ÿ ×‘×™×›×œ×¨</t>
  </si>
  <si>
    <t>https://www.google.com/search?hl=en&amp;gl=us&amp;q=Lynn+Bichler+HR+%7C+%D7%9C%D7%99%D7%9F+%D7%91%D7%99%D7%9B%D7%9C%D7%A8&amp;sa=X&amp;ved=0ahUKEwiFxLC295n_AhUOZzABHfNrD9wQmJACCMYN</t>
  </si>
  <si>
    <t>https://encrypted-tbn0.gstatic.com/images?q=tbn:ANd9GcRI290OlVkcsKShwes8_8zIckk2yn9HM8vmegfNfbM&amp;s</t>
  </si>
  <si>
    <t>Innorenovate</t>
  </si>
  <si>
    <t>https://www.google.com/search?q=Innorenovate&amp;sa=X&amp;ved=0ahUKEwjx_IyGrZL_AhVbE1kFHXAICjw4UBCYkAIIuAk</t>
  </si>
  <si>
    <t>OLDBURY SEARCH &amp; SELECTION LIMITED</t>
  </si>
  <si>
    <t>http://www.oldbury-search.com/</t>
  </si>
  <si>
    <t>https://www.google.com/search?sca_esv=565570927&amp;gl=us&amp;hl=en&amp;q=OLDBURY+SEARCH+%26+SELECTION+LIMITED&amp;sa=X&amp;ved=0ahUKEwjmkJKs-quBAxWtElkFHQOgBQU4ChCYkAIIwws</t>
  </si>
  <si>
    <t>Crimson</t>
  </si>
  <si>
    <t>https://www.google.com/search?hl=en&amp;gl=us&amp;q=Crimson&amp;sa=X&amp;ved=0ahUKEwia9tu_7uz_AhWMl4kEHR7QAt04HhCYkAIIjAs</t>
  </si>
  <si>
    <t>Joblatter</t>
  </si>
  <si>
    <t>https://www.google.com/search?sca_esv=556221820&amp;hl=en&amp;gl=us&amp;q=Joblatter&amp;sa=X&amp;ved=0ahUKEwiqpbbXwtaAAxXBfDABHYmRCAY4ChCYkAIIgwo</t>
  </si>
  <si>
    <t>Mercedes-AMG</t>
  </si>
  <si>
    <t>http://www.mercedes-amg.com/</t>
  </si>
  <si>
    <t>https://www.google.com/search?sca_esv=583240805&amp;hl=en&amp;gl=us&amp;q=Mercedes-AMG&amp;sa=X&amp;ved=0ahUKEwiF0Lv2sMqCAxVdF1kFHULhChw4ChCYkAIIwgs</t>
  </si>
  <si>
    <t>https://encrypted-tbn0.gstatic.com/images?q=tbn:ANd9GcTZU3p_sOswFt4B9xOh4382_JgX0EOm4I37dc8Y38o&amp;s</t>
  </si>
  <si>
    <t>Shell Oil</t>
  </si>
  <si>
    <t>https://www.google.com/search?hl=en&amp;gl=us&amp;q=Shell+Oil&amp;sa=X&amp;ved=0ahUKEwiV1OG4xo2AAxVuie4BHVsJDqgQmJACCL4L</t>
  </si>
  <si>
    <t>https://encrypted-tbn0.gstatic.com/images?q=tbn:ANd9GcRSGI0qOnnKubCFmO4kAzpdmRDQcdXhMFh6sld2vwo&amp;s</t>
  </si>
  <si>
    <t>Ampstek LLC</t>
  </si>
  <si>
    <t>https://www.google.com/search?sca_esv=560269821&amp;gl=us&amp;hl=en&amp;q=Ampstek+LLC&amp;sa=X&amp;ved=0ahUKEwj0lZ3e1_mAAxXGbzABHaCQDUU4UBCYkAII3Aw</t>
  </si>
  <si>
    <t>Syssense</t>
  </si>
  <si>
    <t>https://www.google.com/search?sca_esv=569384727&amp;hl=en&amp;gl=us&amp;q=Syssense&amp;sa=X&amp;ved=0ahUKEwjvgpi4n8-BAxVPpIkEHUw2D6oQmJACCKIM</t>
  </si>
  <si>
    <t>https://encrypted-tbn0.gstatic.com/images?q=tbn:ANd9GcSyEtzpFttTULXU7zBoHpDwEWdn_co1pcubVWegYQBt640uFC_i28LaXQ&amp;s</t>
  </si>
  <si>
    <t>CÃ´ng ty Cá»• pháº§n Báº£o hiá»ƒm CÃ´ng nghá»‡ Medici</t>
  </si>
  <si>
    <t>https://www.google.com/search?ucbcb=1&amp;gl=us&amp;hl=en&amp;q=C%C3%B4ng+ty+C%E1%BB%95+ph%E1%BA%A7n+B%E1%BA%A3o+hi%E1%BB%83m+C%C3%B4ng+ngh%E1%BB%87+Medici&amp;sa=X&amp;ved=0ahUKEwi34Yzv__39AhW_FVkFHaIAB2kQmJACCMEI</t>
  </si>
  <si>
    <t>IO Sphere</t>
  </si>
  <si>
    <t>https://www.google.com/search?hl=en&amp;gl=us&amp;q=IO+Sphere&amp;sa=X&amp;ved=0ahUKEwjNvNHBhrj_AhUrFVkFHdUFAj44FBCYkAII7wk</t>
  </si>
  <si>
    <t>Federal Reserve Bank of Boston</t>
  </si>
  <si>
    <t>http://www.bostonfed.org/</t>
  </si>
  <si>
    <t>https://www.google.com/search?gl=us&amp;hl=en&amp;q=Federal+Reserve+Bank+of+Boston&amp;sa=X&amp;ved=0ahUKEwjz-v6qrO__AhWdlIkEHfzDBYI4bhCYkAIIlA4</t>
  </si>
  <si>
    <t>https://encrypted-tbn0.gstatic.com/images?q=tbn:ANd9GcRym98zVkw2ed5laP04gY2HF26tQNpb23K_g7d8NOQ&amp;s</t>
  </si>
  <si>
    <t>Centers for Independence</t>
  </si>
  <si>
    <t>http://www.mcfi.net/</t>
  </si>
  <si>
    <t>https://www.google.com/search?q=Centers+for+Independence&amp;sa=X&amp;ved=0ahUKEwiIm7XvuNP-AhXPF1kFHc0TDqg4MhCYkAIIwQ0</t>
  </si>
  <si>
    <t>Trinetix</t>
  </si>
  <si>
    <t>https://www.google.com/search?gl=us&amp;hl=en&amp;q=Trinetix&amp;sa=X&amp;ved=0ahUKEwi4ze7Po678AhUOD1kFHe6yDawQmJACCPUI</t>
  </si>
  <si>
    <t>GROUPE ISB</t>
  </si>
  <si>
    <t>https://www.google.com/search?hl=en&amp;gl=us&amp;q=GROUPE+ISB&amp;sa=X&amp;ved=0ahUKEwiNkfDY8-n9AhUTElkFHQpTAEg4PBCYkAIIkww</t>
  </si>
  <si>
    <t>Excellence AG - GreenTech Engineering</t>
  </si>
  <si>
    <t>https://www.google.com/search?hl=en&amp;gl=us&amp;q=Excellence+AG+-+GreenTech+Engineering&amp;sa=X&amp;ved=0ahUKEwjkjfu30b__AhV-nGoFHf3XDPk4FBCYkAII4Qo</t>
  </si>
  <si>
    <t>https://encrypted-tbn0.gstatic.com/images?q=tbn:ANd9GcRRdAGbVsrmJpKImyOBFg-4ZqEnrHX9o3wfwtV5FBU&amp;s</t>
  </si>
  <si>
    <t>Bundesdruckerei GmbH  - Hamburg</t>
  </si>
  <si>
    <t>https://www.google.com/search?sca_esv=587583771&amp;hl=en&amp;gl=us&amp;q=Bundesdruckerei+GmbH++-+Hamburg&amp;sa=X&amp;ved=0ahUKEwj1m8m3j_WCAxUKD1kFHQh2C1Q4HhCYkAIIlQs</t>
  </si>
  <si>
    <t>https://encrypted-tbn0.gstatic.com/images?q=tbn:ANd9GcSBkdQl6sW01oPRXMh_3GvIinvunmABIAKZ86-u&amp;s=0</t>
  </si>
  <si>
    <t>Comtecs Limited</t>
  </si>
  <si>
    <t>https://www.google.com/search?sca_esv=583240805&amp;gl=us&amp;hl=en&amp;q=Comtecs+Limited&amp;sa=X&amp;ved=0ahUKEwjG_rvosMqCAxXvFmIAHXyLBhQQmJACCPEL</t>
  </si>
  <si>
    <t>https://encrypted-tbn0.gstatic.com/images?q=tbn:ANd9GcQPUujp1Q1sTpnB_w_PdMCoUd4Rtp05YGD2x67Os3s&amp;s</t>
  </si>
  <si>
    <t>Enovos Luxembourg</t>
  </si>
  <si>
    <t>https://www.google.com/search?sca_esv=569384727&amp;hl=en&amp;gl=us&amp;q=Enovos+Luxembourg&amp;sa=X&amp;ved=0ahUKEwiYv_fros-BAxUhFlkFHYuDBHcQmJACCM0I</t>
  </si>
  <si>
    <t>https://encrypted-tbn0.gstatic.com/images?q=tbn:ANd9GcTYtLYJG9kaJKLLDwDDjxniphQDh59pTFgU8JfEQoA&amp;s</t>
  </si>
  <si>
    <t>Hollard Insurance</t>
  </si>
  <si>
    <t>http://www.hollard.co.za/</t>
  </si>
  <si>
    <t>https://www.google.com/search?hl=en&amp;gl=us&amp;q=Hollard+Insurance&amp;sa=X&amp;ved=0ahUKEwjp4uX75oL9AhWklGoFHYhJCYkQmJACCJsL</t>
  </si>
  <si>
    <t>https://encrypted-tbn0.gstatic.com/images?q=tbn:ANd9GcQFZ_nMa2MeBO5QQAfXG0ddYn5GwTPFxjxDnPZsK7g&amp;s</t>
  </si>
  <si>
    <t>Solicitors Regulation Authority</t>
  </si>
  <si>
    <t>http://www.sra.org.uk/</t>
  </si>
  <si>
    <t>https://www.google.com/search?gl=us&amp;hl=en&amp;q=Solicitors+Regulation+Authority&amp;sa=X&amp;ved=0ahUKEwju___V4YL9AhXQk2oFHT3vDRQ4MhCYkAIIoAw</t>
  </si>
  <si>
    <t>https://encrypted-tbn0.gstatic.com/images?q=tbn:ANd9GcRJkJrHFYtCMI7wNEE1u9qYtLZJfc0hqk3rOlv7jUA&amp;s</t>
  </si>
  <si>
    <t>BERD - Bridge Engineering Research &amp; Design</t>
  </si>
  <si>
    <t>http://www.berd.eu/</t>
  </si>
  <si>
    <t>https://www.google.com/search?gl=us&amp;hl=en&amp;q=BERD+-+Bridge+Engineering+Research+%26+Design&amp;sa=X&amp;ved=0ahUKEwj-7Mz_oOr-AhUVrYkEHdvgDD4QmJACCIMO</t>
  </si>
  <si>
    <t>https://encrypted-tbn0.gstatic.com/images?q=tbn:ANd9GcSy_8K9i41n-fOqOTpPV15LSf_KoEKsJJ4qjrCdY7E&amp;s</t>
  </si>
  <si>
    <t>IT Job Board</t>
  </si>
  <si>
    <t>https://www.google.com/search?gl=us&amp;hl=en&amp;q=IT+Job+Board&amp;sa=X&amp;ved=0ahUKEwia4M_6svT_AhVwSTABHfwkB8c4MhCYkAII1Ao</t>
  </si>
  <si>
    <t>https://encrypted-tbn0.gstatic.com/images?q=tbn:ANd9GcTWy6rGG7f0c3gZF6mi2SSB0nvp2ubgHyGNs3abigY&amp;s</t>
  </si>
  <si>
    <t>Rand Water</t>
  </si>
  <si>
    <t>http://www.randwater.co.za/</t>
  </si>
  <si>
    <t>https://www.google.com/search?hl=en&amp;gl=us&amp;q=Rand+Water&amp;sa=X&amp;ved=0ahUKEwjxoqH59J7_AhVeEFkFHVA2Bv8QmJACCKMM</t>
  </si>
  <si>
    <t>https://encrypted-tbn0.gstatic.com/images?q=tbn:ANd9GcQthDgK2_rpHAH0V_-AKE-4AMPJoPEmSmAZYG7HSxQ&amp;s</t>
  </si>
  <si>
    <t>Ð‘Ð°Ð½Ðº Ð’Ð¾ÑÑ‚Ð¾Ðº, ÐŸÐÐ¢</t>
  </si>
  <si>
    <t>https://bankvostok.com.ua/</t>
  </si>
  <si>
    <t>https://www.google.com/search?hl=en&amp;gl=us&amp;q=%D0%91%D0%B0%D0%BD%D0%BA+%D0%92%D0%BE%D1%81%D1%82%D0%BE%D0%BA,+%D0%9F%D0%90%D0%A2&amp;sa=X&amp;ved=0ahUKEwjz9Lqq3tD9AhWeLFkFHd5WCWkQmJACCKkK</t>
  </si>
  <si>
    <t>TTI Floor Care North America</t>
  </si>
  <si>
    <t>https://www.google.com/search?sca_esv=561545016&amp;hl=en&amp;gl=us&amp;q=TTI+Floor+Care+North+America&amp;sa=X&amp;ved=0ahUKEwjow_n5p4aBAxUMQzABHcF5By44UBCYkAIIgQ4</t>
  </si>
  <si>
    <t>https://encrypted-tbn0.gstatic.com/images?q=tbn:ANd9GcRsDwzcX7OZF5jMWsoeh2VLVD5VjUJNYyfNfNnrPSc&amp;s</t>
  </si>
  <si>
    <t>Bioscript Group</t>
  </si>
  <si>
    <t>http://www.bioscriptgroup.com/</t>
  </si>
  <si>
    <t>https://www.google.com/search?sca_esv=562123659&amp;hl=en&amp;gl=us&amp;q=Bioscript+Group&amp;sa=X&amp;ved=0ahUKEwjoq_Plp4uBAxVALFkFHRt5B4I4PBCYkAII7As</t>
  </si>
  <si>
    <t>https://encrypted-tbn0.gstatic.com/images?q=tbn:ANd9GcRsqYa5EaLPvYRMZqk39SZtvsWdgjLsajTnNG2Tu3s&amp;s</t>
  </si>
  <si>
    <t>Glover Labs</t>
  </si>
  <si>
    <t>https://www.google.com/search?sca_esv=575117049&amp;gl=us&amp;hl=en&amp;q=Glover+Labs&amp;sa=X&amp;ved=0ahUKEwjF1ZyejoSCAxUug2oFHXq4DokQmJACCIQO</t>
  </si>
  <si>
    <t>Smartedge Solutions Ltd</t>
  </si>
  <si>
    <t>https://www.google.com/search?sca_esv=580774379&amp;gl=us&amp;hl=en&amp;q=Smartedge+Solutions+Ltd&amp;sa=X&amp;ved=0ahUKEwi67OWqpraCAxVPl4kEHUfoC2w4ChCYkAII_gs</t>
  </si>
  <si>
    <t>Trending Talent</t>
  </si>
  <si>
    <t>https://www.google.com/search?hl=en&amp;gl=us&amp;q=Trending+Talent&amp;sa=X&amp;ved=0ahUKEwiypq2NyrX_AhV0EFkFHUvUAvI4ChCYkAIIuAk</t>
  </si>
  <si>
    <t>https://encrypted-tbn0.gstatic.com/images?q=tbn:ANd9GcTwMBbhGAGWIM2RD9XAhtbcY8LGtY4et18TpzKSDpk&amp;s</t>
  </si>
  <si>
    <t>Publicis Re:Sources</t>
  </si>
  <si>
    <t>https://www.google.com/search?sca_esv=581117380&amp;hl=en&amp;gl=us&amp;q=Publicis+Re:Sources&amp;sa=X&amp;ved=0ahUKEwiHr5-r5LiCAxW_FFkFHYKdDEAQmJACCNkK</t>
  </si>
  <si>
    <t>https://encrypted-tbn0.gstatic.com/images?q=tbn:ANd9GcSdp0fd-n1buTeE6AkaUhOQuFakLaxv8y1pv2hL1Ok&amp;s</t>
  </si>
  <si>
    <t>Coyle Consulting</t>
  </si>
  <si>
    <t>https://www.google.com/search?gl=us&amp;hl=en&amp;q=Coyle+Consulting&amp;sa=X&amp;ved=0ahUKEwiVmr6s36uAAxUVl4kEHUobCZcQmJACCL0J</t>
  </si>
  <si>
    <t>https://encrypted-tbn0.gstatic.com/images?q=tbn:ANd9GcRBEaNq1OAr5wRl7B4gPI7sk2vKbNPcvLlUFSQWzQ4&amp;s</t>
  </si>
  <si>
    <t>NYC Virtual Office Address</t>
  </si>
  <si>
    <t>https://www.google.com/search?sca_esv=589510079&amp;hl=en&amp;gl=us&amp;q=NYC+Virtual+Office+Address&amp;sa=X&amp;ved=0ahUKEwiykIbZmISDAxVIFFkFHUUDBdo4ChCYkAIIqAs</t>
  </si>
  <si>
    <t>Zeller</t>
  </si>
  <si>
    <t>https://www.google.com/search?gl=us&amp;hl=en&amp;q=Zeller&amp;sa=X&amp;ved=0ahUKEwjlxJWDn66AAxVbEFkFHQaOAZQQmJACCL4J</t>
  </si>
  <si>
    <t>La Voix Du Nord</t>
  </si>
  <si>
    <t>http://www.rossel-lavoix.fr/</t>
  </si>
  <si>
    <t>https://www.google.com/search?sca_esv=593914606&amp;hl=en&amp;gl=us&amp;q=La+Voix+Du+Nord&amp;sa=X&amp;ved=0ahUKEwjl3eDb_a6DAxWiDHkGHc-oCSsQmJACCNoM</t>
  </si>
  <si>
    <t>https://encrypted-tbn0.gstatic.com/images?q=tbn:ANd9GcQWlpmddal3zRnyW_2aBuhHJrOSym2FIYMaYbw4&amp;s=0</t>
  </si>
  <si>
    <t>KEO Dubai -</t>
  </si>
  <si>
    <t>https://www.google.com/search?gl=us&amp;hl=en&amp;q=KEO+Dubai+-&amp;sa=X&amp;ved=0ahUKEwiakMD9yJKAAxVYSjABHY98Ci04ChCYkAIInQo</t>
  </si>
  <si>
    <t>Daman - National Health Insurance Company</t>
  </si>
  <si>
    <t>http://www.damanhealth.ae/</t>
  </si>
  <si>
    <t>https://www.google.com/search?hl=en&amp;gl=us&amp;q=Daman+-+National+Health+Insurance+Company&amp;sa=X&amp;ved=0ahUKEwi7z5bm59_9AhViLFkFHe5qDwoQmJACCPEK</t>
  </si>
  <si>
    <t>https://encrypted-tbn0.gstatic.com/images?q=tbn:ANd9GcRFTM2reTecDVKWXYPPF9vhBjM31Cl990ln2egAt6Y&amp;s</t>
  </si>
  <si>
    <t>Aurigagulf</t>
  </si>
  <si>
    <t>https://www.google.com/search?sca_esv=563943516&amp;hl=en&amp;gl=us&amp;q=Aurigagulf&amp;sa=X&amp;ved=0ahUKEwjU66_i_pyBAxVaIkQIHZ33Bnc4FBCYkAIIxgs</t>
  </si>
  <si>
    <t>Auchan Retail RomÃ¢nia</t>
  </si>
  <si>
    <t>https://www.google.com/search?sca_esv=567797162&amp;gl=us&amp;hl=en&amp;q=Auchan+Retail+Rom%C3%A2nia&amp;sa=X&amp;ved=0ahUKEwjHnauJkMCBAxWhtTEKHU_1AUUQmJACCLMI</t>
  </si>
  <si>
    <t>https://encrypted-tbn0.gstatic.com/images?q=tbn:ANd9GcT0iY_xx0EiHt5Xl6L09MNPYmX3txG8_OTWHBrW8yM&amp;s</t>
  </si>
  <si>
    <t>Track GmbH</t>
  </si>
  <si>
    <t>https://www.google.com/search?hl=en&amp;gl=us&amp;q=Track+GmbH&amp;sa=X&amp;ved=0ahUKEwiStqC9sZT9AhUtF1kFHRD9A9k4MhCYkAIIxQw</t>
  </si>
  <si>
    <t>https://encrypted-tbn0.gstatic.com/images?q=tbn:ANd9GcQdLx6gCuuKoFrEL1cxUFfY2Y4WRuyGfWWtnjwI0F0&amp;s</t>
  </si>
  <si>
    <t>Exchange Data International</t>
  </si>
  <si>
    <t>https://www.google.com/search?gl=us&amp;hl=en&amp;q=Exchange+Data+International&amp;sa=X&amp;ved=0ahUKEwjJ1Y2in5qAAxXkhu4BHRDjBiwQmJACCN4J</t>
  </si>
  <si>
    <t>Inspera</t>
  </si>
  <si>
    <t>https://www.google.com/search?sca_esv=b06e9024a26517cc&amp;hl=en&amp;gl=us&amp;q=Inspera&amp;sa=X&amp;ved=0ahUKEwiUiYj3yOiCAxVFsoQIHSn4B0AQmJACCJQL</t>
  </si>
  <si>
    <t>Dine Development Corporation</t>
  </si>
  <si>
    <t>https://www.google.com/search?hl=en&amp;gl=us&amp;q=Dine+Development+Corporation&amp;sa=X&amp;ved=0ahUKEwj685n6nvH8AhWvSDABHd4GDUY4FBCYkAIIqQ4</t>
  </si>
  <si>
    <t>France TÃ©lÃ©visions PublicitÃ©</t>
  </si>
  <si>
    <t>https://www.google.com/search?sca_esv=580774379&amp;gl=us&amp;hl=en&amp;q=France+T%C3%A9l%C3%A9visions+Publicit%C3%A9&amp;sa=X&amp;ved=0ahUKEwiIpNqIp7aCAxXIpokEHWETCWg4ChCYkAIIpgw</t>
  </si>
  <si>
    <t>https://encrypted-tbn0.gstatic.com/images?q=tbn:ANd9GcRmRMCzFMcvi4tDaYcSHlyZFD1cgP_Zsn4K619Bqu0&amp;s</t>
  </si>
  <si>
    <t>SETELIA</t>
  </si>
  <si>
    <t>https://www.google.com/search?q=SETELIA&amp;sa=X&amp;ved=0ahUKEwjzz4rjxN3-AhX2TjABHXVjAQ04HhCYkAIIlw0</t>
  </si>
  <si>
    <t>https://encrypted-tbn0.gstatic.com/images?q=tbn:ANd9GcRkbwoV6u9t8D94505yCf6LXWx6mxjS_CIiKNhxw0c&amp;s</t>
  </si>
  <si>
    <t>Leroy Merlin Polska Sp. z o.o.</t>
  </si>
  <si>
    <t>https://www.google.com/search?sca_esv=560909571&amp;hl=en&amp;gl=us&amp;q=Leroy+Merlin+Polska+Sp.+z+o.o.&amp;sa=X&amp;ved=0ahUKEwjEtO6EoYGBAxUOlIkEHRxHDpk4ChCYkAIIwAs</t>
  </si>
  <si>
    <t>Kelola Talenta Global</t>
  </si>
  <si>
    <t>https://www.google.com/search?sca_esv=580393850&amp;hl=en&amp;gl=us&amp;q=Kelola+Talenta+Global&amp;sa=X&amp;ved=0ahUKEwi-iIDh5rOCAxXkmmoFHTWpAXU4ChCYkAIIhg0</t>
  </si>
  <si>
    <t>https://encrypted-tbn0.gstatic.com/images?q=tbn:ANd9GcSBAZ7-eh4VMx3vgNnAqN1vZUJehcX9OuX96QisQHQ&amp;s</t>
  </si>
  <si>
    <t>Pasadena Star News</t>
  </si>
  <si>
    <t>https://www.google.com/search?sca_esv=566185899&amp;hl=en&amp;gl=us&amp;q=Pasadena+Star+News&amp;sa=X&amp;ved=0ahUKEwjcnZLwvbOBAxWFmmoFHXWtC6w4ChCYkAII9Aw</t>
  </si>
  <si>
    <t>Unilever Danmark A/S</t>
  </si>
  <si>
    <t>http://www.unilever.dk/</t>
  </si>
  <si>
    <t>https://www.google.com/search?ucbcb=1&amp;gl=us&amp;hl=en&amp;q=Unilever+Danmark+A/S&amp;sa=X&amp;ved=0ahUKEwjP0q-Ypcn9AhUSnWoFHbW1AI4QmJACCO8M</t>
  </si>
  <si>
    <t>Topia Lifesciences</t>
  </si>
  <si>
    <t>https://www.google.com/search?sca_esv=588643820&amp;hl=en&amp;gl=us&amp;q=Topia+Lifesciences&amp;sa=X&amp;ved=0ahUKEwja1f3n1PyCAxUUEVkFHX4KCGQQmJACCO8J</t>
  </si>
  <si>
    <t>https://encrypted-tbn0.gstatic.com/images?q=tbn:ANd9GcQVXLgpMJ7tguYlfbkyaI0tWhKr7yg4XwxErANoVV4&amp;s</t>
  </si>
  <si>
    <t>KPMG Hungary</t>
  </si>
  <si>
    <t>https://www.google.com/search?sca_esv=591053097&amp;hl=en&amp;gl=us&amp;q=KPMG+Hungary&amp;sa=X&amp;ved=0ahUKEwjXqaeX5pCDAxU0EVkFHTmyALcQmJACCMwI</t>
  </si>
  <si>
    <t>https://encrypted-tbn0.gstatic.com/images?q=tbn:ANd9GcRGBxJsl7kT7d4ebsHutXYPfX0InIIbrdV85uTGKl8&amp;s</t>
  </si>
  <si>
    <t>Eumetra MR S.p.A.</t>
  </si>
  <si>
    <t>https://www.google.com/search?sca_esv=568414926&amp;hl=en&amp;gl=us&amp;q=Eumetra+MR+S.p.A.&amp;sa=X&amp;ved=0ahUKEwjSjL-01MeBAxUzF2IAHa7hDTMQmJACCOAK</t>
  </si>
  <si>
    <t>AlphaSense</t>
  </si>
  <si>
    <t>http://www.alpha-sense.com/</t>
  </si>
  <si>
    <t>https://www.google.com/search?ucbcb=1&amp;hl=en&amp;gl=us&amp;q=AlphaSense&amp;sa=X&amp;ved=0ahUKEwj0sffr-qX9AhUbFFkFHaBpA1wQmJACCJsK</t>
  </si>
  <si>
    <t>https://encrypted-tbn0.gstatic.com/images?q=tbn:ANd9GcQuOUgel4w9dlqKTrgT8zVE0rZFQdyN_pIzE_JuSRY&amp;s</t>
  </si>
  <si>
    <t>Federal Reserve Bank</t>
  </si>
  <si>
    <t>https://www.google.com/search?sca_esv=576019406&amp;hl=en&amp;gl=us&amp;q=Federal+Reserve+Bank&amp;sa=X&amp;ved=0ahUKEwjN7aCagY6CAxUFtokEHaT2CWY4KBCYkAII7A0</t>
  </si>
  <si>
    <t>Staffice Global</t>
  </si>
  <si>
    <t>https://www.google.com/search?gl=us&amp;hl=en&amp;q=Staffice+Global&amp;sa=X&amp;ved=0ahUKEwjsuvC8tZn9AhUzl2oFHY7zACI4bhCYkAIIuwo</t>
  </si>
  <si>
    <t>https://encrypted-tbn0.gstatic.com/images?q=tbn:ANd9GcSsdkB3WkQLO46yPae0LdwI4vHtDtO2TwYFAOaKOnA&amp;s</t>
  </si>
  <si>
    <t>ValeCard</t>
  </si>
  <si>
    <t>https://www.google.com/search?sca_esv=557708880&amp;hl=en&amp;gl=us&amp;q=ValeCard&amp;sa=X&amp;ved=0ahUKEwjJxqDyjeOAAxVgk2oFHZ9oCc04FBCYkAIIkQs</t>
  </si>
  <si>
    <t>191501000 Systems &amp; Server Support</t>
  </si>
  <si>
    <t>https://www.google.com/search?gl=us&amp;hl=en&amp;q=191501000+Systems+%26+Server+Support&amp;sa=X&amp;ved=0ahUKEwjKurT1vqj9AhXVIEQIHTGmBzg4PBCYkAIIjAo</t>
  </si>
  <si>
    <t>Segal Group</t>
  </si>
  <si>
    <t>https://www.google.com/search?sca_esv=571184275&amp;gl=us&amp;hl=en&amp;q=Segal+Group&amp;sa=X&amp;ved=0ahUKEwiMm4263-CBAxWQmYQIHR-YDP44MhCYkAII3A4</t>
  </si>
  <si>
    <t>Talks About People HR Solutions LLP</t>
  </si>
  <si>
    <t>https://www.google.com/search?hl=en&amp;gl=us&amp;q=Talks+About+People+HR+Solutions+LLP&amp;sa=X&amp;ved=0ahUKEwi-2vz2x9X8AhUHJ0QIHbfgDzo4PBCYkAII5Ak</t>
  </si>
  <si>
    <t>Mercedes-Benz Customer Assistance Center Maastricht NV</t>
  </si>
  <si>
    <t>https://www.google.com/search?q=Mercedes-Benz+Customer+Assistance+Center+Maastricht+NV&amp;sa=X&amp;ved=0ahUKEwiUkdrHs8H8AhWPLFkFHQ-NC9o4FBCYkAIIigs</t>
  </si>
  <si>
    <t>https://encrypted-tbn0.gstatic.com/images?q=tbn:ANd9GcS6thaPbUAK-RcvruOz4gS8uSXzRFydlk-QWyEo0uA&amp;s</t>
  </si>
  <si>
    <t>Bigmamma</t>
  </si>
  <si>
    <t>http://www.bigmammagroup.com/</t>
  </si>
  <si>
    <t>https://www.google.com/search?hl=en&amp;gl=us&amp;q=Bigmamma&amp;sa=X&amp;ved=0ahUKEwj_6uucirD9AhXlSTABHR-iAk44KBCYkAII9A0</t>
  </si>
  <si>
    <t>Howard Lock Consulting</t>
  </si>
  <si>
    <t>https://www.google.com/search?gl=us&amp;hl=en&amp;q=Howard+Lock+Consulting&amp;sa=X&amp;ved=0ahUKEwjPn_iD3vv-AhX0kWoFHQiECDcQmJACCNAJ</t>
  </si>
  <si>
    <t>EMP GoWIN Global</t>
  </si>
  <si>
    <t>https://www.google.com/search?sca_esv=589705956&amp;gl=us&amp;hl=en&amp;q=EMP+GoWIN+Global&amp;sa=X&amp;ved=0ahUKEwjVk-io44aDAxX6h-4BHU7rB8QQmJACCM4I</t>
  </si>
  <si>
    <t>Happy Life</t>
  </si>
  <si>
    <t>https://www.google.com/search?sca_esv=561868494&amp;hl=en&amp;gl=us&amp;q=Happy+Life&amp;sa=X&amp;ved=0ahUKEwiG0aes84iBAxUoq4kEHW3DByQQmJACCLII</t>
  </si>
  <si>
    <t>https://encrypted-tbn0.gstatic.com/images?q=tbn:ANd9GcT2nTEWOJzOvACcz3f5xGbXVmkt-gKfGW_2eF988Ec&amp;s</t>
  </si>
  <si>
    <t>Maitri Holdings Services Pvt Ltd</t>
  </si>
  <si>
    <t>https://www.google.com/search?sca_esv=580758711&amp;hl=en&amp;gl=us&amp;q=Maitri+Holdings+Services+Pvt+Ltd&amp;sa=X&amp;ved=0ahUKEwjUqezGpbaCAxXUF1kFHYZoD0sQmJACCK8K</t>
  </si>
  <si>
    <t>https://encrypted-tbn0.gstatic.com/images?q=tbn:ANd9GcQ3dHRzRxsABMwuPvI1yXEEDRpjjUCZ7o7s-W7LiZc&amp;s</t>
  </si>
  <si>
    <t>MicroVention Terumo</t>
  </si>
  <si>
    <t>http://www.microvention.com/</t>
  </si>
  <si>
    <t>https://www.google.com/search?hl=en&amp;gl=us&amp;q=MicroVention+Terumo&amp;sa=X&amp;ved=0ahUKEwj30_qi4Nr9AhXtElkFHTkUAuI4ChCYkAII4Aw</t>
  </si>
  <si>
    <t>https://encrypted-tbn0.gstatic.com/images?q=tbn:ANd9GcRAgelL3ZTiqoAMvzJxjEWlceejvGkf_RDA5VL0&amp;s=0</t>
  </si>
  <si>
    <t>Analytic Strategies</t>
  </si>
  <si>
    <t>https://www.google.com/search?sca_esv=587928711&amp;gl=us&amp;hl=en&amp;q=Analytic+Strategies&amp;sa=X&amp;ved=0ahUKEwiYivuZz_eCAxUsOUQIHSORCEA4RhCYkAII6Q4</t>
  </si>
  <si>
    <t>Amdocs Ltd</t>
  </si>
  <si>
    <t>https://www.google.com/search?sca_esv=555809189&amp;gl=us&amp;hl=en&amp;q=Amdocs+Ltd&amp;sa=X&amp;ved=0ahUKEwi1zqaXh9SAAxWMTjABHbN7CWkQmJACCKAL</t>
  </si>
  <si>
    <t>https://encrypted-tbn0.gstatic.com/images?q=tbn:ANd9GcTadCAotGXJ4xY0yI4-x_GLpvNufw8ODGgnOwBW48U&amp;s</t>
  </si>
  <si>
    <t>Erasmus Universiteit</t>
  </si>
  <si>
    <t>http://www.eur.nl/</t>
  </si>
  <si>
    <t>https://www.google.com/search?gl=us&amp;hl=en&amp;q=Erasmus+Universiteit&amp;sa=X&amp;ved=0ahUKEwjE7-iV0b__AhVrFmIAHaQ_D4c4ChCYkAIIkws</t>
  </si>
  <si>
    <t>https://encrypted-tbn0.gstatic.com/images?q=tbn:ANd9GcRBklFRSpiHF5jCV_FR-lF1paj78VJ5ii8ECo0U&amp;s=0</t>
  </si>
  <si>
    <t>Illion</t>
  </si>
  <si>
    <t>https://www.google.com/search?sca_esv=577080029&amp;gl=us&amp;hl=en&amp;q=Illion&amp;sa=X&amp;ved=0ahUKEwi3n5u-ypWCAxUAFlkFHVG4Cqg4HhCYkAIIlAs</t>
  </si>
  <si>
    <t>PS Grupo Hunting</t>
  </si>
  <si>
    <t>https://www.google.com/search?sca_esv=583562133&amp;hl=en&amp;gl=us&amp;q=PS+Grupo+Hunting&amp;sa=X&amp;ved=0ahUKEwiHraSv9syCAxXlIUQIHQIYBwAQmJACCJIL</t>
  </si>
  <si>
    <t>Elevate TCS</t>
  </si>
  <si>
    <t>https://www.google.com/search?sca_esv=580774379&amp;hl=en&amp;gl=us&amp;q=Elevate+TCS&amp;sa=X&amp;ved=0ahUKEwjvuMCIqLaCAxWNk4kEHStSDwgQmJACCIgK</t>
  </si>
  <si>
    <t>https://encrypted-tbn0.gstatic.com/images?q=tbn:ANd9GcTgx09LPmq-cUvmy-csSiXRf0hYBLpslNyBy04MFgA&amp;s</t>
  </si>
  <si>
    <t>Zappi</t>
  </si>
  <si>
    <t>https://www.google.com/search?q=Zappi&amp;sa=X&amp;ved=0ahUKEwi02oOZ2_v-AhUwL1kFHTCfAtY4ChCYkAIIlgo</t>
  </si>
  <si>
    <t>https://encrypted-tbn0.gstatic.com/images?q=tbn:ANd9GcRB-1iXKGYytJ_6-F5RwyF6asp_9B3MiPZhXJKvGRc&amp;s</t>
  </si>
  <si>
    <t>Impactsearch - Finance Recruitment</t>
  </si>
  <si>
    <t>https://www.google.com/search?hl=en&amp;gl=us&amp;q=Impactsearch+-+Finance+Recruitment&amp;sa=X&amp;ved=0ahUKEwjLoOmE36j-AhURjIkEHT4jDfMQmJACCIsM</t>
  </si>
  <si>
    <t>Human of LIFESUP</t>
  </si>
  <si>
    <t>https://www.google.com/search?sca_esv=587936899&amp;gl=us&amp;hl=en&amp;q=Human+of+LIFESUP&amp;sa=X&amp;ved=0ahUKEwjl2POG1veCAxVrI0QIHYQQD2UQmJACCNIM</t>
  </si>
  <si>
    <t>https://encrypted-tbn0.gstatic.com/images?q=tbn:ANd9GcQiIx2zgAw_4UOYW6nv_6ZnFOaSjWUS7rbBQzfErWM&amp;s</t>
  </si>
  <si>
    <t>STV</t>
  </si>
  <si>
    <t>https://www.google.com/search?sca_esv=555778131&amp;gl=us&amp;hl=en&amp;q=STV&amp;sa=X&amp;ved=0ahUKEwiUieLo9tOAAxXfIEQIHQ0ZAnA4FBCYkAIIqQ4</t>
  </si>
  <si>
    <t>https://encrypted-tbn0.gstatic.com/images?q=tbn:ANd9GcTgjxGTdOKgZL5drDrvW0MasdeIKXhockpJeA790Ag&amp;s</t>
  </si>
  <si>
    <t>Supersummary</t>
  </si>
  <si>
    <t>https://www.google.com/search?sca_esv=584993245&amp;gl=us&amp;hl=en&amp;q=Supersummary&amp;sa=X&amp;ved=0ahUKEwjC6NmKgtyCAxWCiO4BHVZXBC04ChCYkAIIqQ4</t>
  </si>
  <si>
    <t>TriNetX</t>
  </si>
  <si>
    <t>http://www.trinetx.com/</t>
  </si>
  <si>
    <t>https://www.google.com/search?hl=en&amp;gl=us&amp;q=TriNetX&amp;sa=X&amp;ved=0ahUKEwixrPeR1aP-AhWik4kEHXeGDUA4MhCYkAIIqA4</t>
  </si>
  <si>
    <t>Ð­ÐœÐ¡Ð˜Ð­Ð Ð“Ð»Ð¾Ð±Ð°Ð»</t>
  </si>
  <si>
    <t>https://www.google.com/search?ucbcb=1&amp;hl=en&amp;gl=us&amp;q=%D0%AD%D0%9C%D0%A1%D0%98%D0%AD%D0%9D+%D0%93%D0%BB%D0%BE%D0%B1%D0%B0%D0%BB&amp;sa=X&amp;ved=0ahUKEwjYyoL_yMn-AhW0sDEKHUHYDnoQmJACCOAK</t>
  </si>
  <si>
    <t>Cittabase Solutions Pvt Ltd</t>
  </si>
  <si>
    <t>https://www.google.com/search?ucbcb=1&amp;hl=en&amp;gl=us&amp;q=Cittabase+Solutions+Pvt+Ltd&amp;sa=X&amp;ved=0ahUKEwjj7K6R0uT8AhV4omoFHX3lD8Q4PBCYkAII4wk</t>
  </si>
  <si>
    <t>Kamer van Koophandel</t>
  </si>
  <si>
    <t>https://www.kvk.nl/</t>
  </si>
  <si>
    <t>https://www.google.com/search?hl=en&amp;gl=us&amp;q=Kamer+van+Koophandel&amp;sa=X&amp;ved=0ahUKEwiF_8CLh9v-AhV2C0QIHRVnCY44HhCYkAIIuws</t>
  </si>
  <si>
    <t>ITB Career Center</t>
  </si>
  <si>
    <t>https://www.google.com/search?sca_esv=560269821&amp;hl=en&amp;gl=us&amp;q=ITB+Career+Center&amp;sa=X&amp;ved=0ahUKEwiantKm1vmAAxWsjokEHW5KB9QQmJACCNUK</t>
  </si>
  <si>
    <t>Eumetsat - monitoring weather and climate from space</t>
  </si>
  <si>
    <t>https://www.google.com/search?sca_esv=553028280&amp;hl=en&amp;gl=us&amp;q=Eumetsat+-+monitoring+weather+and+climate+from+space&amp;sa=X&amp;ved=0ahUKEwjtz6m7q72AAxWPg4QIHQxIABcQmJACCOEM</t>
  </si>
  <si>
    <t>Data Powers</t>
  </si>
  <si>
    <t>https://www.google.com/search?sca_esv=561856720&amp;q=Data+Powers&amp;sa=X&amp;ved=0ahUKEwiFgJe56oiBAxVPD1kFHfwkANAQmJACCOwK</t>
  </si>
  <si>
    <t>Luupli</t>
  </si>
  <si>
    <t>https://www.google.com/search?sca_esv=567513126&amp;gl=us&amp;hl=en&amp;q=Luupli&amp;sa=X&amp;ved=0ahUKEwiDn4Ogy72BAxWJEFkFHUuLCd4QmJACCOIJ</t>
  </si>
  <si>
    <t>Canadian Solar</t>
  </si>
  <si>
    <t>http://www.canadiansolar.com/</t>
  </si>
  <si>
    <t>https://www.google.com/search?ucbcb=1&amp;gl=us&amp;hl=en&amp;q=Canadian+Solar&amp;sa=X&amp;ved=0ahUKEwi9vejj68H-AhW2tIkEHQcuDRs4WhCYkAIIjgw</t>
  </si>
  <si>
    <t>Orange Services</t>
  </si>
  <si>
    <t>https://www.google.com/search?hl=en&amp;gl=us&amp;q=Orange+Services&amp;sa=X&amp;ved=0ahUKEwix06ygj8L_AhXgJEQIHcffC1QQmJACCMAJ</t>
  </si>
  <si>
    <t>https://encrypted-tbn0.gstatic.com/images?q=tbn:ANd9GcSVk8iXLd0kqIvETbs1JzUrGRty_80ZTi4zroPDttQ&amp;s</t>
  </si>
  <si>
    <t>Defence Science and Technology Laboratory</t>
  </si>
  <si>
    <t>https://www.google.com/search?sca_esv=570269325&amp;gl=us&amp;hl=en&amp;q=Defence+Science+and+Technology+Laboratory&amp;sa=X&amp;ved=0ahUKEwj3ucOLodmBAxXGLFkFHVqyDSEQmJACCKYM</t>
  </si>
  <si>
    <t>à¸šà¸£à¸´à¸©à¸±à¸— à¹€à¸‹à¹‡à¸™à¸—à¸£à¸±à¸¥à¸žà¸±à¸’à¸™à¸² à¸ˆà¸³à¸à¸±à¸” (à¸¡à¸«à¸²à¸Šà¸™)</t>
  </si>
  <si>
    <t>http://www.cpn.co.th/</t>
  </si>
  <si>
    <t>https://www.google.com/search?gl=us&amp;hl=en&amp;q=%E0%B8%9A%E0%B8%A3%E0%B8%B4%E0%B8%A9%E0%B8%B1%E0%B8%97+%E0%B9%80%E0%B8%8B%E0%B9%87%E0%B8%99%E0%B8%97%E0%B8%A3%E0%B8%B1%E0%B8%A5%E0%B8%9E%E0%B8%B1%E0%B8%92%E0%B8%99%E0%B8%B2+%E0%B8%88%E0%B8%B3%E0%B8%81%E0%B8%B1%E0%B8%94+(%E0%B8%A1%E0%B8%AB%E0%B8%B2%E0%B8%8A%E0%B8%99)&amp;sa=X&amp;ved=0ahUKEwi665_O5bCAAxX9q1YBHb5QD9gQmJACCLAM</t>
  </si>
  <si>
    <t>AZURA DISMA International</t>
  </si>
  <si>
    <t>https://www.google.com/search?q=AZURA+DISMA+International&amp;sa=X&amp;ved=0ahUKEwjUo8eGprD-AhWiEFkFHXxJDe44KBCYkAIIlAw</t>
  </si>
  <si>
    <t>The Guardian Life Insurance Company of America</t>
  </si>
  <si>
    <t>https://www.google.com/search?sca_esv=557708880&amp;gl=us&amp;hl=en&amp;q=The+Guardian+Life+Insurance+Company+of+America&amp;sa=X&amp;ved=0ahUKEwiW9YiFkuOAAxUEElkFHf8tAcU4HhCYkAIIhQ0</t>
  </si>
  <si>
    <t>https://encrypted-tbn0.gstatic.com/images?q=tbn:ANd9GcQ97dASKZEklyaXMS8wIHfNr-TfoZmbVT_EbNmFSxM&amp;s</t>
  </si>
  <si>
    <t>Minneapolis Public Schools</t>
  </si>
  <si>
    <t>https://www.google.com/search?sca_esv=573703855&amp;hl=en&amp;gl=us&amp;q=Minneapolis+Public+Schools&amp;sa=X&amp;ved=0ahUKEwii3sjO8vmBAxU0FlkFHW5xD6M4PBCYkAII4Q0</t>
  </si>
  <si>
    <t>Dr. Ing. h.c. F. Porsche AG</t>
  </si>
  <si>
    <t>https://www.google.com/search?sca_esv=560603692&amp;gl=us&amp;hl=en&amp;q=Dr.+Ing.+h.c.+F.+Porsche+AG&amp;sa=X&amp;ved=0ahUKEwj-_YWe2_6AAxWzmbAFHfkFDFw4MhCYkAII3ww</t>
  </si>
  <si>
    <t>https://encrypted-tbn0.gstatic.com/images?q=tbn:ANd9GcQ3hRQDb1Y0w19_pwhvisIBjb3cxlSVV4uGmw0szAM&amp;s</t>
  </si>
  <si>
    <t>OPSPro, LLC</t>
  </si>
  <si>
    <t>https://www.google.com/search?hl=en&amp;gl=us&amp;q=OPSPro,+LLC&amp;sa=X&amp;ved=0ahUKEwidiZ7trvb8AhUVF1kFHW-ZA8w4FBCYkAII1A0</t>
  </si>
  <si>
    <t>Entourage GmbH</t>
  </si>
  <si>
    <t>https://www.google.com/search?sca_esv=582184140&amp;hl=en&amp;gl=us&amp;q=Entourage+GmbH&amp;sa=X&amp;ved=0ahUKEwiR1L-T98KCAxUpCnkGHSiKCdoQmJACCJEN</t>
  </si>
  <si>
    <t>SHRIV COMMEDIA SOLUTIONS PTY. LTD.</t>
  </si>
  <si>
    <t>https://www.google.com/search?sca_esv=564926619&amp;hl=en&amp;gl=us&amp;q=SHRIV+COMMEDIA+SOLUTIONS+PTY.+LTD.&amp;sa=X&amp;ved=0ahUKEwi71YSG-qaBAxUlVTUKHecGBwo4HhCYkAII-gs</t>
  </si>
  <si>
    <t>Consenna Ltd</t>
  </si>
  <si>
    <t>https://www.google.com/search?sca_esv=575393305&amp;gl=us&amp;hl=en&amp;q=Consenna+Ltd&amp;sa=X&amp;ved=0ahUKEwin3JzPv4aCAxXOKFkFHQpNBcs4PBCYkAIIvAk</t>
  </si>
  <si>
    <t>Bank Maybank Indonesia</t>
  </si>
  <si>
    <t>http://www.maybank.co.id/</t>
  </si>
  <si>
    <t>https://www.google.com/search?gl=us&amp;hl=en&amp;q=Bank+Maybank+Indonesia&amp;sa=X&amp;ved=0ahUKEwjg7ZqAlfH8AhW4D1kFHRKQAZMQmJACCKYK</t>
  </si>
  <si>
    <t>https://encrypted-tbn0.gstatic.com/images?q=tbn:ANd9GcQC_IwXtXB6u6YhuX2UG8uku4sDto1X-vpwbEg4&amp;s=0</t>
  </si>
  <si>
    <t>MAIND</t>
  </si>
  <si>
    <t>https://www.google.com/search?sca_esv=584519941&amp;hl=en&amp;gl=us&amp;q=MAIND&amp;sa=X&amp;ved=0ahUKEwiCuffRi9eCAxV9ElkFHSo-ByEQmJACCOEL</t>
  </si>
  <si>
    <t>https://encrypted-tbn0.gstatic.com/images?q=tbn:ANd9GcQlxfMM98H7f4c01CYQLDAShO5oMoIJeUiHOsZlEzk&amp;s</t>
  </si>
  <si>
    <t>Quality Beverages Limited</t>
  </si>
  <si>
    <t>http://quality.mu/</t>
  </si>
  <si>
    <t>https://www.google.com/search?sca_esv=561868494&amp;gl=us&amp;hl=en&amp;q=Quality+Beverages+Limited&amp;sa=X&amp;ved=0ahUKEwifjeS28IiBAxVDIUQIHfX1C6IQmJACCMcH</t>
  </si>
  <si>
    <t>https://encrypted-tbn0.gstatic.com/images?q=tbn:ANd9GcTe9nVR1jj3Fktzv53n8pcuFt7jFRO92iL2uuy4esYn4AgWTHqkBM6RQkw&amp;s</t>
  </si>
  <si>
    <t>Merck &amp; Cie</t>
  </si>
  <si>
    <t>http://www.merck.ch/en/company/merck_cie_schaffhouse/merck_cie_schaffhausen.html</t>
  </si>
  <si>
    <t>https://www.google.com/search?gl=us&amp;hl=en&amp;q=Merck+%26+Cie&amp;sa=X&amp;ved=0ahUKEwi0puPWkOL8AhWzk4kEHf5KBRw4ChCYkAII9g0</t>
  </si>
  <si>
    <t>TLGG Agency</t>
  </si>
  <si>
    <t>http://www.tlgg.de/</t>
  </si>
  <si>
    <t>https://www.google.com/search?q=TLGG+Agency&amp;sa=X&amp;ved=0ahUKEwiWi9HVrbz8AhXeFVkFHWasDqE4FBCYkAII_Q0</t>
  </si>
  <si>
    <t>https://encrypted-tbn0.gstatic.com/images?q=tbn:ANd9GcSmF2dkePjCeIUif6645rhxUcsqGHA9dls2pl1uhRk&amp;s</t>
  </si>
  <si>
    <t>CertiK</t>
  </si>
  <si>
    <t>http://www.certik.com/</t>
  </si>
  <si>
    <t>https://www.google.com/search?hl=en&amp;gl=us&amp;q=CertiK&amp;sa=X&amp;ved=0ahUKEwjT2Mblx_b9AhVaFFkFHdObAr8QmJACCPMM</t>
  </si>
  <si>
    <t>https://encrypted-tbn0.gstatic.com/images?q=tbn:ANd9GcTtuzHiP90mbRXkJEKehSGfVgqKlwg55C2mbwcY-ik&amp;s</t>
  </si>
  <si>
    <t>Accrete</t>
  </si>
  <si>
    <t>https://www.google.com/search?gl=us&amp;hl=en&amp;q=Accrete&amp;sa=X&amp;ved=0ahUKEwjT7Nm3lJL-AhWDkmoFHW-3AoY4HhCYkAIIvQo</t>
  </si>
  <si>
    <t>https://encrypted-tbn0.gstatic.com/images?q=tbn:ANd9GcT_jQSKpeG5Bqsj1IwSzCydi8wUiPLIW7uM915WGLg&amp;s</t>
  </si>
  <si>
    <t>RPI</t>
  </si>
  <si>
    <t>http://www.rpi.edu/</t>
  </si>
  <si>
    <t>https://www.google.com/search?hl=en&amp;gl=us&amp;q=RPI&amp;sa=X&amp;ved=0ahUKEwjK3ZGmo9b_AhXnFlkFHeNfDig4HhCYkAIIsAw</t>
  </si>
  <si>
    <t>https://encrypted-tbn0.gstatic.com/images?q=tbn:ANd9GcTTPwBrOmegaWgaoJMge7Q0dc5TcCsuLlBslAu3Gx4PyfnS6ztJwzRt&amp;s</t>
  </si>
  <si>
    <t>Erewash Health Partnership</t>
  </si>
  <si>
    <t>https://www.google.com/search?sca_esv=577721307&amp;gl=us&amp;hl=en&amp;q=Erewash+Health+Partnership&amp;sa=X&amp;ved=0ahUKEwjrrbrijp2CAxVPhIkEHdfaDBA4HhCYkAIIvwk</t>
  </si>
  <si>
    <t>Winc</t>
  </si>
  <si>
    <t>https://www.google.com/search?sca_esv=577080029&amp;hl=en&amp;gl=us&amp;q=Winc&amp;sa=X&amp;ved=0ahUKEwiitsiuypWCAxV6nokEHcYoCPQ4ChCYkAII9Aw</t>
  </si>
  <si>
    <t>Alexander Lyons Solutions</t>
  </si>
  <si>
    <t>https://www.google.com/search?gl=us&amp;hl=en&amp;q=Alexander+Lyons+Solutions&amp;sa=X&amp;ved=0ahUKEwiSwZuGhYaAAxW8F1kFHac9Bac4KBCYkAII8Ak</t>
  </si>
  <si>
    <t>https://encrypted-tbn0.gstatic.com/images?q=tbn:ANd9GcST-y0SskSX0Sq92AL_lXsx1LGaPaTk6_HYf8gw_ZM&amp;s</t>
  </si>
  <si>
    <t>HVAC FM</t>
  </si>
  <si>
    <t>https://www.google.com/search?gl=us&amp;hl=en&amp;q=HVAC+FM&amp;sa=X&amp;ved=0ahUKEwjtsYyA_KX9AhXgFVkFHRUFAOY4MhCYkAIIuwk</t>
  </si>
  <si>
    <t>Alliance Laundry Systems LLC</t>
  </si>
  <si>
    <t>http://alliancelaundry.com/</t>
  </si>
  <si>
    <t>https://www.google.com/search?q=Alliance+Laundry+Systems+LLC&amp;sa=X&amp;ved=0ahUKEwijp9jAvNj-AhW0EVkFHbNlCQQ4HhCYkAIIoQ4</t>
  </si>
  <si>
    <t>https://encrypted-tbn0.gstatic.com/images?q=tbn:ANd9GcTQlVm-Qc5KgIMfEellcZbGmMK3gNkJBAyR9i5a&amp;s=0</t>
  </si>
  <si>
    <t>Pollfish</t>
  </si>
  <si>
    <t>http://www.pollfish.com/</t>
  </si>
  <si>
    <t>https://www.google.com/search?sca_esv=560269821&amp;hl=en&amp;gl=us&amp;q=Pollfish&amp;sa=X&amp;ved=0ahUKEwjr0tG01_mAAxW5F1kFHRP7CRUQmJACCMUL</t>
  </si>
  <si>
    <t>https://encrypted-tbn0.gstatic.com/images?q=tbn:ANd9GcRkZQR-k8dtGrFmjourN3iUazpHgDQgnmmhcD_KEfY&amp;s</t>
  </si>
  <si>
    <t>VNTRS</t>
  </si>
  <si>
    <t>https://www.google.com/search?sca_esv=564603026&amp;gl=us&amp;hl=en&amp;q=VNTRS&amp;sa=X&amp;ved=0ahUKEwiv0ICKt6SBAxU3JjQIHZ28CskQmJACCJcL</t>
  </si>
  <si>
    <t>https://encrypted-tbn0.gstatic.com/images?q=tbn:ANd9GcS9ppT0VvLr9qGfagXDE5_0s0shoR72I6leMQHu_AE&amp;s</t>
  </si>
  <si>
    <t>CareerWeb</t>
  </si>
  <si>
    <t>https://www.google.com/search?hl=en&amp;gl=us&amp;q=CareerWeb&amp;sa=X&amp;ved=0ahUKEwjy14Tt3tj_AhUdfTABHXgsDBI4ChCYkAIInQo</t>
  </si>
  <si>
    <t>https://encrypted-tbn0.gstatic.com/images?q=tbn:ANd9GcQA1etFXlrJu-vMqwVlhxTMKOgV2h1-ZTZP-fWRvC8&amp;s</t>
  </si>
  <si>
    <t>PanzerGlass</t>
  </si>
  <si>
    <t>http://panzerglass.com/</t>
  </si>
  <si>
    <t>https://www.google.com/search?sca_esv=593016252&amp;hl=en&amp;gl=us&amp;q=PanzerGlass&amp;sa=X&amp;ved=0ahUKEwiAke6Qt6KDAxUyj4kEHW-IBrkQmJACCL8J</t>
  </si>
  <si>
    <t>https://encrypted-tbn0.gstatic.com/images?q=tbn:ANd9GcSK83b2z7R-misFE4trCBF1VlOXP5sdGWhtyrB-RxY&amp;s</t>
  </si>
  <si>
    <t>Spotawheel</t>
  </si>
  <si>
    <t>https://www.google.com/search?gl=us&amp;hl=en&amp;q=Spotawheel&amp;sa=X&amp;ved=0ahUKEwjyroWLr-X_AhW6GFkFHVhLDvMQmJACCOsJ</t>
  </si>
  <si>
    <t>Naluri - Employee Health &amp; Wellness</t>
  </si>
  <si>
    <t>https://www.google.com/search?hl=en&amp;gl=us&amp;q=Naluri+-+Employee+Health+%26+Wellness&amp;sa=X&amp;ved=0ahUKEwjXnNf-irP_AhV5pIkEHeAbCrkQmJACCOMJ</t>
  </si>
  <si>
    <t>https://encrypted-tbn0.gstatic.com/images?q=tbn:ANd9GcRLVVlP9ENapOzFWzBwmpMJLlwDyowMjOCJVjpRt1A&amp;s</t>
  </si>
  <si>
    <t>CSTI CORP</t>
  </si>
  <si>
    <t>https://www.google.com/search?gl=us&amp;hl=en&amp;q=CSTI+CORP&amp;sa=X&amp;ved=0ahUKEwjog9aMrtv_AhUihu4BHT1xDJI4FBCYkAII-g0</t>
  </si>
  <si>
    <t>OPEXUS</t>
  </si>
  <si>
    <t>https://www.google.com/search?gl=us&amp;hl=en&amp;q=OPEXUS&amp;sa=X&amp;ved=0ahUKEwj6_bqHg7X9AhWIEFkFHVKkBPQ4HhCYkAIInAw</t>
  </si>
  <si>
    <t>RPM Living</t>
  </si>
  <si>
    <t>http://www.rpmliving.com/</t>
  </si>
  <si>
    <t>https://www.google.com/search?hl=en&amp;gl=us&amp;q=RPM+Living&amp;sa=X&amp;ved=0ahUKEwjy2JqXtdGAAxUrhIkEHV3QA7c4ChCYkAIIuQs</t>
  </si>
  <si>
    <t>MNR SOLUTIONS PVT LTD.</t>
  </si>
  <si>
    <t>https://www.google.com/search?hl=en&amp;gl=us&amp;q=MNR+SOLUTIONS+PVT+LTD.&amp;sa=X&amp;ved=0ahUKEwjMsrOnoaj8AhVtEFkFHTHnCGQ4FBCYkAII5gk</t>
  </si>
  <si>
    <t>Cloud.ru</t>
  </si>
  <si>
    <t>https://www.google.com/search?sca_esv=558984878&amp;gl=us&amp;hl=en&amp;q=Cloud.ru&amp;sa=X&amp;ved=0ahUKEwirv_P60u-AAxVyD0QIHXy5CjcQmJACCJsI</t>
  </si>
  <si>
    <t>HM GROWTH</t>
  </si>
  <si>
    <t>https://www.google.com/search?q=HM+GROWTH&amp;sa=X&amp;ved=0ahUKEwiY3Oqs9sb-AhXzSjABHRs1DfAQmJACCO4I</t>
  </si>
  <si>
    <t>Revorec</t>
  </si>
  <si>
    <t>https://www.google.com/search?hl=en&amp;gl=us&amp;q=Revorec&amp;sa=X&amp;ved=0ahUKEwiS8YqJoPv8AhUwmWoFHQjpA784ChCYkAIIzgs</t>
  </si>
  <si>
    <t>Omnicell, Inc.</t>
  </si>
  <si>
    <t>https://www.google.com/search?gl=us&amp;hl=en&amp;q=Omnicell,+Inc.&amp;sa=X&amp;ved=0ahUKEwjss6z2vNj-AhVQQzABHc-yCmU4KBCYkAII-Ao</t>
  </si>
  <si>
    <t>https://encrypted-tbn0.gstatic.com/images?q=tbn:ANd9GcSgUbcty9YehXrhMleT5Wyo-KBDwrYdMI-GPJy6MHWwZ7omgZxEQ3qDQA&amp;s</t>
  </si>
  <si>
    <t>Food Union</t>
  </si>
  <si>
    <t>http://foodunion.lv/</t>
  </si>
  <si>
    <t>https://www.google.com/search?gl=us&amp;hl=en&amp;q=Food+Union&amp;sa=X&amp;ved=0ahUKEwjLra-Gt9GAAxUuAzQIHZn2BfoQmJACCNQF</t>
  </si>
  <si>
    <t>https://encrypted-tbn0.gstatic.com/images?q=tbn:ANd9GcRF6ewB7c58S4WCRxVfI5JkDIqVFuPdeFcR1ArqfAA&amp;s</t>
  </si>
  <si>
    <t>Hiber B.V.</t>
  </si>
  <si>
    <t>http://hiber.global/</t>
  </si>
  <si>
    <t>https://www.google.com/search?gl=us&amp;hl=en&amp;q=Hiber+B.V.&amp;sa=X&amp;ved=0ahUKEwj8486WqLD-AhUvSDABHW6lAKY4MhCYkAII4Ao</t>
  </si>
  <si>
    <t>Manor</t>
  </si>
  <si>
    <t>http://www.manor.ch/</t>
  </si>
  <si>
    <t>https://www.google.com/search?gl=us&amp;hl=en&amp;q=Manor&amp;sa=X&amp;ved=0ahUKEwi84Irt6KX8AhW9LFkFHccjAYE4ChCYkAII9Aw</t>
  </si>
  <si>
    <t>https://encrypted-tbn0.gstatic.com/images?q=tbn:ANd9GcTvMpnbxhZZ-l8lAiq1FlJeJi8onzjNp5mOpKxJzrU&amp;s</t>
  </si>
  <si>
    <t>Liquidity</t>
  </si>
  <si>
    <t>https://www.google.com/search?gl=us&amp;hl=en&amp;q=Liquidity&amp;sa=X&amp;ved=0ahUKEwjmr83LgaT_AhXRVDUKHbMaARsQmJACCLQN</t>
  </si>
  <si>
    <t>https://encrypted-tbn0.gstatic.com/images?q=tbn:ANd9GcR1TF3BREPH99k2IoHkEsRm-BfoNwsvAsWCSS58x7w&amp;s</t>
  </si>
  <si>
    <t>Rofane Consulting (Pty) Ltd</t>
  </si>
  <si>
    <t>https://www.google.com/search?sca_esv=559635945&amp;hl=en&amp;gl=us&amp;q=Rofane+Consulting+(Pty)+Ltd&amp;sa=X&amp;ved=0ahUKEwjo19f10fSAAxXknWoFHapMAZU4FBCYkAIIvgk</t>
  </si>
  <si>
    <t>https://encrypted-tbn0.gstatic.com/images?q=tbn:ANd9GcSEOivIXbzUtSDEAIl4j1M8bQZJrgDpKcsNKXqrDDI&amp;s</t>
  </si>
  <si>
    <t>K&amp;A Engineering Consulting PC</t>
  </si>
  <si>
    <t>http://www.kapower.us/</t>
  </si>
  <si>
    <t>https://www.google.com/search?gl=us&amp;hl=en&amp;q=K%26A+Engineering+Consulting+PC&amp;sa=X&amp;ved=0ahUKEwjPu8T5xa39AhXOkokEHQRGDIEQmJACCIwH</t>
  </si>
  <si>
    <t>Galliker Transport AG</t>
  </si>
  <si>
    <t>http://www.galliker.com/</t>
  </si>
  <si>
    <t>https://www.google.com/search?q=Galliker+Transport+AG&amp;sa=X&amp;ved=0ahUKEwiOiPmC5qr8AhVCM1kFHVH0D8QQmJACCNkN</t>
  </si>
  <si>
    <t>https://encrypted-tbn0.gstatic.com/images?q=tbn:ANd9GcR67bnSv06jM4NEcj07-Xge8HTqiUfyOT8RK6ofy4c&amp;s</t>
  </si>
  <si>
    <t>TerraLink</t>
  </si>
  <si>
    <t>https://www.google.com/search?sca_esv=572463874&amp;hl=en&amp;gl=us&amp;q=TerraLink&amp;sa=X&amp;ved=0ahUKEwjsrcXdr-2BAxUJj4kEHT3NCbs4ChCYkAII3gs</t>
  </si>
  <si>
    <t>https://encrypted-tbn0.gstatic.com/images?q=tbn:ANd9GcTpGnPTjzK3Lo5ulStj1zhttpTW9VlV_7sp5V1C8ag&amp;s</t>
  </si>
  <si>
    <t>DCAP Digital</t>
  </si>
  <si>
    <t>https://www.google.com/search?sca_esv=558035255&amp;gl=us&amp;hl=en&amp;q=DCAP+Digital&amp;sa=X&amp;ved=0ahUKEwiBtIqlyuWAAxVtO0QIHfnsDz04ChCYkAIIvAk</t>
  </si>
  <si>
    <t>https://encrypted-tbn0.gstatic.com/images?q=tbn:ANd9GcS3uX6nZelXUOY-HLEKK4OsSc9LAG16BBJlfao6o94&amp;s</t>
  </si>
  <si>
    <t>Hiire OÃœ</t>
  </si>
  <si>
    <t>https://www.google.com/search?sca_esv=578400713&amp;hl=en&amp;gl=us&amp;q=Hiire+O%C3%9C&amp;sa=X&amp;ved=0ahUKEwjhgtvUmaKCAxUFIEQIHfe6AQIQmJACCJ8L</t>
  </si>
  <si>
    <t>https://encrypted-tbn0.gstatic.com/images?q=tbn:ANd9GcRIb7UYPTbcKYTUxg_wtJwJjVAllHTXUyzg0r1lWfs&amp;s</t>
  </si>
  <si>
    <t>wiq</t>
  </si>
  <si>
    <t>https://www.google.com/search?sca_esv=573962864&amp;hl=en&amp;gl=us&amp;q=wiq&amp;sa=X&amp;ved=0ahUKEwikrdP3uvyBAxWXRTABHSFLAnMQmJACCLoL</t>
  </si>
  <si>
    <t>National Federation of Independent Business (NFIB)</t>
  </si>
  <si>
    <t>http://www.nfib.com/</t>
  </si>
  <si>
    <t>https://www.google.com/search?gl=us&amp;hl=en&amp;q=National+Federation+of+Independent+Business+(NFIB)&amp;sa=X&amp;ved=0ahUKEwiu46-S5Lf-AhXFlWoFHbZYALc4ggEQmJACCJMK</t>
  </si>
  <si>
    <t>Sydani Group</t>
  </si>
  <si>
    <t>https://www.google.com/search?hl=en&amp;gl=us&amp;q=Sydani+Group&amp;sa=X&amp;ved=0ahUKEwiF2-zJjLP_AhV_RzABHdR9DAwQmJACCIoH</t>
  </si>
  <si>
    <t>Woburn Public Schools</t>
  </si>
  <si>
    <t>https://www.google.com/search?hl=en&amp;gl=us&amp;q=Woburn+Public+Schools&amp;sa=X&amp;ved=0ahUKEwiRlZDv-63_AhXFGFkFHQz0ARs4ggEQmJACCJ0L</t>
  </si>
  <si>
    <t>Sime Darby</t>
  </si>
  <si>
    <t>https://www.google.com/search?gl=us&amp;hl=en&amp;q=Sime+Darby&amp;sa=X&amp;ved=0ahUKEwih9fjemZ-AAxV7kokEHb-BAWU4ChCYkAIIpQo</t>
  </si>
  <si>
    <t>https://encrypted-tbn0.gstatic.com/images?q=tbn:ANd9GcR35QDFGNiEA0e-zeWcCfFJu8ZL8iIs-DfeJG9o&amp;s=0</t>
  </si>
  <si>
    <t>C4Scale</t>
  </si>
  <si>
    <t>https://www.google.com/search?hl=en&amp;gl=us&amp;q=C4Scale&amp;sa=X&amp;ved=0ahUKEwjxk8PNlaSAAxXOmYQIHXiNBowQmJACCNYM</t>
  </si>
  <si>
    <t>Netconomy</t>
  </si>
  <si>
    <t>https://www.google.com/search?sca_esv=567797162&amp;gl=us&amp;hl=en&amp;q=Netconomy&amp;sa=X&amp;ved=0ahUKEwjZjeqBkcCBAxWZEFkFHSp8BTM4HhCYkAIIkg0</t>
  </si>
  <si>
    <t>https://encrypted-tbn0.gstatic.com/images?q=tbn:ANd9GcRyfMubdWhTO132-rOY9keMf8Dw0agmdGPKq1tTC88&amp;s</t>
  </si>
  <si>
    <t>COMPTROLLER OF PUBLIC ACCOUNTS</t>
  </si>
  <si>
    <t>https://www.google.com/search?hl=en&amp;gl=us&amp;q=COMPTROLLER+OF+PUBLIC+ACCOUNTS&amp;sa=X&amp;ved=0ahUKEwjawOvWvqj9AhX_FVkFHSY-DAY4PBCYkAIIoQ0</t>
  </si>
  <si>
    <t>Tietoevry Tech Services AB</t>
  </si>
  <si>
    <t>https://www.google.com/search?hl=en&amp;gl=us&amp;q=Tietoevry+Tech+Services+AB&amp;sa=X&amp;ved=0ahUKEwieoPHn9s6AAxV4FVkFHewdBuw4ChCYkAIIkA0</t>
  </si>
  <si>
    <t>12Go Asia</t>
  </si>
  <si>
    <t>http://12go.asia/</t>
  </si>
  <si>
    <t>https://www.google.com/search?hl=en&amp;gl=us&amp;q=12Go+Asia&amp;sa=X&amp;ved=0ahUKEwjVkLLVqPb8AhXmD1kFHWuWDHwQmJACCPEI</t>
  </si>
  <si>
    <t>Michael Page CA</t>
  </si>
  <si>
    <t>https://www.google.com/search?sca_esv=557708880&amp;gl=us&amp;hl=en&amp;q=Michael+Page+CA&amp;sa=X&amp;ved=0ahUKEwii6ZuJjeOAAxV2FFkFHeZiBbkQmJACCMwM</t>
  </si>
  <si>
    <t>Ð’Ð¸Ð­Ñ„Ð­Ñ Ð‘Ð°Ð¹</t>
  </si>
  <si>
    <t>https://www.google.com/search?hl=en&amp;gl=us&amp;q=%D0%92%D0%B8%D0%AD%D1%84%D0%AD%D1%81+%D0%91%D0%B0%D0%B9&amp;sa=X&amp;ved=0ahUKEwiJjZL-3KGAAxWHIUQIHcbcBZcQmJACCI8H</t>
  </si>
  <si>
    <t>Payments and Cards Networks BV</t>
  </si>
  <si>
    <t>https://www.google.com/search?sca_esv=560269821&amp;gl=us&amp;hl=en&amp;q=Payments+and+Cards+Networks+BV&amp;sa=X&amp;ved=0ahUKEwj0lZ3e1_mAAxXGbzABHaCQDUU4UBCYkAII7Q0</t>
  </si>
  <si>
    <t>Entech</t>
  </si>
  <si>
    <t>http://entech-se.com/</t>
  </si>
  <si>
    <t>https://www.google.com/search?gl=us&amp;hl=en&amp;q=Entech&amp;sa=X&amp;ved=0ahUKEwjvy_eqqor9AhVJnWoFHR7LDkA4FBCYkAIIoA0</t>
  </si>
  <si>
    <t>https://encrypted-tbn0.gstatic.com/images?q=tbn:ANd9GcTLFzYJCzk-H4QD_NMq_HyfiPjI9Ry2qrzp1Zb9SN4&amp;s</t>
  </si>
  <si>
    <t>Automation Anywhere</t>
  </si>
  <si>
    <t>http://www.automationanywhere.com/</t>
  </si>
  <si>
    <t>https://www.google.com/search?sca_esv=586873451&amp;q=Automation+Anywhere&amp;sa=X&amp;ved=0ahUKEwjo6vew0-2CAxXKD1kFHdzKA0kQmJACCMEK</t>
  </si>
  <si>
    <t>AQWIRE</t>
  </si>
  <si>
    <t>http://aqwire.io/</t>
  </si>
  <si>
    <t>https://www.google.com/search?gl=us&amp;hl=en&amp;q=AQWIRE&amp;sa=X&amp;ved=0ahUKEwi4jrD-q-f9AhW-m2oFHa2hDjwQmJACCJ8L</t>
  </si>
  <si>
    <t>https://encrypted-tbn0.gstatic.com/images?q=tbn:ANd9GcRv9faaAaz76G2udil_M0Wv2kaKL4RSfYGL6c7H8XU&amp;s</t>
  </si>
  <si>
    <t>Stash Ph Pte Ltd</t>
  </si>
  <si>
    <t>https://www.google.com/search?hl=en&amp;gl=us&amp;q=Stash+Ph+Pte+Ltd&amp;sa=X&amp;ved=0ahUKEwiMjcPIl6SAAxVuEFkFHZzVAegQmJACCKUK</t>
  </si>
  <si>
    <t>CHABRE IT SERVICES</t>
  </si>
  <si>
    <t>https://www.google.com/search?hl=en&amp;gl=us&amp;q=CHABRE+IT+SERVICES&amp;sa=X&amp;ved=0ahUKEwiw0La0vseAAxUlMDQIHdd6BBEQmJACCMoL</t>
  </si>
  <si>
    <t>Ø´Ø±ÙƒØ© ÙˆØ§ÙƒØ§Ù„ÙƒØ³</t>
  </si>
  <si>
    <t>https://www.google.com/search?gl=us&amp;hl=en&amp;q=%D8%B4%D8%B1%D9%83%D8%A9+%D9%88%D8%A7%D9%83%D8%A7%D9%84%D9%83%D8%B3&amp;sa=X&amp;ved=0ahUKEwi0weG99Zb9AhV-g4kEHa_-Dz8QmJACCJsM</t>
  </si>
  <si>
    <t>Complere Infosystem</t>
  </si>
  <si>
    <t>https://www.google.com/search?hl=en&amp;gl=us&amp;q=Complere+Infosystem&amp;sa=X&amp;ved=0ahUKEwijqIPJ37CAAxUWEVkFHcv6BtE4HhCYkAII0Qw</t>
  </si>
  <si>
    <t>https://encrypted-tbn0.gstatic.com/images?q=tbn:ANd9GcQJ_r9Gsyaukv83f3ARSHfvJGXSqp8XQgH2TWeWh9A&amp;s</t>
  </si>
  <si>
    <t>Fresh Forces</t>
  </si>
  <si>
    <t>https://www.google.com/search?q=Fresh+Forces&amp;sa=X&amp;ved=0ahUKEwiaxJryu8n-AhWuTDABHZY9Ao84ChCYkAII9Qw</t>
  </si>
  <si>
    <t>EIVEEâ„¢</t>
  </si>
  <si>
    <t>https://www.google.com/search?q=EIVEE%E2%84%A2&amp;sa=X&amp;ved=0ahUKEwjtn-6Rwsb8AhUcElkFHcirBnE4ChCYkAII8ww</t>
  </si>
  <si>
    <t>https://encrypted-tbn0.gstatic.com/images?q=tbn:ANd9GcReir2vAmZQPmjjlbGLibbuILu57h0I-usETh9BJjw&amp;s</t>
  </si>
  <si>
    <t>Talentgrator</t>
  </si>
  <si>
    <t>https://www.google.com/search?gl=us&amp;hl=en&amp;q=Talentgrator&amp;sa=X&amp;ved=0ahUKEwiNm8Tdter_AhUjnGoFHXSZBeYQmJACCI8M</t>
  </si>
  <si>
    <t>https://encrypted-tbn0.gstatic.com/images?q=tbn:ANd9GcSwCEhsDUi9WEO7xF1Z88AdQHUUpfSmM42iBZr6FbU&amp;s</t>
  </si>
  <si>
    <t>HESTA</t>
  </si>
  <si>
    <t>https://www.google.com/search?q=HESTA&amp;sa=X&amp;ved=0ahUKEwiepvntoav-AhUTFVkFHY2VA1s4ChCYkAIIpQs</t>
  </si>
  <si>
    <t>EdgeConneX</t>
  </si>
  <si>
    <t>http://www.edgeconnex.com/</t>
  </si>
  <si>
    <t>https://www.google.com/search?sca_esv=569384727&amp;gl=us&amp;hl=en&amp;q=EdgeConneX&amp;sa=X&amp;ved=0ahUKEwjLoIqhnc-BAxXwD1kFHVX3Bg44WhCYkAIIhg0</t>
  </si>
  <si>
    <t>https://encrypted-tbn0.gstatic.com/images?q=tbn:ANd9GcRfJElnJ67lB3-qbVd6kc2TURNko2jeLtlgSqzvJx4&amp;s</t>
  </si>
  <si>
    <t>Non-IT clients</t>
  </si>
  <si>
    <t>https://www.google.com/search?ucbcb=1&amp;gl=us&amp;hl=en&amp;q=Non-IT+clients&amp;sa=X&amp;ved=0ahUKEwik8LO7wdr8AhX1ATQIHXGBB0M4HhCYkAIIkAw</t>
  </si>
  <si>
    <t>Carrefour Finance</t>
  </si>
  <si>
    <t>https://www.google.com/search?sca_esv=586505729&amp;hl=en&amp;gl=us&amp;q=Carrefour+Finance&amp;sa=X&amp;ved=0ahUKEwjevqOtjeuCAxVWJ0QIHRDlAkwQmJACCJIL</t>
  </si>
  <si>
    <t>https://encrypted-tbn0.gstatic.com/images?q=tbn:ANd9GcST9e0-cDjziArU7yvTSTnnAsJi91Js0Pc9YFLLCLo&amp;s</t>
  </si>
  <si>
    <t>Barclays Corporate &amp; Investment Bank</t>
  </si>
  <si>
    <t>http://www.investmentbank.barclays.com/</t>
  </si>
  <si>
    <t>https://www.google.com/search?gl=us&amp;hl=en&amp;q=Barclays+Corporate+%26+Investment+Bank&amp;sa=X&amp;ved=0ahUKEwiYldrU5LT8AhXdFVkFHZKpAUY4ChCYkAII2Ao</t>
  </si>
  <si>
    <t>https://encrypted-tbn0.gstatic.com/images?q=tbn:ANd9GcSx7h6zmT61e8J8zAYgGXmf0gv0cUzmVB9pLUQgQLQ&amp;s</t>
  </si>
  <si>
    <t>New York Community Bank (NYCB)</t>
  </si>
  <si>
    <t>https://www.google.com/search?q=New+York+Community+Bank+(NYCB)&amp;sa=X&amp;ved=0ahUKEwiE59Wb_tr-AhWmEFkFHQlZDhI4KBCYkAIInAs</t>
  </si>
  <si>
    <t>https://encrypted-tbn0.gstatic.com/images?q=tbn:ANd9GcSYDbeDCuBcIim1QQe7YAmIFeDNCYl45H8cLkRAalw&amp;s</t>
  </si>
  <si>
    <t>Rwa Raiffeisen Ware Austria Ag</t>
  </si>
  <si>
    <t>https://www.google.com/search?sca_esv=575710480&amp;hl=en&amp;gl=us&amp;q=Rwa+Raiffeisen+Ware+Austria+Ag&amp;sa=X&amp;ved=0ahUKEwiL6_LfxYuCAxXnEVkFHWvDBV4QmJACCMsN</t>
  </si>
  <si>
    <t>https://encrypted-tbn0.gstatic.com/images?q=tbn:ANd9GcQvr3TLSdNZM3-a_SR86mJOA5l1lKnPBDoSiSlHEcE&amp;s</t>
  </si>
  <si>
    <t>MATRIX SYSTEMS</t>
  </si>
  <si>
    <t>http://www.matrixsys.com/</t>
  </si>
  <si>
    <t>https://www.google.com/search?sca_esv=574353833&amp;hl=en&amp;gl=us&amp;q=MATRIX+SYSTEMS&amp;sa=X&amp;ved=0ahUKEwiB99rx_f6BAxWkFlkFHYO4BDIQmJACCLML</t>
  </si>
  <si>
    <t>Skillbox</t>
  </si>
  <si>
    <t>http://skillbox.ru/</t>
  </si>
  <si>
    <t>https://www.google.com/search?sca_esv=573110829&amp;hl=en&amp;gl=us&amp;q=Skillbox&amp;sa=X&amp;ved=0ahUKEwi9zcfsvPKBAxX6I0QIHToXAGgQmJACCMsK</t>
  </si>
  <si>
    <t>https://encrypted-tbn0.gstatic.com/images?q=tbn:ANd9GcQa4ALzh1BiDviG0WderK_9SgYfRROIgPuSk3SuNnI&amp;s</t>
  </si>
  <si>
    <t>P.I. Works, Inc.</t>
  </si>
  <si>
    <t>https://www.google.com/search?gl=us&amp;hl=en&amp;q=P.I.+Works,+Inc.&amp;sa=X&amp;ved=0ahUKEwj4htyF0-f-AhUDlIkEHfOLARsQmJACCNkI</t>
  </si>
  <si>
    <t>https://encrypted-tbn0.gstatic.com/images?q=tbn:ANd9GcTJuCnmlQeSfoBQlYBj6BcyRUavGNJuA0sJAmloS2Q&amp;s</t>
  </si>
  <si>
    <t>Airbus Defence and Space GmbH</t>
  </si>
  <si>
    <t>https://www.google.com/search?q=Airbus+Defence+and+Space+GmbH&amp;sa=X&amp;ved=0ahUKEwiBwYyH-cP8AhUjSTABHT-yBvI4ChCYkAIIxAw</t>
  </si>
  <si>
    <t>https://encrypted-tbn0.gstatic.com/images?q=tbn:ANd9GcSih1R8Xj-HsR-UoYldv4Ao9baPPwrU5WpZJL0Nwkk&amp;s</t>
  </si>
  <si>
    <t>Datapilot</t>
  </si>
  <si>
    <t>https://www.google.com/search?sca_esv=576026540&amp;hl=en&amp;gl=us&amp;q=Datapilot&amp;sa=X&amp;ved=0ahUKEwiy4pmqjo6CAxXnFlkFHVLtAJMQmJACCI4H</t>
  </si>
  <si>
    <t>https://encrypted-tbn0.gstatic.com/images?q=tbn:ANd9GcTAiSywYa-EPLyGcwb8-7PpPYgVYMLCe8UYv3M5p70&amp;s</t>
  </si>
  <si>
    <t>DMA Group (Pty) Ltd</t>
  </si>
  <si>
    <t>https://www.google.com/search?sca_esv=563310982&amp;hl=en&amp;gl=us&amp;q=DMA+Group+(Pty)+Ltd&amp;sa=X&amp;ved=0ahUKEwi5usyK65eBAxUflWoFHVHoAYcQmJACCOYL</t>
  </si>
  <si>
    <t>https://encrypted-tbn0.gstatic.com/images?q=tbn:ANd9GcQyYkBf86gy81A9F_poPFdHii-NiisO3rfQAZxYm88&amp;s</t>
  </si>
  <si>
    <t>FTNet srl</t>
  </si>
  <si>
    <t>https://www.google.com/search?hl=en&amp;gl=us&amp;q=FTNet+srl&amp;sa=X&amp;ved=0ahUKEwi2tvi2wqj9AhUjkokEHXTWBVcQmJACCLgJ</t>
  </si>
  <si>
    <t>https://encrypted-tbn0.gstatic.com/images?q=tbn:ANd9GcR0U-jC1TTT6p-RfL-KQRmTBoCGY4HanAdih1YRvtU&amp;s</t>
  </si>
  <si>
    <t>XIN CHENG HOLIDAY PTE. LTD.</t>
  </si>
  <si>
    <t>https://www.google.com/search?gl=us&amp;hl=en&amp;q=XIN+CHENG+HOLIDAY+PTE.+LTD.&amp;sa=X&amp;ved=0ahUKEwj08O7t9Pb_AhXpFFkFHRyNDzY4FBCYkAIIuAs</t>
  </si>
  <si>
    <t>STARHUB LTD.</t>
  </si>
  <si>
    <t>https://www.google.com/search?gl=us&amp;hl=en&amp;q=STARHUB+LTD.&amp;sa=X&amp;ved=0ahUKEwjprtWErr2AAxUIhu4BHejdCnwQmJACCKEM</t>
  </si>
  <si>
    <t>Worthy.com</t>
  </si>
  <si>
    <t>https://www.worthy.com/</t>
  </si>
  <si>
    <t>https://www.google.com/search?gl=us&amp;hl=en&amp;q=Worthy.com&amp;sa=X&amp;ved=0ahUKEwje8Pjm4vj8AhUgFVkFHWRbCDIQmJACCOgJ</t>
  </si>
  <si>
    <t>https://encrypted-tbn0.gstatic.com/images?q=tbn:ANd9GcRt2atDYKPyx3r38v99De6qorvUTcAFdlgrI7h8A_Y&amp;s</t>
  </si>
  <si>
    <t>Playtomic</t>
  </si>
  <si>
    <t>https://www.google.com/search?sca_esv=560269821&amp;hl=en&amp;gl=us&amp;q=Playtomic&amp;sa=X&amp;ved=0ahUKEwi0tofR1_mAAxVKmokEHW_xCKY4HhCYkAII4Qo</t>
  </si>
  <si>
    <t>https://encrypted-tbn0.gstatic.com/images?q=tbn:ANd9GcQ16bQxdWrULCPeVUc7dKra8W9hZ-SahopGrfhUOMY&amp;s</t>
  </si>
  <si>
    <t>Multi Personnel</t>
  </si>
  <si>
    <t>http://multi.ch/</t>
  </si>
  <si>
    <t>https://www.google.com/search?ucbcb=1&amp;hl=en&amp;gl=us&amp;q=Multi+Personnel&amp;sa=X&amp;ved=0ahUKEwiDocznkZf-AhVCJDQIHVmkCZ8QmJACCIwL</t>
  </si>
  <si>
    <t>Itsg</t>
  </si>
  <si>
    <t>https://www.google.com/search?sca_esv=570589756&amp;gl=us&amp;hl=en&amp;q=Itsg&amp;sa=X&amp;ved=0ahUKEwjs56iy4NuBAxXVRjABHY3oA9Q4WhCYkAIItAs</t>
  </si>
  <si>
    <t>DynPro</t>
  </si>
  <si>
    <t>https://www.google.com/search?sca_esv=564105068&amp;hl=en&amp;gl=us&amp;q=DynPro&amp;sa=X&amp;ved=0ahUKEwj2ncH9sZ-BAxU9lokEHVy5B0o4ChCYkAIIyw0</t>
  </si>
  <si>
    <t>Xentral ERP Software GmbH</t>
  </si>
  <si>
    <t>https://www.google.com/search?gl=us&amp;hl=en&amp;q=Xentral+ERP+Software+GmbH&amp;sa=X&amp;ved=0ahUKEwjL3OSHmc79AhWXkYkEHRNRDE44RhCYkAIIhw4</t>
  </si>
  <si>
    <t>Wolverine Worldwide</t>
  </si>
  <si>
    <t>http://www.wolverineworldwide.com/</t>
  </si>
  <si>
    <t>https://www.google.com/search?sca_esv=560269821&amp;hl=en&amp;gl=us&amp;q=Wolverine+Worldwide&amp;sa=X&amp;ved=0ahUKEwidivey0_mAAxWpRzABHRVaBDo4UBCYkAIImwo</t>
  </si>
  <si>
    <t>Lotus Partners</t>
  </si>
  <si>
    <t>https://www.google.com/search?sca_esv=556658825&amp;gl=us&amp;hl=en&amp;q=Lotus+Partners&amp;sa=X&amp;ved=0ahUKEwjB8IS4v9uAAxXXEmIAHcZdDYM4ChCYkAIIkQs</t>
  </si>
  <si>
    <t>ventx</t>
  </si>
  <si>
    <t>http://ventx.co.uk/</t>
  </si>
  <si>
    <t>https://www.google.com/search?sca_esv=568736477&amp;hl=en&amp;gl=us&amp;q=ventx&amp;sa=X&amp;ved=0ahUKEwjHn4f8kcqBAxXqOUQIHclIDSo4PBCYkAII5wo</t>
  </si>
  <si>
    <t>https://encrypted-tbn0.gstatic.com/images?q=tbn:ANd9GcQqpJ2ekp3v0NBpH6KgObUMq9mLj6TN_ofFOqpnEvI&amp;s</t>
  </si>
  <si>
    <t>Mercedes-Benz Research &amp; Development Tel-Aviv</t>
  </si>
  <si>
    <t>https://www.google.com/search?sca_esv=578056430&amp;gl=us&amp;hl=en&amp;q=Mercedes-Benz+Research+%26+Development+Tel-Aviv&amp;sa=X&amp;ved=0ahUKEwjasc_Q0Z-CAxU9EFkFHYuzAvwQmJACCL0J</t>
  </si>
  <si>
    <t>https://encrypted-tbn0.gstatic.com/images?q=tbn:ANd9GcQy2XTejB_t9ImUuaYWHxIUBNjJLAk6QEnRfg4C2pw&amp;s</t>
  </si>
  <si>
    <t>EnLume Inc</t>
  </si>
  <si>
    <t>http://www.enlume.com/</t>
  </si>
  <si>
    <t>https://www.google.com/search?ucbcb=1&amp;hl=en&amp;gl=us&amp;q=EnLume+Inc&amp;sa=X&amp;ved=0ahUKEwia_ZfjiOL8AhWPZTABHXyzDEo4MhCYkAII1gw</t>
  </si>
  <si>
    <t>https://encrypted-tbn0.gstatic.com/images?q=tbn:ANd9GcQPSxNqynY1OGFApBxm48KJg3cAuDBkrDsYZYFYwE0&amp;s</t>
  </si>
  <si>
    <t>Infobahn Softworld</t>
  </si>
  <si>
    <t>https://www.google.com/search?hl=en&amp;gl=us&amp;q=Infobahn+Softworld&amp;sa=X&amp;ved=0ahUKEwiH2JDOrOz9AhWrEVkFHVr4BFI4HhCYkAIIhww</t>
  </si>
  <si>
    <t>Lelynx.Fr</t>
  </si>
  <si>
    <t>https://www.google.com/search?gl=us&amp;hl=en&amp;q=Lelynx.Fr&amp;sa=X&amp;ved=0ahUKEwiLjf3t0sH9AhVDnWoFHcI_ApA4MhCYkAII3ww</t>
  </si>
  <si>
    <t>datanalytics DA GmbH</t>
  </si>
  <si>
    <t>https://www.google.com/search?sca_esv=590804984&amp;hl=en&amp;gl=us&amp;q=datanalytics+DA+GmbH&amp;sa=X&amp;ved=0ahUKEwiSnfyBpI6DAxVOlokEHYlFAwYQmJACCPwN</t>
  </si>
  <si>
    <t>Publicis Groupe Logo</t>
  </si>
  <si>
    <t>https://www.google.com/search?gl=us&amp;hl=en&amp;q=Publicis+Groupe+Logo&amp;sa=X&amp;ved=0ahUKEwi51KzBir3_AhXOGVkFHdRWBZYQmJACCL0L</t>
  </si>
  <si>
    <t>Caribbean Airlines Limited</t>
  </si>
  <si>
    <t>http://www.caribbean-airlines.com/</t>
  </si>
  <si>
    <t>https://www.google.com/search?hl=en&amp;gl=us&amp;q=Caribbean+Airlines+Limited&amp;sa=X&amp;ved=0ahUKEwiq6Nmu5uL_AhVXF1kFHfs9BicQmJACCJEH</t>
  </si>
  <si>
    <t>https://encrypted-tbn0.gstatic.com/images?q=tbn:ANd9GcRMhm8qI2Pl4MyVoJNdC1u5B8plCQxQdoWZzqRA_VE&amp;s</t>
  </si>
  <si>
    <t>PGS Worldwide, LLC</t>
  </si>
  <si>
    <t>https://www.google.com/search?q=PGS+Worldwide,+LLC&amp;sa=X&amp;ved=0ahUKEwjEzO-A88v-AhWkTDABHQCZCqs4WhCYkAII3Aw</t>
  </si>
  <si>
    <t>Loblaw Digital</t>
  </si>
  <si>
    <t>http://www.loblawdigital.co/</t>
  </si>
  <si>
    <t>https://www.google.com/search?hl=en&amp;gl=us&amp;q=Loblaw+Digital&amp;sa=X&amp;ved=0ahUKEwjvwb3sydX8AhVBM1kFHRplB2w4KBCYkAIIjQs</t>
  </si>
  <si>
    <t>https://encrypted-tbn0.gstatic.com/images?q=tbn:ANd9GcSspD_y2n-g0U0yag3BRzNayuSCaRxxHoi9zRxz20o&amp;s</t>
  </si>
  <si>
    <t>CHARACTERS CONNECTION LTD</t>
  </si>
  <si>
    <t>https://www.google.com/search?sca_esv=e802891ee3315bde&amp;sca_upv=1&amp;hl=en&amp;gl=us&amp;q=CHARACTERS+CONNECTION+LTD&amp;sa=X&amp;ved=0ahUKEwiHpIzcv7aDAxWCRDABHUePA0UQmJACCKMK</t>
  </si>
  <si>
    <t>https://encrypted-tbn0.gstatic.com/images?q=tbn:ANd9GcRo5LzQvLdq9tOwDJpmL876EvPg5AFBa7Tkpcnh_Iw&amp;s</t>
  </si>
  <si>
    <t>O2O - One2One Digital Strategy</t>
  </si>
  <si>
    <t>https://www.google.com/search?sca_esv=dfabf0b56e45fe12&amp;gl=us&amp;hl=en&amp;q=O2O+-+One2One+Digital+Strategy&amp;sa=X&amp;ved=0ahUKEwiYw737y5WCAxXiRTABHQvLCIk4ChCYkAIIxgs</t>
  </si>
  <si>
    <t>https://encrypted-tbn0.gstatic.com/images?q=tbn:ANd9GcQpwLbMtCLt2vkXtATcdXRZSXt-lUqT25Ttwdp25Wk&amp;s</t>
  </si>
  <si>
    <t>Foodora Austria GmbH</t>
  </si>
  <si>
    <t>https://www.google.com/search?sca_esv=7eb30cb793fe5954&amp;sca_upv=1&amp;hl=en&amp;gl=us&amp;q=Foodora+Austria+GmbH&amp;sa=X&amp;ved=0ahUKEwisnd-c99GCAxVegIQIHeysBrgQmJACCO8N</t>
  </si>
  <si>
    <t>Factset</t>
  </si>
  <si>
    <t>https://www.google.com/search?hl=en&amp;gl=us&amp;q=Factset&amp;sa=X&amp;ved=0ahUKEwjsx9zwm6mAAxUrlWoFHUMRCIQ4MhCYkAIIjAs</t>
  </si>
  <si>
    <t>https://encrypted-tbn0.gstatic.com/images?q=tbn:ANd9GcRe47nb2HwbGbMAX6gRhgWt3-fK3Iw-bA43HnUK3Io&amp;s</t>
  </si>
  <si>
    <t>Genesis Cloud</t>
  </si>
  <si>
    <t>https://www.google.com/search?sca_esv=592739610&amp;hl=en&amp;gl=us&amp;q=Genesis+Cloud&amp;sa=X&amp;ved=0ahUKEwiAyJee9Z-DAxWdNmIAHZl8DC04ChCYkAIIvws</t>
  </si>
  <si>
    <t>Netvagas - (428981318)</t>
  </si>
  <si>
    <t>https://www.google.com/search?hl=en&amp;gl=us&amp;q=Netvagas+-+(428981318)&amp;sa=X&amp;ved=0ahUKEwi3o-yP1r__AhUlkYkEHRK3BAUQmJACCPkK</t>
  </si>
  <si>
    <t>Allegion Canada Inc.</t>
  </si>
  <si>
    <t>http://www.allegion.ca/</t>
  </si>
  <si>
    <t>https://www.google.com/search?hl=en&amp;gl=us&amp;q=Allegion+Canada+Inc.&amp;sa=X&amp;ved=0ahUKEwjt17zSgP79AhXtEFkFHQ_hBlI4PBCYkAII3go</t>
  </si>
  <si>
    <t>Meetup</t>
  </si>
  <si>
    <t>https://www.google.com/search?hl=en&amp;gl=us&amp;q=Meetup&amp;sa=X&amp;ved=0ahUKEwj964Ds8u79AhV3gIQIHRodAWc4KBCYkAIIyAo</t>
  </si>
  <si>
    <t>https://encrypted-tbn0.gstatic.com/images?q=tbn:ANd9GcSXRtQ4CITCXtBv5VKb6krF924jDM-KBKp1mvhAQCdWcmDlMTsNHGRSYOg&amp;s</t>
  </si>
  <si>
    <t>Beacon Hill Technologies</t>
  </si>
  <si>
    <t>https://www.google.com/search?hl=en&amp;gl=us&amp;q=Beacon+Hill+Technologies&amp;sa=X&amp;ved=0ahUKEwjxpZbBlb_9AhXak2oFHQQsBac4HhCYkAIIvAo</t>
  </si>
  <si>
    <t>Akkodis Norway AS</t>
  </si>
  <si>
    <t>https://www.google.com/search?hl=en&amp;gl=us&amp;q=Akkodis+Norway+AS&amp;sa=X&amp;ved=0ahUKEwipitPZvJn9AhUQnGoFHV-aDU8QmJACCJoL</t>
  </si>
  <si>
    <t>EDF Energy</t>
  </si>
  <si>
    <t>http://www.edfenergy.com/</t>
  </si>
  <si>
    <t>https://www.google.com/search?sca_esv=ea7a8d71b6a1423b&amp;gl=us&amp;hl=en&amp;q=EDF+Energy&amp;sa=X&amp;ved=0ahUKEwiX8v242KmCAxVCTjABHSJbDG84ChCYkAII0Ao</t>
  </si>
  <si>
    <t>https://encrypted-tbn0.gstatic.com/images?q=tbn:ANd9GcRfr69wtEUHgCTqfzTtT6ww0dc_9udX3U_ac0xBJmg&amp;s</t>
  </si>
  <si>
    <t>Gizmoz</t>
  </si>
  <si>
    <t>https://www.google.com/search?gl=us&amp;hl=en&amp;q=Gizmoz&amp;sa=X&amp;ved=0ahUKEwiI-qbj9Zv9AhXGp4kEHb6ZA_8QmJACCJcK</t>
  </si>
  <si>
    <t>https://encrypted-tbn0.gstatic.com/images?q=tbn:ANd9GcSoGL9DIdN5hUVfk7ITH15SQmIeQABY_LM9f756qz4&amp;s</t>
  </si>
  <si>
    <t>ITentika</t>
  </si>
  <si>
    <t>https://www.google.com/search?hl=en&amp;gl=us&amp;q=ITentika&amp;sa=X&amp;ved=0ahUKEwjotr3kvZn9AhUpEFkFHYT7DT8QmJACCJYK</t>
  </si>
  <si>
    <t>JXW Asia</t>
  </si>
  <si>
    <t>https://www.google.com/search?hl=en&amp;gl=us&amp;q=JXW+Asia&amp;sa=X&amp;ved=0ahUKEwi6obzXjoj-AhUHjIkEHbqgDE44FBCYkAII9Qw</t>
  </si>
  <si>
    <t>A2Z-CM N.V.</t>
  </si>
  <si>
    <t>https://www.google.com/search?sca_esv=586873451&amp;hl=en&amp;gl=us&amp;q=A2Z-CM+N.V.&amp;sa=X&amp;ved=0ahUKEwjA_cmKze2CAxVXk4kEHTDBCp0QmJACCJUL</t>
  </si>
  <si>
    <t>https://encrypted-tbn0.gstatic.com/images?q=tbn:ANd9GcT1uOS8iuyX0llsBK6PAGbxeGbnOv7K2EP5P6aYO-A&amp;s</t>
  </si>
  <si>
    <t>Frasers Property Limited</t>
  </si>
  <si>
    <t>http://www.frasersproperty.com/</t>
  </si>
  <si>
    <t>https://www.google.com/search?sca_esv=565570927&amp;hl=en&amp;gl=us&amp;q=Frasers+Property+Limited&amp;sa=X&amp;ved=0ahUKEwiau5vu-6uBAxX9FFkFHRQABP0QmJACCO4L</t>
  </si>
  <si>
    <t>https://encrypted-tbn0.gstatic.com/images?q=tbn:ANd9GcTgYPHjDSDafAgwJLziuJ55y9Oirkw-zNXrB_M1adA&amp;s</t>
  </si>
  <si>
    <t>PAXÂ®</t>
  </si>
  <si>
    <t>https://www.google.com/search?sca_esv=563935229&amp;gl=us&amp;hl=en&amp;q=PAX%C2%AE&amp;sa=X&amp;ved=0ahUKEwi04rmT7ZyBAxWyEFkFHbiQDPo4MhCYkAIIhAs</t>
  </si>
  <si>
    <t>The Ocean Cleanup Technologies B.V.</t>
  </si>
  <si>
    <t>https://www.google.com/search?hl=en&amp;gl=us&amp;q=The+Ocean+Cleanup+Technologies+B.V.&amp;sa=X&amp;ved=0ahUKEwjJlJuqj4P-AhWKj4kEHYHnD5cQmJACCLgL</t>
  </si>
  <si>
    <t>NextGen Invent Corp</t>
  </si>
  <si>
    <t>https://www.google.com/search?gl=us&amp;hl=en&amp;q=NextGen+Invent+Corp&amp;sa=X&amp;ved=0ahUKEwiKwc3ozZyAAxXpFVkFHUfYCqM4PBCYkAII8Qs</t>
  </si>
  <si>
    <t>Travelfika</t>
  </si>
  <si>
    <t>https://www.google.com/search?hl=en&amp;gl=us&amp;q=Travelfika&amp;sa=X&amp;ved=0ahUKEwi83_-anv7-AhWeD1kFHSGgAgUQmJACCMwM</t>
  </si>
  <si>
    <t>https://encrypted-tbn0.gstatic.com/images?q=tbn:ANd9GcT_tZ5vS_EAZELbW7g7nOb0F8AJpjsD9sBYTAiY1qc&amp;s</t>
  </si>
  <si>
    <t>Paramount Computer Systems</t>
  </si>
  <si>
    <t>http://www.paramountassure.com/</t>
  </si>
  <si>
    <t>https://www.google.com/search?hl=en&amp;gl=us&amp;q=Paramount+Computer+Systems&amp;sa=X&amp;ved=0ahUKEwiekIjvh5CAAxVzF1kFHRRxC4kQmJACCMIL</t>
  </si>
  <si>
    <t>https://encrypted-tbn0.gstatic.com/images?q=tbn:ANd9GcTyguDQoflTrIYcQm9gJETaHtyrD_NHqq1EppU2xEo&amp;s</t>
  </si>
  <si>
    <t>Etp Group</t>
  </si>
  <si>
    <t>https://www.google.com/search?sca_esv=562289703&amp;hl=en&amp;gl=us&amp;q=Etp+Group&amp;sa=X&amp;ved=0ahUKEwiBk4j7542BAxXIFVkFHfp3Dbg4HhCYkAIIgws</t>
  </si>
  <si>
    <t>Rationence SRL</t>
  </si>
  <si>
    <t>https://www.google.com/search?q=Rationence+SRL&amp;sa=X&amp;ved=0ahUKEwjK3_3Vn8z_AhWJD1kFHbkrAR44ChCYkAII4Ao</t>
  </si>
  <si>
    <t>RER SOLUTIONS INC.</t>
  </si>
  <si>
    <t>http://www.rer-solutions.com/</t>
  </si>
  <si>
    <t>https://www.google.com/search?gl=us&amp;hl=en&amp;q=RER+SOLUTIONS+INC.&amp;sa=X&amp;ved=0ahUKEwjZoa2U9KD9AhWakYkEHTK7APE4FBCYkAIIwgs</t>
  </si>
  <si>
    <t>https://encrypted-tbn0.gstatic.com/images?q=tbn:ANd9GcRQC-XPs7PDrT2zHQRvFXNUGHWot-9jGpIKJbsS0h0-vVXE4qs2bkM-u20&amp;s</t>
  </si>
  <si>
    <t>exarcainc.com</t>
  </si>
  <si>
    <t>https://www.google.com/search?hl=en&amp;gl=us&amp;q=exarcainc.com&amp;sa=X&amp;ved=0ahUKEwjZiuahtcyAAxW4m4kEHeQSB5Y4ChCYkAIIgw4</t>
  </si>
  <si>
    <t>https://encrypted-tbn0.gstatic.com/images?q=tbn:ANd9GcRuo6pAEoJctzXFiFDluTNLHLLWr6N_B_GULAVkClo&amp;s</t>
  </si>
  <si>
    <t>USC</t>
  </si>
  <si>
    <t>https://www.google.com/search?hl=en&amp;gl=us&amp;q=USC&amp;sa=X&amp;ved=0ahUKEwi-mpqfy5eAAxXmF1kFHfscBN44ChCYkAIIsgs</t>
  </si>
  <si>
    <t>UoE Student jobs</t>
  </si>
  <si>
    <t>https://www.google.com/search?sca_esv=aa2d63c0f83aea3d&amp;sca_upv=1&amp;gl=us&amp;hl=en&amp;q=UoE+Student+jobs&amp;sa=X&amp;ved=0ahUKEwi8nvnIsp2DAxUaSjABHbjcB9kQmJACCOAK</t>
  </si>
  <si>
    <t>STS Aviation Group</t>
  </si>
  <si>
    <t>http://www.stsaviationgroup.com/</t>
  </si>
  <si>
    <t>https://www.google.com/search?sca_esv=590045679&amp;gl=us&amp;hl=en&amp;q=STS+Aviation+Group&amp;sa=X&amp;ved=0ahUKEwikuMPQnImDAxXSEFkFHZQ8BGo4ChCYkAIIyQ0</t>
  </si>
  <si>
    <t>https://encrypted-tbn0.gstatic.com/images?q=tbn:ANd9GcT7lewm_1V45i0rU-JBf9m6LuNrc1C_ak-pfNj6&amp;s=0</t>
  </si>
  <si>
    <t>Tri-Starr</t>
  </si>
  <si>
    <t>https://www.google.com/search?sca_esv=583899177&amp;gl=us&amp;hl=en&amp;q=Tri-Starr&amp;sa=X&amp;ved=0ahUKEwjLns6n89GCAxVGkYkEHW_5Dc04ChCYkAIIwg4</t>
  </si>
  <si>
    <t>Ð¦Ð£Ðœ ÐšÐ¸Ñ—Ð²</t>
  </si>
  <si>
    <t>https://www.google.com/search?gl=us&amp;hl=en&amp;q=%D0%A6%D0%A3%D0%9C+%D0%9A%D0%B8%D1%97%D0%B2&amp;sa=X&amp;ved=0ahUKEwi32My7lqH-AhX-EVkFHXyHDdUQmJACCM4J</t>
  </si>
  <si>
    <t>Avensys Consulting Pte Ltd Singapore</t>
  </si>
  <si>
    <t>https://www.google.com/search?sca_esv=b06e9024a26517cc&amp;hl=en&amp;gl=us&amp;q=Avensys+Consulting+Pte+Ltd+Singapore&amp;sa=X&amp;ved=0ahUKEwjdgrSwxuiCAxUTTDABHQJSBUMQmJACCOwJ</t>
  </si>
  <si>
    <t>West Cap</t>
  </si>
  <si>
    <t>https://www.google.com/search?sca_esv=586505729&amp;gl=us&amp;hl=en&amp;q=West+Cap&amp;sa=X&amp;ved=0ahUKEwif7rfhi-uCAxWjFlkFHe6eBso4MhCYkAII-ws</t>
  </si>
  <si>
    <t>ROSEN Norway AS</t>
  </si>
  <si>
    <t>https://www.google.com/search?gl=us&amp;hl=en&amp;q=ROSEN+Norway+AS&amp;sa=X&amp;ved=0ahUKEwj1uo_OgqT_AhUmZzABHf77DT0QmJACCK0I</t>
  </si>
  <si>
    <t>Dr. Jay</t>
  </si>
  <si>
    <t>https://www.google.com/search?sca_esv=571229774&amp;gl=us&amp;hl=en&amp;q=Dr.+Jay&amp;sa=X&amp;ved=0ahUKEwi94ZzT5eCBAxXtF1kFHRJ7AEU4HhCYkAIIlQs</t>
  </si>
  <si>
    <t>Vunisa Recruitment</t>
  </si>
  <si>
    <t>https://www.google.com/search?hl=en&amp;gl=us&amp;q=Vunisa+Recruitment&amp;sa=X&amp;ved=0ahUKEwj1n7v_q4r9AhV2IUQIHTZzBmoQmJACCPAL</t>
  </si>
  <si>
    <t>Pioneer Search Ltd</t>
  </si>
  <si>
    <t>https://www.google.com/search?gl=us&amp;hl=en&amp;q=Pioneer+Search+Ltd&amp;sa=X&amp;ved=0ahUKEwi144Ta8bqAAxVWFVkFHZOcBvcQmJACCOEM</t>
  </si>
  <si>
    <t>TRAMAS+</t>
  </si>
  <si>
    <t>https://www.google.com/search?sca_esv=569384727&amp;gl=us&amp;hl=en&amp;q=TRAMAS%2B&amp;sa=X&amp;ved=0ahUKEwjnvKOuoc-BAxU0F1kFHdIiC-Y4FBCYkAIIkAs</t>
  </si>
  <si>
    <t>https://encrypted-tbn0.gstatic.com/images?q=tbn:ANd9GcSy8UdT1sd0ON8UQuZnS-hpo_wP2kcQW6m92mgA0gk&amp;s</t>
  </si>
  <si>
    <t>Camino Recruit</t>
  </si>
  <si>
    <t>https://www.google.com/search?sca_esv=593213093&amp;gl=us&amp;hl=en&amp;q=Camino+Recruit&amp;sa=X&amp;ved=0ahUKEwjJ5aP486SDAxWWD1kFHSpzA1YQmJACCJoI</t>
  </si>
  <si>
    <t>https://encrypted-tbn0.gstatic.com/images?q=tbn:ANd9GcRrh9NRCmLiSceOLzdE4c2wQXYPcW5uhM0nZAXLjes&amp;s</t>
  </si>
  <si>
    <t>Martin &amp; Servera AB</t>
  </si>
  <si>
    <t>http://www.martinservera.se/</t>
  </si>
  <si>
    <t>https://www.google.com/search?q=Martin+%26+Servera+AB&amp;sa=X&amp;ved=0ahUKEwjzrP6epKj8AhVfoXIEHRQPDesQmJACCKcN</t>
  </si>
  <si>
    <t>Tottus</t>
  </si>
  <si>
    <t>https://tottus.falabella.com.pe/tottus-pe</t>
  </si>
  <si>
    <t>https://www.google.com/search?sca_esv=567951771&amp;gl=us&amp;hl=en&amp;q=Tottus&amp;sa=X&amp;ved=0ahUKEwi5h5rk0MKBAxVVK1kFHXX-Db8QmJACCLMO</t>
  </si>
  <si>
    <t>https://encrypted-tbn0.gstatic.com/images?q=tbn:ANd9GcQlEry2_gORPMJ0LTWoIBLwlo4zwDH3oeK3G4WI1Zc&amp;s</t>
  </si>
  <si>
    <t>NOCD</t>
  </si>
  <si>
    <t>http://www.jouleshealth.com/</t>
  </si>
  <si>
    <t>https://www.google.com/search?gl=us&amp;hl=en&amp;q=NOCD&amp;sa=X&amp;ved=0ahUKEwiY4KPYpr2AAxVDKEQIHZjcCwo4WhCYkAII7Ao</t>
  </si>
  <si>
    <t>https://encrypted-tbn0.gstatic.com/images?q=tbn:ANd9GcSXY3dSgxpAubh4WgDmrd6FPvQezHEVGez0AZ37ZnY&amp;s</t>
  </si>
  <si>
    <t>Care to Beauty</t>
  </si>
  <si>
    <t>https://www.caretobeauty.com/us/</t>
  </si>
  <si>
    <t>https://www.google.com/search?sca_esv=561856720&amp;hl=en&amp;gl=us&amp;q=Care+to+Beauty&amp;sa=X&amp;ved=0ahUKEwiPqbWv6YiBAxW5D1kFHbYJBaEQmJACCJwN</t>
  </si>
  <si>
    <t>https://encrypted-tbn0.gstatic.com/images?q=tbn:ANd9GcRe2gmpN5RPulpbk5Fj_apCPweCxvvdmcAxMkbl&amp;s=0</t>
  </si>
  <si>
    <t>Angers Open campus</t>
  </si>
  <si>
    <t>https://www.google.com/search?hl=en&amp;gl=us&amp;q=Angers+Open+campus&amp;sa=X&amp;ved=0ahUKEwjp8JO7oab-AhU5lIkEHdHiA9Q4FBCYkAIIkQw</t>
  </si>
  <si>
    <t>Perry Ellis International</t>
  </si>
  <si>
    <t>https://www.google.com/search?gl=us&amp;hl=en&amp;q=Perry+Ellis+International&amp;sa=X&amp;ved=0ahUKEwjq5NPUgYj-AhX8jYkEHXBuAz44HhCYkAII6Q0</t>
  </si>
  <si>
    <t>https://encrypted-tbn0.gstatic.com/images?q=tbn:ANd9GcR0ueB_sskVCCmXf1dAwPp6O7LY-WhIdgwqkxR4ljs&amp;s</t>
  </si>
  <si>
    <t>Therapieland</t>
  </si>
  <si>
    <t>https://www.google.com/search?hl=en&amp;gl=us&amp;q=Therapieland&amp;sa=X&amp;ved=0ahUKEwib-qOrpYX9AhUpEFkFHSXCCxU4FBCYkAII4ws</t>
  </si>
  <si>
    <t>https://encrypted-tbn0.gstatic.com/images?q=tbn:ANd9GcQfiaUT6Qugcw-YliifcFNsWV_nOSS6laSQEm8Z6mI&amp;s</t>
  </si>
  <si>
    <t>VTech Group of Companies å‰æ˜“é”é›†åœ˜</t>
  </si>
  <si>
    <t>http://www.vtech.com/</t>
  </si>
  <si>
    <t>https://www.google.com/search?gl=us&amp;hl=en&amp;q=VTech+Group+of+Companies+%E5%81%89%E6%98%93%E9%81%94%E9%9B%86%E5%9C%98&amp;sa=X&amp;ved=0ahUKEwiujbjuz7__AhVLFlkFHSr2ASs4ChCYkAIIrAs</t>
  </si>
  <si>
    <t>https://encrypted-tbn0.gstatic.com/images?q=tbn:ANd9GcS6o4LTsTjLL6Dwx4V8DZ8nhA6p60tU3GO56HvK&amp;s=0</t>
  </si>
  <si>
    <t>Alleviate Financial Solutions</t>
  </si>
  <si>
    <t>https://www.google.com/search?gl=us&amp;hl=en&amp;q=Alleviate+Financial+Solutions&amp;sa=X&amp;ved=0ahUKEwjW28zU68H-AhWWUjABHbxnCTg4HhCYkAIIgQ4</t>
  </si>
  <si>
    <t>Tessell</t>
  </si>
  <si>
    <t>https://www.google.com/search?gl=us&amp;hl=en&amp;q=Tessell&amp;sa=X&amp;ved=0ahUKEwi2wI6854__AhWLjIkEHQFbDyg4MhCYkAIIlAs</t>
  </si>
  <si>
    <t>https://encrypted-tbn0.gstatic.com/images?q=tbn:ANd9GcQBWlChDqKQOlLLqlddcpf7fbWy4mbvc2957fHYS5I&amp;s</t>
  </si>
  <si>
    <t>Randstad Digital EspaÃ±a</t>
  </si>
  <si>
    <t>https://www.google.com/search?sca_esv=ffdbf23409e11cd2&amp;hl=en&amp;gl=us&amp;q=Randstad+Digital+Espa%C3%B1a&amp;sa=X&amp;ved=0ahUKEwjrj8a_75-DAxWtg4QIHToHAe8QmJACCJML</t>
  </si>
  <si>
    <t>https://encrypted-tbn0.gstatic.com/images?q=tbn:ANd9GcQy2rz7BXEY_L6Esdp604E3p0R__wZuhm8b1f7EOX0&amp;s</t>
  </si>
  <si>
    <t>Raibal Holding</t>
  </si>
  <si>
    <t>https://www.google.com/search?sca_esv=562295586&amp;hl=en&amp;gl=us&amp;q=Raibal+Holding&amp;sa=X&amp;ved=0ahUKEwj-u7jb742BAxX2l2oFHQ5tDn44ChCYkAIIhQs</t>
  </si>
  <si>
    <t>Santander TecnologÃ­a Argentina</t>
  </si>
  <si>
    <t>https://www.google.com/search?sca_esv=579388602&amp;hl=en&amp;gl=us&amp;q=Santander+Tecnolog%C3%ADa+Argentina&amp;sa=X&amp;ved=0ahUKEwj2g76H4KmCAxWzEFkFHZfCD_0QmJACCIwL</t>
  </si>
  <si>
    <t>https://encrypted-tbn0.gstatic.com/images?q=tbn:ANd9GcSi8hhqI94TswchDnWCR7dTxhU5Sr7J_6YJdEUsaiE&amp;s</t>
  </si>
  <si>
    <t>Websitecyber.Com</t>
  </si>
  <si>
    <t>https://www.google.com/search?sca_esv=577080029&amp;gl=us&amp;hl=en&amp;q=Websitecyber.Com&amp;sa=X&amp;ved=0ahUKEwj7p7nKypWCAxU2j4kEHTTuD8A4RhCYkAIIvQ0</t>
  </si>
  <si>
    <t>Uob</t>
  </si>
  <si>
    <t>https://www.google.com/search?hl=en&amp;gl=us&amp;q=Uob&amp;sa=X&amp;ved=0ahUKEwiI46m9-M6AAxX6lIkEHaayBag4ChCYkAIIwQk</t>
  </si>
  <si>
    <t>https://encrypted-tbn0.gstatic.com/images?q=tbn:ANd9GcTuqY5lvo05zKJWS7qCDpepR6WlLlzHx735go_1qjs&amp;s</t>
  </si>
  <si>
    <t>Indosuez Wealth Management</t>
  </si>
  <si>
    <t>https://www.google.com/search?q=Indosuez+Wealth+Management&amp;sa=X&amp;ved=0ahUKEwjmlvOV4vv-AhWPF1kFHShnD4IQmJACCOQL</t>
  </si>
  <si>
    <t>https://encrypted-tbn0.gstatic.com/images?q=tbn:ANd9GcRJrUuO9aaicsF5nJDqzx3kwwKTlpyU4J1W1cp6&amp;s=0</t>
  </si>
  <si>
    <t>Cashplus Bank</t>
  </si>
  <si>
    <t>https://www.google.com/search?sca_esv=584789655&amp;gl=us&amp;hl=en&amp;q=Cashplus+Bank&amp;sa=X&amp;ved=0ahUKEwjzjcjZvNmCAxWiElkFHRpYA_c4ChCYkAII2Aw</t>
  </si>
  <si>
    <t>https://encrypted-tbn0.gstatic.com/images?q=tbn:ANd9GcR6htmsbnpVuOKzvbpXls68crIxi8us94nG6D6Uh3g&amp;s</t>
  </si>
  <si>
    <t>POP MARKETING BOUTIQUE</t>
  </si>
  <si>
    <t>https://www.google.com/search?hl=en&amp;gl=us&amp;q=POP+MARKETING+BOUTIQUE&amp;sa=X&amp;ved=0ahUKEwjBpsGvl6H-AhXcQjABHTN4A204ChCYkAIIvws</t>
  </si>
  <si>
    <t>https://encrypted-tbn0.gstatic.com/images?q=tbn:ANd9GcTwSzND1UehK1dYqLMU2_tr3q1aEBNGdUS5s18DcBM&amp;s</t>
  </si>
  <si>
    <t>Bayer Corporation</t>
  </si>
  <si>
    <t>https://www.google.com/search?sca_esv=557351356&amp;hl=en&amp;gl=us&amp;q=Bayer+Corporation&amp;sa=X&amp;ved=0ahUKEwinrYG8wOCAAxU7j4kEHf-7BzE4ChCYkAIIqw4</t>
  </si>
  <si>
    <t>Thermon</t>
  </si>
  <si>
    <t>http://www.thermon.com/</t>
  </si>
  <si>
    <t>https://www.google.com/search?sca_esv=581645294&amp;hl=en&amp;gl=us&amp;q=Thermon&amp;sa=X&amp;ved=0ahUKEwibpZnK8r2CAxWKEFkFHabyAqQ4HhCYkAIImgw</t>
  </si>
  <si>
    <t>Trade Republic</t>
  </si>
  <si>
    <t>https://www.google.com/search?sca_esv=570269325&amp;gl=us&amp;hl=en&amp;q=Trade+Republic&amp;sa=X&amp;ved=0ahUKEwip9pTyodmBAxUsD1kFHS9pBhMQmJACCJMO</t>
  </si>
  <si>
    <t>https://encrypted-tbn0.gstatic.com/images?q=tbn:ANd9GcRPkJzS0CeBCOkO2SsYS_2ZbAEr1K9XN2Isc-oIN-w&amp;s</t>
  </si>
  <si>
    <t>ÐšÑ‹Ñ€Ð³Ñ‹Ð·ÐºÐ¾Ð¼Ð¼ÐµÑ€Ñ†Ð±Ð°Ð½Ðº</t>
  </si>
  <si>
    <t>https://www.google.com/search?gl=us&amp;hl=en&amp;q=%D0%9A%D1%8B%D1%80%D0%B3%D1%8B%D0%B7%D0%BA%D0%BE%D0%BC%D0%BC%D0%B5%D1%80%D1%86%D0%B1%D0%B0%D0%BD%D0%BA&amp;sa=X&amp;ved=0ahUKEwi_m4Lb38T_AhU0VzABHQeEApYQmJACCJAH</t>
  </si>
  <si>
    <t>COTIVITI NEPAL</t>
  </si>
  <si>
    <t>https://www.google.com/search?sca_esv=568744667&amp;hl=en&amp;gl=us&amp;q=COTIVITI+NEPAL&amp;sa=X&amp;ved=0ahUKEwjV9tWVlcqBAxUnMlkFHaC2BWcQmJACCI8H</t>
  </si>
  <si>
    <t>https://encrypted-tbn0.gstatic.com/images?q=tbn:ANd9GcTT_WHMtFcPfqodylZdHD7Bg21OqrnWS45qqdKkvUM&amp;s</t>
  </si>
  <si>
    <t>Team Gesundheit GmbH</t>
  </si>
  <si>
    <t>https://www.google.com/search?sca_esv=592428276&amp;gl=us&amp;hl=en&amp;q=Team+Gesundheit+GmbH&amp;sa=X&amp;ved=0ahUKEwj8_pP7s52DAxW3hIkEHSE8DiUQmJACCJsN</t>
  </si>
  <si>
    <t>https://encrypted-tbn0.gstatic.com/images?q=tbn:ANd9GcShoMm_LZjnwtpXFvd0KhLdkncQ_hz2ajQ4SMt4Emc&amp;s</t>
  </si>
  <si>
    <t>TribePost.co.uk</t>
  </si>
  <si>
    <t>https://www.google.com/search?gl=us&amp;hl=en&amp;q=TribePost.co.uk&amp;sa=X&amp;ved=0ahUKEwj5w7vntqH_AhXvlGoFHbAvATs4ChCYkAIIwgs</t>
  </si>
  <si>
    <t>MoovBuddy</t>
  </si>
  <si>
    <t>http://www.moovbuddy.com/</t>
  </si>
  <si>
    <t>https://www.google.com/search?sca_esv=585365268&amp;hl=en&amp;gl=us&amp;q=MoovBuddy&amp;sa=X&amp;ved=0ahUKEwji-YWThuGCAxUvEFkFHX7cDzEQmJACCJAH</t>
  </si>
  <si>
    <t>https://encrypted-tbn0.gstatic.com/images?q=tbn:ANd9GcS_UdDZhS5AXeADnMNU2XHhAq3B9Cti2TewuV-cPXY&amp;s</t>
  </si>
  <si>
    <t>Evamp &amp; Saanga</t>
  </si>
  <si>
    <t>https://www.google.com/search?sca_esv=585192112&amp;gl=us&amp;hl=en&amp;q=Evamp+%26+Saanga&amp;sa=X&amp;ved=0ahUKEwjMvPyWwN6CAxXrIEQIHSPLAPoQmJACCNsL</t>
  </si>
  <si>
    <t>https://encrypted-tbn0.gstatic.com/images?q=tbn:ANd9GcR3s2Xzb3SiR5iFlS48pPMO8J4UKxASCsBjiwi9LvQ&amp;s</t>
  </si>
  <si>
    <t>Juran Benchmarking</t>
  </si>
  <si>
    <t>https://www.google.com/search?hl=en&amp;gl=us&amp;q=Juran+Benchmarking&amp;sa=X&amp;ved=0ahUKEwjex-S0oPb8AhXsMlkFHdptDxM4WhCYkAII5gk</t>
  </si>
  <si>
    <t>https://encrypted-tbn0.gstatic.com/images?q=tbn:ANd9GcRqSGYOV4FWPh46F2Hhvw25U5d3INS3kM4wPyAZUTI&amp;s</t>
  </si>
  <si>
    <t>HeiGIT</t>
  </si>
  <si>
    <t>https://heigit.org/</t>
  </si>
  <si>
    <t>https://www.google.com/search?hl=en&amp;gl=us&amp;q=HeiGIT&amp;sa=X&amp;ved=0ahUKEwj94L3Ktvn_AhWGElkFHRfYCqA4FBCYkAII-gs</t>
  </si>
  <si>
    <t>https://encrypted-tbn0.gstatic.com/images?q=tbn:ANd9GcRaW7veqfwqTTw1YQkQ5rZS_F8gjbs9kZ9ZggzMESY&amp;s</t>
  </si>
  <si>
    <t>Techmango Technology Services Private Limited</t>
  </si>
  <si>
    <t>https://www.google.com/search?hl=en&amp;gl=us&amp;q=Techmango+Technology+Services+Private+Limited&amp;sa=X&amp;ved=0ahUKEwj_oJmv85v9AhVHkWoFHQrgAZ04UBCYkAIIlgs</t>
  </si>
  <si>
    <t>https://encrypted-tbn0.gstatic.com/images?q=tbn:ANd9GcRf1XSGiu-WGy_dqaFYdLSxc5SFrTS47v0puxFQt84&amp;s</t>
  </si>
  <si>
    <t>Mantras2Success.com</t>
  </si>
  <si>
    <t>https://www.google.com/search?q=Mantras2Success.com&amp;sa=X&amp;ved=0ahUKEwjp4suN1Jn-AhWwFlkFHYClABsQmJACCMYK</t>
  </si>
  <si>
    <t>https://encrypted-tbn0.gstatic.com/images?q=tbn:ANd9GcQMqSUX0WtEZ50hreo4O61JvCnl67H7Qz4hoQLN2fM&amp;s</t>
  </si>
  <si>
    <t>Anyfin</t>
  </si>
  <si>
    <t>http://anyfin.com/</t>
  </si>
  <si>
    <t>https://www.google.com/search?sca_esv=561856720&amp;gl=us&amp;hl=en&amp;q=Anyfin&amp;sa=X&amp;ved=0ahUKEwiQvqfW6oiBAxW9F1kFHYXEBsMQmJACCOQM</t>
  </si>
  <si>
    <t>PEMCO Insurance</t>
  </si>
  <si>
    <t>http://www.pemco.com/</t>
  </si>
  <si>
    <t>https://www.google.com/search?hl=en&amp;gl=us&amp;q=PEMCO+Insurance&amp;sa=X&amp;ved=0ahUKEwiI4NeQq8KAAxVkF1kFHST3C_k4PBCYkAII1wk</t>
  </si>
  <si>
    <t>CustomInk</t>
  </si>
  <si>
    <t>http://www.customink.com/</t>
  </si>
  <si>
    <t>https://www.google.com/search?sca_esv=577390696&amp;gl=us&amp;hl=en&amp;q=CustomInk&amp;sa=X&amp;ved=0ahUKEwjujbrClJiCAxWpMUQIHdheA28QmJACCPIM</t>
  </si>
  <si>
    <t>Swatch Group</t>
  </si>
  <si>
    <t>https://www.google.com/search?gl=us&amp;hl=en&amp;q=Swatch+Group&amp;sa=X&amp;ved=0ahUKEwjmlZjs6KX8AhUbkWoFHVxEBaMQmJACCLkM</t>
  </si>
  <si>
    <t>Novartis Ireland</t>
  </si>
  <si>
    <t>https://www.google.com/search?gl=us&amp;hl=en&amp;q=Novartis+Ireland&amp;sa=X&amp;ved=0ahUKEwii1e23xdGAAxWUF1kFHXsyC-IQmJACCKMK</t>
  </si>
  <si>
    <t>https://encrypted-tbn0.gstatic.com/images?q=tbn:ANd9GcQC8RsjzWWMd6JwQBxU1mpDyNHfE1G0tJBnyhrmcUU&amp;s</t>
  </si>
  <si>
    <t>Scaler Global</t>
  </si>
  <si>
    <t>https://www.google.com/search?q=Scaler+Global&amp;sa=X&amp;ved=0ahUKEwjDj4jXoa78AhWmpXIEHSLvBOw4ChCYkAIItws</t>
  </si>
  <si>
    <t>https://encrypted-tbn0.gstatic.com/images?q=tbn:ANd9GcTD57hz8tAdb6cYX68Y3A6FnMAEb_73aeJcL9gXj4o&amp;s</t>
  </si>
  <si>
    <t>PowerCo SE</t>
  </si>
  <si>
    <t>https://www.google.com/search?gl=us&amp;hl=en&amp;q=PowerCo+SE&amp;sa=X&amp;ved=0ahUKEwju8-XmzOL-AhVKkIkEHaIiA9kQmJACCJcN</t>
  </si>
  <si>
    <t>https://encrypted-tbn0.gstatic.com/images?q=tbn:ANd9GcTAJikV7MhhvpU56vIM1jN57YLbiKLwDG--rXUqHnk&amp;s</t>
  </si>
  <si>
    <t>Green Fusion GmbH</t>
  </si>
  <si>
    <t>https://www.google.com/search?hl=en&amp;gl=us&amp;q=Green+Fusion+GmbH&amp;sa=X&amp;ved=0ahUKEwiJgInjzef-AhXTj4kEHUHsD2sQmJACCO0N</t>
  </si>
  <si>
    <t>PayFit EspaÃ±a</t>
  </si>
  <si>
    <t>https://www.google.com/search?ucbcb=1&amp;hl=en&amp;gl=us&amp;q=PayFit+Espa%C3%B1a&amp;sa=X&amp;ved=0ahUKEwiD652mr-L9AhUHMVkFHf9tDzgQmJACCOUL</t>
  </si>
  <si>
    <t>Simulmedia</t>
  </si>
  <si>
    <t>http://www.simulmedia.com/</t>
  </si>
  <si>
    <t>https://www.google.com/search?sca_esv=569660528&amp;gl=us&amp;hl=en&amp;q=Simulmedia&amp;sa=X&amp;ved=0ahUKEwjfnN-a29GBAxXzmYQIHbi8DhwQmJACCPgG</t>
  </si>
  <si>
    <t>BRAT</t>
  </si>
  <si>
    <t>https://www.google.com/search?hl=en&amp;gl=us&amp;q=BRAT&amp;sa=X&amp;ved=0ahUKEwi9-LOW3NP_AhXJDkQIHeLlDroQmJACCOMM</t>
  </si>
  <si>
    <t>https://encrypted-tbn0.gstatic.com/images?q=tbn:ANd9GcRwvIqsfLP6nTq9zdRLQq1G1C7SHcUkv_-Bj54OlC8&amp;s</t>
  </si>
  <si>
    <t>Likewize</t>
  </si>
  <si>
    <t>http://www.brightstar.com/</t>
  </si>
  <si>
    <t>https://www.google.com/search?sca_esv=571674645&amp;hl=en&amp;gl=us&amp;q=Likewize&amp;sa=X&amp;ved=0ahUKEwjg_qjQ5-WBAxWYtIkEHda_CdI4ChCYkAIIpg8</t>
  </si>
  <si>
    <t>Almaviva</t>
  </si>
  <si>
    <t>http://www.almaviva.it/it</t>
  </si>
  <si>
    <t>https://www.google.com/search?gl=us&amp;hl=en&amp;q=Almaviva&amp;sa=X&amp;ved=0ahUKEwjH9Z6owYOAAxUWEVkFHS5bAeo4HhCYkAIIow4</t>
  </si>
  <si>
    <t>https://encrypted-tbn0.gstatic.com/images?q=tbn:ANd9GcQMzoRqjOgZnols3h7FZuBFTka2FjkFnk_9TNP6xm4&amp;s</t>
  </si>
  <si>
    <t>Catalyst Semiconductor</t>
  </si>
  <si>
    <t>https://www.google.com/search?ucbcb=1&amp;gl=us&amp;hl=en&amp;q=Catalyst+Semiconductor&amp;sa=X&amp;ved=0ahUKEwichruAq7f8AhXuMUQIHaqKAr0QmJACCJUI</t>
  </si>
  <si>
    <t>General Atomics And Affiliated Companies</t>
  </si>
  <si>
    <t>https://www.google.com/search?hl=en&amp;gl=us&amp;q=General+Atomics+And+Affiliated+Companies&amp;sa=X&amp;ved=0ahUKEwjI8eqr_cj8AhWHlYkEHeyfDXQ4bhCYkAIIngo</t>
  </si>
  <si>
    <t>Enefit VOLT</t>
  </si>
  <si>
    <t>https://www.google.com/search?sca_esv=578400713&amp;q=Enefit+VOLT&amp;sa=X&amp;ved=0ahUKEwjnncSPmKKCAxW9FVkFHRrlBbs4ChCYkAIIqQ4</t>
  </si>
  <si>
    <t>https://encrypted-tbn0.gstatic.com/images?q=tbn:ANd9GcSTY8HfL43aA7hynEb6amRtF2TbHCAgLAJnsbjRS28&amp;s</t>
  </si>
  <si>
    <t>Digitronic Tech Savvy Inc.</t>
  </si>
  <si>
    <t>https://www.google.com/search?gl=us&amp;hl=en&amp;q=Digitronic+Tech+Savvy+Inc.&amp;sa=X&amp;ved=0ahUKEwip6JLEwYX-AhW3kYkEHRWhDRc4HhCYkAIIgAw</t>
  </si>
  <si>
    <t>INNOVAMAT EDUCATION, S.L.</t>
  </si>
  <si>
    <t>http://www.innovamat.com/</t>
  </si>
  <si>
    <t>https://www.google.com/search?gl=us&amp;hl=en&amp;q=INNOVAMAT+EDUCATION,+S.L.&amp;sa=X&amp;ved=0ahUKEwj0pqbsnNH_AhVcFFkFHT17CqQQmJACCJcL</t>
  </si>
  <si>
    <t>Allameda Alliance for Health</t>
  </si>
  <si>
    <t>https://www.google.com/search?gl=us&amp;hl=en&amp;q=Allameda+Alliance+for+Health&amp;sa=X&amp;ved=0ahUKEwiMmPXxir_9AhXME1kFHaP-AjE4KBCYkAIIjAo</t>
  </si>
  <si>
    <t>Evolution Germany</t>
  </si>
  <si>
    <t>https://www.google.com/search?gl=us&amp;hl=en&amp;q=Evolution+Germany&amp;sa=X&amp;ved=0ahUKEwjNsumZzrz9AhWBnWoFHWefDQ44HhCYkAII3Ao</t>
  </si>
  <si>
    <t>https://encrypted-tbn0.gstatic.com/images?q=tbn:ANd9GcRqp6IN6niqTh68CAQJPyRvRo-3-M-Y3CaU6doOXmo&amp;s</t>
  </si>
  <si>
    <t>Bayard</t>
  </si>
  <si>
    <t>http://www.groupebayard.com/</t>
  </si>
  <si>
    <t>https://www.google.com/search?gl=us&amp;hl=en&amp;q=Bayard&amp;sa=X&amp;ved=0ahUKEwjJ2NXR2JeAAxUJkokEHWuICnU4bhCYkAIIwg0</t>
  </si>
  <si>
    <t>https://encrypted-tbn0.gstatic.com/images?q=tbn:ANd9GcTYSb2CP2dcvMDfPC49gFb2BwZbZgK7tJg9NWSh9Wo&amp;s</t>
  </si>
  <si>
    <t>Utigroup</t>
  </si>
  <si>
    <t>https://www.google.com/search?sca_esv=578400713&amp;gl=us&amp;hl=en&amp;q=Utigroup&amp;sa=X&amp;ved=0ahUKEwiIxIPNmKKCAxVPrYkEHTdIA2w4HhCYkAIIyws</t>
  </si>
  <si>
    <t>https://encrypted-tbn0.gstatic.com/images?q=tbn:ANd9GcQKGyagdFRlFIXy19baOqLBzgb0z9iGEYzemgR2cqE&amp;s</t>
  </si>
  <si>
    <t>Voxa</t>
  </si>
  <si>
    <t>https://www.google.com/search?hl=en&amp;gl=us&amp;q=Voxa&amp;sa=X&amp;ved=0ahUKEwjOm47Pr-X_AhX9FVkFHSrSAn0QmJACCJIN</t>
  </si>
  <si>
    <t>https://encrypted-tbn0.gstatic.com/images?q=tbn:ANd9GcRqV1q71_PqP052UmsMqo_gwoL9xM896Wk4SN1EPDo&amp;s</t>
  </si>
  <si>
    <t>Onto Innovation</t>
  </si>
  <si>
    <t>http://www.nanometrics.com/</t>
  </si>
  <si>
    <t>https://www.google.com/search?gl=us&amp;hl=en&amp;q=Onto+Innovation&amp;sa=X&amp;ved=0ahUKEwjeguPk-cP8AhU7QjABHa2LAbg4FBCYkAII9Qs</t>
  </si>
  <si>
    <t>https://encrypted-tbn0.gstatic.com/images?q=tbn:ANd9GcRTf1-ah0SrUJ1qtIG1ZlTsepEqm4HnQIUtUjNJeuQ&amp;s</t>
  </si>
  <si>
    <t>Analytics Town</t>
  </si>
  <si>
    <t>https://www.google.com/search?sca_esv=575108319&amp;hl=en&amp;gl=us&amp;q=Analytics+Town&amp;sa=X&amp;ved=0ahUKEwiu-q7QiISCAxWhKlkFHbhbBgMQmJACCKIK</t>
  </si>
  <si>
    <t>https://encrypted-tbn0.gstatic.com/images?q=tbn:ANd9GcSDTiRtlR9iD2WNjHfpLtuNS4Jydt8lXCGVxYyLlKA&amp;s</t>
  </si>
  <si>
    <t>MCC Economics &amp; Finance</t>
  </si>
  <si>
    <t>https://www.google.com/search?sca_esv=567951771&amp;hl=en&amp;gl=us&amp;q=MCC+Economics+%26+Finance&amp;sa=X&amp;ved=0ahUKEwje1P-7zsKBAxVlJEQIHXXoDWQ4HhCYkAIIxgs</t>
  </si>
  <si>
    <t>https://encrypted-tbn0.gstatic.com/images?q=tbn:ANd9GcQXL3OPzpL0ib1cZY05mNxIdJoGFv_XR8fLoaSWXdE&amp;s</t>
  </si>
  <si>
    <t>Duke Energy</t>
  </si>
  <si>
    <t>http://www.duke-energy.com/</t>
  </si>
  <si>
    <t>https://www.google.com/search?hl=en&amp;gl=us&amp;q=Duke+Energy&amp;sa=X&amp;ved=0ahUKEwjg1OjElb_9AhUwkmoFHUmgBcc4MhCYkAIIgw4</t>
  </si>
  <si>
    <t>NETRI</t>
  </si>
  <si>
    <t>http://netri.fr/</t>
  </si>
  <si>
    <t>https://www.google.com/search?gl=us&amp;hl=en&amp;q=NETRI&amp;sa=X&amp;ved=0ahUKEwj7mY6zspz_AhXtmmoFHXh9C4AQmJACCPQN</t>
  </si>
  <si>
    <t>Smart Vision Technology</t>
  </si>
  <si>
    <t>https://www.google.com/search?hl=en&amp;gl=us&amp;q=Smart+Vision+Technology&amp;sa=X&amp;ved=0ahUKEwjOw-Ck3_v-AhX-FVkFHUeHD-wQmJACCOgJ</t>
  </si>
  <si>
    <t>https://encrypted-tbn0.gstatic.com/images?q=tbn:ANd9GcRWZ1_Xcymx_oUi-6NqqxS2Me2_zgEOl4GfvdpW4l8&amp;s</t>
  </si>
  <si>
    <t>Charlotte Tilbury Beauty</t>
  </si>
  <si>
    <t>http://www.charlottetilbury.com/</t>
  </si>
  <si>
    <t>https://www.google.com/search?ucbcb=1&amp;gl=us&amp;hl=en&amp;q=Charlotte+Tilbury+Beauty&amp;sa=X&amp;ved=0ahUKEwjZio-ak8T9AhWajIkEHaD7BWs4HhCYkAIInAs</t>
  </si>
  <si>
    <t>https://encrypted-tbn0.gstatic.com/images?q=tbn:ANd9GcTfCgoA5tiWlKk2Y4CbPBR3FQHkRioCk7Zb1Ey8zZo&amp;s</t>
  </si>
  <si>
    <t>Entiveo S.A.</t>
  </si>
  <si>
    <t>https://www.google.com/search?gl=us&amp;hl=en&amp;q=Entiveo+S.A.&amp;sa=X&amp;ved=0ahUKEwjBstS_g878AhVEJX0KHbXDAdwQmJACCMEM</t>
  </si>
  <si>
    <t>Heliconia Africa Development</t>
  </si>
  <si>
    <t>https://www.google.com/search?gl=us&amp;hl=en&amp;q=Heliconia+Africa+Development&amp;sa=X&amp;ved=0ahUKEwiphq3y0cT_AhUHnGoFHXuhA6wQmJACCM4I</t>
  </si>
  <si>
    <t>Wyndham Grand Clearwater Beach</t>
  </si>
  <si>
    <t>https://www.google.com/search?sca_esv=562285161&amp;gl=us&amp;hl=en&amp;q=Wyndham+Grand+Clearwater+Beach&amp;sa=X&amp;ved=0ahUKEwiGmond4Y2BAxWCD1kFHS-zAMo4MhCYkAII3wo</t>
  </si>
  <si>
    <t>Kompa Group</t>
  </si>
  <si>
    <t>https://www.google.com/search?sca_esv=565570927&amp;hl=en&amp;gl=us&amp;q=Kompa+Group&amp;sa=X&amp;ved=0ahUKEwir-MKz-quBAxXsGFkFHeZkAmIQmJACCNQF</t>
  </si>
  <si>
    <t>The Peninsula Hotels</t>
  </si>
  <si>
    <t>http://www.peninsula.com/</t>
  </si>
  <si>
    <t>https://www.google.com/search?gl=us&amp;hl=en&amp;q=The+Peninsula+Hotels&amp;sa=X&amp;ved=0ahUKEwjE4bPdqPb8AhWaEVkFHViiBaMQmJACCK0M</t>
  </si>
  <si>
    <t>https://encrypted-tbn0.gstatic.com/images?q=tbn:ANd9GcSSAbO1UNPW9bxZl3oZFsf2HjBBzyNtZbJyWq8wcYI&amp;s</t>
  </si>
  <si>
    <t>3S Money</t>
  </si>
  <si>
    <t>http://3s.money/</t>
  </si>
  <si>
    <t>https://www.google.com/search?sca_esv=573394023&amp;gl=us&amp;hl=en&amp;q=3S+Money&amp;sa=X&amp;ved=0ahUKEwi_797J__SBAxX_mIkEHQ6sA_8QmJACCPgG</t>
  </si>
  <si>
    <t>https://encrypted-tbn0.gstatic.com/images?q=tbn:ANd9GcQEJxTvKsnIp4Jvd9MpIYmB8uIhlqc5LQUc-jCLcAg&amp;s</t>
  </si>
  <si>
    <t>Esker IbÃ©rica</t>
  </si>
  <si>
    <t>https://www.google.com/search?gl=us&amp;hl=en&amp;q=Esker+Ib%C3%A9rica&amp;sa=X&amp;ved=0ahUKEwiWv-e77-z_AhV3kokEHUK1BdcQmJACCOAM</t>
  </si>
  <si>
    <t>https://encrypted-tbn0.gstatic.com/images?q=tbn:ANd9GcTIP46Cci6SGT3KsBTOIIeRpdVvKUFo0jdB-nWecLQ&amp;s</t>
  </si>
  <si>
    <t>Leaseweb</t>
  </si>
  <si>
    <t>https://www.leaseweb.com/</t>
  </si>
  <si>
    <t>https://www.google.com/search?gl=us&amp;hl=en&amp;q=Leaseweb&amp;sa=X&amp;ved=0ahUKEwjT7LmBmJz-AhV2JEQIHTboC1w4ChCYkAIIwww</t>
  </si>
  <si>
    <t>https://encrypted-tbn0.gstatic.com/images?q=tbn:ANd9GcTbsFpMWsfcwQ86gwdhwemO92WOeSfbaxS7F4CjlmU&amp;s</t>
  </si>
  <si>
    <t>TREDIS Consulting Kft.</t>
  </si>
  <si>
    <t>https://www.google.com/search?ucbcb=1&amp;hl=en&amp;gl=us&amp;q=TREDIS+Consulting+Kft.&amp;sa=X&amp;ved=0ahUKEwjKiq7uu8n-AhUslIkEHeMNClwQmJACCLkJ</t>
  </si>
  <si>
    <t>Bureau Of Health Information</t>
  </si>
  <si>
    <t>https://www.bhi.nsw.gov.au/</t>
  </si>
  <si>
    <t>https://www.google.com/search?sca_esv=571229774&amp;gl=us&amp;hl=en&amp;q=Bureau+Of+Health+Information&amp;sa=X&amp;ved=0ahUKEwjZyu6e5OCBAxXDTTABHcHsCzs4ChCYkAIIqAw</t>
  </si>
  <si>
    <t>Tradition</t>
  </si>
  <si>
    <t>https://www.google.com/search?sca_esv=558332242&amp;gl=us&amp;hl=en&amp;q=Tradition&amp;sa=X&amp;ved=0ahUKEwjLto2QiuiAAxUMJkQIHX64Bs04ChCYkAII4Ao</t>
  </si>
  <si>
    <t>https://encrypted-tbn0.gstatic.com/images?q=tbn:ANd9GcSN-NQIM1hMO81ZkXtReLBzLqXQTm2LMz-BTLfO_Q8&amp;s</t>
  </si>
  <si>
    <t>fused4</t>
  </si>
  <si>
    <t>https://www.google.com/search?hl=en&amp;gl=us&amp;q=fused4&amp;sa=X&amp;ved=0ahUKEwj5r8rbn_7-AhVoEFkFHQUpCkk4HhCYkAII4ww</t>
  </si>
  <si>
    <t>Arriva Rail London</t>
  </si>
  <si>
    <t>http://www.arrivaraillondon.co.uk/</t>
  </si>
  <si>
    <t>https://www.google.com/search?sca_esv=573098824&amp;hl=en&amp;gl=us&amp;q=Arriva+Rail+London&amp;sa=X&amp;ved=0ahUKEwiG9YiFtPKBAxWOmGoFHW20AG84KBCYkAIInAs</t>
  </si>
  <si>
    <t>https://encrypted-tbn0.gstatic.com/images?q=tbn:ANd9GcSeNTgpzEguyyEJ_U_Hv7w_QKdmVCO4pyRvtMCyfvw&amp;s</t>
  </si>
  <si>
    <t>Together</t>
  </si>
  <si>
    <t>https://www.google.com/search?q=Together&amp;sa=X&amp;ved=0ahUKEwjh6JjBtMb8AhVHKlkFHVHvA-44ChCYkAIIpws</t>
  </si>
  <si>
    <t>ADWEKO</t>
  </si>
  <si>
    <t>http://www.adweko.com/</t>
  </si>
  <si>
    <t>https://www.google.com/search?hl=en&amp;gl=us&amp;q=ADWEKO&amp;sa=X&amp;ved=0ahUKEwi6s4q7iYj-AhXakIkEHWYzC44QmJACCPEI</t>
  </si>
  <si>
    <t>https://encrypted-tbn0.gstatic.com/images?q=tbn:ANd9GcS84cLqLgLJhVzhyuddvdvZ-tR3GRqOVMI1HYQeGh8&amp;s</t>
  </si>
  <si>
    <t>Qinecsa Solutions</t>
  </si>
  <si>
    <t>https://www.google.com/search?sca_esv=ce3c85c8e30a07e6&amp;hl=en&amp;gl=us&amp;q=Qinecsa+Solutions&amp;sa=X&amp;ved=0ahUKEwjMtOXk88KCAxWHQjABHVfSBE04HhCYkAII7ws</t>
  </si>
  <si>
    <t>https://encrypted-tbn0.gstatic.com/images?q=tbn:ANd9GcQHX7m2VZgptYqfsX8p8QFuzEUeGLxm_byxvwJ0F6o&amp;s</t>
  </si>
  <si>
    <t>AMLBot</t>
  </si>
  <si>
    <t>https://www.google.com/search?hl=en&amp;gl=us&amp;q=AMLBot&amp;sa=X&amp;ved=0ahUKEwjJ7fDQybf9AhVij4kEHc3PDXwQmJACCLMJ</t>
  </si>
  <si>
    <t>https://encrypted-tbn0.gstatic.com/images?q=tbn:ANd9GcR6cjbLeniOOdBHwjI58jWJDU1fVU4rw1AbEZKI-U4&amp;s</t>
  </si>
  <si>
    <t>Phanda Personnel</t>
  </si>
  <si>
    <t>https://www.google.com/search?gl=us&amp;hl=en&amp;q=Phanda+Personnel&amp;sa=X&amp;ved=0ahUKEwiq9u__8MH-AhXJQTABHTbNDl0QmJACCOcJ</t>
  </si>
  <si>
    <t>The Swatch Group AG</t>
  </si>
  <si>
    <t>https://www.google.com/search?gl=us&amp;hl=en&amp;q=The+Swatch+Group+AG&amp;sa=X&amp;ved=0ahUKEwjmxZ3nn6mAAxU_GVkFHWMgC9oQmJACCL4L</t>
  </si>
  <si>
    <t>Protos Labs</t>
  </si>
  <si>
    <t>https://www.google.com/search?gl=us&amp;hl=en&amp;q=Protos+Labs&amp;sa=X&amp;ved=0ahUKEwigyrbendb_AhUQGVkFHTIbBe4QmJACCJ8K</t>
  </si>
  <si>
    <t>https://encrypted-tbn0.gstatic.com/images?q=tbn:ANd9GcSwzMf8PV0x2xVfrMzSZ0IcMvjeHynFqrrgBgqcZ6k&amp;s</t>
  </si>
  <si>
    <t>Briljent</t>
  </si>
  <si>
    <t>http://www.briljent.com/</t>
  </si>
  <si>
    <t>https://www.google.com/search?ucbcb=1&amp;hl=en&amp;gl=us&amp;q=Briljent&amp;sa=X&amp;ved=0ahUKEwi1wMzZrcT-AhUHTDABHSPGCFM4KBCYkAII6w0</t>
  </si>
  <si>
    <t>CDP</t>
  </si>
  <si>
    <t>http://www.cdp.net/</t>
  </si>
  <si>
    <t>https://www.google.com/search?ucbcb=1&amp;hl=en&amp;gl=us&amp;q=CDP&amp;sa=X&amp;ved=0ahUKEwiJ1JLy5d_9AhX0j4kEHR9IA6A4HhCYkAIIzgo</t>
  </si>
  <si>
    <t>https://encrypted-tbn0.gstatic.com/images?q=tbn:ANd9GcSg38zg5-n3yYZGk-0RiraDMuge7l_B6hAylcWs9cE&amp;s</t>
  </si>
  <si>
    <t>Savvee Consulting Inc</t>
  </si>
  <si>
    <t>https://www.google.com/search?gl=us&amp;hl=en&amp;q=Savvee+Consulting+Inc&amp;sa=X&amp;ved=0ahUKEwjSkbHHx-f-AhUqI0QIHYWyAWs4WhCYkAIIqA4</t>
  </si>
  <si>
    <t>National Rugby League</t>
  </si>
  <si>
    <t>https://www.google.com/search?hl=en&amp;gl=us&amp;q=National+Rugby+League&amp;sa=X&amp;ved=0ahUKEwj5zOCF1Jn-AhVsnWoFHecuCZ04ChCYkAII_As</t>
  </si>
  <si>
    <t>JUSTIN recruitment</t>
  </si>
  <si>
    <t>https://www.google.com/search?sca_esv=4b08f5df99510666&amp;sca_upv=1&amp;hl=en&amp;gl=us&amp;q=JUSTIN+recruitment&amp;sa=X&amp;ved=0ahUKEwiR0tX5ideCAxVJRDABHeRFAjM4ChCYkAIIwg0</t>
  </si>
  <si>
    <t>https://encrypted-tbn0.gstatic.com/images?q=tbn:ANd9GcTffEYHcir-QRK7ixIcZA4eKngjTOE6uyNPscKQnbE&amp;s</t>
  </si>
  <si>
    <t>Caisse d'Epargne Ile de France</t>
  </si>
  <si>
    <t>https://www.google.com/search?gl=us&amp;hl=en&amp;q=Caisse+d%27Epargne+Ile+de+France&amp;sa=X&amp;ved=0ahUKEwj2_pPqx42AAxWuQjABHdVQDhcQmJACCLAM</t>
  </si>
  <si>
    <t>Securelytics</t>
  </si>
  <si>
    <t>https://www.google.com/search?sca_esv=582184140&amp;hl=en&amp;gl=us&amp;q=Securelytics&amp;sa=X&amp;ved=0ahUKEwiO8OOH9cKCAxU8kYkEHTCBCBkQmJACCP4I</t>
  </si>
  <si>
    <t>https://encrypted-tbn0.gstatic.com/images?q=tbn:ANd9GcS-u8RGTHUp21qienWVpU2gi2MJ2HZwNPMBgkFo8Qc&amp;s</t>
  </si>
  <si>
    <t>FingTap Solutions</t>
  </si>
  <si>
    <t>https://www.google.com/search?sca_esv=582184140&amp;gl=us&amp;hl=en&amp;q=FingTap+Solutions&amp;sa=X&amp;ved=0ahUKEwiF-Yu19MKCAxUuD0QIHUdGBsg4HhCYkAIIxg0</t>
  </si>
  <si>
    <t>https://encrypted-tbn0.gstatic.com/images?q=tbn:ANd9GcTckgJ2AtMJhBrAO1S1frAgKG4VRjNTuBybfPcuJ34&amp;s</t>
  </si>
  <si>
    <t>Convizit</t>
  </si>
  <si>
    <t>https://www.google.com/search?ucbcb=1&amp;gl=us&amp;hl=en&amp;q=Convizit&amp;sa=X&amp;ved=0ahUKEwj39JSO3OT8AhU-E7kGHVAhCKgQmJACCMML</t>
  </si>
  <si>
    <t>Endeavor Group Holdings</t>
  </si>
  <si>
    <t>https://www.google.com/search?sca_esv=573710622&amp;hl=en&amp;gl=us&amp;q=Endeavor+Group+Holdings&amp;sa=X&amp;ved=0ahUKEwjP-Mzr9PmBAxVYFFkFHQ2oCps4ChCYkAII1ww</t>
  </si>
  <si>
    <t>https://encrypted-tbn0.gstatic.com/images?q=tbn:ANd9GcQrimcTuvExXkoB959cacAXcpaHC-WF7lmST9dw&amp;s=0</t>
  </si>
  <si>
    <t>F.B.H.Associes</t>
  </si>
  <si>
    <t>https://www.google.com/search?gl=us&amp;hl=en&amp;q=F.B.H.Associes&amp;sa=X&amp;ved=0ahUKEwipnKPB2JeAAxVMMVkFHYH6Dgc4HhCYkAIIpw4</t>
  </si>
  <si>
    <t>CÃ´ng Ty CP VÃ ng Báº¡c ÄÃ¡ QuÃ½ PhÃº Nhuáº­n - PNJ</t>
  </si>
  <si>
    <t>http://www.pnj.com.vn/</t>
  </si>
  <si>
    <t>https://www.google.com/search?sca_esv=570580370&amp;gl=us&amp;hl=en&amp;q=C%C3%B4ng+Ty+CP+V%C3%A0ng+B%E1%BA%A1c+%C4%90%C3%A1+Qu%C3%BD+Ph%C3%BA+Nhu%E1%BA%ADn+-+PNJ&amp;sa=X&amp;ved=0ahUKEwio7fuy3tuBAxU3EFkFHRTABigQmJACCMkO</t>
  </si>
  <si>
    <t>Grupo Sermicro</t>
  </si>
  <si>
    <t>https://www.google.com/search?gl=us&amp;hl=en&amp;q=Grupo+Sermicro&amp;sa=X&amp;ved=0ahUKEwjdoqmg_KX9AhVBMVkFHQ6FDLo4FBCYkAII2wo</t>
  </si>
  <si>
    <t>https://encrypted-tbn0.gstatic.com/images?q=tbn:ANd9GcRT4saEqUSEGRaozSs1Rj8jG25Ll-kP4QngXUOxT2g&amp;s</t>
  </si>
  <si>
    <t>Land Transport Authority (LTA) Singapore</t>
  </si>
  <si>
    <t>https://www.google.com/search?hl=en&amp;gl=us&amp;q=Land+Transport+Authority+(LTA)+Singapore&amp;sa=X&amp;ved=0ahUKEwj97sq777n8AhW0EVkFHfobAn44HhCYkAIIlgo</t>
  </si>
  <si>
    <t>https://encrypted-tbn0.gstatic.com/images?q=tbn:ANd9GcS1mTD-8cmPZPuHJtKbSv-6_csdaToRkwVa5h1JP5o&amp;s</t>
  </si>
  <si>
    <t>Hilb Group</t>
  </si>
  <si>
    <t>http://www.hilbgroup.com/</t>
  </si>
  <si>
    <t>https://www.google.com/search?hl=en&amp;gl=us&amp;q=Hilb+Group&amp;sa=X&amp;ved=0ahUKEwjz6J-Ez_H-AhWcD1kFHaroBTs4bhCYkAIIlgw</t>
  </si>
  <si>
    <t>https://encrypted-tbn0.gstatic.com/images?q=tbn:ANd9GcSXQhxhDNUoCrFy_M3XRKGoOl6nmQHZXA9ijNPa_2w&amp;s</t>
  </si>
  <si>
    <t>Happyfresh</t>
  </si>
  <si>
    <t>http://www.happyfresh.com/</t>
  </si>
  <si>
    <t>https://www.google.com/search?sca_esv=567797162&amp;hl=en&amp;gl=us&amp;q=Happyfresh&amp;sa=X&amp;ved=0ahUKEwiPg6j4kcCBAxUOLFkFHc3LC8cQmJACCJkM</t>
  </si>
  <si>
    <t>https://encrypted-tbn0.gstatic.com/images?q=tbn:ANd9GcTh8-DbXI_vVeYOS2z_YKSgDI6KyBnAg1stu1pqZr8&amp;s</t>
  </si>
  <si>
    <t>Leicestershire County Council</t>
  </si>
  <si>
    <t>https://www.leicestershire.gov.uk/</t>
  </si>
  <si>
    <t>https://www.google.com/search?sca_esv=565570927&amp;hl=en&amp;gl=us&amp;q=Leicestershire+County+Council&amp;sa=X&amp;ved=0ahUKEwiby46f-quBAxXGF1kFHbTVBQs4HhCYkAII8gk</t>
  </si>
  <si>
    <t>https://encrypted-tbn0.gstatic.com/images?q=tbn:ANd9GcQTfrfqAlxg5oDZeFbA5XUiNqcQNc6XjivCHCOEbsU&amp;s</t>
  </si>
  <si>
    <t>D2 Consulting</t>
  </si>
  <si>
    <t>https://www.d2consulting.com/</t>
  </si>
  <si>
    <t>https://www.google.com/search?gl=us&amp;hl=en&amp;q=D2+Consulting&amp;sa=X&amp;ved=0ahUKEwjt_b3j1Of-AhWnfjABHcnoAEM4ggEQmJACCNgK</t>
  </si>
  <si>
    <t>Discount School Supply</t>
  </si>
  <si>
    <t>https://www.google.com/search?sca_esv=563310982&amp;gl=us&amp;hl=en&amp;q=Discount+School+Supply&amp;sa=X&amp;ved=0ahUKEwjq7ra46ZeBAxUtSDABHdCiBns4HhCYkAIIiwo</t>
  </si>
  <si>
    <t>Turner &amp; Townsend International</t>
  </si>
  <si>
    <t>https://www.google.com/search?sca_esv=556658825&amp;gl=us&amp;hl=en&amp;q=Turner+%26+Townsend+International&amp;sa=X&amp;ved=0ahUKEwiv-vXIvNuAAxWdpIQIHVyrCoc4HhCYkAIIvQk</t>
  </si>
  <si>
    <t>Funcom</t>
  </si>
  <si>
    <t>http://www.funcom.com/</t>
  </si>
  <si>
    <t>https://www.google.com/search?ucbcb=1&amp;hl=en&amp;gl=us&amp;q=Funcom&amp;sa=X&amp;ved=0ahUKEwiJvMKqzq39AhXMEEQIHcUtDTYQmJACCLoJ</t>
  </si>
  <si>
    <t>Aptude</t>
  </si>
  <si>
    <t>https://www.google.com/search?gl=us&amp;hl=en&amp;q=Aptude&amp;sa=X&amp;ved=0ahUKEwizudP49_v_AhVgEVkFHUFLBc0QmJACCKYM</t>
  </si>
  <si>
    <t>https://encrypted-tbn0.gstatic.com/images?q=tbn:ANd9GcQco2zVgHn36HAb7-IQNhZBfpN6-PSoesrsatzn3lQ&amp;s</t>
  </si>
  <si>
    <t>HRM srl</t>
  </si>
  <si>
    <t>https://www.google.com/search?q=HRM+srl&amp;sa=X&amp;ved=0ahUKEwjK3_3Vn8z_AhWJD1kFHbkrAR44ChCYkAIItQ0</t>
  </si>
  <si>
    <t>ICAP Employment Solutions</t>
  </si>
  <si>
    <t>https://www.google.com/search?hl=en&amp;gl=us&amp;q=ICAP+Employment+Solutions&amp;sa=X&amp;ved=0ahUKEwi_r6XR39j_AhUoE1kFHS-KAfUQmJACCMQL</t>
  </si>
  <si>
    <t>ä¸­å›½å¤ªå¹³</t>
  </si>
  <si>
    <t>http://www.ctih.cntaiping.com/</t>
  </si>
  <si>
    <t>https://www.google.com/search?gl=us&amp;hl=en&amp;q=%E4%B8%AD%E5%9B%BD%E5%A4%AA%E5%B9%B3&amp;sa=X&amp;ved=0ahUKEwi-j_vAos79AhX1mWoFHR-EDhkQmJACCMII</t>
  </si>
  <si>
    <t>gems educations</t>
  </si>
  <si>
    <t>https://www.google.com/search?sca_esv=553693561&amp;gl=us&amp;hl=en&amp;q=gems+educations&amp;sa=X&amp;ved=0ahUKEwiV-L7xr8KAAxWokmoFHaygAPw4HhCYkAII-gw</t>
  </si>
  <si>
    <t>Transport &amp; Environment (T&amp;E)</t>
  </si>
  <si>
    <t>https://www.google.com/search?gl=us&amp;hl=en&amp;q=Transport+%26+Environment+(T%26E)&amp;sa=X&amp;ved=0ahUKEwjFyZmu-u79AhXdGjQIHbDfB70QmJACCIEO</t>
  </si>
  <si>
    <t>https://encrypted-tbn0.gstatic.com/images?q=tbn:ANd9GcSu1Tp_rgr3JtowpVj0VjeVJV9oDe432WEaiDfc-lE&amp;s</t>
  </si>
  <si>
    <t>Cloud Services</t>
  </si>
  <si>
    <t>https://www.google.com/search?gl=us&amp;hl=en&amp;q=Cloud+Services&amp;sa=X&amp;ved=0ahUKEwilqp6HqIX9AhXvk4kEHQOHB70QmJACCLYM</t>
  </si>
  <si>
    <t>MVP Solutions</t>
  </si>
  <si>
    <t>https://www.google.com/search?q=MVP+Solutions&amp;sa=X&amp;ved=0ahUKEwjfvOO-us7-AhVoTTABHVBNCVM4FBCYkAIIlww</t>
  </si>
  <si>
    <t>CP ALL PUBLIC COMPANY LIMITED (Head Quarter)</t>
  </si>
  <si>
    <t>https://www.google.com/search?sca_esv=559317661&amp;hl=en&amp;gl=us&amp;q=CP+ALL+PUBLIC+COMPANY+LIMITED+(Head+Quarter)&amp;sa=X&amp;ved=0ahUKEwjE-r68kPKAAxUHEGIAHWcJA-A4ChCYkAII7A0</t>
  </si>
  <si>
    <t>SHOP APOTHEKE EUROPE</t>
  </si>
  <si>
    <t>https://www.google.com/search?gl=us&amp;hl=en&amp;q=SHOP+APOTHEKE+EUROPE&amp;sa=X&amp;ved=0ahUKEwiIicqft_b9AhUlFlkFHcofD7M4HhCYkAIIvgs</t>
  </si>
  <si>
    <t>https://encrypted-tbn0.gstatic.com/images?q=tbn:ANd9GcTA00BSOrrs0_gM1WuXTWTarxzwPid1PHnIwA66K5E&amp;s</t>
  </si>
  <si>
    <t>Markjames Search Ltd</t>
  </si>
  <si>
    <t>https://www.google.com/search?gl=us&amp;hl=en&amp;q=Markjames+Search+Ltd&amp;sa=X&amp;ved=0ahUKEwj8x97Yw8yAAxUJEFkFHYxSBko4ChCYkAIIiQ0</t>
  </si>
  <si>
    <t>Shopline</t>
  </si>
  <si>
    <t>https://www.google.com/search?sca_esv=562295586&amp;hl=en&amp;gl=us&amp;q=Shopline&amp;sa=X&amp;ved=0ahUKEwjCnaGN8Y2BAxVxl2oFHbQiDFwQmJACCM4I</t>
  </si>
  <si>
    <t>Sanius Health</t>
  </si>
  <si>
    <t>https://www.google.com/search?sca_esv=563943516&amp;gl=us&amp;hl=en&amp;q=Sanius+Health&amp;sa=X&amp;ved=0ahUKEwizuNWH-ZyBAxVUmIkEHdnzAfo4MhCYkAII4Aw</t>
  </si>
  <si>
    <t>https://encrypted-tbn0.gstatic.com/images?q=tbn:ANd9GcQHWDivZ2Q4jkl_EcrQ_weH_9K5IqDCDSVRqwgHSgw&amp;s</t>
  </si>
  <si>
    <t>INOVA | Software Development Company</t>
  </si>
  <si>
    <t>https://www.google.com/search?q=INOVA+%7C+Software+Development+Company&amp;sa=X&amp;ved=0ahUKEwj5uerW_Mv-AhVERzABHZ4dCqQQmJACCNAJ</t>
  </si>
  <si>
    <t>QAD</t>
  </si>
  <si>
    <t>http://www.qad.com/</t>
  </si>
  <si>
    <t>https://www.google.com/search?gl=us&amp;hl=en&amp;q=QAD&amp;sa=X&amp;ved=0ahUKEwj5_YCckJf-AhXMD1kFHf-8CgA4FBCYkAIImAw</t>
  </si>
  <si>
    <t>https://encrypted-tbn0.gstatic.com/images?q=tbn:ANd9GcTHAnUk__nNYf3GDTJ0d3GzhJWxcZSEs6HAyN1assI&amp;s</t>
  </si>
  <si>
    <t>Tokio Marine HCC International</t>
  </si>
  <si>
    <t>https://www.google.com/search?sca_esv=564105068&amp;hl=en&amp;gl=us&amp;q=Tokio+Marine+HCC+International&amp;sa=X&amp;ved=0ahUKEwiqrNDQsJ-BAxUVElkFHfkQDjY4KBCYkAII-gk</t>
  </si>
  <si>
    <t>PROMATAS Group of Companies</t>
  </si>
  <si>
    <t>https://www.google.com/search?hl=en&amp;gl=us&amp;q=PROMATAS+Group+of+Companies&amp;sa=X&amp;ved=0ahUKEwjj9tXiyav_AhWdFVkFHSs3Al4QmJACCM8F</t>
  </si>
  <si>
    <t>Ù…Ø¤Ø³Ø³Ø© Ø­Ù…Ø¯ Ø§Ù„ÙƒÙ†Ø¯Ø±ÙŠ</t>
  </si>
  <si>
    <t>https://www.google.com/search?hl=en&amp;gl=us&amp;q=%D9%85%D8%A4%D8%B3%D8%B3%D8%A9+%D8%AD%D9%85%D8%AF+%D8%A7%D9%84%D9%83%D9%86%D8%AF%D8%B1%D9%8A&amp;sa=X&amp;ved=0ahUKEwj3rIunl-z8AhW1NEQIHQn1AZMQmJACCIkH</t>
  </si>
  <si>
    <t>Avo Automation</t>
  </si>
  <si>
    <t>https://www.google.com/search?sca_esv=561228216&amp;gl=us&amp;hl=en&amp;q=Avo+Automation&amp;sa=X&amp;ved=0ahUKEwiF_PSd4YOBAxWvSDABHWYPDeQ4KBCYkAIIuAs</t>
  </si>
  <si>
    <t>https://encrypted-tbn0.gstatic.com/images?q=tbn:ANd9GcQWZtKXUnv-8DURAiAPMShqSOd9SHEJJdoUpKArRqg&amp;s</t>
  </si>
  <si>
    <t>Green Diamond</t>
  </si>
  <si>
    <t>https://www.google.com/search?gl=us&amp;hl=en&amp;q=Green+Diamond&amp;sa=X&amp;ved=0ahUKEwjtk7nWmM79AhVdmmoFHUBaBsw4HhCYkAIIyww</t>
  </si>
  <si>
    <t>ValuStrat</t>
  </si>
  <si>
    <t>https://www.google.com/search?sca_esv=557708880&amp;hl=en&amp;gl=us&amp;q=ValuStrat&amp;sa=X&amp;ved=0ahUKEwjI9cGIjuOAAxUsGTQIHWeFAIIQmJACCIsO</t>
  </si>
  <si>
    <t>BSI6-BUR SI CPTA DEP Etat DOM</t>
  </si>
  <si>
    <t>https://www.google.com/search?sca_esv=584993245&amp;gl=us&amp;hl=en&amp;q=BSI6-BUR+SI+CPTA+DEP+Etat+DOM&amp;sa=X&amp;ved=0ahUKEwjTk__i_9uCAxUBg2oFHdceAJc4MhCYkAIIqA4</t>
  </si>
  <si>
    <t>KiloNewton</t>
  </si>
  <si>
    <t>https://www.google.com/search?sca_esv=562133542&amp;hl=en&amp;gl=us&amp;q=KiloNewton&amp;sa=X&amp;ved=0ahUKEwiZtruRrYuBAxUpElkFHZqTDOI4FBCYkAII0wk</t>
  </si>
  <si>
    <t>Creation Recruitment</t>
  </si>
  <si>
    <t>https://www.google.com/search?gl=us&amp;hl=en&amp;q=Creation+Recruitment&amp;sa=X&amp;ved=0ahUKEwiyuvHd98P8AhXYlGoFHWNfBGI4MhCYkAIIzQs</t>
  </si>
  <si>
    <t>https://encrypted-tbn0.gstatic.com/images?q=tbn:ANd9GcTF0e-1wMkGY_7G4LZaK7ZoFS1Ss1FNsKoBYPViB2k&amp;s</t>
  </si>
  <si>
    <t>reddit</t>
  </si>
  <si>
    <t>https://www.google.com/search?hl=en&amp;gl=us&amp;q=reddit&amp;sa=X&amp;ved=0ahUKEwj_q-n6h4j-AhXtkIkEHbTwDpU4FBCYkAII_w0</t>
  </si>
  <si>
    <t>https://encrypted-tbn0.gstatic.com/images?q=tbn:ANd9GcS-dIXKryZ_vyt-LsqzVfWg495Dz9iUv6wPYGwK&amp;s=0</t>
  </si>
  <si>
    <t>getML</t>
  </si>
  <si>
    <t>https://www.google.com/search?hl=en&amp;gl=us&amp;q=getML&amp;sa=X&amp;ved=0ahUKEwji6e_mkez8AhVAj2oFHWczCnE4ChCYkAIIiQs</t>
  </si>
  <si>
    <t>DKFZ German Cancer Research Center</t>
  </si>
  <si>
    <t>https://www.google.com/search?hl=en&amp;gl=us&amp;q=DKFZ+German+Cancer+Research+Center&amp;sa=X&amp;ved=0ahUKEwjQwr235eL_AhU8lWoFHUbXD7c4HhCYkAII4go</t>
  </si>
  <si>
    <t>https://encrypted-tbn0.gstatic.com/images?q=tbn:ANd9GcTxtOhNLk06MBxxOT0MY0QXOpY7OJUlOdvHA5dGWds&amp;s</t>
  </si>
  <si>
    <t>BEES</t>
  </si>
  <si>
    <t>https://www.google.com/search?hl=en&amp;gl=us&amp;q=BEES&amp;sa=X&amp;ved=0ahUKEwjwxcmir5f_AhUaElkFHZxWD0QQmJACCM4F</t>
  </si>
  <si>
    <t>https://encrypted-tbn0.gstatic.com/images?q=tbn:ANd9GcTs8c9_xAw7Stzet4cp5P_JrLP20Z1GkIQEzl-sh9Q&amp;s</t>
  </si>
  <si>
    <t>University of Massachusetts - Amherst</t>
  </si>
  <si>
    <t>https://www.google.com/search?sca_esv=d0a1a962d8258ae9&amp;sca_upv=1&amp;gl=us&amp;hl=en&amp;q=University+of+Massachusetts+-+Amherst&amp;sa=X&amp;ved=0ahUKEwj-yonIsqeDAxW7fTABHdNmD7U4HhCYkAIIsAs</t>
  </si>
  <si>
    <t>https://encrypted-tbn0.gstatic.com/images?q=tbn:ANd9GcQ9Epf9aIKMg0AIaNNXXy6LTYWzXR5w9Qidn-hJ&amp;s=0</t>
  </si>
  <si>
    <t>Invesco EMEA</t>
  </si>
  <si>
    <t>https://www.google.com/search?sca_esv=587222008&amp;hl=en&amp;gl=us&amp;q=Invesco+EMEA&amp;sa=X&amp;ved=0ahUKEwihtZi8jfCCAxUTk4kEHQDiDoE4HhCYkAII-Qs</t>
  </si>
  <si>
    <t>https://encrypted-tbn0.gstatic.com/images?q=tbn:ANd9GcTlDHLM3HGF9o_Hn3Lzzokxy-pdWwAG9-vguUvcmBU&amp;s</t>
  </si>
  <si>
    <t>Data-On</t>
  </si>
  <si>
    <t>https://www.google.com/search?gl=us&amp;hl=en&amp;q=Data-On&amp;sa=X&amp;ved=0ahUKEwi6naCS1fP8AhUVnWoFHS8GALM4KBCYkAII4gs</t>
  </si>
  <si>
    <t>OfBusiness</t>
  </si>
  <si>
    <t>http://www.ofbusiness.com/</t>
  </si>
  <si>
    <t>https://www.google.com/search?ucbcb=1&amp;gl=us&amp;hl=en&amp;q=OfBusiness&amp;sa=X&amp;ved=0ahUKEwiqns-v36X8AhXRad4KHaTgAdQ4UBCYkAIIlgo</t>
  </si>
  <si>
    <t>Transform</t>
  </si>
  <si>
    <t>https://www.google.com/search?hl=en&amp;gl=us&amp;q=Transform&amp;sa=X&amp;ved=0ahUKEwjv4bbf0Ij9AhVZM1kFHX-wCbw4KBCYkAIInQs</t>
  </si>
  <si>
    <t>https://encrypted-tbn0.gstatic.com/images?q=tbn:ANd9GcTNlg1RHX5O8RvF47s-mkoxvRknQrygVWdtT0Kz2Qs&amp;s</t>
  </si>
  <si>
    <t>appflame</t>
  </si>
  <si>
    <t>https://www.google.com/search?sca_esv=568425080&amp;hl=en&amp;gl=us&amp;q=appflame&amp;sa=X&amp;ved=0ahUKEwiP2d7k18eBAxWilGoFHUrMAZwQmJACCOsL</t>
  </si>
  <si>
    <t>Freudenberg Performance Materials</t>
  </si>
  <si>
    <t>http://www.freudenberg-pm.com/</t>
  </si>
  <si>
    <t>https://www.google.com/search?ucbcb=1&amp;gl=us&amp;hl=en&amp;q=Freudenberg+Performance+Materials&amp;sa=X&amp;ved=0ahUKEwjek8qNv9D8AhXQlmoFHZxyBAQQmJACCK8I</t>
  </si>
  <si>
    <t>https://encrypted-tbn0.gstatic.com/images?q=tbn:ANd9GcRhrmdMn_cMKVz0a_QkIeLkFAu7EqBeBkr9iu-9b2s&amp;s</t>
  </si>
  <si>
    <t>AKZO Nobel</t>
  </si>
  <si>
    <t>https://www.google.com/search?sca_esv=570589756&amp;hl=en&amp;gl=us&amp;q=AKZO+Nobel&amp;sa=X&amp;ved=0ahUKEwjXwMTf39uBAxUFk2oFHVslCkA4ChCYkAIIow0</t>
  </si>
  <si>
    <t>https://encrypted-tbn0.gstatic.com/images?q=tbn:ANd9GcSzvv-LB2jtvn1NhXEGkwE1h6Xx1YyLAmBwcwUN&amp;s=0</t>
  </si>
  <si>
    <t>TRUMPF Laser- und Systemtechnik GmbH</t>
  </si>
  <si>
    <t>https://www.google.com/search?q=TRUMPF+Laser-+und+Systemtechnik+GmbH&amp;sa=X&amp;ved=0ahUKEwiFuZWT9L78AhVgGVkFHSPqAyk4ChCYkAII4Qs</t>
  </si>
  <si>
    <t>Beepo</t>
  </si>
  <si>
    <t>https://www.google.com/search?sca_esv=585192112&amp;hl=en&amp;gl=us&amp;q=Beepo&amp;sa=X&amp;ved=0ahUKEwiVo7javt6CAxWoLzQIHfvWD1QQmJACCLIJ</t>
  </si>
  <si>
    <t>https://encrypted-tbn0.gstatic.com/images?q=tbn:ANd9GcQDR7407-pxfCVIf9KCVBQw3C8eBGreke12HPkwEZk&amp;s</t>
  </si>
  <si>
    <t>Tenova</t>
  </si>
  <si>
    <t>http://www.tenovagroup.com/</t>
  </si>
  <si>
    <t>https://www.google.com/search?hl=en&amp;gl=us&amp;q=Tenova&amp;sa=X&amp;ved=0ahUKEwiJ1dCV5t_9AhXAk4kEHSXlBUUQmJACCN0K</t>
  </si>
  <si>
    <t>https://encrypted-tbn0.gstatic.com/images?q=tbn:ANd9GcS317zF3-gZz22-ISXfue1D1Jp9dPDVZykBxtM3noY&amp;s</t>
  </si>
  <si>
    <t>Virtual Identity</t>
  </si>
  <si>
    <t>https://www.google.com/search?ucbcb=1&amp;gl=us&amp;hl=en&amp;q=Virtual+Identity&amp;sa=X&amp;ved=0ahUKEwi0sqPmza39AhU5R_EDHZkSCzIQmJACCOoL</t>
  </si>
  <si>
    <t>https://encrypted-tbn0.gstatic.com/images?q=tbn:ANd9GcTVbYENcALWQlDsbKxsUqwghjBs-H1BL5-ZzugtSnM&amp;s</t>
  </si>
  <si>
    <t>1221Ð¡Ð¸ÑÑ‚ÐµÐ¼Ñ</t>
  </si>
  <si>
    <t>https://www.google.com/search?sca_esv=569384727&amp;hl=en&amp;gl=us&amp;q=1221%D0%A1%D0%B8%D1%81%D1%82%D0%B5%D0%BC%D1%81&amp;sa=X&amp;ved=0ahUKEwij9pqXoc-BAxVUFFkFHeRIDp84FBCYkAIIpwo</t>
  </si>
  <si>
    <t>https://encrypted-tbn0.gstatic.com/images?q=tbn:ANd9GcTswhlXJEX0B65KWFvwJj3zNecolLwFdKNiZgKzzvw5KB6y0Ce5QeUQGow&amp;s</t>
  </si>
  <si>
    <t>Rebisco</t>
  </si>
  <si>
    <t>https://www.google.com/search?sca_esv=567797162&amp;gl=us&amp;hl=en&amp;q=Rebisco&amp;sa=X&amp;ved=0ahUKEwilq_3pjsCBAxUXFVkFHUK3C004HhCYkAIIpgo</t>
  </si>
  <si>
    <t>https://encrypted-tbn0.gstatic.com/images?q=tbn:ANd9GcQVfyjPv8b5LR0PyVqO-UKIyV7ScmofhbuhGvqX&amp;s=0</t>
  </si>
  <si>
    <t>ADENTIS Italia</t>
  </si>
  <si>
    <t>https://www.google.com/search?sca_esv=573962864&amp;gl=us&amp;hl=en&amp;q=ADENTIS+Italia&amp;sa=X&amp;ved=0ahUKEwjom9O9u_yBAxWvlmoFHcheBH0QmJACCMoN</t>
  </si>
  <si>
    <t>https://encrypted-tbn0.gstatic.com/images?q=tbn:ANd9GcTiyFQWr3TMJfb4CeOaElJvEN6ZqbclD2E2tKJ32vQ&amp;s</t>
  </si>
  <si>
    <t>IXM</t>
  </si>
  <si>
    <t>http://www.ixmetals.com/</t>
  </si>
  <si>
    <t>https://www.google.com/search?gl=us&amp;hl=en&amp;q=IXM&amp;sa=X&amp;ved=0ahUKEwiGqKSMpq6AAxW2MlkFHay2BcQQmJACCKgM</t>
  </si>
  <si>
    <t>https://encrypted-tbn0.gstatic.com/images?q=tbn:ANd9GcQov0ShU1bb5TZCb28iX93PE0YAI8R6FhULJlvECso&amp;s</t>
  </si>
  <si>
    <t>KÃ¶lner Stadt-Anzeiger Medien</t>
  </si>
  <si>
    <t>https://www.google.com/search?sca_esv=582537645&amp;gl=us&amp;hl=en&amp;q=K%C3%B6lner+Stadt-Anzeiger+Medien&amp;sa=X&amp;ved=0ahUKEwip59XTssWCAxVSkIkEHZfUApsQmJACCIQO</t>
  </si>
  <si>
    <t>https://encrypted-tbn0.gstatic.com/images?q=tbn:ANd9GcR0SyZRKy1au2rCg54yeVggLwThW0bcYPPzbN2hBp4&amp;s</t>
  </si>
  <si>
    <t>Sky ICT Public Company Limited</t>
  </si>
  <si>
    <t>http://www.skyict.co.th/</t>
  </si>
  <si>
    <t>https://www.google.com/search?hl=en&amp;gl=us&amp;q=Sky+ICT+Public+Company+Limited&amp;sa=X&amp;ved=0ahUKEwi995XV0b__AhV2EGIAHZ2ECkoQmJACCPIJ</t>
  </si>
  <si>
    <t>https://encrypted-tbn0.gstatic.com/images?q=tbn:ANd9GcTmLolhvcwXwOOTTbRNCJUy9Sa7zzDqrFTGqhKq&amp;s=0</t>
  </si>
  <si>
    <t>WebPT</t>
  </si>
  <si>
    <t>http://www.webpt.com/</t>
  </si>
  <si>
    <t>https://www.google.com/search?sca_esv=564268709&amp;hl=en&amp;gl=us&amp;q=WebPT&amp;sa=X&amp;ved=0ahUKEwj46NC186GBAxXHK0QIHWrjBSg4PBCYkAIIsAs</t>
  </si>
  <si>
    <t>https://encrypted-tbn0.gstatic.com/images?q=tbn:ANd9GcS6Gx_5R_Drh2c3URuaRPy5r4U65-JLr86vTAO6OvE&amp;s</t>
  </si>
  <si>
    <t>CREDIT MUTUEL FACTORING</t>
  </si>
  <si>
    <t>https://www.google.com/search?hl=en&amp;gl=us&amp;q=CREDIT+MUTUEL+FACTORING&amp;sa=X&amp;ved=0ahUKEwiZhI7NruD_AhU5kYkEHdKgAtk4PBCYkAII1ww</t>
  </si>
  <si>
    <t>Greenado GmbH</t>
  </si>
  <si>
    <t>https://www.google.com/search?sca_esv=573098824&amp;hl=en&amp;gl=us&amp;q=Greenado+GmbH&amp;sa=X&amp;ved=0ahUKEwjy1rH5s_KBAxXYD1kFHSq6CbIQmJACCPoM</t>
  </si>
  <si>
    <t>Knorex</t>
  </si>
  <si>
    <t>https://www.google.com/search?ucbcb=1&amp;hl=en&amp;gl=us&amp;q=Knorex&amp;sa=X&amp;ved=0ahUKEwjc86r0nab-AhWylWoFHXQfBeQ4eBCYkAIIlAo</t>
  </si>
  <si>
    <t>FEV ECE Automotive SRL</t>
  </si>
  <si>
    <t>https://www.google.com/search?ucbcb=1&amp;gl=us&amp;hl=en&amp;q=FEV+ECE+Automotive+SRL&amp;sa=X&amp;ved=0ahUKEwio58Pupa78AhV4l2oFHSBZBzY4HhCYkAII_w0</t>
  </si>
  <si>
    <t>Tangentia</t>
  </si>
  <si>
    <t>https://www.google.com/search?hl=en&amp;gl=us&amp;q=Tangentia&amp;sa=X&amp;ved=0ahUKEwig26qJz8T_AhWILUQIHcB5B2MQmJACCLUN</t>
  </si>
  <si>
    <t>CustomerXPs</t>
  </si>
  <si>
    <t>https://www.google.com/search?sca_esv=582900893&amp;gl=us&amp;hl=en&amp;q=CustomerXPs&amp;sa=X&amp;ved=0ahUKEwigpYbG7seCAxXYEkQIHf_qBmA4MhCYkAIIvgw</t>
  </si>
  <si>
    <t>https://encrypted-tbn0.gstatic.com/images?q=tbn:ANd9GcQtdCNuCzoTQ6Ztn45qVhDH7OD5RXZa6ZlUucYL&amp;s=0</t>
  </si>
  <si>
    <t>Frameworks Housing Association</t>
  </si>
  <si>
    <t>https://www.google.com/search?ucbcb=1&amp;gl=us&amp;hl=en&amp;q=Frameworks+Housing+Association&amp;sa=X&amp;ved=0ahUKEwjf6P_i_v39AhX_jokEHX5_BBEQmJACCNgL</t>
  </si>
  <si>
    <t>https://encrypted-tbn0.gstatic.com/images?q=tbn:ANd9GcQ7TwnpLNBlZf8i7pXyxvX7dx0JQDvECHu7OdMFRsA&amp;s</t>
  </si>
  <si>
    <t>Calabria Group dba Dynamic Staffing Inc</t>
  </si>
  <si>
    <t>https://www.google.com/search?sca_esv=568736477&amp;gl=us&amp;hl=en&amp;q=Calabria+Group+dba+Dynamic+Staffing+Inc&amp;sa=X&amp;ved=0ahUKEwjlp4zUjsqBAxWalWoFHeJFBVU4ChCYkAIIzg0</t>
  </si>
  <si>
    <t>Southern Glazers</t>
  </si>
  <si>
    <t>https://www.google.com/search?q=Southern+Glazers&amp;sa=X&amp;ved=0ahUKEwit0eWz4bL-AhWdElkFHR5fC_Q4ChCYkAII3Ao</t>
  </si>
  <si>
    <t>Unknown</t>
  </si>
  <si>
    <t>https://www.google.com/search?sca_esv=587928711&amp;gl=us&amp;hl=en&amp;q=Unknown&amp;sa=X&amp;ved=0ahUKEwiQ4Nmd0_eCAxXDMlkFHTZADV8QmJACCLUL</t>
  </si>
  <si>
    <t>https://encrypted-tbn0.gstatic.com/images?q=tbn:ANd9GcTvrf1uPNXa_D5IFgUzggNpONnU_xnJhFuJpU6Yf6s&amp;s</t>
  </si>
  <si>
    <t>algonaut</t>
  </si>
  <si>
    <t>https://www.google.com/search?sca_esv=586190494&amp;hl=en&amp;gl=us&amp;q=algonaut&amp;sa=X&amp;ved=0ahUKEwittrrDyOiCAxVEF1kFHWLmCnYQmJACCMUL</t>
  </si>
  <si>
    <t>Marmon Foodservice Technologies</t>
  </si>
  <si>
    <t>https://www.google.com/search?hl=en&amp;gl=us&amp;q=Marmon+Foodservice+Technologies&amp;sa=X&amp;ved=0ahUKEwjNn9zjypeAAxXoElkFHbIMDg04RhCYkAIInQo</t>
  </si>
  <si>
    <t>https://encrypted-tbn0.gstatic.com/images?q=tbn:ANd9GcT_bDToKf9DNTVky6tEHBnDnEdGOiOz4BpRPQCDMJw&amp;s</t>
  </si>
  <si>
    <t>Boost AI</t>
  </si>
  <si>
    <t>http://www.boost.ai/</t>
  </si>
  <si>
    <t>https://www.google.com/search?hl=en&amp;gl=us&amp;q=Boost+AI&amp;sa=X&amp;ved=0ahUKEwjs_qP387-AAxV2D1kFHT5mBV8QmJACCMUN</t>
  </si>
  <si>
    <t>TEN10 AB</t>
  </si>
  <si>
    <t>https://www.google.com/search?gl=us&amp;hl=en&amp;q=TEN10+AB&amp;sa=X&amp;ved=0ahUKEwjapNrahY3-AhX7RzABHWAwAn8QmJACCNUN</t>
  </si>
  <si>
    <t>Wowcher</t>
  </si>
  <si>
    <t>http://www.wowcher.co.uk/</t>
  </si>
  <si>
    <t>https://www.google.com/search?q=Wowcher&amp;sa=X&amp;ved=0ahUKEwjLye-IxN3-AhVcTDABHUWyBb04FBCYkAII4Qw</t>
  </si>
  <si>
    <t>https://encrypted-tbn0.gstatic.com/images?q=tbn:ANd9GcSzBusWkL2rOuT-eYXDEzpDXcLVK22sv4h_YmW179A&amp;s</t>
  </si>
  <si>
    <t>Nfq Advisory, Solutions, Outsourcing</t>
  </si>
  <si>
    <t>https://www.google.com/search?sca_esv=582537645&amp;gl=us&amp;hl=en&amp;q=Nfq+Advisory,+Solutions,+Outsourcing&amp;sa=X&amp;ved=0ahUKEwjB_4GctMWCAxWQF1kFHb0hAiYQmJACCLgO</t>
  </si>
  <si>
    <t>https://encrypted-tbn0.gstatic.com/images?q=tbn:ANd9GcTQS4Kcr5mPxwpSFd9_CTy7PRggi-Arb3_pwt6pbEo&amp;s</t>
  </si>
  <si>
    <t>prosiebens</t>
  </si>
  <si>
    <t>https://www.google.com/search?sca_esv=d821f69a4d5d5c86&amp;gl=us&amp;hl=en&amp;q=prosiebens&amp;sa=X&amp;ved=0ahUKEwi7iK6ti5iCAxVRTTABHTf-DU84PBCYkAII0w0</t>
  </si>
  <si>
    <t>Schill+Seilacher "Struktol" GmbH</t>
  </si>
  <si>
    <t>https://www.google.com/search?hl=en&amp;gl=us&amp;q=Schill%2BSeilacher+%22Struktol%22+GmbH&amp;sa=X&amp;ved=0ahUKEwjtvdjh2_H-AhXblGoFHbMKBrg4HhCYkAIIvAs</t>
  </si>
  <si>
    <t>https://encrypted-tbn0.gstatic.com/images?q=tbn:ANd9GcQP1gqHKXM82q2bGJ7Pxxim3rrZ08oREVOB2QfAwkk&amp;s</t>
  </si>
  <si>
    <t>Blend Euro</t>
  </si>
  <si>
    <t>https://www.google.com/search?sca_esv=697493931703dc96&amp;hl=en&amp;gl=us&amp;q=Blend+Euro&amp;sa=X&amp;ved=0ahUKEwi3wvv85bOCAxWSTDABHRhRCDoQmJACCMkL</t>
  </si>
  <si>
    <t>Commissione federale dell'energia elettrica ElCom</t>
  </si>
  <si>
    <t>https://www.google.com/search?sca_esv=585192112&amp;gl=us&amp;hl=en&amp;q=Commissione+federale+dell%27energia+elettrica+ElCom&amp;sa=X&amp;ved=0ahUKEwjXn8yQw96CAxVVElkFHaZAAq84ChCYkAII5Aw</t>
  </si>
  <si>
    <t>Cubestech Ltd</t>
  </si>
  <si>
    <t>http://cubestech.net/</t>
  </si>
  <si>
    <t>https://www.google.com/search?sca_esv=e734890f2d27226f&amp;hl=en&amp;gl=us&amp;q=Cubestech+Ltd&amp;sa=X&amp;ved=0ahUKEwiu2IuZi-uCAxUATTABHbHFB-M4FBCYkAIIygs</t>
  </si>
  <si>
    <t>https://encrypted-tbn0.gstatic.com/images?q=tbn:ANd9GcRHDF0Z1ZZZSLzPiiLoCNvVQU3n7S8b4p6kUKcpVvE&amp;s</t>
  </si>
  <si>
    <t>Aikyo</t>
  </si>
  <si>
    <t>https://www.google.com/search?sca_esv=576026540&amp;gl=us&amp;hl=en&amp;q=Aikyo&amp;sa=X&amp;ved=0ahUKEwjWwK_vi46CAxUVPUQIHQc2CUcQmJACCMkI</t>
  </si>
  <si>
    <t>https://encrypted-tbn0.gstatic.com/images?q=tbn:ANd9GcQjl-S5tOsjm_b53UYBHnfez9ivabg1A7DS-evFoY8&amp;s</t>
  </si>
  <si>
    <t>Advisory Group TEST Human Resources</t>
  </si>
  <si>
    <t>https://www.google.com/search?hl=en&amp;gl=us&amp;q=Advisory+Group+TEST+Human+Resources&amp;sa=X&amp;ved=0ahUKEwiBlJXFvJ79AhVlGFkFHRbqAJQ4ChCYkAII2wo</t>
  </si>
  <si>
    <t>GETHIRE</t>
  </si>
  <si>
    <t>http://in.gethired.com/</t>
  </si>
  <si>
    <t>https://www.google.com/search?hl=en&amp;gl=us&amp;q=GETHIRE&amp;sa=X&amp;ved=0ahUKEwjoqYqJ0uT8AhVxFlkFHZPgC_84RhCYkAIIxAo</t>
  </si>
  <si>
    <t>Rahi Systems</t>
  </si>
  <si>
    <t>https://www.google.com/search?hl=en&amp;gl=us&amp;q=Rahi+Systems&amp;sa=X&amp;ved=0ahUKEwiv5MKtwYX-AhVhkIQIHbVlAscQmJACCPQK</t>
  </si>
  <si>
    <t>Arise by INFINITAS</t>
  </si>
  <si>
    <t>https://www.google.com/search?sca_esv=582184140&amp;gl=us&amp;hl=en&amp;q=Arise+by+INFINITAS&amp;sa=X&amp;ved=0ahUKEwib3eS99cKCAxUjD1kFHQoXD4QQmJACCI8M</t>
  </si>
  <si>
    <t>https://encrypted-tbn0.gstatic.com/images?q=tbn:ANd9GcQ8pAgJPErRFuyP1BuafMsE5JYHUqm3tsgzGZZk5g4&amp;s</t>
  </si>
  <si>
    <t>galax.ia</t>
  </si>
  <si>
    <t>https://www.google.com/search?sca_esv=555798169&amp;gl=us&amp;hl=en&amp;q=galax.ia&amp;sa=X&amp;ved=0ahUKEwid5uqu_tOAAxWKiO4BHeyWDAMQmJACCN8K</t>
  </si>
  <si>
    <t>https://encrypted-tbn0.gstatic.com/images?q=tbn:ANd9GcRa44kXW5_etuKKveqPrWq52QxvsdIihXiJdb77X0E&amp;s</t>
  </si>
  <si>
    <t>American Association of Neurological Surgeons</t>
  </si>
  <si>
    <t>https://www.google.com/search?q=American+Association+of+Neurological+Surgeons&amp;sa=X&amp;ved=0ahUKEwiXzILTnq78AhXKlGoFHTUeBc4QmJACCNUK</t>
  </si>
  <si>
    <t>https://encrypted-tbn0.gstatic.com/images?q=tbn:ANd9GcSZc2vMqq1T-Vc2akEwZegBmp7y3Y3SMUwdvRAg&amp;s=0</t>
  </si>
  <si>
    <t>KOTT SOFTWARE PRIVATE LIMITED</t>
  </si>
  <si>
    <t>https://www.google.com/search?sca_esv=511ed09fea0e0f06&amp;gl=us&amp;hl=en&amp;q=KOTT+SOFTWARE+PRIVATE+LIMITED&amp;sa=X&amp;ved=0ahUKEwi7-dOWqMCCAxUBQjABHdamDjg4MhCYkAIIiAs</t>
  </si>
  <si>
    <t>Eurasian Machinery (Ð•Ð²Ñ€Ð°Ð·Ð¸Ð°Ð½ ÐœÐ°ÑˆÐ¸Ð½ÐµÑ€Ð¸)</t>
  </si>
  <si>
    <t>https://www.google.com/search?sca_esv=576745885&amp;hl=en&amp;gl=us&amp;q=Eurasian+Machinery+(%D0%95%D0%B2%D1%80%D0%B0%D0%B7%D0%B8%D0%B0%D0%BD+%D0%9C%D0%B0%D1%88%D0%B8%D0%BD%D0%B5%D1%80%D0%B8)&amp;sa=X&amp;ved=0ahUKEwiGxb2kk5OCAxVEl2oFHQ_HDboQmJACCIwK</t>
  </si>
  <si>
    <t>https://encrypted-tbn0.gstatic.com/images?q=tbn:ANd9GcTlJd-S8T6K6dB6BZWlZMZlgYp3a4rT3FuGDw9dKvcxTCc2ZY8jHAemcA&amp;s</t>
  </si>
  <si>
    <t>INCRMNTAL</t>
  </si>
  <si>
    <t>https://www.google.com/search?q=INCRMNTAL&amp;sa=X&amp;ved=0ahUKEwj3qL230ef-AhW8ElkFHUztAecQmJACCJIK</t>
  </si>
  <si>
    <t>https://encrypted-tbn0.gstatic.com/images?q=tbn:ANd9GcQhQqEW6e1-NHFQm1P7qrKPXBw8k9Zd8snKHcC-L0s&amp;s</t>
  </si>
  <si>
    <t>Tereos</t>
  </si>
  <si>
    <t>http://www.tereos.com/</t>
  </si>
  <si>
    <t>https://www.google.com/search?sca_esv=587928711&amp;gl=us&amp;hl=en&amp;q=Tereos&amp;sa=X&amp;ved=0ahUKEwiMocfQ0feCAxW2K0QIHe8UBdc4ChCYkAIIlQs</t>
  </si>
  <si>
    <t>https://encrypted-tbn0.gstatic.com/images?q=tbn:ANd9GcSEuPYVOV2Vb8vaWarmgb4u19eH9Tzi_M7fYGugGs4&amp;s</t>
  </si>
  <si>
    <t>Amazon Web Services MENA FZ</t>
  </si>
  <si>
    <t>https://www.google.com/search?sca_esv=563635297&amp;hl=en&amp;gl=us&amp;q=Amazon+Web+Services+MENA+FZ&amp;sa=X&amp;ved=0ahUKEwj3pMeBsZqBAxU_kYkEHTvZBD0QmJACCNgK</t>
  </si>
  <si>
    <t>Tribal</t>
  </si>
  <si>
    <t>https://www.google.com/search?q=Tribal&amp;sa=X&amp;ved=0ahUKEwjcjo2O4a3-AhVtKFkFHa54Ce04KBCYkAII5gk</t>
  </si>
  <si>
    <t>Tradeplus Online</t>
  </si>
  <si>
    <t>https://www.google.com/search?gl=us&amp;hl=en&amp;q=Tradeplus+Online&amp;sa=X&amp;ved=0ahUKEwjC0oyM_6r9AhXXK1kFHQzTBK4QmJACCPUL</t>
  </si>
  <si>
    <t>https://encrypted-tbn0.gstatic.com/images?q=tbn:ANd9GcSx1FPJtRyYxA-yc9z38m-XnX9UPhKJd2KyzNfkA4A&amp;s</t>
  </si>
  <si>
    <t>TransferRoom</t>
  </si>
  <si>
    <t>https://www.google.com/search?sca_esv=697493931703dc96&amp;gl=us&amp;hl=en&amp;q=TransferRoom&amp;sa=X&amp;ved=0ahUKEwiE_ePT5LOCAxWJibAFHb5uAHs4KBCYkAIIjQ0</t>
  </si>
  <si>
    <t>https://encrypted-tbn0.gstatic.com/images?q=tbn:ANd9GcR362Cj6oFX1G_HdEbuodnDck7PxK86Tdt_0ShUes0&amp;s</t>
  </si>
  <si>
    <t>General Index</t>
  </si>
  <si>
    <t>http://www.general-index.com/</t>
  </si>
  <si>
    <t>https://www.google.com/search?sca_esv=580046813&amp;gl=us&amp;hl=en&amp;q=General+Index&amp;sa=X&amp;ved=0ahUKEwim2buorLGCAxXEFVkFHQyfAcw4ChCYkAII1Aw</t>
  </si>
  <si>
    <t>https://encrypted-tbn0.gstatic.com/images?q=tbn:ANd9GcTo2Y_MzAC3z7mpuEiIGOiCsEAYzCOEyvvGGRQIB-w&amp;s</t>
  </si>
  <si>
    <t>microm GmbH</t>
  </si>
  <si>
    <t>https://www.google.com/search?hl=en&amp;gl=us&amp;q=microm+GmbH&amp;sa=X&amp;ved=0ahUKEwjfvu2Ri7r9AhWZMlkFHWybD-cQmJACCPcM</t>
  </si>
  <si>
    <t>https://encrypted-tbn0.gstatic.com/images?q=tbn:ANd9GcTD107OZcNdL3osPjunI04JVHhaFkw9dCoDrbmF91Q&amp;s</t>
  </si>
  <si>
    <t>YorTeam B.V.</t>
  </si>
  <si>
    <t>https://www.google.com/search?sca_esv=584789655&amp;hl=en&amp;gl=us&amp;q=YorTeam+B.V.&amp;sa=X&amp;ved=0ahUKEwjOh8WWv9mCAxWmHTQIHf4JA2Y4ChCYkAIIrgw</t>
  </si>
  <si>
    <t>https://encrypted-tbn0.gstatic.com/images?q=tbn:ANd9GcSG36_3Wrs35z9sAGaumoFkVKKynp1jDSmg32Dp-5I&amp;s</t>
  </si>
  <si>
    <t>Monash Health</t>
  </si>
  <si>
    <t>https://www.google.com/search?sca_esv=577080029&amp;hl=en&amp;gl=us&amp;q=Monash+Health&amp;sa=X&amp;ved=0ahUKEwjF6fu1ypWCAxWitYkEHU23BTY4PBCYkAIIjAw</t>
  </si>
  <si>
    <t>Sedona Asia</t>
  </si>
  <si>
    <t>https://www.google.com/search?sca_esv=583557295&amp;hl=en&amp;gl=us&amp;q=Sedona+Asia&amp;sa=X&amp;ved=0ahUKEwiqw9r39MyCAxWwLFkFHSDcAscQmJACCKMM</t>
  </si>
  <si>
    <t>El-Ajou Group</t>
  </si>
  <si>
    <t>http://www.elajougroup.com/</t>
  </si>
  <si>
    <t>https://www.google.com/search?hl=en&amp;gl=us&amp;q=El-Ajou+Group&amp;sa=X&amp;ved=0ahUKEwiLk-m1pbD-AhX4J0QIHQmmCfEQmJACCNIJ</t>
  </si>
  <si>
    <t>Bartech Data Systems Private Limited</t>
  </si>
  <si>
    <t>https://www.google.com/search?sca_esv=580046813&amp;hl=en&amp;gl=us&amp;q=Bartech+Data+Systems+Private+Limited&amp;sa=X&amp;ved=0ahUKEwij0K60qbGCAxXFEFkFHW9ABTY4ZBCYkAIIuwk</t>
  </si>
  <si>
    <t>https://encrypted-tbn0.gstatic.com/images?q=tbn:ANd9GcQgTdJD-q5gcuzAbVOsw4YbG-3QY4wJiIFhCAM3WcI&amp;s</t>
  </si>
  <si>
    <t>æ ªå¼ä¼šç¤¾ã‚¨ã‚¦ãƒ¬ã‚«</t>
  </si>
  <si>
    <t>https://eureka-gift.com/</t>
  </si>
  <si>
    <t>https://www.google.com/search?sca_esv=594542564&amp;hl=en&amp;gl=us&amp;q=%E6%A0%AA%E5%BC%8F%E4%BC%9A%E7%A4%BE%E3%82%A8%E3%82%A6%E3%83%AC%E3%82%AB&amp;sa=X&amp;ved=0ahUKEwjV1KGHw7aDAxUWkIkEHQscB3QQmJACCNAI</t>
  </si>
  <si>
    <t>https://encrypted-tbn0.gstatic.com/images?q=tbn:ANd9GcTD2b6IMZLVXPcXLxdu_EHoUTRzlOFSIGDNaojvdyg&amp;s</t>
  </si>
  <si>
    <t>Navisite</t>
  </si>
  <si>
    <t>http://www.navisite.com/</t>
  </si>
  <si>
    <t>https://www.google.com/search?ucbcb=1&amp;gl=us&amp;hl=en&amp;q=Navisite&amp;sa=X&amp;ved=0ahUKEwibg7G_3On8AhXdlYkEHUR9AaAQmJACCN8M</t>
  </si>
  <si>
    <t>https://encrypted-tbn0.gstatic.com/images?q=tbn:ANd9GcRNAFKQ2oTm8SihM7KO9sSuGC1p5DaV5uS0KPuEW2s&amp;s</t>
  </si>
  <si>
    <t>EY (dawniej Ernst &amp; Young)</t>
  </si>
  <si>
    <t>https://www.google.com/search?sca_esv=47b4a6919aabd501&amp;hl=en&amp;gl=us&amp;q=EY+(dawniej+Ernst+%26+Young)&amp;sa=X&amp;ved=0ahUKEwiwkba1j-aCAxXkSzABHWZLBbAQmJACCIYL</t>
  </si>
  <si>
    <t>Good Hood GmbH / nebenan</t>
  </si>
  <si>
    <t>https://www.google.com/search?sca_esv=560603692&amp;hl=en&amp;gl=us&amp;q=Good+Hood+GmbH+/+nebenan&amp;sa=X&amp;ved=0ahUKEwiCwYSr2_6AAxViVTABHdLLDvA4MhCYkAII4gw</t>
  </si>
  <si>
    <t>Resource Solutions.</t>
  </si>
  <si>
    <t>https://www.google.com/search?sca_esv=575108319&amp;hl=en&amp;gl=us&amp;q=Resource+Solutions.&amp;sa=X&amp;ved=0ahUKEwjkkee7gYSCAxUcv4kEHUguFVEQmJACCKwK</t>
  </si>
  <si>
    <t>https://encrypted-tbn0.gstatic.com/images?q=tbn:ANd9GcSXB1a8pF8CC-N1hTx4amQomTYCE0MGO2JKF-9hjNk&amp;s</t>
  </si>
  <si>
    <t>Netvagas - (674766929)</t>
  </si>
  <si>
    <t>https://www.google.com/search?sca_esv=569660528&amp;gl=us&amp;hl=en&amp;q=Netvagas+-+(674766929)&amp;sa=X&amp;ved=0ahUKEwiDicOm2dGBAxVdlGoFHR3ZA8sQmJACCIUJ</t>
  </si>
  <si>
    <t>change2target group GmbH</t>
  </si>
  <si>
    <t>https://www.google.com/search?sca_esv=575100546&amp;gl=us&amp;hl=en&amp;q=change2target+group+GmbH&amp;sa=X&amp;ved=0ahUKEwjN0eGZgYSCAxXnKEQIHSYLCL44ChCYkAIIlA0</t>
  </si>
  <si>
    <t>Endepth Solutions</t>
  </si>
  <si>
    <t>https://www.google.com/search?sca_esv=584993245&amp;gl=us&amp;hl=en&amp;q=Endepth+Solutions&amp;sa=X&amp;ved=0ahUKEwjz1OOphdyCAxWfkYkEHVaRCTI4ZBCYkAIIxA0</t>
  </si>
  <si>
    <t>Ð“Ð¾Ð»Ð¾Ñ.Ð”ÐµÐ²ÐµÐ»Ð¾Ð¿Ð¼ÐµÐ½Ñ‚</t>
  </si>
  <si>
    <t>https://www.google.com/search?hl=en&amp;gl=us&amp;q=%D0%93%D0%BE%D0%BB%D0%BE%D1%81.%D0%94%D0%B5%D0%B2%D0%B5%D0%BB%D0%BE%D0%BF%D0%BC%D0%B5%D0%BD%D1%82&amp;sa=X&amp;ved=0ahUKEwjMyfqC9LqAAxUYD1kFHT6oD_4QmJACCMEL</t>
  </si>
  <si>
    <t>https://encrypted-tbn0.gstatic.com/images?q=tbn:ANd9GcSuvrUyjC2CLtlQcBD4IYCLzswytJ1VHXBLeNtu_uE&amp;s</t>
  </si>
  <si>
    <t>eNetworks</t>
  </si>
  <si>
    <t>http://www.ewirelessgy.com/</t>
  </si>
  <si>
    <t>https://www.google.com/search?gl=us&amp;hl=en&amp;q=eNetworks&amp;sa=X&amp;ved=0ahUKEwiS9OHgvZ79AhVBkIkEHaxZBCs4FBCYkAIItQs</t>
  </si>
  <si>
    <t>National Broadband Ireland</t>
  </si>
  <si>
    <t>https://www.google.com/search?hl=en&amp;gl=us&amp;q=National+Broadband+Ireland&amp;sa=X&amp;ved=0ahUKEwjuy9nH9bqAAxVJF1kFHYYmBQAQmJACCKgK</t>
  </si>
  <si>
    <t>Ð“Ðš ÐÐ¡ÐÐ</t>
  </si>
  <si>
    <t>https://www.google.com/search?gl=us&amp;hl=en&amp;q=%D0%93%D0%9A+%D0%90%D0%A1%D0%9D%D0%90&amp;sa=X&amp;ved=0ahUKEwjw_MHjlqH-AhXsElkFHXDPDhQQmJACCJoL</t>
  </si>
  <si>
    <t>https://encrypted-tbn0.gstatic.com/images?q=tbn:ANd9GcQVZol6L7ZvDRAYpvGvbUQ4ETjBbaL0QCFe4rIyKIo&amp;s</t>
  </si>
  <si>
    <t>Ð¥Ð¾Ð»Ð´Ð¸Ð½Ð³ Ð¡Ð°Ð¼Ð³Ð°Ñƒ</t>
  </si>
  <si>
    <t>https://www.google.com/search?sca_esv=589510079&amp;gl=us&amp;hl=en&amp;q=%D0%A5%D0%BE%D0%BB%D0%B4%D0%B8%D0%BD%D0%B3+%D0%A1%D0%B0%D0%BC%D0%B3%D0%B0%D1%83&amp;sa=X&amp;ved=0ahUKEwj42Jf1nYSDAxVfrokEHZfXDpcQmJACCNgJ</t>
  </si>
  <si>
    <t>Druva</t>
  </si>
  <si>
    <t>http://www.druva.com/</t>
  </si>
  <si>
    <t>https://www.google.com/search?gl=us&amp;hl=en&amp;q=Druva&amp;sa=X&amp;ved=0ahUKEwjKm8m2-YCAAxUzmIQIHYBVCxM4RhCYkAIIngo</t>
  </si>
  <si>
    <t>https://encrypted-tbn0.gstatic.com/images?q=tbn:ANd9GcTyEZW_ocd6-6oosx9Kbs2KWKvEbAEHt74rLx-6c0Y&amp;s</t>
  </si>
  <si>
    <t>SecureLink</t>
  </si>
  <si>
    <t>http://www.securelink.com/</t>
  </si>
  <si>
    <t>https://www.google.com/search?hl=en&amp;gl=us&amp;q=SecureLink&amp;sa=X&amp;ved=0ahUKEwivgNeGr9v_AhVzEFkFHQ0bCm04FBCYkAIImAs</t>
  </si>
  <si>
    <t>https://encrypted-tbn0.gstatic.com/images?q=tbn:ANd9GcQcXNOYM_l-lLnmgP9SUM22s1cnQ4evxTpGgWGQFN8&amp;s</t>
  </si>
  <si>
    <t>mnr solutions pvt. ltd.</t>
  </si>
  <si>
    <t>https://www.google.com/search?hl=en&amp;gl=us&amp;q=mnr+solutions+pvt.+ltd.&amp;sa=X&amp;ved=0ahUKEwini_Hktvn_AhXEF1kFHUOeC4o4FBCYkAIInwo</t>
  </si>
  <si>
    <t>Nexpert AG</t>
  </si>
  <si>
    <t>https://www.google.com/search?sca_esv=562993306&amp;gl=us&amp;hl=en&amp;q=Nexpert+AG&amp;sa=X&amp;ved=0ahUKEwiU9ZHLspWBAxV7GFkFHV4qApgQmJACCNkK</t>
  </si>
  <si>
    <t>https://encrypted-tbn0.gstatic.com/images?q=tbn:ANd9GcSDQ85VjnAdF_KTrSL5fYza7BRbOuJayV0PbbkWbLQ&amp;s</t>
  </si>
  <si>
    <t>Elior Group</t>
  </si>
  <si>
    <t>http://www.eliorgroup.com/</t>
  </si>
  <si>
    <t>https://www.google.com/search?gl=us&amp;hl=en&amp;q=Elior+Group&amp;sa=X&amp;ved=0ahUKEwi5oufD0ez-AhWwGFkFHWOaBuw4FBCYkAIIvQs</t>
  </si>
  <si>
    <t>https://encrypted-tbn0.gstatic.com/images?q=tbn:ANd9GcSYuGuhX3bT3QcNqhcQemYbCb9Tbs1OLC_nZNJT_SE&amp;s</t>
  </si>
  <si>
    <t>CeADAR Ireland</t>
  </si>
  <si>
    <t>https://www.google.com/search?sca_esv=576391435&amp;gl=us&amp;hl=en&amp;q=CeADAR+Ireland&amp;sa=X&amp;ved=0ahUKEwjhnuaKx5CCAxX0MlkFHdILBi4QmJACCKEK</t>
  </si>
  <si>
    <t>https://encrypted-tbn0.gstatic.com/images?q=tbn:ANd9GcQf0vY7ZC8cvjHlHp7lG2L_k-SNL0HQEGxBvcO8Tl4&amp;s</t>
  </si>
  <si>
    <t>ICBC Standard Bank Plc</t>
  </si>
  <si>
    <t>http://www.icbcstandardbank.com/</t>
  </si>
  <si>
    <t>https://www.google.com/search?gl=us&amp;hl=en&amp;q=ICBC+Standard+Bank+Plc&amp;sa=X&amp;ved=0ahUKEwjW2_7HtqH_AhVAMlkFHYNLDOU4MhCYkAII6Qk</t>
  </si>
  <si>
    <t>https://encrypted-tbn0.gstatic.com/images?q=tbn:ANd9GcQUjf7sk6sfo7taa0gULfCq5owW3iBuW3d6Y-TJaA4&amp;s</t>
  </si>
  <si>
    <t>WeArisma</t>
  </si>
  <si>
    <t>https://www.google.com/search?hl=en&amp;gl=us&amp;q=WeArisma&amp;sa=X&amp;ved=0ahUKEwir8_nzz8T_AhWUjIkEHdV7A7I4FBCYkAIIvQk</t>
  </si>
  <si>
    <t>ITM</t>
  </si>
  <si>
    <t>https://www.google.com/search?hl=en&amp;gl=us&amp;q=ITM&amp;sa=X&amp;ved=0ahUKEwiShuj6wIOAAxXsFFkFHTAQCtoQmJACCLYL</t>
  </si>
  <si>
    <t>Nanosniff Technologies Pvt Ltd</t>
  </si>
  <si>
    <t>http://nanosniff.com/</t>
  </si>
  <si>
    <t>https://www.google.com/search?sca_esv=592739610&amp;gl=us&amp;hl=en&amp;q=Nanosniff+Technologies+Pvt+Ltd&amp;sa=X&amp;ved=0ahUKEwjagsTw7p-DAxVaGFkFHeSCDSUQmJACCOIM</t>
  </si>
  <si>
    <t>KRY</t>
  </si>
  <si>
    <t>http://kry.se/</t>
  </si>
  <si>
    <t>https://www.google.com/search?gl=us&amp;hl=en&amp;q=KRY&amp;sa=X&amp;ved=0ahUKEwj5mbzTmaSAAxVMFlkFHUt8B9AQmJACCOAM</t>
  </si>
  <si>
    <t>https://encrypted-tbn0.gstatic.com/images?q=tbn:ANd9GcSyFX4GrKqkIExdvcSdEw3Jh1ckT2NZEUJqNDzO&amp;s=0</t>
  </si>
  <si>
    <t>Builtrix</t>
  </si>
  <si>
    <t>https://www.google.com/search?hl=en&amp;gl=us&amp;q=Builtrix&amp;sa=X&amp;ved=0ahUKEwi0yqXax4X-AhWmEFkFHbGhCCoQmJACCP4N</t>
  </si>
  <si>
    <t>https://encrypted-tbn0.gstatic.com/images?q=tbn:ANd9GcRHTw5vChpsrzA38s-sE6WVEUZgC8R-KOvVsYNXRlM&amp;s</t>
  </si>
  <si>
    <t>BostonGene</t>
  </si>
  <si>
    <t>http://bostongene.com/</t>
  </si>
  <si>
    <t>https://www.google.com/search?sca_esv=573110829&amp;hl=en&amp;gl=us&amp;q=BostonGene&amp;sa=X&amp;ved=0ahUKEwjJsuT4v_KBAxWSVTABHWf_B1wQmJACCJAH</t>
  </si>
  <si>
    <t>https://encrypted-tbn0.gstatic.com/images?q=tbn:ANd9GcS-mRmxmjJf43MWZgRVD_PIWp_58ZdWZUuJTDBdW0k&amp;s</t>
  </si>
  <si>
    <t>Sun Technosystems</t>
  </si>
  <si>
    <t>https://www.google.com/search?gl=us&amp;hl=en&amp;q=Sun+Technosystems&amp;sa=X&amp;ved=0ahUKEwix0cyiz4j9AhWmFVkFHTQ6BKg4FBCYkAIIoAs</t>
  </si>
  <si>
    <t>https://encrypted-tbn0.gstatic.com/images?q=tbn:ANd9GcQuVAd413sFpI-c9W04CC3g4bLQxE86ktF7rybuHbA&amp;s</t>
  </si>
  <si>
    <t>Refined Reports Data</t>
  </si>
  <si>
    <t>https://www.google.com/search?q=Refined+Reports+Data&amp;sa=X&amp;ved=0ahUKEwjBqtSXkOr-AhVaEFkFHZBtCBQ4ChCYkAIIlws</t>
  </si>
  <si>
    <t>Two Points Sdn. Bhd.</t>
  </si>
  <si>
    <t>https://www.google.com/search?gl=us&amp;hl=en&amp;q=Two+Points+Sdn.+Bhd.&amp;sa=X&amp;ved=0ahUKEwidheD2q7L8AhWOlIkEHVs4Dl84FBCYkAIIlws</t>
  </si>
  <si>
    <t>Bestseller AS</t>
  </si>
  <si>
    <t>http://www.bestseller.com/</t>
  </si>
  <si>
    <t>https://www.google.com/search?sca_esv=560269821&amp;hl=en&amp;gl=us&amp;q=Bestseller+AS&amp;sa=X&amp;ved=0ahUKEwichZTd1_mAAxUCEVkFHeJtAIQ4RhCYkAII-Qs</t>
  </si>
  <si>
    <t>AIA Philippines</t>
  </si>
  <si>
    <t>http://www.philamlife.com/en/index.htm</t>
  </si>
  <si>
    <t>https://www.google.com/search?ucbcb=1&amp;gl=us&amp;hl=en&amp;q=AIA+Philippines&amp;sa=X&amp;ved=0ahUKEwjL1-y5uc7-AhVjkGoFHZLsCOsQmJACCNMM</t>
  </si>
  <si>
    <t>Social Power Limited</t>
  </si>
  <si>
    <t>https://www.google.com/search?gl=us&amp;hl=en&amp;q=Social+Power+Limited&amp;sa=X&amp;ved=0ahUKEwik5L-1xsn-AhWhj4kEHSPnC7c4FBCYkAIIqg4</t>
  </si>
  <si>
    <t>ITBF COLOMBIA</t>
  </si>
  <si>
    <t>https://www.google.com/search?hl=en&amp;gl=us&amp;q=ITBF+COLOMBIA&amp;sa=X&amp;ved=0ahUKEwj-6paTrtv_AhU5L0QIHdnJDl44FBCYkAII9As</t>
  </si>
  <si>
    <t>https://encrypted-tbn0.gstatic.com/images?q=tbn:ANd9GcRG1UOzQADDu4cAnhXFQg66lMC9scUyU9ep0djHhq4&amp;s</t>
  </si>
  <si>
    <t>SERVIER MONDE</t>
  </si>
  <si>
    <t>https://www.google.com/search?sca_esv=559959589&amp;gl=us&amp;hl=en&amp;q=SERVIER+MONDE&amp;sa=X&amp;ved=0ahUKEwiE9pzqmPeAAxWCezABHUVoD6o4ZBCYkAIIvgw</t>
  </si>
  <si>
    <t>https://encrypted-tbn0.gstatic.com/images?q=tbn:ANd9GcQ2_Txs3GSZQr36UWd7AGlHsJALCiRdTo0wN5k1G0I&amp;s</t>
  </si>
  <si>
    <t>Salt Security</t>
  </si>
  <si>
    <t>https://salt.security/</t>
  </si>
  <si>
    <t>https://www.google.com/search?hl=en&amp;gl=us&amp;q=Salt+Security&amp;sa=X&amp;ved=0ahUKEwiwwuyYr-D_AhUmt4QIHbwgAeYQmJACCMAJ</t>
  </si>
  <si>
    <t>https://encrypted-tbn0.gstatic.com/images?q=tbn:ANd9GcTcyWqseE-57K2xBNQhQdpwJJ7YV4ZMsVFaZoZmVBg&amp;s</t>
  </si>
  <si>
    <t>Tradelink Retail Systems</t>
  </si>
  <si>
    <t>https://www.google.com/search?sca_esv=577385484&amp;hl=en&amp;gl=us&amp;q=Tradelink+Retail+Systems&amp;sa=X&amp;ved=0ahUKEwiKlZqyjpiCAxVrGFkFHZMrBwg4FBCYkAIIqww</t>
  </si>
  <si>
    <t>https://encrypted-tbn0.gstatic.com/images?q=tbn:ANd9GcQfet4NNWyczBkl_zk97BRePqkn-XHzg-8e4GUvWkM&amp;s</t>
  </si>
  <si>
    <t>Kenan Management Consultants Pvt Ltd</t>
  </si>
  <si>
    <t>https://www.google.com/search?gl=us&amp;hl=en&amp;q=Kenan+Management+Consultants+Pvt+Ltd&amp;sa=X&amp;ved=0ahUKEwjY-ffAz7__AhV_SjABHTlXBA04MhCYkAIIzQw</t>
  </si>
  <si>
    <t>https://encrypted-tbn0.gstatic.com/images?q=tbn:ANd9GcT4BEBXHxdilHaZG9o6ol598OtiuTbAAzABmqLX52U&amp;s</t>
  </si>
  <si>
    <t>Puyenpa</t>
  </si>
  <si>
    <t>https://www.google.com/search?q=Puyenpa&amp;sa=X&amp;ved=0ahUKEwjj98i66778AhW5mGoFHT6PCaI4ZBCYkAIIuww</t>
  </si>
  <si>
    <t>Everflo Industrial Refrigeration</t>
  </si>
  <si>
    <t>https://www.google.com/search?sca_esv=558332242&amp;gl=us&amp;hl=en&amp;q=Everflo+Industrial+Refrigeration&amp;sa=X&amp;ved=0ahUKEwj1oJuxieiAAxUIFFkFHdA7AsU4FBCYkAII2wo</t>
  </si>
  <si>
    <t>https://encrypted-tbn0.gstatic.com/images?q=tbn:ANd9GcRNeze9_ovQ-SHh33AxC3DsskpOi3egPzSr_WCqY0o&amp;s</t>
  </si>
  <si>
    <t>Stamford Park Trust</t>
  </si>
  <si>
    <t>https://www.google.com/search?sca_esv=587583771&amp;hl=en&amp;gl=us&amp;q=Stamford+Park+Trust&amp;sa=X&amp;ved=0ahUKEwiv3KvrjvWCAxVfF1kFHeyiD60QmJACCPMJ</t>
  </si>
  <si>
    <t>https://encrypted-tbn0.gstatic.com/images?q=tbn:ANd9GcQshX1mI6QJdXGcLgPeP-zJTSpzpMUkFyVoycbw&amp;s=0</t>
  </si>
  <si>
    <t>iCresset Talent Solutions</t>
  </si>
  <si>
    <t>https://www.google.com/search?gl=us&amp;hl=en&amp;q=iCresset+Talent+Solutions&amp;sa=X&amp;ved=0ahUKEwiZ9LbRgc78AhVkg4kEHSkDB3k4RhCYkAII5gk</t>
  </si>
  <si>
    <t>https://encrypted-tbn0.gstatic.com/images?q=tbn:ANd9GcRz7JyrgXwrPM5QXA7q-9zt946xWUQspPYAVgov_DI&amp;s</t>
  </si>
  <si>
    <t>Universitat Pompeu Fabra - Barcelona</t>
  </si>
  <si>
    <t>http://www.upf.edu/</t>
  </si>
  <si>
    <t>https://www.google.com/search?hl=en&amp;gl=us&amp;q=Universitat+Pompeu+Fabra+-+Barcelona&amp;sa=X&amp;ved=0ahUKEwjVoNb5z7__AhU1EVkFHW6PBzgQmJACCNEM</t>
  </si>
  <si>
    <t>https://encrypted-tbn0.gstatic.com/images?q=tbn:ANd9GcQxIK6wRORwEi0YDyvK0WFQL7m7dxuum13lHeJz0WA&amp;s</t>
  </si>
  <si>
    <t>TenarisSilcotub</t>
  </si>
  <si>
    <t>http://www.tenaris.com/Romania/ro/default.aspx</t>
  </si>
  <si>
    <t>https://www.google.com/search?sca_esv=589318964&amp;hl=en&amp;gl=us&amp;q=TenarisSilcotub&amp;sa=X&amp;ved=0ahUKEwiq9NeC3IGDAxUXg4kEHTJhAkYQmJACCPMJ</t>
  </si>
  <si>
    <t>HangiKredi</t>
  </si>
  <si>
    <t>https://www.google.com/search?gl=us&amp;hl=en&amp;q=HangiKredi&amp;sa=X&amp;ved=0ahUKEwi_0sC8kZf-AhWplIkEHUgLA-MQmJACCPsJ</t>
  </si>
  <si>
    <t>https://encrypted-tbn0.gstatic.com/images?q=tbn:ANd9GcRuV3t96bMpU48cb1ieoDlKnAZeq4fr5RCBrzm8dUo&amp;s</t>
  </si>
  <si>
    <t>Notting Hill Genesis</t>
  </si>
  <si>
    <t>https://www.nhg.org.uk/</t>
  </si>
  <si>
    <t>https://www.google.com/search?sca_esv=558332242&amp;hl=en&amp;gl=us&amp;q=Notting+Hill+Genesis&amp;sa=X&amp;ved=0ahUKEwikoY3TieiAAxVQSjABHSeZBkc4ChCYkAIIvAs</t>
  </si>
  <si>
    <t>https://encrypted-tbn0.gstatic.com/images?q=tbn:ANd9GcSt_Bm9ES1X2lWguM_d3_td5ka4r9J3HJdeVntqpSo&amp;s</t>
  </si>
  <si>
    <t>EczacÄ±baÅŸÄ± BiliÅŸim</t>
  </si>
  <si>
    <t>https://www.google.com/search?hl=en&amp;gl=us&amp;q=Eczac%C4%B1ba%C5%9F%C4%B1+Bili%C5%9Fim&amp;sa=X&amp;ved=0ahUKEwjo1K-m4sv9AhUgD1kFHaEyAsYQmJACCO4I</t>
  </si>
  <si>
    <t>https://encrypted-tbn0.gstatic.com/images?q=tbn:ANd9GcSwJWoEf7VAJ-rrwaXU4x3NpwnfPN5Ssnu22WgwYxw&amp;s</t>
  </si>
  <si>
    <t>DIGITAL BUSINESS WORKS</t>
  </si>
  <si>
    <t>https://www.google.com/search?sca_esv=583557295&amp;gl=us&amp;hl=en&amp;q=DIGITAL+BUSINESS+WORKS&amp;sa=X&amp;ved=0ahUKEwjk7qex88yCAxX9mYkEHfNVB8E4FBCYkAIIqQw</t>
  </si>
  <si>
    <t>https://encrypted-tbn0.gstatic.com/images?q=tbn:ANd9GcSTcWYlFZs7S1Yo658KBdB3d_56G4raoMveU6S1NcE&amp;s</t>
  </si>
  <si>
    <t>Veovo</t>
  </si>
  <si>
    <t>https://www.google.com/search?sca_esv=556463065&amp;gl=us&amp;hl=en&amp;q=Veovo&amp;sa=X&amp;ved=0ahUKEwjT1sKD_9iAAxVYJEQIHbwcDXMQmJACCKEK</t>
  </si>
  <si>
    <t>https://encrypted-tbn0.gstatic.com/images?q=tbn:ANd9GcTcQadPwp0yqGCIhKc2zZEgK6pq2xHb3DAmN0kIvtI&amp;s</t>
  </si>
  <si>
    <t>Beacon Performance Consulting</t>
  </si>
  <si>
    <t>https://www.google.com/search?gl=us&amp;hl=en&amp;q=Beacon+Performance+Consulting&amp;sa=X&amp;ved=0ahUKEwjR5_-tndH_AhVXEVkFHRqUDdcQmJACCK8J</t>
  </si>
  <si>
    <t>https://encrypted-tbn0.gstatic.com/images?q=tbn:ANd9GcS23gvIxwzWgaPF3v-GqdojHTNs2JOfOz7JzVcluZw&amp;s</t>
  </si>
  <si>
    <t>Getlinks Recruitment</t>
  </si>
  <si>
    <t>https://www.google.com/search?sca_esv=563635297&amp;gl=us&amp;hl=en&amp;q=Getlinks+Recruitment&amp;sa=X&amp;ved=0ahUKEwiS9rqLrpqBAxXUnYkEHX3sBYMQmJACCPML</t>
  </si>
  <si>
    <t>https://encrypted-tbn0.gstatic.com/images?q=tbn:ANd9GcSoCEpqvvmGPG5mJUHVBVJ2Qb_yzPQ_ddzp0IDKj-j1QEd5GiXqU632hA&amp;s</t>
  </si>
  <si>
    <t>Maids</t>
  </si>
  <si>
    <t>https://www.google.com/search?sca_esv=592739610&amp;gl=us&amp;hl=en&amp;q=Maids&amp;sa=X&amp;ved=0ahUKEwjolM-g9Z-DAxVij4kEHQSzCGU4HhCYkAII0go</t>
  </si>
  <si>
    <t>CGI Group, LLC</t>
  </si>
  <si>
    <t>https://www.google.com/search?sca_esv=558326160&amp;gl=us&amp;hl=en&amp;q=CGI+Group,+LLC&amp;sa=X&amp;ved=0ahUKEwjs6LHDhuiAAxVFRjABHUwGChU4ZBCYkAII3Aw</t>
  </si>
  <si>
    <t>Briskwin IT Solutions</t>
  </si>
  <si>
    <t>https://www.google.com/search?gl=us&amp;hl=en&amp;q=Briskwin+IT+Solutions&amp;sa=X&amp;ved=0ahUKEwjMwpW4-6X9AhVxElkFHTjACwo4UBCYkAII7Qo</t>
  </si>
  <si>
    <t>https://encrypted-tbn0.gstatic.com/images?q=tbn:ANd9GcTanVbaUUP_M1bbThrG4EkkfgyfZ772SZIoF_Qd7xw&amp;s</t>
  </si>
  <si>
    <t>Northware Sa De Cv</t>
  </si>
  <si>
    <t>https://www.google.com/search?sca_esv=584993245&amp;hl=en&amp;gl=us&amp;q=Northware+Sa+De+Cv&amp;sa=X&amp;ved=0ahUKEwiv6OeRgtyCAxXMLUQIHWvxBEg4KBCYkAII3Qw</t>
  </si>
  <si>
    <t>optimaize</t>
  </si>
  <si>
    <t>https://www.google.com/search?hl=en&amp;gl=us&amp;q=optimaize&amp;sa=X&amp;ved=0ahUKEwifvNnAmaH-AhXeFFkFHSAMCvMQmJACCK0I</t>
  </si>
  <si>
    <t>https://encrypted-tbn0.gstatic.com/images?q=tbn:ANd9GcQSRilSGjLFgdWor3wh9mB_M7g1rC1E-Wgg9LcN7sw&amp;s</t>
  </si>
  <si>
    <t>TransUnion, LLC</t>
  </si>
  <si>
    <t>https://www.google.com/search?sca_esv=558984878&amp;hl=en&amp;gl=us&amp;q=TransUnion,+LLC&amp;sa=X&amp;ved=0ahUKEwj60pvqzO-AAxVlhIkEHYC7BgwQmJACCIAN</t>
  </si>
  <si>
    <t>SEOP, Inc.</t>
  </si>
  <si>
    <t>http://www.seop.com/</t>
  </si>
  <si>
    <t>https://www.google.com/search?sca_esv=577069831&amp;gl=us&amp;hl=en&amp;q=SEOP,+Inc.&amp;sa=X&amp;ved=0ahUKEwjcxq6Xx5WCAxUeD1kFHVVjABg4HhCYkAII8gs</t>
  </si>
  <si>
    <t>Cotra Autotransport AG</t>
  </si>
  <si>
    <t>https://www.google.com/search?gl=us&amp;hl=en&amp;q=Cotra+Autotransport+AG&amp;sa=X&amp;ved=0ahUKEwiwqZ_zpNj9AhWRpIQIHYaAApwQmJACCL4M</t>
  </si>
  <si>
    <t>Foxway Recommerce</t>
  </si>
  <si>
    <t>https://www.google.com/search?sca_esv=577080029&amp;gl=us&amp;hl=en&amp;q=Foxway+Recommerce&amp;sa=X&amp;ved=0ahUKEwjentmMy5WCAxWrEFkFHc4pChYQmJACCIIM</t>
  </si>
  <si>
    <t>https://encrypted-tbn0.gstatic.com/images?q=tbn:ANd9GcSqQgHNOOyyAIPF3lM_ArTzRD-KkQxgAex9ahZGlu4&amp;s</t>
  </si>
  <si>
    <t>Watchmaker Genomics</t>
  </si>
  <si>
    <t>http://watchmakergenomics.com/</t>
  </si>
  <si>
    <t>https://www.google.com/search?sca_esv=561856720&amp;hl=en&amp;gl=us&amp;q=Watchmaker+Genomics&amp;sa=X&amp;ved=0ahUKEwiZrODc5oiBAxVFD1kFHZjuBUI4MhCYkAIIowo</t>
  </si>
  <si>
    <t>Trace One</t>
  </si>
  <si>
    <t>http://www.traceone.com/</t>
  </si>
  <si>
    <t>https://www.google.com/search?gl=us&amp;hl=en&amp;q=Trace+One&amp;sa=X&amp;ved=0ahUKEwjfkty_mKSAAxXzlGoFHRc4Ap84ChCYkAIIiAs</t>
  </si>
  <si>
    <t>https://encrypted-tbn0.gstatic.com/images?q=tbn:ANd9GcTfvR2P4Ga_WJunOjnxLdBw3PrUw6z6zd_oUpW7HOM&amp;s</t>
  </si>
  <si>
    <t>Into Data Tech, AI &amp; EnvTech</t>
  </si>
  <si>
    <t>https://www.google.com/search?sca_esv=580774379&amp;gl=us&amp;hl=en&amp;q=Into+Data+Tech,+AI+%26+EnvTech&amp;sa=X&amp;ved=0ahUKEwjatsz1pbaCAxVIrokEHWXVCTs4bhCYkAIIrwo</t>
  </si>
  <si>
    <t>ACS CONSULTANT</t>
  </si>
  <si>
    <t>https://www.google.com/search?sca_esv=559317661&amp;gl=us&amp;hl=en&amp;q=ACS+CONSULTANT&amp;sa=X&amp;ved=0ahUKEwj1w4SAkPKAAxXAF1kFHebqCOc4KBCYkAIIvgk</t>
  </si>
  <si>
    <t>SuccessKPI</t>
  </si>
  <si>
    <t>http://successkpi.com/</t>
  </si>
  <si>
    <t>https://www.google.com/search?sca_esv=592428276&amp;gl=us&amp;hl=en&amp;q=SuccessKPI&amp;sa=X&amp;ved=0ahUKEwjntLjyrZ2DAxWjMlkFHSp7AXcQmJACCMwL</t>
  </si>
  <si>
    <t>r3 Consultant</t>
  </si>
  <si>
    <t>https://www.google.com/search?sca_esv=563943516&amp;gl=us&amp;hl=en&amp;q=r3+Consultant&amp;sa=X&amp;ved=0ahUKEwjr1MSQ-JyBAxVdD1kFHY6RAB04ZBCYkAIIoAo</t>
  </si>
  <si>
    <t>https://encrypted-tbn0.gstatic.com/images?q=tbn:ANd9GcRWNi30gf6qI3ROaWY68RF7JcCPzxxW03zCdhj9L4A&amp;s</t>
  </si>
  <si>
    <t>HFG Technologies</t>
  </si>
  <si>
    <t>https://www.google.com/search?q=HFG+Technologies&amp;sa=X&amp;ved=0ahUKEwifuIvGtcn-AhVKjLAFHeoVDbcQmJACCLkL</t>
  </si>
  <si>
    <t>Blue Justice Project</t>
  </si>
  <si>
    <t>https://www.google.com/search?sca_esv=572136157&amp;gl=us&amp;hl=en&amp;q=Blue+Justice+Project&amp;sa=X&amp;ved=0ahUKEwiOo7OZ8uqBAxUgI0QIHawEB5AQmJACCN8K</t>
  </si>
  <si>
    <t>Egor Recursos Humanos</t>
  </si>
  <si>
    <t>https://www.google.com/search?gl=us&amp;hl=en&amp;q=Egor+Recursos+Humanos&amp;sa=X&amp;ved=0ahUKEwj3kIXPw8yAAxXTNEQIHYK6AGo4MhCYkAIIjg0</t>
  </si>
  <si>
    <t>The HK and China Gas Co Ltd</t>
  </si>
  <si>
    <t>http://www.towngas.com/</t>
  </si>
  <si>
    <t>https://www.google.com/search?sca_esv=567523571&amp;hl=en&amp;gl=us&amp;q=The+HK+and+China+Gas+Co+Ltd&amp;sa=X&amp;ved=0ahUKEwi5_574zb2BAxVNEVkFHUYGAYUQmJACCNMK</t>
  </si>
  <si>
    <t>https://encrypted-tbn0.gstatic.com/images?q=tbn:ANd9GcTKG1n5ADTp5bEyPQs186akMYMrFe_K9Rddl9Nc&amp;s=0</t>
  </si>
  <si>
    <t>Institut Pasteur</t>
  </si>
  <si>
    <t>https://www.pasteur.fr/</t>
  </si>
  <si>
    <t>https://www.google.com/search?sca_esv=559959589&amp;gl=us&amp;hl=en&amp;q=Institut+Pasteur&amp;sa=X&amp;ved=0ahUKEwjqoZLjmPeAAxUzrokEHT2cCcQ4PBCYkAIIqgw</t>
  </si>
  <si>
    <t>creaition</t>
  </si>
  <si>
    <t>https://www.google.com/search?ucbcb=1&amp;gl=us&amp;hl=en&amp;q=creaition&amp;sa=X&amp;ved=0ahUKEwiz7-eX3cv9AhUFmGoFHa1-Cac4HhCYkAIIlAw</t>
  </si>
  <si>
    <t>https://encrypted-tbn0.gstatic.com/images?q=tbn:ANd9GcQRMPKnYd64OIddAWLn0YLPN8Ygb0eXGKA-vJ6h2Kc&amp;s</t>
  </si>
  <si>
    <t>RÃ¸de Kors</t>
  </si>
  <si>
    <t>http://www.redcross.int/</t>
  </si>
  <si>
    <t>https://www.google.com/search?gl=us&amp;hl=en&amp;q=R%C3%B8de+Kors&amp;sa=X&amp;ved=0ahUKEwjTvIWX1r__AhUdTDABHVLUASMQmJACCNYK</t>
  </si>
  <si>
    <t>https://encrypted-tbn0.gstatic.com/images?q=tbn:ANd9GcQ2uKso2vXpAEJjsFUYlD1hBdK7q48t72ygrnVY&amp;s=0</t>
  </si>
  <si>
    <t>Bau- und Liegenschaftsbetrieb NRW</t>
  </si>
  <si>
    <t>http://www.blb.nrw.de/</t>
  </si>
  <si>
    <t>https://www.google.com/search?gl=us&amp;hl=en&amp;q=Bau-+und+Liegenschaftsbetrieb+NRW&amp;sa=X&amp;ved=0ahUKEwj2sovxytX8AhVunWoFHexKCmc4KBCYkAIIuAs</t>
  </si>
  <si>
    <t>https://encrypted-tbn0.gstatic.com/images?q=tbn:ANd9GcTQdGB-ulhaw1zjUlvkwzMSfVasDZZvap3Fzd9_LJw&amp;s</t>
  </si>
  <si>
    <t>Concept Labs Inc</t>
  </si>
  <si>
    <t>http://www.conceptlabs.com.au/</t>
  </si>
  <si>
    <t>https://www.google.com/search?gl=us&amp;hl=en&amp;q=Concept+Labs+Inc&amp;sa=X&amp;ved=0ahUKEwiqwMXJjsf_AhUuFmIAHZMCDTM4RhCYkAIIrws</t>
  </si>
  <si>
    <t>Jobflurry</t>
  </si>
  <si>
    <t>https://www.google.com/search?sca_esv=1c508151650af16b&amp;gl=us&amp;hl=en&amp;q=Jobflurry&amp;sa=X&amp;ved=0ahUKEwiKh6Sk572CAxVMQTABHWPZDrQ4KBCYkAIIrgw</t>
  </si>
  <si>
    <t>https://encrypted-tbn0.gstatic.com/images?q=tbn:ANd9GcTdYowlCXSmUV7A-um2KvC4ruLyzW0F0AlxtdxiE_Q&amp;s</t>
  </si>
  <si>
    <t>Epic Ltd</t>
  </si>
  <si>
    <t>http://www.epic.com.cy/</t>
  </si>
  <si>
    <t>https://www.google.com/search?q=Epic+Ltd&amp;sa=X&amp;ved=0ahUKEwigsPiQ-L78AhWHElkFHZaIAnQQmJACCMMI</t>
  </si>
  <si>
    <t>https://encrypted-tbn0.gstatic.com/images?q=tbn:ANd9GcQto0sAowRxMtzSRLWkXz8rKeDUdKWxDBdFvMfPJ-ydzbMPJ6g7mvSSugU&amp;s</t>
  </si>
  <si>
    <t>Cardo AI</t>
  </si>
  <si>
    <t>https://www.google.com/search?q=Cardo+AI&amp;sa=X&amp;ved=0ahUKEwiIsdSvieD-AhUVGVkFHTJ1DeY4HhCYkAIIiww</t>
  </si>
  <si>
    <t>H3M Analytics</t>
  </si>
  <si>
    <t>https://www.google.com/search?sca_esv=578743716&amp;gl=us&amp;hl=en&amp;q=H3M+Analytics&amp;sa=X&amp;ved=0ahUKEwijtLuE2KSCAxWxlYkEHSH9CXkQmJACCKgH</t>
  </si>
  <si>
    <t>https://encrypted-tbn0.gstatic.com/images?q=tbn:ANd9GcTlBNVlN84_MC25W1WyYsuLgdgdqdwE4nbHv3_TiHs&amp;s</t>
  </si>
  <si>
    <t>Freudenberg Sealing Technologies</t>
  </si>
  <si>
    <t>https://www.google.com/search?hl=en&amp;gl=us&amp;q=Freudenberg+Sealing+Technologies&amp;sa=X&amp;ved=0ahUKEwiPpojPv9D8AhVGpYQIHcalAFQ4ChCYkAIIiws</t>
  </si>
  <si>
    <t>https://encrypted-tbn0.gstatic.com/images?q=tbn:ANd9GcRK04Tw5ami44fuBU3yozgn0saYZ1q45wVKt7l5&amp;s=0</t>
  </si>
  <si>
    <t>Cerence</t>
  </si>
  <si>
    <t>https://www.google.com/search?sca_esv=568414926&amp;gl=us&amp;hl=en&amp;q=Cerence&amp;sa=X&amp;ved=0ahUKEwjyq7mN1MeBAxUsEFkFHYpyDX84ChCYkAIIvws</t>
  </si>
  <si>
    <t>DZNE Site TÃ¼bingen</t>
  </si>
  <si>
    <t>https://www.google.com/search?q=DZNE+Site+T%C3%BCbingen&amp;sa=X&amp;ved=0ahUKEwipt7H7g878AhWKE1kFHYE9DJwQmJACCNsK</t>
  </si>
  <si>
    <t>Harper Talent</t>
  </si>
  <si>
    <t>https://www.google.com/search?q=Harper+Talent&amp;sa=X&amp;ved=0ahUKEwjpn5npsvT_AhUNkmoFHU2SDLk4ChCYkAII2go</t>
  </si>
  <si>
    <t>https://encrypted-tbn0.gstatic.com/images?q=tbn:ANd9GcTfyTw-XNOgE1xpZv12KmetYgasWv61K8fuDVvuhKo&amp;s</t>
  </si>
  <si>
    <t>E2E Infoware Management Services Pvt. Ltd</t>
  </si>
  <si>
    <t>https://www.google.com/search?gl=us&amp;hl=en&amp;q=E2E+Infoware+Management+Services+Pvt.+Ltd&amp;sa=X&amp;ved=0ahUKEwj_r_Tl9Pb_AhWPKVkFHaIWC2g4WhCYkAIIogo</t>
  </si>
  <si>
    <t>https://encrypted-tbn0.gstatic.com/images?q=tbn:ANd9GcQFJN49F6LoebffKgCC9LJgaOXAaBZC73ADLYc8ya4&amp;s</t>
  </si>
  <si>
    <t>Baylor Scott White Health</t>
  </si>
  <si>
    <t>https://www.google.com/search?q=Baylor+Scott+White+Health&amp;sa=X&amp;ved=0ahUKEwiz-oTxzZn-AhUPFVkFHd0jARcQmJACCJYM</t>
  </si>
  <si>
    <t>https://encrypted-tbn0.gstatic.com/images?q=tbn:ANd9GcStOglImI0dU4_8ZVMoeP-D5ILycM95VkkojNA5&amp;s=0</t>
  </si>
  <si>
    <t>CleverTech</t>
  </si>
  <si>
    <t>https://www.google.com/search?sca_esv=569062438&amp;gl=us&amp;hl=en&amp;q=CleverTech&amp;sa=X&amp;ved=0ahUKEwjun7Xm0syBAxV4ElkFHb8TAPg4FBCYkAIIqAo</t>
  </si>
  <si>
    <t>Miratlas</t>
  </si>
  <si>
    <t>https://www.google.com/search?sca_esv=561228216&amp;hl=en&amp;gl=us&amp;q=Miratlas&amp;sa=X&amp;ved=0ahUKEwiNkrKF44OBAxV5EGIAHfoLD0w4ChCYkAII9gs</t>
  </si>
  <si>
    <t>https://encrypted-tbn0.gstatic.com/images?q=tbn:ANd9GcQSrVPOfqmGbDh95S6hEhQ31z2LEukDDfoFyk4XoVI&amp;s</t>
  </si>
  <si>
    <t>JK Network services</t>
  </si>
  <si>
    <t>https://www.google.com/search?sca_esv=572463874&amp;hl=en&amp;gl=us&amp;q=JK+Network+services&amp;sa=X&amp;ved=0ahUKEwjqnt_oq-2BAxXQl4kEHRzOD2Q4HhCYkAIIzQo</t>
  </si>
  <si>
    <t>Sense Bank</t>
  </si>
  <si>
    <t>http://alfabank.ru/</t>
  </si>
  <si>
    <t>https://www.google.com/search?sca_esv=568425080&amp;hl=en&amp;gl=us&amp;q=Sense+Bank&amp;sa=X&amp;ved=0ahUKEwiP2d7k18eBAxWilGoFHUrMAZwQmJACCIUL</t>
  </si>
  <si>
    <t>Knowhirematch</t>
  </si>
  <si>
    <t>https://www.google.com/search?q=Knowhirematch&amp;sa=X&amp;ved=0ahUKEwjYnKW54a_8AhU4nGoFHT_fCbQ4RhCYkAII4A0</t>
  </si>
  <si>
    <t>So Code Limited</t>
  </si>
  <si>
    <t>https://www.google.com/search?gl=us&amp;hl=en&amp;q=So+Code+Limited&amp;sa=X&amp;ved=0ahUKEwiW8KKc-cv-AhXGIkQIHVR9D-M4MhCYkAII4Qo</t>
  </si>
  <si>
    <t>Endesa</t>
  </si>
  <si>
    <t>https://www.google.com/search?gl=us&amp;hl=en&amp;q=Endesa&amp;sa=X&amp;ved=0ahUKEwi0vofPuM7-AhWzk2oFHUePC6wQmJACCO8M</t>
  </si>
  <si>
    <t>Global Dominion Financing, Inc.</t>
  </si>
  <si>
    <t>https://www.google.com/search?gl=us&amp;hl=en&amp;q=Global+Dominion+Financing,+Inc.&amp;sa=X&amp;ved=0ahUKEwjqtZib_tL8AhUGMlkFHdVEBC8QmJACCPEK</t>
  </si>
  <si>
    <t>MÃ–LNLYCKE HEALTH CARE AB</t>
  </si>
  <si>
    <t>https://www.google.com/search?sca_esv=586505729&amp;hl=en&amp;gl=us&amp;q=M%C3%96LNLYCKE+HEALTH+CARE+AB&amp;sa=X&amp;ved=0ahUKEwjgrY6MjeuCAxWck4kEHVtsDEEQmJACCKAL</t>
  </si>
  <si>
    <t>https://encrypted-tbn0.gstatic.com/images?q=tbn:ANd9GcTBzf_DmNRU2gFVfImf4EnTdBMWabGkE7uwWt-B&amp;s=0</t>
  </si>
  <si>
    <t>Bizdeed HR Solutionss</t>
  </si>
  <si>
    <t>https://www.google.com/search?sca_esv=576745885&amp;hl=en&amp;gl=us&amp;q=Bizdeed+HR+Solutionss&amp;sa=X&amp;ved=0ahUKEwiov57rkpOCAxXtD1kFHVnqAOcQmJACCOAK</t>
  </si>
  <si>
    <t>https://encrypted-tbn0.gstatic.com/images?q=tbn:ANd9GcRZDFMbvwsjDvqZKzqfxHgcCRuEv1arc3WcJJWr5ng&amp;s</t>
  </si>
  <si>
    <t>St Engineering Cloud And Data Centre Solutions Pte. Ltd.</t>
  </si>
  <si>
    <t>https://www.google.com/search?gl=us&amp;hl=en&amp;q=St+Engineering+Cloud+And+Data+Centre+Solutions+Pte.+Ltd.&amp;sa=X&amp;ved=0ahUKEwj8l7btyJKAAxX3jIkEHfSqBqE4ChCYkAII7As</t>
  </si>
  <si>
    <t>Integrated Automotive Services</t>
  </si>
  <si>
    <t>https://www.google.com/search?hl=en&amp;gl=us&amp;q=Integrated+Automotive+Services&amp;sa=X&amp;ved=0ahUKEwj9n9SVuPn_AhVeBUQIHeq-ClEQmJACCMkI</t>
  </si>
  <si>
    <t>Global Profilers</t>
  </si>
  <si>
    <t>https://www.google.com/search?gl=us&amp;hl=en&amp;q=Global+Profilers&amp;sa=X&amp;ved=0ahUKEwiO-dXpmc79AhX7jIkEHZmBClEQmJACCIoH</t>
  </si>
  <si>
    <t>Hamilton City Council</t>
  </si>
  <si>
    <t>http://www.hamilton.govt.nz/</t>
  </si>
  <si>
    <t>https://www.google.com/search?gl=us&amp;hl=en&amp;q=Hamilton+City+Council&amp;sa=X&amp;ved=0ahUKEwiN6Nr4-sv-AhUFjLAFHb_UCgIQmJACCJcI</t>
  </si>
  <si>
    <t>Newmont Mining Corporation</t>
  </si>
  <si>
    <t>https://www.google.com/search?ucbcb=1&amp;hl=en&amp;gl=us&amp;q=Newmont+Mining+Corporation&amp;sa=X&amp;ved=0ahUKEwiQqYeU5_P8AhV1jLAFHQdnDtEQmJACCMMI</t>
  </si>
  <si>
    <t>https://encrypted-tbn0.gstatic.com/images?q=tbn:ANd9GcQ54e0thfiWoIcXtBG8fqXXr_-zUPH2dMmT_ZiJ&amp;s=0</t>
  </si>
  <si>
    <t>Synopsia</t>
  </si>
  <si>
    <t>https://www.google.com/search?sca_esv=591053097&amp;gl=us&amp;hl=en&amp;q=Synopsia&amp;sa=X&amp;ved=0ahUKEwinoaGW5ZCDAxX4C0QIHSJMBCMQmJACCMUL</t>
  </si>
  <si>
    <t>https://encrypted-tbn0.gstatic.com/images?q=tbn:ANd9GcTd-w7y08abhjdKWH6x8A-iaMgcDFw_8QV5TPMhIZo&amp;s</t>
  </si>
  <si>
    <t>Heaven Solutions</t>
  </si>
  <si>
    <t>https://www.google.com/search?sca_esv=558984878&amp;gl=us&amp;hl=en&amp;q=Heaven+Solutions&amp;sa=X&amp;ved=0ahUKEwjFx_Szzu-AAxWQF1kFHau8Cf0QmJACCPEJ</t>
  </si>
  <si>
    <t>https://encrypted-tbn0.gstatic.com/images?q=tbn:ANd9GcQF55HZ1PM-dItBxKz0I4GdjL6zvmi3uklaPCIqvFs&amp;s</t>
  </si>
  <si>
    <t>Infogain India Private Limited</t>
  </si>
  <si>
    <t>https://www.google.com/search?q=Infogain+India+Private+Limited&amp;sa=X&amp;ved=0ahUKEwj6vpP6lZz-AhW8EVkFHargA684KBCYkAII7wo</t>
  </si>
  <si>
    <t>MAN Energy Solutions Hellas Ltd.</t>
  </si>
  <si>
    <t>https://www.google.com/search?q=MAN+Energy+Solutions+Hellas+Ltd.&amp;sa=X&amp;ved=0ahUKEwiZypHdt8b8AhVTEFkFHSm1DKQQmJACCOEL</t>
  </si>
  <si>
    <t>OVRSEA</t>
  </si>
  <si>
    <t>https://www.google.com/search?sca_esv=559959589&amp;hl=en&amp;gl=us&amp;q=OVRSEA&amp;sa=X&amp;ved=0ahUKEwia8ZuBmfeAAxUyr4QIHQNEAqg4WhCYkAII-gw</t>
  </si>
  <si>
    <t>https://encrypted-tbn0.gstatic.com/images?q=tbn:ANd9GcR5a-rO_H-H3WAjZhZS-boQ1smjH-ug5pBmY_7ZxSE&amp;s</t>
  </si>
  <si>
    <t>NATAL-IT</t>
  </si>
  <si>
    <t>https://www.google.com/search?gl=us&amp;hl=en&amp;q=NATAL-IT&amp;sa=X&amp;ved=0ahUKEwi8rMqi6dr9AhUxfDABHUTaCYIQmJACCLQL</t>
  </si>
  <si>
    <t>Complementarytraining</t>
  </si>
  <si>
    <t>https://www.google.com/search?gl=us&amp;hl=en&amp;q=Complementarytraining&amp;sa=X&amp;ved=0ahUKEwimrJnX0oOAAxXoM1kFHdKEDFMQmJACCKQL</t>
  </si>
  <si>
    <t>Eka Academy Private Limited</t>
  </si>
  <si>
    <t>https://www.google.com/search?sca_esv=571506520&amp;gl=us&amp;hl=en&amp;q=Eka+Academy+Private+Limited&amp;sa=X&amp;ved=0ahUKEwjjkaG2o-OBAxUoTDABHb8ECBw4KBCYkAII8Ak</t>
  </si>
  <si>
    <t>https://encrypted-tbn0.gstatic.com/images?q=tbn:ANd9GcSRa1eFSHm6Hax4FfE7cl63TdCgTKwz8krWkyt7JM4&amp;s</t>
  </si>
  <si>
    <t>ABT IT Innovation PVT LTD.</t>
  </si>
  <si>
    <t>https://www.google.com/search?sca_esv=569062438&amp;hl=en&amp;gl=us&amp;q=ABT+IT+Innovation+PVT+LTD.&amp;sa=X&amp;ved=0ahUKEwjtvdz408yBAxWqF1kFHddMB9wQmJACCK4J</t>
  </si>
  <si>
    <t>EBNER Industrieofenbau GmbH</t>
  </si>
  <si>
    <t>https://www.google.com/search?sca_esv=594166249&amp;hl=en&amp;gl=us&amp;q=EBNER+Industrieofenbau+GmbH&amp;sa=X&amp;ved=0ahUKEwjPx4PKxLGDAxW-PEQIHay2D-gQmJACCIwP</t>
  </si>
  <si>
    <t>ALBA Synchrotron</t>
  </si>
  <si>
    <t>https://www.google.com/search?sca_esv=570906942&amp;gl=us&amp;hl=en&amp;q=ALBA+Synchrotron&amp;sa=X&amp;ved=0ahUKEwiG5-2Opd6BAxUPM1kFHX-jBWg4KBCYkAIIxAs</t>
  </si>
  <si>
    <t>https://encrypted-tbn0.gstatic.com/images?q=tbn:ANd9GcT6nB1TesQnZbXYDqdyayxrGy_j0zqvdlNiPLCy7hQ&amp;s</t>
  </si>
  <si>
    <t>Nordex France SAS</t>
  </si>
  <si>
    <t>https://www.google.com/search?sca_esv=590391945&amp;hl=en&amp;gl=us&amp;q=Nordex+France+SAS&amp;sa=X&amp;ved=0ahUKEwi_3Ii45YuDAxVXF1kFHUVQD-g4HhCYkAIIyg0</t>
  </si>
  <si>
    <t>https://encrypted-tbn0.gstatic.com/images?q=tbn:ANd9GcSRTn3M_QNUbW9ZNY0il66aZImln2PJ1sQYeMpFwfk&amp;s</t>
  </si>
  <si>
    <t>InfoConnect Sdn Bhd</t>
  </si>
  <si>
    <t>https://www.google.com/search?q=InfoConnect+Sdn+Bhd&amp;sa=X&amp;ved=0ahUKEwiOtYaByd3-AhUfRzABHXLYDSEQmJACCLkL</t>
  </si>
  <si>
    <t>https://encrypted-tbn0.gstatic.com/images?q=tbn:ANd9GcSSVNSfHJyZD48Iw1F-tdfoD4xfKxyqMlwIw8rV&amp;s=0</t>
  </si>
  <si>
    <t>BLUE STORM ASSOCIATES INC</t>
  </si>
  <si>
    <t>https://www.google.com/search?hl=en&amp;gl=us&amp;q=BLUE+STORM+ASSOCIATES+INC&amp;sa=X&amp;ved=0ahUKEwjOtY_1_fP9AhW-kYkEHb7zDs44ZBCYkAIIkA4</t>
  </si>
  <si>
    <t>Strike IT Services</t>
  </si>
  <si>
    <t>https://www.google.com/search?gl=us&amp;hl=en&amp;q=Strike+IT+Services&amp;sa=X&amp;ved=0ahUKEwjMx9zgn_7-AhX7MEQIHUqjAUY4KBCYkAIIows</t>
  </si>
  <si>
    <t>AISECT</t>
  </si>
  <si>
    <t>https://rntu.ac.in/</t>
  </si>
  <si>
    <t>https://www.google.com/search?gl=us&amp;hl=en&amp;q=AISECT&amp;sa=X&amp;ved=0ahUKEwjFx_b84IL9AhWMkIkEHQDeBg44MhCYkAIIoAw</t>
  </si>
  <si>
    <t>https://encrypted-tbn0.gstatic.com/images?q=tbn:ANd9GcS89Aphr0-zi9pYM8ugfvW-y30F5m8EKoG7tZ9fwxk&amp;s</t>
  </si>
  <si>
    <t>Fraunhofer-Institut fÃ¼r Zelltherapie und Immunologie IZI</t>
  </si>
  <si>
    <t>http://www.izi.fraunhofer.de/</t>
  </si>
  <si>
    <t>https://www.google.com/search?sca_esv=569660528&amp;gl=us&amp;hl=en&amp;q=Fraunhofer-Institut+f%C3%BCr+Zelltherapie+und+Immunologie+IZI&amp;sa=X&amp;ved=0ahUKEwj1yuvA19GBAxVOEFkFHVWNDDs4HhCYkAIImws</t>
  </si>
  <si>
    <t>AVANSEL SELECCIÃ“N</t>
  </si>
  <si>
    <t>https://www.google.com/search?sca_esv=575108319&amp;gl=us&amp;hl=en&amp;q=AVANSEL+SELECCI%C3%93N&amp;sa=X&amp;ved=0ahUKEwiZ0fq9h4SCAxWbD1kFHR-bAq4QmJACCOcM</t>
  </si>
  <si>
    <t>Museum of Science</t>
  </si>
  <si>
    <t>https://www.google.com/search?gl=us&amp;hl=en&amp;q=Museum+of+Science&amp;sa=X&amp;ved=0ahUKEwihqMW0_6_9AhVcl4kEHQMiBwA4RhCYkAIIhQw</t>
  </si>
  <si>
    <t>Intuitech</t>
  </si>
  <si>
    <t>https://www.google.com/search?q=Intuitech&amp;sa=X&amp;ved=0ahUKEwj9t8WKhK7_AhVLE1kFHQLHAQQQmJACCJMM</t>
  </si>
  <si>
    <t>https://encrypted-tbn0.gstatic.com/images?q=tbn:ANd9GcTuRy4zuMPYZu5e8SC48mBKGw8ieV8ZUfaOMtpQezQ&amp;s</t>
  </si>
  <si>
    <t>MonoSpear Technologies Pvt Ltd</t>
  </si>
  <si>
    <t>https://www.google.com/search?sca_esv=567797162&amp;gl=us&amp;hl=en&amp;q=MonoSpear+Technologies+Pvt+Ltd&amp;sa=X&amp;ved=0ahUKEwjrwMbSjsCBAxXOJUQIHU-PBcY4bhCYkAII7wk</t>
  </si>
  <si>
    <t>https://encrypted-tbn0.gstatic.com/images?q=tbn:ANd9GcQ7j83FR959c_JliMW9MtJFkNIF5TpuB_iuc8MJhno&amp;s</t>
  </si>
  <si>
    <t>Ewelina Miela</t>
  </si>
  <si>
    <t>https://www.google.com/search?gl=us&amp;hl=en&amp;q=Ewelina+Miela&amp;sa=X&amp;ved=0ahUKEwjStP6HyYD-AhWdnWoFHe-4DGw4ChCYkAII_g0</t>
  </si>
  <si>
    <t>Macmahon</t>
  </si>
  <si>
    <t>https://www.google.com/search?sca_esv=571674645&amp;hl=en&amp;gl=us&amp;q=Macmahon&amp;sa=X&amp;ved=0ahUKEwjpkcrR5-WBAxUlNlkFHfl_A0c4FBCYkAIIzAw</t>
  </si>
  <si>
    <t>ConnectAd Demand GmbH</t>
  </si>
  <si>
    <t>https://www.google.com/search?hl=en&amp;gl=us&amp;q=ConnectAd+Demand+GmbH&amp;sa=X&amp;ved=0ahUKEwi5_uudrOf9AhUSkmoFHUogAToQmJACCOkM</t>
  </si>
  <si>
    <t>Parafin Inc</t>
  </si>
  <si>
    <t>http://www.parafin.com/</t>
  </si>
  <si>
    <t>https://www.google.com/search?gl=us&amp;hl=en&amp;q=Parafin+Inc&amp;sa=X&amp;ved=0ahUKEwj9sr6s7Zn_AhUlkokEHZYvCH44FBCYkAIItA0</t>
  </si>
  <si>
    <t>Invent Analytics</t>
  </si>
  <si>
    <t>http://www.inventanalytics.com/</t>
  </si>
  <si>
    <t>https://www.google.com/search?hl=en&amp;gl=us&amp;q=Invent+Analytics&amp;sa=X&amp;ved=0ahUKEwjWsuThq7L8AhWIM1kFHbIJBG8QmJACCMoJ</t>
  </si>
  <si>
    <t>https://encrypted-tbn0.gstatic.com/images?q=tbn:ANd9GcRYLn6FbcT5flk02Fik1iD6Ij0Bm0oopgtEoPRF2Y8&amp;s</t>
  </si>
  <si>
    <t>Netjobs Group AB</t>
  </si>
  <si>
    <t>http://www.netjobs.com/</t>
  </si>
  <si>
    <t>https://www.google.com/search?gl=us&amp;hl=en&amp;q=Netjobs+Group+AB&amp;sa=X&amp;ved=0ahUKEwjJkM7FyI2AAxW6EFkFHYB9AfwQmJACCKcK</t>
  </si>
  <si>
    <t>FISCHER AG PrÃ¤zisionsspindeln</t>
  </si>
  <si>
    <t>https://www.google.com/search?sca_esv=555798169&amp;gl=us&amp;hl=en&amp;q=FISCHER+AG+Pr%C3%A4zisionsspindeln&amp;sa=X&amp;ved=0ahUKEwi7gZD4_tOAAxWkEVkFHcCMDSkQmJACCO8J</t>
  </si>
  <si>
    <t>https://encrypted-tbn0.gstatic.com/images?q=tbn:ANd9GcRWeEx37mq3hR-iS2vJLgrtAcDlzOFttOiCelETE_I&amp;s</t>
  </si>
  <si>
    <t>EVALUAR RRHH</t>
  </si>
  <si>
    <t>https://www.google.com/search?sca_esv=561545016&amp;gl=us&amp;hl=en&amp;q=EVALUAR+RRHH&amp;sa=X&amp;ved=0ahUKEwiMj-nupIaBAxVWFlkFHcR2AZ8QmJACCLMJ</t>
  </si>
  <si>
    <t>JEWELERS MUTUAL INSURANCE CO</t>
  </si>
  <si>
    <t>https://www.google.com/search?sca_esv=560269821&amp;gl=us&amp;hl=en&amp;q=JEWELERS+MUTUAL+INSURANCE+CO&amp;sa=X&amp;ved=0ahUKEwiMr6Og1PmAAxV0FlkFHRNyDpY4bhCYkAII-gs</t>
  </si>
  <si>
    <t>Operations Resources Ltd</t>
  </si>
  <si>
    <t>https://www.google.com/search?sca_esv=8319645ebf1e117a&amp;sca_upv=1&amp;gl=us&amp;hl=en&amp;q=Operations+Resources+Ltd&amp;sa=X&amp;ved=0ahUKEwj_moqblPqCAxXiQjABHZkGD8A4MhCYkAIIxgk</t>
  </si>
  <si>
    <t>HPS Partners Pte Ltd</t>
  </si>
  <si>
    <t>http://www.hpspartners.com.sg/</t>
  </si>
  <si>
    <t>https://www.google.com/search?hl=en&amp;gl=us&amp;q=HPS+Partners+Pte+Ltd&amp;sa=X&amp;ved=0ahUKEwipnMPfr5L_AhWCD1kFHXboATk4FBCYkAIIwQo</t>
  </si>
  <si>
    <t>Vhi Healthcare</t>
  </si>
  <si>
    <t>https://www.google.com/search?sca_esv=565864698&amp;gl=us&amp;hl=en&amp;q=Vhi+Healthcare&amp;sa=X&amp;ved=0ahUKEwiqmpaLxa6BAxV7EVkFHerqCGkQmJACCJsN</t>
  </si>
  <si>
    <t>https://encrypted-tbn0.gstatic.com/images?q=tbn:ANd9GcRm2D_JrUz_GsGuZl1SR-T5nHAl7XykY35qu1Vd&amp;s=0</t>
  </si>
  <si>
    <t>StartUs Insights</t>
  </si>
  <si>
    <t>https://www.google.com/search?ucbcb=1&amp;hl=en&amp;gl=us&amp;q=StartUs+Insights&amp;sa=X&amp;ved=0ahUKEwi73cHIt_b9AhXlQvEDHbhwCsw4WhCYkAIIlQo</t>
  </si>
  <si>
    <t>https://encrypted-tbn0.gstatic.com/images?q=tbn:ANd9GcTzY8c3uGL2wulCvR1Y0--sK4dm54vWYlPVjXP8pI0&amp;s</t>
  </si>
  <si>
    <t>CompuGroup Medical South Africa</t>
  </si>
  <si>
    <t>https://www.google.com/search?sca_esv=558984878&amp;gl=us&amp;hl=en&amp;q=CompuGroup+Medical+South+Africa&amp;sa=X&amp;ved=0ahUKEwiCyoGozu-AAxVDg4kEHUR5DjMQmJACCKIK</t>
  </si>
  <si>
    <t>https://encrypted-tbn0.gstatic.com/images?q=tbn:ANd9GcQS_me96n8e_9PmTVTIeLdhs3xMn_7Yj8-xowVehdY&amp;s</t>
  </si>
  <si>
    <t>Kontoor Brands, Inc.</t>
  </si>
  <si>
    <t>https://www.google.com/search?ucbcb=1&amp;hl=en&amp;gl=us&amp;q=Kontoor+Brands,+Inc.&amp;sa=X&amp;ved=0ahUKEwiphsvkx9r8AhWfSfEDHZdbBXAQmJACCPgN</t>
  </si>
  <si>
    <t>https://encrypted-tbn0.gstatic.com/images?q=tbn:ANd9GcSCF_j5eACc9ZR5PmwKEQIUW2hmAVOmBkel3h_FSeU&amp;s</t>
  </si>
  <si>
    <t>MaxPeopleHR</t>
  </si>
  <si>
    <t>https://www.google.com/search?ucbcb=1&amp;gl=us&amp;hl=en&amp;q=MaxPeopleHR&amp;sa=X&amp;ved=0ahUKEwiX5Lafoqv-AhU2fjABHYXfBKUQmJACCOcL</t>
  </si>
  <si>
    <t>E.ON Drive Infrastructure GmbH</t>
  </si>
  <si>
    <t>https://www.google.com/search?gl=us&amp;hl=en&amp;q=E.ON+Drive+Infrastructure+GmbH&amp;sa=X&amp;ved=0ahUKEwjuv7yAxY2AAxVvFlkFHbBhDck4KBCYkAIImQ0</t>
  </si>
  <si>
    <t>Trullion</t>
  </si>
  <si>
    <t>http://www.trullion.com/</t>
  </si>
  <si>
    <t>https://www.google.com/search?gl=us&amp;hl=en&amp;q=Trullion&amp;sa=X&amp;ved=0ahUKEwi1kbyzktj8AhVAlGoFHQ6wAP44HhCYkAIIzg0</t>
  </si>
  <si>
    <t>Tecnicas Reunidas</t>
  </si>
  <si>
    <t>https://www.google.com/search?sca_esv=565257361&amp;gl=us&amp;hl=en&amp;q=Tecnicas+Reunidas&amp;sa=X&amp;ved=0ahUKEwjSmKL2u6mBAxWFVjUKHVc2BvI4ChCYkAIIvgk</t>
  </si>
  <si>
    <t>https://encrypted-tbn0.gstatic.com/images?q=tbn:ANd9GcQhfJMxnV9v7qBwN6EP4Mo7twV1LdoEOt4xeSVXt1s&amp;s</t>
  </si>
  <si>
    <t>Popular, Inc</t>
  </si>
  <si>
    <t>https://www.google.com/search?ucbcb=1&amp;gl=us&amp;hl=en&amp;q=Popular,+Inc&amp;sa=X&amp;ved=0ahUKEwiGsKjy5rL-AhX1kIkEHQoGCWMQmJACCKQL</t>
  </si>
  <si>
    <t>HÃ´pitaux Universitaires de GenÃ¨ve</t>
  </si>
  <si>
    <t>https://www.google.com/search?q=H%C3%B4pitaux+Universitaires+de+Gen%C3%A8ve&amp;sa=X&amp;ved=0ahUKEwjr6OD4wMn-AhWLfDABHbJcBdMQmJACCIcL</t>
  </si>
  <si>
    <t>Benchmark Mineral Intelligence</t>
  </si>
  <si>
    <t>http://www.benchmarkminerals.com/</t>
  </si>
  <si>
    <t>https://www.google.com/search?sca_esv=580400966&amp;hl=en&amp;gl=us&amp;q=Benchmark+Mineral+Intelligence&amp;sa=X&amp;ved=0ahUKEwibrZvV5LOCAxUdF1kFHWtpBi84MhCYkAII6ww</t>
  </si>
  <si>
    <t>https://encrypted-tbn0.gstatic.com/images?q=tbn:ANd9GcRzUaDANfQ2qPMYCLfq6iUj5-mxL6JSsa7IkwKIDx4&amp;s</t>
  </si>
  <si>
    <t>PureVPN</t>
  </si>
  <si>
    <t>https://www.google.com/search?hl=en&amp;gl=us&amp;q=PureVPN&amp;sa=X&amp;ved=0ahUKEwio5biFofb8AhWUkokEHYOmAQYQmJACCLgJ</t>
  </si>
  <si>
    <t>https://encrypted-tbn0.gstatic.com/images?q=tbn:ANd9GcT5ZxglTGW5sGhQ2SJIFO9PMgPPFZTQoa5hvmLG22Y&amp;s</t>
  </si>
  <si>
    <t>Business Support Business Finance (BSBF)</t>
  </si>
  <si>
    <t>https://www.google.com/search?sca_esv=593213093&amp;hl=en&amp;gl=us&amp;q=Business+Support+Business+Finance+(BSBF)&amp;sa=X&amp;ved=0ahUKEwizroq986SDAxV-FlkFHd5NBD0QmJACCKsN</t>
  </si>
  <si>
    <t>Rabit Analytics</t>
  </si>
  <si>
    <t>https://www.google.com/search?hl=en&amp;gl=us&amp;q=Rabit+Analytics&amp;sa=X&amp;ved=0ahUKEwjN-p2_x7L9AhWCg4QIHVeMBxwQmJACCLkJ</t>
  </si>
  <si>
    <t>Imageryst</t>
  </si>
  <si>
    <t>https://www.google.com/search?sca_esv=563320360&amp;hl=en&amp;gl=us&amp;q=Imageryst&amp;sa=X&amp;ved=0ahUKEwjU34qE8JeBAxUWE1kFHRKEBdMQmJACCLcL</t>
  </si>
  <si>
    <t>https://encrypted-tbn0.gstatic.com/images?q=tbn:ANd9GcTxEZ1UyDbabeqe4A_Jg4JD4k8uWw98sw6Fdynvvhk&amp;s</t>
  </si>
  <si>
    <t>Universidad CatÃ³lica de La Plata</t>
  </si>
  <si>
    <t>http://www.ucalp.edu.ar/</t>
  </si>
  <si>
    <t>https://www.google.com/search?sca_esv=b1340c88b175f05b&amp;gl=us&amp;hl=en&amp;q=Universidad+Cat%C3%B3lica+de+La+Plata&amp;sa=X&amp;ved=0ahUKEwjr8t-Kv9mCAxVzRDABHZ7mBSwQmJACCOYM</t>
  </si>
  <si>
    <t>https://encrypted-tbn0.gstatic.com/images?q=tbn:ANd9GcQ05rZXZIUevVW0qPz7f6ZbdoiooSAJ7CcJDd8EgNg&amp;s</t>
  </si>
  <si>
    <t>University of California, San Diego</t>
  </si>
  <si>
    <t>https://www.google.com/search?sca_esv=590391945&amp;gl=us&amp;hl=en&amp;q=University+of+California,+San+Diego&amp;sa=X&amp;ved=0ahUKEwjxkYjB4ouDAxW9FFkFHTseA7U4WhCYkAIIpgo</t>
  </si>
  <si>
    <t>Blick Gruppe</t>
  </si>
  <si>
    <t>https://www.google.com/search?hl=en&amp;gl=us&amp;q=Blick+Gruppe&amp;sa=X&amp;ved=0ahUKEwiH0urt0bz9AhW2mWoFHVO_BqsQmJACCMYM</t>
  </si>
  <si>
    <t>YouTrip</t>
  </si>
  <si>
    <t>https://www.google.com/search?gl=us&amp;hl=en&amp;q=YouTrip&amp;sa=X&amp;ved=0ahUKEwj42vrH1aGAAxX3LFkFHZWjDH4QmJACCPIJ</t>
  </si>
  <si>
    <t>https://encrypted-tbn0.gstatic.com/images?q=tbn:ANd9GcTR8855Y81UkbjUDTDqOm8KlNEenEB3nBmBxCbEPN0&amp;s</t>
  </si>
  <si>
    <t>Synergy Computer Solutions, Inc.</t>
  </si>
  <si>
    <t>https://www.google.com/search?hl=en&amp;gl=us&amp;q=Synergy+Computer+Solutions,+Inc.&amp;sa=X&amp;ved=0ahUKEwiAtfSj2tP_AhWmh-4BHddHAQo4ChCYkAIIpQw</t>
  </si>
  <si>
    <t>https://encrypted-tbn0.gstatic.com/images?q=tbn:ANd9GcTJO2OmojVAfp83sm7qVnHIX64kUz6ReHV42CF_tTs&amp;s</t>
  </si>
  <si>
    <t>Dealls â€“ Jobs &amp; Mentoring (YC W22)</t>
  </si>
  <si>
    <t>https://www.google.com/search?q=Dealls+%E2%80%93+Jobs+%26+Mentoring+(YC+W22)&amp;sa=X&amp;ved=0ahUKEwitgpaR3Pv-AhWMK1kFHePtBWcQmJACCM0J</t>
  </si>
  <si>
    <t>https://encrypted-tbn0.gstatic.com/images?q=tbn:ANd9GcT1ZSpkcz4pa79M1ISztHXyw4jwLlDZixKIybA-UqE&amp;s</t>
  </si>
  <si>
    <t>SURIA DATA CENTRE SDN BHD</t>
  </si>
  <si>
    <t>https://www.google.com/search?sca_esv=573710622&amp;gl=us&amp;hl=en&amp;q=SURIA+DATA+CENTRE+SDN+BHD&amp;sa=X&amp;ved=0ahUKEwiNy5eo_PmBAxWVJ0QIHSrAAu8QmJACCK4L</t>
  </si>
  <si>
    <t>Recruiter Independent</t>
  </si>
  <si>
    <t>https://www.google.com/search?gl=us&amp;hl=en&amp;q=Recruiter+Independent&amp;sa=X&amp;ved=0ahUKEwixroqK9Jb9AhWHmmoFHSleDBI4ChCYkAIIlQo</t>
  </si>
  <si>
    <t>NCIRE</t>
  </si>
  <si>
    <t>http://www.ncire.org/</t>
  </si>
  <si>
    <t>https://www.google.com/search?gl=us&amp;hl=en&amp;q=NCIRE&amp;sa=X&amp;ved=0ahUKEwiWzoHrn4X9AhXrkmoFHWSvC084MhCYkAII3Q0</t>
  </si>
  <si>
    <t>https://encrypted-tbn0.gstatic.com/images?q=tbn:ANd9GcQe15NQC0uLLtZYd93IHbHwA_amQwGyEJ_-jUhf1os&amp;s</t>
  </si>
  <si>
    <t>Temetrix</t>
  </si>
  <si>
    <t>https://www.google.com/search?sca_esv=565257361&amp;hl=en&amp;gl=us&amp;q=Temetrix&amp;sa=X&amp;ved=0ahUKEwjg5O6EuqmBAxV7rYkEHdWrDZY4FBCYkAII7Ak</t>
  </si>
  <si>
    <t>Profit.Store</t>
  </si>
  <si>
    <t>https://www.google.com/search?sca_esv=569062438&amp;hl=en&amp;gl=us&amp;q=Profit.Store&amp;sa=X&amp;ved=0ahUKEwiB_oSa18yBAxUhOUQIHS3_AlgQmJACCIsL</t>
  </si>
  <si>
    <t>https://encrypted-tbn0.gstatic.com/images?q=tbn:ANd9GcRgsMUqAy3GJgqpDXv6dQembcjMtlnP9ZDYSlFaO8g&amp;s</t>
  </si>
  <si>
    <t>ITFAQ - Digital Labs</t>
  </si>
  <si>
    <t>https://www.google.com/search?q=ITFAQ+-+Digital+Labs&amp;sa=X&amp;ved=0ahUKEwjei77K9r78AhWHD1kFHcbECygQmJACCJUI</t>
  </si>
  <si>
    <t>https://encrypted-tbn0.gstatic.com/images?q=tbn:ANd9GcSH8nEP30zVQSJ_N3H27x84f6joLU75nxKrRe-wHJY&amp;s</t>
  </si>
  <si>
    <t>Calypso AI</t>
  </si>
  <si>
    <t>https://www.google.com/search?hl=en&amp;gl=us&amp;q=Calypso+AI&amp;sa=X&amp;ved=0ahUKEwicuMX46d_9AhXPkWoFHakGBPE4FBCYkAIIsAw</t>
  </si>
  <si>
    <t>https://encrypted-tbn0.gstatic.com/images?q=tbn:ANd9GcQbPGHsqT7NQYS-vX2WtT4VExa590s7spZSjsq_h34&amp;s</t>
  </si>
  <si>
    <t>Palladium Hotel Group</t>
  </si>
  <si>
    <t>http://www.palladiumhotelgroup.com/</t>
  </si>
  <si>
    <t>https://www.google.com/search?sca_esv=560269821&amp;hl=en&amp;gl=us&amp;q=Palladium+Hotel+Group&amp;sa=X&amp;ved=0ahUKEwjvmsHf1_mAAxX-l4kEHXQcCfc4WhCYkAIIrA4</t>
  </si>
  <si>
    <t>NorthHill Technology Resources</t>
  </si>
  <si>
    <t>https://www.google.com/search?sca_esv=584993245&amp;hl=en&amp;gl=us&amp;q=NorthHill+Technology+Resources&amp;sa=X&amp;ved=0ahUKEwj7la6IgtyCAxUAFmIAHXbiCqw4FBCYkAIIkgs</t>
  </si>
  <si>
    <t>KrauthammerLab</t>
  </si>
  <si>
    <t>https://www.google.com/search?hl=en&amp;gl=us&amp;q=KrauthammerLab&amp;sa=X&amp;ved=0ahUKEwj4tsTrt_n_AhXGIkQIHcm1DrUQmJACCJEL</t>
  </si>
  <si>
    <t>https://encrypted-tbn0.gstatic.com/images?q=tbn:ANd9GcTZlxT-pVibGtMOOrAhu_mE8Qg2PHvyUY9X9d5NgNI&amp;s</t>
  </si>
  <si>
    <t>Qualihires- Recruiting Experts Worldwide</t>
  </si>
  <si>
    <t>https://www.google.com/search?sca_esv=584208532&amp;hl=en&amp;gl=us&amp;q=Qualihires-+Recruiting+Experts+Worldwide&amp;sa=X&amp;ved=0ahUKEwiW8pWMu9SCAxWiEVkFHf6pD_w4ChCYkAIIpAo</t>
  </si>
  <si>
    <t>https://encrypted-tbn0.gstatic.com/images?q=tbn:ANd9GcRH2N4oFgw08BctJD5FLNYDYaS5BpoG5YyNYReBBgk&amp;s</t>
  </si>
  <si>
    <t>Green Caravan</t>
  </si>
  <si>
    <t>https://www.google.com/search?sca_esv=575552500&amp;hl=en&amp;gl=us&amp;q=Green+Caravan&amp;sa=X&amp;ved=0ahUKEwjEzIumiomCAxVCuYkEHVFqDMMQmJACCJAL</t>
  </si>
  <si>
    <t>https://encrypted-tbn0.gstatic.com/images?q=tbn:ANd9GcQJcXJAtr4JTx1b3YbHuM3GpAO2B7oAWfF-JbmD2nY&amp;s</t>
  </si>
  <si>
    <t>Swedish Match North America LLC</t>
  </si>
  <si>
    <t>http://www.swedishmatch.com/</t>
  </si>
  <si>
    <t>https://www.google.com/search?gl=us&amp;hl=en&amp;q=Swedish+Match+North+America+LLC&amp;sa=X&amp;ved=0ahUKEwitvMzlod39AhUtmYQIHTngBPA4MhCYkAIIlws</t>
  </si>
  <si>
    <t>BRADFORD MDC</t>
  </si>
  <si>
    <t>http://www.bradford.gov.uk/</t>
  </si>
  <si>
    <t>https://www.google.com/search?sca_esv=579384295&amp;gl=us&amp;hl=en&amp;q=BRADFORD+MDC&amp;sa=X&amp;ved=0ahUKEwiP39G32KmCAxWrk2oFHZgpDZ0QmJACCPMJ</t>
  </si>
  <si>
    <t>https://encrypted-tbn0.gstatic.com/images?q=tbn:ANd9GcRsNoYQH2Jklg5N-mQn2hukIMSP1iHnPOas6eYGrlE&amp;s</t>
  </si>
  <si>
    <t>LMTD</t>
  </si>
  <si>
    <t>https://www.google.com/search?sca_esv=592739610&amp;gl=us&amp;hl=en&amp;q=LMTD&amp;sa=X&amp;ved=0ahUKEwi68c7K8Z-DAxXXnWoFHYkFCUMQmJACCPEJ</t>
  </si>
  <si>
    <t>https://encrypted-tbn0.gstatic.com/images?q=tbn:ANd9GcRIcgo2Hgvb0Wz-yRddWFDE3X7iK-PtSlqaIR2Loq8&amp;s</t>
  </si>
  <si>
    <t>M247 Ltd</t>
  </si>
  <si>
    <t>http://www.m247.com/</t>
  </si>
  <si>
    <t>https://www.google.com/search?sca_esv=571814303&amp;hl=en&amp;gl=us&amp;q=M247+Ltd&amp;sa=X&amp;ved=0ahUKEwiTwdniq-iBAxV_EVkFHTwHC8E4KBCYkAIIvgk</t>
  </si>
  <si>
    <t>https://encrypted-tbn0.gstatic.com/images?q=tbn:ANd9GcTqJnFEjJkL0x_dth_B2E7PeWqA-F-2GiR_U3w8&amp;s=0</t>
  </si>
  <si>
    <t>Wagestream</t>
  </si>
  <si>
    <t>https://www.google.com/search?sca_esv=568736477&amp;hl=en&amp;gl=us&amp;q=Wagestream&amp;sa=X&amp;ved=0ahUKEwjVvp6YkcqBAxVEg4kEHcu5AQk4RhCYkAIIvQs</t>
  </si>
  <si>
    <t>https://encrypted-tbn0.gstatic.com/images?q=tbn:ANd9GcTzgJXmB5nGmhDXu9mx4t9oWX5IACNgcTZMFo9YBuM&amp;s</t>
  </si>
  <si>
    <t>Fermify</t>
  </si>
  <si>
    <t>http://www.fermify.org/</t>
  </si>
  <si>
    <t>https://www.google.com/search?ucbcb=1&amp;hl=en&amp;gl=us&amp;q=Fermify&amp;sa=X&amp;ved=0ahUKEwjvv56Ahs78AhVIl4kEHVYCAzYQmJACCMIM</t>
  </si>
  <si>
    <t>https://encrypted-tbn0.gstatic.com/images?q=tbn:ANd9GcRf5e1qAcXZpJe78wM08ZY9NxLnPcbrF5EmbFuLw1A&amp;s</t>
  </si>
  <si>
    <t>United Rentals</t>
  </si>
  <si>
    <t>http://www.unitedrentals.com/</t>
  </si>
  <si>
    <t>https://www.google.com/search?hl=en&amp;gl=us&amp;q=United+Rentals&amp;sa=X&amp;ved=0ahUKEwjLq5yGpr2AAxW1KEQIHdWTDTU4MhCYkAIIgg0</t>
  </si>
  <si>
    <t>https://encrypted-tbn0.gstatic.com/images?q=tbn:ANd9GcSoVbxr9I5PrHPfrrPkyN6QlU1ZpZlfFI4exWYqb44&amp;s</t>
  </si>
  <si>
    <t>InGef â€“ Institut fÃ¼r angewandte Gesundheitsforschung Berlin GmbH</t>
  </si>
  <si>
    <t>https://www.google.com/search?gl=us&amp;hl=en&amp;q=InGef+%E2%80%93+Institut+f%C3%BCr+angewandte+Gesundheitsforschung+Berlin+GmbH&amp;sa=X&amp;ved=0ahUKEwiO5qGah5CAAxUVFFkFHeN-D3s4ChCYkAIIpgw</t>
  </si>
  <si>
    <t>https://encrypted-tbn0.gstatic.com/images?q=tbn:ANd9GcR-M0L0am_q0bpylz-FMpS8cK9P1lQFAoV3FrWWNm0&amp;s</t>
  </si>
  <si>
    <t>Contrast Recruitment</t>
  </si>
  <si>
    <t>https://www.google.com/search?ucbcb=1&amp;hl=en&amp;gl=us&amp;q=Contrast+Recruitment&amp;sa=X&amp;ved=0ahUKEwi0tszyhtj8AhVsIzQIHXmTDdMQmJACCPwK</t>
  </si>
  <si>
    <t>https://encrypted-tbn0.gstatic.com/images?q=tbn:ANd9GcQ2zkJSoAkgkEF4MZyXljpwJ4oiYCW8v-16Zp3Dj3Q&amp;s</t>
  </si>
  <si>
    <t>Philmark Academy</t>
  </si>
  <si>
    <t>https://www.google.com/search?hl=en&amp;gl=us&amp;q=Philmark+Academy&amp;sa=X&amp;ved=0ahUKEwi_tMCnkOf8AhUdD1kFHdtdDp84ChCYkAII8Qw</t>
  </si>
  <si>
    <t>https://encrypted-tbn0.gstatic.com/images?q=tbn:ANd9GcS7vE8Pd1-0TotMnVfwuk5f1ZR4C70nT_eg-8xJnBs&amp;s</t>
  </si>
  <si>
    <t>GroÃŸ Business Group GmbH</t>
  </si>
  <si>
    <t>https://www.google.com/search?sca_esv=583240805&amp;hl=en&amp;gl=us&amp;q=Gro%C3%9F+Business+Group+GmbH&amp;sa=X&amp;ved=0ahUKEwjh_JLCscqCAxUUj4kEHZvaDGI4FBCYkAII_Qs</t>
  </si>
  <si>
    <t>https://encrypted-tbn0.gstatic.com/images?q=tbn:ANd9GcQP9wu979ywb1_-T5YlcAGbkz2EoNbcU7tjbpFWBPY&amp;s</t>
  </si>
  <si>
    <t>Job Search Ninja</t>
  </si>
  <si>
    <t>https://www.google.com/search?sca_esv=582537645&amp;gl=us&amp;hl=en&amp;q=Job+Search+Ninja&amp;sa=X&amp;ved=0ahUKEwiI2er2scWCAxVEODQIHS13AjMQmJACCJoI</t>
  </si>
  <si>
    <t>https://encrypted-tbn0.gstatic.com/images?q=tbn:ANd9GcR0dCYCN6t2PASnCVLxfERkGv2vy0yz8uZ62syLAZs&amp;s</t>
  </si>
  <si>
    <t>The IG Group</t>
  </si>
  <si>
    <t>https://www.google.com/search?gl=us&amp;hl=en&amp;q=The+IG+Group&amp;sa=X&amp;ved=0ahUKEwi18v7E7ZT_AhW0jYkEHVHvDrsQmJACCL0L</t>
  </si>
  <si>
    <t>https://encrypted-tbn0.gstatic.com/images?q=tbn:ANd9GcTiN9m9aJmqPMtxtTD4ksy9AavgQEE71q5K6FAK&amp;s=0</t>
  </si>
  <si>
    <t>verisure</t>
  </si>
  <si>
    <t>https://www.google.com/search?sca_esv=7eb30cb793fe5954&amp;gl=us&amp;hl=en&amp;q=verisure&amp;sa=X&amp;ved=0ahUKEwjxkMPE9tGCAxV4RjABHQZhCsU4MhCYkAII0gw</t>
  </si>
  <si>
    <t>AddedEducation</t>
  </si>
  <si>
    <t>https://www.google.com/search?sca_esv=572463874&amp;hl=en&amp;gl=us&amp;q=AddedEducation&amp;sa=X&amp;ved=0ahUKEwj808rnq-2BAxUTnokEHeK_BLk4FBCYkAIIsgs</t>
  </si>
  <si>
    <t>Financial Industry Regulatory Authority</t>
  </si>
  <si>
    <t>https://www.google.com/search?hl=en&amp;gl=us&amp;q=Financial+Industry+Regulatory+Authority&amp;sa=X&amp;ved=0ahUKEwjz4_T795b9AhVij4kEHfhoDws4KBCYkAIIjww</t>
  </si>
  <si>
    <t>Vibrent Health</t>
  </si>
  <si>
    <t>https://www.google.com/search?ucbcb=1&amp;hl=en&amp;gl=us&amp;q=Vibrent+Health&amp;sa=X&amp;ved=0ahUKEwj0m6yn78P8AhV1MzQIHVJ2B284oAEQmJACCPYL</t>
  </si>
  <si>
    <t>https://encrypted-tbn0.gstatic.com/images?q=tbn:ANd9GcT6EzCRojS-10Obl1sRcYOwuLnrECkZyK4iAaMkr5A&amp;s</t>
  </si>
  <si>
    <t>FINANCIERE DES PAIEMENTS ELECTRONIQUES</t>
  </si>
  <si>
    <t>https://www.google.com/search?ucbcb=1&amp;hl=en&amp;gl=us&amp;q=FINANCIERE+DES+PAIEMENTS+ELECTRONIQUES&amp;sa=X&amp;ved=0ahUKEwim8v3a8-n9AhVWm2oFHcRXAKM4UBCYkAII4ws</t>
  </si>
  <si>
    <t>TalentHub | Recruitment</t>
  </si>
  <si>
    <t>https://www.google.com/search?gl=us&amp;hl=en&amp;q=TalentHub+%7C+Recruitment&amp;sa=X&amp;ved=0ahUKEwiHlvWU57f-AhVTD1kFHYjUAlMQmJACCJYM</t>
  </si>
  <si>
    <t>Farmers Careers</t>
  </si>
  <si>
    <t>https://www.google.com/search?sca_esv=b06e9024a26517cc&amp;gl=us&amp;hl=en&amp;q=Farmers+Careers&amp;sa=X&amp;ved=0ahUKEwjZ2Z2dyeiCAxWsSjABHeY9BZwQmJACCIYK</t>
  </si>
  <si>
    <t>IPRS Health</t>
  </si>
  <si>
    <t>https://www.google.com/search?hl=en&amp;gl=us&amp;q=IPRS+Health&amp;sa=X&amp;ved=0ahUKEwil0fOGh9j8AhXZkmoFHUMmCXQ4PBCYkAIIlAo</t>
  </si>
  <si>
    <t>https://encrypted-tbn0.gstatic.com/images?q=tbn:ANd9GcSGjbLRyUvRsCUZvgoNWq8jQ_qH-9Tztx-vL2UcbBs&amp;s</t>
  </si>
  <si>
    <t>Compass Group UK &amp; Ireland</t>
  </si>
  <si>
    <t>http://www.compass-group.co.uk/</t>
  </si>
  <si>
    <t>https://www.google.com/search?hl=en&amp;gl=us&amp;q=Compass+Group+UK+%26+Ireland&amp;sa=X&amp;ved=0ahUKEwjGmdKy8L-AAxXGkYkEHe2mCEI4HhCYkAIIpgo</t>
  </si>
  <si>
    <t>https://encrypted-tbn0.gstatic.com/images?q=tbn:ANd9GcT9AyiZT7gvH4mnmWv_NqajNyY6wZy8CqBPNaTMLjk&amp;s</t>
  </si>
  <si>
    <t>Ð ÐµÐºÑ€ÑƒÑ‚Ð¸Ð½Ð³Ð¾Ð²Ñ‹Ð¹ Ð‘ÑƒÑ‚Ð¸Ðº</t>
  </si>
  <si>
    <t>https://www.google.com/search?hl=en&amp;gl=us&amp;q=%D0%A0%D0%B5%D0%BA%D1%80%D1%83%D1%82%D0%B8%D0%BD%D0%B3%D0%BE%D0%B2%D1%8B%D0%B9+%D0%91%D1%83%D1%82%D0%B8%D0%BA&amp;sa=X&amp;ved=0ahUKEwjPptGI3OT8AhUAFFkFHfO6B4IQmJACCKcN</t>
  </si>
  <si>
    <t>American Association for Cancer Research</t>
  </si>
  <si>
    <t>http://www.aacr.org/</t>
  </si>
  <si>
    <t>https://www.google.com/search?ucbcb=1&amp;hl=en&amp;gl=us&amp;q=American+Association+for+Cancer+Research&amp;sa=X&amp;ved=0ahUKEwjr1dnPzIj9AhWCmIkEHShgAOA4PBCYkAIInAs</t>
  </si>
  <si>
    <t>https://encrypted-tbn0.gstatic.com/images?q=tbn:ANd9GcSi0zzVpJD1kWuhFyeJLHpsFmnHUdiTVywHmXS-&amp;s=0</t>
  </si>
  <si>
    <t>EMAG Maschinenfabrik GmbH</t>
  </si>
  <si>
    <t>http://www.emag.com/</t>
  </si>
  <si>
    <t>https://www.google.com/search?gl=us&amp;hl=en&amp;q=EMAG+Maschinenfabrik+GmbH&amp;sa=X&amp;ved=0ahUKEwiFyrq-9Pb_AhVdk4kEHUPLASM4ChCYkAII8A0</t>
  </si>
  <si>
    <t>https://encrypted-tbn0.gstatic.com/images?q=tbn:ANd9GcRcqqJbVWDoRQTgeTALZ9cfk0eZl7yeBXTF5RGZBFs&amp;s</t>
  </si>
  <si>
    <t>Quick Services, LLC</t>
  </si>
  <si>
    <t>http://quickservicesllc.com/</t>
  </si>
  <si>
    <t>https://www.google.com/search?sca_esv=559310888&amp;gl=us&amp;hl=en&amp;q=Quick+Services,+LLC&amp;sa=X&amp;ved=0ahUKEwjq567LjfKAAxV7ElkFHVPSAiw4FBCYkAIIsAs</t>
  </si>
  <si>
    <t>Controlware GmbH</t>
  </si>
  <si>
    <t>http://www.controlware.de/</t>
  </si>
  <si>
    <t>https://www.google.com/search?q=Controlware+GmbH&amp;sa=X&amp;ved=0ahUKEwiG0NPpwbD_AhWUK1kFHbKjBbc4FBCYkAII3Ao</t>
  </si>
  <si>
    <t>Scalo sp. z o.o.</t>
  </si>
  <si>
    <t>https://www.google.com/search?sca_esv=562993306&amp;hl=en&amp;gl=us&amp;q=Scalo+sp.+z+o.o.&amp;sa=X&amp;ved=0ahUKEwiX5-2srJWBAxWHKlkFHadoA0sQmJACCMcL</t>
  </si>
  <si>
    <t>Novartis FarmacÃ©utica, S.A.</t>
  </si>
  <si>
    <t>https://www.google.com/search?sca_esv=590812421&amp;hl=en&amp;gl=us&amp;q=Novartis+Farmac%C3%A9utica,+S.A.&amp;sa=X&amp;ved=0ahUKEwi27ZrQqo6DAxUxD1kFHcYvAFoQmJACCOIK</t>
  </si>
  <si>
    <t>ANALYTIC SOLUTIONS GROUP, LLC</t>
  </si>
  <si>
    <t>https://www.google.com/search?sca_esv=553028280&amp;hl=en&amp;gl=us&amp;q=ANALYTIC+SOLUTIONS+GROUP,+LLC&amp;sa=X&amp;ved=0ahUKEwj_34CUpr2AAxW7bzABHaPQDwE4ggEQmJACCNwL</t>
  </si>
  <si>
    <t>WAGO GmbH &amp; Co. KG</t>
  </si>
  <si>
    <t>http://www.wago.com/</t>
  </si>
  <si>
    <t>https://www.google.com/search?hl=en&amp;gl=us&amp;q=WAGO+GmbH+%26+Co.+KG&amp;sa=X&amp;ved=0ahUKEwjmqYiU5LWAAxU0F1kFHSXDCas4HhCYkAII4wo</t>
  </si>
  <si>
    <t>https://encrypted-tbn0.gstatic.com/images?q=tbn:ANd9GcTRpcS1LK8r4RsXziX-2Q4qOb9K5Hb9p3Vgqfv945I&amp;s</t>
  </si>
  <si>
    <t>Vorboss</t>
  </si>
  <si>
    <t>http://vorboss.com/</t>
  </si>
  <si>
    <t>https://www.google.com/search?sca_esv=83d422ed70b0b2be&amp;sca_upv=1&amp;gl=us&amp;hl=en&amp;q=Vorboss&amp;sa=X&amp;ved=0ahUKEwip0OX5-q6DAxWxSTABHSQTBXo4HhCYkAIIpwo</t>
  </si>
  <si>
    <t>https://encrypted-tbn0.gstatic.com/images?q=tbn:ANd9GcQ6-EWlXB6JbEj6-eki7ypH_LsmTyS26G1rg8z_7pQ&amp;s</t>
  </si>
  <si>
    <t>Novelcore</t>
  </si>
  <si>
    <t>https://www.google.com/search?ucbcb=1&amp;gl=us&amp;hl=en&amp;q=Novelcore&amp;sa=X&amp;ved=0ahUKEwiHqcTShc78AhUTjLAFHR2nCKAQmJACCPkJ</t>
  </si>
  <si>
    <t>https://encrypted-tbn0.gstatic.com/images?q=tbn:ANd9GcRyAlhjDRnEowQE4sZUxy5C-TSITBp33fV2-sbpypM&amp;s</t>
  </si>
  <si>
    <t>KOMMLINk GmbH</t>
  </si>
  <si>
    <t>https://www.google.com/search?gl=us&amp;hl=en&amp;q=KOMMLINk+GmbH&amp;sa=X&amp;ved=0ahUKEwjbmMzI7OT9AhVAM0QIHSvjBX44FBCYkAIIoww</t>
  </si>
  <si>
    <t>https://encrypted-tbn0.gstatic.com/images?q=tbn:ANd9GcSntGYfHsxgJstY6yMjYQo_JvNdxsnqpOF6j2A9gZI&amp;s</t>
  </si>
  <si>
    <t>NCH</t>
  </si>
  <si>
    <t>http://www.nch.org/</t>
  </si>
  <si>
    <t>https://www.google.com/search?gl=us&amp;hl=en&amp;q=NCH&amp;sa=X&amp;ved=0ahUKEwju4qPTpr2AAxVNrYkEHT0xBgg4MhCYkAIIhQ0</t>
  </si>
  <si>
    <t>https://encrypted-tbn0.gstatic.com/images?q=tbn:ANd9GcTUS1dX_x53njln_J_LU3BGTRC_rTfRuT4gZ8eglZU&amp;s</t>
  </si>
  <si>
    <t>Affirmative Portfolios</t>
  </si>
  <si>
    <t>https://www.google.com/search?hl=en&amp;gl=us&amp;q=Affirmative+Portfolios&amp;sa=X&amp;ved=0ahUKEwiU0u-K4dX9AhXzlGoFHcDBDOIQmJACCLsJ</t>
  </si>
  <si>
    <t>https://encrypted-tbn0.gstatic.com/images?q=tbn:ANd9GcSxZ2kf6c3TaJKXNLKu8Er856Pe1VBNHkKCIkpgzxc&amp;s</t>
  </si>
  <si>
    <t>MiWay</t>
  </si>
  <si>
    <t>http://www.miway.co.za/</t>
  </si>
  <si>
    <t>https://www.google.com/search?sca_esv=561856720&amp;gl=us&amp;hl=en&amp;q=MiWay&amp;sa=X&amp;ved=0ahUKEwiqj6Db5oiBAxVPjYkEHfoFDUo4KBCYkAIIhws</t>
  </si>
  <si>
    <t>Hindustan Power Projects Pvt. Ltd</t>
  </si>
  <si>
    <t>http://www.hindustanpowerprojects.com/</t>
  </si>
  <si>
    <t>https://www.google.com/search?sca_esv=557013633&amp;hl=en&amp;gl=us&amp;q=Hindustan+Power+Projects+Pvt.+Ltd&amp;sa=X&amp;ved=0ahUKEwjpxo3kgN6AAxWUFVkFHV4xDU04FBCYkAII8gs</t>
  </si>
  <si>
    <t>https://encrypted-tbn0.gstatic.com/images?q=tbn:ANd9GcQ6c5OJ3s49lCyqB3nFGIODAPtYTokaVeYeGAcB&amp;s=0</t>
  </si>
  <si>
    <t>Metropolitan Area Planning Council</t>
  </si>
  <si>
    <t>https://www.google.com/search?gl=us&amp;hl=en&amp;q=Metropolitan+Area+Planning+Council&amp;sa=X&amp;ved=0ahUKEwj8tczC4Yf9AhWpFVkFHSRsCFM4RhCYkAIIjws</t>
  </si>
  <si>
    <t>Kett Engineering</t>
  </si>
  <si>
    <t>http://www.ketteng.com/</t>
  </si>
  <si>
    <t>https://www.google.com/search?gl=us&amp;hl=en&amp;q=Kett+Engineering&amp;sa=X&amp;ved=0ahUKEwihi8TL-6r9AhX3ElkFHaKKB-M4FBCYkAII0Qo</t>
  </si>
  <si>
    <t>Nutual</t>
  </si>
  <si>
    <t>https://www.google.com/search?hl=en&amp;gl=us&amp;q=Nutual&amp;sa=X&amp;ved=0ahUKEwifqqypiLD9AhWJTjABHaCVB944ChCYkAIImg0</t>
  </si>
  <si>
    <t>https://encrypted-tbn0.gstatic.com/images?q=tbn:ANd9GcRIjRcf5LlQ6UzaP0oMkQt1V6JBW76VdoNf1Eb8VHc&amp;s</t>
  </si>
  <si>
    <t>IIT, Inc.</t>
  </si>
  <si>
    <t>http://www.iit-inc.com/</t>
  </si>
  <si>
    <t>https://www.google.com/search?ucbcb=1&amp;gl=us&amp;hl=en&amp;q=IIT,+Inc.&amp;sa=X&amp;ved=0ahUKEwiO0rPnnrD-AhVglGoFHehFA_84ChCYkAIIoQ0</t>
  </si>
  <si>
    <t>P'NNACLE PTE. LTD.</t>
  </si>
  <si>
    <t>https://www.google.com/search?hl=en&amp;gl=us&amp;q=P%27NNACLE+PTE.+LTD.&amp;sa=X&amp;ved=0ahUKEwitvPXyner-AhXVQTABHcwbDBk4KBCYkAIItwk</t>
  </si>
  <si>
    <t>Modanisa</t>
  </si>
  <si>
    <t>http://www.modanisa.com/</t>
  </si>
  <si>
    <t>https://www.google.com/search?sca_esv=588643820&amp;hl=en&amp;gl=us&amp;q=Modanisa&amp;sa=X&amp;ved=0ahUKEwjMlci61_yCAxXnElkFHefWBK0QmJACCPoK</t>
  </si>
  <si>
    <t>https://encrypted-tbn0.gstatic.com/images?q=tbn:ANd9GcRh4mvpl3tERPJAWOor9AkXBM1BfzDeTn8FRQCfrQs&amp;s</t>
  </si>
  <si>
    <t>Intracom Telecom</t>
  </si>
  <si>
    <t>http://www.intracom-telecom.com/</t>
  </si>
  <si>
    <t>https://www.google.com/search?sca_esv=591434115&amp;gl=us&amp;hl=en&amp;q=Intracom+Telecom&amp;sa=X&amp;ved=0ahUKEwjP0fbbrZODAxXGLFkFHSPkCFwQmJACCNII</t>
  </si>
  <si>
    <t>Sysvine Technologies</t>
  </si>
  <si>
    <t>https://www.google.com/search?gl=us&amp;hl=en&amp;q=Sysvine+Technologies&amp;sa=X&amp;ved=0ahUKEwiIoa__1PP8AhXnTTABHd44Bs84RhCYkAII0Aw</t>
  </si>
  <si>
    <t>https://encrypted-tbn0.gstatic.com/images?q=tbn:ANd9GcQJpk5GPr6tog2kntuOibWhC1aXsZgU4QLnVc889dQ&amp;s</t>
  </si>
  <si>
    <t>Savii (Uploan PH)</t>
  </si>
  <si>
    <t>https://www.google.com/search?hl=en&amp;gl=us&amp;q=Savii+(Uploan+PH)&amp;sa=X&amp;ved=0ahUKEwiQ2cLlmc79AhWjFFkFHRbUAxwQmJACCMEK</t>
  </si>
  <si>
    <t>Cloud Employee</t>
  </si>
  <si>
    <t>https://www.google.com/search?gl=us&amp;hl=en&amp;q=Cloud+Employee&amp;sa=X&amp;ved=0ahUKEwiw78vF0-n8AhVykGoFHbisDicQmJACCLkJ</t>
  </si>
  <si>
    <t>BBVA BANCO CONTINENTAL</t>
  </si>
  <si>
    <t>https://www.google.com/search?gl=us&amp;hl=en&amp;q=BBVA+BANCO+CONTINENTAL&amp;sa=X&amp;ved=0ahUKEwjKt_ar_aj_AhULr4QIHZM1AqsQmJACCNsI</t>
  </si>
  <si>
    <t>https://encrypted-tbn0.gstatic.com/images?q=tbn:ANd9GcTdiOgbIN33i1T945mhsQAuAKiais8leMFiKVZE_9w&amp;s</t>
  </si>
  <si>
    <t>Assessed</t>
  </si>
  <si>
    <t>https://www.google.com/search?sca_esv=583899177&amp;q=Assessed&amp;sa=X&amp;ved=0ahUKEwih9dOr-NGCAxU3g4kEHfBVA_kQmJACCNsL</t>
  </si>
  <si>
    <t>https://encrypted-tbn0.gstatic.com/images?q=tbn:ANd9GcSh7yPWnGpqugEN9GgbDO6Wt_EDpQ0XEwo3GrKrpaE&amp;s</t>
  </si>
  <si>
    <t>University of East Anglia</t>
  </si>
  <si>
    <t>https://www.uea.ac.uk/</t>
  </si>
  <si>
    <t>https://www.google.com/search?sca_esv=586505729&amp;gl=us&amp;hl=en&amp;q=University+of+East+Anglia&amp;sa=X&amp;ved=0ahUKEwj7qJSIieuCAxWEE1kFHQBvA_g4FBCYkAIIiAs</t>
  </si>
  <si>
    <t>https://encrypted-tbn0.gstatic.com/images?q=tbn:ANd9GcRNxmYox2TQj6KsDwTY2mqPhqO19cCrjqwWPk0KWM4&amp;s</t>
  </si>
  <si>
    <t>Abbott AG</t>
  </si>
  <si>
    <t>http://www.abbott.ch/</t>
  </si>
  <si>
    <t>https://www.google.com/search?sca_esv=556221820&amp;hl=en&amp;gl=us&amp;q=Abbott+AG&amp;sa=X&amp;ved=0ahUKEwikyaiTvdaAAxWyEFkFHVNaAIgQmJACCPAJ</t>
  </si>
  <si>
    <t>INTELLIGENT BEE WEB SRL</t>
  </si>
  <si>
    <t>https://www.google.com/search?gl=us&amp;hl=en&amp;q=INTELLIGENT+BEE+WEB+SRL&amp;sa=X&amp;ved=0ahUKEwjCwaWTl8f_AhWXD1kFHbw_BnkQmJACCOAM</t>
  </si>
  <si>
    <t>https://encrypted-tbn0.gstatic.com/images?q=tbn:ANd9GcQS0Z_MLip-93hsa5ojXncfyRrXrznl-aCMu2d7vnc&amp;s</t>
  </si>
  <si>
    <t>DecisionPath</t>
  </si>
  <si>
    <t>http://www.decisionpath.com/</t>
  </si>
  <si>
    <t>https://www.google.com/search?sca_esv=560432626&amp;hl=en&amp;gl=us&amp;q=DecisionPath&amp;sa=X&amp;ved=0ahUKEwj_z_D3lPyAAxWfFFkFHWwYCW84FBCYkAIIkw4</t>
  </si>
  <si>
    <t>University of California Riverside</t>
  </si>
  <si>
    <t>https://www.google.com/search?gl=us&amp;hl=en&amp;q=University+of+California+Riverside&amp;sa=X&amp;ved=0ahUKEwiQvsq3qL2AAxVfkmoFHWoYB8kQmJACCLEL</t>
  </si>
  <si>
    <t>https://encrypted-tbn0.gstatic.com/images?q=tbn:ANd9GcRcJHdbtogNBdy_mj9rUTG4bSsl8xkR4dmwFyqg948&amp;s</t>
  </si>
  <si>
    <t>Acxiom Global Service Center Polska sp. z o. o</t>
  </si>
  <si>
    <t>https://www.google.com/search?hl=en&amp;gl=us&amp;q=Acxiom+Global+Service+Center+Polska+sp.+z+o.+o&amp;sa=X&amp;ved=0ahUKEwjCybLo9Zv9AhUOElkFHeJoA4IQmJACCJEM</t>
  </si>
  <si>
    <t>ecoinvent</t>
  </si>
  <si>
    <t>http://www.ecoinvent.org/</t>
  </si>
  <si>
    <t>https://www.google.com/search?sca_esv=576391435&amp;hl=en&amp;gl=us&amp;q=ecoinvent&amp;sa=X&amp;ved=0ahUKEwjZgda70JCCAxXHk4kEHUa3A0kQmJACCP0J</t>
  </si>
  <si>
    <t>https://encrypted-tbn0.gstatic.com/images?q=tbn:ANd9GcScwUiyjXO9gVI67q7R8l7mSFJZLOJCc7LbKXsIUak&amp;s</t>
  </si>
  <si>
    <t>MoovMedia Group</t>
  </si>
  <si>
    <t>https://www.google.com/search?sca_esv=580393850&amp;gl=us&amp;hl=en&amp;q=MoovMedia+Group&amp;sa=X&amp;ved=0ahUKEwiahJOk6LOCAxWVIUQIHbStDvIQmJACCL4K</t>
  </si>
  <si>
    <t>BDO UK LLP</t>
  </si>
  <si>
    <t>http://www.bdo.uk.com/</t>
  </si>
  <si>
    <t>https://www.google.com/search?gl=us&amp;hl=en&amp;q=BDO+UK+LLP&amp;sa=X&amp;ved=0ahUKEwj0ybjUobOAAxVNkIkEHeLIDUM4MhCYkAIIjAs</t>
  </si>
  <si>
    <t>https://encrypted-tbn0.gstatic.com/images?q=tbn:ANd9GcSRHgeLIICvNIGagW8LhuZyxOO1MnYJq2qTWhDXUYQ&amp;s</t>
  </si>
  <si>
    <t>TRUELOGIC</t>
  </si>
  <si>
    <t>https://www.google.com/search?gl=us&amp;hl=en&amp;q=TRUELOGIC&amp;sa=X&amp;ved=0ahUKEwjx7fOUz4_-AhW3kIkEHYjhBkEQmJACCNMJ</t>
  </si>
  <si>
    <t>INGEFOR INTERNATIONAL</t>
  </si>
  <si>
    <t>https://www.google.com/search?sca_esv=574726742&amp;gl=us&amp;hl=en&amp;q=INGEFOR+INTERNATIONAL&amp;sa=X&amp;ved=0ahUKEwjJzYHNvYGCAxU_FlkFHQPcARU4ChCYkAIIvAk</t>
  </si>
  <si>
    <t>https://encrypted-tbn0.gstatic.com/images?q=tbn:ANd9GcRZQPoGoL1uE5q622iJ8LpLo2YioFkgxBZpXA_KeIM&amp;s</t>
  </si>
  <si>
    <t>Cooperative</t>
  </si>
  <si>
    <t>https://www.google.com/search?sca_esv=580046813&amp;gl=us&amp;hl=en&amp;q=Cooperative&amp;sa=X&amp;ved=0ahUKEwiXp-7lqbGCAxUVEFkFHQw1DPw4FBCYkAIIugw</t>
  </si>
  <si>
    <t>Zofeur</t>
  </si>
  <si>
    <t>http://www.zofeur.com/</t>
  </si>
  <si>
    <t>https://www.google.com/search?ucbcb=1&amp;gl=us&amp;hl=en&amp;q=Zofeur&amp;sa=X&amp;ved=0ahUKEwj9staKkOL8AhX3ElkFHWA3DQMQmJACCJgK</t>
  </si>
  <si>
    <t>https://encrypted-tbn0.gstatic.com/images?q=tbn:ANd9GcSWl1p6xMVISlX3MEc9CHuKkA65r6JEXM4CeVNBLg0&amp;s</t>
  </si>
  <si>
    <t>Orion Corporation</t>
  </si>
  <si>
    <t>https://www.orionvet.com/</t>
  </si>
  <si>
    <t>https://www.google.com/search?sca_esv=589004769&amp;gl=us&amp;hl=en&amp;q=Orion+Corporation&amp;sa=X&amp;ved=0ahUKEwjKxtmhof-CAxV5g4kEHS8uDScQmJACCJgH</t>
  </si>
  <si>
    <t>Ecosistemas</t>
  </si>
  <si>
    <t>https://www.google.com/search?gl=us&amp;hl=en&amp;q=Ecosistemas&amp;sa=X&amp;ved=0ahUKEwjX2Lnq1rz9AhWBIkQIHSO9ChoQmJACCLwL</t>
  </si>
  <si>
    <t>https://encrypted-tbn0.gstatic.com/images?q=tbn:ANd9GcS5IY8L1_c7VfoqSXDSntYLy9qpYFlTtY5C5zji02w&amp;s</t>
  </si>
  <si>
    <t>Agoda Careers</t>
  </si>
  <si>
    <t>https://www.google.com/search?gl=us&amp;hl=en&amp;q=Agoda+Careers&amp;sa=X&amp;ved=0ahUKEwjN863z0pyAAxVuGVkFHbfwC-w4FBCYkAIIwAk</t>
  </si>
  <si>
    <t>PHOENIX CONTACT</t>
  </si>
  <si>
    <t>https://www.google.com/search?q=PHOENIX+CONTACT&amp;sa=X&amp;ved=0ahUKEwj72Kn2wdj-AhXZEVkFHfHSCwQ4MhCYkAII0g0</t>
  </si>
  <si>
    <t>https://encrypted-tbn0.gstatic.com/images?q=tbn:ANd9GcSLUzuClIf5-15rG2Ok6Rnxc5RWlO41EyC0iYZhVuw&amp;s</t>
  </si>
  <si>
    <t>Shape It Recruitment Limited</t>
  </si>
  <si>
    <t>http://www.shapeitrecruitment.co.uk/</t>
  </si>
  <si>
    <t>https://www.google.com/search?gl=us&amp;hl=en&amp;q=Shape+It+Recruitment+Limited&amp;sa=X&amp;ved=0ahUKEwjZr425g4uAAxXrFFkFHXVdB2M4HhCYkAII8wk</t>
  </si>
  <si>
    <t>Ø´Ø±ÙƒØ© Ø§Ù„Ø¶Ø¨Ø¹ Ø§Ù„Ø¹Ø§Ù…Ø©</t>
  </si>
  <si>
    <t>https://www.google.com/search?hl=en&amp;gl=us&amp;q=%D8%B4%D8%B1%D9%83%D8%A9+%D8%A7%D9%84%D8%B6%D8%A8%D8%B9+%D8%A7%D9%84%D8%B9%D8%A7%D9%85%D8%A9&amp;sa=X&amp;ved=0ahUKEwiCw_PatvH9AhXNFFkFHT7eAhkQmJACCOQJ</t>
  </si>
  <si>
    <t>Vandersanden</t>
  </si>
  <si>
    <t>http://www.vandersandengroup.be/</t>
  </si>
  <si>
    <t>https://www.google.com/search?q=Vandersanden&amp;sa=X&amp;ved=0ahUKEwjSiMbJ-Of_AhW9F1kFHckvB9s4ChCYkAIIxAs</t>
  </si>
  <si>
    <t>https://encrypted-tbn0.gstatic.com/images?q=tbn:ANd9GcSf7WKEzXeflBm-OJtW3J67uRtyQW10ILm_UwM9L-4&amp;s</t>
  </si>
  <si>
    <t>University of North Florida</t>
  </si>
  <si>
    <t>http://www.unf.edu/</t>
  </si>
  <si>
    <t>https://www.google.com/search?sca_esv=559310888&amp;hl=en&amp;gl=us&amp;q=University+of+North+Florida&amp;sa=X&amp;ved=0ahUKEwjSqMDujfKAAxVqEVkFHZlzCNs4PBCYkAIIwQ0</t>
  </si>
  <si>
    <t>Randstad Danmark</t>
  </si>
  <si>
    <t>https://www.google.com/search?gl=us&amp;hl=en&amp;q=Randstad+Danmark&amp;sa=X&amp;ved=0ahUKEwiMmdXv08H9AhVkjYkEHYlsB3M4ChCYkAIIoQ0</t>
  </si>
  <si>
    <t>Girteka</t>
  </si>
  <si>
    <t>http://www.girteka.eu/</t>
  </si>
  <si>
    <t>https://www.google.com/search?hl=en&amp;gl=us&amp;q=Girteka&amp;sa=X&amp;ved=0ahUKEwiMuevC95b9AhXEk4kEHZQnCxMQmJACCJkM</t>
  </si>
  <si>
    <t>https://encrypted-tbn0.gstatic.com/images?q=tbn:ANd9GcSgOH3mXmBYQIv5HiBo-7E8TVT68MiGtwx-3NTLGtk&amp;s</t>
  </si>
  <si>
    <t>NEUTROPLAST | PORTUGAL</t>
  </si>
  <si>
    <t>https://www.google.com/search?hl=en&amp;gl=us&amp;q=NEUTROPLAST+%7C+PORTUGAL&amp;sa=X&amp;ved=0ahUKEwjLjLmSjrr9AhWDFlkFHVcQDGkQmJACCNoK</t>
  </si>
  <si>
    <t>https://encrypted-tbn0.gstatic.com/images?q=tbn:ANd9GcSLK8-lN9OT8aqeB_ycAGcCFnC188xmWdkBsRsv16w&amp;s</t>
  </si>
  <si>
    <t>Veterans Sourcing Group LLC</t>
  </si>
  <si>
    <t>https://www.google.com/search?hl=en&amp;gl=us&amp;q=Veterans+Sourcing+Group+LLC&amp;sa=X&amp;ved=0ahUKEwjl0KTawbX_AhXYEFkFHQNJA7E4KBCYkAIIjQs</t>
  </si>
  <si>
    <t>Knowit Finland</t>
  </si>
  <si>
    <t>https://www.google.com/search?ucbcb=1&amp;gl=us&amp;hl=en&amp;q=Knowit+Finland&amp;sa=X&amp;ved=0ahUKEwjup7GE4Mv9AhXmjIkEHaPcBmY4FBCYkAII7Aw</t>
  </si>
  <si>
    <t>National Salvage &amp; Service Corporation</t>
  </si>
  <si>
    <t>https://www.google.com/search?hl=en&amp;gl=us&amp;q=National+Salvage+%26+Service+Corporation&amp;sa=X&amp;ved=0ahUKEwiboZ_3zMT_AhWPRzABHaYYC8I4FBCYkAII5Ao</t>
  </si>
  <si>
    <t>KellyOCG</t>
  </si>
  <si>
    <t>https://www.google.com/search?sca_esv=590391945&amp;gl=us&amp;hl=en&amp;q=KellyOCG&amp;sa=X&amp;ved=0ahUKEwjDwqit5ouDAxVDFFkFHb-wADsQmJACCOMK</t>
  </si>
  <si>
    <t>https://encrypted-tbn0.gstatic.com/images?q=tbn:ANd9GcRHvy-xOmHzg8MleneuBNgB_Iq1mpgELZ6QBgqKrW4&amp;s</t>
  </si>
  <si>
    <t>MLnetworks</t>
  </si>
  <si>
    <t>https://www.google.com/search?sca_esv=563320360&amp;hl=en&amp;gl=us&amp;q=MLnetworks&amp;sa=X&amp;ved=0ahUKEwjowsH-8peBAxX7EFkFHWZECM44RhCYkAII9w0</t>
  </si>
  <si>
    <t>Axpo Italia</t>
  </si>
  <si>
    <t>http://axpo.ch/</t>
  </si>
  <si>
    <t>https://www.google.com/search?q=Axpo+Italia&amp;sa=X&amp;ved=0ahUKEwiR4OrJusn-AhXdSDABHTzYAOEQmJACCMQM</t>
  </si>
  <si>
    <t>Arete Healthtech Pvt. Ltd.</t>
  </si>
  <si>
    <t>https://www.google.com/search?sca_esv=579724128&amp;gl=us&amp;hl=en&amp;q=Arete+Healthtech+Pvt.+Ltd.&amp;sa=X&amp;ved=0ahUKEwj60Y2P266CAxVXFFkFHc0LMd44HhCYkAIIwAk</t>
  </si>
  <si>
    <t>EA Inclusion</t>
  </si>
  <si>
    <t>https://www.google.com/search?hl=en&amp;gl=us&amp;q=EA+Inclusion&amp;sa=X&amp;ved=0ahUKEwjiof7-3dj_AhW7I0QIHVcpCIE4HhCYkAII8Qs</t>
  </si>
  <si>
    <t>https://encrypted-tbn0.gstatic.com/images?q=tbn:ANd9GcRxmKrpbSEkXgUIdPhgoG3fvJKjpuQr3Vsg0OhiVrY&amp;s</t>
  </si>
  <si>
    <t>Icypeas</t>
  </si>
  <si>
    <t>https://www.google.com/search?sca_esv=560909571&amp;gl=us&amp;hl=en&amp;q=Icypeas&amp;sa=X&amp;ved=0ahUKEwiuwJWxn4GBAxWqk4kEHcUqBZ44KBCYkAIIoww</t>
  </si>
  <si>
    <t>https://encrypted-tbn0.gstatic.com/images?q=tbn:ANd9GcR_R_86ZSzTyN2CaghY8sY6NHnUULA8DAHiCcPBZZ8&amp;s</t>
  </si>
  <si>
    <t>NEXO-IT CONSULTORES SPA</t>
  </si>
  <si>
    <t>https://www.google.com/search?gl=us&amp;hl=en&amp;q=NEXO-IT+CONSULTORES+SPA&amp;sa=X&amp;ved=0ahUKEwjp4_z1irP_AhWcjIkEHZjUAk8QmJACCMwN</t>
  </si>
  <si>
    <t>Ntt Data Business Solutions Singapore Pte. Ltd.</t>
  </si>
  <si>
    <t>https://www.google.com/search?hl=en&amp;gl=us&amp;q=Ntt+Data+Business+Solutions+Singapore+Pte.+Ltd.&amp;sa=X&amp;ved=0ahUKEwjYoKXF87-AAxW1F1kFHYumB_EQmJACCKcK</t>
  </si>
  <si>
    <t>Magenic Inc</t>
  </si>
  <si>
    <t>http://magenic.com/</t>
  </si>
  <si>
    <t>https://www.google.com/search?hl=en&amp;gl=us&amp;q=Magenic+Inc&amp;sa=X&amp;ved=0ahUKEwjDn_aJ7bT8AhUyEVkFHW0uAhI4HhCYkAIIuwk</t>
  </si>
  <si>
    <t>https://encrypted-tbn0.gstatic.com/images?q=tbn:ANd9GcQuQBdKC5yOmJyjqXuldrdXs-4TjZEP9MMLtVjG&amp;s=0</t>
  </si>
  <si>
    <t>Impact Profile</t>
  </si>
  <si>
    <t>https://www.google.com/search?ucbcb=1&amp;gl=us&amp;hl=en&amp;q=Impact+Profile&amp;sa=X&amp;ved=0ahUKEwjT-9ixu9D8AhU_m1YBHcvTB_Q4UBCYkAIIvwo</t>
  </si>
  <si>
    <t>D ONE</t>
  </si>
  <si>
    <t>https://www.google.com/search?sca_esv=574726742&amp;gl=us&amp;hl=en&amp;q=D+ONE&amp;sa=X&amp;ved=0ahUKEwjenfqUwIGCAxUYEVkFHTo9CpsQmJACCPML</t>
  </si>
  <si>
    <t>Azoca Technologies</t>
  </si>
  <si>
    <t>https://www.google.com/search?q=Azoca+Technologies&amp;sa=X&amp;ved=0ahUKEwi49Oi2ke_-AhVxEFkFHfk7DooQmJACCO8K</t>
  </si>
  <si>
    <t>https://encrypted-tbn0.gstatic.com/images?q=tbn:ANd9GcQN1AbTAichJZ814QifDEOEW6mTfvhMdpWKZAsKKVQ&amp;s</t>
  </si>
  <si>
    <t>Nustar Technologies India Private Limited Hiring For Nustar Technologies India Private Limited</t>
  </si>
  <si>
    <t>https://www.google.com/search?sca_esv=574353833&amp;hl=en&amp;gl=us&amp;q=Nustar+Technologies+India+Private+Limited+Hiring+For+Nustar+Technologies+India+Private+Limited&amp;sa=X&amp;ved=0ahUKEwj6gdC_-P6BAxVKJUQIHX0cBxg4FBCYkAIIjAs</t>
  </si>
  <si>
    <t>Field Museum</t>
  </si>
  <si>
    <t>https://www.google.com/search?hl=en&amp;gl=us&amp;q=Field+Museum&amp;sa=X&amp;ved=0ahUKEwiCmcn_heL8AhWVD1kFHW2_CxE4HhCYkAII0Aw</t>
  </si>
  <si>
    <t>CTR</t>
  </si>
  <si>
    <t>https://www.google.com/search?hl=en&amp;gl=us&amp;q=CTR&amp;sa=X&amp;ved=0ahUKEwiZjpr7w9GAAxUVUzUKHVlcBCMQmJACCPAJ</t>
  </si>
  <si>
    <t>https://encrypted-tbn0.gstatic.com/images?q=tbn:ANd9GcR771Zf-bLduppd4irr8NQRNuXWpM0oNqGqt_jIETY&amp;s</t>
  </si>
  <si>
    <t>Osmii</t>
  </si>
  <si>
    <t>http://osmii.com/</t>
  </si>
  <si>
    <t>https://www.google.com/search?gl=us&amp;hl=en&amp;q=Osmii&amp;sa=X&amp;ved=0ahUKEwilmqaAl_H8AhUjElkFHSzsCMg4ChCYkAII_As</t>
  </si>
  <si>
    <t>https://encrypted-tbn0.gstatic.com/images?q=tbn:ANd9GcR0tBfCBXB-kFkBfOg7MByrE1rdqbf1Zq5-Qva5xfQ&amp;s</t>
  </si>
  <si>
    <t>Zaver</t>
  </si>
  <si>
    <t>https://www.google.com/search?sca_esv=590053957&amp;gl=us&amp;hl=en&amp;q=Zaver&amp;sa=X&amp;ved=0ahUKEwjlvr3GqomDAxWYmokEHTc_BOoQmJACCJcL</t>
  </si>
  <si>
    <t>https://encrypted-tbn0.gstatic.com/images?q=tbn:ANd9GcSdciDJ1Ut6MuzwJFYHtMfYObq3yUxf5dOBDWlNZG4&amp;s</t>
  </si>
  <si>
    <t>å¹‚è¾¾ç§‘æŠ€</t>
  </si>
  <si>
    <t>https://www.google.com/search?hl=en&amp;gl=us&amp;q=%E5%B9%82%E8%BE%BE%E7%A7%91%E6%8A%80&amp;sa=X&amp;ved=0ahUKEwiChKXjtYr9AhXBE1kFHYqPCx4QmJACCIcL</t>
  </si>
  <si>
    <t>https://encrypted-tbn0.gstatic.com/images?q=tbn:ANd9GcQHWAyEtjcNDONw4P3It-0Cfzr4Ja2uOwgH8jtaK-8&amp;s</t>
  </si>
  <si>
    <t>Bayerisches Landesamt fÃ¼r Steuern Dienststelle NÃ¼rnberg</t>
  </si>
  <si>
    <t>https://www.google.com/search?sca_esv=563943516&amp;hl=en&amp;gl=us&amp;q=Bayerisches+Landesamt+f%C3%BCr+Steuern+Dienststelle+N%C3%BCrnberg&amp;sa=X&amp;ved=0ahUKEwjZytK3_pyBAxUBEFkFHRwdAFI4FBCYkAIIyw0</t>
  </si>
  <si>
    <t>COVID-19 Finanzierungsagentur des Bundes GmbH</t>
  </si>
  <si>
    <t>https://www.cofag.at/</t>
  </si>
  <si>
    <t>https://www.google.com/search?q=COVID-19+Finanzierungsagentur+des+Bundes+GmbH&amp;sa=X&amp;ved=0ahUKEwjJt-2zu8n-AhWRsDEKHZ79DGg4ChCYkAII3Qo</t>
  </si>
  <si>
    <t>Emirates NBD Group</t>
  </si>
  <si>
    <t>https://www.google.com/search?gl=us&amp;hl=en&amp;q=Emirates+NBD+Group&amp;sa=X&amp;ved=0ahUKEwjcjJv2rb_-AhWpl2oFHWWTDsYQmJACCM0L</t>
  </si>
  <si>
    <t>AZ-PC</t>
  </si>
  <si>
    <t>https://www.google.com/search?q=AZ-PC&amp;sa=X&amp;ved=0ahUKEwjsoPiP9b78AhWRGlkFHRoZBtMQmJACCOoL</t>
  </si>
  <si>
    <t>https://encrypted-tbn0.gstatic.com/images?q=tbn:ANd9GcQ08bkjKnbDf4dfrRgmy7-dkeavspIGYcL_zPH2Wa0&amp;s</t>
  </si>
  <si>
    <t>Gyrus Data Solutions</t>
  </si>
  <si>
    <t>https://www.google.com/search?q=Gyrus+Data+Solutions&amp;sa=X&amp;ved=0ahUKEwjS9uyVpK78AhX-FFkFHcvXB3Q4ChCYkAIItws</t>
  </si>
  <si>
    <t>ArcaScience</t>
  </si>
  <si>
    <t>https://www.google.com/search?sca_esv=575393305&amp;gl=us&amp;hl=en&amp;q=ArcaScience&amp;sa=X&amp;ved=0ahUKEwiYrMmgwYaCAxWDFVkFHUdJDQE4HhCYkAIIlws</t>
  </si>
  <si>
    <t>Biomerieux S.A.</t>
  </si>
  <si>
    <t>https://www.google.com/search?gl=us&amp;hl=en&amp;q=Biomerieux+S.A.&amp;sa=X&amp;ved=0ahUKEwjWh7fkva39AhX8D1kFHcdtAQQ4KBCYkAIIlgo</t>
  </si>
  <si>
    <t>https://encrypted-tbn0.gstatic.com/images?q=tbn:ANd9GcTA11ew-q1DyfGlhU2RDqnurWL4B3HGwTr51ZvN&amp;s=0</t>
  </si>
  <si>
    <t>Catalyst</t>
  </si>
  <si>
    <t>https://www.google.com/search?sca_esv=564926619&amp;gl=us&amp;hl=en&amp;q=Catalyst&amp;sa=X&amp;ved=0ahUKEwi98PHQ-KaBAxVPC0QIHZpbC14QmJACCK4K</t>
  </si>
  <si>
    <t>Resource Solutions - Legal &amp; General</t>
  </si>
  <si>
    <t>https://www.google.com/search?sca_esv=578736586&amp;gl=us&amp;hl=en&amp;q=Resource+Solutions+-+Legal+%26+General&amp;sa=X&amp;ved=0ahUKEwjL652U1KSCAxWUMlkFHRtzDA44HhCYkAIIgws</t>
  </si>
  <si>
    <t>Wilbur-Ellis</t>
  </si>
  <si>
    <t>https://www.google.com/search?sca_esv=556212212&amp;gl=us&amp;hl=en&amp;q=Wilbur-Ellis&amp;sa=X&amp;ved=0ahUKEwiYuPLKudaAAxWCXEEAHWx2DyA4MhCYkAII2Q0</t>
  </si>
  <si>
    <t>https://encrypted-tbn0.gstatic.com/images?q=tbn:ANd9GcRwjkljdoVGPRnwEMYWriOT3hQR-tFHtg2dYKCXqKc&amp;s</t>
  </si>
  <si>
    <t>BD-A GmbH</t>
  </si>
  <si>
    <t>https://www.google.com/search?sca_esv=d821f69a4d5d5c86&amp;hl=en&amp;gl=us&amp;q=BD-A+GmbH&amp;sa=X&amp;ved=0ahUKEwj4r4X_ipiCAxX6STABHZ2_BuY4MhCYkAIImg0</t>
  </si>
  <si>
    <t>https://encrypted-tbn0.gstatic.com/images?q=tbn:ANd9GcSzQQMYeHHLbivZ88N0xiKq1c0HYNyIxG50R6Ii54A&amp;s</t>
  </si>
  <si>
    <t>THE FASHION COSMO Hiring For TELUS International</t>
  </si>
  <si>
    <t>https://www.google.com/search?sca_esv=83d422ed70b0b2be&amp;hl=en&amp;gl=us&amp;q=THE+FASHION+COSMO+Hiring+For+TELUS+International&amp;sa=X&amp;ved=0ahUKEwjZrJeJ-q6DAxU_gIQIHfwTADU4KBCYkAIIlQw</t>
  </si>
  <si>
    <t>Institucion privada</t>
  </si>
  <si>
    <t>https://www.google.com/search?gl=us&amp;hl=en&amp;q=Institucion+privada&amp;sa=X&amp;ved=0ahUKEwj87NuLro_9AhUOD1kFHY4xBG4QmJACCIQL</t>
  </si>
  <si>
    <t>Hitachi Solutions Costa Rica</t>
  </si>
  <si>
    <t>https://www.google.com/search?sca_esv=567192751&amp;hl=en&amp;gl=us&amp;q=Hitachi+Solutions+Costa+Rica&amp;sa=X&amp;ved=0ahUKEwir186jjruBAxWig4kEHW0EAdoQmJACCMIK</t>
  </si>
  <si>
    <t>https://encrypted-tbn0.gstatic.com/images?q=tbn:ANd9GcS1syrH6byoErCCsrzBrjTh6Dy8ReuJkPtk6KJhXn8&amp;s</t>
  </si>
  <si>
    <t>Teachers Federal Credit Union</t>
  </si>
  <si>
    <t>https://www.google.com/search?sca_esv=565250116&amp;hl=en&amp;gl=us&amp;q=Teachers+Federal+Credit+Union&amp;sa=X&amp;ved=0ahUKEwjGjrmktqmBAxUUVDUKHWSUAdI4WhCYkAII2g0</t>
  </si>
  <si>
    <t>https://encrypted-tbn0.gstatic.com/images?q=tbn:ANd9GcQTw3vKOflq2AtvDUNnDhj-1cDl2bn409XSXf3uGMQ&amp;s</t>
  </si>
  <si>
    <t>Southwell-Kelly Recruitment Services</t>
  </si>
  <si>
    <t>https://www.google.com/search?sca_esv=574353833&amp;hl=en&amp;gl=us&amp;q=Southwell-Kelly+Recruitment+Services&amp;sa=X&amp;ved=0ahUKEwi7gPja-f6BAxVag4kEHS7zBBY4MhCYkAII8ws</t>
  </si>
  <si>
    <t>Kesko Oyj</t>
  </si>
  <si>
    <t>https://www.google.com/search?gl=us&amp;hl=en&amp;q=Kesko+Oyj&amp;sa=X&amp;ved=0ahUKEwjnq_XAuaH_AhVlkYkEHfXND5UQmJACCIkL</t>
  </si>
  <si>
    <t>https://encrypted-tbn0.gstatic.com/images?q=tbn:ANd9GcTIQhhhHGG4w9eBa5_YLiYEzqlrin2mV8-r9L62&amp;s=0</t>
  </si>
  <si>
    <t>RUDRA AUTOMOBILES PVT LTD.</t>
  </si>
  <si>
    <t>https://www.google.com/search?hl=en&amp;gl=us&amp;q=RUDRA+AUTOMOBILES+PVT+LTD.&amp;sa=X&amp;ved=0ahUKEwiSo6TFyuL-AhX3DEQIHZWhB4E4ChCYkAII9Qs</t>
  </si>
  <si>
    <t>B-FLOW</t>
  </si>
  <si>
    <t>https://www.google.com/search?gl=us&amp;hl=en&amp;q=B-FLOW&amp;sa=X&amp;ved=0ahUKEwic0eWrgIGAAxX6F1kFHcwxBNcQmJACCPoN</t>
  </si>
  <si>
    <t>Boston Hale</t>
  </si>
  <si>
    <t>http://bostonhale.com/</t>
  </si>
  <si>
    <t>https://www.google.com/search?sca_esv=571184275&amp;hl=en&amp;gl=us&amp;q=Boston+Hale&amp;sa=X&amp;ved=0ahUKEwj9laK94eCBAxWbD1kFHYu4Auc4MhCYkAIIxAs</t>
  </si>
  <si>
    <t>TekWisen Software Pvt. Ltd</t>
  </si>
  <si>
    <t>https://www.google.com/search?hl=en&amp;gl=us&amp;q=TekWisen+Software+Pvt.+Ltd&amp;sa=X&amp;ved=0ahUKEwjuv8m0k_H8AhUjlGoFHbZfAro4ChCYkAII8Ao</t>
  </si>
  <si>
    <t>MUFG Global Service (MGS)</t>
  </si>
  <si>
    <t>https://www.google.com/search?sca_esv=584506005&amp;hl=en&amp;gl=us&amp;q=MUFG+Global+Service+(MGS)&amp;sa=X&amp;ved=0ahUKEwja6P3G-daCAxX4MzQIHeBnCls4KBCYkAII5gs</t>
  </si>
  <si>
    <t>Job Scope Iraq</t>
  </si>
  <si>
    <t>https://www.google.com/search?sca_esv=575710480&amp;hl=en&amp;gl=us&amp;q=Job+Scope+Iraq&amp;sa=X&amp;ved=0ahUKEwj1s5PWyYuCAxUuEGIAHYSID-UQmJACCLII</t>
  </si>
  <si>
    <t>https://encrypted-tbn0.gstatic.com/images?q=tbn:ANd9GcTGG7hE8oyVxhwRFoplkPU36_MRB1CgVpL5T8MGfqs&amp;s</t>
  </si>
  <si>
    <t>Hamad Medical Corporation</t>
  </si>
  <si>
    <t>http://www.hamad.qa/</t>
  </si>
  <si>
    <t>https://www.google.com/search?hl=en&amp;gl=us&amp;q=Hamad+Medical+Corporation&amp;sa=X&amp;ved=0ahUKEwjN1NWrmsf_AhU0FFkFHcEiBF4QmJACCJEH</t>
  </si>
  <si>
    <t>https://encrypted-tbn0.gstatic.com/images?q=tbn:ANd9GcSBU6uDj_rx6WrP6qxchyZdaGDta_IDR-88s7foMvk&amp;s</t>
  </si>
  <si>
    <t>6B Studio - 6B ×¡×˜×•×“×™×•</t>
  </si>
  <si>
    <t>https://www.google.com/search?hl=en&amp;gl=us&amp;q=6B+Studio+-+6B+%D7%A1%D7%98%D7%95%D7%93%D7%99%D7%95&amp;sa=X&amp;ved=0ahUKEwiI8Ku59778AhX-STABHTgUAvs4ChCYkAIIjgw</t>
  </si>
  <si>
    <t>https://encrypted-tbn0.gstatic.com/images?q=tbn:ANd9GcSg2aFmetWTLcdANqezBWmXNfXbJTsVoZpTja_79JY&amp;s</t>
  </si>
  <si>
    <t>Karaca A.Åž.</t>
  </si>
  <si>
    <t>https://www.google.com/search?sca_esv=570269325&amp;gl=us&amp;hl=en&amp;q=Karaca+A.%C5%9E.&amp;sa=X&amp;ved=0ahUKEwjQ78zjpdmBAxXjh-4BHWxdAKwQmJACCOUI</t>
  </si>
  <si>
    <t>https://encrypted-tbn0.gstatic.com/images?q=tbn:ANd9GcTrBfNvFCQGBzbBO3EVWzdPqXWV_-oXyz-qECSDUXM&amp;s</t>
  </si>
  <si>
    <t>JCA Associates</t>
  </si>
  <si>
    <t>https://www.google.com/search?hl=en&amp;gl=us&amp;q=JCA+Associates&amp;sa=X&amp;ved=0ahUKEwjW88PppMn9AhUtKEQIHfrmACAQmJACCO0I</t>
  </si>
  <si>
    <t>https://encrypted-tbn0.gstatic.com/images?q=tbn:ANd9GcQ0Hr13entAeQ5lYPZB5P4kLTN-QKBAfi2HbK_Az0E&amp;s</t>
  </si>
  <si>
    <t>Smiths Group plc</t>
  </si>
  <si>
    <t>https://www.google.com/search?hl=en&amp;gl=us&amp;q=Smiths+Group+plc&amp;sa=X&amp;ved=0ahUKEwig-bTMsJz_AhWiEFkFHWIECiM4MhCYkAIIlQo</t>
  </si>
  <si>
    <t>https://encrypted-tbn0.gstatic.com/images?q=tbn:ANd9GcSyG_5dtWpKTwtTHRTsWeXIxrgr-LWqfiwGCdSWl0A&amp;s</t>
  </si>
  <si>
    <t>F5, Inc</t>
  </si>
  <si>
    <t>https://www.google.com/search?hl=en&amp;gl=us&amp;q=F5,+Inc&amp;sa=X&amp;ved=0ahUKEwjU7qDh6r-AAxUEj4kEHW1oD0s4ChCYkAIIugs</t>
  </si>
  <si>
    <t>Ù…Ø¤Ø³Ø³Ø© Ø§Ù„Ø§Ù…Ø§Ù†Ø©</t>
  </si>
  <si>
    <t>https://www.google.com/search?hl=en&amp;gl=us&amp;q=%D9%85%D8%A4%D8%B3%D8%B3%D8%A9+%D8%A7%D9%84%D8%A7%D9%85%D8%A7%D9%86%D8%A9&amp;sa=X&amp;ved=0ahUKEwjFkvqNpcn9AhVyTDABHSB_D-UQmJACCL4M</t>
  </si>
  <si>
    <t>LBBW Landesbank Baden-WÃ¼rttemberg</t>
  </si>
  <si>
    <t>https://www.google.com/search?sca_esv=577385484&amp;hl=en&amp;gl=us&amp;q=LBBW+Landesbank+Baden-W%C3%BCrttemberg&amp;sa=X&amp;ved=0ahUKEwjA35Oei5iCAxXglYkEHW7dAKo4bhCYkAII9Q0</t>
  </si>
  <si>
    <t>Vodafone - Egypt Aggregated</t>
  </si>
  <si>
    <t>https://www.google.com/search?sca_esv=ffdbf23409e11cd2&amp;sca_upv=1&amp;hl=en&amp;gl=us&amp;q=Vodafone+-+Egypt+Aggregated&amp;sa=X&amp;ved=0ahUKEwjWk8jv8J-DAxUpfDABHa2XBu0QmJACCJsM</t>
  </si>
  <si>
    <t>Cirque du Soleil Entertainment Group</t>
  </si>
  <si>
    <t>https://www.google.com/search?sca_esv=564268709&amp;gl=us&amp;hl=en&amp;q=Cirque+du+Soleil+Entertainment+Group&amp;sa=X&amp;ved=0ahUKEwi-n5rC9KGBAxWTm2oFHQ2eCqU4ChCYkAII3Ao</t>
  </si>
  <si>
    <t>https://encrypted-tbn0.gstatic.com/images?q=tbn:ANd9GcSHBrjG8jnphXOoA8jeUiJCapK5a9U9m7F62XcWXZ8&amp;s</t>
  </si>
  <si>
    <t>Aubade Paris</t>
  </si>
  <si>
    <t>https://www.google.com/search?gl=us&amp;hl=en&amp;q=Aubade+Paris&amp;sa=X&amp;ved=0ahUKEwiA0JOGkr_9AhVYmGoFHex5Dxs4HhCYkAII6ww</t>
  </si>
  <si>
    <t>https://encrypted-tbn0.gstatic.com/images?q=tbn:ANd9GcT12Sbmq73Cgy5OzfP81wgJ_WSONz5-xs7c9pN7gS0&amp;s</t>
  </si>
  <si>
    <t>PSR Limited liability company</t>
  </si>
  <si>
    <t>https://www.google.com/search?sca_esv=582184140&amp;gl=us&amp;hl=en&amp;q=PSR+Limited+liability+company&amp;sa=X&amp;ved=0ahUKEwjmpKb69MKCAxWuD1kFHdcXBP84ChCYkAIImQg</t>
  </si>
  <si>
    <t>JTEKT European Operations</t>
  </si>
  <si>
    <t>https://www.google.com/search?hl=en&amp;gl=us&amp;q=JTEKT+European+Operations&amp;sa=X&amp;ved=0ahUKEwiljIf6x4D-AhVvkmoFHb-cDBg4PBCYkAIIwQw</t>
  </si>
  <si>
    <t>https://encrypted-tbn0.gstatic.com/images?q=tbn:ANd9GcR4_SZCBP5ZKfSPr6wPpHuuzufsFw0xNU8wNrqe_tQ&amp;s</t>
  </si>
  <si>
    <t>EDF Luminus</t>
  </si>
  <si>
    <t>http://www.luminus.be/</t>
  </si>
  <si>
    <t>https://www.google.com/search?hl=en&amp;gl=us&amp;q=EDF+Luminus&amp;sa=X&amp;ved=0ahUKEwjltMyOrrD-AhXjSTABHcBBBqQ4FBCYkAII9Q0</t>
  </si>
  <si>
    <t>PT Bank CIMB Niaga Tbk</t>
  </si>
  <si>
    <t>http://www.cimbniaga.com/</t>
  </si>
  <si>
    <t>https://www.google.com/search?hl=en&amp;gl=us&amp;q=PT+Bank+CIMB+Niaga+Tbk&amp;sa=X&amp;ved=0ahUKEwi07JXUieD-AhWHSzABHZ8yC2kQmJACCJoN</t>
  </si>
  <si>
    <t>https://encrypted-tbn0.gstatic.com/images?q=tbn:ANd9GcRpQisnb0wl2hiE7UO6-V5O_eVZahezyW0N3hWc&amp;s=0</t>
  </si>
  <si>
    <t>VOOM Insurance</t>
  </si>
  <si>
    <t>https://www.google.com/search?q=VOOM+Insurance&amp;sa=X&amp;ved=0ahUKEwiUsIPmt-r_AhVslWoFHShgCKsQmJACCKkM</t>
  </si>
  <si>
    <t>https://encrypted-tbn0.gstatic.com/images?q=tbn:ANd9GcQL6O2xazrg44_lI_GGIfqfFJ7mL9obr56k3mPicF0&amp;s</t>
  </si>
  <si>
    <t>InvoLead</t>
  </si>
  <si>
    <t>https://www.google.com/search?sca_esv=573098824&amp;hl=en&amp;gl=us&amp;q=InvoLead&amp;sa=X&amp;ved=0ahUKEwjgleOns_KBAxUZF1kFHXytEgM4UBCYkAIIrQs</t>
  </si>
  <si>
    <t>https://encrypted-tbn0.gstatic.com/images?q=tbn:ANd9GcQcjc68SgIe2ttFSFCAtDQZaVmP1m4MAghNoLUXWFU&amp;s</t>
  </si>
  <si>
    <t>ÐÐ½Ð´Ñ€ÐµÐµÐ² ÐÐ»ÐµÐºÑÐ°Ð½Ð´Ñ€ Ð’ÑÑ‡ÐµÑÐ»Ð°Ð²Ð¾Ð²Ð¸Ñ‡</t>
  </si>
  <si>
    <t>https://www.google.com/search?sca_esv=d5b2c192e00b6bbb&amp;gl=us&amp;hl=en&amp;q=%D0%90%D0%BD%D0%B4%D1%80%D0%B5%D0%B5%D0%B2+%D0%90%D0%BB%D0%B5%D0%BA%D1%81%D0%B0%D0%BD%D0%B4%D1%80+%D0%92%D1%8F%D1%87%D0%B5%D1%81%D0%BB%D0%B0%D0%B2%D0%BE%D0%B2%D0%B8%D1%87&amp;sa=X&amp;ved=0ahUKEwjdxNeE0ZCCAxUai7AFHeK5ALQQmJACCLYJ</t>
  </si>
  <si>
    <t>PLAION</t>
  </si>
  <si>
    <t>https://www.google.com/search?gl=us&amp;hl=en&amp;q=PLAION&amp;sa=X&amp;ved=0ahUKEwjbwanu8JH9AhV2lmoFHcUPCb8QmJACCL4L</t>
  </si>
  <si>
    <t>Experis IT Czech Republic</t>
  </si>
  <si>
    <t>https://www.google.com/search?hl=en&amp;gl=us&amp;q=Experis+IT+Czech+Republic&amp;sa=X&amp;ved=0ahUKEwi-uqidlL_9AhXOmGoFHaDmDSMQmJACCL0L</t>
  </si>
  <si>
    <t>https://encrypted-tbn0.gstatic.com/images?q=tbn:ANd9GcQ4_HJehkyd_yvHWCgYEFI5JW-cR_T8HSif1NojNdY&amp;s</t>
  </si>
  <si>
    <t>Sejati Group</t>
  </si>
  <si>
    <t>https://www.google.com/search?gl=us&amp;hl=en&amp;q=Sejati+Group&amp;sa=X&amp;ved=0ahUKEwiwo4Xdnqb-AhU6jIkEHQ3CBt0QmJACCPkK</t>
  </si>
  <si>
    <t>Vention</t>
  </si>
  <si>
    <t>http://www.vention.io/</t>
  </si>
  <si>
    <t>https://www.google.com/search?sca_esv=588287231&amp;hl=en&amp;gl=us&amp;q=Vention&amp;sa=X&amp;ved=0ahUKEwj2yJr0lvqCAxWQg4kEHTfYDSA4MhCYkAIIsAw</t>
  </si>
  <si>
    <t>https://encrypted-tbn0.gstatic.com/images?q=tbn:ANd9GcTa-VlUZraZ5c8zQZo-ySh2Uz11mvlxPpa2oMML&amp;s=0</t>
  </si>
  <si>
    <t>willhaben</t>
  </si>
  <si>
    <t>https://www.google.com/search?hl=en&amp;gl=us&amp;q=willhaben&amp;sa=X&amp;ved=0ahUKEwigirj557CAAxWXFlkFHfdNAqs4ChCYkAIIxQs</t>
  </si>
  <si>
    <t>https://encrypted-tbn0.gstatic.com/images?q=tbn:ANd9GcQ5ugbP6wNCXoPY3TOmkHbktnRdbwQTSRSLduGGR2A&amp;s</t>
  </si>
  <si>
    <t>ZALORA</t>
  </si>
  <si>
    <t>https://www.google.com/search?hl=en&amp;gl=us&amp;q=ZALORA&amp;sa=X&amp;ved=0ahUKEwirvPno5YL9AhWArIkEHb_MDQQQmJACCJoN</t>
  </si>
  <si>
    <t>Sysgen RPO</t>
  </si>
  <si>
    <t>https://www.google.com/search?hl=en&amp;gl=us&amp;q=Sysgen+RPO&amp;sa=X&amp;ved=0ahUKEwjrhs6a__39AhW1GlkFHfl4Cq4QmJACCJEK</t>
  </si>
  <si>
    <t>BLACKMORES INTERNATIONAL PTE LTD</t>
  </si>
  <si>
    <t>https://www.google.com/search?gl=us&amp;hl=en&amp;q=BLACKMORES+INTERNATIONAL+PTE+LTD&amp;sa=X&amp;ved=0ahUKEwiI45zQiI3-AhU8jIkEHXOgDrg4FBCYkAII_As</t>
  </si>
  <si>
    <t>Intec Select Careers</t>
  </si>
  <si>
    <t>https://www.google.com/search?gl=us&amp;hl=en&amp;q=Intec+Select+Careers&amp;sa=X&amp;ved=0ahUKEwjcn8y97uz_AhXQF1kFHSbaCdM4ChCYkAIIvws</t>
  </si>
  <si>
    <t>SpareBank 1 SR-Bank</t>
  </si>
  <si>
    <t>https://sr-bank.no/</t>
  </si>
  <si>
    <t>https://www.google.com/search?hl=en&amp;gl=us&amp;q=SpareBank+1+SR-Bank&amp;sa=X&amp;ved=0ahUKEwjRi8zi4fj8AhVhGlkFHSeFAmgQmJACCPEI</t>
  </si>
  <si>
    <t>https://encrypted-tbn0.gstatic.com/images?q=tbn:ANd9GcQTTvLQaJZap523rwS59VqyBfak5I-A9lkCzvTl04Q&amp;s</t>
  </si>
  <si>
    <t>Viega GmbH &amp; Co. KG.</t>
  </si>
  <si>
    <t>https://www.google.com/search?sca_esv=591779389&amp;hl=en&amp;gl=us&amp;q=Viega+GmbH+%26+Co.+KG.&amp;sa=X&amp;ved=0ahUKEwihxMLbqpiDAxWXD1kFHVsMDfs4MhCYkAIIvw4</t>
  </si>
  <si>
    <t>https://encrypted-tbn0.gstatic.com/images?q=tbn:ANd9GcSMiz5ltsfphD7YgH2GVZLqmx0fJXMy6rpLnM0jf74&amp;s</t>
  </si>
  <si>
    <t>AppsTek Corp</t>
  </si>
  <si>
    <t>https://www.google.com/search?hl=en&amp;gl=us&amp;q=AppsTek+Corp&amp;sa=X&amp;ved=0ahUKEwjri8ufnNb_AhUvjokEHduwBX84FBCYkAIIhgs</t>
  </si>
  <si>
    <t>Ocell GmbH</t>
  </si>
  <si>
    <t>https://www.google.com/search?hl=en&amp;gl=us&amp;q=Ocell+GmbH&amp;sa=X&amp;ved=0ahUKEwirl8Oo96D9AhV6lIkEHWHODvIQmJACCMMM</t>
  </si>
  <si>
    <t>https://encrypted-tbn0.gstatic.com/images?q=tbn:ANd9GcQlG9VORKHqQloCw-egykBXO2zozAyt0VLxJK4ChU0&amp;s</t>
  </si>
  <si>
    <t>War Related Illness and Injury Study Center</t>
  </si>
  <si>
    <t>https://www.google.com/search?hl=en&amp;gl=us&amp;q=War+Related+Illness+and+Injury+Study+Center&amp;sa=X&amp;ved=0ahUKEwiRy66c-Of_AhUdpokEHT2GD5s4UBCYkAII6Qs</t>
  </si>
  <si>
    <t>Raph and Co</t>
  </si>
  <si>
    <t>https://www.google.com/search?gl=us&amp;hl=en&amp;q=Raph+and+Co&amp;sa=X&amp;ved=0ahUKEwjo6aygncT9AhUhl2oFHeDbDcEQmJACCIoH</t>
  </si>
  <si>
    <t>https://encrypted-tbn0.gstatic.com/images?q=tbn:ANd9GcRqyqZ8LzzrBsgltPQAArH1VPo3WV9acy3jVLK2FNA&amp;s</t>
  </si>
  <si>
    <t>Share My Space</t>
  </si>
  <si>
    <t>https://www.google.com/search?sca_esv=564268709&amp;gl=us&amp;hl=en&amp;q=Share+My+Space&amp;sa=X&amp;ved=0ahUKEwi1_v_b9aGBAxVqgIQIHeIuC1sQmJACCLwJ</t>
  </si>
  <si>
    <t>https://encrypted-tbn0.gstatic.com/images?q=tbn:ANd9GcRz3t2-c0RkNDUdpSdy0Kd-q51hiOKoeX4JsspWbwc&amp;s</t>
  </si>
  <si>
    <t>IP Pilot</t>
  </si>
  <si>
    <t>https://www.google.com/search?gl=us&amp;hl=en&amp;q=IP+Pilot&amp;sa=X&amp;ved=0ahUKEwiyqu6KuKH_AhUlmWoFHYcjCVAQmJACCLoL</t>
  </si>
  <si>
    <t>https://encrypted-tbn0.gstatic.com/images?q=tbn:ANd9GcQG7U_5pBd9dRxlH9EEacJM-IlMd285D3trE8MQ6Nk&amp;s</t>
  </si>
  <si>
    <t>Ex2 Outcoding</t>
  </si>
  <si>
    <t>https://www.google.com/search?q=Ex2+Outcoding&amp;sa=X&amp;ved=0ahUKEwix4KOtvcyAAxW-ElkFHdImAII4FBCYkAIIlAs</t>
  </si>
  <si>
    <t>Innover Digital</t>
  </si>
  <si>
    <t>https://www.google.com/search?gl=us&amp;hl=en&amp;q=Innover+Digital&amp;sa=X&amp;ved=0ahUKEwj2-ZKZzun8AhWGFlkFHbDNA6c4ZBCYkAII1Qw</t>
  </si>
  <si>
    <t>https://encrypted-tbn0.gstatic.com/images?q=tbn:ANd9GcRMcbZ7UJJk8LUlthtbQfg6DMaSr1BqXKmy2uvW1mg&amp;s</t>
  </si>
  <si>
    <t>Altimist Ltd.</t>
  </si>
  <si>
    <t>https://www.google.com/search?sca_esv=585192112&amp;gl=us&amp;hl=en&amp;q=Altimist+Ltd.&amp;sa=X&amp;ved=0ahUKEwjHitrgv96CAxUBkIkEHSpVA9M4FBCYkAII1gs</t>
  </si>
  <si>
    <t>https://encrypted-tbn0.gstatic.com/images?q=tbn:ANd9GcS0PrmEubDP7Od_kv_6HYEaG3s6gExG2p_glkH3qos&amp;s</t>
  </si>
  <si>
    <t>Netclaim</t>
  </si>
  <si>
    <t>https://www.google.com/search?sca_esv=560269821&amp;hl=en&amp;gl=us&amp;q=Netclaim&amp;sa=X&amp;ved=0ahUKEwiGt4bM1PmAAxX8mGoFHaVnBgI4jAEQmJACCOMM</t>
  </si>
  <si>
    <t>Printus GmbH</t>
  </si>
  <si>
    <t>http://www.printus.de/</t>
  </si>
  <si>
    <t>https://www.google.com/search?ucbcb=1&amp;hl=en&amp;gl=us&amp;q=Printus+GmbH&amp;sa=X&amp;ved=0ahUKEwidvaTlh7D9AhXOQvEDHdAzA6s4HhCYkAIIjQs</t>
  </si>
  <si>
    <t>Pige</t>
  </si>
  <si>
    <t>https://www.google.com/search?sca_esv=587222008&amp;hl=en&amp;gl=us&amp;q=Pige&amp;sa=X&amp;ved=0ahUKEwjN9vPvjfCCAxUfIUQIHWobB1A4HhCYkAIIpwo</t>
  </si>
  <si>
    <t>Delane SI</t>
  </si>
  <si>
    <t>http://www.delanesi.com/</t>
  </si>
  <si>
    <t>https://www.google.com/search?sca_esv=574353833&amp;gl=us&amp;hl=en&amp;q=Delane+SI&amp;sa=X&amp;ved=0ahUKEwiF-PSt-_6BAxX6D0QIHRdmDb04WhCYkAIIlAs</t>
  </si>
  <si>
    <t>Clifton Gray</t>
  </si>
  <si>
    <t>https://www.google.com/search?ucbcb=1&amp;hl=en&amp;gl=us&amp;q=Clifton+Gray&amp;sa=X&amp;ved=0ahUKEwjBlOHG4YL9AhVyk2oFHXUGCbs4HhCYkAIIxgo</t>
  </si>
  <si>
    <t>https://encrypted-tbn0.gstatic.com/images?q=tbn:ANd9GcSPZIuuiPgACgw1BDkL-eIKKqaZjOXTEYxHWGESI8c&amp;s</t>
  </si>
  <si>
    <t>ENERGENT S.P.A.</t>
  </si>
  <si>
    <t>https://www.google.com/search?hl=en&amp;gl=us&amp;q=ENERGENT+S.P.A.&amp;sa=X&amp;ved=0ahUKEwiWzLyJ957_AhV5F1kFHT27CM04FBCYkAIIwAo</t>
  </si>
  <si>
    <t>https://encrypted-tbn0.gstatic.com/images?q=tbn:ANd9GcQ99V_CLN6yZSdAsiA0OmGrMxATbFo8hr9RRQp54EE&amp;s</t>
  </si>
  <si>
    <t>Laverne Perfumes</t>
  </si>
  <si>
    <t>https://www.google.com/search?sca_esv=570906942&amp;gl=us&amp;hl=en&amp;q=Laverne+Perfumes&amp;sa=X&amp;ved=0ahUKEwjpuLzqot6BAxUGQjABHau-CO84FBCYkAIInAo</t>
  </si>
  <si>
    <t>https://encrypted-tbn0.gstatic.com/images?q=tbn:ANd9GcTb3cD1VAGJ3jMG4gUH4VuuBdGFgS_Ovi0VG5NwIbo&amp;s</t>
  </si>
  <si>
    <t>TRIPS Engineering Services GmbH &amp; Co. KG</t>
  </si>
  <si>
    <t>https://www.google.com/search?sca_esv=554003346&amp;hl=en&amp;gl=us&amp;q=TRIPS+Engineering+Services+GmbH+%26+Co.+KG&amp;sa=X&amp;ved=0ahUKEwiD3ZO98cSAAxWvmIQIHfqQCes4ChCYkAIIyA0</t>
  </si>
  <si>
    <t>https://encrypted-tbn0.gstatic.com/images?q=tbn:ANd9GcRuU0BggNbd3urzpHbTaab_jPh8HIJ1livcwWEIJ6ts705x7iThpD6sBHc&amp;s</t>
  </si>
  <si>
    <t>VanMoof</t>
  </si>
  <si>
    <t>http://www.vanmoof.com/</t>
  </si>
  <si>
    <t>https://www.google.com/search?ucbcb=1&amp;gl=us&amp;hl=en&amp;q=VanMoof&amp;sa=X&amp;ved=0ahUKEwjR3MSZwID-AhW8lGoFHYf6AyAQmJACCNIN</t>
  </si>
  <si>
    <t>https://encrypted-tbn0.gstatic.com/images?q=tbn:ANd9GcSTbapQOKZTcclA2wXYYiw3KeeAoKDLBqNmufVpRCs&amp;s</t>
  </si>
  <si>
    <t>Weee!</t>
  </si>
  <si>
    <t>https://www.google.com/search?sca_esv=9f424c2c213da00f&amp;sca_upv=1&amp;gl=us&amp;hl=en&amp;q=Weee!&amp;sa=X&amp;ved=0ahUKEwiv1raxp7uCAxViQjABHSbEBnw4ChCYkAIIhg4</t>
  </si>
  <si>
    <t>Nets A/S</t>
  </si>
  <si>
    <t>https://www.google.com/search?ucbcb=1&amp;gl=us&amp;hl=en&amp;q=Nets+A/S&amp;sa=X&amp;ved=0ahUKEwis37e2_PP9AhXjATQIHcAqDlsQmJACCLkL</t>
  </si>
  <si>
    <t>https://encrypted-tbn0.gstatic.com/images?q=tbn:ANd9GcSU0SLy09LUyztwBa21g8UIFZiie5L6ZkGFNskHUP8&amp;s</t>
  </si>
  <si>
    <t>ÐœÐžÐÐžÐŸÐžÐ›Ð˜Ð¯</t>
  </si>
  <si>
    <t>https://www.google.com/search?ucbcb=1&amp;gl=us&amp;hl=en&amp;q=%D0%9C%D0%9E%D0%9D%D0%9E%D0%9F%D0%9E%D0%9B%D0%98%D0%AF&amp;sa=X&amp;ved=0ahUKEwjGyNHzkef8AhWQkIkEHf2ZDfIQmJACCNAL</t>
  </si>
  <si>
    <t>https://encrypted-tbn0.gstatic.com/images?q=tbn:ANd9GcTWVgcT86lEALRfbcfrO1V5RjfFNF5pe9wgZ40Z1Bk&amp;s</t>
  </si>
  <si>
    <t>zeb.rolfes.schierenbeck.associates gmbh</t>
  </si>
  <si>
    <t>https://www.google.com/search?hl=en&amp;gl=us&amp;q=zeb.rolfes.schierenbeck.associates+gmbh&amp;sa=X&amp;ved=0ahUKEwjouKi2pNv_AhXPMlkFHR4oDTg4KBCYkAII-gs</t>
  </si>
  <si>
    <t>https://encrypted-tbn0.gstatic.com/images?q=tbn:ANd9GcSeftVcFWuCWU-4QN9FikcjdNs0XJqEic2SrHoVlTM&amp;s</t>
  </si>
  <si>
    <t>FrontLogix</t>
  </si>
  <si>
    <t>https://www.google.com/search?gl=us&amp;hl=en&amp;q=FrontLogix&amp;sa=X&amp;ved=0ahUKEwiuiqng957_AhXEElkFHXDfAUAQmJACCIsH</t>
  </si>
  <si>
    <t>https://encrypted-tbn0.gstatic.com/images?q=tbn:ANd9GcRC_aL1V5hJ1cyG5wrR567DCmR4-5_6w97p0URPbWw&amp;s</t>
  </si>
  <si>
    <t>logistik-consultants | Baykolog GmbH</t>
  </si>
  <si>
    <t>https://www.google.com/search?sca_esv=560603692&amp;gl=us&amp;hl=en&amp;q=logistik-consultants+%7C+Baykolog+GmbH&amp;sa=X&amp;ved=0ahUKEwj-_YWe2_6AAxWzmbAFHfkFDFw4MhCYkAIIkA0</t>
  </si>
  <si>
    <t>https://encrypted-tbn0.gstatic.com/images?q=tbn:ANd9GcTlQCZj_2WEaeiAmS3dHM7Jh-56nY8trT765wPGUuQ&amp;s</t>
  </si>
  <si>
    <t>Senger Mobility</t>
  </si>
  <si>
    <t>https://www.google.com/search?gl=us&amp;hl=en&amp;q=Senger+Mobility&amp;sa=X&amp;ved=0ahUKEwi2k-jI9sv-AhUcnGoFHRZrDl84FBCYkAII-g0</t>
  </si>
  <si>
    <t>Acrivision Technologies</t>
  </si>
  <si>
    <t>https://www.google.com/search?hl=en&amp;gl=us&amp;q=Acrivision+Technologies&amp;sa=X&amp;ved=0ahUKEwintPmPi5WAAxWkj4kEHcTCCRA4ChCYkAII7gk</t>
  </si>
  <si>
    <t>Magnus</t>
  </si>
  <si>
    <t>https://www.google.com/search?gl=us&amp;hl=en&amp;q=Magnus&amp;sa=X&amp;ved=0ahUKEwiM77Khz5T-AhWPOEQIHXJGDvYQmJACCLgL</t>
  </si>
  <si>
    <t>https://encrypted-tbn0.gstatic.com/images?q=tbn:ANd9GcS2SQFfp9Ln5h8p0pxa2Uj2cxgg-dmmdd1U08N2WD0&amp;s</t>
  </si>
  <si>
    <t>Rocketech Software Development</t>
  </si>
  <si>
    <t>https://www.google.com/search?q=Rocketech+Software+Development&amp;sa=X&amp;ved=0ahUKEwjMz_iF_tX-AhV6STABHXKiCLwQmJACCKML</t>
  </si>
  <si>
    <t>Captain &amp; Stoker</t>
  </si>
  <si>
    <t>https://www.google.com/search?ucbcb=1&amp;gl=us&amp;hl=en&amp;q=Captain+%26+Stoker&amp;sa=X&amp;ved=0ahUKEwinppqLo_v8AhVmkYkEHRvlBFY4FBCYkAIItws</t>
  </si>
  <si>
    <t>easytripz</t>
  </si>
  <si>
    <t>https://www.google.com/search?sca_esv=571655468&amp;hl=en&amp;gl=us&amp;q=easytripz&amp;sa=X&amp;ved=0ahUKEwi5pfas5eWBAxV5m2oFHRoADYw4FBCYkAIInAo</t>
  </si>
  <si>
    <t>https://encrypted-tbn0.gstatic.com/images?q=tbn:ANd9GcQmhpRcf0JSB-rBXsy7DWAvHEPXBLBA3o39L6u2jGU&amp;s</t>
  </si>
  <si>
    <t>Rituals Cosmetics</t>
  </si>
  <si>
    <t>https://www.rituals.com/</t>
  </si>
  <si>
    <t>https://www.google.com/search?ucbcb=1&amp;hl=en&amp;gl=us&amp;q=Rituals+Cosmetics&amp;sa=X&amp;ved=0ahUKEwiqvpPz-cP8AhUEmWoFHQhyB0U4FBCYkAIIxA0</t>
  </si>
  <si>
    <t>https://encrypted-tbn0.gstatic.com/images?q=tbn:ANd9GcT_aRNIb3isC4nUA_ozt2a45FHEoPPL1lhtv4r5&amp;s=0</t>
  </si>
  <si>
    <t>SkillRecruitâ„¢</t>
  </si>
  <si>
    <t>https://www.google.com/search?gl=us&amp;hl=en&amp;q=SkillRecruit%E2%84%A2&amp;sa=X&amp;ved=0ahUKEwjd_sPa8Iz9AhWPFlkFHcLDA-k4MhCYkAIIkQo</t>
  </si>
  <si>
    <t>https://encrypted-tbn0.gstatic.com/images?q=tbn:ANd9GcTHjxtKzns_OkQ4qxxpEF9OGT18iOuciIo82-1NaGo&amp;s</t>
  </si>
  <si>
    <t>Total-TECH Co</t>
  </si>
  <si>
    <t>https://www.google.com/search?hl=en&amp;gl=us&amp;q=Total-TECH+Co&amp;sa=X&amp;ved=0ahUKEwiIlomjreD_AhWUmYkEHdMaC2kQmJACCIUG</t>
  </si>
  <si>
    <t>https://encrypted-tbn0.gstatic.com/images?q=tbn:ANd9GcStDXq-3qEmxK1B2FeMbq_BicwUmvOlxlbctMKa5eE&amp;s</t>
  </si>
  <si>
    <t>AD Victoriam Oy</t>
  </si>
  <si>
    <t>https://www.google.com/search?sca_esv=565864698&amp;gl=us&amp;hl=en&amp;q=AD+Victoriam+Oy&amp;sa=X&amp;ved=0ahUKEwiFxp-lxa6BAxUIJEQIHbEOB8sQmJACCIIM</t>
  </si>
  <si>
    <t>https://encrypted-tbn0.gstatic.com/images?q=tbn:ANd9GcR-BCGs6tSpN9RiG0UVR_OmXh2Rms1UwPB3MIcluJ0&amp;s</t>
  </si>
  <si>
    <t>Besins Healthcare Rus</t>
  </si>
  <si>
    <t>https://www.google.com/search?hl=en&amp;gl=us&amp;q=Besins+Healthcare+Rus&amp;sa=X&amp;ved=0ahUKEwiZvozomPH8AhUaD1kFHfBODW84ChCYkAII7gg</t>
  </si>
  <si>
    <t>https://encrypted-tbn0.gstatic.com/images?q=tbn:ANd9GcTViqPx12ge8JN_9AcFSU_V14tFlnk7Q8g6rLoIxElmY48ym_b3ChCqDQ&amp;s</t>
  </si>
  <si>
    <t>The African Talent Company</t>
  </si>
  <si>
    <t>https://www.google.com/search?gl=us&amp;hl=en&amp;q=The+African+Talent+Company&amp;sa=X&amp;ved=0ahUKEwiqwcbtxfb9AhUPPkQIHUazCNsQmJACCJ8L</t>
  </si>
  <si>
    <t>CFI Malaysia</t>
  </si>
  <si>
    <t>https://www.google.com/search?sca_esv=594159916&amp;gl=us&amp;hl=en&amp;q=CFI+Malaysia&amp;sa=X&amp;ved=0ahUKEwitvPPJvLGDAxW5mWoFHYVxAO0QmJACCPsI</t>
  </si>
  <si>
    <t>Ishango.ai</t>
  </si>
  <si>
    <t>https://www.google.com/search?hl=en&amp;gl=us&amp;q=Ishango.ai&amp;sa=X&amp;ved=0ahUKEwik0-mulO_-AhU6EFkFHdmaDkgQmJACCNEF</t>
  </si>
  <si>
    <t>https://encrypted-tbn0.gstatic.com/images?q=tbn:ANd9GcTqd6rDzZyySB63YvtXZx--1hQIfvhub9HJnyI8cCY&amp;s</t>
  </si>
  <si>
    <t>Brigad</t>
  </si>
  <si>
    <t>https://www.google.com/search?sca_esv=574353833&amp;hl=en&amp;gl=us&amp;q=Brigad&amp;sa=X&amp;ved=0ahUKEwjqlKSi-_6BAxVPATQIHTipDSEQmJACCLAM</t>
  </si>
  <si>
    <t>Arkose Labs Inc.</t>
  </si>
  <si>
    <t>http://www.arkoselabs.com/</t>
  </si>
  <si>
    <t>https://www.google.com/search?sca_esv=dfabf0b56e45fe12&amp;q=Arkose+Labs+Inc.&amp;sa=X&amp;ved=0ahUKEwik8JDGypWCAxXpRDABHZ2KAoc4KBCYkAIIlQs</t>
  </si>
  <si>
    <t>VAI Marketing Management</t>
  </si>
  <si>
    <t>https://www.google.com/search?hl=en&amp;gl=us&amp;q=VAI+Marketing+Management&amp;sa=X&amp;ved=0ahUKEwi96b_5lZqAAxV7FFkFHdzFBOIQmJACCLwL</t>
  </si>
  <si>
    <t>https://encrypted-tbn0.gstatic.com/images?q=tbn:ANd9GcTjehiu_DO3AVWKN6zessIB8Nu_XQYdYex1fvbD85w&amp;s</t>
  </si>
  <si>
    <t>Bhp Group</t>
  </si>
  <si>
    <t>https://www.google.com/search?sca_esv=585192112&amp;gl=us&amp;hl=en&amp;q=Bhp+Group&amp;sa=X&amp;ved=0ahUKEwiD2fT6v96CAxVxl2oFHQYsCAUQmJACCJAN</t>
  </si>
  <si>
    <t>Keegan Adams Recruitment</t>
  </si>
  <si>
    <t>https://www.google.com/search?sca_esv=590804984&amp;hl=en&amp;gl=us&amp;q=Keegan+Adams+Recruitment&amp;sa=X&amp;ved=0ahUKEwiHsOHfo46DAxVTFFkFHaKyCHgQmJACCMQL</t>
  </si>
  <si>
    <t>https://encrypted-tbn0.gstatic.com/images?q=tbn:ANd9GcRY_6TOeLf930pp0HODz2g_cKl0QOSNlnIZ80jUurs&amp;s</t>
  </si>
  <si>
    <t>Nogamy × ×•×’×ž×™</t>
  </si>
  <si>
    <t>https://www.google.com/search?sca_esv=591779389&amp;gl=us&amp;hl=en&amp;q=Nogamy+%D7%A0%D7%95%D7%92%D7%9E%D7%99&amp;sa=X&amp;ved=0ahUKEwi_8u2frZiDAxW4m4kEHZiuCbkQmJACCNgK</t>
  </si>
  <si>
    <t>https://encrypted-tbn0.gstatic.com/images?q=tbn:ANd9GcQb_nnrEvDPeSdJorkG_oRnt7hGFX7TDwQGpkyZ70I&amp;s</t>
  </si>
  <si>
    <t>Swissgrid AG</t>
  </si>
  <si>
    <t>http://www.swissgrid.ch/</t>
  </si>
  <si>
    <t>https://www.google.com/search?sca_esv=585192112&amp;gl=us&amp;hl=en&amp;q=Swissgrid+AG&amp;sa=X&amp;ved=0ahUKEwjXn8yQw96CAxVVElkFHaZAAq84ChCYkAIIyg0</t>
  </si>
  <si>
    <t>UniversitÃ¤tsklinikum MÃ¼nster</t>
  </si>
  <si>
    <t>https://www.google.com/search?sca_esv=591779389&amp;hl=en&amp;gl=us&amp;q=Universit%C3%A4tsklinikum+M%C3%BCnster&amp;sa=X&amp;ved=0ahUKEwigvdnnqpiDAxWOMlkFHQw_DuE4PBCYkAII-g0</t>
  </si>
  <si>
    <t>https://encrypted-tbn0.gstatic.com/images?q=tbn:ANd9GcSoWLMDHJUpxKr7eBrOqv1iBjCMUZID9y8x9yRXjJQ&amp;s</t>
  </si>
  <si>
    <t>Skillfinder S.a.</t>
  </si>
  <si>
    <t>https://www.google.com/search?sca_esv=560438403&amp;hl=en&amp;gl=us&amp;q=Skillfinder+S.a.&amp;sa=X&amp;ved=0ahUKEwiNlKjDnfyAAxUrFlkFHXjXD504FBCYkAIIww0</t>
  </si>
  <si>
    <t>Malayan Banking Berhad (maybank)</t>
  </si>
  <si>
    <t>https://www.google.com/search?sca_esv=586873451&amp;gl=us&amp;hl=en&amp;q=Malayan+Banking+Berhad+(maybank)&amp;sa=X&amp;ved=0ahUKEwjP0oy5zO2CAxUwv4kEHYn7A8YQmJACCPIJ</t>
  </si>
  <si>
    <t>https://encrypted-tbn0.gstatic.com/images?q=tbn:ANd9GcTgHLGgZTuJEBOhHAGs_NvsB7W9rCHWH6XUskvQ4kMfl-5GTPbao01JZU4&amp;s</t>
  </si>
  <si>
    <t>The Provident Search Group, Inc</t>
  </si>
  <si>
    <t>https://www.google.com/search?sca_esv=590804984&amp;hl=en&amp;gl=us&amp;q=The+Provident+Search+Group,+Inc&amp;sa=X&amp;ved=0ahUKEwiUn-HLoI6DAxXylmoFHfkoA-A4KBCYkAII2w4</t>
  </si>
  <si>
    <t>electronics company</t>
  </si>
  <si>
    <t>https://www.google.com/search?hl=en&amp;gl=us&amp;q=electronics+company&amp;sa=X&amp;ved=0ahUKEwi08aabjbD9AhU4FlkFHVa7CmkQmJACCJ0H</t>
  </si>
  <si>
    <t>Modash</t>
  </si>
  <si>
    <t>https://www.google.com/search?sca_esv=582537645&amp;gl=us&amp;hl=en&amp;q=Modash&amp;sa=X&amp;ved=0ahUKEwjCp_uqusWCAxXCIzQIHabUDkcQmJACCNUF</t>
  </si>
  <si>
    <t>https://encrypted-tbn0.gstatic.com/images?q=tbn:ANd9GcR2xoDIyxu3Cagk6C7aPPp8rHNB0xLP2tSHPJxwKws&amp;s</t>
  </si>
  <si>
    <t>HUMAN Gesellschaft fÃ¼r Biochemica und Diagnostica mbH</t>
  </si>
  <si>
    <t>https://www.google.com/search?sca_esv=583240805&amp;hl=en&amp;gl=us&amp;q=HUMAN+Gesellschaft+f%C3%BCr+Biochemica+und+Diagnostica+mbH&amp;sa=X&amp;ved=0ahUKEwjYj6bDscqCAxWrv4kEHaPwDsA4HhCYkAII_gs</t>
  </si>
  <si>
    <t>https://encrypted-tbn0.gstatic.com/images?q=tbn:ANd9GcTUH3FWvWNueOF8m22CYd_LJlQaqisK2Aie-Mo93Mk&amp;s</t>
  </si>
  <si>
    <t>Interra Credit Union</t>
  </si>
  <si>
    <t>http://www.interracu.com/</t>
  </si>
  <si>
    <t>https://www.google.com/search?ucbcb=1&amp;gl=us&amp;hl=en&amp;q=Interra+Credit+Union&amp;sa=X&amp;ved=0ahUKEwjBhoGwgt38AhWPnokEHcKQBWw4bhCYkAIIuQs</t>
  </si>
  <si>
    <t>Techno8ive</t>
  </si>
  <si>
    <t>https://www.google.com/search?q=Techno8ive&amp;sa=X&amp;ved=0ahUKEwjg35eooaj8AhVrlGoFHVqiBsk4HhCYkAIIwAo</t>
  </si>
  <si>
    <t>Fusion Recruitment</t>
  </si>
  <si>
    <t>http://www.fusion-recruitment.co.uk/</t>
  </si>
  <si>
    <t>https://www.google.com/search?gl=us&amp;hl=en&amp;q=Fusion+Recruitment&amp;sa=X&amp;ved=0ahUKEwi51KzBir3_AhXOGVkFHdRWBZYQmJACCPEJ</t>
  </si>
  <si>
    <t>Loyola University Maryland</t>
  </si>
  <si>
    <t>https://www.loyola.edu/</t>
  </si>
  <si>
    <t>https://www.google.com/search?sca_esv=580046813&amp;gl=us&amp;hl=en&amp;q=Loyola+University+Maryland&amp;sa=X&amp;ved=0ahUKEwiFv-nvo7GCAxX2pIkEHbAWC904PBCYkAII_A0</t>
  </si>
  <si>
    <t>Spread Group</t>
  </si>
  <si>
    <t>http://www.spreadgroup.com/</t>
  </si>
  <si>
    <t>https://www.google.com/search?sca_esv=586873451&amp;q=Spread+Group&amp;sa=X&amp;ved=0ahUKEwielKXuy-2CAxV9v4kEHchgCzs4MhCYkAII_As</t>
  </si>
  <si>
    <t>Abou Ghaly Motors</t>
  </si>
  <si>
    <t>https://www.google.com/search?sca_esv=564268709&amp;gl=us&amp;hl=en&amp;q=Abou+Ghaly+Motors&amp;sa=X&amp;ved=0ahUKEwi98s229KGBAxUcEFkFHR2OAqcQmJACCNsH</t>
  </si>
  <si>
    <t>Advanced Global Solution AGS spa</t>
  </si>
  <si>
    <t>https://www.google.com/search?hl=en&amp;gl=us&amp;q=Advanced+Global+Solution+AGS+spa&amp;sa=X&amp;ved=0ahUKEwie1dm54NX9AhXmRjABHUVSCRA4ChCYkAIIigs</t>
  </si>
  <si>
    <t>https://encrypted-tbn0.gstatic.com/images?q=tbn:ANd9GcTQDZiYdmNTcoDSCWEHiIvNUAhntR67rny1uxnKk_4&amp;s</t>
  </si>
  <si>
    <t>Sander</t>
  </si>
  <si>
    <t>https://www.google.com/search?hl=en&amp;gl=us&amp;q=Sander&amp;sa=X&amp;ved=0ahUKEwi86bD6jtj8AhU4k2oFHcPRBo04FBCYkAIIlQ0</t>
  </si>
  <si>
    <t>https://encrypted-tbn0.gstatic.com/images?q=tbn:ANd9GcQTG4B-09dD_H48tLCTsU1caexgg0zyFXET0TN7B9k&amp;s</t>
  </si>
  <si>
    <t>Brain Source Recruitment</t>
  </si>
  <si>
    <t>https://www.google.com/search?gl=us&amp;hl=en&amp;q=Brain+Source+Recruitment&amp;sa=X&amp;ved=0ahUKEwjS2YHNq4r9AhXnMUQIHdgBDfQ4ChCYkAIIiww</t>
  </si>
  <si>
    <t>https://encrypted-tbn0.gstatic.com/images?q=tbn:ANd9GcSyR1-yKEHQ8wz-_AYzY-j6YH-3XXoc0KF9p6kjLrw&amp;s</t>
  </si>
  <si>
    <t>Hingecapital</t>
  </si>
  <si>
    <t>https://www.google.com/search?sca_esv=587222008&amp;gl=us&amp;hl=en&amp;q=Hingecapital&amp;sa=X&amp;ved=0ahUKEwiF-a-CivCCAxXAjIkEHdMyAus4HhCYkAIIuQ0</t>
  </si>
  <si>
    <t>ContentSquare</t>
  </si>
  <si>
    <t>https://www.google.com/search?sca_esv=576745885&amp;gl=us&amp;hl=en&amp;q=ContentSquare&amp;sa=X&amp;ved=0ahUKEwih8YKqkpOCAxViIEQIHZhPDew4ChCYkAII3ww</t>
  </si>
  <si>
    <t>https://encrypted-tbn0.gstatic.com/images?q=tbn:ANd9GcSc8N5z3vpM_lTkL9wXgpwYKaYXI0nGIbOxBhOnGq4&amp;s</t>
  </si>
  <si>
    <t>ClearCompany Talent Management Software</t>
  </si>
  <si>
    <t>https://www.google.com/search?sca_esv=349af6b8b067d63f&amp;sca_upv=1&amp;gl=us&amp;hl=en&amp;q=ClearCompany+Talent+Management+Software&amp;sa=X&amp;ved=0ahUKEwiQzqOrhdyCAxVNRTABHVfXB1o4bhCYkAII3go</t>
  </si>
  <si>
    <t>Examedi</t>
  </si>
  <si>
    <t>https://www.google.com/search?gl=us&amp;hl=en&amp;q=Examedi&amp;sa=X&amp;ved=0ahUKEwiA3KvL-qj_AhXPkIkEHcEAAnw4ChCYkAIIwgs</t>
  </si>
  <si>
    <t>Mercedes-AMG PETRONAS Formula One Team</t>
  </si>
  <si>
    <t>http://www.mercedesamgf1.com/</t>
  </si>
  <si>
    <t>https://www.google.com/search?sca_esv=594692341&amp;hl=en&amp;gl=us&amp;q=Mercedes-AMG+PETRONAS+Formula+One+Team&amp;sa=X&amp;ved=0ahUKEwiPx5HVgrmDAxXntokEHYf1BR44ChCYkAIIhww</t>
  </si>
  <si>
    <t>https://encrypted-tbn0.gstatic.com/images?q=tbn:ANd9GcTFiPdGqi4WWDwTotPUrL63duaAPVMTPFaUoCcV58o&amp;s</t>
  </si>
  <si>
    <t>Creditsafe Technology</t>
  </si>
  <si>
    <t>https://www.google.com/search?sca_esv=572136157&amp;hl=en&amp;gl=us&amp;q=Creditsafe+Technology&amp;sa=X&amp;ved=0ahUKEwj-tZix7uqBAxXKg4kEHa7xA6E4ZBCYkAIIyQw</t>
  </si>
  <si>
    <t>https://encrypted-tbn0.gstatic.com/images?q=tbn:ANd9GcR9j20sE6ctjynfD0UyBEDDtKTz4FBt9-gqlk8iBO0&amp;s</t>
  </si>
  <si>
    <t>Â«ÐœÐ¢Ð¡Â», Ð¡Ð¿ÑƒÑ‚Ð½Ð¸ÐºÐ¾Ð²Ð¾Ðµ Ð¢Ð’</t>
  </si>
  <si>
    <t>https://www.google.com/search?sca_esv=585847208&amp;gl=us&amp;hl=en&amp;q=%C2%AB%D0%9C%D0%A2%D0%A1%C2%BB,+%D0%A1%D0%BF%D1%83%D1%82%D0%BD%D0%B8%D0%BA%D0%BE%D0%B2%D0%BE%D0%B5+%D0%A2%D0%92&amp;sa=X&amp;ved=0ahUKEwjp_4vNkOaCAxW5E1kFHXiODL4QmJACCNAM</t>
  </si>
  <si>
    <t>WuXi Biologics Ireland Limited</t>
  </si>
  <si>
    <t>https://www.google.com/search?sca_esv=562670942&amp;gl=us&amp;hl=en&amp;q=WuXi+Biologics+Ireland+Limited&amp;sa=X&amp;ved=0ahUKEwjl4rWP6pKBAxX9F1kFHXkCDxsQmJACCIkL</t>
  </si>
  <si>
    <t>https://encrypted-tbn0.gstatic.com/images?q=tbn:ANd9GcQ1f4IcwXfnK8sJYZceLwXZ9Bwj96sXQyHIetLI3to&amp;s</t>
  </si>
  <si>
    <t>Pointsi Oy</t>
  </si>
  <si>
    <t>https://www.google.com/search?q=Pointsi+Oy&amp;sa=X&amp;ved=0ahUKEwjX8sfCkpL-AhXGEVkFHfkLBkAQmJACCIwL</t>
  </si>
  <si>
    <t>https://encrypted-tbn0.gstatic.com/images?q=tbn:ANd9GcRV-P4CJnws-c93Tv-LwxmmUD3NORVcTR_rwqhSAyE&amp;s</t>
  </si>
  <si>
    <t>Sollys Consulting and Solutions Pvt Ltd</t>
  </si>
  <si>
    <t>https://www.google.com/search?sca_esv=579562946&amp;hl=en&amp;gl=us&amp;q=Sollys+Consulting+and+Solutions+Pvt+Ltd&amp;sa=X&amp;ved=0ahUKEwiX_8ylnqyCAxVqJEQIHVsTBL04ChCYkAIIlww</t>
  </si>
  <si>
    <t>https://encrypted-tbn0.gstatic.com/images?q=tbn:ANd9GcR2guM5RMmYhksfxIXudrsKHJH6Cav1IdmxfZOrM3Q&amp;s</t>
  </si>
  <si>
    <t>Infomerica</t>
  </si>
  <si>
    <t>https://www.google.com/search?sca_esv=593914606&amp;hl=en&amp;gl=us&amp;q=Infomerica&amp;sa=X&amp;ved=0ahUKEwjMjpud-q6DAxVKGFkFHRH1D4o4RhCYkAIIgA0</t>
  </si>
  <si>
    <t>https://encrypted-tbn0.gstatic.com/images?q=tbn:ANd9GcQZ_mEGnzGTLctS5LfZkrzOGNg33-QvylbGTZ1jXvg&amp;s</t>
  </si>
  <si>
    <t>Findmore</t>
  </si>
  <si>
    <t>https://www.google.com/search?sca_esv=575108319&amp;hl=en&amp;gl=us&amp;q=Findmore&amp;sa=X&amp;ved=0ahUKEwiB14XSh4SCAxXUKVkFHfGXD00QmJACCIUM</t>
  </si>
  <si>
    <t>localhost.company</t>
  </si>
  <si>
    <t>https://www.google.com/search?q=localhost.company&amp;sa=X&amp;ved=0ahUKEwi5tNXl0I_-AhWTFlkFHUYvC8wQmJACCM4F</t>
  </si>
  <si>
    <t>https://encrypted-tbn0.gstatic.com/images?q=tbn:ANd9GcSZi0ja4QjlOr-AX3OypIC6vAHUSPSRX8V6nXSv-RE&amp;s</t>
  </si>
  <si>
    <t>Lloyds Technology Centre India</t>
  </si>
  <si>
    <t>https://www.google.com/search?sca_esv=573394023&amp;hl=en&amp;gl=us&amp;q=Lloyds+Technology+Centre+India&amp;sa=X&amp;ved=0ahUKEwik3JWd9fSBAxW0mmoFHciJDq04FBCYkAIIvAk</t>
  </si>
  <si>
    <t>https://encrypted-tbn0.gstatic.com/images?q=tbn:ANd9GcR7CczHMLaNkRsdLka7Wr3pEoPd8MsXjV6yW8yKyOQ&amp;s</t>
  </si>
  <si>
    <t>InVisions</t>
  </si>
  <si>
    <t>https://www.google.com/search?q=InVisions&amp;sa=X&amp;ved=0ahUKEwi3urfVtcn-AhXdSDABHR3ZAO4QmJACCMIK</t>
  </si>
  <si>
    <t>WiseWorld Analytics Ltd</t>
  </si>
  <si>
    <t>https://www.google.com/search?hl=en&amp;gl=us&amp;q=WiseWorld+Analytics+Ltd&amp;sa=X&amp;ved=0ahUKEwjSmcKjiYaAAxU7mWoFHeXdCjQQmJACCLII</t>
  </si>
  <si>
    <t>https://encrypted-tbn0.gstatic.com/images?q=tbn:ANd9GcTEadlNyuwGarEu5vIq10ZXmT935eU6PO3njbVatlI&amp;s</t>
  </si>
  <si>
    <t>GoGeomatics</t>
  </si>
  <si>
    <t>https://www.google.com/search?hl=en&amp;gl=us&amp;q=GoGeomatics&amp;sa=X&amp;ved=0ahUKEwi4sZPaxI2AAxXZFFkFHe-KAlU4FBCYkAII8w0</t>
  </si>
  <si>
    <t>QPD solutions</t>
  </si>
  <si>
    <t>https://www.google.com/search?sca_esv=583261567&amp;hl=en&amp;gl=us&amp;q=QPD+solutions&amp;sa=X&amp;ved=0ahUKEwj7hZvVtcqCAxU2lGoFHTBNBA4QmJACCLoK</t>
  </si>
  <si>
    <t>https://encrypted-tbn0.gstatic.com/images?q=tbn:ANd9GcRqcRhKbcqTwQU5afH8oSygcbbuUEUN33oQL_F3Z4g&amp;s</t>
  </si>
  <si>
    <t>Ing Group</t>
  </si>
  <si>
    <t>https://www.google.com/search?sca_esv=577080029&amp;hl=en&amp;gl=us&amp;q=Ing+Group&amp;sa=X&amp;ved=0ahUKEwjz9YnIypWCAxWLrYkEHRkzBkQ4MhCYkAIIpAw</t>
  </si>
  <si>
    <t>InstaFreight</t>
  </si>
  <si>
    <t>https://www.google.com/search?sca_esv=574353833&amp;gl=us&amp;hl=en&amp;q=InstaFreight&amp;sa=X&amp;ved=0ahUKEwiQlrnj-v6BAxXEFFkFHfNwB-w4ChCYkAII5wo</t>
  </si>
  <si>
    <t>https://encrypted-tbn0.gstatic.com/images?q=tbn:ANd9GcT11_Vj5HTNziLWHrTFb0GjTSqbVTWsLeJifOzPhsM&amp;s</t>
  </si>
  <si>
    <t>ICONSULTING</t>
  </si>
  <si>
    <t>https://www.google.com/search?gl=us&amp;hl=en&amp;q=ICONSULTING&amp;sa=X&amp;ved=0ahUKEwi8t5HLibj_AhXVBjQIHVVAAaoQmJACCOMK</t>
  </si>
  <si>
    <t>https://encrypted-tbn0.gstatic.com/images?q=tbn:ANd9GcSTn5Pz2xtapLVUnGMjGBJXJnwVNJ7cDGCcy9d2xyU&amp;s</t>
  </si>
  <si>
    <t>Basalt Technology</t>
  </si>
  <si>
    <t>https://www.google.com/search?hl=en&amp;gl=us&amp;q=Basalt+Technology&amp;sa=X&amp;ved=0ahUKEwiNxa74vP7_AhW8EFkFHSWmCUAQmJACCJkM</t>
  </si>
  <si>
    <t>https://encrypted-tbn0.gstatic.com/images?q=tbn:ANd9GcRtVgGsZluEyG99S9giXwOicKekqE9wBiV7WYb6Cgo&amp;s</t>
  </si>
  <si>
    <t>Sumitomo Pharma</t>
  </si>
  <si>
    <t>http://www.sumitomo-pharma.com/</t>
  </si>
  <si>
    <t>https://www.google.com/search?sca_esv=591772337&amp;gl=us&amp;hl=en&amp;q=Sumitomo+Pharma&amp;sa=X&amp;ved=0ahUKEwiT1tCuqJiDAxWUFFkFHYKYCXc4KBCYkAIIkQ0</t>
  </si>
  <si>
    <t>https://encrypted-tbn0.gstatic.com/images?q=tbn:ANd9GcTHlp5Hddg4zMCMBRYJ9N93R-OPBhPIuhBs6nXV&amp;s=0</t>
  </si>
  <si>
    <t>EmployVision</t>
  </si>
  <si>
    <t>http://www.employvision.com/</t>
  </si>
  <si>
    <t>https://www.google.com/search?gl=us&amp;hl=en&amp;q=EmployVision&amp;sa=X&amp;ved=0ahUKEwjO8__5_IL-AhUMSjABHeemDK84FBCYkAII1w0</t>
  </si>
  <si>
    <t>Burnetts Staffing</t>
  </si>
  <si>
    <t>http://burnetts.com/</t>
  </si>
  <si>
    <t>https://www.google.com/search?sca_esv=558499452&amp;hl=en&amp;gl=us&amp;q=Burnetts+Staffing&amp;sa=X&amp;ved=0ahUKEwj1hvHrx-qAAxU1FVkFHUKSCbMQmJACCJcO</t>
  </si>
  <si>
    <t>Obvious Corp</t>
  </si>
  <si>
    <t>http://obvious.com/</t>
  </si>
  <si>
    <t>https://www.google.com/search?hl=en&amp;gl=us&amp;q=Obvious+Corp&amp;sa=X&amp;ved=0ahUKEwjYwozksJz_AhVbkYkEHZu9CL04KBCYkAIIxAo</t>
  </si>
  <si>
    <t>United Nations Development Programme (Asia-Pacific Regional Centre)</t>
  </si>
  <si>
    <t>https://www.google.com/search?gl=us&amp;hl=en&amp;q=United+Nations+Development+Programme+(Asia-Pacific+Regional+Centre)&amp;sa=X&amp;ved=0ahUKEwj7hK3mt87-AhVyk4kEHUEFBRA4PBCYkAII5gk</t>
  </si>
  <si>
    <t>Xcelligen Systems Inc.</t>
  </si>
  <si>
    <t>https://www.google.com/search?gl=us&amp;hl=en&amp;q=Xcelligen+Systems+Inc.&amp;sa=X&amp;ved=0ahUKEwiY1rDDjJf-AhUpgIQIHeYSBTg4KBCYkAII_gw</t>
  </si>
  <si>
    <t>DN-Analytics</t>
  </si>
  <si>
    <t>https://www.google.com/search?sca_esv=569660528&amp;hl=en&amp;gl=us&amp;q=DN-Analytics&amp;sa=X&amp;ved=0ahUKEwiwqryl2tGBAxVSRTABHcamBTQQmJACCN4K</t>
  </si>
  <si>
    <t>https://encrypted-tbn0.gstatic.com/images?q=tbn:ANd9GcRkYsYK-XE7n4ul_J1d9jFpYA0uKnjb5E8Ynl_X8Ag&amp;s</t>
  </si>
  <si>
    <t>OMRON Healthcare Europe</t>
  </si>
  <si>
    <t>http://www.omron-healthcare.com/</t>
  </si>
  <si>
    <t>https://www.google.com/search?q=OMRON+Healthcare+Europe&amp;sa=X&amp;ved=0ahUKEwjUrNPew93-AhWqfDABHcFWDdk4FBCYkAIIkgw</t>
  </si>
  <si>
    <t>https://encrypted-tbn0.gstatic.com/images?q=tbn:ANd9GcTckDaSLj_HiWy1FiBkR-cFJbm6PwNO1vhJtM78n9I&amp;s</t>
  </si>
  <si>
    <t>Americana Computer Systems LLC</t>
  </si>
  <si>
    <t>https://www.google.com/search?hl=en&amp;gl=us&amp;q=Americana+Computer+Systems+LLC&amp;sa=X&amp;ved=0ahUKEwiH77Gt5uL_AhWCGFkFHS-EBrkQmJACCL8J</t>
  </si>
  <si>
    <t>Warner Media, LLC</t>
  </si>
  <si>
    <t>https://www.google.com/search?hl=en&amp;gl=us&amp;q=Warner+Media,+LLC&amp;sa=X&amp;ved=0ahUKEwiP5trUgt38AhVIlIkEHSi9AkE4ChCYkAIImg4</t>
  </si>
  <si>
    <t>Davidson Group Services</t>
  </si>
  <si>
    <t>https://www.google.com/search?sca_esv=568744667&amp;gl=us&amp;hl=en&amp;q=Davidson+Group+Services&amp;sa=X&amp;ved=0ahUKEwikl-29k8qBAxWKkIkEHdPHBrM4ChCYkAIIoQo</t>
  </si>
  <si>
    <t>Minnesota Department of Human Services</t>
  </si>
  <si>
    <t>http://www.dhs.state.mn.us/</t>
  </si>
  <si>
    <t>https://www.google.com/search?gl=us&amp;hl=en&amp;q=Minnesota+Department+of+Human+Services&amp;sa=X&amp;ved=0ahUKEwiDj42Tjuz8AhVfk2oFHfjXAOg4PBCYkAIIoQ0</t>
  </si>
  <si>
    <t>https://encrypted-tbn0.gstatic.com/images?q=tbn:ANd9GcTffGe8Vi9-sTVaPTZVwE3YFF5mOJBYiQvkEipMbTs&amp;s</t>
  </si>
  <si>
    <t>Linde Gas GmbH</t>
  </si>
  <si>
    <t>https://www.google.com/search?ucbcb=1&amp;gl=us&amp;hl=en&amp;q=Linde+Gas+GmbH&amp;sa=X&amp;ved=0ahUKEwiK5KuPnqb-AhUDjYkEHWwDAmgQmJACCJoN</t>
  </si>
  <si>
    <t>Xylem Sweden</t>
  </si>
  <si>
    <t>http://www.xylemwatersolutions.com/scs/sweden/sv-se/Sidor/default.aspx</t>
  </si>
  <si>
    <t>https://www.google.com/search?sca_esv=030806efd1c59e15&amp;hl=en&amp;gl=us&amp;q=Xylem+Sweden&amp;sa=X&amp;ved=0ahUKEwj91IiAof-CAxUUmYQIHaczCmEQmJACCPEJ</t>
  </si>
  <si>
    <t>SDSN Association</t>
  </si>
  <si>
    <t>https://www.google.com/search?sca_esv=576745885&amp;gl=us&amp;hl=en&amp;q=SDSN+Association&amp;sa=X&amp;ved=0ahUKEwjCvbPbkZOCAxVTlGoFHYEYBOMQmJACCL4J</t>
  </si>
  <si>
    <t>https://encrypted-tbn0.gstatic.com/images?q=tbn:ANd9GcRmBbznO9zLMHVtwMuZYj5t08XCjUCyDc0K1IsW&amp;s=0</t>
  </si>
  <si>
    <t>Cci</t>
  </si>
  <si>
    <t>http://www.cci.fr/</t>
  </si>
  <si>
    <t>https://www.google.com/search?hl=en&amp;gl=us&amp;q=Cci&amp;sa=X&amp;ved=0ahUKEwiZw4DgnoD9AhWoIUQIHYTMAT84RhCYkAII-Q0</t>
  </si>
  <si>
    <t>Milestone systems</t>
  </si>
  <si>
    <t>https://www.google.com/search?hl=en&amp;gl=us&amp;q=Milestone+systems&amp;sa=X&amp;ved=0ahUKEwidseGDj73_AhXCSDABHT3UB9cQmJACCM0N</t>
  </si>
  <si>
    <t>https://encrypted-tbn0.gstatic.com/images?q=tbn:ANd9GcR10tRc5e1jm50RsIqaYHlNaI60tLNqOHOgIJQW&amp;s=0</t>
  </si>
  <si>
    <t>IT Americano Inc</t>
  </si>
  <si>
    <t>https://www.google.com/search?hl=en&amp;gl=us&amp;q=IT+Americano+Inc&amp;sa=X&amp;ved=0ahUKEwiQ2cLlmc79AhWjFFkFHRbUAxwQmJACCO4K</t>
  </si>
  <si>
    <t>Southwest Florida Water Management District</t>
  </si>
  <si>
    <t>https://www.swfwmd.state.fl.us/</t>
  </si>
  <si>
    <t>https://www.google.com/search?hl=en&amp;gl=us&amp;q=Southwest+Florida+Water+Management+District&amp;sa=X&amp;ved=0ahUKEwjMtJyS2aX8AhU0EFkFHSyZDKo4ChCYkAII5Aw</t>
  </si>
  <si>
    <t>Madison Recruitment</t>
  </si>
  <si>
    <t>https://www.google.com/search?sca_esv=564603026&amp;gl=us&amp;hl=en&amp;q=Madison+Recruitment&amp;sa=X&amp;ved=0ahUKEwiyjK-OuKSBAxUekIkEHTUxDmc4ChCYkAIIvw0</t>
  </si>
  <si>
    <t>Google Belgium</t>
  </si>
  <si>
    <t>http://www.google.be/</t>
  </si>
  <si>
    <t>https://www.google.com/search?sca_esv=579068902&amp;hl=en&amp;gl=us&amp;q=Google+Belgium&amp;sa=X&amp;ved=0ahUKEwiMoPXymqeCAxU3LFkFHcTEDt84FBCYkAIIrgw</t>
  </si>
  <si>
    <t>PWN</t>
  </si>
  <si>
    <t>http://www.pwn.nl/</t>
  </si>
  <si>
    <t>https://www.google.com/search?gl=us&amp;hl=en&amp;q=PWN&amp;sa=X&amp;ved=0ahUKEwiogenor-__AhXUkokEHUJbB4A4UBCYkAII4Qw</t>
  </si>
  <si>
    <t>mydigitalnomads</t>
  </si>
  <si>
    <t>https://www.google.com/search?hl=en&amp;gl=us&amp;q=mydigitalnomads&amp;sa=X&amp;ved=0ahUKEwi93bLcpfv8AhUsD1kFHS6yABoQmJACCNAF</t>
  </si>
  <si>
    <t>https://encrypted-tbn0.gstatic.com/images?q=tbn:ANd9GcTIo4NNcHSbW1P7S8sVAj_-k82esgiM0Al3krlmAjA&amp;s</t>
  </si>
  <si>
    <t>Regalix</t>
  </si>
  <si>
    <t>http://www.regalix.com/</t>
  </si>
  <si>
    <t>https://www.google.com/search?sca_esv=571184275&amp;gl=us&amp;hl=en&amp;q=Regalix&amp;sa=X&amp;ved=0ahUKEwix_5zy4eCBAxV_FlkFHU8OBFY4ChCYkAIIjQs</t>
  </si>
  <si>
    <t>https://encrypted-tbn0.gstatic.com/images?q=tbn:ANd9GcTFI-kxs6PSUXyKCP7efi_MRLSVZTWiAp8ocSN6&amp;s=0</t>
  </si>
  <si>
    <t>Integrity Assessment Group</t>
  </si>
  <si>
    <t>http://jrgollc.com/</t>
  </si>
  <si>
    <t>https://www.google.com/search?hl=en&amp;gl=us&amp;q=Integrity+Assessment+Group&amp;sa=X&amp;ved=0ahUKEwiQ28LKtqb_AhWOMlkFHVoMAWA4MhCYkAIIjAw</t>
  </si>
  <si>
    <t>Vitro Service France</t>
  </si>
  <si>
    <t>https://www.google.com/search?sca_esv=559959589&amp;hl=en&amp;gl=us&amp;q=Vitro+Service+France&amp;sa=X&amp;ved=0ahUKEwiara7XmPeAAxXiM1kFHT9OAN84MhCYkAIIlAw</t>
  </si>
  <si>
    <t>Ø´Ø±ÙƒØ© Ù…Ù…ØªÙ„ÙƒØ§Øª Ø§Ù„Ø¹Ø±Ø¨ÙŠØ© Ù„Ù„Ø§Ø³ØªØ«Ù…Ø§Ø± Ø§Ù„Ø¹Ù‚Ø§Ø±ÙŠ</t>
  </si>
  <si>
    <t>https://www.google.com/search?gl=us&amp;hl=en&amp;q=%D8%B4%D8%B1%D9%83%D8%A9+%D9%85%D9%85%D8%AA%D9%84%D9%83%D8%A7%D8%AA+%D8%A7%D9%84%D8%B9%D8%B1%D8%A8%D9%8A%D8%A9+%D9%84%D9%84%D8%A7%D8%B3%D8%AA%D8%AB%D9%85%D8%A7%D8%B1+%D8%A7%D9%84%D8%B9%D9%82%D8%A7%D8%B1%D9%8A&amp;sa=X&amp;ved=0ahUKEwiiq-PSu8v8AhW_m2oFHeq8D6YQmJACCJIM</t>
  </si>
  <si>
    <t>Altersis Czech Republic</t>
  </si>
  <si>
    <t>https://www.google.com/search?gl=us&amp;hl=en&amp;q=Altersis+Czech+Republic&amp;sa=X&amp;ved=0ahUKEwjW4a70yK39AhXlFFkFHbdnAooQmJACCJQM</t>
  </si>
  <si>
    <t>https://encrypted-tbn0.gstatic.com/images?q=tbn:ANd9GcS7Zzc_hIicrrFm1JctLV4vTfPOde2wFj1zKUP-OrY&amp;s</t>
  </si>
  <si>
    <t>TeamEpic</t>
  </si>
  <si>
    <t>https://www.google.com/search?sca_esv=589318964&amp;hl=en&amp;gl=us&amp;q=TeamEpic&amp;sa=X&amp;ved=0ahUKEwjhmJr62IGDAxWGj4kEHbKFA9A4HhCYkAII9Qs</t>
  </si>
  <si>
    <t>Highams Recruitment</t>
  </si>
  <si>
    <t>http://www.highams.com/</t>
  </si>
  <si>
    <t>https://www.google.com/search?hl=en&amp;gl=us&amp;q=Highams+Recruitment&amp;sa=X&amp;ved=0ahUKEwi4xZX1_dL8AhUkEVkFHZs9AG8QmJACCPEK</t>
  </si>
  <si>
    <t>E.ON Energy Markets GmbH</t>
  </si>
  <si>
    <t>https://www.google.com/search?hl=en&amp;gl=us&amp;q=E.ON+Energy+Markets+GmbH&amp;sa=X&amp;ved=0ahUKEwjzjoLursKAAxU1FVkFHf5PClo4ChCYkAIIlg0</t>
  </si>
  <si>
    <t>Dataspunk Technologies</t>
  </si>
  <si>
    <t>https://www.google.com/search?ucbcb=1&amp;hl=en&amp;gl=us&amp;q=Dataspunk+Technologies&amp;sa=X&amp;ved=0ahUKEwjyodL5qYr9AhVfSDABHSmqC0U4UBCYkAII1As</t>
  </si>
  <si>
    <t>https://encrypted-tbn0.gstatic.com/images?q=tbn:ANd9GcQpTQzV3VKk-7TnNY32j0yyo5SRfatsRDOJ9FugcLk&amp;s</t>
  </si>
  <si>
    <t>Reshape Biotech</t>
  </si>
  <si>
    <t>http://reshapebiotech.com/</t>
  </si>
  <si>
    <t>https://www.google.com/search?sca_esv=6d5bedc1fb97438b&amp;hl=en&amp;gl=us&amp;q=Reshape+Biotech&amp;sa=X&amp;ved=0ahUKEwimwtm0zu2CAxUjQjABHWkXDugQmJACCPsL</t>
  </si>
  <si>
    <t>TGW Group</t>
  </si>
  <si>
    <t>https://www.google.com/search?gl=us&amp;hl=en&amp;q=TGW+Group&amp;sa=X&amp;ved=0ahUKEwiy8oH1wLD_AhW1EVkFHc96ArU4HhCYkAIIpQs</t>
  </si>
  <si>
    <t>https://encrypted-tbn0.gstatic.com/images?q=tbn:ANd9GcQSqQb7VJcAC777BmhHtMO9vlPjTkW9sEUZA7Yt&amp;s=0</t>
  </si>
  <si>
    <t>Moyo Africa</t>
  </si>
  <si>
    <t>https://www.google.com/search?q=Moyo+Africa&amp;sa=X&amp;ved=0ahUKEwjLj6ec8rz-AhWQsoQIHe3lAic4ChCYkAIIwAg</t>
  </si>
  <si>
    <t>CLEEVEN SC AB</t>
  </si>
  <si>
    <t>https://www.google.com/search?sca_esv=555798169&amp;gl=us&amp;hl=en&amp;q=CLEEVEN+SC+AB&amp;sa=X&amp;ved=0ahUKEwiPn_iI_9OAAxVoF1kFHepQCO04FBCYkAII_Qs</t>
  </si>
  <si>
    <t>TNEI</t>
  </si>
  <si>
    <t>http://www.tnei.co.uk/</t>
  </si>
  <si>
    <t>https://www.google.com/search?sca_esv=573394023&amp;gl=us&amp;hl=en&amp;q=TNEI&amp;sa=X&amp;ved=0ahUKEwiPlMWa9vSBAxUXFFkFHYqZBhM4KBCYkAIIqAo</t>
  </si>
  <si>
    <t>TechMantra Global</t>
  </si>
  <si>
    <t>https://www.google.com/search?sca_esv=592095722&amp;hl=en&amp;gl=us&amp;q=TechMantra+Global&amp;sa=X&amp;ved=0ahUKEwjQr_vS65qDAxXmMlkFHSqnA2U4KBCYkAIIxgw</t>
  </si>
  <si>
    <t>https://encrypted-tbn0.gstatic.com/images?q=tbn:ANd9GcSiOJQzQEzdNOgFhNIBVBidCzY3cP6AtOJgZsdfW-U&amp;s</t>
  </si>
  <si>
    <t>Porsche Deutschland GmbH</t>
  </si>
  <si>
    <t>http://www.porsche.com/germany/</t>
  </si>
  <si>
    <t>https://www.google.com/search?gl=us&amp;hl=en&amp;q=Porsche+Deutschland+GmbH&amp;sa=X&amp;ved=0ahUKEwilwJqMzrz9AhX2kIkEHfYZAdo4ChCYkAII2wo</t>
  </si>
  <si>
    <t>https://encrypted-tbn0.gstatic.com/images?q=tbn:ANd9GcRdfzBASUtSl5YibX3OgNu_Bo2qupROrpnPbBXkaWs&amp;s</t>
  </si>
  <si>
    <t>SA TECHNOLOGIES</t>
  </si>
  <si>
    <t>https://www.google.com/search?gl=us&amp;hl=en&amp;q=SA+TECHNOLOGIES&amp;sa=X&amp;ved=0ahUKEwizoei16ZH9AhVAm2oFHaBsDuM4RhCYkAIIkAs</t>
  </si>
  <si>
    <t>WMC Advanced Physician Services PC</t>
  </si>
  <si>
    <t>https://www.google.com/search?sca_esv=558675104&amp;hl=en&amp;gl=us&amp;q=WMC+Advanced+Physician+Services+PC&amp;sa=X&amp;ved=0ahUKEwi-i8mNiu2AAxU5kWoFHRRMB744PBCYkAIIpgw</t>
  </si>
  <si>
    <t>Michael Page Recruitment Company</t>
  </si>
  <si>
    <t>https://www.google.com/search?sca_esv=566027130&amp;hl=en&amp;gl=us&amp;q=Michael+Page+Recruitment+Company&amp;sa=X&amp;ved=0ahUKEwi--oDm-7CBAxWTIkQIHZH5Ak4QmJACCOIL</t>
  </si>
  <si>
    <t>BlueWave</t>
  </si>
  <si>
    <t>https://www.google.com/search?hl=en&amp;gl=us&amp;q=BlueWave&amp;sa=X&amp;ved=0ahUKEwiG18nHwNX8AhVbFVkFHTmeDH84MhCYkAII0ws</t>
  </si>
  <si>
    <t>Herff Jones</t>
  </si>
  <si>
    <t>http://www.herffjones.com/</t>
  </si>
  <si>
    <t>https://www.google.com/search?gl=us&amp;hl=en&amp;q=Herff+Jones&amp;sa=X&amp;ved=0ahUKEwi485GsjJqAAxXklWoFHUwQDRw4PBCYkAIIgQ0</t>
  </si>
  <si>
    <t>https://encrypted-tbn0.gstatic.com/images?q=tbn:ANd9GcSdfkWGMCAI4H0KPo_j5_gjyy-0d9kre5CKLwU84qA&amp;s</t>
  </si>
  <si>
    <t>SIDN Digital Thinking</t>
  </si>
  <si>
    <t>https://www.google.com/search?sca_esv=568425080&amp;hl=en&amp;gl=us&amp;q=SIDN+Digital+Thinking&amp;sa=X&amp;ved=0ahUKEwjrzIaK2MeBAxWhSzABHdNIB30QmJACCPAL</t>
  </si>
  <si>
    <t>https://encrypted-tbn0.gstatic.com/images?q=tbn:ANd9GcQDkfaq0RWb5HrZ3cvFGqz6h_99wW30H_Tp_r8T7FY&amp;s</t>
  </si>
  <si>
    <t>SolidX AB (publ)</t>
  </si>
  <si>
    <t>http://www.solidx.se/</t>
  </si>
  <si>
    <t>https://www.google.com/search?hl=en&amp;gl=us&amp;q=SolidX+AB+(publ)&amp;sa=X&amp;ved=0ahUKEwiHqsfXt6H_AhWUkIkEHb7pBzYQmJACCKML</t>
  </si>
  <si>
    <t>https://encrypted-tbn0.gstatic.com/images?q=tbn:ANd9GcQVu-oLPnGnh0HEyBo9cp_nqq2mA0n_afEy5xWviU0&amp;s</t>
  </si>
  <si>
    <t>TLT Appointing</t>
  </si>
  <si>
    <t>https://www.google.com/search?q=TLT+Appointing&amp;sa=X&amp;ved=0ahUKEwihy6Pnoqb-AhVEMlkFHYjEAB0QmJACCJIK</t>
  </si>
  <si>
    <t>Dsv Road AS</t>
  </si>
  <si>
    <t>https://www.google.com/search?sca_esv=47b4a6919aabd501&amp;sca_upv=1&amp;q=Dsv+Road+AS&amp;sa=X&amp;ved=0ahUKEwi94pWBk-aCAxXOQjABHZYIA8MQmJACCM4L</t>
  </si>
  <si>
    <t>Jan Elaaj</t>
  </si>
  <si>
    <t>https://www.google.com/search?sca_esv=571674645&amp;hl=en&amp;gl=us&amp;q=Jan+Elaaj&amp;sa=X&amp;ved=0ahUKEwiUj8qw5eWBAxWgvokEHRImBqY4ChCYkAIIvwk</t>
  </si>
  <si>
    <t>Innovex</t>
  </si>
  <si>
    <t>https://www.google.com/search?sca_esv=584208532&amp;hl=en&amp;gl=us&amp;q=Innovex&amp;sa=X&amp;ved=0ahUKEwjA-9W5vNSCAxUpF1kFHapTB8AQmJACCI8H</t>
  </si>
  <si>
    <t>https://encrypted-tbn0.gstatic.com/images?q=tbn:ANd9GcQl78vzuUmpxdnrtlLc_gqrX3FdDoqYMxhAyTsusGo&amp;s</t>
  </si>
  <si>
    <t>SpectrumData</t>
  </si>
  <si>
    <t>http://www.spectrumdata.com.au/</t>
  </si>
  <si>
    <t>https://www.google.com/search?hl=en&amp;gl=us&amp;q=SpectrumData&amp;sa=X&amp;ved=0ahUKEwjMyfqC9LqAAxUYD1kFHT6oD_4QmJACCPML</t>
  </si>
  <si>
    <t>Brico PrivÃ©</t>
  </si>
  <si>
    <t>https://m.bricoprive.com/</t>
  </si>
  <si>
    <t>https://www.google.com/search?gl=us&amp;hl=en&amp;q=Brico+Priv%C3%A9&amp;sa=X&amp;ved=0ahUKEwjZ0cDcuKH_AhXFj4kEHT_aDBA4HhCYkAIIvAs</t>
  </si>
  <si>
    <t>Carreira Involves</t>
  </si>
  <si>
    <t>https://www.google.com/search?ucbcb=1&amp;hl=en&amp;gl=us&amp;q=Carreira+Involves&amp;sa=X&amp;ved=0ahUKEwj78Iyeq4_9AhV9RjABHehqCK0QmJACCPkN</t>
  </si>
  <si>
    <t>Digiturk</t>
  </si>
  <si>
    <t>https://www.google.com/search?sca_esv=578400713&amp;hl=en&amp;gl=us&amp;q=Digiturk&amp;sa=X&amp;ved=0ahUKEwju4YbgmaKCAxWRjIkEHUvODPIQmJACCOcI</t>
  </si>
  <si>
    <t>https://encrypted-tbn0.gstatic.com/images?q=tbn:ANd9GcQV942kj86fvviHscYFDTu9ATuNQfvbLsvV1G1WDaY&amp;s</t>
  </si>
  <si>
    <t>Motion Analytica</t>
  </si>
  <si>
    <t>https://www.google.com/search?gl=us&amp;hl=en&amp;q=Motion+Analytica&amp;sa=X&amp;ved=0ahUKEwjLhPjwpt39AhVLFVkFHc6MBn8QmJACCJwN</t>
  </si>
  <si>
    <t>https://encrypted-tbn0.gstatic.com/images?q=tbn:ANd9GcTVkEldnQ-2ndLmRRgcsDD1VTx9MS3QKrQqdd4LSzQ&amp;s</t>
  </si>
  <si>
    <t>SPTel Pte Ltd</t>
  </si>
  <si>
    <t>https://www.google.com/search?sca_esv=585365268&amp;hl=en&amp;gl=us&amp;q=SPTel+Pte+Ltd&amp;sa=X&amp;ved=0ahUKEwjl79r8h-GCAxVwAHkGHeE1CCw4FBCYkAIIvAk</t>
  </si>
  <si>
    <t>SHAERP B.V.</t>
  </si>
  <si>
    <t>https://www.google.com/search?sca_esv=580393850&amp;gl=us&amp;hl=en&amp;q=SHAERP+B.V.&amp;sa=X&amp;ved=0ahUKEwjqt9SB57OCAxWmI0QIHWTsBTUQmJACCN8K</t>
  </si>
  <si>
    <t>Delivery Hero (Thailand) Co., Ltd.</t>
  </si>
  <si>
    <t>https://www.google.com/search?sca_esv=562665302&amp;gl=us&amp;hl=en&amp;q=Delivery+Hero+(Thailand)+Co.,+Ltd.&amp;sa=X&amp;ved=0ahUKEwiLsffe55KBAxW4I0QIHTRpCw0QmJACCOEK</t>
  </si>
  <si>
    <t>Connect44</t>
  </si>
  <si>
    <t>https://www.google.com/search?hl=en&amp;gl=us&amp;q=Connect44&amp;sa=X&amp;ved=0ahUKEwj-gMrwtur_AhV-D1kFHTANC3IQmJACCPQL</t>
  </si>
  <si>
    <t>https://encrypted-tbn0.gstatic.com/images?q=tbn:ANd9GcQtlstbd_6vAUMDn7zEgiWb9KsZpE-hCYsL4Mxs0zU&amp;s</t>
  </si>
  <si>
    <t>Heidelberg Materials Digital Hub Brno</t>
  </si>
  <si>
    <t>https://www.google.com/search?sca_esv=574353833&amp;hl=en&amp;gl=us&amp;q=Heidelberg+Materials+Digital+Hub+Brno&amp;sa=X&amp;ved=0ahUKEwin8_jJ_P6BAxVHGVkFHZsiDCoQmJACCOAM</t>
  </si>
  <si>
    <t>https://encrypted-tbn0.gstatic.com/images?q=tbn:ANd9GcTZX7rM1bvyL64yCCKPAAu5S_jkYAZBxronKDIP2g8&amp;s</t>
  </si>
  <si>
    <t>DevRabbit IT solutions Pvt, Ltd</t>
  </si>
  <si>
    <t>https://www.google.com/search?sca_esv=584789655&amp;hl=en&amp;gl=us&amp;q=DevRabbit+IT+solutions+Pvt,+Ltd&amp;sa=X&amp;ved=0ahUKEwiX9cvvu9mCAxW1lmoFHbXyBoQ4HhCYkAIIowo</t>
  </si>
  <si>
    <t>CollarFinder Management Consultancy Inc.</t>
  </si>
  <si>
    <t>https://www.google.com/search?hl=en&amp;gl=us&amp;q=CollarFinder+Management+Consultancy+Inc.&amp;sa=X&amp;ved=0ahUKEwjehPOQnq6AAxWqOTQIHQ2yB6s4FBCYkAIIogo</t>
  </si>
  <si>
    <t>https://encrypted-tbn0.gstatic.com/images?q=tbn:ANd9GcTazRMcB8z4YnO7nPZ1xCxHNhgW4T6FCf2ih7HZHaU&amp;s</t>
  </si>
  <si>
    <t>LUISAVIAROMA</t>
  </si>
  <si>
    <t>https://www.google.com/search?hl=en&amp;gl=us&amp;q=LUISAVIAROMA&amp;sa=X&amp;ved=0ahUKEwi6_aPL7sSAAxUjVTUKHZErA34QmJACCMsN</t>
  </si>
  <si>
    <t>LinkIT Consulting Services</t>
  </si>
  <si>
    <t>http://www.linkit-consulting.de/</t>
  </si>
  <si>
    <t>https://www.google.com/search?hl=en&amp;gl=us&amp;q=LinkIT+Consulting+Services&amp;sa=X&amp;ved=0ahUKEwi2nZrBzI_-AhV-ElkFHZp0A7IQmJACCLwJ</t>
  </si>
  <si>
    <t>https://encrypted-tbn0.gstatic.com/images?q=tbn:ANd9GcTyIjhVpq94Xpk3jEZIjIBbVbtfyZyDxOh1oOSmCuU&amp;s</t>
  </si>
  <si>
    <t>Smart IMS. Inc</t>
  </si>
  <si>
    <t>https://www.google.com/search?q=Smart+IMS.+Inc&amp;sa=X&amp;ved=0ahUKEwiHp-Wb88v-AhUDSzABHQNpDcY4FBCYkAIIxwk</t>
  </si>
  <si>
    <t>YAZOO Recruitment</t>
  </si>
  <si>
    <t>https://www.google.com/search?sca_esv=652d8d3adb74e9b0&amp;gl=us&amp;hl=en&amp;q=YAZOO+Recruitment&amp;sa=X&amp;ved=0ahUKEwjqpseevoGCAxV1QzABHaf7DcM4ChCYkAIImwg</t>
  </si>
  <si>
    <t>https://encrypted-tbn0.gstatic.com/images?q=tbn:ANd9GcQp6CWst9OPs4R3IJfxM7gE3iIMPqfefRIZ9cx08kI&amp;s</t>
  </si>
  <si>
    <t>ASCENCIA BUSINESS SCHOOL</t>
  </si>
  <si>
    <t>https://www.google.com/search?sca_esv=578400713&amp;hl=en&amp;gl=us&amp;q=ASCENCIA+BUSINESS+SCHOOL&amp;sa=X&amp;ved=0ahUKEwjcsv_bmKKCAxVhGlkFHTOtD1Q4ZBCYkAII9ws</t>
  </si>
  <si>
    <t>Dansk IngeniÃ¸rService AS</t>
  </si>
  <si>
    <t>https://www.google.com/search?gl=us&amp;hl=en&amp;q=Dansk+Ingeni%C3%B8rService+AS&amp;sa=X&amp;ved=0ahUKEwiwya3424D_AhUTOH0KHZglD3YQmJACCMMI</t>
  </si>
  <si>
    <t>SILENT EIGHT</t>
  </si>
  <si>
    <t>https://www.google.com/search?q=SILENT+EIGHT&amp;sa=X&amp;ved=0ahUKEwigkOKV-cj8AhXaKFkFHdt7Ceg4ChCYkAII-Q0</t>
  </si>
  <si>
    <t>The Bridge Vagas</t>
  </si>
  <si>
    <t>https://www.google.com/search?sca_esv=566027130&amp;hl=en&amp;gl=us&amp;q=The+Bridge+Vagas&amp;sa=X&amp;ved=0ahUKEwii5sbT_7CBAxVAElkFHXToBPYQmJACCJEL</t>
  </si>
  <si>
    <t>Fondation Terre de Liens</t>
  </si>
  <si>
    <t>http://www.terredeliens.org/</t>
  </si>
  <si>
    <t>https://www.google.com/search?gl=us&amp;hl=en&amp;q=Fondation+Terre+de+Liens&amp;sa=X&amp;ved=0ahUKEwi9yNP-85v9AhVvj4kEHbtKDcE4WhCYkAIIzQ0</t>
  </si>
  <si>
    <t>Xogito Group, Inc</t>
  </si>
  <si>
    <t>https://www.google.com/search?gl=us&amp;hl=en&amp;q=Xogito+Group,+Inc&amp;sa=X&amp;ved=0ahUKEwi09eHq3Mn_AhVEGlkFHfv1CRkQmJACCJsI</t>
  </si>
  <si>
    <t>https://encrypted-tbn0.gstatic.com/images?q=tbn:ANd9GcS5Dxv6RNgUNiRv-QUlE0imPhOhLM8MNDp1qZc5K8g&amp;s</t>
  </si>
  <si>
    <t>Benivo</t>
  </si>
  <si>
    <t>https://www.google.com/search?sca_esv=b1340c88b175f05b&amp;sca_upv=1&amp;gl=us&amp;hl=en&amp;q=Benivo&amp;sa=X&amp;ved=0ahUKEwib4oHsvNmCAxXxRzABHerzAsE4RhCYkAII-Qk</t>
  </si>
  <si>
    <t>https://encrypted-tbn0.gstatic.com/images?q=tbn:ANd9GcTxTH0rBtfj03S2hMlx9mtVgIz1cwUGyzJlsG68PcI&amp;s</t>
  </si>
  <si>
    <t>Synergie Italia Agenzia per il Lavoro S.p.a.</t>
  </si>
  <si>
    <t>https://www.google.com/search?hl=en&amp;gl=us&amp;q=Synergie+Italia+Agenzia+per+il+Lavoro+S.p.a.&amp;sa=X&amp;ved=0ahUKEwiLzpzIz7z9AhXmMlkFHb9uCPAQmJACCLgL</t>
  </si>
  <si>
    <t>https://encrypted-tbn0.gstatic.com/images?q=tbn:ANd9GcSQaKCSV9Jjto4V-T9WNnVGSM6QZHTqro8i67Q1&amp;s=0</t>
  </si>
  <si>
    <t>è¨å­šå‡¯ä¿¡æ¯ç³»ç»Ÿ(æ— é”¡)æœ‰é™å…¬å¸</t>
  </si>
  <si>
    <t>https://www.google.com/search?sca_esv=590812421&amp;hl=en&amp;gl=us&amp;q=%E8%90%A8%E5%AD%9A%E5%87%AF%E4%BF%A1%E6%81%AF%E7%B3%BB%E7%BB%9F(%E6%97%A0%E9%94%A1)%E6%9C%89%E9%99%90%E5%85%AC%E5%8F%B8&amp;sa=X&amp;ved=0ahUKEwjqp5HPsY6DAxUSEVkFHVovCM4QmJACCKkH</t>
  </si>
  <si>
    <t>Staff Solutions Recruitment</t>
  </si>
  <si>
    <t>https://www.google.com/search?q=Staff+Solutions+Recruitment&amp;sa=X&amp;ved=0ahUKEwiCs-rE24D_AhXcD1kFHRkwCdUQmJACCNYK</t>
  </si>
  <si>
    <t>Avivacredito</t>
  </si>
  <si>
    <t>https://www.google.com/search?sca_esv=564105068&amp;hl=en&amp;gl=us&amp;q=Avivacredito&amp;sa=X&amp;ved=0ahUKEwj2ncH9sZ-BAxU9lokEHVy5B0o4ChCYkAII_g0</t>
  </si>
  <si>
    <t>MyGlit.com</t>
  </si>
  <si>
    <t>https://www.google.com/search?gl=us&amp;hl=en&amp;q=MyGlit.com&amp;sa=X&amp;ved=0ahUKEwiFiJfp2fj8AhV4KlkFHcFAA-w4FBCYkAIImgw</t>
  </si>
  <si>
    <t>https://encrypted-tbn0.gstatic.com/images?q=tbn:ANd9GcTNtuHZEzp3IKuHSWT1fKcUVqn2jC-KTANvSWrIHxU&amp;s</t>
  </si>
  <si>
    <t>Ninja Xpress</t>
  </si>
  <si>
    <t>https://www.google.com/search?hl=en&amp;gl=us&amp;q=Ninja+Xpress&amp;sa=X&amp;ved=0ahUKEwjdnLrEy-L-AhWujYkEHVXND8IQmJACCNEF</t>
  </si>
  <si>
    <t>https://encrypted-tbn0.gstatic.com/images?q=tbn:ANd9GcSW2gQyY-bYN3RZV8B7Wb-7E_Url_VndDonUBJByg0&amp;s</t>
  </si>
  <si>
    <t>SEEKVIEW RH</t>
  </si>
  <si>
    <t>https://www.google.com/search?hl=en&amp;gl=us&amp;q=SEEKVIEW+RH&amp;sa=X&amp;ved=0ahUKEwj22da4tpn9AhUYMjQIHf3OAoI4PBCYkAIIow0</t>
  </si>
  <si>
    <t>Transparency Technology</t>
  </si>
  <si>
    <t>https://www.google.com/search?hl=en&amp;gl=us&amp;q=Transparency+Technology&amp;sa=X&amp;ved=0ahUKEwiSz-W4rOL9AhVeJUQIHVnOAj4QmJACCKMM</t>
  </si>
  <si>
    <t>Crown Clothing Pvt Ltd</t>
  </si>
  <si>
    <t>https://www.google.com/search?sca_esv=567513126&amp;hl=en&amp;gl=us&amp;q=Crown+Clothing+Pvt+Ltd&amp;sa=X&amp;ved=0ahUKEwjAwdzfxr2BAxUzRDABHZcKBE4QmJACCOoL</t>
  </si>
  <si>
    <t>Nti Limited</t>
  </si>
  <si>
    <t>http://www.nti.com.au/</t>
  </si>
  <si>
    <t>https://www.google.com/search?sca_esv=577080029&amp;gl=us&amp;hl=en&amp;q=Nti+Limited&amp;sa=X&amp;ved=0ahUKEwiZ2bXJypWCAxXEuIkEHeD5D5s4PBCYkAIIiA0</t>
  </si>
  <si>
    <t>Alameda Health ConsortiumCommunity Health Center Network</t>
  </si>
  <si>
    <t>https://www.google.com/search?q=Alameda+Health+ConsortiumCommunity+Health+Center+Network&amp;sa=X&amp;ved=0ahUKEwjf9ojjqb_-AhUDMlkFHWXPDb84FBCYkAII2Ao</t>
  </si>
  <si>
    <t>POC Pharma</t>
  </si>
  <si>
    <t>http://www.pharmapoc.com/</t>
  </si>
  <si>
    <t>https://www.google.com/search?gl=us&amp;hl=en&amp;q=POC+Pharma&amp;sa=X&amp;ved=0ahUKEwiZ19P6yNX8AhWUEVkFHVs4DZA4HhCYkAIIiQs</t>
  </si>
  <si>
    <t>https://encrypted-tbn0.gstatic.com/images?q=tbn:ANd9GcQLjlO3_cbCB_HCniABUsjfXSEH3UsfTzhvYPuS4cY&amp;s</t>
  </si>
  <si>
    <t>Ready Wealth</t>
  </si>
  <si>
    <t>https://www.google.com/search?gl=us&amp;hl=en&amp;q=Ready+Wealth&amp;sa=X&amp;ved=0ahUKEwiz1MS-363-AhXNFVkFHTWCD7QQmJACCJQK</t>
  </si>
  <si>
    <t>Jobmatch</t>
  </si>
  <si>
    <t>https://www.google.com/search?sca_esv=580774379&amp;hl=en&amp;gl=us&amp;q=Jobmatch&amp;sa=X&amp;ved=0ahUKEwj7mPXuqraCAxU7M0QIHdHFBg4QmJACCMsN</t>
  </si>
  <si>
    <t>Sanger Institute</t>
  </si>
  <si>
    <t>https://www.google.com/search?sca_esv=583722703&amp;gl=us&amp;hl=en&amp;q=Sanger+Institute&amp;sa=X&amp;ved=0ahUKEwiU-tm5uM-CAxVKMVkFHUl_C70QmJACCIAM</t>
  </si>
  <si>
    <t>Nicholson SAS</t>
  </si>
  <si>
    <t>https://www.google.com/search?gl=us&amp;hl=en&amp;q=Nicholson+SAS&amp;sa=X&amp;ved=0ahUKEwjf8seiqN39AhWJlIkEHUCeBU04HhCYkAIIuQw</t>
  </si>
  <si>
    <t>DLS</t>
  </si>
  <si>
    <t>http://dls.physics.ucdavis.edu/</t>
  </si>
  <si>
    <t>https://www.google.com/search?ucbcb=1&amp;gl=us&amp;hl=en&amp;q=DLS&amp;sa=X&amp;ved=0ahUKEwi2wZXJqt39AhUcI0QIHTD3A1MQmJACCIUI</t>
  </si>
  <si>
    <t>https://encrypted-tbn0.gstatic.com/images?q=tbn:ANd9GcTyJJhMHDzHOCKi-OhaglK23P3P5e-ppQTX5CM76Wg&amp;s</t>
  </si>
  <si>
    <t>Mandarich Law Group</t>
  </si>
  <si>
    <t>https://www.google.com/search?hl=en&amp;gl=us&amp;q=Mandarich+Law+Group&amp;sa=X&amp;ved=0ahUKEwim6fb00vb-AhWltokEHc63BMU4FBCYkAIIlwo</t>
  </si>
  <si>
    <t>Joblu</t>
  </si>
  <si>
    <t>https://www.google.com/search?gl=us&amp;hl=en&amp;q=Joblu&amp;sa=X&amp;ved=0ahUKEwi78aiHl6H-AhWVD1kFHemjA-0QmJACCNIM</t>
  </si>
  <si>
    <t>Levi, Ray &amp; Shoup, Inc.</t>
  </si>
  <si>
    <t>https://www.google.com/search?hl=en&amp;gl=us&amp;q=Levi,+Ray+%26+Shoup,+Inc.&amp;sa=X&amp;ved=0ahUKEwjXy_yrz-78AhUWFlkFHXk6Ab44MhCYkAIIlgo</t>
  </si>
  <si>
    <t>Sunday Power</t>
  </si>
  <si>
    <t>http://www.sundaypower.no/</t>
  </si>
  <si>
    <t>https://www.google.com/search?hl=en&amp;gl=us&amp;q=Sunday+Power&amp;sa=X&amp;ved=0ahUKEwjq542Z-vb_AhWPD1kFHWgRBtkQmJACCJYL</t>
  </si>
  <si>
    <t>https://encrypted-tbn0.gstatic.com/images?q=tbn:ANd9GcQRyPYul8wLQLSDpYc48tVI2sCPg7yifAHfZzj8QeE&amp;s</t>
  </si>
  <si>
    <t>Okomera</t>
  </si>
  <si>
    <t>http://www.okomera.com/</t>
  </si>
  <si>
    <t>https://www.google.com/search?sca_esv=557359178&amp;hl=en&amp;gl=us&amp;q=Okomera&amp;sa=X&amp;ved=0ahUKEwjliZjtyOCAAxVeEFkFHZGwAccQmJACCPYN</t>
  </si>
  <si>
    <t>RANDSTAD Italia SpA</t>
  </si>
  <si>
    <t>https://www.google.com/search?sca_esv=557013633&amp;gl=us&amp;hl=en&amp;q=RANDSTAD+Italia+SpA&amp;sa=X&amp;ved=0ahUKEwif8aiEgd6AAxXSgGoFHZb6Dv4QmJACCKcO</t>
  </si>
  <si>
    <t>Scientific Research</t>
  </si>
  <si>
    <t>https://www.google.com/search?hl=en&amp;gl=us&amp;q=Scientific+Research&amp;sa=X&amp;ved=0ahUKEwjnz_eMwf7_AhWmFlkFHZUdA-E4PBCYkAII8Q4</t>
  </si>
  <si>
    <t>Romph &amp; Pou Agency</t>
  </si>
  <si>
    <t>https://www.google.com/search?q=Romph+%26+Pou+Agency&amp;sa=X&amp;ved=0ahUKEwiMs7DPssb8AhW8kmoFHQxkD_k4WhCYkAIIzwk</t>
  </si>
  <si>
    <t>https://encrypted-tbn0.gstatic.com/images?q=tbn:ANd9GcQtQquli8VTSClhqz3ZqZzUl1pO6O10PwqykIEz&amp;s=0</t>
  </si>
  <si>
    <t>Botsford Associates</t>
  </si>
  <si>
    <t>http://www.botsford-associates.com/</t>
  </si>
  <si>
    <t>https://www.google.com/search?sca_esv=588279375&amp;hl=en&amp;gl=us&amp;q=Botsford+Associates&amp;sa=X&amp;ved=0ahUKEwiO24zck_qCAxVJkokEHVZpD6s4ChCYkAIIjA4</t>
  </si>
  <si>
    <t>Amnesty International Deutschland e.V.</t>
  </si>
  <si>
    <t>http://www.amnesty.org/</t>
  </si>
  <si>
    <t>https://www.google.com/search?gl=us&amp;hl=en&amp;q=Amnesty+International+Deutschland+e.V.&amp;sa=X&amp;ved=0ahUKEwj2oJTTxK39AhURg2oFHUs-Cvc4ChCYkAIIvAs</t>
  </si>
  <si>
    <t>https://encrypted-tbn0.gstatic.com/images?q=tbn:ANd9GcRYoasP3uwXiOd5o1NLroG8ulhJmCQa0gsS0GRZ&amp;s=0</t>
  </si>
  <si>
    <t>Accrualify</t>
  </si>
  <si>
    <t>http://www.accrualify.com/</t>
  </si>
  <si>
    <t>https://www.google.com/search?gl=us&amp;hl=en&amp;q=Accrualify&amp;sa=X&amp;ved=0ahUKEwjotuXEnab-AhX_kokEHaH1B-YQmJACCPcK</t>
  </si>
  <si>
    <t>Milieu Global IT Solutions Pvt Ltd</t>
  </si>
  <si>
    <t>https://www.google.com/search?ucbcb=1&amp;hl=en&amp;gl=us&amp;q=Milieu+Global+IT+Solutions+Pvt+Ltd&amp;sa=X&amp;ved=0ahUKEwij_aeyn8n9AhWpE1kFHQaJCM84KBCYkAII5Ak</t>
  </si>
  <si>
    <t>SAM Global University Bhopal</t>
  </si>
  <si>
    <t>https://www.google.com/search?gl=us&amp;hl=en&amp;q=SAM+Global+University+Bhopal&amp;sa=X&amp;ved=0ahUKEwj527X81c7_AhVbD1kFHcxFBIIQmJACCJoK</t>
  </si>
  <si>
    <t>Ditta Artigianale</t>
  </si>
  <si>
    <t>https://www.google.com/search?sca_esv=77476dd391e0ddb6&amp;hl=en&amp;gl=us&amp;q=Ditta+Artigianale&amp;sa=X&amp;ved=0ahUKEwjJ1YzFl6eCAxVlSDABHZfXAxg4ChCYkAIImAs</t>
  </si>
  <si>
    <t>https://encrypted-tbn0.gstatic.com/images?q=tbn:ANd9GcT1awVPPOsyOgWBli1p7NLCSFFk7TNB5vOa4gYO93w&amp;s</t>
  </si>
  <si>
    <t>Flying Bisons</t>
  </si>
  <si>
    <t>https://www.google.com/search?sca_esv=556221820&amp;hl=en&amp;gl=us&amp;q=Flying+Bisons&amp;sa=X&amp;ved=0ahUKEwjxicfZvtaAAxWcQjABHQ5vBME4ChCYkAIIsgw</t>
  </si>
  <si>
    <t>Analytium Group</t>
  </si>
  <si>
    <t>https://www.google.com/search?sca_esv=582537645&amp;hl=en&amp;gl=us&amp;q=Analytium+Group&amp;sa=X&amp;ved=0ahUKEwjq-eCNssWCAxWoFFkFHdCkAyQ4ChCYkAIIzws</t>
  </si>
  <si>
    <t>https://encrypted-tbn0.gstatic.com/images?q=tbn:ANd9GcQIGlPK2SyijUlDMPqyMr4r-EkuyUyTIEjHYX_UG2I&amp;s</t>
  </si>
  <si>
    <t>AK INTERIORS Co.</t>
  </si>
  <si>
    <t>https://www.google.com/search?gl=us&amp;hl=en&amp;q=AK+INTERIORS+Co.&amp;sa=X&amp;ved=0ahUKEwiVzebb6r-AAxV9ElkFHWvBBIcQmJACCNQF</t>
  </si>
  <si>
    <t>ÐšÐ»ÐµÐ²ÐµÑ€ Ð¢ÐµÑ…Ð½Ð¾Ð»Ð¾Ð´Ð¶Ð¸</t>
  </si>
  <si>
    <t>https://www.google.com/search?sca_esv=572781667&amp;gl=us&amp;hl=en&amp;q=%D0%9A%D0%BB%D0%B5%D0%B2%D0%B5%D1%80+%D0%A2%D0%B5%D1%85%D0%BD%D0%BE%D0%BB%D0%BE%D0%B4%D0%B6%D0%B8&amp;sa=X&amp;ved=0ahUKEwjqjfHv8u-BAxUmFFkFHSvhDs8QmJACCIkK</t>
  </si>
  <si>
    <t>Faunalytics</t>
  </si>
  <si>
    <t>https://faunalytics.org/</t>
  </si>
  <si>
    <t>https://www.google.com/search?hl=en&amp;gl=us&amp;q=Faunalytics&amp;sa=X&amp;ved=0ahUKEwjcg-aOjJqAAxUiElkFHYcODRo4FBCYkAIIvQw</t>
  </si>
  <si>
    <t>Questhiring</t>
  </si>
  <si>
    <t>https://www.google.com/search?hl=en&amp;gl=us&amp;q=Questhiring&amp;sa=X&amp;ved=0ahUKEwj19aeHyLX_AhX3lokEHaZ3Cyw4KBCYkAIIkwo</t>
  </si>
  <si>
    <t>BI3 Technologies</t>
  </si>
  <si>
    <t>https://www.google.com/search?sca_esv=587222008&amp;gl=us&amp;hl=en&amp;q=BI3+Technologies&amp;sa=X&amp;ved=0ahUKEwjxvd-LjfCCAxVyKEQIHTT9C0s4FBCYkAIIyQs</t>
  </si>
  <si>
    <t>https://encrypted-tbn0.gstatic.com/images?q=tbn:ANd9GcTyXmHNcOj9zTybzM6chyGxkpd-HiPyaUldmV_fP28&amp;s</t>
  </si>
  <si>
    <t>Plaza Medical Centers</t>
  </si>
  <si>
    <t>https://www.google.com/search?gl=us&amp;hl=en&amp;q=Plaza+Medical+Centers&amp;sa=X&amp;ved=0ahUKEwj7qZPDjez8AhUkEVkFHduhAEM4KBCYkAIIsgs</t>
  </si>
  <si>
    <t>T. Rowe Price Group, Inc.</t>
  </si>
  <si>
    <t>https://www.google.com/search?sca_esv=553028280&amp;gl=us&amp;hl=en&amp;q=T.+Rowe+Price+Group,+Inc.&amp;sa=X&amp;ved=0ahUKEwijmryWpr2AAxUFtYQIHS5gCiU4lgEQmJACCPUL</t>
  </si>
  <si>
    <t>Rakuten India</t>
  </si>
  <si>
    <t>https://www.google.com/search?gl=us&amp;hl=en&amp;q=Rakuten+India&amp;sa=X&amp;ved=0ahUKEwid8MyLoPb8AhX-EFkFHXAWCnk4eBCYkAIIoAw</t>
  </si>
  <si>
    <t>https://encrypted-tbn0.gstatic.com/images?q=tbn:ANd9GcSxKlmfAQuiaD5yB7nIWC9q5mlL2nGxIZCz-hPeUog&amp;s</t>
  </si>
  <si>
    <t>URBIOTICA</t>
  </si>
  <si>
    <t>https://www.google.com/search?gl=us&amp;hl=en&amp;q=URBIOTICA&amp;sa=X&amp;ved=0ahUKEwjU9ZqUiuD-AhUhRDABHSfKCEM4FBCYkAII5gs</t>
  </si>
  <si>
    <t>https://encrypted-tbn0.gstatic.com/images?q=tbn:ANd9GcSJEYhI1vc9CPPlEeWjAyEzbb5kn79SR1JZQhEfIco&amp;s</t>
  </si>
  <si>
    <t>Kaino -</t>
  </si>
  <si>
    <t>https://www.google.com/search?ucbcb=1&amp;hl=en&amp;gl=us&amp;q=Kaino+-&amp;sa=X&amp;ved=0ahUKEwib3dvR8sP8AhV6kmoFHWEhDIM4FBCYkAII_A0</t>
  </si>
  <si>
    <t>NewJobsLeaders</t>
  </si>
  <si>
    <t>https://www.google.com/search?sca_esv=575100546&amp;hl=en&amp;gl=us&amp;q=NewJobsLeaders&amp;sa=X&amp;ved=0ahUKEwit7fPCgISCAxXbFFkFHVM_CFIQmJACCIML</t>
  </si>
  <si>
    <t>https://encrypted-tbn0.gstatic.com/images?q=tbn:ANd9GcSxrrW1ADLmCd-V1g6lzHLBVgpuyVjKFZ7pnwHO7Qw&amp;s</t>
  </si>
  <si>
    <t>Jobco</t>
  </si>
  <si>
    <t>https://www.google.com/search?gl=us&amp;hl=en&amp;q=Jobco&amp;sa=X&amp;ved=0ahUKEwjw6dCbp6v-AhX4ElkFHUsjAG44HhCYkAIIiws</t>
  </si>
  <si>
    <t>North Lanarkshire Council</t>
  </si>
  <si>
    <t>https://www.google.com/search?hl=en&amp;gl=us&amp;q=North+Lanarkshire+Council&amp;sa=X&amp;ved=0ahUKEwi_3NKA-KD9AhU6RjABHb0WA0wQmJACCPIK</t>
  </si>
  <si>
    <t>Tigre GÃ©ant</t>
  </si>
  <si>
    <t>http://www.gianttiger.com/</t>
  </si>
  <si>
    <t>https://www.google.com/search?gl=us&amp;hl=en&amp;q=Tigre+G%C3%A9ant&amp;sa=X&amp;ved=0ahUKEwiNyP_1zLL9AhVRm2oFHRAlBRcQmJACCNYM</t>
  </si>
  <si>
    <t>SR Technics Group</t>
  </si>
  <si>
    <t>http://www.srtechnics.com/</t>
  </si>
  <si>
    <t>https://www.google.com/search?q=SR+Technics+Group&amp;sa=X&amp;ved=0ahUKEwiM7NSq87T8AhVBFVkFHfGNAWIQmJACCMUI</t>
  </si>
  <si>
    <t>https://encrypted-tbn0.gstatic.com/images?q=tbn:ANd9GcRCBO3aoQjPZe8cX38vxY2UOfw4Vi-lUaOT_UlBwYQ&amp;s</t>
  </si>
  <si>
    <t>bent GmbH &amp; Co. KG</t>
  </si>
  <si>
    <t>https://www.google.com/search?sca_esv=573710622&amp;gl=us&amp;hl=en&amp;q=bent+GmbH+%26+Co.+KG&amp;sa=X&amp;ved=0ahUKEwi4tait_PmBAxXcF1kFHeiRD5YQmJACCLUN</t>
  </si>
  <si>
    <t>Mahindra Finance</t>
  </si>
  <si>
    <t>http://www.mahindrafinance.com/</t>
  </si>
  <si>
    <t>https://www.google.com/search?sca_esv=586190494&amp;hl=en&amp;gl=us&amp;q=Mahindra+Finance&amp;sa=X&amp;ved=0ahUKEwjamdr1xuiCAxW3mokEHUAqD6Q4RhCYkAII2Qo</t>
  </si>
  <si>
    <t>https://encrypted-tbn0.gstatic.com/images?q=tbn:ANd9GcTXc4yfpuWEhuRC_SOOE9rR9ybku_gJ2rH6pEKSomM&amp;s</t>
  </si>
  <si>
    <t>C&amp;I Ltd.</t>
  </si>
  <si>
    <t>https://www.google.com/search?gl=us&amp;hl=en&amp;q=C%26I+Ltd.&amp;sa=X&amp;ved=0ahUKEwi96o744dD9AhWZE1kFHXn0CMEQmJACCJUI</t>
  </si>
  <si>
    <t>https://encrypted-tbn0.gstatic.com/images?q=tbn:ANd9GcTRoJ67hvV1Ren5VEJXMM01d6hMVjUmdu_It5VNX4M&amp;s</t>
  </si>
  <si>
    <t>University of Manitoba</t>
  </si>
  <si>
    <t>https://umanitoba.ca/</t>
  </si>
  <si>
    <t>https://www.google.com/search?gl=us&amp;hl=en&amp;q=University+of+Manitoba&amp;sa=X&amp;ved=0ahUKEwiFrMycpK6AAxV2EGIAHVW5CKI4ChCYkAIIvwk</t>
  </si>
  <si>
    <t>https://encrypted-tbn0.gstatic.com/images?q=tbn:ANd9GcRQX-xEZ8j_HcjqVgwRXsWz7L2TwPP2vrDhvw-s&amp;s=0</t>
  </si>
  <si>
    <t>Michael Page International (UAE)</t>
  </si>
  <si>
    <t>https://www.google.com/search?hl=en&amp;gl=us&amp;q=Michael+Page+International+(UAE)&amp;sa=X&amp;ved=0ahUKEwjsrfiprdv_AhVFEVkFHarpALw4FBCYkAII_wg</t>
  </si>
  <si>
    <t>InnoSer Nederland BV</t>
  </si>
  <si>
    <t>https://www.google.com/search?gl=us&amp;hl=en&amp;q=InnoSer+Nederland+BV&amp;sa=X&amp;ved=0ahUKEwi8hp3nrLX-AhWlElkFHUniAvQQmJACCOIL</t>
  </si>
  <si>
    <t>Filtrona</t>
  </si>
  <si>
    <t>http://www.essentra.com/</t>
  </si>
  <si>
    <t>https://www.google.com/search?hl=en&amp;gl=us&amp;q=Filtrona&amp;sa=X&amp;ved=0ahUKEwiWv5rq9Pb_AhWbFVkFHfRlAZIQmJACCL8J</t>
  </si>
  <si>
    <t>https://encrypted-tbn0.gstatic.com/images?q=tbn:ANd9GcSMSWoUpABXPv3dT_JqNatzoVUSGVS8SmJNKPVfxRo&amp;s</t>
  </si>
  <si>
    <t>DataDome</t>
  </si>
  <si>
    <t>https://www.google.com/search?hl=en&amp;gl=us&amp;q=DataDome&amp;sa=X&amp;ved=0ahUKEwietZnuvqb_AhVYEFkFHaCDAWk4KBCYkAIIigs</t>
  </si>
  <si>
    <t>Lux Actuaries &amp; Consultants</t>
  </si>
  <si>
    <t>https://www.google.com/search?hl=en&amp;gl=us&amp;q=Lux+Actuaries+%26+Consultants&amp;sa=X&amp;ved=0ahUKEwjakpXJiKT_AhVxD1kFHSCWBocQmJACCNsK</t>
  </si>
  <si>
    <t>https://encrypted-tbn0.gstatic.com/images?q=tbn:ANd9GcTkKU2qa32ESfjqeLygwfYZO3fxHSnduGlPV1ve23M&amp;s</t>
  </si>
  <si>
    <t>General Mills, Inc.</t>
  </si>
  <si>
    <t>https://www.google.com/search?hl=en&amp;gl=us&amp;q=General+Mills,+Inc.&amp;sa=X&amp;ved=0ahUKEwjetaa8v6j9AhUkkWoFHZ1XCoc4PBCYkAIIiw0</t>
  </si>
  <si>
    <t>https://encrypted-tbn0.gstatic.com/images?q=tbn:ANd9GcQLpha0Bnu8NpfdbGrx8hrcPPCbn6s58X_xrxtL&amp;s=0</t>
  </si>
  <si>
    <t>Zentalis</t>
  </si>
  <si>
    <t>https://www.google.com/search?gl=us&amp;hl=en&amp;q=Zentalis&amp;sa=X&amp;ved=0ahUKEwiA3NyL3a3-AhV2EmIAHZwHBvU4KBCYkAII3Qw</t>
  </si>
  <si>
    <t>Decision Tree Analytics</t>
  </si>
  <si>
    <t>http://www.decisiontree.co.in/</t>
  </si>
  <si>
    <t>https://www.google.com/search?q=Decision+Tree+Analytics&amp;sa=X&amp;ved=0ahUKEwikppjd_q3_AhWkF1kFHSXxD3YQmJACCIAN</t>
  </si>
  <si>
    <t>ClearView Wealth Limited</t>
  </si>
  <si>
    <t>http://www.clearview.com.au/</t>
  </si>
  <si>
    <t>https://www.google.com/search?sca_esv=586873451&amp;gl=us&amp;hl=en&amp;q=ClearView+Wealth+Limited&amp;sa=X&amp;ved=0ahUKEwjgwKymy-2CAxUkD1kFHTqzCLc4FBCYkAIIzws</t>
  </si>
  <si>
    <t>https://encrypted-tbn0.gstatic.com/images?q=tbn:ANd9GcRstmQMSSQ_e_r4bZvYRCtJ5eR1L83FKx669A992_k&amp;s</t>
  </si>
  <si>
    <t>MeisterLabs</t>
  </si>
  <si>
    <t>https://www.google.com/search?q=MeisterLabs&amp;sa=X&amp;ved=0ahUKEwjPwZvQ1Zn-AhVLD1kFHYzmBzwQmJACCLoJ</t>
  </si>
  <si>
    <t>Start People Call &amp; Customer Support</t>
  </si>
  <si>
    <t>https://www.google.com/search?gl=us&amp;hl=en&amp;q=Start+People+Call+%26+Customer+Support&amp;sa=X&amp;ved=0ahUKEwjPjLfui4uAAxXIl2oFHZFrAdY4FBCYkAII8w0</t>
  </si>
  <si>
    <t>Softvil Technologies</t>
  </si>
  <si>
    <t>https://www.google.com/search?ucbcb=1&amp;gl=us&amp;hl=en&amp;q=Softvil+Technologies&amp;sa=X&amp;ved=0ahUKEwiog5mP1-T8AhWBvZUCHaCHACgQmJACCIIL</t>
  </si>
  <si>
    <t>https://encrypted-tbn0.gstatic.com/images?q=tbn:ANd9GcSiDLI4BYK80VbuowIuiW1SItClmTsdUOyGnTaqWpQ&amp;s</t>
  </si>
  <si>
    <t>Miles Education</t>
  </si>
  <si>
    <t>https://www.google.com/search?hl=en&amp;gl=us&amp;q=Miles+Education&amp;sa=X&amp;ved=0ahUKEwjGifad1Jn-AhWvEFkFHe5qBck4FBCYkAIIzgs</t>
  </si>
  <si>
    <t>https://encrypted-tbn0.gstatic.com/images?q=tbn:ANd9GcT-TyQasiodG4PrFs7z26I3DhDcxn_mLXKMtaCmyzg&amp;s</t>
  </si>
  <si>
    <t>Bridge Technologies and Solutions</t>
  </si>
  <si>
    <t>https://www.google.com/search?q=Bridge+Technologies+and+Solutions&amp;sa=X&amp;ved=0ahUKEwjpsOjJqrz8AhXAEmIAHRuyBbg4UBCYkAIIzws</t>
  </si>
  <si>
    <t>Bays Consulting Ltd</t>
  </si>
  <si>
    <t>http://baysconsulting.co.uk/</t>
  </si>
  <si>
    <t>https://www.google.com/search?ucbcb=1&amp;gl=us&amp;hl=en&amp;q=Bays+Consulting+Ltd&amp;sa=X&amp;ved=0ahUKEwiH3YSMn9P9AhXkYPEDHeRgDvc4FBCYkAII3gw</t>
  </si>
  <si>
    <t>https://encrypted-tbn0.gstatic.com/images?q=tbn:ANd9GcRL1FybFZJtw_AhMfmre5hotyq0DLjLy5spZZDSLT0&amp;s</t>
  </si>
  <si>
    <t>Swiss Life Deutschland Holding GmbH</t>
  </si>
  <si>
    <t>https://www.google.com/search?gl=us&amp;hl=en&amp;q=Swiss+Life+Deutschland+Holding+GmbH&amp;sa=X&amp;ved=0ahUKEwj0_O2Cpd39AhXwj4kEHWvgDcU4ChCYkAIIvgw</t>
  </si>
  <si>
    <t>https://encrypted-tbn0.gstatic.com/images?q=tbn:ANd9GcSdjWVlnQhhZlyoe1YvAGDhOCWtRr5e-xp1arZv6Cc&amp;s</t>
  </si>
  <si>
    <t>Hireskills HR Services</t>
  </si>
  <si>
    <t>https://www.google.com/search?gl=us&amp;hl=en&amp;q=Hireskills+HR+Services&amp;sa=X&amp;ved=0ahUKEwi42P_etcn-AhWhRDABHT3TApo4PBCYkAIIwQo</t>
  </si>
  <si>
    <t>Domino Consulting</t>
  </si>
  <si>
    <t>https://www.google.com/search?gl=us&amp;hl=en&amp;q=Domino+Consulting&amp;sa=X&amp;ved=0ahUKEwjDuOqN4KuAAxX6F1kFHVAwCjUQmJACCNEM</t>
  </si>
  <si>
    <t>Co-op</t>
  </si>
  <si>
    <t>http://www.coop.co.uk/</t>
  </si>
  <si>
    <t>https://www.google.com/search?gl=us&amp;hl=en&amp;q=Co-op&amp;sa=X&amp;ved=0ahUKEwi3m7OKxN3-AhVXm2oFHamjBo44HhCYkAII-Qo</t>
  </si>
  <si>
    <t>https://encrypted-tbn0.gstatic.com/images?q=tbn:ANd9GcRQ3fyrDnTIk_jM8sJu558q8eaBF-ftG6Y0onFOIqA&amp;s</t>
  </si>
  <si>
    <t>Moja Group Inc.</t>
  </si>
  <si>
    <t>https://www.google.com/search?sca_esv=586199351&amp;gl=us&amp;hl=en&amp;q=Moja+Group+Inc.&amp;sa=X&amp;ved=0ahUKEwiqw4icy-iCAxV6lWoFHbcpBQoQmJACCLwJ</t>
  </si>
  <si>
    <t>https://encrypted-tbn0.gstatic.com/images?q=tbn:ANd9GcRFKtq8hapdGAjx7TO2J6LayKhKexA3BqitQnMmgGM&amp;s</t>
  </si>
  <si>
    <t>Epikso India Pvt Ltd</t>
  </si>
  <si>
    <t>https://www.google.com/search?hl=en&amp;gl=us&amp;q=Epikso+India+Pvt+Ltd&amp;sa=X&amp;ved=0ahUKEwjzk83una6AAxXxmokEHW-YBFU4WhCYkAIIugs</t>
  </si>
  <si>
    <t>nRich</t>
  </si>
  <si>
    <t>https://www.google.com/search?sca_esv=580407385&amp;gl=us&amp;hl=en&amp;q=nRich&amp;sa=X&amp;ved=0ahUKEwiN9Ome6LOCAxWYD1kFHX5uA9YQmJACCJ4M</t>
  </si>
  <si>
    <t>https://encrypted-tbn0.gstatic.com/images?q=tbn:ANd9GcTuPEK5b-thIZeD5SyGhsskTdBSa1Ry0Hvw9lxGl3M&amp;s</t>
  </si>
  <si>
    <t>Get It Now LLC</t>
  </si>
  <si>
    <t>http://www3.getitnowstores.com/Get-It-Now.html</t>
  </si>
  <si>
    <t>https://www.google.com/search?hl=en&amp;gl=us&amp;q=Get+It+Now+LLC&amp;sa=X&amp;ved=0ahUKEwiFho2I99D-AhXZjokEHU7aDLM4KBCYkAIIzA0</t>
  </si>
  <si>
    <t>Correla</t>
  </si>
  <si>
    <t>http://www.correla.com/</t>
  </si>
  <si>
    <t>https://www.google.com/search?gl=us&amp;hl=en&amp;q=Correla&amp;sa=X&amp;ved=0ahUKEwjo0PO-t_n_AhW-F1kFHfk_BsEQmJACCKwM</t>
  </si>
  <si>
    <t>Tannico</t>
  </si>
  <si>
    <t>http://www.tannico.it/</t>
  </si>
  <si>
    <t>https://www.google.com/search?hl=en&amp;gl=us&amp;q=Tannico&amp;sa=X&amp;ved=0ahUKEwidkcbig4uAAxUkkokEHTwJBcoQmJACCJYL</t>
  </si>
  <si>
    <t>https://encrypted-tbn0.gstatic.com/images?q=tbn:ANd9GcSNFQSjMuVeNP_nuHDTAw2aGSofoLE4TDZma1Hl8WE&amp;s</t>
  </si>
  <si>
    <t>Revive Active</t>
  </si>
  <si>
    <t>https://www.google.com/search?sca_esv=560909571&amp;gl=us&amp;hl=en&amp;q=Revive+Active&amp;sa=X&amp;ved=0ahUKEwi4muW_oYGBAxWVRDABHWZkApkQmJACCJcK</t>
  </si>
  <si>
    <t>CONNECT Personal-Service GmbH</t>
  </si>
  <si>
    <t>https://www.google.com/search?sca_esv=586873451&amp;hl=en&amp;gl=us&amp;q=CONNECT+Personal-Service+GmbH&amp;sa=X&amp;ved=0ahUKEwjszvzwy-2CAxWvFFkFHTPWBfI4PBCYkAIIyw0</t>
  </si>
  <si>
    <t>Autoscribe Corporation</t>
  </si>
  <si>
    <t>http://www.autoscribe.com/</t>
  </si>
  <si>
    <t>https://www.google.com/search?sca_esv=579567025&amp;hl=en&amp;gl=us&amp;q=Autoscribe+Corporation&amp;sa=X&amp;ved=0ahUKEwi57eTrpqyCAxWKkIkEHV7GCpE4HhCYkAIImQ4</t>
  </si>
  <si>
    <t>Eagle Harbor Inc</t>
  </si>
  <si>
    <t>https://www.google.com/search?sca_esv=570589756&amp;gl=us&amp;hl=en&amp;q=Eagle+Harbor+Inc&amp;sa=X&amp;ved=0ahUKEwi769T57NuBAxW4uYkEHQbDBsY4KBCYkAIIwg0</t>
  </si>
  <si>
    <t>Ekkremis SOlutions Inc.</t>
  </si>
  <si>
    <t>https://www.google.com/search?hl=en&amp;gl=us&amp;q=Ekkremis+SOlutions+Inc.&amp;sa=X&amp;ved=0ahUKEwjutu_Jl6SAAxUQkWoFHd-pC3I4ChCYkAIImgg</t>
  </si>
  <si>
    <t>MultiMind Bemanning AB</t>
  </si>
  <si>
    <t>https://www.google.com/search?sca_esv=561856720&amp;gl=us&amp;hl=en&amp;q=MultiMind+Bemanning+AB&amp;sa=X&amp;ved=0ahUKEwiQvqfW6oiBAxW9F1kFHYXEBsMQmJACCJYN</t>
  </si>
  <si>
    <t>CARLA</t>
  </si>
  <si>
    <t>https://www.google.com/search?sca_esv=593529204&amp;gl=us&amp;hl=en&amp;q=CARLA&amp;sa=X&amp;ved=0ahUKEwi6t_Wb-KmDAxWtIUQIHQQVBswQmJACCJsL</t>
  </si>
  <si>
    <t>https://encrypted-tbn0.gstatic.com/images?q=tbn:ANd9GcQGUYTv7kZ26QJcSc2f1si_l1GeJkWg0kS_YwK6ITw&amp;s</t>
  </si>
  <si>
    <t>SolveCube Pte. Ltd.</t>
  </si>
  <si>
    <t>https://www.google.com/search?sca_esv=560432626&amp;gl=us&amp;hl=en&amp;q=SolveCube+Pte.+Ltd.&amp;sa=X&amp;ved=0ahUKEwisxJeol_yAAxVgEFkFHfeMCB0QmJACCPYL</t>
  </si>
  <si>
    <t>https://encrypted-tbn0.gstatic.com/images?q=tbn:ANd9GcQbaTJqukWKfoCBzLNZGXD_Eo5lLYoPoWb_S2Ql8PI&amp;s</t>
  </si>
  <si>
    <t>Sussex Community Dermatology Service</t>
  </si>
  <si>
    <t>http://sussexcds.co.uk/</t>
  </si>
  <si>
    <t>https://www.google.com/search?sca_esv=586873451&amp;gl=us&amp;hl=en&amp;q=Sussex+Community+Dermatology+Service&amp;sa=X&amp;ved=0ahUKEwiO-Y34yu2CAxWvpIkEHX7dC1c4ChCYkAII_gs</t>
  </si>
  <si>
    <t>Boyen Haddin</t>
  </si>
  <si>
    <t>https://www.google.com/search?sca_esv=572136157&amp;hl=en&amp;gl=us&amp;q=Boyen+Haddin&amp;sa=X&amp;ved=0ahUKEwjwl5Sm7uqBAxVXGVkFHU-ACZA4FBCYkAIIlg0</t>
  </si>
  <si>
    <t>iMovo</t>
  </si>
  <si>
    <t>https://www.google.com/search?q=iMovo&amp;sa=X&amp;ved=0ahUKEwjlh8rdxMT-AhWYEVkFHTehAisQmJACCJUI</t>
  </si>
  <si>
    <t>BioAnalytica Inc.</t>
  </si>
  <si>
    <t>https://www.google.com/search?q=BioAnalytica+Inc.&amp;sa=X&amp;ved=0ahUKEwjyj7ndr7z8AhV3lGoFHVPACZk4WhCYkAII5ws</t>
  </si>
  <si>
    <t>STL - Sterlite Technologies Limited</t>
  </si>
  <si>
    <t>https://www.google.com/search?gl=us&amp;hl=en&amp;q=STL+-+Sterlite+Technologies+Limited&amp;sa=X&amp;ved=0ahUKEwjfzOuMu9D8AhV4TTABHWfaAm04HhCYkAII6gk</t>
  </si>
  <si>
    <t>https://encrypted-tbn0.gstatic.com/images?q=tbn:ANd9GcTn7Kxj2btC5qJMdPX2dyPWmiO9kj3nrlSVlbZJrpo&amp;s</t>
  </si>
  <si>
    <t>Xpert</t>
  </si>
  <si>
    <t>https://www.google.com/search?hl=en&amp;gl=us&amp;q=Xpert&amp;sa=X&amp;ved=0ahUKEwit2t2esZT9AhUwFlkFHWX8CrQ4ChCYkAII5wk</t>
  </si>
  <si>
    <t>FXORO - MCA INTELIFUNDS LTD</t>
  </si>
  <si>
    <t>https://www.google.com/search?q=FXORO+-+MCA+INTELIFUNDS+LTD&amp;sa=X&amp;ved=0ahUKEwjf1eX3-Mb-AhVnF1kFHe5cCpcQmJACCLgJ</t>
  </si>
  <si>
    <t>LarrainVial</t>
  </si>
  <si>
    <t>https://www.google.com/search?sca_esv=560269821&amp;gl=us&amp;hl=en&amp;q=LarrainVial&amp;sa=X&amp;ved=0ahUKEwjSyub12PmAAxWKGDQIHXb_Ato4FBCYkAII0ww</t>
  </si>
  <si>
    <t>Proximo Group</t>
  </si>
  <si>
    <t>http://proximogrp.com/</t>
  </si>
  <si>
    <t>https://www.google.com/search?sca_esv=583557295&amp;gl=us&amp;hl=en&amp;q=Proximo+Group&amp;sa=X&amp;ved=0ahUKEwiFz87m8syCAxV_rYkEHVEeAcUQmJACCJoN</t>
  </si>
  <si>
    <t>https://encrypted-tbn0.gstatic.com/images?q=tbn:ANd9GcQTr9Rq1IlumNUWDwaFrt4AeeaDobJdJpqTbNY2vG0&amp;s</t>
  </si>
  <si>
    <t>Oho Group</t>
  </si>
  <si>
    <t>https://www.google.com/search?gl=us&amp;hl=en&amp;q=Oho+Group&amp;sa=X&amp;ved=0ahUKEwiwwYyu6rT8AhVdmYQIHXsiDPQ4KBCYkAIIoQs</t>
  </si>
  <si>
    <t>https://encrypted-tbn0.gstatic.com/images?q=tbn:ANd9GcRIY7J2YYG-jFidWOqFxz_94Ua5xxwyvgZlXw0dH2k&amp;s</t>
  </si>
  <si>
    <t>Peet's</t>
  </si>
  <si>
    <t>http://www.peets.com/</t>
  </si>
  <si>
    <t>https://www.google.com/search?sca_esv=553028280&amp;gl=us&amp;hl=en&amp;q=Peet%27s&amp;sa=X&amp;ved=0ahUKEwjpqNenpr2AAxV7VzABHWKcAaw4ZBCYkAIIpgs</t>
  </si>
  <si>
    <t>https://encrypted-tbn0.gstatic.com/images?q=tbn:ANd9GcT7B9Tm_1RuibMR2rSe4oBpWp3OTSCuUxh1Obtt&amp;s=0</t>
  </si>
  <si>
    <t>Devoteam Belgium</t>
  </si>
  <si>
    <t>http://www.devoteam.be/</t>
  </si>
  <si>
    <t>https://www.google.com/search?sca_esv=556463065&amp;hl=en&amp;gl=us&amp;q=Devoteam+Belgium&amp;sa=X&amp;ved=0ahUKEwimxpDfgNmAAxWrQTABHbS4B2QQmJACCNUM</t>
  </si>
  <si>
    <t>Audax Renovables</t>
  </si>
  <si>
    <t>http://www.audaxrenovables.com/</t>
  </si>
  <si>
    <t>https://www.google.com/search?gl=us&amp;hl=en&amp;q=Audax+Renovables&amp;sa=X&amp;ved=0ahUKEwjUmoj9xN3-AhW8kokEHaN7Ai8QmJACCOcL</t>
  </si>
  <si>
    <t>https://encrypted-tbn0.gstatic.com/images?q=tbn:ANd9GcROsscyYTvObF0VKgbTEDFep5ZZht2xtU6PVZyksn0&amp;s</t>
  </si>
  <si>
    <t>EssenceMediacomX</t>
  </si>
  <si>
    <t>https://www.google.com/search?sca_esv=557359178&amp;hl=en&amp;gl=us&amp;q=EssenceMediacomX&amp;sa=X&amp;ved=0ahUKEwiCjsCex-CAAxUnj4kEHdWQA9A4MhCYkAII8gk</t>
  </si>
  <si>
    <t>https://encrypted-tbn0.gstatic.com/images?q=tbn:ANd9GcQkFHoP8Pzu3v9fYyEey362SbrkYOEqxY3oDUqjDaI&amp;s</t>
  </si>
  <si>
    <t>Gas Services</t>
  </si>
  <si>
    <t>https://www.google.com/search?sca_esv=560269821&amp;gl=us&amp;hl=en&amp;q=Gas+Services&amp;sa=X&amp;ved=0ahUKEwjF--H81fmAAxUAM1kFHR3QB-UQmJACCJsN</t>
  </si>
  <si>
    <t>Jellyfish Pictures</t>
  </si>
  <si>
    <t>http://jellyfishpictures.co.uk/</t>
  </si>
  <si>
    <t>https://www.google.com/search?sca_esv=0d5375933395ef54&amp;hl=en&amp;gl=us&amp;q=Jellyfish+Pictures&amp;sa=X&amp;ved=0ahUKEwjKp83Ht9SCAxUUmYQIHV4YAJs4WhCYkAIIqAo</t>
  </si>
  <si>
    <t>https://encrypted-tbn0.gstatic.com/images?q=tbn:ANd9GcRktP-mj3AZwW2jlxWZq1OijT2la-VPJhhNbMStv4w&amp;s</t>
  </si>
  <si>
    <t>NutriDecc</t>
  </si>
  <si>
    <t>https://www.google.com/search?hl=en&amp;gl=us&amp;q=NutriDecc&amp;sa=X&amp;ved=0ahUKEwi_yaOA77z-AhU4lWoFHRmrDcQ4FBCYkAIIwAo</t>
  </si>
  <si>
    <t>IMC Trading</t>
  </si>
  <si>
    <t>https://www.google.com/search?gl=us&amp;hl=en&amp;q=IMC+Trading&amp;sa=X&amp;ved=0ahUKEwjk78ujxIiAAxVoSDABHatIB9sQmJACCKgM</t>
  </si>
  <si>
    <t>https://encrypted-tbn0.gstatic.com/images?q=tbn:ANd9GcSl3Y7Z4hlYg05SnUWdW9v4ljJyM-61XVeIVcflDJM&amp;s</t>
  </si>
  <si>
    <t>Warman O'Brien</t>
  </si>
  <si>
    <t>https://www.google.com/search?sca_esv=586190494&amp;hl=en&amp;gl=us&amp;q=Warman+O%27Brien&amp;sa=X&amp;ved=0ahUKEwjHlrzlx-iCAxVEAHkGHVk8D6E4KBCYkAIIlA0</t>
  </si>
  <si>
    <t>https://encrypted-tbn0.gstatic.com/images?q=tbn:ANd9GcR7Eps9PuugraiU35tsEfTEq-Qx2t-X-8115o25JTo&amp;s</t>
  </si>
  <si>
    <t>Oy Mapvision Ltd</t>
  </si>
  <si>
    <t>http://www.mapvision.fi/</t>
  </si>
  <si>
    <t>https://www.google.com/search?hl=en&amp;gl=us&amp;q=Oy+Mapvision+Ltd&amp;sa=X&amp;ved=0ahUKEwjgjc6Lidv-AhUMElkFHTFgBa4QmJACCN0K</t>
  </si>
  <si>
    <t>Freedom Boat Club</t>
  </si>
  <si>
    <t>http://freedomboatclub.com/</t>
  </si>
  <si>
    <t>https://www.google.com/search?sca_esv=584993245&amp;gl=us&amp;hl=en&amp;q=Freedom+Boat+Club&amp;sa=X&amp;ved=0ahUKEwibwJGThdyCAxW9MlkFHWQHBAI4HhCYkAIIpAs</t>
  </si>
  <si>
    <t>https://encrypted-tbn0.gstatic.com/images?q=tbn:ANd9GcRBTqqdlgi3NvlzP1SOimQGDiem-Wmxe2IOWw58&amp;s=0</t>
  </si>
  <si>
    <t>VisionM</t>
  </si>
  <si>
    <t>https://www.google.com/search?gl=us&amp;hl=en&amp;q=VisionM&amp;sa=X&amp;ved=0ahUKEwjW8umZi5WAAxWSEVkFHVCGAmc4FBCYkAII_gw</t>
  </si>
  <si>
    <t>EcoTruck - Ecosystem for Trucking</t>
  </si>
  <si>
    <t>http://ecotruck.vn/</t>
  </si>
  <si>
    <t>https://www.google.com/search?gl=us&amp;hl=en&amp;q=EcoTruck+-+Ecosystem+for+Trucking&amp;sa=X&amp;ved=0ahUKEwiUucz1kL_9AhUjkWoFHbXbBAQQmJACCOcJ</t>
  </si>
  <si>
    <t>https://encrypted-tbn0.gstatic.com/images?q=tbn:ANd9GcQLu23wJkEmkrNWipONVpqlA0B6oXMGajmvLXScVGI&amp;s</t>
  </si>
  <si>
    <t>MLK Community Healthcare</t>
  </si>
  <si>
    <t>https://www.google.com/search?hl=en&amp;gl=us&amp;q=MLK+Community+Healthcare&amp;sa=X&amp;ved=0ahUKEwjtnuHX5uT9AhWUm2oFHbmfBu84RhCYkAIIzgk</t>
  </si>
  <si>
    <t>https://encrypted-tbn0.gstatic.com/images?q=tbn:ANd9GcRhSK4eWnCL7SDLyXGnPvTfDceBAaozwIjrwpaSYmg&amp;s</t>
  </si>
  <si>
    <t>xdata group</t>
  </si>
  <si>
    <t>https://www.google.com/search?gl=us&amp;hl=en&amp;q=xdata+group&amp;sa=X&amp;ved=0ahUKEwi1mZq-4auAAxUYLFkFHe5bDUQQmJACCIoK</t>
  </si>
  <si>
    <t>https://encrypted-tbn0.gstatic.com/images?q=tbn:ANd9GcSFPKlixCPxG2k481lVeKCQrXKGyV4ut76MVmIjcC4&amp;s</t>
  </si>
  <si>
    <t>Leapfrog Technology, Inc.</t>
  </si>
  <si>
    <t>https://www.google.com/search?ucbcb=1&amp;gl=us&amp;hl=en&amp;q=Leapfrog+Technology,+Inc.&amp;sa=X&amp;ved=0ahUKEwiez4W8kuf8AhUFADQIHekTDAYQmJACCO0I</t>
  </si>
  <si>
    <t>https://encrypted-tbn0.gstatic.com/images?q=tbn:ANd9GcQztWE1EAA8Ssa_0bjZDPC0gMwIRLEgjNb6gusri3g&amp;s</t>
  </si>
  <si>
    <t>robota.ua</t>
  </si>
  <si>
    <t>http://www.rabota.ua/</t>
  </si>
  <si>
    <t>https://www.google.com/search?sca_esv=568744667&amp;gl=us&amp;hl=en&amp;q=robota.ua&amp;sa=X&amp;ved=0ahUKEwjt3Mn-lMqBAxUZL1kFHTOPCmUQmJACCNQJ</t>
  </si>
  <si>
    <t>Marcum Search LLC</t>
  </si>
  <si>
    <t>http://www.marcumsearch.com/</t>
  </si>
  <si>
    <t>https://www.google.com/search?gl=us&amp;hl=en&amp;q=Marcum+Search+LLC&amp;sa=X&amp;ved=0ahUKEwjcw9WjnID9AhV9ElkFHTw_DQI4ChCYkAIIxg8</t>
  </si>
  <si>
    <t>https://encrypted-tbn0.gstatic.com/images?q=tbn:ANd9GcRHEd4AksF6GfwySH18LoX6IBsnmoCfz9fui3Tj&amp;s=0</t>
  </si>
  <si>
    <t>TradeIn</t>
  </si>
  <si>
    <t>http://www.tradeinsur.com/en</t>
  </si>
  <si>
    <t>https://www.google.com/search?q=TradeIn&amp;sa=X&amp;ved=0ahUKEwi805L246r8AhXEoXIEHeQ2A-k4ChCYkAIIxQ0</t>
  </si>
  <si>
    <t>https://encrypted-tbn0.gstatic.com/images?q=tbn:ANd9GcQhbUPLwaWwskf9UqwcdsNFixzGN-PxkUqeUle6VeM&amp;s</t>
  </si>
  <si>
    <t>Bonita Unified School District</t>
  </si>
  <si>
    <t>http://www.bonita.k12.ca.us/</t>
  </si>
  <si>
    <t>https://www.google.com/search?sca_esv=557690181&amp;hl=en&amp;gl=us&amp;q=Bonita+Unified+School+District&amp;sa=X&amp;ved=0ahUKEwiewMaYguOAAxX7kYkEHRueCS44ChCYkAIIxw0</t>
  </si>
  <si>
    <t>OSMOS HELLAS SA</t>
  </si>
  <si>
    <t>https://www.google.com/search?gl=us&amp;hl=en&amp;q=OSMOS+HELLAS+SA&amp;sa=X&amp;ved=0ahUKEwi4-4LU39j_AhXJEFkFHSpOBIkQmJACCJwK</t>
  </si>
  <si>
    <t>Olympia-Verlag GmbH</t>
  </si>
  <si>
    <t>http://www.olympia-verlag.de/</t>
  </si>
  <si>
    <t>https://www.google.com/search?gl=us&amp;hl=en&amp;q=Olympia-Verlag+GmbH&amp;sa=X&amp;ved=0ahUKEwjZ97O27ZT_AhVXFFkFHQMRA8wQmJACCPgM</t>
  </si>
  <si>
    <t>https://encrypted-tbn0.gstatic.com/images?q=tbn:ANd9GcSJfJ37_fSUxNRQlvoKkUC2rl7BM4Zca8yApz_wRwA&amp;s</t>
  </si>
  <si>
    <t>Garuda Ventures</t>
  </si>
  <si>
    <t>http://www.garudaventures.com/</t>
  </si>
  <si>
    <t>https://www.google.com/search?sca_esv=566842583&amp;gl=us&amp;hl=en&amp;q=Garuda+Ventures&amp;sa=X&amp;ved=0ahUKEwjw2LjqwbiBAxW8RDABHfGJA4U4RhCYkAII0wk</t>
  </si>
  <si>
    <t>Midas Consulting</t>
  </si>
  <si>
    <t>https://www.google.com/search?q=Midas+Consulting&amp;sa=X&amp;ved=0ahUKEwjP7PKA8Z7_AhXDF1kFHdRTDL84KBCYkAIIxAw</t>
  </si>
  <si>
    <t>https://encrypted-tbn0.gstatic.com/images?q=tbn:ANd9GcSqvuQLMR3rEE10HVkeT4kqOME7N7rrl8t8MIhAXjo&amp;s</t>
  </si>
  <si>
    <t>DNA Script</t>
  </si>
  <si>
    <t>http://www.dnascript.com/</t>
  </si>
  <si>
    <t>https://www.google.com/search?sca_esv=573553702&amp;hl=en&amp;gl=us&amp;q=DNA+Script&amp;sa=X&amp;ved=0ahUKEwiEt6rjs_eBAxWmFFkFHQ6kD7o4ChCYkAIIkws</t>
  </si>
  <si>
    <t>https://encrypted-tbn0.gstatic.com/images?q=tbn:ANd9GcQleYGYoBkgdUnW1L14jvMJRN3tqXoTJjNLR4NTajU&amp;s</t>
  </si>
  <si>
    <t>Fortnox AB</t>
  </si>
  <si>
    <t>https://www.google.com/search?hl=en&amp;gl=us&amp;q=Fortnox+AB&amp;sa=X&amp;ved=0ahUKEwiA-JPchY3-AhUPKUQIHb8ODoY4ChCYkAII7As</t>
  </si>
  <si>
    <t>PT ANTAM Tbk</t>
  </si>
  <si>
    <t>http://www.antam.com/</t>
  </si>
  <si>
    <t>https://www.google.com/search?gl=us&amp;hl=en&amp;q=PT+ANTAM+Tbk&amp;sa=X&amp;ved=0ahUKEwj_tpul-fv_AhVtlGoFHXycDXQQmJACCLcL</t>
  </si>
  <si>
    <t>https://encrypted-tbn0.gstatic.com/images?q=tbn:ANd9GcTZsGHWVS4bsuXFcOtPjiQ0YzVwq6MQ8KfjEZKw&amp;s=0</t>
  </si>
  <si>
    <t>THE CYPRUS INSTITUTE</t>
  </si>
  <si>
    <t>http://www.cyi.ac.cy/</t>
  </si>
  <si>
    <t>https://www.google.com/search?hl=en&amp;gl=us&amp;q=THE+CYPRUS+INSTITUTE&amp;sa=X&amp;ved=0ahUKEwjH7Zz-04_-AhVBTTABHVugCngQmJACCKUL</t>
  </si>
  <si>
    <t>https://encrypted-tbn0.gstatic.com/images?q=tbn:ANd9GcRdp1RcwTpa3vBtaAKjTBBgPvUGqpDu8WC7qARZjaY&amp;s</t>
  </si>
  <si>
    <t>Cross-Border Commerce Europe</t>
  </si>
  <si>
    <t>https://www.cbcommerce.eu/</t>
  </si>
  <si>
    <t>https://www.google.com/search?sca_esv=56b30054a0dd1b12&amp;sca_upv=1&amp;hl=en&amp;gl=us&amp;q=Cross-Border+Commerce+Europe&amp;sa=X&amp;ved=0ahUKEwiW0eGotaKDAxXxSjABHdApBhAQmJACCJcL</t>
  </si>
  <si>
    <t>https://encrypted-tbn0.gstatic.com/images?q=tbn:ANd9GcQZsXYC4WaZt5v9Yx3LkuLQSCTfd16y6XgjiXxgT5A&amp;s</t>
  </si>
  <si>
    <t>Groupe C2S</t>
  </si>
  <si>
    <t>http://www.groupec2s.fr/</t>
  </si>
  <si>
    <t>https://www.google.com/search?ucbcb=1&amp;hl=en&amp;gl=us&amp;q=Groupe+C2S&amp;sa=X&amp;ved=0ahUKEwiJpOy6_fj9AhWIOkQIHSKbCIs4FBCYkAII5ws</t>
  </si>
  <si>
    <t>https://encrypted-tbn0.gstatic.com/images?q=tbn:ANd9GcQ1q7cbGgaAaHz2jZeR4aB0tABesphBDxA94u9m&amp;s=0</t>
  </si>
  <si>
    <t>American Power and Gas</t>
  </si>
  <si>
    <t>https://www.google.com/search?sca_esv=572781667&amp;gl=us&amp;hl=en&amp;q=American+Power+and+Gas&amp;sa=X&amp;ved=0ahUKEwijwZaY8u-BAxXgvokEHeYzB0A4HhCYkAII4As</t>
  </si>
  <si>
    <t>https://encrypted-tbn0.gstatic.com/images?q=tbn:ANd9GcRh33qFxS7n6MhZcyjaGmTv6Y921Y4eXhZVjec3&amp;s=0</t>
  </si>
  <si>
    <t>Infocentric</t>
  </si>
  <si>
    <t>https://www.google.com/search?sca_esv=dfabf0b56e45fe12&amp;q=Infocentric&amp;sa=X&amp;ved=0ahUKEwik8JDGypWCAxXpRDABHZ2KAoc4KBCYkAII3gw</t>
  </si>
  <si>
    <t>WABE</t>
  </si>
  <si>
    <t>https://www.google.com/search?hl=en&amp;gl=us&amp;q=WABE&amp;sa=X&amp;ved=0ahUKEwj4ppC-zqj9AhVaFlkFHb1TDIA4ChCYkAIItQ4</t>
  </si>
  <si>
    <t>TVARIT</t>
  </si>
  <si>
    <t>https://www.google.com/search?hl=en&amp;gl=us&amp;q=TVARIT&amp;sa=X&amp;ved=0ahUKEwi1saW1rOX_AhUxEFkFHejtC0w4HhCYkAIIiws</t>
  </si>
  <si>
    <t>https://encrypted-tbn0.gstatic.com/images?q=tbn:ANd9GcTyvpt_pTGdKQL0Cse0pzU0kUrMFS9OIKXEU10XAUc&amp;s</t>
  </si>
  <si>
    <t>Oesterreichische Kontrollbank Ag</t>
  </si>
  <si>
    <t>https://www.google.com/search?sca_esv=560438403&amp;hl=en&amp;gl=us&amp;q=Oesterreichische+Kontrollbank+Ag&amp;sa=X&amp;ved=0ahUKEwjWw9yun_yAAxWSVjUKHQqZBxI4ChCYkAII4go</t>
  </si>
  <si>
    <t>Red Wolf Global - I.T. Consulting</t>
  </si>
  <si>
    <t>https://www.google.com/search?hl=en&amp;gl=us&amp;q=Red+Wolf+Global+-+I.T.+Consulting&amp;sa=X&amp;ved=0ahUKEwiH9JKhlqSAAxWmFVkFHaLgB28QmJACCMcL</t>
  </si>
  <si>
    <t>https://encrypted-tbn0.gstatic.com/images?q=tbn:ANd9GcTLxiGZQWaCUiLPJKMdmEc547fwNG_qNQW1gt-n0js&amp;s</t>
  </si>
  <si>
    <t>Canadian National Railway</t>
  </si>
  <si>
    <t>https://www.google.com/search?q=Canadian+National+Railway&amp;sa=X&amp;ved=0ahUKEwiS7uee46r8AhXUGlkFHS0tC5k4ChCYkAIIugk</t>
  </si>
  <si>
    <t>Arxax</t>
  </si>
  <si>
    <t>https://www.google.com/search?sca_esv=577080029&amp;hl=en&amp;gl=us&amp;q=Arxax&amp;sa=X&amp;ved=0ahUKEwj_3OCNypWCAxWmKlkFHb3DAVsQmJACCN8K</t>
  </si>
  <si>
    <t>https://encrypted-tbn0.gstatic.com/images?q=tbn:ANd9GcSjRki0oFVzl4kLIhIpU29OAHH1mxBarhQTaD32gy4&amp;s</t>
  </si>
  <si>
    <t>University of British Columbia</t>
  </si>
  <si>
    <t>https://www.google.com/search?q=University+of+British+Columbia&amp;sa=X&amp;ved=0ahUKEwjA2OH7oa78AhUshnIEHYKeAccQmJACCN4K</t>
  </si>
  <si>
    <t>Ð¡ÐºÐ°Ð¹Ñ‚ÐµÐº</t>
  </si>
  <si>
    <t>https://www.google.com/search?hl=en&amp;gl=us&amp;q=%D0%A1%D0%BA%D0%B0%D0%B9%D1%82%D0%B5%D0%BA&amp;sa=X&amp;ved=0ahUKEwi2jYSMypKAAxXaMVkFHR97Ak8QmJACCK0H</t>
  </si>
  <si>
    <t>GT Nexus</t>
  </si>
  <si>
    <t>http://www.gtnexus.com/</t>
  </si>
  <si>
    <t>https://www.google.com/search?sca_esv=562295586&amp;hl=en&amp;gl=us&amp;q=GT+Nexus&amp;sa=X&amp;ved=0ahUKEwiH6rju742BAxWPGVkFHbutDtk4HhCYkAIIygs</t>
  </si>
  <si>
    <t>Berkmeer Careers</t>
  </si>
  <si>
    <t>https://www.google.com/search?q=Berkmeer+Careers&amp;sa=X&amp;ved=0ahUKEwiwu96Vs6H_AhXOF1kFHfG1Cyo4KBCYkAIImAw</t>
  </si>
  <si>
    <t>Adappt Intelligence</t>
  </si>
  <si>
    <t>https://www.google.com/search?gl=us&amp;hl=en&amp;q=Adappt+Intelligence&amp;sa=X&amp;ved=0ahUKEwj1uIqGsvT_AhWnQzABHeX4AJMQmJACCL8J</t>
  </si>
  <si>
    <t>https://encrypted-tbn0.gstatic.com/images?q=tbn:ANd9GcT4IhPiNHnWCp3AWYvYSn_zClPw01TOveA4cSrnun4&amp;s</t>
  </si>
  <si>
    <t>Property Tax Advisors</t>
  </si>
  <si>
    <t>https://www.google.com/search?hl=en&amp;gl=us&amp;q=Property+Tax+Advisors&amp;sa=X&amp;ved=0ahUKEwjynPmuje_-AhXIlWoFHa_EAlQ4ChCYkAIIywk</t>
  </si>
  <si>
    <t>IT Education Centre</t>
  </si>
  <si>
    <t>https://www.google.com/search?sca_esv=587404480&amp;gl=us&amp;hl=en&amp;q=IT+Education+Centre&amp;sa=X&amp;ved=0ahUKEwiIy-Ha0PKCAxVSPkQIHTtKDRA4ChCYkAII8Aw</t>
  </si>
  <si>
    <t>Motion10</t>
  </si>
  <si>
    <t>http://www.motion10.nl/</t>
  </si>
  <si>
    <t>https://www.google.com/search?gl=us&amp;hl=en&amp;q=Motion10&amp;sa=X&amp;ved=0ahUKEwiIysmO8b-AAxV0K1kFHdwTD_M4ChCYkAII4wo</t>
  </si>
  <si>
    <t>https://encrypted-tbn0.gstatic.com/images?q=tbn:ANd9GcRIwGU4KGKTJjqSWOgbMlNxm72ddqoFQOMtacAw4HU&amp;s</t>
  </si>
  <si>
    <t>Progeeks Group</t>
  </si>
  <si>
    <t>https://www.google.com/search?sca_esv=ad4519687b070faa&amp;hl=en&amp;gl=us&amp;q=Progeeks+Group&amp;sa=X&amp;ved=0ahUKEwjx04n1wIaCAxXbZzABHS0aC8kQmJACCOoJ</t>
  </si>
  <si>
    <t>https://encrypted-tbn0.gstatic.com/images?q=tbn:ANd9GcTwZB8rlKHqLno3ACPR9ARnVDtDoKR5izC6tTKCnBs&amp;s</t>
  </si>
  <si>
    <t>CivicDataLab Pvt Ltd</t>
  </si>
  <si>
    <t>https://www.google.com/search?gl=us&amp;hl=en&amp;q=CivicDataLab+Pvt+Ltd&amp;sa=X&amp;ved=0ahUKEwj99ev1tvn_AhW0kmoFHRoRBMw4ChCYkAIIiA0</t>
  </si>
  <si>
    <t>Raag Solutions</t>
  </si>
  <si>
    <t>https://www.google.com/search?sca_esv=586199351&amp;gl=us&amp;hl=en&amp;q=Raag+Solutions&amp;sa=X&amp;ved=0ahUKEwiqvKWXzeiCAxWtkokEHVD0Bic4HhCYkAIIzAs</t>
  </si>
  <si>
    <t>CHAKRA TECHNICAL CONSULTANCY SERVICES PVT LTD</t>
  </si>
  <si>
    <t>https://www.google.com/search?q=CHAKRA+TECHNICAL+CONSULTANCY+SERVICES+PVT+LTD&amp;sa=X&amp;ved=0ahUKEwiW2-n38cb-AhXyF1kFHfSUDwg4HhCYkAII1Aw</t>
  </si>
  <si>
    <t>Executive Tax Talent Inc.</t>
  </si>
  <si>
    <t>https://www.google.com/search?sca_esv=569384727&amp;gl=us&amp;hl=en&amp;q=Executive+Tax+Talent+Inc.&amp;sa=X&amp;ved=0ahUKEwjurczwnc-BAxVlmWoFHSujDQUQmJACCOEJ</t>
  </si>
  <si>
    <t>DataCore Software</t>
  </si>
  <si>
    <t>http://www.datacore.com/</t>
  </si>
  <si>
    <t>https://www.google.com/search?q=DataCore+Software&amp;sa=X&amp;ved=0ahUKEwjT-oP5j5L-AhWDEVkFHcesBL8QmJACCN0M</t>
  </si>
  <si>
    <t>Aviation Indeedâ„¢ï¸</t>
  </si>
  <si>
    <t>https://www.google.com/search?ucbcb=1&amp;gl=us&amp;hl=en&amp;q=Aviation+Indeed%E2%84%A2%EF%B8%8F&amp;sa=X&amp;ved=0ahUKEwjxrambxt_8AhUlQzABHZxcArQ4WhCYkAII7Ao</t>
  </si>
  <si>
    <t>https://encrypted-tbn0.gstatic.com/images?q=tbn:ANd9GcSS5_X_tiVpWdcyACo-ekw0JHjcYt6SDo1QcR6zhb4&amp;s</t>
  </si>
  <si>
    <t>Rooftop Capital Investment</t>
  </si>
  <si>
    <t>https://www.google.com/search?hl=en&amp;gl=us&amp;q=Rooftop+Capital+Investment&amp;sa=X&amp;ved=0ahUKEwitmN6ltriAAxU9ElkFHeJ1AYYQmJACCKoH</t>
  </si>
  <si>
    <t>Milestone Research</t>
  </si>
  <si>
    <t>http://www.milestonecro.com/</t>
  </si>
  <si>
    <t>https://www.google.com/search?sca_esv=558332242&amp;gl=us&amp;hl=en&amp;q=Milestone+Research&amp;sa=X&amp;ved=0ahUKEwiTzM2ji-iAAxXgFVkFHd5sCuk4FBCYkAIIxws</t>
  </si>
  <si>
    <t>https://encrypted-tbn0.gstatic.com/images?q=tbn:ANd9GcRpyrQCmu9VPEjDAzl1z5WJxG6Zmij-isbdL2pCick&amp;s</t>
  </si>
  <si>
    <t>Sam technology</t>
  </si>
  <si>
    <t>https://www.google.com/search?sca_esv=587583771&amp;hl=en&amp;gl=us&amp;q=Sam+technology&amp;sa=X&amp;ved=0ahUKEwjj1NCdjvWCAxUKLVkFHdmuAFwQmJACCL8J</t>
  </si>
  <si>
    <t>Exprivia S.p.A.</t>
  </si>
  <si>
    <t>https://www.google.com/search?gl=us&amp;hl=en&amp;q=Exprivia+S.p.A.&amp;sa=X&amp;ved=0ahUKEwjtwpbyrMKAAxUcnYkEHbp6AVkQmJACCK0M</t>
  </si>
  <si>
    <t>https://encrypted-tbn0.gstatic.com/images?q=tbn:ANd9GcTmK8OYShFv6MYREj_7LwMlltDh9bMHsaE2OAzZ&amp;s=0</t>
  </si>
  <si>
    <t>EvoluteIQ</t>
  </si>
  <si>
    <t>https://www.google.com/search?q=EvoluteIQ&amp;sa=X&amp;ved=0ahUKEwjMnNGQ8sb-AhVPE1kFHTmoDuY4MhCYkAIIoAs</t>
  </si>
  <si>
    <t>Atmospheres</t>
  </si>
  <si>
    <t>https://www.google.com/search?gl=us&amp;hl=en&amp;q=Atmospheres&amp;sa=X&amp;ved=0ahUKEwi6r5WYoM79AhViFlkFHWxOAPU4ChCYkAII7Aw</t>
  </si>
  <si>
    <t>excel recruitment</t>
  </si>
  <si>
    <t>https://www.google.com/search?hl=en&amp;gl=us&amp;q=excel+recruitment&amp;sa=X&amp;ved=0ahUKEwie3N3z7bT8AhX3tYQIHZFsC9o4HhCYkAII_Qs</t>
  </si>
  <si>
    <t>https://encrypted-tbn0.gstatic.com/images?q=tbn:ANd9GcRiogUCObd-rs9LdtxjcBUUoBrTE_1ILgwxfhaWQyk&amp;s</t>
  </si>
  <si>
    <t>Imprint</t>
  </si>
  <si>
    <t>https://www.google.com/search?sca_esv=588287231&amp;hl=en&amp;gl=us&amp;q=Imprint&amp;sa=X&amp;ved=0ahUKEwj4zfDKl_qCAxUKGFkFHWynA88QmJACCO8N</t>
  </si>
  <si>
    <t>https://encrypted-tbn0.gstatic.com/images?q=tbn:ANd9GcR_ijzDMueolcYwM9V-easxlo8Sni9PKMjUbzHZZ4o&amp;s</t>
  </si>
  <si>
    <t>HR-PRO RECRUITMENT SERVICES PTE. LTD.</t>
  </si>
  <si>
    <t>https://www.google.com/search?hl=en&amp;gl=us&amp;q=HR-PRO+RECRUITMENT+SERVICES+PTE.+LTD.&amp;sa=X&amp;ved=0ahUKEwij3eW8ner-AhUSkmoFHVUMCvI4HhCYkAIInAs</t>
  </si>
  <si>
    <t>TANNER AG</t>
  </si>
  <si>
    <t>https://www.google.com/search?gl=us&amp;hl=en&amp;q=TANNER+AG&amp;sa=X&amp;ved=0ahUKEwiY7dbGru__AhWwEGIAHQErCAg4PBCYkAII2ww</t>
  </si>
  <si>
    <t>https://encrypted-tbn0.gstatic.com/images?q=tbn:ANd9GcSfrN0Wha79jDDLtw1KLUWeEmrpj_XUXgiDOpuDvsQ&amp;s</t>
  </si>
  <si>
    <t>EnBW-Energie Baden</t>
  </si>
  <si>
    <t>https://www.google.com/search?sca_esv=562295586&amp;gl=us&amp;hl=en&amp;q=EnBW-Energie+Baden&amp;sa=X&amp;ved=0ahUKEwiTnsq7742BAxWAEFkFHRLBDKcQmJACCMwN</t>
  </si>
  <si>
    <t>Kora Living</t>
  </si>
  <si>
    <t>https://www.google.com/search?sca_esv=b06e9024a26517cc&amp;sca_upv=1&amp;gl=us&amp;hl=en&amp;q=Kora+Living&amp;sa=X&amp;ved=0ahUKEwjmnIbeyeiCAxUvSzABHRsHBtIQmJACCOMM</t>
  </si>
  <si>
    <t>https://encrypted-tbn0.gstatic.com/images?q=tbn:ANd9GcTHOTWi_ErLqBIZFSErKYMinfBPJDNQ0Z6P74l3dk4&amp;s</t>
  </si>
  <si>
    <t>TK ELEVATOR IBERICA HOLDING, S.L. UNIPERSONAL.</t>
  </si>
  <si>
    <t>https://www.google.com/search?sca_esv=560269821&amp;hl=en&amp;gl=us&amp;q=TK+ELEVATOR+IBERICA+HOLDING,+S.L.+UNIPERSONAL.&amp;sa=X&amp;ved=0ahUKEwj54Pja1_mAAxUSk4kEHW9OCzE4MhCYkAIIkws</t>
  </si>
  <si>
    <t>Glorious Insight</t>
  </si>
  <si>
    <t>https://www.google.com/search?sca_esv=582530003&amp;gl=us&amp;hl=en&amp;q=Glorious+Insight&amp;sa=X&amp;ved=0ahUKEwinwcanrMWCAxVHPUQIHQkBBuM4RhCYkAII7gk</t>
  </si>
  <si>
    <t>https://encrypted-tbn0.gstatic.com/images?q=tbn:ANd9GcQR41PrPL_thDx-UnaTjTEx54ye8M5GJftMNth4la4&amp;s</t>
  </si>
  <si>
    <t>Jibble Group</t>
  </si>
  <si>
    <t>https://www.google.com/search?sca_esv=572454954&amp;gl=us&amp;hl=en&amp;q=Jibble+Group&amp;sa=X&amp;ved=0ahUKEwjUscG9qe2BAxUWGFkFHeoGCmA4bhCYkAII0go</t>
  </si>
  <si>
    <t>XL2 by Audi &amp; Capgemini</t>
  </si>
  <si>
    <t>https://www.google.com/search?gl=us&amp;hl=en&amp;q=XL2+by+Audi+%26+Capgemini&amp;sa=X&amp;ved=0ahUKEwiI6PrH9Pb_AhVjMlkFHV9MB1M4ChCYkAII4Qo</t>
  </si>
  <si>
    <t>https://encrypted-tbn0.gstatic.com/images?q=tbn:ANd9GcS2-6ScjTcMFIJ06g3dT-KDeUa3OukRaz3harbsSYI&amp;s</t>
  </si>
  <si>
    <t>Revolve</t>
  </si>
  <si>
    <t>https://www.google.com/search?sca_esv=555370639&amp;gl=us&amp;hl=en&amp;q=Revolve&amp;sa=X&amp;ved=0ahUKEwiOg7jItdGAAxW7g4QIHd5XCgU4ChCYkAIInQo</t>
  </si>
  <si>
    <t>https://encrypted-tbn0.gstatic.com/images?q=tbn:ANd9GcQ9nGH7xsn8Z79scObTjCWfGCobK5ny6C9sjbbB&amp;s=0</t>
  </si>
  <si>
    <t>ITIC Corporation</t>
  </si>
  <si>
    <t>https://www.google.com/search?gl=us&amp;hl=en&amp;q=ITIC+Corporation&amp;sa=X&amp;ved=0ahUKEwjGvdOGuPv9AhWam2oFHeUdCoo4KBCYkAIIjQo</t>
  </si>
  <si>
    <t>Ð“Ñ€ÑƒÐ¿Ð¿Ð° Ð¡Ð’Ð­Ð›</t>
  </si>
  <si>
    <t>https://www.google.com/search?hl=en&amp;gl=us&amp;q=%D0%93%D1%80%D1%83%D0%BF%D0%BF%D0%B0+%D0%A1%D0%92%D0%AD%D0%9B&amp;sa=X&amp;ved=0ahUKEwjJg4GM8sSAAxWgkIkEHSttCBgQmJACCKYL</t>
  </si>
  <si>
    <t>NBI</t>
  </si>
  <si>
    <t>https://www.google.com/search?gl=us&amp;hl=en&amp;q=NBI&amp;sa=X&amp;ved=0ahUKEwj7qJOvruL9AhUnjYkEHfhYCVkQmJACCM8K</t>
  </si>
  <si>
    <t>AvaFin</t>
  </si>
  <si>
    <t>https://www.google.com/search?hl=en&amp;gl=us&amp;q=AvaFin&amp;sa=X&amp;ved=0ahUKEwj-8NW_vJT9AhX0FjQIHZGWCN8QmJACCJ8J</t>
  </si>
  <si>
    <t>Future Plc</t>
  </si>
  <si>
    <t>https://www.google.com/search?ucbcb=1&amp;gl=us&amp;hl=en&amp;q=Future+Plc&amp;sa=X&amp;ved=0ahUKEwjOzPXgr_H9AhU0IEQIHSdCCjI4ChCYkAIIvAs</t>
  </si>
  <si>
    <t>INFINITY EIGHT DATA SOLUTIONS INC.</t>
  </si>
  <si>
    <t>https://www.google.com/search?ucbcb=1&amp;gl=us&amp;hl=en&amp;q=INFINITY+EIGHT+DATA+SOLUTIONS+INC.&amp;sa=X&amp;ved=0ahUKEwjF0paDtpn9AhWqk4kEHWjWAPIQmJACCJII</t>
  </si>
  <si>
    <t>An On-demand, Autonomous Ride-hailing Company</t>
  </si>
  <si>
    <t>https://www.google.com/search?sca_esv=561536078&amp;hl=en&amp;gl=us&amp;q=An+On-demand,+Autonomous+Ride-hailing+Company&amp;sa=X&amp;ved=0ahUKEwij0LyJnYaBAxV8F1kFHd04BT8QmJACCJwK</t>
  </si>
  <si>
    <t>GrowthFn</t>
  </si>
  <si>
    <t>https://www.google.com/search?gl=us&amp;hl=en&amp;q=GrowthFn&amp;sa=X&amp;ved=0ahUKEwiXwP7SyoiAAxUYFlkFHWT5Du8QmJACCPkM</t>
  </si>
  <si>
    <t>https://encrypted-tbn0.gstatic.com/images?q=tbn:ANd9GcSyVdjs-0y3wyfDXBv5gEAlamZ7f0Q3RpMGqKF4paI&amp;s</t>
  </si>
  <si>
    <t>Codescene AB</t>
  </si>
  <si>
    <t>http://codescene.com/</t>
  </si>
  <si>
    <t>https://www.google.com/search?sca_esv=571229774&amp;gl=us&amp;hl=en&amp;q=Codescene+AB&amp;sa=X&amp;ved=0ahUKEwjWh5j74-CBAxUuKlkFHTDfBMQQmJACCJcL</t>
  </si>
  <si>
    <t>LexisNexis Risk Solutions FL, Inc.</t>
  </si>
  <si>
    <t>https://www.google.com/search?sca_esv=572772429&amp;gl=us&amp;hl=en&amp;q=LexisNexis+Risk+Solutions+FL,+Inc.&amp;sa=X&amp;ved=0ahUKEwi8oIGW6--BAxWGJEQIHTAPAcM4FBCYkAIIvw4</t>
  </si>
  <si>
    <t>ABELL ELECTRO-SOFT TECHNOLOGIES PRIVATE LIMITED (OPC)</t>
  </si>
  <si>
    <t>https://www.google.com/search?hl=en&amp;gl=us&amp;q=ABELL+ELECTRO-SOFT+TECHNOLOGIES+PRIVATE+LIMITED+(OPC)&amp;sa=X&amp;ved=0ahUKEwj-w-_n9c6AAxUJEFkFHcsEA2gQmJACCNUM</t>
  </si>
  <si>
    <t>Gloucestershire Constabulary</t>
  </si>
  <si>
    <t>https://www.google.com/search?hl=en&amp;gl=us&amp;q=Gloucestershire+Constabulary&amp;sa=X&amp;ved=0ahUKEwi58sKGo4X9AhXKk2oFHfnWCwc4ChCYkAIIxQo</t>
  </si>
  <si>
    <t>https://encrypted-tbn0.gstatic.com/images?q=tbn:ANd9GcS6883r0IFNZ9k3mmrU1UYaHRY21wOf7U1fRMzQ&amp;s=0</t>
  </si>
  <si>
    <t>Prophesee</t>
  </si>
  <si>
    <t>https://www.google.com/search?sca_esv=594376342&amp;hl=en&amp;gl=us&amp;q=Prophesee&amp;sa=X&amp;ved=0ahUKEwi_no2JhLSDAxXgmIkEHQ85DG84MhCYkAIIzg0</t>
  </si>
  <si>
    <t>https://encrypted-tbn0.gstatic.com/images?q=tbn:ANd9GcRwkzmyefqpjxaxEyl77rJymqNiftEM-iOWS7uu9ik&amp;s</t>
  </si>
  <si>
    <t>Wayfair Inc.</t>
  </si>
  <si>
    <t>https://www.google.com/search?gl=us&amp;hl=en&amp;q=Wayfair+Inc.&amp;sa=X&amp;ved=0ahUKEwjI1f6h1vj8AhXTj2oFHdRmCvE4HhCYkAIIjg0</t>
  </si>
  <si>
    <t>https://encrypted-tbn0.gstatic.com/images?q=tbn:ANd9GcQJaLTPV7VRk8lMn0Mg1h-jg_OgBYtJ-IVLs-RXch0&amp;s</t>
  </si>
  <si>
    <t>ALLEN Digital</t>
  </si>
  <si>
    <t>https://www.google.com/search?sca_esv=594376342&amp;gl=us&amp;hl=en&amp;q=ALLEN+Digital&amp;sa=X&amp;ved=0ahUKEwii5fOPg7SDAxWyl4kEHeyHBZQ4FBCYkAIIvAs</t>
  </si>
  <si>
    <t>Computer Aid, Inc</t>
  </si>
  <si>
    <t>https://www.google.com/search?hl=en&amp;gl=us&amp;q=Computer+Aid,+Inc&amp;sa=X&amp;ved=0ahUKEwi9ytmsj938AhXlGEQIHVdLA944MhCYkAII6w0</t>
  </si>
  <si>
    <t>Sparkers Data Company S.A.</t>
  </si>
  <si>
    <t>https://www.google.com/search?ucbcb=1&amp;gl=us&amp;hl=en&amp;q=Sparkers+Data+Company+S.A.&amp;sa=X&amp;ved=0ahUKEwj40b6b7bT8AhVWDRAIHadKCdE4RhCYkAII4ws</t>
  </si>
  <si>
    <t>Doctor Care Anywhere</t>
  </si>
  <si>
    <t>http://doctorcareanywhere.com/</t>
  </si>
  <si>
    <t>https://www.google.com/search?gl=us&amp;hl=en&amp;q=Doctor+Care+Anywhere&amp;sa=X&amp;ved=0ahUKEwilpYbh9_P9AhXmMlkFHRMhAQE4ChCYkAII5wk</t>
  </si>
  <si>
    <t>https://encrypted-tbn0.gstatic.com/images?q=tbn:ANd9GcS_ON0r6lQxVTyPykjnxlw4M9_FPaYsfv31eQlPoRQ&amp;s</t>
  </si>
  <si>
    <t>MG Info</t>
  </si>
  <si>
    <t>https://www.google.com/search?gl=us&amp;hl=en&amp;q=MG+Info&amp;sa=X&amp;ved=0ahUKEwi2lqTGlJ-AAxWQNOwKHfBLD1s4ChCYkAIIpQ4</t>
  </si>
  <si>
    <t>DynaFin Consulting</t>
  </si>
  <si>
    <t>https://www.google.com/search?hl=en&amp;gl=us&amp;q=DynaFin+Consulting&amp;sa=X&amp;ved=0ahUKEwjo9vy0-qX9AhUGHEQIHSVRDSkQmJACCOsL</t>
  </si>
  <si>
    <t>https://encrypted-tbn0.gstatic.com/images?q=tbn:ANd9GcRsnel7lMRkDAlHmG5RkO3wNOO3Sr27KO_1O4iZMPs&amp;s</t>
  </si>
  <si>
    <t>{P}rogrammers.io</t>
  </si>
  <si>
    <t>https://www.google.com/search?hl=en&amp;gl=us&amp;q=%7BP%7Drogrammers.io&amp;sa=X&amp;ved=0ahUKEwi2vte6h5CAAxUREVkFHWqAA944ChCYkAII1Ao</t>
  </si>
  <si>
    <t>CASA Mental Health</t>
  </si>
  <si>
    <t>https://www.google.com/search?sca_esv=579388602&amp;hl=en&amp;gl=us&amp;q=CASA+Mental+Health&amp;sa=X&amp;ved=0ahUKEwi-wtCy2KmCAxWrJkQIHdaxASA4HhCYkAIIsAw</t>
  </si>
  <si>
    <t>Assurance Services International</t>
  </si>
  <si>
    <t>https://www.google.com/search?q=Assurance+Services+International&amp;sa=X&amp;ved=0ahUKEwiYq82747L-AhVWD1kFHREgCiE4FBCYkAII9w0</t>
  </si>
  <si>
    <t>RD Lap</t>
  </si>
  <si>
    <t>https://www.google.com/search?gl=us&amp;hl=en&amp;q=RD+Lap&amp;sa=X&amp;ved=0ahUKEwiI496dmPH8AhWWK0QIHa5cAWUQmJACCIAK</t>
  </si>
  <si>
    <t>Webtronic Labs</t>
  </si>
  <si>
    <t>https://www.google.com/search?ucbcb=1&amp;hl=en&amp;gl=us&amp;q=Webtronic+Labs&amp;sa=X&amp;ved=0ahUKEwi9-YKTxq39AhVvjIkEHQObAK4QmJACCMkN</t>
  </si>
  <si>
    <t>EarthDaily Analytics Corporation</t>
  </si>
  <si>
    <t>http://earthdaily.com/</t>
  </si>
  <si>
    <t>https://www.google.com/search?sca_esv=559959589&amp;hl=en&amp;gl=us&amp;q=EarthDaily+Analytics+Corporation&amp;sa=X&amp;ved=0ahUKEwjcs6femPeAAxW-IUQIHZRbBUc4FBCYkAIIlws</t>
  </si>
  <si>
    <t>esr</t>
  </si>
  <si>
    <t>https://www.google.com/search?sca_esv=585361611&amp;hl=en&amp;gl=us&amp;q=esr&amp;sa=X&amp;ved=0ahUKEwjq9va1_uCCAxWom4kEHSmhBS04ChCYkAIIsQ4</t>
  </si>
  <si>
    <t>Mentation Technologies Private Limited</t>
  </si>
  <si>
    <t>https://www.google.com/search?sca_esv=572454954&amp;gl=us&amp;hl=en&amp;q=Mentation+Technologies+Private+Limited&amp;sa=X&amp;ved=0ahUKEwim5oTCq-2BAxVATTABHVicBI04ChCYkAII8wk</t>
  </si>
  <si>
    <t>Grabango</t>
  </si>
  <si>
    <t>http://grabango.com/</t>
  </si>
  <si>
    <t>https://www.google.com/search?hl=en&amp;gl=us&amp;q=Grabango&amp;sa=X&amp;ved=0ahUKEwiw9YSr4of9AhXZD1kFHcfuDYE4MhCYkAIIigs</t>
  </si>
  <si>
    <t>https://encrypted-tbn0.gstatic.com/images?q=tbn:ANd9GcTF4igPTqr_JlhrF3541BE1zORm1TS5TyF4smQSNHc&amp;s</t>
  </si>
  <si>
    <t>Sutherland -</t>
  </si>
  <si>
    <t>https://www.google.com/search?gl=us&amp;hl=en&amp;q=Sutherland+-&amp;sa=X&amp;ved=0ahUKEwiTz6nRtaH_AhWXhIkEHTGSCZ8QmJACCNcM</t>
  </si>
  <si>
    <t>Imatia</t>
  </si>
  <si>
    <t>https://www.google.com/search?sca_esv=560269821&amp;hl=en&amp;gl=us&amp;q=Imatia&amp;sa=X&amp;ved=0ahUKEwjvmsHf1_mAAxX-l4kEHXQcCfc4WhCYkAII4Qo</t>
  </si>
  <si>
    <t>Revival</t>
  </si>
  <si>
    <t>https://www.google.com/search?sca_esv=586873451&amp;q=Revival&amp;sa=X&amp;ved=0ahUKEwj2jcfEzO2CAxU-vokEHZQXDYYQmJACCPcG</t>
  </si>
  <si>
    <t>https://encrypted-tbn0.gstatic.com/images?q=tbn:ANd9GcS_F_FxTrg1uX_f7mED3yDOfwaf2kejCTaNxfd_Ts8&amp;s</t>
  </si>
  <si>
    <t>Huddle</t>
  </si>
  <si>
    <t>https://www.google.com/search?sca_esv=557708880&amp;hl=en&amp;gl=us&amp;q=Huddle&amp;sa=X&amp;ved=0ahUKEwiosbO_keOAAxWClYkEHST4BLMQmJACCJoI</t>
  </si>
  <si>
    <t>https://encrypted-tbn0.gstatic.com/images?q=tbn:ANd9GcRZZKjQVN7sfnXvwjWXh6pT1dImtLOksQG5LWNuUDM&amp;s</t>
  </si>
  <si>
    <t>Quantmetry - Part of Capgemini Invent</t>
  </si>
  <si>
    <t>https://www.google.com/search?gl=us&amp;hl=en&amp;q=Quantmetry+-+Part+of+Capgemini+Invent&amp;sa=X&amp;ved=0ahUKEwjN_JrD85b9AhVskokEHWdWCbs4KBCYkAII8A0</t>
  </si>
  <si>
    <t>https://encrypted-tbn0.gstatic.com/images?q=tbn:ANd9GcQNU3tnHxfF4NnpY-UuAsyNEm22Lw3lLh0B1T41j-o&amp;s</t>
  </si>
  <si>
    <t>STORD</t>
  </si>
  <si>
    <t>https://www.stord.com/</t>
  </si>
  <si>
    <t>https://www.google.com/search?sca_esv=561545016&amp;hl=en&amp;gl=us&amp;q=STORD&amp;sa=X&amp;ved=0ahUKEwjFztzrp4aBAxWvm2oFHfUAD4UQmJACCPYL</t>
  </si>
  <si>
    <t>https://encrypted-tbn0.gstatic.com/images?q=tbn:ANd9GcQDdPUjTW8veSlSqLDQlOr6x6y4nFPvXyCUNJ50_aU&amp;s</t>
  </si>
  <si>
    <t>GLOBAL DEFENSE SYSTEMS</t>
  </si>
  <si>
    <t>https://www.google.com/search?ucbcb=1&amp;hl=en&amp;gl=us&amp;q=GLOBAL+DEFENSE+SYSTEMS&amp;sa=X&amp;ved=0ahUKEwien4K-kef8AhUhIEQIHYnVDRUQmJACCJIK</t>
  </si>
  <si>
    <t>Proxiel</t>
  </si>
  <si>
    <t>https://www.google.com/search?hl=en&amp;gl=us&amp;q=Proxiel&amp;sa=X&amp;ved=0ahUKEwjy363zq7X-AhVOEFkFHTH_CTU4ChCYkAIIwA0</t>
  </si>
  <si>
    <t>Mudango</t>
  </si>
  <si>
    <t>https://www.google.com/search?q=Mudango&amp;sa=X&amp;ved=0ahUKEwiXoLLzhc78AhXGFlkFHXzMA404ChCYkAIIzg0</t>
  </si>
  <si>
    <t>Aeries Technology</t>
  </si>
  <si>
    <t>http://www.wwac1.com/</t>
  </si>
  <si>
    <t>https://www.google.com/search?sca_esv=585192112&amp;hl=en&amp;gl=us&amp;q=Aeries+Technology&amp;sa=X&amp;ved=0ahUKEwj8mbKHv96CAxVak2oFHQhfD8Q4HhCYkAII2Qo</t>
  </si>
  <si>
    <t>Cooper Lomaz Recruitment Limited</t>
  </si>
  <si>
    <t>https://www.google.com/search?ucbcb=1&amp;gl=us&amp;hl=en&amp;q=Cooper+Lomaz+Recruitment+Limited&amp;sa=X&amp;ved=0ahUKEwjQgNTNsMH8AhWXk4kEHT41DkE4HhCYkAIIows</t>
  </si>
  <si>
    <t>710 Labs</t>
  </si>
  <si>
    <t>http://www.710labs.com/</t>
  </si>
  <si>
    <t>https://www.google.com/search?gl=us&amp;hl=en&amp;q=710+Labs&amp;sa=X&amp;ved=0ahUKEwjCnMrD_tr-AhWUElkFHbSZBJA4HhCYkAIIog4</t>
  </si>
  <si>
    <t>Baumann Koelliker AG</t>
  </si>
  <si>
    <t>http://www.baumann-koelliker-gruppe.ch/</t>
  </si>
  <si>
    <t>https://www.google.com/search?ucbcb=1&amp;gl=us&amp;hl=en&amp;q=Baumann+Koelliker+AG&amp;sa=X&amp;ved=0ahUKEwji7anv6KX8AhVEF1kFHW-LArs4FBCYkAIIugs</t>
  </si>
  <si>
    <t>MMI - Maritime and Mercantile International</t>
  </si>
  <si>
    <t>http://www.mmidubai.com/</t>
  </si>
  <si>
    <t>https://www.google.com/search?gl=us&amp;hl=en&amp;q=MMI+-+Maritime+and+Mercantile+International&amp;sa=X&amp;ved=0ahUKEwiq8srx2tP_AhXTD1kFHTwLBp04ChCYkAIIwAk</t>
  </si>
  <si>
    <t>https://encrypted-tbn0.gstatic.com/images?q=tbn:ANd9GcROv9hfcF8ZaJLuv8Zj5LLfqUS8CYzbUih2Bd3Wf-c&amp;s</t>
  </si>
  <si>
    <t>Dyno Therapeutics</t>
  </si>
  <si>
    <t>http://www.dynotx.com/</t>
  </si>
  <si>
    <t>https://www.google.com/search?hl=en&amp;gl=us&amp;q=Dyno+Therapeutics&amp;sa=X&amp;ved=0ahUKEwj40aWTqr_-AhVlE1kFHQirAr44UBCYkAII0Ak</t>
  </si>
  <si>
    <t>Lappset Group Oy</t>
  </si>
  <si>
    <t>http://www.lappset.com/</t>
  </si>
  <si>
    <t>https://www.google.com/search?hl=en&amp;gl=us&amp;q=Lappset+Group+Oy&amp;sa=X&amp;ved=0ahUKEwjImJiWtor9AhUTsDEKHRKhDJgQmJACCJkM</t>
  </si>
  <si>
    <t>AEM SINGAPORE PTE. LTD.</t>
  </si>
  <si>
    <t>http://aem.com.sg/</t>
  </si>
  <si>
    <t>https://www.google.com/search?gl=us&amp;hl=en&amp;q=AEM+SINGAPORE+PTE.+LTD.&amp;sa=X&amp;ved=0ahUKEwjv8szx9Pb_AhV3KEQIHWAQDeE4KBCYkAII2Ao</t>
  </si>
  <si>
    <t>TVB (Television Broadcasts Limited) Marketing &amp; Sales</t>
  </si>
  <si>
    <t>https://www.google.com/search?hl=en&amp;gl=us&amp;q=TVB+(Television+Broadcasts+Limited)+Marketing+%26+Sales&amp;sa=X&amp;ved=0ahUKEwiQ14WZuMT-AhUPfTABHdU9A4A4ChCYkAII3g4</t>
  </si>
  <si>
    <t>White Cap - ATL</t>
  </si>
  <si>
    <t>https://www.google.com/search?gl=us&amp;hl=en&amp;q=White+Cap+-+ATL&amp;sa=X&amp;ved=0ahUKEwj5vr2V6IL9AhVzLkQIHXlKCIs4ChCYkAIIwQw</t>
  </si>
  <si>
    <t>https://encrypted-tbn0.gstatic.com/images?q=tbn:ANd9GcT8hC_uzUiYfRIKc_ipen3xxS9G3k-LJ8Tt328E9RY&amp;s</t>
  </si>
  <si>
    <t>SyntheticGestalt</t>
  </si>
  <si>
    <t>https://www.google.com/search?hl=en&amp;gl=us&amp;q=SyntheticGestalt&amp;sa=X&amp;ved=0ahUKEwjNgtnnyIOAAxU4FFkFHeW3CrYQmJACCL8J</t>
  </si>
  <si>
    <t>https://encrypted-tbn0.gstatic.com/images?q=tbn:ANd9GcR_EPQ6Kfw8_NPSQpHAz4jr5A_28NzzN9ABS7slb_Q&amp;s</t>
  </si>
  <si>
    <t>Nivo Engineering B.V.</t>
  </si>
  <si>
    <t>https://www.google.com/search?sca_esv=564926619&amp;hl=en&amp;gl=us&amp;q=Nivo+Engineering+B.V.&amp;sa=X&amp;ved=0ahUKEwi50NWu-aaBAxXMVTABHXJvC_04FBCYkAIIxws</t>
  </si>
  <si>
    <t>Roc Search Limited</t>
  </si>
  <si>
    <t>https://www.google.com/search?gl=us&amp;hl=en&amp;q=Roc+Search+Limited&amp;sa=X&amp;ved=0ahUKEwiIhJn71KGAAxXuD1kFHQhlAxY4ChCYkAIIpAo</t>
  </si>
  <si>
    <t>Qioptiq Photonics GmbH &amp; Co. KG</t>
  </si>
  <si>
    <t>https://www.google.com/search?sca_esv=587583771&amp;gl=us&amp;hl=en&amp;q=Qioptiq+Photonics+GmbH+%26+Co.+KG&amp;sa=X&amp;ved=0ahUKEwi8q7W5j_WCAxWkvokEHdNVCXY4MhCYkAII4Qo</t>
  </si>
  <si>
    <t>https://encrypted-tbn0.gstatic.com/images?q=tbn:ANd9GcSsjkNoxXRHyvsCoijgCbRB8QA5QhqaIIRITTocASk&amp;s</t>
  </si>
  <si>
    <t>VELI GROUP</t>
  </si>
  <si>
    <t>https://www.google.com/search?sca_esv=570906942&amp;hl=en&amp;gl=us&amp;q=VELI+GROUP&amp;sa=X&amp;ved=0ahUKEwjTpc7dpN6BAxX9mYkEHXbnAD8QmJACCIkK</t>
  </si>
  <si>
    <t>https://encrypted-tbn0.gstatic.com/images?q=tbn:ANd9GcSrPROXmgE-sO4k4M9-RXpTtpB0tlUKMenw2jry1gQ&amp;s</t>
  </si>
  <si>
    <t>RÃ©tt fÃ³lk i vinna</t>
  </si>
  <si>
    <t>https://www.google.com/search?sca_esv=580393850&amp;gl=us&amp;hl=en&amp;q=R%C3%A9tt+f%C3%B3lk+i+vinna&amp;sa=X&amp;ved=0ahUKEwi4j67X67OCAxVgM1kFHQdRBUEQmJACCNQF</t>
  </si>
  <si>
    <t>https://encrypted-tbn0.gstatic.com/images?q=tbn:ANd9GcRAbHfRdDDyUdVxNgt3wSKjZxwmOQQ3tYpJ3qrh7dI&amp;s</t>
  </si>
  <si>
    <t>Cybercite</t>
  </si>
  <si>
    <t>https://www.google.com/search?hl=en&amp;gl=us&amp;q=Cybercite&amp;sa=X&amp;ved=0ahUKEwintb6Su8n-AhWYIEQIHbbcAd04eBCYkAII3Qo</t>
  </si>
  <si>
    <t>eTeam inc.</t>
  </si>
  <si>
    <t>https://www.google.com/search?hl=en&amp;gl=us&amp;q=eTeam+inc.&amp;sa=X&amp;ved=0ahUKEwiX_9Glg7X9AhUfRzABHQcuAVA4ChCYkAII0Ak</t>
  </si>
  <si>
    <t>KYRO</t>
  </si>
  <si>
    <t>https://www.google.com/search?sca_esv=571184275&amp;gl=us&amp;hl=en&amp;q=KYRO&amp;sa=X&amp;ved=0ahUKEwiqzaf-4eCBAxXOF1kFHbNoBvs4bhCYkAIIiQs</t>
  </si>
  <si>
    <t>https://encrypted-tbn0.gstatic.com/images?q=tbn:ANd9GcSWgllGCbytrBXQhbZINqjGH45ZApvXyw-w5mf60yg&amp;s</t>
  </si>
  <si>
    <t>Interstellar Lab</t>
  </si>
  <si>
    <t>https://www.google.com/search?hl=en&amp;gl=us&amp;q=Interstellar+Lab&amp;sa=X&amp;ved=0ahUKEwjAj5b9rpf_AhU1LUQIHToaCvQQmJACCNsK</t>
  </si>
  <si>
    <t>https://encrypted-tbn0.gstatic.com/images?q=tbn:ANd9GcTqcR-kdXJRev58hlDPF9s7pFuOTLzlqvEERtGioVc&amp;s</t>
  </si>
  <si>
    <t>Qubit Labs</t>
  </si>
  <si>
    <t>https://www.google.com/search?gl=us&amp;hl=en&amp;q=Qubit+Labs&amp;sa=X&amp;ved=0ahUKEwiryerb1r__AhXMJ0QIHdvGA5EQmJACCNAI</t>
  </si>
  <si>
    <t>Jelle</t>
  </si>
  <si>
    <t>https://www.google.com/search?sca_esv=578743716&amp;hl=en&amp;gl=us&amp;q=Jelle&amp;sa=X&amp;ved=0ahUKEwiOmp7X2aSCAxVFkYkEHTpTDiU4RhCYkAIIxQs</t>
  </si>
  <si>
    <t>https://encrypted-tbn0.gstatic.com/images?q=tbn:ANd9GcRqLcuhsIzGNwSAcER8mRTUeuA-mkMg8JanGnFpTL0&amp;s</t>
  </si>
  <si>
    <t>Rubel &amp; MÃ©naschÃ©</t>
  </si>
  <si>
    <t>http://www.rubel-menasche.com/</t>
  </si>
  <si>
    <t>https://www.google.com/search?sca_esv=585192112&amp;gl=us&amp;hl=en&amp;q=Rubel+%26+M%C3%A9nasch%C3%A9&amp;sa=X&amp;ved=0ahUKEwiLp5-fwN6CAxV7FVkFHUvmD7s4HhCYkAII4Qw</t>
  </si>
  <si>
    <t>Apex Life Sciences</t>
  </si>
  <si>
    <t>https://www.google.com/search?gl=us&amp;hl=en&amp;q=Apex+Life+Sciences&amp;sa=X&amp;ved=0ahUKEwiU4-zcy6v_AhUMMlkFHSrJAB04FBCYkAIIjQo</t>
  </si>
  <si>
    <t>STW Stadtwerke Klagenfurt AG</t>
  </si>
  <si>
    <t>https://www.google.com/search?sca_esv=585847208&amp;hl=en&amp;gl=us&amp;q=STW+Stadtwerke+Klagenfurt+AG&amp;sa=X&amp;ved=0ahUKEwill8ufkOaCAxXlH0QIHUJRBDIQmJACCN4M</t>
  </si>
  <si>
    <t>Nooka Labs</t>
  </si>
  <si>
    <t>https://www.google.com/search?gl=us&amp;hl=en&amp;q=Nooka+Labs&amp;sa=X&amp;ved=0ahUKEwigp_i7lJ-AAxXzD1kFHSjyACU4ChCYkAIIlQ0</t>
  </si>
  <si>
    <t>Anglian Water Services Ltd</t>
  </si>
  <si>
    <t>https://www.google.com/search?q=Anglian+Water+Services+Ltd&amp;sa=X&amp;ved=0ahUKEwipvJrA-qj_AhUhFVkFHf-DC984ChCYkAIIkwo</t>
  </si>
  <si>
    <t>https://encrypted-tbn0.gstatic.com/images?q=tbn:ANd9GcQEspZMMwB9aaZKtFphICo0WJ-84QQWZjMS0ENR&amp;s=0</t>
  </si>
  <si>
    <t>Motorenfabrik Hatz GmbH &amp; Co. KG</t>
  </si>
  <si>
    <t>http://www.hatz-diesel.com/</t>
  </si>
  <si>
    <t>https://www.google.com/search?hl=en&amp;gl=us&amp;q=Motorenfabrik+Hatz+GmbH+%26+Co.+KG&amp;sa=X&amp;ved=0ahUKEwjwq6fbofb8AhWUEFkFHc0QBgsQmJACCJMM</t>
  </si>
  <si>
    <t>https://encrypted-tbn0.gstatic.com/images?q=tbn:ANd9GcTKfl2Ohfa5SCRr4gwBZp6u6DK7uMae-iBfhUtG&amp;s=0</t>
  </si>
  <si>
    <t>StudyWorld</t>
  </si>
  <si>
    <t>https://www.google.com/search?hl=en&amp;gl=us&amp;q=StudyWorld&amp;sa=X&amp;ved=0ahUKEwik_Z6Ztur_AhWyF1kFHSk-ArcQmJACCNAK</t>
  </si>
  <si>
    <t>Abios</t>
  </si>
  <si>
    <t>http://abiosgaming.com/</t>
  </si>
  <si>
    <t>https://www.google.com/search?hl=en&amp;gl=us&amp;q=Abios&amp;sa=X&amp;ved=0ahUKEwiQr7LxwdGAAxWvtYkEHcqGDok4ChCYkAII_As</t>
  </si>
  <si>
    <t>Hr Team</t>
  </si>
  <si>
    <t>https://www.google.com/search?gl=us&amp;hl=en&amp;q=Hr+Team&amp;sa=X&amp;ved=0ahUKEwiS2f2G-vP9AhVJJ0QIHYyPCIQ4ChCYkAIIwQw</t>
  </si>
  <si>
    <t>Ascent Software</t>
  </si>
  <si>
    <t>http://www.ascent.io/</t>
  </si>
  <si>
    <t>https://www.google.com/search?hl=en&amp;gl=us&amp;q=Ascent+Software&amp;sa=X&amp;ved=0ahUKEwiF34PQw8yAAxU5jIkEHWK7CQ04PBCYkAII7w0</t>
  </si>
  <si>
    <t>Smartedge IT Services Pvt Ltd</t>
  </si>
  <si>
    <t>https://www.google.com/search?gl=us&amp;hl=en&amp;q=Smartedge+IT+Services+Pvt+Ltd&amp;sa=X&amp;ved=0ahUKEwiZ9J_C3cn_AhVhsDEKHdDuBokQmJACCPAJ</t>
  </si>
  <si>
    <t>STATWORKS TECHNOLOGY SDN BHD</t>
  </si>
  <si>
    <t>https://www.google.com/search?gl=us&amp;hl=en&amp;q=STATWORKS+TECHNOLOGY+SDN+BHD&amp;sa=X&amp;ved=0ahUKEwjondzw7LT8AhWtjYkEHXISAJ84FBCYkAIInQs</t>
  </si>
  <si>
    <t>Oscar Health Insurance</t>
  </si>
  <si>
    <t>https://www.google.com/search?sca_esv=566842583&amp;hl=en&amp;gl=us&amp;q=Oscar+Health+Insurance&amp;sa=X&amp;ved=0ahUKEwiJvoHjwbiBAxVPD1kFHW3CAvs4ChCYkAIIsA4</t>
  </si>
  <si>
    <t>ICEFOX TECH INCORPORATED</t>
  </si>
  <si>
    <t>https://www.google.com/search?sca_esv=564926619&amp;hl=en&amp;gl=us&amp;q=ICEFOX+TECH+INCORPORATED&amp;sa=X&amp;ved=0ahUKEwiLqvmY-KaBAxXdElkFHaKpCJYQmJACCKIK</t>
  </si>
  <si>
    <t>https://encrypted-tbn0.gstatic.com/images?q=tbn:ANd9GcQKkamGPW2LKBimZTH3Mk8dJ2hkJ9UMQJv9fEm0CwA&amp;s</t>
  </si>
  <si>
    <t>Project Launcher</t>
  </si>
  <si>
    <t>https://www.google.com/search?sca_esv=567797162&amp;gl=us&amp;hl=en&amp;q=Project+Launcher&amp;sa=X&amp;ved=0ahUKEwiGj4OBksCBAxUplmoFHbgFA4AQmJACCNIJ</t>
  </si>
  <si>
    <t>Sandhill Digital Sdn Bhd</t>
  </si>
  <si>
    <t>https://www.google.com/search?gl=us&amp;hl=en&amp;q=Sandhill+Digital+Sdn+Bhd&amp;sa=X&amp;ved=0ahUKEwjondzw7LT8AhWtjYkEHXISAJ84FBCYkAIIzQw</t>
  </si>
  <si>
    <t>TyÃ¶elÃ¤keyhtiÃ¶ Elo</t>
  </si>
  <si>
    <t>https://www.google.com/search?hl=en&amp;gl=us&amp;q=Ty%C3%B6el%C3%A4keyhti%C3%B6+Elo&amp;sa=X&amp;ved=0ahUKEwjhtOT0pvn-AhU9QzABHd8MBAYQmJACCOYJ</t>
  </si>
  <si>
    <t>Nterway Partners</t>
  </si>
  <si>
    <t>https://www.google.com/search?hl=en&amp;gl=us&amp;q=Nterway+Partners&amp;sa=X&amp;ved=0ahUKEwik893NnOr-AhVzkIkEHUNlAZsQmJACCIkL</t>
  </si>
  <si>
    <t>Anthology Inc</t>
  </si>
  <si>
    <t>https://www.google.com/search?gl=us&amp;hl=en&amp;q=Anthology+Inc&amp;sa=X&amp;ved=0ahUKEwjOr6mw26aAAxWSQzABHeVVBa44ChCYkAII-gs</t>
  </si>
  <si>
    <t>https://encrypted-tbn0.gstatic.com/images?q=tbn:ANd9GcTpkCOzVSqEsrtj5EDrFuNk-Q9JQDxOUwfoYMATxT0&amp;s</t>
  </si>
  <si>
    <t>ExamRoom.AIÂ®</t>
  </si>
  <si>
    <t>https://www.google.com/search?gl=us&amp;hl=en&amp;q=ExamRoom.AI%C2%AE&amp;sa=X&amp;ved=0ahUKEwid07Osz7__AhVhEFkFHYwpC8wQmJACCOsL</t>
  </si>
  <si>
    <t>https://encrypted-tbn0.gstatic.com/images?q=tbn:ANd9GcT6wG2_BTb5zdW_1CuxIZs4viXIq1mM163tgfVvokQ&amp;s</t>
  </si>
  <si>
    <t>worqity GmbH</t>
  </si>
  <si>
    <t>https://www.google.com/search?gl=us&amp;hl=en&amp;q=worqity+GmbH&amp;sa=X&amp;ved=0ahUKEwjZr9Wt5eL_AhV_QjABHSeGAJ44FBCYkAIIxws</t>
  </si>
  <si>
    <t>https://encrypted-tbn0.gstatic.com/images?q=tbn:ANd9GcSqttNCQODo66l3xsYSYZ5_QNG0mK6TM1HIuPwnZjc&amp;s</t>
  </si>
  <si>
    <t>Candor Health</t>
  </si>
  <si>
    <t>https://www.google.com/search?hl=en&amp;gl=us&amp;q=Candor+Health&amp;sa=X&amp;ved=0ahUKEwjOjOadtZn9AhXVkWoFHSofC584ChCYkAIIuAk</t>
  </si>
  <si>
    <t>unstructured.io</t>
  </si>
  <si>
    <t>https://www.google.com/search?sca_esv=587228370&amp;hl=en&amp;gl=us&amp;q=unstructured.io&amp;sa=X&amp;ved=0ahUKEwj4y_LgkfCCAxUmmYkEHRZ8CMUQmJACCOcJ</t>
  </si>
  <si>
    <t>https://encrypted-tbn0.gstatic.com/images?q=tbn:ANd9GcSdKSFk3CV3WzwzCY6IOLFO9EcfoO7N99clY17LPuc&amp;s</t>
  </si>
  <si>
    <t>Driscoll's, Inc.</t>
  </si>
  <si>
    <t>https://www.google.com/search?hl=en&amp;gl=us&amp;q=Driscoll%27s,+Inc.&amp;sa=X&amp;ved=0ahUKEwiPhK-Q4K3-AhUtj4kEHcMGDDwQmJACCL8M</t>
  </si>
  <si>
    <t>JR Recruitment</t>
  </si>
  <si>
    <t>https://www.google.com/search?sca_esv=590053957&amp;gl=us&amp;hl=en&amp;q=JR+Recruitment&amp;sa=X&amp;ved=0ahUKEwjJ7qjmpomDAxVYjIkEHUp_Cw04FBCYkAII1ws</t>
  </si>
  <si>
    <t>https://encrypted-tbn0.gstatic.com/images?q=tbn:ANd9GcTTp0WNDS7JwOu7Ib8MTWDQ2ajOzFHu3cfxDp6ofek&amp;s</t>
  </si>
  <si>
    <t>Teamcubate</t>
  </si>
  <si>
    <t>https://www.google.com/search?hl=en&amp;gl=us&amp;q=Teamcubate&amp;sa=X&amp;ved=0ahUKEwj25a2f7eL_AhXuk4kEHYWyDO4QmJACCNQF</t>
  </si>
  <si>
    <t>https://encrypted-tbn0.gstatic.com/images?q=tbn:ANd9GcQatdNllTiTSNX3gTBFESe57nPhMBXqXh8mvh3KIbs&amp;s</t>
  </si>
  <si>
    <t>Rankmi</t>
  </si>
  <si>
    <t>https://www.google.com/search?sca_esv=582184140&amp;hl=en&amp;gl=us&amp;q=Rankmi&amp;sa=X&amp;ved=0ahUKEwjdpruG98KCAxXvFmIAHYwtB3w4FBCYkAII4wo</t>
  </si>
  <si>
    <t>https://encrypted-tbn0.gstatic.com/images?q=tbn:ANd9GcSAlw0R5x2qfVbUXUWD5EOhF1iDAAe4ttZGBdqZTGs&amp;s</t>
  </si>
  <si>
    <t>PC Dreamscape LLC</t>
  </si>
  <si>
    <t>https://www.google.com/search?hl=en&amp;gl=us&amp;q=PC+Dreamscape+LLC&amp;sa=X&amp;ved=0ahUKEwiL9rOQna78AhXkhHIEHQMkAug4HhCYkAIIvw4</t>
  </si>
  <si>
    <t>https://encrypted-tbn0.gstatic.com/images?q=tbn:ANd9GcQlrSHp3f1ZN6Q8N9cb67JERdGxhYXY5ZR8bZPcfJE&amp;s</t>
  </si>
  <si>
    <t>Global Fashion Group</t>
  </si>
  <si>
    <t>http://global-fashion-group.com/</t>
  </si>
  <si>
    <t>https://www.google.com/search?gl=us&amp;hl=en&amp;q=Global+Fashion+Group&amp;sa=X&amp;ved=0ahUKEwiq_IbawYX-AhXNElkFHQffDfYQmJACCIEM</t>
  </si>
  <si>
    <t>https://encrypted-tbn0.gstatic.com/images?q=tbn:ANd9GcR6WI8fZqn1qHAHD5Ra8KcLc3x41nJbkXdVvXKP-9k&amp;s</t>
  </si>
  <si>
    <t>ReQuire Consultancy</t>
  </si>
  <si>
    <t>http://requireconsultancy.co.uk/</t>
  </si>
  <si>
    <t>https://www.google.com/search?gl=us&amp;hl=en&amp;q=ReQuire+Consultancy&amp;sa=X&amp;ved=0ahUKEwjtsYyA_KX9AhXgFVkFHRUFAOY4MhCYkAII2ws</t>
  </si>
  <si>
    <t>iKwezi Human Capital</t>
  </si>
  <si>
    <t>https://www.google.com/search?gl=us&amp;hl=en&amp;q=iKwezi+Human+Capital&amp;sa=X&amp;ved=0ahUKEwig556gx9r8AhXQTTABHURED6I4ChCYkAIImww</t>
  </si>
  <si>
    <t>Bohannan Huston Inc.</t>
  </si>
  <si>
    <t>http://www.bhinc.com/</t>
  </si>
  <si>
    <t>https://www.google.com/search?sca_esv=586873451&amp;gl=us&amp;hl=en&amp;q=Bohannan+Huston+Inc.&amp;sa=X&amp;ved=0ahUKEwinqu-B1e2CAxWNEVkFHfJ0DVM4ChCYkAIImA4</t>
  </si>
  <si>
    <t>Communicate Finance</t>
  </si>
  <si>
    <t>https://www.google.com/search?sca_esv=564105068&amp;hl=en&amp;gl=us&amp;q=Communicate+Finance&amp;sa=X&amp;ved=0ahUKEwibzpLysp-BAxXCs4QIHf2bCW0QmJACCL4J</t>
  </si>
  <si>
    <t>Potentia HR Consulting - SpenglerFox</t>
  </si>
  <si>
    <t>https://www.google.com/search?sca_esv=566746031&amp;hl=en&amp;gl=us&amp;q=Potentia+HR+Consulting+-+SpenglerFox&amp;sa=X&amp;ved=0ahUKEwjj-Z3S5reBAxVMpZUCHS_fBo04ChCYkAII1gw</t>
  </si>
  <si>
    <t>https://encrypted-tbn0.gstatic.com/images?q=tbn:ANd9GcQc6IVUXDhAXAnqN8i_UbYUk9dcpcsD5GamjUNZj4w&amp;s</t>
  </si>
  <si>
    <t>AssetCare</t>
  </si>
  <si>
    <t>https://www.google.com/search?hl=en&amp;gl=us&amp;q=AssetCare&amp;sa=X&amp;ved=0ahUKEwiDsbGY7ZT_AhUeGFkFHZ_KCoc4ChCYkAIIigs</t>
  </si>
  <si>
    <t>Talent Secrets</t>
  </si>
  <si>
    <t>https://www.google.com/search?hl=en&amp;gl=us&amp;q=Talent+Secrets&amp;sa=X&amp;ved=0ahUKEwiDisDjuKP9AhUZpokEHR-fBR8QmJACCK4I</t>
  </si>
  <si>
    <t>https://encrypted-tbn0.gstatic.com/images?q=tbn:ANd9GcSj1_XsZzkjiJLpusFchzeATqitwZtIMZPhoxjnarQ&amp;s</t>
  </si>
  <si>
    <t>Staff spa</t>
  </si>
  <si>
    <t>https://www.google.com/search?gl=us&amp;hl=en&amp;q=Staff+spa&amp;sa=X&amp;ved=0ahUKEwi32q3hrOL9AhWvF1kFHZeTDIcQmJACCLUL</t>
  </si>
  <si>
    <t>Massy Distribution (Barbados) Ltd.</t>
  </si>
  <si>
    <t>https://www.google.com/search?hl=en&amp;gl=us&amp;q=Massy+Distribution+(Barbados)+Ltd.&amp;sa=X&amp;ved=0ahUKEwjGvIizk4j-AhXdRjABHRFpBAsQmJACCIoH</t>
  </si>
  <si>
    <t>https://encrypted-tbn0.gstatic.com/images?q=tbn:ANd9GcSNAOOOHiwNK3GNqdz9Noo-jnWgAi4PPEdMQ7pSaAE&amp;s</t>
  </si>
  <si>
    <t>Sportec Solutions AG</t>
  </si>
  <si>
    <t>https://www.google.com/search?sca_esv=576745885&amp;gl=us&amp;hl=en&amp;q=Sportec+Solutions+AG&amp;sa=X&amp;ved=0ahUKEwiYvLuFiJOCAxWUD1kFHeQvD_U4FBCYkAII4Qo</t>
  </si>
  <si>
    <t>https://encrypted-tbn0.gstatic.com/images?q=tbn:ANd9GcTIhjsr3H-M3GP-8ZdS6TshnJoXBVmrOCX0NRjc_f4&amp;s</t>
  </si>
  <si>
    <t>APN Healthcare Solutions</t>
  </si>
  <si>
    <t>https://www.google.com/search?gl=us&amp;hl=en&amp;q=APN+Healthcare+Solutions&amp;sa=X&amp;ved=0ahUKEwjTk97A68H-AhUtSTABHe75DwQ4FBCYkAIIhAw</t>
  </si>
  <si>
    <t>LUMA Energy</t>
  </si>
  <si>
    <t>http://www.lumapr.com/</t>
  </si>
  <si>
    <t>https://www.google.com/search?gl=us&amp;hl=en&amp;q=LUMA+Energy&amp;sa=X&amp;ved=0ahUKEwi52sPpqur-AhWylIkEHbWoAuYQmJACCIcN</t>
  </si>
  <si>
    <t>https://encrypted-tbn0.gstatic.com/images?q=tbn:ANd9GcSGuc3IVovE4RRuwDowOg8ikXZiJ8kTHvU3V_x71DA&amp;s</t>
  </si>
  <si>
    <t>ALUMIL S.A.</t>
  </si>
  <si>
    <t>http://alumil.com/greece</t>
  </si>
  <si>
    <t>https://www.google.com/search?sca_esv=569660528&amp;hl=en&amp;gl=us&amp;q=ALUMIL+S.A.&amp;sa=X&amp;ved=0ahUKEwjnyu6k29GBAxXYhIkEHY1JCxkQmJACCL4J</t>
  </si>
  <si>
    <t>Promethean</t>
  </si>
  <si>
    <t>http://www.prometheanworld.com/</t>
  </si>
  <si>
    <t>https://www.google.com/search?hl=en&amp;gl=us&amp;q=Promethean&amp;sa=X&amp;ved=0ahUKEwjp9LT4k_H8AhU6TDABHdKlAiA4PBCYkAIIlgo</t>
  </si>
  <si>
    <t>https://encrypted-tbn0.gstatic.com/images?q=tbn:ANd9GcTPzXrE9BktdrO-lVr2ZiUwgz-3JZexHqLof7Y-3DM&amp;s</t>
  </si>
  <si>
    <t>Duke Clinical Research Institute</t>
  </si>
  <si>
    <t>http://www.dcri.org/</t>
  </si>
  <si>
    <t>https://www.google.com/search?ucbcb=1&amp;hl=en&amp;gl=us&amp;q=Duke+Clinical+Research+Institute&amp;sa=X&amp;ved=0ahUKEwi2uZW-mtP9AhXFS_EDHbsQCw04MhCYkAIIkw4</t>
  </si>
  <si>
    <t>https://encrypted-tbn0.gstatic.com/images?q=tbn:ANd9GcR2ion6S28JffNoHlxi-Ipqe14nQAc-m1hmw8S1AmQ&amp;s</t>
  </si>
  <si>
    <t>MP Solutions Ltd.</t>
  </si>
  <si>
    <t>https://www.google.com/search?sca_esv=590391945&amp;gl=us&amp;hl=en&amp;q=MP+Solutions+Ltd.&amp;sa=X&amp;ved=0ahUKEwjDwqit5ouDAxVDFFkFHb-wADsQmJACCP0L</t>
  </si>
  <si>
    <t>https://encrypted-tbn0.gstatic.com/images?q=tbn:ANd9GcRgRQT1WMnMUj1j_nNQhsUOd--FdQu8P5fYsMtfzA8&amp;s</t>
  </si>
  <si>
    <t>OLE Health</t>
  </si>
  <si>
    <t>https://www.google.com/search?gl=us&amp;hl=en&amp;q=OLE+Health&amp;sa=X&amp;ved=0ahUKEwjJzbDimdP9AhVXBzQIHWAOANk4MhCYkAII1Aw</t>
  </si>
  <si>
    <t>Peek &amp; Cloppenburg</t>
  </si>
  <si>
    <t>http://www.peek-cloppenburg.de/</t>
  </si>
  <si>
    <t>https://www.google.com/search?gl=us&amp;hl=en&amp;q=Peek+%26+Cloppenburg&amp;sa=X&amp;ved=0ahUKEwiq-qjG67T8AhWAkIkEHdfGA9E4HhCYkAIImAw</t>
  </si>
  <si>
    <t>Syneos Health Consulting</t>
  </si>
  <si>
    <t>https://www.google.com/search?gl=us&amp;hl=en&amp;q=Syneos+Health+Consulting&amp;sa=X&amp;ved=0ahUKEwiejuiH0_b-AhVWkokEHRSXCx84ChCYkAIIwQs</t>
  </si>
  <si>
    <t>https://encrypted-tbn0.gstatic.com/images?q=tbn:ANd9GcRwdtCL1_4RbG1rBRlAADA9COr9-h4U2ks2QNvza_I&amp;s</t>
  </si>
  <si>
    <t>MyNextCompany</t>
  </si>
  <si>
    <t>https://www.google.com/search?hl=en&amp;gl=us&amp;q=MyNextCompany&amp;sa=X&amp;ved=0ahUKEwiFiqDkovb8AhX6jYkEHdNdD4QQmJACCPAM</t>
  </si>
  <si>
    <t>https://encrypted-tbn0.gstatic.com/images?q=tbn:ANd9GcSaO_np0KiwSjaBi4q7wQsc8Jdv37oHVMYN-t2llHs&amp;s</t>
  </si>
  <si>
    <t>TrovaTrip</t>
  </si>
  <si>
    <t>http://trovatrip.com/</t>
  </si>
  <si>
    <t>https://www.google.com/search?hl=en&amp;gl=us&amp;q=TrovaTrip&amp;sa=X&amp;ved=0ahUKEwjiwO2--tD-AhUEL0QIHSq4BlUQmJACCPgN</t>
  </si>
  <si>
    <t>Edge Mobile Ideas</t>
  </si>
  <si>
    <t>https://www.google.com/search?q=Edge+Mobile+Ideas&amp;sa=X&amp;ved=0ahUKEwi0l-eIqer-AhVnEVkFHZ9zAxIQmJACCM8F</t>
  </si>
  <si>
    <t>https://encrypted-tbn0.gstatic.com/images?q=tbn:ANd9GcSWlHTjn919jYbPzWN0Lsan1fkIMngRAwPX21UR7Gs&amp;s</t>
  </si>
  <si>
    <t>SUGAR Cosmetics</t>
  </si>
  <si>
    <t>http://www.vellvette.com/</t>
  </si>
  <si>
    <t>https://www.google.com/search?sca_esv=594159916&amp;gl=us&amp;hl=en&amp;q=SUGAR+Cosmetics&amp;sa=X&amp;ved=0ahUKEwj1q92SvLGDAxW9MzQIHVCYDmMQmJACCMML</t>
  </si>
  <si>
    <t>https://encrypted-tbn0.gstatic.com/images?q=tbn:ANd9GcSNtWRfBLLMzLRridEKm3uMv8jnkWo5jAxu4Md3sZM&amp;s</t>
  </si>
  <si>
    <t>FCS Software Solutions Ltd</t>
  </si>
  <si>
    <t>https://www.google.com/search?q=FCS+Software+Solutions+Ltd&amp;sa=X&amp;ved=0ahUKEwjDn7nfgc78AhWynWoFHUaxAks4WhCYkAIImgs</t>
  </si>
  <si>
    <t>https://encrypted-tbn0.gstatic.com/images?q=tbn:ANd9GcQx4WRB3rzDMR_ZcYON-mP3DxOvv4MORtJyNyZpMLA&amp;s</t>
  </si>
  <si>
    <t>Tapcart</t>
  </si>
  <si>
    <t>http://tapcart.com/</t>
  </si>
  <si>
    <t>https://www.google.com/search?sca_esv=566185899&amp;hl=en&amp;gl=us&amp;q=Tapcart&amp;sa=X&amp;ved=0ahUKEwjcnZLwvbOBAxWFmmoFHXWtC6w4ChCYkAIIowo</t>
  </si>
  <si>
    <t>SNAP</t>
  </si>
  <si>
    <t>https://www.google.com/search?gl=us&amp;hl=en&amp;q=SNAP&amp;sa=X&amp;ved=0ahUKEwjD9vuTv6j9AhWsD1kFHRayCjI4ChCYkAII1Qo</t>
  </si>
  <si>
    <t>RummyVerse</t>
  </si>
  <si>
    <t>https://www.google.com/search?sca_esv=577080029&amp;gl=us&amp;hl=en&amp;q=RummyVerse&amp;sa=X&amp;ved=0ahUKEwivyZ-UyZWCAxXUjokEHSKcBUs4RhCYkAIIvQk</t>
  </si>
  <si>
    <t>https://encrypted-tbn0.gstatic.com/images?q=tbn:ANd9GcSwQyko3CEoY4nKh-ySeeY0EkCTehjyuQXJCgD-7u8&amp;s</t>
  </si>
  <si>
    <t>Mazars in US</t>
  </si>
  <si>
    <t>https://www.google.com/search?hl=en&amp;gl=us&amp;q=Mazars+in+US&amp;sa=X&amp;ved=0ahUKEwjejPrVpOL9AhUUj4QIHfk0ClY4HhCYkAII9Qw</t>
  </si>
  <si>
    <t>https://encrypted-tbn0.gstatic.com/images?q=tbn:ANd9GcRf9gJnF-mnSLx3ih4qQY8ui3ndBIV5YJZZt6iey2c&amp;s</t>
  </si>
  <si>
    <t>Mannai Networking &amp; ELV</t>
  </si>
  <si>
    <t>https://www.google.com/search?hl=en&amp;gl=us&amp;q=Mannai+Networking+%26+ELV&amp;sa=X&amp;ved=0ahUKEwj-1trB4fj8AhUgFFkFHZpQAigQmJACCIoH</t>
  </si>
  <si>
    <t>https://encrypted-tbn0.gstatic.com/images?q=tbn:ANd9GcThvzSXNZQOgFQuIePFK-N0AQjTOlhW3PNb5qMjSc8&amp;s</t>
  </si>
  <si>
    <t>Spider Web Recruitment Ltd</t>
  </si>
  <si>
    <t>http://spiderrecruit.co.uk/</t>
  </si>
  <si>
    <t>https://www.google.com/search?sca_esv=563635297&amp;gl=us&amp;hl=en&amp;q=Spider+Web+Recruitment+Ltd&amp;sa=X&amp;ved=0ahUKEwj5ureqrpqBAxWPD1kFHSdPDSk4KBCYkAIIqAo</t>
  </si>
  <si>
    <t>https://encrypted-tbn0.gstatic.com/images?q=tbn:ANd9GcSAw738zwlWtuIIAPZwkjNp2e8N-FUBruemvRPw&amp;s=0</t>
  </si>
  <si>
    <t>Institut Vedecom</t>
  </si>
  <si>
    <t>https://www.google.com/search?gl=us&amp;hl=en&amp;q=Institut+Vedecom&amp;sa=X&amp;ved=0ahUKEwjDw4ebkr_9AhXMjokEHV0IBsU4HhCYkAIIuww</t>
  </si>
  <si>
    <t>ixp - institute of experimental psychophysiology</t>
  </si>
  <si>
    <t>https://www.google.com/search?ucbcb=1&amp;gl=us&amp;hl=en&amp;q=ixp+-+institute+of+experimental+psychophysiology&amp;sa=X&amp;ved=0ahUKEwiP2MCP8en9AhUGIUQIHVIuBvAQmJACCO8N</t>
  </si>
  <si>
    <t>https://encrypted-tbn0.gstatic.com/images?q=tbn:ANd9GcTr10OGt2EGgDZTxM3gNlFCZ_bL3hNhxZfH0pPi75o&amp;s</t>
  </si>
  <si>
    <t>KitRum</t>
  </si>
  <si>
    <t>https://www.google.com/search?gl=us&amp;hl=en&amp;q=KitRum&amp;sa=X&amp;ved=0ahUKEwicjYqtnOz8AhUwlmoFHVrkB0M4FBCYkAIIvAs</t>
  </si>
  <si>
    <t>Tyman UK &amp; Ireland</t>
  </si>
  <si>
    <t>https://www.google.com/search?q=Tyman+UK+%26+Ireland&amp;sa=X&amp;ved=0ahUKEwiumMag6rT8AhXPlmoFHdL1A6Q4MhCYkAIIyQw</t>
  </si>
  <si>
    <t>Myos</t>
  </si>
  <si>
    <t>http://www.myos.com/</t>
  </si>
  <si>
    <t>https://www.google.com/search?gl=us&amp;hl=en&amp;q=Myos&amp;sa=X&amp;ved=0ahUKEwjhmsXMru__AhWHGlkFHQ6VBlQ4HhCYkAII4Qw</t>
  </si>
  <si>
    <t>https://encrypted-tbn0.gstatic.com/images?q=tbn:ANd9GcQRFE1BvJ9Jwa9Q7rnX9qRs1eqVPxNkuSpBMayXo8o&amp;s</t>
  </si>
  <si>
    <t>Project Sapiens</t>
  </si>
  <si>
    <t>https://www.google.com/search?hl=en&amp;gl=us&amp;q=Project+Sapiens&amp;sa=X&amp;ved=0ahUKEwicn7mZrez9AhUVOkQIHW4rAbA4MhCYkAIIigw</t>
  </si>
  <si>
    <t>Stadium</t>
  </si>
  <si>
    <t>http://www.stadium.se/</t>
  </si>
  <si>
    <t>https://www.google.com/search?sca_esv=557708880&amp;gl=us&amp;hl=en&amp;q=Stadium&amp;sa=X&amp;ved=0ahUKEwjNkPuAkOOAAxXWlYkEHdTZCLQ4ChCYkAIIzA0</t>
  </si>
  <si>
    <t>https://encrypted-tbn0.gstatic.com/images?q=tbn:ANd9GcSvhHoMsuhL6pRuwk4bhMHWpvOU9xZQY5d9D8pgcpI&amp;s</t>
  </si>
  <si>
    <t>Groupama Gan Vie</t>
  </si>
  <si>
    <t>http://www.gan.fr/</t>
  </si>
  <si>
    <t>https://www.google.com/search?hl=en&amp;gl=us&amp;q=Groupama+Gan+Vie&amp;sa=X&amp;ved=0ahUKEwi5rb2Fov7-AhU8F1kFHX7HAvI4HhCYkAIIvQw</t>
  </si>
  <si>
    <t>Caisse d'Epargne Normandie</t>
  </si>
  <si>
    <t>https://www.google.com/search?sca_esv=590804984&amp;hl=en&amp;gl=us&amp;q=Caisse+d%27Epargne+Normandie&amp;sa=X&amp;ved=0ahUKEwjvhNGZpI6DAxUZkYkEHY_RAGY4HhCYkAII3go</t>
  </si>
  <si>
    <t>Direction Generale Finances Publiques</t>
  </si>
  <si>
    <t>https://www.google.com/search?gl=us&amp;hl=en&amp;q=Direction+Generale+Finances+Publiques&amp;sa=X&amp;ved=0ahUKEwimq77YnoD9AhUKFFkFHWkTDMY4MhCYkAII5gs</t>
  </si>
  <si>
    <t>Arnia Software</t>
  </si>
  <si>
    <t>https://www.google.com/search?ucbcb=1&amp;hl=en&amp;gl=us&amp;q=Arnia+Software&amp;sa=X&amp;ved=0ahUKEwiF3OzEk5L-AhX5jYkEHfsaCpQQmJACCOwM</t>
  </si>
  <si>
    <t>https://encrypted-tbn0.gstatic.com/images?q=tbn:ANd9GcSyPdHnIxWhYx9n74JIEZi57DsI5vSRufdv_W7EGBA&amp;s</t>
  </si>
  <si>
    <t>Recidiviz</t>
  </si>
  <si>
    <t>https://www.google.com/search?sca_esv=556212212&amp;hl=en&amp;gl=us&amp;q=Recidiviz&amp;sa=X&amp;ved=0ahUKEwiznfrauNaAAxUaFVkFHc_sB4c4PBCYkAII1gk</t>
  </si>
  <si>
    <t>https://encrypted-tbn0.gstatic.com/images?q=tbn:ANd9GcStjEb42C3S2fi1a_B6qxo6uvShjl_0rwRJrEs_-VI&amp;s</t>
  </si>
  <si>
    <t>Ricardo plc</t>
  </si>
  <si>
    <t>http://ricardo.com/</t>
  </si>
  <si>
    <t>https://www.google.com/search?sca_esv=592428276&amp;gl=us&amp;hl=en&amp;q=Ricardo+plc&amp;sa=X&amp;ved=0ahUKEwiDpMS4rp2DAxX3jokEHXBZC1EQmJACCP4L</t>
  </si>
  <si>
    <t>https://encrypted-tbn0.gstatic.com/images?q=tbn:ANd9GcSz1Ioq6H8JtnjE1Z3EW0tvzVaGVCd2JxdqhfQnObc&amp;s</t>
  </si>
  <si>
    <t>C Analytics</t>
  </si>
  <si>
    <t>https://www.google.com/search?hl=en&amp;gl=us&amp;q=C+Analytics&amp;sa=X&amp;ved=0ahUKEwiGx8uFrrz8AhVvkokEHa-FC1Y4ChCYkAIIuAk</t>
  </si>
  <si>
    <t>Cameron Craig Group</t>
  </si>
  <si>
    <t>https://www.google.com/search?hl=en&amp;gl=us&amp;q=Cameron+Craig+Group&amp;sa=X&amp;ved=0ahUKEwiWu9fQgP79AhWeMlkFHQE7CKU4KBCYkAIIlQw</t>
  </si>
  <si>
    <t>Hyphen Partners</t>
  </si>
  <si>
    <t>https://www.google.com/search?sca_esv=582900893&amp;hl=en&amp;gl=us&amp;q=Hyphen+Partners&amp;sa=X&amp;ved=0ahUKEwjDs6Sc8ceCAxXNg4kEHR36ApgQmJACCMwM</t>
  </si>
  <si>
    <t>https://encrypted-tbn0.gstatic.com/images?q=tbn:ANd9GcTVms8N6BKIuKB_uWOCbcyFlFNJe38yFzTO8zHA0mo&amp;s</t>
  </si>
  <si>
    <t>Landa</t>
  </si>
  <si>
    <t>https://www.google.com/search?hl=en&amp;gl=us&amp;q=Landa&amp;sa=X&amp;ved=0ahUKEwj25ujPoer-AhX2mGoFHRp7AK0QmJACCKgK</t>
  </si>
  <si>
    <t>https://encrypted-tbn0.gstatic.com/images?q=tbn:ANd9GcSM2n417EuuXMlpUyPeXJU64QQ-SXTHum-7WwCC2gs&amp;s</t>
  </si>
  <si>
    <t>VSSI</t>
  </si>
  <si>
    <t>https://www.google.com/search?sca_esv=576737612&amp;gl=us&amp;hl=en&amp;q=VSSI&amp;sa=X&amp;ved=0ahUKEwig2bHzhJOCAxVCg2oFHZ-5B9Y4PBCYkAIIgww</t>
  </si>
  <si>
    <t>Dialectica</t>
  </si>
  <si>
    <t>https://www.google.com/search?gl=us&amp;hl=en&amp;q=Dialectica&amp;sa=X&amp;ved=0ahUKEwjV157JwYD-AhUpD1kFHatgDy4QmJACCMEI</t>
  </si>
  <si>
    <t>IHK Berlin</t>
  </si>
  <si>
    <t>https://www.google.com/search?sca_esv=593213093&amp;hl=en&amp;gl=us&amp;q=IHK+Berlin&amp;sa=X&amp;ved=0ahUKEwiJh_be9KSDAxX4EWIAHZXFDLg4FBCYkAIIwAk</t>
  </si>
  <si>
    <t>https://encrypted-tbn0.gstatic.com/images?q=tbn:ANd9GcRnacus-dXsJIbm2KbB2DW97f_sUSgPYHU-8smk0Kk&amp;s</t>
  </si>
  <si>
    <t>ELCA Mauritius</t>
  </si>
  <si>
    <t>https://www.google.com/search?hl=en&amp;gl=us&amp;q=ELCA+Mauritius&amp;sa=X&amp;ved=0ahUKEwi9ldeYwZn9AhUvJUQIHcE7A-kQmJACCMwH</t>
  </si>
  <si>
    <t>https://encrypted-tbn0.gstatic.com/images?q=tbn:ANd9GcQlmCa-Zif9nma0yOkqCmGdRLZ_KS42sQ-nWo5B0IA&amp;s</t>
  </si>
  <si>
    <t>Hawk</t>
  </si>
  <si>
    <t>https://www.google.com/search?hl=en&amp;gl=us&amp;q=Hawk&amp;sa=X&amp;ved=0ahUKEwjA5PW_noD9AhUKm4kEHSllDTo4MhCYkAIIvAw</t>
  </si>
  <si>
    <t>BrightEdge</t>
  </si>
  <si>
    <t>https://www.google.com/search?q=BrightEdge&amp;sa=X&amp;ved=0ahUKEwj-qvzp8Lz-AhXwgIQIHfWXBnE4FBCYkAII0A0</t>
  </si>
  <si>
    <t>Bonnier News AB</t>
  </si>
  <si>
    <t>http://www.bonniernews.se/</t>
  </si>
  <si>
    <t>https://www.google.com/search?sca_esv=558499452&amp;hl=en&amp;gl=us&amp;q=Bonnier+News+AB&amp;sa=X&amp;ved=0ahUKEwjA87qey-qAAxWeMVkFHUYmBbMQmJACCIgP</t>
  </si>
  <si>
    <t>Saga Group</t>
  </si>
  <si>
    <t>https://www.google.com/search?sca_esv=e2bd9d33838dd179&amp;sca_upv=1&amp;gl=us&amp;hl=en&amp;q=Saga+Group&amp;sa=X&amp;ved=0ahUKEwi6r-O078eCAxWSRDABHezMABY4WhCYkAIIwgk</t>
  </si>
  <si>
    <t>IMMOQEE Sp. z o.o.</t>
  </si>
  <si>
    <t>https://www.google.com/search?sca_esv=582900893&amp;hl=en&amp;gl=us&amp;q=IMMOQEE+Sp.+z+o.o.&amp;sa=X&amp;ved=0ahUKEwjt5fLX78eCAxVJD1kFHcSzAEQQmJACCJwM</t>
  </si>
  <si>
    <t>https://encrypted-tbn0.gstatic.com/images?q=tbn:ANd9GcTNBCBUoPxhfy72FlEVgC8KYChiB3ewErECnFkIQqI&amp;s</t>
  </si>
  <si>
    <t>Sarvadhi Solutions Pvt. Ltd.</t>
  </si>
  <si>
    <t>https://www.google.com/search?sca_esv=562982649&amp;hl=en&amp;gl=us&amp;q=Sarvadhi+Solutions+Pvt.+Ltd.&amp;sa=X&amp;ved=0ahUKEwjjyYLPqZWBAxVjFmIAHVnPCeA4RhCYkAIItAs</t>
  </si>
  <si>
    <t>https://encrypted-tbn0.gstatic.com/images?q=tbn:ANd9GcTmrYmCBufl2vWA971Fg2DkjzIjjNc-wa5o9QBKCU8&amp;s</t>
  </si>
  <si>
    <t>David Nguyen</t>
  </si>
  <si>
    <t>https://www.google.com/search?hl=en&amp;gl=us&amp;q=David+Nguyen&amp;sa=X&amp;ved=0ahUKEwit1qqswYD-AhViEVkFHe3uDpg4ChCYkAIIzQ0</t>
  </si>
  <si>
    <t>Hexagons Autonomy &amp; Positioning division</t>
  </si>
  <si>
    <t>https://www.google.com/search?hl=en&amp;gl=us&amp;q=Hexagons+Autonomy+%26+Positioning+division&amp;sa=X&amp;ved=0ahUKEwiX5sqV3tj_AhVkFFkFHWjIBVE4ChCYkAII7gs</t>
  </si>
  <si>
    <t>Green Cedar Consult</t>
  </si>
  <si>
    <t>https://www.google.com/search?hl=en&amp;gl=us&amp;q=Green+Cedar+Consult&amp;sa=X&amp;ved=0ahUKEwjp9sTqoJqAAxUkmIQIHbxdDaAQmJACCI8H</t>
  </si>
  <si>
    <t>Health Quality and Safety Commission</t>
  </si>
  <si>
    <t>https://www.google.com/search?sca_esv=560909571&amp;hl=en&amp;gl=us&amp;q=Health+Quality+and+Safety+Commission&amp;sa=X&amp;ved=0ahUKEwj3urzfoIGBAxVfF1kFHStsC_EQmJACCI0K</t>
  </si>
  <si>
    <t>Blue Bird</t>
  </si>
  <si>
    <t>https://www.google.com/search?gl=us&amp;hl=en&amp;q=Blue+Bird&amp;sa=X&amp;ved=0ahUKEwiSzb6tx8n-AhVkSDABHQMeBoY4ChCYkAIIvw4</t>
  </si>
  <si>
    <t>Tata Communications</t>
  </si>
  <si>
    <t>https://www.google.com/search?sca_esv=570269325&amp;hl=en&amp;gl=us&amp;q=Tata+Communications&amp;sa=X&amp;ved=0ahUKEwiN3IGmodmBAxXHEVkFHR_1BFg4RhCYkAIIvgk</t>
  </si>
  <si>
    <t>https://encrypted-tbn0.gstatic.com/images?q=tbn:ANd9GcRnb45FKmuEqbxRyzBxt_19iUc4JVuvWaQ35uY-vis&amp;s</t>
  </si>
  <si>
    <t>Energy Partners</t>
  </si>
  <si>
    <t>https://www.google.com/search?gl=us&amp;hl=en&amp;q=Energy+Partners&amp;sa=X&amp;ved=0ahUKEwjWlojq2en8AhWGomoFHZp6BIM4FBCYkAIIyAw</t>
  </si>
  <si>
    <t>https://encrypted-tbn0.gstatic.com/images?q=tbn:ANd9GcR2TJoSfvTiOIeiHVojLfek6PuhrBCorKoOdI7iUoE&amp;s</t>
  </si>
  <si>
    <t>Tpg-Tel</t>
  </si>
  <si>
    <t>https://www.google.com/search?sca_esv=571674645&amp;hl=en&amp;gl=us&amp;q=Tpg-Tel&amp;sa=X&amp;ved=0ahUKEwjO58TX5-WBAxWqFFkFHU0TA_gQmJACCJ0O</t>
  </si>
  <si>
    <t>City of Odessa, Texas</t>
  </si>
  <si>
    <t>https://www.google.com/search?q=City+of+Odessa,+Texas&amp;sa=X&amp;ved=0ahUKEwjDvdK_15n-AhX-EVkFHZqFAoQ4ChCYkAIIzgk</t>
  </si>
  <si>
    <t>https://encrypted-tbn0.gstatic.com/images?q=tbn:ANd9GcQBL919xZ6YlQJWHfnkppkM45IAV4jqndpXm-y1up8&amp;s</t>
  </si>
  <si>
    <t>Synacy</t>
  </si>
  <si>
    <t>https://www.google.com/search?gl=us&amp;hl=en&amp;q=Synacy&amp;sa=X&amp;ved=0ahUKEwj9z8K5zY_-AhVTQzABHShhAsEQmJACCJoL</t>
  </si>
  <si>
    <t>https://encrypted-tbn0.gstatic.com/images?q=tbn:ANd9GcQ6oXgyPR1blxRMjRg5F6wSfLYGN0p26HU-wREIsaQ&amp;s</t>
  </si>
  <si>
    <t>Goodman Manufacturing Company</t>
  </si>
  <si>
    <t>http://www.goodmanmfg.com/</t>
  </si>
  <si>
    <t>https://www.google.com/search?sca_esv=560432626&amp;hl=en&amp;gl=us&amp;q=Goodman+Manufacturing+Company&amp;sa=X&amp;ved=0ahUKEwjO08HLlfyAAxV2TDABHYXvCFs4FBCYkAIIwg4</t>
  </si>
  <si>
    <t>Belron UK Limited</t>
  </si>
  <si>
    <t>http://www.autoglass.co.uk/</t>
  </si>
  <si>
    <t>https://www.google.com/search?sca_esv=571506520&amp;hl=en&amp;gl=us&amp;q=Belron+UK+Limited&amp;sa=X&amp;ved=0ahUKEwjGlrWeo-OBAxVZmmoFHVXeD7Y4FBCYkAIIxgk</t>
  </si>
  <si>
    <t>Marou - Faiseurs de Chocolat</t>
  </si>
  <si>
    <t>http://marouchocolate.com/</t>
  </si>
  <si>
    <t>https://www.google.com/search?sca_esv=b3d80f331d3715c6&amp;gl=us&amp;hl=en&amp;q=Marou+-+Faiseurs+de+Chocolat&amp;sa=X&amp;ved=0ahUKEwjJlb78xdmCAxXcQTABHcvrCaMQmJACCNYJ</t>
  </si>
  <si>
    <t>https://encrypted-tbn0.gstatic.com/images?q=tbn:ANd9GcS2eDA2R_ZZ4Q-jJYJMA2H0Rfy1uBnHsG0-UcDo8HQ&amp;s</t>
  </si>
  <si>
    <t>IBU Consulting</t>
  </si>
  <si>
    <t>http://www.ibuconsulting.com/</t>
  </si>
  <si>
    <t>https://www.google.com/search?sca_esv=567797162&amp;hl=en&amp;gl=us&amp;q=IBU+Consulting&amp;sa=X&amp;ved=0ahUKEwiXjsTPjsCBAxXHD1kFHUzYBck4UBCYkAIIoAw</t>
  </si>
  <si>
    <t>https://encrypted-tbn0.gstatic.com/images?q=tbn:ANd9GcTxRThhVt-iIqqL5wcuJ-6D5GFtUFumCluM6n31JZI&amp;s</t>
  </si>
  <si>
    <t>Swing Consulting</t>
  </si>
  <si>
    <t>https://www.google.com/search?gl=us&amp;hl=en&amp;q=Swing+Consulting&amp;sa=X&amp;ved=0ahUKEwi1s9PApPv8AhXFGVkFHYFqAcQ4ChCYkAII8go</t>
  </si>
  <si>
    <t>Grupa Progres</t>
  </si>
  <si>
    <t>https://www.google.com/search?ucbcb=1&amp;gl=us&amp;hl=en&amp;q=Grupa+Progres&amp;sa=X&amp;ved=0ahUKEwjd3pbendP9AhX6Q_EDHW3sAZI4ChCYkAIIiws</t>
  </si>
  <si>
    <t>Bloomingdale's Inc.</t>
  </si>
  <si>
    <t>http://www.bloomingdales.com/</t>
  </si>
  <si>
    <t>https://www.google.com/search?sca_esv=562123659&amp;gl=us&amp;hl=en&amp;q=Bloomingdale%27s+Inc.&amp;sa=X&amp;ved=0ahUKEwjyld-UqYuBAxUFQzABHarICFM4ChCYkAII3Qw</t>
  </si>
  <si>
    <t>https://encrypted-tbn0.gstatic.com/images?q=tbn:ANd9GcQ-Mmlqz9mDAEDL2T2mPFctp7mq5wUX2zNuKIKU&amp;s=0</t>
  </si>
  <si>
    <t>Baazi Games</t>
  </si>
  <si>
    <t>https://www.google.com/search?hl=en&amp;gl=us&amp;q=Baazi+Games&amp;sa=X&amp;ved=0ahUKEwjlkuGpsvT_AhWIEVkFHWlmAdc4ZBCYkAIIvQk</t>
  </si>
  <si>
    <t>https://encrypted-tbn0.gstatic.com/images?q=tbn:ANd9GcSJPPeDppdf1hL60HN-Fo3sar-mlA7t7Go-F2pfrJk&amp;s</t>
  </si>
  <si>
    <t>Veldsink Advies</t>
  </si>
  <si>
    <t>https://www.google.com/search?gl=us&amp;hl=en&amp;q=Veldsink+Advies&amp;sa=X&amp;ved=0ahUKEwjEyeri0-78AhW1FFkFHUj6CF0QmJACCMsN</t>
  </si>
  <si>
    <t>engineering people</t>
  </si>
  <si>
    <t>https://www.google.com/search?gl=us&amp;hl=en&amp;q=engineering+people&amp;sa=X&amp;ved=0ahUKEwicy4PhksT9AhX4KFkFHXfrB_M4HhCYkAIImAw</t>
  </si>
  <si>
    <t>https://encrypted-tbn0.gstatic.com/images?q=tbn:ANd9GcS5CKfHYRE0IA0ZC3qV7gKS0BfnHwLqE8Aqr4SPmbQ&amp;s</t>
  </si>
  <si>
    <t>ENGIE Solutions Middle East</t>
  </si>
  <si>
    <t>https://www.google.com/search?q=ENGIE+Solutions+Middle+East&amp;sa=X&amp;ved=0ahUKEwiWpPeX6Lf-AhWUFlkFHV4JBawQmJACCJwL</t>
  </si>
  <si>
    <t>POP Vakuutus</t>
  </si>
  <si>
    <t>http://www.suomenvahinkovakuutus.fi/</t>
  </si>
  <si>
    <t>https://www.google.com/search?sca_esv=590812421&amp;gl=us&amp;hl=en&amp;q=POP+Vakuutus&amp;sa=X&amp;ved=0ahUKEwjp0JfVsY6DAxWHEFkFHZ4YCLEQmJACCMAJ</t>
  </si>
  <si>
    <t>https://encrypted-tbn0.gstatic.com/images?q=tbn:ANd9GcR-UMZ7mTj60pMJXqtLhmx29dFAV6WJVltCxhvGzFg&amp;s</t>
  </si>
  <si>
    <t>AGROLOGY Î‘Î’Î•Î•</t>
  </si>
  <si>
    <t>https://www.google.com/search?sca_esv=569660528&amp;hl=en&amp;gl=us&amp;q=AGROLOGY+%CE%91%CE%92%CE%95%CE%95&amp;sa=X&amp;ved=0ahUKEwjnyu6k29GBAxXYhIkEHY1JCxkQmJACCNQK</t>
  </si>
  <si>
    <t>https://encrypted-tbn0.gstatic.com/images?q=tbn:ANd9GcT8-5r8Dz0kRyGswH7KM252kZz6ZeuyjOE02CmvBEc&amp;s</t>
  </si>
  <si>
    <t>SIS Innov &amp; Tech</t>
  </si>
  <si>
    <t>https://www.google.com/search?sca_esv=564268709&amp;hl=en&amp;gl=us&amp;q=SIS+Innov+%26+Tech&amp;sa=X&amp;ved=0ahUKEwiyvKz39KGBAxWyElkFHYc9BWw4FBCYkAIIjgs</t>
  </si>
  <si>
    <t>Helen Lucre Resourcing Pty Ltd</t>
  </si>
  <si>
    <t>https://www.google.com/search?sca_esv=574726742&amp;hl=en&amp;gl=us&amp;q=Helen+Lucre+Resourcing+Pty+Ltd&amp;sa=X&amp;ved=0ahUKEwjjh82fvoGCAxX1GVkFHVJkDe8QmJACCIYN</t>
  </si>
  <si>
    <t>iCare.com</t>
  </si>
  <si>
    <t>https://www.google.com/search?hl=en&amp;gl=us&amp;q=iCare.com&amp;sa=X&amp;ved=0ahUKEwjMxNa336j-AhVEF1kFHUp7BJcQmJACCPkK</t>
  </si>
  <si>
    <t>AKKU SYS Akkumulator und Batterietechnik Nord GmbH</t>
  </si>
  <si>
    <t>http://www.akkusys.de/</t>
  </si>
  <si>
    <t>https://www.google.com/search?sca_esv=567797162&amp;hl=en&amp;gl=us&amp;q=AKKU+SYS+Akkumulator+und+Batterietechnik+Nord+GmbH&amp;sa=X&amp;ved=0ahUKEwjuhc3yjsCBAxXtkIQIHWcrBGc4KBCYkAIIzQs</t>
  </si>
  <si>
    <t>WunderLand Group</t>
  </si>
  <si>
    <t>http://www.wunderlandgroup.com/</t>
  </si>
  <si>
    <t>https://www.google.com/search?q=WunderLand+Group&amp;sa=X&amp;ved=0ahUKEwjG4qTr2KX8AhX9mGoFHYVwCes4ZBCYkAIIhg8</t>
  </si>
  <si>
    <t>https://encrypted-tbn0.gstatic.com/images?q=tbn:ANd9GcRhVd0wpplHTKQJuGtVN4PivlnA5sHCxtAaYVogYpI&amp;s</t>
  </si>
  <si>
    <t>TALCHEMIST</t>
  </si>
  <si>
    <t>https://www.google.com/search?ucbcb=1&amp;gl=us&amp;hl=en&amp;q=TALCHEMIST&amp;sa=X&amp;ved=0ahUKEwjhg-zqw9r8AhUaHEQIHYQ1BdsQmJACCJQL</t>
  </si>
  <si>
    <t>Find IT</t>
  </si>
  <si>
    <t>https://www.google.com/search?hl=en&amp;gl=us&amp;q=Find+IT&amp;sa=X&amp;ved=0ahUKEwiYucT3jLP_AhVWRDABHb84BUYQmJACCO0I</t>
  </si>
  <si>
    <t>Polyloop</t>
  </si>
  <si>
    <t>https://www.google.com/search?gl=us&amp;hl=en&amp;q=Polyloop&amp;sa=X&amp;ved=0ahUKEwiIhJn71KGAAxXuD1kFHQhlAxY4ChCYkAIIvAk</t>
  </si>
  <si>
    <t>Betriebskrankenkasse Linde</t>
  </si>
  <si>
    <t>https://www.google.com/search?sca_esv=564926619&amp;gl=us&amp;hl=en&amp;q=Betriebskrankenkasse+Linde&amp;sa=X&amp;ved=0ahUKEwj_vq-8-KaBAxWjK1kFHezfDv44PBCYkAIIrQ4</t>
  </si>
  <si>
    <t>https://encrypted-tbn0.gstatic.com/images?q=tbn:ANd9GcTj38ks5cfxmqmPLyWq4-VA_h4aX90u-RIB25nA&amp;s=0</t>
  </si>
  <si>
    <t>Logitex Reconnaissance Solutions</t>
  </si>
  <si>
    <t>https://www.google.com/search?q=Logitex+Reconnaissance+Solutions&amp;sa=X&amp;ved=0ahUKEwiB_IWvnab-AhU2ElkFHUzDBYsQmJACCIkH</t>
  </si>
  <si>
    <t>CalypsoAI Corp</t>
  </si>
  <si>
    <t>https://www.google.com/search?sca_esv=584993245&amp;hl=en&amp;gl=us&amp;q=CalypsoAI+Corp&amp;sa=X&amp;ved=0ahUKEwjqt7GkhdyCAxXQGFkFHYvRBiI4PBCYkAII5Ao</t>
  </si>
  <si>
    <t>Motilal Oswal Financial Services Ltd</t>
  </si>
  <si>
    <t>https://www.google.com/search?gl=us&amp;hl=en&amp;q=Motilal+Oswal+Financial+Services+Ltd&amp;sa=X&amp;ved=0ahUKEwji3drGooX9AhW-mIkEHa0NBjE4HhCYkAIIlAo</t>
  </si>
  <si>
    <t>https://encrypted-tbn0.gstatic.com/images?q=tbn:ANd9GcQbbjpqS-CKx8r-WSnuNfpBnF8BdYchXoqZfawEu2k&amp;s</t>
  </si>
  <si>
    <t>Peel-Works</t>
  </si>
  <si>
    <t>https://www.google.com/search?sca_esv=584506005&amp;gl=us&amp;hl=en&amp;q=Peel-Works&amp;sa=X&amp;ved=0ahUKEwi2-f7m-daCAxUZq4kEHSneB1Y4PBCYkAIInAo</t>
  </si>
  <si>
    <t>https://encrypted-tbn0.gstatic.com/images?q=tbn:ANd9GcTRkSK17v1k3EYuX3B5f3Mm65ERd8YfhSg__hg0cnY&amp;s</t>
  </si>
  <si>
    <t>Sytac</t>
  </si>
  <si>
    <t>https://www.google.com/search?sca_esv=562993306&amp;gl=us&amp;hl=en&amp;q=Sytac&amp;sa=X&amp;ved=0ahUKEwiH_--VspWBAxV8GFkFHbZfBR84HhCYkAII-Qs</t>
  </si>
  <si>
    <t>https://encrypted-tbn0.gstatic.com/images?q=tbn:ANd9GcQ2tF2pAFfv1PRBQDFVIUztjRiFsAikomALfgfowwM&amp;s</t>
  </si>
  <si>
    <t>RoyaltyRange</t>
  </si>
  <si>
    <t>https://www.google.com/search?sca_esv=594166249&amp;gl=us&amp;hl=en&amp;q=RoyaltyRange&amp;sa=X&amp;ved=0ahUKEwiqz5r8w7GDAxVOm2oFHVrYAP4QmJACCNUJ</t>
  </si>
  <si>
    <t>https://encrypted-tbn0.gstatic.com/images?q=tbn:ANd9GcTjLvBceVMjHCksEjY_BDRyMPd_Cw1IVKNj_GFMjvU&amp;s</t>
  </si>
  <si>
    <t>Crane Payment Innovations, Inc.</t>
  </si>
  <si>
    <t>http://www.cranepi.com/</t>
  </si>
  <si>
    <t>https://www.google.com/search?gl=us&amp;hl=en&amp;q=Crane+Payment+Innovations,+Inc.&amp;sa=X&amp;ved=0ahUKEwjEjaKpzYj9AhVul2oFHTfsDEc4MhCYkAIIzAs</t>
  </si>
  <si>
    <t>https://encrypted-tbn0.gstatic.com/images?q=tbn:ANd9GcQOL0t2hUSGHie99V--E4yDXvL1p2SdOHyWFhW3&amp;s=0</t>
  </si>
  <si>
    <t>BM Stores</t>
  </si>
  <si>
    <t>https://www.google.com/search?sca_esv=554003346&amp;hl=en&amp;gl=us&amp;q=BM+Stores&amp;sa=X&amp;ved=0ahUKEwj3tuu478SAAxVnTjABHYq1Az4QmJACCPQJ</t>
  </si>
  <si>
    <t>GMG Group</t>
  </si>
  <si>
    <t>https://www.google.com/search?hl=en&amp;gl=us&amp;q=GMG+Group&amp;sa=X&amp;ved=0ahUKEwjS27aXrdv_AhXtTTABHUkRBRM4ChCYkAIIrAw</t>
  </si>
  <si>
    <t>https://encrypted-tbn0.gstatic.com/images?q=tbn:ANd9GcRnilXIt1pDxoVcTI84rBoIzV8SqSv4-WCuXPXs7Ys&amp;s</t>
  </si>
  <si>
    <t>NeuralSpace</t>
  </si>
  <si>
    <t>http://neuralspace.ai/</t>
  </si>
  <si>
    <t>https://www.google.com/search?hl=en&amp;gl=us&amp;q=NeuralSpace&amp;sa=X&amp;ved=0ahUKEwiMsbGmuMeAAxXwMlkFHeJhBpgQmJACCM4M</t>
  </si>
  <si>
    <t>ã‚¸ã‚§ã‚¤ ã‚¨ã‚¤ ã‚·ãƒ¼ ãƒªã‚¯ãƒ«ãƒ¼ãƒˆãƒ¡ãƒ³ãƒˆ</t>
  </si>
  <si>
    <t>https://www.google.com/search?gl=us&amp;hl=en&amp;q=%E3%82%B8%E3%82%A7%E3%82%A4+%E3%82%A8%E3%82%A4+%E3%82%B7%E3%83%BC+%E3%83%AA%E3%82%AF%E3%83%AB%E3%83%BC%E3%83%88%E3%83%A1%E3%83%B3%E3%83%88&amp;sa=X&amp;ved=0ahUKEwie0qynnqmAAxXul2oFHQFdA88QmJACCK0L</t>
  </si>
  <si>
    <t>SENEC Italia</t>
  </si>
  <si>
    <t>https://www.google.com/search?sca_esv=587222008&amp;hl=en&amp;gl=us&amp;q=SENEC+Italia&amp;sa=X&amp;ved=0ahUKEwjissXJjvCCAxUljYkEHaYsBAIQmJACCMEN</t>
  </si>
  <si>
    <t>https://encrypted-tbn0.gstatic.com/images?q=tbn:ANd9GcTbLJhjXdmMuyTVl6o-HKj2qWsWrRhp6qR-Kv2BQ5Y&amp;s</t>
  </si>
  <si>
    <t>Pazikas Group Ltd</t>
  </si>
  <si>
    <t>https://www.google.com/search?sca_esv=567185982&amp;hl=en&amp;gl=us&amp;q=Pazikas+Group+Ltd&amp;sa=X&amp;ved=0ahUKEwjlm8PQhbuBAxWhSzABHT29ABs4MhCYkAIIkQs</t>
  </si>
  <si>
    <t>https://encrypted-tbn0.gstatic.com/images?q=tbn:ANd9GcQ3t4p_zf4ig2ci3x5WX4eU8_Worbwb6dtwq_Lg6nc&amp;s</t>
  </si>
  <si>
    <t>INRAE</t>
  </si>
  <si>
    <t>https://www.google.com/search?gl=us&amp;hl=en&amp;q=INRAE&amp;sa=X&amp;ved=0ahUKEwj_j5Xun_v8AhXcMlkFHUN6A-c4FBCYkAIIwQ0</t>
  </si>
  <si>
    <t>https://encrypted-tbn0.gstatic.com/images?q=tbn:ANd9GcSGgjodZrfJ9hIR-sS6xzc95V8XDwiMk9DAIe99&amp;s=0</t>
  </si>
  <si>
    <t>Lietuvos draudimas, AB</t>
  </si>
  <si>
    <t>http://www.ld.lt/</t>
  </si>
  <si>
    <t>https://www.google.com/search?sca_esv=586505729&amp;gl=us&amp;hl=en&amp;q=Lietuvos+draudimas,+AB&amp;sa=X&amp;ved=0ahUKEwismfqijOuCAxU4lIkEHYuXCxIQmJACCJAM</t>
  </si>
  <si>
    <t>https://encrypted-tbn0.gstatic.com/images?q=tbn:ANd9GcSsuVfkGo5TRvc8U_fukv8_vf3VB2CHj0_gOuVj8Mc&amp;s</t>
  </si>
  <si>
    <t>Expo Universe</t>
  </si>
  <si>
    <t>https://www.google.com/search?sca_esv=570589756&amp;hl=en&amp;gl=us&amp;q=Expo+Universe&amp;sa=X&amp;ved=0ahUKEwiarsnP5NuBAxWul4kEHRxyA3QQmJACCNUM</t>
  </si>
  <si>
    <t>https://encrypted-tbn0.gstatic.com/images?q=tbn:ANd9GcTC0BxE2YPJg0fh2q9TrIZz66gHzi8goEuGNmjzY9w&amp;s</t>
  </si>
  <si>
    <t>Ù…Ø¤Ø³Ø³Ø© Ù…Ø±ÙŠÙ… Ø¹Ø¨Ø¯Ø§Ù„Ù„Ø·ÙŠÙ</t>
  </si>
  <si>
    <t>https://www.google.com/search?ucbcb=1&amp;hl=en&amp;gl=us&amp;q=%D9%85%D8%A4%D8%B3%D8%B3%D8%A9+%D9%85%D8%B1%D9%8A%D9%85+%D8%B9%D8%A8%D8%AF%D8%A7%D9%84%D9%84%D8%B7%D9%8A%D9%81&amp;sa=X&amp;ved=0ahUKEwjg3cXV6v38AhX0pokEHd4WCBkQmJACCJQI</t>
  </si>
  <si>
    <t>Beyondsoft International  Pte Ltd</t>
  </si>
  <si>
    <t>https://www.google.com/search?gl=us&amp;hl=en&amp;q=Beyondsoft+International++Pte+Ltd&amp;sa=X&amp;ved=0ahUKEwjO4rfBuqH_AhXUE1kFHQ8kDcoQmJACCNsM</t>
  </si>
  <si>
    <t>Umicore Galvanotechnik GmbH</t>
  </si>
  <si>
    <t>http://ep.umicore.com/</t>
  </si>
  <si>
    <t>https://www.google.com/search?hl=en&amp;gl=us&amp;q=Umicore+Galvanotechnik+GmbH&amp;sa=X&amp;ved=0ahUKEwiOhYuygaT_AhV3ElkFHXmKAxw4KBCYkAIIlQw</t>
  </si>
  <si>
    <t>ALSTOM Transport Constructions Philippines Inc.</t>
  </si>
  <si>
    <t>https://www.google.com/search?sca_esv=566746031&amp;gl=us&amp;hl=en&amp;q=ALSTOM+Transport+Constructions+Philippines+Inc.&amp;sa=X&amp;ved=0ahUKEwin3LSE47eBAxUFhFwKHZiyCn44ChCYkAII8gk</t>
  </si>
  <si>
    <t>Qode Health Solutions</t>
  </si>
  <si>
    <t>https://www.google.com/search?hl=en&amp;gl=us&amp;q=Qode+Health+Solutions&amp;sa=X&amp;ved=0ahUKEwjnooGh6Y__AhVxtYQIHVfSCu8QmJACCPIL</t>
  </si>
  <si>
    <t>https://encrypted-tbn0.gstatic.com/images?q=tbn:ANd9GcSZneIeaeze_hIRcI3b15ZOJ2cXBfs6HLLkG2IiOj0&amp;s</t>
  </si>
  <si>
    <t>ILLUMO ROBOTICS</t>
  </si>
  <si>
    <t>https://www.google.com/search?sca_esv=579068902&amp;gl=us&amp;hl=en&amp;q=ILLUMO+ROBOTICS&amp;sa=X&amp;ved=0ahUKEwjQqL6gmaeCAxUCkYkEHQbkAg84ChCYkAIIxAs</t>
  </si>
  <si>
    <t>United Arab Emirates University</t>
  </si>
  <si>
    <t>https://www.google.com/search?sca_esv=570906942&amp;gl=us&amp;hl=en&amp;q=United+Arab+Emirates+University&amp;sa=X&amp;ved=0ahUKEwiLrJblot6BAxWwm4kEHXZ3BzcQmJACCJ8K</t>
  </si>
  <si>
    <t>https://encrypted-tbn0.gstatic.com/images?q=tbn:ANd9GcSYd_YEY9bH___8bDfGN33nOHHswL20UszdHGIF&amp;s=0</t>
  </si>
  <si>
    <t>Goodcore Software</t>
  </si>
  <si>
    <t>https://www.google.com/search?hl=en&amp;gl=us&amp;q=Goodcore+Software&amp;sa=X&amp;ved=0ahUKEwiJkaOHkZf-AhUQHkQIHXnCBZc4ChCYkAIInAw</t>
  </si>
  <si>
    <t>armasuisse ar</t>
  </si>
  <si>
    <t>http://www.ar.admin.ch/</t>
  </si>
  <si>
    <t>https://www.google.com/search?sca_esv=585192112&amp;gl=us&amp;hl=en&amp;q=armasuisse+ar&amp;sa=X&amp;ved=0ahUKEwjXn8yQw96CAxVVElkFHaZAAq84ChCYkAII_Q0</t>
  </si>
  <si>
    <t>https://encrypted-tbn0.gstatic.com/images?q=tbn:ANd9GcQUx7G7-Sx6C-iuwWZduudjTMc4Q8t6USG5u0M3&amp;s=0</t>
  </si>
  <si>
    <t>REEMIND, Digital &amp; Executive search</t>
  </si>
  <si>
    <t>https://www.google.com/search?gl=us&amp;hl=en&amp;q=REEMIND,+Digital+%26+Executive+search&amp;sa=X&amp;ved=0ahUKEwiuramXr-L9AhW8iO4BHSwqCAQQmJACCNsK</t>
  </si>
  <si>
    <t>ITDS Portugal</t>
  </si>
  <si>
    <t>https://www.google.com/search?ucbcb=1&amp;hl=en&amp;gl=us&amp;q=ITDS+Portugal&amp;sa=X&amp;ved=0ahUKEwjamOPqodP9AhVISUEAHT0lDN4QmJACCI8M</t>
  </si>
  <si>
    <t>Premise Data</t>
  </si>
  <si>
    <t>http://www.premise.com/</t>
  </si>
  <si>
    <t>https://www.google.com/search?hl=en&amp;gl=us&amp;q=Premise+Data&amp;sa=X&amp;ved=0ahUKEwjBzrmN-M6AAxVsIkQIHYsdCc4QmJACCMgL</t>
  </si>
  <si>
    <t>https://encrypted-tbn0.gstatic.com/images?q=tbn:ANd9GcQFGulsgLzpTG56FtbzhMHC-pjkBVkH7MS7CFZXKFDxcWkYQ53oR9R0vA&amp;s</t>
  </si>
  <si>
    <t>Competition &amp; Markets Authority</t>
  </si>
  <si>
    <t>https://www.google.com/search?hl=en&amp;gl=us&amp;q=Competition+%26+Markets+Authority&amp;sa=X&amp;ved=0ahUKEwiZ-cjX98v-AhV1SzABHQCbBLwQmJACCJgI</t>
  </si>
  <si>
    <t>Senior Lifestyle Corporate Office</t>
  </si>
  <si>
    <t>https://www.google.com/search?sca_esv=584993245&amp;gl=us&amp;hl=en&amp;q=Senior+Lifestyle+Corporate+Office&amp;sa=X&amp;ved=0ahUKEwiF8877-tuCAxVXD1kFHaiUCH04HhCYkAII2Qo</t>
  </si>
  <si>
    <t>B3 Business Transformation</t>
  </si>
  <si>
    <t>https://www.google.com/search?sca_esv=578743716&amp;gl=us&amp;hl=en&amp;q=B3+Business+Transformation&amp;sa=X&amp;ved=0ahUKEwiXtNWU16SCAxVaEVkFHaTXCroQmJACCL8N</t>
  </si>
  <si>
    <t>https://encrypted-tbn0.gstatic.com/images?q=tbn:ANd9GcThDzfqc09OlYxrLbVItmewiyB7yBWXdAnuhfgEmVk&amp;s</t>
  </si>
  <si>
    <t>BizzTreat.com</t>
  </si>
  <si>
    <t>http://www.bizztreat.com/en</t>
  </si>
  <si>
    <t>https://www.google.com/search?sca_esv=587936899&amp;gl=us&amp;hl=en&amp;q=BizzTreat.com&amp;sa=X&amp;ved=0ahUKEwjKhKX-1veCAxWzg4kEHTSLCyYQmJACCPMJ</t>
  </si>
  <si>
    <t>https://encrypted-tbn0.gstatic.com/images?q=tbn:ANd9GcR7yOBZbyzUe-STEo0k7FFoAGHD1T08SsyVx7p8ZJE&amp;s</t>
  </si>
  <si>
    <t>So Pristine LTD</t>
  </si>
  <si>
    <t>http://www.c21construction.co.uk/</t>
  </si>
  <si>
    <t>https://www.google.com/search?sca_esv=562123659&amp;gl=us&amp;hl=en&amp;q=So+Pristine+LTD&amp;sa=X&amp;ved=0ahUKEwjusd_Wp4uBAxXjkIkEHfeuA7c4UBCYkAIIwgk</t>
  </si>
  <si>
    <t>METRO (PRIVATE) LIMITED</t>
  </si>
  <si>
    <t>https://www.google.com/search?gl=us&amp;hl=en&amp;q=METRO+(PRIVATE)+LIMITED&amp;sa=X&amp;ved=0ahUKEwjvoJuB29P_AhUVFFkFHc-DCnAQmJACCIoL</t>
  </si>
  <si>
    <t>https://encrypted-tbn0.gstatic.com/images?q=tbn:ANd9GcQSm7XvrlcQ96xZd6XKA_zrrptnxN-6-QcOYzXs&amp;s=0</t>
  </si>
  <si>
    <t>Synergy ECP</t>
  </si>
  <si>
    <t>http://www.synergyecp.com/</t>
  </si>
  <si>
    <t>https://www.google.com/search?sca_esv=22b21698da883b90&amp;sca_upv=1&amp;gl=us&amp;hl=en&amp;q=Synergy+ECP&amp;sa=X&amp;ved=0ahUKEwjxmvf4p5iDAxVATDABHW7oBO84UBCYkAIIywk</t>
  </si>
  <si>
    <t>JT International AG Dagmersellen</t>
  </si>
  <si>
    <t>https://www.google.com/search?q=JT+International+AG+Dagmersellen&amp;sa=X&amp;ved=0ahUKEwjY3ciO8rz-AhVvmIQIHee7C484ChCYkAIIpw0</t>
  </si>
  <si>
    <t>Cloud Staff Solutions</t>
  </si>
  <si>
    <t>https://www.google.com/search?sca_esv=573394023&amp;gl=us&amp;hl=en&amp;q=Cloud+Staff+Solutions&amp;sa=X&amp;ved=0ahUKEwiH0d609fSBAxVFD1kFHULHBsg4MhCYkAIIvQk</t>
  </si>
  <si>
    <t>vyzeinc.com</t>
  </si>
  <si>
    <t>https://www.google.com/search?sca_esv=590053957&amp;gl=us&amp;hl=en&amp;q=vyzeinc.com&amp;sa=X&amp;ved=0ahUKEwi3rbbRnImDAxXnD1kFHRoeC484FBCYkAIItAw</t>
  </si>
  <si>
    <t>Rapid Micro Biosystems Inc</t>
  </si>
  <si>
    <t>http://www.rapidmicrobio.com/</t>
  </si>
  <si>
    <t>https://www.google.com/search?gl=us&amp;hl=en&amp;q=Rapid+Micro+Biosystems+Inc&amp;sa=X&amp;ved=0ahUKEwijt7Dx57z-AhU_jIkEHbC7BgE4bhCYkAIIlQs</t>
  </si>
  <si>
    <t>Humanitics.ai</t>
  </si>
  <si>
    <t>https://www.google.com/search?hl=en&amp;gl=us&amp;q=Humanitics.ai&amp;sa=X&amp;ved=0ahUKEwjSrp-wop-AAxWbL1kFHeb_CfQQmJACCKQK</t>
  </si>
  <si>
    <t>https://encrypted-tbn0.gstatic.com/images?q=tbn:ANd9GcQ8RGRqIiQFV70ss4YjOu94nCNxV5PpDq0hhVb6sH4&amp;s</t>
  </si>
  <si>
    <t>Swinburne University of Technology</t>
  </si>
  <si>
    <t>http://www.swinburne.edu.au/</t>
  </si>
  <si>
    <t>https://www.google.com/search?gl=us&amp;hl=en&amp;q=Swinburne+University+of+Technology&amp;sa=X&amp;ved=0ahUKEwid0Nrf_v39AhXSrokEHX5dBqk4FBCYkAII-Ao</t>
  </si>
  <si>
    <t>https://encrypted-tbn0.gstatic.com/images?q=tbn:ANd9GcRbMFhpSvFU5t-_b557gsKzElWmLMLPlJfdKTq0PNQ&amp;s</t>
  </si>
  <si>
    <t>Tesco Careers</t>
  </si>
  <si>
    <t>https://www.google.com/search?sca_esv=569062438&amp;gl=us&amp;hl=en&amp;q=Tesco+Careers&amp;sa=X&amp;ved=0ahUKEwj_t53b0syBAxV6RDABHbbMAek4ChCYkAII3Aw</t>
  </si>
  <si>
    <t>https://encrypted-tbn0.gstatic.com/images?q=tbn:ANd9GcQYUOWWrFLPGlPu4NIop-RMGjhsPdvfbgV5XgfuskQ&amp;s</t>
  </si>
  <si>
    <t>Tech Sight</t>
  </si>
  <si>
    <t>https://www.google.com/search?sca_esv=590053957&amp;gl=us&amp;hl=en&amp;q=Tech+Sight&amp;sa=X&amp;ved=0ahUKEwjv39GHp4mDAxUXgGoFHQmwB24QmJACCIsK</t>
  </si>
  <si>
    <t>The Amherst Group Limited</t>
  </si>
  <si>
    <t>http://www.amherstservicesgroup.com/</t>
  </si>
  <si>
    <t>https://www.google.com/search?sca_esv=553028280&amp;gl=us&amp;hl=en&amp;q=The+Amherst+Group+Limited&amp;sa=X&amp;ved=0ahUKEwjxhbnApr2AAxXdTDABHTzjAXQ4ZBCYkAIIkA0</t>
  </si>
  <si>
    <t>Zymvol Biomodeling SL</t>
  </si>
  <si>
    <t>https://www.google.com/search?gl=us&amp;hl=en&amp;q=Zymvol+Biomodeling+SL&amp;sa=X&amp;ved=0ahUKEwiou5eX2_j8AhVKjYkEHSh5AGgQmJACCNQN</t>
  </si>
  <si>
    <t>https://encrypted-tbn0.gstatic.com/images?q=tbn:ANd9GcQaeV7YHe9ei7yrD05wERObR1SWBD4SBRJ2kBV0H-s&amp;s</t>
  </si>
  <si>
    <t>Scout Sparrow Consulting Sdn Bhd</t>
  </si>
  <si>
    <t>https://www.google.com/search?gl=us&amp;hl=en&amp;q=Scout+Sparrow+Consulting+Sdn+Bhd&amp;sa=X&amp;ved=0ahUKEwjthK-c9-79AhWrH0QIHTimBe4QmJACCOwK</t>
  </si>
  <si>
    <t>https://encrypted-tbn0.gstatic.com/images?q=tbn:ANd9GcRr42DUUkwABg38jtkzaverlmWT8qZ3q9SYFRsQehc&amp;s</t>
  </si>
  <si>
    <t>Glow Financial Services</t>
  </si>
  <si>
    <t>https://www.google.com/search?gl=us&amp;hl=en&amp;q=Glow+Financial+Services&amp;sa=X&amp;ved=0ahUKEwip1JS-5uL_AhXLlIkEHfsoDks4MhCYkAII_Qs</t>
  </si>
  <si>
    <t>https://encrypted-tbn0.gstatic.com/images?q=tbn:ANd9GcR0rxiUxAPdJ3_i4jHV-r254PdyVVV7e-ScbyFCyhQ&amp;s</t>
  </si>
  <si>
    <t>Solgt.no</t>
  </si>
  <si>
    <t>https://www.google.com/search?sca_esv=561856720&amp;gl=us&amp;hl=en&amp;q=Solgt.no&amp;sa=X&amp;ved=0ahUKEwjB2snA64iBAxWel2oFHW66AzEQmJACCNUJ</t>
  </si>
  <si>
    <t>https://encrypted-tbn0.gstatic.com/images?q=tbn:ANd9GcSeKE3MmUN_-K3LfjRbtbSyDnH6W4eDzzGirFrKiVE&amp;s</t>
  </si>
  <si>
    <t>EMNT Solutions</t>
  </si>
  <si>
    <t>https://www.google.com/search?hl=en&amp;gl=us&amp;q=EMNT+Solutions&amp;sa=X&amp;ved=0ahUKEwjQ-o6n9Zv9AhXbk2oFHc2YCdwQmJACCM4L</t>
  </si>
  <si>
    <t>https://encrypted-tbn0.gstatic.com/images?q=tbn:ANd9GcQSZDcFbv0CYnd1Z4ikGpl2lRbKIXbMZaVU0dRSd6k&amp;s</t>
  </si>
  <si>
    <t>CIM A/S</t>
  </si>
  <si>
    <t>https://www.google.com/search?gl=us&amp;hl=en&amp;q=CIM+A/S&amp;sa=X&amp;ved=0ahUKEwjC_72ho678AhVvEFkFHfYgB8Y4FBCYkAIIuQs</t>
  </si>
  <si>
    <t>Pentabell transportation</t>
  </si>
  <si>
    <t>https://www.google.com/search?gl=us&amp;hl=en&amp;q=Pentabell+transportation&amp;sa=X&amp;ved=0ahUKEwjf3pmy15eAAxWiVDUKHbiCA1o4ChCYkAII9Ak</t>
  </si>
  <si>
    <t>https://encrypted-tbn0.gstatic.com/images?q=tbn:ANd9GcRwl8UcBcRSuBNwHs4A7BFOwgEJnDokufdLyuYOEPk&amp;s</t>
  </si>
  <si>
    <t>BigLynx Computer Software</t>
  </si>
  <si>
    <t>https://www.google.com/search?gl=us&amp;hl=en&amp;q=BigLynx+Computer+Software&amp;sa=X&amp;ved=0ahUKEwi3luyjkp-AAxX4jYkEHdrhDbU4FBCYkAIIoQo</t>
  </si>
  <si>
    <t>Bank Millennium S.A.</t>
  </si>
  <si>
    <t>http://www.bankmillennium.pl/</t>
  </si>
  <si>
    <t>https://www.google.com/search?hl=en&amp;gl=us&amp;q=Bank+Millennium+S.A.&amp;sa=X&amp;ved=0ahUKEwi7nazCgf79AhVegYQIHVK8A3AQmJACCPMN</t>
  </si>
  <si>
    <t>à¸šà¸£à¸´à¸©à¸±à¸— à¸šà¸²à¸‡à¸à¸­à¸ à¹€à¸¡à¸”à¸´à¸„à¸­à¸¥ à¸‹à¸­à¸Ÿà¸•à¹Œà¹à¸§à¸£à¹Œ à¸ˆà¸³à¸à¸±à¸”</t>
  </si>
  <si>
    <t>https://www.google.com/search?sca_esv=566746031&amp;gl=us&amp;hl=en&amp;q=%E0%B8%9A%E0%B8%A3%E0%B8%B4%E0%B8%A9%E0%B8%B1%E0%B8%97+%E0%B8%9A%E0%B8%B2%E0%B8%87%E0%B8%81%E0%B8%AD%E0%B8%81+%E0%B9%80%E0%B8%A1%E0%B8%94%E0%B8%B4%E0%B8%84%E0%B8%AD%E0%B8%A5+%E0%B8%8B%E0%B8%AD%E0%B8%9F%E0%B8%95%E0%B9%8C%E0%B9%81%E0%B8%A7%E0%B8%A3%E0%B9%8C+%E0%B8%88%E0%B8%B3%E0%B8%81%E0%B8%B1%E0%B8%94&amp;sa=X&amp;ved=0ahUKEwiYwure5LeBAxXnEVkFHZggBcQQmJACCOAP</t>
  </si>
  <si>
    <t>https://encrypted-tbn0.gstatic.com/images?q=tbn:ANd9GcQ1O-L3RSmgQsO-A4xYUi_1UNpz9kJn1m7Ib-TZEjA&amp;s</t>
  </si>
  <si>
    <t>Qwertify</t>
  </si>
  <si>
    <t>https://www.google.com/search?gl=us&amp;hl=en&amp;q=Qwertify&amp;sa=X&amp;ved=0ahUKEwjo4Im0uM7-AhUB-yoKHWi3Cv0QmJACCM8F</t>
  </si>
  <si>
    <t>Nuseed</t>
  </si>
  <si>
    <t>https://www.google.com/search?sca_esv=3e12060754f5ac0c&amp;hl=en&amp;gl=us&amp;q=Nuseed&amp;sa=X&amp;ved=0ahUKEwikmpjo9f6BAxUpSzABHfb6Cf44MhCYkAII1w4</t>
  </si>
  <si>
    <t>https://encrypted-tbn0.gstatic.com/images?q=tbn:ANd9GcS0BmIG10TiEZZBYvGaY1WT7uwiTgz2Zga0N_jzCu0&amp;s</t>
  </si>
  <si>
    <t>Hishabee - à¦¬à§à¦¯à¦¬à¦¸à¦¾ à¦¹à¦¬à§‡ à¦¡à¦¿à¦œà¦¿à¦Ÿà¦¾à¦²</t>
  </si>
  <si>
    <t>https://www.google.com/search?sca_esv=569062438&amp;hl=en&amp;gl=us&amp;q=Hishabee+-+%E0%A6%AC%E0%A7%8D%E0%A6%AF%E0%A6%AC%E0%A6%B8%E0%A6%BE+%E0%A6%B9%E0%A6%AC%E0%A7%87+%E0%A6%A1%E0%A6%BF%E0%A6%9C%E0%A6%BF%E0%A6%9F%E0%A6%BE%E0%A6%B2&amp;sa=X&amp;ved=0ahUKEwjvpsr21MyBAxV4ElkFHYfiApYQmJACCLII</t>
  </si>
  <si>
    <t>https://encrypted-tbn0.gstatic.com/images?q=tbn:ANd9GcR9IODRaDLHjwm4FQTLU8TB4Crf9xX6TCmrvvjKgsc&amp;s</t>
  </si>
  <si>
    <t>Simplex Consulting</t>
  </si>
  <si>
    <t>https://www.google.com/search?gl=us&amp;hl=en&amp;q=Simplex+Consulting&amp;sa=X&amp;ved=0ahUKEwiJhqja9_P9AhXekIkEHbd2AOI4HhCYkAIIlwo</t>
  </si>
  <si>
    <t>https://encrypted-tbn0.gstatic.com/images?q=tbn:ANd9GcQ459yLr3rs7Wgp-3sT0Bnwj-QVL_B-1NawmPUVeOM&amp;s</t>
  </si>
  <si>
    <t>Compart GmbH</t>
  </si>
  <si>
    <t>https://www.google.com/search?sca_esv=574353833&amp;gl=us&amp;hl=en&amp;q=Compart+GmbH&amp;sa=X&amp;ved=0ahUKEwjl6o3C_P6BAxXEFFkFHfNwB-w4ChCYkAIIgw4</t>
  </si>
  <si>
    <t>Integrated Data Processing, Inc.</t>
  </si>
  <si>
    <t>https://www.google.com/search?sca_esv=569384727&amp;hl=en&amp;gl=us&amp;q=Integrated+Data+Processing,+Inc.&amp;sa=X&amp;ved=0ahUKEwjY5pjUos-BAxX-FmIAHSWJD0IQmJACCOIN</t>
  </si>
  <si>
    <t>https://encrypted-tbn0.gstatic.com/images?q=tbn:ANd9GcQMXBqOmJGTcI15hCL45tvZBjsilfaMg_eRnWZBR9w&amp;s</t>
  </si>
  <si>
    <t>Adecco Italia SpA</t>
  </si>
  <si>
    <t>https://www.google.com/search?sca_esv=556449418&amp;gl=us&amp;hl=en&amp;q=Adecco+Italia+SpA&amp;sa=X&amp;ved=0ahUKEwiV2_Kg_diAAxWFTTABHeXmAxw4ChCYkAII4wo</t>
  </si>
  <si>
    <t>ams OSRAM</t>
  </si>
  <si>
    <t>https://www.google.com/search?sca_esv=571229774&amp;hl=en&amp;gl=us&amp;q=ams+OSRAM&amp;sa=X&amp;ved=0ahUKEwjEgbWr5uCBAxVpEGIAHf2qDpQ4MhCYkAIIjgs</t>
  </si>
  <si>
    <t>porta-Unternehmensgruppe</t>
  </si>
  <si>
    <t>https://www.google.com/search?hl=en&amp;gl=us&amp;q=porta-Unternehmensgruppe&amp;sa=X&amp;ved=0ahUKEwjlrsfZxd3-AhX_MjQIHUzOADk4HhCYkAII4gs</t>
  </si>
  <si>
    <t>https://encrypted-tbn0.gstatic.com/images?q=tbn:ANd9GcR2OsqlTRSfxHfP7-ruaIyiumrV1W1CkT99ceuyXUM&amp;s</t>
  </si>
  <si>
    <t>Kier Group</t>
  </si>
  <si>
    <t>http://www.kier.co.uk/</t>
  </si>
  <si>
    <t>https://www.google.com/search?gl=us&amp;hl=en&amp;q=Kier+Group&amp;sa=X&amp;ved=0ahUKEwiuqpn95LL-AhWTMVkFHSn8A944FBCYkAII1Qs</t>
  </si>
  <si>
    <t>Damstra Technology</t>
  </si>
  <si>
    <t>http://www.damstratechnology.com/</t>
  </si>
  <si>
    <t>https://www.google.com/search?gl=us&amp;hl=en&amp;q=Damstra+Technology&amp;sa=X&amp;ved=0ahUKEwiDusvvkJL-AhVeSjABHYnlBrkQmJACCPsL</t>
  </si>
  <si>
    <t>MHP â€“ A Porsche Company</t>
  </si>
  <si>
    <t>http://www.mhp.de/</t>
  </si>
  <si>
    <t>https://www.google.com/search?sca_esv=571506520&amp;hl=en&amp;gl=us&amp;q=MHP+%E2%80%93+A+Porsche+Company&amp;sa=X&amp;ved=0ahUKEwjdyJCdpeOBAxXKIjQIHYQuCYQQmJACCOkJ</t>
  </si>
  <si>
    <t>https://encrypted-tbn0.gstatic.com/images?q=tbn:ANd9GcSmqUX0wre8c1uwVa4TaSm0yUjlewGip8LF_8WjYpU&amp;s</t>
  </si>
  <si>
    <t>DOITWELL PTE. LTD.</t>
  </si>
  <si>
    <t>https://www.google.com/search?gl=us&amp;hl=en&amp;q=DOITWELL+PTE.+LTD.&amp;sa=X&amp;ved=0ahUKEwjxnJ3r9Pb_AhUZL1kFHdDxAcc4ChCYkAII0go</t>
  </si>
  <si>
    <t>M-Kopa Solar</t>
  </si>
  <si>
    <t>https://www.google.com/search?q=M-Kopa+Solar&amp;sa=X&amp;ved=0ahUKEwi5-aWUmKH-AhUSM1kFHaJPC3UQmJACCLAK</t>
  </si>
  <si>
    <t>https://encrypted-tbn0.gstatic.com/images?q=tbn:ANd9GcQn8nV1Y3NhDe_xy11yR83f-FuyrFuYXunso_PCVlHcfIu7L-4vIsRxW-U&amp;s</t>
  </si>
  <si>
    <t>Pair Finance GmbH</t>
  </si>
  <si>
    <t>https://www.google.com/search?gl=us&amp;hl=en&amp;q=Pair+Finance+GmbH&amp;sa=X&amp;ved=0ahUKEwirx7rY_dX-AhV8RDABHRKEB944FBCYkAIIlww</t>
  </si>
  <si>
    <t>PlayPilot</t>
  </si>
  <si>
    <t>https://www.google.com/search?ucbcb=1&amp;hl=en&amp;gl=us&amp;q=PlayPilot&amp;sa=X&amp;ved=0ahUKEwiRuILLt5T9AhUATDABHchdDMoQmJACCPQM</t>
  </si>
  <si>
    <t>https://encrypted-tbn0.gstatic.com/images?q=tbn:ANd9GcSt-ZI8W7Mv1Qe3gzZhF9w22O4BjYr_fFnQ4TBzVtU&amp;s</t>
  </si>
  <si>
    <t>DAI - Mgmt &amp; Other</t>
  </si>
  <si>
    <t>https://www.google.com/search?hl=en&amp;gl=us&amp;q=DAI+-+Mgmt+%26+Other&amp;sa=X&amp;ved=0ahUKEwiSxbOBjL_9AhWXnGoFHQ-8Ars4FBCYkAIImws</t>
  </si>
  <si>
    <t>VentureCap Insights</t>
  </si>
  <si>
    <t>https://www.google.com/search?sca_esv=571229774&amp;hl=en&amp;gl=us&amp;q=VentureCap+Insights&amp;sa=X&amp;ved=0ahUKEwib6MWY5uCBAxXqEVkFHf3IAXU4FBCYkAIIjgs</t>
  </si>
  <si>
    <t>Maritime and Port Authority of Singapore (MPA)</t>
  </si>
  <si>
    <t>https://www.google.com/search?sca_esv=558332242&amp;gl=us&amp;hl=en&amp;q=Maritime+and+Port+Authority+of+Singapore+(MPA)&amp;sa=X&amp;ved=0ahUKEwiglNfNjeiAAxW5D1kFHQ4MBXU4ChCYkAII3wo</t>
  </si>
  <si>
    <t>https://encrypted-tbn0.gstatic.com/images?q=tbn:ANd9GcSscpN539NSp17rBaJDaWN6cVbKWz-jtBgNVWzIIiaGMM7ap8TQ6yX2jxA&amp;s</t>
  </si>
  <si>
    <t>ALEF NULA, a.s.</t>
  </si>
  <si>
    <t>https://www.google.com/search?ucbcb=1&amp;hl=en&amp;gl=us&amp;q=ALEF+NULA,+a.s.&amp;sa=X&amp;ved=0ahUKEwjKmZi-rrX-AhXpF1kFHZCaC0g4ChCYkAIIyw0</t>
  </si>
  <si>
    <t>Conclase</t>
  </si>
  <si>
    <t>https://www.google.com/search?sca_esv=572781667&amp;gl=us&amp;hl=en&amp;q=Conclase&amp;sa=X&amp;ved=0ahUKEwiF94Gv7e-BAxWcrYkEHWHTCAEQmJACCNYJ</t>
  </si>
  <si>
    <t>https://encrypted-tbn0.gstatic.com/images?q=tbn:ANd9GcRWZGHrk09_QI8oDTc5wdik2E-tgnkfiqR6ugrRErg&amp;s</t>
  </si>
  <si>
    <t>Forage (formerly InsideSherpa)</t>
  </si>
  <si>
    <t>https://www.google.com/search?hl=en&amp;gl=us&amp;q=Forage+(formerly+InsideSherpa)&amp;sa=X&amp;ved=0ahUKEwi_gZuP2v38AhUtFVkFHfT2ClgQmJACCOoL</t>
  </si>
  <si>
    <t>https://encrypted-tbn0.gstatic.com/images?q=tbn:ANd9GcSbOJsultyfj_tD9LM34qSIouzv_md1Bx_8xPqUY_U&amp;s</t>
  </si>
  <si>
    <t>Phase3 Telecom</t>
  </si>
  <si>
    <t>https://www.phase3telecom.com/</t>
  </si>
  <si>
    <t>https://www.google.com/search?hl=en&amp;gl=us&amp;q=Phase3+Telecom&amp;sa=X&amp;ved=0ahUKEwj8lov7zuf-AhVeFVkFHcSKC5wQmJACCPAI</t>
  </si>
  <si>
    <t>https://encrypted-tbn0.gstatic.com/images?q=tbn:ANd9GcQy4n7tDQog920VkZN4fD_qw7TDd0rHdifOsMEa&amp;s=0</t>
  </si>
  <si>
    <t>SAUDI NETWORKERS SERVICES</t>
  </si>
  <si>
    <t>https://www.google.com/search?sca_esv=571506520&amp;hl=en&amp;gl=us&amp;q=SAUDI+NETWORKERS+SERVICES&amp;sa=X&amp;ved=0ahUKEwi-u9yRpOOBAxW1JUQIHXKCAgsQmJACCKMM</t>
  </si>
  <si>
    <t>https://encrypted-tbn0.gstatic.com/images?q=tbn:ANd9GcQfJFNHfm1z25Mykzt8czJKIDjF4nn5FMW5kuVX&amp;s=0</t>
  </si>
  <si>
    <t>ADL Group Australia</t>
  </si>
  <si>
    <t>https://www.google.com/search?sca_esv=577551505&amp;hl=en&amp;gl=us&amp;q=ADL+Group+Australia&amp;sa=X&amp;ved=0ahUKEwip2Ki9zJqCAxXGGDQIHdZZCSgQmJACCN0M</t>
  </si>
  <si>
    <t>https://encrypted-tbn0.gstatic.com/images?q=tbn:ANd9GcQ5Np2CjaF5-8t31VvMT7Qqnprzu0_FUfC_6JJVlrw&amp;s</t>
  </si>
  <si>
    <t>C&amp;M Executive Recruitment</t>
  </si>
  <si>
    <t>https://www.google.com/search?gl=us&amp;hl=en&amp;q=C%26M+Executive+Recruitment&amp;sa=X&amp;ved=0ahUKEwjLoNv8ooX9AhVoEVkFHQ_wBbY4HhCYkAIIlQo</t>
  </si>
  <si>
    <t>CommIT Enterprises</t>
  </si>
  <si>
    <t>https://www.google.com/search?gl=us&amp;hl=en&amp;q=CommIT+Enterprises&amp;sa=X&amp;ved=0ahUKEwii08r808v9AhWUKlkFHVwOD6I4KBCYkAIIvw4</t>
  </si>
  <si>
    <t>tahche outsourcing inc</t>
  </si>
  <si>
    <t>https://www.google.com/search?gl=us&amp;hl=en&amp;q=tahche+outsourcing+inc&amp;sa=X&amp;ved=0ahUKEwif3oW7oPv8AhUlPkQIHRRWAy44MhCYkAIIzgs</t>
  </si>
  <si>
    <t>QRIOS Life Science &amp; Engineering AB</t>
  </si>
  <si>
    <t>https://www.google.com/search?sca_esv=559317661&amp;gl=us&amp;hl=en&amp;q=QRIOS+Life+Science+%26+Engineering+AB&amp;sa=X&amp;ved=0ahUKEwil1valk_KAAxXtFlkFHaHIBMwQmJACCPcN</t>
  </si>
  <si>
    <t>CL Grupo Industrial</t>
  </si>
  <si>
    <t>https://www.google.com/search?hl=en&amp;gl=us&amp;q=CL+Grupo+Industrial&amp;sa=X&amp;ved=0ahUKEwjiuPzI28n_AhVRL1kFHa-tBgg4ChCYkAII1go</t>
  </si>
  <si>
    <t>Oficina de Treball del SOC</t>
  </si>
  <si>
    <t>https://www.google.com/search?sca_esv=583899177&amp;hl=en&amp;gl=us&amp;q=Oficina+de+Treball+del+SOC&amp;sa=X&amp;ved=0ahUKEwiP95zS-NGCAxXQEVkFHQydBDs4FBCYkAIIlAs</t>
  </si>
  <si>
    <t>VALKUREN</t>
  </si>
  <si>
    <t>https://www.google.com/search?hl=en&amp;gl=us&amp;q=VALKUREN&amp;sa=X&amp;ved=0ahUKEwjdnKfq59j_AhVCVzABHfOsDtM4ChCYkAIIxAs</t>
  </si>
  <si>
    <t>Ubbitt</t>
  </si>
  <si>
    <t>https://www.google.com/search?sca_esv=561856720&amp;hl=en&amp;gl=us&amp;q=Ubbitt&amp;sa=X&amp;ved=0ahUKEwix5NHx6oiBAxUjl2oFHZAGCA84FBCYkAII4gw</t>
  </si>
  <si>
    <t>VK, Ð ÐµÐºÐ»Ð°Ð¼Ð½Ñ‹Ðµ Ñ‚ÐµÑ…Ð½Ð¾Ð»Ð¾Ð³Ð¸Ð¸</t>
  </si>
  <si>
    <t>https://www.google.com/search?sca_esv=558035255&amp;hl=en&amp;gl=us&amp;q=VK,+%D0%A0%D0%B5%D0%BA%D0%BB%D0%B0%D0%BC%D0%BD%D1%8B%D0%B5+%D1%82%D0%B5%D1%85%D0%BD%D0%BE%D0%BB%D0%BE%D0%B3%D0%B8%D0%B8&amp;sa=X&amp;ved=0ahUKEwi9qr3AyuWAAxUpM1kFHT5yDI84ChCYkAIIgQs</t>
  </si>
  <si>
    <t>ACHIEVE TALENTS PTE. LTD.</t>
  </si>
  <si>
    <t>https://www.google.com/search?hl=en&amp;gl=us&amp;q=ACHIEVE+TALENTS+PTE.+LTD.&amp;sa=X&amp;ved=0ahUKEwi3rNPf3cn_AhWuGVkFHWtzDMg4HhCYkAIIvgk</t>
  </si>
  <si>
    <t>Cazoo</t>
  </si>
  <si>
    <t>http://www.cazoo.co.uk/</t>
  </si>
  <si>
    <t>https://www.google.com/search?gl=us&amp;hl=en&amp;q=Cazoo&amp;sa=X&amp;ved=0ahUKEwjp67aa1Zn-AhXcD1kFHRLQAEU4FBCYkAII8Qo</t>
  </si>
  <si>
    <t>https://encrypted-tbn0.gstatic.com/images?q=tbn:ANd9GcRixMs07DQizkz3snpgTnxcvDyZI8X5-NVfa8EIrt8&amp;s</t>
  </si>
  <si>
    <t>SD company</t>
  </si>
  <si>
    <t>https://www.google.com/search?sca_esv=565257361&amp;gl=us&amp;hl=en&amp;q=SD+company&amp;sa=X&amp;ved=0ahUKEwj19bDPu6mBAxVWnWoFHUlnBqkQmJACCP4I</t>
  </si>
  <si>
    <t>CEMEX USA</t>
  </si>
  <si>
    <t>https://www.google.com/search?sca_esv=561228216&amp;gl=us&amp;hl=en&amp;q=CEMEX+USA&amp;sa=X&amp;ved=0ahUKEwjvzo_F2oOBAxXoMlkFHWRBBcw4UBCYkAII5Ao</t>
  </si>
  <si>
    <t>https://encrypted-tbn0.gstatic.com/images?q=tbn:ANd9GcQ8c73R5HLoSXWRdfps0hDTAOTwSwrHYwh_VGEkYnI&amp;s</t>
  </si>
  <si>
    <t>VerifyMe</t>
  </si>
  <si>
    <t>http://verifyme.ng/</t>
  </si>
  <si>
    <t>https://www.google.com/search?q=VerifyMe&amp;sa=X&amp;ved=0ahUKEwj4mMWAnYP_AhVEmmoFHfjND4cQmJACCJcI</t>
  </si>
  <si>
    <t>Youth Justice Board for England and Wales (YJB)</t>
  </si>
  <si>
    <t>https://yjresourcehub.uk/</t>
  </si>
  <si>
    <t>https://www.google.com/search?sca_esv=570874343&amp;gl=us&amp;hl=en&amp;q=Youth+Justice+Board+for+England+and+Wales+(YJB)&amp;sa=X&amp;ved=0ahUKEwir7bPun96BAxWOQjABHW9KDKA4RhCYkAIIqAo</t>
  </si>
  <si>
    <t>https://encrypted-tbn0.gstatic.com/images?q=tbn:ANd9GcSO1SSz3VzYa16tzCV5kuoR2kv8nOw_CaFfWnWRcZs&amp;s</t>
  </si>
  <si>
    <t>GEMINI SOFTWARE DOO</t>
  </si>
  <si>
    <t>https://www.google.com/search?sca_esv=582537645&amp;gl=us&amp;hl=en&amp;q=GEMINI+SOFTWARE+DOO&amp;sa=X&amp;ved=0ahUKEwi-r7CntMWCAxUuEVkFHdC7CsAQmJACCJkI</t>
  </si>
  <si>
    <t>DataGem - We Turn Your Data To Business Growth</t>
  </si>
  <si>
    <t>https://www.google.com/search?sca_esv=578743716&amp;hl=en&amp;gl=us&amp;q=DataGem+-+We+Turn+Your+Data+To+Business+Growth&amp;sa=X&amp;ved=0ahUKEwiD-rjg1qSCAxVCM1kFHZRLCqsQmJACCJ0M</t>
  </si>
  <si>
    <t>Octoplus Marketing</t>
  </si>
  <si>
    <t>https://www.google.com/search?ucbcb=1&amp;gl=us&amp;hl=en&amp;q=Octoplus+Marketing&amp;sa=X&amp;ved=0ahUKEwiqnZTiw87-AhUwTTABHZVbCIkQmJACCNoI</t>
  </si>
  <si>
    <t>ICP Search</t>
  </si>
  <si>
    <t>https://www.google.com/search?sca_esv=561545016&amp;gl=us&amp;hl=en&amp;q=ICP+Search&amp;sa=X&amp;ved=0ahUKEwi42riToYaBAxW9EVkFHbuIA244MhCYkAIIgg0</t>
  </si>
  <si>
    <t>https://encrypted-tbn0.gstatic.com/images?q=tbn:ANd9GcRDrg9LavEUePpl-eni0F9RvSpMJHExtu0eJj5BDXk&amp;s</t>
  </si>
  <si>
    <t>Madison-Bridge</t>
  </si>
  <si>
    <t>https://www.google.com/search?hl=en&amp;gl=us&amp;q=Madison-Bridge&amp;sa=X&amp;ved=0ahUKEwjfn8SvgNP8AhWHGVkFHcePD-w4ChCYkAIIuAs</t>
  </si>
  <si>
    <t>Jacobs Douwe Egberts</t>
  </si>
  <si>
    <t>https://www.google.com/search?gl=us&amp;hl=en&amp;q=Jacobs+Douwe+Egberts&amp;sa=X&amp;ved=0ahUKEwiA05Wpp66AAxVXL1kFHRP3AX44ChCYkAII-ws</t>
  </si>
  <si>
    <t>https://encrypted-tbn0.gstatic.com/images?q=tbn:ANd9GcQkT7rRx0HKWDSPSr6tZD6AOAAFlap7pRoIbDHA&amp;s=0</t>
  </si>
  <si>
    <t>Recruit Prefessional Services</t>
  </si>
  <si>
    <t>https://www.google.com/search?sca_esv=558326160&amp;hl=en&amp;gl=us&amp;q=Recruit+Prefessional+Services&amp;sa=X&amp;ved=0ahUKEwiMuK7dheiAAxWgSjABHcHzBXs4HhCYkAIIzgs</t>
  </si>
  <si>
    <t>Artifex Mundi SpÃ³Å‚ka Akcyjna</t>
  </si>
  <si>
    <t>http://www.artifexmundi.com/</t>
  </si>
  <si>
    <t>https://www.google.com/search?hl=en&amp;gl=us&amp;q=Artifex+Mundi+Sp%C3%B3%C5%82ka+Akcyjna&amp;sa=X&amp;ved=0ahUKEwiky8q1k5-AAxWRElkFHUhNC0g4FBCYkAII4Qo</t>
  </si>
  <si>
    <t>https://encrypted-tbn0.gstatic.com/images?q=tbn:ANd9GcRWPkIBDPxlePcbYuZm-2UyVmPVKg3wvfIV9xMh&amp;s=0</t>
  </si>
  <si>
    <t>Stratis</t>
  </si>
  <si>
    <t>https://www.google.com/search?gl=us&amp;hl=en&amp;q=Stratis&amp;sa=X&amp;ved=0ahUKEwiwnrSv9L-AAxVjElkFHTTWAywQmJACCNQF</t>
  </si>
  <si>
    <t>https://encrypted-tbn0.gstatic.com/images?q=tbn:ANd9GcRqHBWtuPE4rnTXow8cdyQ0xWbjBFTC9fNKFGtF2uk&amp;s</t>
  </si>
  <si>
    <t>Sharp Sotheby's International Realty</t>
  </si>
  <si>
    <t>http://www.sothebyshomes.com/</t>
  </si>
  <si>
    <t>https://www.google.com/search?hl=en&amp;gl=us&amp;q=Sharp+Sotheby%27s+International+Realty&amp;sa=X&amp;ved=0ahUKEwj0sZHGsLz8AhWitTEKHXC7B0UQmJACCNAF</t>
  </si>
  <si>
    <t>DN Media Group</t>
  </si>
  <si>
    <t>https://www.google.com/search?hl=en&amp;gl=us&amp;q=DN+Media+Group&amp;sa=X&amp;ved=0ahUKEwjen_PVtvH9AhVeKEQIHS87Ca4QmJACCIwH</t>
  </si>
  <si>
    <t>Key2</t>
  </si>
  <si>
    <t>https://www.google.com/search?gl=us&amp;hl=en&amp;q=Key2&amp;sa=X&amp;ved=0ahUKEwit0or33sn_AhXXk4kEHSKvA0wQmJACCO8L</t>
  </si>
  <si>
    <t>Digital Health Algorithm Development Company</t>
  </si>
  <si>
    <t>https://www.google.com/search?q=Digital+Health+Algorithm+Development+Company&amp;sa=X&amp;ved=0ahUKEwjVoYKR9Lf-AhXeD1kFHYXGAuUQmJACCJUI</t>
  </si>
  <si>
    <t>Railsr</t>
  </si>
  <si>
    <t>https://www.google.com/search?sca_esv=566027130&amp;gl=us&amp;hl=en&amp;q=Railsr&amp;sa=X&amp;ved=0ahUKEwjdjpzc_bCBAxXvFFkFHV_rCB8QmJACCPoJ</t>
  </si>
  <si>
    <t>https://encrypted-tbn0.gstatic.com/images?q=tbn:ANd9GcQn8eUhRcRifCntq6EPCCp8yxXZq_iRR0REgn62Tfw&amp;s</t>
  </si>
  <si>
    <t>HACO GROUP (1991) Co., Ltd.</t>
  </si>
  <si>
    <t>https://www.google.com/search?sca_esv=557359178&amp;gl=us&amp;hl=en&amp;q=HACO+GROUP+(1991)+Co.,+Ltd.&amp;sa=X&amp;ved=0ahUKEwjJ5JiHyOCAAxUUlIkEHYzcCcUQmJACCK0P</t>
  </si>
  <si>
    <t>Onoff Telecom</t>
  </si>
  <si>
    <t>https://www.google.com/search?gl=us&amp;hl=en&amp;q=Onoff+Telecom&amp;sa=X&amp;ved=0ahUKEwiT5NnnqK6AAxWQKVkFHRqnC60QmJACCPkK</t>
  </si>
  <si>
    <t>https://encrypted-tbn0.gstatic.com/images?q=tbn:ANd9GcRYeNZu1nmPE5yQzg3ZkYiZ_tJJED_T1lFeFy8fe94&amp;s</t>
  </si>
  <si>
    <t>Data Capital</t>
  </si>
  <si>
    <t>https://www.google.com/search?q=Data+Capital&amp;sa=X&amp;ved=0ahUKEwi-geC_gNb-AhW2RDABHSgKDRAQmJACCM8F</t>
  </si>
  <si>
    <t>Porsche Digital Croatia</t>
  </si>
  <si>
    <t>https://www.google.com/search?gl=us&amp;hl=en&amp;q=Porsche+Digital+Croatia&amp;sa=X&amp;ved=0ahUKEwjJ4fWq4fv-AhXIEUQIHe59CKsQmJACCO4I</t>
  </si>
  <si>
    <t>https://encrypted-tbn0.gstatic.com/images?q=tbn:ANd9GcSrqW15KkBIe1jTl79gxtIDq-od3khaQjMp5x3ousc&amp;s</t>
  </si>
  <si>
    <t>Salcon Berhad</t>
  </si>
  <si>
    <t>http://www.salcon.com.my/</t>
  </si>
  <si>
    <t>https://www.google.com/search?hl=en&amp;gl=us&amp;q=Salcon+Berhad&amp;sa=X&amp;ved=0ahUKEwiL9a2L4a3-AhX_BEQIHU8_Cm44FBCYkAII_As</t>
  </si>
  <si>
    <t>CEMEX Philippines</t>
  </si>
  <si>
    <t>https://www.google.com/search?sca_esv=561545016&amp;hl=en&amp;gl=us&amp;q=CEMEX+Philippines&amp;sa=X&amp;ved=0ahUKEwjWoOq5oIaBAxVUE1kFHSYiBYw4HhCYkAII0Qw</t>
  </si>
  <si>
    <t>cFocus Software Incorporated</t>
  </si>
  <si>
    <t>http://cfocussoftware.com/</t>
  </si>
  <si>
    <t>https://www.google.com/search?hl=en&amp;gl=us&amp;q=cFocus+Software+Incorporated&amp;sa=X&amp;ved=0ahUKEwjtz5-D-v39AhU0IEQIHWj4A4gQmJACCLIO</t>
  </si>
  <si>
    <t>Cederia</t>
  </si>
  <si>
    <t>https://www.google.com/search?q=Cederia&amp;sa=X&amp;ved=0ahUKEwjZ2rS74KX8AhX6NlkFHa8gBFYQmJACCIoL</t>
  </si>
  <si>
    <t>HP Deutschland GmbH</t>
  </si>
  <si>
    <t>http://www.hp.com/de-de</t>
  </si>
  <si>
    <t>https://www.google.com/search?sca_esv=588643820&amp;hl=en&amp;gl=us&amp;q=HP+Deutschland+GmbH&amp;sa=X&amp;ved=0ahUKEwjo1tWq1vyCAxWmEFkFHftHAmMQmJACCKIN</t>
  </si>
  <si>
    <t>https://encrypted-tbn0.gstatic.com/images?q=tbn:ANd9GcSYhOC-Q_5rXsgb007SMRuem9aCWMxZ-JuizErwTNU&amp;s</t>
  </si>
  <si>
    <t>MNT-Halan</t>
  </si>
  <si>
    <t>https://www.google.com/search?sca_esv=558984878&amp;hl=en&amp;gl=us&amp;q=MNT-Halan&amp;sa=X&amp;ved=0ahUKEwjP66e4zu-AAxXPD1kFHebGANMQmJACCNAI</t>
  </si>
  <si>
    <t>https://encrypted-tbn0.gstatic.com/images?q=tbn:ANd9GcTmLiUe_0WyivxsMhG6viT6B0-ft4LTtOL3343KIOk&amp;s</t>
  </si>
  <si>
    <t>Lunenfeld-Tanenbaum Research Institute</t>
  </si>
  <si>
    <t>http://www.lunenfeld.ca/</t>
  </si>
  <si>
    <t>https://www.google.com/search?gl=us&amp;hl=en&amp;q=Lunenfeld-Tanenbaum+Research+Institute&amp;sa=X&amp;ved=0ahUKEwiw0pjSy-f-AhXwlIkEHbCMCh8QmJACCLkJ</t>
  </si>
  <si>
    <t>https://encrypted-tbn0.gstatic.com/images?q=tbn:ANd9GcQGiFSQBHTOU7fWGWnbrxqIo3Dtl7zeXimMaQTsJbk&amp;s</t>
  </si>
  <si>
    <t>Â«ÐŸÐ¾Ñ‡Ñ‚Ð° Ð Ð¾ÑÑÐ¸Ð¸Â», ÐžÑ„Ð¸Ñ</t>
  </si>
  <si>
    <t>https://www.google.com/search?hl=en&amp;gl=us&amp;q=%C2%AB%D0%9F%D0%BE%D1%87%D1%82%D0%B0+%D0%A0%D0%BE%D1%81%D1%81%D0%B8%D0%B8%C2%BB,+%D0%9E%D1%84%D0%B8%D1%81&amp;sa=X&amp;ved=0ahUKEwjuxsK29ef_AhWMEFkFHfhwCi0QmJACCPUJ</t>
  </si>
  <si>
    <t>https://encrypted-tbn0.gstatic.com/images?q=tbn:ANd9GcT_MpjA-IXaXAyXKnuYoAEuyShlZmtAdUBkj-f642E&amp;s</t>
  </si>
  <si>
    <t>The Aicila Group</t>
  </si>
  <si>
    <t>https://www.google.com/search?gl=us&amp;hl=en&amp;q=The+Aicila+Group&amp;sa=X&amp;ved=0ahUKEwjAv5jIhIuAAxXNMVkFHYoZCdY4HhCYkAII9Qs</t>
  </si>
  <si>
    <t>1000Farmacie</t>
  </si>
  <si>
    <t>https://www.1000farmacie.it/</t>
  </si>
  <si>
    <t>https://www.google.com/search?sca_esv=578400713&amp;hl=en&amp;gl=us&amp;q=1000Farmacie&amp;sa=X&amp;ved=0ahUKEwigu6K_l6KCAxV-FVkFHTMnCSQQmJACCJkL</t>
  </si>
  <si>
    <t>https://encrypted-tbn0.gstatic.com/images?q=tbn:ANd9GcRm9uKEYdLcCEjrAqzuax_8wyflM9rHPTGWMrg_2B4&amp;s</t>
  </si>
  <si>
    <t>Visual Connections, LLC</t>
  </si>
  <si>
    <t>http://www.visualconnections.net/</t>
  </si>
  <si>
    <t>https://www.google.com/search?gl=us&amp;hl=en&amp;q=Visual+Connections,+LLC&amp;sa=X&amp;ved=0ahUKEwi19--c39r9AhX3kokEHdJNAeQ4bhCYkAII3Qs</t>
  </si>
  <si>
    <t>https://encrypted-tbn0.gstatic.com/images?q=tbn:ANd9GcRSqHjwjJIqriKcy1i1bfZ_DAKtx-LIq50GBhKLPz8&amp;s</t>
  </si>
  <si>
    <t>Berea Group Of Colleges</t>
  </si>
  <si>
    <t>https://www.google.com/search?sca_esv=561856720&amp;gl=us&amp;hl=en&amp;q=Berea+Group+Of+Colleges&amp;sa=X&amp;ved=0ahUKEwiqj6Db5oiBAxVPjYkEHfoFDUo4KBCYkAIIoQo</t>
  </si>
  <si>
    <t>Ð‘Ð°Ð½Ðº ÐžÑ‚ÐºÑ€Ñ‹Ñ‚Ð¸Ðµ</t>
  </si>
  <si>
    <t>http://www.open.ru/</t>
  </si>
  <si>
    <t>https://www.google.com/search?gl=us&amp;hl=en&amp;q=%D0%91%D0%B0%D0%BD%D0%BA+%D0%9E%D1%82%D0%BA%D1%80%D1%8B%D1%82%D0%B8%D0%B5&amp;sa=X&amp;ved=0ahUKEwiOkbacxbD_AhXZIUQIHT2EDVwQmJACCJgI</t>
  </si>
  <si>
    <t>https://encrypted-tbn0.gstatic.com/images?q=tbn:ANd9GcRbO1gSwbriDcP2fCMSwGdqkO2fcpaU8vdmuGf-&amp;s=0</t>
  </si>
  <si>
    <t>Mandatum Asset Management</t>
  </si>
  <si>
    <t>https://www.google.com/search?sca_esv=565864698&amp;gl=us&amp;hl=en&amp;q=Mandatum+Asset+Management&amp;sa=X&amp;ved=0ahUKEwjinp-oxa6BAxVBFFkFHZW9COEQmJACCMoI</t>
  </si>
  <si>
    <t>Roku, Inc.</t>
  </si>
  <si>
    <t>https://www.google.com/search?ucbcb=1&amp;hl=en&amp;gl=us&amp;q=Roku,+Inc.&amp;sa=X&amp;ved=0ahUKEwiXlfblk8T9AhWGXvEDHRbZDVcQmJACCJcN</t>
  </si>
  <si>
    <t>Gameplay Galaxy</t>
  </si>
  <si>
    <t>http://www.gameplaygalaxy.com/</t>
  </si>
  <si>
    <t>https://www.google.com/search?sca_esv=577385484&amp;gl=us&amp;hl=en&amp;q=Gameplay+Galaxy&amp;sa=X&amp;ved=0ahUKEwjM0_nTi5iCAxW-EVkFHceFAJQQmJACCP8L</t>
  </si>
  <si>
    <t>Goldenkeys Recruitment</t>
  </si>
  <si>
    <t>https://www.google.com/search?sca_esv=581835084&amp;hl=en&amp;gl=us&amp;q=Goldenkeys+Recruitment&amp;sa=X&amp;ved=0ahUKEwjvgPLFrsCCAxVWEFkFHcI5CTg4FBCYkAIIxw0</t>
  </si>
  <si>
    <t>Ageas UK</t>
  </si>
  <si>
    <t>http://www.ageas.co.uk/</t>
  </si>
  <si>
    <t>https://www.google.com/search?sca_esv=564592924&amp;hl=en&amp;gl=us&amp;q=Ageas+UK&amp;sa=X&amp;ved=0ahUKEwiV4fLytKSBAxWAJkQIHZuZAsc4KBCYkAII2Aw</t>
  </si>
  <si>
    <t>https://encrypted-tbn0.gstatic.com/images?q=tbn:ANd9GcS8ISQzmR5_Hb-jXNAEUmlAo235vLJuJe7e2lqM15Q&amp;s</t>
  </si>
  <si>
    <t>ANS Group</t>
  </si>
  <si>
    <t>http://ans.co.uk/</t>
  </si>
  <si>
    <t>https://www.google.com/search?sca_esv=574716396&amp;gl=us&amp;hl=en&amp;q=ANS+Group&amp;sa=X&amp;ved=0ahUKEwi1jqyLu4GCAxU2D1kFHZ2ECMU4WhCYkAII-gk</t>
  </si>
  <si>
    <t>https://encrypted-tbn0.gstatic.com/images?q=tbn:ANd9GcTMyla7eaQ6dnqLGKsL1h6BnRiIFA2QD-Y4U_ag-Aw&amp;s</t>
  </si>
  <si>
    <t>Beckman Coulter Life Sciences</t>
  </si>
  <si>
    <t>http://www.mybeckman.in/</t>
  </si>
  <si>
    <t>https://www.google.com/search?sca_esv=591053097&amp;hl=en&amp;gl=us&amp;q=Beckman+Coulter+Life+Sciences&amp;sa=X&amp;ved=0ahUKEwiZkNuk5JCDAxX6LUQIHSNbCxA4PBCYkAII1Aw</t>
  </si>
  <si>
    <t>https://encrypted-tbn0.gstatic.com/images?q=tbn:ANd9GcTh7ew77l5yEVx5zgiBFxFnU2HQWxqBdPboJOsw1Ic&amp;s</t>
  </si>
  <si>
    <t>ChipSoft</t>
  </si>
  <si>
    <t>http://www.chipsoft.nl/</t>
  </si>
  <si>
    <t>https://www.google.com/search?q=ChipSoft&amp;sa=X&amp;ved=0ahUKEwjo262F67T8AhVvkmoFHbvvDVw4MhCYkAIIxQ0</t>
  </si>
  <si>
    <t>https://encrypted-tbn0.gstatic.com/images?q=tbn:ANd9GcS6zG6s8yQ1iHDLCgUHKGpa03SMnIjvp8-YmNzgtHI&amp;s</t>
  </si>
  <si>
    <t>SENSILAB</t>
  </si>
  <si>
    <t>http://www.sensilab.si/</t>
  </si>
  <si>
    <t>https://www.google.com/search?sca_esv=572781667&amp;gl=us&amp;hl=en&amp;q=SENSILAB&amp;sa=X&amp;ved=0ahUKEwiTrIvW8u-BAxWkIEQIHVodD8IQmJACCNYJ</t>
  </si>
  <si>
    <t>https://encrypted-tbn0.gstatic.com/images?q=tbn:ANd9GcSKVpOGTuYHfmL8eL9WDqs0N5bYs3-LuvlDRn3bQN8&amp;s</t>
  </si>
  <si>
    <t>AlSharhan Industries</t>
  </si>
  <si>
    <t>https://www.google.com/search?sca_esv=594387602&amp;hl=en&amp;gl=us&amp;q=AlSharhan+Industries&amp;sa=X&amp;ved=0ahUKEwjmmPbRk7SDAxUokIkEHcjQBvoQmJACCLAH</t>
  </si>
  <si>
    <t>https://encrypted-tbn0.gstatic.com/images?q=tbn:ANd9GcRPZiKgoCKAxK3EJdtYZOF_1uIB8dZoplxN_LI0whY&amp;s</t>
  </si>
  <si>
    <t>Radix Engineering &amp; Software</t>
  </si>
  <si>
    <t>https://www.google.com/search?sca_esv=594159916&amp;hl=en&amp;gl=us&amp;q=Radix+Engineering+%26+Software&amp;sa=X&amp;ved=0ahUKEwi-8cCYvbGDAxXwlmoFHeXLBXIQmJACCNUF</t>
  </si>
  <si>
    <t>ANEXIA Internetdienstleistungs GmbH</t>
  </si>
  <si>
    <t>https://www.google.com/search?hl=en&amp;gl=us&amp;q=ANEXIA+Internetdienstleistungs+GmbH&amp;sa=X&amp;ved=0ahUKEwjs2rGlzdX8AhWSSTABHQheBWU4FBCYkAII-w0</t>
  </si>
  <si>
    <t>Ð§Ðš ITS PARTNER LTD.</t>
  </si>
  <si>
    <t>https://www.google.com/search?sca_esv=560438403&amp;gl=us&amp;hl=en&amp;q=%D0%A7%D0%9A+ITS+PARTNER+LTD.&amp;sa=X&amp;ved=0ahUKEwjz_I_TofyAAxX_kmoFHSMjBOUQmJACCLsL</t>
  </si>
  <si>
    <t>https://encrypted-tbn0.gstatic.com/images?q=tbn:ANd9GcRrLY7re5Tjv8VRCHdXAN4T_NwIci4Xe9QvZ_W5r_0&amp;s</t>
  </si>
  <si>
    <t>PlayaMedia</t>
  </si>
  <si>
    <t>https://www.google.com/search?gl=us&amp;hl=en&amp;q=PlayaMedia&amp;sa=X&amp;ved=0ahUKEwj22JXAmc79AhUhl2oFHZdCDBQ4FBCYkAIIkww</t>
  </si>
  <si>
    <t>https://encrypted-tbn0.gstatic.com/images?q=tbn:ANd9GcSe1B2oPK5LG90SaPMdsPawHEuCYFT-pKuw3p5DpHk&amp;s</t>
  </si>
  <si>
    <t>Celexio</t>
  </si>
  <si>
    <t>https://www.google.com/search?gl=us&amp;hl=en&amp;q=Celexio&amp;sa=X&amp;ved=0ahUKEwjXkYKH5Kr8AhWlEVkFHdoZBVU4HhCYkAIIwAw</t>
  </si>
  <si>
    <t>Almarai</t>
  </si>
  <si>
    <t>https://www.google.com/search?gl=us&amp;hl=en&amp;q=Almarai&amp;sa=X&amp;ved=0ahUKEwiLhfubyID-AhWMMVkFHSIMB5YQmJACCKIL</t>
  </si>
  <si>
    <t>Singapore Institute of Management</t>
  </si>
  <si>
    <t>https://www.sim.edu.sg/degrees-diplomas/overview</t>
  </si>
  <si>
    <t>https://www.google.com/search?sca_esv=566842583&amp;hl=en&amp;gl=us&amp;q=Singapore+Institute+of+Management&amp;sa=X&amp;ved=0ahUKEwja-JXPxbiBAxVzsoQIHYYHCvAQmJACCKAK</t>
  </si>
  <si>
    <t>https://encrypted-tbn0.gstatic.com/images?q=tbn:ANd9GcT1enUJpw6GeK7l7IS0feAS7qiNdLAVO5Rzb4OqytE&amp;s</t>
  </si>
  <si>
    <t>ÐŸÐÐž "ÐœÐ¢Ð¡"</t>
  </si>
  <si>
    <t>https://www.google.com/search?hl=en&amp;gl=us&amp;q=%D0%9F%D0%90%D0%9E+%22%D0%9C%D0%A2%D0%A1%22&amp;sa=X&amp;ved=0ahUKEwjl-LC226aAAxXjKFkFHTZmCuU4ChCYkAIInQg</t>
  </si>
  <si>
    <t>Nenni and Associates</t>
  </si>
  <si>
    <t>https://www.google.com/search?hl=en&amp;gl=us&amp;q=Nenni+and+Associates&amp;sa=X&amp;ved=0ahUKEwini9q0pr2AAxUdKEQIHRkNCBs4FBCYkAII2A0</t>
  </si>
  <si>
    <t>Brightcove, Inc.</t>
  </si>
  <si>
    <t>https://www.google.com/search?sca_esv=588287231&amp;hl=en&amp;gl=us&amp;q=Brightcove,+Inc.&amp;sa=X&amp;ved=0ahUKEwj2yJr0lvqCAxWQg4kEHTfYDSA4MhCYkAIIhA4</t>
  </si>
  <si>
    <t>https://encrypted-tbn0.gstatic.com/images?q=tbn:ANd9GcSCxj16F1IY9T17zWxMlpYEhrPeI_9-GfHs2rKa&amp;s=0</t>
  </si>
  <si>
    <t>Australian Bureau of Statistics</t>
  </si>
  <si>
    <t>https://www.google.com/search?sca_esv=568425080&amp;gl=us&amp;hl=en&amp;q=Australian+Bureau+of+Statistics&amp;sa=X&amp;ved=0ahUKEwidiqul1seBAxXHEVkFHeg3CncQmJACCP8L</t>
  </si>
  <si>
    <t>William Paterson University</t>
  </si>
  <si>
    <t>https://www.google.com/search?ucbcb=1&amp;hl=en&amp;gl=us&amp;q=William+Paterson+University&amp;sa=X&amp;ved=0ahUKEwjohIHIrpn9AhUKjIkEHedmCwE4FBCYkAIIvQw</t>
  </si>
  <si>
    <t>TIM</t>
  </si>
  <si>
    <t>http://www.telecomitalia.com/</t>
  </si>
  <si>
    <t>https://www.google.com/search?gl=us&amp;hl=en&amp;q=TIM&amp;sa=X&amp;ved=0ahUKEwifjs2n1uT8AhXMGlkFHaPvDZcQmJACCLcL</t>
  </si>
  <si>
    <t>https://encrypted-tbn0.gstatic.com/images?q=tbn:ANd9GcRzUummpri_tGWUWp7hqcZJgOEfFea_mVU4aCSaa6M&amp;s</t>
  </si>
  <si>
    <t>3R - RÃ©seau Radiologique Romand</t>
  </si>
  <si>
    <t>http://www.groupe3r.ch/</t>
  </si>
  <si>
    <t>https://www.google.com/search?sca_esv=590391945&amp;hl=en&amp;gl=us&amp;q=3R+-+R%C3%A9seau+Radiologique+Romand&amp;sa=X&amp;ved=0ahUKEwjqjPPE6IuDAxV1mWoFHX3HBIQQmJACCNgN</t>
  </si>
  <si>
    <t>https://encrypted-tbn0.gstatic.com/images?q=tbn:ANd9GcQwSELyJme7p5ZAdh3Yik3COzz2ZJL5-7J0Fn1GFy8&amp;s</t>
  </si>
  <si>
    <t>Paragon Cyber Solutions</t>
  </si>
  <si>
    <t>https://www.google.com/search?hl=en&amp;gl=us&amp;q=Paragon+Cyber+Solutions&amp;sa=X&amp;ved=0ahUKEwiT-o_B_Kr9AhUzVTUKHZ0tCq04FBCYkAIIlQw</t>
  </si>
  <si>
    <t>Oselo Recruitment</t>
  </si>
  <si>
    <t>https://www.google.com/search?gl=us&amp;hl=en&amp;q=Oselo+Recruitment&amp;sa=X&amp;ved=0ahUKEwi85cW-jbr9AhWWk2oFHYTrA2I4ChCYkAIIkAw</t>
  </si>
  <si>
    <t>https://encrypted-tbn0.gstatic.com/images?q=tbn:ANd9GcTT_CEE2IwihfgHAkzjXKU8JT1JJPB5A4b4FrAry_A&amp;s</t>
  </si>
  <si>
    <t>PanCompany B.V.</t>
  </si>
  <si>
    <t>https://www.google.com/search?gl=us&amp;hl=en&amp;q=PanCompany+B.V.&amp;sa=X&amp;ved=0ahUKEwjHtNLerb_-AhUnpIkEHeSiAqE4FBCYkAIItgs</t>
  </si>
  <si>
    <t>CIMAS</t>
  </si>
  <si>
    <t>https://www.google.com/search?gl=us&amp;hl=en&amp;q=CIMAS&amp;sa=X&amp;ved=0ahUKEwifg5aPt_T_AhUREVkFHY57BRcQmJACCI4H</t>
  </si>
  <si>
    <t>JamunTek</t>
  </si>
  <si>
    <t>https://www.google.com/search?hl=en&amp;gl=us&amp;q=JamunTek&amp;sa=X&amp;ved=0ahUKEwiHsoXuvv7_AhVNRDABHbb1CpoQmJACCJAH</t>
  </si>
  <si>
    <t>https://encrypted-tbn0.gstatic.com/images?q=tbn:ANd9GcSUMiDHpOr9r8kk2qh3AgMapU3GdVeJa_2bdJiqNGU&amp;s</t>
  </si>
  <si>
    <t>JGA Recruitment</t>
  </si>
  <si>
    <t>https://www.google.com/search?q=JGA+Recruitment&amp;sa=X&amp;ved=0ahUKEwjx7bfZwLD_AhVHMlkFHb9eDbY4ChCYkAIIiww</t>
  </si>
  <si>
    <t>Publicis Le Pont</t>
  </si>
  <si>
    <t>https://www.google.com/search?hl=en&amp;gl=us&amp;q=Publicis+Le+Pont&amp;sa=X&amp;ved=0ahUKEwiGzbCH_6r9AhV8BEQIHSUKDmgQmJACCNYN</t>
  </si>
  <si>
    <t>https://encrypted-tbn0.gstatic.com/images?q=tbn:ANd9GcToOEbJNfF34tb-YAvZiK6q-TRxX5I95NP7M7q6jHk&amp;s</t>
  </si>
  <si>
    <t>NEOSYS</t>
  </si>
  <si>
    <t>https://www.google.com/search?sca_esv=578743716&amp;hl=en&amp;gl=us&amp;q=NEOSYS&amp;sa=X&amp;ved=0ahUKEwjBiJG12aSCAxVEFlkFHbEfCEEQmJACCIgK</t>
  </si>
  <si>
    <t>https://encrypted-tbn0.gstatic.com/images?q=tbn:ANd9GcRCo_Cb-E8aRtrkJ8oi9ZR7MYcjEOSwTWkDNL8ooDg&amp;s</t>
  </si>
  <si>
    <t>Talent United Kingdom</t>
  </si>
  <si>
    <t>https://www.google.com/search?sca_esv=570269325&amp;hl=en&amp;gl=us&amp;q=Talent+United+Kingdom&amp;sa=X&amp;ved=0ahUKEwj4n9X7oNmBAxWNFlkFHW3XD3oQmJACCPoM</t>
  </si>
  <si>
    <t>Rosalind Franklin University of Medicine and Science</t>
  </si>
  <si>
    <t>http://www.rosalindfranklin.edu/</t>
  </si>
  <si>
    <t>https://www.google.com/search?q=Rosalind+Franklin+University+of+Medicine+and+Science&amp;sa=X&amp;ved=0ahUKEwis7OG_7778AhUBF1kFHU2bD1M4ChCYkAII4Ao</t>
  </si>
  <si>
    <t>https://encrypted-tbn0.gstatic.com/images?q=tbn:ANd9GcQ4MGd4n8v-VAX__Z0BUMZ__jp1ekiP4Hb8y2x6&amp;s=0</t>
  </si>
  <si>
    <t>SaveDay</t>
  </si>
  <si>
    <t>https://www.google.com/search?sca_esv=593922183&amp;hl=en&amp;gl=us&amp;q=SaveDay&amp;sa=X&amp;ved=0ahUKEwiN7MXM_a6DAxUtFlkFHSZ1DEUQmJACCIIN</t>
  </si>
  <si>
    <t>https://encrypted-tbn0.gstatic.com/images?q=tbn:ANd9GcS_MPIgPGNORabRJb9g8Igf4pWnaT6zVAJHw7NOXwo&amp;s</t>
  </si>
  <si>
    <t>Indicle</t>
  </si>
  <si>
    <t>https://www.google.com/search?hl=en&amp;gl=us&amp;q=Indicle&amp;sa=X&amp;ved=0ahUKEwicppbrm6mAAxVGFFkFHd4BB8g4FBCYkAII8Ak</t>
  </si>
  <si>
    <t>Concardis</t>
  </si>
  <si>
    <t>http://www.concardis.de/</t>
  </si>
  <si>
    <t>https://www.google.com/search?q=Concardis&amp;sa=X&amp;ved=0ahUKEwio8obJqbf8AhU0F1kFHUUdA4A4ChCYkAII_A0</t>
  </si>
  <si>
    <t>https://encrypted-tbn0.gstatic.com/images?q=tbn:ANd9GcTSRpdyAdiAgZACnInOGElOWYpOxyk6pEhGUpqGXT0&amp;s</t>
  </si>
  <si>
    <t>Houseful</t>
  </si>
  <si>
    <t>https://www.google.com/search?sca_esv=588279375&amp;gl=us&amp;hl=en&amp;q=Houseful&amp;sa=X&amp;ved=0ahUKEwjPiYuVlPqCAxU5ElkFHZ6fDx8QmJACCM0L</t>
  </si>
  <si>
    <t>SAS Retail Services</t>
  </si>
  <si>
    <t>https://www.google.com/search?q=SAS+Retail+Services&amp;sa=X&amp;ved=0ahUKEwi2s8zxheX-AhVlD1kFHXHWB-U4RhCYkAIIyAk</t>
  </si>
  <si>
    <t>Helland IT-Partner</t>
  </si>
  <si>
    <t>https://www.google.com/search?sca_esv=567797162&amp;hl=en&amp;gl=us&amp;q=Helland+IT-Partner&amp;sa=X&amp;ved=0ahUKEwigwtaykcCBAxVOEFkFHQUyCasQmJACCNUJ</t>
  </si>
  <si>
    <t>https://encrypted-tbn0.gstatic.com/images?q=tbn:ANd9GcQGdV1jBr8zXqVnCY4OWkU2dm3_gu3FrhPP0PYLn2o&amp;s</t>
  </si>
  <si>
    <t>International Paper Global Business Services Center</t>
  </si>
  <si>
    <t>https://www.google.com/search?hl=en&amp;gl=us&amp;q=International+Paper+Global+Business+Services+Center&amp;sa=X&amp;ved=0ahUKEwie-LWJwaj9AhXsEVkFHTcyDGgQmJACCMEK</t>
  </si>
  <si>
    <t>Knauf Insulation Western Europe</t>
  </si>
  <si>
    <t>https://www.google.com/search?gl=us&amp;hl=en&amp;q=Knauf+Insulation+Western+Europe&amp;sa=X&amp;ved=0ahUKEwiyqrWb5q3-AhVOEVkFHbZTAEgQmJACCIkL</t>
  </si>
  <si>
    <t>Lennor Metier Consulting Philippines Inc. / Recruitment &amp; Executive Search</t>
  </si>
  <si>
    <t>https://www.google.com/search?gl=us&amp;hl=en&amp;q=Lennor+Metier+Consulting+Philippines+Inc.+/+Recruitment+%26+Executive+Search&amp;sa=X&amp;ved=0ahUKEwidx7zzm6mAAxXIFVkFHW80B5kQmJACCOUL</t>
  </si>
  <si>
    <t>Texas Research International</t>
  </si>
  <si>
    <t>https://www.google.com/search?gl=us&amp;hl=en&amp;q=Texas+Research+International&amp;sa=X&amp;ved=0ahUKEwj5nPvPo4r9AhVaRDABHaEfCh04FBCYkAIIzQo</t>
  </si>
  <si>
    <t>St. Joseph's Health</t>
  </si>
  <si>
    <t>https://www.google.com/search?sca_esv=556658825&amp;gl=us&amp;hl=en&amp;q=St.+Joseph%27s+Health&amp;sa=X&amp;ved=0ahUKEwiunYewvNuAAxXtFlkFHRIoDBEQmJACCPAL</t>
  </si>
  <si>
    <t>PAM</t>
  </si>
  <si>
    <t>https://www.google.com/search?gl=us&amp;hl=en&amp;q=PAM&amp;sa=X&amp;ved=0ahUKEwiEm8zfjOD-AhWclIkEHfmeBuQQmJACCPUK</t>
  </si>
  <si>
    <t>https://encrypted-tbn0.gstatic.com/images?q=tbn:ANd9GcRMzR0XI-zcyqgnb_Qwrd7WELBSKmM469CI3gUMK_2UnHY5Q6YUpdGpfwc&amp;s</t>
  </si>
  <si>
    <t>Promise Bio</t>
  </si>
  <si>
    <t>https://www.google.com/search?gl=us&amp;hl=en&amp;q=Promise+Bio&amp;sa=X&amp;ved=0ahUKEwi1ytbelu_-AhVCFlkFHdjyBGUQmJACCPwL</t>
  </si>
  <si>
    <t>Diartis AG</t>
  </si>
  <si>
    <t>https://www.google.com/search?gl=us&amp;hl=en&amp;q=Diartis+AG&amp;sa=X&amp;ved=0ahUKEwjv65PR7uT9AhV7ElkFHQd-BnIQmJACCJwJ</t>
  </si>
  <si>
    <t>THE EMPIRE LIFE INS. CO</t>
  </si>
  <si>
    <t>https://www.google.com/search?q=THE+EMPIRE+LIFE+INS.+CO&amp;sa=X&amp;ved=0ahUKEwjA2OH7oa78AhUshnIEHYKeAccQmJACCL8L</t>
  </si>
  <si>
    <t>Shelter Scotland</t>
  </si>
  <si>
    <t>https://www.google.com/search?hl=en&amp;gl=us&amp;q=Shelter+Scotland&amp;sa=X&amp;ved=0ahUKEwiemsXz7Jb9AhVYkYkEHY3CAKI4HhCYkAIIxA0</t>
  </si>
  <si>
    <t>PureSoftware Ltd</t>
  </si>
  <si>
    <t>http://www.puresoftware.com/</t>
  </si>
  <si>
    <t>https://www.google.com/search?sca_esv=582530003&amp;gl=us&amp;hl=en&amp;q=PureSoftware+Ltd&amp;sa=X&amp;ved=0ahUKEwinwcanrMWCAxVHPUQIHQkBBuM4RhCYkAIIxgs</t>
  </si>
  <si>
    <t>https://encrypted-tbn0.gstatic.com/images?q=tbn:ANd9GcQkV5p7iFeilTK4wEiybC_qIh1BVp6yfWpp1GyuMkw&amp;s</t>
  </si>
  <si>
    <t>Himal Refrigeration &amp; Electrical Industries Pvt. Ltd</t>
  </si>
  <si>
    <t>https://www.google.com/search?hl=en&amp;gl=us&amp;q=Himal+Refrigeration+%26+Electrical+Industries+Pvt.+Ltd&amp;sa=X&amp;ved=0ahUKEwj47aqow9GAAxULmYkEHdqQCbYQmJACCKwJ</t>
  </si>
  <si>
    <t>ÐœÐÐšÐ¡Ð‘Ð˜Ð¢Ð¡ÐžÐ›Ð®Ð¨Ð•Ð</t>
  </si>
  <si>
    <t>https://www.google.com/search?hl=en&amp;gl=us&amp;q=%D0%9C%D0%90%D0%9A%D0%A1%D0%91%D0%98%D0%A2%D0%A1%D0%9E%D0%9B%D0%AE%D0%A8%D0%95%D0%9D&amp;sa=X&amp;ved=0ahUKEwj4qcSV7f38AhVFL0QIHf4OCEgQmJACCIsH</t>
  </si>
  <si>
    <t>https://encrypted-tbn0.gstatic.com/images?q=tbn:ANd9GcTNzJNop70LB7JjrFcr-_uA56alHlL5Q-tqdOdsAU4&amp;s</t>
  </si>
  <si>
    <t>PSE - Your Data Specialists</t>
  </si>
  <si>
    <t>https://www.google.com/search?hl=en&amp;gl=us&amp;q=PSE+-+Your+Data+Specialists&amp;sa=X&amp;ved=0ahUKEwjSlti45bWAAxVJkYkEHSevDEEQmJACCPIN</t>
  </si>
  <si>
    <t>Ð›Ð°Ð±Ð¾Ñ€Ð°Ñ‚Ð¾Ñ€Ð¸Ñ ÐšÐ°ÑÐ¿ÐµÑ€ÑÐºÐ¾Ð³Ð¾</t>
  </si>
  <si>
    <t>http://www.usa.kaspersky.com/</t>
  </si>
  <si>
    <t>https://www.google.com/search?sca_esv=594166249&amp;hl=en&amp;gl=us&amp;q=%D0%9B%D0%B0%D0%B1%D0%BE%D1%80%D0%B0%D1%82%D0%BE%D1%80%D0%B8%D1%8F+%D0%9A%D0%B0%D1%81%D0%BF%D0%B5%D1%80%D1%81%D0%BA%D0%BE%D0%B3%D0%BE&amp;sa=X&amp;ved=0ahUKEwiFs9zKwrGDAxXMtokEHQ0HCpgQmJACCNAI</t>
  </si>
  <si>
    <t>AI PA</t>
  </si>
  <si>
    <t>https://www.google.com/search?sca_esv=3141cbeaaf7e9133&amp;q=AI+PA&amp;sa=X&amp;ved=0ahUKEwiu5pyZkqKCAxW-RzABHS-IBD0QmJACCJoI</t>
  </si>
  <si>
    <t>https://encrypted-tbn0.gstatic.com/images?q=tbn:ANd9GcQSm6NThJciWzeH_uEu62xfhNPmJgvc2blPDBEEtKg&amp;s</t>
  </si>
  <si>
    <t>Konica Minolta</t>
  </si>
  <si>
    <t>http://www.konicaminolta.com/</t>
  </si>
  <si>
    <t>https://www.google.com/search?gl=us&amp;hl=en&amp;q=Konica+Minolta&amp;sa=X&amp;ved=0ahUKEwjJwvbTzZn-AhXKkWoFHSL2COk4ChCYkAII0w0</t>
  </si>
  <si>
    <t>https://encrypted-tbn0.gstatic.com/images?q=tbn:ANd9GcQ3ifbPcjsyo-WdIjX4Wi75vMSzk8Q65Ji9muA-&amp;s=0</t>
  </si>
  <si>
    <t>Artificial Intelligence Global Company</t>
  </si>
  <si>
    <t>https://www.google.com/search?hl=en&amp;gl=us&amp;q=Artificial+Intelligence+Global+Company&amp;sa=X&amp;ved=0ahUKEwiArpH67pn_AhV_FlkFHUPdCT4QmJACCK0I</t>
  </si>
  <si>
    <t>https://encrypted-tbn0.gstatic.com/images?q=tbn:ANd9GcSKfwBgmmjn83jOHzNqWoeuFNi3a6lRtu2QgnvUZVA&amp;s</t>
  </si>
  <si>
    <t>NIBULON Ltd</t>
  </si>
  <si>
    <t>http://www.nibulon.com/</t>
  </si>
  <si>
    <t>https://www.google.com/search?gl=us&amp;hl=en&amp;q=NIBULON+Ltd&amp;sa=X&amp;ved=0ahUKEwih6cDp157-AhXGFlkFHQGsDMMQmJACCK4I</t>
  </si>
  <si>
    <t>https://encrypted-tbn0.gstatic.com/images?q=tbn:ANd9GcT3DMsgMWTt2rCSxDT9lBTzlAwOyfFrZVDqEm0r6hw&amp;s</t>
  </si>
  <si>
    <t>SAKHIJA ESTATE</t>
  </si>
  <si>
    <t>https://www.google.com/search?sca_esv=b0b8bd100056fb7a&amp;gl=us&amp;hl=en&amp;q=SAKHIJA+ESTATE&amp;sa=X&amp;ved=0ahUKEwiZoaaa0_eCAxWCQzABHeDwC9cQmJACCPsI</t>
  </si>
  <si>
    <t>Milton Hershey School</t>
  </si>
  <si>
    <t>https://www.mhskids.org/</t>
  </si>
  <si>
    <t>https://www.google.com/search?hl=en&amp;gl=us&amp;q=Milton+Hershey+School&amp;sa=X&amp;ved=0ahUKEwiwz_qE4-L_AhW4SzABHQfCBY04eBCYkAIIjw0</t>
  </si>
  <si>
    <t>https://encrypted-tbn0.gstatic.com/images?q=tbn:ANd9GcQ9wOhI9VTmMVdxqq2rLW9b3WSXuolYwFRmyJ2p&amp;s=0</t>
  </si>
  <si>
    <t>RudderStack</t>
  </si>
  <si>
    <t>https://www.google.com/search?ucbcb=1&amp;gl=us&amp;hl=en&amp;q=RudderStack&amp;sa=X&amp;ved=0ahUKEwjjq6TypYX9AhUXgVYBHcDiDgc4ChCYkAIIuQk</t>
  </si>
  <si>
    <t>https://encrypted-tbn0.gstatic.com/images?q=tbn:ANd9GcQwFF0iYdXnPoFliU52M2J3DOHqlMHm0c4Ogntz01c&amp;s</t>
  </si>
  <si>
    <t>TransferGo</t>
  </si>
  <si>
    <t>http://transfergo.com/</t>
  </si>
  <si>
    <t>https://www.google.com/search?ucbcb=1&amp;hl=en&amp;gl=us&amp;q=TransferGo&amp;sa=X&amp;ved=0ahUKEwiXiZPXgf79AhUjFVkFHZelC284PBCYkAIInAw</t>
  </si>
  <si>
    <t>Crowd digital portal</t>
  </si>
  <si>
    <t>https://www.google.com/search?hl=en&amp;gl=us&amp;q=Crowd+digital+portal&amp;sa=X&amp;ved=0ahUKEwi33PPIibj_AhUCGDQIHVXdDDoQmJACCL0J</t>
  </si>
  <si>
    <t>Strukton</t>
  </si>
  <si>
    <t>http://strukton.com/en/rail</t>
  </si>
  <si>
    <t>https://www.google.com/search?q=Strukton&amp;sa=X&amp;ved=0ahUKEwjy5fmT1vb-AhUOEVkFHSPrB-w4FBCYkAII6As</t>
  </si>
  <si>
    <t>https://encrypted-tbn0.gstatic.com/images?q=tbn:ANd9GcSvTGEBcrGDWpZufuxoyIg7RnNmgiWwhYAzRUyqeHE&amp;s</t>
  </si>
  <si>
    <t>Public Bank</t>
  </si>
  <si>
    <t>http://www.pbebank.com/</t>
  </si>
  <si>
    <t>https://www.google.com/search?hl=en&amp;gl=us&amp;q=Public+Bank&amp;sa=X&amp;ved=0ahUKEwiz2_uB5tr9AhWpk2oFHWeBDm4QmJACCLsK</t>
  </si>
  <si>
    <t>https://encrypted-tbn0.gstatic.com/images?q=tbn:ANd9GcROWehhE48Ko_J0B_XPyQmJKLjjzwTMX5HCLAVmLXs&amp;s</t>
  </si>
  <si>
    <t>Foundry</t>
  </si>
  <si>
    <t>https://www.google.com/search?sca_esv=566842583&amp;hl=en&amp;gl=us&amp;q=Foundry&amp;sa=X&amp;ved=0ahUKEwjmqaO7wbiBAxUXSjABHX3_B7s4FBCYkAIImg0</t>
  </si>
  <si>
    <t>coilDNA</t>
  </si>
  <si>
    <t>https://www.coildna.com/</t>
  </si>
  <si>
    <t>https://www.google.com/search?ucbcb=1&amp;gl=us&amp;hl=en&amp;q=coilDNA&amp;sa=X&amp;ved=0ahUKEwixjde5prD-AhVqnGoFHQixDgg4FBCYkAIIigs</t>
  </si>
  <si>
    <t>Meesh Consulting Ltd</t>
  </si>
  <si>
    <t>https://www.google.com/search?hl=en&amp;gl=us&amp;q=Meesh+Consulting+Ltd&amp;sa=X&amp;ved=0ahUKEwil-byr9fb_AhU4FlkFHSqaAIMQmJACCL0J</t>
  </si>
  <si>
    <t>https://encrypted-tbn0.gstatic.com/images?q=tbn:ANd9GcT51WW8RtffkmqSPLrNdrJP8vO4CtTjeMLRa8bH1_0&amp;s</t>
  </si>
  <si>
    <t>OFX</t>
  </si>
  <si>
    <t>http://www.ofx.com/</t>
  </si>
  <si>
    <t>https://www.google.com/search?gl=us&amp;hl=en&amp;q=OFX&amp;sa=X&amp;ved=0ahUKEwiNm6P119P_AhXlMlkFHR7rCoQ4RhCYkAII3Qo</t>
  </si>
  <si>
    <t>Clarins</t>
  </si>
  <si>
    <t>https://www.google.com/search?hl=en&amp;gl=us&amp;q=Clarins&amp;sa=X&amp;ved=0ahUKEwjw3rKl3qj-AhV9ibAFHbmOAJo4ChCYkAII3go</t>
  </si>
  <si>
    <t>HRK</t>
  </si>
  <si>
    <t>https://www.google.com/search?q=HRK&amp;sa=X&amp;ved=0ahUKEwiB442cqbr-AhU_ElkFHcdKC2oQmJACCIsH</t>
  </si>
  <si>
    <t>Millennium Management Corp</t>
  </si>
  <si>
    <t>http://www.millennium-mgt.net/</t>
  </si>
  <si>
    <t>https://www.google.com/search?sca_esv=553028280&amp;gl=us&amp;hl=en&amp;q=Millennium+Management+Corp&amp;sa=X&amp;ved=0ahUKEwiE98OBpr2AAxW8TTABHXAzDoo4FBCYkAII-ww</t>
  </si>
  <si>
    <t>Seagull Maritime Security</t>
  </si>
  <si>
    <t>https://www.google.com/search?gl=us&amp;hl=en&amp;q=Seagull+Maritime+Security&amp;sa=X&amp;ved=0ahUKEwiFr97lms79AhV3EUQIHXl4Du8QmJACCMAI</t>
  </si>
  <si>
    <t>Applied Research Associates Inc</t>
  </si>
  <si>
    <t>https://www.google.com/search?sca_esv=558984878&amp;gl=us&amp;hl=en&amp;q=Applied+Research+Associates+Inc&amp;sa=X&amp;ved=0ahUKEwjogIe1zO-AAxX7jokEHdrICoU4HhCYkAII8ww</t>
  </si>
  <si>
    <t>https://encrypted-tbn0.gstatic.com/images?q=tbn:ANd9GcT799CYOh-aZM2aLm3mECS2MsjlrozMKsS6Cq26S48&amp;s</t>
  </si>
  <si>
    <t>Efforts Solutions IT - Sole Proprietorship LLC</t>
  </si>
  <si>
    <t>https://www.google.com/search?sca_esv=590391945&amp;hl=en&amp;gl=us&amp;q=Efforts+Solutions+IT+-+Sole+Proprietorship+LLC&amp;sa=X&amp;ved=0ahUKEwiW1ajS5ouDAxX7FlkFHcMcBBgQmJACCMAL</t>
  </si>
  <si>
    <t>Tech Alliance</t>
  </si>
  <si>
    <t>https://www.google.com/search?sca_esv=7eb30cb793fe5954&amp;hl=en&amp;gl=us&amp;q=Tech+Alliance&amp;sa=X&amp;ved=0ahUKEwjnrZuP-dGCAxVCSjABHZPzBYUQmJACCNcK</t>
  </si>
  <si>
    <t>BEST BEEF INC</t>
  </si>
  <si>
    <t>https://www.google.com/search?hl=en&amp;gl=us&amp;q=BEST+BEEF+INC&amp;sa=X&amp;ved=0ahUKEwjx2aq0tMT-AhW1mIkEHYAPC9MQmJACCM4F</t>
  </si>
  <si>
    <t>Academic Work Switzerland</t>
  </si>
  <si>
    <t>https://www.google.com/search?ucbcb=1&amp;gl=us&amp;hl=en&amp;q=Academic+Work+Switzerland&amp;sa=X&amp;ved=0ahUKEwj74aDRpcn9AhXBhu4BHbCfBz0QmJACCO4M</t>
  </si>
  <si>
    <t>https://encrypted-tbn0.gstatic.com/images?q=tbn:ANd9GcT-eQHAZz2dv8n2_Bn8yYaLGUZpPK3EviY_SLQtCas&amp;s</t>
  </si>
  <si>
    <t>Wellwishers</t>
  </si>
  <si>
    <t>https://www.google.com/search?sca_esv=574353833&amp;gl=us&amp;hl=en&amp;q=Wellwishers&amp;sa=X&amp;ved=0ahUKEwjI74fc_P6BAxXvvokEHTLjBr04ChCYkAII6Qs</t>
  </si>
  <si>
    <t>Dignity</t>
  </si>
  <si>
    <t>https://www.google.com/search?sca_esv=563943516&amp;hl=en&amp;gl=us&amp;q=Dignity&amp;sa=X&amp;ved=0ahUKEwiuuZnO_5yBAxVxfDABHQ8_Cm8QmJACCKQO</t>
  </si>
  <si>
    <t>Wir betreuen Sie gerne nach Ihrem Studienabschluss</t>
  </si>
  <si>
    <t>https://www.google.com/search?sca_esv=580774379&amp;hl=en&amp;gl=us&amp;q=Wir+betreuen+Sie+gerne+nach+Ihrem+Studienabschluss&amp;sa=X&amp;ved=0ahUKEwiw55yRqraCAxW1EVkFHVtNDK84ChCYkAII4Ao</t>
  </si>
  <si>
    <t>easyFitness Holding GmbH</t>
  </si>
  <si>
    <t>http://easyfitness.club/</t>
  </si>
  <si>
    <t>https://www.google.com/search?hl=en&amp;gl=us&amp;q=easyFitness+Holding+GmbH&amp;sa=X&amp;ved=0ahUKEwiZhuuMm_T-AhXCEFkFHcIRCOw4HhCYkAII3go</t>
  </si>
  <si>
    <t>Moneyflow Group A/S</t>
  </si>
  <si>
    <t>https://www.google.com/search?q=Moneyflow+Group+A/S&amp;sa=X&amp;ved=0ahUKEwjJoo6Sh9v-AhXnElkFHV9-C1IQmJACCLwM</t>
  </si>
  <si>
    <t>Necsia Part of Devoteam</t>
  </si>
  <si>
    <t>https://www.google.com/search?hl=en&amp;gl=us&amp;q=Necsia+Part+of+Devoteam&amp;sa=X&amp;ved=0ahUKEwjj7tPPrLL8AhU5NEQIHXoKBwE4FBCYkAIIxA0</t>
  </si>
  <si>
    <t>https://encrypted-tbn0.gstatic.com/images?q=tbn:ANd9GcSmi9vLxpJCD9NZclsWph4_oVM4RscwdYMGghSKHJo&amp;s</t>
  </si>
  <si>
    <t>Federal Deposit Insurance Corporation (FDIC)</t>
  </si>
  <si>
    <t>https://www.google.com/search?hl=en&amp;gl=us&amp;q=Federal+Deposit+Insurance+Corporation+(FDIC)&amp;sa=X&amp;ved=0ahUKEwjO9q6Vpr2AAxXTl2oFHcU-Abc4jAEQmJACCOAK</t>
  </si>
  <si>
    <t>CrÃ©dit Agricole Technologies et Services</t>
  </si>
  <si>
    <t>https://www.google.com/search?sca_esv=569062438&amp;hl=en&amp;gl=us&amp;q=Cr%C3%A9dit+Agricole+Technologies+et+Services&amp;sa=X&amp;ved=0ahUKEwi9g8na1syBAxVjcfEDHb_RA884HhCYkAIIlQ0</t>
  </si>
  <si>
    <t>https://encrypted-tbn0.gstatic.com/images?q=tbn:ANd9GcTlr_j0wBS-zW8KjuWhG7OzAlUxctkd0mY1jqo5520&amp;s</t>
  </si>
  <si>
    <t>OutsideCapital</t>
  </si>
  <si>
    <t>https://www.google.com/search?hl=en&amp;gl=us&amp;q=OutsideCapital&amp;sa=X&amp;ved=0ahUKEwi-nYOwv_b9AhV7kWoFHV4ZCU8QmJACCMIK</t>
  </si>
  <si>
    <t>Telus International Philippines Inc</t>
  </si>
  <si>
    <t>https://www.google.com/search?sca_esv=570906942&amp;gl=us&amp;hl=en&amp;q=Telus+International+Philippines+Inc&amp;sa=X&amp;ved=0ahUKEwi00vPSpN6BAxU-lWoFHaGdDmYQmJACCOQL</t>
  </si>
  <si>
    <t>ACERCA CONSULTING</t>
  </si>
  <si>
    <t>https://www.google.com/search?gl=us&amp;hl=en&amp;q=ACERCA+CONSULTING&amp;sa=X&amp;ved=0ahUKEwiL9-HTuM7-AhWhTDABHWBLCFk4ChCYkAIIxAw</t>
  </si>
  <si>
    <t>Easy Recruit Global</t>
  </si>
  <si>
    <t>https://www.google.com/search?sca_esv=56b30054a0dd1b12&amp;hl=en&amp;gl=us&amp;q=Easy+Recruit+Global&amp;sa=X&amp;ved=0ahUKEwi6oaWTt6KDAxXOVTABHR5GAn84FBCYkAIIwQw</t>
  </si>
  <si>
    <t>ÐšÑ€ÑƒÐ¿Ð½Ð°Ñ Ð¼ÐµÐ¶Ð´ÑƒÐ½Ð°Ñ€Ð¾Ð´Ð½Ð°Ñ FMCG ÐºÐ¾Ð¼Ð¿Ð°Ð½Ð¸Ñ</t>
  </si>
  <si>
    <t>https://www.google.com/search?hl=en&amp;gl=us&amp;q=%D0%9A%D1%80%D1%83%D0%BF%D0%BD%D0%B0%D1%8F+%D0%BC%D0%B5%D0%B6%D0%B4%D1%83%D0%BD%D0%B0%D1%80%D0%BE%D0%B4%D0%BD%D0%B0%D1%8F+FMCG+%D0%BA%D0%BE%D0%BC%D0%BF%D0%B0%D0%BD%D0%B8%D1%8F&amp;sa=X&amp;ved=0ahUKEwiojbzAseL9AhWRI0QIHS66CbgQmJACCNwK</t>
  </si>
  <si>
    <t>IBPO USA</t>
  </si>
  <si>
    <t>https://www.google.com/search?sca_esv=560438403&amp;gl=us&amp;hl=en&amp;q=IBPO+USA&amp;sa=X&amp;ved=0ahUKEwjXtITCoPyAAxUBZzABHXXFBkMQmJACCPgG</t>
  </si>
  <si>
    <t>State of New Mexico</t>
  </si>
  <si>
    <t>https://www.google.com/search?sca_esv=593217386&amp;gl=us&amp;hl=en&amp;q=State+of+New+Mexico&amp;sa=X&amp;ved=0ahUKEwiJ2rzY_aSDAxUJl2oFHduEDAkQmJACCLgM</t>
  </si>
  <si>
    <t>https://encrypted-tbn0.gstatic.com/images?q=tbn:ANd9GcQrigqlEH_JcMBJ_r0xogyrz9F24f6UFKsPCC2RMHE&amp;s</t>
  </si>
  <si>
    <t>Small Biz CFO Services LLC</t>
  </si>
  <si>
    <t>https://www.google.com/search?sca_esv=581117380&amp;gl=us&amp;hl=en&amp;q=Small+Biz+CFO+Services+LLC&amp;sa=X&amp;ved=0ahUKEwjWzrmX6riCAxVjE1kFHT_7CvcQmJACCPwI</t>
  </si>
  <si>
    <t>expand group</t>
  </si>
  <si>
    <t>https://www.google.com/search?hl=en&amp;gl=us&amp;q=expand+group&amp;sa=X&amp;ved=0ahUKEwjCzvLn1Mv9AhXzlGoFHWRFDUcQmJACCJIK</t>
  </si>
  <si>
    <t>https://encrypted-tbn0.gstatic.com/images?q=tbn:ANd9GcRdSth6BWLBjq6zYfCV84-8hR_3YZ1GT_4mp7-LC30&amp;s</t>
  </si>
  <si>
    <t>Institut klinickÃ© a experimentÃ¡lnÃ­ medicÃ­ny</t>
  </si>
  <si>
    <t>https://www.google.com/search?q=Institut+klinick%C3%A9+a+experiment%C3%A1ln%C3%AD+medic%C3%ADny&amp;sa=X&amp;ved=0ahUKEwjVpMfq87f-AhUuFFkFHVp-AC0QmJACCPMK</t>
  </si>
  <si>
    <t>Hamilton Services AG</t>
  </si>
  <si>
    <t>https://www.google.com/search?sca_esv=589324365&amp;hl=en&amp;gl=us&amp;q=Hamilton+Services+AG&amp;sa=X&amp;ved=0ahUKEwjNnKPR3oGDAxVtv4kEHV16Do04FBCYkAIIlAs</t>
  </si>
  <si>
    <t>TMGM</t>
  </si>
  <si>
    <t>https://www.google.com/search?hl=en&amp;gl=us&amp;q=TMGM&amp;sa=X&amp;ved=0ahUKEwiAxr37ttGAAxUDg4kEHTqkCTQQmJACCPEJ</t>
  </si>
  <si>
    <t>Publitas.com B.V.</t>
  </si>
  <si>
    <t>https://www.google.com/search?hl=en&amp;gl=us&amp;q=Publitas.com+B.V.&amp;sa=X&amp;ved=0ahUKEwjZ77vlr-__AhVKJkQIHVSTBFk4MhCYkAIIrww</t>
  </si>
  <si>
    <t>Ð Ð”ÐµÐ½ÑŒÐ³Ð¸</t>
  </si>
  <si>
    <t>https://www.google.com/search?sca_esv=b1340c88b175f05b&amp;hl=en&amp;gl=us&amp;q=%D0%90+%D0%94%D0%B5%D0%BD%D1%8C%D0%B3%D0%B8&amp;sa=X&amp;ved=0ahUKEwi6y9CSvtmCAxVWVTABHY1vB4UQmJACCIgK</t>
  </si>
  <si>
    <t>https://encrypted-tbn0.gstatic.com/images?q=tbn:ANd9GcTVKEOEsK78LZW-EVgdsFPCn7cFXSlBY37-jKahHfs&amp;s</t>
  </si>
  <si>
    <t>S3K</t>
  </si>
  <si>
    <t>http://www.s3k.it/en/</t>
  </si>
  <si>
    <t>https://www.google.com/search?q=S3K&amp;sa=X&amp;ved=0ahUKEwiurpert_n_AhV1lmoFHfaEBI84MhCYkAII2Qw</t>
  </si>
  <si>
    <t>C&amp;w Services (s) Pte. Ltd.</t>
  </si>
  <si>
    <t>https://www.google.com/search?sca_esv=575108319&amp;hl=en&amp;gl=us&amp;q=C%26w+Services+(s)+Pte.+Ltd.&amp;sa=X&amp;ved=0ahUKEwi1n-yQhoSCAxXok2oFHftiBps4ChCYkAII1wo</t>
  </si>
  <si>
    <t>https://encrypted-tbn0.gstatic.com/images?q=tbn:ANd9GcTJ5CTSLWukUdjElUEEjQTJIYBRoFLsGSY8LuqX44Q&amp;s</t>
  </si>
  <si>
    <t>Cohelion</t>
  </si>
  <si>
    <t>https://www.google.com/search?hl=en&amp;gl=us&amp;q=Cohelion&amp;sa=X&amp;ved=0ahUKEwjal_DC-9D-AhX5GFkFHetmDTI4FBCYkAIIjQw</t>
  </si>
  <si>
    <t>Let's Work</t>
  </si>
  <si>
    <t>https://www.google.com/search?q=Let%27s+Work&amp;sa=X&amp;ved=0ahUKEwjf6YKIxsn-AhVtSTABHTedBZQ4ChCYkAII-w0</t>
  </si>
  <si>
    <t>è¬é‡Œé›²äº’è¯æœ‰é™å…¬å¸</t>
  </si>
  <si>
    <t>https://www.google.com/search?sca_esv=556658825&amp;hl=en&amp;gl=us&amp;q=%E8%90%AC%E9%87%8C%E9%9B%B2%E4%BA%92%E8%81%AF%E6%9C%89%E9%99%90%E5%85%AC%E5%8F%B8&amp;sa=X&amp;ved=0ahUKEwjmvJ3xvtuAAxX-EFkFHQ0GDGU4ChCYkAIIrAw</t>
  </si>
  <si>
    <t>Drogas</t>
  </si>
  <si>
    <t>https://www.drogas.lt/</t>
  </si>
  <si>
    <t>https://www.google.com/search?ucbcb=1&amp;hl=en&amp;gl=us&amp;q=Drogas&amp;sa=X&amp;ved=0ahUKEwjdrf_I3OT8AhUNK7kGHdujC7YQmJACCMUI</t>
  </si>
  <si>
    <t>https://encrypted-tbn0.gstatic.com/images?q=tbn:ANd9GcQ_dOLNsaAFXySA7jUgQB1P3uvFLt3GT8ST_ZCVJKo&amp;s</t>
  </si>
  <si>
    <t>BioMar AS</t>
  </si>
  <si>
    <t>http://www.biomar.com/NO/biomar-norge</t>
  </si>
  <si>
    <t>https://www.google.com/search?gl=us&amp;hl=en&amp;q=BioMar+AS&amp;sa=X&amp;ved=0ahUKEwiJoYfenOr-AhXcjIkEHZpsAgsQmJACCKAH</t>
  </si>
  <si>
    <t>The Kanoo Group</t>
  </si>
  <si>
    <t>http://www.kanoo.com/</t>
  </si>
  <si>
    <t>https://www.google.com/search?sca_esv=594692341&amp;hl=en&amp;gl=us&amp;q=The+Kanoo+Group&amp;sa=X&amp;ved=0ahUKEwiO2rGLgrmDAxX0kWoFHW57CyAQmJACCO4J</t>
  </si>
  <si>
    <t>https://encrypted-tbn0.gstatic.com/images?q=tbn:ANd9GcS-bQtQWUb2b85jNe2t4q6IFbMphpQN09qSRFOZ&amp;s=0</t>
  </si>
  <si>
    <t>Tiro - Science &amp; Technology Apprenticeships</t>
  </si>
  <si>
    <t>https://www.google.com/search?q=Tiro+-+Science+%26+Technology+Apprenticeships&amp;sa=X&amp;ved=0ahUKEwj1hbTZqLr-AhVZFFkFHRlRCBU4ChCYkAIIygo</t>
  </si>
  <si>
    <t>Smart Data Pty Ltd</t>
  </si>
  <si>
    <t>https://www.google.com/search?gl=us&amp;hl=en&amp;q=Smart+Data+Pty+Ltd&amp;sa=X&amp;ved=0ahUKEwia3NOf363-AhXYFlkFHUxUCW8QmJACCLcJ</t>
  </si>
  <si>
    <t>Jobscentral</t>
  </si>
  <si>
    <t>https://www.google.com/search?sca_esv=590391945&amp;hl=en&amp;gl=us&amp;q=Jobscentral&amp;sa=X&amp;ved=0ahUKEwipkpGS6IuDAxX4KlkFHRvLAJw4ChCYkAIIxAs</t>
  </si>
  <si>
    <t>https://encrypted-tbn0.gstatic.com/images?q=tbn:ANd9GcQBJnM3yDPMLIj3tQ68Qvr-R-y4QN7sDJ-5jH6upro&amp;s</t>
  </si>
  <si>
    <t>Evolution Research Group</t>
  </si>
  <si>
    <t>http://ergclinical.com/</t>
  </si>
  <si>
    <t>https://www.google.com/search?ucbcb=1&amp;hl=en&amp;gl=us&amp;q=Evolution+Research+Group&amp;sa=X&amp;ved=0ahUKEwid7e3Pqb_-AhVLFVkFHSVQCr84ChCYkAII3Ao</t>
  </si>
  <si>
    <t>Ascom Danmark AS</t>
  </si>
  <si>
    <t>https://www.google.com/search?hl=en&amp;gl=us&amp;q=Ascom+Danmark+AS&amp;sa=X&amp;ved=0ahUKEwimtp-tqbr-AhWqElkFHfgMCiMQmJACCOwK</t>
  </si>
  <si>
    <t>DAI Group</t>
  </si>
  <si>
    <t>https://www.google.com/search?q=DAI+Group&amp;sa=X&amp;ved=0ahUKEwjX5JCVy-L-AhWiVDUKHX58DlcQmJACCL4I</t>
  </si>
  <si>
    <t>https://encrypted-tbn0.gstatic.com/images?q=tbn:ANd9GcQqNEu1JJEeCkEKGjNFT18ZngKDS-Z_Q_Ro8N29IZI&amp;s</t>
  </si>
  <si>
    <t>masem research institute GmbH</t>
  </si>
  <si>
    <t>https://www.google.com/search?sca_esv=565257361&amp;hl=en&amp;gl=us&amp;q=masem+research+institute+GmbH&amp;sa=X&amp;ved=0ahUKEwjL2JiRuamBAxUiHbkGHXJiD6oQmJACCPgL</t>
  </si>
  <si>
    <t>https://encrypted-tbn0.gstatic.com/images?q=tbn:ANd9GcR1ZS9gmiFr1TSofqnXxBMTuLRszxg1s5pq9woehwI&amp;s</t>
  </si>
  <si>
    <t>Con&amp;Sel15</t>
  </si>
  <si>
    <t>https://www.google.com/search?sca_esv=569660528&amp;gl=us&amp;hl=en&amp;q=Con%26Sel15&amp;sa=X&amp;ved=0ahUKEwjZ5P_O29GBAxXOE1kFHSpQC2g4MhCYkAIIqww</t>
  </si>
  <si>
    <t>https://encrypted-tbn0.gstatic.com/images?q=tbn:ANd9GcRg3rJyWvhX6PJUdltvT0FaLjiSJgRbwol-lAWNso4&amp;s</t>
  </si>
  <si>
    <t>Ð ÐµÐºÑ€ÑƒÑ‚Ð¼ÐµÐ½Ñ‚ Ñ‚ÐµÑ…</t>
  </si>
  <si>
    <t>https://www.google.com/search?ucbcb=1&amp;hl=en&amp;gl=us&amp;q=%D0%A0%D0%B5%D0%BA%D1%80%D1%83%D1%82%D0%BC%D0%B5%D0%BD%D1%82+%D1%82%D0%B5%D1%85&amp;sa=X&amp;ved=0ahUKEwiji8LBusn-AhV3lIkEHfBsDCYQmJACCKsM</t>
  </si>
  <si>
    <t>Shelter Insurance Companies</t>
  </si>
  <si>
    <t>https://www.google.com/search?hl=en&amp;gl=us&amp;q=Shelter+Insurance+Companies&amp;sa=X&amp;ved=0ahUKEwie_NCv2v38AhWJFFkFHVbgCY84HhCYkAIIigw</t>
  </si>
  <si>
    <t>https://encrypted-tbn0.gstatic.com/images?q=tbn:ANd9GcQEJEs-7nj3D98fp-R6teMAOW1JaRUCX_RnVOKFwu0&amp;s</t>
  </si>
  <si>
    <t>The Apparel Group LTD</t>
  </si>
  <si>
    <t>https://www.google.com/search?hl=en&amp;gl=us&amp;q=The+Apparel+Group+LTD&amp;sa=X&amp;ved=0ahUKEwjMqur429X9AhWFjIkEHeZTCe4QmJACCMAL</t>
  </si>
  <si>
    <t>Intaso</t>
  </si>
  <si>
    <t>https://www.google.com/search?sca_esv=571655468&amp;hl=en&amp;gl=us&amp;q=Intaso&amp;sa=X&amp;ved=0ahUKEwjkjsn-5OWBAxWeF1kFHSDtEXI4PBCYkAIIwgs</t>
  </si>
  <si>
    <t>Ardemis Partners</t>
  </si>
  <si>
    <t>https://www.google.com/search?sca_esv=559959589&amp;gl=us&amp;hl=en&amp;q=Ardemis+Partners&amp;sa=X&amp;ved=0ahUKEwipreDgmPeAAxVzrokEHTTjDCE4KBCYkAIImw4</t>
  </si>
  <si>
    <t>CDON AB</t>
  </si>
  <si>
    <t>https://www.google.com/search?sca_esv=571229774&amp;gl=us&amp;hl=en&amp;q=CDON+AB&amp;sa=X&amp;ved=0ahUKEwiJws2A5OCBAxWYKlkFHZo-AKU4ChCYkAII4ww</t>
  </si>
  <si>
    <t>techPEOPLE Group</t>
  </si>
  <si>
    <t>https://www.google.com/search?hl=en&amp;gl=us&amp;q=techPEOPLE+Group&amp;sa=X&amp;ved=0ahUKEwj6_dvms_T_AhV2F1kFHXhWA60QmJACCPwL</t>
  </si>
  <si>
    <t>https://encrypted-tbn0.gstatic.com/images?q=tbn:ANd9GcS_riXuvadx4Uk4Bd1ky5hhUsSj7aYsz1BH-ty8mq0&amp;s</t>
  </si>
  <si>
    <t>Maplesoft Group</t>
  </si>
  <si>
    <t>http://www.maplesoftgroup.com/</t>
  </si>
  <si>
    <t>https://www.google.com/search?sca_esv=562123659&amp;gl=us&amp;hl=en&amp;q=Maplesoft+Group&amp;sa=X&amp;ved=0ahUKEwjyld-UqYuBAxUFQzABHarICFM4ChCYkAIIlgs</t>
  </si>
  <si>
    <t>Science Times</t>
  </si>
  <si>
    <t>https://www.google.com/search?sca_esv=566842583&amp;gl=us&amp;hl=en&amp;q=Science+Times&amp;sa=X&amp;ved=0ahUKEwibrL7nwbiBAxWCmmoFHRm5DxU4MhCYkAII1g4</t>
  </si>
  <si>
    <t>HAUD</t>
  </si>
  <si>
    <t>https://www.google.com/search?q=HAUD&amp;sa=X&amp;ved=0ahUKEwjlh8rdxMT-AhWYEVkFHTehAisQmJACCJ8J</t>
  </si>
  <si>
    <t>Partner.al SHPK</t>
  </si>
  <si>
    <t>https://www.google.com/search?hl=en&amp;gl=us&amp;q=Partner.al+SHPK&amp;sa=X&amp;ved=0ahUKEwiD2PGh6PP8AhWJnGoFHVyuCP0QmJACCIoH</t>
  </si>
  <si>
    <t>https://encrypted-tbn0.gstatic.com/images?q=tbn:ANd9GcRyZac7nNkkiFzynOG61FgPRR1CyA3CMlWU4Bd3Aik&amp;s</t>
  </si>
  <si>
    <t>Bioceanor</t>
  </si>
  <si>
    <t>https://www.google.com/search?q=Bioceanor&amp;sa=X&amp;ved=0ahUKEwis7uKC8r78AhUMEFkFHeyaCi04MhCYkAIImQ0</t>
  </si>
  <si>
    <t>https://encrypted-tbn0.gstatic.com/images?q=tbn:ANd9GcR5T1xuvdkzqPxxgT2ux9fXbEbm9qmfKEO_bnP3QJ4&amp;s</t>
  </si>
  <si>
    <t>STATION F</t>
  </si>
  <si>
    <t>https://www.google.com/search?sca_esv=585847208&amp;gl=us&amp;hl=en&amp;q=STATION+F&amp;sa=X&amp;ved=0ahUKEwia_6bPj-aCAxV-F1kFHXE9CskQmJACCJwN</t>
  </si>
  <si>
    <t>https://encrypted-tbn0.gstatic.com/images?q=tbn:ANd9GcTPvD45ykbobajhRVzA1s86V0cvzqjVv-UPXQ-UrIY&amp;s</t>
  </si>
  <si>
    <t>GebÃ¤udemanagement Schleswig-Holstein AÃ¶R (GMSH)</t>
  </si>
  <si>
    <t>https://www.google.com/search?ucbcb=1&amp;hl=en&amp;gl=us&amp;q=Geb%C3%A4udemanagement+Schleswig-Holstein+A%C3%B6R+(GMSH)&amp;sa=X&amp;ved=0ahUKEwjMipud96D9AhXFUjUKHcMGC904FBCYkAIIvww</t>
  </si>
  <si>
    <t>https://encrypted-tbn0.gstatic.com/images?q=tbn:ANd9GcRRfncz4WBIHzg_EQWTjdW_M4w24GQSnpdABTCLyuk&amp;s</t>
  </si>
  <si>
    <t>Credence Resource Management</t>
  </si>
  <si>
    <t>https://www.google.com/search?sca_esv=567951771&amp;hl=en&amp;gl=us&amp;q=Credence+Resource+Management&amp;sa=X&amp;ved=0ahUKEwjboPjezsKBAxXrTjABHWcfD844ChCYkAII7wk</t>
  </si>
  <si>
    <t>MarqVision (YC S21)</t>
  </si>
  <si>
    <t>https://www.google.com/search?hl=en&amp;gl=us&amp;q=MarqVision+(YC+S21)&amp;sa=X&amp;ved=0ahUKEwjshYvxj5CAAxU3GlkFHWnPBLQQmJACCJoI</t>
  </si>
  <si>
    <t>https://encrypted-tbn0.gstatic.com/images?q=tbn:ANd9GcThqzB1ZB7eiqNgRK8AWiUU1hSxNT4E8v9bsh4tS-0&amp;s</t>
  </si>
  <si>
    <t>Maricopa County, AZ</t>
  </si>
  <si>
    <t>https://www.google.com/search?gl=us&amp;hl=en&amp;q=Maricopa+County,+AZ&amp;sa=X&amp;ved=0ahUKEwi7tuvLhav9AhUEElkFHcyiBKs4KBCYkAIIgg0</t>
  </si>
  <si>
    <t>Action for Talent</t>
  </si>
  <si>
    <t>https://www.google.com/search?sca_esv=580393850&amp;gl=us&amp;hl=en&amp;q=Action+for+Talent&amp;sa=X&amp;ved=0ahUKEwieqf3Q6bOCAxV6MVkFHYdSDpUQmJACCIYK</t>
  </si>
  <si>
    <t>https://encrypted-tbn0.gstatic.com/images?q=tbn:ANd9GcQDeIp7ER4RvcVR556SQJTjb-hbt94y1TnjzcldZoVXleKbUvzNs4kiqw&amp;s</t>
  </si>
  <si>
    <t>Marpipe</t>
  </si>
  <si>
    <t>http://www.marpipe.com/</t>
  </si>
  <si>
    <t>https://www.google.com/search?gl=us&amp;hl=en&amp;q=Marpipe&amp;sa=X&amp;ved=0ahUKEwiF28SEsNv_AhXeD1kFHaE3CNYQmJACCLcJ</t>
  </si>
  <si>
    <t>El-Maaly Egypt</t>
  </si>
  <si>
    <t>https://www.google.com/search?sca_esv=589698990&amp;gl=us&amp;hl=en&amp;q=El-Maaly+Egypt&amp;sa=X&amp;ved=0ahUKEwjq-qOb3oaDAxUKrokEHZaECCwQmJACCJwJ</t>
  </si>
  <si>
    <t>Episeio Business Solutions</t>
  </si>
  <si>
    <t>https://www.google.com/search?gl=us&amp;hl=en&amp;q=Episeio+Business+Solutions&amp;sa=X&amp;ved=0ahUKEwi1kMaD2fj8AhVcD1kFHRGoAWg4MhCYkAIIvAo</t>
  </si>
  <si>
    <t>https://encrypted-tbn0.gstatic.com/images?q=tbn:ANd9GcScMUqXh2lMGsQQh9sPczs40xzM8GuGDzXfv289UGs&amp;s</t>
  </si>
  <si>
    <t>Certara Inc.</t>
  </si>
  <si>
    <t>https://www.google.com/search?sca_esv=566763369&amp;gl=us&amp;hl=en&amp;q=Certara+Inc.&amp;sa=X&amp;ved=0ahUKEwiv6Lnf7LeBAxXZVPEDHYAMAGY4HhCYkAII-g0</t>
  </si>
  <si>
    <t>Taptap Networks</t>
  </si>
  <si>
    <t>http://www.taptapnetworks.com/</t>
  </si>
  <si>
    <t>https://www.google.com/search?q=Taptap+Networks&amp;sa=X&amp;ved=0ahUKEwipyOyTqrf8AhVhkWoFHauaAwI4PBCYkAIImAw</t>
  </si>
  <si>
    <t>Kramphub</t>
  </si>
  <si>
    <t>https://www.google.com/search?gl=us&amp;hl=en&amp;q=Kramphub&amp;sa=X&amp;ved=0ahUKEwiLndGAvpn9AhVERzABHez7CFwQmJACCL0L</t>
  </si>
  <si>
    <t>Frucor Suntory</t>
  </si>
  <si>
    <t>http://www.frucor.com/</t>
  </si>
  <si>
    <t>https://www.google.com/search?sca_esv=563320360&amp;hl=en&amp;gl=us&amp;q=Frucor+Suntory&amp;sa=X&amp;ved=0ahUKEwi9up-L8ZeBAxVJF1kFHaj7B4EQmJACCLML</t>
  </si>
  <si>
    <t>https://encrypted-tbn0.gstatic.com/images?q=tbn:ANd9GcT1V1MlIg1BoRO4gHJvl4pHw9AvabhJMY3_xozc&amp;s=0</t>
  </si>
  <si>
    <t>MIRAKI TECHNOLOGIES</t>
  </si>
  <si>
    <t>https://www.google.com/search?sca_esv=566842583&amp;gl=us&amp;hl=en&amp;q=MIRAKI+TECHNOLOGIES&amp;sa=X&amp;ved=0ahUKEwjg4Njqw7iBAxV5D1kFHf-WCPY4HhCYkAII7As</t>
  </si>
  <si>
    <t>https://encrypted-tbn0.gstatic.com/images?q=tbn:ANd9GcR-MgN4aLMQ6tO1Uu5JKIev5aOSKsL3O-DADKFxSiM&amp;s</t>
  </si>
  <si>
    <t>TrendTech</t>
  </si>
  <si>
    <t>https://www.google.com/search?sca_esv=584208532&amp;gl=us&amp;hl=en&amp;q=TrendTech&amp;sa=X&amp;ved=0ahUKEwiSn4bAudSCAxXBLUQIHVrMC7QQmJACCK8L</t>
  </si>
  <si>
    <t>https://encrypted-tbn0.gstatic.com/images?q=tbn:ANd9GcQmKZjwaDnQ907y9h8wI6zr0sjJjfbCNXquA8FSlwI&amp;s</t>
  </si>
  <si>
    <t>Macaw Lithuania</t>
  </si>
  <si>
    <t>https://www.google.com/search?sca_esv=559959589&amp;gl=us&amp;hl=en&amp;q=Macaw+Lithuania&amp;sa=X&amp;ved=0ahUKEwj_592En_eAAxVYFVkFHVfrAh0QmJACCLkJ</t>
  </si>
  <si>
    <t>https://encrypted-tbn0.gstatic.com/images?q=tbn:ANd9GcSgBWTIrj8Ve9eB72mPURt4tBvy8mGYwoA-R08PDEw&amp;s</t>
  </si>
  <si>
    <t>VYGON</t>
  </si>
  <si>
    <t>http://www.vygon.com/</t>
  </si>
  <si>
    <t>https://www.google.com/search?hl=en&amp;gl=us&amp;q=VYGON&amp;sa=X&amp;ved=0ahUKEwiul9S2mp-AAxW7ElkFHckTDsc4PBCYkAII4go</t>
  </si>
  <si>
    <t>https://encrypted-tbn0.gstatic.com/images?q=tbn:ANd9GcQDgfY0KDC0ivLKMWW74Kwrs7OpVxTujKmm7k7oA_s&amp;s</t>
  </si>
  <si>
    <t>bridge 2 IT</t>
  </si>
  <si>
    <t>https://www.google.com/search?q=bridge+2+IT&amp;sa=X&amp;ved=0ahUKEwjXopeIzor-AhU-FVkFHXNjDo8QmJACCNsK</t>
  </si>
  <si>
    <t>NSO Group</t>
  </si>
  <si>
    <t>http://www.nsogroup.com/</t>
  </si>
  <si>
    <t>https://www.google.com/search?hl=en&amp;gl=us&amp;q=NSO+Group&amp;sa=X&amp;ved=0ahUKEwiryfHblu_-AhU2nGoFHbMHBxY4ChCYkAII5gk</t>
  </si>
  <si>
    <t>https://encrypted-tbn0.gstatic.com/images?q=tbn:ANd9GcTP6D0sAWMJACwsdtdZDpwzriBeWxQcUj14cHhXnpo&amp;s</t>
  </si>
  <si>
    <t>Plan International France</t>
  </si>
  <si>
    <t>http://www.plansverige.org/</t>
  </si>
  <si>
    <t>https://www.google.com/search?sca_esv=ffdbf23409e11cd2&amp;hl=en&amp;gl=us&amp;q=Plan+International+France&amp;sa=X&amp;ved=0ahUKEwim9_qC85-DAxVjSzABHWC3B-4QmJACCMgL</t>
  </si>
  <si>
    <t>https://encrypted-tbn0.gstatic.com/images?q=tbn:ANd9GcRrcu4dWb8-ElMupoxLX3rvyToH5FnnnJusFJb1aNs&amp;s</t>
  </si>
  <si>
    <t>Sanofi-Aventis Deutschland GmbH</t>
  </si>
  <si>
    <t>http://www.sanofi.de/</t>
  </si>
  <si>
    <t>https://www.google.com/search?q=Sanofi-Aventis+Deutschland+GmbH&amp;sa=X&amp;ved=0ahUKEwiHwJWr5rL-AhUYD1kFHZI8DH44ChCYkAIIvAs</t>
  </si>
  <si>
    <t>NOAO</t>
  </si>
  <si>
    <t>http://www.noao.edu/</t>
  </si>
  <si>
    <t>https://www.google.com/search?sca_esv=562295586&amp;gl=us&amp;hl=en&amp;q=NOAO&amp;sa=X&amp;ved=0ahUKEwjW-cbs742BAxX4F1kFHRslA4M4ChCYkAII-g0</t>
  </si>
  <si>
    <t>Technische Informationsbibliothek (TIB)</t>
  </si>
  <si>
    <t>https://www.tib.eu/</t>
  </si>
  <si>
    <t>https://www.google.com/search?gl=us&amp;hl=en&amp;q=Technische+Informationsbibliothek+(TIB)&amp;sa=X&amp;ved=0ahUKEwjl4OCPxY2AAxXblYkEHbhZCHw4KBCYkAII6Qw</t>
  </si>
  <si>
    <t>https://encrypted-tbn0.gstatic.com/images?q=tbn:ANd9GcSn0VCNJc_xrpkvV19GHV5Y4ZStZ2gYp-_84D9g834&amp;s</t>
  </si>
  <si>
    <t>ICSIS</t>
  </si>
  <si>
    <t>https://www.google.com/search?hl=en&amp;gl=us&amp;q=ICSIS&amp;sa=X&amp;ved=0ahUKEwis9JKo9Mb-AhX-EFkFHZJvAEA4ChCYkAIIkgw</t>
  </si>
  <si>
    <t>SunTrust</t>
  </si>
  <si>
    <t>https://www.google.com/search?gl=us&amp;hl=en&amp;q=SunTrust&amp;sa=X&amp;ved=0ahUKEwjF-uPn0-L-AhWZnGoFHbhoDYMQmJACCJEK</t>
  </si>
  <si>
    <t>Akros Ag</t>
  </si>
  <si>
    <t>https://www.google.com/search?hl=en&amp;gl=us&amp;q=Akros+Ag&amp;sa=X&amp;ved=0ahUKEwiYy6SGjt38AhXqlmoFHSJrDhQ4ChCYkAIIvAs</t>
  </si>
  <si>
    <t>Netvagas - (684113107)</t>
  </si>
  <si>
    <t>https://www.google.com/search?sca_esv=571674645&amp;gl=us&amp;hl=en&amp;q=Netvagas+-+(684113107)&amp;sa=X&amp;ved=0ahUKEwixsOeW5-WBAxUdGVkFHdETDYwQmJACCKkH</t>
  </si>
  <si>
    <t>Pin Point Recruitment</t>
  </si>
  <si>
    <t>http://pin-point.co.uk/</t>
  </si>
  <si>
    <t>https://www.google.com/search?ucbcb=1&amp;hl=en&amp;gl=us&amp;q=Pin+Point+Recruitment&amp;sa=X&amp;ved=0ahUKEwiasLD5-6X9AhVBD1kFHerABOgQmJACCMwK</t>
  </si>
  <si>
    <t>https://encrypted-tbn0.gstatic.com/images?q=tbn:ANd9GcROhY5dD64cE1mcZMpcKgMOzss_Jk2YoNWSpFP1URc&amp;s</t>
  </si>
  <si>
    <t>gloor&amp;lang AG</t>
  </si>
  <si>
    <t>https://www.google.com/search?hl=en&amp;gl=us&amp;q=gloor%26lang+AG&amp;sa=X&amp;ved=0ahUKEwjl5tq_v6b_AhW2FlkFHU4TB7EQmJACCIoL</t>
  </si>
  <si>
    <t>Laureate Institute for Brain Research</t>
  </si>
  <si>
    <t>http://www.laureateinstitute.org/</t>
  </si>
  <si>
    <t>https://www.google.com/search?ucbcb=1&amp;gl=us&amp;hl=en&amp;q=Laureate+Institute+for+Brain+Research&amp;sa=X&amp;ved=0ahUKEwjIjcbzwdr8AhUNm2oFHaKsBHo4PBCYkAIIhgw</t>
  </si>
  <si>
    <t>Cambrianhq</t>
  </si>
  <si>
    <t>https://www.google.com/search?sca_esv=587222008&amp;gl=us&amp;hl=en&amp;q=Cambrianhq&amp;sa=X&amp;ved=0ahUKEwiy2I3-ifCCAxUAjokEHTgWAUEQmJACCNAK</t>
  </si>
  <si>
    <t>Zayo</t>
  </si>
  <si>
    <t>https://www.google.com/search?gl=us&amp;hl=en&amp;q=Zayo&amp;sa=X&amp;ved=0ahUKEwigj5XprOD_AhXUkokEHaDqD2k4HhCYkAII4go</t>
  </si>
  <si>
    <t>https://encrypted-tbn0.gstatic.com/images?q=tbn:ANd9GcRJkhOv3aumPpY5sNZnbYCa-1CQzaogV1msAKsn_eg&amp;s</t>
  </si>
  <si>
    <t>VizuaMatix</t>
  </si>
  <si>
    <t>https://www.google.com/search?sca_esv=554707076&amp;hl=en&amp;gl=us&amp;q=VizuaMatix&amp;sa=X&amp;ved=0ahUKEwiimYXrxMyAAxXzRTABHex0BlYQmJACCLII</t>
  </si>
  <si>
    <t>https://encrypted-tbn0.gstatic.com/images?q=tbn:ANd9GcSD607Xhv9aq68Iu5AQ0bFL46m20igUMq5M3BmCmik&amp;s</t>
  </si>
  <si>
    <t>Quantumics.AI</t>
  </si>
  <si>
    <t>https://www.google.com/search?hl=en&amp;gl=us&amp;q=Quantumics.AI&amp;sa=X&amp;ved=0ahUKEwjU7qDh6r-AAxUEj4kEHW1oD0s4ChCYkAIInww</t>
  </si>
  <si>
    <t>https://encrypted-tbn0.gstatic.com/images?q=tbn:ANd9GcSOYqznliU1ABcqZDRk2uIp8CnBYfiK5LmK7KxS82M&amp;s</t>
  </si>
  <si>
    <t>Ijona Technologies</t>
  </si>
  <si>
    <t>https://www.google.com/search?sca_esv=563943516&amp;hl=en&amp;gl=us&amp;q=Ijona+Technologies&amp;sa=X&amp;ved=0ahUKEwj0vamN-JyBAxXdnGoFHayXAsY4UBCYkAII4gs</t>
  </si>
  <si>
    <t>https://encrypted-tbn0.gstatic.com/images?q=tbn:ANd9GcS2NOes0LmLmdyQ23GfJzYwN___KqRs9LztTeUTRHk&amp;s</t>
  </si>
  <si>
    <t>IDUN Technologies AG</t>
  </si>
  <si>
    <t>https://www.google.com/search?ucbcb=1&amp;gl=us&amp;hl=en&amp;q=IDUN+Technologies+AG&amp;sa=X&amp;ved=0ahUKEwiZ0dDY2-T8AhWfJ0QIHWyWCJ84ChCYkAIIiws</t>
  </si>
  <si>
    <t>Duke Health</t>
  </si>
  <si>
    <t>https://www.google.com/search?sca_esv=564592924&amp;gl=us&amp;hl=en&amp;q=Duke+Health&amp;sa=X&amp;ved=0ahUKEwiuvZq7tqSBAxUzEFkFHck2B3w4HhCYkAIIkg4</t>
  </si>
  <si>
    <t>https://encrypted-tbn0.gstatic.com/images?q=tbn:ANd9GcRRfp_onF9uEzRSkQPs1guiy9_A6IsnoFpMrBNo&amp;s=0</t>
  </si>
  <si>
    <t>Vollcom Digital</t>
  </si>
  <si>
    <t>https://www.google.com/search?hl=en&amp;gl=us&amp;q=Vollcom+Digital&amp;sa=X&amp;ved=0ahUKEwjmqe7px9_8AhUVFFkFHbxEA4UQmJACCLwO</t>
  </si>
  <si>
    <t>SXSW</t>
  </si>
  <si>
    <t>https://www.google.com/search?hl=en&amp;gl=us&amp;q=SXSW&amp;sa=X&amp;ved=0ahUKEwiBtJDrt_7_AhXzUjUKHYNJDqY4RhCYkAII6As</t>
  </si>
  <si>
    <t>Furniture.com</t>
  </si>
  <si>
    <t>https://www.google.com/search?sca_esv=590053957&amp;hl=en&amp;gl=us&amp;q=Furniture.com&amp;sa=X&amp;ved=0ahUKEwijxsONnYmDAxWqkmoFHTXiDxM4HhCYkAIIqQ4</t>
  </si>
  <si>
    <t>PÅ¸UR | Tele Columbus</t>
  </si>
  <si>
    <t>https://www.google.com/search?q=P%C5%B8UR+%7C+Tele+Columbus&amp;sa=X&amp;ved=0ahUKEwiXjrT3sfT_AhXTnGoFHSv0C5Q4HhCYkAIIxws</t>
  </si>
  <si>
    <t>https://encrypted-tbn0.gstatic.com/images?q=tbn:ANd9GcTcgY1PcatqLDhA4W0YWisMIPDdStzA_K_9c4a4_CQ&amp;s</t>
  </si>
  <si>
    <t>National Financial Partners</t>
  </si>
  <si>
    <t>https://www.google.com/search?hl=en&amp;gl=us&amp;q=National+Financial+Partners&amp;sa=X&amp;ved=0ahUKEwj2wtzJpr2AAxX4l2oFHWPFDeA4jAEQmJACCOsL</t>
  </si>
  <si>
    <t>https://encrypted-tbn0.gstatic.com/images?q=tbn:ANd9GcTQecC0TwF_uFHm_x4hm_wHs7aya3DIbDvx9y9q9Bs&amp;s</t>
  </si>
  <si>
    <t>Hisense (Malaysia) Sdn Bhd</t>
  </si>
  <si>
    <t>https://www.google.com/search?sca_esv=593697585&amp;gl=us&amp;hl=en&amp;q=Hisense+(Malaysia)+Sdn+Bhd&amp;sa=X&amp;ved=0ahUKEwiux6y-u6yDAxXqM1kFHXkED2MQmJACCKMK</t>
  </si>
  <si>
    <t>ARI Foods</t>
  </si>
  <si>
    <t>https://www.google.com/search?hl=en&amp;gl=us&amp;q=ARI+Foods&amp;sa=X&amp;ved=0ahUKEwj0q_26hoaAAxUKEVkFHSwICawQmJACCPEJ</t>
  </si>
  <si>
    <t>Fraunhofer IGCV</t>
  </si>
  <si>
    <t>https://www.igcv.fraunhofer.de/</t>
  </si>
  <si>
    <t>https://www.google.com/search?q=Fraunhofer+IGCV&amp;sa=X&amp;ved=0ahUKEwjxtJP9wdj-AhW9FlkFHXOIAwQ4FBCYkAIImgw</t>
  </si>
  <si>
    <t>https://encrypted-tbn0.gstatic.com/images?q=tbn:ANd9GcRrEFrUoMsAWQagiHu76NvaxdViSmMUdhluji1K17M&amp;s</t>
  </si>
  <si>
    <t>Roc Tech PTE. LTD</t>
  </si>
  <si>
    <t>https://www.google.com/search?hl=en&amp;gl=us&amp;q=Roc+Tech+PTE.+LTD&amp;sa=X&amp;ved=0ahUKEwjq_dSv95b9AhXykWoFHY3TBLA4ChCYkAII5wk</t>
  </si>
  <si>
    <t>Bica</t>
  </si>
  <si>
    <t>https://www.google.com/search?hl=en&amp;gl=us&amp;q=Bica&amp;sa=X&amp;ved=0ahUKEwisgqCqk4P-AhXrEFkFHR87DZYQmJACCLEK</t>
  </si>
  <si>
    <t>https://encrypted-tbn0.gstatic.com/images?q=tbn:ANd9GcTsy5DngXhGUe9aCLHC7l_YWO_iU9V2cNRaUb83E6M89wucxavdntqX9g&amp;s</t>
  </si>
  <si>
    <t>DUNED</t>
  </si>
  <si>
    <t>https://www.google.com/search?gl=us&amp;hl=en&amp;q=DUNED&amp;sa=X&amp;ved=0ahUKEwiJ77LOv9D8AhWRZzABHe-UApMQmJACCJAM</t>
  </si>
  <si>
    <t>https://encrypted-tbn0.gstatic.com/images?q=tbn:ANd9GcR1FEgeuAsEnm1kygUgYdPLY9c_X8lBzrr0wNvteQM&amp;s</t>
  </si>
  <si>
    <t>Technosec</t>
  </si>
  <si>
    <t>http://technosec.net/</t>
  </si>
  <si>
    <t>https://www.google.com/search?sca_esv=567185982&amp;hl=en&amp;gl=us&amp;q=Technosec&amp;sa=X&amp;ved=0ahUKEwiY1o27ibuBAxVqKFkFHa5KB-MQmJACCJwI</t>
  </si>
  <si>
    <t>Walkbeat Horses</t>
  </si>
  <si>
    <t>https://www.google.com/search?ucbcb=1&amp;gl=us&amp;hl=en&amp;q=Walkbeat+Horses&amp;sa=X&amp;ved=0ahUKEwiP3Yfl3_P8AhVDnGoFHegyBaQQmJACCOQL</t>
  </si>
  <si>
    <t>Store Specialist Inc.</t>
  </si>
  <si>
    <t>https://www.google.com/search?sca_esv=572463874&amp;hl=en&amp;gl=us&amp;q=Store+Specialist+Inc.&amp;sa=X&amp;ved=0ahUKEwisvezjq-2BAxW_FFkFHZMXDfEQmJACCMsM</t>
  </si>
  <si>
    <t>Aces Call Center Jobs Inc.</t>
  </si>
  <si>
    <t>https://www.google.com/search?sca_esv=565257361&amp;gl=us&amp;hl=en&amp;q=Aces+Call+Center+Jobs+Inc.&amp;sa=X&amp;ved=0ahUKEwjsgIOHuamBAxXHElkFHcdYBvw4ChCYkAIIyQw</t>
  </si>
  <si>
    <t>ThoughtLabs Belgium</t>
  </si>
  <si>
    <t>https://www.google.com/search?hl=en&amp;gl=us&amp;q=ThoughtLabs+Belgium&amp;sa=X&amp;ved=0ahUKEwj3_L6wqrr-AhWYSDABHRrJB2kQmJACCOQL</t>
  </si>
  <si>
    <t>Placenet Consultants Pvt. Ltd.</t>
  </si>
  <si>
    <t>https://www.google.com/search?gl=us&amp;hl=en&amp;q=Placenet+Consultants+Pvt.+Ltd.&amp;sa=X&amp;ved=0ahUKEwjMwpW4-6X9AhVxElkFHTjACwo4UBCYkAII9gs</t>
  </si>
  <si>
    <t>https://encrypted-tbn0.gstatic.com/images?q=tbn:ANd9GcRQXLoWnOrrl9PCP3ix5dicvVi-YUqrffU_M3hJ0go&amp;s</t>
  </si>
  <si>
    <t>New Zealand Defence Force | Te Ope KÄtua o Aotearoa</t>
  </si>
  <si>
    <t>https://www.google.com/search?sca_esv=559635945&amp;gl=us&amp;hl=en&amp;q=New+Zealand+Defence+Force+%7C+Te+Ope+K%C4%81tua+o+Aotearoa&amp;sa=X&amp;ved=0ahUKEwiL_vzZ0_SAAxWMlWoFHeHiCoIQmJACCPcI</t>
  </si>
  <si>
    <t>Citrix Systems Singapore Pte Ltd</t>
  </si>
  <si>
    <t>https://www.google.com/search?hl=en&amp;gl=us&amp;q=Citrix+Systems+Singapore+Pte+Ltd&amp;sa=X&amp;ved=0ahUKEwj6mp2xpq6AAxU3GlkFHcp-DEQ4PBCYkAIIpww</t>
  </si>
  <si>
    <t>Equity Residential</t>
  </si>
  <si>
    <t>http://www.equityapartments.com/</t>
  </si>
  <si>
    <t>https://www.google.com/search?hl=en&amp;gl=us&amp;q=Equity+Residential&amp;sa=X&amp;ved=0ahUKEwiY7f_w4Yf9AhWBEFkFHfAAC604ChCYkAIIyA8</t>
  </si>
  <si>
    <t>AlbÃ©a</t>
  </si>
  <si>
    <t>https://www.google.com/search?sca_esv=585847208&amp;gl=us&amp;hl=en&amp;q=Alb%C3%A9a&amp;sa=X&amp;ved=0ahUKEwipof_Ej-aCAxVPJUQIHemnDmQQmJACCKYK</t>
  </si>
  <si>
    <t>Hub Energy</t>
  </si>
  <si>
    <t>https://www.google.com/search?gl=us&amp;hl=en&amp;q=Hub+Energy&amp;sa=X&amp;ved=0ahUKEwj2kLDfssT-AhWSjIkEHZbmCC8QmJACCIAJ</t>
  </si>
  <si>
    <t>Universal Audio, Inc.</t>
  </si>
  <si>
    <t>https://www.google.com/search?ucbcb=1&amp;hl=en&amp;gl=us&amp;q=Universal+Audio,+Inc.&amp;sa=X&amp;ved=0ahUKEwj27oWEz-78AhVblIkEHXfMBeI4HhCYkAII_Qw</t>
  </si>
  <si>
    <t>Garmin</t>
  </si>
  <si>
    <t>https://www.google.com/search?ucbcb=1&amp;gl=us&amp;hl=en&amp;q=Garmin&amp;sa=X&amp;ved=0ahUKEwialvf7ief8AhVdLEQIHeKbCtE4ChCYkAIImQ4</t>
  </si>
  <si>
    <t>https://encrypted-tbn0.gstatic.com/images?q=tbn:ANd9GcRQ5jJfrle53_d0efh4CVlACM60tjQcWfsGbPi56G0&amp;s</t>
  </si>
  <si>
    <t>Global Staff Recruitment Search, Inc</t>
  </si>
  <si>
    <t>https://www.google.com/search?gl=us&amp;hl=en&amp;q=Global+Staff+Recruitment+Search,+Inc&amp;sa=X&amp;ved=0ahUKEwi6quDSr7z8AhXuLUQIHfaYAUgQmJACCIoL</t>
  </si>
  <si>
    <t>Operadora PayPal de MÃ©xico S. de R.L de C.V.</t>
  </si>
  <si>
    <t>https://www.google.com/search?q=Operadora+PayPal+de+M%C3%A9xico+S.+de+R.L+de+C.V.&amp;sa=X&amp;ved=0ahUKEwjN2unDku_-AhW1MlkFHfyDBVgQmJACCOYL</t>
  </si>
  <si>
    <t>Nextly</t>
  </si>
  <si>
    <t>https://www.google.com/search?sca_esv=576026540&amp;gl=us&amp;hl=en&amp;q=Nextly&amp;sa=X&amp;ved=0ahUKEwikreaBi46CAxWqEVkFHU32DI44ChCYkAIIngg</t>
  </si>
  <si>
    <t>https://encrypted-tbn0.gstatic.com/images?q=tbn:ANd9GcT_kGLjAKbo4EjRNVs19FmaVOc-uCP-MtOdaEYoBGE&amp;s</t>
  </si>
  <si>
    <t>Next Mondays</t>
  </si>
  <si>
    <t>https://www.google.com/search?sca_esv=577551505&amp;gl=us&amp;hl=en&amp;q=Next+Mondays&amp;sa=X&amp;ved=0ahUKEwiA-8qlzpqCAxXNMDQIHRzlAmMQmJACCLwJ</t>
  </si>
  <si>
    <t>starken</t>
  </si>
  <si>
    <t>https://www.google.com/search?gl=us&amp;hl=en&amp;q=starken&amp;sa=X&amp;ved=0ahUKEwipuK3cy5KAAxXugGoFHWxmBVMQmJACCKEK</t>
  </si>
  <si>
    <t>Prisma Media</t>
  </si>
  <si>
    <t>https://www.google.com/search?hl=en&amp;gl=us&amp;q=Prisma+Media&amp;sa=X&amp;ved=0ahUKEwicnIDU2JeAAxUTJkQIHduJBEY4eBCYkAIIrww</t>
  </si>
  <si>
    <t>https://encrypted-tbn0.gstatic.com/images?q=tbn:ANd9GcQblmamV3D3q0d6vc6d0YG4XD498hd9C-yoxwHkggU&amp;s</t>
  </si>
  <si>
    <t>Coding Invaders by MentorsPro</t>
  </si>
  <si>
    <t>https://www.google.com/search?q=Coding+Invaders+by+MentorsPro&amp;sa=X&amp;ved=0ahUKEwjbrsGmqbL8AhVSD1kFHftCA9Q4HhCYkAII5gk</t>
  </si>
  <si>
    <t>https://encrypted-tbn0.gstatic.com/images?q=tbn:ANd9GcSpe6OgeW37ejTYGtFaAygpD6swfTMj7BmiEM9oMeQ&amp;s</t>
  </si>
  <si>
    <t>Ammari Contracting Company W.L.L</t>
  </si>
  <si>
    <t>https://www.google.com/search?sca_esv=577395672&amp;hl=en&amp;gl=us&amp;q=Ammari+Contracting+Company+W.L.L&amp;sa=X&amp;ved=0ahUKEwjeoqC3mZiCAxW8j4kEHWXIAa0QmJACCI8H</t>
  </si>
  <si>
    <t>Enfo</t>
  </si>
  <si>
    <t>https://www.google.com/search?hl=en&amp;gl=us&amp;q=Enfo&amp;sa=X&amp;ved=0ahUKEwjug8eLw9j-AhUkkYkEHXt8ByAQmJACCOkM</t>
  </si>
  <si>
    <t>https://encrypted-tbn0.gstatic.com/images?q=tbn:ANd9GcTbozqYyFL2rl_5RkV3l6eD6RP0d520nnaApc383yg&amp;s</t>
  </si>
  <si>
    <t>Axel Springer Mediahouse Berlin</t>
  </si>
  <si>
    <t>https://www.google.com/search?sca_esv=581645294&amp;gl=us&amp;hl=en&amp;q=Axel+Springer+Mediahouse+Berlin&amp;sa=X&amp;ved=0ahUKEwjfjYfM572CAxX4vokEHbf9ASM4ChCYkAIIxws</t>
  </si>
  <si>
    <t>Circus Kitchens GmbH</t>
  </si>
  <si>
    <t>https://www.google.com/search?q=Circus+Kitchens+GmbH&amp;sa=X&amp;ved=0ahUKEwix692J6Lf-AhXhEFkFHd5JDJg4FBCYkAII9gw</t>
  </si>
  <si>
    <t>K.W. Bruun Import A/S</t>
  </si>
  <si>
    <t>https://www.google.com/search?sca_esv=569384727&amp;gl=us&amp;hl=en&amp;q=K.W.+Bruun+Import+A/S&amp;sa=X&amp;ved=0ahUKEwiH7q3AoM-BAxXwjYkEHXnoD14QmJACCO4J</t>
  </si>
  <si>
    <t>https://encrypted-tbn0.gstatic.com/images?q=tbn:ANd9GcTNyyPsXvPfmLVwiXAstAPobf2nC_vGxMdka_-KwTA&amp;s</t>
  </si>
  <si>
    <t>Phrase</t>
  </si>
  <si>
    <t>https://www.google.com/search?hl=en&amp;gl=us&amp;q=Phrase&amp;sa=X&amp;ved=0ahUKEwjX--uYlL_9AhVVlIkEHSq-B1oQmJACCJMM</t>
  </si>
  <si>
    <t>https://encrypted-tbn0.gstatic.com/images?q=tbn:ANd9GcRStO0HeFHuYnoqnBlvZAhHK0K58_InhI00zkG5xJc&amp;s</t>
  </si>
  <si>
    <t>Couthon Conseil - Recrutement Data</t>
  </si>
  <si>
    <t>https://www.google.com/search?q=Couthon+Conseil+-+Recrutement+Data&amp;sa=X&amp;ved=0ahUKEwjEouL6ieD-AhVQElkFHbFYDOc4PBCYkAII2wo</t>
  </si>
  <si>
    <t>https://encrypted-tbn0.gstatic.com/images?q=tbn:ANd9GcTjqjo1oyKuPIkwuWlpKoEw_hSQmS71hs0RRBNRTqw&amp;s</t>
  </si>
  <si>
    <t>Horizon Blockchain Games</t>
  </si>
  <si>
    <t>http://horizon.io/</t>
  </si>
  <si>
    <t>https://www.google.com/search?hl=en&amp;gl=us&amp;q=Horizon+Blockchain+Games&amp;sa=X&amp;ved=0ahUKEwjXtfKLuM7-AhVVm4kEHTgnDGsQmJACCJkK</t>
  </si>
  <si>
    <t>Ad Hoc Minds</t>
  </si>
  <si>
    <t>https://www.google.com/search?q=Ad+Hoc+Minds&amp;sa=X&amp;ved=0ahUKEwiAmbi73qr8AhUNFFkFHZmnADgQmJACCMsN</t>
  </si>
  <si>
    <t>https://encrypted-tbn0.gstatic.com/images?q=tbn:ANd9GcQqXsg5GUlG06ujt5SAKF7zc8kfc0u10--vfPkEWIA&amp;s</t>
  </si>
  <si>
    <t>Pearce Services</t>
  </si>
  <si>
    <t>http://www.pearce-services.com/</t>
  </si>
  <si>
    <t>https://www.google.com/search?sca_esv=558035255&amp;hl=en&amp;gl=us&amp;q=Pearce+Services&amp;sa=X&amp;ved=0ahUKEwjp6c3-xuWAAxVVElkFHXr4B44QmJACCJMN</t>
  </si>
  <si>
    <t>https://encrypted-tbn0.gstatic.com/images?q=tbn:ANd9GcTgcUg2KamOCtrDd311KyQ3iMo0G6nuT4l4LRqCl1E&amp;s</t>
  </si>
  <si>
    <t>Sodexo Benefity</t>
  </si>
  <si>
    <t>https://www.google.com/search?gl=us&amp;hl=en&amp;q=Sodexo+Benefity&amp;sa=X&amp;ved=0ahUKEwjGm6qY7-L_AhWzEVkFHQLSDcAQmJACCKwM</t>
  </si>
  <si>
    <t>https://encrypted-tbn0.gstatic.com/images?q=tbn:ANd9GcTlyOnbKMrwh6wceUe1_NBh1oHmVYcLjA1OfJCQFfU&amp;s</t>
  </si>
  <si>
    <t>SRM Technologies</t>
  </si>
  <si>
    <t>http://www.srmtech.com/</t>
  </si>
  <si>
    <t>https://www.google.com/search?gl=us&amp;hl=en&amp;q=SRM+Technologies&amp;sa=X&amp;ved=0ahUKEwjHgLXa7uf_AhV6hIkEHZA-DyM4MhCYkAII1Qo</t>
  </si>
  <si>
    <t>https://encrypted-tbn0.gstatic.com/images?q=tbn:ANd9GcRy4d0KpXrjc7toQZuNsN2ctrvWnmuf4cdhVaaD55o&amp;s</t>
  </si>
  <si>
    <t>MSBU - Tech Staffing &amp; Recruiting</t>
  </si>
  <si>
    <t>https://www.google.com/search?sca_esv=583557295&amp;hl=en&amp;gl=us&amp;q=MSBU+-+Tech+Staffing+%26+Recruiting&amp;sa=X&amp;ved=0ahUKEwjGi6iN9cyCAxVJEVkFHebjBBMQmJACCLsN</t>
  </si>
  <si>
    <t>https://encrypted-tbn0.gstatic.com/images?q=tbn:ANd9GcRPPwsRLSGV8r2yknRyI14F5FiJXNCNObowhiK86ZQ&amp;s</t>
  </si>
  <si>
    <t>aam group GmbH</t>
  </si>
  <si>
    <t>https://www.google.com/search?sca_esv=d821f69a4d5d5c86&amp;gl=us&amp;hl=en&amp;q=aam+group+GmbH&amp;sa=X&amp;ved=0ahUKEwjwn6yfi5iCAxXpRDABHdmWAcY4eBCYkAIIog4</t>
  </si>
  <si>
    <t>Pendragon PLC</t>
  </si>
  <si>
    <t>http://www.pendragonplc.com/</t>
  </si>
  <si>
    <t>https://www.google.com/search?hl=en&amp;gl=us&amp;q=Pendragon+PLC&amp;sa=X&amp;ved=0ahUKEwjYt5yymc79AhVsFlkFHRfMD_Q4MhCYkAIIsAw</t>
  </si>
  <si>
    <t>https://encrypted-tbn0.gstatic.com/images?q=tbn:ANd9GcS9JCLxoS2NUHQBWZoget8hOOWZiz1WguUsMOnJN6c&amp;s</t>
  </si>
  <si>
    <t>Acceleration Recruitment</t>
  </si>
  <si>
    <t>https://www.google.com/search?hl=en&amp;gl=us&amp;q=Acceleration+Recruitment&amp;sa=X&amp;ved=0ahUKEwjdv8K03qGAAxWOkYkEHXthCmMQmJACCKMM</t>
  </si>
  <si>
    <t>Beyond Tech AB</t>
  </si>
  <si>
    <t>https://www.google.com/search?q=Beyond+Tech+AB&amp;sa=X&amp;ved=0ahUKEwjjxOPGjpf-AhX3F1kFHdxsAzMQmJACCJkK</t>
  </si>
  <si>
    <t>https://encrypted-tbn0.gstatic.com/images?q=tbn:ANd9GcQw4eBTCG8LucPJBEk_GTnqfCpYU1I4Xg1tLPFhJEU&amp;s</t>
  </si>
  <si>
    <t>Pactum Collections GmbH</t>
  </si>
  <si>
    <t>http://www.pactumcollections.com/</t>
  </si>
  <si>
    <t>https://www.google.com/search?sca_esv=577385484&amp;gl=us&amp;hl=en&amp;q=Pactum+Collections+GmbH&amp;sa=X&amp;ved=0ahUKEwjk4_6Pi5iCAxVXl4kEHVsrD6k4HhCYkAIInA0</t>
  </si>
  <si>
    <t>ZeptoLab</t>
  </si>
  <si>
    <t>http://www.zeptolab.com/</t>
  </si>
  <si>
    <t>https://www.google.com/search?gl=us&amp;hl=en&amp;q=ZeptoLab&amp;sa=X&amp;ved=0ahUKEwiXgZHD1OT8AhX-EVkFHZFuBH8QmJACCI0H</t>
  </si>
  <si>
    <t>https://encrypted-tbn0.gstatic.com/images?q=tbn:ANd9GcQY1b6DC9oHUtPeAqa3G1UZn4mDDZNJeDMbCoRs&amp;s=0</t>
  </si>
  <si>
    <t>VSP Vision Care</t>
  </si>
  <si>
    <t>https://www.google.com/search?sca_esv=560438403&amp;gl=us&amp;hl=en&amp;q=VSP+Vision+Care&amp;sa=X&amp;ved=0ahUKEwjN_r2_ovyAAxXVk4kEHSt1BHk4WhCYkAII_gs</t>
  </si>
  <si>
    <t>https://encrypted-tbn0.gstatic.com/images?q=tbn:ANd9GcSITvaJCcTlrmSnVjb2on2ZmJhE8WvZwKbnbQPJJ24&amp;s</t>
  </si>
  <si>
    <t>Apollo Ventures</t>
  </si>
  <si>
    <t>http://apollo.vc/</t>
  </si>
  <si>
    <t>https://www.google.com/search?gl=us&amp;hl=en&amp;q=Apollo+Ventures&amp;sa=X&amp;ved=0ahUKEwiLj_Oioqv-AhXPFmIAHfQ8DJ4QmJACCJoK</t>
  </si>
  <si>
    <t>Talentas</t>
  </si>
  <si>
    <t>https://www.google.com/search?ucbcb=1&amp;hl=en&amp;gl=us&amp;q=Talentas&amp;sa=X&amp;ved=0ahUKEwjlvuS_-6X9AhW5O0QIHQJZBFU4ZBCYkAIIwgs</t>
  </si>
  <si>
    <t>https://encrypted-tbn0.gstatic.com/images?q=tbn:ANd9GcQ7y6akaQwlmQGy_46jLy-2jqag8Ib1DcPxKYgCuCw&amp;s</t>
  </si>
  <si>
    <t>Euclidea</t>
  </si>
  <si>
    <t>https://www.google.com/search?sca_esv=b06e9024a26517cc&amp;sca_upv=1&amp;gl=us&amp;hl=en&amp;q=Euclidea&amp;sa=X&amp;ved=0ahUKEwja7ubryOiCAxWFTDABHbLSCYIQmJACCJIL</t>
  </si>
  <si>
    <t>https://encrypted-tbn0.gstatic.com/images?q=tbn:ANd9GcQB2AL9S5r9Pm31EtApl_a-LAB7GJDV8ZNP5lHUCFU&amp;s</t>
  </si>
  <si>
    <t>Kotak Mahindra Bank</t>
  </si>
  <si>
    <t>https://www.google.com/search?sca_esv=563310982&amp;gl=us&amp;hl=en&amp;q=Kotak+Mahindra+Bank&amp;sa=X&amp;ved=0ahUKEwici_Pd6peBAxUxPn0KHZNTDD04HhCYkAII9Aw</t>
  </si>
  <si>
    <t>https://encrypted-tbn0.gstatic.com/images?q=tbn:ANd9GcQ46MIFGli5xlmUhG4M8Pn080X_Jrkb35zeeQngduw&amp;s</t>
  </si>
  <si>
    <t>Wing Lung Bank</t>
  </si>
  <si>
    <t>https://www.google.com/search?gl=us&amp;hl=en&amp;q=Wing+Lung+Bank&amp;sa=X&amp;ved=0ahUKEwjB4PKyxsn-AhVojYkEHcVYCPQQmJACCKQN</t>
  </si>
  <si>
    <t>SEMBCORP INDUSTRIES LTD</t>
  </si>
  <si>
    <t>https://www.google.com/search?hl=en&amp;gl=us&amp;q=SEMBCORP+INDUSTRIES+LTD&amp;sa=X&amp;ved=0ahUKEwjfmOqBu_7_AhWLEFkFHYZPChAQmJACCIUN</t>
  </si>
  <si>
    <t>GCP Grand City Property</t>
  </si>
  <si>
    <t>https://www.google.com/search?hl=en&amp;gl=us&amp;q=GCP+Grand+City+Property&amp;sa=X&amp;ved=0ahUKEwjQi9z0p7r-AhXrSDABHUczBskQmJACCIgL</t>
  </si>
  <si>
    <t>The Volvo Group</t>
  </si>
  <si>
    <t>https://www.google.com/search?sca_esv=557351356&amp;hl=en&amp;gl=us&amp;q=The+Volvo+Group&amp;sa=X&amp;ved=0ahUKEwiF752kweCAAxWCg4kEHdESDzk4KBCYkAIIugs</t>
  </si>
  <si>
    <t>https://encrypted-tbn0.gstatic.com/images?q=tbn:ANd9GcTkamE8iMp0qy8aVzxf0e08xpWH9LGacUY_qPZB&amp;s=0</t>
  </si>
  <si>
    <t>Kumari Job</t>
  </si>
  <si>
    <t>https://www.google.com/search?sca_esv=6d5bedc1fb97438b&amp;hl=en&amp;gl=us&amp;q=Kumari+Job&amp;sa=X&amp;ved=0ahUKEwiv_Imfyu2CAxU6r4QIHaPiB08QmJACCI4H</t>
  </si>
  <si>
    <t>https://encrypted-tbn0.gstatic.com/images?q=tbn:ANd9GcTktnb1j07Tga8CDF0JtqZ6g6inX45ESa-B4Q0XHFg&amp;s</t>
  </si>
  <si>
    <t>Mercedes Benz Group</t>
  </si>
  <si>
    <t>https://www.google.com/search?hl=en&amp;gl=us&amp;q=Mercedes+Benz+Group&amp;sa=X&amp;ved=0ahUKEwjC9OyG1peAAxWOFFkFHde7B6Y4HhCYkAIIlgs</t>
  </si>
  <si>
    <t>https://encrypted-tbn0.gstatic.com/images?q=tbn:ANd9GcSe7Wp3nvSSjK4s3v3joiZlCe9GjWLF9Gv8uWrxfMQ&amp;s</t>
  </si>
  <si>
    <t>Lytx</t>
  </si>
  <si>
    <t>https://www.google.com/search?hl=en&amp;gl=us&amp;q=Lytx&amp;sa=X&amp;ved=0ahUKEwi4jZ_Bx7L9AhVblGoFHa7wBMA4FBCYkAIIxAo</t>
  </si>
  <si>
    <t>https://encrypted-tbn0.gstatic.com/images?q=tbn:ANd9GcSGmqnFusfTK-N8YnrU7TnIz1KUBtfEsTJnRXkKfb8VyyPS3jvMJciEmzs&amp;s</t>
  </si>
  <si>
    <t>Lobster - le recrutement Ã  votre image</t>
  </si>
  <si>
    <t>https://www.google.com/search?gl=us&amp;hl=en&amp;q=Lobster+-+le+recrutement+%C3%A0+votre+image&amp;sa=X&amp;ved=0ahUKEwjbpce5lpqAAxV3JkQIHSHDDu84KBCYkAIIyQ0</t>
  </si>
  <si>
    <t>https://encrypted-tbn0.gstatic.com/images?q=tbn:ANd9GcRUEywaClteXsMkLutUaESvYEK3ARBRrDwS8bjZC7I&amp;s</t>
  </si>
  <si>
    <t>Schneider Electric - Global</t>
  </si>
  <si>
    <t>https://www.google.com/search?sca_esv=586199351&amp;gl=us&amp;hl=en&amp;q=Schneider+Electric+-+Global&amp;sa=X&amp;ved=0ahUKEwi9pb2RyuiCAxWnv4kEHVkPDiwQmJACCOMK</t>
  </si>
  <si>
    <t>Simpson Judge Ltd</t>
  </si>
  <si>
    <t>https://www.google.com/search?sca_esv=587222008&amp;gl=us&amp;hl=en&amp;q=Simpson+Judge+Ltd&amp;sa=X&amp;ved=0ahUKEwiumJ-5jfCCAxUVFVkFHXZDAEAQmJACCOkK</t>
  </si>
  <si>
    <t>https://encrypted-tbn0.gstatic.com/images?q=tbn:ANd9GcRxvUeJCftwOVg1ZsTuyAPEL3M_Fnlx5MCLIXIkrfE&amp;s</t>
  </si>
  <si>
    <t>Go REcruitment</t>
  </si>
  <si>
    <t>https://www.google.com/search?sca_esv=587583771&amp;gl=us&amp;hl=en&amp;q=Go+REcruitment&amp;sa=X&amp;ved=0ahUKEwiB0-nJjvWCAxWFD1kFHdhBA0I4ChCYkAIIqww</t>
  </si>
  <si>
    <t>Miltenyi Biotec</t>
  </si>
  <si>
    <t>https://www.google.com/search?hl=en&amp;gl=us&amp;q=Miltenyi+Biotec&amp;sa=X&amp;ved=0ahUKEwig06uq_4WAAxUHFVkFHZxwC60QmJACCPgL</t>
  </si>
  <si>
    <t>https://encrypted-tbn0.gstatic.com/images?q=tbn:ANd9GcQWYGnOhcyHh23qj1pmqSRDU7HzwDSjrUDFkaHk&amp;s=0</t>
  </si>
  <si>
    <t>Usa Vein Clinics</t>
  </si>
  <si>
    <t>http://www.usaveinclinics.com/</t>
  </si>
  <si>
    <t>https://www.google.com/search?sca_esv=564105068&amp;gl=us&amp;hl=en&amp;q=Usa+Vein+Clinics&amp;sa=X&amp;ved=0ahUKEwi9rPvzsZ-BAxWVIEQIHQaYBqAQmJACCJIL</t>
  </si>
  <si>
    <t>Jan de Nul Group</t>
  </si>
  <si>
    <t>https://www.google.com/search?gl=us&amp;hl=en&amp;q=Jan+de+Nul+Group&amp;sa=X&amp;ved=0ahUKEwicqZOssZL_AhXAEGIAHVnJC4MQmJACCMIM</t>
  </si>
  <si>
    <t>Q-Med</t>
  </si>
  <si>
    <t>https://www.google.com/search?gl=us&amp;hl=en&amp;q=Q-Med&amp;sa=X&amp;ved=0ahUKEwj7pt78v4iAAxXTg4kEHc9HBgY4HhCYkAIItww</t>
  </si>
  <si>
    <t>K12 Inc</t>
  </si>
  <si>
    <t>https://www.google.com/search?hl=en&amp;gl=us&amp;q=K12+Inc&amp;sa=X&amp;ved=0ahUKEwiHyrjk4t_9AhVOk4kEHUvnCaU4KBCYkAIIpQw</t>
  </si>
  <si>
    <t>Totalenergies</t>
  </si>
  <si>
    <t>https://www.google.com/search?sca_esv=575108319&amp;gl=us&amp;hl=en&amp;q=Totalenergies&amp;sa=X&amp;ved=0ahUKEwiWw6DZhoSCAxW7GVkFHejlCWk4bhCYkAII-Qs</t>
  </si>
  <si>
    <t>https://encrypted-tbn0.gstatic.com/images?q=tbn:ANd9GcQT-6IGNfalPaf2zxezznUz4MeaRRqkUSOhDt6ML1c&amp;s</t>
  </si>
  <si>
    <t>Nature Advisory Pty Ltd</t>
  </si>
  <si>
    <t>https://www.google.com/search?sca_esv=577080029&amp;q=Nature+Advisory+Pty+Ltd&amp;sa=X&amp;ved=0ahUKEwje5ue2ypWCAxUOlGoFHUPaDVQ4RhCYkAII9wo</t>
  </si>
  <si>
    <t>Zimetrics Technologies</t>
  </si>
  <si>
    <t>https://www.google.com/search?gl=us&amp;hl=en&amp;q=Zimetrics+Technologies&amp;sa=X&amp;ved=0ahUKEwj_r_Tl9Pb_AhWPKVkFHaIWC2g4WhCYkAII8Qk</t>
  </si>
  <si>
    <t>https://encrypted-tbn0.gstatic.com/images?q=tbn:ANd9GcTGrievD6p-x4DIFx3x56dPPbZOzMXe4RGNLxYmp38&amp;s</t>
  </si>
  <si>
    <t>NetM Corp.</t>
  </si>
  <si>
    <t>https://www.google.com/search?sca_esv=cd2920284bba1164&amp;sca_upv=1&amp;gl=us&amp;hl=en&amp;q=NetM+Corp.&amp;sa=X&amp;ved=0ahUKEwirmY7ctKeDAxVLRzABHSXZCdI4ChCYkAII2Ao</t>
  </si>
  <si>
    <t>https://encrypted-tbn0.gstatic.com/images?q=tbn:ANd9GcT5ifip1As5pCUX74IdZJespv5TpuYcrfXBrixNDlY&amp;s</t>
  </si>
  <si>
    <t>mPharma</t>
  </si>
  <si>
    <t>https://www.google.com/search?gl=us&amp;hl=en&amp;q=mPharma&amp;sa=X&amp;ved=0ahUKEwi-64_9mZ-AAxVwlWoFHeLIBhMQmJACCIgK</t>
  </si>
  <si>
    <t>Digitools</t>
  </si>
  <si>
    <t>https://www.google.com/search?gl=us&amp;hl=en&amp;q=Digitools&amp;sa=X&amp;ved=0ahUKEwiUx6HXn8z_AhVak4kEHQChBFU4FBCYkAIIxgs</t>
  </si>
  <si>
    <t>The Twenty One Recruitment Group Ltd</t>
  </si>
  <si>
    <t>https://www.google.com/search?sca_esv=579068902&amp;hl=en&amp;gl=us&amp;q=The+Twenty+One+Recruitment+Group+Ltd&amp;sa=X&amp;ved=0ahUKEwjej_63l6eCAxUdD1kFHUiWCao4HhCYkAII4Ao</t>
  </si>
  <si>
    <t>Mbanq</t>
  </si>
  <si>
    <t>https://www.google.com/search?sca_esv=551696011&amp;gl=us&amp;hl=en&amp;q=Mbanq&amp;sa=X&amp;ved=0ahUKEwiWhc7T67CAAxVLZzABHSNZAaoQmJACCJEH</t>
  </si>
  <si>
    <t>https://encrypted-tbn0.gstatic.com/images?q=tbn:ANd9GcRpFY5lv0KEcktMDxCAduTY9pvC-WeVOW2egaT7OdI&amp;s</t>
  </si>
  <si>
    <t>Kohera</t>
  </si>
  <si>
    <t>https://www.google.com/search?hl=en&amp;gl=us&amp;q=Kohera&amp;sa=X&amp;ved=0ahUKEwisiaSZrrX-AhXVF1kFHbf8APkQmJACCLcL</t>
  </si>
  <si>
    <t>if forsekringcenter</t>
  </si>
  <si>
    <t>https://www.google.com/search?sca_esv=568425080&amp;gl=us&amp;hl=en&amp;q=if+forsekringcenter&amp;sa=X&amp;ved=0ahUKEwjg9P761ceBAxUCLFkFHag6DoEQmJACCJIM</t>
  </si>
  <si>
    <t>Volt Services Group</t>
  </si>
  <si>
    <t>https://www.google.com/search?sca_esv=563935229&amp;gl=us&amp;hl=en&amp;q=Volt+Services+Group&amp;sa=X&amp;ved=0ahUKEwiD5YeR7ZyBAxU0F1kFHRVaAwA4HhCYkAIIsww</t>
  </si>
  <si>
    <t>Fluent, Inc</t>
  </si>
  <si>
    <t>https://www.google.com/search?gl=us&amp;hl=en&amp;q=Fluent,+Inc&amp;sa=X&amp;ved=0ahUKEwiSiseL3Nj_AhU8GFkFHaVTCmE4FBCYkAIImQo</t>
  </si>
  <si>
    <t>https://encrypted-tbn0.gstatic.com/images?q=tbn:ANd9GcQB7Bvwbx5mqinpvRT3pSxjDbomjYBdNLr8h14O7-c&amp;s</t>
  </si>
  <si>
    <t>inconnu</t>
  </si>
  <si>
    <t>https://www.google.com/search?gl=us&amp;hl=en&amp;q=inconnu&amp;sa=X&amp;ved=0ahUKEwjBj63I9Zn_AhUngIQIHVVhBqIQmJACCPMK</t>
  </si>
  <si>
    <t>Data Analytics Client Of ARA Resources Pvt. Ltd.</t>
  </si>
  <si>
    <t>https://www.google.com/search?gl=us&amp;hl=en&amp;q=Data+Analytics+Client+Of+ARA+Resources+Pvt.+Ltd.&amp;sa=X&amp;ved=0ahUKEwi5s53IiOD-AhV-hIkEHaGkCG84HhCYkAIIzAs</t>
  </si>
  <si>
    <t>Appmocx Pvt Ltd</t>
  </si>
  <si>
    <t>https://www.google.com/search?hl=en&amp;gl=us&amp;q=Appmocx+Pvt+Ltd&amp;sa=X&amp;ved=0ahUKEwjlpM-6_dL8AhWRGFkFHdpwCQ84KBCYkAII_Qs</t>
  </si>
  <si>
    <t>Cinergie Digital</t>
  </si>
  <si>
    <t>https://www.google.com/search?gl=us&amp;hl=en&amp;q=Cinergie+Digital&amp;sa=X&amp;ved=0ahUKEwjZu_PAuZT9AhUkMVkFHT6RBJ0QmJACCJQK</t>
  </si>
  <si>
    <t>https://encrypted-tbn0.gstatic.com/images?q=tbn:ANd9GcQz_YiZxH07XUWIu2CcRUEKSK99tbVWqS75Y6RmtIo&amp;s</t>
  </si>
  <si>
    <t>RPO</t>
  </si>
  <si>
    <t>https://www.google.com/search?gl=us&amp;hl=en&amp;q=RPO&amp;sa=X&amp;ved=0ahUKEwiforqhovb8AhXoElkFHYaFCc4QmJACCKEN</t>
  </si>
  <si>
    <t>Quell Therapeutics</t>
  </si>
  <si>
    <t>http://www.quell-tx.com/</t>
  </si>
  <si>
    <t>https://www.google.com/search?hl=en&amp;gl=us&amp;q=Quell+Therapeutics&amp;sa=X&amp;ved=0ahUKEwjq7Pbpqor9AhXzEVkFHfoID-M4MhCYkAIIzQs</t>
  </si>
  <si>
    <t>Karman Digital</t>
  </si>
  <si>
    <t>https://www.google.com/search?gl=us&amp;hl=en&amp;q=Karman+Digital&amp;sa=X&amp;ved=0ahUKEwiS27DRqbL8AhV2RTABHdmqA8M4PBCYkAII-Ao</t>
  </si>
  <si>
    <t>https://encrypted-tbn0.gstatic.com/images?q=tbn:ANd9GcS9cVYNksoVGfyn2L6VTsWIhoPAyHylXw2gKDDCcns&amp;s</t>
  </si>
  <si>
    <t>HDI</t>
  </si>
  <si>
    <t>http://www.hdi.de/privatkunden</t>
  </si>
  <si>
    <t>https://www.google.com/search?hl=en&amp;gl=us&amp;q=HDI&amp;sa=X&amp;ved=0ahUKEwj7hsW2ru__AhVplIkEHQWiB1Y4ChCYkAIIyws</t>
  </si>
  <si>
    <t>https://encrypted-tbn0.gstatic.com/images?q=tbn:ANd9GcQyBC7hTLrR135vNpH5igaDFxn3hL8bGugPBv5c&amp;s=0</t>
  </si>
  <si>
    <t>Zapp</t>
  </si>
  <si>
    <t>https://www.google.com/search?sca_esv=567797162&amp;hl=en&amp;gl=us&amp;q=Zapp&amp;sa=X&amp;ved=0ahUKEwjtuZCXisCBAxVUlWoFHey0BaI4KBCYkAIIogo</t>
  </si>
  <si>
    <t>https://encrypted-tbn0.gstatic.com/images?q=tbn:ANd9GcRHqlrC7slXfJ0OjXLUrX8XUj0_V7pDlVEz4gO389w&amp;s</t>
  </si>
  <si>
    <t>Tonic App</t>
  </si>
  <si>
    <t>http://www.tonicapp.com/</t>
  </si>
  <si>
    <t>https://www.google.com/search?hl=en&amp;gl=us&amp;q=Tonic+App&amp;sa=X&amp;ved=0ahUKEwjpiuzMw8yAAxU1GVkFHRyCDI04HhCYkAIIlQ0</t>
  </si>
  <si>
    <t>Weston Solutions</t>
  </si>
  <si>
    <t>http://www.westonsolutions.com/</t>
  </si>
  <si>
    <t>https://www.google.com/search?sca_esv=553028280&amp;hl=en&amp;gl=us&amp;q=Weston+Solutions&amp;sa=X&amp;ved=0ahUKEwjygou7pr2AAxXbQjABHSJuAf04PBCYkAII2g0</t>
  </si>
  <si>
    <t>SAG Digital Innovation GmbH</t>
  </si>
  <si>
    <t>https://www.google.com/search?sca_esv=580393850&amp;gl=us&amp;hl=en&amp;q=SAG+Digital+Innovation+GmbH&amp;sa=X&amp;ved=0ahUKEwiH1Pqf5rOCAxWfF1kFHY4eCr8QmJACCJ0I</t>
  </si>
  <si>
    <t>High Trail Inc</t>
  </si>
  <si>
    <t>https://www.google.com/search?hl=en&amp;gl=us&amp;q=High+Trail+Inc&amp;sa=X&amp;ved=0ahUKEwj2ueGuseX_AhUiEFkFHQkvD184PBCYkAIIzwk</t>
  </si>
  <si>
    <t>https://encrypted-tbn0.gstatic.com/images?q=tbn:ANd9GcTG9S9gnMPrhhAbLabzrQGc6KVIZ9T-c8DIHqdIEO4&amp;s</t>
  </si>
  <si>
    <t>ShortList</t>
  </si>
  <si>
    <t>https://www.google.com/search?sca_esv=558984878&amp;hl=en&amp;gl=us&amp;q=ShortList&amp;sa=X&amp;ved=0ahUKEwiap53rzu-AAxX9FVkFHV4lAzkQmJACCPUL</t>
  </si>
  <si>
    <t>Intralot</t>
  </si>
  <si>
    <t>https://www.google.com/search?sca_esv=573110829&amp;hl=en&amp;gl=us&amp;q=Intralot&amp;sa=X&amp;ved=0ahUKEwj--M38vPKBAxUnMlkFHcHkBQUQmJACCL4J</t>
  </si>
  <si>
    <t>https://encrypted-tbn0.gstatic.com/images?q=tbn:ANd9GcQvEc60XwMAYBJ4IwZlw9tEnJgr6NlYDETYbawKwNo&amp;s</t>
  </si>
  <si>
    <t>City of Wolverhampton College</t>
  </si>
  <si>
    <t>http://www.wolvcoll.ac.uk/</t>
  </si>
  <si>
    <t>https://www.google.com/search?q=City+of+Wolverhampton+College&amp;sa=X&amp;ved=0ahUKEwj1hbTZqLr-AhVZFFkFHRlRCBU4ChCYkAII7Ak</t>
  </si>
  <si>
    <t>Acquism SARL</t>
  </si>
  <si>
    <t>https://www.google.com/search?sca_esv=560909571&amp;gl=us&amp;hl=en&amp;q=Acquism+SARL&amp;sa=X&amp;ved=0ahUKEwjtmrqZooGBAxWMg2oFHVhBANs4ChCYkAIIzA0</t>
  </si>
  <si>
    <t>https://encrypted-tbn0.gstatic.com/images?q=tbn:ANd9GcSh2zS8-T7nGzKHSTr4PvVTUzKoCKKzpwuIw2MLi3M&amp;s</t>
  </si>
  <si>
    <t>Tintschl AG</t>
  </si>
  <si>
    <t>https://www.google.com/search?gl=us&amp;hl=en&amp;q=Tintschl+AG&amp;sa=X&amp;ved=0ahUKEwj9hePmi7P_AhU8FFkFHRidBQs4HhCYkAII1Q0</t>
  </si>
  <si>
    <t>https://encrypted-tbn0.gstatic.com/images?q=tbn:ANd9GcQsWvE5obM2BRZCZ62A7NN5nr5OWpnupSbrtHwkNug&amp;s</t>
  </si>
  <si>
    <t>Wristcheck</t>
  </si>
  <si>
    <t>http://wristcheck.com/</t>
  </si>
  <si>
    <t>https://www.google.com/search?gl=us&amp;hl=en&amp;q=Wristcheck&amp;sa=X&amp;ved=0ahUKEwjy79Hm9uf_AhVqGFkFHd9qBMsQmJACCI0K</t>
  </si>
  <si>
    <t>SC Group Management INC</t>
  </si>
  <si>
    <t>https://www.google.com/search?sca_esv=582168257&amp;hl=en&amp;gl=us&amp;q=SC+Group+Management+INC&amp;sa=X&amp;ved=0ahUKEwif2KjU6MKCAxXdD1kFHYh9Dd44WhCYkAIIxgk</t>
  </si>
  <si>
    <t>Concentra</t>
  </si>
  <si>
    <t>http://www.concentra.com/</t>
  </si>
  <si>
    <t>https://www.google.com/search?ucbcb=1&amp;hl=en&amp;gl=us&amp;q=Concentra&amp;sa=X&amp;ved=0ahUKEwi3r6jY9fj9AhWiOUQIHbKRAVI4FBCYkAIImg4</t>
  </si>
  <si>
    <t>https://encrypted-tbn0.gstatic.com/images?q=tbn:ANd9GcQ3ueoJDGndJxhKZDO6aSOcQKuJSyCGAcUJYbgT&amp;s=0</t>
  </si>
  <si>
    <t>Expression</t>
  </si>
  <si>
    <t>https://www.google.com/search?sca_esv=560432626&amp;hl=en&amp;gl=us&amp;q=Expression&amp;sa=X&amp;ved=0ahUKEwi_zNW9lfyAAxWKGVkFHVXZBQU4PBCYkAII0w0</t>
  </si>
  <si>
    <t>Lonza AG</t>
  </si>
  <si>
    <t>https://www.google.com/search?sca_esv=562133542&amp;gl=us&amp;hl=en&amp;q=Lonza+AG&amp;sa=X&amp;ved=0ahUKEwjMo4aarIuBAxXhF1kFHXX1DRUQmJACCKwM</t>
  </si>
  <si>
    <t>PricingOne</t>
  </si>
  <si>
    <t>https://www.google.com/search?ucbcb=1&amp;hl=en&amp;gl=us&amp;q=PricingOne&amp;sa=X&amp;ved=0ahUKEwjWwOjQq6v-AhVniO4BHSgTDIAQmJACCPAK</t>
  </si>
  <si>
    <t>Tensr</t>
  </si>
  <si>
    <t>https://www.google.com/search?ucbcb=1&amp;gl=us&amp;hl=en&amp;q=Tensr&amp;sa=X&amp;ved=0ahUKEwjc48rg4Pj8AhWWRzABHSNbCRoQmJACCLUL</t>
  </si>
  <si>
    <t>https://encrypted-tbn0.gstatic.com/images?q=tbn:ANd9GcTejOJkswKwfSzOSii_VC-S8S1-SMNY6nL58uybL1U&amp;s</t>
  </si>
  <si>
    <t>torazia.com</t>
  </si>
  <si>
    <t>https://www.google.com/search?hl=en&amp;gl=us&amp;q=torazia.com&amp;sa=X&amp;ved=0ahUKEwiuoNKsrpf_AhVwQjABHVexClkQmJACCMUM</t>
  </si>
  <si>
    <t>IITA - International Institute of Tropical Agriculture</t>
  </si>
  <si>
    <t>http://iita.org/</t>
  </si>
  <si>
    <t>https://www.google.com/search?hl=en&amp;gl=us&amp;q=IITA+-+International+Institute+of+Tropical+Agriculture&amp;sa=X&amp;ved=0ahUKEwj2zL6l2peAAxWmQzABHeEYDSwQmJACCJEH</t>
  </si>
  <si>
    <t>https://encrypted-tbn0.gstatic.com/images?q=tbn:ANd9GcT3zqivGXctFiU2lbJ2l5faK3YrZuFO23-aKu6y&amp;s=0</t>
  </si>
  <si>
    <t>Ãslandsbanki</t>
  </si>
  <si>
    <t>http://www.islandsbanki.is/</t>
  </si>
  <si>
    <t>https://www.google.com/search?q=%C3%8Dslandsbanki&amp;sa=X&amp;ved=0ahUKEwiyhLXu5bL-AhUHF1kFHfgtDGYQmJACCIwL</t>
  </si>
  <si>
    <t>CA Indosuez Wealth (Group)</t>
  </si>
  <si>
    <t>http://www.ca-indosuez.com/group/en/</t>
  </si>
  <si>
    <t>https://www.google.com/search?q=CA+Indosuez+Wealth+(Group)&amp;sa=X&amp;ved=0ahUKEwjmlvOV4vv-AhWPF1kFHShnD4IQmJACCO4M</t>
  </si>
  <si>
    <t>Sesam.io</t>
  </si>
  <si>
    <t>https://www.google.com/search?gl=us&amp;hl=en&amp;q=Sesam.io&amp;sa=X&amp;ved=0ahUKEwjykZHRtMH8AhXaEVkFHS5NDBAQmJACCJMM</t>
  </si>
  <si>
    <t>Rubis Energy Jamaica</t>
  </si>
  <si>
    <t>https://www.google.com/search?sca_esv=578400713&amp;hl=en&amp;gl=us&amp;q=Rubis+Energy+Jamaica&amp;sa=X&amp;ved=0ahUKEwig4MG1nKKCAxVgvokEHedfAicQmJACCI4H</t>
  </si>
  <si>
    <t>https://encrypted-tbn0.gstatic.com/images?q=tbn:ANd9GcRoF2u1jJNk8fuwFn0ZiHuzLxonbywBwSlsYdcRgsI97qUVu34tHzWSmyw&amp;s</t>
  </si>
  <si>
    <t>Quadrant Technologies</t>
  </si>
  <si>
    <t>https://www.google.com/search?sca_esv=572463874&amp;hl=en&amp;gl=us&amp;q=Quadrant+Technologies&amp;sa=X&amp;ved=0ahUKEwiDhOrKq-2BAxXCkokEHQXdCkY4RhCYkAII-ww</t>
  </si>
  <si>
    <t>Ahold</t>
  </si>
  <si>
    <t>http://www.ahold.com/</t>
  </si>
  <si>
    <t>https://www.google.com/search?gl=us&amp;hl=en&amp;q=Ahold&amp;sa=X&amp;ved=0ahUKEwjJhqrrvtD8AhVtjLAFHQrfC1gQmJACCPMM</t>
  </si>
  <si>
    <t>HackerOne</t>
  </si>
  <si>
    <t>http://www.hackerone.com/</t>
  </si>
  <si>
    <t>https://www.google.com/search?gl=us&amp;hl=en&amp;q=HackerOne&amp;sa=X&amp;ved=0ahUKEwivlLTPsOr_AhVfkWoFHcXxDfYQmJACCP0L</t>
  </si>
  <si>
    <t>https://encrypted-tbn0.gstatic.com/images?q=tbn:ANd9GcRqd5yjzb0Cw6vVjHRaEFOti_EqFkFZQQMZqtVvIZI&amp;s</t>
  </si>
  <si>
    <t>HireOps Staffing, LLC</t>
  </si>
  <si>
    <t>https://www.google.com/search?sca_esv=564098788&amp;hl=en&amp;gl=us&amp;q=HireOps+Staffing,+LLC&amp;sa=X&amp;ved=0ahUKEwja2bT9rp-BAxVzEFkFHT6fDFU4FBCYkAIIsAs</t>
  </si>
  <si>
    <t>Eteam Workforce Pte Ltd</t>
  </si>
  <si>
    <t>https://www.google.com/search?ucbcb=1&amp;gl=us&amp;hl=en&amp;q=Eteam+Workforce+Pte+Ltd&amp;sa=X&amp;ved=0ahUKEwiOu7CLytj-AhVHTTABHXWQB00QmJACCLgJ</t>
  </si>
  <si>
    <t>https://encrypted-tbn0.gstatic.com/images?q=tbn:ANd9GcQScY2JFE4lNKLwyMzD6hdNO6YTcMSa4hKe_J09Vb4&amp;s</t>
  </si>
  <si>
    <t>Consilium Safety Group</t>
  </si>
  <si>
    <t>http://www.consiliumsafety.com/</t>
  </si>
  <si>
    <t>https://www.google.com/search?gl=us&amp;hl=en&amp;q=Consilium+Safety+Group&amp;sa=X&amp;ved=0ahUKEwip-YW7gKT_AhXrSzABHdRID24QmJACCK4K</t>
  </si>
  <si>
    <t>Wizz Air</t>
  </si>
  <si>
    <t>http://www.wizzair.com/</t>
  </si>
  <si>
    <t>https://www.google.com/search?hl=en&amp;gl=us&amp;q=Wizz+Air&amp;sa=X&amp;ved=0ahUKEwj62sK7kb_9AhXobTABHSyJAJQQmJACCJUM</t>
  </si>
  <si>
    <t>https://encrypted-tbn0.gstatic.com/images?q=tbn:ANd9GcQakCfZ8DGlC9uHbfZ760dktgp7Aps775vng0Kf5v4&amp;s</t>
  </si>
  <si>
    <t>Sistema Technologies Inc.</t>
  </si>
  <si>
    <t>https://www.google.com/search?hl=en&amp;gl=us&amp;q=Sistema+Technologies+Inc.&amp;sa=X&amp;ved=0ahUKEwjP36XQu4D-AhVQLUQIHYU-DgcQmJACCJMO</t>
  </si>
  <si>
    <t>Krystal Clarity</t>
  </si>
  <si>
    <t>https://www.google.com/search?sca_esv=581645294&amp;gl=us&amp;hl=en&amp;q=Krystal+Clarity&amp;sa=X&amp;ved=0ahUKEwiV5P-b572CAxWgmGoFHVtjDic4FBCYkAIIjA0</t>
  </si>
  <si>
    <t>Advanced Powder Products</t>
  </si>
  <si>
    <t>https://www.google.com/search?hl=en&amp;gl=us&amp;q=Advanced+Powder+Products&amp;sa=X&amp;ved=0ahUKEwjkwNqx_6_9AhVimmoFHasqDVk4PBCYkAIIlgo</t>
  </si>
  <si>
    <t>Calyptus</t>
  </si>
  <si>
    <t>https://www.google.com/search?sca_esv=562123659&amp;gl=us&amp;hl=en&amp;q=Calyptus&amp;sa=X&amp;ved=0ahUKEwjZjPjnn4uBAxWTVjUKHWNqBgcQmJACCOQK</t>
  </si>
  <si>
    <t>https://encrypted-tbn0.gstatic.com/images?q=tbn:ANd9GcT3tgPwud4LrffEyIXH_UiDR0wJb9kfD1Ge2LCguwI&amp;s</t>
  </si>
  <si>
    <t>Ontada</t>
  </si>
  <si>
    <t>https://www.google.com/search?sca_esv=562451240&amp;hl=en&amp;gl=us&amp;q=Ontada&amp;sa=X&amp;ved=0ahUKEwilgeSppJCBAxXEElkFHf7YC0E4HhCYkAIIyQw</t>
  </si>
  <si>
    <t>https://encrypted-tbn0.gstatic.com/images?q=tbn:ANd9GcTRy-Jk8HVOb7W60m8LZAmWOmtBiWkGmuZWpDowgWM&amp;s</t>
  </si>
  <si>
    <t>Boval B.V.</t>
  </si>
  <si>
    <t>http://www.boval.nl/</t>
  </si>
  <si>
    <t>https://www.google.com/search?gl=us&amp;hl=en&amp;q=Boval+B.V.&amp;sa=X&amp;ved=0ahUKEwiKn-r51ZeAAxVERTABHYxFDyQ4FBCYkAII5Aw</t>
  </si>
  <si>
    <t>MAW Men At Work s.p.a.</t>
  </si>
  <si>
    <t>https://www.google.com/search?sca_esv=556212212&amp;gl=us&amp;hl=en&amp;q=MAW+Men+At+Work+s.p.a.&amp;sa=X&amp;ved=0ahUKEwigmKGyvNaAAxX-STABHar2B3c4FBCYkAIIww0</t>
  </si>
  <si>
    <t>HEALTHBEATS PTE. LTD.</t>
  </si>
  <si>
    <t>http://www.healthbeats.co/</t>
  </si>
  <si>
    <t>https://www.google.com/search?hl=en&amp;gl=us&amp;q=HEALTHBEATS+PTE.+LTD.&amp;sa=X&amp;ved=0ahUKEwjR_rTB-Pv_AhWfEVkFHRHbB3IQmJACCL4L</t>
  </si>
  <si>
    <t>Primedia Retail SA</t>
  </si>
  <si>
    <t>https://www.google.com/search?ucbcb=1&amp;gl=us&amp;hl=en&amp;q=Primedia+Retail+SA&amp;sa=X&amp;ved=0ahUKEwiv3LOz-fP9AhXEh1wKHRgaDRQ4ChCYkAIIlQo</t>
  </si>
  <si>
    <t>https://encrypted-tbn0.gstatic.com/images?q=tbn:ANd9GcSdSSO-DS5kjFwP8I3tOPjyBtDJuCtrQdtzAqsnRhg&amp;s</t>
  </si>
  <si>
    <t>GOLDEN WOLF LLC</t>
  </si>
  <si>
    <t>https://www.google.com/search?ucbcb=1&amp;gl=us&amp;hl=en&amp;q=GOLDEN+WOLF+LLC&amp;sa=X&amp;ved=0ahUKEwi98oDx8fP9AhXlSPEDHbzYBkY4UBCYkAII_wo</t>
  </si>
  <si>
    <t>Nexio</t>
  </si>
  <si>
    <t>https://www.google.com/search?gl=us&amp;hl=en&amp;q=Nexio&amp;sa=X&amp;ved=0ahUKEwj_-a37z7z9AhUxl2oFHQU6BYE4KBCYkAIIvQo</t>
  </si>
  <si>
    <t>Prodevelop</t>
  </si>
  <si>
    <t>https://www.google.com/search?sca_esv=558035255&amp;gl=us&amp;hl=en&amp;q=Prodevelop&amp;sa=X&amp;ved=0ahUKEwjzx7u9yeWAAxV1m4kEHbaEBzEQmJACCPcL</t>
  </si>
  <si>
    <t>https://encrypted-tbn0.gstatic.com/images?q=tbn:ANd9GcQ64y_wewyFviCgoV8H8QBmioXyAZX1uatrcr_WEVc&amp;s</t>
  </si>
  <si>
    <t>Aliby Consulting AB</t>
  </si>
  <si>
    <t>https://www.google.com/search?sca_esv=566746031&amp;hl=en&amp;gl=us&amp;q=Aliby+Consulting+AB&amp;sa=X&amp;ved=0ahUKEwjjhunQ5LeBAxXkEVkFHWvPBEUQmJACCNwM</t>
  </si>
  <si>
    <t>GoldenRule</t>
  </si>
  <si>
    <t>https://www.google.com/search?ucbcb=1&amp;hl=en&amp;gl=us&amp;q=GoldenRule&amp;sa=X&amp;ved=0ahUKEwipwtzmotj9AhUdF1kFHczuCuIQmJACCOcJ</t>
  </si>
  <si>
    <t>Recticel</t>
  </si>
  <si>
    <t>http://www.recticel.com/</t>
  </si>
  <si>
    <t>https://www.google.com/search?sca_esv=568744667&amp;gl=us&amp;hl=en&amp;q=Recticel&amp;sa=X&amp;ved=0ahUKEwjmybGmlMqBAxWbD1kFHcmxBWgQmJACCI8N</t>
  </si>
  <si>
    <t>https://encrypted-tbn0.gstatic.com/images?q=tbn:ANd9GcTa7zEfU5ElDZL8bPzp860YOosdfOpRZ9w2Y_7UN78&amp;s</t>
  </si>
  <si>
    <t>Parques Reunidos</t>
  </si>
  <si>
    <t>http://www.parquesreunidos.com/</t>
  </si>
  <si>
    <t>https://www.google.com/search?sca_esv=586873451&amp;gl=us&amp;hl=en&amp;q=Parques+Reunidos&amp;sa=X&amp;ved=0ahUKEwi57eugze2CAxUuK1kFHZ2uA604MhCYkAII1Q0</t>
  </si>
  <si>
    <t>Passportcard</t>
  </si>
  <si>
    <t>http://www.passportcard.com/</t>
  </si>
  <si>
    <t>https://www.google.com/search?q=Passportcard&amp;sa=X&amp;ved=0ahUKEwiU5dq2idv-AhWzEVkFHcvHDv0QmJACCMgN</t>
  </si>
  <si>
    <t>https://encrypted-tbn0.gstatic.com/images?q=tbn:ANd9GcSH8IZwyS_qtyP3jRxHQZ-xsm7iGGBRNb1VZaW7&amp;s=0</t>
  </si>
  <si>
    <t>TECNOSOFTWARE</t>
  </si>
  <si>
    <t>https://www.google.com/search?sca_esv=561856720&amp;gl=us&amp;hl=en&amp;q=TECNOSOFTWARE&amp;sa=X&amp;ved=0ahUKEwjc_6eV7IiBAxULtIkEHagQDrk4ChCYkAIIoAo</t>
  </si>
  <si>
    <t>Ð”Ð¾Ð¿Ð¾Ð»Ð½Ð¸Ñ‚ÐµÐ»ÑŒÐ½Ð¾Ð³Ð¾ ÐŸÑ€Ð¾Ñ„ÐµÑÑÐ¸Ð¾Ð½Ð°Ð»ÑŒÐ½Ð¾Ð³Ð¾ ÐžÐ±Ñ€Ð°Ð·Ð¾Ð²Ð°Ð½Ð¸Ñ ÐÐ°Ñ†Ð¸Ð¾Ð½Ð°Ð»ÑŒÐ½Ñ‹Ð¹ Ð˜ÑÑÐ»ÐµÐ´Ð¾Ð²Ð°Ñ‚ÐµÐ»ÑŒÑÐºÐ¸Ð¹ Ð˜Ð½ÑÑ‚Ð¸Ñ‚ÑƒÑ‚ Ð”Ð¾Ð¿Ð¾Ð»Ð½Ð¸Ñ‚ÐµÐ»ÑŒÐ½Ð¾Ð³Ð¾ ÐžÐ±Ñ€Ð°Ð·Ð¾Ð²Ð°Ð½Ð¸Ñ Ð¸ ÐŸÑ€Ð¾Ñ„ÐµÑÑÐ¸Ð¾Ð½Ð°Ð»ÑŒÐ½Ð¾Ð³Ð¾ Ð¾Ð±ÑƒÑ‡ÐµÐ½Ð¸Ñ</t>
  </si>
  <si>
    <t>https://www.google.com/search?sca_esv=563320360&amp;hl=en&amp;gl=us&amp;q=%D0%94%D0%BE%D0%BF%D0%BE%D0%BB%D0%BD%D0%B8%D1%82%D0%B5%D0%BB%D1%8C%D0%BD%D0%BE%D0%B3%D0%BE+%D0%9F%D1%80%D0%BE%D1%84%D0%B5%D1%81%D1%81%D0%B8%D0%BE%D0%BD%D0%B0%D0%BB%D1%8C%D0%BD%D0%BE%D0%B3%D0%BE+%D0%9E%D0%B1%D1%80%D0%B0%D0%B7%D0%BE%D0%B2%D0%B0%D0%BD%D0%B8%D1%8F+%D0%9D%D0%B0%D1%86%D0%B8%D0%BE%D0%BD%D0%B0%D0%BB%D1%8C%D0%BD%D1%8B%D0%B9+%D0%98%D1%81%D1%81%D0%BB%D0%B5%D0%B4%D0%BE%D0%B2%D0%B0%D1%82%D0%B5%D0%BB%D1%8C%D1%81%D0%BA%D0%B8%D0%B9+%D0%98%D0%BD%D1%81%D1%82%D0%B8%D1%82%D1%83%D1%82+%D0%94%D0%BE%D0%BF%D0%BE%D0%BB%D0%BD%D0%B8%D1%82%D0%B5%D0%BB%D1%8C%D0%BD%D0%BE%D0%B3%D0%BE+%D0%9E%D0%B1%D1%80%D0%B0%D0%B7%D0%BE%D0%B2%D0%B0%D0%BD%D0%B8%D1%8F+%D0%B8+%D0%9F%D1%80%D0%BE%D1%84%D0%B5%D1%81%D1%81%D0%B8%D0%BE%D0%BD%D0%B0%D0%BB%D1%8C%D0%BD%D0%BE%D0%B3%D0%BE+%D0%BE%D0%B1%D1%83%D1%87%D0%B5%D0%BD%D0%B8%D1%8F&amp;sa=X&amp;ved=0ahUKEwiIjaGs85eBAxXfjLAFHY1fBqcQmJACCP8I</t>
  </si>
  <si>
    <t>https://encrypted-tbn0.gstatic.com/images?q=tbn:ANd9GcTLAWjuOw8CvryujeKZL3QhyQhX120iM3WP0uYE5vs&amp;s</t>
  </si>
  <si>
    <t>IT CONSULTING SOLUTIONS SINGAPORE PTE. LTD.</t>
  </si>
  <si>
    <t>http://itcs-group.com/</t>
  </si>
  <si>
    <t>https://www.google.com/search?gl=us&amp;hl=en&amp;q=IT+CONSULTING+SOLUTIONS+SINGAPORE+PTE.+LTD.&amp;sa=X&amp;ved=0ahUKEwjyk87s-cP8AhWYSTABHeK_BOk4KBCYkAIInAs</t>
  </si>
  <si>
    <t>Stl Digital</t>
  </si>
  <si>
    <t>https://www.google.com/search?sca_esv=585361611&amp;gl=us&amp;hl=en&amp;q=Stl+Digital&amp;sa=X&amp;ved=0ahUKEwjz6YqfgOGCAxVvlGoFHe6zB2k4HhCYkAII0Qo</t>
  </si>
  <si>
    <t>Yonder Media Mobile Mexico</t>
  </si>
  <si>
    <t>https://www.google.com/search?hl=en&amp;gl=us&amp;q=Yonder+Media+Mobile+Mexico&amp;sa=X&amp;ved=0ahUKEwiq0bfIlcf_AhVOEVkFHSIkAb04HhCYkAIIkgs</t>
  </si>
  <si>
    <t>Evolution Recruitment</t>
  </si>
  <si>
    <t>https://www.google.com/search?sca_esv=558682799&amp;hl=en&amp;gl=us&amp;q=Evolution+Recruitment&amp;sa=X&amp;ved=0ahUKEwiJvK6-ke2AAxWGFlkFHWZND7QQmJACCJ8K</t>
  </si>
  <si>
    <t>à¸šà¸£à¸´à¸©à¸±à¸— à¹€à¸¡à¸·à¸­à¸‡à¹„à¸—à¸¢à¸›à¸£à¸°à¸à¸±à¸™à¸Šà¸µà¸§à¸´à¸• à¸ˆà¸³à¸à¸±à¸” (à¸¡à¸«à¸²à¸Šà¸™)</t>
  </si>
  <si>
    <t>https://www.google.com/search?sca_esv=553693561&amp;gl=us&amp;hl=en&amp;q=%E0%B8%9A%E0%B8%A3%E0%B8%B4%E0%B8%A9%E0%B8%B1%E0%B8%97+%E0%B9%80%E0%B8%A1%E0%B8%B7%E0%B8%AD%E0%B8%87%E0%B9%84%E0%B8%97%E0%B8%A2%E0%B8%9B%E0%B8%A3%E0%B8%B0%E0%B8%81%E0%B8%B1%E0%B8%99%E0%B8%8A%E0%B8%B5%E0%B8%A7%E0%B8%B4%E0%B8%95+%E0%B8%88%E0%B8%B3%E0%B8%81%E0%B8%B1%E0%B8%94+(%E0%B8%A1%E0%B8%AB%E0%B8%B2%E0%B8%8A%E0%B8%99)&amp;sa=X&amp;ved=0ahUKEwjLwJqPrsKAAxV2QjABHQW2DrE4FBCYkAII1Qo</t>
  </si>
  <si>
    <t>https://encrypted-tbn0.gstatic.com/images?q=tbn:ANd9GcSQo3s3i4cIj5tx7wO7TwiShlbxErGjL_BMZRvMhAc&amp;s</t>
  </si>
  <si>
    <t>Abdullah Al-Othaim Markets</t>
  </si>
  <si>
    <t>http://www.othaimmarkets.com/</t>
  </si>
  <si>
    <t>https://www.google.com/search?gl=us&amp;hl=en&amp;q=Abdullah+Al-Othaim+Markets&amp;sa=X&amp;ved=0ahUKEwjVte2ek5qAAxXCSDABHWuHCm8QmJACCNwL</t>
  </si>
  <si>
    <t>https://encrypted-tbn0.gstatic.com/images?q=tbn:ANd9GcRtmWCWekTyJNrxnVG9SgDQWcHnCg7HQUFpFTDHhOw&amp;s</t>
  </si>
  <si>
    <t>FPT Software Career</t>
  </si>
  <si>
    <t>https://www.google.com/search?sca_esv=578400713&amp;gl=us&amp;hl=en&amp;q=FPT+Software+Career&amp;sa=X&amp;ved=0ahUKEwjIsLnrmaKCAxWnq4kEHekADmkQmJACCOMK</t>
  </si>
  <si>
    <t>https://encrypted-tbn0.gstatic.com/images?q=tbn:ANd9GcRXCmcGhr6-6Ff4wpvcpi_Y7ggsvfqxkl0C0WVW8fo&amp;s</t>
  </si>
  <si>
    <t>OLO Technology</t>
  </si>
  <si>
    <t>https://www.google.com/search?q=OLO+Technology&amp;sa=X&amp;ved=0ahUKEwiklozqwNj-AhXYM1kFHVRIAgI4UBCYkAIIhws</t>
  </si>
  <si>
    <t>DeciVision</t>
  </si>
  <si>
    <t>https://www.google.com/search?q=DeciVision&amp;sa=X&amp;ved=0ahUKEwj-3cSoiNv-AhXPFlkFHbSJBiY4FBCYkAII9Aw</t>
  </si>
  <si>
    <t>https://encrypted-tbn0.gstatic.com/images?q=tbn:ANd9GcQYX4gtU5tIIB3VjMizirsf5j1azWKrX5a_2IS2_zo&amp;s</t>
  </si>
  <si>
    <t>Monext</t>
  </si>
  <si>
    <t>https://www.google.com/search?hl=en&amp;gl=us&amp;q=Monext&amp;sa=X&amp;ved=0ahUKEwjTmKCDh43-AhUHg4QIHfI1BKw4RhCYkAIIvQw</t>
  </si>
  <si>
    <t>stages</t>
  </si>
  <si>
    <t>https://www.google.com/search?ucbcb=1&amp;hl=en&amp;gl=us&amp;q=stages&amp;sa=X&amp;ved=0ahUKEwinodrquPH9AhUdDRAIHQQVA_84PBCYkAIIvQw</t>
  </si>
  <si>
    <t>https://encrypted-tbn0.gstatic.com/images?q=tbn:ANd9GcTnEMvZT4GuGTuwr1Q-PvxRxb6uyVZ7zFuM_P7CEjM&amp;s</t>
  </si>
  <si>
    <t>Dynamofl</t>
  </si>
  <si>
    <t>http://www.dynamofl.com/</t>
  </si>
  <si>
    <t>https://www.google.com/search?sca_esv=585526170&amp;hl=en&amp;gl=us&amp;q=Dynamofl&amp;sa=X&amp;ved=0ahUKEwissqy5x-OCAxUNFVkFHY_JBn04WhCYkAIIoQo</t>
  </si>
  <si>
    <t>Bayerisches Landesamt fÃ¼r Steuern</t>
  </si>
  <si>
    <t>https://www.finanzamt.bayern.de/LfSt</t>
  </si>
  <si>
    <t>https://www.google.com/search?sca_esv=573703855&amp;gl=us&amp;hl=en&amp;q=Bayerisches+Landesamt+f%C3%BCr+Steuern&amp;sa=X&amp;ved=0ahUKEwjEj8PO9PmBAxXdTDABHY0ZBZc4FBCYkAII4Qo</t>
  </si>
  <si>
    <t>https://encrypted-tbn0.gstatic.com/images?q=tbn:ANd9GcTsoDcakvSc-uuYSbXCsWgRZpCY3igpOaIjMG1Xc0Q&amp;s</t>
  </si>
  <si>
    <t>RARR Technologies</t>
  </si>
  <si>
    <t>https://www.google.com/search?hl=en&amp;gl=us&amp;q=RARR+Technologies&amp;sa=X&amp;ved=0ahUKEwjdrr2c_6r9AhVcFVkFHd9sDw4QmJACCNkM</t>
  </si>
  <si>
    <t>Southern Illinois Health</t>
  </si>
  <si>
    <t>https://siu.edu/</t>
  </si>
  <si>
    <t>https://www.google.com/search?q=Southern+Illinois+Health&amp;sa=X&amp;ved=0ahUKEwjN9ZOs-aP_AhUCNlkFHfGTBsQQmJACCMgJ</t>
  </si>
  <si>
    <t>https://encrypted-tbn0.gstatic.com/images?q=tbn:ANd9GcQzWWfd3qr6oYpI5KtUI62gPbRfkbkx-h5UQ7S1&amp;s=0</t>
  </si>
  <si>
    <t>YOMA Solutions GmbH</t>
  </si>
  <si>
    <t>https://www.google.com/search?sca_esv=573394023&amp;hl=en&amp;gl=us&amp;q=YOMA+Solutions+GmbH&amp;sa=X&amp;ved=0ahUKEwia4P2M9vSBAxW6uIkEHY6jBcU4ChCYkAII_Qs</t>
  </si>
  <si>
    <t>Trinity Technology Solutions</t>
  </si>
  <si>
    <t>http://www.trinitytechs.com/</t>
  </si>
  <si>
    <t>https://www.google.com/search?hl=en&amp;gl=us&amp;q=Trinity+Technology+Solutions&amp;sa=X&amp;ved=0ahUKEwiRmpCYp7OAAxWPlWoFHaMbBuE4FBCYkAII7Qs</t>
  </si>
  <si>
    <t>CAREER PANACEA (Internship &amp; Resume Specialist)</t>
  </si>
  <si>
    <t>https://www.google.com/search?hl=en&amp;gl=us&amp;q=CAREER+PANACEA+(Internship+%26+Resume+Specialist)&amp;sa=X&amp;ved=0ahUKEwilzKiB05yAAxWsrYkEHUoSD0M4KBCYkAIIiQs</t>
  </si>
  <si>
    <t>https://encrypted-tbn0.gstatic.com/images?q=tbn:ANd9GcQg3sS3KqZzYd3jopEtmoW4CPDHWeKGdF-FbUZcnMY&amp;s</t>
  </si>
  <si>
    <t>Otsuka Pharmaceutical</t>
  </si>
  <si>
    <t>https://www.google.com/search?hl=en&amp;gl=us&amp;q=Otsuka+Pharmaceutical&amp;sa=X&amp;ved=0ahUKEwjrt-Wdiuf8AhV5KlkFHVSrCFQ4HhCYkAIIogw</t>
  </si>
  <si>
    <t>AFFCO</t>
  </si>
  <si>
    <t>http://www.affco.co.nz/</t>
  </si>
  <si>
    <t>https://www.google.com/search?sca_esv=579567025&amp;gl=us&amp;hl=en&amp;q=AFFCO&amp;sa=X&amp;ved=0ahUKEwiCprO5payCAxXHDkQIHU_vBTg4ChCYkAIIogo</t>
  </si>
  <si>
    <t>Digisystem</t>
  </si>
  <si>
    <t>https://www.google.com/search?sca_esv=560603692&amp;gl=us&amp;hl=en&amp;q=Digisystem&amp;sa=X&amp;ved=0ahUKEwjAms2a3f6AAxUWFlkFHSFzCqs4HhCYkAII4Ao</t>
  </si>
  <si>
    <t>https://encrypted-tbn0.gstatic.com/images?q=tbn:ANd9GcQyrzUKb3DXowo2MhuxeqHYQIRwP3yCAdqlhTvPIRU&amp;s</t>
  </si>
  <si>
    <t>College Toppr</t>
  </si>
  <si>
    <t>https://www.google.com/search?sca_esv=589698990&amp;hl=en&amp;gl=us&amp;q=College+Toppr&amp;sa=X&amp;ved=0ahUKEwjPjfbe3IaDAxURFlkFHdijAdc4HhCYkAIIpwo</t>
  </si>
  <si>
    <t>https://encrypted-tbn0.gstatic.com/images?q=tbn:ANd9GcQ_M7sdajo11WWKqVLT7WYcwl2n9utYOEJNKjsCzZU&amp;s</t>
  </si>
  <si>
    <t>Trillium Health Partners</t>
  </si>
  <si>
    <t>http://trilliumhealthpartners.ca/</t>
  </si>
  <si>
    <t>https://www.google.com/search?hl=en&amp;gl=us&amp;q=Trillium+Health+Partners&amp;sa=X&amp;ved=0ahUKEwjRm5nA3auAAxXKEFkFHROrD504FBCYkAIIpww</t>
  </si>
  <si>
    <t>https://encrypted-tbn0.gstatic.com/images?q=tbn:ANd9GcTn8tZQk4coUDX0AKnBrMe1WUdVKAAUZ6rrzXGi&amp;s=0</t>
  </si>
  <si>
    <t>OneHope, Inc</t>
  </si>
  <si>
    <t>https://www.google.com/search?sca_esv=559635945&amp;gl=us&amp;hl=en&amp;q=OneHope,+Inc&amp;sa=X&amp;ved=0ahUKEwiorOTHz_SAAxURM1kFHbmxB844ChCYkAII-As</t>
  </si>
  <si>
    <t>PRO ACADEMICS AG</t>
  </si>
  <si>
    <t>https://www.google.com/search?q=PRO+ACADEMICS+AG&amp;sa=X&amp;ved=0ahUKEwj8lNGyqLD-AhWRElkFHVk0AO84HhCYkAIIoA0</t>
  </si>
  <si>
    <t>BETTER SLEEP, INC.</t>
  </si>
  <si>
    <t>https://www.google.com/search?sca_esv=561228216&amp;hl=en&amp;gl=us&amp;q=BETTER+SLEEP,+INC.&amp;sa=X&amp;ved=0ahUKEwjt3IPM24OBAxVaEFkFHdmyBAE4HhCYkAIIsAs</t>
  </si>
  <si>
    <t>à¸šà¸£à¸´à¸©à¸±à¸— à¸ªà¸•à¸²à¸£à¹Œà¹€à¸—à¹‡à¸à¸‹à¹Œ à¸­à¸´à¸™à¸”à¸±à¸ªà¸—à¸£à¸µ à¸ˆà¸³à¸à¸±à¸”</t>
  </si>
  <si>
    <t>https://www.google.com/search?sca_esv=583557295&amp;gl=us&amp;hl=en&amp;q=%E0%B8%9A%E0%B8%A3%E0%B8%B4%E0%B8%A9%E0%B8%B1%E0%B8%97+%E0%B8%AA%E0%B8%95%E0%B8%B2%E0%B8%A3%E0%B9%8C%E0%B9%80%E0%B8%97%E0%B9%87%E0%B8%81%E0%B8%8B%E0%B9%8C+%E0%B8%AD%E0%B8%B4%E0%B8%99%E0%B8%94%E0%B8%B1%E0%B8%AA%E0%B8%97%E0%B8%A3%E0%B8%B5+%E0%B8%88%E0%B8%B3%E0%B8%81%E0%B8%B1%E0%B8%94&amp;sa=X&amp;ved=0ahUKEwiCmt_x9MyCAxWqv4kEHeb1A4Y4ChCYkAII9Qw</t>
  </si>
  <si>
    <t>https://encrypted-tbn0.gstatic.com/images?q=tbn:ANd9GcRjkQSP4gmwPyQwjB8ncStbGvL0O4sr4aqlY3cWVKM&amp;s</t>
  </si>
  <si>
    <t>à¸šà¸£à¸´à¸©à¸±à¸— à¹„à¸­à¸„à¸­à¸™ à¹„à¸­à¹€à¸”à¸µà¸¢ à¸ˆà¸³à¸à¸±à¸”</t>
  </si>
  <si>
    <t>https://www.google.com/search?gl=us&amp;hl=en&amp;q=%E0%B8%9A%E0%B8%A3%E0%B8%B4%E0%B8%A9%E0%B8%B1%E0%B8%97+%E0%B9%84%E0%B8%AD%E0%B8%84%E0%B8%AD%E0%B8%99+%E0%B9%84%E0%B8%AD%E0%B9%80%E0%B8%94%E0%B8%B5%E0%B8%A2+%E0%B8%88%E0%B8%B3%E0%B8%81%E0%B8%B1%E0%B8%94&amp;sa=X&amp;ved=0ahUKEwi1rb7EjsL_AhUZD1kFHY47Ayg4ChCYkAII8wk</t>
  </si>
  <si>
    <t>https://encrypted-tbn0.gstatic.com/images?q=tbn:ANd9GcTs06wgfxrquYnOVlaqjO7stEYpm1xzJW5oLJDyTxE&amp;s</t>
  </si>
  <si>
    <t>Hirewize</t>
  </si>
  <si>
    <t>https://www.google.com/search?sca_esv=569950492&amp;gl=us&amp;hl=en&amp;q=Hirewize&amp;sa=X&amp;ved=0ahUKEwj-7_W-29aBAxXXEVkFHSrMAFk4ChCYkAIIxws</t>
  </si>
  <si>
    <t>Pt Simplefi Teknologi Indonesia</t>
  </si>
  <si>
    <t>https://www.google.com/search?q=Pt+Simplefi+Teknologi+Indonesia&amp;sa=X&amp;ved=0ahUKEwi7xsyE6q_8AhW5EVkFHUanBPAQmJACCLcJ</t>
  </si>
  <si>
    <t>https://encrypted-tbn0.gstatic.com/images?q=tbn:ANd9GcS3VfOBPSNknjhyB2P0PPXHQuXJvXFE_kR-CrqRExw&amp;s</t>
  </si>
  <si>
    <t>Bell Partners Inc</t>
  </si>
  <si>
    <t>https://www.google.com/search?sca_esv=575703562&amp;gl=us&amp;hl=en&amp;q=Bell+Partners+Inc&amp;sa=X&amp;ved=0ahUKEwj2nsynwIuCAxWSAzQIHbfQABk4HhCYkAII0g0</t>
  </si>
  <si>
    <t>Innodata Knowledge Services, Inc.</t>
  </si>
  <si>
    <t>https://www.google.com/search?sca_esv=552010940&amp;hl=en&amp;gl=us&amp;q=Innodata+Knowledge+Services,+Inc.&amp;sa=X&amp;ved=0ahUKEwjGv7SyobOAAxVJmIQIHcdxB3EQmJACCJsI</t>
  </si>
  <si>
    <t>Farm Credit East</t>
  </si>
  <si>
    <t>https://www.google.com/search?q=Farm+Credit+East&amp;sa=X&amp;ved=0ahUKEwj76ciIluX-AhXsElkFHSBDDOY4WhCYkAIIyQw</t>
  </si>
  <si>
    <t>HighPoints Technologies India (P) Ltd</t>
  </si>
  <si>
    <t>https://www.google.com/search?hl=en&amp;gl=us&amp;q=HighPoints+Technologies+India+(P)+Ltd&amp;sa=X&amp;ved=0ahUKEwijq5SrrOX_AhWYElkFHd_OCOs4HhCYkAII8Qk</t>
  </si>
  <si>
    <t>https://encrypted-tbn0.gstatic.com/images?q=tbn:ANd9GcRv5Ww2dyWixqcHB-ngdj1xDyFSTAbnxWL_ibdaAoo&amp;s</t>
  </si>
  <si>
    <t>SelfDecode</t>
  </si>
  <si>
    <t>http://selfdecode.com/</t>
  </si>
  <si>
    <t>https://www.google.com/search?sca_esv=63d0842cf8d41c7c&amp;sca_upv=1&amp;gl=us&amp;hl=en&amp;q=SelfDecode&amp;sa=X&amp;ved=0ahUKEwjnvNWZj_WCAxX8SjABHf5aCaEQmJACCJgL</t>
  </si>
  <si>
    <t>https://encrypted-tbn0.gstatic.com/images?q=tbn:ANd9GcRxzwEMhSO1WvruzcjrnsJ26iwGMmqsBh0azHEx3uY&amp;s</t>
  </si>
  <si>
    <t>Hello World Recruitment</t>
  </si>
  <si>
    <t>https://www.google.com/search?sca_esv=586873451&amp;hl=en&amp;gl=us&amp;q=Hello+World+Recruitment&amp;sa=X&amp;ved=0ahUKEwih39zXyu2CAxV2lGoFHcydBc0QmJACCNMK</t>
  </si>
  <si>
    <t>MosaicML</t>
  </si>
  <si>
    <t>http://www.mosaicml.com/</t>
  </si>
  <si>
    <t>https://www.google.com/search?hl=en&amp;gl=us&amp;q=MosaicML&amp;sa=X&amp;ved=0ahUKEwjHyryMmfn-AhXAkIkEHUBRAmk4RhCYkAII_wo</t>
  </si>
  <si>
    <t>Darchi Digital Recruitment</t>
  </si>
  <si>
    <t>https://www.google.com/search?q=Darchi+Digital+Recruitment&amp;sa=X&amp;ved=0ahUKEwi2756LkuX-AhW7LFkFHTHXCuYQmJACCMIK</t>
  </si>
  <si>
    <t>AGL</t>
  </si>
  <si>
    <t>https://www.google.com/search?ucbcb=1&amp;hl=en&amp;gl=us&amp;q=AGL&amp;sa=X&amp;ved=0ahUKEwiy967Rp7r-AhV8DEQIHakLA8IQmJACCMQK</t>
  </si>
  <si>
    <t>PT Data Bina Solusindo</t>
  </si>
  <si>
    <t>https://www.google.com/search?ucbcb=1&amp;hl=en&amp;gl=us&amp;q=PT+Data+Bina+Solusindo&amp;sa=X&amp;ved=0ahUKEwja0enMyLf9AhUoGjQIHaxUA70QmJACCN0N</t>
  </si>
  <si>
    <t>https://encrypted-tbn0.gstatic.com/images?q=tbn:ANd9GcQ4OwWV7mz5jIQTwR1mNyA8KVsciXV8AjfLs0BZyhI&amp;s</t>
  </si>
  <si>
    <t>Fibra Consultores</t>
  </si>
  <si>
    <t>https://www.google.com/search?hl=en&amp;gl=us&amp;q=Fibra+Consultores&amp;sa=X&amp;ved=0ahUKEwiN9LWux93-AhXuk2oFHfxVBtkQmJACCOUL</t>
  </si>
  <si>
    <t>Brite Payments</t>
  </si>
  <si>
    <t>https://www.google.com/search?gl=us&amp;hl=en&amp;q=Brite+Payments&amp;sa=X&amp;ved=0ahUKEwj03pTjj5CAAxVProQIHTUNAyoQmJACCPYM</t>
  </si>
  <si>
    <t>https://encrypted-tbn0.gstatic.com/images?q=tbn:ANd9GcRe2Eh-dGb3d1fh4kL_9-ycf6Vlow4CzJ-MFbhvCOI&amp;s</t>
  </si>
  <si>
    <t>Global Tuning</t>
  </si>
  <si>
    <t>https://www.google.com/search?sca_esv=560909571&amp;hl=en&amp;gl=us&amp;q=Global+Tuning&amp;sa=X&amp;ved=0ahUKEwjUvJaqoYGBAxXOKFkFHQUaDs04ChCYkAIIlAs</t>
  </si>
  <si>
    <t>Biorelate Limited</t>
  </si>
  <si>
    <t>https://www.google.com/search?sca_esv=569384727&amp;hl=en&amp;gl=us&amp;q=Biorelate+Limited&amp;sa=X&amp;ved=0ahUKEwito8HwnM-BAxXnEFkFHVIcAAc4KBCYkAII_gs</t>
  </si>
  <si>
    <t>Centrum Wiskunde &amp; Informatica (CWI)</t>
  </si>
  <si>
    <t>https://www.google.com/search?sca_esv=8319645ebf1e117a&amp;sca_upv=1&amp;hl=en&amp;gl=us&amp;q=Centrum+Wiskunde+%26+Informatica+(CWI)&amp;sa=X&amp;ved=0ahUKEwji3o2klvqCAxVoVTABHdmJAAA4FBCYkAII_g0</t>
  </si>
  <si>
    <t>https://encrypted-tbn0.gstatic.com/images?q=tbn:ANd9GcT_6mjArCKEOTyrM0on3DZfvOGmYDeq9zxO3zDl&amp;s=0</t>
  </si>
  <si>
    <t>Teijin Aramid</t>
  </si>
  <si>
    <t>http://www.teijinaramid.com/</t>
  </si>
  <si>
    <t>https://www.google.com/search?sca_esv=573110829&amp;hl=en&amp;gl=us&amp;q=Teijin+Aramid&amp;sa=X&amp;ved=0ahUKEwic1pPQvPKBAxWOGVkFHY8AAUQ4FBCYkAIIkws</t>
  </si>
  <si>
    <t>https://encrypted-tbn0.gstatic.com/images?q=tbn:ANd9GcQ6bXpJDwhwN4BDk0bB0ZrzU2S0saIBij0FBzP_&amp;s=0</t>
  </si>
  <si>
    <t>Pligence</t>
  </si>
  <si>
    <t>https://www.google.com/search?gl=us&amp;hl=en&amp;q=Pligence&amp;sa=X&amp;ved=0ahUKEwjm2fTh-fv_AhW4EVkFHaHIANoQmJACCKAK</t>
  </si>
  <si>
    <t>https://encrypted-tbn0.gstatic.com/images?q=tbn:ANd9GcQUrYrLzn0BIhry_oWZgIVfoiDCI2duEh5wroyyFhU&amp;s</t>
  </si>
  <si>
    <t>D Soft</t>
  </si>
  <si>
    <t>http://www.dsoft.be/</t>
  </si>
  <si>
    <t>https://www.google.com/search?sca_esv=569384727&amp;hl=en&amp;gl=us&amp;q=D+Soft&amp;sa=X&amp;ved=0ahUKEwj-1uKHoM-BAxW6EFkFHawHDpQQmJACCKwM</t>
  </si>
  <si>
    <t>https://encrypted-tbn0.gstatic.com/images?q=tbn:ANd9GcRmW6gF0dQNVlbYk7pNIIqAFf1YKRtEdnkmFdcNfBM&amp;s</t>
  </si>
  <si>
    <t>First Citizens Bancshares, Inc.</t>
  </si>
  <si>
    <t>https://www.google.com/search?sca_esv=581653496&amp;hl=en&amp;gl=us&amp;q=First+Citizens+Bancshares,+Inc.&amp;sa=X&amp;ved=0ahUKEwixxdyu9r2CAxXaLFkFHY_sCGk4WhCYkAIIww4</t>
  </si>
  <si>
    <t>Iowa Workforce Development</t>
  </si>
  <si>
    <t>https://www.google.com/search?sca_esv=556449418&amp;hl=en&amp;gl=us&amp;q=Iowa+Workforce+Development&amp;sa=X&amp;ved=0ahUKEwjUjpXZ-9iAAxUQnWoFHcULC304qgEQmJACCJ0K</t>
  </si>
  <si>
    <t>https://encrypted-tbn0.gstatic.com/images?q=tbn:ANd9GcTkyNKtW7R4BQfmBKQzrEUNoBG1Pua6dIlpocp3Vfc&amp;s</t>
  </si>
  <si>
    <t>BlackRock Corporation US, Inc.</t>
  </si>
  <si>
    <t>https://www.google.com/search?hl=en&amp;gl=us&amp;q=BlackRock+Corporation+US,+Inc.&amp;sa=X&amp;ved=0ahUKEwjBqavIxcyAAxW3D1kFHfFWB4Y4HhCYkAIIhAw</t>
  </si>
  <si>
    <t>Bell Techlogix</t>
  </si>
  <si>
    <t>https://www.google.com/search?sca_esv=561848188&amp;hl=en&amp;gl=us&amp;q=Bell+Techlogix&amp;sa=X&amp;ved=0ahUKEwiXrrzD3oiBAxWZEFkFHbaDDc84UBCYkAIIoQo</t>
  </si>
  <si>
    <t>Business Development Bank of Canada</t>
  </si>
  <si>
    <t>https://www.google.com/search?sca_esv=571814303&amp;hl=en&amp;gl=us&amp;q=Business+Development+Bank+of+Canada&amp;sa=X&amp;ved=0ahUKEwjckb7kpeiBAxWyk4kEHQ7IANE4ChCYkAIIgg0</t>
  </si>
  <si>
    <t>https://encrypted-tbn0.gstatic.com/images?q=tbn:ANd9GcSNjFRKx8s8igoPaxhDe2V1KRSX9OUrasI5yvd3Qio&amp;s</t>
  </si>
  <si>
    <t>CÃ´ng Ty Cá»• Pháº§n Giáº£i PhÃ¡p Thanh ToÃ¡n Viá»‡t Nam (VNPAY)</t>
  </si>
  <si>
    <t>https://www.google.com/search?hl=en&amp;gl=us&amp;q=C%C3%B4ng+Ty+C%E1%BB%95+Ph%E1%BA%A7n+Gi%E1%BA%A3i+Ph%C3%A1p+Thanh+To%C3%A1n+Vi%E1%BB%87t+Nam+(VNPAY)&amp;sa=X&amp;ved=0ahUKEwjtjvixt_H9AhW5EFkFHaq-CU8QmJACCMEK</t>
  </si>
  <si>
    <t>G&amp;E Partners</t>
  </si>
  <si>
    <t>https://www.google.com/search?hl=en&amp;gl=us&amp;q=G%26E+Partners&amp;sa=X&amp;ved=0ahUKEwj-ya7C4YL9AhXDMlkFHTjjD6c4FBCYkAIIuQk</t>
  </si>
  <si>
    <t>Maximum ManagementFrazer Jones USA</t>
  </si>
  <si>
    <t>https://www.google.com/search?sca_esv=573553702&amp;hl=en&amp;gl=us&amp;q=Maximum+ManagementFrazer+Jones+USA&amp;sa=X&amp;ved=0ahUKEwiNk-LMs_eBAxUiEVkFHQlFAjIQmJACCOgL</t>
  </si>
  <si>
    <t>Global Atlantic Financial Group Opportunities</t>
  </si>
  <si>
    <t>https://www.google.com/search?sca_esv=556658825&amp;hl=en&amp;gl=us&amp;q=Global+Atlantic+Financial+Group+Opportunities&amp;sa=X&amp;ved=0ahUKEwiV7Mf4w9uAAxXEUjABHQCVD0o4ChCYkAIIngw</t>
  </si>
  <si>
    <t>https://encrypted-tbn0.gstatic.com/images?q=tbn:ANd9GcRyD5W9N-9EPdWkhKc24gLN5eFvblB26vkPVwT1j2A&amp;s</t>
  </si>
  <si>
    <t>Visly</t>
  </si>
  <si>
    <t>https://www.google.com/search?hl=en&amp;gl=us&amp;q=Visly&amp;sa=X&amp;ved=0ahUKEwio08W5-KX9AhW0ElkFHaTFBikQmJACCJEM</t>
  </si>
  <si>
    <t>https://encrypted-tbn0.gstatic.com/images?q=tbn:ANd9GcSi56wZ66X7TDkp23yzin68va19ALk2UonYuYgaFAM&amp;s</t>
  </si>
  <si>
    <t>Go Digital Technology</t>
  </si>
  <si>
    <t>https://www.google.com/search?sca_esv=562982649&amp;hl=en&amp;gl=us&amp;q=Go+Digital+Technology&amp;sa=X&amp;ved=0ahUKEwjE5MztqZWBAxUdGFkFHXShAds4FBCYkAII2ww</t>
  </si>
  <si>
    <t>Ezie corporation</t>
  </si>
  <si>
    <t>https://www.google.com/search?hl=en&amp;gl=us&amp;q=Ezie+corporation&amp;sa=X&amp;ved=0ahUKEwizxPKcvv7_AhXaFlkFHVptDM84FBCYkAII-ws</t>
  </si>
  <si>
    <t>https://encrypted-tbn0.gstatic.com/images?q=tbn:ANd9GcRiuWhbs2S8ZYkBZO2qXjMgwokWBBwCHgp6fjgLtUDTIy9RQUnBRKH4sCQ&amp;s</t>
  </si>
  <si>
    <t>zenpoint solutions llc</t>
  </si>
  <si>
    <t>https://www.google.com/search?ucbcb=1&amp;gl=us&amp;hl=en&amp;q=zenpoint+solutions+llc&amp;sa=X&amp;ved=0ahUKEwji4qP8tJ79AhUfEFkFHWcbCUg4KBCYkAII3ww</t>
  </si>
  <si>
    <t>Saunier Duval Clima SAU</t>
  </si>
  <si>
    <t>https://www.google.com/search?sca_esv=575393305&amp;gl=us&amp;hl=en&amp;q=Saunier+Duval+Clima+SAU&amp;sa=X&amp;ved=0ahUKEwjy4LPwwYaCAxVPGFkFHf9TBfc4MhCYkAII4ww</t>
  </si>
  <si>
    <t>Blackspoke LLC</t>
  </si>
  <si>
    <t>https://www.google.com/search?sca_esv=594542564&amp;gl=us&amp;hl=en&amp;q=Blackspoke+LLC&amp;sa=X&amp;ved=0ahUKEwiwp-DovraDAxWmPEQIHU3DAPI4MhCYkAIIxQ0</t>
  </si>
  <si>
    <t>Volunteer Centre</t>
  </si>
  <si>
    <t>https://www.google.com/search?hl=en&amp;gl=us&amp;q=Volunteer+Centre&amp;sa=X&amp;ved=0ahUKEwjb-OmS857_AhXuVTABHXBGAAsQmJACCIQM</t>
  </si>
  <si>
    <t>Abbott Laboratories  Private Limited</t>
  </si>
  <si>
    <t>https://www.google.com/search?gl=us&amp;hl=en&amp;q=Abbott+Laboratories++Private+Limited&amp;sa=X&amp;ved=0ahUKEwiH3viP54L9AhWWmGoFHVu4CjQ4ChCYkAII-Qs</t>
  </si>
  <si>
    <t>Laser Romae</t>
  </si>
  <si>
    <t>https://www.google.com/search?hl=en&amp;gl=us&amp;q=Laser+Romae&amp;sa=X&amp;ved=0ahUKEwjo77Dx8en9AhXJlGoFHXP6C1kQmJACCJAM</t>
  </si>
  <si>
    <t>https://encrypted-tbn0.gstatic.com/images?q=tbn:ANd9GcSNbQGSIlwBK8lTTnuOLGuKfxjjDN8DtCxSi2t5cUI&amp;s</t>
  </si>
  <si>
    <t>GreedyGame</t>
  </si>
  <si>
    <t>https://www.google.com/search?gl=us&amp;hl=en&amp;q=GreedyGame&amp;sa=X&amp;ved=0ahUKEwi83t6j8en9AhXVmYQIHdggCxA4FBCYkAII_ws</t>
  </si>
  <si>
    <t>https://encrypted-tbn0.gstatic.com/images?q=tbn:ANd9GcTd3AWrxexmLebYkvGWqJgaKn-Y-5TlPw9v9k4wxCA&amp;s</t>
  </si>
  <si>
    <t>Milo's Tea Company</t>
  </si>
  <si>
    <t>https://www.google.com/search?q=Milo%27s+Tea+Company&amp;sa=X&amp;ved=0ahUKEwirmJLOrsH8AhUim2oFHRUBA4M4PBCYkAIImws</t>
  </si>
  <si>
    <t>Menhir .ai</t>
  </si>
  <si>
    <t>https://www.google.com/search?hl=en&amp;gl=us&amp;q=Menhir+.ai&amp;sa=X&amp;ved=0ahUKEwiDvKWMvf7_AhUOMlkFHcUxBsA4ChCYkAIIvQk</t>
  </si>
  <si>
    <t>https://encrypted-tbn0.gstatic.com/images?q=tbn:ANd9GcTHza47ejrCbmilWfvlAumCfcL20mf5NvLSuS6nfuE&amp;s</t>
  </si>
  <si>
    <t>ASML Holding N.V.</t>
  </si>
  <si>
    <t>https://www.google.com/search?sca_esv=567513126&amp;hl=en&amp;gl=us&amp;q=ASML+Holding+N.V.&amp;sa=X&amp;ved=0ahUKEwimurSlxb2BAxVFGFkFHYhMABg4MhCYkAII_ws</t>
  </si>
  <si>
    <t>Incsub</t>
  </si>
  <si>
    <t>https://www.google.com/search?hl=en&amp;gl=us&amp;q=Incsub&amp;sa=X&amp;ved=0ahUKEwjhwYmAyLf9AhVll2oFHet8CvYQmJACCMII</t>
  </si>
  <si>
    <t>Incsub, LLC</t>
  </si>
  <si>
    <t>https://www.google.com/search?sca_esv=558682799&amp;hl=en&amp;gl=us&amp;q=Incsub,+LLC&amp;sa=X&amp;ved=0ahUKEwjegN6uk-2AAxWQD1kFHedjCLQ4FBCYkAII4Qo</t>
  </si>
  <si>
    <t>SCOPIC</t>
  </si>
  <si>
    <t>https://www.google.com/search?hl=en&amp;gl=us&amp;q=SCOPIC&amp;sa=X&amp;ved=0ahUKEwieu6ODh6v9AhWPk2oFHQDaBAAQmJACCNAF</t>
  </si>
  <si>
    <t>https://encrypted-tbn0.gstatic.com/images?q=tbn:ANd9GcQH71MmetlECNBRcLh3ceJc9cFcPd5s8_uYHn0ahz4&amp;s</t>
  </si>
  <si>
    <t>Aramark Uniform Services</t>
  </si>
  <si>
    <t>https://www.google.com/search?sca_esv=589324365&amp;gl=us&amp;hl=en&amp;q=Aramark+Uniform+Services&amp;sa=X&amp;ved=0ahUKEwioyK_34IGDAxX0kGoFHSxLBT04FBCYkAIIig0</t>
  </si>
  <si>
    <t>TATA Power</t>
  </si>
  <si>
    <t>https://www.tata.com/</t>
  </si>
  <si>
    <t>https://www.google.com/search?ucbcb=1&amp;gl=us&amp;hl=en&amp;q=TATA+Power&amp;sa=X&amp;ved=0ahUKEwjIseSxz4j9AhXIEUQIHbd6B244FBCYkAIIlAo</t>
  </si>
  <si>
    <t>https://encrypted-tbn0.gstatic.com/images?q=tbn:ANd9GcTxD5XuSQN8UXm82RvRcrdZIP9H7O8Jv6L_B--Sf88&amp;s</t>
  </si>
  <si>
    <t>4S-Silversword Software and Services</t>
  </si>
  <si>
    <t>https://www.google.com/search?sca_esv=561868494&amp;hl=en&amp;gl=us&amp;q=4S-Silversword+Software+and+Services&amp;sa=X&amp;ved=0ahUKEwjTiZ3i8IiBAxXMSTABHYECAxw4KBCYkAIIvAw</t>
  </si>
  <si>
    <t>MCV Egypt</t>
  </si>
  <si>
    <t>http://www.mcv-eg.com/</t>
  </si>
  <si>
    <t>https://www.google.com/search?sca_esv=570906942&amp;gl=us&amp;hl=en&amp;q=MCV+Egypt&amp;sa=X&amp;ved=0ahUKEwi0o-Xvod6BAxXJl2oFHaQNDFoQmJACCPkM</t>
  </si>
  <si>
    <t>https://encrypted-tbn0.gstatic.com/images?q=tbn:ANd9GcQB_PtfW-DiS48ZXFGZlZKEZG4ygxtOYvRo5p2F&amp;s=0</t>
  </si>
  <si>
    <t>Ring Power Corporation</t>
  </si>
  <si>
    <t>http://www.ringpower.com/</t>
  </si>
  <si>
    <t>https://www.google.com/search?gl=us&amp;hl=en&amp;q=Ring+Power+Corporation&amp;sa=X&amp;ved=0ahUKEwiGhNGQ5cv9AhUWlIkEHS1FDdo4KBCYkAIIlQo</t>
  </si>
  <si>
    <t>CODE UNIVERSE II PTE. LTD.</t>
  </si>
  <si>
    <t>https://www.google.com/search?sca_esv=590053957&amp;hl=en&amp;gl=us&amp;q=CODE+UNIVERSE+II+PTE.+LTD.&amp;sa=X&amp;ved=0ahUKEwjr8YjBqYmDAxUTmIkEHWIZC0sQmJACCO0J</t>
  </si>
  <si>
    <t>Frost Digital Ventures</t>
  </si>
  <si>
    <t>https://www.google.com/search?hl=en&amp;gl=us&amp;q=Frost+Digital+Ventures&amp;sa=X&amp;ved=0ahUKEwjmxKOnk-_-AhX1lIkEHaPgCnYQmJACCJUI</t>
  </si>
  <si>
    <t>https://encrypted-tbn0.gstatic.com/images?q=tbn:ANd9GcTc-F1LbWp5GJMOQvcIAFmi-c4mxQMBvaygkjRAWFc&amp;s</t>
  </si>
  <si>
    <t>Morongo Casino Resort &amp; Spa</t>
  </si>
  <si>
    <t>http://www.morongocasinoresort.com/</t>
  </si>
  <si>
    <t>https://www.google.com/search?sca_esv=557690181&amp;hl=en&amp;gl=us&amp;q=Morongo+Casino+Resort+%26+Spa&amp;sa=X&amp;ved=0ahUKEwiewMaYguOAAxX7kYkEHRueCS44ChCYkAII0Aw</t>
  </si>
  <si>
    <t>Maintech Technologies,PrivateLimited</t>
  </si>
  <si>
    <t>https://www.google.com/search?q=Maintech+Technologies,PrivateLimited&amp;sa=X&amp;ved=0ahUKEwiXvLmv1fH-AhWoMlkFHWCQD9Q4FBCYkAII6gs</t>
  </si>
  <si>
    <t>i2e Consulting</t>
  </si>
  <si>
    <t>https://www.google.com/search?sca_esv=563943516&amp;hl=en&amp;gl=us&amp;q=i2e+Consulting&amp;sa=X&amp;ved=0ahUKEwiGk-n495yBAxVJEFkFHQlcAwY4MhCYkAII9ws</t>
  </si>
  <si>
    <t>https://encrypted-tbn0.gstatic.com/images?q=tbn:ANd9GcQmivS9e-pnm1Tm2af20RLfJKREiJKnk2ZwdQUeZLc&amp;s</t>
  </si>
  <si>
    <t>Ram Fincorp</t>
  </si>
  <si>
    <t>https://www.google.com/search?hl=en&amp;gl=us&amp;q=Ram+Fincorp&amp;sa=X&amp;ved=0ahUKEwiY7tTV26uAAxVAD1kFHdJEDP84FBCYkAIIuAs</t>
  </si>
  <si>
    <t>Unite Career Solutions</t>
  </si>
  <si>
    <t>https://www.google.com/search?ucbcb=1&amp;hl=en&amp;gl=us&amp;q=Unite+Career+Solutions&amp;sa=X&amp;ved=0ahUKEwjSnL_g9qD9AhUVSDABHUoYA3UQmJACCOMJ</t>
  </si>
  <si>
    <t>https://encrypted-tbn0.gstatic.com/images?q=tbn:ANd9GcT0yl9hIDjgR61K3cp9bOye3cWZk0Rs_GD9G6hpVb4&amp;s</t>
  </si>
  <si>
    <t>King Engine Bearings</t>
  </si>
  <si>
    <t>https://www.google.com/search?gl=us&amp;hl=en&amp;q=King+Engine+Bearings&amp;sa=X&amp;ved=0ahUKEwjg77ndsIr9AhWSmYQIHeTtBC0QmJACCIkM</t>
  </si>
  <si>
    <t>https://encrypted-tbn0.gstatic.com/images?q=tbn:ANd9GcSwf--uWLJ4bmdvZ3_UY8Sd-3Nwcku33YfC5PCz85I&amp;s</t>
  </si>
  <si>
    <t>ARKON DATA</t>
  </si>
  <si>
    <t>https://www.google.com/search?sca_esv=587928711&amp;hl=en&amp;gl=us&amp;q=ARKON+DATA&amp;sa=X&amp;ved=0ahUKEwiB5qmo1feCAxVWF1kFHZMcAKg4MhCYkAII-g0</t>
  </si>
  <si>
    <t>Pro HR</t>
  </si>
  <si>
    <t>https://www.google.com/search?sca_esv=575393305&amp;gl=us&amp;hl=en&amp;q=Pro+HR&amp;sa=X&amp;ved=0ahUKEwi5zarfxYaCAxWQmmoFHd2QCk4QmJACCKsM</t>
  </si>
  <si>
    <t>HCM Nexus Consulting Inc</t>
  </si>
  <si>
    <t>https://www.google.com/search?sca_esv=560432626&amp;gl=us&amp;hl=en&amp;q=HCM+Nexus+Consulting+Inc&amp;sa=X&amp;ved=0ahUKEwiB3YzTl_yAAxXOmokEHWbwCqQ4KBCYkAIIlgw</t>
  </si>
  <si>
    <t>Coperva</t>
  </si>
  <si>
    <t>https://www.google.com/search?sca_esv=588643820&amp;hl=en&amp;gl=us&amp;q=Coperva&amp;sa=X&amp;ved=0ahUKEwjA65XD2PyCAxU7kokEHVSeDHQQmJACCK8O</t>
  </si>
  <si>
    <t>PRAGMATIC SOLUTION</t>
  </si>
  <si>
    <t>https://www.google.com/search?sca_esv=594159916&amp;gl=us&amp;hl=en&amp;q=PRAGMATIC+SOLUTION&amp;sa=X&amp;ved=0ahUKEwjXuLasvbGDAxWWrokEHfedDF44ChCYkAII6gw</t>
  </si>
  <si>
    <t>Critical Project Resourcing Ltd</t>
  </si>
  <si>
    <t>https://www.google.com/search?gl=us&amp;hl=en&amp;q=Critical+Project+Resourcing+Ltd&amp;sa=X&amp;ved=0ahUKEwi19Z7Vq7X-AhX5t4QIHbtBCUs4FBCYkAIItwk</t>
  </si>
  <si>
    <t>Beezen</t>
  </si>
  <si>
    <t>https://www.google.com/search?hl=en&amp;gl=us&amp;q=Beezen&amp;sa=X&amp;ved=0ahUKEwi5tv221Zn-AhVtD1kFHY9TBUA4FBCYkAII5gs</t>
  </si>
  <si>
    <t>Talent Search Technology</t>
  </si>
  <si>
    <t>https://www.google.com/search?ucbcb=1&amp;gl=us&amp;hl=en&amp;q=Talent+Search+Technology&amp;sa=X&amp;ved=0ahUKEwjYhMaa3Mv9AhWVBDQIHTh-Clc4ChCYkAIIuAs</t>
  </si>
  <si>
    <t>à¸šà¸£à¸´à¸©à¸±à¸— à¸ˆà¸µ.à¸žà¸µ.à¸­à¸°à¹„à¸«à¸¥à¹ˆ à¸ˆà¸³à¸à¸±à¸”</t>
  </si>
  <si>
    <t>https://www.google.com/search?gl=us&amp;hl=en&amp;q=%E0%B8%9A%E0%B8%A3%E0%B8%B4%E0%B8%A9%E0%B8%B1%E0%B8%97+%E0%B8%88%E0%B8%B5.%E0%B8%9E%E0%B8%B5.%E0%B8%AD%E0%B8%B0%E0%B9%84%E0%B8%AB%E0%B8%A5%E0%B9%88+%E0%B8%88%E0%B8%B3%E0%B8%81%E0%B8%B1%E0%B8%94&amp;sa=X&amp;ved=0ahUKEwjroJ3IjsL_AhVRK1kFHXMkDYEQmJACCMcI</t>
  </si>
  <si>
    <t>https://encrypted-tbn0.gstatic.com/images?q=tbn:ANd9GcR6SgtHEb8XwWPCv2iujbjrhMdHdbKrqwAveeJcdYbRc0GwzbS8Mlrjivc&amp;s</t>
  </si>
  <si>
    <t>Fitbod</t>
  </si>
  <si>
    <t>http://www.fitbod.me/</t>
  </si>
  <si>
    <t>https://www.google.com/search?gl=us&amp;hl=en&amp;q=Fitbod&amp;sa=X&amp;ved=0ahUKEwjB57ybooX9AhU5FFkFHXVcAqAQmJACCOcM</t>
  </si>
  <si>
    <t>https://encrypted-tbn0.gstatic.com/images?q=tbn:ANd9GcTV6OJy9FZb66LGCLoqDbZ_engfjvZKSic7WduZTmazTiP8EKGYIq4e-m0&amp;s</t>
  </si>
  <si>
    <t>FES Frankfurter Entsorgungs- und Service GmbH</t>
  </si>
  <si>
    <t>http://fes-frankfurt.de/</t>
  </si>
  <si>
    <t>https://www.google.com/search?gl=us&amp;hl=en&amp;q=FES+Frankfurter+Entsorgungs-+und+Service+GmbH&amp;sa=X&amp;ved=0ahUKEwi30er90u78AhXiEFkFHZHOCNQ4MhCYkAIIlww</t>
  </si>
  <si>
    <t>https://encrypted-tbn0.gstatic.com/images?q=tbn:ANd9GcQ60BS5NYVdUZowaz-bybAf9qTVir4JWtHlzvS_&amp;s=0</t>
  </si>
  <si>
    <t>M-Ploy Global Resourcing</t>
  </si>
  <si>
    <t>https://www.google.com/search?q=M-Ploy+Global+Resourcing&amp;sa=X&amp;ved=0ahUKEwjM48D01vb-AhW8F1kFHf4yCuwQmJACCNAF</t>
  </si>
  <si>
    <t>Blaize Consulting</t>
  </si>
  <si>
    <t>https://www.google.com/search?sca_esv=66cdb46480bf1634&amp;hl=en&amp;gl=us&amp;q=Blaize+Consulting&amp;sa=X&amp;ved=0ahUKEwi9nfXP2q6CAxUFRDABHaVBBO04ChCYkAII_g0</t>
  </si>
  <si>
    <t>Suntech Business Solutions</t>
  </si>
  <si>
    <t>http://www.suntecgroup.com/</t>
  </si>
  <si>
    <t>https://www.google.com/search?sca_esv=559959589&amp;hl=en&amp;gl=us&amp;q=Suntech+Business+Solutions&amp;sa=X&amp;ved=0ahUKEwik6IHmmveAAxVUjokEHZ_KC_Y4HhCYkAIIogs</t>
  </si>
  <si>
    <t>Mercury - Banking for Startups</t>
  </si>
  <si>
    <t>https://www.google.com/search?gl=us&amp;hl=en&amp;q=Mercury+-+Banking+for+Startups&amp;sa=X&amp;ved=0ahUKEwjOp-fFq8KAAxVDkIkEHeyfAAo4KBCYkAII8Q4</t>
  </si>
  <si>
    <t>https://encrypted-tbn0.gstatic.com/images?q=tbn:ANd9GcSyN2ImrUw05cH96F_AX0zfq7_5i8MIiPbNHuj25GU&amp;s</t>
  </si>
  <si>
    <t>Algebra Intelligence</t>
  </si>
  <si>
    <t>https://www.google.com/search?sca_esv=573559708&amp;gl=us&amp;hl=en&amp;q=Algebra+Intelligence&amp;sa=X&amp;ved=0ahUKEwjzvYLav_eBAxXopIkEHc06B9sQmJACCIYK</t>
  </si>
  <si>
    <t>TimeLog A/S</t>
  </si>
  <si>
    <t>http://www.timelog.com/en</t>
  </si>
  <si>
    <t>https://www.google.com/search?gl=us&amp;hl=en&amp;q=TimeLog+A/S&amp;sa=X&amp;ved=0ahUKEwiLkKaf-u79AhUvElkFHTfKBnw4FBCYkAIIgA4</t>
  </si>
  <si>
    <t>KYNDRYL FRANCE</t>
  </si>
  <si>
    <t>https://www.google.com/search?sca_esv=568744667&amp;hl=en&amp;gl=us&amp;q=KYNDRYL+FRANCE&amp;sa=X&amp;ved=0ahUKEwiYpJrElMqBAxVxK1kFHRBzD2c4ChCYkAII3ww</t>
  </si>
  <si>
    <t>UL, LLC</t>
  </si>
  <si>
    <t>https://www.google.com/search?hl=en&amp;gl=us&amp;q=UL,+LLC&amp;sa=X&amp;ved=0ahUKEwi6kJ2Pprf8AhVpD0QIHflFA7s4FBCYkAIIygk</t>
  </si>
  <si>
    <t>https://encrypted-tbn0.gstatic.com/images?q=tbn:ANd9GcQiFYiOQCFffEqapUfhHVTeole4Bt-De8kC8lit&amp;s=0</t>
  </si>
  <si>
    <t>One Vogue Pte. Ltd.</t>
  </si>
  <si>
    <t>https://www.google.com/search?gl=us&amp;hl=en&amp;q=One+Vogue+Pte.+Ltd.&amp;sa=X&amp;ved=0ahUKEwjdr7fSrbX-AhUGElkFHXcQCD04KBCYkAII5Ak</t>
  </si>
  <si>
    <t>HireMeFast LLC - Career Accelerator - Land A Job</t>
  </si>
  <si>
    <t>https://www.google.com/search?sca_esv=594159916&amp;hl=en&amp;gl=us&amp;q=HireMeFast+LLC+-+Career+Accelerator+-+Land+A+Job&amp;sa=X&amp;ved=0ahUKEwiZ0PG0u7GDAxVxkYkEHW0WDDEQmJACCIkN</t>
  </si>
  <si>
    <t>Avere Commodities S.A.</t>
  </si>
  <si>
    <t>http://www.averecommodities.com/</t>
  </si>
  <si>
    <t>https://www.google.com/search?ucbcb=1&amp;hl=en&amp;gl=us&amp;q=Avere+Commodities+S.A.&amp;sa=X&amp;ved=0ahUKEwjv9LXdi7D9AhWVkIkEHUX1D8cQmJACCLkL</t>
  </si>
  <si>
    <t>https://encrypted-tbn0.gstatic.com/images?q=tbn:ANd9GcTohUzea8TchzU2bMALMRr0s9QlJCwfreytqmixJjU&amp;s</t>
  </si>
  <si>
    <t>AlphaSense Inc.</t>
  </si>
  <si>
    <t>https://www.google.com/search?q=AlphaSense+Inc.&amp;sa=X&amp;ved=0ahUKEwj5yZnqz5T-AhWVD1kFHbXPDY04ChCYkAII8Ao</t>
  </si>
  <si>
    <t>ab180 Inc.</t>
  </si>
  <si>
    <t>http://www.ab180.co/</t>
  </si>
  <si>
    <t>https://www.google.com/search?hl=en&amp;gl=us&amp;q=ab180+Inc.&amp;sa=X&amp;ved=0ahUKEwjauLaT6Nj_AhWvgGoFHZ-cBQ8QmJACCPoK</t>
  </si>
  <si>
    <t>Prince Retail Group of Companies</t>
  </si>
  <si>
    <t>https://www.princeretail.com/</t>
  </si>
  <si>
    <t>https://www.google.com/search?gl=us&amp;hl=en&amp;q=Prince+Retail+Group+of+Companies&amp;sa=X&amp;ved=0ahUKEwjcgIXkoPb8AhUGEFkFHchoDKQ4ChCYkAIItgs</t>
  </si>
  <si>
    <t>https://encrypted-tbn0.gstatic.com/images?q=tbn:ANd9GcRGIDBjxkA5ym-shxotgiZ6pceIW-5Sxvdg9canGCw&amp;s</t>
  </si>
  <si>
    <t>TheHiveCareers</t>
  </si>
  <si>
    <t>https://www.google.com/search?hl=en&amp;gl=us&amp;q=TheHiveCareers&amp;sa=X&amp;ved=0ahUKEwj2x8PXz5yAAxXXSzABHRsIDzs4PBCYkAIIuww</t>
  </si>
  <si>
    <t>https://encrypted-tbn0.gstatic.com/images?q=tbn:ANd9GcT5dc1P-3hwAOJMhIAUKmlDRiR1CsnukpNeEGPcA_Y&amp;s</t>
  </si>
  <si>
    <t>Solv</t>
  </si>
  <si>
    <t>https://www.google.com/search?hl=en&amp;gl=us&amp;q=Solv&amp;sa=X&amp;ved=0ahUKEwj4hfjzl6mAAxXKkIkEHZvCB_4QmJACCL0M</t>
  </si>
  <si>
    <t>https://encrypted-tbn0.gstatic.com/images?q=tbn:ANd9GcT7KqOVUheGJ7phU9Aqpe2_pyDT-Uh5xPqwv2D8ed4&amp;s</t>
  </si>
  <si>
    <t>Vertbaudet Deutschland GmbH</t>
  </si>
  <si>
    <t>https://www.google.com/search?q=Vertbaudet+Deutschland+GmbH&amp;sa=X&amp;ved=0ahUKEwj2j8j557f-AhVgFVkFHfyHAI04HhCYkAII0Q0</t>
  </si>
  <si>
    <t>Shipworks</t>
  </si>
  <si>
    <t>http://www.interapptive.com/</t>
  </si>
  <si>
    <t>https://www.google.com/search?gl=us&amp;hl=en&amp;q=Shipworks&amp;sa=X&amp;ved=0ahUKEwiIupKZ2_j8AhXbkYkEHc8MABw4ChCYkAIIigs</t>
  </si>
  <si>
    <t>https://encrypted-tbn0.gstatic.com/images?q=tbn:ANd9GcRFz-78i3_-hp6XYJ5LC66d-Lk8199FZVzBSIV5&amp;s=0</t>
  </si>
  <si>
    <t>Dalitso</t>
  </si>
  <si>
    <t>https://www.google.com/search?q=Dalitso&amp;sa=X&amp;ved=0ahUKEwif7t7BrbL8AhXTmWoFHdAqBPoQmJACCNEM</t>
  </si>
  <si>
    <t>Swedbank Latvija</t>
  </si>
  <si>
    <t>https://www.google.com/search?sca_esv=583562133&amp;hl=en&amp;gl=us&amp;q=Swedbank+Latvija&amp;sa=X&amp;ved=0ahUKEwiu1YqQ_cyCAxUcM1kFHUU7CCgQmJACCNQF</t>
  </si>
  <si>
    <t>https://encrypted-tbn0.gstatic.com/images?q=tbn:ANd9GcRBIO7EEmJuOiI7WSpkKZbG0lw9EyWVIpBlvQtC_v4&amp;s</t>
  </si>
  <si>
    <t>Filinvest Group</t>
  </si>
  <si>
    <t>https://www.google.com/search?sca_esv=588967138&amp;hl=en&amp;gl=us&amp;q=Filinvest+Group&amp;sa=X&amp;ved=0ahUKEwi74umWm_-CAxUUhIkEHU4nAHsQmJACCLAK</t>
  </si>
  <si>
    <t>V Support Solutions</t>
  </si>
  <si>
    <t>https://www.google.com/search?sca_esv=592739610&amp;gl=us&amp;hl=en&amp;q=V+Support+Solutions&amp;sa=X&amp;ved=0ahUKEwjqrJaQ75-DAxVKMVkFHV24DQY4MhCYkAIIgg0</t>
  </si>
  <si>
    <t>https://encrypted-tbn0.gstatic.com/images?q=tbn:ANd9GcSevag1_hySqqAhsFh6rkK4v--CwIbmSIi56nSt-dc&amp;s</t>
  </si>
  <si>
    <t>Ventures Unlimited</t>
  </si>
  <si>
    <t>https://www.google.com/search?hl=en&amp;gl=us&amp;q=Ventures+Unlimited&amp;sa=X&amp;ved=0ahUKEwiMzv_Q2Pj8AhXUE1kFHQmhC5M4MhCYkAII8Aw</t>
  </si>
  <si>
    <t>Flipshope</t>
  </si>
  <si>
    <t>https://www.google.com/search?sca_esv=585361611&amp;gl=us&amp;hl=en&amp;q=Flipshope&amp;sa=X&amp;ved=0ahUKEwjCivWUgOGCAxXmD1kFHTv6B5M4PBCYkAIIsQs</t>
  </si>
  <si>
    <t>An Post</t>
  </si>
  <si>
    <t>http://www.anpost.com/</t>
  </si>
  <si>
    <t>https://www.google.com/search?hl=en&amp;gl=us&amp;q=An+Post&amp;sa=X&amp;ved=0ahUKEwie3N3z7bT8AhX3tYQIHZFsC9o4HhCYkAIIzws</t>
  </si>
  <si>
    <t>https://encrypted-tbn0.gstatic.com/images?q=tbn:ANd9GcTdr4LVz_v9lFHVC4_R_KHXeoCVZgRX2jmrY_JuGvo&amp;s</t>
  </si>
  <si>
    <t>Vancity</t>
  </si>
  <si>
    <t>http://www.vancity.com/</t>
  </si>
  <si>
    <t>https://www.google.com/search?sca_esv=566842583&amp;hl=en&amp;gl=us&amp;q=Vancity&amp;sa=X&amp;ved=0ahUKEwi8p4nFxbiBAxV2l4kEHeBvBlc4ChCYkAIIkw0</t>
  </si>
  <si>
    <t>Edutek, Ltd.</t>
  </si>
  <si>
    <t>https://www.google.com/search?sca_esv=576391435&amp;hl=en&amp;gl=us&amp;q=Edutek,+Ltd.&amp;sa=X&amp;ved=0ahUKEwjSyO3c0ZCCAxW6mYkEHYX0BUI4PBCYkAIIvw0</t>
  </si>
  <si>
    <t>Adstra</t>
  </si>
  <si>
    <t>http://adstradata.com/</t>
  </si>
  <si>
    <t>https://www.google.com/search?q=Adstra&amp;sa=X&amp;ved=0ahUKEwiRipX5x4_-AhU_M1kFHXEECsM4ChCYkAIInA0</t>
  </si>
  <si>
    <t>American Honda Motor Co</t>
  </si>
  <si>
    <t>https://www.google.com/search?hl=en&amp;gl=us&amp;q=American+Honda+Motor+Co&amp;sa=X&amp;ved=0ahUKEwjZ1beFsfH9AhUCfTABHfmvDSIQmJACCNIL</t>
  </si>
  <si>
    <t>Impellam Group plc</t>
  </si>
  <si>
    <t>https://www.google.com/search?sca_esv=63d0842cf8d41c7c&amp;sca_upv=1&amp;gl=us&amp;hl=en&amp;q=Impellam+Group+plc&amp;sa=X&amp;ved=0ahUKEwi0-eaDj_WCAxWgVTABHQA8A904PBCYkAII0wo</t>
  </si>
  <si>
    <t>https://encrypted-tbn0.gstatic.com/images?q=tbn:ANd9GcQy_nfxjYBuO9JauvC1UooUgh25D4_zX5LOsx8L&amp;s=0</t>
  </si>
  <si>
    <t>Berliner Verkehrsbetriebe (BVG)</t>
  </si>
  <si>
    <t>https://www.google.com/search?sca_esv=575710480&amp;gl=us&amp;hl=en&amp;q=Berliner+Verkehrsbetriebe+(BVG)&amp;sa=X&amp;ved=0ahUKEwjl3-6UxYuCAxVNElkFHUXaCeg4FBCYkAII8gw</t>
  </si>
  <si>
    <t>https://encrypted-tbn0.gstatic.com/images?q=tbn:ANd9GcTPUG49xV_yRAC2fJ2Js5G_UrmGCrWuQCtXlMqGU6M&amp;s</t>
  </si>
  <si>
    <t>Sistema Datapilar</t>
  </si>
  <si>
    <t>https://www.google.com/search?sca_esv=569062438&amp;gl=us&amp;hl=en&amp;q=Sistema+Datapilar&amp;sa=X&amp;ved=0ahUKEwij-LD208yBAxW1D1kFHS_pClgQmJACCO0J</t>
  </si>
  <si>
    <t>Agraimpex Sp. z o.o.</t>
  </si>
  <si>
    <t>http://www.agraimpex.pl/</t>
  </si>
  <si>
    <t>https://www.google.com/search?gl=us&amp;hl=en&amp;q=Agraimpex+Sp.+z+o.o.&amp;sa=X&amp;ved=0ahUKEwj66o3Hs-z9AhWEjbAFHZXmAFI4ChCYkAIIjAs</t>
  </si>
  <si>
    <t>Nova Notio S.L.</t>
  </si>
  <si>
    <t>https://www.google.com/search?q=Nova+Notio+S.L.&amp;sa=X&amp;ved=0ahUKEwiv2qrv2oD_AhXomWoFHZV0DjEQmJACCPIL</t>
  </si>
  <si>
    <t>AIRR LABS</t>
  </si>
  <si>
    <t>https://www.google.com/search?sca_esv=582537645&amp;hl=en&amp;gl=us&amp;q=AIRR+LABS&amp;sa=X&amp;ved=0ahUKEwi3pIbMs8WCAxVuj4kEHXJnCDwQmJACCNYK</t>
  </si>
  <si>
    <t>Firstgas</t>
  </si>
  <si>
    <t>http://www.firstgas.co.nz/</t>
  </si>
  <si>
    <t>https://www.google.com/search?sca_esv=584993245&amp;gl=us&amp;hl=en&amp;q=Firstgas&amp;sa=X&amp;ved=0ahUKEwi4wNj0gNyCAxX4M1kFHRBbB_o4ChCYkAIIwQs</t>
  </si>
  <si>
    <t>Great Learnings</t>
  </si>
  <si>
    <t>https://www.google.com/search?hl=en&amp;gl=us&amp;q=Great+Learnings&amp;sa=X&amp;ved=0ahUKEwjPxNnoqYr9AhXhF1kFHW4xCnk4PBCYkAII9As</t>
  </si>
  <si>
    <t>ÐžÐ½Ð»Ð°Ð¹Ð½-ÑˆÐºÐ¾Ð»Ð° Ð¢ÐµÑ‚Ñ€Ð¸ÐºÐ°</t>
  </si>
  <si>
    <t>https://www.google.com/search?hl=en&amp;gl=us&amp;q=%D0%9E%D0%BD%D0%BB%D0%B0%D0%B9%D0%BD-%D1%88%D0%BA%D0%BE%D0%BB%D0%B0+%D0%A2%D0%B5%D1%82%D1%80%D0%B8%D0%BA%D0%B0&amp;sa=X&amp;ved=0ahUKEwi4tt7FpK6AAxUUADQIHfaVCpsQmJACCPIJ</t>
  </si>
  <si>
    <t>https://encrypted-tbn0.gstatic.com/images?q=tbn:ANd9GcRRpYZj2WEhGM2pq10juolTZnV-kHybl5VKe_nVtZc&amp;s</t>
  </si>
  <si>
    <t>KELER Group</t>
  </si>
  <si>
    <t>http://www.keler.hu/</t>
  </si>
  <si>
    <t>https://www.google.com/search?hl=en&amp;gl=us&amp;q=KELER+Group&amp;sa=X&amp;ved=0ahUKEwiQiOKE1-T8AhVJD1kFHf_eDsgQmJACCMIK</t>
  </si>
  <si>
    <t>https://encrypted-tbn0.gstatic.com/images?q=tbn:ANd9GcS1LHx54e7fnUtX1Q2xR6BXvQi41k1H0LVqI-K5mvQ&amp;s</t>
  </si>
  <si>
    <t>WiTi</t>
  </si>
  <si>
    <t>https://www.google.com/search?q=WiTi&amp;sa=X&amp;ved=0ahUKEwiiqeCM8rn8AhUYEVkFHVqTCUM4ChCYkAIIyAw</t>
  </si>
  <si>
    <t>https://encrypted-tbn0.gstatic.com/images?q=tbn:ANd9GcQaw28o7vKJ3L9rDeJuJh9ENPOrd5b-1oecJkPcdew&amp;s</t>
  </si>
  <si>
    <t>Oriental Trading Company</t>
  </si>
  <si>
    <t>http://www.orientaltrading.com/</t>
  </si>
  <si>
    <t>https://www.google.com/search?ucbcb=1&amp;hl=en&amp;gl=us&amp;q=Oriental+Trading+Company&amp;sa=X&amp;ved=0ahUKEwidgYjsvoD-AhVlUqQEHfnvDvI4KBCYkAII1Qw</t>
  </si>
  <si>
    <t>https://encrypted-tbn0.gstatic.com/images?q=tbn:ANd9GcQILkTdGeWr_wcbe8Or0DYvrJwNbzA16YPUO_CMSljvt6SgkA7mC0VXG3k&amp;s</t>
  </si>
  <si>
    <t>Transcend Solutions</t>
  </si>
  <si>
    <t>https://www.google.com/search?gl=us&amp;hl=en&amp;q=Transcend+Solutions&amp;sa=X&amp;ved=0ahUKEwi7guWdlvT-AhWaF1kFHUWfBew4PBCYkAII1Qo</t>
  </si>
  <si>
    <t>Hotelbeds Pte. Ltd.</t>
  </si>
  <si>
    <t>https://www.google.com/search?q=Hotelbeds+Pte.+Ltd.&amp;sa=X&amp;ved=0ahUKEwjD25iJgNb-AhWIRTABHVGaA9M4FBCYkAIIlgg</t>
  </si>
  <si>
    <t>TELUS INTERNATIONAL AI INC.</t>
  </si>
  <si>
    <t>https://www.google.com/search?sca_esv=566746031&amp;hl=en&amp;gl=us&amp;q=TELUS+INTERNATIONAL+AI+INC.&amp;sa=X&amp;ved=0ahUKEwjLifXL5reBAxWsI0QIHXTuAwQQmJACCOQL</t>
  </si>
  <si>
    <t>General Electric: GE</t>
  </si>
  <si>
    <t>https://www.google.com/search?hl=en&amp;gl=us&amp;q=General+Electric:+GE&amp;sa=X&amp;ved=0ahUKEwi0tqyqjd38AhVfE1kFHRZXBfkQmJACCNEN</t>
  </si>
  <si>
    <t>https://encrypted-tbn0.gstatic.com/images?q=tbn:ANd9GcRPYnsTHRgUZ4bKBmGM6GK7hsS1rH_jK3KQHizUYcs&amp;s</t>
  </si>
  <si>
    <t>Towne-Paucek LTD</t>
  </si>
  <si>
    <t>https://www.google.com/search?sca_esv=592428276&amp;hl=en&amp;gl=us&amp;q=Towne-Paucek+LTD&amp;sa=X&amp;ved=0ahUKEwiI04zSsp2DAxUhEGIAHRQMDSg4KBCYkAII9ww</t>
  </si>
  <si>
    <t>Prestige Financial Services</t>
  </si>
  <si>
    <t>https://www.google.com/search?q=Prestige+Financial+Services&amp;sa=X&amp;ved=0ahUKEwiekIOtqLL8AhWHFFkFHaDODlQ4ChCYkAII0Aw</t>
  </si>
  <si>
    <t>LMI Aerospace - A Member of the Sonaca Group</t>
  </si>
  <si>
    <t>https://www.google.com/search?hl=en&amp;gl=us&amp;q=LMI+Aerospace+-+A+Member+of+the+Sonaca+Group&amp;sa=X&amp;ved=0ahUKEwj2uumM7Zn_AhW-l2oFHS-PA044MhCYkAIIlgo</t>
  </si>
  <si>
    <t>ATG MEDICAL</t>
  </si>
  <si>
    <t>https://www.google.com/search?sca_esv=579729357&amp;gl=us&amp;hl=en&amp;q=ATG+MEDICAL&amp;sa=X&amp;ved=0ahUKEwj5--6M5a6CAxVRMlkFHeWBD2AQmJACCNwL</t>
  </si>
  <si>
    <t>Shake</t>
  </si>
  <si>
    <t>https://www.google.com/search?sca_esv=571229774&amp;hl=en&amp;gl=us&amp;q=Shake&amp;sa=X&amp;ved=0ahUKEwiAhcyM6OCBAxVxQjABHXYLD3wQmJACCM0N</t>
  </si>
  <si>
    <t>https://encrypted-tbn0.gstatic.com/images?q=tbn:ANd9GcSRo8sFRx5ZQpHfnvZAUttZ5JPCUB7vPXIhIHrfNYY&amp;s</t>
  </si>
  <si>
    <t>Mndwrk</t>
  </si>
  <si>
    <t>https://www.google.com/search?hl=en&amp;gl=us&amp;q=Mndwrk&amp;sa=X&amp;ved=0ahUKEwitz4rJqPb8AhXrL1kFHab4AGoQmJACCJQK</t>
  </si>
  <si>
    <t>https://encrypted-tbn0.gstatic.com/images?q=tbn:ANd9GcRorhA6w-MA-m50PIHJ9Veii0AdNuw_3o8A6EuUtvs&amp;s</t>
  </si>
  <si>
    <t>Materialise NV</t>
  </si>
  <si>
    <t>https://www.google.com/search?sca_esv=568110489&amp;gl=us&amp;hl=en&amp;q=Materialise+NV&amp;sa=X&amp;ved=0ahUKEwjalYiFjsWBAxXEGVkFHRYJB9sQmJACCMcL</t>
  </si>
  <si>
    <t>https://encrypted-tbn0.gstatic.com/images?q=tbn:ANd9GcRurDvkzj3vJmG6wkAVoMWR6M-J8tODwVtU-Raa5io&amp;s</t>
  </si>
  <si>
    <t>Kashier Payment Solutions</t>
  </si>
  <si>
    <t>https://www.google.com/search?sca_esv=560269821&amp;gl=us&amp;hl=en&amp;q=Kashier+Payment+Solutions&amp;sa=X&amp;ved=0ahUKEwjbnJn_1fmAAxWfEVkFHVwvCHAQmJACCIgK</t>
  </si>
  <si>
    <t>Ð‘Ð¸Ð·Ð½ÐµÑ-Ð¼ÐµÑ‚Ñ€Ð¸ÐºÐ°</t>
  </si>
  <si>
    <t>https://www.google.com/search?sca_esv=569062438&amp;hl=en&amp;gl=us&amp;q=%D0%91%D0%B8%D0%B7%D0%BD%D0%B5%D1%81-%D0%BC%D0%B5%D1%82%D1%80%D0%B8%D0%BA%D0%B0&amp;sa=X&amp;ved=0ahUKEwifyOC418yBAxUsEVkFHRjnC4sQmJACCNIF</t>
  </si>
  <si>
    <t>Capital Humano KC</t>
  </si>
  <si>
    <t>https://www.google.com/search?sca_esv=560438403&amp;hl=en&amp;gl=us&amp;q=Capital+Humano+KC&amp;sa=X&amp;ved=0ahUKEwiJ-8Sdn_yAAxXhF1kFHTPLBQA4HhCYkAIIhQs</t>
  </si>
  <si>
    <t>Polaris Bank Limited</t>
  </si>
  <si>
    <t>http://www.polarisbanklimited.com/</t>
  </si>
  <si>
    <t>https://www.google.com/search?q=Polaris+Bank+Limited&amp;sa=X&amp;ved=0ahUKEwikrty1jpf-AhVgEFkFHV_cCCAQmJACCNEF</t>
  </si>
  <si>
    <t>https://encrypted-tbn0.gstatic.com/images?q=tbn:ANd9GcQVnt28zk-sSJbNTbaLfQvemDuuz7-oaZJtz45j&amp;s=0</t>
  </si>
  <si>
    <t>Ntrinsic Consulting Europe Limited</t>
  </si>
  <si>
    <t>https://www.google.com/search?gl=us&amp;hl=en&amp;q=Ntrinsic+Consulting+Europe+Limited&amp;sa=X&amp;ved=0ahUKEwja78HXq7X-AhX5lIkEHT7OBzgQmJACCPAK</t>
  </si>
  <si>
    <t>Nationale Bank van BelgiÃ« NV / Banque Nationale de Belgique SA</t>
  </si>
  <si>
    <t>https://www.google.com/search?sca_esv=562123659&amp;gl=us&amp;hl=en&amp;q=Nationale+Bank+van+Belgi%C3%AB+NV+/+Banque+Nationale+de+Belgique+SA&amp;sa=X&amp;ved=0ahUKEwiquubBqIuBAxXqTTABHbZ9Djg4ChCYkAII2Qw</t>
  </si>
  <si>
    <t>MSI Group</t>
  </si>
  <si>
    <t>https://www.google.com/search?hl=en&amp;gl=us&amp;q=MSI+Group&amp;sa=X&amp;ved=0ahUKEwisg6nAreX_AhWEL7kGHbw8BVY4HhCYkAII2go</t>
  </si>
  <si>
    <t>https://encrypted-tbn0.gstatic.com/images?q=tbn:ANd9GcTl3ZAuIGe7blAEzbj04Ez7dK0ul6eXG9hLxcFevBE&amp;s</t>
  </si>
  <si>
    <t>Klantenvertellen B.V.</t>
  </si>
  <si>
    <t>https://www.google.com/search?sca_esv=558682799&amp;hl=en&amp;gl=us&amp;q=Klantenvertellen+B.V.&amp;sa=X&amp;ved=0ahUKEwix_5fCke2AAxXtMEQIHadYA6I4ChCYkAII6ws</t>
  </si>
  <si>
    <t>AIR, AMERICAN INSTITUTES FOR RESEARCH MEXICO S DE RL DE CV</t>
  </si>
  <si>
    <t>https://www.google.com/search?sca_esv=581117380&amp;hl=en&amp;gl=us&amp;q=AIR,+AMERICAN+INSTITUTES+FOR+RESEARCH+MEXICO+S+DE+RL+DE+CV&amp;sa=X&amp;ved=0ahUKEwjGm5ml77iCAxXPJzQIHfQ5Cgg4HhCYkAIIiA0</t>
  </si>
  <si>
    <t>Granitor Systems</t>
  </si>
  <si>
    <t>https://www.google.com/search?sca_esv=d2d2c4fba10c0c7e&amp;hl=en&amp;gl=us&amp;q=Granitor+Systems&amp;sa=X&amp;ved=0ahUKEwjf44KY9KSDAxWxmIQIHXmBAdg4ChCYkAII4Qo</t>
  </si>
  <si>
    <t>https://encrypted-tbn0.gstatic.com/images?q=tbn:ANd9GcQx5hhzDqgimLRx58Pwgaox0KUjmhJ-0CK5ZoJ0pVs&amp;s</t>
  </si>
  <si>
    <t>Remote Career</t>
  </si>
  <si>
    <t>https://www.google.com/search?sca_esv=592420132&amp;hl=en&amp;gl=us&amp;q=Remote+Career&amp;sa=X&amp;ved=0ahUKEwint9GPq52DAxUiKlkFHQbRDRM4ChCYkAII-Qs</t>
  </si>
  <si>
    <t>CAPGEMINI TECHNOLOGY SERVICES</t>
  </si>
  <si>
    <t>https://www.google.com/search?sca_esv=576019406&amp;hl=en&amp;gl=us&amp;q=CAPGEMINI+TECHNOLOGY+SERVICES&amp;sa=X&amp;ved=0ahUKEwjHk5PxhI6CAxVoLFkFHYp7Cu84FBCYkAII_A0</t>
  </si>
  <si>
    <t>Thrive</t>
  </si>
  <si>
    <t>https://www.google.com/search?gl=us&amp;hl=en&amp;q=Thrive&amp;sa=X&amp;ved=0ahUKEwjygILyq5f_AhVUjIkEHfzjAl04MhCYkAIIpgw</t>
  </si>
  <si>
    <t>IoTsens</t>
  </si>
  <si>
    <t>https://www.google.com/search?sca_esv=560269821&amp;gl=us&amp;hl=en&amp;q=IoTsens&amp;sa=X&amp;ved=0ahUKEwj0lZ3e1_mAAxXGbzABHaCQDUU4UBCYkAII4Qo</t>
  </si>
  <si>
    <t>Al Ayuni Investment and Contracting Company</t>
  </si>
  <si>
    <t>http://www.alayunigroup.com/</t>
  </si>
  <si>
    <t>https://www.google.com/search?hl=en&amp;gl=us&amp;q=Al+Ayuni+Investment+and+Contracting+Company&amp;sa=X&amp;ved=0ahUKEwijjfLZjML_AhXBE1kFHWWYCCoQmJACCMIM</t>
  </si>
  <si>
    <t>https://encrypted-tbn0.gstatic.com/images?q=tbn:ANd9GcRBx75HVlQ74wMQ9a2D0OW8T1RwcilOAAGtB2eC&amp;s=0</t>
  </si>
  <si>
    <t>Fanatics Inc</t>
  </si>
  <si>
    <t>https://www.google.com/search?sca_esv=590812421&amp;hl=en&amp;gl=us&amp;q=Fanatics+Inc&amp;sa=X&amp;ved=0ahUKEwifjua5s46DAxUfk4kEHXG_BmEQmJACCNYO</t>
  </si>
  <si>
    <t>Reed Hungary</t>
  </si>
  <si>
    <t>https://www.google.com/search?gl=us&amp;hl=en&amp;q=Reed+Hungary&amp;sa=X&amp;ved=0ahUKEwiAjv_ster_AhUTlokEHUmhBagQmJACCMkN</t>
  </si>
  <si>
    <t>ClickHouse Inc.</t>
  </si>
  <si>
    <t>https://www.google.com/search?sca_esv=589510079&amp;gl=us&amp;hl=en&amp;q=ClickHouse+Inc.&amp;sa=X&amp;ved=0ahUKEwjF1cGamoSDAxWEhIkEHRwTDDo4MhCYkAII3Qo</t>
  </si>
  <si>
    <t>Tealbook Inc.</t>
  </si>
  <si>
    <t>https://www.google.com/search?hl=en&amp;gl=us&amp;q=Tealbook+Inc.&amp;sa=X&amp;ved=0ahUKEwj2opubuMeAAxUxlokEHb0dARk4KBCYkAII1go</t>
  </si>
  <si>
    <t>AventusGroup</t>
  </si>
  <si>
    <t>http://aventus-group.co.uk/</t>
  </si>
  <si>
    <t>https://www.google.com/search?sca_esv=557359178&amp;hl=en&amp;gl=us&amp;q=AventusGroup&amp;sa=X&amp;ved=0ahUKEwjJ78C5x-CAAxWYtYQIHf2HCmgQmJACCKQK</t>
  </si>
  <si>
    <t>Polskie Linie Lotnicze LOT</t>
  </si>
  <si>
    <t>https://www.google.com/search?sca_esv=556221820&amp;hl=en&amp;gl=us&amp;q=Polskie+Linie+Lotnicze+LOT&amp;sa=X&amp;ved=0ahUKEwjo1N7bvtaAAxVqQzABHYNsB2oQmJACCOEM</t>
  </si>
  <si>
    <t>https://encrypted-tbn0.gstatic.com/images?q=tbn:ANd9GcSF27cXujytLOuyD-LUkF7Qm5_KeZOI-57kfh0I&amp;s=0</t>
  </si>
  <si>
    <t>Spearmint Energy</t>
  </si>
  <si>
    <t>http://spearmintenergy.com/</t>
  </si>
  <si>
    <t>https://www.google.com/search?sca_esv=571506520&amp;gl=us&amp;hl=en&amp;q=Spearmint+Energy&amp;sa=X&amp;ved=0ahUKEwjmh8n8oeOBAxVul2oFHf15DfUQmJACCM8O</t>
  </si>
  <si>
    <t>https://encrypted-tbn0.gstatic.com/images?q=tbn:ANd9GcSH-SPAZdUcp18F10k3wDQjfCALQVRABQ30xB3p&amp;s=0</t>
  </si>
  <si>
    <t>Zentrum fÃ¼r Mikrobiologie und Umweltsystemwissenschaft</t>
  </si>
  <si>
    <t>https://www.google.com/search?ucbcb=1&amp;gl=us&amp;hl=en&amp;q=Zentrum+f%C3%BCr+Mikrobiologie+und+Umweltsystemwissenschaft&amp;sa=X&amp;ved=0ahUKEwi88eXgvtP-AhWFm4kEHV5yAPsQmJACCJQK</t>
  </si>
  <si>
    <t>Satellite Office Solutions Pty Ltd</t>
  </si>
  <si>
    <t>https://www.google.com/search?sca_esv=560432626&amp;hl=en&amp;gl=us&amp;q=Satellite+Office+Solutions+Pty+Ltd&amp;sa=X&amp;ved=0ahUKEwiS5vvdl_yAAxWGbTABHVYvALc4FBCYkAII6gs</t>
  </si>
  <si>
    <t>https://encrypted-tbn0.gstatic.com/images?q=tbn:ANd9GcRwtlGd6_D2Da2qVQITFKbTW1q6cL2675YGcsSf6C8&amp;s</t>
  </si>
  <si>
    <t>Ù…Ø¤Ø³Ø³Ø§Øª</t>
  </si>
  <si>
    <t>https://www.google.com/search?sca_esv=566746031&amp;gl=us&amp;hl=en&amp;q=%D9%85%D8%A4%D8%B3%D8%B3%D8%A7%D8%AA&amp;sa=X&amp;ved=0ahUKEwiP7s2a5beBAxW3F1kFHaJ2D4w4FBCYkAIIiws</t>
  </si>
  <si>
    <t>Kimura Data Intelligence</t>
  </si>
  <si>
    <t>https://www.google.com/search?sca_esv=574353833&amp;hl=en&amp;gl=us&amp;q=Kimura+Data+Intelligence&amp;sa=X&amp;ved=0ahUKEwjC1f3R_f6BAxVyk4kEHXHhDUg4ChCYkAIItA4</t>
  </si>
  <si>
    <t>https://encrypted-tbn0.gstatic.com/images?q=tbn:ANd9GcT0aejL0QYa-lMEmGfDEhBeWOa_9n2kwLIZbNTSJWQ&amp;s</t>
  </si>
  <si>
    <t>VANBREDA RISK &amp; BENEFITS</t>
  </si>
  <si>
    <t>https://www.google.com/search?sca_esv=571511976&amp;gl=us&amp;hl=en&amp;q=VANBREDA+RISK+%26+BENEFITS&amp;sa=X&amp;ved=0ahUKEwjnrYnNpuOBAxWwSTABHd21DyIQmJACCMUL</t>
  </si>
  <si>
    <t>Gini</t>
  </si>
  <si>
    <t>http://gini.net/</t>
  </si>
  <si>
    <t>https://www.google.com/search?gl=us&amp;hl=en&amp;q=Gini&amp;sa=X&amp;ved=0ahUKEwjhlpT_xI2AAxWakYkEHQEDAhE4HhCYkAIIoQ0</t>
  </si>
  <si>
    <t>https://encrypted-tbn0.gstatic.com/images?q=tbn:ANd9GcTv1eO--edMfk1J-sBDVlCqH3fcZpqKHP_Brgi7_Uo&amp;s</t>
  </si>
  <si>
    <t>Ampotech Pte. Ltd.</t>
  </si>
  <si>
    <t>https://www.google.com/search?q=Ampotech+Pte.+Ltd.&amp;sa=X&amp;ved=0ahUKEwic6bLCkeX-AhU7kIkEHdf4DkA4FBCYkAIInws</t>
  </si>
  <si>
    <t>Nucoro</t>
  </si>
  <si>
    <t>http://www.nucoro.com/</t>
  </si>
  <si>
    <t>https://www.google.com/search?sca_esv=030806efd1c59e15&amp;gl=us&amp;hl=en&amp;q=Nucoro&amp;sa=X&amp;ved=0ahUKEwjI94ign_-CAxW_QTABHfZDDGQ4ZBCYkAII4wo</t>
  </si>
  <si>
    <t>Heirloom Technologies</t>
  </si>
  <si>
    <t>http://www.heirloomcarbon.com/</t>
  </si>
  <si>
    <t>https://www.google.com/search?sca_esv=564105068&amp;hl=en&amp;gl=us&amp;q=Heirloom+Technologies&amp;sa=X&amp;ved=0ahUKEwjom8Sctp-BAxXRVDUKHd7iAmE4HhCYkAII7ws</t>
  </si>
  <si>
    <t>https://encrypted-tbn0.gstatic.com/images?q=tbn:ANd9GcR-ynusmb0nLRgd7wTzzlTVwp6hyBbrQkYUcxfk-pU&amp;s</t>
  </si>
  <si>
    <t>coltech global</t>
  </si>
  <si>
    <t>https://www.google.com/search?sca_esv=560432626&amp;gl=us&amp;hl=en&amp;q=coltech+global&amp;sa=X&amp;ved=0ahUKEwiH85KVmPyAAxXOkmoFHYcfBUgQmJACCPUJ</t>
  </si>
  <si>
    <t>WISAG</t>
  </si>
  <si>
    <t>https://www.wisag.de/</t>
  </si>
  <si>
    <t>https://www.google.com/search?gl=us&amp;hl=en&amp;q=WISAG&amp;sa=X&amp;ved=0ahUKEwjIod7J9sv-AhWNSDABHWJPBgU4HhCYkAIIvgw</t>
  </si>
  <si>
    <t>CAA Club Group</t>
  </si>
  <si>
    <t>https://www.google.com/search?sca_esv=569950492&amp;hl=en&amp;gl=us&amp;q=CAA+Club+Group&amp;sa=X&amp;ved=0ahUKEwj239_M29aBAxUBMVkFHeDaBiE4ChCYkAIIogo</t>
  </si>
  <si>
    <t>VidPro Consultancy Services</t>
  </si>
  <si>
    <t>https://www.google.com/search?sca_esv=592739610&amp;hl=en&amp;gl=us&amp;q=VidPro+Consultancy+Services&amp;sa=X&amp;ved=0ahUKEwj3hNeT75-DAxUOvokEHQSZBIw4UBCYkAIIrwo</t>
  </si>
  <si>
    <t>https://encrypted-tbn0.gstatic.com/images?q=tbn:ANd9GcTDJiwg3YlArnIJ3NF2dqYx4uS0rhc8Qgf3Cup5wIo&amp;s</t>
  </si>
  <si>
    <t>Åukasiewicz - PIT</t>
  </si>
  <si>
    <t>https://www.google.com/search?sca_esv=571506520&amp;hl=en&amp;gl=us&amp;q=%C5%81ukasiewicz+-+PIT&amp;sa=X&amp;ved=0ahUKEwjZz_KDpOOBAxWnkIkEHcTaC94QmJACCPkN</t>
  </si>
  <si>
    <t>igusÂ® GmbH</t>
  </si>
  <si>
    <t>https://www.google.com/search?gl=us&amp;hl=en&amp;q=igus%C2%AE+GmbH&amp;sa=X&amp;ved=0ahUKEwjHvdrQxd3-AhUPSjABHRr-Bqo4ChCYkAII1A0</t>
  </si>
  <si>
    <t>https://encrypted-tbn0.gstatic.com/images?q=tbn:ANd9GcRxXCBLdJKaIU8QEmVzw_ZcMct-iL8ikRiHFMH-ncc&amp;s</t>
  </si>
  <si>
    <t>StreamElements</t>
  </si>
  <si>
    <t>http://www.streamelements.com/</t>
  </si>
  <si>
    <t>https://www.google.com/search?gl=us&amp;hl=en&amp;q=StreamElements&amp;sa=X&amp;ved=0ahUKEwiIitzA_63_AhV5r4QIHS4HAecQmJACCNQM</t>
  </si>
  <si>
    <t>https://encrypted-tbn0.gstatic.com/images?q=tbn:ANd9GcQlAzoiBoJoEHME5blnfyEEswmQacSN3tUlSkULIpg&amp;s</t>
  </si>
  <si>
    <t>KCGroup</t>
  </si>
  <si>
    <t>https://www.google.com/search?hl=en&amp;gl=us&amp;q=KCGroup&amp;sa=X&amp;ved=0ahUKEwj-g_jXzLL9AhWGlGoFHcCjCwo4FBCYkAIIuQk</t>
  </si>
  <si>
    <t>klimbB</t>
  </si>
  <si>
    <t>https://www.google.com/search?sca_esv=588967138&amp;gl=us&amp;hl=en&amp;q=klimbB&amp;sa=X&amp;ved=0ahUKEwjYssexm_-CAxU2EVkFHQN3DzQ4ChCYkAIIoww</t>
  </si>
  <si>
    <t>https://encrypted-tbn0.gstatic.com/images?q=tbn:ANd9GcT7KC9NXSRaZLjpCFIwez2ra7_xw_BlgObWOvVoYxk&amp;s</t>
  </si>
  <si>
    <t>E.ON UK PLC</t>
  </si>
  <si>
    <t>http://www.eonenergy.com/</t>
  </si>
  <si>
    <t>https://www.google.com/search?gl=us&amp;hl=en&amp;q=E.ON+UK+PLC&amp;sa=X&amp;ved=0ahUKEwjru5PQ3KuAAxWDEVkFHTNHAYI4KBCYkAIIsQw</t>
  </si>
  <si>
    <t>https://encrypted-tbn0.gstatic.com/images?q=tbn:ANd9GcTAWD-AoDM0RzyJtypB0uXQRrdFJS5ZipIEDctlbQw&amp;s</t>
  </si>
  <si>
    <t>Afrika Tikkun Services</t>
  </si>
  <si>
    <t>https://www.google.com/search?hl=en&amp;gl=us&amp;q=Afrika+Tikkun+Services&amp;sa=X&amp;ved=0ahUKEwijsPzN47WAAxWoFFkFHbpBDkEQmJACCOkL</t>
  </si>
  <si>
    <t>Femsa Salud</t>
  </si>
  <si>
    <t>https://www.google.com/search?ucbcb=1&amp;hl=en&amp;gl=us&amp;q=Femsa+Salud&amp;sa=X&amp;ved=0ahUKEwjSx5iB6IL9AhUHEEQIHQa8D2wQmJACCJQK</t>
  </si>
  <si>
    <t>NTT DATA Business Solutions Demo</t>
  </si>
  <si>
    <t>https://www.google.com/search?sca_esv=566193960&amp;hl=en&amp;gl=us&amp;q=NTT+DATA+Business+Solutions+Demo&amp;sa=X&amp;ved=0ahUKEwjB2NG-wrOBAxXlfTABHcw8CUAQmJACCKAK</t>
  </si>
  <si>
    <t>https://encrypted-tbn0.gstatic.com/images?q=tbn:ANd9GcTkoHAqD88o1GMBgrx3k0wXi008G8TNQS7eM3KK&amp;s=0</t>
  </si>
  <si>
    <t>MySuki</t>
  </si>
  <si>
    <t>https://www.google.com/search?sca_esv=562665302&amp;gl=us&amp;hl=en&amp;q=MySuki&amp;sa=X&amp;ved=0ahUKEwijzNTc55KBAxUNSzABHcfrD-AQmJACCIoN</t>
  </si>
  <si>
    <t>https://encrypted-tbn0.gstatic.com/images?q=tbn:ANd9GcQ_NMzw1o-YDHGTDAH3ND1GdIa8a1BvLVnJGx9nlXk&amp;s</t>
  </si>
  <si>
    <t>VERISURE</t>
  </si>
  <si>
    <t>https://www.google.com/search?ucbcb=1&amp;hl=en&amp;gl=us&amp;q=VERISURE&amp;sa=X&amp;ved=0ahUKEwiCiMad__39AhWNl2oFHRH_AY44ChCYkAIIkQw</t>
  </si>
  <si>
    <t>https://encrypted-tbn0.gstatic.com/images?q=tbn:ANd9GcS_ylOHK0V5Bnv9b3J4pi7SSONIUyiC-3Lg-w8x7EQ&amp;s</t>
  </si>
  <si>
    <t>CITCO INTERNATIONAL SUPPORT SERVICES LIMITED-PHILIPPINE ROHQ</t>
  </si>
  <si>
    <t>https://www.google.com/search?gl=us&amp;hl=en&amp;q=CITCO+INTERNATIONAL+SUPPORT+SERVICES+LIMITED-PHILIPPINE+ROHQ&amp;sa=X&amp;ved=0ahUKEwiygv-nrZL_AhWJjIkEHVLOBOs4ChCYkAIIuQk</t>
  </si>
  <si>
    <t>https://encrypted-tbn0.gstatic.com/images?q=tbn:ANd9GcR2WEAgSFIxoLpobL0Y9hZmqv1JyJH1TIxxP_SbmTU&amp;s</t>
  </si>
  <si>
    <t>SUN VENDING TECHNOLOGY PUBLIC COMPANY LIMITED</t>
  </si>
  <si>
    <t>https://www.google.com/search?gl=us&amp;hl=en&amp;q=SUN+VENDING+TECHNOLOGY+PUBLIC+COMPANY+LIMITED&amp;sa=X&amp;ved=0ahUKEwijzLOu29P_AhVBEFkFHf3JDF4QmJACCO8M</t>
  </si>
  <si>
    <t>https://encrypted-tbn0.gstatic.com/images?q=tbn:ANd9GcQ86eQ0qZuUQH_2S05FLk38OSGm56_jMM_9jtMlj7c&amp;s</t>
  </si>
  <si>
    <t>Sydsen Recruit</t>
  </si>
  <si>
    <t>https://www.google.com/search?sca_esv=592739610&amp;gl=us&amp;hl=en&amp;q=Sydsen+Recruit&amp;sa=X&amp;ved=0ahUKEwiR49aP8J-DAxWQI0QIHUNoAZcQmJACCNsJ</t>
  </si>
  <si>
    <t>https://encrypted-tbn0.gstatic.com/images?q=tbn:ANd9GcTyoLb0PuNnx50aVfwQRvVneUNr4xFscL_9I8YOYKM&amp;s</t>
  </si>
  <si>
    <t>Connext Global Solutions</t>
  </si>
  <si>
    <t>https://www.google.com/search?ucbcb=1&amp;hl=en&amp;gl=us&amp;q=Connext+Global+Solutions&amp;sa=X&amp;ved=0ahUKEwis3om9uc7-AhW2jYkEHWQoANA4FBCYkAIIyww</t>
  </si>
  <si>
    <t>Sms Sudamerica</t>
  </si>
  <si>
    <t>https://www.google.com/search?hl=en&amp;gl=us&amp;q=Sms+Sudamerica&amp;sa=X&amp;ved=0ahUKEwj_zp7ritv-AhWyKEQIHdpOBfoQmJACCJEM</t>
  </si>
  <si>
    <t>https://encrypted-tbn0.gstatic.com/images?q=tbn:ANd9GcRxstYVm6mGKVBUSirpfXq4kI-T090mGYdE91Mv-44&amp;s</t>
  </si>
  <si>
    <t>Jobzem (9849226)</t>
  </si>
  <si>
    <t>https://www.google.com/search?sca_esv=566746031&amp;gl=us&amp;hl=en&amp;q=Jobzem+(9849226)&amp;sa=X&amp;ved=0ahUKEwiJzL3l5LeBAxWVEFkFHWZIA7M4ChCYkAIIsws</t>
  </si>
  <si>
    <t>Viamo Inc</t>
  </si>
  <si>
    <t>https://www.google.com/search?gl=us&amp;hl=en&amp;q=Viamo+Inc&amp;sa=X&amp;ved=0ahUKEwjX-K3B3auAAxWME1kFHdDJBQI4HhCYkAII7gk</t>
  </si>
  <si>
    <t>Digital Lola S. A. U. - Venca</t>
  </si>
  <si>
    <t>https://www.google.com/search?hl=en&amp;gl=us&amp;q=Digital+Lola+S.+A.+U.+-+Venca&amp;sa=X&amp;ved=0ahUKEwim6NzrrZf_AhV0F1kFHT5uBGI4WhCYkAIIygs</t>
  </si>
  <si>
    <t>Talent&amp;Co</t>
  </si>
  <si>
    <t>https://www.google.com/search?sca_esv=559635945&amp;gl=us&amp;hl=en&amp;q=Talent%26Co&amp;sa=X&amp;ved=0ahUKEwjH1O2l1PSAAxVitokEHfrEAbc4ChCYkAIIuQs</t>
  </si>
  <si>
    <t>Human Staff</t>
  </si>
  <si>
    <t>https://www.google.com/search?sca_esv=589324365&amp;hl=en&amp;gl=us&amp;q=Human+Staff&amp;sa=X&amp;ved=0ahUKEwi9jMi23YGDAxXZF1kFHUv6Bl04FBCYkAIIlgs</t>
  </si>
  <si>
    <t>LevelUp Group</t>
  </si>
  <si>
    <t>https://www.google.com/search?gl=us&amp;hl=en&amp;q=LevelUp+Group&amp;sa=X&amp;ved=0ahUKEwjX6O3Hus7-AhVLTDABHTkXCJU4HhCYkAIIiAs</t>
  </si>
  <si>
    <t>Moving Heads Personnel</t>
  </si>
  <si>
    <t>https://www.google.com/search?sca_esv=556449418&amp;gl=us&amp;hl=en&amp;q=Moving+Heads+Personnel&amp;sa=X&amp;ved=0ahUKEwjChK-5_diAAxW5nIQIHf5iDPI4HhCYkAIImQw</t>
  </si>
  <si>
    <t>Ð¿Ð¾Ð»Ð¸Ð³Ð¾Ð½ Ñ‚Ð°Ð¸Ð¼Ñ‹Ñ€</t>
  </si>
  <si>
    <t>https://www.google.com/search?gl=us&amp;hl=en&amp;q=%D0%BF%D0%BE%D0%BB%D0%B8%D0%B3%D0%BE%D0%BD+%D1%82%D0%B0%D0%B8%D0%BC%D1%8B%D1%80&amp;sa=X&amp;ved=0ahUKEwju0OqJ_fP9AhX6F1kFHeBZCh84FBCYkAIInQk</t>
  </si>
  <si>
    <t>Sun Hung Kai Properties Ltd.</t>
  </si>
  <si>
    <t>https://www.google.com/search?sca_esv=552010940&amp;gl=us&amp;hl=en&amp;q=Sun+Hung+Kai+Properties+Ltd.&amp;sa=X&amp;ved=0ahUKEwjlp86EpLOAAxVimbAFHTeKBhMQmJACCMoM</t>
  </si>
  <si>
    <t>CoderHouse</t>
  </si>
  <si>
    <t>https://www.google.com/search?hl=en&amp;gl=us&amp;q=CoderHouse&amp;sa=X&amp;ved=0ahUKEwj83vTwirP_AhUssoQIHdivD-g4ChCYkAII5Qs</t>
  </si>
  <si>
    <t>https://encrypted-tbn0.gstatic.com/images?q=tbn:ANd9GcQqbxjYbCFrIQkYWljtxO6pCr5useTNzv-QN8AlX98&amp;s</t>
  </si>
  <si>
    <t>Duke Software Development Center</t>
  </si>
  <si>
    <t>https://www.google.com/search?sca_esv=576019406&amp;hl=en&amp;gl=us&amp;q=Duke+Software+Development+Center&amp;sa=X&amp;ved=0ahUKEwi3qOWSg46CAxWzg4kEHVwHBWs4FBCYkAII6Qs</t>
  </si>
  <si>
    <t>FS1 Recruitment</t>
  </si>
  <si>
    <t>https://www.google.com/search?sca_esv=575710480&amp;gl=us&amp;hl=en&amp;q=FS1+Recruitment&amp;sa=X&amp;ved=0ahUKEwjjk73FxYuCAxWLtokEHZzlCIQ4PBCYkAII2Qo</t>
  </si>
  <si>
    <t>Zoala (M) Sdn Bhd</t>
  </si>
  <si>
    <t>https://www.google.com/search?sca_esv=586873451&amp;gl=us&amp;hl=en&amp;q=Zoala+(M)+Sdn+Bhd&amp;sa=X&amp;ved=0ahUKEwjqx-u3zO2CAxXynGoFHfBICCg4ChCYkAIIvgk</t>
  </si>
  <si>
    <t>BVO Recruiters</t>
  </si>
  <si>
    <t>https://www.google.com/search?sca_esv=593706337&amp;hl=en&amp;gl=us&amp;q=BVO+Recruiters&amp;sa=X&amp;ved=0ahUKEwjJ3_7swayDAxUeMlkFHeh2Bu04FBCYkAIIpwo</t>
  </si>
  <si>
    <t>Data Design Engineering</t>
  </si>
  <si>
    <t>https://www.google.com/search?hl=en&amp;gl=us&amp;q=Data+Design+Engineering&amp;sa=X&amp;ved=0ahUKEwiB_busuMT-AhU1LUQIHcf6Co8QmJACCKgK</t>
  </si>
  <si>
    <t>Sandoz AG</t>
  </si>
  <si>
    <t>https://www.google.com/search?gl=us&amp;hl=en&amp;q=Sandoz+AG&amp;sa=X&amp;ved=0ahUKEwjr4Zua-M6AAxXHEVkFHa9GD2UQmJACCNEI</t>
  </si>
  <si>
    <t>https://encrypted-tbn0.gstatic.com/images?q=tbn:ANd9GcTmyKZTM4kxGMSk-XqwN3ZQ1QzVmmWRAH5lmKse&amp;s=0</t>
  </si>
  <si>
    <t>Oferteo</t>
  </si>
  <si>
    <t>https://www.google.com/search?q=Oferteo&amp;sa=X&amp;ved=0ahUKEwj3p8H_-qj_AhVGFFkFHR-0AN04ChCYkAII5gs</t>
  </si>
  <si>
    <t>Domain Holdings Australia Limited</t>
  </si>
  <si>
    <t>https://www.google.com/search?sca_esv=553685155&amp;gl=us&amp;hl=en&amp;q=Domain+Holdings+Australia+Limited&amp;sa=X&amp;ved=0ahUKEwiJsOmUrMKAAxVeRzABHUyyCxY4ChCYkAIIqgw</t>
  </si>
  <si>
    <t>https://encrypted-tbn0.gstatic.com/images?q=tbn:ANd9GcSM2fcZ5OxxBAMope3c0BaDIoiiZ755UJ-lTr6b&amp;s=0</t>
  </si>
  <si>
    <t>AvalonBay Communities</t>
  </si>
  <si>
    <t>https://www.google.com/search?gl=us&amp;hl=en&amp;q=AvalonBay+Communities&amp;sa=X&amp;ved=0ahUKEwjZ_4iroLOAAxWPFVkFHaqMDLE4FBCYkAIIxQ0</t>
  </si>
  <si>
    <t>https://encrypted-tbn0.gstatic.com/images?q=tbn:ANd9GcTfOE2JQX3qHIB-qWYapj3g7K9J5OKKAD9s7zz6&amp;s=0</t>
  </si>
  <si>
    <t>Qawafel</t>
  </si>
  <si>
    <t>http://qawafel.sa/</t>
  </si>
  <si>
    <t>https://www.google.com/search?sca_esv=590804984&amp;gl=us&amp;hl=en&amp;q=Qawafel&amp;sa=X&amp;ved=0ahUKEwjz-uOqo46DAxUlFVkFHQKwCD0QmJACCJoJ</t>
  </si>
  <si>
    <t>CHUV - Lausanne university hospital</t>
  </si>
  <si>
    <t>https://www.google.com/search?gl=us&amp;hl=en&amp;q=CHUV+-+Lausanne+university+hospital&amp;sa=X&amp;ved=0ahUKEwjXgI7w36GAAxUlF1kFHUeeBe84ChCYkAIIkws</t>
  </si>
  <si>
    <t>Coincrowd</t>
  </si>
  <si>
    <t>https://www.google.com/search?sca_esv=558505252&amp;hl=en&amp;gl=us&amp;q=Coincrowd&amp;sa=X&amp;ved=0ahUKEwjL7rWZzeqAAxXskIkEHag_AUk4ChCYkAIIgw0</t>
  </si>
  <si>
    <t>Baton Rouge General Medical Center</t>
  </si>
  <si>
    <t>https://www.google.com/search?gl=us&amp;hl=en&amp;q=Baton+Rouge+General+Medical+Center&amp;sa=X&amp;ved=0ahUKEwjymInZzsH9AhXJD1kFHYmiADM4WhCYkAIIkg0</t>
  </si>
  <si>
    <t>AuthMind</t>
  </si>
  <si>
    <t>https://www.google.com/search?gl=us&amp;hl=en&amp;q=AuthMind&amp;sa=X&amp;ved=0ahUKEwi2rfXgg4j-AhXsFVkFHRp2CTM4HhCYkAIIngs</t>
  </si>
  <si>
    <t>https://encrypted-tbn0.gstatic.com/images?q=tbn:ANd9GcR9tMAdbYgGoa3zuubFJikPs7Ohv7HUmuYnzYViJW8&amp;s</t>
  </si>
  <si>
    <t>General Accountability Office</t>
  </si>
  <si>
    <t>https://www.gao.gov/</t>
  </si>
  <si>
    <t>https://www.google.com/search?sca_esv=564262174&amp;gl=us&amp;hl=en&amp;q=General+Accountability+Office&amp;sa=X&amp;ved=0ahUKEwj2ocif8aGBAxUzRTABHWRjBY44RhCYkAIIzA4</t>
  </si>
  <si>
    <t>https://encrypted-tbn0.gstatic.com/images?q=tbn:ANd9GcTcJ6DUduJr-qxMjE30WG2HBnTULBWMsSb31KBD&amp;s=0</t>
  </si>
  <si>
    <t>Servicios TVM</t>
  </si>
  <si>
    <t>https://www.google.com/search?sca_esv=587928711&amp;gl=us&amp;hl=en&amp;q=Servicios+TVM&amp;sa=X&amp;ved=0ahUKEwio89ie1feCAxVlGFkFHfYbAqo4ChCYkAII5ww</t>
  </si>
  <si>
    <t>AERO HP  - Hamburg</t>
  </si>
  <si>
    <t>https://www.google.com/search?sca_esv=573710622&amp;hl=en&amp;gl=us&amp;q=AERO+HP++-+Hamburg&amp;sa=X&amp;ved=0ahUKEwjPibPc9PmBAxWplGoFHaUpDKs4KBCYkAIIyw0</t>
  </si>
  <si>
    <t>Chipolte Mexican Grill</t>
  </si>
  <si>
    <t>https://www.google.com/search?sca_esv=591772337&amp;gl=us&amp;hl=en&amp;q=Chipolte+Mexican+Grill&amp;sa=X&amp;ved=0ahUKEwivs4fHp5iDAxWfM1kFHT4CD5Q4ChCYkAII4g0</t>
  </si>
  <si>
    <t>Ireland</t>
  </si>
  <si>
    <t>https://www.google.com/search?sca_esv=586873451&amp;hl=en&amp;gl=us&amp;q=Ireland&amp;sa=X&amp;ved=0ahUKEwjF4Mq60u2CAxULFlkFHaxQAlcQmJACCLYL</t>
  </si>
  <si>
    <t>https://encrypted-tbn0.gstatic.com/images?q=tbn:ANd9GcTw_jA0VwS1dHfmLSKjJPZR58M7zGiIWrPDVwDr0MU&amp;s</t>
  </si>
  <si>
    <t>NSV Automotive</t>
  </si>
  <si>
    <t>https://www.google.com/search?sca_esv=558505252&amp;gl=us&amp;hl=en&amp;q=NSV+Automotive&amp;sa=X&amp;ved=0ahUKEwj9hZ-fzeqAAxXjlIkEHfpuAuM4HhCYkAIIvgk</t>
  </si>
  <si>
    <t>Maven Wave Partners</t>
  </si>
  <si>
    <t>https://www.google.com/search?hl=en&amp;gl=us&amp;q=Maven+Wave+Partners&amp;sa=X&amp;ved=0ahUKEwj5l7Ob4rL-AhVLlYkEHb11C0EQmJACCIsL</t>
  </si>
  <si>
    <t>Siddhan Business Services Asia Pte. Ltd.</t>
  </si>
  <si>
    <t>https://www.google.com/search?ucbcb=1&amp;hl=en&amp;gl=us&amp;q=Siddhan+Business+Services+Asia+Pte.+Ltd.&amp;sa=X&amp;ved=0ahUKEwjFrMjCmKH-AhWRFlkFHZ9SCFE4KBCYkAII2Aw</t>
  </si>
  <si>
    <t>Careers | Federal Highway Administration</t>
  </si>
  <si>
    <t>https://www.google.com/search?hl=en&amp;gl=us&amp;q=Careers+%7C+Federal+Highway+Administration&amp;sa=X&amp;ved=0ahUKEwiIor2j6d_9AhVtk2oFHcswC6oQmJACCOEI</t>
  </si>
  <si>
    <t>Trindade Corporate</t>
  </si>
  <si>
    <t>https://www.google.com/search?sca_esv=556221820&amp;gl=us&amp;hl=en&amp;q=Trindade+Corporate&amp;sa=X&amp;ved=0ahUKEwjUgqGFv9aAAxVVSDABHeA3CzU4ChCYkAII-As</t>
  </si>
  <si>
    <t>Hatch IT</t>
  </si>
  <si>
    <t>https://www.google.com/search?sca_esv=591434115&amp;gl=us&amp;hl=en&amp;q=Hatch+IT&amp;sa=X&amp;ved=0ahUKEwjqi9m8pZODAxVPFlkFHbpACFA4PBCYkAII5w0</t>
  </si>
  <si>
    <t>Hochschule OsnabrÃ¼ck</t>
  </si>
  <si>
    <t>https://www.hs-osnabrueck.de/</t>
  </si>
  <si>
    <t>https://www.google.com/search?sca_esv=589318964&amp;gl=us&amp;hl=en&amp;q=Hochschule+Osnabr%C3%BCck&amp;sa=X&amp;ved=0ahUKEwjI_puf24GDAxXXjYkEHc4gA8g4RhCYkAII6gw</t>
  </si>
  <si>
    <t>https://encrypted-tbn0.gstatic.com/images?q=tbn:ANd9GcQppPYOMlRR6__L58HgnxQ3tBIYxnxFZ6DAFpVCy14&amp;s</t>
  </si>
  <si>
    <t>JBAndrews</t>
  </si>
  <si>
    <t>https://www.google.com/search?hl=en&amp;gl=us&amp;q=JBAndrews&amp;sa=X&amp;ved=0ahUKEwjC-qvMq7z8AhVaFlkFHWVNDn84MhCYkAII2gw</t>
  </si>
  <si>
    <t>https://encrypted-tbn0.gstatic.com/images?q=tbn:ANd9GcRE1lWId_En77o3uHstpwmQCDIA_lJaZtwkEPkkrcE&amp;s</t>
  </si>
  <si>
    <t>Techsara Solutions</t>
  </si>
  <si>
    <t>https://www.google.com/search?sca_esv=569378284&amp;gl=us&amp;hl=en&amp;q=Techsara+Solutions&amp;sa=X&amp;ved=0ahUKEwjFrYvOks-BAxUcEFkFHTgNC4cQmJACCMgN</t>
  </si>
  <si>
    <t>ÐÐµÐ±Ð°Ð½ÐºÐ¾Ð²ÑÐºÐ°Ñ ÐºÑ€ÐµÐ´Ð¸Ñ‚Ð½Ð¾-Ñ„Ð¸Ð½Ð°Ð½ÑÐ¾Ð²Ð°Ñ Ð¾Ñ€Ð³Ð°Ð½Ð¸Ð·Ð°Ñ†Ð¸Ñ Ð•Ð Ð˜ÐŸ</t>
  </si>
  <si>
    <t>https://www.google.com/search?sca_esv=570906942&amp;gl=us&amp;hl=en&amp;q=%D0%9D%D0%B5%D0%B1%D0%B0%D0%BD%D0%BA%D0%BE%D0%B2%D1%81%D0%BA%D0%B0%D1%8F+%D0%BA%D1%80%D0%B5%D0%B4%D0%B8%D1%82%D0%BD%D0%BE-%D1%84%D0%B8%D0%BD%D0%B0%D0%BD%D1%81%D0%BE%D0%B2%D0%B0%D1%8F+%D0%BE%D1%80%D0%B3%D0%B0%D0%BD%D0%B8%D0%B7%D0%B0%D1%86%D0%B8%D1%8F+%D0%95%D0%A0%D0%98%D0%9F&amp;sa=X&amp;ved=0ahUKEwiC9YzHp96BAxV-EFkFHfkYCOAQmJACCPEK</t>
  </si>
  <si>
    <t>Blind</t>
  </si>
  <si>
    <t>https://www.google.com/search?hl=en&amp;gl=us&amp;q=Blind&amp;sa=X&amp;ved=0ahUKEwi_sqf68fP9AhU6SPEDHbnBAWw4HhCYkAII_Ao</t>
  </si>
  <si>
    <t>Dufry Dominicana</t>
  </si>
  <si>
    <t>https://www.google.com/search?hl=en&amp;gl=us&amp;q=Dufry+Dominicana&amp;sa=X&amp;ved=0ahUKEwjzyq_ZzYiAAxV7MlkFHUFOBUwQmJACCJoI</t>
  </si>
  <si>
    <t>RWD Consulting, LLC</t>
  </si>
  <si>
    <t>https://www.google.com/search?sca_esv=580393850&amp;gl=us&amp;hl=en&amp;q=RWD+Consulting,+LLC&amp;sa=X&amp;ved=0ahUKEwjazNuT3bOCAxVfEFkFHQICDYs4FBCYkAIIxg0</t>
  </si>
  <si>
    <t>Pivotech Company Ltd</t>
  </si>
  <si>
    <t>https://www.google.com/search?sca_esv=566746031&amp;gl=us&amp;hl=en&amp;q=Pivotech+Company+Ltd&amp;sa=X&amp;ved=0ahUKEwjNyKm25reBAxWqg2oFHZFlA88QmJACCKEK</t>
  </si>
  <si>
    <t>https://encrypted-tbn0.gstatic.com/images?q=tbn:ANd9GcQi9_bCYZq1zj5CIpPIlXASud5AcKJTJk1hDDElwvdQfNFQnCcZjT-5GA&amp;s</t>
  </si>
  <si>
    <t>Knowesis Inc</t>
  </si>
  <si>
    <t>https://www.google.com/search?gl=us&amp;hl=en&amp;q=Knowesis+Inc&amp;sa=X&amp;ved=0ahUKEwj87eSJ1M7_AhXWEFkFHcAaABo4bhCYkAIInwo</t>
  </si>
  <si>
    <t>DatVietVAC</t>
  </si>
  <si>
    <t>https://www.google.com/search?sca_esv=580774379&amp;gl=us&amp;hl=en&amp;q=DatVietVAC&amp;sa=X&amp;ved=0ahUKEwjzkdeYqraCAxW3EVkFHfSjBgwQmJACCNwM</t>
  </si>
  <si>
    <t>Make Up For Ever</t>
  </si>
  <si>
    <t>http://www.makeupforever.com/</t>
  </si>
  <si>
    <t>https://www.google.com/search?sca_esv=571229774&amp;hl=en&amp;gl=us&amp;q=Make+Up+For+Ever&amp;sa=X&amp;ved=0ahUKEwjdyZLH5OCBAxWhMlkFHfI6D944HhCYkAII0Qo</t>
  </si>
  <si>
    <t>https://encrypted-tbn0.gstatic.com/images?q=tbn:ANd9GcQ0NWfvaU-WHMLdTyeFqTIVCWb23FR2k9qKepWH&amp;s=0</t>
  </si>
  <si>
    <t>Prysm</t>
  </si>
  <si>
    <t>https://www.google.com/search?hl=en&amp;gl=us&amp;q=Prysm&amp;sa=X&amp;ved=0ahUKEwiQruO3o939AhUDsDEKHfvmDxwQmJACCNsL</t>
  </si>
  <si>
    <t>Gasoc</t>
  </si>
  <si>
    <t>https://www.google.com/search?sca_esv=560603692&amp;hl=en&amp;gl=us&amp;q=Gasoc&amp;sa=X&amp;ved=0ahUKEwiGm-fo3v6AAxXhF1kFHT88BJw4FBCYkAII8ws</t>
  </si>
  <si>
    <t>Polytechnic University of the Philippines</t>
  </si>
  <si>
    <t>https://www.pup.edu.ph/</t>
  </si>
  <si>
    <t>https://www.google.com/search?sca_esv=560432626&amp;gl=us&amp;hl=en&amp;q=Polytechnic+University+of+the+Philippines&amp;sa=X&amp;ved=0ahUKEwiB3YzTl_yAAxXOmokEHWbwCqQ4KBCYkAIIoQo</t>
  </si>
  <si>
    <t>Nokia Uk Limited</t>
  </si>
  <si>
    <t>https://www.google.com/search?sca_esv=570874343&amp;gl=us&amp;hl=en&amp;q=Nokia+Uk+Limited&amp;sa=X&amp;ved=0ahUKEwjv3tXvn96BAxWTMlkFHZHYA3YQmJACCPEJ</t>
  </si>
  <si>
    <t>Rapsys Technologies Pte Ltd</t>
  </si>
  <si>
    <t>https://www.google.com/search?gl=us&amp;hl=en&amp;q=Rapsys+Technologies+Pte+Ltd&amp;sa=X&amp;ved=0ahUKEwjboNDC87-AAxUkEVkFHazuCzg4FBCYkAIIuws</t>
  </si>
  <si>
    <t>Sparkk</t>
  </si>
  <si>
    <t>https://www.google.com/search?gl=us&amp;hl=en&amp;q=Sparkk&amp;sa=X&amp;ved=0ahUKEwiv_pOdiJCAAxX4ElkFHYv9CTIQmJACCKIK</t>
  </si>
  <si>
    <t>https://encrypted-tbn0.gstatic.com/images?q=tbn:ANd9GcSIhHxMyXCG0X421e1qz0CFWToadiM_FWCEcySzBFw&amp;s</t>
  </si>
  <si>
    <t>A R Systems Inc.,</t>
  </si>
  <si>
    <t>https://www.google.com/search?hl=en&amp;gl=us&amp;q=A+R+Systems+Inc.,&amp;sa=X&amp;ved=0ahUKEwj-n8uRtc7-AhWeAzQIHb3ZBTg4ChCYkAIIhws</t>
  </si>
  <si>
    <t>Go-Sharp</t>
  </si>
  <si>
    <t>https://www.google.com/search?gl=us&amp;hl=en&amp;q=Go-Sharp&amp;sa=X&amp;ved=0ahUKEwjY4N--nKmAAxXAEFkFHR8vByo4FBCYkAIIkws</t>
  </si>
  <si>
    <t>NTQ Solution JSC</t>
  </si>
  <si>
    <t>https://www.google.com/search?sca_esv=570580370&amp;gl=us&amp;hl=en&amp;q=NTQ+Solution+JSC&amp;sa=X&amp;ved=0ahUKEwio7fuy3tuBAxU3EFkFHRTABigQmJACCJoM</t>
  </si>
  <si>
    <t>https://encrypted-tbn0.gstatic.com/images?q=tbn:ANd9GcTve558EYmew9uFzhk0VYdkHBvz8OvneS_13oWSKOc&amp;s</t>
  </si>
  <si>
    <t>Jobzem (10287074)</t>
  </si>
  <si>
    <t>https://www.google.com/search?sca_esv=566746031&amp;gl=us&amp;hl=en&amp;q=Jobzem+(10287074)&amp;sa=X&amp;ved=0ahUKEwiJzL3l5LeBAxWVEFkFHWZIA7M4ChCYkAIInQo</t>
  </si>
  <si>
    <t>RegASK</t>
  </si>
  <si>
    <t>https://www.google.com/search?hl=en&amp;gl=us&amp;q=RegASK&amp;sa=X&amp;ved=0ahUKEwj0tcPK87-AAxUsJEQIHZd-Cxk4KBCYkAIIngw</t>
  </si>
  <si>
    <t>RECRUITMENT ALLIANCE</t>
  </si>
  <si>
    <t>https://www.google.com/search?sca_esv=590812421&amp;hl=en&amp;gl=us&amp;q=RECRUITMENT+ALLIANCE&amp;sa=X&amp;ved=0ahUKEwjqw9mXsI6DAxVoEFkFHT8CBl04HhCYkAIIwgs</t>
  </si>
  <si>
    <t>FLATCHR INTERNATIONAL</t>
  </si>
  <si>
    <t>https://www.google.com/search?gl=us&amp;hl=en&amp;q=FLATCHR+INTERNATIONAL&amp;sa=X&amp;ved=0ahUKEwiklY2yzuf-AhXzmWoFHWjoCIA4HhCYkAII9g0</t>
  </si>
  <si>
    <t>Profecia Links / PLME</t>
  </si>
  <si>
    <t>https://www.google.com/search?sca_esv=572463874&amp;hl=en&amp;gl=us&amp;q=Profecia+Links+/+PLME&amp;sa=X&amp;ved=0ahUKEwjwxYOUru2BAxWshYkEHcWCBBw4FBCYkAIIngw</t>
  </si>
  <si>
    <t>Maverick Overseas Consultancy</t>
  </si>
  <si>
    <t>https://www.google.com/search?hl=en&amp;gl=us&amp;q=Maverick+Overseas+Consultancy&amp;sa=X&amp;ved=0ahUKEwjVs7mnsZT9AhXaTjABHRSPBZE4UBCYkAIIpgw</t>
  </si>
  <si>
    <t>https://encrypted-tbn0.gstatic.com/images?q=tbn:ANd9GcS6j9qkF8mlgKJjwKdC2ajme7_XinUdEz50lAgo7xo&amp;s</t>
  </si>
  <si>
    <t>Maristo General Trading</t>
  </si>
  <si>
    <t>https://www.google.com/search?sca_esv=559317661&amp;gl=us&amp;hl=en&amp;q=Maristo+General+Trading&amp;sa=X&amp;ved=0ahUKEwiN66_ukvKAAxWvtYkEHU7vByM4FBCYkAIIlgo</t>
  </si>
  <si>
    <t>Aleno</t>
  </si>
  <si>
    <t>https://www.google.com/search?sca_esv=567951771&amp;gl=us&amp;hl=en&amp;q=Aleno&amp;sa=X&amp;ved=0ahUKEwjG6Yi70cKBAxUplmoFHROkAi04ChCYkAII4Ao</t>
  </si>
  <si>
    <t>Safran Passenger Innovations</t>
  </si>
  <si>
    <t>https://www.google.com/search?gl=us&amp;hl=en&amp;q=Safran+Passenger+Innovations&amp;sa=X&amp;ved=0ahUKEwjEqp-ViZL-AhULFlkFHWGlBl04KBCYkAIIjgw</t>
  </si>
  <si>
    <t>https://encrypted-tbn0.gstatic.com/images?q=tbn:ANd9GcQel7-QMtJAVvwVGAmSNKmhjDmdz7qDf8XjQj0WaSk&amp;s</t>
  </si>
  <si>
    <t>Regulation Partners</t>
  </si>
  <si>
    <t>https://www.google.com/search?hl=en&amp;gl=us&amp;q=Regulation+Partners&amp;sa=X&amp;ved=0ahUKEwitpe_YrZf_AhUbFFkFHS4LC904MhCYkAIIxAs</t>
  </si>
  <si>
    <t>à¸šà¸£à¸´à¸©à¸±à¸— à¸Ÿà¸­à¸£à¹Œà¸— à¸ªà¸¡à¸²à¸£à¹Œà¸— à¹€à¸‹à¸­à¸£à¹Œà¸§à¸´à¸ª à¸ˆà¸³à¸à¸±à¸” (à¸¡à¸«à¸²à¸Šà¸™)</t>
  </si>
  <si>
    <t>http://www.boonterm.com/</t>
  </si>
  <si>
    <t>https://www.google.com/search?sca_esv=577385484&amp;gl=us&amp;hl=en&amp;q=%E0%B8%9A%E0%B8%A3%E0%B8%B4%E0%B8%A9%E0%B8%B1%E0%B8%97+%E0%B8%9F%E0%B8%AD%E0%B8%A3%E0%B9%8C%E0%B8%97+%E0%B8%AA%E0%B8%A1%E0%B8%B2%E0%B8%A3%E0%B9%8C%E0%B8%97+%E0%B9%80%E0%B8%8B%E0%B8%AD%E0%B8%A3%E0%B9%8C%E0%B8%A7%E0%B8%B4%E0%B8%AA+%E0%B8%88%E0%B8%B3%E0%B8%81%E0%B8%B1%E0%B8%94+(%E0%B8%A1%E0%B8%AB%E0%B8%B2%E0%B8%8A%E0%B8%99)&amp;sa=X&amp;ved=0ahUKEwiO9OmyjZiCAxUTkIkEHXNSBKw4HhCYkAII7Q8</t>
  </si>
  <si>
    <t>https://encrypted-tbn0.gstatic.com/images?q=tbn:ANd9GcSVWwtpIHsDB0TQ7XInLqOxs-mPiuRZecgkcnFX&amp;s=0</t>
  </si>
  <si>
    <t>SPUR</t>
  </si>
  <si>
    <t>https://www.google.com/search?sca_esv=573394023&amp;gl=us&amp;hl=en&amp;q=SPUR&amp;sa=X&amp;ved=0ahUKEwiC8eL89vSBAxWxnGoFHSJOCwA4ChCYkAII4gk</t>
  </si>
  <si>
    <t>Multifamily</t>
  </si>
  <si>
    <t>https://www.google.com/search?sca_esv=1a9d740855315b63&amp;gl=us&amp;hl=en&amp;q=Multifamily&amp;sa=X&amp;ved=0ahUKEwikgvD7zZ-CAxXUtTEKHXyjAXEQmJACCJEN</t>
  </si>
  <si>
    <t>https://encrypted-tbn0.gstatic.com/images?q=tbn:ANd9GcRKVh55DkfeCPfkfnG1wo8zmMDetqmqNw4ET6HIAS8&amp;s</t>
  </si>
  <si>
    <t>Pan Asia Group</t>
  </si>
  <si>
    <t>https://www.google.com/search?sca_esv=583261567&amp;gl=us&amp;hl=en&amp;q=Pan+Asia+Group&amp;sa=X&amp;ved=0ahUKEwiEprKbssqCAxU9jIkEHUwxD-kQmJACCO8M</t>
  </si>
  <si>
    <t>Jobzem (10748085)</t>
  </si>
  <si>
    <t>https://www.google.com/search?sca_esv=566746031&amp;gl=us&amp;hl=en&amp;q=Jobzem+(10748085)&amp;sa=X&amp;ved=0ahUKEwibgt7j5LeBAxUtXEEAHQCZARI4ChCYkAIIhQs</t>
  </si>
  <si>
    <t>Precision BioSciences Inc</t>
  </si>
  <si>
    <t>http://precisionbiosciences.com/</t>
  </si>
  <si>
    <t>https://www.google.com/search?gl=us&amp;hl=en&amp;q=Precision+BioSciences+Inc&amp;sa=X&amp;ved=0ahUKEwia-ZHPv6j9AhWyk2oFHUH5CvA4MhCYkAII0Ak</t>
  </si>
  <si>
    <t>MRP</t>
  </si>
  <si>
    <t>https://www.google.com/search?gl=us&amp;hl=en&amp;q=MRP&amp;sa=X&amp;ved=0ahUKEwjD66nY9-f_AhU_K1kFHZZIBXwQmJACCMAJ</t>
  </si>
  <si>
    <t>https://encrypted-tbn0.gstatic.com/images?q=tbn:ANd9GcTLTjEQU3eIoCsxzHn3OAxeJ8RlsGZ_n9XJbgHOCcY&amp;s</t>
  </si>
  <si>
    <t>Select Brands International Pvt. Ltd.</t>
  </si>
  <si>
    <t>https://www.google.com/search?sca_esv=c30c27677fd05ae4&amp;sca_upv=1&amp;hl=en&amp;gl=us&amp;q=Select+Brands+International+Pvt.+Ltd.&amp;sa=X&amp;ved=0ahUKEwiH_MGO5IuDAxX7SjABHZrxDKAQmJACCKsK</t>
  </si>
  <si>
    <t>https://encrypted-tbn0.gstatic.com/images?q=tbn:ANd9GcT7kwM4Zl-GrfzZoZajJDhJOU1WtReQ_XnXPfRKh38&amp;s</t>
  </si>
  <si>
    <t>MacroFab</t>
  </si>
  <si>
    <t>https://www.google.com/search?sca_esv=589324365&amp;gl=us&amp;hl=en&amp;q=MacroFab&amp;sa=X&amp;ved=0ahUKEwiVu5fN3YGDAxU0kokEHSC3D5s4RhCYkAIIlA0</t>
  </si>
  <si>
    <t>Lycopodium</t>
  </si>
  <si>
    <t>https://www.google.com/search?sca_esv=581835084&amp;gl=us&amp;hl=en&amp;q=Lycopodium&amp;sa=X&amp;ved=0ahUKEwjN6qH5rcCCAxVPEVkFHTL0BL84ChCYkAII8Ak</t>
  </si>
  <si>
    <t>Hayden AI Technologies</t>
  </si>
  <si>
    <t>https://www.google.com/search?q=Hayden+AI+Technologies&amp;sa=X&amp;ved=0ahUKEwj3-_Lw26j-AhU8ElkFHaHJDUU4KBCYkAIIug0</t>
  </si>
  <si>
    <t>LPL Financial Holdings Inc</t>
  </si>
  <si>
    <t>https://www.google.com/search?gl=us&amp;hl=en&amp;q=LPL+Financial+Holdings+Inc&amp;sa=X&amp;ved=0ahUKEwjowJKx39r9AhVEmGoFHYN4AAg4MhCYkAIIrQ4</t>
  </si>
  <si>
    <t>Keysight Technologies Singapore  Pte. Ltd.</t>
  </si>
  <si>
    <t>https://www.google.com/search?hl=en&amp;gl=us&amp;q=Keysight+Technologies+Singapore++Pte.+Ltd.&amp;sa=X&amp;ved=0ahUKEwi91t_Ih9v-AhW5EFkFHcEkA2g4FBCYkAII6go</t>
  </si>
  <si>
    <t>HR Aligned, LLC</t>
  </si>
  <si>
    <t>https://www.google.com/search?gl=us&amp;hl=en&amp;q=HR+Aligned,+LLC&amp;sa=X&amp;ved=0ahUKEwi89-fUwN3-AhWsj4kEHSg1Cig4HhCYkAII3As</t>
  </si>
  <si>
    <t>COMPASS GROUP</t>
  </si>
  <si>
    <t>https://www.google.com/search?hl=en&amp;gl=us&amp;q=COMPASS+GROUP&amp;sa=X&amp;ved=0ahUKEwiT2arD_dL8AhU6m2oFHZLtAj44FBCYkAII7gw</t>
  </si>
  <si>
    <t>https://encrypted-tbn0.gstatic.com/images?q=tbn:ANd9GcSzSBke037J-Umk24ttVKCgX7NpBEzvAdNvBSu4fEk&amp;s</t>
  </si>
  <si>
    <t>WildBrain</t>
  </si>
  <si>
    <t>https://www.wildbrain.com/</t>
  </si>
  <si>
    <t>https://www.google.com/search?gl=us&amp;hl=en&amp;q=WildBrain&amp;sa=X&amp;ved=0ahUKEwjMnbaS0ZyAAxUlGlkFHca_C2IQmJACCPAJ</t>
  </si>
  <si>
    <t>SDNA Global</t>
  </si>
  <si>
    <t>https://www.google.com/search?sca_esv=579724128&amp;hl=en&amp;gl=us&amp;q=SDNA+Global&amp;sa=X&amp;ved=0ahUKEwjKgJaG266CAxWYEFkFHWLyAPs4FBCYkAII8wk</t>
  </si>
  <si>
    <t>https://encrypted-tbn0.gstatic.com/images?q=tbn:ANd9GcQWPAUpEtV3iCXB0KYWhaYUjdcjgx9tn2VZIlAM&amp;s=0</t>
  </si>
  <si>
    <t>Calm</t>
  </si>
  <si>
    <t>https://www.google.com/search?hl=en&amp;gl=us&amp;q=Calm&amp;sa=X&amp;ved=0ahUKEwjjseKvyIX-AhWyfzABHa4VAqU4HhCYkAIImQ0</t>
  </si>
  <si>
    <t>https://encrypted-tbn0.gstatic.com/images?q=tbn:ANd9GcTP7AiERRqhXLRcT8sA36XCEhjzfJqZE6O25_u0z-Y&amp;s</t>
  </si>
  <si>
    <t>Wavecom</t>
  </si>
  <si>
    <t>https://www.google.com/search?sca_esv=556463065&amp;gl=us&amp;hl=en&amp;q=Wavecom&amp;sa=X&amp;ved=0ahUKEwjZlP2UgNmAAxVjpIkEHYYbBAkQmJACCMcN</t>
  </si>
  <si>
    <t>Ð¢ÐµÑ…Ð½Ð¾Ð»Ð¾Ð³Ð¸Ñ‡ÐµÑÐºÐ°Ñ ÐºÐ¾Ð¼Ð¿Ð°Ð½Ð¸Ñ</t>
  </si>
  <si>
    <t>https://www.google.com/search?sca_esv=585192112&amp;hl=en&amp;gl=us&amp;q=%D0%A2%D0%B5%D1%85%D0%BD%D0%BE%D0%BB%D0%BE%D0%B3%D0%B8%D1%87%D0%B5%D1%81%D0%BA%D0%B0%D1%8F+%D0%BA%D0%BE%D0%BC%D0%BF%D0%B0%D0%BD%D0%B8%D1%8F&amp;sa=X&amp;ved=0ahUKEwiwpcfywN6CAxWzEFkFHcuOCFwQmJACCJ4N</t>
  </si>
  <si>
    <t>SecurePro-Inc</t>
  </si>
  <si>
    <t>https://www.google.com/search?gl=us&amp;hl=en&amp;q=SecurePro-Inc&amp;sa=X&amp;ved=0ahUKEwjOuqi4uqv_AhWbIkQIHVoSAw04RhCYkAIIzw0</t>
  </si>
  <si>
    <t>thework.life</t>
  </si>
  <si>
    <t>https://www.google.com/search?hl=en&amp;gl=us&amp;q=thework.life&amp;sa=X&amp;ved=0ahUKEwizuK2IksT9AhWukIkEHXF_BbAQmJACCJUK</t>
  </si>
  <si>
    <t>https://encrypted-tbn0.gstatic.com/images?q=tbn:ANd9GcRqASLQKqcNCLew2-P5mUk31nk2658f4G3U1fY-NvQ&amp;s</t>
  </si>
  <si>
    <t>Tng</t>
  </si>
  <si>
    <t>https://www.google.com/search?sca_esv=585855111&amp;hl=en&amp;gl=us&amp;q=Tng&amp;sa=X&amp;ved=0ahUKEwiw47C_k-aCAxXZj4kEHZF1DFgQmJACCJwM</t>
  </si>
  <si>
    <t>Lever Middleware Test Company</t>
  </si>
  <si>
    <t>https://www.google.com/search?hl=en&amp;gl=us&amp;q=Lever+Middleware+Test+Company&amp;sa=X&amp;ved=0ahUKEwjFg7OWksz_AhV7I0QIHe_ACwM4HhCYkAIIuw4</t>
  </si>
  <si>
    <t>Route</t>
  </si>
  <si>
    <t>https://www.google.com/search?sca_esv=558035255&amp;hl=en&amp;gl=us&amp;q=Route&amp;sa=X&amp;ved=0ahUKEwi0tNz3y-WAAxVwD1kFHUvpCNwQmJACCOkL</t>
  </si>
  <si>
    <t>CAE Inc.</t>
  </si>
  <si>
    <t>https://www.google.com/search?gl=us&amp;hl=en&amp;q=CAE+Inc.&amp;sa=X&amp;ved=0ahUKEwiLprGlmsf_AhUtRzABHdUGAZUQmJACCLYN</t>
  </si>
  <si>
    <t>SYMMETRY INVESTMENTS SINGAPORE PRIVATE LIMITED</t>
  </si>
  <si>
    <t>https://www.google.com/search?sca_esv=560909571&amp;gl=us&amp;hl=en&amp;q=SYMMETRY+INVESTMENTS+SINGAPORE+PRIVATE+LIMITED&amp;sa=X&amp;ved=0ahUKEwiehdKIoIGBAxX-QzABHSgFCXI4ChCYkAIIogw</t>
  </si>
  <si>
    <t>Rippleworks</t>
  </si>
  <si>
    <t>https://www.google.com/search?gl=us&amp;hl=en&amp;q=Rippleworks&amp;sa=X&amp;ved=0ahUKEwjw1vj_2s7_AhXfr4QIHW5wAok4ChCYkAIIlQs</t>
  </si>
  <si>
    <t>Workango Ltd</t>
  </si>
  <si>
    <t>https://www.google.com/search?hl=en&amp;gl=us&amp;q=Workango+Ltd&amp;sa=X&amp;ved=0ahUKEwjrx8a0m6mAAxVJGFkFHbrxB-k4ChCYkAII8Qo</t>
  </si>
  <si>
    <t>SmartLynx</t>
  </si>
  <si>
    <t>https://www.google.com/search?gl=us&amp;hl=en&amp;q=SmartLynx&amp;sa=X&amp;ved=0ahUKEwjT6Knbo6b-AhVLkokEHR-SAjIQmJACCLsJ</t>
  </si>
  <si>
    <t>West Midlands Police</t>
  </si>
  <si>
    <t>http://www.west-midlands.police.uk/</t>
  </si>
  <si>
    <t>https://www.google.com/search?sca_esv=563310982&amp;gl=us&amp;hl=en&amp;q=West+Midlands+Police&amp;sa=X&amp;ved=0ahUKEwj_1ebR65eBAxW9FlkFHarPBus4HhCYkAIIkg0</t>
  </si>
  <si>
    <t>https://encrypted-tbn0.gstatic.com/images?q=tbn:ANd9GcSrWYlZRZOUjahM3BKbTFMwBt3WIXMlgPqgNNy1&amp;s=0</t>
  </si>
  <si>
    <t>Data Ideology</t>
  </si>
  <si>
    <t>https://www.google.com/search?sca_esv=aea56c4c0212b4ef&amp;hl=en&amp;gl=us&amp;q=Data+Ideology&amp;sa=X&amp;ved=0ahUKEwiK2rWTnayCAxWbRTABHemkCvs4HhCYkAIIuAs</t>
  </si>
  <si>
    <t>Cgd</t>
  </si>
  <si>
    <t>https://www.google.com/search?sca_esv=564268709&amp;gl=us&amp;hl=en&amp;q=Cgd&amp;sa=X&amp;ved=0ahUKEwi5k8Tr86GBAxVhFFkFHS35BPs4FBCYkAII8Qk</t>
  </si>
  <si>
    <t>Caspian One Ltd</t>
  </si>
  <si>
    <t>https://www.google.com/search?hl=en&amp;gl=us&amp;q=Caspian+One+Ltd&amp;sa=X&amp;ved=0ahUKEwiU5L_rkJL-AhU2ElkFHUSpBSYQmJACCIIM</t>
  </si>
  <si>
    <t>Bankers Healthcare Group (BHG)</t>
  </si>
  <si>
    <t>https://www.google.com/search?sca_esv=552010940&amp;hl=en&amp;gl=us&amp;q=Bankers+Healthcare+Group+(BHG)&amp;sa=X&amp;ved=0ahUKEwjttbCpn7OAAxXvSjABHZjBAlcQmJACCNAM</t>
  </si>
  <si>
    <t>https://encrypted-tbn0.gstatic.com/images?q=tbn:ANd9GcS1_RmE6oByaCTzrnnfBmbtZ_VoVW11ph7BlYusLTSfLGyZYiku0Nuy&amp;s</t>
  </si>
  <si>
    <t>Tau Search Ltd</t>
  </si>
  <si>
    <t>http://tau-search.com/</t>
  </si>
  <si>
    <t>https://www.google.com/search?sca_esv=568110489&amp;hl=en&amp;gl=us&amp;q=Tau+Search+Ltd&amp;sa=X&amp;ved=0ahUKEwjrl9yvi8WBAxXmD1kFHdXmBuYQmJACCL0M</t>
  </si>
  <si>
    <t>Improving Enterprises, Inc.</t>
  </si>
  <si>
    <t>http://improving.com/</t>
  </si>
  <si>
    <t>https://www.google.com/search?sca_esv=566746031&amp;gl=us&amp;hl=en&amp;q=Improving+Enterprises,+Inc.&amp;sa=X&amp;ved=0ahUKEwiytq3U4beBAxVNibAFHVASBOg4RhCYkAIIygs</t>
  </si>
  <si>
    <t>Empresa: ALTEN INGENIERIA MEXICO SA DE CV</t>
  </si>
  <si>
    <t>https://www.google.com/search?sca_esv=557013633&amp;gl=us&amp;hl=en&amp;q=Empresa:+ALTEN+INGENIERIA+MEXICO+SA+DE+CV&amp;sa=X&amp;ved=0ahUKEwiIypTTgt6AAxWpr4QIHTIDD80QmJACCP4I</t>
  </si>
  <si>
    <t>Grupo Meditel</t>
  </si>
  <si>
    <t>https://www.google.com/search?sca_esv=575108319&amp;gl=us&amp;hl=en&amp;q=Grupo+Meditel&amp;sa=X&amp;ved=0ahUKEwiE5bzWhYSCAxWaElkFHYP6D8E4ChCYkAII2Qw</t>
  </si>
  <si>
    <t>Talent Nucleus</t>
  </si>
  <si>
    <t>https://www.google.com/search?sca_esv=559635945&amp;hl=en&amp;gl=us&amp;q=Talent+Nucleus&amp;sa=X&amp;ved=0ahUKEwi35LPW0fSAAxXatYkEHYGJCtY4HhCYkAIIvwk</t>
  </si>
  <si>
    <t>MS AMLIN ASIA PACIFIC PTE. LTD.</t>
  </si>
  <si>
    <t>https://www.google.com/search?sca_esv=562123659&amp;hl=en&amp;gl=us&amp;q=MS+AMLIN+ASIA+PACIFIC+PTE.+LTD.&amp;sa=X&amp;ved=0ahUKEwjQlJnuqIuBAxWRMVkFHWcQC7o4KBCYkAII_Qw</t>
  </si>
  <si>
    <t>Castra Group AB</t>
  </si>
  <si>
    <t>https://www.google.com/search?sca_esv=554707076&amp;gl=us&amp;hl=en&amp;q=Castra+Group+AB&amp;sa=X&amp;ved=0ahUKEwja95_wwcyAAxXpfjABHasCCWE4ChCYkAII4Qo</t>
  </si>
  <si>
    <t>Aliaxis Italia</t>
  </si>
  <si>
    <t>https://www.google.com/search?gl=us&amp;hl=en&amp;q=Aliaxis+Italia&amp;sa=X&amp;ved=0ahUKEwj8hpr7orOAAxVClmoFHZJUCDw4HhCYkAIIxAs</t>
  </si>
  <si>
    <t>Pharma Dynamics</t>
  </si>
  <si>
    <t>https://www.google.com/search?sca_esv=553359394&amp;hl=en&amp;gl=us&amp;q=Pharma+Dynamics&amp;sa=X&amp;ved=0ahUKEwjtqZGS8L-AAxUeZjABHRa-BjU4HhCYkAIIkww</t>
  </si>
  <si>
    <t>COYOTE</t>
  </si>
  <si>
    <t>https://www.google.com/search?hl=en&amp;gl=us&amp;q=COYOTE&amp;sa=X&amp;ved=0ahUKEwit0bSUg6b9AhWHj4kEHbosDYgQmJACCMsN</t>
  </si>
  <si>
    <t>https://encrypted-tbn0.gstatic.com/images?q=tbn:ANd9GcQlXsotfuuWpS_87LwuqOy22BA_QF6ihRalJOxoUvg&amp;s</t>
  </si>
  <si>
    <t>Sontheim Industrie Elektronik GmbH</t>
  </si>
  <si>
    <t>https://www.google.com/search?sca_esv=434f25a74d3e636d&amp;sca_upv=1&amp;hl=en&amp;gl=us&amp;q=Sontheim+Industrie+Elektronik+GmbH&amp;sa=X&amp;ved=0ahUKEwjguNGy1vyCAxVokoQIHTeEA144MhCYkAII4Ao</t>
  </si>
  <si>
    <t>A World For Us</t>
  </si>
  <si>
    <t>https://www.google.com/search?sca_esv=583899177&amp;gl=us&amp;hl=en&amp;q=A+World+For+Us&amp;sa=X&amp;ved=0ahUKEwinh9D89tGCAxWiMVkFHWx4DTo4HhCYkAIIug0</t>
  </si>
  <si>
    <t>Mccann WG</t>
  </si>
  <si>
    <t>https://www.google.com/search?hl=en&amp;gl=us&amp;q=Mccann+WG&amp;sa=X&amp;ved=0ahUKEwj0-7fAqriAAxWGOkQIHVeMDhQ4FBCYkAII1Qw</t>
  </si>
  <si>
    <t>Ð›ÐµÐ½Ñ‚Ð°, Ñ„ÐµÐ´ÐµÑ€Ð°Ð»ÑŒÐ½Ð°Ñ Ñ€Ð¾Ð·Ð½Ð¸Ñ‡Ð½Ð°Ñ ÑÐµÑ‚ÑŒ, ÐžÑ„Ð¸Ñ</t>
  </si>
  <si>
    <t>https://www.google.com/search?hl=en&amp;gl=us&amp;q=%D0%9B%D0%B5%D0%BD%D1%82%D0%B0,+%D1%84%D0%B5%D0%B4%D0%B5%D1%80%D0%B0%D0%BB%D1%8C%D0%BD%D0%B0%D1%8F+%D1%80%D0%BE%D0%B7%D0%BD%D0%B8%D1%87%D0%BD%D0%B0%D1%8F+%D1%81%D0%B5%D1%82%D1%8C,+%D0%9E%D1%84%D0%B8%D1%81&amp;sa=X&amp;ved=0ahUKEwiPo7v2-u79AhXkIH0KHaBnC2M4FBCYkAII5Ak</t>
  </si>
  <si>
    <t>Cathay United Bank åœ‹æ³°ä¸–è¯å•†æ¥­éŠ€è¡Œ</t>
  </si>
  <si>
    <t>https://www.google.com/search?sca_esv=591053097&amp;hl=en&amp;gl=us&amp;q=Cathay+United+Bank+%E5%9C%8B%E6%B3%B0%E4%B8%96%E8%8F%AF%E5%95%86%E6%A5%AD%E9%8A%80%E8%A1%8C&amp;sa=X&amp;ved=0ahUKEwjkhPuz5pCDAxUNEGIAHTE5Dk0QmJACCNMF</t>
  </si>
  <si>
    <t>https://encrypted-tbn0.gstatic.com/images?q=tbn:ANd9GcT6nCASFmIc0KJUoKk0Et81T3k9r9ZFHRwtNFj4zdc&amp;s</t>
  </si>
  <si>
    <t>Cognizant Germany, Cognizant Technology Solutions</t>
  </si>
  <si>
    <t>https://www.google.com/search?gl=us&amp;hl=en&amp;q=Cognizant+Germany,+Cognizant+Technology+Solutions&amp;sa=X&amp;ved=0ahUKEwidsI-VhIaAAxXWEFkFHeg7BgU4ChCYkAIIzAs</t>
  </si>
  <si>
    <t>KMI</t>
  </si>
  <si>
    <t>https://www.google.com/search?sca_esv=582184140&amp;gl=us&amp;hl=en&amp;q=KMI&amp;sa=X&amp;ved=0ahUKEwirvZfc_MKCAxUfCTQIHV7QC7AQmJACCJIL</t>
  </si>
  <si>
    <t>Kementerian ATR BPN</t>
  </si>
  <si>
    <t>https://www.google.com/search?sca_esv=565257361&amp;gl=us&amp;hl=en&amp;q=Kementerian+ATR+BPN&amp;sa=X&amp;ved=0ahUKEwiukZ-tuamBAxV8GlkFHaseC-UQmJACCPcI</t>
  </si>
  <si>
    <t>Wolfspeed</t>
  </si>
  <si>
    <t>https://www.google.com/search?ucbcb=1&amp;gl=us&amp;hl=en&amp;q=Wolfspeed&amp;sa=X&amp;ved=0ahUKEwitprvhs8b8AhVNa_EDHcfpB7Q4bhCYkAIIig4</t>
  </si>
  <si>
    <t>https://encrypted-tbn0.gstatic.com/images?q=tbn:ANd9GcS60S8dl1fv4z9vBwuf8APTOs_eM_luwuDQ9Py8Q34&amp;s</t>
  </si>
  <si>
    <t>Hudson Data</t>
  </si>
  <si>
    <t>https://www.google.com/search?sca_esv=560591584&amp;hl=en&amp;gl=us&amp;q=Hudson+Data&amp;sa=X&amp;ved=0ahUKEwigoZDy2P6AAxVSElkFHVveDB84lgEQmJACCM0M</t>
  </si>
  <si>
    <t>Creda</t>
  </si>
  <si>
    <t>https://www.google.com/search?hl=en&amp;gl=us&amp;q=Creda&amp;sa=X&amp;ved=0ahUKEwiZ9dCIyI2AAxUXJEQIHdMkBvIQmJACCLMI</t>
  </si>
  <si>
    <t>Loginsoft</t>
  </si>
  <si>
    <t>https://www.google.com/search?ucbcb=1&amp;gl=us&amp;hl=en&amp;q=Loginsoft&amp;sa=X&amp;ved=0ahUKEwiRy-jipvv8AhWCFVkFHRMWArw4ChCYkAIIjwo</t>
  </si>
  <si>
    <t>https://encrypted-tbn0.gstatic.com/images?q=tbn:ANd9GcRKk7wvu4jMh0ewWHfqrHPzOoi-gB78_8_sJMdRIt3Gx2rnSXSdOkN_uXA&amp;s</t>
  </si>
  <si>
    <t>BrainVault Technologies</t>
  </si>
  <si>
    <t>https://www.google.com/search?hl=en&amp;gl=us&amp;q=BrainVault+Technologies&amp;sa=X&amp;ved=0ahUKEwj13Zel2vv-AhWPmmoFHVZuDnU4UBCYkAIIlAs</t>
  </si>
  <si>
    <t>https://encrypted-tbn0.gstatic.com/images?q=tbn:ANd9GcQFJIAUAKn6c-diMKprSDCMvoJCHj6eI4WDNt04Cqg&amp;s</t>
  </si>
  <si>
    <t>Dosign</t>
  </si>
  <si>
    <t>https://www.google.com/search?sca_esv=590812421&amp;hl=en&amp;gl=us&amp;q=Dosign&amp;sa=X&amp;ved=0ahUKEwivgI3Oqo6DAxV5rYkEHSj6ApQ4HhCYkAII9g0</t>
  </si>
  <si>
    <t>Feedgy</t>
  </si>
  <si>
    <t>https://www.google.com/search?sca_esv=571511976&amp;hl=en&amp;gl=us&amp;q=Feedgy&amp;sa=X&amp;ved=0ahUKEwiexN33puOBAxXFkokEHZwWBNQ4HhCYkAIIhg4</t>
  </si>
  <si>
    <t>https://encrypted-tbn0.gstatic.com/images?q=tbn:ANd9GcQ6UBLXnysIMvlWtGWjXPlW-Y0p1WqHhxESde5-m0Q&amp;s</t>
  </si>
  <si>
    <t>Storage Strategies Inc</t>
  </si>
  <si>
    <t>https://www.google.com/search?sca_esv=594542564&amp;gl=us&amp;hl=en&amp;q=Storage+Strategies+Inc&amp;sa=X&amp;ved=0ahUKEwjqm6HyvbaDAxVXmokEHfjIDUY4ChCYkAIIpw4</t>
  </si>
  <si>
    <t>East West Family of Companies</t>
  </si>
  <si>
    <t>https://www.google.com/search?sca_esv=589698990&amp;hl=en&amp;gl=us&amp;q=East+West+Family+of+Companies&amp;sa=X&amp;ved=0ahUKEwivxJeL3IaDAxVDFVkFHQ6sBDc4bhCYkAIIrgs</t>
  </si>
  <si>
    <t>Mindshare Thailand</t>
  </si>
  <si>
    <t>https://www.google.com/search?sca_esv=582537645&amp;gl=us&amp;hl=en&amp;q=Mindshare+Thailand&amp;sa=X&amp;ved=0ahUKEwiApfLUs8WCAxULkmoFHTABAEYQmJACCJ0K</t>
  </si>
  <si>
    <t>JetSynthesys</t>
  </si>
  <si>
    <t>http://jetsynthesys.com/</t>
  </si>
  <si>
    <t>https://www.google.com/search?ucbcb=1&amp;gl=us&amp;hl=en&amp;q=JetSynthesys&amp;sa=X&amp;ved=0ahUKEwi5tIPx7cH-AhWnJUQIHf8oAuo4FBCYkAIIzQw</t>
  </si>
  <si>
    <t>Babel IbÃ©rica, S. A.</t>
  </si>
  <si>
    <t>https://www.google.com/search?sca_esv=558035255&amp;hl=en&amp;gl=us&amp;q=Babel+Ib%C3%A9rica,+S.+A.&amp;sa=X&amp;ved=0ahUKEwik3_HJyuWAAxUUSjABHa91Dic4ChCYkAIIogo</t>
  </si>
  <si>
    <t>Harry Hope.</t>
  </si>
  <si>
    <t>https://www.google.com/search?gl=us&amp;hl=en&amp;q=Harry+Hope.&amp;sa=X&amp;ved=0ahUKEwjJ2NXR2JeAAxUJkokEHWuICnU4bhCYkAII9gs</t>
  </si>
  <si>
    <t>https://encrypted-tbn0.gstatic.com/images?q=tbn:ANd9GcT_IHOmJ1Ao-bcU7zQWxFsV2NtbdYwIkPH1AWUNvGo&amp;s</t>
  </si>
  <si>
    <t>Bersama Digital Data Centres (BDDC)</t>
  </si>
  <si>
    <t>https://www.google.com/search?hl=en&amp;gl=us&amp;q=Bersama+Digital+Data+Centres+(BDDC)&amp;sa=X&amp;ved=0ahUKEwjy_Iadh7j_AhXCIEQIHSlcDi0QmJACCO4I</t>
  </si>
  <si>
    <t>https://encrypted-tbn0.gstatic.com/images?q=tbn:ANd9GcRMHOvAP2L9Dtiv6nw3HZXE9nBc52EPdnUNcOGR87Q&amp;s</t>
  </si>
  <si>
    <t>TapHere Technology, LLC</t>
  </si>
  <si>
    <t>https://www.google.com/search?sca_esv=566763369&amp;gl=us&amp;hl=en&amp;q=TapHere+Technology,+LLC&amp;sa=X&amp;ved=0ahUKEwiZgr_h7LeBAxVjXEEAHafJCZ44MhCYkAII0wk</t>
  </si>
  <si>
    <t>ENIN System Inc</t>
  </si>
  <si>
    <t>https://www.google.com/search?hl=en&amp;gl=us&amp;q=ENIN+System+Inc&amp;sa=X&amp;ved=0ahUKEwj53dPwhbP_AhWQlYkEHQ1tBvM4MhCYkAII3Aw</t>
  </si>
  <si>
    <t>Julian Grey</t>
  </si>
  <si>
    <t>https://www.google.com/search?sca_esv=591434115&amp;gl=us&amp;hl=en&amp;q=Julian+Grey&amp;sa=X&amp;ved=0ahUKEwi6xNairZODAxWKk4kEHR11CFcQmJACCKMK</t>
  </si>
  <si>
    <t>Tower Research Capital, LLC</t>
  </si>
  <si>
    <t>https://www.google.com/search?ucbcb=1&amp;gl=us&amp;hl=en&amp;q=Tower+Research+Capital,+LLC&amp;sa=X&amp;ved=0ahUKEwiS94-L7MH-AhUkLEQIHU3GAXAQmJACCNAJ</t>
  </si>
  <si>
    <t>Uno Salud Dental</t>
  </si>
  <si>
    <t>https://www.google.com/search?gl=us&amp;hl=en&amp;q=Uno+Salud+Dental&amp;sa=X&amp;ved=0ahUKEwiksKbU4LCAAxWSEVkFHavWAUUQmJACCPgL</t>
  </si>
  <si>
    <t>Astron Soc</t>
  </si>
  <si>
    <t>http://www.astron-soc.in/index.html</t>
  </si>
  <si>
    <t>https://www.google.com/search?sca_esv=566746031&amp;gl=us&amp;hl=en&amp;q=Astron+Soc&amp;sa=X&amp;ved=0ahUKEwj8ocnS4reBAxXnFVkFHT5uB4M4MhCYkAIIhgs</t>
  </si>
  <si>
    <t>https://encrypted-tbn0.gstatic.com/images?q=tbn:ANd9GcTtm0kV10VUmV8vleN02WE-4NCXcm54o1YaogaY&amp;s=0</t>
  </si>
  <si>
    <t>Turbham Limited</t>
  </si>
  <si>
    <t>https://www.google.com/search?sca_esv=574353833&amp;hl=en&amp;gl=us&amp;q=Turbham+Limited&amp;sa=X&amp;ved=0ahUKEwillK2F-f6BAxX-EVkFHQ8YCkMQmJACCP0I</t>
  </si>
  <si>
    <t>Settimopiano</t>
  </si>
  <si>
    <t>https://www.google.com/search?hl=en&amp;gl=us&amp;q=Settimopiano&amp;sa=X&amp;ved=0ahUKEwj6v97r2c7_AhUDFVkFHRlvCcQ4FBCYkAII4Qo</t>
  </si>
  <si>
    <t>Brite</t>
  </si>
  <si>
    <t>https://www.google.com/search?hl=en&amp;gl=us&amp;q=Brite&amp;sa=X&amp;ved=0ahUKEwjV4aLjq7_-AhX2IUQIHZSSDb4QmJACCJEM</t>
  </si>
  <si>
    <t>intermicrot</t>
  </si>
  <si>
    <t>https://www.google.com/search?sca_esv=562982649&amp;gl=us&amp;hl=en&amp;q=intermicrot&amp;sa=X&amp;ved=0ahUKEwjbiPbYqpWBAxWcGVkFHVsYDzA4KBCYkAII7gk</t>
  </si>
  <si>
    <t>Nearshoreportugal</t>
  </si>
  <si>
    <t>https://www.google.com/search?sca_esv=588643820&amp;gl=us&amp;hl=en&amp;q=Nearshoreportugal&amp;sa=X&amp;ved=0ahUKEwjF5bW12fyCAxXxF1kFHZCGA1M4ChCYkAII0Qs</t>
  </si>
  <si>
    <t>Brook Street UK</t>
  </si>
  <si>
    <t>http://www.brookstreet.co.uk/</t>
  </si>
  <si>
    <t>https://www.google.com/search?hl=en&amp;gl=us&amp;q=Brook+Street+UK&amp;sa=X&amp;ved=0ahUKEwjbtoLw9e79AhUDFVkFHdP2Aq0QmJACCLsM</t>
  </si>
  <si>
    <t>WÃ¼rttembergische Versicherung AG</t>
  </si>
  <si>
    <t>http://www.wuerttembergische.de/</t>
  </si>
  <si>
    <t>https://www.google.com/search?sca_esv=588279375&amp;gl=us&amp;hl=en&amp;q=W%C3%BCrttembergische+Versicherung+AG&amp;sa=X&amp;ved=0ahUKEwio0Y2ZlfqCAxVjF1kFHf-PD-Q4ChCYkAII6Qw</t>
  </si>
  <si>
    <t>Pegasus Edusoltions</t>
  </si>
  <si>
    <t>https://www.google.com/search?sca_esv=571814303&amp;gl=us&amp;hl=en&amp;q=Pegasus+Edusoltions&amp;sa=X&amp;ved=0ahUKEwiw166fruiBAxUzlWoFHdn5AVwQmJACCLUL</t>
  </si>
  <si>
    <t>https://encrypted-tbn0.gstatic.com/images?q=tbn:ANd9GcSIRdvAVtIJ38Xx_34GbenqmiAbN6ZBqIAYZg8Qox0&amp;s</t>
  </si>
  <si>
    <t>VP Bank (Luxembourg) SA &amp; VP Fund Solutions (Luxembourg) SA</t>
  </si>
  <si>
    <t>https://www.google.com/search?hl=en&amp;gl=us&amp;q=VP+Bank+(Luxembourg)+SA+%26+VP+Fund+Solutions+(Luxembourg)+SA&amp;sa=X&amp;ved=0ahUKEwjoo-z0rd39AhWtl2oFHdlWDQ8QmJACCP4J</t>
  </si>
  <si>
    <t>https://encrypted-tbn0.gstatic.com/images?q=tbn:ANd9GcRXL2EjPlA3BrxGTqRJP3gLz2NyK5b2qceOKKAt3R0&amp;s</t>
  </si>
  <si>
    <t>QED Enterprises Inc</t>
  </si>
  <si>
    <t>https://www.google.com/search?gl=us&amp;hl=en&amp;q=QED+Enterprises+Inc&amp;sa=X&amp;ved=0ahUKEwjeyqelv4iAAxUXkokEHf1vAfo4PBCYkAII5Qw</t>
  </si>
  <si>
    <t>Dominion Energy</t>
  </si>
  <si>
    <t>http://www.dominionenergy.com/</t>
  </si>
  <si>
    <t>https://www.google.com/search?sca_esv=571655468&amp;hl=en&amp;gl=us&amp;q=Dominion+Energy&amp;sa=X&amp;ved=0ahUKEwis5ojC5OWBAxXQElkFHSgyAA44PBCYkAIIsgw</t>
  </si>
  <si>
    <t>doctari group</t>
  </si>
  <si>
    <t>http://www.doctari.de/</t>
  </si>
  <si>
    <t>https://www.google.com/search?sca_esv=575100546&amp;hl=en&amp;gl=us&amp;q=doctari+group&amp;sa=X&amp;ved=0ahUKEwiPnYibgYSCAxWIlWoFHe6AALc4FBCYkAII0Qs</t>
  </si>
  <si>
    <t>Advian</t>
  </si>
  <si>
    <t>https://www.google.com/search?ucbcb=1&amp;gl=us&amp;hl=en&amp;q=Advian&amp;sa=X&amp;ved=0ahUKEwjewq_V9JH9AhW8l2oFHUcNCX0QmJACCIsL</t>
  </si>
  <si>
    <t>Shepherd Center</t>
  </si>
  <si>
    <t>https://www.google.com/search?gl=us&amp;hl=en&amp;q=Shepherd+Center&amp;sa=X&amp;ved=0ahUKEwjI5IGqi4uAAxVuKFkFHSxpD1E4HhCYkAIIngs</t>
  </si>
  <si>
    <t>Office of the Secretary of Transportation</t>
  </si>
  <si>
    <t>https://www.google.com/search?gl=us&amp;hl=en&amp;q=Office+of+the+Secretary+of+Transportation&amp;sa=X&amp;ved=0ahUKEwiDioqs0Of-AhXDrIQIHZOgAGo4HhCYkAIIogw</t>
  </si>
  <si>
    <t>De Heus Asia</t>
  </si>
  <si>
    <t>https://www.google.com/search?sca_esv=591434115&amp;hl=en&amp;gl=us&amp;q=De+Heus+Asia&amp;sa=X&amp;ved=0ahUKEwihpLjirZODAxVXEFkFHXGXCsE4ChCYkAIIlA0</t>
  </si>
  <si>
    <t>Cullinan Holdings</t>
  </si>
  <si>
    <t>http://www.cullinan.co.za/</t>
  </si>
  <si>
    <t>https://www.google.com/search?sca_esv=556449418&amp;hl=en&amp;gl=us&amp;q=Cullinan+Holdings&amp;sa=X&amp;ved=0ahUKEwigo8qy_diAAxUOjYkEHcPoA8w4ChCYkAII2Q0</t>
  </si>
  <si>
    <t>https://encrypted-tbn0.gstatic.com/images?q=tbn:ANd9GcTJc0PrhRSIxnOKf2mW7jtbJQwzmdcB9fA5cSH7&amp;s=0</t>
  </si>
  <si>
    <t>Caravelo</t>
  </si>
  <si>
    <t>https://www.google.com/search?gl=us&amp;hl=en&amp;q=Caravelo&amp;sa=X&amp;ved=0ahUKEwj_m5fX7OL_AhVymGoFHTltDB44HhCYkAII2ww</t>
  </si>
  <si>
    <t>https://encrypted-tbn0.gstatic.com/images?q=tbn:ANd9GcT0J0_NtOivwBR-dqQt6C3w_2e8QHJOo-1s1Afc8Dk&amp;s</t>
  </si>
  <si>
    <t>CONFEDERATION NATIONALE DU CREDIT MUTUEL</t>
  </si>
  <si>
    <t>http://www.creditmutuel.com/</t>
  </si>
  <si>
    <t>https://www.google.com/search?ucbcb=1&amp;gl=us&amp;hl=en&amp;q=CONFEDERATION+NATIONALE+DU+CREDIT+MUTUEL&amp;sa=X&amp;ved=0ahUKEwjF57uyzun8AhUWjIkEHbr9DiM4KBCYkAIIiQs</t>
  </si>
  <si>
    <t>LimnoTech</t>
  </si>
  <si>
    <t>https://www.google.com/search?sca_esv=569062438&amp;gl=us&amp;hl=en&amp;q=LimnoTech&amp;sa=X&amp;ved=0ahUKEwjKkI-j0cyBAxV-K1kFHbFfDoQ4bhCYkAII8gw</t>
  </si>
  <si>
    <t>DerbySoft</t>
  </si>
  <si>
    <t>https://www.google.com/search?sca_esv=587404480&amp;gl=us&amp;hl=en&amp;q=DerbySoft&amp;sa=X&amp;ved=0ahUKEwiHqLPf0vKCAxVHM1kFHYk1B6A4FBCYkAIIww0</t>
  </si>
  <si>
    <t>https://encrypted-tbn0.gstatic.com/images?q=tbn:ANd9GcS1iJyHjDPWuzUmX4OIt9xb9JYl_LUXWgpr4pO6eHk&amp;s</t>
  </si>
  <si>
    <t>Modak</t>
  </si>
  <si>
    <t>https://www.google.com/search?sca_esv=557013633&amp;gl=us&amp;hl=en&amp;q=Modak&amp;sa=X&amp;ved=0ahUKEwj2z_foiN6AAxUwlokEHXMtB9k4ChCYkAII7gs</t>
  </si>
  <si>
    <t>https://encrypted-tbn0.gstatic.com/images?q=tbn:ANd9GcTPD3epr0YfybtrPOVgKMHQBgyac4Kb4a0tsQsoUd8&amp;s</t>
  </si>
  <si>
    <t>AespaTech, LLC</t>
  </si>
  <si>
    <t>https://www.google.com/search?gl=us&amp;hl=en&amp;q=AespaTech,+LLC&amp;sa=X&amp;ved=0ahUKEwjT7MHE0PH-AhXYjYkEHTpoDw84eBCYkAIInAs</t>
  </si>
  <si>
    <t>https://encrypted-tbn0.gstatic.com/images?q=tbn:ANd9GcSo2tysJodB9B01Uv5gJpviVlqjkbibFlT9Na_LN04&amp;s</t>
  </si>
  <si>
    <t>SIEMENS ENERGY PTE. LTD.</t>
  </si>
  <si>
    <t>https://www.google.com/search?sca_esv=575393305&amp;hl=en&amp;gl=us&amp;q=SIEMENS+ENERGY+PTE.+LTD.&amp;sa=X&amp;ved=0ahUKEwiAg6bCwIaCAxWAmYkEHfgpCWs4ChCYkAII7gs</t>
  </si>
  <si>
    <t>Hi-Tech Cape Town</t>
  </si>
  <si>
    <t>https://www.google.com/search?sca_esv=591779389&amp;gl=us&amp;hl=en&amp;q=Hi-Tech+Cape+Town&amp;sa=X&amp;ved=0ahUKEwjl1KitqpiDAxWCtokEHf_cBYMQmJACCLoJ</t>
  </si>
  <si>
    <t>Pride Company</t>
  </si>
  <si>
    <t>https://www.google.com/search?hl=en&amp;gl=us&amp;q=Pride+Company&amp;sa=X&amp;ved=0ahUKEwj9-tGhmPT-AhVak2oFHU0ADisQmJACCMoN</t>
  </si>
  <si>
    <t>https://encrypted-tbn0.gstatic.com/images?q=tbn:ANd9GcQL5rikpEbLycNJDNahwHvq_zjLFJgyv_XVTvoM&amp;s=0</t>
  </si>
  <si>
    <t>ServiguideBPO</t>
  </si>
  <si>
    <t>https://www.google.com/search?gl=us&amp;hl=en&amp;q=ServiguideBPO&amp;sa=X&amp;ved=0ahUKEwja24f2o6b-AhUQczABHVEHB3kQmJACCIoH</t>
  </si>
  <si>
    <t>Ontario Teachers'</t>
  </si>
  <si>
    <t>https://www.google.com/search?sca_esv=559317661&amp;gl=us&amp;hl=en&amp;q=Ontario+Teachers%27&amp;sa=X&amp;ved=0ahUKEwiW272LkvKAAxV7OUQIHSMPDR44HhCYkAII1Qw</t>
  </si>
  <si>
    <t>Navistar Inc</t>
  </si>
  <si>
    <t>https://www.google.com/search?hl=en&amp;gl=us&amp;q=Navistar+Inc&amp;sa=X&amp;ved=0ahUKEwiyz6_c4aj-AhVbjIkEHe9HCN44jAEQmJACCO8M</t>
  </si>
  <si>
    <t>Your SmartSource</t>
  </si>
  <si>
    <t>https://www.google.com/search?hl=en&amp;gl=us&amp;q=Your+SmartSource&amp;sa=X&amp;ved=0ahUKEwjF65Gau4OAAxUlroQIHde9C9M4FBCYkAIInw4</t>
  </si>
  <si>
    <t>Mindworx Consulting and Academy</t>
  </si>
  <si>
    <t>https://www.google.com/search?hl=en&amp;gl=us&amp;q=Mindworx+Consulting+and+Academy&amp;sa=X&amp;ved=0ahUKEwifmNqrpvn-AhVVjokEHSOCD4AQmJACCPAL</t>
  </si>
  <si>
    <t>https://encrypted-tbn0.gstatic.com/images?q=tbn:ANd9GcRrqaLrlKjGxsEYaccQrMyEhQwiIrGH2czGV26snSU&amp;s</t>
  </si>
  <si>
    <t>Fort Worth Housing Solutions</t>
  </si>
  <si>
    <t>http://www.fwhs.org/</t>
  </si>
  <si>
    <t>https://www.google.com/search?hl=en&amp;gl=us&amp;q=Fort+Worth+Housing+Solutions&amp;sa=X&amp;ved=0ahUKEwiI8u2Xtc7-AhVUlIkEHRtaCN84PBCYkAII0Ak</t>
  </si>
  <si>
    <t>Gmware</t>
  </si>
  <si>
    <t>https://www.google.com/search?sca_esv=558332242&amp;hl=en&amp;gl=us&amp;q=Gmware&amp;sa=X&amp;ved=0ahUKEwic8oSEieiAAxV_lWoFHVVVDbE4ZBCYkAIIiQs</t>
  </si>
  <si>
    <t>https://encrypted-tbn0.gstatic.com/images?q=tbn:ANd9GcTDoV74zgwtHm36yYNeRU8YJCy9uZ0mnYJ6VsPPE7Y&amp;s</t>
  </si>
  <si>
    <t>G2</t>
  </si>
  <si>
    <t>https://www.google.com/search?sca_esv=585361611&amp;gl=us&amp;hl=en&amp;q=G2&amp;sa=X&amp;ved=0ahUKEwiO6ZWZgOGCAxUDJUQIHRPzDoI4WhCYkAII5gs</t>
  </si>
  <si>
    <t>https://encrypted-tbn0.gstatic.com/images?q=tbn:ANd9GcQ0AsR1UJTPQWos6ZtpUN6G6YJs9mUdAP2uhYIsELc&amp;s</t>
  </si>
  <si>
    <t>Rutgers, the State University of New Jersey</t>
  </si>
  <si>
    <t>https://www.google.com/search?hl=en&amp;gl=us&amp;q=Rutgers,+the+State+University+of+New+Jersey&amp;sa=X&amp;ved=0ahUKEwih56G1hJCAAxU-TTABHR-zCSM4FBCYkAII5ww</t>
  </si>
  <si>
    <t>It People Servicios Profesionales.</t>
  </si>
  <si>
    <t>https://www.google.com/search?sca_esv=571674645&amp;gl=us&amp;hl=en&amp;q=It+People+Servicios+Profesionales.&amp;sa=X&amp;ved=0ahUKEwiAz9CG5-WBAxXKGFkFHaX-BIo4ChCYkAIIrQ4</t>
  </si>
  <si>
    <t>Solarion Energi Alam</t>
  </si>
  <si>
    <t>https://www.google.com/search?sca_esv=590812421&amp;gl=us&amp;hl=en&amp;q=Solarion+Energi+Alam&amp;sa=X&amp;ved=0ahUKEwiK_ty3qo6DAxVNDkQIHcr8C5UQmJACCPwN</t>
  </si>
  <si>
    <t>Phezulu Outsourcing &amp; Recruitment Solutions</t>
  </si>
  <si>
    <t>https://www.google.com/search?gl=us&amp;hl=en&amp;q=Phezulu+Outsourcing+%26+Recruitment+Solutions&amp;sa=X&amp;ved=0ahUKEwiY1siO7K_8AhVKtIkEHdQTCyoQmJACCPsJ</t>
  </si>
  <si>
    <t>SKILLS MATTER</t>
  </si>
  <si>
    <t>https://www.google.com/search?gl=us&amp;hl=en&amp;q=SKILLS+MATTER&amp;sa=X&amp;ved=0ahUKEwigiK28p6v-AhVwF1kFHSdeACs4ChCYkAII-Aw</t>
  </si>
  <si>
    <t>Invest in Quality</t>
  </si>
  <si>
    <t>https://www.google.com/search?sca_esv=556658825&amp;hl=en&amp;gl=us&amp;q=Invest+in+Quality&amp;sa=X&amp;ved=0ahUKEwj93bWnwNuAAxUGMVkFHed3Ah84HhCYkAII2ww</t>
  </si>
  <si>
    <t>Mindcor-InterSearch</t>
  </si>
  <si>
    <t>https://www.google.com/search?q=Mindcor-InterSearch&amp;sa=X&amp;ved=0ahUKEwjm0tzl9cb-AhVeMVkFHU0hC78QmJACCJwM</t>
  </si>
  <si>
    <t>Wilmar International Limited</t>
  </si>
  <si>
    <t>http://www.wilmar-international.com/</t>
  </si>
  <si>
    <t>https://www.google.com/search?gl=us&amp;hl=en&amp;q=Wilmar+International+Limited&amp;sa=X&amp;ved=0ahUKEwjy-4-XjbP_AhWQkIkEHa0iC2o4FBCYkAIIxAs</t>
  </si>
  <si>
    <t>https://encrypted-tbn0.gstatic.com/images?q=tbn:ANd9GcRUobg96she7Vj8Ht_tbfsi1RdVFwh0B3JhfO9zHPM&amp;s</t>
  </si>
  <si>
    <t>During S.p.A. Filiale di Ascoli Piceno</t>
  </si>
  <si>
    <t>https://www.google.com/search?hl=en&amp;gl=us&amp;q=During+S.p.A.+Filiale+di+Ascoli+Piceno&amp;sa=X&amp;ved=0ahUKEwiDzJ6Y18T_AhVMrYkEHdknDjs4FBCYkAII9Qs</t>
  </si>
  <si>
    <t>Southern Poverty Law Center</t>
  </si>
  <si>
    <t>http://www.splcenter.org/</t>
  </si>
  <si>
    <t>https://www.google.com/search?gl=us&amp;hl=en&amp;q=Southern+Poverty+Law+Center&amp;sa=X&amp;ved=0ahUKEwif2-vMuf7_AhUlgoQIHSCmDjM4oAEQmJACCOcK</t>
  </si>
  <si>
    <t>https://encrypted-tbn0.gstatic.com/images?q=tbn:ANd9GcQ2QQJU8odVgPrAgRKWHMFadxp7har722ZgEd11JHU&amp;s</t>
  </si>
  <si>
    <t>Ð¡ÐºÐ¾Ð»ÐºÐ¾Ð²Ð¾</t>
  </si>
  <si>
    <t>https://www.skolkovo.ru/</t>
  </si>
  <si>
    <t>https://www.google.com/search?sca_esv=567185982&amp;gl=us&amp;hl=en&amp;q=%D0%A1%D0%BA%D0%BE%D0%BB%D0%BA%D0%BE%D0%B2%D0%BE&amp;sa=X&amp;ved=0ahUKEwjns9zfibuBAxVyF1kFHbeRAXcQmJACCOAJ</t>
  </si>
  <si>
    <t>https://encrypted-tbn0.gstatic.com/images?q=tbn:ANd9GcST1L8LXcNXji4yqRqB1e_IIV72gyHZ4eQPEzbt&amp;s=0</t>
  </si>
  <si>
    <t>TAB GLOBAL PTE. LTD.</t>
  </si>
  <si>
    <t>https://www.google.com/search?sca_esv=563943516&amp;hl=en&amp;gl=us&amp;q=TAB+GLOBAL+PTE.+LTD.&amp;sa=X&amp;ved=0ahUKEwjXhaT5-ZyBAxW_MVkFHfwWCi84FBCYkAII-ws</t>
  </si>
  <si>
    <t>MatchaTalent Global</t>
  </si>
  <si>
    <t>https://www.google.com/search?sca_esv=590804984&amp;hl=en&amp;gl=us&amp;q=MatchaTalent+Global&amp;sa=X&amp;ved=0ahUKEwj9is6to46DAxWuEVkFHXijBOQ4ChCYkAIIwgs</t>
  </si>
  <si>
    <t>https://encrypted-tbn0.gstatic.com/images?q=tbn:ANd9GcTr-yL1-xwBfKgoWrjS9RxTDU-RLRoEPmdU4BeDIag&amp;s</t>
  </si>
  <si>
    <t>FLOWARD</t>
  </si>
  <si>
    <t>https://floward.com/</t>
  </si>
  <si>
    <t>https://www.google.com/search?hl=en&amp;gl=us&amp;q=FLOWARD&amp;sa=X&amp;ved=0ahUKEwjYk8Ca9bqAAxWdGlkFHXUdC4oQmJACCJAK</t>
  </si>
  <si>
    <t>Gft Technologies Se</t>
  </si>
  <si>
    <t>https://www.google.com/search?hl=en&amp;gl=us&amp;q=Gft+Technologies+Se&amp;sa=X&amp;ved=0ahUKEwjHuKHhrZf_AhUKk4kEHcErCAw4ChCYkAIIlAo</t>
  </si>
  <si>
    <t>ACN - Pomoc trpiacej Cirkvi</t>
  </si>
  <si>
    <t>https://www.google.com/search?sca_esv=557369124&amp;gl=us&amp;hl=en&amp;q=ACN+-+Pomoc+trpiacej+Cirkvi&amp;sa=X&amp;ved=0ahUKEwiGzbbF0OCAAxV9ElkFHaGCB9MQmJACCJAH</t>
  </si>
  <si>
    <t>Amazon EU SARL (Germany Branch)</t>
  </si>
  <si>
    <t>https://www.google.com/search?sca_esv=577385484&amp;hl=en&amp;gl=us&amp;q=Amazon+EU+SARL+(Germany+Branch)&amp;sa=X&amp;ved=0ahUKEwir-OK1i5iCAxXBlokEHQMOBKw4ggEQmJACCLIO</t>
  </si>
  <si>
    <t>Bhblasted</t>
  </si>
  <si>
    <t>https://www.google.com/search?sca_esv=573098824&amp;gl=us&amp;hl=en&amp;q=Bhblasted&amp;sa=X&amp;ved=0ahUKEwiQ1aqltPKBAxUsEVkFHQDDCxM4MhCYkAII8ws</t>
  </si>
  <si>
    <t>Snappr</t>
  </si>
  <si>
    <t>http://www.snappr.com/</t>
  </si>
  <si>
    <t>https://www.google.com/search?gl=us&amp;hl=en&amp;q=Snappr&amp;sa=X&amp;ved=0ahUKEwikm-LI8cSAAxVpElkFHXvFCJUQmJACCO4N</t>
  </si>
  <si>
    <t>Omnidian</t>
  </si>
  <si>
    <t>http://omnidian.com/</t>
  </si>
  <si>
    <t>https://www.google.com/search?gl=us&amp;hl=en&amp;q=Omnidian&amp;sa=X&amp;ved=0ahUKEwjo5Miv9cv-AhUDk4kEHbFhDDEQmJACCMwN</t>
  </si>
  <si>
    <t>Alpha Philindo Solution INC</t>
  </si>
  <si>
    <t>https://www.google.com/search?q=Alpha+Philindo+Solution+INC&amp;sa=X&amp;ved=0ahUKEwjp66aFq7L8AhUKMlkFHfJHBP04ChCYkAIIuQk</t>
  </si>
  <si>
    <t>https://encrypted-tbn0.gstatic.com/images?q=tbn:ANd9GcQWDWDrwID2jwMXIWOyeTOJ0W2jiRBfgdOlMYfAr_c&amp;s</t>
  </si>
  <si>
    <t>Venon Solutions</t>
  </si>
  <si>
    <t>https://www.google.com/search?gl=us&amp;hl=en&amp;q=Venon+Solutions&amp;sa=X&amp;ved=0ahUKEwj9wpuBoLOAAxWtNEQIHTv9A9s4UBCYkAII0Qk</t>
  </si>
  <si>
    <t>Providence Healthcare</t>
  </si>
  <si>
    <t>https://www.google.com/search?q=Providence+Healthcare&amp;sa=X&amp;ved=0ahUKEwi75PrR363-AhWuD1kFHUuQAUMQmJACCKQM</t>
  </si>
  <si>
    <t>Rulesware</t>
  </si>
  <si>
    <t>http://www.rulesware.com/</t>
  </si>
  <si>
    <t>https://www.google.com/search?sca_esv=587583771&amp;hl=en&amp;gl=us&amp;q=Rulesware&amp;sa=X&amp;ved=0ahUKEwjmhJr4kPWCAxU5EFkFHXxZDb84HhCYkAIIhw4</t>
  </si>
  <si>
    <t>https://encrypted-tbn0.gstatic.com/images?q=tbn:ANd9GcRlfPeNJ-SEngr5A6-NAO-Pn5p8xMgrzRGoPTAf&amp;s=0</t>
  </si>
  <si>
    <t>A.S.Adventure</t>
  </si>
  <si>
    <t>http://www.asadventure.com/</t>
  </si>
  <si>
    <t>https://www.google.com/search?sca_esv=570269325&amp;hl=en&amp;gl=us&amp;q=A.S.Adventure&amp;sa=X&amp;ved=0ahUKEwiZ6MGapdmBAxU5jIkEHandAVQQmJACCMkL</t>
  </si>
  <si>
    <t>https://encrypted-tbn0.gstatic.com/images?q=tbn:ANd9GcRM5vVq3031hRXU28Z-4eoc-O41_HoxKJY98-VVEtw&amp;s</t>
  </si>
  <si>
    <t>ServiceMaster</t>
  </si>
  <si>
    <t>http://www.servicemaster.com/</t>
  </si>
  <si>
    <t>https://www.google.com/search?q=ServiceMaster&amp;sa=X&amp;ved=0ahUKEwjsjZq05NX9AhW7E1kFHRALDSYQmJACCJ8N</t>
  </si>
  <si>
    <t>https://encrypted-tbn0.gstatic.com/images?q=tbn:ANd9GcQmBrcT2m-g33ZgST82d2-BMO3D7OEmXBdCf0aPfb0&amp;s</t>
  </si>
  <si>
    <t>Gilchrist Recruitment Partnership</t>
  </si>
  <si>
    <t>https://www.google.com/search?sca_esv=585847208&amp;hl=en&amp;gl=us&amp;q=Gilchrist+Recruitment+Partnership&amp;sa=X&amp;ved=0ahUKEwjCzPP2juaCAxVHMlkFHVaGBO4QmJACCO4M</t>
  </si>
  <si>
    <t>NOVEL OVERSEAS CORPORATION</t>
  </si>
  <si>
    <t>https://www.google.com/search?sca_esv=559635945&amp;gl=us&amp;hl=en&amp;q=NOVEL+OVERSEAS+CORPORATION&amp;sa=X&amp;ved=0ahUKEwi3ia620_SAAxXmIUQIHXIsDCkQmJACCNsK</t>
  </si>
  <si>
    <t>Partium Technologies GmbH</t>
  </si>
  <si>
    <t>http://www.partium.io/</t>
  </si>
  <si>
    <t>https://www.google.com/search?sca_esv=589004769&amp;hl=en&amp;gl=us&amp;q=Partium+Technologies+GmbH&amp;sa=X&amp;ved=0ahUKEwiV-tWXn_-CAxUtEFkFHf2DClQ4KBCYkAII5ww</t>
  </si>
  <si>
    <t>Ritchie Bros. Auctioneers</t>
  </si>
  <si>
    <t>https://www.google.com/search?q=Ritchie+Bros.+Auctioneers&amp;sa=X&amp;ved=0ahUKEwijq9ufwdj-AhVzFVkFHU2jDQI4FBCYkAIIpws</t>
  </si>
  <si>
    <t>JEFF DE BRUGES</t>
  </si>
  <si>
    <t>https://www.google.com/search?gl=us&amp;hl=en&amp;q=JEFF+DE+BRUGES&amp;sa=X&amp;ved=0ahUKEwjoy63bhK7_AhWihIkEHcHECu44UBCYkAIIlAw</t>
  </si>
  <si>
    <t>Social &amp; Scientific Systems (S-3)</t>
  </si>
  <si>
    <t>http://www.s-3.com/</t>
  </si>
  <si>
    <t>https://www.google.com/search?sca_esv=591785850&amp;q=Social+%26+Scientific+Systems+(S-3)&amp;sa=X&amp;ved=0ahUKEwibpbDFt5iDAxXHjIkEHUGKASIQmJACCIQN</t>
  </si>
  <si>
    <t>à¸šà¸£à¸´à¸©à¸±à¸— à¹„à¸—à¸¢à¸¢à¸¹à¹€à¸™à¸µà¹ˆà¸¢à¸™ à¹‚à¸Ÿà¸£à¹€à¸‹à¹ˆà¸™ à¹‚à¸›à¸£à¸”à¸±à¸à¸ªà¹Œ à¸ˆà¸³à¸à¸±à¸” (à¸¡à¸«à¸²à¸Šà¸™)</t>
  </si>
  <si>
    <t>http://thaiunion.com/</t>
  </si>
  <si>
    <t>https://www.google.com/search?sca_esv=591606361&amp;gl=us&amp;hl=en&amp;q=%E0%B8%9A%E0%B8%A3%E0%B8%B4%E0%B8%A9%E0%B8%B1%E0%B8%97+%E0%B9%84%E0%B8%97%E0%B8%A2%E0%B8%A2%E0%B8%B9%E0%B9%80%E0%B8%99%E0%B8%B5%E0%B9%88%E0%B8%A2%E0%B8%99+%E0%B9%82%E0%B8%9F%E0%B8%A3%E0%B9%80%E0%B8%8B%E0%B9%88%E0%B8%99+%E0%B9%82%E0%B8%9B%E0%B8%A3%E0%B8%94%E0%B8%B1%E0%B8%81%E0%B8%AA%E0%B9%8C+%E0%B8%88%E0%B8%B3%E0%B8%81%E0%B8%B1%E0%B8%94+(%E0%B8%A1%E0%B8%AB%E0%B8%B2%E0%B8%8A%E0%B8%99)&amp;sa=X&amp;ved=0ahUKEwja_4SJ6ZWDAxVhFmIAHTQpD-w4ChCYkAIIgw0</t>
  </si>
  <si>
    <t>https://encrypted-tbn0.gstatic.com/images?q=tbn:ANd9GcTTiZTGmfx6cKHgTL9mwLXpnR5VJxGBDNaWHRWg&amp;s=0</t>
  </si>
  <si>
    <t>GEFCO</t>
  </si>
  <si>
    <t>https://www.google.com/search?hl=en&amp;gl=us&amp;q=GEFCO&amp;sa=X&amp;ved=0ahUKEwiowdSs18T_AhXEGVkFHcaeDT8QmJACCLEO</t>
  </si>
  <si>
    <t>https://encrypted-tbn0.gstatic.com/images?q=tbn:ANd9GcTOAvzMwHMzPyj6tt19PRe_eeOSSC5jSL0GGwx5es4&amp;s</t>
  </si>
  <si>
    <t>Moxtek</t>
  </si>
  <si>
    <t>http://www.moxtek.com/</t>
  </si>
  <si>
    <t>https://www.google.com/search?gl=us&amp;hl=en&amp;q=Moxtek&amp;sa=X&amp;ved=0ahUKEwj5peGj3q3-AhUilYkEHfb_Dlo4ZBCYkAIImws</t>
  </si>
  <si>
    <t>National University Of Singapore</t>
  </si>
  <si>
    <t>https://www.google.com/search?hl=en&amp;gl=us&amp;q=National+University+Of+Singapore&amp;sa=X&amp;ved=0ahUKEwiys7bHqLD-AhUAD1kFHa33AE44HhCYkAII9As</t>
  </si>
  <si>
    <t>Kovai.co</t>
  </si>
  <si>
    <t>http://www.kovai.co/</t>
  </si>
  <si>
    <t>https://www.google.com/search?hl=en&amp;gl=us&amp;q=Kovai.co&amp;sa=X&amp;ved=0ahUKEwizr7790sb9AhVUTTABHegbC5I4HhCYkAIIoQs</t>
  </si>
  <si>
    <t>Sherpa</t>
  </si>
  <si>
    <t>https://www.google.com/search?sca_esv=590812421&amp;hl=en&amp;gl=us&amp;q=Sherpa&amp;sa=X&amp;ved=0ahUKEwiYyrL8so6DAxUTD1kFHTqEDK04PBCYkAIIgg4</t>
  </si>
  <si>
    <t>https://encrypted-tbn0.gstatic.com/images?q=tbn:ANd9GcQP-85nzEe_Zpc_z8doihn9d2GBTNIOe60Cj6v8P94&amp;s</t>
  </si>
  <si>
    <t>Kaizzen</t>
  </si>
  <si>
    <t>https://www.google.com/search?hl=en&amp;gl=us&amp;q=Kaizzen&amp;sa=X&amp;ved=0ahUKEwiAkZyPrL2AAxWFlYkEHVh2CtY4ChCYkAII4Ao</t>
  </si>
  <si>
    <t>ZÃ¡tiÅ¡Ã­ Catering Group a.s.</t>
  </si>
  <si>
    <t>http://www.vzatisi.cz/</t>
  </si>
  <si>
    <t>https://www.google.com/search?hl=en&amp;gl=us&amp;q=Z%C3%A1ti%C5%A1%C3%AD+Catering+Group+a.s.&amp;sa=X&amp;ved=0ahUKEwjygdTwvvv9AhXGFTQIHY9zDyAQmJACCJwL</t>
  </si>
  <si>
    <t>Sutrix Solutions</t>
  </si>
  <si>
    <t>https://www.google.com/search?gl=us&amp;hl=en&amp;q=Sutrix+Solutions&amp;sa=X&amp;ved=0ahUKEwjQ3ZjE5dr9AhVDhIkEHYBBCu0QmJACCPII</t>
  </si>
  <si>
    <t>https://encrypted-tbn0.gstatic.com/images?q=tbn:ANd9GcRiHzGNuXCs4h-bxP2ds1OcK__mUKLLtM8A0RZ28Mk&amp;s</t>
  </si>
  <si>
    <t>Grupo COS (Customer Operation Success)</t>
  </si>
  <si>
    <t>https://www.google.com/search?sca_esv=09386b95ca306794&amp;sca_upv=1&amp;hl=en&amp;gl=us&amp;q=Grupo+COS+(Customer+Operation+Success)&amp;sa=X&amp;ved=0ahUKEwj23-a677iCAxVXVTABHdgIBr04FBCYkAIIxQs</t>
  </si>
  <si>
    <t>EPC domain</t>
  </si>
  <si>
    <t>https://www.google.com/search?sca_esv=574716396&amp;gl=us&amp;hl=en&amp;q=EPC+domain&amp;sa=X&amp;ved=0ahUKEwj3qtKKuoGCAxVGMlkFHc99Afc4FBCYkAIIugk</t>
  </si>
  <si>
    <t>S.T.I.B.</t>
  </si>
  <si>
    <t>https://www.google.com/search?sca_esv=562982649&amp;gl=us&amp;hl=en&amp;q=S.T.I.B.&amp;sa=X&amp;ved=0ahUKEwjH7cubq5WBAxV-F1kFHYB2DHc4ChCYkAIItgw</t>
  </si>
  <si>
    <t>ACAISOFT POLAND Sp. z o.o.</t>
  </si>
  <si>
    <t>https://www.google.com/search?hl=en&amp;gl=us&amp;q=ACAISOFT+POLAND+Sp.+z+o.o.&amp;sa=X&amp;ved=0ahUKEwik2rW2uvH9AhW8J0QIHdSeAJIQmJACCPcL</t>
  </si>
  <si>
    <t>Buscar Vagas - Empregos Brasil</t>
  </si>
  <si>
    <t>https://www.google.com/search?sca_esv=562295586&amp;hl=en&amp;gl=us&amp;q=Buscar+Vagas+-+Empregos+Brasil&amp;sa=X&amp;ved=0ahUKEwiJ1-Gw8Y2BAxVUEVkFHa0KAHwQmJACCOgK</t>
  </si>
  <si>
    <t>Saveeast</t>
  </si>
  <si>
    <t>https://www.google.com/search?sca_esv=578056430&amp;hl=en&amp;gl=us&amp;q=Saveeast&amp;sa=X&amp;ved=0ahUKEwio7eyg0p-CAxWFGlkFHQP1Bdk4ChCYkAII3Ao</t>
  </si>
  <si>
    <t>Farm3</t>
  </si>
  <si>
    <t>https://www.google.com/search?q=Farm3&amp;sa=X&amp;ved=0ahUKEwjN-_qXu8n-AhXdRjABHWWXAJk4ChCYkAIIkQw</t>
  </si>
  <si>
    <t>Edgeuno</t>
  </si>
  <si>
    <t>https://www.google.com/search?sca_esv=591779389&amp;gl=us&amp;hl=en&amp;q=Edgeuno&amp;sa=X&amp;ved=0ahUKEwinpaTnrJiDAxVPpIkEHTTwAxMQmJACCKgK</t>
  </si>
  <si>
    <t>https://encrypted-tbn0.gstatic.com/images?q=tbn:ANd9GcTHAwGtxefHoMw33rsdGBeakzCfm2dWp0NTrGFx&amp;s=0</t>
  </si>
  <si>
    <t>super</t>
  </si>
  <si>
    <t>https://www.google.com/search?sca_esv=589510079&amp;gl=us&amp;hl=en&amp;q=super&amp;sa=X&amp;ved=0ahUKEwje54Cgm4SDAxX2vokEHZB_D2M4PBCYkAIImAs</t>
  </si>
  <si>
    <t>https://encrypted-tbn0.gstatic.com/images?q=tbn:ANd9GcSR0sAb4P7jKGWVMBsIsqeZuosbhsG_PGUSXiGVz5w&amp;s</t>
  </si>
  <si>
    <t>Workflexi</t>
  </si>
  <si>
    <t>https://www.google.com/search?hl=en&amp;gl=us&amp;q=Workflexi&amp;sa=X&amp;ved=0ahUKEwjB5-j-mamAAxVdlIkEHcJ7CMY4PBCYkAII2Ao</t>
  </si>
  <si>
    <t>https://encrypted-tbn0.gstatic.com/images?q=tbn:ANd9GcRL6mjodgw5SkEaf00726yyf6tcJnrNFNYs9mLEFhs&amp;s</t>
  </si>
  <si>
    <t>IDC Technologies Inc.</t>
  </si>
  <si>
    <t>https://www.google.com/search?sca_esv=923c5379fa918772&amp;sca_upv=1&amp;gl=us&amp;hl=en&amp;q=IDC+Technologies+Inc.&amp;sa=X&amp;ved=0ahUKEwjo9efwqpODAxW0jLAFHQysBXQ4FBCYkAIIkgs</t>
  </si>
  <si>
    <t>TheReacthub.com</t>
  </si>
  <si>
    <t>https://www.google.com/search?sca_esv=573098824&amp;hl=en&amp;gl=us&amp;q=TheReacthub.com&amp;sa=X&amp;ved=0ahUKEwizwpeStPKBAxVBEVkFHWfxBwc4ChCYkAIIqQo</t>
  </si>
  <si>
    <t>Etnic - FÃ©dÃ©ration Wallonie Bruxelles</t>
  </si>
  <si>
    <t>https://www.google.com/search?q=Etnic+-+F%C3%A9d%C3%A9ration+Wallonie+Bruxelles&amp;sa=X&amp;ved=0ahUKEwi8iqLF57L-AhVcSDABHfZPAdg4FBCYkAIItws</t>
  </si>
  <si>
    <t>TD Thornton</t>
  </si>
  <si>
    <t>https://www.google.com/search?gl=us&amp;hl=en&amp;q=TD+Thornton&amp;sa=X&amp;ved=0ahUKEwjUl5iKtdGAAxW9D1kFHSrcCxsQmJACCNcN</t>
  </si>
  <si>
    <t>https://encrypted-tbn0.gstatic.com/images?q=tbn:ANd9GcRTMV7xufvtr4Y46B3Rxh0GDn1DeTh4rggexBgqHTU&amp;s</t>
  </si>
  <si>
    <t>Lincoln Financial</t>
  </si>
  <si>
    <t>https://www.google.com/search?hl=en&amp;gl=us&amp;q=Lincoln+Financial&amp;sa=X&amp;ved=0ahUKEwi6oJfMwo2AAxUfhIkEHQvdDGc4MhCYkAII1gk</t>
  </si>
  <si>
    <t>https://encrypted-tbn0.gstatic.com/images?q=tbn:ANd9GcQJ8ryE4thWM-PoqFM6cBI2S9rwjvl2ZwOOWBi9&amp;s=0</t>
  </si>
  <si>
    <t>Jetzt bewerben Drucken Raven51 AG</t>
  </si>
  <si>
    <t>https://www.google.com/search?hl=en&amp;gl=us&amp;q=Jetzt+bewerben+Drucken+Raven51+AG&amp;sa=X&amp;ved=0ahUKEwi6lbLqofb8AhWnm2oFHX6kC8c4HhCYkAIIxgw</t>
  </si>
  <si>
    <t>Coca-Cola Beverages Africa</t>
  </si>
  <si>
    <t>https://www.ccbagroup.com/</t>
  </si>
  <si>
    <t>https://www.google.com/search?gl=us&amp;hl=en&amp;q=Coca-Cola+Beverages+Africa&amp;sa=X&amp;ved=0ahUKEwjUzKu9w4X-AhXKkYkEHXn6DwYQmJACCJ4J</t>
  </si>
  <si>
    <t>https://encrypted-tbn0.gstatic.com/images?q=tbn:ANd9GcRCf-GGNCO0qwPQ4mrCaCEEsNq5f6l4fOgCA24KIII&amp;s</t>
  </si>
  <si>
    <t>Billennium IT Services (M) Sdn Bhd</t>
  </si>
  <si>
    <t>https://www.google.com/search?sca_esv=562123659&amp;hl=en&amp;gl=us&amp;q=Billennium+IT+Services+(M)+Sdn+Bhd&amp;sa=X&amp;ved=0ahUKEwi0nuPCp4uBAxXykmoFHQFXDLEQmJACCNAM</t>
  </si>
  <si>
    <t>Jersey City Housing Authority</t>
  </si>
  <si>
    <t>https://www.google.com/search?sca_esv=558499452&amp;gl=us&amp;hl=en&amp;q=Jersey+City+Housing+Authority&amp;sa=X&amp;ved=0ahUKEwiUpeDfx-qAAxVFElkFHWR-A7Q4ChCYkAIInw4</t>
  </si>
  <si>
    <t>Henderson Harbor Group</t>
  </si>
  <si>
    <t>https://www.google.com/search?hl=en&amp;gl=us&amp;q=Henderson+Harbor+Group&amp;sa=X&amp;ved=0ahUKEwjvnv-9-6P_AhVYkokEHRh5BnY4PBCYkAIIrg4</t>
  </si>
  <si>
    <t>Al Tannan</t>
  </si>
  <si>
    <t>https://www.google.com/search?sca_esv=c71def393a558e97&amp;sca_upv=1&amp;hl=en&amp;gl=us&amp;q=Al+Tannan&amp;sa=X&amp;ved=0ahUKEwjNgP-ev8-CAxUKQjABHRUvBzk4ChCYkAIIygs</t>
  </si>
  <si>
    <t>SATS Aero Laundry</t>
  </si>
  <si>
    <t>https://www.google.com/search?sca_esv=581440190&amp;gl=us&amp;hl=en&amp;q=SATS+Aero+Laundry&amp;sa=X&amp;ved=0ahUKEwjUupKarLuCAxUYl2oFHW-0BzEQmJACCNEK</t>
  </si>
  <si>
    <t>Telia Lietuva AB</t>
  </si>
  <si>
    <t>http://www.telia.lt/</t>
  </si>
  <si>
    <t>https://www.google.com/search?ucbcb=1&amp;hl=en&amp;gl=us&amp;q=Telia+Lietuva+AB&amp;sa=X&amp;ved=0ahUKEwjI4-CggMT8AhW9JkQIHUvHBXYQmJACCKAL</t>
  </si>
  <si>
    <t>Finesse Global</t>
  </si>
  <si>
    <t>https://www.google.com/search?sca_esv=572463874&amp;gl=us&amp;hl=en&amp;q=Finesse+Global&amp;sa=X&amp;ved=0ahUKEwjGt-uRru2BAxXNKlkFHS3_DIwQmJACCJgN</t>
  </si>
  <si>
    <t>Delta Dental Plan Of Michigan</t>
  </si>
  <si>
    <t>http://www.deltadental.com/</t>
  </si>
  <si>
    <t>https://www.google.com/search?gl=us&amp;hl=en&amp;q=Delta+Dental+Plan+Of+Michigan&amp;sa=X&amp;ved=0ahUKEwjXs6Txj-_-AhVnJUQIHea4Cd44WhCYkAII1Qo</t>
  </si>
  <si>
    <t>https://encrypted-tbn0.gstatic.com/images?q=tbn:ANd9GcTFBXyy36yNxBShfYaa40-TqILB5XoyoSkKRwvp&amp;s=0</t>
  </si>
  <si>
    <t>SELECCIÃ“N -IT</t>
  </si>
  <si>
    <t>https://www.google.com/search?sca_esv=586199351&amp;gl=us&amp;hl=en&amp;q=SELECCI%C3%93N+-IT&amp;sa=X&amp;ved=0ahUKEwi769v8yeiCAxU6LLkGHZ04DzU4PBCYkAIImg0</t>
  </si>
  <si>
    <t>Scoot Tigerair Pte Ltd</t>
  </si>
  <si>
    <t>http://www.flyscoot.com/</t>
  </si>
  <si>
    <t>https://www.google.com/search?sca_esv=563635297&amp;hl=en&amp;gl=us&amp;q=Scoot+Tigerair+Pte+Ltd&amp;sa=X&amp;ved=0ahUKEwiZ8danr5qBAxUTfDABHQr0DAI4FBCYkAIIkAs</t>
  </si>
  <si>
    <t>https://encrypted-tbn0.gstatic.com/images?q=tbn:ANd9GcSKnwH3cGDxGdiD7n--jHbOesYB91cQTF0ZyuJa1yc&amp;s</t>
  </si>
  <si>
    <t>Google Taiwan</t>
  </si>
  <si>
    <t>https://www.google.com/search?sca_esv=566746031&amp;gl=us&amp;hl=en&amp;q=Google+Taiwan&amp;sa=X&amp;ved=0ahUKEwjayrLP5reBAxUDlWoFHVh9DAwQmJACCKIM</t>
  </si>
  <si>
    <t>https://encrypted-tbn0.gstatic.com/images?q=tbn:ANd9GcRaTxrJf-ZR3vFi-5el2PEVmzl95gsc0KbAs2fXqSU&amp;s</t>
  </si>
  <si>
    <t>Fortunei</t>
  </si>
  <si>
    <t>https://www.google.com/search?sca_esv=63d0842cf8d41c7c&amp;gl=us&amp;hl=en&amp;q=Fortunei&amp;sa=X&amp;ved=0ahUKEwikp7zykPWCAxWlkYQIHVB1CdI4ChCYkAIIxgs</t>
  </si>
  <si>
    <t>Intelligent Medical Objects</t>
  </si>
  <si>
    <t>https://www.google.com/search?hl=en&amp;gl=us&amp;q=Intelligent+Medical+Objects&amp;sa=X&amp;ved=0ahUKEwih6enO9O79AhWHFFkFHfFkBPg4MhCYkAII1ws</t>
  </si>
  <si>
    <t>https://encrypted-tbn0.gstatic.com/images?q=tbn:ANd9GcTDcL-vBdIgz4x0GwXNVN9hb06ubOLaQ9I4sUyHqrk&amp;s</t>
  </si>
  <si>
    <t>Wiseanalytics</t>
  </si>
  <si>
    <t>https://www.google.com/search?sca_esv=564105068&amp;hl=en&amp;gl=us&amp;q=Wiseanalytics&amp;sa=X&amp;ved=0ahUKEwj7pI2BsZ-BAxW9EVkFHTraD9s4ChCYkAIIrww</t>
  </si>
  <si>
    <t>TenTime</t>
  </si>
  <si>
    <t>https://www.google.com/search?sca_esv=561545016&amp;gl=us&amp;hl=en&amp;q=TenTime&amp;sa=X&amp;ved=0ahUKEwipuLPjp4aBAxUJsoQIHZ3uBPEQmJACCOMI</t>
  </si>
  <si>
    <t>Arnot Health</t>
  </si>
  <si>
    <t>http://www.arnothealth.org/</t>
  </si>
  <si>
    <t>https://www.google.com/search?q=Arnot+Health&amp;sa=X&amp;ved=0ahUKEwijwLbBwor-AhWXElkFHQldBNA4FBCYkAII3go</t>
  </si>
  <si>
    <t>HarperCollins Publishers</t>
  </si>
  <si>
    <t>http://www.harpercollins.com/</t>
  </si>
  <si>
    <t>https://www.google.com/search?hl=en&amp;gl=us&amp;q=HarperCollins+Publishers&amp;sa=X&amp;ved=0ahUKEwjlyKvBo9v_AhXzKkQIHad9DqI4ChCYkAII7Qs</t>
  </si>
  <si>
    <t>https://encrypted-tbn0.gstatic.com/images?q=tbn:ANd9GcS9nwWwwsCtoGWbMt3dIFF9eRP3FA8XbvaCdFfX&amp;s=0</t>
  </si>
  <si>
    <t>Deutsches Zentrum fÃ¼r Luft- und Raumfahrt (DLR)</t>
  </si>
  <si>
    <t>https://www.google.com/search?sca_esv=573710622&amp;gl=us&amp;hl=en&amp;q=Deutsches+Zentrum+f%C3%BCr+Luft-+und+Raumfahrt+(DLR)&amp;sa=X&amp;ved=0ahUKEwijvrrb9PmBAxVHTTABHaucDqw4HhCYkAII4Qw</t>
  </si>
  <si>
    <t>https://encrypted-tbn0.gstatic.com/images?q=tbn:ANd9GcSoSUrlSHxMH4pCpQUYqOQIXwyRI48M4sk6l9Jk&amp;s=0</t>
  </si>
  <si>
    <t>TalentAhead India Pvt. Ltd.</t>
  </si>
  <si>
    <t>https://www.google.com/search?gl=us&amp;hl=en&amp;q=TalentAhead+India+Pvt.+Ltd.&amp;sa=X&amp;ved=0ahUKEwiLrv7T7OT9AhXLlmoFHQCODRY4RhCYkAII5Ak</t>
  </si>
  <si>
    <t>Farm Credit Financial Partners</t>
  </si>
  <si>
    <t>https://www.google.com/search?q=Farm+Credit+Financial+Partners&amp;sa=X&amp;ved=0ahUKEwjqsP67-aj_AhXZFlkFHUE5Bp44HhCYkAII3A0</t>
  </si>
  <si>
    <t>IFUN SINGAPORE PTE. LTD</t>
  </si>
  <si>
    <t>https://www.google.com/search?gl=us&amp;hl=en&amp;q=IFUN+SINGAPORE+PTE.+LTD&amp;sa=X&amp;ved=0ahUKEwjy_uzOndP9AhVuk2oFHd8aB5o4HhCYkAIIgAw</t>
  </si>
  <si>
    <t>https://encrypted-tbn0.gstatic.com/images?q=tbn:ANd9GcS6eo5azBmLy78mpjlTizcvC0v20TdFi3y6CGdvvdw&amp;s</t>
  </si>
  <si>
    <t>FUCHS LUBRICANTS SOUTH AFRICA (PTY.) LTD.</t>
  </si>
  <si>
    <t>http://www.fuchsoil.co.za/</t>
  </si>
  <si>
    <t>https://www.google.com/search?sca_esv=558035255&amp;q=FUCHS+LUBRICANTS+SOUTH+AFRICA+(PTY.)+LTD.&amp;sa=X&amp;ved=0ahUKEwj226zHx-WAAxV6D1kFHeYkAQg4HhCYkAIIwgk</t>
  </si>
  <si>
    <t>Areeb Human Resources Company</t>
  </si>
  <si>
    <t>https://www.google.com/search?sca_esv=591053097&amp;gl=us&amp;hl=en&amp;q=Areeb+Human+Resources+Company&amp;sa=X&amp;ved=0ahUKEwjlt9_D5JCDAxUlJEQIHTcjDvsQmJACCIQN</t>
  </si>
  <si>
    <t>Learn digital academy</t>
  </si>
  <si>
    <t>https://www.google.com/search?gl=us&amp;hl=en&amp;q=Learn+digital+academy&amp;sa=X&amp;ved=0ahUKEwj4xe6C2fj8AhXSVDUKHRmuCJo4KBCYkAIIxgw</t>
  </si>
  <si>
    <t>CNIC Careers</t>
  </si>
  <si>
    <t>https://www.google.com/search?gl=us&amp;hl=en&amp;q=CNIC+Careers&amp;sa=X&amp;ved=0ahUKEwimi6TBzbf9AhUlLUQIHe6KDI04RhCYkAII5Q0</t>
  </si>
  <si>
    <t>GRAIL, Inc.</t>
  </si>
  <si>
    <t>https://www.google.com/search?sca_esv=561228216&amp;hl=en&amp;gl=us&amp;q=GRAIL,+Inc.&amp;sa=X&amp;ved=0ahUKEwjt3IPM24OBAxVaEFkFHdmyBAE4HhCYkAIIkg4</t>
  </si>
  <si>
    <t>WizHRD</t>
  </si>
  <si>
    <t>https://www.google.com/search?gl=us&amp;hl=en&amp;q=WizHRD&amp;sa=X&amp;ved=0ahUKEwiP_euPtcH8AhUYTTABHVSuCgIQmJACCMUK</t>
  </si>
  <si>
    <t>https://encrypted-tbn0.gstatic.com/images?q=tbn:ANd9GcR50mislGLBQ5mwOKi9ygLxy_fRRQuFBx-S6KtkJ9k&amp;s</t>
  </si>
  <si>
    <t>Bitly, Inc.</t>
  </si>
  <si>
    <t>https://www.google.com/search?sca_esv=93b8e086a35e318f&amp;gl=us&amp;hl=en&amp;q=Bitly,+Inc.&amp;sa=X&amp;ved=0ahUKEwiU1uqTvt6CAxVsmYQIHR71AjgQmJACCNkO</t>
  </si>
  <si>
    <t>SFSALES008494</t>
  </si>
  <si>
    <t>https://www.google.com/search?q=SFSALES008494&amp;sa=X&amp;ved=0ahUKEwjhuJ-otMH8AhVzGFkFHZbFDtUQmJACCNsM</t>
  </si>
  <si>
    <t>Kodiak Sciences Inc</t>
  </si>
  <si>
    <t>https://www.google.com/search?gl=us&amp;hl=en&amp;q=Kodiak+Sciences+Inc&amp;sa=X&amp;ved=0ahUKEwiQ7anb0vP8AhWSFFkFHT-VBZs4MhCYkAIIxwo</t>
  </si>
  <si>
    <t>GlobeSearch A/S</t>
  </si>
  <si>
    <t>http://www.globesearch.dk/Default.htm</t>
  </si>
  <si>
    <t>https://www.google.com/search?ucbcb=1&amp;hl=en&amp;gl=us&amp;q=GlobeSearch+A/S&amp;sa=X&amp;ved=0ahUKEwiew8uvk7_9AhVlj4kEHULDDR0QmJACCMQN</t>
  </si>
  <si>
    <t>https://encrypted-tbn0.gstatic.com/images?q=tbn:ANd9GcQ4WFbSsbmJnDZj-7G9a10ea6rmUnblQLJFYdgOwl0&amp;s</t>
  </si>
  <si>
    <t>Now Digital Talent</t>
  </si>
  <si>
    <t>https://www.google.com/search?sca_esv=569950492&amp;hl=en&amp;gl=us&amp;q=Now+Digital+Talent&amp;sa=X&amp;ved=0ahUKEwj_0qTA4taBAxXIM1kFHT6NDzk4FBCYkAIIhg4</t>
  </si>
  <si>
    <t>https://encrypted-tbn0.gstatic.com/images?q=tbn:ANd9GcQKQufLVtAE5sNb83Ck0_0ZGadX-wd4AlFPMpTcs_Y&amp;s</t>
  </si>
  <si>
    <t>Fourinit India Private Limited</t>
  </si>
  <si>
    <t>https://www.google.com/search?q=Fourinit+India+Private+Limited&amp;sa=X&amp;ved=0ahUKEwj6gKWhr5z_AhXhF1kFHS2SCvo4KBCYkAIIxQk</t>
  </si>
  <si>
    <t>DBiz - Digital Business Solutions</t>
  </si>
  <si>
    <t>https://www.google.com/search?gl=us&amp;hl=en&amp;q=DBiz+-+Digital+Business+Solutions&amp;sa=X&amp;ved=0ahUKEwik_8qs1KGAAxW2FlkFHa4aB4w4HhCYkAII8Qk</t>
  </si>
  <si>
    <t>https://encrypted-tbn0.gstatic.com/images?q=tbn:ANd9GcSSOV6iaHzhGkRgHvE-ZqPp8Q-iwC0aZEFMIi93fWY&amp;s</t>
  </si>
  <si>
    <t>Sky &amp; F Pte Ltd</t>
  </si>
  <si>
    <t>https://www.google.com/search?sca_esv=562665302&amp;gl=us&amp;hl=en&amp;q=Sky+%26+F+Pte+Ltd&amp;sa=X&amp;ved=0ahUKEwjR74366JKBAxW5EVkFHS8VAX84HhCYkAIIhQ0</t>
  </si>
  <si>
    <t>Hinduja Tech Limited</t>
  </si>
  <si>
    <t>https://www.google.com/search?sca_esv=573110829&amp;hl=en&amp;gl=us&amp;q=Hinduja+Tech+Limited&amp;sa=X&amp;ved=0ahUKEwjIoaOQs_KBAxW0EVkFHcLPCTA4HhCYkAII7ws</t>
  </si>
  <si>
    <t>https://encrypted-tbn0.gstatic.com/images?q=tbn:ANd9GcRUHsJ0impu6PeaIflcVeipNVR2End-tUdKnQp021w&amp;s</t>
  </si>
  <si>
    <t>DXC TECHNOLOGY</t>
  </si>
  <si>
    <t>https://www.google.com/search?sca_esv=555809189&amp;hl=en&amp;gl=us&amp;q=DXC+TECHNOLOGY&amp;sa=X&amp;ved=0ahUKEwjN27PzhdSAAxUXMlkFHcMkDY84ChCYkAIIjAs</t>
  </si>
  <si>
    <t>Tiempo</t>
  </si>
  <si>
    <t>https://www.google.com/search?hl=en&amp;gl=us&amp;q=Tiempo&amp;sa=X&amp;ved=0ahUKEwi7ho2Ev9D8AhVNk4kEHXr9A2MQmJACCK4M</t>
  </si>
  <si>
    <t>CURO</t>
  </si>
  <si>
    <t>https://www.google.com/search?hl=en&amp;gl=us&amp;q=CURO&amp;sa=X&amp;ved=0ahUKEwjF07q13P38AhUSF1kFHTIjDc84ChCYkAII5Qw</t>
  </si>
  <si>
    <t>https://encrypted-tbn0.gstatic.com/images?q=tbn:ANd9GcR00CBMmJlEkrlRTYXMMWwozQVuu2DCIXPTSiMYz1w&amp;s</t>
  </si>
  <si>
    <t>DCS CONSULTING</t>
  </si>
  <si>
    <t>https://www.google.com/search?hl=en&amp;gl=us&amp;q=DCS+CONSULTING&amp;sa=X&amp;ved=0ahUKEwjB7aj-kIj-AhXsFVkFHVvqCLQQmJACCK0I</t>
  </si>
  <si>
    <t>FundaciÃ³n Esclerosis MÃºltiple</t>
  </si>
  <si>
    <t>https://www.google.com/search?sca_esv=561228216&amp;gl=us&amp;hl=en&amp;q=Fundaci%C3%B3n+Esclerosis+M%C3%BAltiple&amp;sa=X&amp;ved=0ahUKEwj4s8nf44OBAxVDIUQIHT8cCYo4MhCYkAIIoQ4</t>
  </si>
  <si>
    <t>Mirae Asset</t>
  </si>
  <si>
    <t>https://www.google.com/search?sca_esv=577551505&amp;hl=en&amp;gl=us&amp;q=Mirae+Asset&amp;sa=X&amp;ved=0ahUKEwi_9fzaz5qCAxU1EVkFHamUDVU4ChCYkAII1go</t>
  </si>
  <si>
    <t>Anistar Technologies</t>
  </si>
  <si>
    <t>http://www.anistar.com/</t>
  </si>
  <si>
    <t>https://www.google.com/search?sca_esv=1076e96a6c45550b&amp;hl=en&amp;gl=us&amp;q=Anistar+Technologies&amp;sa=X&amp;ved=0ahUKEwiJrKq__YiCAxWLTjABHcZSDts4ChCYkAIIsg0</t>
  </si>
  <si>
    <t>Paniax AB</t>
  </si>
  <si>
    <t>https://www.google.com/search?gl=us&amp;hl=en&amp;q=Paniax+AB&amp;sa=X&amp;ved=0ahUKEwj0mNPF2peAAxU2RDABHbP1BR0QmJACCJoI</t>
  </si>
  <si>
    <t>BrandBastion</t>
  </si>
  <si>
    <t>http://www.brandbastion.com/</t>
  </si>
  <si>
    <t>https://www.google.com/search?sca_esv=569660528&amp;gl=us&amp;hl=en&amp;q=BrandBastion&amp;sa=X&amp;ved=0ahUKEwiy8eDK2dGBAxXFjIkEHT80Dtg4ChCYkAII5Ao</t>
  </si>
  <si>
    <t>Apidel Technologies Private Limited</t>
  </si>
  <si>
    <t>https://www.google.com/search?sca_esv=560432626&amp;hl=en&amp;gl=us&amp;q=Apidel+Technologies+Private+Limited&amp;sa=X&amp;ved=0ahUKEwj-lMWsl_yAAxVHM1kFHQtBAOA4HhCYkAII1wo</t>
  </si>
  <si>
    <t>Fidelity Investments (FMR LLC)</t>
  </si>
  <si>
    <t>https://www.google.com/search?hl=en&amp;gl=us&amp;q=Fidelity+Investments+(FMR+LLC)&amp;sa=X&amp;ved=0ahUKEwjEtO7Oh73_AhWBFVkFHcAdBKg4RhCYkAII_As</t>
  </si>
  <si>
    <t>Nettoyage Services Associes</t>
  </si>
  <si>
    <t>https://www.google.com/search?hl=en&amp;gl=us&amp;q=Nettoyage+Services+Associes&amp;sa=X&amp;ved=0ahUKEwi0ot6ohoj-AhU5KlkFHb_VDwc4ZBCYkAIIyg0</t>
  </si>
  <si>
    <t>WSS</t>
  </si>
  <si>
    <t>http://www.shopwss.com/</t>
  </si>
  <si>
    <t>https://www.google.com/search?sca_esv=591606361&amp;hl=en&amp;gl=us&amp;q=WSS&amp;sa=X&amp;ved=0ahUKEwin9MXR5ZWDAxWAjIkEHQA4BnE4HhCYkAII9ws</t>
  </si>
  <si>
    <t>https://encrypted-tbn0.gstatic.com/images?q=tbn:ANd9GcTUMq4kgDrU0CFbQEK-D7AhxdvQGDfIg99gUDu4&amp;s=0</t>
  </si>
  <si>
    <t>Dun &amp; Bradstreet Information Services India Pvt Ltd</t>
  </si>
  <si>
    <t>http://www.dnb.co.in/</t>
  </si>
  <si>
    <t>https://www.google.com/search?gl=us&amp;hl=en&amp;q=Dun+%26+Bradstreet+Information+Services+India+Pvt+Ltd&amp;sa=X&amp;ved=0ahUKEwjYg_bs-cmAAxVKF1kFHUwxCK04MhCYkAII8Ak</t>
  </si>
  <si>
    <t>Asmpt Singapore Pte. Ltd.</t>
  </si>
  <si>
    <t>https://www.google.com/search?ucbcb=1&amp;hl=en&amp;gl=us&amp;q=Asmpt+Singapore+Pte.+Ltd.&amp;sa=X&amp;ved=0ahUKEwiI__iZ54L9AhXxj4kEHaFvDxw4FBCYkAIIyAw</t>
  </si>
  <si>
    <t>Essense of Australia, Inc.</t>
  </si>
  <si>
    <t>https://www.google.com/search?sca_esv=590804984&amp;hl=en&amp;gl=us&amp;q=Essense+of+Australia,+Inc.&amp;sa=X&amp;ved=0ahUKEwiDronqo46DAxWvMUQIHamMCD04FBCYkAIIqww</t>
  </si>
  <si>
    <t>Union Galvasteel Corporation</t>
  </si>
  <si>
    <t>https://www.google.com/search?sca_esv=557708880&amp;hl=en&amp;gl=us&amp;q=Union+Galvasteel+Corporation&amp;sa=X&amp;ved=0ahUKEwjvoMiVjuOAAxXglYkEHXrMA784ChCYkAII3Qs</t>
  </si>
  <si>
    <t>Thornshaw Recruitment</t>
  </si>
  <si>
    <t>https://www.google.com/search?gl=us&amp;hl=en&amp;q=Thornshaw+Recruitment&amp;sa=X&amp;ved=0ahUKEwiAtKqR1O78AhWkLFkFHfVrCJIQmJACCPwL</t>
  </si>
  <si>
    <t>MGIC Investment Corp</t>
  </si>
  <si>
    <t>https://www.mgic.com/</t>
  </si>
  <si>
    <t>https://www.google.com/search?gl=us&amp;hl=en&amp;q=MGIC+Investment+Corp&amp;sa=X&amp;ved=0ahUKEwjukriawrL9AhXHKlkFHTdJAfY4HhCYkAIIjQ0</t>
  </si>
  <si>
    <t>quantum-health</t>
  </si>
  <si>
    <t>https://www.google.com/search?sca_esv=594542564&amp;hl=en&amp;gl=us&amp;q=quantum-health&amp;sa=X&amp;ved=0ahUKEwjlvMChv7aDAxXLI0QIHaFwDHA4HhCYkAIIiAo</t>
  </si>
  <si>
    <t>Overstock.com</t>
  </si>
  <si>
    <t>https://www.google.com/search?sca_esv=566746031&amp;hl=en&amp;gl=us&amp;q=Overstock.com&amp;sa=X&amp;ved=0ahUKEwjih5SO4beBAxWa_GEKHTi7AtI4KBCYkAII0Qk</t>
  </si>
  <si>
    <t>The Smart Cube</t>
  </si>
  <si>
    <t>https://www.google.com/search?gl=us&amp;hl=en&amp;q=The+Smart+Cube&amp;sa=X&amp;ved=0ahUKEwj4xe6C2fj8AhXSVDUKHRmuCJo4KBCYkAIInAw</t>
  </si>
  <si>
    <t>ÐÐ³ÐµÐ½Ñ‚ÑÑ‚Ð²Ð¾ ÑÐµÑ€Ð²Ð¸ÑÐ¸Ð·Ð°Ñ†Ð¸Ð¸ Ð¸ Ñ€ÐµÐ¸Ð½Ð¶Ð¸Ð½Ð¸Ñ€Ð¸Ð½Ð³Ð°</t>
  </si>
  <si>
    <t>https://www.google.com/search?gl=us&amp;hl=en&amp;q=%D0%90%D0%B3%D0%B5%D0%BD%D1%82%D1%81%D1%82%D0%B2%D0%BE+%D1%81%D0%B5%D1%80%D0%B2%D0%B8%D1%81%D0%B8%D0%B7%D0%B0%D1%86%D0%B8%D0%B8+%D0%B8+%D1%80%D0%B5%D0%B8%D0%BD%D0%B6%D0%B8%D0%BD%D0%B8%D1%80%D0%B8%D0%BD%D0%B3%D0%B0&amp;sa=X&amp;ved=0ahUKEwiyq7K2te__AhU0QjABHatGBloQmJACCI8H</t>
  </si>
  <si>
    <t>s360</t>
  </si>
  <si>
    <t>https://www.google.com/search?ucbcb=1&amp;hl=en&amp;gl=us&amp;q=s360&amp;sa=X&amp;ved=0ahUKEwjvqfy_95b9AhXWBzQIHfJ1BI8QmJACCNAL</t>
  </si>
  <si>
    <t>Ikighia</t>
  </si>
  <si>
    <t>https://www.google.com/search?gl=us&amp;hl=en&amp;q=Ikighia&amp;sa=X&amp;ved=0ahUKEwii6e-tg6b9AhX-RzABHaUyBDs4MhCYkAIImAw</t>
  </si>
  <si>
    <t>https://encrypted-tbn0.gstatic.com/images?q=tbn:ANd9GcRTwYv0ZVRWNP_cGqXdeP6M7aTTTweJaFZDRZfkYqM&amp;s</t>
  </si>
  <si>
    <t>Reagles media Pvt LTD</t>
  </si>
  <si>
    <t>https://www.google.com/search?q=Reagles+media+Pvt+LTD&amp;sa=X&amp;ved=0ahUKEwiRpoaEj5f-AhUAFFkFHc-sDrU4ChCYkAIIzAs</t>
  </si>
  <si>
    <t>BID Operations</t>
  </si>
  <si>
    <t>https://www.google.com/search?sca_esv=587222008&amp;hl=en&amp;gl=us&amp;q=BID+Operations&amp;sa=X&amp;ved=0ahUKEwiNz6DgjvCCAxUVv4kEHR6sDGYQmJACCJYN</t>
  </si>
  <si>
    <t>CAPPS</t>
  </si>
  <si>
    <t>https://www.google.com/search?hl=en&amp;gl=us&amp;q=CAPPS&amp;sa=X&amp;ved=0ahUKEwjFjIaDgYuAAxVpg4kEHYTvB7c4MhCYkAII8A0</t>
  </si>
  <si>
    <t>à¸¨à¸¹à¸™à¸¢à¹Œà¸¨à¸£à¸µà¸žà¸±à¸’à¸™à¹Œ à¸„à¸“à¸°à¹à¸žà¸—à¸¢à¸¨à¸²à¸ªà¸•à¸£à¹Œ à¸¡à¸«à¸²à¸§à¸´à¸—à¸¢à¸²à¸¥à¸±à¸¢à¹€à¸Šà¸µà¸¢à¸‡à¹ƒà¸«à¸¡à¹ˆ</t>
  </si>
  <si>
    <t>https://www.google.com/search?sca_esv=584789655&amp;gl=us&amp;hl=en&amp;q=%E0%B8%A8%E0%B8%B9%E0%B8%99%E0%B8%A2%E0%B9%8C%E0%B8%A8%E0%B8%A3%E0%B8%B5%E0%B8%9E%E0%B8%B1%E0%B8%92%E0%B8%99%E0%B9%8C+%E0%B8%84%E0%B8%93%E0%B8%B0%E0%B9%81%E0%B8%9E%E0%B8%97%E0%B8%A2%E0%B8%A8%E0%B8%B2%E0%B8%AA%E0%B8%95%E0%B8%A3%E0%B9%8C+%E0%B8%A1%E0%B8%AB%E0%B8%B2%E0%B8%A7%E0%B8%B4%E0%B8%97%E0%B8%A2%E0%B8%B2%E0%B8%A5%E0%B8%B1%E0%B8%A2%E0%B9%80%E0%B8%8A%E0%B8%B5%E0%B8%A2%E0%B8%87%E0%B9%83%E0%B8%AB%E0%B8%A1%E0%B9%88&amp;sa=X&amp;ved=0ahUKEwjQ8p3ivtmCAxV8j4kEHfgkAiAQmJACCI4N</t>
  </si>
  <si>
    <t>GPC   Genuine Parts Company</t>
  </si>
  <si>
    <t>https://www.google.com/search?hl=en&amp;gl=us&amp;q=GPC+++Genuine+Parts+Company&amp;sa=X&amp;ved=0ahUKEwj_lY_B0NX8AhVjVjUKHYN0ACg4KBCYkAIIxww</t>
  </si>
  <si>
    <t>https://encrypted-tbn0.gstatic.com/images?q=tbn:ANd9GcTjeAxL4pct0QzgnebZb85qHwrimDOJYF_QIeZr&amp;s=0</t>
  </si>
  <si>
    <t>Directors Investment Group</t>
  </si>
  <si>
    <t>https://www.google.com/search?gl=us&amp;hl=en&amp;q=Directors+Investment+Group&amp;sa=X&amp;ved=0ahUKEwjQseyGm6v-AhVwKFkFHdYGCI04FBCYkAIItA0</t>
  </si>
  <si>
    <t>Inseye Inc.</t>
  </si>
  <si>
    <t>https://www.google.com/search?hl=en&amp;gl=us&amp;q=Inseye+Inc.&amp;sa=X&amp;ved=0ahUKEwjA5sL4ruf9AhW0FlkFHdsUCec4ChCYkAIIxww</t>
  </si>
  <si>
    <t>HomepageJavaScript: Footer</t>
  </si>
  <si>
    <t>https://www.google.com/search?ucbcb=1&amp;gl=us&amp;hl=en&amp;q=HomepageJavaScript:+Footer&amp;sa=X&amp;ved=0ahUKEwjU2uiLpqv-AhV3GVkFHRjFAEw4ChCYkAIIiAs</t>
  </si>
  <si>
    <t>Mythical Games</t>
  </si>
  <si>
    <t>https://www.google.com/search?gl=us&amp;hl=en&amp;q=Mythical+Games&amp;sa=X&amp;ved=0ahUKEwiPjPjh8pv9AhXSmmoFHe6HBiQ4ChCYkAIIzQk</t>
  </si>
  <si>
    <t>https://encrypted-tbn0.gstatic.com/images?q=tbn:ANd9GcStZVVAQfMAGB-ZRXIOXilaXjG52DGheTmyCCOgUXihsNjtsovhR81kg3Y&amp;s</t>
  </si>
  <si>
    <t>CGS Consultores</t>
  </si>
  <si>
    <t>https://www.google.com/search?sca_esv=579729357&amp;hl=en&amp;gl=us&amp;q=CGS+Consultores&amp;sa=X&amp;ved=0ahUKEwj_3M-_5q6CAxULFFkFHSgZCV04ChCYkAIIsA4</t>
  </si>
  <si>
    <t>Mydesq Italia Srl</t>
  </si>
  <si>
    <t>https://www.google.com/search?sca_esv=581645294&amp;gl=us&amp;hl=en&amp;q=Mydesq+Italia+Srl&amp;sa=X&amp;ved=0ahUKEwiu_Lfl7L2CAxVZDkQIHc-DCF84FBCYkAII8g0</t>
  </si>
  <si>
    <t>Goi Eskola Politeknikoa  Escuela PolitÃ©cnica Superior</t>
  </si>
  <si>
    <t>https://www.google.com/search?hl=en&amp;gl=us&amp;q=Goi+Eskola+Politeknikoa++Escuela+Polit%C3%A9cnica+Superior&amp;sa=X&amp;ved=0ahUKEwjL79nYrsKAAxV8FVkFHeNzCqo4MhCYkAIIxgs</t>
  </si>
  <si>
    <t>Rex Education</t>
  </si>
  <si>
    <t>https://www.google.com/search?q=Rex+Education&amp;sa=X&amp;ved=0ahUKEwjUmdrx98P8AhWQQjABHchnAo0QmJACCMgM</t>
  </si>
  <si>
    <t>https://encrypted-tbn0.gstatic.com/images?q=tbn:ANd9GcS-HrvIeyaZt7qmuA9EcrtTDIL1woif2YdK9CLJ2Gg&amp;s</t>
  </si>
  <si>
    <t>Global Institute for Digital Competitiveness</t>
  </si>
  <si>
    <t>https://www.google.com/search?sca_esv=581117380&amp;gl=us&amp;hl=en&amp;q=Global+Institute+for+Digital+Competitiveness&amp;sa=X&amp;ved=0ahUKEwjK2sSX77iCAxWIEVkFHa7fDNM4HhCYkAII3gw</t>
  </si>
  <si>
    <t>Vector Limited</t>
  </si>
  <si>
    <t>https://www.google.com/search?sca_esv=569062438&amp;gl=us&amp;hl=en&amp;q=Vector+Limited&amp;sa=X&amp;ved=0ahUKEwilofa12MyBAxW2g4kEHcxODLIQmJACCP0K</t>
  </si>
  <si>
    <t>https://encrypted-tbn0.gstatic.com/images?q=tbn:ANd9GcTGcFyIiSy-hMupovM22KcoXBWVJspB8_D-6fnd&amp;s=0</t>
  </si>
  <si>
    <t>Leepfrog Technologies, Inc.</t>
  </si>
  <si>
    <t>http://www.leepfrog.com/</t>
  </si>
  <si>
    <t>https://www.google.com/search?q=Leepfrog+Technologies,+Inc.&amp;sa=X&amp;ved=0ahUKEwiJ0rbL1aaAAxUklIkEHR_7Axg4KBCYkAIIyw0</t>
  </si>
  <si>
    <t>Service Driven Professionals</t>
  </si>
  <si>
    <t>http://www.servicedrivenprofessionals.nl/</t>
  </si>
  <si>
    <t>https://www.google.com/search?sca_esv=573110829&amp;gl=us&amp;hl=en&amp;q=Service+Driven+Professionals&amp;sa=X&amp;ved=0ahUKEwjU3ZHEvPKBAxWDEVkFHXteCxY4FBCYkAIIxws</t>
  </si>
  <si>
    <t>Barkibu</t>
  </si>
  <si>
    <t>https://www.google.com/search?sca_esv=560438403&amp;gl=us&amp;hl=en&amp;q=Barkibu&amp;sa=X&amp;ved=0ahUKEwiI2ZvTnfyAAxX6EFkFHeUZBYg4KBCYkAIImQw</t>
  </si>
  <si>
    <t>DLF Limited</t>
  </si>
  <si>
    <t>https://www.google.com/search?gl=us&amp;hl=en&amp;q=DLF+Limited&amp;sa=X&amp;ved=0ahUKEwj-hJWOoqv-AhV7jokEHbGXB_Y4ChCYkAIIrgw</t>
  </si>
  <si>
    <t>KLx</t>
  </si>
  <si>
    <t>https://www.google.com/search?hl=en&amp;gl=us&amp;q=KLx&amp;sa=X&amp;ved=0ahUKEwi1ytb259j_AhVXRDABHRapByYQmJACCIwN</t>
  </si>
  <si>
    <t>https://encrypted-tbn0.gstatic.com/images?q=tbn:ANd9GcRO9oqqp3CN0wsZTOAc9mubgLSF7bsgo1EJk1Z8pfE&amp;s</t>
  </si>
  <si>
    <t>Livestorm</t>
  </si>
  <si>
    <t>https://www.google.com/search?ucbcb=1&amp;hl=en&amp;gl=us&amp;q=Livestorm&amp;sa=X&amp;ved=0ahUKEwierIyH_vj9AhXiLUQIHRPRAps4WhCYkAIIxg0</t>
  </si>
  <si>
    <t>GTS Telecom SRL</t>
  </si>
  <si>
    <t>http://www.gts.ro/</t>
  </si>
  <si>
    <t>https://www.google.com/search?gl=us&amp;hl=en&amp;q=GTS+Telecom+SRL&amp;sa=X&amp;ved=0ahUKEwiKvOf0yN3-AhX2FTQIHbEUC4gQmJACCO0L</t>
  </si>
  <si>
    <t>https://encrypted-tbn0.gstatic.com/images?q=tbn:ANd9GcSpj9TwrQfRiAqhi_V_A0fnOr59IkJBgwXmwQCd&amp;s=0</t>
  </si>
  <si>
    <t>prmInfotech</t>
  </si>
  <si>
    <t>https://www.google.com/search?sca_esv=559959589&amp;gl=us&amp;hl=en&amp;q=prmInfotech&amp;sa=X&amp;ved=0ahUKEwj7mIG_l_eAAxVSlIkEHcSoCW44PBCYkAIIuAw</t>
  </si>
  <si>
    <t>https://encrypted-tbn0.gstatic.com/images?q=tbn:ANd9GcTJWfCuFHRBVLBXcYPYAsTrJsAZsU1GhwNX1ynAk2g&amp;s</t>
  </si>
  <si>
    <t>Intelligent Data Communication</t>
  </si>
  <si>
    <t>https://www.google.com/search?sca_esv=585365268&amp;gl=us&amp;hl=en&amp;q=Intelligent+Data+Communication&amp;sa=X&amp;ved=0ahUKEwjb-NixjeGCAxX5kYkEHYI0CIcQmJACCI4H</t>
  </si>
  <si>
    <t>Pointwest squad Inc</t>
  </si>
  <si>
    <t>https://www.google.com/search?sca_esv=562123659&amp;gl=us&amp;hl=en&amp;q=Pointwest+squad+Inc&amp;sa=X&amp;ved=0ahUKEwi5tcqqp4uBAxVhlGoFHY47AqYQmJACCPoM</t>
  </si>
  <si>
    <t>Globe Life Insurance</t>
  </si>
  <si>
    <t>https://www.google.com/search?gl=us&amp;hl=en&amp;q=Globe+Life+Insurance&amp;sa=X&amp;ved=0ahUKEwjwvtadwd3-AhWKkmoFHYEdD8U4FBCYkAIIkAw</t>
  </si>
  <si>
    <t>Zeus Industrial Products, Inc.</t>
  </si>
  <si>
    <t>https://www.google.com/search?hl=en&amp;gl=us&amp;q=Zeus+Industrial+Products,+Inc.&amp;sa=X&amp;ved=0ahUKEwjtq6PoiIaAAxXvEFkFHW_eBCY4ChCYkAIIpA4</t>
  </si>
  <si>
    <t>Joe Riley &amp; Associates Inc.</t>
  </si>
  <si>
    <t>https://www.google.com/search?sca_esv=591434115&amp;gl=us&amp;hl=en&amp;q=Joe+Riley+%26+Associates+Inc.&amp;sa=X&amp;ved=0ahUKEwiT-6XWpZODAxX9lGoFHX7RDEYQmJACCL0J</t>
  </si>
  <si>
    <t>Cobenn Business Consultancy Services</t>
  </si>
  <si>
    <t>https://www.google.com/search?hl=en&amp;gl=us&amp;q=Cobenn+Business+Consultancy+Services&amp;sa=X&amp;ved=0ahUKEwiR7c2c3qj-AhVzjIkEHWaPC94QmJACCOQJ</t>
  </si>
  <si>
    <t>Citibank N.A</t>
  </si>
  <si>
    <t>https://www.google.com/search?gl=us&amp;hl=en&amp;q=Citibank+N.A&amp;sa=X&amp;ved=0ahUKEwioqpWU54L9AhUHKlkFHZLvDZI4HhCYkAIIzQs</t>
  </si>
  <si>
    <t>https://encrypted-tbn0.gstatic.com/images?q=tbn:ANd9GcSU0vfSc45_SNZqXJ9GeK1FMpNatEAp3VB8ITginiA&amp;s</t>
  </si>
  <si>
    <t>Betterfly Chile Spa</t>
  </si>
  <si>
    <t>https://www.google.com/search?sca_esv=571814303&amp;gl=us&amp;hl=en&amp;q=Betterfly+Chile+Spa&amp;sa=X&amp;ved=0ahUKEwiW85n5reiBAxUzF1kFHV_sDKc4FBCYkAIIkws</t>
  </si>
  <si>
    <t>Third Wave Coffee</t>
  </si>
  <si>
    <t>https://www.google.com/search?ucbcb=1&amp;hl=en&amp;gl=us&amp;q=Third+Wave+Coffee&amp;sa=X&amp;ved=0ahUKEwjFkKS3-fj9AhXxlmoFHWoQC-k4FBCYkAII7Qo</t>
  </si>
  <si>
    <t>Applied Systems, Inc.</t>
  </si>
  <si>
    <t>https://www.google.com/search?gl=us&amp;hl=en&amp;q=Applied+Systems,+Inc.&amp;sa=X&amp;ved=0ahUKEwj-05vXxrX_AhWGGFkFHdiwC5o4FBCYkAII-wo</t>
  </si>
  <si>
    <t>Duke Careers</t>
  </si>
  <si>
    <t>https://www.google.com/search?sca_esv=567797162&amp;gl=us&amp;hl=en&amp;q=Duke+Careers&amp;sa=X&amp;ved=0ahUKEwj8ibOqiMCBAxXrSzABHR4hBVs4HhCYkAIItA4</t>
  </si>
  <si>
    <t>VINTED</t>
  </si>
  <si>
    <t>https://www.google.com/search?sca_esv=588643820&amp;gl=us&amp;hl=en&amp;q=VINTED&amp;sa=X&amp;ved=0ahUKEwiYscm41vyCAxUyD1kFHY6ZCc04WhCYkAII4go</t>
  </si>
  <si>
    <t>https://encrypted-tbn0.gstatic.com/images?q=tbn:ANd9GcTukXN8qPsdQilxncYJ7dz1co2X4bvukRibLaLVitg&amp;s</t>
  </si>
  <si>
    <t>Ofcom</t>
  </si>
  <si>
    <t>http://www.ofcom.org.uk/</t>
  </si>
  <si>
    <t>https://www.google.com/search?sca_esv=566746031&amp;gl=us&amp;hl=en&amp;q=Ofcom&amp;sa=X&amp;ved=0ahUKEwjF-6ub4reBAxU8TEEAHaptDig4KBCYkAII7gk</t>
  </si>
  <si>
    <t>https://encrypted-tbn0.gstatic.com/images?q=tbn:ANd9GcTznAif7Dyo5JS9H0G4mRZtuZVBZfj9T32C3_vMPj4&amp;s</t>
  </si>
  <si>
    <t>Rite NRG sp. z o.o.</t>
  </si>
  <si>
    <t>https://www.google.com/search?sca_esv=567797162&amp;hl=en&amp;gl=us&amp;q=Rite+NRG+sp.+z+o.o.&amp;sa=X&amp;ved=0ahUKEwiJr7eQj8CBAxUjIEQIHS8bDnQQmJACCPUN</t>
  </si>
  <si>
    <t>La Redoute</t>
  </si>
  <si>
    <t>http://www.laredoute.fr/</t>
  </si>
  <si>
    <t>https://www.google.com/search?gl=us&amp;hl=en&amp;q=La+Redoute&amp;sa=X&amp;ved=0ahUKEwiJpoaoiK7_AhUeFVkFHQ71Bv84ChCYkAIIow0</t>
  </si>
  <si>
    <t>https://encrypted-tbn0.gstatic.com/images?q=tbn:ANd9GcRhfLt4losvwaZ4fJ9lmhvkX4GO7mCk211WmdpjDEQ&amp;s</t>
  </si>
  <si>
    <t>GROUPE BEAUMANOIR</t>
  </si>
  <si>
    <t>https://www.google.com/search?gl=us&amp;hl=en&amp;q=GROUPE+BEAUMANOIR&amp;sa=X&amp;ved=0ahUKEwjRuveF4Nj_AhVWnWoFHY4VDg44ChCYkAIIqgw</t>
  </si>
  <si>
    <t>Place Assured Consultants</t>
  </si>
  <si>
    <t>https://www.google.com/search?sca_esv=567951771&amp;gl=us&amp;hl=en&amp;q=Place+Assured+Consultants&amp;sa=X&amp;ved=0ahUKEwjGzZjgzsKBAxWXIkQIHWXiAZs4FBCYkAIIuwk</t>
  </si>
  <si>
    <t>FDI Recruitment (Thailand) Co.,Ltd</t>
  </si>
  <si>
    <t>https://www.google.com/search?sca_esv=697493931703dc96&amp;hl=en&amp;gl=us&amp;q=FDI+Recruitment+(Thailand)+Co.,Ltd&amp;sa=X&amp;ved=0ahUKEwjYu_LF5rOCAxVKQTABHXkKDko4HhCYkAIIyws</t>
  </si>
  <si>
    <t>https://encrypted-tbn0.gstatic.com/images?q=tbn:ANd9GcSUskZnIfEGEduomPCNJsmVEOds-9j-OC9HlvI2brU&amp;s</t>
  </si>
  <si>
    <t>Roqoto Advertising</t>
  </si>
  <si>
    <t>https://www.google.com/search?sca_esv=573394023&amp;gl=us&amp;hl=en&amp;q=Roqoto+Advertising&amp;sa=X&amp;ved=0ahUKEwiJtL7B9fSBAxWmFFkFHQ6kD7o4ChCYkAIImQw</t>
  </si>
  <si>
    <t>DestÃ¡came</t>
  </si>
  <si>
    <t>https://www.google.com/search?sca_esv=569809553&amp;gl=us&amp;hl=en&amp;q=Dest%C3%A1came&amp;sa=X&amp;ved=0ahUKEwiIu8PHntSBAxXeEVkFHSS0AcQQmJACCNYM</t>
  </si>
  <si>
    <t>S3K | Security of the Third Millennium</t>
  </si>
  <si>
    <t>https://www.google.com/search?q=S3K+%7C+Security+of+the+Third+Millennium&amp;sa=X&amp;ved=0ahUKEwiiobyPoK78AhUpoHIEHXKIDNg4HhCYkAII2wo</t>
  </si>
  <si>
    <t>https://encrypted-tbn0.gstatic.com/images?q=tbn:ANd9GcQJ-D4RRHoCc1Ge6TkhRLU_uqNp95yMqAo65iB_F9Y&amp;s</t>
  </si>
  <si>
    <t>Kalinka - Realty</t>
  </si>
  <si>
    <t>https://www.google.com/search?ucbcb=1&amp;hl=en&amp;gl=us&amp;q=Kalinka+-+Realty&amp;sa=X&amp;ved=0ahUKEwjlv-DP9Zb9AhU-kokEHfLQB-sQmJACCP0L</t>
  </si>
  <si>
    <t>https://encrypted-tbn0.gstatic.com/images?q=tbn:ANd9GcTFn8fKnjISh4BXaczBBzkRYdyqq4VEcHoyo7274xI&amp;s</t>
  </si>
  <si>
    <t>Tiya Pte. Ltd.</t>
  </si>
  <si>
    <t>https://www.google.com/search?hl=en&amp;gl=us&amp;q=Tiya+Pte.+Ltd.&amp;sa=X&amp;ved=0ahUKEwjv6bKZs5z_AhWfnGoFHU_XBqE4ChCYkAIIxgs</t>
  </si>
  <si>
    <t>Grand Medical Group</t>
  </si>
  <si>
    <t>https://www.google.com/search?hl=en&amp;gl=us&amp;q=Grand+Medical+Group&amp;sa=X&amp;ved=0ahUKEwiE6ozaiKT_AhXwFlkFHYT1DLgQmJACCKgI</t>
  </si>
  <si>
    <t>https://encrypted-tbn0.gstatic.com/images?q=tbn:ANd9GcS3B2YPJy7_AJTFEPJsAZUXS3XLQmhBpllZDh4dh9Y&amp;s</t>
  </si>
  <si>
    <t>Avaus Marketing Innovations Oy</t>
  </si>
  <si>
    <t>https://www.google.com/search?sca_esv=575108319&amp;gl=us&amp;hl=en&amp;q=Avaus+Marketing+Innovations+Oy&amp;sa=X&amp;ved=0ahUKEwi19fH9iISCAxVKKlkFHZA4BD0QmJACCOEM</t>
  </si>
  <si>
    <t>Carlcare Service Limited</t>
  </si>
  <si>
    <t>https://www.google.com/search?sca_esv=557359178&amp;hl=en&amp;gl=us&amp;q=Carlcare+Service+Limited&amp;sa=X&amp;ved=0ahUKEwiYi5fpy-CAAxVtkIkEHQBKA1IQmJACCJAH</t>
  </si>
  <si>
    <t>https://encrypted-tbn0.gstatic.com/images?q=tbn:ANd9GcRCJ3czSVvFUp2j8gNoUg3DnIJajqygZytLxnKcMV-mRK9HsePuR3CQ_MI&amp;s</t>
  </si>
  <si>
    <t>Genpact India Pvt Ltd</t>
  </si>
  <si>
    <t>https://www.google.com/search?hl=en&amp;gl=us&amp;q=Genpact+India+Pvt+Ltd&amp;sa=X&amp;ved=0ahUKEwj81M6--fj9AhV-FFkFHRy3AFU4HhCYkAIIxAo</t>
  </si>
  <si>
    <t>FirstEnergy Corp.</t>
  </si>
  <si>
    <t>https://www.google.com/search?q=FirstEnergy+Corp.&amp;sa=X&amp;ved=0ahUKEwin0t77xOL-AhX8M1kFHUB5A-Y4FBCYkAII7Aw</t>
  </si>
  <si>
    <t>Cawthron Institute</t>
  </si>
  <si>
    <t>http://www.cawthron.org.nz/</t>
  </si>
  <si>
    <t>https://www.google.com/search?sca_esv=93b8e086a35e318f&amp;sca_upv=1&amp;gl=us&amp;hl=en&amp;q=Cawthron+Institute&amp;sa=X&amp;ved=0ahUKEwid8aGlwd6CAxWaTjABHeZjCP8QmJACCNsK</t>
  </si>
  <si>
    <t>Emergya</t>
  </si>
  <si>
    <t>https://www.google.com/search?sca_esv=560438403&amp;hl=en&amp;gl=us&amp;q=Emergya&amp;sa=X&amp;ved=0ahUKEwjZxoPQnfyAAxXDElkFHTQiAOk4ChCYkAII6Qs</t>
  </si>
  <si>
    <t>https://encrypted-tbn0.gstatic.com/images?q=tbn:ANd9GcSgY9nOb6XrlXh-vg9yWe5Kzs5BrmVT7m6GP6LlQg0&amp;s</t>
  </si>
  <si>
    <t>Ø´Ø±ÙƒØ© ÙƒØ¨Ø±Ù‰</t>
  </si>
  <si>
    <t>https://www.google.com/search?hl=en&amp;gl=us&amp;q=%D8%B4%D8%B1%D9%83%D8%A9+%D9%83%D8%A8%D8%B1%D9%89&amp;sa=X&amp;ved=0ahUKEwiT44qghav9AhWGKlkFHfxQCdgQmJACCMAK</t>
  </si>
  <si>
    <t>Elastomer Solutions</t>
  </si>
  <si>
    <t>https://www.google.com/search?sca_esv=564926619&amp;gl=us&amp;hl=en&amp;q=Elastomer+Solutions&amp;sa=X&amp;ved=0ahUKEwjuoM3h-KaBAxVQlmoFHej6AIs4FBCYkAII-gs</t>
  </si>
  <si>
    <t>https://encrypted-tbn0.gstatic.com/images?q=tbn:ANd9GcSR5a69Ntd6fKRD4SzJdY6BQDYdwGnOs2PYwU5D&amp;s=0</t>
  </si>
  <si>
    <t>The Economist Newspaper Limited</t>
  </si>
  <si>
    <t>https://www.google.com/search?sca_esv=584208532&amp;gl=us&amp;hl=en&amp;q=The+Economist+Newspaper+Limited&amp;sa=X&amp;ved=0ahUKEwjH95b-utSCAxVWjYkEHf4VDAg4KBCYkAIIoAw</t>
  </si>
  <si>
    <t>Candidate Source Limited</t>
  </si>
  <si>
    <t>http://candidatesource.uk.com/</t>
  </si>
  <si>
    <t>https://www.google.com/search?hl=en&amp;gl=us&amp;q=Candidate+Source+Limited&amp;sa=X&amp;ved=0ahUKEwjDitfw9e79AhWlE1kFHbmkCB84ChCYkAIImQo</t>
  </si>
  <si>
    <t>Pharmacity</t>
  </si>
  <si>
    <t>https://www.google.com/search?sca_esv=577385484&amp;gl=us&amp;hl=en&amp;q=Pharmacity&amp;sa=X&amp;ved=0ahUKEwiCmLiIjpiCAxWqFlkFHfIPDR8QmJACCKwO</t>
  </si>
  <si>
    <t>https://encrypted-tbn0.gstatic.com/images?q=tbn:ANd9GcTtjLyJHKOxK2iNLYfacaUCMqmSxSwq6rN1KHy-lqA&amp;s</t>
  </si>
  <si>
    <t>Medecins Sans Frontieres South Africa</t>
  </si>
  <si>
    <t>https://www.google.com/search?sca_esv=558499452&amp;gl=us&amp;hl=en&amp;q=Medecins+Sans+Frontieres+South+Africa&amp;sa=X&amp;ved=0ahUKEwjZj8DeyuqAAxVJGFkFHSJkArI4FBCYkAIImgw</t>
  </si>
  <si>
    <t>ZAHZE</t>
  </si>
  <si>
    <t>https://www.google.com/search?sca_esv=579384295&amp;hl=en&amp;gl=us&amp;q=ZAHZE&amp;sa=X&amp;ved=0ahUKEwiM65nN16mCAxU1FVkFHcJ9Bew4RhCYkAII7Aw</t>
  </si>
  <si>
    <t>Shree Consultancy Services</t>
  </si>
  <si>
    <t>https://www.google.com/search?sca_esv=573962864&amp;hl=en&amp;gl=us&amp;q=Shree+Consultancy+Services&amp;sa=X&amp;ved=0ahUKEwiN1YXIuvyBAxX4M1kFHXOOAuc4ChCYkAII7wk</t>
  </si>
  <si>
    <t>Compartamos Financiera</t>
  </si>
  <si>
    <t>http://www.compartamos.com.pe/</t>
  </si>
  <si>
    <t>https://www.google.com/search?sca_esv=575100546&amp;gl=us&amp;hl=en&amp;q=Compartamos+Financiera&amp;sa=X&amp;ved=0ahUKEwirvfTwgISCAxWkGVkFHZV6BXsQmJACCNUK</t>
  </si>
  <si>
    <t>https://encrypted-tbn0.gstatic.com/images?q=tbn:ANd9GcRdKo1OgTAvXxg0TS02dwUGscMiLUlcIv3yJuA7G6c&amp;s</t>
  </si>
  <si>
    <t>Coldwell Banker Richard Ellis</t>
  </si>
  <si>
    <t>https://www.google.com/search?sca_esv=570269325&amp;gl=us&amp;hl=en&amp;q=Coldwell+Banker+Richard+Ellis&amp;sa=X&amp;ved=0ahUKEwjm-sf4ntmBAxVRM1kFHZWuBT84ChCYkAII0gk</t>
  </si>
  <si>
    <t>https://encrypted-tbn0.gstatic.com/images?q=tbn:ANd9GcQWiO7TfQ3z7EcFqokNDnK7ikYA8RkoI8NfP38Q&amp;s=0</t>
  </si>
  <si>
    <t>Dartmouth-Hitchcock Health</t>
  </si>
  <si>
    <t>http://www.dartmouth-hitchcock.org/</t>
  </si>
  <si>
    <t>https://www.google.com/search?sca_esv=557351356&amp;gl=us&amp;hl=en&amp;q=Dartmouth-Hitchcock+Health&amp;sa=X&amp;ved=0ahUKEwiemsWSwOCAAxWhRTABHdtpAXM4KBCYkAIIlAo</t>
  </si>
  <si>
    <t>https://encrypted-tbn0.gstatic.com/images?q=tbn:ANd9GcRUroNQcPp-cgB1liJfe6knAHMa8JHwz6H0Y3tc&amp;s=0</t>
  </si>
  <si>
    <t>Insightin Technology Bangladesh Ltd.</t>
  </si>
  <si>
    <t>https://www.google.com/search?sca_esv=578056430&amp;gl=us&amp;hl=en&amp;q=Insightin+Technology+Bangladesh+Ltd.&amp;sa=X&amp;ved=0ahUKEwjxyKvH05-CAxUhkokEHazYCbYQmJACCNQJ</t>
  </si>
  <si>
    <t>https://encrypted-tbn0.gstatic.com/images?q=tbn:ANd9GcRSeJqnygj0N1ccZIcm7wi7re2uHzC1AGMw0A3TyFk&amp;s</t>
  </si>
  <si>
    <t>ALTEN MAROC filiale du leader mondial de l'IngÃ©nierie et du Conseil en Technologies (ICT), avec 40 000 collaborateurs au monde dont plus de 1000 au Maroc rÃ©partis sur trois Centres d'Excellence Ã  FÃ¨s, Rabat et Casa, nous...</t>
  </si>
  <si>
    <t>https://www.google.com/search?ucbcb=1&amp;gl=us&amp;hl=en&amp;q=ALTEN+MAROC+filiale+du+leader+mondial+de+l%27Ing%C3%A9nierie+et+du+Conseil+en+Technologies+(ICT),+avec+40+000+collaborateurs+au+monde+dont+plus+de+1000+au+Maroc+r%C3%A9partis+sur+trois+Centres+d%27Excellence+%C3%A0+F%C3%A8s,+Rabat+et+Casa,+nous...&amp;sa=X&amp;ved=0ahUKEwiP8bXlvcb8AhVVJkQIHVmLB8YQmJACCKIL</t>
  </si>
  <si>
    <t>Universal Electronics Inc.</t>
  </si>
  <si>
    <t>https://www.google.com/search?sca_esv=577080029&amp;hl=en&amp;gl=us&amp;q=Universal+Electronics+Inc.&amp;sa=X&amp;ved=0ahUKEwiJjcvmyJWCAxV-FlkFHW2JCbQ4HhCYkAIIiw0</t>
  </si>
  <si>
    <t>Hostel Hunting Sdn Bhd</t>
  </si>
  <si>
    <t>http://hostelhunting.com/</t>
  </si>
  <si>
    <t>https://www.google.com/search?hl=en&amp;gl=us&amp;q=Hostel+Hunting+Sdn+Bhd&amp;sa=X&amp;ved=0ahUKEwjBpsGvl6H-AhXcQjABHTN4A204ChCYkAIIvQo</t>
  </si>
  <si>
    <t>https://encrypted-tbn0.gstatic.com/images?q=tbn:ANd9GcR3GNhXAeex9R6usXcUOewfdyqz4Z7LSe12wvEXCyg&amp;s</t>
  </si>
  <si>
    <t>Froedtert</t>
  </si>
  <si>
    <t>https://www.google.com/search?sca_esv=555798169&amp;hl=en&amp;gl=us&amp;q=Froedtert&amp;sa=X&amp;ved=0ahUKEwj9ksPc99OAAxXJFFkFHXMRAzE4HhCYkAIIlww</t>
  </si>
  <si>
    <t>Uniform Advantage Brands</t>
  </si>
  <si>
    <t>https://www.google.com/search?sca_esv=581653496&amp;gl=us&amp;hl=en&amp;q=Uniform+Advantage+Brands&amp;sa=X&amp;ved=0ahUKEwj1oPOX9b2CAxWgrokEHbj8AGY4ChCYkAII7As</t>
  </si>
  <si>
    <t>IBFSG - The Institute of Banking &amp; Finance Singapore</t>
  </si>
  <si>
    <t>https://www.google.com/search?q=IBFSG+-+The+Institute+of+Banking+%26+Finance+Singapore&amp;sa=X&amp;ved=0ahUKEwj83fqxs8T-AhVPjLAFHRCLCKIQmJACCPIL</t>
  </si>
  <si>
    <t>Laredo Petroleum, Inc.</t>
  </si>
  <si>
    <t>https://www.google.com/search?sca_esv=567523571&amp;hl=en&amp;gl=us&amp;q=Laredo+Petroleum,+Inc.&amp;sa=X&amp;ved=0ahUKEwjUsYW-y72BAxU9rokEHbmnBYg4HhCYkAIIogw</t>
  </si>
  <si>
    <t>WePlace</t>
  </si>
  <si>
    <t>https://www.google.com/search?sca_esv=559310888&amp;hl=en&amp;gl=us&amp;q=WePlace&amp;sa=X&amp;ved=0ahUKEwj3oo2RkPKAAxVdElkFHcrqBvo4ChCYkAII1wo</t>
  </si>
  <si>
    <t>Pluralsight, LLC</t>
  </si>
  <si>
    <t>https://www.google.com/search?sca_esv=594159916&amp;hl=en&amp;gl=us&amp;q=Pluralsight,+LLC&amp;sa=X&amp;ved=0ahUKEwibsbbAu7GDAxU4AjQIHSyBAao4MhCYkAII7wo</t>
  </si>
  <si>
    <t>https://encrypted-tbn0.gstatic.com/images?q=tbn:ANd9GcSydMuoniNgLBYObHclnckydMLz2S4swSqJI0nY&amp;s=0</t>
  </si>
  <si>
    <t>Blackmores Group</t>
  </si>
  <si>
    <t>https://www.google.com/search?hl=en&amp;gl=us&amp;q=Blackmores+Group&amp;sa=X&amp;ved=0ahUKEwih8-vJooX9AhWVkIkEHdm1CFYQmJACCKAL</t>
  </si>
  <si>
    <t>https://encrypted-tbn0.gstatic.com/images?q=tbn:ANd9GcQVH6mxWfNYjb2BUVDdKr4L5RfMQFU_jZNpcxn9wq0&amp;s</t>
  </si>
  <si>
    <t>3Owl Management Inc</t>
  </si>
  <si>
    <t>https://www.google.com/search?sca_esv=559959589&amp;gl=us&amp;hl=en&amp;q=3Owl+Management+Inc&amp;sa=X&amp;ved=0ahUKEwib7PzFmfeAAxUqmmoFHW7XAVk4ChCYkAIIkQs</t>
  </si>
  <si>
    <t>Property Developer UAE</t>
  </si>
  <si>
    <t>https://www.google.com/search?gl=us&amp;hl=en&amp;q=Property+Developer+UAE&amp;sa=X&amp;ved=0ahUKEwjysJ748r-AAxUymokEHU8sD4Q4ChCYkAIIogo</t>
  </si>
  <si>
    <t>Control4</t>
  </si>
  <si>
    <t>http://www.control4.com/</t>
  </si>
  <si>
    <t>https://www.google.com/search?gl=us&amp;hl=en&amp;q=Control4&amp;sa=X&amp;ved=0ahUKEwjV38rW1_v-AhWDF1kFHY28D9A4KBCYkAIIlwo</t>
  </si>
  <si>
    <t>https://encrypted-tbn0.gstatic.com/images?q=tbn:ANd9GcSFBdq4n4r0EW2gdATY7nBh0oCQlZUvRzQ6O8OT&amp;s=0</t>
  </si>
  <si>
    <t>McNichols Company</t>
  </si>
  <si>
    <t>http://www.mcnichols.com/</t>
  </si>
  <si>
    <t>https://www.google.com/search?hl=en&amp;gl=us&amp;q=McNichols+Company&amp;sa=X&amp;ved=0ahUKEwjb9e6Jyrz9AhUTjIkEHffSBu04FBCYkAIIyg0</t>
  </si>
  <si>
    <t>Broan, Inc.</t>
  </si>
  <si>
    <t>https://www.google.com/search?gl=us&amp;hl=en&amp;q=Broan,+Inc.&amp;sa=X&amp;ved=0ahUKEwj_zaHI7eT9AhV8r4QIHXl5C104ChCYkAIIuQs</t>
  </si>
  <si>
    <t>ZYLO, INC.</t>
  </si>
  <si>
    <t>http://zylo.com/</t>
  </si>
  <si>
    <t>https://www.google.com/search?sca_esv=577069831&amp;gl=us&amp;hl=en&amp;q=ZYLO,+INC.&amp;sa=X&amp;ved=0ahUKEwiq5InrxpWCAxXElokEHXPwB844KBCYkAII8w4</t>
  </si>
  <si>
    <t>https://encrypted-tbn0.gstatic.com/images?q=tbn:ANd9GcQP1xbpO4mptEnXFui_6POz_wq8q2uEL0pkjMNp&amp;s=0</t>
  </si>
  <si>
    <t>VIKING Life-Saving Equipment</t>
  </si>
  <si>
    <t>http://www.viking-life.com/</t>
  </si>
  <si>
    <t>https://www.google.com/search?sca_esv=556463065&amp;hl=en&amp;gl=us&amp;q=VIKING+Life-Saving+Equipment&amp;sa=X&amp;ved=0ahUKEwjxupOC_9iAAxUng4kEHTkeAPs4ChCYkAIIlQs</t>
  </si>
  <si>
    <t>https://encrypted-tbn0.gstatic.com/images?q=tbn:ANd9GcTNHHJKc1gwgL-XM-s7BELt0gN5MYKaBcU9AtA-&amp;s=0</t>
  </si>
  <si>
    <t>Screatives software services pvt ltd</t>
  </si>
  <si>
    <t>https://www.google.com/search?gl=us&amp;hl=en&amp;q=Screatives+software+services+pvt+ltd&amp;sa=X&amp;ved=0ahUKEwi7rpHH0JyAAxVYl4kEHW6tD4A4FBCYkAIIpgo</t>
  </si>
  <si>
    <t>Sierra Lobo, Inc.</t>
  </si>
  <si>
    <t>http://www.sierralobo.com/</t>
  </si>
  <si>
    <t>https://www.google.com/search?hl=en&amp;gl=us&amp;q=Sierra+Lobo,+Inc.&amp;sa=X&amp;ved=0ahUKEwi_sL3w3rCAAxWoF1kFHZ5mAGo4HhCYkAII1Qk</t>
  </si>
  <si>
    <t>Ecclesia Gruppe</t>
  </si>
  <si>
    <t>https://www.google.com/search?sca_esv=589318964&amp;gl=us&amp;hl=en&amp;q=Ecclesia+Gruppe&amp;sa=X&amp;ved=0ahUKEwjazJ2e24GDAxV8j4kEHZTjCqs4PBCYkAIInAs</t>
  </si>
  <si>
    <t>Skillsforce Management Consultancy Pte Ltd</t>
  </si>
  <si>
    <t>https://www.google.com/search?gl=us&amp;hl=en&amp;q=Skillsforce+Management+Consultancy+Pte+Ltd&amp;sa=X&amp;ved=0ahUKEwj8xazO0-78AhUAFmIAHZHDAnM4KBCYkAII8ws</t>
  </si>
  <si>
    <t>https://encrypted-tbn0.gstatic.com/images?q=tbn:ANd9GcS4Zt0fMBdny65XuYtr98KvDp9ADjEVV_hMNmZWwoQ&amp;s</t>
  </si>
  <si>
    <t>Kalbe International Pte. Ltd.</t>
  </si>
  <si>
    <t>https://www.google.com/search?sca_esv=586505729&amp;gl=us&amp;hl=en&amp;q=Kalbe+International+Pte.+Ltd.&amp;sa=X&amp;ved=0ahUKEwivvN-NiOuCAxXiODQIHZ7QDecQmJACCK0L</t>
  </si>
  <si>
    <t>https://encrypted-tbn0.gstatic.com/images?q=tbn:ANd9GcQimZmrFn2yNQyuvHrHQJAfvC1Th14-1Oh6pS7Qbmc&amp;s</t>
  </si>
  <si>
    <t>Al Sadat Marketing</t>
  </si>
  <si>
    <t>https://www.google.com/search?sca_esv=569062438&amp;hl=en&amp;gl=us&amp;q=Al+Sadat+Marketing&amp;sa=X&amp;ved=0ahUKEwjtvdz408yBAxWqF1kFHddMB9wQmJACCPwI</t>
  </si>
  <si>
    <t>American Family Insurance Group</t>
  </si>
  <si>
    <t>https://www.google.com/search?gl=us&amp;hl=en&amp;q=American+Family+Insurance+Group&amp;sa=X&amp;ved=0ahUKEwjAxd6E_NL8AhVFFlkFHbvHDm04KBCYkAII4gs</t>
  </si>
  <si>
    <t>Livello GmbH</t>
  </si>
  <si>
    <t>https://www.google.com/search?sca_esv=562123659&amp;hl=en&amp;gl=us&amp;q=Livello+GmbH&amp;sa=X&amp;ved=0ahUKEwilp77eqYuBAxULuYkEHSkRCic4MhCYkAII4Ao</t>
  </si>
  <si>
    <t>CÃ´ng ty Cá»• Pháº§n Thiáº¿t Káº¿ Kiáº¿n TrÃºc Trang TrÃ­ Ná»™i Tháº¥t Nelo</t>
  </si>
  <si>
    <t>https://www.google.com/search?sca_esv=591440512&amp;hl=en&amp;gl=us&amp;q=C%C3%B4ng+ty+C%E1%BB%95+Ph%E1%BA%A7n+Thi%E1%BA%BFt+K%E1%BA%BF+Ki%E1%BA%BFn+Tr%C3%BAc+Trang+Tr%C3%AD+N%E1%BB%99i+Th%E1%BA%A5t+Nelo&amp;sa=X&amp;ved=0ahUKEwicwvfkrZODAxWxlIkEHevTCjY4ChCYkAIIqA4</t>
  </si>
  <si>
    <t>FPT Software Ho Chi Minh</t>
  </si>
  <si>
    <t>https://www.google.com/search?sca_esv=587404480&amp;gl=us&amp;hl=en&amp;q=FPT+Software+Ho+Chi+Minh&amp;sa=X&amp;ved=0ahUKEwjGgIjo0_KCAxUWE1kFHdCMD-s4ChCYkAIIvA0</t>
  </si>
  <si>
    <t>Lederne - Danmarks stÃ¸rste lederorganisation</t>
  </si>
  <si>
    <t>https://www.google.com/search?gl=us&amp;hl=en&amp;q=Lederne+-+Danmarks+st%C3%B8rste+lederorganisation&amp;sa=X&amp;ved=0ahUKEwjO8v683en8AhWxk4kEHV3bA6EQmJACCKQN</t>
  </si>
  <si>
    <t>https://encrypted-tbn0.gstatic.com/images?q=tbn:ANd9GcSluH0NpZQ85CfcDceImMr_b59KVKsapBSYVWVYhRY&amp;s</t>
  </si>
  <si>
    <t>Appoint Limited</t>
  </si>
  <si>
    <t>https://www.google.com/search?sca_esv=586505729&amp;gl=us&amp;hl=en&amp;q=Appoint+Limited&amp;sa=X&amp;ved=0ahUKEwj-y-jViuuCAxWaFVkFHUeuDqI4FBCYkAIIxQs</t>
  </si>
  <si>
    <t>Marc O'Polo SE</t>
  </si>
  <si>
    <t>https://www.google.com/search?sca_esv=584208532&amp;gl=us&amp;hl=en&amp;q=Marc+O%27Polo+SE&amp;sa=X&amp;ved=0ahUKEwjOreeJudSCAxV0OTQIHdVuB2U4HhCYkAIIyQs</t>
  </si>
  <si>
    <t>https://encrypted-tbn0.gstatic.com/images?q=tbn:ANd9GcRgyXvHptTlGnvKqSwUhZ2Lym0VCNAEa3Omxfoh30E&amp;s</t>
  </si>
  <si>
    <t>à¸šà¸£à¸´à¸©à¸±à¸— à¸¨à¸£à¸µà¸ªà¸§à¸±à¸ªà¸”à¸´à¹Œ à¸„à¸­à¸£à¹Œà¸›à¸­à¹€à¸£à¸Šà¸±à¹ˆà¸™ à¸ˆà¸³à¸à¸±à¸” (à¸¡à¸«à¸²à¸Šà¸™)</t>
  </si>
  <si>
    <t>https://www.google.com/search?hl=en&amp;gl=us&amp;q=%E0%B8%9A%E0%B8%A3%E0%B8%B4%E0%B8%A9%E0%B8%B1%E0%B8%97+%E0%B8%A8%E0%B8%A3%E0%B8%B5%E0%B8%AA%E0%B8%A7%E0%B8%B1%E0%B8%AA%E0%B8%94%E0%B8%B4%E0%B9%8C+%E0%B8%84%E0%B8%AD%E0%B8%A3%E0%B9%8C%E0%B8%9B%E0%B8%AD%E0%B9%80%E0%B8%A3%E0%B8%8A%E0%B8%B1%E0%B9%88%E0%B8%99+%E0%B8%88%E0%B8%B3%E0%B8%81%E0%B8%B1%E0%B8%94+(%E0%B8%A1%E0%B8%AB%E0%B8%B2%E0%B8%8A%E0%B8%99)&amp;sa=X&amp;ved=0ahUKEwj3seSohouAAxW0JUQIHbi2Bxs4ChCYkAIIuw0</t>
  </si>
  <si>
    <t>https://encrypted-tbn0.gstatic.com/images?q=tbn:ANd9GcTG0RmPRYlQFR1wLOKpgNBwlwy01PG8ZmGcDA9XqKs&amp;s</t>
  </si>
  <si>
    <t>L'Energie de Sion-RÃ©gion SA, ESR</t>
  </si>
  <si>
    <t>https://www.google.com/search?gl=us&amp;hl=en&amp;q=L%27Energie+de+Sion-R%C3%A9gion+SA,+ESR&amp;sa=X&amp;ved=0ahUKEwiSzPrO-Jb9AhXVk4kEHfM_BUYQmJACCJ4N</t>
  </si>
  <si>
    <t>Virgin Media Ltd</t>
  </si>
  <si>
    <t>https://www.google.com/search?sca_esv=575393305&amp;gl=us&amp;hl=en&amp;q=Virgin+Media+Ltd&amp;sa=X&amp;ved=0ahUKEwjA-a3Zv4aCAxX7EVkFHeLlDt04FBCYkAII2Aw</t>
  </si>
  <si>
    <t>https://encrypted-tbn0.gstatic.com/images?q=tbn:ANd9GcSnVgEi8Rj-Su4LqRjVhRup_onB_dRYgzCgzbH7&amp;s=0</t>
  </si>
  <si>
    <t>Inovabiz SPA</t>
  </si>
  <si>
    <t>https://www.google.com/search?sca_esv=552673901&amp;hl=en&amp;gl=us&amp;q=Inovabiz+SPA&amp;sa=X&amp;ved=0ahUKEwicnsC89bqAAxXKSzABHQKLD2o4ChCYkAII4Ao</t>
  </si>
  <si>
    <t>Rutronik Elektronische Bauelemente GmbH</t>
  </si>
  <si>
    <t>https://www.google.com/search?gl=us&amp;hl=en&amp;q=Rutronik+Elektronische+Bauelemente+GmbH&amp;sa=X&amp;ved=0ahUKEwjf2_-L6Lf-AhVljYkEHWO5CNg4KBCYkAII9Qw</t>
  </si>
  <si>
    <t>OUI Recruitment</t>
  </si>
  <si>
    <t>https://www.google.com/search?sca_esv=ad4519687b070faa&amp;gl=us&amp;hl=en&amp;q=OUI+Recruitment&amp;sa=X&amp;ved=0ahUKEwiby5iPv4aCAxXVSzABHScbDZk4FBCYkAII2Ao</t>
  </si>
  <si>
    <t>https://encrypted-tbn0.gstatic.com/images?q=tbn:ANd9GcR3zlBUB2xfCvK-R4q8Nil6P3rysSvfTvmywrAvXjE&amp;s</t>
  </si>
  <si>
    <t>Moksh.io</t>
  </si>
  <si>
    <t>https://www.google.com/search?sca_esv=579724128&amp;q=Moksh.io&amp;sa=X&amp;ved=0ahUKEwj03NyS266CAxVhIEQIHYTsBIgQmJACCKMK</t>
  </si>
  <si>
    <t>Oraan</t>
  </si>
  <si>
    <t>https://www.google.com/search?sca_esv=583240805&amp;gl=us&amp;hl=en&amp;q=Oraan&amp;sa=X&amp;ved=0ahUKEwiFxvuqscqCAxWkmYkEHeXEBM0QmJACCJkI</t>
  </si>
  <si>
    <t>https://encrypted-tbn0.gstatic.com/images?q=tbn:ANd9GcSX71Svuoo-G3YfVI8eL4u3fMd-YlzTffl5kOizbfw&amp;s</t>
  </si>
  <si>
    <t>The AF Group</t>
  </si>
  <si>
    <t>https://www.google.com/search?hl=en&amp;gl=us&amp;q=The+AF+Group&amp;sa=X&amp;ved=0ahUKEwi_obHLodv_AhXjGFkFHZh9CAs4RhCYkAIIyg4</t>
  </si>
  <si>
    <t>https://encrypted-tbn0.gstatic.com/images?q=tbn:ANd9GcTAOvzUck7BawI6h5c7U_HWIW1MpG53lYhbgUV0&amp;s=0</t>
  </si>
  <si>
    <t>AUTOCOM CORPORATIVO</t>
  </si>
  <si>
    <t>https://www.google.com/search?sca_esv=579729357&amp;hl=en&amp;gl=us&amp;q=AUTOCOM+CORPORATIVO&amp;sa=X&amp;ved=0ahUKEwiV9L3E5q6CAxVCM1kFHfUUDzs4ChCYkAII-Qs</t>
  </si>
  <si>
    <t>Open-Xchange</t>
  </si>
  <si>
    <t>https://www.google.com/search?hl=en&amp;gl=us&amp;q=Open-Xchange&amp;sa=X&amp;ved=0ahUKEwjzi-CvxN3-AhX_k4kEHdAbAew4PBCYkAIIigs</t>
  </si>
  <si>
    <t>Kiteris</t>
  </si>
  <si>
    <t>https://www.google.com/search?sca_esv=571229774&amp;gl=us&amp;hl=en&amp;q=Kiteris&amp;sa=X&amp;ved=0ahUKEwjk4Mbr5uCBAxWbD1kFHcqkA3I4ChCYkAII-Qs</t>
  </si>
  <si>
    <t>https://encrypted-tbn0.gstatic.com/images?q=tbn:ANd9GcSCJmVryZlVJ0xSaGSzmj8GDxQm2ukchMERHCe1dY0&amp;s</t>
  </si>
  <si>
    <t>Î‘ÎÎ‘Î”Î•Î™ÎžÎ—</t>
  </si>
  <si>
    <t>https://www.google.com/search?hl=en&amp;gl=us&amp;q=%CE%91%CE%9D%CE%91%CE%94%CE%95%CE%99%CE%9E%CE%97&amp;sa=X&amp;ved=0ahUKEwio_du2tur_AhVdkYkEHW6nDDsQmJACCM8I</t>
  </si>
  <si>
    <t>Tailored Brands, Inc</t>
  </si>
  <si>
    <t>https://www.google.com/search?hl=en&amp;gl=us&amp;q=Tailored+Brands,+Inc&amp;sa=X&amp;ved=0ahUKEwjd7-7_qpf_AhWpSTABHQ32DW44ChCYkAIIkQo</t>
  </si>
  <si>
    <t>https://encrypted-tbn0.gstatic.com/images?q=tbn:ANd9GcT1J1XZCwg1uhfdkPE-UoK-Qnpd03YnUxvcejMIIoY&amp;s</t>
  </si>
  <si>
    <t>Finaro</t>
  </si>
  <si>
    <t>http://finaro.com/</t>
  </si>
  <si>
    <t>https://www.google.com/search?sca_esv=560603692&amp;hl=en&amp;gl=us&amp;q=Finaro&amp;sa=X&amp;ved=0ahUKEwjvw5r43P6AAxUSVDUKHZqEBw04ChCYkAIIvwk</t>
  </si>
  <si>
    <t>https://encrypted-tbn0.gstatic.com/images?q=tbn:ANd9GcR-WNn-MH9OAolq7EPTZEm8WKmQ3m40h-cxkXrE&amp;s=0</t>
  </si>
  <si>
    <t>PASHA Bank Careers</t>
  </si>
  <si>
    <t>https://www.google.com/search?hl=en&amp;gl=us&amp;q=PASHA+Bank+Careers&amp;sa=X&amp;ved=0ahUKEwjHkrLWwP7_AhVHrokEHXyMDpcQmJACCJsI</t>
  </si>
  <si>
    <t>https://encrypted-tbn0.gstatic.com/images?q=tbn:ANd9GcT7TIq9lKGD7rbTsQEkJKvtNSnR2DDheSxcJWpbNUA&amp;s</t>
  </si>
  <si>
    <t>Okbl Pte. Ltd.</t>
  </si>
  <si>
    <t>https://www.google.com/search?hl=en&amp;gl=us&amp;q=Okbl+Pte.+Ltd.&amp;sa=X&amp;ved=0ahUKEwjtmOqT29D9AhWVIzQIHdLIB6Q4ChCYkAIIoAw</t>
  </si>
  <si>
    <t>PCN</t>
  </si>
  <si>
    <t>https://www.google.com/search?q=PCN&amp;sa=X&amp;ved=0ahUKEwi_zo3gtsb8AhUal2oFHXjiDZA4HhCYkAIIiQs</t>
  </si>
  <si>
    <t>Noha Alwosta for Information and Technology</t>
  </si>
  <si>
    <t>https://www.google.com/search?sca_esv=593213093&amp;gl=us&amp;hl=en&amp;q=Noha+Alwosta+for+Information+and+Technology&amp;sa=X&amp;ved=0ahUKEwiy5a6F9qSDAxUHMEQIHeX7A-AQmJACCL8N</t>
  </si>
  <si>
    <t>https://encrypted-tbn0.gstatic.com/images?q=tbn:ANd9GcQpudTf30BepDrvT1iUEFB4CbgVOqXExaJJCf5qtkA&amp;s</t>
  </si>
  <si>
    <t>AVANTGARDE Group</t>
  </si>
  <si>
    <t>http://www.avantgarde.de/</t>
  </si>
  <si>
    <t>https://www.google.com/search?sca_esv=570874343&amp;gl=us&amp;hl=en&amp;q=AVANTGARDE+Group&amp;sa=X&amp;ved=0ahUKEwiJzaPboN6BAxUTF1kFHQJlCjAQmJACCOgN</t>
  </si>
  <si>
    <t>https://encrypted-tbn0.gstatic.com/images?q=tbn:ANd9GcS3UkARK2Frf222UvWAfZPJPe2loB61l04P14hm6gU&amp;s</t>
  </si>
  <si>
    <t>SkyRecruitment LLC</t>
  </si>
  <si>
    <t>https://www.google.com/search?sca_esv=584201750&amp;hl=en&amp;gl=us&amp;q=SkyRecruitment+LLC&amp;sa=X&amp;ved=0ahUKEwjyhOmctdSCAxXfEVkFHap9CRQQmJACCOoL</t>
  </si>
  <si>
    <t>à¸šà¸£à¸´à¸©à¸±à¸— à¹€à¸ˆà¸£à¸´à¸à¸ªà¸¸à¸‚à¹€à¸ à¸ªà¸±à¸Š à¸®à¸¸à¹ˆà¸™à¸Šà¸´à¸§ à¸ˆà¸³à¸à¸±à¸”</t>
  </si>
  <si>
    <t>https://www.google.com/search?hl=en&amp;gl=us&amp;q=%E0%B8%9A%E0%B8%A3%E0%B8%B4%E0%B8%A9%E0%B8%B1%E0%B8%97+%E0%B9%80%E0%B8%88%E0%B8%A3%E0%B8%B4%E0%B8%8D%E0%B8%AA%E0%B8%B8%E0%B8%82%E0%B9%80%E0%B8%A0%E0%B8%AA%E0%B8%B1%E0%B8%8A+%E0%B8%AE%E0%B8%B8%E0%B9%88%E0%B8%99%E0%B8%8A%E0%B8%B4%E0%B8%A7+%E0%B8%88%E0%B8%B3%E0%B8%81%E0%B8%B1%E0%B8%94&amp;sa=X&amp;ved=0ahUKEwj7n-eZ3PH-AhVCkYkEHUNOAksQmJACCJUL</t>
  </si>
  <si>
    <t>https://encrypted-tbn0.gstatic.com/images?q=tbn:ANd9GcRaWCweGIZOVdAQ4wuFh2eOn2VXrDd7oOyy7VsSbIA&amp;s</t>
  </si>
  <si>
    <t>Rejuveron AG</t>
  </si>
  <si>
    <t>https://www.google.com/search?sca_esv=560603692&amp;hl=en&amp;gl=us&amp;q=Rejuveron+AG&amp;sa=X&amp;ved=0ahUKEwiE7-_D2v6AAxViFFkFHa-eCSI4MhCYkAII8A0</t>
  </si>
  <si>
    <t>Videojet</t>
  </si>
  <si>
    <t>https://www.google.com/search?sca_esv=578743716&amp;hl=en&amp;gl=us&amp;q=Videojet&amp;sa=X&amp;ved=0ahUKEwj2q9Pl1KSCAxWeD1kFHSJ1AOs4MhCYkAIIrgw</t>
  </si>
  <si>
    <t>Japan Careers Program</t>
  </si>
  <si>
    <t>https://www.google.com/search?ucbcb=1&amp;gl=us&amp;hl=en&amp;q=Japan+Careers+Program&amp;sa=X&amp;ved=0ahUKEwjS7puLsLz8AhWOElkFHYgnCroQmJACCJYI</t>
  </si>
  <si>
    <t>https://encrypted-tbn0.gstatic.com/images?q=tbn:ANd9GcTyXR6KQfNR2d_FREN6WEOvKUGYriQ28ARuAMrYW8E&amp;s</t>
  </si>
  <si>
    <t>Valiant</t>
  </si>
  <si>
    <t>https://www.google.com/search?sca_esv=557690181&amp;gl=us&amp;hl=en&amp;q=Valiant&amp;sa=X&amp;ved=0ahUKEwinvrbVguOAAxVWIEQIHRc8CSo4RhCYkAII9As</t>
  </si>
  <si>
    <t>XPEL</t>
  </si>
  <si>
    <t>http://www.xpel.com/</t>
  </si>
  <si>
    <t>https://www.google.com/search?hl=en&amp;gl=us&amp;q=XPEL&amp;sa=X&amp;ved=0ahUKEwjo2b7VwtP-AhWXlGoFHUSgBLI4FBCYkAII0Ak</t>
  </si>
  <si>
    <t>Chandra - Learning | Talent | Technology</t>
  </si>
  <si>
    <t>https://www.google.com/search?q=Chandra+-+Learning+%7C+Talent+%7C+Technology&amp;sa=X&amp;ved=0ahUKEwi_ss6G_ICAAxU2EVkFHSDqCbA4HhCYkAII6Qs</t>
  </si>
  <si>
    <t>https://encrypted-tbn0.gstatic.com/images?q=tbn:ANd9GcRTLREZovyup2t4lJ_NjRvPVI0vIOaYDdDfuJXdrjE&amp;s</t>
  </si>
  <si>
    <t>ProHealth Care, Inc</t>
  </si>
  <si>
    <t>https://www.google.com/search?sca_esv=561228216&amp;hl=en&amp;gl=us&amp;q=ProHealth+Care,+Inc&amp;sa=X&amp;ved=0ahUKEwjzz6yT24OBAxVjD1kFHXE4DiQ4KBCYkAIIuA0</t>
  </si>
  <si>
    <t>https://encrypted-tbn0.gstatic.com/images?q=tbn:ANd9GcQNa_pj-uOSCVkLOD9JlObkMjxyme0BvYa7YAYb&amp;s=0</t>
  </si>
  <si>
    <t>Noralogic</t>
  </si>
  <si>
    <t>https://www.google.com/search?sca_esv=588287231&amp;gl=us&amp;hl=en&amp;q=Noralogic&amp;sa=X&amp;ved=0ahUKEwjBl6nilvqCAxUunGoFHcHUALo4ChCYkAIIzw0</t>
  </si>
  <si>
    <t>TargetCW</t>
  </si>
  <si>
    <t>https://www.google.com/search?hl=en&amp;gl=us&amp;q=TargetCW&amp;sa=X&amp;ved=0ahUKEwjvx6Ht57-AAxUbk2oFHY0gB-QQmJACCNUJ</t>
  </si>
  <si>
    <t>https://encrypted-tbn0.gstatic.com/images?q=tbn:ANd9GcRXX-8crRUHGd0EgrT7kCUWHuNcJZYMJR5QQXSO&amp;s=0</t>
  </si>
  <si>
    <t>VTECH CORPORATE SERVICES LTD</t>
  </si>
  <si>
    <t>https://www.google.com/search?hl=en&amp;gl=us&amp;q=VTECH+CORPORATE+SERVICES+LTD&amp;sa=X&amp;ved=0ahUKEwjD-Irdpa6AAxWFEVkFHfhUBc04ChCYkAII-go</t>
  </si>
  <si>
    <t>W Electric Spain SAU</t>
  </si>
  <si>
    <t>https://www.google.com/search?sca_esv=589004769&amp;gl=us&amp;hl=en&amp;q=W+Electric+Spain+SAU&amp;sa=X&amp;ved=0ahUKEwikkNCbn_-CAxUED1kFHc2oC1M4UBCYkAII_w0</t>
  </si>
  <si>
    <t>CSG INTERNATIONAL LIMITED</t>
  </si>
  <si>
    <t>http://ir.csgi.com/</t>
  </si>
  <si>
    <t>https://www.google.com/search?q=CSG+INTERNATIONAL+LIMITED&amp;sa=X&amp;ved=0ahUKEwjxgOCL4aP-AhWKE1kFHah5DPE4KBCYkAII2ww</t>
  </si>
  <si>
    <t>Ruth's Chris Steak House</t>
  </si>
  <si>
    <t>http://www.rhgi.com/</t>
  </si>
  <si>
    <t>https://www.google.com/search?gl=us&amp;hl=en&amp;q=Ruth%27s+Chris+Steak+House&amp;sa=X&amp;ved=0ahUKEwijjK6AlOf8AhWQkGoFHSv6DWsQmJACCOUM</t>
  </si>
  <si>
    <t>https://encrypted-tbn0.gstatic.com/images?q=tbn:ANd9GcSNmP2BEp_93WvTaUeK3_HQnrUvjDCyNtj5yFoI5os&amp;s</t>
  </si>
  <si>
    <t>Kfc</t>
  </si>
  <si>
    <t>https://www.google.com/search?hl=en&amp;gl=us&amp;q=Kfc&amp;sa=X&amp;ved=0ahUKEwi0v6CSh4aAAxU9jIkEHZauBwY4FBCYkAII-Q0</t>
  </si>
  <si>
    <t>https://encrypted-tbn0.gstatic.com/images?q=tbn:ANd9GcSgyGNbRqrFkakXgg9J2RgVdCt4e9OhHpVIVeCvlpI&amp;s</t>
  </si>
  <si>
    <t>MWDN</t>
  </si>
  <si>
    <t>https://www.google.com/search?gl=us&amp;hl=en&amp;q=MWDN&amp;sa=X&amp;ved=0ahUKEwiQyOeukIP-AhX8VzABHdVcA3gQmJACCMMI</t>
  </si>
  <si>
    <t>MEWA Textil-Service</t>
  </si>
  <si>
    <t>https://www.google.com/search?sca_esv=563635297&amp;gl=us&amp;hl=en&amp;q=MEWA+Textil-Service&amp;sa=X&amp;ved=0ahUKEwigk7XCsJqBAxX7MVkFHWgFBac4ChCYkAII6Ao</t>
  </si>
  <si>
    <t>Franklin Smith</t>
  </si>
  <si>
    <t>https://www.google.com/search?sca_esv=434f25a74d3e636d&amp;gl=us&amp;hl=en&amp;q=Franklin+Smith&amp;sa=X&amp;ved=0ahUKEwiC8PzN1_yCAxVUTTABHW58Cf4QmJACCKMK</t>
  </si>
  <si>
    <t>Cognizant Technology Solutions India Pvt Ltd</t>
  </si>
  <si>
    <t>http://www.cognizant.com/india</t>
  </si>
  <si>
    <t>https://www.google.com/search?sca_esv=566185899&amp;gl=us&amp;hl=en&amp;q=Cognizant+Technology+Solutions+India+Pvt+Ltd&amp;sa=X&amp;ved=0ahUKEwjCoeeOwLOBAxWOF1kFHdkuBVc4HhCYkAII8Ak</t>
  </si>
  <si>
    <t>https://encrypted-tbn0.gstatic.com/images?q=tbn:ANd9GcROLhRolO7t20b6hVpUbjtMGURzIMct_Pwozj2cqig&amp;s</t>
  </si>
  <si>
    <t>Chainyard Philippines OPC</t>
  </si>
  <si>
    <t>https://www.google.com/search?sca_esv=d821f69a4d5d5c86&amp;gl=us&amp;hl=en&amp;q=Chainyard+Philippines+OPC&amp;sa=X&amp;ved=0ahUKEwjLpd7wipiCAxXNSDABHcfiBvoQmJACCNUK</t>
  </si>
  <si>
    <t>TOPSQILL PVT LTD</t>
  </si>
  <si>
    <t>https://www.google.com/search?sca_esv=590391945&amp;gl=us&amp;hl=en&amp;q=TOPSQILL+PVT+LTD&amp;sa=X&amp;ved=0ahUKEwimx-qa5IuDAxVxkYkEHZTtA2c4ChCYkAII-gw</t>
  </si>
  <si>
    <t>https://encrypted-tbn0.gstatic.com/images?q=tbn:ANd9GcQhqysskkskWuMRu7fyfsrfYeWnyjhwlpLyK4eRltg&amp;s</t>
  </si>
  <si>
    <t>McAfee Enterprise</t>
  </si>
  <si>
    <t>https://www.google.com/search?sca_esv=591434115&amp;gl=us&amp;hl=en&amp;q=McAfee+Enterprise&amp;sa=X&amp;ved=0ahUKEwiE99v3rJODAxUQC3kGHU55BmE4PBCYkAII1Q0</t>
  </si>
  <si>
    <t>GSU INTERWORK</t>
  </si>
  <si>
    <t>https://www.google.com/search?hl=en&amp;gl=us&amp;q=GSU+INTERWORK&amp;sa=X&amp;ved=0ahUKEwjlmaWWn66AAxXRD1kFHTnODV4QmJACCOEK</t>
  </si>
  <si>
    <t>Xurpas</t>
  </si>
  <si>
    <t>https://www.google.com/search?q=Xurpas&amp;sa=X&amp;ved=0ahUKEwi4vu_F8Lz-AhVoSDABHYgmD6AQmJACCMMI</t>
  </si>
  <si>
    <t>Sphere IT Consultants</t>
  </si>
  <si>
    <t>https://www.google.com/search?sca_esv=559959589&amp;hl=en&amp;gl=us&amp;q=Sphere+IT+Consultants&amp;sa=X&amp;ved=0ahUKEwi0rOjimveAAxUHg4kEHd1oAAgQmJACCMAK</t>
  </si>
  <si>
    <t>Ever Insight Analytics</t>
  </si>
  <si>
    <t>https://www.google.com/search?sca_esv=571229774&amp;gl=us&amp;hl=en&amp;q=Ever+Insight+Analytics&amp;sa=X&amp;ved=0ahUKEwjFpvbE5OCBAxVNj4kEHQUgD0g4ChCYkAIIvAk</t>
  </si>
  <si>
    <t>Belvedere Trading</t>
  </si>
  <si>
    <t>http://www.belvederetrading.com/</t>
  </si>
  <si>
    <t>https://www.google.com/search?sca_esv=560591584&amp;gl=us&amp;hl=en&amp;q=Belvedere+Trading&amp;sa=X&amp;ved=0ahUKEwjH16mU2P6AAxUUEVkFHed8Dak4UBCYkAII3w4</t>
  </si>
  <si>
    <t>Intellerts</t>
  </si>
  <si>
    <t>https://www.google.com/search?hl=en&amp;gl=us&amp;q=Intellerts&amp;sa=X&amp;ved=0ahUKEwiMk4SNuPn_AhU6k2oFHZJ5ACE4KBCYkAII4Qo</t>
  </si>
  <si>
    <t>JupiterOne</t>
  </si>
  <si>
    <t>http://www.jupiterone.com/</t>
  </si>
  <si>
    <t>https://www.google.com/search?gl=us&amp;hl=en&amp;q=JupiterOne&amp;sa=X&amp;ved=0ahUKEwjj7srL2c7_AhUJEVkFHcs9C504PBCYkAIIzg0</t>
  </si>
  <si>
    <t>Big Fish Recruitment</t>
  </si>
  <si>
    <t>https://www.google.com/search?hl=en&amp;gl=us&amp;q=Big+Fish+Recruitment&amp;sa=X&amp;ved=0ahUKEwiCx6PPkML_AhXZgIQIHaVsBZM4ChCYkAII7wk</t>
  </si>
  <si>
    <t>https://encrypted-tbn0.gstatic.com/images?q=tbn:ANd9GcQ_8OFH9BaPnMC0xKJcz2aeZcR1zyzMPY4ro3FAxO0&amp;s</t>
  </si>
  <si>
    <t>DO &amp; CO Aktiengesellschaft</t>
  </si>
  <si>
    <t>http://www.doco.com/</t>
  </si>
  <si>
    <t>https://www.google.com/search?sca_esv=556221820&amp;gl=us&amp;hl=en&amp;q=DO+%26+CO+Aktiengesellschaft&amp;sa=X&amp;ved=0ahUKEwiVuuf8v9aAAxXgkIkEHaqABH44ChCYkAII4Ao</t>
  </si>
  <si>
    <t>https://encrypted-tbn0.gstatic.com/images?q=tbn:ANd9GcSyQosUp5eYRKPykcMC_KrHXHT4tNS2VUalTxfQrX8&amp;s</t>
  </si>
  <si>
    <t>CÃ´ng Ty CP Viá»‡t Tinh Anh</t>
  </si>
  <si>
    <t>https://www.google.com/search?gl=us&amp;hl=en&amp;q=C%C3%B4ng+Ty+CP+Vi%E1%BB%87t+Tinh+Anh&amp;sa=X&amp;ved=0ahUKEwjxtO-u_aX9AhVXEFkFHXfPC1MQmJACCPAI</t>
  </si>
  <si>
    <t>IO Datasphere</t>
  </si>
  <si>
    <t>https://www.google.com/search?sca_esv=587583771&amp;hl=en&amp;gl=us&amp;q=IO+Datasphere&amp;sa=X&amp;ved=0ahUKEwimrKy5jfWCAxW0cvUHHUjWCaI4FBCYkAIItw0</t>
  </si>
  <si>
    <t>Lucyd Media</t>
  </si>
  <si>
    <t>https://www.google.com/search?sca_esv=591053097&amp;hl=en&amp;gl=us&amp;q=Lucyd+Media&amp;sa=X&amp;ved=0ahUKEwjXwdyb4pCDAxXZJEQIHV_DBJg4HhCYkAIIpAs</t>
  </si>
  <si>
    <t>WAVY SERVICES</t>
  </si>
  <si>
    <t>https://www.google.com/search?gl=us&amp;hl=en&amp;q=WAVY+SERVICES&amp;sa=X&amp;ved=0ahUKEwiTvcDAtpn9AhWulIkEHSkTCoQ4bhCYkAIItgs</t>
  </si>
  <si>
    <t>Talentuch LLC</t>
  </si>
  <si>
    <t>https://www.google.com/search?hl=en&amp;gl=us&amp;q=Talentuch+LLC&amp;sa=X&amp;ved=0ahUKEwjo0p3c0Y_-AhU6SzABHXIwCCcQmJACCPAI</t>
  </si>
  <si>
    <t>Donato Technologies, Inc</t>
  </si>
  <si>
    <t>https://www.google.com/search?sca_esv=565857231&amp;hl=en&amp;gl=us&amp;q=Donato+Technologies,+Inc&amp;sa=X&amp;ved=0ahUKEwirhcGRuq6BAxX0g4kEHamSBfA4ChCYkAII2ww</t>
  </si>
  <si>
    <t>Metropolitan Bank &amp; Trust Company</t>
  </si>
  <si>
    <t>https://www.google.com/search?hl=en&amp;gl=us&amp;q=Metropolitan+Bank+%26+Trust+Company&amp;sa=X&amp;ved=0ahUKEwiEi8Di98v-AhW9m2oFHSMYA8M4FBCYkAIIuAk</t>
  </si>
  <si>
    <t>proALPHA Gruppe</t>
  </si>
  <si>
    <t>https://www.google.com/search?sca_esv=575393305&amp;gl=us&amp;hl=en&amp;q=proALPHA+Gruppe&amp;sa=X&amp;ved=0ahUKEwi3tbSAwoaCAxV2GVkFHcREAQo4RhCYkAIIxgs</t>
  </si>
  <si>
    <t>Strategic Financial Solutions</t>
  </si>
  <si>
    <t>http://sfs.uk.com/</t>
  </si>
  <si>
    <t>https://www.google.com/search?gl=us&amp;hl=en&amp;q=Strategic+Financial+Solutions&amp;sa=X&amp;ved=0ahUKEwjpjfWyi8L_AhULEGIAHZDCBxQQmJACCJsO</t>
  </si>
  <si>
    <t>Recruitmen International</t>
  </si>
  <si>
    <t>https://www.google.com/search?hl=en&amp;gl=us&amp;q=Recruitmen+International&amp;sa=X&amp;ved=0ahUKEwj_9dPWlMf_AhVRK1kFHdSVBOQ4ChCYkAIInQo</t>
  </si>
  <si>
    <t>Huviair Technologies Private Limited</t>
  </si>
  <si>
    <t>http://huviair.com/</t>
  </si>
  <si>
    <t>https://www.google.com/search?sca_esv=561228216&amp;hl=en&amp;gl=us&amp;q=Huviair+Technologies+Private+Limited&amp;sa=X&amp;ved=0ahUKEwjN_cHZ5YOBAxVhkmoFHVyhBdg4WhCYkAII1Aw</t>
  </si>
  <si>
    <t>à¸šà¸£à¸´à¸©à¸±à¸— à¹€à¸„.à¸žà¸µ.à¸—à¸µ. à¹à¸¡à¸Šà¸Šà¸µà¸™à¹€à¸™à¸­à¸£à¸µà¹ˆ (1993) à¸ˆà¸³à¸à¸±à¸”</t>
  </si>
  <si>
    <t>https://www.google.com/search?sca_esv=584993245&amp;hl=en&amp;gl=us&amp;q=%E0%B8%9A%E0%B8%A3%E0%B8%B4%E0%B8%A9%E0%B8%B1%E0%B8%97+%E0%B9%80%E0%B8%84.%E0%B8%9E%E0%B8%B5.%E0%B8%97%E0%B8%B5.+%E0%B9%81%E0%B8%A1%E0%B8%8A%E0%B8%8A%E0%B8%B5%E0%B8%99%E0%B9%80%E0%B8%99%E0%B8%AD%E0%B8%A3%E0%B8%B5%E0%B9%88+(1993)+%E0%B8%88%E0%B8%B3%E0%B8%81%E0%B8%B1%E0%B8%94&amp;sa=X&amp;ved=0ahUKEwiNmJKhgdyCAxWxv4kEHesoDQw4FBCYkAIIwAs</t>
  </si>
  <si>
    <t>https://encrypted-tbn0.gstatic.com/images?q=tbn:ANd9GcTKrg_q69quOhuFHlrHO-FrhAN7C7gKuCFjFIDlL_4&amp;s</t>
  </si>
  <si>
    <t>Life University</t>
  </si>
  <si>
    <t>http://www.life.edu/</t>
  </si>
  <si>
    <t>https://www.google.com/search?q=Life+University&amp;sa=X&amp;ved=0ahUKEwij3IKfkuX-AhVzFlkFHTjjD-I4PBCYkAIIiww</t>
  </si>
  <si>
    <t>Chevron Holdings Inc</t>
  </si>
  <si>
    <t>https://www.google.com/search?sca_esv=562451240&amp;gl=us&amp;hl=en&amp;q=Chevron+Holdings+Inc&amp;sa=X&amp;ved=0ahUKEwiE_qHKqZCBAxWeLbkGHewaDK04ChCYkAIIgQs</t>
  </si>
  <si>
    <t>Remotal</t>
  </si>
  <si>
    <t>https://www.google.com/search?sca_esv=564105068&amp;gl=us&amp;hl=en&amp;q=Remotal&amp;sa=X&amp;ved=0ahUKEwienpjQs5-BAxW2FlkFHV5rCXE4ChCYkAIIqgo</t>
  </si>
  <si>
    <t>Comoto</t>
  </si>
  <si>
    <t>https://www.google.com/search?gl=us&amp;hl=en&amp;q=Comoto&amp;sa=X&amp;ved=0ahUKEwi05cnj05n-AhUDMVkFHeb5AFYQmJACCO8M</t>
  </si>
  <si>
    <t>https://encrypted-tbn0.gstatic.com/images?q=tbn:ANd9GcTdQbdDpsRdquLxrOPXj7aPKy5ecPouAl4RFXIQ&amp;s=0</t>
  </si>
  <si>
    <t>Parkdepot GmbH</t>
  </si>
  <si>
    <t>https://www.google.com/search?sca_esv=589510079&amp;gl=us&amp;hl=en&amp;q=Parkdepot+GmbH&amp;sa=X&amp;ved=0ahUKEwju5qCkm4SDAxXfFlkFHSLdBdw4WhCYkAIImQ0</t>
  </si>
  <si>
    <t>Technical Paradigm LLC</t>
  </si>
  <si>
    <t>https://www.google.com/search?sca_esv=564262174&amp;gl=us&amp;hl=en&amp;q=Technical+Paradigm+LLC&amp;sa=X&amp;ved=0ahUKEwjEycn88KGBAxWGJkQIHaQbDnw4FBCYkAIIngo</t>
  </si>
  <si>
    <t>TGH - Hospital</t>
  </si>
  <si>
    <t>https://www.google.com/search?gl=us&amp;hl=en&amp;q=TGH+-+Hospital&amp;sa=X&amp;ved=0ahUKEwicxM6v49_9AhWuk2oFHStCAJU4MhCYkAII2Qs</t>
  </si>
  <si>
    <t>francetele</t>
  </si>
  <si>
    <t>https://www.google.com/search?sca_esv=567185982&amp;gl=us&amp;hl=en&amp;q=francetele&amp;sa=X&amp;ved=0ahUKEwiSwOaAibuBAxXPg4kEHV9mDEw4FBCYkAIIqww</t>
  </si>
  <si>
    <t>micro1</t>
  </si>
  <si>
    <t>http://www.micro1.ai/</t>
  </si>
  <si>
    <t>https://www.google.com/search?sca_esv=558505252&amp;gl=us&amp;hl=en&amp;q=micro1&amp;sa=X&amp;ved=0ahUKEwimtOn91OqAAxXdl4kEHeIgAsMQmJACCJ4L</t>
  </si>
  <si>
    <t>Republic Finance, LLC</t>
  </si>
  <si>
    <t>https://www.google.com/search?sca_esv=586190494&amp;gl=us&amp;hl=en&amp;q=Republic+Finance,+LLC&amp;sa=X&amp;ved=0ahUKEwidg6TrxOiCAxXPg4kEHdr6AGc4FBCYkAII7Q0</t>
  </si>
  <si>
    <t>BRNA</t>
  </si>
  <si>
    <t>https://www.google.com/search?sca_esv=558332242&amp;hl=en&amp;gl=us&amp;q=BRNA&amp;sa=X&amp;ved=0ahUKEwi829bHieiAAxWmFVkFHYhABZc4PBCYkAII_Qs</t>
  </si>
  <si>
    <t>CSL - Australia</t>
  </si>
  <si>
    <t>https://www.google.com/search?hl=en&amp;gl=us&amp;q=CSL+-+Australia&amp;sa=X&amp;ved=0ahUKEwitucyMxo2AAxVRM1kFHd2SAZs4ChCYkAIIjA0</t>
  </si>
  <si>
    <t>https://encrypted-tbn0.gstatic.com/images?q=tbn:ANd9GcS0NwMsW_IiUvLJ_drzxvaRfAoDemd7LXUxtruwVrc&amp;s</t>
  </si>
  <si>
    <t>Stake Center Locating, Inc.</t>
  </si>
  <si>
    <t>http://www.sctrl.com/</t>
  </si>
  <si>
    <t>https://www.google.com/search?sca_esv=558499452&amp;gl=us&amp;hl=en&amp;q=Stake+Center+Locating,+Inc.&amp;sa=X&amp;ved=0ahUKEwjoqKicyeqAAxX3FFkFHS0cAbM4RhCYkAIIxg0</t>
  </si>
  <si>
    <t>https://encrypted-tbn0.gstatic.com/images?q=tbn:ANd9GcRiBHTzRL0zvPxRPodKmEO98jaTcL00ohl6ehLh&amp;s=0</t>
  </si>
  <si>
    <t>JH Kelly</t>
  </si>
  <si>
    <t>http://www.jhkelly.com/</t>
  </si>
  <si>
    <t>https://www.google.com/search?sca_esv=593706337&amp;gl=us&amp;hl=en&amp;q=JH+Kelly&amp;sa=X&amp;ved=0ahUKEwimhMXJw6yDAxWdl4kEHdcvDhE4PBCYkAIIpQo</t>
  </si>
  <si>
    <t>E-nettet A/S</t>
  </si>
  <si>
    <t>https://www.google.com/search?gl=us&amp;hl=en&amp;q=E-nettet+A/S&amp;sa=X&amp;ved=0ahUKEwjFv7OGhouAAxUpmGoFHfaDCVM4FBCYkAII4Ao</t>
  </si>
  <si>
    <t>à¸šà¸£à¸´à¸©à¸±à¸— à¹à¸­à¸•à¹à¸¥à¸™à¸•à¹‰à¸² à¹€à¸¡à¸”à¸”à¸´à¸„à¹à¸„à¸£à¹Œ à¸ˆà¸³à¸à¸±à¸”</t>
  </si>
  <si>
    <t>https://www.google.com/search?gl=us&amp;hl=en&amp;q=%E0%B8%9A%E0%B8%A3%E0%B8%B4%E0%B8%A9%E0%B8%B1%E0%B8%97+%E0%B9%81%E0%B8%AD%E0%B8%95%E0%B9%81%E0%B8%A5%E0%B8%99%E0%B8%95%E0%B9%89%E0%B8%B2+%E0%B9%80%E0%B8%A1%E0%B8%94%E0%B8%94%E0%B8%B4%E0%B8%84%E0%B9%81%E0%B8%84%E0%B8%A3%E0%B9%8C+%E0%B8%88%E0%B8%B3%E0%B8%81%E0%B8%B1%E0%B8%94&amp;sa=X&amp;ved=0ahUKEwjX086tjOD-AhUdSjABHTQAC7AQmJACCJUN</t>
  </si>
  <si>
    <t>https://encrypted-tbn0.gstatic.com/images?q=tbn:ANd9GcTQIbCIhwFkb19YrI7SF2Q985E36ZYOuUurfHW5mMA&amp;s</t>
  </si>
  <si>
    <t>Banco Bilbao Vizcaya Argentaria, S.A.</t>
  </si>
  <si>
    <t>https://www.google.com/search?gl=us&amp;hl=en&amp;q=Banco+Bilbao+Vizcaya+Argentaria,+S.A.&amp;sa=X&amp;ved=0ahUKEwjVgfGM9Mv-AhWoj4kEHX40C7U4MhCYkAIItg0</t>
  </si>
  <si>
    <t>Gata Global</t>
  </si>
  <si>
    <t>https://www.google.com/search?sca_esv=570874343&amp;gl=us&amp;hl=en&amp;q=Gata+Global&amp;sa=X&amp;ved=0ahUKEwjKy6CUoN6BAxWPK1kFHerBCJ4QmJACCN0L</t>
  </si>
  <si>
    <t>Maven Professionals</t>
  </si>
  <si>
    <t>https://www.google.com/search?sca_esv=579068902&amp;gl=us&amp;hl=en&amp;q=Maven+Professionals&amp;sa=X&amp;ved=0ahUKEwiF2szEm6eCAxXzLUQIHaH-DBo4HhCYkAII3wo</t>
  </si>
  <si>
    <t>Techizee Inc</t>
  </si>
  <si>
    <t>https://www.google.com/search?sca_esv=579724128&amp;gl=us&amp;hl=en&amp;q=Techizee+Inc&amp;sa=X&amp;ved=0ahUKEwjT6_Oh2q6CAxWQrokEHVn1AtU4PBCYkAII7Qs</t>
  </si>
  <si>
    <t>The University of New Mexico</t>
  </si>
  <si>
    <t>https://www.google.com/search?sca_esv=589514453&amp;hl=en&amp;gl=us&amp;q=The+University+of+New+Mexico&amp;sa=X&amp;ved=0ahUKEwi97bT9o4SDAxXoI0QIHdFhDscQmJACCKsL</t>
  </si>
  <si>
    <t>https://encrypted-tbn0.gstatic.com/images?q=tbn:ANd9GcR9iZahBk8HlvQjL4rFrcovS8m2AaLk_Zgtvvij&amp;s=0</t>
  </si>
  <si>
    <t>Sportstech Brands Holding GmbH</t>
  </si>
  <si>
    <t>https://www.google.com/search?gl=us&amp;hl=en&amp;q=Sportstech+Brands+Holding+GmbH&amp;sa=X&amp;ved=0ahUKEwjTy-mT_MmAAxWgMVkFHTViCBQQmJACCKwO</t>
  </si>
  <si>
    <t>AMEY PLC</t>
  </si>
  <si>
    <t>https://www.google.com/search?gl=us&amp;hl=en&amp;q=AMEY+PLC&amp;sa=X&amp;ved=0ahUKEwjV6orlz5eAAxUZQTABHSZwCS04ChCYkAII2Ao</t>
  </si>
  <si>
    <t>https://encrypted-tbn0.gstatic.com/images?q=tbn:ANd9GcR05Eu7XEINxI5UO-iIjMo4an7clbmej438Gmq4&amp;s=0</t>
  </si>
  <si>
    <t>City of Winter Garden, Florida</t>
  </si>
  <si>
    <t>https://www.google.com/search?gl=us&amp;hl=en&amp;q=City+of+Winter+Garden,+Florida&amp;sa=X&amp;ved=0ahUKEwjHxp-v4-L_AhWLFVkFHbCcCMc4FBCYkAII_Qw</t>
  </si>
  <si>
    <t>iTjuana</t>
  </si>
  <si>
    <t>https://www.google.com/search?sca_esv=556658825&amp;hl=en&amp;gl=us&amp;q=iTjuana&amp;sa=X&amp;ved=0ahUKEwim0LGowNuAAxXTkokEHYw-DcI4KBCYkAIIxws</t>
  </si>
  <si>
    <t>https://encrypted-tbn0.gstatic.com/images?q=tbn:ANd9GcTZuIct7FLxSGk8rKwYyC9yH6RMg5Ccwu_SPlIqhAA&amp;s</t>
  </si>
  <si>
    <t>AL NOOF Recruitment Services</t>
  </si>
  <si>
    <t>https://www.google.com/search?hl=en&amp;gl=us&amp;q=AL+NOOF+Recruitment+Services&amp;sa=X&amp;ved=0ahUKEwjQ1pnNoKmAAxUbjIkEHWzEApEQmJACCIQM</t>
  </si>
  <si>
    <t>Chá»£ Tá»‘t</t>
  </si>
  <si>
    <t>https://www.google.com/search?sca_esv=577551505&amp;hl=en&amp;gl=us&amp;q=Ch%E1%BB%A3+T%E1%BB%91t&amp;sa=X&amp;ved=0ahUKEwi_9fzaz5qCAxU1EVkFHamUDVU4ChCYkAIIvwk</t>
  </si>
  <si>
    <t>LightForce Ortho</t>
  </si>
  <si>
    <t>https://www.google.com/search?sca_esv=562123659&amp;gl=us&amp;hl=en&amp;q=LightForce+Ortho&amp;sa=X&amp;ved=0ahUKEwii57yAqouBAxX3nGoFHUGpBfgQmJACCJYL</t>
  </si>
  <si>
    <t>Apply Digital Ltd.</t>
  </si>
  <si>
    <t>http://www.applydigital.com/</t>
  </si>
  <si>
    <t>https://www.google.com/search?sca_esv=589510079&amp;gl=us&amp;hl=en&amp;q=Apply+Digital+Ltd.&amp;sa=X&amp;ved=0ahUKEwjF1cGamoSDAxWEhIkEHRwTDDo4MhCYkAII9Qk</t>
  </si>
  <si>
    <t>https://encrypted-tbn0.gstatic.com/images?q=tbn:ANd9GcQ0NsNPgF6DNvyyTiX4Gm_a-nnl5VNzBYQLL0_Z&amp;s=0</t>
  </si>
  <si>
    <t>VTNZ</t>
  </si>
  <si>
    <t>http://www.vtnz.co.nz/</t>
  </si>
  <si>
    <t>https://www.google.com/search?gl=us&amp;hl=en&amp;q=VTNZ&amp;sa=X&amp;ved=0ahUKEwjjqq27kbr9AhVPHjQIHUlQDHAQmJACCJoK</t>
  </si>
  <si>
    <t>https://encrypted-tbn0.gstatic.com/images?q=tbn:ANd9GcTVsMHIwm97U5awwmmAD6ZGZ_oj51Wwnh2LOtuY9xw&amp;s</t>
  </si>
  <si>
    <t>Autoliv Group</t>
  </si>
  <si>
    <t>https://www.google.com/search?hl=en&amp;gl=us&amp;q=Autoliv+Group&amp;sa=X&amp;ved=0ahUKEwiJ3cyE0cH9AhUglIkEHcI3DCwQmJACCLgJ</t>
  </si>
  <si>
    <t>Taltere SA de CV</t>
  </si>
  <si>
    <t>https://www.google.com/search?sca_esv=588287231&amp;gl=us&amp;hl=en&amp;q=Taltere+SA+de+CV&amp;sa=X&amp;ved=0ahUKEwi7oOXolvqCAxVrEzQIHdYmAvI4FBCYkAIIkw0</t>
  </si>
  <si>
    <t>Bright House Financial, LLC</t>
  </si>
  <si>
    <t>https://www.google.com/search?sca_esv=557708880&amp;gl=us&amp;hl=en&amp;q=Bright+House+Financial,+LLC&amp;sa=X&amp;ved=0ahUKEwjMqJfQkuOAAxVSk4kEHU2WBAE4ChCYkAIIpgs</t>
  </si>
  <si>
    <t>https://encrypted-tbn0.gstatic.com/images?q=tbn:ANd9GcQwKF1IkrrqTQwEH7xFkmjBXqnFSPA96RHJHdfXdt0&amp;s</t>
  </si>
  <si>
    <t>Alliance Virtual Offices</t>
  </si>
  <si>
    <t>https://www.google.com/search?sca_esv=580774379&amp;hl=en&amp;gl=us&amp;q=Alliance+Virtual+Offices&amp;sa=X&amp;ved=0ahUKEwj9p7qaqbaCAxU_lokEHUYwAW84KBCYkAIIkws</t>
  </si>
  <si>
    <t>ATTITUDE HOSPITALITY MANAGEMENT</t>
  </si>
  <si>
    <t>https://www.google.com/search?sca_esv=570269325&amp;gl=us&amp;hl=en&amp;q=ATTITUDE+HOSPITALITY+MANAGEMENT&amp;sa=X&amp;ved=0ahUKEwiT4LWqp9mBAxXTMlkFHZWmA1UQmJACCI4H</t>
  </si>
  <si>
    <t>Viral Code</t>
  </si>
  <si>
    <t>https://www.google.com/search?sca_esv=571674645&amp;gl=us&amp;hl=en&amp;q=Viral+Code&amp;sa=X&amp;ved=0ahUKEwj72vf85uWBAxW0lmoFHZ4kCA04HhCYkAIIzA0</t>
  </si>
  <si>
    <t>AIMultiple</t>
  </si>
  <si>
    <t>https://www.google.com/search?hl=en&amp;gl=us&amp;q=AIMultiple&amp;sa=X&amp;ved=0ahUKEwj7o_vX2peAAxU4jokEHQwZCEEQmJACCMQI</t>
  </si>
  <si>
    <t>https://encrypted-tbn0.gstatic.com/images?q=tbn:ANd9GcStkF3OlCcs02zumexzKh4dA4rpe3pJii9qqsP2Jn0&amp;s</t>
  </si>
  <si>
    <t>Axileo</t>
  </si>
  <si>
    <t>https://www.google.com/search?sca_esv=573110829&amp;hl=en&amp;gl=us&amp;q=Axileo&amp;sa=X&amp;ved=0ahUKEwjD-7_SuvKBAxXyEFkFHUMsDyA4HhCYkAII8wk</t>
  </si>
  <si>
    <t>https://encrypted-tbn0.gstatic.com/images?q=tbn:ANd9GcR-Nul_AdCeXqxbgrEwm7YzWvpcxkiW2IIL_yPcLeo&amp;s</t>
  </si>
  <si>
    <t>Kamoro Maxima Integra</t>
  </si>
  <si>
    <t>https://www.google.com/search?sca_esv=566746031&amp;hl=en&amp;gl=us&amp;q=Kamoro+Maxima+Integra&amp;sa=X&amp;ved=0ahUKEwiG_6vD47eBAxUaEGIAHbQOBMIQmJACCO8N</t>
  </si>
  <si>
    <t>Colruyt NV (Colruyt Group)</t>
  </si>
  <si>
    <t>https://www.google.com/search?hl=en&amp;gl=us&amp;q=Colruyt+NV+(Colruyt+Group)&amp;sa=X&amp;ved=0ahUKEwiS2fOZmqSAAxWoF1kFHeV9Cg84FBCYkAII9ws</t>
  </si>
  <si>
    <t>https://encrypted-tbn0.gstatic.com/images?q=tbn:ANd9GcRUTkP-bJwyYxBLXzviZ9CqHGUITnEvh_qfUh8FxD0&amp;s</t>
  </si>
  <si>
    <t>Defense Acquisition Support Services</t>
  </si>
  <si>
    <t>https://www.google.com/search?sca_esv=592095722&amp;hl=en&amp;gl=us&amp;q=Defense+Acquisition+Support+Services&amp;sa=X&amp;ved=0ahUKEwi42b-l6ZqDAxUwI0QIHbFHCG44MhCYkAII_Q4</t>
  </si>
  <si>
    <t>DataBird</t>
  </si>
  <si>
    <t>https://www.google.com/search?gl=us&amp;hl=en&amp;q=DataBird&amp;sa=X&amp;ved=0ahUKEwjRheW60cT_AhV0mokEHbSFB5A4FBCYkAII3Aw</t>
  </si>
  <si>
    <t>https://encrypted-tbn0.gstatic.com/images?q=tbn:ANd9GcS7fV_jaEtpayGJDmjVOA4hP4NoYZfwvuoLlBb5QqI&amp;s</t>
  </si>
  <si>
    <t>Porto Application Center By Vwfs</t>
  </si>
  <si>
    <t>https://www.google.com/search?sca_esv=556658825&amp;gl=us&amp;hl=en&amp;q=Porto+Application+Center+By+Vwfs&amp;sa=X&amp;ved=0ahUKEwjcn5WdwduAAxXOEVkFHbGMCro4ChCYkAIIowo</t>
  </si>
  <si>
    <t>CGD Health Pty Ltd</t>
  </si>
  <si>
    <t>https://www.google.com/search?hl=en&amp;gl=us&amp;q=CGD+Health+Pty+Ltd&amp;sa=X&amp;ved=0ahUKEwjshL-dq-f9AhVDFVkFHTJjBfw4KBCYkAIIuAk</t>
  </si>
  <si>
    <t>Giatec Scientific</t>
  </si>
  <si>
    <t>http://www.giatecscientific.com/</t>
  </si>
  <si>
    <t>https://www.google.com/search?sca_esv=577080029&amp;hl=en&amp;gl=us&amp;q=Giatec+Scientific&amp;sa=X&amp;ved=0ahUKEwjI_K2By5WCAxVrGTQIHawMDUs4ChCYkAII3wo</t>
  </si>
  <si>
    <t>https://encrypted-tbn0.gstatic.com/images?q=tbn:ANd9GcS4R4BWib0Tppe7otp2iTeKcWrtv1vx0F7xHL_NSk8&amp;s</t>
  </si>
  <si>
    <t>Infogenx Pvt Ltd</t>
  </si>
  <si>
    <t>https://www.google.com/search?sca_esv=576391435&amp;gl=us&amp;hl=en&amp;q=Infogenx+Pvt+Ltd&amp;sa=X&amp;ved=0ahUKEwjO5LyfxZCCAxXDD1kFHXCeArQ4HhCYkAIIwws</t>
  </si>
  <si>
    <t>https://encrypted-tbn0.gstatic.com/images?q=tbn:ANd9GcSoGKNUhT2bs6msO44Bv1HELfiSbbtGCLqKQDaaCbk&amp;s</t>
  </si>
  <si>
    <t>Indura S.A</t>
  </si>
  <si>
    <t>http://www.indura.cl/</t>
  </si>
  <si>
    <t>https://www.google.com/search?sca_esv=558505252&amp;hl=en&amp;gl=us&amp;q=Indura+S.A&amp;sa=X&amp;ved=0ahUKEwjh4YunzuqAAxWQl2oFHZqLBGY4HhCYkAII4wo</t>
  </si>
  <si>
    <t>River Edge Behavioral Health</t>
  </si>
  <si>
    <t>https://www.google.com/search?sca_esv=559635945&amp;hl=en&amp;gl=us&amp;q=River+Edge+Behavioral+Health&amp;sa=X&amp;ved=0ahUKEwjDyvC12PSAAxVYFVkFHeHHCY0QmJACCNAJ</t>
  </si>
  <si>
    <t>https://encrypted-tbn0.gstatic.com/images?q=tbn:ANd9GcSjE2LjUYTVl0vIlD0uyOsAsm_MQ0cnX3t69cDPUyo&amp;s</t>
  </si>
  <si>
    <t>Gerdau</t>
  </si>
  <si>
    <t>http://www.gerdau.com/</t>
  </si>
  <si>
    <t>https://www.google.com/search?gl=us&amp;hl=en&amp;q=Gerdau&amp;sa=X&amp;ved=0ahUKEwixgpT-qb_-AhWukIkEHYsyAuc4MhCYkAII-ws</t>
  </si>
  <si>
    <t>J&amp;t Express Singapore Pte. Ltd.</t>
  </si>
  <si>
    <t>https://www.google.com/search?hl=en&amp;gl=us&amp;q=J%26t+Express+Singapore+Pte.+Ltd.&amp;sa=X&amp;ved=0ahUKEwiVxNbn36j-AhXNFVkFHbBgDZY4ChCYkAII_ws</t>
  </si>
  <si>
    <t>Faculty of Medicine Siriraj Hospital, Mahidol University</t>
  </si>
  <si>
    <t>https://www.si.mahidol.ac.th/th/</t>
  </si>
  <si>
    <t>https://www.google.com/search?gl=us&amp;hl=en&amp;q=Faculty+of+Medicine+Siriraj+Hospital,+Mahidol+University&amp;sa=X&amp;ved=0ahUKEwjos6j8tPT_AhWJEFkFHWdZB2AQmJACCPIJ</t>
  </si>
  <si>
    <t>https://encrypted-tbn0.gstatic.com/images?q=tbn:ANd9GcRDVtou0Hac1H3lMYem271aq438sZO5AvJOji-35Dw&amp;s</t>
  </si>
  <si>
    <t>RWE Renewables America, LLC</t>
  </si>
  <si>
    <t>http://americas.rwe.com/</t>
  </si>
  <si>
    <t>https://www.google.com/search?hl=en&amp;gl=us&amp;q=RWE+Renewables+America,+LLC&amp;sa=X&amp;ved=0ahUKEwi0jb6fwNX8AhUAQjABHWEABaM4RhCYkAIIvw0</t>
  </si>
  <si>
    <t>https://encrypted-tbn0.gstatic.com/images?q=tbn:ANd9GcQEtGNROi5iNDeQjnvlX39BA1dQ8bwG9eS1qJE8&amp;s=0</t>
  </si>
  <si>
    <t>Pw (physicswallah)</t>
  </si>
  <si>
    <t>https://www.google.com/search?gl=us&amp;hl=en&amp;q=Pw+(physicswallah)&amp;sa=X&amp;ved=0ahUKEwiPzsXR7uf_AhUzkokEHROQDS04ZBCYkAIItAs</t>
  </si>
  <si>
    <t>https://encrypted-tbn0.gstatic.com/images?q=tbn:ANd9GcQC4K3We_4KuddZTww6TVMLZGgwhAUSyiayPwYD&amp;s=0</t>
  </si>
  <si>
    <t>Sonic Healthcare USA</t>
  </si>
  <si>
    <t>https://www.google.com/search?q=Sonic+Healthcare+USA&amp;sa=X&amp;ved=0ahUKEwjYv67-3_b-AhW_FlkFHXxYBusQmJACCJIL</t>
  </si>
  <si>
    <t>LET Westside Integrated Resort Manila</t>
  </si>
  <si>
    <t>https://www.google.com/search?sca_esv=558984878&amp;gl=us&amp;hl=en&amp;q=LET+Westside+Integrated+Resort+Manila&amp;sa=X&amp;ved=0ahUKEwjozYvCzu-AAxXFE1kFHWmDCXcQmJACCKkH</t>
  </si>
  <si>
    <t>https://encrypted-tbn0.gstatic.com/images?q=tbn:ANd9GcT2rYEyyiLAtqjy9NQxv_jhYcY7AWCZeAG4kRAD4Uo&amp;s</t>
  </si>
  <si>
    <t>properti ðŸš€</t>
  </si>
  <si>
    <t>https://www.google.com/search?gl=us&amp;hl=en&amp;q=properti+%F0%9F%9A%80&amp;sa=X&amp;ved=0ahUKEwjS0r7xi5WAAxVXFFkFHXwIBn4QmJACCOAK</t>
  </si>
  <si>
    <t>https://encrypted-tbn0.gstatic.com/images?q=tbn:ANd9GcRHtr9MkVkh4sc8Zj1oOtPCfRNxk-g-F7T_6fEoWlQ&amp;s</t>
  </si>
  <si>
    <t>Pixel Plus AG</t>
  </si>
  <si>
    <t>https://www.google.com/search?sca_esv=593213093&amp;hl=en&amp;gl=us&amp;q=Pixel+Plus+AG&amp;sa=X&amp;ved=0ahUKEwjV48Xm9qSDAxVYHEQIHeo-Af04ChCYkAIIrww</t>
  </si>
  <si>
    <t>https://encrypted-tbn0.gstatic.com/images?q=tbn:ANd9GcShF_EKPhAYYMtr85rsvWrUVYJZzY-f71rgNbc2alA&amp;s</t>
  </si>
  <si>
    <t>WIN Waste Innovations</t>
  </si>
  <si>
    <t>http://www.win-waste.com/</t>
  </si>
  <si>
    <t>https://www.google.com/search?hl=en&amp;gl=us&amp;q=WIN+Waste+Innovations&amp;sa=X&amp;ved=0ahUKEwjbu6T3pfT-AhUjD1kFHesfAOw4bhCYkAII4gw</t>
  </si>
  <si>
    <t>Chubb Asia Pacific Pte. Ltd.</t>
  </si>
  <si>
    <t>https://www.google.com/search?gl=us&amp;hl=en&amp;q=Chubb+Asia+Pacific+Pte.+Ltd.&amp;sa=X&amp;ved=0ahUKEwjU1amK39j_AhXIfzABHZg8ASg4ChCYkAIIoQo</t>
  </si>
  <si>
    <t>Worldcoin.org</t>
  </si>
  <si>
    <t>https://www.google.com/search?hl=en&amp;gl=us&amp;q=Worldcoin.org&amp;sa=X&amp;ved=0ahUKEwjCwMK496D9AhUTJ0QIHTASCusQmJACCJIM</t>
  </si>
  <si>
    <t>FUNDACIÃ“ BOSCH I GIMPERA</t>
  </si>
  <si>
    <t>https://www.google.com/search?sca_esv=586505729&amp;gl=us&amp;hl=en&amp;q=FUNDACI%C3%93+BOSCH+I+GIMPERA&amp;sa=X&amp;ved=0ahUKEwi-0feri-uCAxWptokEHQAZAao4MhCYkAII9As</t>
  </si>
  <si>
    <t>Gemius</t>
  </si>
  <si>
    <t>https://www.google.com/search?sca_esv=581117380&amp;hl=en&amp;gl=us&amp;q=Gemius&amp;sa=X&amp;ved=0ahUKEwj3mcKf5LiCAxXqlmoFHf4DB2kQmJACCNQL</t>
  </si>
  <si>
    <t>RevStar Consulting</t>
  </si>
  <si>
    <t>https://www.google.com/search?sca_esv=578743716&amp;gl=us&amp;hl=en&amp;q=RevStar+Consulting&amp;sa=X&amp;ved=0ahUKEwinzNDk1KSCAxV3FVkFHf0CBpI4KBCYkAIIow4</t>
  </si>
  <si>
    <t>ÐœÐµÑ€Ð»Ð¸Ð½ ÐÐ˜</t>
  </si>
  <si>
    <t>https://www.google.com/search?gl=us&amp;hl=en&amp;q=%D0%9C%D0%B5%D1%80%D0%BB%D0%B8%D0%BD+%D0%90%D0%98&amp;sa=X&amp;ved=0ahUKEwihg5Lw-u79AhXfkokEHYiJBpAQmJACCOsJ</t>
  </si>
  <si>
    <t>https://encrypted-tbn0.gstatic.com/images?q=tbn:ANd9GcQR1G-DRooBEywi_L5uH3lxlTAaT91dQc--Wjuioeg&amp;s</t>
  </si>
  <si>
    <t>Ivy Energy</t>
  </si>
  <si>
    <t>http://www.ivy-energy.com/</t>
  </si>
  <si>
    <t>https://www.google.com/search?sca_esv=575703562&amp;hl=en&amp;gl=us&amp;q=Ivy+Energy&amp;sa=X&amp;ved=0ahUKEwiJwraqwIuCAxWdkokEHZFOA7U4MhCYkAII6Qo</t>
  </si>
  <si>
    <t>METRO BANK PLC</t>
  </si>
  <si>
    <t>https://www.google.com/search?sca_esv=575100546&amp;hl=en&amp;gl=us&amp;q=METRO+BANK+PLC&amp;sa=X&amp;ved=0ahUKEwiWo-fOgYSCAxV_KFkFHVp1CWU4ChCYkAIIyAs</t>
  </si>
  <si>
    <t>CPB Contractors</t>
  </si>
  <si>
    <t>https://www.google.com/search?hl=en&amp;gl=us&amp;q=CPB+Contractors&amp;sa=X&amp;ved=0ahUKEwjhp4qqhc78AhXItIkEHfJlC4o4KBCYkAIIqgw</t>
  </si>
  <si>
    <t>https://encrypted-tbn0.gstatic.com/images?q=tbn:ANd9GcT3YxY16gQO7vUMiPMaiF-tqrdxAFHko7m69GynHoY&amp;s</t>
  </si>
  <si>
    <t>Sensata Technologies, Inc.</t>
  </si>
  <si>
    <t>https://www.google.com/search?sca_esv=589510079&amp;gl=us&amp;hl=en&amp;q=Sensata+Technologies,+Inc.&amp;sa=X&amp;ved=0ahUKEwiRjtOnnYSDAxUDke4BHYLPDuQ4HhCYkAII0Q0</t>
  </si>
  <si>
    <t>iTalent India Management Consultants Pvt Ltd.</t>
  </si>
  <si>
    <t>https://www.google.com/search?gl=us&amp;hl=en&amp;q=iTalent+India+Management+Consultants+Pvt+Ltd.&amp;sa=X&amp;ved=0ahUKEwi188HvoLOAAxU6m2oFHV5cCfo4ChCYkAIImww</t>
  </si>
  <si>
    <t>PROWESSTICS</t>
  </si>
  <si>
    <t>https://www.google.com/search?sca_esv=564592924&amp;hl=en&amp;gl=us&amp;q=PROWESSTICS&amp;sa=X&amp;ved=0ahUKEwiipofGtaSBAxW7D1kFHZcEDkc4WhCYkAIIogo</t>
  </si>
  <si>
    <t>https://encrypted-tbn0.gstatic.com/images?q=tbn:ANd9GcQCqqLXUAgNYtnim-uQ25Np6NiEJqzdvF0j6Fjn0s4&amp;s</t>
  </si>
  <si>
    <t>IBM India Pvt Limited</t>
  </si>
  <si>
    <t>https://www.google.com/search?gl=us&amp;hl=en&amp;q=IBM+India+Pvt+Limited&amp;sa=X&amp;ved=0ahUKEwiSqqeBoqv-AhVxFlkFHZz1C3Y4ChCYkAIIogw</t>
  </si>
  <si>
    <t>Robust Coder</t>
  </si>
  <si>
    <t>https://www.google.com/search?hl=en&amp;gl=us&amp;q=Robust+Coder&amp;sa=X&amp;ved=0ahUKEwj3x-iI2ZeAAxVxFVkFHUYnCGo4MhCYkAIIqQ4</t>
  </si>
  <si>
    <t>https://encrypted-tbn0.gstatic.com/images?q=tbn:ANd9GcREQhn4Ny5j76tNiZNmnWdLGVDn1eItdXaxO-A8CBU&amp;s</t>
  </si>
  <si>
    <t>Kindred at Home</t>
  </si>
  <si>
    <t>http://www.gentiva.com/</t>
  </si>
  <si>
    <t>https://www.google.com/search?q=Kindred+at+Home&amp;sa=X&amp;ved=0ahUKEwjaod2Q6qX8AhWcEFkFHUyCDhg4FBCYkAIIoA4</t>
  </si>
  <si>
    <t>https://encrypted-tbn0.gstatic.com/images?q=tbn:ANd9GcR4QgHEseRPNtCY7mVXMBNK3chJvUId3SCuU4f63jk&amp;s</t>
  </si>
  <si>
    <t>Ocean Life Insurance</t>
  </si>
  <si>
    <t>https://www.google.com/search?hl=en&amp;gl=us&amp;q=Ocean+Life+Insurance&amp;sa=X&amp;ved=0ahUKEwi9_tPiwtGAAxUXOUQIHZL7BhYQmJACCLEL</t>
  </si>
  <si>
    <t>https://encrypted-tbn0.gstatic.com/images?q=tbn:ANd9GcQWzGdzbczeXqWNNWVEIfF6WlIQrA6MUXH05LumhgI&amp;s</t>
  </si>
  <si>
    <t>Elobau Gmbh &amp; Co. Kg</t>
  </si>
  <si>
    <t>https://www.google.com/search?gl=us&amp;hl=en&amp;q=Elobau+Gmbh+%26+Co.+Kg&amp;sa=X&amp;ved=0ahUKEwiyx5u22s7_AhV8FlkFHbJlAu0QmJACCOIK</t>
  </si>
  <si>
    <t>AzrachIT</t>
  </si>
  <si>
    <t>https://www.google.com/search?ucbcb=1&amp;hl=en&amp;gl=us&amp;q=AzrachIT&amp;sa=X&amp;ved=0ahUKEwiDnqmNz4j9AhXOmIkEHRS_CTEQmJACCLMH</t>
  </si>
  <si>
    <t>https://encrypted-tbn0.gstatic.com/images?q=tbn:ANd9GcQmI8P0aBlNVmtCyiYa27LxrJHD3hig3FjaSH0qNuOMmEYaTPAUTr1M&amp;s</t>
  </si>
  <si>
    <t>SoyMomo</t>
  </si>
  <si>
    <t>http://soymomo.cl/</t>
  </si>
  <si>
    <t>https://www.google.com/search?sca_esv=560909571&amp;gl=us&amp;hl=en&amp;q=SoyMomo&amp;sa=X&amp;ved=0ahUKEwiN3va2oYGBAxUREkQIHR49CiE4HhCYkAIIvwk</t>
  </si>
  <si>
    <t>Underwriters Laboratories</t>
  </si>
  <si>
    <t>https://www.google.com/search?sca_esv=556658825&amp;hl=en&amp;gl=us&amp;q=Underwriters+Laboratories&amp;sa=X&amp;ved=0ahUKEwiz6b-OvduAAxVpRTABHXhlDCk4ChCYkAIIxA0</t>
  </si>
  <si>
    <t>Hong Kong Technology Venture Career</t>
  </si>
  <si>
    <t>https://www.google.com/search?gl=us&amp;hl=en&amp;q=Hong+Kong+Technology+Venture+Career&amp;sa=X&amp;ved=0ahUKEwi4xqW8xsn-AhWUPEQIHXRQCi8QmJACCK4O</t>
  </si>
  <si>
    <t>Onnec</t>
  </si>
  <si>
    <t>https://www.google.com/search?gl=us&amp;hl=en&amp;q=Onnec&amp;sa=X&amp;ved=0ahUKEwjqy9zYrcKAAxU6K1kFHcBkBu84ChCYkAIIlg0</t>
  </si>
  <si>
    <t>Mohammed VI Polytechnic University</t>
  </si>
  <si>
    <t>https://www.google.com/search?hl=en&amp;gl=us&amp;q=Mohammed+VI+Polytechnic+University&amp;sa=X&amp;ved=0ahUKEwjs2peEqtv_AhVdlmoFHTrFBKAQmJACCKQM</t>
  </si>
  <si>
    <t>https://encrypted-tbn0.gstatic.com/images?q=tbn:ANd9GcQcB9jtNw64mRCgwVfXH8v9bebjrqqK83kBh-I4&amp;s=0</t>
  </si>
  <si>
    <t>UPS Supply Chain Solutions</t>
  </si>
  <si>
    <t>https://www.google.com/search?hl=en&amp;gl=us&amp;q=UPS+Supply+Chain+Solutions&amp;sa=X&amp;ved=0ahUKEwiY6O7a8Z7_AhUIlIkEHSYnCT04KBCYkAIIkgo</t>
  </si>
  <si>
    <t>E Energy Markets GmbH</t>
  </si>
  <si>
    <t>https://www.google.com/search?sca_esv=585192112&amp;gl=us&amp;hl=en&amp;q=E+Energy+Markets+GmbH&amp;sa=X&amp;ved=0ahUKEwj6mM23wN6CAxWcGFkFHY3UCTU4HhCYkAIIww4</t>
  </si>
  <si>
    <t>https://encrypted-tbn0.gstatic.com/images?q=tbn:ANd9GcTfA67Cj-YXvouDyCBpNdI18CTtHcsgqwZdmVbeY6E&amp;s</t>
  </si>
  <si>
    <t>Sigma Info Analytics Data</t>
  </si>
  <si>
    <t>https://www.google.com/search?hl=en&amp;gl=us&amp;q=Sigma+Info+Analytics+Data&amp;sa=X&amp;ved=0ahUKEwj13dDw857_AhW8FVkFHUppDE44ChCYkAIImQs</t>
  </si>
  <si>
    <t>https://encrypted-tbn0.gstatic.com/images?q=tbn:ANd9GcRjF-MLnieHftLp623EgVgJ6e6lf2Cc3ZDODxDk5TY&amp;s</t>
  </si>
  <si>
    <t>Hyosung Innovue Americas</t>
  </si>
  <si>
    <t>https://www.google.com/search?sca_esv=562285161&amp;hl=en&amp;gl=us&amp;q=Hyosung+Innovue+Americas&amp;sa=X&amp;ved=0ahUKEwjHlcuG4o2BAxWSRDABHRZXDF44KBCYkAII4Qo</t>
  </si>
  <si>
    <t>WinWire</t>
  </si>
  <si>
    <t>https://www.google.com/search?q=WinWire&amp;sa=X&amp;ved=0ahUKEwiPmM-E857_AhUlTDABHT-CCWQ4MhCYkAIIoAw</t>
  </si>
  <si>
    <t>WEBQLO</t>
  </si>
  <si>
    <t>https://www.google.com/search?sca_esv=587583771&amp;hl=en&amp;gl=us&amp;q=WEBQLO&amp;sa=X&amp;ved=0ahUKEwj_oJ_tj_WCAxUXI0QIHWm3CYgQmJACCNEM</t>
  </si>
  <si>
    <t>Obviously AI</t>
  </si>
  <si>
    <t>http://www.obviously.ai/</t>
  </si>
  <si>
    <t>https://www.google.com/search?hl=en&amp;gl=us&amp;q=Obviously+AI&amp;sa=X&amp;ved=0ahUKEwi82tq0q-r_AhUok4kEHZvxCnY4FBCYkAIIwQk</t>
  </si>
  <si>
    <t>https://encrypted-tbn0.gstatic.com/images?q=tbn:ANd9GcRJZMiirKLmyt55EFwzAYDbRgoPrAbbcUEGnymMnug&amp;s</t>
  </si>
  <si>
    <t>Luxoft India Llp</t>
  </si>
  <si>
    <t>https://www.google.com/search?hl=en&amp;gl=us&amp;q=Luxoft+India+Llp&amp;sa=X&amp;ved=0ahUKEwjX0pyO7pn_AhVRGlkFHWO2CDA4ChCYkAIIugs</t>
  </si>
  <si>
    <t>Keppel Technology And Innovation Pte. Ltd.</t>
  </si>
  <si>
    <t>https://www.google.com/search?gl=us&amp;hl=en&amp;q=Keppel+Technology+And+Innovation+Pte.+Ltd.&amp;sa=X&amp;ved=0ahUKEwjD_oDLqLD-AhW-EFkFHVcuCe44MhCYkAIIlAo</t>
  </si>
  <si>
    <t>Neoworq AG</t>
  </si>
  <si>
    <t>https://www.google.com/search?gl=us&amp;hl=en&amp;q=Neoworq+AG&amp;sa=X&amp;ved=0ahUKEwiXtqL9p939AhXLkokEHXf7BRMQmJACCMgN</t>
  </si>
  <si>
    <t>https://encrypted-tbn0.gstatic.com/images?q=tbn:ANd9GcQnDVBRxA5JvXtO8xZGoTHJS_WtXhjgvEG9WQQkjl4&amp;s</t>
  </si>
  <si>
    <t>LevelUP</t>
  </si>
  <si>
    <t>https://www.google.com/search?sca_esv=559635945&amp;gl=us&amp;hl=en&amp;q=LevelUP&amp;sa=X&amp;ved=0ahUKEwiH27rM0fSAAxUDD1kFHSKYCJY4KBCYkAII8Ak</t>
  </si>
  <si>
    <t>https://encrypted-tbn0.gstatic.com/images?q=tbn:ANd9GcROmp5GSfFu6ewKH4yIJAdcyVWKJ9imETiAcZSnUb0&amp;s</t>
  </si>
  <si>
    <t>Zespri International</t>
  </si>
  <si>
    <t>https://www.google.com/search?sca_esv=593016252&amp;gl=us&amp;hl=en&amp;q=Zespri+International&amp;sa=X&amp;ved=0ahUKEwjoo8KDtqKDAxXcl4kEHQLmBokQmJACCKMK</t>
  </si>
  <si>
    <t>https://encrypted-tbn0.gstatic.com/images?q=tbn:ANd9GcT-N1tZ42nBUT-9oU0dxZBi7d63LVuRjoFhyUqLJOg&amp;s</t>
  </si>
  <si>
    <t>Realtek Singapore Private Limited</t>
  </si>
  <si>
    <t>https://www.google.com/search?hl=en&amp;gl=us&amp;q=Realtek+Singapore+Private+Limited&amp;sa=X&amp;ved=0ahUKEwinkNXDxN3-AhVxjIkEHRHACdc4KBCYkAIIxgo</t>
  </si>
  <si>
    <t>MySuki, Inc.</t>
  </si>
  <si>
    <t>https://www.google.com/search?sca_esv=576745885&amp;gl=us&amp;hl=en&amp;q=MySuki,+Inc.&amp;sa=X&amp;ved=0ahUKEwji5Ojyh5OCAxXyMlkFHeFjAFEQmJACCL0J</t>
  </si>
  <si>
    <t>Roxel (Uk Rocket Motors) Limited</t>
  </si>
  <si>
    <t>http://www.roxelgroup.com/</t>
  </si>
  <si>
    <t>https://www.google.com/search?sca_esv=570874343&amp;hl=en&amp;gl=us&amp;q=Roxel+(Uk+Rocket+Motors)+Limited&amp;sa=X&amp;ved=0ahUKEwit0a3nn96BAxVoEVkFHSurARg4FBCYkAII-As</t>
  </si>
  <si>
    <t>https://encrypted-tbn0.gstatic.com/images?q=tbn:ANd9GcTyfY4rJVM0a3WWchcFSvcE8bZesIOomUWEbL8U&amp;s=0</t>
  </si>
  <si>
    <t>noor staffing</t>
  </si>
  <si>
    <t>https://www.google.com/search?hl=en&amp;gl=us&amp;q=noor+staffing&amp;sa=X&amp;ved=0ahUKEwjDhZmY_u79AhV5EFkFHbUTBLM4HhCYkAIInQw</t>
  </si>
  <si>
    <t>https://encrypted-tbn0.gstatic.com/images?q=tbn:ANd9GcSAhK8lwjo7UNRaRMRoyWYvvjuVGsvyAfJc6BwWJCU&amp;s</t>
  </si>
  <si>
    <t>SKY Italia</t>
  </si>
  <si>
    <t>http://www.sky.it/</t>
  </si>
  <si>
    <t>https://www.google.com/search?sca_esv=585361611&amp;gl=us&amp;hl=en&amp;q=SKY+Italia&amp;sa=X&amp;ved=0ahUKEwjj2uyFgeGCAxWvg4kEHQO4BMs4ChCYkAIIkQ0</t>
  </si>
  <si>
    <t>https://encrypted-tbn0.gstatic.com/images?q=tbn:ANd9GcSN4I9J7qcvteFy2uICkxO_zlkKlLrshILRxXPA&amp;s=0</t>
  </si>
  <si>
    <t>PowereX Energy</t>
  </si>
  <si>
    <t>https://www.google.com/search?gl=us&amp;hl=en&amp;q=PowereX+Energy&amp;sa=X&amp;ved=0ahUKEwjcwNCl8ez_AhV3F1kFHXG6DjwQmJACCLcK</t>
  </si>
  <si>
    <t>https://encrypted-tbn0.gstatic.com/images?q=tbn:ANd9GcS7F8R-Uah3vsrQ0mbc33DncOv7tHYmVhtEARi73K8&amp;s</t>
  </si>
  <si>
    <t>Passion</t>
  </si>
  <si>
    <t>https://www.google.com/search?sca_esv=559310888&amp;hl=en&amp;gl=us&amp;q=Passion&amp;sa=X&amp;ved=0ahUKEwj3oo2RkPKAAxVdElkFHcrqBvo4ChCYkAIIiQs</t>
  </si>
  <si>
    <t>https://encrypted-tbn0.gstatic.com/images?q=tbn:ANd9GcSxAWw11Blwt3sfelqogHgMRSDt1YZzBc6AWvvkcIk&amp;s</t>
  </si>
  <si>
    <t>FiveStones</t>
  </si>
  <si>
    <t>https://www.google.com/search?sca_esv=568425080&amp;gl=us&amp;hl=en&amp;q=FiveStones&amp;sa=X&amp;ved=0ahUKEwienbvs18eBAxXeFFkFHVQrCiEQmJACCIoK</t>
  </si>
  <si>
    <t>https://encrypted-tbn0.gstatic.com/images?q=tbn:ANd9GcSL5gqiNK0GyxVfd73tgjt6ZUJ94Uish_Ua0VTMGww&amp;s</t>
  </si>
  <si>
    <t>Grupo DECO Nacional</t>
  </si>
  <si>
    <t>https://www.google.com/search?hl=en&amp;gl=us&amp;q=Grupo+DECO+Nacional&amp;sa=X&amp;ved=0ahUKEwigkPr-28n_AhXflIkEHYYdDlg4ChCYkAIIqQw</t>
  </si>
  <si>
    <t>Candidate-1st</t>
  </si>
  <si>
    <t>https://www.google.com/search?gl=us&amp;hl=en&amp;q=Candidate-1st&amp;sa=X&amp;ved=0ahUKEwin6dzyg67_AhVzk2oFHYV4CAo4KBCYkAIIiQs</t>
  </si>
  <si>
    <t>https://encrypted-tbn0.gstatic.com/images?q=tbn:ANd9GcRWH9kjC9-m015Yjnc1YPhHTy7eOi-SBoCm_GCwCmU&amp;s</t>
  </si>
  <si>
    <t>Fmoura SoluÃ§Ãµes em Tecnologia da InformaÃ§Ã£o Ltda.</t>
  </si>
  <si>
    <t>https://www.google.com/search?ucbcb=1&amp;hl=en&amp;gl=us&amp;q=Fmoura+Solu%C3%A7%C3%B5es+em+Tecnologia+da+Informa%C3%A7%C3%A3o+Ltda.&amp;sa=X&amp;ved=0ahUKEwiJ_LLfkZf-AhVSkYkEHZkrCNE4ChCYkAII-ws</t>
  </si>
  <si>
    <t>cÃ´ng ty tÃ i chÃ­nh tnhh mb shinsei</t>
  </si>
  <si>
    <t>https://www.google.com/search?sca_esv=577551505&amp;hl=en&amp;gl=us&amp;q=c%C3%B4ng+ty+t%C3%A0i+ch%C3%ADnh+tnhh+mb+shinsei&amp;sa=X&amp;ved=0ahUKEwjhi5Dfz5qCAxXpFVkFHX3xBkY4HhCYkAIIkgs</t>
  </si>
  <si>
    <t>Nationwide Insurance</t>
  </si>
  <si>
    <t>http://www.nirassn.com/</t>
  </si>
  <si>
    <t>https://www.google.com/search?hl=en&amp;gl=us&amp;q=Nationwide+Insurance&amp;sa=X&amp;ved=0ahUKEwi6rYyhw7L9AhXPFFkFHYokDvg4KBCYkAII1Ao</t>
  </si>
  <si>
    <t>https://encrypted-tbn0.gstatic.com/images?q=tbn:ANd9GcSUdHBFzwzkZ-EutnGZwKFBQPlSHzrEqCDb5mNYcMo&amp;s</t>
  </si>
  <si>
    <t>Anchor Search Group Pte. Ltd.</t>
  </si>
  <si>
    <t>https://www.google.com/search?ucbcb=1&amp;hl=en&amp;gl=us&amp;q=Anchor+Search+Group+Pte.+Ltd.&amp;sa=X&amp;ved=0ahUKEwiSnsPGrbX-AhXZlIkEHcOcADYQmJACCPAL</t>
  </si>
  <si>
    <t>CommerceIQ</t>
  </si>
  <si>
    <t>http://www.boomerangcommerce.com/</t>
  </si>
  <si>
    <t>https://www.google.com/search?hl=en&amp;gl=us&amp;q=CommerceIQ&amp;sa=X&amp;ved=0ahUKEwiamcG_oK78AhVXEFkFHZr6ArQ4WhCYkAII8go</t>
  </si>
  <si>
    <t>https://encrypted-tbn0.gstatic.com/images?q=tbn:ANd9GcQ9VeH8i1wNdb0IFimjafIaKDj9RmV-txcU6lYweYk&amp;s</t>
  </si>
  <si>
    <t>Mariner</t>
  </si>
  <si>
    <t>https://www.google.com/search?gl=us&amp;hl=en&amp;q=Mariner&amp;sa=X&amp;ved=0ahUKEwjwhoiyyJKAAxWhVDUKHURuAX04FBCYkAIIpgw</t>
  </si>
  <si>
    <t>nThrive</t>
  </si>
  <si>
    <t>https://www.google.com/search?hl=en&amp;gl=us&amp;q=nThrive&amp;sa=X&amp;ved=0ahUKEwjGvoivlOf8AhV8FlkFHcrVBRUQmJACCJsM</t>
  </si>
  <si>
    <t>ITE Institute of Technical Education</t>
  </si>
  <si>
    <t>http://www.ite.edu.sg/</t>
  </si>
  <si>
    <t>https://www.google.com/search?sca_esv=584208532&amp;hl=en&amp;gl=us&amp;q=ITE+Institute+of+Technical+Education&amp;sa=X&amp;ved=0ahUKEwiEnK3_utSCAxW-FlkFHTJ3Agg4MhCYkAIIpQo</t>
  </si>
  <si>
    <t>Procesia Proyectos y Servicios</t>
  </si>
  <si>
    <t>https://www.google.com/search?hl=en&amp;gl=us&amp;q=Procesia+Proyectos+y+Servicios&amp;sa=X&amp;ved=0ahUKEwijufuf8cSAAxX5EVkFHaNgC7M4FBCYkAIIvQ0</t>
  </si>
  <si>
    <t>OTOQI</t>
  </si>
  <si>
    <t>https://www.google.com/search?hl=en&amp;gl=us&amp;q=OTOQI&amp;sa=X&amp;ved=0ahUKEwjOt8mah4aAAxXVkIkEHQIjCGI4UBCYkAIIlA0</t>
  </si>
  <si>
    <t>https://encrypted-tbn0.gstatic.com/images?q=tbn:ANd9GcSdfOCAodX2x06Zwzzbj6megQoFwbxoy7O_J2h2OYk&amp;s</t>
  </si>
  <si>
    <t>JO Consulting</t>
  </si>
  <si>
    <t>https://www.google.com/search?gl=us&amp;hl=en&amp;q=JO+Consulting&amp;sa=X&amp;ved=0ahUKEwjGvY_urMKAAxXwD1kFHc4nBWM4HhCYkAIIlgs</t>
  </si>
  <si>
    <t>Inferenz</t>
  </si>
  <si>
    <t>https://www.google.com/search?q=Inferenz&amp;sa=X&amp;ved=0ahUKEwipqri91fH-AhXlGFkFHZWaCkY4ChCYkAIIuAk</t>
  </si>
  <si>
    <t>https://encrypted-tbn0.gstatic.com/images?q=tbn:ANd9GcQhokfov4OIo48LtaM64gqa9c5JgbnnU9dfA3MOICE&amp;s</t>
  </si>
  <si>
    <t>Keywords Studios (Player Support)</t>
  </si>
  <si>
    <t>https://www.google.com/search?q=Keywords+Studios+(Player+Support)&amp;sa=X&amp;ved=0ahUKEwi575Hn98v-AhV_SjABHRg3Ao0QmJACCL0K</t>
  </si>
  <si>
    <t>Brico Depot</t>
  </si>
  <si>
    <t>https://www.google.com/search?hl=en&amp;gl=us&amp;q=Brico+Depot&amp;sa=X&amp;ved=0ahUKEwjn4eiKxNr8AhXXElkFHavZBKI4HhCYkAII7Qw</t>
  </si>
  <si>
    <t>https://encrypted-tbn0.gstatic.com/images?q=tbn:ANd9GcSPSRxFGfDLZ3jfQTm3pBOVXOlO5M52o5zUOVSvbSU&amp;s</t>
  </si>
  <si>
    <t>Psomagen, Inc.</t>
  </si>
  <si>
    <t>http://www.psomagen.com/</t>
  </si>
  <si>
    <t>https://www.google.com/search?hl=en&amp;gl=us&amp;q=Psomagen,+Inc.&amp;sa=X&amp;ved=0ahUKEwjvtOSxv4X-AhXJFVkFHWFlCUM4KBCYkAII0Ak</t>
  </si>
  <si>
    <t>HUANG HE CONSULTANCY PTE. LTD.</t>
  </si>
  <si>
    <t>https://www.google.com/search?ucbcb=1&amp;hl=en&amp;gl=us&amp;q=HUANG+HE+CONSULTANCY+PTE.+LTD.&amp;sa=X&amp;ved=0ahUKEwjFrMjCmKH-AhWRFlkFHZ9SCFE4KBCYkAII_As</t>
  </si>
  <si>
    <t>Al Rajhi Bank Malaysia</t>
  </si>
  <si>
    <t>http://www.alrajhibank.com.my/</t>
  </si>
  <si>
    <t>https://www.google.com/search?hl=en&amp;gl=us&amp;q=Al+Rajhi+Bank+Malaysia&amp;sa=X&amp;ved=0ahUKEwjDkrqo1vP8AhUUEVkFHV6NAuEQmJACCLkJ</t>
  </si>
  <si>
    <t>https://encrypted-tbn0.gstatic.com/images?q=tbn:ANd9GcTBoVk1FWANICTvisuFInVKpWZ_qCALTaeOsB58-Yo&amp;s</t>
  </si>
  <si>
    <t>Peloton Interactive, Inc.</t>
  </si>
  <si>
    <t>https://www.google.com/search?gl=us&amp;hl=en&amp;q=Peloton+Interactive,+Inc.&amp;sa=X&amp;ved=0ahUKEwi0y6rf7778AhWTFjQIHbyCB3s4ChCYkAII0wk</t>
  </si>
  <si>
    <t>https://encrypted-tbn0.gstatic.com/images?q=tbn:ANd9GcQFLeY684XRHU2zyzkW_7IatIyM6d238-_7wGF_PzU&amp;s</t>
  </si>
  <si>
    <t>LONDON CONSULTING GROUP</t>
  </si>
  <si>
    <t>https://www.google.com/search?gl=us&amp;hl=en&amp;q=LONDON+CONSULTING+GROUP&amp;sa=X&amp;ved=0ahUKEwix6oilnamAAxUJmmoFHRzFAjw4ChCYkAIIlA0</t>
  </si>
  <si>
    <t>https://encrypted-tbn0.gstatic.com/images?q=tbn:ANd9GcSYWBsvuvhz4OulRu10AGUz4W5SNXUIdHRFl2MR&amp;s=0</t>
  </si>
  <si>
    <t>Citibank, N.A. Thailand</t>
  </si>
  <si>
    <t>https://www.google.com/search?sca_esv=580393850&amp;gl=us&amp;hl=en&amp;q=Citibank,+N.A.+Thailand&amp;sa=X&amp;ved=0ahUKEwj06LnK5rOCAxVKEFkFHXOJAxkQmJACCO4M</t>
  </si>
  <si>
    <t>Altrad</t>
  </si>
  <si>
    <t>http://www.altrad.com/</t>
  </si>
  <si>
    <t>https://www.google.com/search?sca_esv=569950492&amp;hl=en&amp;gl=us&amp;q=Altrad&amp;sa=X&amp;ved=0ahUKEwio9qeP2taBAxU3jIkEHbW6BF44UBCYkAII-Qk</t>
  </si>
  <si>
    <t>https://encrypted-tbn0.gstatic.com/images?q=tbn:ANd9GcSZVPgvW4TzJAxu2jom1sy6LgFCU-aLJmz155lEOmw&amp;s</t>
  </si>
  <si>
    <t>Joby</t>
  </si>
  <si>
    <t>https://www.google.com/search?sca_esv=561545016&amp;gl=us&amp;hl=en&amp;q=Joby&amp;sa=X&amp;ved=0ahUKEwis0P-po4aBAxWCFFkFHSFpDy84ChCYkAIIpQw</t>
  </si>
  <si>
    <t>https://encrypted-tbn0.gstatic.com/images?q=tbn:ANd9GcRqtyF4AbyklNrQyCsNz2Wgq0evPtnQ0rIFXxDBIQc&amp;s</t>
  </si>
  <si>
    <t>Publishing Factory SA</t>
  </si>
  <si>
    <t>https://www.google.com/search?hl=en&amp;gl=us&amp;q=Publishing+Factory+SA&amp;sa=X&amp;ved=0ahUKEwi7itiLvvv9AhVgEFkFHQLxCBM4ChCYkAIIiQs</t>
  </si>
  <si>
    <t>CÃ´ng ty TNHH Crystal Martin Viá»‡t Nam</t>
  </si>
  <si>
    <t>https://www.google.com/search?sca_esv=589004769&amp;hl=en&amp;gl=us&amp;q=C%C3%B4ng+ty+TNHH+Crystal+Martin+Vi%E1%BB%87t+Nam&amp;sa=X&amp;ved=0ahUKEwicoYTPoP-CAxXmnWoFHf5dDn8QmJACCK8M</t>
  </si>
  <si>
    <t>Tahlia Waters Hr Consulting Llp</t>
  </si>
  <si>
    <t>https://www.google.com/search?sca_esv=594159916&amp;hl=en&amp;gl=us&amp;q=Tahlia+Waters+Hr+Consulting+Llp&amp;sa=X&amp;ved=0ahUKEwjrg62KvLGDAxVAFFkFHeHHAGIQmJACCN0K</t>
  </si>
  <si>
    <t>Viá»‡t Nam Suzuki</t>
  </si>
  <si>
    <t>https://www.google.com/search?sca_esv=77476dd391e0ddb6&amp;gl=us&amp;hl=en&amp;q=Vi%E1%BB%87t+Nam+Suzuki&amp;sa=X&amp;ved=0ahUKEwjH3s-rmqeCAxWHRjABHc5bCJAQmJACCM4M</t>
  </si>
  <si>
    <t>Corintis</t>
  </si>
  <si>
    <t>https://www.google.com/search?sca_esv=562993306&amp;hl=en&amp;gl=us&amp;q=Corintis&amp;sa=X&amp;ved=0ahUKEwjD5YDKspWBAxUMEFkFHXQGDVkQmJACCJYI</t>
  </si>
  <si>
    <t>https://encrypted-tbn0.gstatic.com/images?q=tbn:ANd9GcQT9br34150zB09bk9tmnSVHLiJZnAcByHYBg5CTpk&amp;s</t>
  </si>
  <si>
    <t>FTD, LLC</t>
  </si>
  <si>
    <t>http://www.ftd.com/</t>
  </si>
  <si>
    <t>https://www.google.com/search?sca_esv=573098824&amp;gl=us&amp;hl=en&amp;q=FTD,+LLC&amp;sa=X&amp;ved=0ahUKEwjinq7irPKBAxUOnGoFHQfbCXg4FBCYkAII2w4</t>
  </si>
  <si>
    <t>https://encrypted-tbn0.gstatic.com/images?q=tbn:ANd9GcTcdPu6GOwzdxL1ooadOzZKfimUsCkE0Fr8cDRn&amp;s=0</t>
  </si>
  <si>
    <t>Sohum Inc</t>
  </si>
  <si>
    <t>https://www.google.com/search?gl=us&amp;hl=en&amp;q=Sohum+Inc&amp;sa=X&amp;ved=0ahUKEwjD4Pf-jL_9AhXzEVkFHa59DQw4HhCYkAII1Ao</t>
  </si>
  <si>
    <t>https://encrypted-tbn0.gstatic.com/images?q=tbn:ANd9GcQVGNL7nmatucTFVarsHaBUynLTV6b_phiXr7vP5Jg&amp;s</t>
  </si>
  <si>
    <t>INEOS</t>
  </si>
  <si>
    <t>https://www.google.com/search?q=INEOS&amp;sa=X&amp;ved=0ahUKEwjT3vOtzOf-AhVwFFkFHQExDuU4ChCYkAIIlgo</t>
  </si>
  <si>
    <t>Hahne Holding GmbH</t>
  </si>
  <si>
    <t>https://www.google.com/search?sca_esv=434f25a74d3e636d&amp;sca_upv=1&amp;gl=us&amp;hl=en&amp;q=Hahne+Holding+GmbH&amp;sa=X&amp;ved=0ahUKEwjb2dij1vyCAxUGQTABHZzLBgI4RhCYkAII4go</t>
  </si>
  <si>
    <t>oh22information services GmbH</t>
  </si>
  <si>
    <t>https://www.google.com/search?gl=us&amp;hl=en&amp;q=oh22information+services+GmbH&amp;sa=X&amp;ved=0ahUKEwiQsPKr2_j8AhWljYkEHSEQAe84UBCYkAII6gs</t>
  </si>
  <si>
    <t>Bond Pricing Agency Malaysia Sdn Bhd</t>
  </si>
  <si>
    <t>http://www.bpam.com.my/</t>
  </si>
  <si>
    <t>https://www.google.com/search?sca_esv=583722703&amp;gl=us&amp;hl=en&amp;q=Bond+Pricing+Agency+Malaysia+Sdn+Bhd&amp;sa=X&amp;ved=0ahUKEwifrM-vvs-CAxUdCnkGHR-6BwM4FBCYkAIIpAo</t>
  </si>
  <si>
    <t>Amazon Development Centre Ireland Limited</t>
  </si>
  <si>
    <t>https://www.google.com/search?sca_esv=566849429&amp;gl=us&amp;hl=en&amp;q=Amazon+Development+Centre+Ireland+Limited&amp;sa=X&amp;ved=0ahUKEwjmmMzwx7iBAxWkFFkFHSvLDic4ChCYkAIIjAs</t>
  </si>
  <si>
    <t>Global Technology Services GTS</t>
  </si>
  <si>
    <t>https://www.google.com/search?hl=en&amp;gl=us&amp;q=Global+Technology+Services+GTS&amp;sa=X&amp;ved=0ahUKEwithfSI4Mn_AhXKD1kFHRWhBRg4HhCYkAII9gs</t>
  </si>
  <si>
    <t>NeonLabs</t>
  </si>
  <si>
    <t>http://neon-labs.org/</t>
  </si>
  <si>
    <t>https://www.google.com/search?sca_esv=570874343&amp;gl=us&amp;hl=en&amp;q=NeonLabs&amp;sa=X&amp;ved=0ahUKEwjxwZiNod6BAxUQKFkFHeGhAJ84FBCYkAIIlw0</t>
  </si>
  <si>
    <t>Columbus</t>
  </si>
  <si>
    <t>https://www.google.com/search?gl=us&amp;hl=en&amp;q=Columbus&amp;sa=X&amp;ved=0ahUKEwia5Yy5kZCAAxUTq4kEHeYUAywQmJACCK0L</t>
  </si>
  <si>
    <t>https://encrypted-tbn0.gstatic.com/images?q=tbn:ANd9GcQ6MK3yoGOq3_d6_70IsiCG8JueAAB5Z0leUMi4E4c&amp;s</t>
  </si>
  <si>
    <t>Reliance Jio</t>
  </si>
  <si>
    <t>https://www.google.com/search?gl=us&amp;hl=en&amp;q=Reliance+Jio&amp;sa=X&amp;ved=0ahUKEwjmw8WltZn9AhVPlWoFHahIABA4UBCYkAII-As</t>
  </si>
  <si>
    <t>CONSULTORIA PEÃ‘A GUERRERO</t>
  </si>
  <si>
    <t>https://www.google.com/search?sca_esv=589004769&amp;hl=en&amp;gl=us&amp;q=CONSULTORIA+PE%C3%91A+GUERRERO&amp;sa=X&amp;ved=0ahUKEwiuirrGn_-CAxUJvokEHZbhBHU4KBCYkAII5ww</t>
  </si>
  <si>
    <t>InterConnecta</t>
  </si>
  <si>
    <t>https://www.google.com/search?sca_esv=590391945&amp;hl=en&amp;gl=us&amp;q=InterConnecta&amp;sa=X&amp;ved=0ahUKEwiU0MCr54uDAxUpFVkFHcOnA-Y4FBCYkAII4Qo</t>
  </si>
  <si>
    <t>IT Alliance Australia</t>
  </si>
  <si>
    <t>https://www.google.com/search?sca_esv=564603026&amp;gl=us&amp;hl=en&amp;q=IT+Alliance+Australia&amp;sa=X&amp;ved=0ahUKEwi8_Y2mt6SBAxWWEVkFHXN5BocQmJACCM0I</t>
  </si>
  <si>
    <t>https://encrypted-tbn0.gstatic.com/images?q=tbn:ANd9GcSES_XyXksUn0s3upmTGzyDtaaeWmdm23H-oQ_ILyY&amp;s</t>
  </si>
  <si>
    <t>Root Insurance Company</t>
  </si>
  <si>
    <t>https://www.google.com/search?sca_esv=562451240&amp;gl=us&amp;hl=en&amp;q=Root+Insurance+Company&amp;sa=X&amp;ved=0ahUKEwiC25eBpJCBAxUsM1kFHTDqDSQ4KBCYkAII8g0</t>
  </si>
  <si>
    <t>https://encrypted-tbn0.gstatic.com/images?q=tbn:ANd9GcTpjp-JbHbIHXs-ku7Md_CQz7NqhEnVblzkG8Us&amp;s=0</t>
  </si>
  <si>
    <t>VRVis Zentrum fÃ¼r Virtual Reality und Visualisierung Forschungs-GmbH</t>
  </si>
  <si>
    <t>https://www.google.com/search?sca_esv=560438403&amp;gl=us&amp;hl=en&amp;q=VRVis+Zentrum+f%C3%BCr+Virtual+Reality+und+Visualisierung+Forschungs-GmbH&amp;sa=X&amp;ved=0ahUKEwiS8Z2tn_yAAxVkg4kEHXwUCLIQmJACCP8N</t>
  </si>
  <si>
    <t>Labour Hire and Recruitment</t>
  </si>
  <si>
    <t>https://www.google.com/search?sca_esv=570580370&amp;hl=en&amp;gl=us&amp;q=Labour+Hire+and+Recruitment&amp;sa=X&amp;ved=0ahUKEwjkit-43NuBAxWNlGoFHct0AG84HhCYkAII8Qs</t>
  </si>
  <si>
    <t>Good People Consulting LLP</t>
  </si>
  <si>
    <t>https://www.google.com/search?gl=us&amp;hl=en&amp;q=Good+People+Consulting+LLP&amp;sa=X&amp;ved=0ahUKEwii97bpv7D_AhUoOUQIHeyoAJw4FBCYkAIIogw</t>
  </si>
  <si>
    <t>FEDERAL HOME LOAN BANK</t>
  </si>
  <si>
    <t>http://www.fhlbanks.com/</t>
  </si>
  <si>
    <t>https://www.google.com/search?hl=en&amp;gl=us&amp;q=FEDERAL+HOME+LOAN+BANK&amp;sa=X&amp;ved=0ahUKEwiovt_kls79AhX8JEQIHQuNBV84PBCYkAII0gs</t>
  </si>
  <si>
    <t>LR Global Holding GmbH</t>
  </si>
  <si>
    <t>https://www.google.com/search?ucbcb=1&amp;hl=en&amp;gl=us&amp;q=LR+Global+Holding+GmbH&amp;sa=X&amp;ved=0ahUKEwiKicPxmM79AhVmjIkEHVC7Bek4ChCYkAIIugs</t>
  </si>
  <si>
    <t>Market Tree Research</t>
  </si>
  <si>
    <t>https://www.google.com/search?sca_esv=584208532&amp;gl=us&amp;hl=en&amp;q=Market+Tree+Research&amp;sa=X&amp;ved=0ahUKEwiFysyvt9SCAxX3KEQIHQyGDhI4UBCYkAII8Ak</t>
  </si>
  <si>
    <t>Skill Shed (Pty) Ltd</t>
  </si>
  <si>
    <t>https://www.google.com/search?sca_esv=594159916&amp;gl=us&amp;hl=en&amp;q=Skill+Shed+(Pty)+Ltd&amp;sa=X&amp;ved=0ahUKEwj43s6pvrGDAxVyElkFHSkJA94QmJACCIoJ</t>
  </si>
  <si>
    <t>Puerto Rico Science Technology &amp; Research Trust</t>
  </si>
  <si>
    <t>https://prsciencetrust.org/</t>
  </si>
  <si>
    <t>https://www.google.com/search?gl=us&amp;hl=en&amp;q=Puerto+Rico+Science+Technology+%26+Research+Trust&amp;sa=X&amp;ved=0ahUKEwi2n_Kk4Pb-AhW7SzABHfcsDNYQmJACCNkM</t>
  </si>
  <si>
    <t>Strive Inc</t>
  </si>
  <si>
    <t>https://www.google.com/search?gl=us&amp;hl=en&amp;q=Strive+Inc&amp;sa=X&amp;ved=0ahUKEwii0samupT9AhWETjABHe_YCEYQmJACCKgM</t>
  </si>
  <si>
    <t>WM Datenservice</t>
  </si>
  <si>
    <t>http://www.wmdaten.de/</t>
  </si>
  <si>
    <t>https://www.google.com/search?sca_esv=588643820&amp;hl=en&amp;gl=us&amp;q=WM+Datenservice&amp;sa=X&amp;ved=0ahUKEwjD0Omf1vyCAxWYj4kEHbZJCzU4PBCYkAIIsww</t>
  </si>
  <si>
    <t>Methods Analytics Ltd</t>
  </si>
  <si>
    <t>http://methodsanalytics.co.uk/</t>
  </si>
  <si>
    <t>https://www.google.com/search?sca_esv=575393305&amp;gl=us&amp;hl=en&amp;q=Methods+Analytics+Ltd&amp;sa=X&amp;ved=0ahUKEwiZ_8Pov4aCAxVFhIkEHXVIAEg4KBCYkAII8Qk</t>
  </si>
  <si>
    <t>Criterion Asia</t>
  </si>
  <si>
    <t>https://www.google.com/search?sca_esv=579384295&amp;gl=us&amp;hl=en&amp;q=Criterion+Asia&amp;sa=X&amp;ved=0ahUKEwjbkKqB2qmCAxUSFlkFHQQLBR44FBCYkAII9g0</t>
  </si>
  <si>
    <t>iKala æ„›å¡æ‹‰</t>
  </si>
  <si>
    <t>https://www.google.com/search?gl=us&amp;hl=en&amp;q=iKala+%E6%84%9B%E5%8D%A1%E6%8B%89&amp;sa=X&amp;ved=0ahUKEwifiqe35fP8AhXUF1kFHTXXCoEQmJACCIAK</t>
  </si>
  <si>
    <t>Opencast Software Europe Ltd</t>
  </si>
  <si>
    <t>http://opencastsoftware.com/</t>
  </si>
  <si>
    <t>https://www.google.com/search?sca_esv=564926619&amp;hl=en&amp;gl=us&amp;q=Opencast+Software+Europe+Ltd&amp;sa=X&amp;ved=0ahUKEwip9_-R96aBAxU0F1kFHZ_JAI0QmJACCPQJ</t>
  </si>
  <si>
    <t>https://encrypted-tbn0.gstatic.com/images?q=tbn:ANd9GcSNwywMGmIXHFDzYCYTqLMXdYZ5o6J-UOAB9G9TbcA&amp;s</t>
  </si>
  <si>
    <t>Raneen</t>
  </si>
  <si>
    <t>https://www.raneen.com/</t>
  </si>
  <si>
    <t>https://www.google.com/search?sca_esv=581835084&amp;gl=us&amp;hl=en&amp;q=Raneen&amp;sa=X&amp;ved=0ahUKEwiC14zzrcCCAxWtk2oFHXGECmcQmJACCM4I</t>
  </si>
  <si>
    <t>https://encrypted-tbn0.gstatic.com/images?q=tbn:ANd9GcQDdLUGK18EGeR_HOdzQbpiQPqwS5WJUL3erHEb-IQ&amp;s</t>
  </si>
  <si>
    <t>Talentsis Pte. Ltd.</t>
  </si>
  <si>
    <t>https://www.google.com/search?hl=en&amp;gl=us&amp;q=Talentsis+Pte.+Ltd.&amp;sa=X&amp;ved=0ahUKEwjfttHN5a3-AhV6lYkEHbsxDyUQmJACCJQK</t>
  </si>
  <si>
    <t>E3-Mlab NTUA</t>
  </si>
  <si>
    <t>https://www.google.com/search?hl=en&amp;gl=us&amp;q=E3-Mlab+NTUA&amp;sa=X&amp;ved=0ahUKEwjaytDZ8JT_AhW9D1kFHXXzA3YQmJACCJUI</t>
  </si>
  <si>
    <t>RAS IntÃ©rim</t>
  </si>
  <si>
    <t>https://www.google.com/search?hl=en&amp;gl=us&amp;q=RAS+Int%C3%A9rim&amp;sa=X&amp;ved=0ahUKEwi6soGQ2ZeAAxXpFFkFHcreDbg4UBCYkAIIsQw</t>
  </si>
  <si>
    <t>https://encrypted-tbn0.gstatic.com/images?q=tbn:ANd9GcRpcWObpboH7G4SbW9O2CBXC2iCYOYeAQrd0HYqVEQ&amp;s</t>
  </si>
  <si>
    <t>Eosol Group</t>
  </si>
  <si>
    <t>https://www.google.com/search?q=Eosol+Group&amp;sa=X&amp;ved=0ahUKEwiNhuTa1fb-AhXwEFkFHYSMA-s4KBCYkAII7A0</t>
  </si>
  <si>
    <t>E Gruppe</t>
  </si>
  <si>
    <t>http://www.egruppe.com/</t>
  </si>
  <si>
    <t>https://www.google.com/search?sca_esv=583899177&amp;hl=en&amp;gl=us&amp;q=E+Gruppe&amp;sa=X&amp;ved=0ahUKEwjAz7TA9tGCAxWdl4kEHXXuDOE4FBCYkAIIgAw</t>
  </si>
  <si>
    <t>Staff Unlimited</t>
  </si>
  <si>
    <t>https://www.google.com/search?sca_esv=583899177&amp;hl=en&amp;gl=us&amp;q=Staff+Unlimited&amp;sa=X&amp;ved=0ahUKEwj5j7rU9tGCAxUCF1kFHUHjDzkQmJACCKQK</t>
  </si>
  <si>
    <t>Al Madina Agencies And Services</t>
  </si>
  <si>
    <t>https://www.google.com/search?gl=us&amp;hl=en&amp;q=Al+Madina+Agencies+And+Services&amp;sa=X&amp;ved=0ahUKEwin99mtu_7_AhV4IEQIHeYzAccQmJACCMoI</t>
  </si>
  <si>
    <t>Pactera Singapore Pte Ltd</t>
  </si>
  <si>
    <t>https://www.google.com/search?hl=en&amp;gl=us&amp;q=Pactera+Singapore+Pte+Ltd&amp;sa=X&amp;ved=0ahUKEwjwtrK-87-AAxXMlWoFHc6OCdUQmJACCJ0M</t>
  </si>
  <si>
    <t>CorporaciÃ³n Desivera</t>
  </si>
  <si>
    <t>https://www.google.com/search?sca_esv=562295586&amp;gl=us&amp;hl=en&amp;q=Corporaci%C3%B3n+Desivera&amp;sa=X&amp;ved=0ahUKEwjU7aeu8I2BAxUahIkEHZt1BGs4KBCYkAIIvAk</t>
  </si>
  <si>
    <t>OVERMIND RH</t>
  </si>
  <si>
    <t>https://www.google.com/search?hl=en&amp;gl=us&amp;q=OVERMIND+RH&amp;sa=X&amp;ved=0ahUKEwjosaj38Oz_AhXAEFkFHZ3YDi84ChCYkAII-gs</t>
  </si>
  <si>
    <t>https://encrypted-tbn0.gstatic.com/images?q=tbn:ANd9GcTBzFGIiR1j0QIWyLkOdR-fRH9ExWjKA8_34_9EeTc&amp;s</t>
  </si>
  <si>
    <t>PearlThoughts</t>
  </si>
  <si>
    <t>https://www.google.com/search?sca_esv=575393305&amp;hl=en&amp;gl=us&amp;q=PearlThoughts&amp;sa=X&amp;ved=0ahUKEwixxJ3YvoaCAxXStokEHYuuAIE4KBCYkAIIygw</t>
  </si>
  <si>
    <t>https://encrypted-tbn0.gstatic.com/images?q=tbn:ANd9GcQjcc2Ej5A64NBk53tS9lo1D2BDniKimL5_lRRsDP4&amp;s</t>
  </si>
  <si>
    <t>Splunk OLD (Read Only)</t>
  </si>
  <si>
    <t>https://www.google.com/search?sca_esv=569812948&amp;gl=us&amp;hl=en&amp;q=Splunk+OLD+(Read+Only)&amp;sa=X&amp;ved=0ahUKEwiVoefWotSBAxWtg4kEHe5cAN04HhCYkAIItww</t>
  </si>
  <si>
    <t>Bertrandt S.A.S</t>
  </si>
  <si>
    <t>https://www.google.com/search?sca_esv=560603692&amp;gl=us&amp;hl=en&amp;q=Bertrandt+S.A.S&amp;sa=X&amp;ved=0ahUKEwjYt4j72f6AAxU8GFkFHRFCAjEQmJACCLsL</t>
  </si>
  <si>
    <t>https://encrypted-tbn0.gstatic.com/images?q=tbn:ANd9GcQ4DGDyX4HSC-vaQeWblhYLZWez-jjiDFbgG-fp&amp;s=0</t>
  </si>
  <si>
    <t>Avant Digital Inc.</t>
  </si>
  <si>
    <t>https://www.google.com/search?gl=us&amp;hl=en&amp;q=Avant+Digital+Inc.&amp;sa=X&amp;ved=0ahUKEwi12-m2z5yAAxUoVTABHUrICKQ4ChCYkAIIjgs</t>
  </si>
  <si>
    <t>https://encrypted-tbn0.gstatic.com/images?q=tbn:ANd9GcSsgbER5IK8j0vja1X4-H1c0bedafBGtyCzFLZSIW0&amp;s</t>
  </si>
  <si>
    <t>Global Talentlytica</t>
  </si>
  <si>
    <t>https://www.google.com/search?sca_esv=582537645&amp;hl=en&amp;gl=us&amp;q=Global+Talentlytica&amp;sa=X&amp;ved=0ahUKEwit-J_ws8WCAxVTv4kEHWIvAQ44FBCYkAII3wo</t>
  </si>
  <si>
    <t>Praetorian Standard, Inc.</t>
  </si>
  <si>
    <t>https://www.google.com/search?q=Praetorian+Standard,+Inc.&amp;sa=X&amp;ved=0ahUKEwjNva-rt8v8AhXUElkFHVegBiE4UBCYkAII2Qs</t>
  </si>
  <si>
    <t>Bosta</t>
  </si>
  <si>
    <t>https://www.google.com/search?gl=us&amp;hl=en&amp;q=Bosta&amp;sa=X&amp;ved=0ahUKEwjI2ZvZp_n-AhWRjYkEHei5DpkQmJACCNAJ</t>
  </si>
  <si>
    <t>https://encrypted-tbn0.gstatic.com/images?q=tbn:ANd9GcRrHTsMTUYXvCs6US5b0NiNy7Ut0JV7BGXM_JaLlGY&amp;s</t>
  </si>
  <si>
    <t>Parse AI</t>
  </si>
  <si>
    <t>https://www.google.com/search?sca_esv=558505252&amp;gl=us&amp;hl=en&amp;q=Parse+AI&amp;sa=X&amp;ved=0ahUKEwjX0ObGzOqAAxWETjABHQwxDsk4ChCYkAIIlA0</t>
  </si>
  <si>
    <t>Definity Financial Corporation</t>
  </si>
  <si>
    <t>https://www.google.com/search?sca_esv=568425080&amp;gl=us&amp;hl=en&amp;q=Definity+Financial+Corporation&amp;sa=X&amp;ved=0ahUKEwjp3KLg1ceBAxULEVkFHXG9AaQ4ChCYkAIImQs</t>
  </si>
  <si>
    <t>Alpaflow</t>
  </si>
  <si>
    <t>https://www.google.com/search?gl=us&amp;hl=en&amp;q=Alpaflow&amp;sa=X&amp;ved=0ahUKEwiUrtqCkZCAAxUHMVkFHanqC1k4ChCYkAIIjQ0</t>
  </si>
  <si>
    <t>https://encrypted-tbn0.gstatic.com/images?q=tbn:ANd9GcTkT_RAYgmVPWQH_PZdmWywaExx5DwNEjr8DBKQyZ4&amp;s</t>
  </si>
  <si>
    <t>EXCELIA GROUP</t>
  </si>
  <si>
    <t>https://www.excelia-group.fr/</t>
  </si>
  <si>
    <t>https://www.google.com/search?hl=en&amp;gl=us&amp;q=EXCELIA+GROUP&amp;sa=X&amp;ved=0ahUKEwiGpcig4Mv9AhXanGoFHbuoD7c4KBCYkAIIng0</t>
  </si>
  <si>
    <t>https://encrypted-tbn0.gstatic.com/images?q=tbn:ANd9GcSu2a7fyUcyx6BwXbRQqVKPsp9DwRzo-iS0agJS&amp;s=0</t>
  </si>
  <si>
    <t>Octave Health Group, Inc.</t>
  </si>
  <si>
    <t>http://www.findoctave.com/</t>
  </si>
  <si>
    <t>https://www.google.com/search?sca_esv=584506005&amp;hl=en&amp;gl=us&amp;q=Octave+Health+Group,+Inc.&amp;sa=X&amp;ved=0ahUKEwjR8uOz-NaCAxUmF2IAHSPdBNY4FBCYkAIIxA0</t>
  </si>
  <si>
    <t>Afpa</t>
  </si>
  <si>
    <t>http://www.afpa.fr/</t>
  </si>
  <si>
    <t>https://www.google.com/search?hl=en&amp;gl=us&amp;q=Afpa&amp;sa=X&amp;ved=0ahUKEwiqqJn93Mn_AhWaSDABHUXSAg44KBCYkAII8gs</t>
  </si>
  <si>
    <t>https://encrypted-tbn0.gstatic.com/images?q=tbn:ANd9GcQVGtOvpdrm9IytpAwgnv--JPFHPZ2Zvq8NLDdvqcw&amp;s</t>
  </si>
  <si>
    <t>Brooklyn Hospital Center</t>
  </si>
  <si>
    <t>https://www.google.com/search?gl=us&amp;hl=en&amp;q=Brooklyn+Hospital+Center&amp;sa=X&amp;ved=0ahUKEwjzztj596j_AhU1r4QIHY0CAig4ChCYkAIIsQ0</t>
  </si>
  <si>
    <t>Earbus Foundation WA</t>
  </si>
  <si>
    <t>https://www.google.com/search?sca_esv=577551505&amp;gl=us&amp;hl=en&amp;q=Earbus+Foundation+WA&amp;sa=X&amp;ved=0ahUKEwi2iePAzJqCAxVyDEQIHb9zBxw4HhCYkAIIoAo</t>
  </si>
  <si>
    <t>accom</t>
  </si>
  <si>
    <t>https://www.google.com/search?sca_esv=586190494&amp;hl=en&amp;gl=us&amp;q=accom&amp;sa=X&amp;ved=0ahUKEwim2ubfyeiCAxXKjYkEHW-lBd04ChCYkAIIlw0</t>
  </si>
  <si>
    <t>Empresa: HAYS RESPONSE</t>
  </si>
  <si>
    <t>https://www.google.com/search?sca_esv=556658825&amp;gl=us&amp;hl=en&amp;q=Empresa:+HAYS+RESPONSE&amp;sa=X&amp;ved=0ahUKEwj37d6hwNuAAxXAkYkEHW4LC3gQmJACCJAN</t>
  </si>
  <si>
    <t>CitÃ© des mÃ©tiers .Brussels</t>
  </si>
  <si>
    <t>https://www.google.com/search?q=Cit%C3%A9+des+m%C3%A9tiers+.Brussels&amp;sa=X&amp;ved=0ahUKEwiamdan0uf-AhW1EFkFHeUzCf84ChCYkAIImg0</t>
  </si>
  <si>
    <t>John Wiley &amp; Sons Inc.</t>
  </si>
  <si>
    <t>https://www.google.com/search?sca_esv=558326160&amp;gl=us&amp;hl=en&amp;q=John+Wiley+%26+Sons+Inc.&amp;sa=X&amp;ved=0ahUKEwiZi_DeheiAAxVzJ0QIHTZWCSk4KBCYkAIIuQs</t>
  </si>
  <si>
    <t>CyberFortress</t>
  </si>
  <si>
    <t>https://www.google.com/search?q=CyberFortress&amp;sa=X&amp;ved=0ahUKEwiRqOmRkuX-AhU_mYQIHYS7C4A4FBCYkAII7go</t>
  </si>
  <si>
    <t>Liberty Latin America (LLA)</t>
  </si>
  <si>
    <t>https://www.google.com/search?sca_esv=558505252&amp;hl=en&amp;gl=us&amp;q=Liberty+Latin+America+(LLA)&amp;sa=X&amp;ved=0ahUKEwi0ypPa0-qAAxVEEVkFHYI9DrMQmJACCN4L</t>
  </si>
  <si>
    <t>WorldIT Consulting Services</t>
  </si>
  <si>
    <t>https://www.google.com/search?sca_esv=573394023&amp;hl=en&amp;gl=us&amp;q=WorldIT+Consulting+Services&amp;sa=X&amp;ved=0ahUKEwjak9Hx-PSBAxV6FFkFHU7WDSI4FBCYkAII8gk</t>
  </si>
  <si>
    <t>Rubicon Cloud Advisor</t>
  </si>
  <si>
    <t>https://www.google.com/search?hl=en&amp;gl=us&amp;q=Rubicon+Cloud+Advisor&amp;sa=X&amp;ved=0ahUKEwiO85aj4KuAAxXiFFkFHe4gCos4FBCYkAIIgA4</t>
  </si>
  <si>
    <t>https://encrypted-tbn0.gstatic.com/images?q=tbn:ANd9GcSQGvdBeaxqgms3JLbhq3oPWavS1cbPDddf00uaesk&amp;s</t>
  </si>
  <si>
    <t>Talentflake Private Limited</t>
  </si>
  <si>
    <t>https://www.google.com/search?hl=en&amp;gl=us&amp;q=Talentflake+Private+Limited&amp;sa=X&amp;ved=0ahUKEwjvhZvA2oD_AhXWhe4BHYpuCWM4FBCYkAIIyAo</t>
  </si>
  <si>
    <t>Vitric Business Solutions Pvt. Ltd.</t>
  </si>
  <si>
    <t>https://www.google.com/search?q=Vitric+Business+Solutions+Pvt.+Ltd.&amp;sa=X&amp;ved=0ahUKEwi45POk1Jn-AhU1FVkFHYpWAU44RhCYkAII8Qs</t>
  </si>
  <si>
    <t>https://encrypted-tbn0.gstatic.com/images?q=tbn:ANd9GcSQqYDZyZapkzxDLyHw5RT19xhiffiKXdHSwwkqWvc&amp;s</t>
  </si>
  <si>
    <t>PT Control Systems Arena Para Nusa</t>
  </si>
  <si>
    <t>http://www.ptcs.co.id/</t>
  </si>
  <si>
    <t>https://www.google.com/search?sca_esv=586190494&amp;gl=us&amp;hl=en&amp;q=PT+Control+Systems+Arena+Para+Nusa&amp;sa=X&amp;ved=0ahUKEwip38XOyeiCAxXihYkEHb-gCBw4HhCYkAIIlQs</t>
  </si>
  <si>
    <t>TransAsia Private Capital Limited</t>
  </si>
  <si>
    <t>http://www.taprivatecapital.com/</t>
  </si>
  <si>
    <t>https://www.google.com/search?gl=us&amp;hl=en&amp;q=TransAsia+Private+Capital+Limited&amp;sa=X&amp;ved=0ahUKEwje0f-ezbz9AhUklIkEHdmiAOM4ChCYkAII6Ak</t>
  </si>
  <si>
    <t>https://encrypted-tbn0.gstatic.com/images?q=tbn:ANd9GcRbFIkBt8h4S3X_BM-3DBU2d8cJXZ1jBhMe3LgVu5c&amp;s</t>
  </si>
  <si>
    <t>Acrow Recruitment</t>
  </si>
  <si>
    <t>http://acrowrecruitment.co.uk/</t>
  </si>
  <si>
    <t>https://www.google.com/search?sca_esv=575710480&amp;hl=en&amp;gl=us&amp;q=Acrow+Recruitment&amp;sa=X&amp;ved=0ahUKEwj185nNxouCAxWDKEQIHcMrD94QmJACCLkJ</t>
  </si>
  <si>
    <t>https://encrypted-tbn0.gstatic.com/images?q=tbn:ANd9GcRIlco5uAZ1sKnD-YpEJZySKBY9KoQpIt3yW2a5&amp;s=0</t>
  </si>
  <si>
    <t>La FranÃ§aise des Jeux</t>
  </si>
  <si>
    <t>https://www.google.com/search?gl=us&amp;hl=en&amp;q=La+Fran%C3%A7aise+des+Jeux&amp;sa=X&amp;ved=0ahUKEwiv89bWhtj8AhVfEFkFHXlLB644KBCYkAIIxA0</t>
  </si>
  <si>
    <t>Scheduling Institute</t>
  </si>
  <si>
    <t>https://schedulinginstitute.com/book-a-speaker/</t>
  </si>
  <si>
    <t>https://www.google.com/search?sca_esv=571655468&amp;gl=us&amp;hl=en&amp;q=Scheduling+Institute&amp;sa=X&amp;ved=0ahUKEwiv64fk4-WBAxWsm2oFHYE0BZc4ChCYkAIIxQ0</t>
  </si>
  <si>
    <t>Harley-Davidson</t>
  </si>
  <si>
    <t>https://www.google.com/search?gl=us&amp;hl=en&amp;q=Harley-Davidson&amp;sa=X&amp;ved=0ahUKEwiv8PSM9_v_AhWbL1kFHUXAB-44ChCYkAII5Q4</t>
  </si>
  <si>
    <t>https://encrypted-tbn0.gstatic.com/images?q=tbn:ANd9GcTIiKDEknmjG-tL4FBLlSHUZq86LSYKs54lvf7d&amp;s=0</t>
  </si>
  <si>
    <t>Top 10 SME company</t>
  </si>
  <si>
    <t>https://www.google.com/search?hl=en&amp;gl=us&amp;q=Top+10+SME+company&amp;sa=X&amp;ved=0ahUKEwi0o6Lvr8KAAxU8C0QIHRQRBkc4ChCYkAII1wo</t>
  </si>
  <si>
    <t>SGBCI</t>
  </si>
  <si>
    <t>http://societegenerale.ci/</t>
  </si>
  <si>
    <t>https://www.google.com/search?hl=en&amp;gl=us&amp;q=SGBCI&amp;sa=X&amp;ved=0ahUKEwjNgpSm1Of-AhW5kIkEHQ-gAmgQmJACCIwH</t>
  </si>
  <si>
    <t>https://encrypted-tbn0.gstatic.com/images?q=tbn:ANd9GcTmIQQsPuRVHbDfdBktXBHhuazyo74WY08oyRDsHV4&amp;s</t>
  </si>
  <si>
    <t>à¸šà¸´à¹Šà¸à¸‹à¸µ à¸‹à¸¹à¹€à¸›à¸­à¸£à¹Œà¹€à¸‹à¹‡à¸™à¹€à¸•à¸­à¸£à¹Œ à¸ˆà¸³à¸à¸±à¸” (à¸¡à¸«à¸²à¸Šà¸™)</t>
  </si>
  <si>
    <t>https://www.google.com/search?sca_esv=566763369&amp;gl=us&amp;hl=en&amp;q=%E0%B8%9A%E0%B8%B4%E0%B9%8A%E0%B8%81%E0%B8%8B%E0%B8%B5+%E0%B8%8B%E0%B8%B9%E0%B9%80%E0%B8%9B%E0%B8%AD%E0%B8%A3%E0%B9%8C%E0%B9%80%E0%B8%8B%E0%B9%87%E0%B8%99%E0%B9%80%E0%B8%95%E0%B8%AD%E0%B8%A3%E0%B9%8C+%E0%B8%88%E0%B8%B3%E0%B8%81%E0%B8%B1%E0%B8%94+(%E0%B8%A1%E0%B8%AB%E0%B8%B2%E0%B8%8A%E0%B8%99)&amp;sa=X&amp;ved=0ahUKEwiVs-DW5LeBAxUbKlkFHdFgCX84FBCYkAIIkgs</t>
  </si>
  <si>
    <t>https://encrypted-tbn0.gstatic.com/images?q=tbn:ANd9GcQSDTt6N6NDkTOSbthmByTX547bi9QhdY1_nGmsWDM&amp;s</t>
  </si>
  <si>
    <t>Brane Enterprises Pvt Ltd</t>
  </si>
  <si>
    <t>http://www.nslhub.com/</t>
  </si>
  <si>
    <t>https://www.google.com/search?sca_esv=565257361&amp;hl=en&amp;gl=us&amp;q=Brane+Enterprises+Pvt+Ltd&amp;sa=X&amp;ved=0ahUKEwiBz_nWuKmBAxWZjIkEHQ1MBc44HhCYkAIIyQw</t>
  </si>
  <si>
    <t>https://encrypted-tbn0.gstatic.com/images?q=tbn:ANd9GcQ0VETukgY9-qws64JSqYUS6XgReMXcbnKr0lyJgdM&amp;s</t>
  </si>
  <si>
    <t>GROUPE IDEC</t>
  </si>
  <si>
    <t>http://www.groupeidec.com/</t>
  </si>
  <si>
    <t>https://www.google.com/search?hl=en&amp;gl=us&amp;q=GROUPE+IDEC&amp;sa=X&amp;ved=0ahUKEwiy6YPVmp-AAxVsJUQIHaTpCew4ZBCYkAII4go</t>
  </si>
  <si>
    <t>https://encrypted-tbn0.gstatic.com/images?q=tbn:ANd9GcTnG-SE1Rmq8BdN_FTnien4LZYhAsyDsDPdAt1rDec&amp;s</t>
  </si>
  <si>
    <t>Xcelyst Limited</t>
  </si>
  <si>
    <t>https://www.google.com/search?sca_esv=575547564&amp;gl=us&amp;hl=en&amp;q=Xcelyst+Limited&amp;sa=X&amp;ved=0ahUKEwjZ1Iat_4iCAxXZEFkFHQIrDRY4HhCYkAII7Ak</t>
  </si>
  <si>
    <t>MECCANICA GROUP Î‘.Î•.</t>
  </si>
  <si>
    <t>https://www.google.com/search?q=MECCANICA+GROUP+%CE%91.%CE%95.&amp;sa=X&amp;ved=0ahUKEwjgsJyz4Kj-AhWHGFkFHWCsDYkQmJACCOYJ</t>
  </si>
  <si>
    <t>Bikemap</t>
  </si>
  <si>
    <t>http://www.bikemap.net/</t>
  </si>
  <si>
    <t>https://www.google.com/search?q=Bikemap&amp;sa=X&amp;ved=0ahUKEwjPwZvQ1Zn-AhVLD1kFHYzmBzwQmJACCMkK</t>
  </si>
  <si>
    <t>https://encrypted-tbn0.gstatic.com/images?q=tbn:ANd9GcR0C8Ut2zBimPEhJvNMbItYF7g3c9PfyaWafJJQdMk&amp;s</t>
  </si>
  <si>
    <t>Jabil Sdn Bhd (Global Business Center)</t>
  </si>
  <si>
    <t>https://www.google.com/search?gl=us&amp;hl=en&amp;q=Jabil+Sdn+Bhd+(Global+Business+Center)&amp;sa=X&amp;ved=0ahUKEwjyr5S59Mb-AhVFFlkFHWE0BpUQmJACCMkL</t>
  </si>
  <si>
    <t>YoloPrice</t>
  </si>
  <si>
    <t>https://www.google.com/search?sca_esv=582900893&amp;gl=us&amp;hl=en&amp;q=YoloPrice&amp;sa=X&amp;ved=0ahUKEwig0rfP8MeCAxW1F1kFHfSCA7wQmJACCPAL</t>
  </si>
  <si>
    <t>LMH Engineering</t>
  </si>
  <si>
    <t>https://www.google.com/search?sca_esv=567185982&amp;gl=us&amp;hl=en&amp;q=LMH+Engineering&amp;sa=X&amp;ved=0ahUKEwjJ8pich7uBAxWUFVkFHf6SAk04KBCYkAIIxA0</t>
  </si>
  <si>
    <t>https://encrypted-tbn0.gstatic.com/images?q=tbn:ANd9GcQGKJueNnsxjzwA_2qvyti275jAZr2knWoh_0N4qt0&amp;s</t>
  </si>
  <si>
    <t>lanzadera</t>
  </si>
  <si>
    <t>https://www.google.com/search?sca_esv=587222008&amp;hl=en&amp;gl=us&amp;q=lanzadera&amp;sa=X&amp;ved=0ahUKEwjy9_7cj_CCAxUwLUQIHQkKBa44HhCYkAII7w0</t>
  </si>
  <si>
    <t>Environmental Services Cognizant</t>
  </si>
  <si>
    <t>https://www.google.com/search?sca_esv=564105068&amp;gl=us&amp;hl=en&amp;q=Environmental+Services+Cognizant&amp;sa=X&amp;ved=0ahUKEwjZyfyKsZ-BAxXdPUQIHXdzDHA4RhCYkAII_Ao</t>
  </si>
  <si>
    <t>FMX (M) SDN BHD</t>
  </si>
  <si>
    <t>https://www.google.com/search?sca_esv=b0b8bd100056fb7a&amp;sca_upv=1&amp;hl=en&amp;gl=us&amp;q=FMX+(M)+SDN+BHD&amp;sa=X&amp;ved=0ahUKEwicl8eU1PeCAxVVTTABHf2KArgQmJACCJ4K</t>
  </si>
  <si>
    <t>Hap Suy Hardware Co., Inc.</t>
  </si>
  <si>
    <t>https://www.google.com/search?sca_esv=585192112&amp;hl=en&amp;gl=us&amp;q=Hap+Suy+Hardware+Co.,+Inc.&amp;sa=X&amp;ved=0ahUKEwjrqLfTvt6CAxXpAjQIHb1oCXYQmJACCO4J</t>
  </si>
  <si>
    <t>Bloomfoss Pte. Ltd.</t>
  </si>
  <si>
    <t>https://www.google.com/search?gl=us&amp;hl=en&amp;q=Bloomfoss+Pte.+Ltd.&amp;sa=X&amp;ved=0ahUKEwi2gdfQieD-AhUejIkEHX7pCK84KBCYkAIIkgo</t>
  </si>
  <si>
    <t>Eigennet</t>
  </si>
  <si>
    <t>https://www.google.com/search?sca_esv=556449418&amp;hl=en&amp;gl=us&amp;q=Eigennet&amp;sa=X&amp;ved=0ahUKEwi9pNuA-9iAAxU0F1kFHT-0BqM4PBCYkAII0wk</t>
  </si>
  <si>
    <t>GeoPhy</t>
  </si>
  <si>
    <t>http://www.geophy.com/</t>
  </si>
  <si>
    <t>https://www.google.com/search?hl=en&amp;gl=us&amp;q=GeoPhy&amp;sa=X&amp;ved=0ahUKEwjhxNXduJT9AhVNGFkFHczfBIw4ChCYkAII3Qo</t>
  </si>
  <si>
    <t>https://encrypted-tbn0.gstatic.com/images?q=tbn:ANd9GcRZKj9WA09dZUwlvgCKTXaJk5RcRWYWScG0n_gUGZc&amp;s</t>
  </si>
  <si>
    <t>à¸šà¸£à¸´à¸©à¸±à¸— à¸™à¹‰à¸³à¸•à¸²à¸¥à¸¡à¸´à¸•à¸£à¸œà¸¥ à¸ˆà¸³à¸à¸±à¸”</t>
  </si>
  <si>
    <t>https://www.google.com/search?gl=us&amp;hl=en&amp;q=%E0%B8%9A%E0%B8%A3%E0%B8%B4%E0%B8%A9%E0%B8%B1%E0%B8%97+%E0%B8%99%E0%B9%89%E0%B8%B3%E0%B8%95%E0%B8%B2%E0%B8%A5%E0%B8%A1%E0%B8%B4%E0%B8%95%E0%B8%A3%E0%B8%9C%E0%B8%A5+%E0%B8%88%E0%B8%B3%E0%B8%81%E0%B8%B1%E0%B8%94&amp;sa=X&amp;ved=0ahUKEwj04vCIo879AhWZPUQIHTYBDRg4ChCYkAIIggw</t>
  </si>
  <si>
    <t>https://encrypted-tbn0.gstatic.com/images?q=tbn:ANd9GcS1-Ff8D8_EqTmoPbMU235bY4GPbTYU91JKUZUc6Vk&amp;s</t>
  </si>
  <si>
    <t>Risk Strategies Company</t>
  </si>
  <si>
    <t>https://www.google.com/search?gl=us&amp;hl=en&amp;q=Risk+Strategies+Company&amp;sa=X&amp;ved=0ahUKEwictMPKk6SAAxXxHkQIHfGZCd84ChCYkAII1Ak</t>
  </si>
  <si>
    <t>https://encrypted-tbn0.gstatic.com/images?q=tbn:ANd9GcTz_8pSJqrIAqdMJQg6WY5W7DFcLClHbTCIYehDvaI&amp;s</t>
  </si>
  <si>
    <t>SapientBPOCareers -QC</t>
  </si>
  <si>
    <t>https://www.google.com/search?gl=us&amp;hl=en&amp;q=SapientBPOCareers+-QC&amp;sa=X&amp;ved=0ahUKEwjwgP-_-fv_AhUfFFkFHVoNDE04ChCYkAIIgQ0</t>
  </si>
  <si>
    <t>INFORM GmbH</t>
  </si>
  <si>
    <t>https://www.inform-software.com/</t>
  </si>
  <si>
    <t>https://www.google.com/search?hl=en&amp;gl=us&amp;q=INFORM+GmbH&amp;sa=X&amp;ved=0ahUKEwinp7qFqo_9AhVcm2oFHaMfAUg4FBCYkAIIiws</t>
  </si>
  <si>
    <t>https://encrypted-tbn0.gstatic.com/images?q=tbn:ANd9GcTHbWZK5Byhldlm4DbT0pNiYJ1Y_wYw8gt05wpU&amp;s=0</t>
  </si>
  <si>
    <t>Farasis Energy</t>
  </si>
  <si>
    <t>http://www.farasis.com/</t>
  </si>
  <si>
    <t>https://www.google.com/search?gl=us&amp;hl=en&amp;q=Farasis+Energy&amp;sa=X&amp;ved=0ahUKEwiW7529y4_-AhUYlmoFHX3qBDY4HhCYkAII9Qw</t>
  </si>
  <si>
    <t>Ernst &amp; Young Global Limited</t>
  </si>
  <si>
    <t>https://www.google.com/search?hl=en&amp;gl=us&amp;q=Ernst+%26+Young+Global+Limited&amp;sa=X&amp;ved=0ahUKEwjMnLfswLD_AhWGRjABHdNnBIU4FBCYkAIInAs</t>
  </si>
  <si>
    <t>Infinity Outsourcing</t>
  </si>
  <si>
    <t>https://www.google.com/search?sca_esv=564592924&amp;gl=us&amp;hl=en&amp;q=Infinity+Outsourcing&amp;sa=X&amp;ved=0ahUKEwivj76OtKSBAxXmI0QIHdhKCakQmJACCIcM</t>
  </si>
  <si>
    <t>Deloitte CE BSC RzeszÃ³w</t>
  </si>
  <si>
    <t>https://www.google.com/search?q=Deloitte+CE+BSC+Rzesz%C3%B3w&amp;sa=X&amp;ved=0ahUKEwi7tKnFkZL-AhVmFlkFHVwnCSEQmJACCMYN</t>
  </si>
  <si>
    <t>à¸šà¸£à¸´à¸©à¸±à¸— à¸«à¸¡à¸­à¸«à¸à¸´à¸‡à¸„à¸¥à¸´à¸™à¸´à¸ à¸ˆà¸³à¸à¸±à¸”</t>
  </si>
  <si>
    <t>https://www.google.com/search?sca_esv=566746031&amp;gl=us&amp;hl=en&amp;q=%E0%B8%9A%E0%B8%A3%E0%B8%B4%E0%B8%A9%E0%B8%B1%E0%B8%97+%E0%B8%AB%E0%B8%A1%E0%B8%AD%E0%B8%AB%E0%B8%8D%E0%B8%B4%E0%B8%87%E0%B8%84%E0%B8%A5%E0%B8%B4%E0%B8%99%E0%B8%B4%E0%B8%81+%E0%B8%88%E0%B8%B3%E0%B8%81%E0%B8%B1%E0%B8%94&amp;sa=X&amp;ved=0ahUKEwj8xfDV5LeBAxVMtYkEHSS5A644ChCYkAIIvQs</t>
  </si>
  <si>
    <t>Growth Partners Up</t>
  </si>
  <si>
    <t>https://www.google.com/search?sca_esv=588643820&amp;gl=us&amp;hl=en&amp;q=Growth+Partners+Up&amp;sa=X&amp;ved=0ahUKEwiCtIjT2PyCAxW6GTQIHVw0BNE4KBCYkAIIrww</t>
  </si>
  <si>
    <t>Provident Financial Services, Inc</t>
  </si>
  <si>
    <t>http://www.snl.com/IRW/CorporateProfile/4080424</t>
  </si>
  <si>
    <t>https://www.google.com/search?gl=us&amp;hl=en&amp;q=Provident+Financial+Services,+Inc&amp;sa=X&amp;ved=0ahUKEwj-3J6pncn9AhWoFFkFHdHjCN04KBCYkAIIqww</t>
  </si>
  <si>
    <t>https://encrypted-tbn0.gstatic.com/images?q=tbn:ANd9GcR0NpCmgF3-hd8mqkFeLo-UcQXN0nazEq6YWFVn9gM&amp;s</t>
  </si>
  <si>
    <t>Cubiq Recruitment Ltd</t>
  </si>
  <si>
    <t>https://www.google.com/search?hl=en&amp;gl=us&amp;q=Cubiq+Recruitment+Ltd&amp;sa=X&amp;ved=0ahUKEwiFhYeB5NX9AhVccDABHajQAFsQmJACCKIN</t>
  </si>
  <si>
    <t>Exprivia SPA</t>
  </si>
  <si>
    <t>https://www.google.com/search?sca_esv=554003346&amp;hl=en&amp;gl=us&amp;q=Exprivia+SPA&amp;sa=X&amp;ved=0ahUKEwiJ0r7S7sSAAxU7lGoFHb3oBAo4KBCYkAII4gw</t>
  </si>
  <si>
    <t>Ð¢Ð°Ð·Ð¼Ð°Ñ€</t>
  </si>
  <si>
    <t>https://www.google.com/search?hl=en&amp;gl=us&amp;q=%D0%A2%D0%B0%D0%B7%D0%BC%D0%B0%D1%80&amp;sa=X&amp;ved=0ahUKEwi1ra6l1aGAAxWIEVkFHZYlAKU4ChCYkAII_gg</t>
  </si>
  <si>
    <t>https://encrypted-tbn0.gstatic.com/images?q=tbn:ANd9GcTxgJ_sMSF6fPgFNnygyx_uaMMNP5SKNFrp6WJLi_Q&amp;s</t>
  </si>
  <si>
    <t>Reibus International Inc</t>
  </si>
  <si>
    <t>http://www.reibus.com/</t>
  </si>
  <si>
    <t>https://www.google.com/search?sca_esv=f326ad80a18b77cb&amp;hl=en&amp;gl=us&amp;q=Reibus+International+Inc&amp;sa=X&amp;ved=0ahUKEwiBy_WO3IaDAxWeoLAFHVQeCtc4ggEQmJACCPEN</t>
  </si>
  <si>
    <t>ZAX Consulting LLC</t>
  </si>
  <si>
    <t>https://www.google.com/search?gl=us&amp;hl=en&amp;q=ZAX+Consulting+LLC&amp;sa=X&amp;ved=0ahUKEwjlovaT-Mb-AhWJEVkFHXxeBsg4HhCYkAIIpg0</t>
  </si>
  <si>
    <t>Eagle Eye Solutions</t>
  </si>
  <si>
    <t>http://www.eagleeye.com/</t>
  </si>
  <si>
    <t>https://www.google.com/search?sca_esv=560909571&amp;gl=us&amp;hl=en&amp;q=Eagle+Eye+Solutions&amp;sa=X&amp;ved=0ahUKEwji4N3qn4GBAxWClmoFHdW_CykQmJACCP0N</t>
  </si>
  <si>
    <t>DB Fernverkehr AG</t>
  </si>
  <si>
    <t>https://www.google.com/search?sca_esv=591779389&amp;hl=en&amp;gl=us&amp;q=DB+Fernverkehr+AG&amp;sa=X&amp;ved=0ahUKEwiPk__hqpiDAxUXOlkFHS3RCXE4ChCYkAIIlg0</t>
  </si>
  <si>
    <t>Yousign</t>
  </si>
  <si>
    <t>https://yousign.com/fr-fr</t>
  </si>
  <si>
    <t>https://www.google.com/search?hl=en&amp;gl=us&amp;q=Yousign&amp;sa=X&amp;ved=0ahUKEwjHxMWZufH9AhUNmIQIHaI0D2g4ChCYkAII3Qo</t>
  </si>
  <si>
    <t>https://encrypted-tbn0.gstatic.com/images?q=tbn:ANd9GcST2th4n98yyxQY-yi5LZpv3PLQ15Ia2OjGieup5V0&amp;s</t>
  </si>
  <si>
    <t>Over J Consulting</t>
  </si>
  <si>
    <t>https://www.google.com/search?sca_esv=577069831&amp;gl=us&amp;hl=en&amp;q=Over+J+Consulting&amp;sa=X&amp;ved=0ahUKEwi-2_fOxpWCAxXJD1kFHZ8jDmc4KBCYkAIIxw0</t>
  </si>
  <si>
    <t>JustAnswer LLC</t>
  </si>
  <si>
    <t>https://www.google.com/search?gl=us&amp;hl=en&amp;q=JustAnswer+LLC&amp;sa=X&amp;ved=0ahUKEwj5xvGX5vP8AhVOF1kFHbrHBisQmJACCKIL</t>
  </si>
  <si>
    <t>https://encrypted-tbn0.gstatic.com/images?q=tbn:ANd9GcQQFZ6XqwKdGRYwZ7zs74gImmL4kNXSdrjqv0XrcqY&amp;s</t>
  </si>
  <si>
    <t>AGSB</t>
  </si>
  <si>
    <t>http://www.agsb.co.uk/</t>
  </si>
  <si>
    <t>https://www.google.com/search?sca_esv=588967138&amp;hl=en&amp;gl=us&amp;q=AGSB&amp;sa=X&amp;ved=0ahUKEwiq3_TSnf-CAxX7FlkFHV2RD204ChCYkAII5Qw</t>
  </si>
  <si>
    <t>https://encrypted-tbn0.gstatic.com/images?q=tbn:ANd9GcSgMGfy-FCKfMHdjOHHjREckvQxwyunYQJqpxnq&amp;s=0</t>
  </si>
  <si>
    <t>Ateca Consulting Ltd</t>
  </si>
  <si>
    <t>https://www.google.com/search?sca_esv=577385484&amp;gl=us&amp;hl=en&amp;q=Ateca+Consulting+Ltd&amp;sa=X&amp;ved=0ahUKEwiYxZHEjJiCAxU2C0QIHRBbAYwQmJACCKgK</t>
  </si>
  <si>
    <t>Recruit-Accelerator</t>
  </si>
  <si>
    <t>https://www.google.com/search?hl=en&amp;gl=us&amp;q=Recruit-Accelerator&amp;sa=X&amp;ved=0ahUKEwiRlYvW54__AhW6lIkEHTh1CxQQmJACCOQM</t>
  </si>
  <si>
    <t>https://encrypted-tbn0.gstatic.com/images?q=tbn:ANd9GcSv5QLBZqOog0OYdvKSTKPsXcq_LL32-WvSBDJk5PQ&amp;s</t>
  </si>
  <si>
    <t>SKILLWISE</t>
  </si>
  <si>
    <t>https://www.google.com/search?gl=us&amp;hl=en&amp;q=SKILLWISE&amp;sa=X&amp;ved=0ahUKEwjFipiqh43-AhU3LUQIHcx6Dmg4MhCYkAIIxw0</t>
  </si>
  <si>
    <t>https://encrypted-tbn0.gstatic.com/images?q=tbn:ANd9GcTc84wAe54DeIGSj6kPupzC419kwZdvYkySgChJkqk&amp;s</t>
  </si>
  <si>
    <t>Otter Products, LLC</t>
  </si>
  <si>
    <t>https://www.google.com/search?gl=us&amp;hl=en&amp;q=Otter+Products,+LLC&amp;sa=X&amp;ved=0ahUKEwiy3ZKx5Pj8AhWrlmoFHfoABUE4WhCYkAIIrgw</t>
  </si>
  <si>
    <t>https://encrypted-tbn0.gstatic.com/images?q=tbn:ANd9GcRGSaIoge4lYNUlo0V9Wz5SlP3PqklBgiuIk9t2&amp;s=0</t>
  </si>
  <si>
    <t>Glasslinkâ„¢ï¸</t>
  </si>
  <si>
    <t>https://www.google.com/search?sca_esv=586190494&amp;hl=en&amp;gl=us&amp;q=Glasslink%E2%84%A2%EF%B8%8F&amp;sa=X&amp;ved=0ahUKEwjBsIX6xOiCAxX_lIkEHWJyCJI4FBCYkAIIhQ4</t>
  </si>
  <si>
    <t>https://encrypted-tbn0.gstatic.com/images?q=tbn:ANd9GcQueUACgENOR6ZFF5NeAoGLlSJQUWt6fqJlmGJ-c5I&amp;s</t>
  </si>
  <si>
    <t>Trellance</t>
  </si>
  <si>
    <t>http://www.trellance.com/</t>
  </si>
  <si>
    <t>https://www.google.com/search?hl=en&amp;gl=us&amp;q=Trellance&amp;sa=X&amp;ved=0ahUKEwjUte7Z3Mv9AhXzj4kEHa23A0U4UBCYkAIIrAw</t>
  </si>
  <si>
    <t>https://encrypted-tbn0.gstatic.com/images?q=tbn:ANd9GcTxXZS5t5nomD5WcBliy-RhiXd9H7m4jMv440DWXq8&amp;s</t>
  </si>
  <si>
    <t>Summerset</t>
  </si>
  <si>
    <t>https://www.google.com/search?sca_esv=586505729&amp;hl=en&amp;gl=us&amp;q=Summerset&amp;sa=X&amp;ved=0ahUKEwi35o3XiuuCAxU7AHkGHVP1CsE4HhCYkAII8Qk</t>
  </si>
  <si>
    <t>Alderson Loop</t>
  </si>
  <si>
    <t>http://www.aldersonloop.com/</t>
  </si>
  <si>
    <t>https://www.google.com/search?gl=us&amp;hl=en&amp;q=Alderson+Loop&amp;sa=X&amp;ved=0ahUKEwiiupiCnKv-AhU8F1kFHWaZAAA4MhCYkAII5A0</t>
  </si>
  <si>
    <t>Tangelo Games</t>
  </si>
  <si>
    <t>http://www.imperus.com/</t>
  </si>
  <si>
    <t>https://www.google.com/search?sca_esv=575710480&amp;hl=en&amp;gl=us&amp;q=Tangelo+Games&amp;sa=X&amp;ved=0ahUKEwiss-yOx4uCAxUeF1kFHRuWBzw4FBCYkAII4Qo</t>
  </si>
  <si>
    <t>EPSON PRECISION (THAILAND) Co., Ltd.</t>
  </si>
  <si>
    <t>https://www.google.com/search?hl=en&amp;gl=us&amp;q=EPSON+PRECISION+(THAILAND)+Co.,+Ltd.&amp;sa=X&amp;ved=0ahUKEwihq5movv7_AhUoQjABHYVBBx84ChCYkAIIvA0</t>
  </si>
  <si>
    <t>Fortune Supply Chain Management Limited</t>
  </si>
  <si>
    <t>https://www.google.com/search?sca_esv=567523571&amp;hl=en&amp;gl=us&amp;q=Fortune+Supply+Chain+Management+Limited&amp;sa=X&amp;ved=0ahUKEwiK4LX5zb2BAxVJnGoFHR7SB38QmJACCJkI</t>
  </si>
  <si>
    <t>Dun &amp; Bradstreet Corporation</t>
  </si>
  <si>
    <t>https://www.google.com/search?hl=en&amp;gl=us&amp;q=Dun+%26+Bradstreet+Corporation&amp;sa=X&amp;ved=0ahUKEwiCg5iXp9b_AhVWFFkFHbmyAPo4ChCYkAIIyQo</t>
  </si>
  <si>
    <t>Podeliha</t>
  </si>
  <si>
    <t>https://www.google.com/search?gl=us&amp;hl=en&amp;q=Podeliha&amp;sa=X&amp;ved=0ahUKEwjY5rzJmp-AAxUEMDQIHSL-DmI4HhCYkAIIxQs</t>
  </si>
  <si>
    <t>https://encrypted-tbn0.gstatic.com/images?q=tbn:ANd9GcQtkqOV18XdEI37zr2lWovzr51nyrt9Vu3CQZ3eft8&amp;s</t>
  </si>
  <si>
    <t>MCR International</t>
  </si>
  <si>
    <t>https://www.google.com/search?sca_esv=586505729&amp;gl=us&amp;hl=en&amp;q=MCR+International&amp;sa=X&amp;ved=0ahUKEwiqxLq1i-uCAxVXEFkFHYg8Aqw4MhCYkAIItgw</t>
  </si>
  <si>
    <t>https://encrypted-tbn0.gstatic.com/images?q=tbn:ANd9GcRCIVm_3JueNkhhwmq1hCboUVhGYsm14BHbffftKHI&amp;s</t>
  </si>
  <si>
    <t>HireMeFast - Land Jobs Offers 100% Guaranteed - Staffing &amp; Recruitment</t>
  </si>
  <si>
    <t>https://www.google.com/search?sca_esv=575710480&amp;hl=en&amp;gl=us&amp;q=HireMeFast+-+Land+Jobs+Offers+100%25+Guaranteed+-+Staffing+%26+Recruitment&amp;sa=X&amp;ved=0ahUKEwiV7PeXyYuCAxX_g4kEHZVKBug4HhCYkAII2gk</t>
  </si>
  <si>
    <t>SEASIA LEADAVATION CENTER CO., LTD.</t>
  </si>
  <si>
    <t>https://www.google.com/search?q=SEASIA+LEADAVATION+CENTER+CO.,+LTD.&amp;sa=X&amp;ved=0ahUKEwibpc7Rvqb_AhWOGlkFHUK4C444ChCYkAIItwk</t>
  </si>
  <si>
    <t>https://encrypted-tbn0.gstatic.com/images?q=tbn:ANd9GcTGSn8gx3CCKK3okDyOkt4g07OunyBe1KBUuZIk5WQ&amp;s</t>
  </si>
  <si>
    <t>umlaut AG</t>
  </si>
  <si>
    <t>https://www.google.com/search?sca_esv=587228370&amp;hl=en&amp;gl=us&amp;q=umlaut+AG&amp;sa=X&amp;ved=0ahUKEwjHxMnoj_CCAxUHMVkFHec3Al84RhCYkAII-w0</t>
  </si>
  <si>
    <t>https://encrypted-tbn0.gstatic.com/images?q=tbn:ANd9GcQ9MI7H7_Lq8G7iGEv_8KVJmK8dQKTtqcVS_3VQ&amp;s=0</t>
  </si>
  <si>
    <t>Excel HR Solutions Pvt. Ltd.</t>
  </si>
  <si>
    <t>https://www.google.com/search?gl=us&amp;hl=en&amp;q=Excel+HR+Solutions+Pvt.+Ltd.&amp;sa=X&amp;ved=0ahUKEwiivOv3oLOAAxWJD1kFHYJCAJM4FBCYkAII-gw</t>
  </si>
  <si>
    <t>https://encrypted-tbn0.gstatic.com/images?q=tbn:ANd9GcQyuCGwz7-f6J0rEZcKYo_luvA8FcpvRZvkEK2zKtM&amp;s</t>
  </si>
  <si>
    <t>First National Bank of America</t>
  </si>
  <si>
    <t>https://www.google.com/search?q=First+National+Bank+of+America&amp;sa=X&amp;ved=0ahUKEwiLj6Cw8cb-AhUyFFkFHTlOAY84HhCYkAIImQs</t>
  </si>
  <si>
    <t>Edi Staffing</t>
  </si>
  <si>
    <t>https://www.google.com/search?sca_esv=579729357&amp;gl=us&amp;hl=en&amp;q=Edi+Staffing&amp;sa=X&amp;ved=0ahUKEwjDrP2J6K6CAxUwO0QIHTaoBWwQmJACCLEM</t>
  </si>
  <si>
    <t>CirrusMD</t>
  </si>
  <si>
    <t>http://www.cirrusmd.com/</t>
  </si>
  <si>
    <t>https://www.google.com/search?sca_esv=561545016&amp;hl=en&amp;gl=us&amp;q=CirrusMD&amp;sa=X&amp;ved=0ahUKEwj3mYu4n4aBAxVYm2oFHQJuD8s4HhCYkAII7wo</t>
  </si>
  <si>
    <t>https://encrypted-tbn0.gstatic.com/images?q=tbn:ANd9GcSt4qMz6a-1FtJIc_tW_-IzTZYIa2kTAa8x0F-0JhM&amp;s</t>
  </si>
  <si>
    <t>ComfortDelGro</t>
  </si>
  <si>
    <t>https://www.google.com/search?sca_esv=922a5eba29e7610e&amp;hl=en&amp;gl=us&amp;q=ComfortDelGro&amp;sa=X&amp;ved=0ahUKEwirk5eqrLGCAxUtTTABHao9Dq84FBCYkAIIiws</t>
  </si>
  <si>
    <t>https://encrypted-tbn0.gstatic.com/images?q=tbn:ANd9GcTmSpRielp4qXGqzooMowqrPi_LhMQu_oy0AsmSQEQ&amp;s</t>
  </si>
  <si>
    <t>Ø¬Ø§Ù…Ø¹Ø© Ø­Ù…Ø¯Ø§Ù† Ø¨Ù† Ù…Ø­Ù…Ø¯ Ø§Ù„Ø°ÙƒÙŠØ©</t>
  </si>
  <si>
    <t>http://www.hbmsu.ac.ae/</t>
  </si>
  <si>
    <t>https://www.google.com/search?sca_esv=572463874&amp;gl=us&amp;hl=en&amp;q=%D8%AC%D8%A7%D9%85%D8%B9%D8%A9+%D8%AD%D9%85%D8%AF%D8%A7%D9%86+%D8%A8%D9%86+%D9%85%D8%AD%D9%85%D8%AF+%D8%A7%D9%84%D8%B0%D9%83%D9%8A%D8%A9&amp;sa=X&amp;ved=0ahUKEwiwz4mTru2BAxUgJ0QIHY5mDzk4ChCYkAIIpww</t>
  </si>
  <si>
    <t>https://encrypted-tbn0.gstatic.com/images?q=tbn:ANd9GcSnM5Yfqa0WjdKPHsDgTarMH_eEkTOAJZnuaLE0&amp;s=0</t>
  </si>
  <si>
    <t>Innovamat</t>
  </si>
  <si>
    <t>https://innovamat.com/</t>
  </si>
  <si>
    <t>https://www.google.com/search?hl=en&amp;gl=us&amp;q=Innovamat&amp;sa=X&amp;ved=0ahUKEwijuJ_6hrP_AhU0RDABHWjfAho4FBCYkAIIjww</t>
  </si>
  <si>
    <t>https://encrypted-tbn0.gstatic.com/images?q=tbn:ANd9GcQHqmW-6PBmas50nsvNyfRgfBkk8fHRMrfUb9dfl1s&amp;s</t>
  </si>
  <si>
    <t>à¸šà¸£à¸´à¸©à¸±à¸— à¸ªà¸šà¸²à¸¢ à¸„à¸­à¸™à¹€à¸™à¹‡à¸à¸‹à¹Œ à¹€à¸—à¸„ à¸ˆà¸³à¸à¸±à¸” (à¸¡à¸«à¸²à¸Šà¸™)</t>
  </si>
  <si>
    <t>https://www.tsrplc.com/</t>
  </si>
  <si>
    <t>https://www.google.com/search?sca_esv=580046813&amp;gl=us&amp;hl=en&amp;q=%E0%B8%9A%E0%B8%A3%E0%B8%B4%E0%B8%A9%E0%B8%B1%E0%B8%97+%E0%B8%AA%E0%B8%9A%E0%B8%B2%E0%B8%A2+%E0%B8%84%E0%B8%AD%E0%B8%99%E0%B9%80%E0%B8%99%E0%B9%87%E0%B8%81%E0%B8%8B%E0%B9%8C+%E0%B9%80%E0%B8%97%E0%B8%84+%E0%B8%88%E0%B8%B3%E0%B8%81%E0%B8%B1%E0%B8%94+(%E0%B8%A1%E0%B8%AB%E0%B8%B2%E0%B8%8A%E0%B8%99)&amp;sa=X&amp;ved=0ahUKEwjN_ayrq7GCAxWclIkEHRvwBnA4FBCYkAIIjws</t>
  </si>
  <si>
    <t>https://encrypted-tbn0.gstatic.com/images?q=tbn:ANd9GcTRrvSLD2qmh6iCfzq2WiKEOGLCVT96GdVkVTzZPzs&amp;s</t>
  </si>
  <si>
    <t>La Scala Studio Legale</t>
  </si>
  <si>
    <t>https://www.google.com/search?sca_esv=562295586&amp;gl=us&amp;hl=en&amp;q=La+Scala+Studio+Legale&amp;sa=X&amp;ved=0ahUKEwiyjq348I2BAxULjYkEHU1OCrw4ChCYkAII-gs</t>
  </si>
  <si>
    <t>à¸šà¸£à¸´à¸©à¸±à¸— à¸®à¸´à¸§à¹à¸¡à¸™à¸ªà¹Œ à¸žà¸²à¸§à¹€à¸§à¸­à¸ªà¹Œ à¸ˆà¸³à¸à¸±à¸”</t>
  </si>
  <si>
    <t>https://www.google.com/search?hl=en&amp;gl=us&amp;q=%E0%B8%9A%E0%B8%A3%E0%B8%B4%E0%B8%A9%E0%B8%B1%E0%B8%97+%E0%B8%AE%E0%B8%B4%E0%B8%A7%E0%B9%81%E0%B8%A1%E0%B8%99%E0%B8%AA%E0%B9%8C+%E0%B8%9E%E0%B8%B2%E0%B8%A7%E0%B9%80%E0%B8%A7%E0%B8%AD%E0%B8%AA%E0%B9%8C+%E0%B8%88%E0%B8%B3%E0%B8%81%E0%B8%B1%E0%B8%94&amp;sa=X&amp;ved=0ahUKEwiR45-3k4P-AhXflmoFHY_GBdM4ChCYkAIIogo</t>
  </si>
  <si>
    <t>Conova</t>
  </si>
  <si>
    <t>https://www.google.com/search?sca_esv=558035255&amp;gl=us&amp;hl=en&amp;q=Conova&amp;sa=X&amp;ved=0ahUKEwi70qPGx-WAAxUyrokEHXWVAfI4FBCYkAIIiQ0</t>
  </si>
  <si>
    <t>University of South Australia</t>
  </si>
  <si>
    <t>http://www.unisa.edu.au/</t>
  </si>
  <si>
    <t>https://www.google.com/search?hl=en&amp;gl=us&amp;q=University+of+South+Australia&amp;sa=X&amp;ved=0ahUKEwiFrd686r-AAxXCkokEHViGBtYQmJACCNQK</t>
  </si>
  <si>
    <t>https://encrypted-tbn0.gstatic.com/images?q=tbn:ANd9GcSVPx9Y_ZeqrynEUfLKleQXyjgcvYTjHne6E8MK&amp;s=0</t>
  </si>
  <si>
    <t>CGP Singapore</t>
  </si>
  <si>
    <t>https://www.google.com/search?gl=us&amp;hl=en&amp;q=CGP+Singapore&amp;sa=X&amp;ved=0ahUKEwim8pfHg4uAAxURMlkFHd0IAisQmJACCJkM</t>
  </si>
  <si>
    <t>Access Careers Site</t>
  </si>
  <si>
    <t>https://www.google.com/search?sca_esv=569660528&amp;hl=en&amp;gl=us&amp;q=Access+Careers+Site&amp;sa=X&amp;ved=0ahUKEwj9ucTR2NGBAxXBrokEHRp5CfEQmJACCIcL</t>
  </si>
  <si>
    <t>1114 Target Enterprise Inc</t>
  </si>
  <si>
    <t>https://www.google.com/search?sca_esv=78e696302304843e&amp;gl=us&amp;hl=en&amp;q=1114+Target+Enterprise+Inc&amp;sa=X&amp;ved=0ahUKEwjBuIHx6a6CAxVumLAFHUiaC004ChCYkAIIwg4</t>
  </si>
  <si>
    <t>Inoi Global Mobile Phones LLC</t>
  </si>
  <si>
    <t>https://www.google.com/search?sca_esv=571506520&amp;hl=en&amp;gl=us&amp;q=Inoi+Global+Mobile+Phones+LLC&amp;sa=X&amp;ved=0ahUKEwjPz72CpuOBAxXsLFkFHdGjDDE4HhCYkAIIvAk</t>
  </si>
  <si>
    <t>Organizational Development Resource Group</t>
  </si>
  <si>
    <t>https://www.google.com/search?hl=en&amp;gl=us&amp;q=Organizational+Development+Resource+Group&amp;sa=X&amp;ved=0ahUKEwjMhc_vyL__AhWNEFkFHbZMC-44eBCYkAIIgw0</t>
  </si>
  <si>
    <t>Catch22</t>
  </si>
  <si>
    <t>https://www.catch-22.org.uk/</t>
  </si>
  <si>
    <t>https://www.google.com/search?hl=en&amp;gl=us&amp;q=Catch22&amp;sa=X&amp;ved=0ahUKEwjh4u6kwdGAAxV7jokEHVFECcQ4ChCYkAIIwAk</t>
  </si>
  <si>
    <t>https://encrypted-tbn0.gstatic.com/images?q=tbn:ANd9GcSd2W0Nhtuo6jWNKt5DN_dOYGrg8zHRoy1bPTyE&amp;s=0</t>
  </si>
  <si>
    <t>STA - Strutture Trasporto Alto Adige SpA</t>
  </si>
  <si>
    <t>http://www.sta.bz.it/home.html?&amp;l=1</t>
  </si>
  <si>
    <t>https://www.google.com/search?sca_esv=b06e9024a26517cc&amp;sca_upv=1&amp;gl=us&amp;hl=en&amp;q=STA+-+Strutture+Trasporto+Alto+Adige+SpA&amp;sa=X&amp;ved=0ahUKEwja7ubryOiCAxWFTDABHbLSCYIQmJACCO8N</t>
  </si>
  <si>
    <t>https://encrypted-tbn0.gstatic.com/images?q=tbn:ANd9GcR-ED2CP_9wA04uKLA76SX3dZD_FE6DKqPT7DoxUxc&amp;s</t>
  </si>
  <si>
    <t>Nezda Technologies</t>
  </si>
  <si>
    <t>https://www.google.com/search?ucbcb=1&amp;hl=en&amp;gl=us&amp;q=Nezda+Technologies&amp;sa=X&amp;ved=0ahUKEwiduo6yoPv8AhUiQzABHcKbC3EQmJACCLsJ</t>
  </si>
  <si>
    <t>The Chief Circle | TCC</t>
  </si>
  <si>
    <t>https://www.google.com/search?sca_esv=34b23c430a4204cf&amp;hl=en&amp;gl=us&amp;q=The+Chief+Circle+%7C+TCC&amp;sa=X&amp;ved=0ahUKEwij9s-X5JCDAxU1STABHS0QDQE4PBCYkAIIiw0</t>
  </si>
  <si>
    <t>https://encrypted-tbn0.gstatic.com/images?q=tbn:ANd9GcT6gBELC3rJk6MQqgs8KJCKb8QxbYnoyf03BtS6RY0&amp;s</t>
  </si>
  <si>
    <t>Calo</t>
  </si>
  <si>
    <t>https://www.google.com/search?gl=us&amp;hl=en&amp;q=Calo&amp;sa=X&amp;ved=0ahUKEwjfipH0t5T9AhV6FVkFHaeRAa8QmJACCOYL</t>
  </si>
  <si>
    <t>Linkfields Innovations</t>
  </si>
  <si>
    <t>https://www.google.com/search?hl=en&amp;gl=us&amp;q=Linkfields+Innovations&amp;sa=X&amp;ved=0ahUKEwi-nYOwv_b9AhV7kWoFHV4ZCU8QmJACCOYJ</t>
  </si>
  <si>
    <t>https://encrypted-tbn0.gstatic.com/images?q=tbn:ANd9GcRX44DNWdO4hJ_NOV7kL1MDH2PWi4r9gYIaRrVkYBg&amp;s</t>
  </si>
  <si>
    <t>Polaris Industries</t>
  </si>
  <si>
    <t>https://www.google.com/search?ucbcb=1&amp;hl=en&amp;gl=us&amp;q=Polaris+Industries&amp;sa=X&amp;ved=0ahUKEwjkpfmj2_38AhVEJkQIHbQHB4w4HhCYkAIIpw0</t>
  </si>
  <si>
    <t>https://encrypted-tbn0.gstatic.com/images?q=tbn:ANd9GcQ4lqmdIr-j4NJRtRqtA5LQ6fMU1r-y85ek2YNc1dg&amp;s</t>
  </si>
  <si>
    <t>Headhunting Pte. Ltd.</t>
  </si>
  <si>
    <t>https://www.google.com/search?sca_esv=586505729&amp;hl=en&amp;gl=us&amp;q=Headhunting+Pte.+Ltd.&amp;sa=X&amp;ved=0ahUKEwiirtu6iOuCAxWZkmoFHXJdB9c4MhCYkAIIhQs</t>
  </si>
  <si>
    <t>JCARRION</t>
  </si>
  <si>
    <t>http://www.jcarrion.es/</t>
  </si>
  <si>
    <t>https://www.google.com/search?sca_esv=e734890f2d27226f&amp;sca_upv=1&amp;hl=en&amp;gl=us&amp;q=JCARRION&amp;sa=X&amp;ved=0ahUKEwjC-t-hi-uCAxXuQjABHcp5CqI4FBCYkAIIuQw</t>
  </si>
  <si>
    <t>NeuroPixel.AI</t>
  </si>
  <si>
    <t>https://www.google.com/search?sca_esv=565257361&amp;hl=en&amp;gl=us&amp;q=NeuroPixel.AI&amp;sa=X&amp;ved=0ahUKEwjwqYztuKmBAxXknokEHb4MCSQ4WhCYkAIIkgw</t>
  </si>
  <si>
    <t>https://encrypted-tbn0.gstatic.com/images?q=tbn:ANd9GcSgXOfCHBvNvC38VB9UkbiJ-XlLGhvaq4IYbIJ8w9g&amp;s</t>
  </si>
  <si>
    <t>CH Robinson</t>
  </si>
  <si>
    <t>https://www.google.com/search?sca_esv=569378284&amp;gl=us&amp;hl=en&amp;q=CH+Robinson&amp;sa=X&amp;ved=0ahUKEwilq-3Kk8-BAxVuAjQIHVh-A6g4FBCYkAIInAo</t>
  </si>
  <si>
    <t>https://encrypted-tbn0.gstatic.com/images?q=tbn:ANd9GcTSDr4WN9awg18n-z6mMaTDPY-ToYUiBhNNk-gi3ZU&amp;s</t>
  </si>
  <si>
    <t>K.W. Bruun import A/S</t>
  </si>
  <si>
    <t>https://www.google.com/search?gl=us&amp;hl=en&amp;q=K.W.+Bruun+import+A/S&amp;sa=X&amp;ved=0ahUKEwjTmuTlnfH8AhUQkIkEHbz4AesQmJACCP8N</t>
  </si>
  <si>
    <t>Royal Den Hartogh Logistics</t>
  </si>
  <si>
    <t>https://www.google.com/search?gl=us&amp;hl=en&amp;q=Royal+Den+Hartogh+Logistics&amp;sa=X&amp;ved=0ahUKEwjIx_uE9vP9AhXfFlkFHRdeDw4QmJACCLsJ</t>
  </si>
  <si>
    <t>https://encrypted-tbn0.gstatic.com/images?q=tbn:ANd9GcTnB5U-W0fOTH51V702vgE0binldz47UYXQw9V7HYk&amp;s</t>
  </si>
  <si>
    <t>Rivet Operations Co.</t>
  </si>
  <si>
    <t>https://www.google.com/search?gl=us&amp;hl=en&amp;q=Rivet+Operations+Co.&amp;sa=X&amp;ved=0ahUKEwiEqa3dl-D-AhXMSTABHZ8zCAQQmJACCKUH</t>
  </si>
  <si>
    <t>Socialite Recruitment</t>
  </si>
  <si>
    <t>https://www.google.com/search?sca_esv=586505729&amp;gl=us&amp;hl=en&amp;q=Socialite+Recruitment&amp;sa=X&amp;ved=0ahUKEwjLgebUiuuCAxUCEmIAHTy6CoA4ChCYkAII7ws</t>
  </si>
  <si>
    <t>Apex 2000</t>
  </si>
  <si>
    <t>https://www.google.com/search?gl=us&amp;hl=en&amp;q=Apex+2000&amp;sa=X&amp;ved=0ahUKEwiDsf_lxdGAAxWqk4kEHY8mBPk4FBCYkAIImgo</t>
  </si>
  <si>
    <t>Fontus Prime Solar</t>
  </si>
  <si>
    <t>https://www.google.com/search?sca_esv=571506520&amp;hl=en&amp;gl=us&amp;q=Fontus+Prime+Solar&amp;sa=X&amp;ved=0ahUKEwiVsobXpeOBAxXXK1kFHdsSCE44KBCYkAIIgA4</t>
  </si>
  <si>
    <t>Kader</t>
  </si>
  <si>
    <t>https://www.google.com/search?gl=us&amp;hl=en&amp;q=Kader&amp;sa=X&amp;ved=0ahUKEwjGzsy7oamAAxVAM1kFHaX4C-EQmJACCIMK</t>
  </si>
  <si>
    <t>Insight Timer</t>
  </si>
  <si>
    <t>https://www.google.com/search?hl=en&amp;gl=us&amp;q=Insight+Timer&amp;sa=X&amp;ved=0ahUKEwj059yTvND8AhVoSDABHbHuBnI4ChCYkAIIqAw</t>
  </si>
  <si>
    <t>https://encrypted-tbn0.gstatic.com/images?q=tbn:ANd9GcRx6C7ZwRoq3OLjo8FyX0bj9uQwIhAMNxRHqrS7pk8&amp;s</t>
  </si>
  <si>
    <t>PT. SG Group</t>
  </si>
  <si>
    <t>https://www.google.com/search?hl=en&amp;gl=us&amp;q=PT.+SG+Group&amp;sa=X&amp;ved=0ahUKEwjLofLXzI_-AhVRkYkEHfhWBRwQmJACCMoH</t>
  </si>
  <si>
    <t>https://encrypted-tbn0.gstatic.com/images?q=tbn:ANd9GcTCUIenS5jqaVY3kDH1Ymz5pFGtbTYANkbyRUaLW1o&amp;s</t>
  </si>
  <si>
    <t>Canopee Group (Awalee &amp; Coperneec)</t>
  </si>
  <si>
    <t>https://www.google.com/search?gl=us&amp;hl=en&amp;q=Canopee+Group+(Awalee+%26+Coperneec)&amp;sa=X&amp;ved=0ahUKEwiZnZ3AhouAAxWOnGoFHY2bAig4ChCYkAIIkQs</t>
  </si>
  <si>
    <t>GroupM Singapore Pte Ltd</t>
  </si>
  <si>
    <t>https://www.google.com/search?gl=us&amp;hl=en&amp;q=GroupM+Singapore+Pte+Ltd&amp;sa=X&amp;ved=0ahUKEwiQt5fZ2Ij9AhUpFFkFHXNiCqM4HhCYkAIIzgw</t>
  </si>
  <si>
    <t>Tasiso Consulting</t>
  </si>
  <si>
    <t>https://www.google.com/search?sca_esv=558332242&amp;hl=en&amp;gl=us&amp;q=Tasiso+Consulting&amp;sa=X&amp;ved=0ahUKEwjDpNutieiAAxWHF1kFHTkzCKc4HhCYkAII1Qo</t>
  </si>
  <si>
    <t>Tata Consultancy Services (TCS)</t>
  </si>
  <si>
    <t>https://www.google.com/search?sca_esv=586505729&amp;gl=us&amp;hl=en&amp;q=Tata+Consultancy+Services+(TCS)&amp;sa=X&amp;ved=0ahUKEwih1v7EiOuCAxV5vokEHVcJAJ84HhCYkAIIjg0</t>
  </si>
  <si>
    <t>Gordian Biotechnology</t>
  </si>
  <si>
    <t>https://www.google.com/search?gl=us&amp;hl=en&amp;q=Gordian+Biotechnology&amp;sa=X&amp;ved=0ahUKEwjZoIeym6v-AhUTEFkFHY3GBos4FBCYkAIIpQ4</t>
  </si>
  <si>
    <t>Codest</t>
  </si>
  <si>
    <t>https://www.google.com/search?gl=us&amp;hl=en&amp;q=Codest&amp;sa=X&amp;ved=0ahUKEwiGgbOQir3_AhUMMlkFHS3IDjUQmJACCN4L</t>
  </si>
  <si>
    <t>Graphic Business Solutions Inc</t>
  </si>
  <si>
    <t>https://www.google.com/search?sca_esv=577069831&amp;hl=en&amp;gl=us&amp;q=Graphic+Business+Solutions+Inc&amp;sa=X&amp;ved=0ahUKEwj06srax5WCAxUKkWoFHQoSBlM4PBCYkAIImwo</t>
  </si>
  <si>
    <t>Servizio al lavoro - Consorzio Il Filo da Tessere</t>
  </si>
  <si>
    <t>https://www.google.com/search?sca_esv=591434115&amp;hl=en&amp;gl=us&amp;q=Servizio+al+lavoro+-+Consorzio+Il+Filo+da+Tessere&amp;sa=X&amp;ved=0ahUKEwiU9Pm7q5ODAxUTjIkEHaPVCXE4FBCYkAII3go</t>
  </si>
  <si>
    <t>Intelligent Marketing Solutions</t>
  </si>
  <si>
    <t>https://www.google.com/search?sca_esv=573394023&amp;gl=us&amp;hl=en&amp;q=Intelligent+Marketing+Solutions&amp;sa=X&amp;ved=0ahUKEwjv5KD69vSBAxVyEVkFHcjXD5U4ChCYkAIIogo</t>
  </si>
  <si>
    <t>Genesis It&amp;T</t>
  </si>
  <si>
    <t>https://www.google.com/search?sca_esv=591779389&amp;gl=us&amp;hl=en&amp;q=Genesis+It%26T&amp;sa=X&amp;ved=0ahUKEwiCguCDq5iDAxUfKFkFHSexBMc4HhCYkAIIgQw</t>
  </si>
  <si>
    <t>M6</t>
  </si>
  <si>
    <t>https://www.google.com/search?gl=us&amp;hl=en&amp;q=M6&amp;sa=X&amp;ved=0ahUKEwjR3_S9hoj-AhVERDABHWrlDf44RhCYkAII-A0</t>
  </si>
  <si>
    <t>https://encrypted-tbn0.gstatic.com/images?q=tbn:ANd9GcTYpUtrrgIhNHok6jBPWRhkLW88lwGTMm5faWD7B28&amp;s</t>
  </si>
  <si>
    <t>Findhelp</t>
  </si>
  <si>
    <t>https://www.google.com/search?gl=us&amp;hl=en&amp;q=Findhelp&amp;sa=X&amp;ved=0ahUKEwiPzs3a49_9AhWvF1kFHZeTDIc4KBCYkAII0go</t>
  </si>
  <si>
    <t>https://encrypted-tbn0.gstatic.com/images?q=tbn:ANd9GcQDskAq_r63O56Vnu5CA09LGB9jf3yXQtT3dKEpCE0&amp;s</t>
  </si>
  <si>
    <t>ZAKKI</t>
  </si>
  <si>
    <t>https://www.google.com/search?hl=en&amp;gl=us&amp;q=ZAKKI&amp;sa=X&amp;ved=0ahUKEwjhpJ353KuAAxURMlkFHfBfDaEQmJACCL4J</t>
  </si>
  <si>
    <t>https://encrypted-tbn0.gstatic.com/images?q=tbn:ANd9GcRBZ7vfTFnGcXJcdnHlBu5YuFKPM0x1cD-nR-ws38s&amp;s</t>
  </si>
  <si>
    <t>Victoriaâ€™s Secret &amp; Co.</t>
  </si>
  <si>
    <t>https://www.lb.com/</t>
  </si>
  <si>
    <t>https://www.google.com/search?hl=en&amp;gl=us&amp;q=Victoria%E2%80%99s+Secret+%26+Co.&amp;sa=X&amp;ved=0ahUKEwiirNaGz5eAAxWkKn0KHbu3BLw4ZBCYkAIIiQ0</t>
  </si>
  <si>
    <t>https://encrypted-tbn0.gstatic.com/images?q=tbn:ANd9GcRN7-DpOGLg4JolBH1VO5E2_521AHwqjJ-wLJUtTEY&amp;s</t>
  </si>
  <si>
    <t>Ã–sterreichische Glasfaser-Infrastrukturgesellschaft</t>
  </si>
  <si>
    <t>https://www.google.com/search?q=%C3%96sterreichische+Glasfaser-Infrastrukturgesellschaft&amp;sa=X&amp;ved=0ahUKEwjmntHplu_-AhXSF1kFHX4pC5oQmJACCMsL</t>
  </si>
  <si>
    <t>Next Pathway Inc.</t>
  </si>
  <si>
    <t>http://www.nextpathway.com/</t>
  </si>
  <si>
    <t>https://www.google.com/search?sca_esv=594542564&amp;gl=us&amp;hl=en&amp;q=Next+Pathway+Inc.&amp;sa=X&amp;ved=0ahUKEwifxrOgwLaDAxWBkYkEHYSdCCs4ChCYkAIInAs</t>
  </si>
  <si>
    <t>HARP Technologies And Services Pvt Ltd</t>
  </si>
  <si>
    <t>https://www.google.com/search?sca_esv=591606361&amp;hl=en&amp;gl=us&amp;q=HARP+Technologies+And+Services+Pvt+Ltd&amp;sa=X&amp;ved=0ahUKEwi62P6Y55WDAxXhFFkFHXaaAd84HhCYkAIIvgk</t>
  </si>
  <si>
    <t>https://encrypted-tbn0.gstatic.com/images?q=tbn:ANd9GcTwRqH4mjENiThq7A3RGnjYFqjnkVZZ-h3qJCoaJn4&amp;s</t>
  </si>
  <si>
    <t>Creative Box</t>
  </si>
  <si>
    <t>https://www.google.com/search?sca_esv=579068902&amp;hl=en&amp;gl=us&amp;q=Creative+Box&amp;sa=X&amp;ved=0ahUKEwiE1pbgmaeCAxVbEFkFHcY-C-YQmJACCJoM</t>
  </si>
  <si>
    <t>https://encrypted-tbn0.gstatic.com/images?q=tbn:ANd9GcTDiV2q3T6ngnhYV2g0-CI-n3d9TAJM08CPDennYmY&amp;s</t>
  </si>
  <si>
    <t>Italian Sponge Manufacturing LLC</t>
  </si>
  <si>
    <t>https://www.google.com/search?sca_esv=560438403&amp;hl=en&amp;gl=us&amp;q=Italian+Sponge+Manufacturing+LLC&amp;sa=X&amp;ved=0ahUKEwiTm_HUnvyAAxWGKFkFHWyTBsc4HhCYkAII_gw</t>
  </si>
  <si>
    <t>John Deere -</t>
  </si>
  <si>
    <t>https://www.google.com/search?hl=en&amp;gl=us&amp;q=John+Deere+-&amp;sa=X&amp;ved=0ahUKEwj58KvbjcL_AhUTEFkFHb26DTk4FBCYkAIIlQ0</t>
  </si>
  <si>
    <t>RACV</t>
  </si>
  <si>
    <t>http://www.racv.com.au/</t>
  </si>
  <si>
    <t>https://www.google.com/search?sca_esv=556449418&amp;hl=en&amp;gl=us&amp;q=RACV&amp;sa=X&amp;ved=0ahUKEwiWkbzO_NiAAxWuRTABHQsdA04QmJACCKMK</t>
  </si>
  <si>
    <t>https://encrypted-tbn0.gstatic.com/images?q=tbn:ANd9GcQr8FmvJ1VVcfMMqQLY9cKldQJ4EfpazUpR08ID&amp;s=0</t>
  </si>
  <si>
    <t>The Information Lab</t>
  </si>
  <si>
    <t>https://www.google.com/search?sca_esv=577080029&amp;hl=en&amp;gl=us&amp;q=The+Information+Lab&amp;sa=X&amp;ved=0ahUKEwjRpraNzJWCAxUGAHkGHSHsBBI4PBCYkAIIjA0</t>
  </si>
  <si>
    <t>https://encrypted-tbn0.gstatic.com/images?q=tbn:ANd9GcSGipijWgo5XrAXvbdgcGoQAvGtezCUEOw4UJeB&amp;s=0</t>
  </si>
  <si>
    <t>Elemental Enzymes</t>
  </si>
  <si>
    <t>https://www.google.com/search?gl=us&amp;hl=en&amp;q=Elemental+Enzymes&amp;sa=X&amp;ved=0ahUKEwjj5-7p8vb_AhVal2oFHd3xBx04ChCYkAII5Aw</t>
  </si>
  <si>
    <t>QuantumScape Corporation</t>
  </si>
  <si>
    <t>http://www.quantumscape.com/</t>
  </si>
  <si>
    <t>https://www.google.com/search?sca_esv=583899177&amp;hl=en&amp;gl=us&amp;q=QuantumScape+Corporation&amp;sa=X&amp;ved=0ahUKEwiRjZzr-9GCAxVaEFkFHSOBBzs4HhCYkAII6Aw</t>
  </si>
  <si>
    <t>https://encrypted-tbn0.gstatic.com/images?q=tbn:ANd9GcR133SPUg_PZND7erYVOeyXQ3cWeeMFR0-xNNBq&amp;s=0</t>
  </si>
  <si>
    <t>HireForce</t>
  </si>
  <si>
    <t>https://www.google.com/search?gl=us&amp;hl=en&amp;q=HireForce&amp;sa=X&amp;ved=0ahUKEwies-msnZqAAxUPM1kFHe9dDUsQmJACCPEJ</t>
  </si>
  <si>
    <t>https://encrypted-tbn0.gstatic.com/images?q=tbn:ANd9GcQDSVIG2zs5wuNw6Lsx4XY-ycsco8olsRH1fIEfCDE&amp;s</t>
  </si>
  <si>
    <t>MultiVerse Careers</t>
  </si>
  <si>
    <t>https://www.google.com/search?hl=en&amp;gl=us&amp;q=MultiVerse+Careers&amp;sa=X&amp;ved=0ahUKEwi5vcy62tP_AhVJEFkFHYBDCP04ChCYkAII8ws</t>
  </si>
  <si>
    <t>Marubeni America Corporation</t>
  </si>
  <si>
    <t>http://www.marubeni-usa.com/</t>
  </si>
  <si>
    <t>https://www.google.com/search?ucbcb=1&amp;hl=en&amp;gl=us&amp;q=Marubeni+America+Corporation&amp;sa=X&amp;ved=0ahUKEwif-PqKpYr9AhV8SjABHTESDAY4HhCYkAII0Ak</t>
  </si>
  <si>
    <t>Crio.Do</t>
  </si>
  <si>
    <t>https://www.google.com/search?gl=us&amp;hl=en&amp;q=Crio.Do&amp;sa=X&amp;ved=0ahUKEwjD0_rz9qD9AhXfFVkFHeGEDrE4HhCYkAIInws</t>
  </si>
  <si>
    <t>https://encrypted-tbn0.gstatic.com/images?q=tbn:ANd9GcQ8TuvJ4bQnX6iKVJ3pgSsvcl5bj1np2Q-VzTCuOps&amp;s</t>
  </si>
  <si>
    <t>Exponentiaai</t>
  </si>
  <si>
    <t>https://www.google.com/search?hl=en&amp;gl=us&amp;q=Exponentiaai&amp;sa=X&amp;ved=0ahUKEwjotMqquMeAAxWTF1kFHThaDgg4ChCYkAII8Qk</t>
  </si>
  <si>
    <t>DIOPOINT</t>
  </si>
  <si>
    <t>https://www.google.com/search?ucbcb=1&amp;gl=us&amp;hl=en&amp;q=DIOPOINT&amp;sa=X&amp;ved=0ahUKEwjnnMfj9cb-AhWfnWoFHR5sC3o4ChCYkAII5wk</t>
  </si>
  <si>
    <t>iMalaysian (IFixx Retail Sdn Bhd)</t>
  </si>
  <si>
    <t>https://www.google.com/search?sca_esv=586505729&amp;gl=us&amp;hl=en&amp;q=iMalaysian+(IFixx+Retail+Sdn+Bhd)&amp;sa=X&amp;ved=0ahUKEwjUudmpiuuCAxWyle4BHRHABWU4HhCYkAIIvgk</t>
  </si>
  <si>
    <t>Groupe Cargo</t>
  </si>
  <si>
    <t>https://www.google.com/search?hl=en&amp;gl=us&amp;q=Groupe+Cargo&amp;sa=X&amp;ved=0ahUKEwjO2KTtgP79AhU_TTABHfaKCYQ4HhCYkAIItQs</t>
  </si>
  <si>
    <t>MNC</t>
  </si>
  <si>
    <t>https://www.google.com/search?sca_esv=589510079&amp;hl=en&amp;gl=us&amp;q=MNC&amp;sa=X&amp;ved=0ahUKEwi_savgnISDAxWzEVkFHYN_AUQQmJACCNgM</t>
  </si>
  <si>
    <t>Amco Servicios Educativos</t>
  </si>
  <si>
    <t>https://www.google.com/search?sca_esv=559317661&amp;hl=en&amp;gl=us&amp;q=Amco+Servicios+Educativos&amp;sa=X&amp;ved=0ahUKEwi4_8S4k_KAAxVkKFkFHeKJBPE4ChCYkAIIpAw</t>
  </si>
  <si>
    <t>Sekuen</t>
  </si>
  <si>
    <t>https://www.google.com/search?sca_esv=593697585&amp;gl=us&amp;hl=en&amp;q=Sekuen&amp;sa=X&amp;ved=0ahUKEwijip_avKyDAxW8FFkFHe7BCXoQmJACCOYI</t>
  </si>
  <si>
    <t>https://encrypted-tbn0.gstatic.com/images?q=tbn:ANd9GcRr9qJuaGelTjCgtT4VNroDddwRCN-t5SLj6jih4qc&amp;s</t>
  </si>
  <si>
    <t>CrimsonLogic</t>
  </si>
  <si>
    <t>https://www.google.com/search?sca_esv=561856720&amp;hl=en&amp;gl=us&amp;q=CrimsonLogic&amp;sa=X&amp;ved=0ahUKEwiBq7zW54iBAxVwl2oFHaTRC6I4ChCYkAIIhQs</t>
  </si>
  <si>
    <t>https://encrypted-tbn0.gstatic.com/images?q=tbn:ANd9GcQ74YjVi7R-ghYYkxJBIac4UcYLOegb2kQA6DX8taw&amp;s</t>
  </si>
  <si>
    <t>Pure Hong Kong</t>
  </si>
  <si>
    <t>https://www.google.com/search?ucbcb=1&amp;hl=en&amp;gl=us&amp;q=Pure+Hong+Kong&amp;sa=X&amp;ved=0ahUKEwjluITPrfb8AhUERjABHZmjAjkQmJACCLYL</t>
  </si>
  <si>
    <t>https://encrypted-tbn0.gstatic.com/images?q=tbn:ANd9GcRYFDlkyo19WrkYESmdI7GkfhM7UfV3BPfDxF0CzJM&amp;s</t>
  </si>
  <si>
    <t>PCR Staffing</t>
  </si>
  <si>
    <t>https://www.google.com/search?hl=en&amp;gl=us&amp;q=PCR+Staffing&amp;sa=X&amp;ved=0ahUKEwib4pmFio3-AhXYkYkEHc-OCpg4FBCYkAIIyQk</t>
  </si>
  <si>
    <t>NEXT Insurance</t>
  </si>
  <si>
    <t>https://www.google.com/search?hl=en&amp;gl=us&amp;q=NEXT+Insurance&amp;sa=X&amp;ved=0ahUKEwjzvc_6_6_9AhU-QjABHXiyCqs4ChCYkAII0ws</t>
  </si>
  <si>
    <t>https://encrypted-tbn0.gstatic.com/images?q=tbn:ANd9GcQUINxDLEKSDOVrlMA1AmE9yBaPyNny9qjf27mSq2lPq6BYRjleUTOgxLA&amp;s</t>
  </si>
  <si>
    <t>Northside Hospital</t>
  </si>
  <si>
    <t>https://www.google.com/search?gl=us&amp;hl=en&amp;q=Northside+Hospital&amp;sa=X&amp;ved=0ahUKEwjOr_6XkuX-AhUQLUQIHc6oDOwQmJACCI4K</t>
  </si>
  <si>
    <t>Raiffeisen Bank International Ag</t>
  </si>
  <si>
    <t>https://www.google.com/search?gl=us&amp;hl=en&amp;q=Raiffeisen+Bank+International+Ag&amp;sa=X&amp;ved=0ahUKEwiG2O3QoNH_AhX3fTABHcSlAUwQmJACCOsL</t>
  </si>
  <si>
    <t>EthisphereÂ® 2019</t>
  </si>
  <si>
    <t>https://www.google.com/search?ucbcb=1&amp;gl=us&amp;hl=en&amp;q=Ethisphere%C2%AE+2019&amp;sa=X&amp;ved=0ahUKEwjX3uf6xrf9AhWljbAFHcNiAcwQmJACCL8K</t>
  </si>
  <si>
    <t>Office Field</t>
  </si>
  <si>
    <t>https://www.google.com/search?gl=us&amp;hl=en&amp;q=Office+Field&amp;sa=X&amp;ved=0ahUKEwj1horN87qAAxUwEFkFHXc5AoQQmJACCNIK</t>
  </si>
  <si>
    <t>https://encrypted-tbn0.gstatic.com/images?q=tbn:ANd9GcRgQeeUsp6Ur2K4dnPECqqSXdeKhx_EFDL6qXQljQE&amp;s</t>
  </si>
  <si>
    <t>Crosthselling Consulting</t>
  </si>
  <si>
    <t>https://www.google.com/search?sca_esv=588279375&amp;hl=en&amp;gl=us&amp;q=Crosthselling+Consulting&amp;sa=X&amp;ved=0ahUKEwjbhOzplvqCAxUcGFkFHWhXBy44HhCYkAIIlws</t>
  </si>
  <si>
    <t>Oil and Gas Job Search Ltd</t>
  </si>
  <si>
    <t>https://www.google.com/search?sca_esv=584506005&amp;gl=us&amp;hl=en&amp;q=Oil+and+Gas+Job+Search+Ltd&amp;sa=X&amp;ved=0ahUKEwiRobie-taCAxUym2oFHTqiBdEQmJACCKMK</t>
  </si>
  <si>
    <t>https://encrypted-tbn0.gstatic.com/images?q=tbn:ANd9GcQcL6A06e71F6bqoZStj_vpjbarM57ugffJ1rs5Xg0&amp;s</t>
  </si>
  <si>
    <t>Azza Fahmy Jewellery</t>
  </si>
  <si>
    <t>http://www.azzafahmy.com/</t>
  </si>
  <si>
    <t>https://www.google.com/search?sca_esv=571814303&amp;hl=en&amp;gl=us&amp;q=Azza+Fahmy+Jewellery&amp;sa=X&amp;ved=0ahUKEwjW4_DMreiBAxXvFmIAHdXaBOgQmJACCPEK</t>
  </si>
  <si>
    <t>Technology Centre For Offshore And Marine, Singapore Ltd.</t>
  </si>
  <si>
    <t>https://www.google.com/search?gl=us&amp;hl=en&amp;q=Technology+Centre+For+Offshore+And+Marine,+Singapore+Ltd.&amp;sa=X&amp;ved=0ahUKEwiKxfDTlqSAAxUXgGoFHTpgDy04FBCYkAII5Qs</t>
  </si>
  <si>
    <t>Shop Apotheke Europe</t>
  </si>
  <si>
    <t>https://www.google.com/search?hl=en&amp;gl=us&amp;q=Shop+Apotheke+Europe&amp;sa=X&amp;ved=0ahUKEwiMwab329D9AhViDkQIHVn9BgA4HhCYkAIIyQw</t>
  </si>
  <si>
    <t>TeamStaff, Inc.</t>
  </si>
  <si>
    <t>http://www.teamstaff.com/</t>
  </si>
  <si>
    <t>https://www.google.com/search?hl=en&amp;gl=us&amp;q=TeamStaff,+Inc.&amp;sa=X&amp;ved=0ahUKEwjBrYPn2fj8AhUGEVkFHfUNAngQmJACCMEK</t>
  </si>
  <si>
    <t>Wexpand</t>
  </si>
  <si>
    <t>https://www.google.com/search?sca_esv=586873451&amp;gl=us&amp;hl=en&amp;q=Wexpand&amp;sa=X&amp;ved=0ahUKEwjP-Kecze2CAxUMJ0QIHcYhBRA4FBCYkAII3wo</t>
  </si>
  <si>
    <t>Blue Consulting</t>
  </si>
  <si>
    <t>https://www.google.com/search?gl=us&amp;hl=en&amp;q=Blue+Consulting&amp;sa=X&amp;ved=0ahUKEwjA-Jvl_tX-AhX_BEQIHYqbDRQ4HhCYkAIInQ0</t>
  </si>
  <si>
    <t>Slamtex</t>
  </si>
  <si>
    <t>https://www.google.com/search?sca_esv=563310982&amp;hl=en&amp;gl=us&amp;q=Slamtex&amp;sa=X&amp;ved=0ahUKEwjlwdmZ65eBAxUHkmoFHVdeBIsQmJACCJcI</t>
  </si>
  <si>
    <t>https://encrypted-tbn0.gstatic.com/images?q=tbn:ANd9GcQxtw8eZXopV95Fr0YkC7mmF_NuQ9nszIypJLsZCGg&amp;s</t>
  </si>
  <si>
    <t>One Peak</t>
  </si>
  <si>
    <t>https://www.google.com/search?sca_esv=c366f274065cd310&amp;sca_upv=1&amp;gl=us&amp;hl=en&amp;q=One+Peak&amp;sa=X&amp;ved=0ahUKEwjd6IfAm4SDAxVpVTABHdh3DMc4MhCYkAII4Qo</t>
  </si>
  <si>
    <t>FirstRand Corporate Centre</t>
  </si>
  <si>
    <t>https://www.google.com/search?sca_esv=567185982&amp;gl=us&amp;hl=en&amp;q=FirstRand+Corporate+Centre&amp;sa=X&amp;ved=0ahUKEwjQh5SCiLuBAxX_SzABHfcfD-Y4ChCYkAIInww</t>
  </si>
  <si>
    <t>https://encrypted-tbn0.gstatic.com/images?q=tbn:ANd9GcTMpXl-Z9Jy6rnhqT8lUJQRAHanhvJZR_-UuF1PAW8&amp;s</t>
  </si>
  <si>
    <t>City Of Chicago Illinois</t>
  </si>
  <si>
    <t>http://www.cityofchicago.org/</t>
  </si>
  <si>
    <t>https://www.google.com/search?sca_esv=568110489&amp;hl=en&amp;gl=us&amp;q=City+Of+Chicago+Illinois&amp;sa=X&amp;ved=0ahUKEwjrl9yvi8WBAxXmD1kFHdXmBuYQmJACCMEJ</t>
  </si>
  <si>
    <t>Toi Expertos Hipotecarios</t>
  </si>
  <si>
    <t>https://www.google.com/search?q=Toi+Expertos+Hipotecarios&amp;sa=X&amp;ved=0ahUKEwiz6fq7ho3-AhWsEFkFHZDdDe4QmJACCOoK</t>
  </si>
  <si>
    <t>Visualystics</t>
  </si>
  <si>
    <t>https://www.google.com/search?gl=us&amp;hl=en&amp;q=Visualystics&amp;sa=X&amp;ved=0ahUKEwicvL_il6SAAxXtm4kEHSL9DGs4ChCYkAIIvQk</t>
  </si>
  <si>
    <t>CEU</t>
  </si>
  <si>
    <t>https://www.google.com/search?sca_esv=030806efd1c59e15&amp;sca_upv=1&amp;gl=us&amp;hl=en&amp;q=CEU&amp;sa=X&amp;ved=0ahUKEwj1tLyOn_-CAxX8QjABHTlDACM4MhCYkAIIlws</t>
  </si>
  <si>
    <t>KonnectNXT</t>
  </si>
  <si>
    <t>https://www.google.com/search?hl=en&amp;gl=us&amp;q=KonnectNXT&amp;sa=X&amp;ved=0ahUKEwikqoafpd39AhW8hu4BHcU9CHQ4FBCYkAIIlQo</t>
  </si>
  <si>
    <t>https://encrypted-tbn0.gstatic.com/images?q=tbn:ANd9GcQpzQxf32jQDyw_cbyRZ0zQeetdTAdu31MJD97Y-nc&amp;s</t>
  </si>
  <si>
    <t>Active Recruiting Consultants Ltd</t>
  </si>
  <si>
    <t>https://www.google.com/search?ucbcb=1&amp;gl=us&amp;hl=en&amp;q=Active+Recruiting+Consultants+Ltd&amp;sa=X&amp;ved=0ahUKEwiD77WJhd38AhWcl2oFHaGkCvQ4PBCYkAII0Qs</t>
  </si>
  <si>
    <t>MULTIVAC</t>
  </si>
  <si>
    <t>http://multivac-group.com/</t>
  </si>
  <si>
    <t>https://www.google.com/search?sca_esv=573394023&amp;gl=us&amp;hl=en&amp;q=MULTIVAC&amp;sa=X&amp;ved=0ahUKEwj5m-SU9vSBAxWhGVkFHTQpDis4RhCYkAIIvAw</t>
  </si>
  <si>
    <t>https://encrypted-tbn0.gstatic.com/images?q=tbn:ANd9GcTCstaGkJvGIdR0nG9FcWG0U8AmeW7bPRGBtlepGzI&amp;s</t>
  </si>
  <si>
    <t>Zoho</t>
  </si>
  <si>
    <t>http://www.zoho.com/</t>
  </si>
  <si>
    <t>https://www.google.com/search?sca_esv=561545016&amp;gl=us&amp;hl=en&amp;q=Zoho&amp;sa=X&amp;ved=0ahUKEwjs17vJpIaBAxW9EFkFHWVKAhoQmJACCIgO</t>
  </si>
  <si>
    <t>KWINHOPS</t>
  </si>
  <si>
    <t>https://www.google.com/search?q=KWINHOPS&amp;sa=X&amp;ved=0ahUKEwiTh5bE6bn8AhV-D1kFHVAZCKQ4KBCYkAII8Qo</t>
  </si>
  <si>
    <t>Ya Ganaste</t>
  </si>
  <si>
    <t>https://www.google.com/search?sca_esv=590053957&amp;hl=en&amp;gl=us&amp;q=Ya+Ganaste&amp;sa=X&amp;ved=0ahUKEwiEoqmfqYmDAxXTGlkFHUBuBbQ4HhCYkAII5gw</t>
  </si>
  <si>
    <t>Moovmedia Group</t>
  </si>
  <si>
    <t>https://www.google.com/search?sca_esv=583722703&amp;gl=us&amp;hl=en&amp;q=Moovmedia+Group&amp;sa=X&amp;ved=0ahUKEwjro8jowM-CAxWGk4kEHRTVAFEQmJACCO0N</t>
  </si>
  <si>
    <t>Catholic Health Initiatives</t>
  </si>
  <si>
    <t>http://www.catholichealthinitiatives.org/</t>
  </si>
  <si>
    <t>https://www.google.com/search?hl=en&amp;gl=us&amp;q=Catholic+Health+Initiatives&amp;sa=X&amp;ved=0ahUKEwiUqamJwPv9AhX2FlkFHelWClgQmJACCOcN</t>
  </si>
  <si>
    <t>https://encrypted-tbn0.gstatic.com/images?q=tbn:ANd9GcQuoItwkPVmHDT7z4dee4GV78LbzjVZez0ewC6B&amp;s=0</t>
  </si>
  <si>
    <t>TruDoc 24x7</t>
  </si>
  <si>
    <t>https://www.google.com/search?sca_esv=563310982&amp;hl=en&amp;gl=us&amp;q=TruDoc+24x7&amp;sa=X&amp;ved=0ahUKEwiHucmY65eBAxX3MkQIHQw3DDE4ChCYkAII7Ak</t>
  </si>
  <si>
    <t>Sedgman</t>
  </si>
  <si>
    <t>http://www.sedgman.com/</t>
  </si>
  <si>
    <t>https://www.google.com/search?sca_esv=593697585&amp;gl=us&amp;hl=en&amp;q=Sedgman&amp;sa=X&amp;ved=0ahUKEwj7opWcvKyDAxUsJEQIHZmSBZIQmJACCLgJ</t>
  </si>
  <si>
    <t>Myra Security GmbH</t>
  </si>
  <si>
    <t>http://www.myrasecurity.com/</t>
  </si>
  <si>
    <t>https://www.google.com/search?sca_esv=581835084&amp;gl=us&amp;hl=en&amp;q=Myra+Security+GmbH&amp;sa=X&amp;ved=0ahUKEwiq69ewrcCCAxXTFVkFHVb9A084PBCYkAIIxw0</t>
  </si>
  <si>
    <t>Nelnet Philippines Inc</t>
  </si>
  <si>
    <t>https://www.google.com/search?sca_esv=560432626&amp;hl=en&amp;gl=us&amp;q=Nelnet+Philippines+Inc&amp;sa=X&amp;ved=0ahUKEwiBvrnil_yAAxUVFVkFHRm7ApI4MhCYkAIIsgs</t>
  </si>
  <si>
    <t>AxesinMotion</t>
  </si>
  <si>
    <t>https://www.google.com/search?sca_esv=4fa329168bc8b475&amp;gl=us&amp;hl=en&amp;q=AxesinMotion&amp;sa=X&amp;ved=0ahUKEwiz6c3c0vKCAxVpVTABHT6qDGYQmJACCP8N</t>
  </si>
  <si>
    <t>The Exchange</t>
  </si>
  <si>
    <t>https://www.google.com/search?sca_esv=7eb30cb793fe5954&amp;sca_upv=1&amp;gl=us&amp;hl=en&amp;q=The+Exchange&amp;sa=X&amp;ved=0ahUKEwjS9Ouo89GCAxXYRjABHdPJBS44FBCYkAII5ww</t>
  </si>
  <si>
    <t>Aldrich International</t>
  </si>
  <si>
    <t>https://www.google.com/search?sca_esv=571674645&amp;gl=us&amp;hl=en&amp;q=Aldrich+International&amp;sa=X&amp;ved=0ahUKEwjBw8Oo5-WBAxVvzQIHHRtnBZM4ChCYkAII9Qs</t>
  </si>
  <si>
    <t>Norgay IT &amp; Digital Services</t>
  </si>
  <si>
    <t>https://www.google.com/search?gl=us&amp;hl=en&amp;q=Norgay+IT+%26+Digital+Services&amp;sa=X&amp;ved=0ahUKEwjn6u-Dy4iAAxXEN1kFHR81CD84KBCYkAII9Qs</t>
  </si>
  <si>
    <t>https://encrypted-tbn0.gstatic.com/images?q=tbn:ANd9GcSAjaEZULPlr6cAnr2ekV2FZIui1rmcIz7Iq_bvgwo&amp;s</t>
  </si>
  <si>
    <t>RESHUFORM</t>
  </si>
  <si>
    <t>https://www.google.com/search?sca_esv=7d9906a0fd6f1794&amp;hl=en&amp;gl=us&amp;q=RESHUFORM&amp;sa=X&amp;ved=0ahUKEwjSjZqzm5iCAxU5TTABHSo6A9EQmJACCI8H</t>
  </si>
  <si>
    <t>Business Intelli solutions</t>
  </si>
  <si>
    <t>https://www.google.com/search?gl=us&amp;hl=en&amp;q=Business+Intelli+solutions&amp;sa=X&amp;ved=0ahUKEwiBv_qriKv9AhXqEVkFHZaVBbQ4RhCYkAIIkQo</t>
  </si>
  <si>
    <t>https://encrypted-tbn0.gstatic.com/images?q=tbn:ANd9GcRo0XufF1iOSozAjxS-gNmU4I9kxP5TL6OY9BMD7RY&amp;s</t>
  </si>
  <si>
    <t>Rensselaer Polytechnic Institute (RPI)</t>
  </si>
  <si>
    <t>https://www.google.com/search?sca_esv=584506005&amp;hl=en&amp;gl=us&amp;q=Rensselaer+Polytechnic+Institute+(RPI)&amp;sa=X&amp;ved=0ahUKEwjL65z79taCAxWhvokEHbvDBFc4WhCYkAII2Ak</t>
  </si>
  <si>
    <t>https://encrypted-tbn0.gstatic.com/images?q=tbn:ANd9GcRvMZGJqhiXuTibE1jrCjAGYa1ag5HA9Hi5S3Ew&amp;s=0</t>
  </si>
  <si>
    <t>00100 LEIDOS, INC.</t>
  </si>
  <si>
    <t>https://www.google.com/search?sca_esv=583261567&amp;hl=en&amp;gl=us&amp;q=00100+LEIDOS,+INC.&amp;sa=X&amp;ved=0ahUKEwiclc6NtsqCAxUEAHkGHaP_AIwQmJACCOkL</t>
  </si>
  <si>
    <t>Lex Consultancy</t>
  </si>
  <si>
    <t>https://www.google.com/search?q=Lex+Consultancy&amp;sa=X&amp;ved=0ahUKEwiskLbN8cb-AhXXFlkFHY_iATwQmJACCIIM</t>
  </si>
  <si>
    <t>Forward Air</t>
  </si>
  <si>
    <t>http://www.forwardair.com/</t>
  </si>
  <si>
    <t>https://www.google.com/search?hl=en&amp;gl=us&amp;q=Forward+Air&amp;sa=X&amp;ved=0ahUKEwjjsL3dorX-AhVijYkEHTIGBD84KBCYkAII2A0</t>
  </si>
  <si>
    <t>B. Braun Medical Ind. Sdn. Bhd.</t>
  </si>
  <si>
    <t>https://www.google.com/search?sca_esv=e734890f2d27226f&amp;hl=en&amp;gl=us&amp;q=B.+Braun+Medical+Ind.+Sdn.+Bhd.&amp;sa=X&amp;ved=0ahUKEwjoh6GsiuuCAxUDQjABHZHBJLQ4ChCYkAIIvgk</t>
  </si>
  <si>
    <t>https://encrypted-tbn0.gstatic.com/images?q=tbn:ANd9GcRtDciC3kQAgzATaTMLJ1VUjUw3a8rRGuvmNZph8Zk&amp;s</t>
  </si>
  <si>
    <t>Katalist</t>
  </si>
  <si>
    <t>http://www.catalyst.org/</t>
  </si>
  <si>
    <t>https://www.google.com/search?hl=en&amp;gl=us&amp;q=Katalist&amp;sa=X&amp;ved=0ahUKEwilmIX8jr3_AhV3MlkFHXxYBQw4ChCYkAII-Qs</t>
  </si>
  <si>
    <t>MTU Aero Engines AG</t>
  </si>
  <si>
    <t>http://www.mtu.de/</t>
  </si>
  <si>
    <t>https://www.google.com/search?sca_esv=581835084&amp;gl=us&amp;hl=en&amp;q=MTU+Aero+Engines+AG&amp;sa=X&amp;ved=0ahUKEwjG49-trcCCAxWhMlkFHdMACkc4MhCYkAIIjg0</t>
  </si>
  <si>
    <t>Forcast</t>
  </si>
  <si>
    <t>https://www.google.com/search?sca_esv=572781667&amp;gl=us&amp;hl=en&amp;q=Forcast&amp;sa=X&amp;ved=0ahUKEwjG8b6r7--BAxVUFFkFHd8vD0Y4FBCYkAII4Ao</t>
  </si>
  <si>
    <t>InterVision Systems</t>
  </si>
  <si>
    <t>http://www.intervision.com/</t>
  </si>
  <si>
    <t>https://www.google.com/search?sca_esv=580393850&amp;gl=us&amp;hl=en&amp;q=InterVision+Systems&amp;sa=X&amp;ved=0ahUKEwjEke-Z3bOCAxVVmIkEHZbPDx04FBCYkAIIlw4</t>
  </si>
  <si>
    <t>101 Careers</t>
  </si>
  <si>
    <t>https://www.google.com/search?q=101+Careers&amp;sa=X&amp;ved=0ahUKEwjjj5f6-9D-AhVOsoQIHWBzDhE4ChCYkAIIkwo</t>
  </si>
  <si>
    <t>Atomic VC</t>
  </si>
  <si>
    <t>https://www.google.com/search?hl=en&amp;gl=us&amp;q=Atomic+VC&amp;sa=X&amp;ved=0ahUKEwiE35T16Of_AhX2RTABHS3gABIQmJACCJoO</t>
  </si>
  <si>
    <t>https://encrypted-tbn0.gstatic.com/images?q=tbn:ANd9GcSXGMMfhm6vvK7wc0-iN0-fTATDubUOogRvZPoKZaSv1_FuW-21sQqsoUA&amp;s</t>
  </si>
  <si>
    <t>INTELEGENCIA BPO LLC CORP.</t>
  </si>
  <si>
    <t>https://www.google.com/search?hl=en&amp;gl=us&amp;q=INTELEGENCIA+BPO+LLC+CORP.&amp;sa=X&amp;ved=0ahUKEwiG2b7Wr7z8AhU0KlkFHWolBiE4FBCYkAIIzg0</t>
  </si>
  <si>
    <t>Joint Strategic Strategies</t>
  </si>
  <si>
    <t>http://jstcorp.com/</t>
  </si>
  <si>
    <t>https://www.google.com/search?sca_esv=564268709&amp;gl=us&amp;hl=en&amp;q=Joint+Strategic+Strategies&amp;sa=X&amp;ved=0ahUKEwiyqo_w8qGBAxVXtYQIHZJTAK44ggEQmJACCMYM</t>
  </si>
  <si>
    <t>GetrÃ¤nke Hoffmann GmbH</t>
  </si>
  <si>
    <t>http://www.getraenke-hoffmann.de/</t>
  </si>
  <si>
    <t>https://www.google.com/search?gl=us&amp;hl=en&amp;q=Getr%C3%A4nke+Hoffmann+GmbH&amp;sa=X&amp;ved=0ahUKEwj2oJTTxK39AhURg2oFHUs-Cvc4ChCYkAII_Q0</t>
  </si>
  <si>
    <t>GROUPE GEMA - ESI BUSINESS SCHOOL / IA SCHOOL (SiÃ¨ge National)</t>
  </si>
  <si>
    <t>https://www.google.com/search?gl=us&amp;hl=en&amp;q=GROUPE+GEMA+-+ESI+BUSINESS+SCHOOL+/+IA+SCHOOL+(Si%C3%A8ge+National)&amp;sa=X&amp;ved=0ahUKEwidz8CZov7-AhV8GlkFHRDgDP84FBCYkAIIwQw</t>
  </si>
  <si>
    <t>J-Recruit Recruitment Agency</t>
  </si>
  <si>
    <t>https://www.google.com/search?sca_esv=562123659&amp;hl=en&amp;gl=us&amp;q=J-Recruit+Recruitment+Agency&amp;sa=X&amp;ved=0ahUKEwi049Sup4uBAxWjTjABHZKXA6k4FBCYkAII7Ak</t>
  </si>
  <si>
    <t>DuskRise</t>
  </si>
  <si>
    <t>https://www.google.com/search?sca_esv=582537645&amp;gl=us&amp;hl=en&amp;q=DuskRise&amp;sa=X&amp;ved=0ahUKEwje2cn9ssWCAxXfD1kFHYHlD3A4HhCYkAIIkws</t>
  </si>
  <si>
    <t>Aptive</t>
  </si>
  <si>
    <t>https://www.google.com/search?sca_esv=564926619&amp;gl=us&amp;hl=en&amp;q=Aptive&amp;sa=X&amp;ved=0ahUKEwjA99D09KaBAxWPEEQIHRLVB2A4FBCYkAII7Q0</t>
  </si>
  <si>
    <t>Epergne Solutions</t>
  </si>
  <si>
    <t>https://www.google.com/search?sca_esv=594376342&amp;hl=en&amp;gl=us&amp;q=Epergne+Solutions&amp;sa=X&amp;ved=0ahUKEwjRxdiCg7SDAxWHL1kFHUBiDpAQmJACCLkL</t>
  </si>
  <si>
    <t>Corticeira Amorim SGPS</t>
  </si>
  <si>
    <t>http://www.amorim.com/</t>
  </si>
  <si>
    <t>https://www.google.com/search?gl=us&amp;hl=en&amp;q=Corticeira+Amorim+SGPS&amp;sa=X&amp;ved=0ahUKEwjT89CK8un9AhWoQzABHWveBQ84ChCYkAIIxQ0</t>
  </si>
  <si>
    <t>allUpp</t>
  </si>
  <si>
    <t>https://www.google.com/search?gl=us&amp;hl=en&amp;q=allUpp&amp;sa=X&amp;ved=0ahUKEwjTtdzmqPn-AhW9FlkFHbXwCkcQmJACCOkJ</t>
  </si>
  <si>
    <t>https://encrypted-tbn0.gstatic.com/images?q=tbn:ANd9GcQD5ODyb9gTTVWy4rYT0p03yCstX8bAiAhfOeoWTHs&amp;s</t>
  </si>
  <si>
    <t>Wan Thai Foods Industry CO.,LTD (à¸šà¸£à¸´à¸©à¸±à¸— à¸§à¸±à¸™à¹„à¸—à¸¢à¸­à¸¸à¸•à¸ªà¸²à¸«à¸à¸£à¸£à¸¡à¸à¸²à¸£à¸­à¸²à¸«à¸²à¸£ à¸ˆà¸³à¸à¸±à¸” à¹€à¸„à¸£à¸·à¸­ à¸­à¸²à¸¢à¸´à¹‚à¸™à¸°à¹‚à¸¡à¸°à¹‚à¸•à¹Šà¸° à¸à¸£à¸¸à¹Šà¸›)</t>
  </si>
  <si>
    <t>https://www.google.com/search?gl=us&amp;hl=en&amp;q=Wan+Thai+Foods+Industry+CO.,LTD+(%E0%B8%9A%E0%B8%A3%E0%B8%B4%E0%B8%A9%E0%B8%B1%E0%B8%97+%E0%B8%A7%E0%B8%B1%E0%B8%99%E0%B9%84%E0%B8%97%E0%B8%A2%E0%B8%AD%E0%B8%B8%E0%B8%95%E0%B8%AA%E0%B8%B2%E0%B8%AB%E0%B8%81%E0%B8%A3%E0%B8%A3%E0%B8%A1%E0%B8%81%E0%B8%B2%E0%B8%A3%E0%B8%AD%E0%B8%B2%E0%B8%AB%E0%B8%B2%E0%B8%A3+%E0%B8%88%E0%B8%B3%E0%B8%81%E0%B8%B1%E0%B8%94+%E0%B9%80%E0%B8%84%E0%B8%A3%E0%B8%B7%E0%B8%AD+%E0%B8%AD%E0%B8%B2%E0%B8%A2%E0%B8%B4%E0%B9%82%E0%B8%99%E0%B8%B0%E0%B9%82%E0%B8%A1%E0%B8%B0%E0%B9%82%E0%B8%95%E0%B9%8A%E0%B8%B0+%E0%B8%81%E0%B8%A3%E0%B8%B8%E0%B9%8A%E0%B8%9B)&amp;sa=X&amp;ved=0ahUKEwj6rKWxlsf_AhUbkWoFHX7NAkMQmJACCN0M</t>
  </si>
  <si>
    <t>https://encrypted-tbn0.gstatic.com/images?q=tbn:ANd9GcTVfkn-TozzV-Mdnfpg6i10vv2UhwHa0ld3Y9ugm0A&amp;s</t>
  </si>
  <si>
    <t>Good People</t>
  </si>
  <si>
    <t>https://www.google.com/search?sca_esv=067143e154801387&amp;gl=us&amp;hl=en&amp;q=Good+People&amp;sa=X&amp;ved=0ahUKEwiCgpmV3IGDAxWfTDABHQwfAGQQmJACCJoN</t>
  </si>
  <si>
    <t>Samlex Global Services</t>
  </si>
  <si>
    <t>https://www.google.com/search?sca_esv=566746031&amp;gl=us&amp;hl=en&amp;q=Samlex+Global+Services&amp;sa=X&amp;ved=0ahUKEwin3LSE47eBAxUFhFwKHZiyCn44ChCYkAIItAs</t>
  </si>
  <si>
    <t>Curveseries Private Limited</t>
  </si>
  <si>
    <t>https://www.google.com/search?hl=en&amp;gl=us&amp;q=Curveseries+Private+Limited&amp;sa=X&amp;ved=0ahUKEwio6s-Q54L9AhULnGoFHTz6A9g4FBCYkAIIwAo</t>
  </si>
  <si>
    <t>Wom</t>
  </si>
  <si>
    <t>https://www.google.com/search?sca_esv=572781667&amp;gl=us&amp;hl=en&amp;q=Wom&amp;sa=X&amp;ved=0ahUKEwiE5ayp7--BAxWJEFkFHbkvCzsQmJACCOUM</t>
  </si>
  <si>
    <t>https://encrypted-tbn0.gstatic.com/images?q=tbn:ANd9GcRxwyzIOgo_S6CDH8S95IZJTXpjRTLqLgePMQ3sW7s&amp;s</t>
  </si>
  <si>
    <t>Mtc Consulting Pte. Ltd.</t>
  </si>
  <si>
    <t>https://www.google.com/search?gl=us&amp;hl=en&amp;q=Mtc+Consulting+Pte.+Ltd.&amp;sa=X&amp;ved=0ahUKEwjG98u5y-L-AhXUQjABHVVnABo4HhCYkAIIlws</t>
  </si>
  <si>
    <t>https://encrypted-tbn0.gstatic.com/images?q=tbn:ANd9GcRlAKnskZsnzR74eDlCZrFbOCya87GgzeI8qqckflA&amp;s</t>
  </si>
  <si>
    <t>PFEIFFER &amp; MAY SE</t>
  </si>
  <si>
    <t>http://www.pfeiffer-may.de/</t>
  </si>
  <si>
    <t>https://www.google.com/search?sca_esv=589510079&amp;hl=en&amp;gl=us&amp;q=PFEIFFER+%26+MAY+SE&amp;sa=X&amp;ved=0ahUKEwjL5cusm4SDAxUjj4kEHTLgA9A4MhCYkAII5Qw</t>
  </si>
  <si>
    <t>https://encrypted-tbn0.gstatic.com/images?q=tbn:ANd9GcSl3CmRrQ-OeYy1wyuU2a5LrWZs81u3jGuush7Y&amp;s=0</t>
  </si>
  <si>
    <t>Skooldio</t>
  </si>
  <si>
    <t>https://www.google.com/search?sca_esv=563943516&amp;hl=en&amp;gl=us&amp;q=Skooldio&amp;sa=X&amp;ved=0ahUKEwjw2brS-JyBAxXMmWoFHW1yA5wQmJACCKIM</t>
  </si>
  <si>
    <t>https://encrypted-tbn0.gstatic.com/images?q=tbn:ANd9GcQWk3Yypsz4PCBY3YtBupB-Vp69GnAwuhY_RZavlJ8&amp;s</t>
  </si>
  <si>
    <t>GrÃ¼nenthal</t>
  </si>
  <si>
    <t>http://www.grunenthal.com/</t>
  </si>
  <si>
    <t>https://www.google.com/search?gl=us&amp;hl=en&amp;q=Gr%C3%BCnenthal&amp;sa=X&amp;ved=0ahUKEwillLiDm8f_AhU7q4QIHbuxCgA4ChCYkAII_gs</t>
  </si>
  <si>
    <t>https://encrypted-tbn0.gstatic.com/images?q=tbn:ANd9GcTDZRQFvwd_-4LRk5cp1vHI3Qv9IuQoNFGgIAFX&amp;s=0</t>
  </si>
  <si>
    <t>Basbug Group</t>
  </si>
  <si>
    <t>https://www.google.com/search?hl=en&amp;gl=us&amp;q=Basbug+Group&amp;sa=X&amp;ved=0ahUKEwitosOVzbX_AhVxFVkFHQ6_BvYQmJACCLUJ</t>
  </si>
  <si>
    <t>https://encrypted-tbn0.gstatic.com/images?q=tbn:ANd9GcQMpd4dbQNmp-SF3exGw2UfHSWRW4rQ5FxiO4Dx6pw&amp;s</t>
  </si>
  <si>
    <t>White Slide</t>
  </si>
  <si>
    <t>https://www.google.com/search?sca_esv=554362833&amp;gl=us&amp;hl=en&amp;q=White+Slide&amp;sa=X&amp;ved=0ahUKEwiloICd-smAAxVLbDABHT2zD_oQmJACCMQM</t>
  </si>
  <si>
    <t>Cencosud</t>
  </si>
  <si>
    <t>https://www.google.com/search?sca_esv=571506520&amp;gl=us&amp;hl=en&amp;q=Cencosud&amp;sa=X&amp;ved=0ahUKEwiSiPbDpeOBAxWFGlkFHQTjCvw4FBCYkAIIwQs</t>
  </si>
  <si>
    <t>https://encrypted-tbn0.gstatic.com/images?q=tbn:ANd9GcSEF_acVGEvSl99PsKaZvABD98WcIJRo4FvJOL9mxo&amp;s</t>
  </si>
  <si>
    <t>SP SEARCH</t>
  </si>
  <si>
    <t>https://www.google.com/search?q=SP+SEARCH&amp;sa=X&amp;ved=0ahUKEwiP2YyFwdj-AhVPE1kFHTueDAM4PBCYkAII3Qo</t>
  </si>
  <si>
    <t>PowerChord, Inc.</t>
  </si>
  <si>
    <t>http://www.powerchordsystem.com/</t>
  </si>
  <si>
    <t>https://www.google.com/search?q=PowerChord,+Inc.&amp;sa=X&amp;ved=0ahUKEwiHiaG-k8z_AhV8GVkFHXn3B7g4UBCYkAII1gk</t>
  </si>
  <si>
    <t>https://encrypted-tbn0.gstatic.com/images?q=tbn:ANd9GcTw4hT9ecwty5_6Uk1QLkU3tKMvUwwgUrBqQ7PK&amp;s=0</t>
  </si>
  <si>
    <t>KLNtek</t>
  </si>
  <si>
    <t>https://www.google.com/search?gl=us&amp;hl=en&amp;q=KLNtek&amp;sa=X&amp;ved=0ahUKEwiCpa_L99D-AhXoElkFHdteAgw4FBCYkAIIqw0</t>
  </si>
  <si>
    <t>Kunato</t>
  </si>
  <si>
    <t>https://www.google.com/search?hl=en&amp;gl=us&amp;q=Kunato&amp;sa=X&amp;ved=0ahUKEwir7LmD4YL9AhXGlGoFHVuKD9o4ZBCYkAIIuAk</t>
  </si>
  <si>
    <t>Kenya Wine Agencies Limited (KWAL)</t>
  </si>
  <si>
    <t>http://www.kwal.co.ke/old</t>
  </si>
  <si>
    <t>https://www.google.com/search?ucbcb=1&amp;hl=en&amp;gl=us&amp;q=Kenya+Wine+Agencies+Limited+(KWAL)&amp;sa=X&amp;ved=0ahUKEwiH36_c3_P8AhXdmmoFHSMCChQ4FBCYkAIIwAo</t>
  </si>
  <si>
    <t>https://encrypted-tbn0.gstatic.com/images?q=tbn:ANd9GcRxrBsmiilomyAXKXI93JWIE4Tk-NOWkYdTVt-c&amp;s=0</t>
  </si>
  <si>
    <t>LagardÃ¨re News</t>
  </si>
  <si>
    <t>http://www.lagardere.com/businesses/lagardere-active-2615.html</t>
  </si>
  <si>
    <t>https://www.google.com/search?gl=us&amp;hl=en&amp;q=Lagard%C3%A8re+News&amp;sa=X&amp;ved=0ahUKEwiv7f6nspz_AhU7mmoFHfMnC9Y4KBCYkAIIkgw</t>
  </si>
  <si>
    <t>Brussels</t>
  </si>
  <si>
    <t>https://www.google.com/search?hl=en&amp;gl=us&amp;q=Brussels&amp;sa=X&amp;ved=0ahUKEwjakpXI26uAAxWZElkFHbayB0M4ChCYkAIIrw4</t>
  </si>
  <si>
    <t>RedCloud Consulting</t>
  </si>
  <si>
    <t>http://www.redcloudconsulting.com/</t>
  </si>
  <si>
    <t>https://www.google.com/search?sca_esv=575710480&amp;gl=us&amp;hl=en&amp;q=RedCloud+Consulting&amp;sa=X&amp;ved=0ahUKEwiU_qWxyYuCAxXTEVkFHX1TDEs4jAEQmJACCNoO</t>
  </si>
  <si>
    <t>https://encrypted-tbn0.gstatic.com/images?q=tbn:ANd9GcR6J6jWDetxYNaUfVNqCpgvx-WT4gFsYATM0cGhnJE&amp;s</t>
  </si>
  <si>
    <t>Oshi Health</t>
  </si>
  <si>
    <t>http://oshihealth.com/</t>
  </si>
  <si>
    <t>https://www.google.com/search?gl=us&amp;hl=en&amp;q=Oshi+Health&amp;sa=X&amp;ved=0ahUKEwjNmbCG4qj-AhUyD1kFHWHhB0U4PBCYkAII0Qo</t>
  </si>
  <si>
    <t>Bright Exchange S.A.P.I de CV.</t>
  </si>
  <si>
    <t>http://www.thinkbright.mx/</t>
  </si>
  <si>
    <t>https://www.google.com/search?sca_esv=572136157&amp;gl=us&amp;hl=en&amp;q=Bright+Exchange+S.A.P.I+de+CV.&amp;sa=X&amp;ved=0ahUKEwi1tZ_Z7-qBAxU5vokEHZ5NDeU4ChCYkAIIlws</t>
  </si>
  <si>
    <t>PT Global Urban Esensial</t>
  </si>
  <si>
    <t>https://www.google.com/search?sca_esv=584789655&amp;gl=us&amp;hl=en&amp;q=PT+Global+Urban+Esensial&amp;sa=X&amp;ved=0ahUKEwjE4umEv9mCAxVikIkEHamzAn44HhCYkAII4Ao</t>
  </si>
  <si>
    <t>G3 Enterprises</t>
  </si>
  <si>
    <t>https://www.google.com/search?ucbcb=1&amp;hl=en&amp;gl=us&amp;q=G3+Enterprises&amp;sa=X&amp;ved=0ahUKEwj1idPnrcH8AhWoHEQIHXM5BI04RhCYkAIIgAw</t>
  </si>
  <si>
    <t>Intecs</t>
  </si>
  <si>
    <t>https://www.google.com/search?sca_esv=562295586&amp;gl=us&amp;hl=en&amp;q=Intecs&amp;sa=X&amp;ved=0ahUKEwjAlqCD8Y2BAxUqF2IAHQuxAcE4FBCYkAII4Ao</t>
  </si>
  <si>
    <t>SkySelect</t>
  </si>
  <si>
    <t>https://www.google.com/search?hl=en&amp;gl=us&amp;q=SkySelect&amp;sa=X&amp;ved=0ahUKEwjW94zSvZn9AhWDsVYBHf03BKgQmJACCNIJ</t>
  </si>
  <si>
    <t>https://encrypted-tbn0.gstatic.com/images?q=tbn:ANd9GcQWdm8T07bcHm-eImOjdbJYR6YNdNCgWNiE6-y7O8A&amp;s</t>
  </si>
  <si>
    <t>Gurucul Solutions</t>
  </si>
  <si>
    <t>http://gurucul.com/</t>
  </si>
  <si>
    <t>https://www.google.com/search?sca_esv=584506005&amp;hl=en&amp;gl=us&amp;q=Gurucul+Solutions&amp;sa=X&amp;ved=0ahUKEwjri8_Z-daCAxVaMlkFHZfWAO84bhCYkAII8Ak</t>
  </si>
  <si>
    <t>iParametrics</t>
  </si>
  <si>
    <t>https://www.google.com/search?sca_esv=560591584&amp;gl=us&amp;hl=en&amp;q=iParametrics&amp;sa=X&amp;ved=0ahUKEwjAz5jt1v6AAxVtVTABHUvfCHc4FBCYkAII1Ak</t>
  </si>
  <si>
    <t>Meego Technology Limited</t>
  </si>
  <si>
    <t>https://www.google.com/search?sca_esv=589318964&amp;hl=en&amp;gl=us&amp;q=Meego+Technology+Limited&amp;sa=X&amp;ved=0ahUKEwjZpsCg3IGDAxUPK1kFHYumAkYQmJACCKcM</t>
  </si>
  <si>
    <t>Panalgo</t>
  </si>
  <si>
    <t>http://www.bhei.com/</t>
  </si>
  <si>
    <t>https://www.google.com/search?gl=us&amp;hl=en&amp;q=Panalgo&amp;sa=X&amp;ved=0ahUKEwjV2I-dq-X_AhV5M1kFHaUGDdo4HhCYkAIIww4</t>
  </si>
  <si>
    <t>https://encrypted-tbn0.gstatic.com/images?q=tbn:ANd9GcStu-LlpZLcvoKjwJyAcNHGv7wqtIYzUAZbVcYDRV1HJUoHK2CT74s3CGc&amp;s</t>
  </si>
  <si>
    <t>DATASIDE</t>
  </si>
  <si>
    <t>https://www.google.com/search?hl=en&amp;gl=us&amp;q=DATASIDE&amp;sa=X&amp;ved=0ahUKEwiC_ubd-9D-AhWwJ0QIHcy5D6MQmJACCKAN</t>
  </si>
  <si>
    <t>Rumble GmbH &amp; Co. KG</t>
  </si>
  <si>
    <t>https://www.google.com/search?sca_esv=593016252&amp;gl=us&amp;hl=en&amp;q=Rumble+GmbH+%26+Co.+KG&amp;sa=X&amp;ved=0ahUKEwi0g-zQtqKDAxWHL1kFHQjoBXs4HhCYkAIImA4</t>
  </si>
  <si>
    <t>NANA Regional Corp</t>
  </si>
  <si>
    <t>https://www.google.com/search?sca_esv=558326160&amp;gl=us&amp;hl=en&amp;q=NANA+Regional+Corp&amp;sa=X&amp;ved=0ahUKEwju_bSLhuiAAxXfFVkFHZVmC444KBCYkAII8Qw</t>
  </si>
  <si>
    <t>EDAG Group</t>
  </si>
  <si>
    <t>http://www.edag.com/</t>
  </si>
  <si>
    <t>https://www.google.com/search?gl=us&amp;hl=en&amp;q=EDAG+Group&amp;sa=X&amp;ved=0ahUKEwjo0J6lspT9AhVPE1kFHcBTAoE4ChCYkAIIpQ0</t>
  </si>
  <si>
    <t>https://encrypted-tbn0.gstatic.com/images?q=tbn:ANd9GcQ9uiKG1oVF0waw_r783q_kTR4phwcZXt8XahCX&amp;s=0</t>
  </si>
  <si>
    <t>Blazesoft</t>
  </si>
  <si>
    <t>https://www.google.com/search?sca_esv=573962864&amp;hl=en&amp;gl=us&amp;q=Blazesoft&amp;sa=X&amp;ved=0ahUKEwjTpfnvu_yBAxURFFkFHTvKASwQmJACCNkM</t>
  </si>
  <si>
    <t>https://encrypted-tbn0.gstatic.com/images?q=tbn:ANd9GcSUNrzzOG8SH9V1XlSubrevKYk-SdMcMvPZj9kMxI4&amp;s</t>
  </si>
  <si>
    <t>Flexible Technologies</t>
  </si>
  <si>
    <t>http://www.flexibletechnologies.com/</t>
  </si>
  <si>
    <t>https://www.google.com/search?sca_esv=589510079&amp;gl=us&amp;hl=en&amp;q=Flexible+Technologies&amp;sa=X&amp;ved=0ahUKEwjDvsacnISDAxXGkyYFHaAcAFs4ChCYkAIIpwo</t>
  </si>
  <si>
    <t>Sensiba San Filippo LLP</t>
  </si>
  <si>
    <t>http://www.ssfllp.com/</t>
  </si>
  <si>
    <t>https://www.google.com/search?ucbcb=1&amp;hl=en&amp;gl=us&amp;q=Sensiba+San+Filippo+LLP&amp;sa=X&amp;ved=0ahUKEwj1idPnrcH8AhWoHEQIHXM5BI04RhCYkAIIrg4</t>
  </si>
  <si>
    <t>Kuali</t>
  </si>
  <si>
    <t>http://www.kuali.co/</t>
  </si>
  <si>
    <t>https://www.google.com/search?gl=us&amp;hl=en&amp;q=Kuali&amp;sa=X&amp;ved=0ahUKEwid-6Kb_ar9AhVQFlkFHSJHC-YQmJACCKkO</t>
  </si>
  <si>
    <t>https://encrypted-tbn0.gstatic.com/images?q=tbn:ANd9GcTNoLTgdlbHfBDawIeFM522CxHZps4uZMbOi_4J7xA&amp;s</t>
  </si>
  <si>
    <t>GGZ inGeest</t>
  </si>
  <si>
    <t>https://www.google.com/search?ucbcb=1&amp;gl=us&amp;hl=en&amp;q=GGZ+inGeest&amp;sa=X&amp;ved=0ahUKEwjc4Ij6vZn9AhXvHUQIHYyGBj04HhCYkAII7Q0</t>
  </si>
  <si>
    <t>https://encrypted-tbn0.gstatic.com/images?q=tbn:ANd9GcTPmj3qQBizLPa1YEqZJqNvB7z_oS3DHQgExBYsRbc&amp;s</t>
  </si>
  <si>
    <t>TXM Manpower Solutions</t>
  </si>
  <si>
    <t>https://www.google.com/search?sca_esv=559959589&amp;hl=en&amp;gl=us&amp;q=TXM+Manpower+Solutions&amp;sa=X&amp;ved=0ahUKEwik6IHmmveAAxVUjokEHZ_KC_Y4HhCYkAII5wk</t>
  </si>
  <si>
    <t>Cognizant Japan K.K, Cognizant Technology Solutions</t>
  </si>
  <si>
    <t>https://www.google.com/search?hl=en&amp;gl=us&amp;q=Cognizant+Japan+K.K,+Cognizant+Technology+Solutions&amp;sa=X&amp;ved=0ahUKEwjX9Of1ufH9AhVNPUQIHQFxBHMQmJACCNEJ</t>
  </si>
  <si>
    <t>TeamWork</t>
  </si>
  <si>
    <t>https://www.google.com/search?sca_esv=572136157&amp;gl=us&amp;hl=en&amp;q=TeamWork&amp;sa=X&amp;ved=0ahUKEwjtp9D58OqBAxWBLFkFHSV8AgcQmJACCNIM</t>
  </si>
  <si>
    <t>TSK GLOBAL</t>
  </si>
  <si>
    <t>https://www.google.com/search?gl=us&amp;hl=en&amp;q=TSK+GLOBAL&amp;sa=X&amp;ved=0ahUKEwir6Yu7l6SAAxVVm2oFHVbRC2oQmJACCNUJ</t>
  </si>
  <si>
    <t>Mobilize.Net</t>
  </si>
  <si>
    <t>https://www.google.com/search?ucbcb=1&amp;gl=us&amp;hl=en&amp;q=Mobilize.Net&amp;sa=X&amp;ved=0ahUKEwj4_seUpq78AhUGGTQIHeaGCs8QmJACCIoL</t>
  </si>
  <si>
    <t>https://encrypted-tbn0.gstatic.com/images?q=tbn:ANd9GcRe_qGadivn7Wtt_UjiKyjg4RB3S5rtYyQ5utTDGtA&amp;s</t>
  </si>
  <si>
    <t>Rocket Science Development</t>
  </si>
  <si>
    <t>https://www.google.com/search?sca_esv=569062438&amp;gl=us&amp;hl=en&amp;q=Rocket+Science+Development&amp;sa=X&amp;ved=0ahUKEwjImOXu1cyBAxWOMlkFHWpiDOc4HhCYkAIIkAs</t>
  </si>
  <si>
    <t>Consul Guru</t>
  </si>
  <si>
    <t>https://www.google.com/search?hl=en&amp;gl=us&amp;q=Consul+Guru&amp;sa=X&amp;ved=0ahUKEwj0tcPK87-AAxUsJEQIHZd-Cxk4KBCYkAIIwAk</t>
  </si>
  <si>
    <t>Client of Edvectus</t>
  </si>
  <si>
    <t>https://www.google.com/search?sca_esv=562993306&amp;gl=us&amp;hl=en&amp;q=Client+of+Edvectus&amp;sa=X&amp;ved=0ahUKEwiCmO7btJWBAxVaGlkFHRgIAm0QmJACCIAO</t>
  </si>
  <si>
    <t>Salt Search Ltd.</t>
  </si>
  <si>
    <t>https://www.google.com/search?sca_esv=589698990&amp;hl=en&amp;gl=us&amp;q=Salt+Search+Ltd.&amp;sa=X&amp;ved=0ahUKEwjw7Oqv3YaDAxV4g4kEHWd6A-M4UBCYkAII9Qs</t>
  </si>
  <si>
    <t>Selling Power Reunion</t>
  </si>
  <si>
    <t>https://www.google.com/search?hl=en&amp;gl=us&amp;q=Selling+Power+Reunion&amp;sa=X&amp;ved=0ahUKEwiR4bbpx_H9AhVCh-4BHShwAycQmJACCIgH</t>
  </si>
  <si>
    <t>Bayernwerk AG</t>
  </si>
  <si>
    <t>https://www.google.com/search?sca_esv=589510079&amp;gl=us&amp;hl=en&amp;q=Bayernwerk+AG&amp;sa=X&amp;ved=0ahUKEwizv8W5m4SDAxV4FlkFHd2qCYY4HhCYkAIIyQ0</t>
  </si>
  <si>
    <t>Albert Cliff</t>
  </si>
  <si>
    <t>https://www.google.com/search?sca_esv=562670942&amp;gl=us&amp;hl=en&amp;q=Albert+Cliff&amp;sa=X&amp;ved=0ahUKEwjF2Knx7JKBAxXVVDUKHaaHCVsQmJACCPgG</t>
  </si>
  <si>
    <t>https://encrypted-tbn0.gstatic.com/images?q=tbn:ANd9GcTJO9Klx1zSRoEi1Sdktv_MfnlalZjqjcQBlU6yml4&amp;s</t>
  </si>
  <si>
    <t>ExcelTech Computers Pte. Ltd.</t>
  </si>
  <si>
    <t>https://www.google.com/search?sca_esv=590053957&amp;hl=en&amp;gl=us&amp;q=ExcelTech+Computers+Pte.+Ltd.&amp;sa=X&amp;ved=0ahUKEwjOmIfIqYmDAxUAGlkFHdXuD9kQmJACCM4L</t>
  </si>
  <si>
    <t>https://encrypted-tbn0.gstatic.com/images?q=tbn:ANd9GcTdX89yQlBrC4HsGoWpGaj0pjf_FtDI7rjuVabWDTY&amp;s</t>
  </si>
  <si>
    <t>Connectors Recruitment</t>
  </si>
  <si>
    <t>https://www.google.com/search?sca_esv=569384727&amp;gl=us&amp;hl=en&amp;q=Connectors+Recruitment&amp;sa=X&amp;ved=0ahUKEwjf7MHGns-BAxVPGFkFHSsBDJk4HhCYkAIIzws</t>
  </si>
  <si>
    <t>Swire Hotels</t>
  </si>
  <si>
    <t>https://www.swirehotels.com/en/</t>
  </si>
  <si>
    <t>https://www.google.com/search?gl=us&amp;hl=en&amp;q=Swire+Hotels&amp;sa=X&amp;ved=0ahUKEwjX6orm5d3_AhXOnokEHYkBDRs4ChCYkAIIrQs</t>
  </si>
  <si>
    <t>[Taleo] City of Edmonton, AB</t>
  </si>
  <si>
    <t>https://www.google.com/search?gl=us&amp;hl=en&amp;q=%5BTaleo%5D+City+of+Edmonton,+AB&amp;sa=X&amp;ved=0ahUKEwiSo5f0gs78AhXojIkEHeo_Bd0QmJACCJIM</t>
  </si>
  <si>
    <t>SDX</t>
  </si>
  <si>
    <t>https://www.google.com/search?sca_esv=593914606&amp;hl=en&amp;gl=us&amp;q=SDX&amp;sa=X&amp;ved=0ahUKEwjGkMH3-66DAxVKF1kFHTAoCUs4ChCYkAIIgAw</t>
  </si>
  <si>
    <t>Integrata</t>
  </si>
  <si>
    <t>https://www.google.com/search?sca_esv=582537645&amp;gl=us&amp;hl=en&amp;q=Integrata&amp;sa=X&amp;ved=0ahUKEwjHyt3hucWCAxXXj4kEHWtiCLAQmJACCNwM</t>
  </si>
  <si>
    <t>https://encrypted-tbn0.gstatic.com/images?q=tbn:ANd9GcR1oEkyOrbUHCght9ECfOx9jYhjopS2zk-TbNGRIgU&amp;s</t>
  </si>
  <si>
    <t>MOTIFE</t>
  </si>
  <si>
    <t>https://www.google.com/search?ucbcb=1&amp;hl=en&amp;gl=us&amp;q=MOTIFE&amp;sa=X&amp;ved=0ahUKEwiJx9X8nsn9AhWrkokEHfvGAos4ChCYkAIIuww</t>
  </si>
  <si>
    <t>https://encrypted-tbn0.gstatic.com/images?q=tbn:ANd9GcRQnN4_oZBXnQ7L1FIoMZgstrqHVWV-gSyULX0ZJeo&amp;s</t>
  </si>
  <si>
    <t>Avensys Consulting Pte Ltd.</t>
  </si>
  <si>
    <t>https://www.google.com/search?gl=us&amp;hl=en&amp;q=Avensys+Consulting+Pte+Ltd.&amp;sa=X&amp;ved=0ahUKEwjxyq-Tw8eAAxW0jIkEHRymAlcQmJACCNIM</t>
  </si>
  <si>
    <t>Club Feast</t>
  </si>
  <si>
    <t>http://www.clubfeast.com/</t>
  </si>
  <si>
    <t>https://www.google.com/search?sca_esv=562133542&amp;gl=us&amp;hl=en&amp;q=Club+Feast&amp;sa=X&amp;ved=0ahUKEwj75MGdq4uBAxUWibAFHYW6D6MQmJACCMkN</t>
  </si>
  <si>
    <t>https://encrypted-tbn0.gstatic.com/images?q=tbn:ANd9GcSn3m-FScHhjOA8V5Dw3mGx0UBpj5068_Kwz07YSL4&amp;s</t>
  </si>
  <si>
    <t>Emtec Global Services</t>
  </si>
  <si>
    <t>https://www.google.com/search?hl=en&amp;gl=us&amp;q=Emtec+Global+Services&amp;sa=X&amp;ved=0ahUKEwjThtzlsMT-AhUWk4kEHcFODVQ4FBCYkAIIwgo</t>
  </si>
  <si>
    <t>Tun Yat</t>
  </si>
  <si>
    <t>https://www.google.com/search?gl=us&amp;hl=en&amp;q=Tun+Yat&amp;sa=X&amp;ved=0ahUKEwj417n7zbf9AhWelGoFHdIhBTEQmJACCNAF</t>
  </si>
  <si>
    <t>https://encrypted-tbn0.gstatic.com/images?q=tbn:ANd9GcR53h0tNLSFPK975IeJRzj4I-GId4atUyvGSq3fP_4&amp;s</t>
  </si>
  <si>
    <t>Worca</t>
  </si>
  <si>
    <t>http://worca.io/</t>
  </si>
  <si>
    <t>https://www.google.com/search?sca_esv=593691520&amp;hl=en&amp;gl=us&amp;q=Worca&amp;sa=X&amp;ved=0ahUKEwis08zCtqyDAxWdjYkEHccqBFwQmJACCNYJ</t>
  </si>
  <si>
    <t>https://encrypted-tbn0.gstatic.com/images?q=tbn:ANd9GcQeWmBfr2jVlIS7jPt2U0fWMBuXc-ZhqmV7csvtwLA&amp;s</t>
  </si>
  <si>
    <t>Virtuoso Staffing Solutions Pvt Ltd</t>
  </si>
  <si>
    <t>https://www.google.com/search?gl=us&amp;hl=en&amp;q=Virtuoso+Staffing+Solutions+Pvt+Ltd&amp;sa=X&amp;ved=0ahUKEwi52c_EtaH_AhX1lIkEHUfsAWk4MhCYkAII9gs</t>
  </si>
  <si>
    <t>https://encrypted-tbn0.gstatic.com/images?q=tbn:ANd9GcRouTE_unlHWXWsQXHGySA4_l5YJ-3k1s0xlSoPJgo&amp;s</t>
  </si>
  <si>
    <t>Seatrium</t>
  </si>
  <si>
    <t>https://www.google.com/search?gl=us&amp;hl=en&amp;q=Seatrium&amp;sa=X&amp;ved=0ahUKEwjbpJ3J1aGAAxVfFVkFHa6IBeg4ChCYkAII3Ao</t>
  </si>
  <si>
    <t>https://encrypted-tbn0.gstatic.com/images?q=tbn:ANd9GcTFVaYFrWm49VtLUBYt3F8GDk3DGNlu5z1FMs1rHpk&amp;s</t>
  </si>
  <si>
    <t>Ð¤Ð›ÐÐ£Ð’ÐÐ£</t>
  </si>
  <si>
    <t>https://www.google.com/search?gl=us&amp;hl=en&amp;q=%D0%A4%D0%9B%D0%90%D0%A3%D0%92%D0%90%D0%A3&amp;sa=X&amp;ved=0ahUKEwif0ISf8Lz-AhV6LUQIHXhJCrk4ChCYkAII9AY</t>
  </si>
  <si>
    <t>Asda Group Limited</t>
  </si>
  <si>
    <t>https://www.google.com/search?q=Asda+Group+Limited&amp;sa=X&amp;ved=0ahUKEwjzlsCy9fb_AhXqmWoFHWMMApw4FBCYkAIIlA0</t>
  </si>
  <si>
    <t>https://encrypted-tbn0.gstatic.com/images?q=tbn:ANd9GcQYtkOwebj9V8p54boaf3kyr3a7EmN4ozJopzW-&amp;s=0</t>
  </si>
  <si>
    <t>TECEZE</t>
  </si>
  <si>
    <t>https://www.google.com/search?sca_esv=576391435&amp;hl=en&amp;gl=us&amp;q=TECEZE&amp;sa=X&amp;ved=0ahUKEwjf7NX4xpCCAxVsIUQIHf-RCWYQmJACCNUK</t>
  </si>
  <si>
    <t>https://encrypted-tbn0.gstatic.com/images?q=tbn:ANd9GcQXJ2-CshoHdb0526VHmXkMXdHsULEA-yVPxdmiN1s&amp;s</t>
  </si>
  <si>
    <t>Ayuda en AcciÃ³n</t>
  </si>
  <si>
    <t>https://www.google.com/search?gl=us&amp;hl=en&amp;q=Ayuda+en+Acci%C3%B3n&amp;sa=X&amp;ved=0ahUKEwiZko_dz9X8AhUNKlkFHb8VBzQQmJACCJUI</t>
  </si>
  <si>
    <t>SPIN CONSULTORIA</t>
  </si>
  <si>
    <t>https://www.google.com/search?hl=en&amp;gl=us&amp;q=SPIN+CONSULTORIA&amp;sa=X&amp;ved=0ahUKEwiF7Iirz-f-AhX3MEQIHQqPAdQQmJACCMYL</t>
  </si>
  <si>
    <t>Clifyx</t>
  </si>
  <si>
    <t>https://www.google.com/search?sca_esv=588279375&amp;gl=us&amp;hl=en&amp;q=Clifyx&amp;sa=X&amp;ved=0ahUKEwjg-M3-kvqCAxUblmoFHdaIAZ84KBCYkAIIowo</t>
  </si>
  <si>
    <t>Veritex Community Bank</t>
  </si>
  <si>
    <t>http://www.veritexbank.com/</t>
  </si>
  <si>
    <t>https://www.google.com/search?hl=en&amp;gl=us&amp;q=Veritex+Community+Bank&amp;sa=X&amp;ved=0ahUKEwjxqLj25OL_AhVyEGIAHd7IBAA4HhCYkAIInQo</t>
  </si>
  <si>
    <t>SERVIAP COLOMBIA SAS</t>
  </si>
  <si>
    <t>https://www.google.com/search?sca_esv=581645294&amp;gl=us&amp;hl=en&amp;q=SERVIAP+COLOMBIA+SAS&amp;sa=X&amp;ved=0ahUKEwiH982E872CAxUJv4kEHchGC-kQmJACCMkL</t>
  </si>
  <si>
    <t>CROWN CASTLE</t>
  </si>
  <si>
    <t>https://www.google.com/search?gl=us&amp;hl=en&amp;q=CROWN+CASTLE&amp;sa=X&amp;ved=0ahUKEwi68ZP_mdb_AhUaFVkFHTGMC7s4MhCYkAIIoAo</t>
  </si>
  <si>
    <t>https://encrypted-tbn0.gstatic.com/images?q=tbn:ANd9GcQxQD-zBbTf2w2GOdyHcoK8F_iTR8BPT3ZR4QbK&amp;s=0</t>
  </si>
  <si>
    <t>Pt. Gawe Becik Nadhah Anugrah (genah)</t>
  </si>
  <si>
    <t>https://www.google.com/search?sca_esv=584519941&amp;gl=us&amp;hl=en&amp;q=Pt.+Gawe+Becik+Nadhah+Anugrah+(genah)&amp;sa=X&amp;ved=0ahUKEwiyk7_yideCAxUXkIkEHY2sDtYQmJACCLsJ</t>
  </si>
  <si>
    <t>https://encrypted-tbn0.gstatic.com/images?q=tbn:ANd9GcTnUZNCnc8uaUhgGCr1Hjq00FH9fkZqgcu6cGf_Eqw&amp;s</t>
  </si>
  <si>
    <t>Barito Integra Teknologi</t>
  </si>
  <si>
    <t>https://www.google.com/search?sca_esv=589510079&amp;gl=us&amp;hl=en&amp;q=Barito+Integra+Teknologi&amp;sa=X&amp;ved=0ahUKEwjqgJnhnISDAxXXFlkFHVGODvs4ChCYkAIIrww</t>
  </si>
  <si>
    <t>Prelios Credit Solutions</t>
  </si>
  <si>
    <t>https://www.google.com/search?gl=us&amp;hl=en&amp;q=Prelios+Credit+Solutions&amp;sa=X&amp;ved=0ahUKEwjAi4v-orOAAxVOF1kFHRedC9M4MhCYkAIIjg0</t>
  </si>
  <si>
    <t>ixigo</t>
  </si>
  <si>
    <t>https://www.google.com/search?sca_esv=576019406&amp;gl=us&amp;hl=en&amp;q=ixigo&amp;sa=X&amp;ved=0ahUKEwi6o93dgo6CAxX0k2oFHdVPDzk4FBCYkAII7As</t>
  </si>
  <si>
    <t>https://encrypted-tbn0.gstatic.com/images?q=tbn:ANd9GcTNRJfgnj1VdRmuSjNUMgHIz7buM08sJWBQbMHd3kg&amp;s</t>
  </si>
  <si>
    <t>Lind Capital AS</t>
  </si>
  <si>
    <t>https://www.google.com/search?hl=en&amp;gl=us&amp;q=Lind+Capital+AS&amp;sa=X&amp;ved=0ahUKEwiBvqevo_7-AhW4lYkEHa27Bx84ChCYkAII9w0</t>
  </si>
  <si>
    <t>Oscaro.com</t>
  </si>
  <si>
    <t>https://www.google.com/search?gl=us&amp;hl=en&amp;q=Oscaro.com&amp;sa=X&amp;ved=0ahUKEwi9ze3ogaT_AhXltokEHVX4BcE4FBCYkAIIuQs</t>
  </si>
  <si>
    <t>https://encrypted-tbn0.gstatic.com/images?q=tbn:ANd9GcSp59EPTSrq2-j1Dw2A9FixTlp5hkBxxMW1IlBUgbc&amp;s</t>
  </si>
  <si>
    <t>XILINX ASIA PACIFIC PTE. LTD.</t>
  </si>
  <si>
    <t>https://www.google.com/search?q=XILINX+ASIA+PACIFIC+PTE.+LTD.&amp;sa=X&amp;ved=0ahUKEwiwtbzK7LT8AhXaF1kFHWXgBMc4FBCYkAIIugk</t>
  </si>
  <si>
    <t>https://encrypted-tbn0.gstatic.com/images?q=tbn:ANd9GcQwE2b34aks8H8bEd8Dx1moB6Pg-7z9jaJ-g1Xu&amp;s=0</t>
  </si>
  <si>
    <t>Entera</t>
  </si>
  <si>
    <t>https://www.google.com/search?gl=us&amp;hl=en&amp;q=Entera&amp;sa=X&amp;ved=0ahUKEwjRiKuekO_-AhXLkIQIHWIkAfs4MhCYkAII4gs</t>
  </si>
  <si>
    <t>https://encrypted-tbn0.gstatic.com/images?q=tbn:ANd9GcRxCcJe5ei4K4FSxSG2xRWm8YSKC3Sl-RVLYrxDLIo&amp;s</t>
  </si>
  <si>
    <t>Team Ace HR LLP</t>
  </si>
  <si>
    <t>https://www.google.com/search?sca_esv=560591584&amp;hl=en&amp;gl=us&amp;q=Team+Ace+HR+LLP&amp;sa=X&amp;ved=0ahUKEwiPhvqo2f6AAxUPk2oFHYTXAIg4KBCYkAII0wo</t>
  </si>
  <si>
    <t>Direct Interactions, Inc.</t>
  </si>
  <si>
    <t>https://www.google.com/search?hl=en&amp;gl=us&amp;q=Direct+Interactions,+Inc.&amp;sa=X&amp;ved=0ahUKEwjc-on7s_b9AhXOfTABHVttC9Y4ChCYkAII1Qo</t>
  </si>
  <si>
    <t>CloudNation</t>
  </si>
  <si>
    <t>https://www.google.com/search?gl=us&amp;hl=en&amp;q=CloudNation&amp;sa=X&amp;ved=0ahUKEwiKn-r51ZeAAxVERTABHYxFDyQ4FBCYkAIIyw0</t>
  </si>
  <si>
    <t>https://encrypted-tbn0.gstatic.com/images?q=tbn:ANd9GcTX3WHBSnCQSgPUB7TQhWaGcDec4b8lIt8X88S5njc&amp;s</t>
  </si>
  <si>
    <t>Gavi</t>
  </si>
  <si>
    <t>https://www.google.com/search?gl=us&amp;hl=en&amp;q=Gavi&amp;sa=X&amp;ved=0ahUKEwiJluXC4Nj_AhXJFlkFHQRpASw4FBCYkAIIlQs</t>
  </si>
  <si>
    <t>https://encrypted-tbn0.gstatic.com/images?q=tbn:ANd9GcQVUps-pAoB9uKpnw2t059XzcUzTzXlx6VtLUryfT8&amp;s</t>
  </si>
  <si>
    <t>MTN Rwanda</t>
  </si>
  <si>
    <t>https://www.google.com/search?sca_esv=557369124&amp;gl=us&amp;hl=en&amp;q=MTN+Rwanda&amp;sa=X&amp;ved=0ahUKEwj069aa0eCAAxUll2oFHR25BGMQmJACCJEH</t>
  </si>
  <si>
    <t>hatch IT</t>
  </si>
  <si>
    <t>https://www.google.com/search?sca_esv=557351356&amp;hl=en&amp;gl=us&amp;q=hatch+IT&amp;sa=X&amp;ved=0ahUKEwjq9IugwuCAAxXZF1kFHYNlDSA4MhCYkAIIiw4</t>
  </si>
  <si>
    <t>https://encrypted-tbn0.gstatic.com/images?q=tbn:ANd9GcRrXSC-NUzJQIwiTqtps-1NoweeEfPsBsz6Gaocjrk&amp;s</t>
  </si>
  <si>
    <t>CBI International</t>
  </si>
  <si>
    <t>https://www.google.com/search?sca_esv=586873451&amp;gl=us&amp;hl=en&amp;q=CBI+International&amp;sa=X&amp;ved=0ahUKEwia-srxze2CAxVmv4kEHZx0CLkQmJACCJQL</t>
  </si>
  <si>
    <t>Myer Pty Ltd</t>
  </si>
  <si>
    <t>http://www.myer.com.au/</t>
  </si>
  <si>
    <t>https://www.google.com/search?sca_esv=590812421&amp;gl=us&amp;hl=en&amp;q=Myer+Pty+Ltd&amp;sa=X&amp;ved=0ahUKEwj8mLjkpI6DAxVzElkFHbzIBnk4ChCYkAIIuA4</t>
  </si>
  <si>
    <t>Embarckle</t>
  </si>
  <si>
    <t>https://www.google.com/search?hl=en&amp;gl=us&amp;q=Embarckle&amp;sa=X&amp;ved=0ahUKEwjJvc32qYr9AhU4nGoFHVcECmQ4RhCYkAII1ww</t>
  </si>
  <si>
    <t>https://encrypted-tbn0.gstatic.com/images?q=tbn:ANd9GcT0kh4-Bx_j3AClU5BRQ2NUNUvwv0_3BY2MFD89HVw&amp;s</t>
  </si>
  <si>
    <t>Planned Parenthood OSBC</t>
  </si>
  <si>
    <t>https://www.google.com/search?sca_esv=583240805&amp;gl=us&amp;hl=en&amp;q=Planned+Parenthood+OSBC&amp;sa=X&amp;ved=0ahUKEwjdiqjcrcqCAxUmF1kFHdW0DqA4ChCYkAIIwg4</t>
  </si>
  <si>
    <t>The Manufacturers Life Insurance Co (Phils) Inc( Manulife Philippines )</t>
  </si>
  <si>
    <t>https://www.google.com/search?sca_esv=560432626&amp;hl=en&amp;gl=us&amp;q=The+Manufacturers+Life+Insurance+Co+(Phils)+Inc(+Manulife+Philippines+)&amp;sa=X&amp;ved=0ahUKEwjX8vHal_yAAxX7MVkFHQaVAmEQmJACCIQN</t>
  </si>
  <si>
    <t>Goshen Health</t>
  </si>
  <si>
    <t>http://goshenhealth.com/</t>
  </si>
  <si>
    <t>https://www.google.com/search?ucbcb=1&amp;gl=us&amp;hl=en&amp;q=Goshen+Health&amp;sa=X&amp;ved=0ahUKEwiPwfzF5LT8AhXhXfEDHVZ2AwQ4WhCYkAIIug0</t>
  </si>
  <si>
    <t>https://encrypted-tbn0.gstatic.com/images?q=tbn:ANd9GcQrfgZ6hp7KC-M-H2y0X1IzZI5KUwnOKkrOeHu9TYA&amp;s</t>
  </si>
  <si>
    <t>Skillfinder GmbH</t>
  </si>
  <si>
    <t>https://www.google.com/search?hl=en&amp;gl=us&amp;q=Skillfinder+GmbH&amp;sa=X&amp;ved=0ahUKEwid4v-WkJCAAxUJVTABHVc_Ay04FBCYkAIIpgo</t>
  </si>
  <si>
    <t>Truelancer.com</t>
  </si>
  <si>
    <t>https://www.google.com/search?hl=en&amp;gl=us&amp;q=Truelancer.com&amp;sa=X&amp;ved=0ahUKEwiAx-Ln-qj_AhUGRzABHTLSABEQmJACCMUI</t>
  </si>
  <si>
    <t>https://encrypted-tbn0.gstatic.com/images?q=tbn:ANd9GcSw51wNSbARUOUPkrXAgehIMw5kTPZcCamZNowf09U&amp;s</t>
  </si>
  <si>
    <t>Element AI</t>
  </si>
  <si>
    <t>http://www.elementai.com/</t>
  </si>
  <si>
    <t>https://www.google.com/search?hl=en&amp;gl=us&amp;q=Element+AI&amp;sa=X&amp;ved=0ahUKEwjJuoGN4_H-AhX2FTQIHQ8pAO4QmJACCN0K</t>
  </si>
  <si>
    <t>https://encrypted-tbn0.gstatic.com/images?q=tbn:ANd9GcS5qk2so1EyJVmHLh_Lny01b9_szKH_Vs5Qgc06&amp;s=0</t>
  </si>
  <si>
    <t>WISTRON MÃ‰XICO, S.A. DE C.V.</t>
  </si>
  <si>
    <t>https://www.google.com/search?sca_esv=579562946&amp;gl=us&amp;hl=en&amp;q=WISTRON+M%C3%89XICO,+S.A.+DE+C.V.&amp;sa=X&amp;ved=0ahUKEwjp0KSTnqyCAxVOMlkFHc9gCNs4ChCYkAII4Qw</t>
  </si>
  <si>
    <t>Beacon Building Products</t>
  </si>
  <si>
    <t>http://www.becn.com/</t>
  </si>
  <si>
    <t>https://www.google.com/search?ucbcb=1&amp;gl=us&amp;hl=en&amp;q=Beacon+Building+Products&amp;sa=X&amp;ved=0ahUKEwjYyfbYqb_-AhU4FlkFHSnSCsA4MhCYkAII1wo</t>
  </si>
  <si>
    <t>BhleuKoncept</t>
  </si>
  <si>
    <t>https://www.google.com/search?sca_esv=566849429&amp;hl=en&amp;gl=us&amp;q=BhleuKoncept&amp;sa=X&amp;ved=0ahUKEwjRhZGAyLiBAxVrIkQIHaHPDiUQmJACCLEI</t>
  </si>
  <si>
    <t>ICON - APAC</t>
  </si>
  <si>
    <t>https://www.google.com/search?q=ICON+-+APAC&amp;sa=X&amp;ved=0ahUKEwiWuYnm56_8AhWulGoFHeMNCoI4ChCYkAIIpQs</t>
  </si>
  <si>
    <t>cigus GmbH</t>
  </si>
  <si>
    <t>https://www.google.com/search?sca_esv=571184275&amp;hl=en&amp;gl=us&amp;q=cigus+GmbH&amp;sa=X&amp;ved=0ahUKEwjutrK34uCBAxWwkYkEHV_bASk4ChCYkAIIzg0</t>
  </si>
  <si>
    <t>https://encrypted-tbn0.gstatic.com/images?q=tbn:ANd9GcRHFDazKPJya-Z4s4t1Vqd3w40fGUBLmjPoO6uZYnk&amp;s</t>
  </si>
  <si>
    <t>PEAK Wind ApS</t>
  </si>
  <si>
    <t>https://www.google.com/search?ucbcb=1&amp;gl=us&amp;hl=en&amp;q=PEAK+Wind+ApS&amp;sa=X&amp;ved=0ahUKEwicrYGcpcn9AhUinGoFHYsrDBcQmJACCIoL</t>
  </si>
  <si>
    <t>Adept Global</t>
  </si>
  <si>
    <t>https://www.google.com/search?hl=en&amp;gl=us&amp;q=Adept+Global&amp;sa=X&amp;ved=0ahUKEwiv_OXQyJKAAxXxGVkFHUf8CLcQmJACCKEK</t>
  </si>
  <si>
    <t>https://encrypted-tbn0.gstatic.com/images?q=tbn:ANd9GcTIZNVwPGhVnienYwuac4tJvaVzp9MPzwqMg5wVo7M&amp;s</t>
  </si>
  <si>
    <t>Nano Dimension</t>
  </si>
  <si>
    <t>http://www.nano-di.com/</t>
  </si>
  <si>
    <t>https://www.google.com/search?hl=en&amp;gl=us&amp;q=Nano+Dimension&amp;sa=X&amp;ved=0ahUKEwiX8ZCx5qaAAxVKkYkEHdduCn0QmJACCNgK</t>
  </si>
  <si>
    <t>https://encrypted-tbn0.gstatic.com/images?q=tbn:ANd9GcQEDCh2ntIO4JwQ-8JPIbXrDOYTxU5QRgGZHYfS&amp;s=0</t>
  </si>
  <si>
    <t>Centre for Research in Data Science (CeRDaS)</t>
  </si>
  <si>
    <t>https://www.google.com/search?sca_esv=558035255&amp;gl=us&amp;hl=en&amp;q=Centre+for+Research+in+Data+Science+(CeRDaS)&amp;sa=X&amp;ved=0ahUKEwjN4s2jyuWAAxU-lYkEHaGkDucQmJACCKAK</t>
  </si>
  <si>
    <t>https://encrypted-tbn0.gstatic.com/images?q=tbn:ANd9GcQrfNixswIn9boRGomf7H1nWC9BNERwugsUukoOju4&amp;s</t>
  </si>
  <si>
    <t>Axes in Motion</t>
  </si>
  <si>
    <t>https://www.google.com/search?sca_esv=586505729&amp;hl=en&amp;gl=us&amp;q=Axes+in+Motion&amp;sa=X&amp;ved=0ahUKEwjQ8ve8i-uCAxUFhIkEHemFCCg4ZBCYkAIIlAs</t>
  </si>
  <si>
    <t>https://encrypted-tbn0.gstatic.com/images?q=tbn:ANd9GcR4ukIWQ9CGFxRhADN-uHs4Gashnfwm3x4YDESt&amp;s=0</t>
  </si>
  <si>
    <t>Pro-motion</t>
  </si>
  <si>
    <t>https://www.google.com/search?sca_esv=551094476&amp;hl=en&amp;gl=us&amp;q=Pro-motion&amp;sa=X&amp;ved=0ahUKEwist9Cz3quAAxVRTDABHdujC5k4ChCYkAIIhQs</t>
  </si>
  <si>
    <t>Nxt Gen Evolution Inc.</t>
  </si>
  <si>
    <t>https://www.google.com/search?q=Nxt+Gen+Evolution+Inc.&amp;sa=X&amp;ved=0ahUKEwiY8NrS0PH-AhUpTTABHalCBuo4ChCYkAIIrg0</t>
  </si>
  <si>
    <t>Testsieger.de</t>
  </si>
  <si>
    <t>https://www.google.com/search?hl=en&amp;gl=us&amp;q=Testsieger.de&amp;sa=X&amp;ved=0ahUKEwjPodSZv_7_AhVbJkQIHYhJBSMQmJACCMsI</t>
  </si>
  <si>
    <t>https://encrypted-tbn0.gstatic.com/images?q=tbn:ANd9GcRCQeh9wpSF5gvTLOIjBV_RPvxXv2kbCVyzr_alO9o&amp;s</t>
  </si>
  <si>
    <t>Cititec Talent Ltd</t>
  </si>
  <si>
    <t>https://www.google.com/search?gl=us&amp;hl=en&amp;q=Cititec+Talent+Ltd&amp;sa=X&amp;ved=0ahUKEwjctNau0-n8AhU_IEQIHSX6CDUQmJACCOYJ</t>
  </si>
  <si>
    <t>https://encrypted-tbn0.gstatic.com/images?q=tbn:ANd9GcTiMc6ct-PA7QNBHQsz_8Cs-USFhn438-wXJYzSot8&amp;s</t>
  </si>
  <si>
    <t>D I G</t>
  </si>
  <si>
    <t>https://www.google.com/search?sca_esv=570269325&amp;gl=us&amp;hl=en&amp;q=D+I+G&amp;sa=X&amp;ved=0ahUKEwjeufCQmtmBAxVzIUQIHfFaCbw4MhCYkAIInwo</t>
  </si>
  <si>
    <t>Baf Industries</t>
  </si>
  <si>
    <t>https://www.google.com/search?sca_esv=566193960&amp;hl=en&amp;gl=us&amp;q=Baf+Industries&amp;sa=X&amp;ved=0ahUKEwiaxvuyxLOBAxXtF1kFHR2JCEw4ChCYkAII1Qw</t>
  </si>
  <si>
    <t>Dhan AI Inc.</t>
  </si>
  <si>
    <t>https://www.google.com/search?sca_esv=559959589&amp;hl=en&amp;gl=us&amp;q=Dhan+AI+Inc.&amp;sa=X&amp;ved=0ahUKEwirr863l_eAAxVfSzABHR58DuQ4FBCYkAIIxQo</t>
  </si>
  <si>
    <t>Dwellworks Costa Rica LTD</t>
  </si>
  <si>
    <t>https://www.google.com/search?sca_esv=569062438&amp;q=Dwellworks+Costa+Rica+LTD&amp;sa=X&amp;ved=0ahUKEwj2md_X2MyBAxUsFFkFHUyKBCs4FBCYkAIIvQ4</t>
  </si>
  <si>
    <t>iOMEDICO AG</t>
  </si>
  <si>
    <t>http://iomedico.org/</t>
  </si>
  <si>
    <t>https://www.google.com/search?sca_esv=558505252&amp;hl=en&amp;gl=us&amp;q=iOMEDICO+AG&amp;sa=X&amp;ved=0ahUKEwiKlO-uzOqAAxXhD1kFHQ-3BLQQmJACCNsM</t>
  </si>
  <si>
    <t>Predera</t>
  </si>
  <si>
    <t>https://www.google.com/search?gl=us&amp;hl=en&amp;q=Predera&amp;sa=X&amp;ved=0ahUKEwjK8Yz_qYr9AhUTLFkFHWV8BmI4ZBCYkAIIyQs</t>
  </si>
  <si>
    <t>https://encrypted-tbn0.gstatic.com/images?q=tbn:ANd9GcSjh5gtRCYpvlpDpnGnTTB4A4NAekoWan0b_cuVOyg&amp;s</t>
  </si>
  <si>
    <t>Health Management International Pte. Ltd.</t>
  </si>
  <si>
    <t>http://www.hmi.com.sg/</t>
  </si>
  <si>
    <t>https://www.google.com/search?hl=en&amp;gl=us&amp;q=Health+Management+International+Pte.+Ltd.&amp;sa=X&amp;ved=0ahUKEwiIyvua54L9AhWLElkFHeUXBG44HhCYkAII5wk</t>
  </si>
  <si>
    <t>https://encrypted-tbn0.gstatic.com/images?q=tbn:ANd9GcQ27EraxUCYrZIWhd8AbIfOPoyNvUzppsYwKBecSa9wdLQ3e44opY83PH8&amp;s</t>
  </si>
  <si>
    <t>VENTURE LAB COMPANY LIMITED</t>
  </si>
  <si>
    <t>https://www.venturelab.tech/</t>
  </si>
  <si>
    <t>https://www.google.com/search?sca_esv=572463874&amp;gl=us&amp;hl=en&amp;q=VENTURE+LAB+COMPANY+LIMITED&amp;sa=X&amp;ved=0ahUKEwjXpt7Sre2BAxWRlmoFHXqZA3k4FBCYkAIIkgw</t>
  </si>
  <si>
    <t>https://encrypted-tbn0.gstatic.com/images?q=tbn:ANd9GcQR9menHY9RlwqWbFvs3_2y5F3u3yqYTLBNmdUVPrs&amp;s</t>
  </si>
  <si>
    <t>DBT (dbt.se)</t>
  </si>
  <si>
    <t>https://www.google.com/search?hl=en&amp;gl=us&amp;q=DBT+(dbt.se)&amp;sa=X&amp;ved=0ahUKEwi4jIvDpdj9AhXEl2oFHX_oBKYQmJACCNoO</t>
  </si>
  <si>
    <t>PureRED</t>
  </si>
  <si>
    <t>https://www.google.com/search?sca_esv=558682799&amp;hl=en&amp;gl=us&amp;q=PureRED&amp;sa=X&amp;ved=0ahUKEwittuqxk-2AAxWHTTABHZhiA0QQmJACCMQN</t>
  </si>
  <si>
    <t>dell technologies egypt</t>
  </si>
  <si>
    <t>https://www.google.com/search?sca_esv=571814303&amp;gl=us&amp;hl=en&amp;q=dell+technologies+egypt&amp;sa=X&amp;ved=0ahUKEwiUyOTQreiBAxVylokEHZZAAR4QmJACCLcL</t>
  </si>
  <si>
    <t>Buscojobs PT C2</t>
  </si>
  <si>
    <t>https://www.google.com/search?sca_esv=556658825&amp;gl=us&amp;hl=en&amp;q=Buscojobs+PT+C2&amp;sa=X&amp;ved=0ahUKEwif2uKkwduAAxVpKlkFHeIpBs84ChCYkAIIvQk</t>
  </si>
  <si>
    <t>Cal Poly, San Luis Obispo</t>
  </si>
  <si>
    <t>https://www.google.com/search?gl=us&amp;hl=en&amp;q=Cal+Poly,+San+Luis+Obispo&amp;sa=X&amp;ved=0ahUKEwjk_73L8Jv9AhUtKlkFHaa5A8s4KBCYkAIItQs</t>
  </si>
  <si>
    <t>Wishup.co</t>
  </si>
  <si>
    <t>https://www.google.com/search?hl=en&amp;gl=us&amp;q=Wishup.co&amp;sa=X&amp;ved=0ahUKEwjzpOvw65T_AhUGEFkFHa5lA6w4FBCYkAIIkwo</t>
  </si>
  <si>
    <t>https://encrypted-tbn0.gstatic.com/images?q=tbn:ANd9GcTynvNl1oetnrdJWEEZYnFPV0UB_ta0R378Rggdjbs&amp;s</t>
  </si>
  <si>
    <t>Yamaha Corporation of America</t>
  </si>
  <si>
    <t>http://usa.yamaha.com/</t>
  </si>
  <si>
    <t>https://www.google.com/search?gl=us&amp;hl=en&amp;q=Yamaha+Corporation+of+America&amp;sa=X&amp;ved=0ahUKEwi34rXlwdr8AhVeF1kFHZfOCDw4PBCYkAII5gs</t>
  </si>
  <si>
    <t>Gulf International Marine Services Co. LLC</t>
  </si>
  <si>
    <t>https://www.google.com/search?sca_esv=583899177&amp;hl=en&amp;gl=us&amp;q=Gulf+International+Marine+Services+Co.+LLC&amp;sa=X&amp;ved=0ahUKEwjlxpeg-NGCAxX6IzQIHY0uBOk4HhCYkAIIoQw</t>
  </si>
  <si>
    <t>LotSolutions, Inc.</t>
  </si>
  <si>
    <t>https://www.google.com/search?sca_esv=579068902&amp;gl=us&amp;hl=en&amp;q=LotSolutions,+Inc.&amp;sa=X&amp;ved=0ahUKEwi0zJLlnKeCAxXbElkFHcaIBZ84ChCYkAIIrww</t>
  </si>
  <si>
    <t>TALENTS OVERSEAS</t>
  </si>
  <si>
    <t>https://www.google.com/search?gl=us&amp;hl=en&amp;q=TALENTS+OVERSEAS&amp;sa=X&amp;ved=0ahUKEwj9h5nqp_v8AhXtD1kFHfUyAs4QmJACCIoH</t>
  </si>
  <si>
    <t>RiskOptics</t>
  </si>
  <si>
    <t>https://www.google.com/search?sca_esv=581645294&amp;hl=en&amp;gl=us&amp;q=RiskOptics&amp;sa=X&amp;ved=0ahUKEwij9fiP872CAxW5JkQIHRCwBV04FBCYkAII6Qw</t>
  </si>
  <si>
    <t>Coretus Technologies</t>
  </si>
  <si>
    <t>https://www.google.com/search?q=Coretus+Technologies&amp;sa=X&amp;ved=0ahUKEwjdw_H1-aj_AhVEFVkFHWVpDFoQmJACCLgJ</t>
  </si>
  <si>
    <t>https://encrypted-tbn0.gstatic.com/images?q=tbn:ANd9GcR7QXpWa_DOe5huPqKnTlgtjDCXHZd6ANGYbHMaO7E&amp;s</t>
  </si>
  <si>
    <t>Finvero</t>
  </si>
  <si>
    <t>https://www.google.com/search?sca_esv=560603692&amp;hl=en&amp;gl=us&amp;q=Finvero&amp;sa=X&amp;ved=0ahUKEwimlMWH3P6AAxVjkWoFHUa4A7E4FBCYkAIIrAw</t>
  </si>
  <si>
    <t>NewsWhip</t>
  </si>
  <si>
    <t>http://www.newswhip.com/</t>
  </si>
  <si>
    <t>https://www.google.com/search?q=NewsWhip&amp;sa=X&amp;ved=0ahUKEwjngcD405n-AhUmFFkFHfWAAwgQmJACCLAM</t>
  </si>
  <si>
    <t>https://encrypted-tbn0.gstatic.com/images?q=tbn:ANd9GcShoZ9HEtBIl8Wg0n3w2SPb1WvhIrwx-nNaV7JrfD4&amp;s</t>
  </si>
  <si>
    <t>Ø´Ø±ÙƒØ© Ù…Ø­Ø·Ø© Ø¨ÙˆØ§Ø¨Ø© Ø§Ù„Ø¨Ø­Ø± Ø§Ù„Ø£Ø­Ù…Ø±</t>
  </si>
  <si>
    <t>https://www.google.com/search?sca_esv=562670942&amp;gl=us&amp;hl=en&amp;q=%D8%B4%D8%B1%D9%83%D8%A9+%D9%85%D8%AD%D8%B7%D8%A9+%D8%A8%D9%88%D8%A7%D8%A8%D8%A9+%D8%A7%D9%84%D8%A8%D8%AD%D8%B1+%D8%A7%D9%84%D8%A3%D8%AD%D9%85%D8%B1&amp;sa=X&amp;ved=0ahUKEwjmw5666pKBAxXCVTABHdLYAQw4ChCYkAIIqQs</t>
  </si>
  <si>
    <t>Tundra Technical</t>
  </si>
  <si>
    <t>https://www.google.com/search?gl=us&amp;hl=en&amp;q=Tundra+Technical&amp;sa=X&amp;ved=0ahUKEwi6xNiq8un9AhUTElkFHQpTAEg4FBCYkAIIugk</t>
  </si>
  <si>
    <t>Camelot Illinois</t>
  </si>
  <si>
    <t>https://www.google.com/search?hl=en&amp;gl=us&amp;q=Camelot+Illinois&amp;sa=X&amp;ved=0ahUKEwjxqciyz_H-AhXQjokEHUCWAfE4ChCYkAIIvwo</t>
  </si>
  <si>
    <t>Interpublic Group (IPG)</t>
  </si>
  <si>
    <t>https://www.google.com/search?q=Interpublic+Group+(IPG)&amp;sa=X&amp;ved=0ahUKEwispt2M6KX8AhVknXIEHZhcA_YQmJACCJYK</t>
  </si>
  <si>
    <t>BASF Asia-Pacific Service Centre S/B</t>
  </si>
  <si>
    <t>https://www.google.com/search?q=BASF+Asia-Pacific+Service+Centre+S/B&amp;sa=X&amp;ved=0ahUKEwjs8Iyj5eL_AhXeEFkFHaVPDzkQmJACCLcL</t>
  </si>
  <si>
    <t>https://encrypted-tbn0.gstatic.com/images?q=tbn:ANd9GcQs37Ts4UCyJ80m9cTNwFdwWbICh3VyGcoGOrcDiuk&amp;s</t>
  </si>
  <si>
    <t>Success Clinic Oy</t>
  </si>
  <si>
    <t>https://www.google.com/search?gl=us&amp;hl=en&amp;q=Success+Clinic+Oy&amp;sa=X&amp;ved=0ahUKEwjb_I-Ek9j8AhWFFVkFHaC_AroQmJACCMMK</t>
  </si>
  <si>
    <t>its egypt</t>
  </si>
  <si>
    <t>https://www.google.com/search?sca_esv=572463874&amp;gl=us&amp;hl=en&amp;q=its+egypt&amp;sa=X&amp;ved=0ahUKEwicz-Core2BAxXsRzABHRp1CtQQmJACCPEK</t>
  </si>
  <si>
    <t>Chorus One</t>
  </si>
  <si>
    <t>https://www.google.com/search?hl=en&amp;gl=us&amp;q=Chorus+One&amp;sa=X&amp;ved=0ahUKEwj8gYrRpab-AhW4F1kFHYa7AO4QmJACCNEF</t>
  </si>
  <si>
    <t>SOFTGAMES</t>
  </si>
  <si>
    <t>http://www.charismatix.net/</t>
  </si>
  <si>
    <t>https://www.google.com/search?hl=en&amp;gl=us&amp;q=SOFTGAMES&amp;sa=X&amp;ved=0ahUKEwi31cfXxI2AAxW-RzABHTwnCycQmJACCOcM</t>
  </si>
  <si>
    <t>Ryman Hospitality Properties</t>
  </si>
  <si>
    <t>http://www.ryman.com/</t>
  </si>
  <si>
    <t>https://www.google.com/search?gl=us&amp;hl=en&amp;q=Ryman+Hospitality+Properties&amp;sa=X&amp;ved=0ahUKEwjP9d6egoj-AhXKlIkEHQ1ICDg4PBCYkAII0wk</t>
  </si>
  <si>
    <t>fcaron@decilia.com</t>
  </si>
  <si>
    <t>https://www.google.com/search?ucbcb=1&amp;hl=en&amp;gl=us&amp;q=fcaron%40decilia.com&amp;sa=X&amp;ved=0ahUKEwi4geirg6b9AhVjhosKHe99DW44HhCYkAII-g0</t>
  </si>
  <si>
    <t>FundaciÃ³n Randstad</t>
  </si>
  <si>
    <t>https://www.google.com/search?sca_esv=560909571&amp;hl=en&amp;gl=us&amp;q=Fundaci%C3%B3n+Randstad&amp;sa=X&amp;ved=0ahUKEwib3KDvn4GBAxUHCjQIHR3qB1cQmJACCKkM</t>
  </si>
  <si>
    <t>Amartha Microfinance</t>
  </si>
  <si>
    <t>https://www.google.com/search?gl=us&amp;hl=en&amp;q=Amartha+Microfinance&amp;sa=X&amp;ved=0ahUKEwi8hqbu2tP_AhW4TjABHatsCgoQmJACCJMK</t>
  </si>
  <si>
    <t>https://encrypted-tbn0.gstatic.com/images?q=tbn:ANd9GcTWkwc8vJLDEZUmP-HIJtRT3x_fIATl18ih1tja6ys&amp;s</t>
  </si>
  <si>
    <t>Early Care and Learning, Georgia Department of</t>
  </si>
  <si>
    <t>https://www.google.com/search?sca_esv=577551505&amp;hl=en&amp;gl=us&amp;q=Early+Care+and+Learning,+Georgia+Department+of&amp;sa=X&amp;ved=0ahUKEwj2gfXe0ZqCAxVzElkFHdPFC-44ChCYkAII3g4</t>
  </si>
  <si>
    <t>Wilmar Sugar</t>
  </si>
  <si>
    <t>https://www.google.com/search?hl=en&amp;gl=us&amp;q=Wilmar+Sugar&amp;sa=X&amp;ved=0ahUKEwjDndDml6SAAxUCMmIAHTnCA7sQmJACCPEL</t>
  </si>
  <si>
    <t>DeLallo Foods</t>
  </si>
  <si>
    <t>https://www.google.com/search?gl=us&amp;hl=en&amp;q=DeLallo+Foods&amp;sa=X&amp;ved=0ahUKEwjtgdjI0bL9AhX6k2oFHe7FC_o4PBCYkAIIvw0</t>
  </si>
  <si>
    <t>GBM</t>
  </si>
  <si>
    <t>https://www.google.com/search?sca_esv=569950492&amp;hl=en&amp;gl=us&amp;q=GBM&amp;sa=X&amp;ved=0ahUKEwiv0v_E4taBAxXxkIkEHX_FCao4FBCYkAIIhQ4</t>
  </si>
  <si>
    <t>https://encrypted-tbn0.gstatic.com/images?q=tbn:ANd9GcSZ9l1qltNBngOINZVSJscniLK_n5x0tv3BNW-9bSs&amp;s</t>
  </si>
  <si>
    <t>United Nations Economic and Social Commission for Western Asia</t>
  </si>
  <si>
    <t>http://www.unescwa.org/</t>
  </si>
  <si>
    <t>https://www.google.com/search?hl=en&amp;gl=us&amp;q=United+Nations+Economic+and+Social+Commission+for+Western+Asia&amp;sa=X&amp;ved=0ahUKEwi-saHIrqv-AhWyElkFHcU4DqoQmJACCIwH</t>
  </si>
  <si>
    <t>The Hanover Insurance Group, Inc.</t>
  </si>
  <si>
    <t>https://www.google.com/search?gl=us&amp;hl=en&amp;q=The+Hanover+Insurance+Group,+Inc.&amp;sa=X&amp;ved=0ahUKEwiYg_myiL3_AhVfJUQIHQltARw4HhCYkAIIiw0</t>
  </si>
  <si>
    <t>https://encrypted-tbn0.gstatic.com/images?q=tbn:ANd9GcRcA82A3djNDyBoRWmG-Jml9mFTqrU3ZJE24NvWi90&amp;s</t>
  </si>
  <si>
    <t>Mcredit - MB Shinsei Finance Limited</t>
  </si>
  <si>
    <t>https://www.google.com/search?sca_esv=557013633&amp;hl=en&amp;gl=us&amp;q=Mcredit+-+MB+Shinsei+Finance+Limited&amp;sa=X&amp;ved=0ahUKEwj06JHdgN6AAxWKhIkEHbt3BGAQmJACCM0I</t>
  </si>
  <si>
    <t>https://encrypted-tbn0.gstatic.com/images?q=tbn:ANd9GcRy_MCrnhPddMAbhnwm1vIw6YeGVdV44B2ejT9jwgc&amp;s</t>
  </si>
  <si>
    <t>no name</t>
  </si>
  <si>
    <t>https://www.google.com/search?q=no+name&amp;sa=X&amp;ved=0ahUKEwiO6Nz3xd3-AhWBSjABHcMyATQQmJACCLQL</t>
  </si>
  <si>
    <t>https://encrypted-tbn0.gstatic.com/images?q=tbn:ANd9GcRgmRx7T4E8UGRqj-09wq88NOWV34FAMCpvogZiYVQ&amp;s</t>
  </si>
  <si>
    <t>Bumeran Selecta</t>
  </si>
  <si>
    <t>https://www.google.com/search?gl=us&amp;hl=en&amp;q=Bumeran+Selecta&amp;sa=X&amp;ved=0ahUKEwiYpPWJ9ZH9AhUbFVkFHUesAf44FBCYkAIIzQw</t>
  </si>
  <si>
    <t>https://encrypted-tbn0.gstatic.com/images?q=tbn:ANd9GcT2w6FdbHVWPPgmpMQ5tJeJdEP-bNnmrvm_CFkELdI&amp;s</t>
  </si>
  <si>
    <t>Sulekha.com Client - DHL eCommerce</t>
  </si>
  <si>
    <t>https://www.google.com/search?gl=us&amp;hl=en&amp;q=Sulekha.com+Client+-+DHL+eCommerce&amp;sa=X&amp;ved=0ahUKEwiHi4jh8pv9AhUqlIkEHWHPA_4QmJACCI0M</t>
  </si>
  <si>
    <t>Distribuciones AXA</t>
  </si>
  <si>
    <t>https://www.google.com/search?sca_esv=591434115&amp;gl=us&amp;hl=en&amp;q=Distribuciones+AXA&amp;sa=X&amp;ved=0ahUKEwjU-u3prJODAxWpkyYFHaqzCvM4ChCYkAII6Qw</t>
  </si>
  <si>
    <t>Shermind Partners</t>
  </si>
  <si>
    <t>https://www.google.com/search?q=Shermind+Partners&amp;sa=X&amp;ved=0ahUKEwj8me7mrZf_AhX5ElkFHXrxDYE4MhCYkAIIwAo</t>
  </si>
  <si>
    <t>Ashley Furniture</t>
  </si>
  <si>
    <t>http://www.ashleyfurniturehomestore.com/</t>
  </si>
  <si>
    <t>https://www.google.com/search?gl=us&amp;hl=en&amp;q=Ashley+Furniture&amp;sa=X&amp;ved=0ahUKEwjDsMqf_ar9AhVxElkFHddACkk4KBCYkAII_Ao</t>
  </si>
  <si>
    <t>https://encrypted-tbn0.gstatic.com/images?q=tbn:ANd9GcS53zDKGDFAm2D-9Q1cNyrp-0niQ_IxusJlGo9c0AI&amp;s</t>
  </si>
  <si>
    <t>Ù…Ø¯ÙŠ Ø³ÙŠØ±Ù</t>
  </si>
  <si>
    <t>https://www.google.com/search?sca_esv=576745885&amp;hl=en&amp;gl=us&amp;q=%D9%85%D8%AF%D9%8A+%D8%B3%D9%8A%D8%B1%D9%81&amp;sa=X&amp;ved=0ahUKEwjI4pKYk5OCAxXGEFkFHVwbCYoQmJACCNoL</t>
  </si>
  <si>
    <t>https://encrypted-tbn0.gstatic.com/images?q=tbn:ANd9GcTQ_P1hBG18_GQz8latxDzS4MHtZ0dS4NJIxMU4FZc&amp;s</t>
  </si>
  <si>
    <t>CBC Resourcing Solutions</t>
  </si>
  <si>
    <t>https://www.google.com/search?sca_esv=589698990&amp;gl=us&amp;hl=en&amp;q=CBC+Resourcing+Solutions&amp;sa=X&amp;ved=0ahUKEwiQ-IGQ3YaDAxWArYkEHbcNDqYQmJACCJYN</t>
  </si>
  <si>
    <t>Future Links</t>
  </si>
  <si>
    <t>https://www.google.com/search?ucbcb=1&amp;gl=us&amp;hl=en&amp;q=Future+Links&amp;sa=X&amp;ved=0ahUKEwji56Ob9sv-AhWRO0QIHRQlBLc4WhCYkAII7Qo</t>
  </si>
  <si>
    <t>RESOURCE Commercial 19</t>
  </si>
  <si>
    <t>http://www.resource-commercial.com/</t>
  </si>
  <si>
    <t>https://www.google.com/search?ucbcb=1&amp;gl=us&amp;hl=en&amp;q=RESOURCE+Commercial+19&amp;sa=X&amp;ved=0ahUKEwjm5LzDqLf8AhWLmokEHbKzAs4QmJACCOYJ</t>
  </si>
  <si>
    <t>Acnovate Technologies Private Limited</t>
  </si>
  <si>
    <t>https://www.google.com/search?q=Acnovate+Technologies+Private+Limited&amp;sa=X&amp;ved=0ahUKEwitls6N3oD_AhXNkokEHdMWC2AQmJACCMMM</t>
  </si>
  <si>
    <t>Consors Finanz BNP Paribas</t>
  </si>
  <si>
    <t>https://www.google.com/search?sca_esv=583557295&amp;gl=us&amp;hl=en&amp;q=Consors+Finanz+BNP+Paribas&amp;sa=X&amp;ved=0ahUKEwiBjrfE88yCAxVyEVkFHQCiAMMQmJACCIMM</t>
  </si>
  <si>
    <t>https://encrypted-tbn0.gstatic.com/images?q=tbn:ANd9GcSWoHfSpbMBOScracTZO-NqpwJmJWeufBcWjShvxv0&amp;s</t>
  </si>
  <si>
    <t>In-recruiting</t>
  </si>
  <si>
    <t>https://www.google.com/search?sca_esv=09386b95ca306794&amp;sca_upv=1&amp;gl=us&amp;hl=en&amp;q=In-recruiting&amp;sa=X&amp;ved=0ahUKEwjkqYr55LiCAxWSRDABHVWPBDA4HhCYkAIIug0</t>
  </si>
  <si>
    <t>https://encrypted-tbn0.gstatic.com/images?q=tbn:ANd9GcS0QQimze8eakSW2VlHcOqZ4Bty7FV2imKZx2c3vw8&amp;s</t>
  </si>
  <si>
    <t>M3 Human Capital Management (Pty) Ltd</t>
  </si>
  <si>
    <t>https://www.google.com/search?hl=en&amp;gl=us&amp;q=M3+Human+Capital+Management+(Pty)+Ltd&amp;sa=X&amp;ved=0ahUKEwih-Mrg9Zv9AhUbD1kFHXtuANA4ChCYkAII8Qs</t>
  </si>
  <si>
    <t>https://encrypted-tbn0.gstatic.com/images?q=tbn:ANd9GcRT8hkCDHwUBkEMNQIA_ya47yaBynXAKTBz-3DPAl4&amp;s</t>
  </si>
  <si>
    <t>Fusion Analytic</t>
  </si>
  <si>
    <t>https://www.google.com/search?gl=us&amp;hl=en&amp;q=Fusion+Analytic&amp;sa=X&amp;ved=0ahUKEwibl6KT_4WAAxV7tokEHQ97AC8QmJACCOAM</t>
  </si>
  <si>
    <t>MBC Group</t>
  </si>
  <si>
    <t>https://www.google.com/search?sca_esv=572781667&amp;hl=en&amp;gl=us&amp;q=MBC+Group&amp;sa=X&amp;ved=0ahUKEwi49Pb48u-BAxVeF1kFHcr7C1c4ChCYkAII-Ao</t>
  </si>
  <si>
    <t>https://encrypted-tbn0.gstatic.com/images?q=tbn:ANd9GcS0cIPmjsLToGom32U4GOsicmrNEscW4YlnJQDO&amp;s=0</t>
  </si>
  <si>
    <t>CarePay International</t>
  </si>
  <si>
    <t>http://www.carepay.com/</t>
  </si>
  <si>
    <t>https://www.google.com/search?q=CarePay+International&amp;sa=X&amp;ved=0ahUKEwjrrcDrw93-AhXDQzABHcbIDEw4FBCYkAII_Q0</t>
  </si>
  <si>
    <t>https://encrypted-tbn0.gstatic.com/images?q=tbn:ANd9GcTXA20QImuknu0LR4LnA3o32FI4Fkrst9fwZsh-caI&amp;s</t>
  </si>
  <si>
    <t>Hayward Hawk Professional Services</t>
  </si>
  <si>
    <t>https://www.google.com/search?sca_esv=568736477&amp;gl=us&amp;hl=en&amp;q=Hayward+Hawk+Professional+Services&amp;sa=X&amp;ved=0ahUKEwjpzIf7kMqBAxWXIkQIHURPDyk4ChCYkAII2Aw</t>
  </si>
  <si>
    <t>Wausau Financial Systems Inc</t>
  </si>
  <si>
    <t>https://www.google.com/search?sca_esv=1e69a6388d7f472f&amp;gl=us&amp;hl=en&amp;q=Wausau+Financial+Systems+Inc&amp;sa=X&amp;ved=0ahUKEwjBoLiRoI6DAxXhTTABHY-HAVo4ChCYkAIIiQo</t>
  </si>
  <si>
    <t>BlueScope</t>
  </si>
  <si>
    <t>http://www.bluescope.com/</t>
  </si>
  <si>
    <t>https://www.google.com/search?gl=us&amp;hl=en&amp;q=BlueScope&amp;sa=X&amp;ved=0ahUKEwi2yKjZzuf-AhWck4kEHb0pAh84ChCYkAIIugk</t>
  </si>
  <si>
    <t>https://encrypted-tbn0.gstatic.com/images?q=tbn:ANd9GcRqKSoSGbLL8jIDVcULIjW80BGA2C3dfqF9ujyJ&amp;s=0</t>
  </si>
  <si>
    <t>Harvey Consultancy Services</t>
  </si>
  <si>
    <t>https://www.google.com/search?ucbcb=1&amp;hl=en&amp;gl=us&amp;q=Harvey+Consultancy+Services&amp;sa=X&amp;ved=0ahUKEwiZs-_5oav-AhUAFmIAHc7SBlwQmJACCMcK</t>
  </si>
  <si>
    <t>Valtech Europe</t>
  </si>
  <si>
    <t>https://www.google.com/search?hl=en&amp;gl=us&amp;q=Valtech+Europe&amp;sa=X&amp;ved=0ahUKEwi_yo7xpbOAAxWfC0QIHcpFCf8QmJACCMcL</t>
  </si>
  <si>
    <t>House of Shipping</t>
  </si>
  <si>
    <t>https://www.google.com/search?gl=us&amp;hl=en&amp;q=House+of+Shipping&amp;sa=X&amp;ved=0ahUKEwifpauAuM7-AhVEkokEHYGhBQ44ZBCYkAII-As</t>
  </si>
  <si>
    <t>Telekom MMS</t>
  </si>
  <si>
    <t>https://www.google.com/search?gl=us&amp;hl=en&amp;q=Telekom+MMS&amp;sa=X&amp;ved=0ahUKEwi2k-jI9sv-AhUcnGoFHRZrDl84FBCYkAIIkww</t>
  </si>
  <si>
    <t>NetJets Europe</t>
  </si>
  <si>
    <t>https://www.google.com/search?gl=us&amp;hl=en&amp;q=NetJets+Europe&amp;sa=X&amp;ved=0ahUKEwiX-8q3t-r_AhWLtokEHYdAB8E4ChCYkAII4go</t>
  </si>
  <si>
    <t>https://encrypted-tbn0.gstatic.com/images?q=tbn:ANd9GcTwRQDzP7w8qff0HXc6trrk9M9Splenr62_sZHxHdc&amp;s</t>
  </si>
  <si>
    <t>Kyla</t>
  </si>
  <si>
    <t>https://www.google.com/search?q=Kyla&amp;sa=X&amp;ved=0ahUKEwjO-vOs1_v-AhU9F1kFHa1ZBKU4HhCYkAII7g0</t>
  </si>
  <si>
    <t>https://encrypted-tbn0.gstatic.com/images?q=tbn:ANd9GcTmzC4ogsjZ0SI1WRcqiG6bF7FOdGnsIrNQvlO8pC0&amp;s</t>
  </si>
  <si>
    <t>Cardtrend Systems Sdn Bhd</t>
  </si>
  <si>
    <t>https://www.google.com/search?sca_esv=587222008&amp;gl=us&amp;hl=en&amp;q=Cardtrend+Systems+Sdn+Bhd&amp;sa=X&amp;ved=0ahUKEwiEu5rejvCCAxVvkokEHTw7Ag04HhCYkAIIvgk</t>
  </si>
  <si>
    <t>ClosedLoop</t>
  </si>
  <si>
    <t>https://www.google.com/search?hl=en&amp;gl=us&amp;q=ClosedLoop&amp;sa=X&amp;ved=0ahUKEwjDuuv53eT8AhW5LFkFHXMsBXk4FBCYkAIIzgk</t>
  </si>
  <si>
    <t>https://encrypted-tbn0.gstatic.com/images?q=tbn:ANd9GcQM0vk8senJDKTCemAyWqgzjfEkl4KT5b3A94rtDMw&amp;s</t>
  </si>
  <si>
    <t>On Partners</t>
  </si>
  <si>
    <t>https://www.google.com/search?sca_esv=551094476&amp;gl=us&amp;hl=en&amp;q=On+Partners&amp;sa=X&amp;ved=0ahUKEwi257jc36uAAxVqTDABHWnsDHcQmJACCN8K</t>
  </si>
  <si>
    <t>https://encrypted-tbn0.gstatic.com/images?q=tbn:ANd9GcQhVgZ1dpVLzCx1CCnPk8iZnt2PfKZUTwyi9ci5Ab0&amp;s</t>
  </si>
  <si>
    <t>Aurora</t>
  </si>
  <si>
    <t>https://www.google.com/search?q=Aurora&amp;sa=X&amp;ved=0ahUKEwi-taqCkJz-AhVbEFkFHSDaAwg4HhCYkAIIkw0</t>
  </si>
  <si>
    <t>https://encrypted-tbn0.gstatic.com/images?q=tbn:ANd9GcTbQjFoW_uYXEHnqd4eWm5exxpWpeL1TjTXDjfS&amp;s=0</t>
  </si>
  <si>
    <t>Tekion</t>
  </si>
  <si>
    <t>http://tekion.com/</t>
  </si>
  <si>
    <t>https://www.google.com/search?gl=us&amp;hl=en&amp;q=Tekion&amp;sa=X&amp;ved=0ahUKEwiKt4z32sn_AhXhsDEKHbJbCsA4MhCYkAII7Qs</t>
  </si>
  <si>
    <t>https://encrypted-tbn0.gstatic.com/images?q=tbn:ANd9GcQHkxrHGi1VItUrPffDgCtwonZbuufnGV866eWPrfI&amp;s</t>
  </si>
  <si>
    <t>PRO QC INTERNACIONAL SAS</t>
  </si>
  <si>
    <t>https://www.google.com/search?sca_esv=569660528&amp;gl=us&amp;hl=en&amp;q=PRO+QC+INTERNACIONAL+SAS&amp;sa=X&amp;ved=0ahUKEwj5y43Q2dGBAxVJIkQIHXYXAl44KBCYkAII4Qw</t>
  </si>
  <si>
    <t>Aereo</t>
  </si>
  <si>
    <t>https://www.google.com/search?sca_esv=583240805&amp;hl=en&amp;gl=us&amp;q=Aereo&amp;sa=X&amp;ved=0ahUKEwil7JWIsMqCAxUWl2oFHb9fC044UBCYkAIIngo</t>
  </si>
  <si>
    <t>edX Boot Camps</t>
  </si>
  <si>
    <t>https://www.google.com/search?hl=en&amp;gl=us&amp;q=edX+Boot+Camps&amp;sa=X&amp;ved=0ahUKEwjgzNqVpa6AAxX_F1kFHQDoAE04FBCYkAII4ww</t>
  </si>
  <si>
    <t>Hewlett Packard Enterprise Development Lp</t>
  </si>
  <si>
    <t>https://www.google.com/search?sca_esv=585847208&amp;hl=en&amp;gl=us&amp;q=Hewlett+Packard+Enterprise+Development+Lp&amp;sa=X&amp;ved=0ahUKEwizirXJkOaCAxVYkokEHY_nBUU4FBCYkAII6Aw</t>
  </si>
  <si>
    <t>Persado</t>
  </si>
  <si>
    <t>https://www.google.com/search?sca_esv=555798169&amp;hl=en&amp;gl=us&amp;q=Persado&amp;sa=X&amp;ved=0ahUKEwidwem8_9OAAxUPElkFHd_4Do0QmJACCPcL</t>
  </si>
  <si>
    <t>https://encrypted-tbn0.gstatic.com/images?q=tbn:ANd9GcSdhCTx9rhiQKOJ0BPX9tJ33nQ4tTLNLdWCiUw665I&amp;s</t>
  </si>
  <si>
    <t>Hocking College</t>
  </si>
  <si>
    <t>http://www.hocking.edu/</t>
  </si>
  <si>
    <t>https://www.google.com/search?gl=us&amp;hl=en&amp;q=Hocking+College&amp;sa=X&amp;ved=0ahUKEwjl86-ioLOAAxXMFFkFHS8oDIw4ggEQmJACCIMN</t>
  </si>
  <si>
    <t>https://encrypted-tbn0.gstatic.com/images?q=tbn:ANd9GcSw2bsrW9eZ2IQ8zqY6M7sOUIapfiBJJ1ahQmGD&amp;s=0</t>
  </si>
  <si>
    <t>Racanaa Energy</t>
  </si>
  <si>
    <t>https://www.google.com/search?sca_esv=588279375&amp;hl=en&amp;gl=us&amp;q=Racanaa+Energy&amp;sa=X&amp;ved=0ahUKEwj7rr63k_qCAxWHFlkFHaB4Dzs4ChCYkAII9Qk</t>
  </si>
  <si>
    <t>recare</t>
  </si>
  <si>
    <t>https://www.google.com/search?sca_esv=434f25a74d3e636d&amp;gl=us&amp;hl=en&amp;q=recare&amp;sa=X&amp;ved=0ahUKEwiFyoml1vyCAxUlRzABHRu0D7U4UBCYkAIIiQ4</t>
  </si>
  <si>
    <t>https://encrypted-tbn0.gstatic.com/images?q=tbn:ANd9GcR7QFwoWRZbfXQ9BJVHODQymhcg5Ee9L-p0h1Wo9tw&amp;s</t>
  </si>
  <si>
    <t>CÃ´ng Ty Cá»• Pháº§n Sá»¯a Quá»‘c Táº¿</t>
  </si>
  <si>
    <t>https://www.google.com/search?sca_esv=591440512&amp;hl=en&amp;gl=us&amp;q=C%C3%B4ng+Ty+C%E1%BB%95+Ph%E1%BA%A7n+S%E1%BB%AFa+Qu%E1%BB%91c+T%E1%BA%BF&amp;sa=X&amp;ved=0ahUKEwicwvfkrZODAxWxlIkEHevTCjY4ChCYkAII-Q0</t>
  </si>
  <si>
    <t>EC-Council Global Services Sdn Bhd</t>
  </si>
  <si>
    <t>http://www.eccgs.com/</t>
  </si>
  <si>
    <t>https://www.google.com/search?sca_esv=588967138&amp;hl=en&amp;gl=us&amp;q=EC-Council+Global+Services+Sdn+Bhd&amp;sa=X&amp;ved=0ahUKEwiQ-fHTnf-CAxXCGFkFHdObAfY4FBCYkAIIiQs</t>
  </si>
  <si>
    <t>Comdata Group</t>
  </si>
  <si>
    <t>http://www.comdatagroup.com/it</t>
  </si>
  <si>
    <t>https://www.google.com/search?sca_esv=560603692&amp;hl=en&amp;gl=us&amp;q=Comdata+Group&amp;sa=X&amp;ved=0ahUKEwiBnKeI3P6AAxXIFlkFHSDJDUo4HhCYkAII9Qs</t>
  </si>
  <si>
    <t>https://encrypted-tbn0.gstatic.com/images?q=tbn:ANd9GcTWjRW8WQOnJykVo_lKNlsix_Dv_lFeY9zmYCyb&amp;s=0</t>
  </si>
  <si>
    <t>A Start Personnel Limited</t>
  </si>
  <si>
    <t>https://www.google.com/search?sca_esv=573394023&amp;hl=en&amp;gl=us&amp;q=A+Start+Personnel+Limited&amp;sa=X&amp;ved=0ahUKEwi_kODj9vSBAxUhD1kFHZLqCCcQmJACCIIN</t>
  </si>
  <si>
    <t>Kwery</t>
  </si>
  <si>
    <t>https://www.google.com/search?q=Kwery&amp;sa=X&amp;ved=0ahUKEwiNltvggNb-AhVTs4QIHeHTDPg4ChCYkAIIvQw</t>
  </si>
  <si>
    <t>Bricks Technologies Systems</t>
  </si>
  <si>
    <t>http://www.brickstechnologies.com/</t>
  </si>
  <si>
    <t>https://www.google.com/search?sca_esv=558505252&amp;gl=us&amp;hl=en&amp;q=Bricks+Technologies+Systems&amp;sa=X&amp;ved=0ahUKEwiD54SYzeqAAxWILUQIHa0FDncQmJACCMQL</t>
  </si>
  <si>
    <t>Techbridge Market Holdings Pte Ltd</t>
  </si>
  <si>
    <t>https://www.google.com/search?sca_esv=566185899&amp;gl=us&amp;hl=en&amp;q=Techbridge+Market+Holdings+Pte+Ltd&amp;sa=X&amp;ved=0ahUKEwjw7PulwbOBAxUdF1kFHWIQDukQmJACCLIL</t>
  </si>
  <si>
    <t>Efftronics Systems</t>
  </si>
  <si>
    <t>https://www.google.com/search?sca_esv=584208532&amp;gl=us&amp;hl=en&amp;q=Efftronics+Systems&amp;sa=X&amp;ved=0ahUKEwjK7aaut9SCAxXtPkQIHdR0Bzk4RhCYkAIIgA0</t>
  </si>
  <si>
    <t>ProGlove</t>
  </si>
  <si>
    <t>https://www.google.com/search?gl=us&amp;hl=en&amp;q=ProGlove&amp;sa=X&amp;ved=0ahUKEwjM5uH22peAAxXKNlkFHUmGCzYQmJACCJoI</t>
  </si>
  <si>
    <t>https://encrypted-tbn0.gstatic.com/images?q=tbn:ANd9GcQL5du8fmgEWyBCoEffSbl8Nbyzz0kJgAueNaAht4Q&amp;s</t>
  </si>
  <si>
    <t>Cygnet Infotech</t>
  </si>
  <si>
    <t>https://www.google.com/search?hl=en&amp;gl=us&amp;q=Cygnet+Infotech&amp;sa=X&amp;ved=0ahUKEwiW1c2J_v39AhXJSjABHYxcDT44RhCYkAIIyQs</t>
  </si>
  <si>
    <t>https://encrypted-tbn0.gstatic.com/images?q=tbn:ANd9GcTp63ougPeBg3MEf65tr9KceV4J4_eKJ1LqNjkV&amp;s=0</t>
  </si>
  <si>
    <t>InfraBuild</t>
  </si>
  <si>
    <t>https://www.google.com/search?sca_esv=93b8e086a35e318f&amp;gl=us&amp;hl=en&amp;q=InfraBuild&amp;sa=X&amp;ved=0ahUKEwjxi-v3v96CAxUKSDABHc3iA504ChCYkAII2Qw</t>
  </si>
  <si>
    <t>Trak line safety &amp; security equipment LLC Abu Dhabi UAE</t>
  </si>
  <si>
    <t>https://www.google.com/search?sca_esv=558332242&amp;gl=us&amp;hl=en&amp;q=Trak+line+safety+%26+security+equipment+LLC+Abu+Dhabi+UAE&amp;sa=X&amp;ved=0ahUKEwjUyJ2QjeiAAxXkl2oFHdVQAI84FBCYkAII8Qk</t>
  </si>
  <si>
    <t>BioIntelliSense</t>
  </si>
  <si>
    <t>http://www.biointellisense.com/</t>
  </si>
  <si>
    <t>https://www.google.com/search?hl=en&amp;gl=us&amp;q=BioIntelliSense&amp;sa=X&amp;ved=0ahUKEwj-lJHg6Ln8AhURSjABHVwtBrU4bhCYkAII2wo</t>
  </si>
  <si>
    <t>https://encrypted-tbn0.gstatic.com/images?q=tbn:ANd9GcSlJVa3_FzcJR9Fse0lFfMkr6nHMh9BTCxPQktm3A4&amp;s</t>
  </si>
  <si>
    <t>Aaxeleron Technology Solutions</t>
  </si>
  <si>
    <t>https://www.google.com/search?sca_esv=569384727&amp;hl=en&amp;gl=us&amp;q=Aaxeleron+Technology+Solutions&amp;sa=X&amp;ved=0ahUKEwiLi-GXnc-BAxXSEFkFHbyZDOQ4FBCYkAII1Qo</t>
  </si>
  <si>
    <t>Quality Headquarters Ltd</t>
  </si>
  <si>
    <t>https://www.google.com/search?sca_esv=589510079&amp;gl=us&amp;hl=en&amp;q=Quality+Headquarters+Ltd&amp;sa=X&amp;ved=0ahUKEwiQ2ffImoSDAxWZE1kFHZ0kDZk4KBCYkAIInwo</t>
  </si>
  <si>
    <t>Dodge Construction Network</t>
  </si>
  <si>
    <t>http://construction.com/</t>
  </si>
  <si>
    <t>https://www.google.com/search?sca_esv=585361611&amp;gl=us&amp;hl=en&amp;q=Dodge+Construction+Network&amp;sa=X&amp;ved=0ahUKEwjlwpWu_uCCAxVghYkEHdxfDZc4HhCYkAII4ww</t>
  </si>
  <si>
    <t>ACTIVATE INTERACTIVE PTE LTD</t>
  </si>
  <si>
    <t>https://www.google.com/search?sca_esv=560438403&amp;hl=en&amp;gl=us&amp;q=ACTIVATE+INTERACTIVE+PTE+LTD&amp;sa=X&amp;ved=0ahUKEwiJqsvjnfyAAxVNtIkEHa_rBtk4MhCYkAIIogo</t>
  </si>
  <si>
    <t>æ©å£«è¿…ä¿¡æ¯ç§‘æŠ€(ä¸Šæµ·)æœ‰é™å…¬å¸</t>
  </si>
  <si>
    <t>https://www.google.com/search?gl=us&amp;hl=en&amp;q=%E6%81%A9%E5%A3%AB%E8%BF%85%E4%BF%A1%E6%81%AF%E7%A7%91%E6%8A%80(%E4%B8%8A%E6%B5%B7)%E6%9C%89%E9%99%90%E5%85%AC%E5%8F%B8&amp;sa=X&amp;ved=0ahUKEwib79Ldqbr-AhVxJUQIHSFpDzUQmJACCJMM</t>
  </si>
  <si>
    <t>Otter.ai</t>
  </si>
  <si>
    <t>https://www.google.com/search?hl=en&amp;gl=us&amp;q=Otter.ai&amp;sa=X&amp;ved=0ahUKEwjezoiM34L9AhX5nWoFHYurANg4MhCYkAII9A0</t>
  </si>
  <si>
    <t>Follett Corporation</t>
  </si>
  <si>
    <t>https://www.google.com/search?sca_esv=581835084&amp;gl=us&amp;hl=en&amp;q=Follett+Corporation&amp;sa=X&amp;ved=0ahUKEwiCuafwpsCCAxWrF1kFHT9zCZw4bhCYkAIIlAo</t>
  </si>
  <si>
    <t>Standardaero</t>
  </si>
  <si>
    <t>https://www.google.com/search?q=Standardaero&amp;sa=X&amp;ved=0ahUKEwiXiars0vb-AhXlF1kFHcK-Aus4ChCYkAIIhwo</t>
  </si>
  <si>
    <t>Sidel</t>
  </si>
  <si>
    <t>http://www.sidel.com/</t>
  </si>
  <si>
    <t>https://www.google.com/search?sca_esv=557359178&amp;gl=us&amp;hl=en&amp;q=Sidel&amp;sa=X&amp;ved=0ahUKEwjGl6H0yOCAAxXmVTABHU11DDM4FBCYkAII4Qw</t>
  </si>
  <si>
    <t>CLoud Staff Solutions</t>
  </si>
  <si>
    <t>https://www.google.com/search?sca_esv=562123659&amp;hl=en&amp;gl=us&amp;q=CLoud+Staff+Solutions&amp;sa=X&amp;ved=0ahUKEwjy-dDzpouBAxXRF1kFHaPxBso4HhCYkAII8wk</t>
  </si>
  <si>
    <t>Smart Business Consultancy Limited</t>
  </si>
  <si>
    <t>https://www.google.com/search?sca_esv=589510079&amp;gl=us&amp;hl=en&amp;q=Smart+Business+Consultancy+Limited&amp;sa=X&amp;ved=0ahUKEwjqhM2-nISDAxWqFlkFHaFHA4cQmJACCJsI</t>
  </si>
  <si>
    <t>Factonics</t>
  </si>
  <si>
    <t>https://www.google.com/search?sca_esv=566027130&amp;gl=us&amp;hl=en&amp;q=Factonics&amp;sa=X&amp;ved=0ahUKEwjy7a6-gLGBAxW0fzABHaA9ATwQmJACCJIN</t>
  </si>
  <si>
    <t>https://encrypted-tbn0.gstatic.com/images?q=tbn:ANd9GcSPuqnPdblvrvAMwvYkukHyc5F2VLygSKI1CIwy41A&amp;s</t>
  </si>
  <si>
    <t>Surprise</t>
  </si>
  <si>
    <t>https://www.google.com/search?sca_esv=829f85ef765b913d&amp;sca_upv=1&amp;hl=en&amp;gl=us&amp;q=Surprise&amp;sa=X&amp;ved=0ahUKEwjUt_zbj_CCAxWwTDABHf8NCoY4FBCYkAII4Aw</t>
  </si>
  <si>
    <t>https://encrypted-tbn0.gstatic.com/images?q=tbn:ANd9GcQoJPLTfTf6E85LjOB8btq3O2w9U36etz9AVBE5-mA&amp;s</t>
  </si>
  <si>
    <t>SYZYGY Deutschland GmbH</t>
  </si>
  <si>
    <t>https://www.google.com/search?hl=en&amp;gl=us&amp;q=SYZYGY+Deutschland+GmbH&amp;sa=X&amp;ved=0ahUKEwi_9pL1wsyAAxXgFlkFHVFFAnE4KBCYkAIIgQw</t>
  </si>
  <si>
    <t>https://encrypted-tbn0.gstatic.com/images?q=tbn:ANd9GcTX7ThU-unYDvyDtb09tGf0Jkf6oIIn0GqcXwjupqE&amp;s</t>
  </si>
  <si>
    <t>ViaPath Technologies</t>
  </si>
  <si>
    <t>http://www.viapath.com/</t>
  </si>
  <si>
    <t>https://www.google.com/search?hl=en&amp;gl=us&amp;q=ViaPath+Technologies&amp;sa=X&amp;ved=0ahUKEwjOmNv7tdGAAxViHEQIHYczDAo4ChCYkAIItQ0</t>
  </si>
  <si>
    <t>Barcelona Supercomputing Center â€“ Centro Nacional de SupercomputaciÃ³n (BSC)</t>
  </si>
  <si>
    <t>https://www.google.com/search?sca_esv=559959589&amp;hl=en&amp;gl=us&amp;q=Barcelona+Supercomputing+Center+%E2%80%93+Centro+Nacional+de+Supercomputaci%C3%B3n+(BSC)&amp;sa=X&amp;ved=0ahUKEwip-YHMmfeAAxVZGFkFHf74CyU4PBCYkAIInAw</t>
  </si>
  <si>
    <t>Koch Ag &amp; Energy Solutions LLC</t>
  </si>
  <si>
    <t>http://www.kochagenergy.com/</t>
  </si>
  <si>
    <t>https://www.google.com/search?q=Koch+Ag+%26+Energy+Solutions+LLC&amp;sa=X&amp;ved=0ahUKEwiGudK26LL-AhV6EFkFHXufBFo4PBCYkAIIugk</t>
  </si>
  <si>
    <t>Kiwigrid GmbH</t>
  </si>
  <si>
    <t>http://www.kiwigrid.com/</t>
  </si>
  <si>
    <t>https://www.google.com/search?gl=us&amp;hl=en&amp;q=Kiwigrid+GmbH&amp;sa=X&amp;ved=0ahUKEwjcmMzV-6X9AhXkNEQIHbvACto4HhCYkAIIvQw</t>
  </si>
  <si>
    <t>https://encrypted-tbn0.gstatic.com/images?q=tbn:ANd9GcT9DI1pPG0YvFKK-oqPU7xLZkWI_HoGMUv5j73R&amp;s=0</t>
  </si>
  <si>
    <t>SAVREC LIMITED</t>
  </si>
  <si>
    <t>https://www.google.com/search?hl=en&amp;gl=us&amp;q=SAVREC+LIMITED&amp;sa=X&amp;ved=0ahUKEwiunNyay-L-AhURD1kFHXMPDOU4ChCYkAIIlQo</t>
  </si>
  <si>
    <t>Bahrain Financing Company</t>
  </si>
  <si>
    <t>https://www.google.com/search?sca_esv=561856720&amp;gl=us&amp;hl=en&amp;q=Bahrain+Financing+Company&amp;sa=X&amp;ved=0ahUKEwj0pb-X6oiBAxWHtYkEHTAHC40QmJACCPsI</t>
  </si>
  <si>
    <t>Stella Stays</t>
  </si>
  <si>
    <t>https://www.google.com/search?sca_esv=573098824&amp;gl=us&amp;hl=en&amp;q=Stella+Stays&amp;sa=X&amp;ved=0ahUKEwjVn9uZtfKBAxVnmlYBHXvCAO84ChCYkAIIgQ0</t>
  </si>
  <si>
    <t>Nhood</t>
  </si>
  <si>
    <t>https://www.google.com/search?sca_esv=559959589&amp;gl=us&amp;hl=en&amp;q=Nhood&amp;sa=X&amp;ved=0ahUKEwjBk8zfmPeAAxUORjABHbR5Bzc4HhCYkAIIzQ0</t>
  </si>
  <si>
    <t>Kelly Italia</t>
  </si>
  <si>
    <t>https://www.google.com/search?gl=us&amp;hl=en&amp;q=Kelly+Italia&amp;sa=X&amp;ved=0ahUKEwi97bPmoOr-AhVtVzABHS4fARc4ChCYkAII3Ao</t>
  </si>
  <si>
    <t>Max Eleven</t>
  </si>
  <si>
    <t>https://www.google.com/search?gl=us&amp;hl=en&amp;q=Max+Eleven&amp;sa=X&amp;ved=0ahUKEwje_-zBhuD-AhVyl2oFHSzrBPw4ZBCYkAII3ww</t>
  </si>
  <si>
    <t>Prodevelopment Group</t>
  </si>
  <si>
    <t>https://www.google.com/search?gl=us&amp;hl=en&amp;q=Prodevelopment+Group&amp;sa=X&amp;ved=0ahUKEwiuj5OYx9r8AhU6ElkFHU6fAdE4ChCYkAIIxAs</t>
  </si>
  <si>
    <t>TIPARTNER</t>
  </si>
  <si>
    <t>https://www.google.com/search?sca_esv=571229774&amp;hl=en&amp;gl=us&amp;q=TIPARTNER&amp;sa=X&amp;ved=0ahUKEwjZrtaT5OCBAxVjFFkFHWJeBxg4ChCYkAII7w0</t>
  </si>
  <si>
    <t>Asociacin Puertorriqueos en Marcha, Inc.</t>
  </si>
  <si>
    <t>https://www.google.com/search?sca_esv=555798169&amp;gl=us&amp;hl=en&amp;q=Asociacin+Puertorriqueos+en+Marcha,+Inc.&amp;sa=X&amp;ved=0ahUKEwiIsJbv9tOAAxUKVTABHaBrBss4PBCYkAII7As</t>
  </si>
  <si>
    <t>Brenton International Venture Mfg. Corp</t>
  </si>
  <si>
    <t>https://www.google.com/search?gl=us&amp;hl=en&amp;q=Brenton+International+Venture+Mfg.+Corp&amp;sa=X&amp;ved=0ahUKEwjZ3I7Ewtj-AhV6FTQIHft-C78QmJACCOYJ</t>
  </si>
  <si>
    <t>Banco Pichincha</t>
  </si>
  <si>
    <t>http://www.pichincha.com/</t>
  </si>
  <si>
    <t>https://www.google.com/search?hl=en&amp;gl=us&amp;q=Banco+Pichincha&amp;sa=X&amp;ved=0ahUKEwjLwKTZ6KX8AhX3j3IEHVflAvoQmJACCKIL</t>
  </si>
  <si>
    <t>https://encrypted-tbn0.gstatic.com/images?q=tbn:ANd9GcRyQ7--U0CJjxJ7Cp9TIl7n6Yhfbj8Enz9dJL8VQ8E&amp;s</t>
  </si>
  <si>
    <t>Mondelez International Egypt</t>
  </si>
  <si>
    <t>https://www.google.com/search?sca_esv=570906942&amp;gl=us&amp;hl=en&amp;q=Mondelez+International+Egypt&amp;sa=X&amp;ved=0ahUKEwi0o-Xvod6BAxXJl2oFHaQNDFoQmJACCK0N</t>
  </si>
  <si>
    <t>https://encrypted-tbn0.gstatic.com/images?q=tbn:ANd9GcRVRExbZ6v9aEG8iq7VhwP_lP9zTYWMG0mCCdMX&amp;s=0</t>
  </si>
  <si>
    <t>Mantek Solutions Inc</t>
  </si>
  <si>
    <t>https://www.google.com/search?q=Mantek+Solutions+Inc&amp;sa=X&amp;ved=0ahUKEwjRqMKl_cj8AhXbnGoFHTPFAQ04MhCYkAIIlA0</t>
  </si>
  <si>
    <t>Cabinet Force Management</t>
  </si>
  <si>
    <t>https://www.google.com/search?gl=us&amp;hl=en&amp;q=Cabinet+Force+Management&amp;sa=X&amp;ved=0ahUKEwjJ1MTL7qP-AhUAM1kFHczhDd0QmJACCIoH</t>
  </si>
  <si>
    <t>Forum Market Services AS</t>
  </si>
  <si>
    <t>https://www.google.com/search?hl=en&amp;gl=us&amp;q=Forum+Market+Services+AS&amp;sa=X&amp;ved=0ahUKEwi_p6XY6bf-AhWWFVkFHfAnAOoQmJACCJYM</t>
  </si>
  <si>
    <t>ÐžÑÐžÐž ÐœÐ°Ð²Ð¸ Ð“Ð»Ð¾Ð±Ð°Ð»</t>
  </si>
  <si>
    <t>https://www.google.com/search?sca_esv=577395672&amp;hl=en&amp;gl=us&amp;q=%D0%9E%D1%81%D0%9E%D0%9E+%D0%9C%D0%B0%D0%B2%D0%B8+%D0%93%D0%BB%D0%BE%D0%B1%D0%B0%D0%BB&amp;sa=X&amp;ved=0ahUKEwjitePFmZiCAxU6KFkFHXZeCGgQmJACCI8H</t>
  </si>
  <si>
    <t>Rimac Technology</t>
  </si>
  <si>
    <t>https://www.google.com/search?hl=en&amp;gl=us&amp;q=Rimac+Technology&amp;sa=X&amp;ved=0ahUKEwjboqXpi9v-AhWfm2oFHQf4AtAQmJACCK4I</t>
  </si>
  <si>
    <t>https://encrypted-tbn0.gstatic.com/images?q=tbn:ANd9GcSwMjSiz1dxiIUrfZreW4buMc8qc9Vjq_Y0hRDV2UQ&amp;s</t>
  </si>
  <si>
    <t>Chefs Culinar West</t>
  </si>
  <si>
    <t>https://www.google.com/search?gl=us&amp;hl=en&amp;q=Chefs+Culinar+West&amp;sa=X&amp;ved=0ahUKEwj-j-yX9uf_AhV4kokEHV2CBrA4ChCYkAIIvgk</t>
  </si>
  <si>
    <t>Arcoprime Ltda.</t>
  </si>
  <si>
    <t>https://www.google.com/search?sca_esv=573394023&amp;gl=us&amp;hl=en&amp;q=Arcoprime+Ltda.&amp;sa=X&amp;ved=0ahUKEwi8hZb39_SBAxWiEGIAHZKpCrk4FBCYkAIIsgw</t>
  </si>
  <si>
    <t>Fiteco - Laval</t>
  </si>
  <si>
    <t>https://www.google.com/search?gl=us&amp;hl=en&amp;q=Fiteco+-+Laval&amp;sa=X&amp;ved=0ahUKEwia8JrMlcT9AhW4EEQIHdGHBtw4MhCYkAII9g0</t>
  </si>
  <si>
    <t>à¸šà¸£à¸´à¸©à¸±à¸— à¸¥à¸¥à¸´à¸¥ à¸žà¸£à¹‡à¸­à¸žà¹€à¸žà¸­à¸£à¹Œà¸•à¸µà¹‰ à¸ˆà¸³à¸à¸±à¸” (à¸¡à¸«à¸²à¸Šà¸™)</t>
  </si>
  <si>
    <t>http://www.lalinproperty.com/</t>
  </si>
  <si>
    <t>https://www.google.com/search?sca_esv=582537645&amp;gl=us&amp;hl=en&amp;q=%E0%B8%9A%E0%B8%A3%E0%B8%B4%E0%B8%A9%E0%B8%B1%E0%B8%97+%E0%B8%A5%E0%B8%A5%E0%B8%B4%E0%B8%A5+%E0%B8%9E%E0%B8%A3%E0%B9%87%E0%B8%AD%E0%B8%9E%E0%B9%80%E0%B8%9E%E0%B8%AD%E0%B8%A3%E0%B9%8C%E0%B8%95%E0%B8%B5%E0%B9%89+%E0%B8%88%E0%B8%B3%E0%B8%81%E0%B8%B1%E0%B8%94+(%E0%B8%A1%E0%B8%AB%E0%B8%B2%E0%B8%8A%E0%B8%99)&amp;sa=X&amp;ved=0ahUKEwjkzMrSs8WCAxUcEVkFHfa4DYA4KBCYkAIItAs</t>
  </si>
  <si>
    <t>https://encrypted-tbn0.gstatic.com/images?q=tbn:ANd9GcSZNOtemcgCY1p1MZiwmvyJy4Iozjh8vr4ovpiJBRA&amp;s</t>
  </si>
  <si>
    <t>The Martin-Brower Company</t>
  </si>
  <si>
    <t>https://www.google.com/search?sca_esv=575703562&amp;hl=en&amp;gl=us&amp;q=The+Martin-Brower+Company&amp;sa=X&amp;ved=0ahUKEwiLyIibv4uCAxU_hIkEHS4zA6QQmJACCKQO</t>
  </si>
  <si>
    <t>Dairy Management Inc.</t>
  </si>
  <si>
    <t>http://www.dairy.org/</t>
  </si>
  <si>
    <t>https://www.google.com/search?hl=en&amp;gl=us&amp;q=Dairy+Management+Inc.&amp;sa=X&amp;ved=0ahUKEwi478Wf8Zv9AhUJFVkFHYUYD2g4KBCYkAII2As</t>
  </si>
  <si>
    <t>Vodafone Mea Egypt</t>
  </si>
  <si>
    <t>https://www.google.com/search?sca_esv=570906942&amp;gl=us&amp;hl=en&amp;q=Vodafone+Mea+Egypt&amp;sa=X&amp;ved=0ahUKEwipvKHuod6BAxXIFVkFHZIbAccQmJACCPIJ</t>
  </si>
  <si>
    <t>Prosfy</t>
  </si>
  <si>
    <t>https://www.google.com/search?sca_esv=558505252&amp;gl=us&amp;hl=en&amp;q=Prosfy&amp;sa=X&amp;ved=0ahUKEwjt7_qYzOqAAxW0ElkFHcLaBrU4FBCYkAIIvQk</t>
  </si>
  <si>
    <t>Tada</t>
  </si>
  <si>
    <t>https://www.google.com/search?gl=us&amp;hl=en&amp;q=Tada&amp;sa=X&amp;ved=0ahUKEwjr_Jn4hIP-AhXUEFkFHbzTD6YQmJACCLoJ</t>
  </si>
  <si>
    <t>https://encrypted-tbn0.gstatic.com/images?q=tbn:ANd9GcSdUp_mAiNLJYUFAkwWxNDvlD9Sz0JajcczvnsJ-Q4&amp;s</t>
  </si>
  <si>
    <t>Phorest</t>
  </si>
  <si>
    <t>https://www.google.com/search?sca_esv=575108319&amp;gl=us&amp;hl=en&amp;q=Phorest&amp;sa=X&amp;ved=0ahUKEwjr1JLDhoSCAxW4FFkFHdroBXo4FBCYkAIIrwo</t>
  </si>
  <si>
    <t>https://encrypted-tbn0.gstatic.com/images?q=tbn:ANd9GcSWo_rzZo8UPogha6UliS8Vs9CHNG8-nvaoD2g_&amp;s=0</t>
  </si>
  <si>
    <t>Data Observatory</t>
  </si>
  <si>
    <t>https://www.google.com/search?gl=us&amp;hl=en&amp;q=Data+Observatory&amp;sa=X&amp;ved=0ahUKEwiy0qPWhrj_AhU3FFkFHT-JBUk4ChCYkAIIhQs</t>
  </si>
  <si>
    <t>EVOLVE - Empresa de Trabalho TemporÃ¡rio, Lda</t>
  </si>
  <si>
    <t>https://www.google.com/search?sca_esv=594376342&amp;gl=us&amp;hl=en&amp;q=EVOLVE+-+Empresa+de+Trabalho+Tempor%C3%A1rio,+Lda&amp;sa=X&amp;ved=0ahUKEwjMhb-ahLSDAxWWEmIAHRT_BtU4ChCYkAIIowo</t>
  </si>
  <si>
    <t>Banking and Finance Industry</t>
  </si>
  <si>
    <t>https://www.google.com/search?hl=en&amp;gl=us&amp;q=Banking+and+Finance+Industry&amp;sa=X&amp;ved=0ahUKEwj9rOON0MH9AhUpkYkEHbsbAlgQmJACCNQM</t>
  </si>
  <si>
    <t>https://encrypted-tbn0.gstatic.com/images?q=tbn:ANd9GcR_YK_v6tUXLIus5V8dlgAEKjGa483Zmb6_2tQ-2zo&amp;s</t>
  </si>
  <si>
    <t>Solbeg</t>
  </si>
  <si>
    <t>http://solbeg.com/</t>
  </si>
  <si>
    <t>https://www.google.com/search?sca_esv=560603692&amp;hl=en&amp;gl=us&amp;q=Solbeg&amp;sa=X&amp;ved=0ahUKEwjMv4_z4v6AAxUxfDABHQLIAU44ChCYkAIIvwk</t>
  </si>
  <si>
    <t>https://encrypted-tbn0.gstatic.com/images?q=tbn:ANd9GcQ7bfkPVRyLfVa_TEo5nzhy2guJtrJnlCfas64j&amp;s=0</t>
  </si>
  <si>
    <t>Pacific Federal Management</t>
  </si>
  <si>
    <t>https://www.pfmgu.com/</t>
  </si>
  <si>
    <t>https://www.google.com/search?sca_esv=561243743&amp;hl=en&amp;gl=us&amp;q=Pacific+Federal+Management&amp;sa=X&amp;ved=0ahUKEwjQ7NON64OBAxUjFlkFHVKJCLwQmJACCKoH</t>
  </si>
  <si>
    <t>https://encrypted-tbn0.gstatic.com/images?q=tbn:ANd9GcTnEWHDP0Wnir9L5A2OnCMeFXMjbGPbquP71qdB&amp;s=0</t>
  </si>
  <si>
    <t>PELLENC SELECTIVE TECHNOLOGIES</t>
  </si>
  <si>
    <t>https://www.google.com/search?sca_esv=565257361&amp;hl=en&amp;gl=us&amp;q=PELLENC+SELECTIVE+TECHNOLOGIES&amp;sa=X&amp;ved=0ahUKEwiSrayVu6mBAxVsMVkFHZK5Dyk4FBCYkAIIjw0</t>
  </si>
  <si>
    <t>Resemble Systems</t>
  </si>
  <si>
    <t>https://www.google.com/search?gl=us&amp;hl=en&amp;q=Resemble+Systems&amp;sa=X&amp;ved=0ahUKEwi4lvmS28n_AhVmRDABHbN1CtE4ChCYkAIIkws</t>
  </si>
  <si>
    <t>Kavi Associates LLC</t>
  </si>
  <si>
    <t>https://www.google.com/search?hl=en&amp;gl=us&amp;q=Kavi+Associates+LLC&amp;sa=X&amp;ved=0ahUKEwjEgf6q_Kr9AhX9F1kFHXAqDMUQmJACCK0O</t>
  </si>
  <si>
    <t>CLEMAP AG</t>
  </si>
  <si>
    <t>http://www.clemap.ch/</t>
  </si>
  <si>
    <t>https://www.google.com/search?hl=en&amp;gl=us&amp;q=CLEMAP+AG&amp;sa=X&amp;ved=0ahUKEwjh1Jm55rL-AhWSkYkEHZR_D8M4ChCYkAIInw0</t>
  </si>
  <si>
    <t>Kia America, Inc.</t>
  </si>
  <si>
    <t>http://www.kia.com/us</t>
  </si>
  <si>
    <t>https://www.google.com/search?hl=en&amp;gl=us&amp;q=Kia+America,+Inc.&amp;sa=X&amp;ved=0ahUKEwjBpfu9orX-AhWDJUQIHXkbARM4PBCYkAII2As</t>
  </si>
  <si>
    <t>PatientPop</t>
  </si>
  <si>
    <t>http://www.patientpop.com/</t>
  </si>
  <si>
    <t>https://www.google.com/search?sca_esv=560438403&amp;gl=us&amp;hl=en&amp;q=PatientPop&amp;sa=X&amp;ved=0ahUKEwiOwcvCnvyAAxVtrIQIHW6HBQIQmJACCKoK</t>
  </si>
  <si>
    <t>Auburn University at Montgomery</t>
  </si>
  <si>
    <t>https://www.google.com/search?gl=us&amp;hl=en&amp;q=Auburn+University+at+Montgomery&amp;sa=X&amp;ved=0ahUKEwjtgdjI0bL9AhX6k2oFHe7FC_o4PBCYkAIIlwo</t>
  </si>
  <si>
    <t>Magna HR Consultant India Pvt. Ltd.</t>
  </si>
  <si>
    <t>https://www.google.com/search?gl=us&amp;hl=en&amp;q=Magna+HR+Consultant+India+Pvt.+Ltd.&amp;sa=X&amp;ved=0ahUKEwjh8eT1t87-AhWDnGoFHS1FA0c4HhCYkAIIkwo</t>
  </si>
  <si>
    <t>PT SUPER SPRING</t>
  </si>
  <si>
    <t>https://www.google.com/search?sca_esv=b1340c88b175f05b&amp;sca_upv=1&amp;hl=en&amp;gl=us&amp;q=PT+SUPER+SPRING&amp;sa=X&amp;ved=0ahUKEwjFm72Dv9mCAxWDZzABHdojABo4FBCYkAII9ws</t>
  </si>
  <si>
    <t>Personio GmbH</t>
  </si>
  <si>
    <t>https://www.google.com/search?sca_esv=572781667&amp;hl=en&amp;gl=us&amp;q=Personio+GmbH&amp;sa=X&amp;ved=0ahUKEwjOw4768O-BAxUqFVkFHagtC3A4FBCYkAIIrA4</t>
  </si>
  <si>
    <t>https://encrypted-tbn0.gstatic.com/images?q=tbn:ANd9GcRTLK8xbNvt9XZtgjRzBjWaas3ru24a5zN8ZAOY&amp;s=0</t>
  </si>
  <si>
    <t>Essity Poland Sp. z o.o.</t>
  </si>
  <si>
    <t>https://www.google.com/search?gl=us&amp;hl=en&amp;q=Essity+Poland+Sp.+z+o.o.&amp;sa=X&amp;ved=0ahUKEwjWn53yruf9AhUqRjABHQZwB4QQmJACCP0N</t>
  </si>
  <si>
    <t>Course5 Intelligence</t>
  </si>
  <si>
    <t>https://www.google.com/search?sca_esv=067143e154801387&amp;hl=en&amp;gl=us&amp;q=Course5+Intelligence&amp;sa=X&amp;ved=0ahUKEwiSvMH22IGDAxX7RDABHTDKC2AQmJACCJEN</t>
  </si>
  <si>
    <t>Claritas</t>
  </si>
  <si>
    <t>https://www.google.com/search?hl=en&amp;gl=us&amp;q=Claritas&amp;sa=X&amp;ved=0ahUKEwjxwbzUxOL-AhX8UjABHTcwBnI4ChCYkAIIqw0</t>
  </si>
  <si>
    <t>Projeto Maior</t>
  </si>
  <si>
    <t>https://www.google.com/search?hl=en&amp;gl=us&amp;q=Projeto+Maior&amp;sa=X&amp;ved=0ahUKEwjX8vSQ9vb_AhWUkWoFHWccAjEQmJACCP8L</t>
  </si>
  <si>
    <t>Deploy</t>
  </si>
  <si>
    <t>https://www.google.com/search?sca_esv=556463065&amp;gl=us&amp;hl=en&amp;q=Deploy&amp;sa=X&amp;ved=0ahUKEwjx1c3vhtmAAxW1MlkFHZ_5DFk4ChCYkAIIlwo</t>
  </si>
  <si>
    <t>LeidosBioMed</t>
  </si>
  <si>
    <t>https://www.google.com/search?sca_esv=555370639&amp;gl=us&amp;hl=en&amp;q=LeidosBioMed&amp;sa=X&amp;ved=0ahUKEwjBy-__tNGAAxW7ZzABHfoSCQo4UBCYkAIIxAw</t>
  </si>
  <si>
    <t>Atria Data Center (Atria DC)</t>
  </si>
  <si>
    <t>http://atriadatacenter.com/</t>
  </si>
  <si>
    <t>https://www.google.com/search?hl=en&amp;gl=us&amp;q=Atria+Data+Center+(Atria+DC)&amp;sa=X&amp;ved=0ahUKEwi5i8zk6Lf-AhWlPEQIHeRCC2kQmJACCP4H</t>
  </si>
  <si>
    <t>MKG CONSULTING EMEA</t>
  </si>
  <si>
    <t>https://www.google.com/search?sca_esv=566746031&amp;hl=en&amp;gl=us&amp;q=MKG+CONSULTING+EMEA&amp;sa=X&amp;ved=0ahUKEwie6KiF5reBAxVRSPEDHVshDDk4FBCYkAIIgQw</t>
  </si>
  <si>
    <t>SEEN</t>
  </si>
  <si>
    <t>https://www.google.com/search?gl=us&amp;hl=en&amp;q=SEEN&amp;sa=X&amp;ved=0ahUKEwiyo8mG-s6AAxXnLUQIHQHtDmkQmJACCMcL</t>
  </si>
  <si>
    <t>Credito Real USA Finance LLC</t>
  </si>
  <si>
    <t>http://www.crealusa.com/</t>
  </si>
  <si>
    <t>https://www.google.com/search?sca_esv=554009032&amp;hl=en&amp;gl=us&amp;q=Credito+Real+USA+Finance+LLC&amp;sa=X&amp;ved=0ahUKEwjUvvKa-MSAAxUVSTABHb1_Dl04ChCYkAIIrg4</t>
  </si>
  <si>
    <t>Virtusa Software Services Private Limited</t>
  </si>
  <si>
    <t>https://www.google.com/search?hl=en&amp;gl=us&amp;q=Virtusa+Software+Services+Private+Limited&amp;sa=X&amp;ved=0ahUKEwiJqqbunab-AhV0lIkEHUPMBdE4ZBCYkAII0As</t>
  </si>
  <si>
    <t>BlueSmile Technology</t>
  </si>
  <si>
    <t>https://www.google.com/search?sca_esv=561545016&amp;gl=us&amp;hl=en&amp;q=BlueSmile+Technology&amp;sa=X&amp;ved=0ahUKEwjIvcH8o4aBAxXaMUQIHd8VATE4ChCYkAIIxws</t>
  </si>
  <si>
    <t>CY4GATE - RCS</t>
  </si>
  <si>
    <t>https://www.google.com/search?gl=us&amp;hl=en&amp;q=CY4GATE+-+RCS&amp;sa=X&amp;ved=0ahUKEwicoI29wYOAAxXKEFkFHUohB_Y4FBCYkAIIxQ0</t>
  </si>
  <si>
    <t>GE Vernova</t>
  </si>
  <si>
    <t>http://www.gevernova.com/</t>
  </si>
  <si>
    <t>https://www.google.com/search?gl=us&amp;hl=en&amp;q=GE+Vernova&amp;sa=X&amp;ved=0ahUKEwi9hrmV-fH_AhWKtoQIHdd_Chs4ChCYkAIIpAw</t>
  </si>
  <si>
    <t>Mushawar Recruitment</t>
  </si>
  <si>
    <t>https://www.google.com/search?sca_esv=573962864&amp;hl=en&amp;gl=us&amp;q=Mushawar+Recruitment&amp;sa=X&amp;ved=0ahUKEwiA8a_gu_yBAxV7ElkFHZdsDqUQmJACCIEL</t>
  </si>
  <si>
    <t>Witt/Kieffer</t>
  </si>
  <si>
    <t>https://www.google.com/search?sca_esv=580054589&amp;hl=en&amp;gl=us&amp;q=Witt/Kieffer&amp;sa=X&amp;ved=0ahUKEwigkPmUuLGCAxVmD1kFHTepDtQ4PBCYkAIIxw4</t>
  </si>
  <si>
    <t>https://encrypted-tbn0.gstatic.com/images?q=tbn:ANd9GcTTVHIiL1RvJtQ9sgdH6g2jZTOUgJsmtuOEbJz0onE&amp;s</t>
  </si>
  <si>
    <t>Photoweb</t>
  </si>
  <si>
    <t>http://www.photoweb.fr/</t>
  </si>
  <si>
    <t>https://www.google.com/search?hl=en&amp;gl=us&amp;q=Photoweb&amp;sa=X&amp;ved=0ahUKEwjrlqDrpq6AAxXAFVkFHYocCxA4ChCYkAIIyQ0</t>
  </si>
  <si>
    <t>Raya Holding for Financial Investments</t>
  </si>
  <si>
    <t>http://rayacorp.com/</t>
  </si>
  <si>
    <t>https://www.google.com/search?q=Raya+Holding+for+Financial+Investments&amp;sa=X&amp;ved=0ahUKEwjXgIvdrbX-AhVlFVkFHWx4Aw8QmJACCMQI</t>
  </si>
  <si>
    <t>sepp.med GmbH</t>
  </si>
  <si>
    <t>https://www.google.com/search?sca_esv=565257361&amp;gl=us&amp;hl=en&amp;q=sepp.med+GmbH&amp;sa=X&amp;ved=0ahUKEwjzibKTuamBAxVVrYkEHYqYD2g4ChCYkAII4Qw</t>
  </si>
  <si>
    <t>Ocean W ICT Sdn Bhd</t>
  </si>
  <si>
    <t>https://www.google.com/search?sca_esv=590053957&amp;gl=us&amp;hl=en&amp;q=Ocean+W+ICT+Sdn+Bhd&amp;sa=X&amp;ved=0ahUKEwjim4-FqImDAxVHmGoFHRguA844ChCYkAIIhgs</t>
  </si>
  <si>
    <t>https://encrypted-tbn0.gstatic.com/images?q=tbn:ANd9GcR8qiYTByLlOu-9SowEOZbZT6rgWDV1Ky2YjDZpfb4&amp;s</t>
  </si>
  <si>
    <t>Invenio PTL Property &amp; Facilities Management Sdn Bhd</t>
  </si>
  <si>
    <t>https://www.google.com/search?sca_esv=e734890f2d27226f&amp;gl=us&amp;hl=en&amp;q=Invenio+PTL+Property+%26+Facilities+Management+Sdn+Bhd&amp;sa=X&amp;ved=0ahUKEwjPtq-liuuCAxXSQzABHbZWBac4ChCYkAIIoQo</t>
  </si>
  <si>
    <t>Saint Gobain Research India</t>
  </si>
  <si>
    <t>https://www.google.com/search?hl=en&amp;gl=us&amp;q=Saint+Gobain+Research+India&amp;sa=X&amp;ved=0ahUKEwiAv8nx65H9AhVOlWoFHc1DBiU4HhCYkAIIlAo</t>
  </si>
  <si>
    <t>Cognition technology</t>
  </si>
  <si>
    <t>https://www.google.com/search?sca_esv=594376342&amp;hl=en&amp;gl=us&amp;q=Cognition+technology&amp;sa=X&amp;ved=0ahUKEwiyj7qNg7SDAxVAMVkFHT4FDgA4ChCYkAIIiws</t>
  </si>
  <si>
    <t>Greylock</t>
  </si>
  <si>
    <t>http://www.greylock.com/</t>
  </si>
  <si>
    <t>https://www.google.com/search?hl=en&amp;gl=us&amp;q=Greylock&amp;sa=X&amp;ved=0ahUKEwiylc2owIiAAxVijIkEHWUXBzw4HhCYkAIIqgs</t>
  </si>
  <si>
    <t>Dennemeyer The IP Group</t>
  </si>
  <si>
    <t>http://www.ipgroupplc.com/</t>
  </si>
  <si>
    <t>https://www.google.com/search?sca_esv=587228370&amp;hl=en&amp;gl=us&amp;q=Dennemeyer+The+IP+Group&amp;sa=X&amp;ved=0ahUKEwiD-YaTlPCCAxVnk4kEHWjvCoAQmJACCL8J</t>
  </si>
  <si>
    <t>https://encrypted-tbn0.gstatic.com/images?q=tbn:ANd9GcTjxKaXGkQR4AW1zUOQyEnmWpRRUdV81-pJoIc2&amp;s=0</t>
  </si>
  <si>
    <t>Yellow Elk</t>
  </si>
  <si>
    <t>https://www.google.com/search?gl=us&amp;hl=en&amp;q=Yellow+Elk&amp;sa=X&amp;ved=0ahUKEwjau92WzLf9AhXURjABHabaBqIQmJACCPAM</t>
  </si>
  <si>
    <t>https://encrypted-tbn0.gstatic.com/images?q=tbn:ANd9GcRnsmK20-WF8SwYwO7AgbZXSNTjwHN7YJjkR35zXp0&amp;s</t>
  </si>
  <si>
    <t>Ags</t>
  </si>
  <si>
    <t>https://www.google.com/search?sca_esv=576391435&amp;gl=us&amp;hl=en&amp;q=Ags&amp;sa=X&amp;ved=0ahUKEwjO5LyfxZCCAxXDD1kFHXCeArQ4HhCYkAII9Qs</t>
  </si>
  <si>
    <t>https://encrypted-tbn0.gstatic.com/images?q=tbn:ANd9GcQczR6Ikn1PNmPupHopHEvjgpiDAlrAqGYqR0Fir3s&amp;s</t>
  </si>
  <si>
    <t>NRG Resourcing Ltd</t>
  </si>
  <si>
    <t>https://www.google.com/search?sca_esv=583899177&amp;gl=us&amp;hl=en&amp;q=NRG+Resourcing+Ltd&amp;sa=X&amp;ved=0ahUKEwjTm4u-9tGCAxVQEVkFHYcCBDsQmJACCPgL</t>
  </si>
  <si>
    <t>https://encrypted-tbn0.gstatic.com/images?q=tbn:ANd9GcSvlV42f7heF0BMwDvANfPkjOU-OHrKde-FPtlwje9e918Vm9nbkfhz&amp;s</t>
  </si>
  <si>
    <t>National Geospatial Intelligence Agency</t>
  </si>
  <si>
    <t>https://www.google.com/search?sca_esv=559310888&amp;hl=en&amp;gl=us&amp;q=National+Geospatial+Intelligence+Agency&amp;sa=X&amp;ved=0ahUKEwj386erjvKAAxVjmIkEHUOqCkw4MhCYkAIIxQ0</t>
  </si>
  <si>
    <t>https://encrypted-tbn0.gstatic.com/images?q=tbn:ANd9GcSMdxW24YqE1fS1fzdr4s0qZ6XfX33fCXlwVzbYYPw&amp;s</t>
  </si>
  <si>
    <t>CÃ´ng ty cá»• pháº§n Tráº§n Äá»©c</t>
  </si>
  <si>
    <t>https://www.google.com/search?sca_esv=593016252&amp;gl=us&amp;hl=en&amp;q=C%C3%B4ng+ty+c%E1%BB%95+ph%E1%BA%A7n+Tr%E1%BA%A7n+%C4%90%E1%BB%A9c&amp;sa=X&amp;ved=0ahUKEwjDyvn3t6KDAxWCLFkFHa28BtoQmJACCKIK</t>
  </si>
  <si>
    <t>MARKET MAKER</t>
  </si>
  <si>
    <t>https://www.google.com/search?q=MARKET+MAKER&amp;sa=X&amp;ved=0ahUKEwiDp8T94aX8AhX9D1kFHclxCzw4RhCYkAII2wo</t>
  </si>
  <si>
    <t>Aprile</t>
  </si>
  <si>
    <t>https://www.google.com/search?hl=en&amp;gl=us&amp;q=Aprile&amp;sa=X&amp;ved=0ahUKEwjhi9PvjsL_AhWeFFkFHcb3AV84ZBCYkAIInw4</t>
  </si>
  <si>
    <t>JAC Recruitment Pte. Ltd</t>
  </si>
  <si>
    <t>https://www.google.com/search?sca_esv=560603692&amp;hl=en&amp;gl=us&amp;q=JAC+Recruitment+Pte.+Ltd&amp;sa=X&amp;ved=0ahUKEwjFo_3L2v6AAxUnlWoFHeUEA284ChCYkAII1go</t>
  </si>
  <si>
    <t>https://encrypted-tbn0.gstatic.com/images?q=tbn:ANd9GcQajTUYwLB8WSRhmG7isNL7Qjn21VNYYMWbJYA3jpo&amp;s</t>
  </si>
  <si>
    <t>millennium software solutions  pvt ltd</t>
  </si>
  <si>
    <t>https://www.google.com/search?hl=en&amp;gl=us&amp;q=millennium+software+solutions++pvt+ltd&amp;sa=X&amp;ved=0ahUKEwjQz-vMz8H9AhUwhu4BHadsCcM4HhCYkAII5Qk</t>
  </si>
  <si>
    <t>AVISTA GROUP</t>
  </si>
  <si>
    <t>https://www.google.com/search?sca_esv=556221820&amp;hl=en&amp;gl=us&amp;q=AVISTA+GROUP&amp;sa=X&amp;ved=0ahUKEwiD0KPfvdaAAxWohIkEHT4ABdQ4ChCYkAIIjg4</t>
  </si>
  <si>
    <t>https://encrypted-tbn0.gstatic.com/images?q=tbn:ANd9GcRNfP_-C9G7AogyOC-nh-Okqj4XH_iIKz3eV4RJmlA&amp;s</t>
  </si>
  <si>
    <t>The Recycle Room</t>
  </si>
  <si>
    <t>https://www.google.com/search?sca_esv=568110489&amp;gl=us&amp;hl=en&amp;q=The+Recycle+Room&amp;sa=X&amp;ved=0ahUKEwiTtun6jsWBAxV_jIkEHfqqD9QQmJACCJAN</t>
  </si>
  <si>
    <t>Empresa: Helix, Inc</t>
  </si>
  <si>
    <t>https://www.google.com/search?sca_esv=556658825&amp;hl=en&amp;gl=us&amp;q=Empresa:+Helix,+Inc&amp;sa=X&amp;ved=0ahUKEwj93bWnwNuAAxUGMVkFHed3Ah84HhCYkAIIqA4</t>
  </si>
  <si>
    <t>Centauri</t>
  </si>
  <si>
    <t>https://www.google.com/search?hl=en&amp;gl=us&amp;q=Centauri&amp;sa=X&amp;ved=0ahUKEwiI38XStqb_AhW0kWoFHeWACGEQmJACCIkL</t>
  </si>
  <si>
    <t>https://encrypted-tbn0.gstatic.com/images?q=tbn:ANd9GcRpE_0eqADiZzHxvHsrSj40xifP1aib22EGJ2sHpiE&amp;s</t>
  </si>
  <si>
    <t>Conch Technologies Inc</t>
  </si>
  <si>
    <t>https://www.google.com/search?sca_esv=564105068&amp;gl=us&amp;hl=en&amp;q=Conch+Technologies+Inc&amp;sa=X&amp;ved=0ahUKEwi4-bnZr5-BAxXMrokEHU7HBMo4FBCYkAII3wo</t>
  </si>
  <si>
    <t>Smith</t>
  </si>
  <si>
    <t>https://www.google.com/search?sca_esv=560909571&amp;gl=us&amp;hl=en&amp;q=Smith&amp;sa=X&amp;ved=0ahUKEwiQ7Pm1oYGBAxVUFFkFHRdiCCQ4FBCYkAII7wk</t>
  </si>
  <si>
    <t>Savage X Fenty</t>
  </si>
  <si>
    <t>http://www.savagex.com/</t>
  </si>
  <si>
    <t>https://www.google.com/search?q=Savage+X+Fenty&amp;sa=X&amp;ved=0ahUKEwj38_qMz_H-AhXDLFkFHcx4BY44FBCYkAIIhQ0</t>
  </si>
  <si>
    <t>LERTA IT</t>
  </si>
  <si>
    <t>https://www.google.com/search?sca_esv=589510079&amp;gl=us&amp;hl=en&amp;q=LERTA+IT&amp;sa=X&amp;ved=0ahUKEwjWypirnYSDAxWKUUEAHXv_BDwQmJACCOUM</t>
  </si>
  <si>
    <t>Innowrap Technologies</t>
  </si>
  <si>
    <t>https://www.google.com/search?gl=us&amp;hl=en&amp;q=Innowrap+Technologies&amp;sa=X&amp;ved=0ahUKEwiK5r6tsOz9AhXpVTABHXdZDV44PBCYkAII7Qo</t>
  </si>
  <si>
    <t>https://encrypted-tbn0.gstatic.com/images?q=tbn:ANd9GcR4dvUqQ_lcxUnSmaNxKD3tE83WGAgjExZNLdRH3k8&amp;s</t>
  </si>
  <si>
    <t>CommonShare</t>
  </si>
  <si>
    <t>https://www.google.com/search?hl=en&amp;gl=us&amp;q=CommonShare&amp;sa=X&amp;ved=0ahUKEwjMiNzTwND8AhXdQzABHRIqCqgQmJACCOsM</t>
  </si>
  <si>
    <t>https://encrypted-tbn0.gstatic.com/images?q=tbn:ANd9GcTXXin999dpYbj7q1eBXg9leVFiO5TgnKww3Kb_aIc&amp;s</t>
  </si>
  <si>
    <t>Australian Energy Market Operator (AEMO)</t>
  </si>
  <si>
    <t>http://www.aemo.com.au/</t>
  </si>
  <si>
    <t>https://www.google.com/search?q=Australian+Energy+Market+Operator+(AEMO)&amp;sa=X&amp;ved=0ahUKEwjpkpm3t8b8AhWpF1kFHYYaDocQmJACCJwK</t>
  </si>
  <si>
    <t>https://encrypted-tbn0.gstatic.com/images?q=tbn:ANd9GcQZ0IT8ntCY7qBSNqVWSclxE3jyGmpatuSmOPpixKQ&amp;s</t>
  </si>
  <si>
    <t>Wolfe</t>
  </si>
  <si>
    <t>https://www.google.com/search?gl=us&amp;hl=en&amp;q=Wolfe&amp;sa=X&amp;ved=0ahUKEwig8Pi8-8v-AhVim2oFHVT6C2Y4ChCYkAII2go</t>
  </si>
  <si>
    <t>Takeo</t>
  </si>
  <si>
    <t>https://www.google.com/search?sca_esv=566746031&amp;gl=us&amp;hl=en&amp;q=Takeo&amp;sa=X&amp;ved=0ahUKEwj-g8Sr5LeBAxXUVPEDHbF9Aho4ChCYkAII5Aw</t>
  </si>
  <si>
    <t>Dana</t>
  </si>
  <si>
    <t>https://www.google.com/search?gl=us&amp;hl=en&amp;q=Dana&amp;sa=X&amp;ved=0ahUKEwij04Pb2oD_AhUkSjABHWiiD74QmJACCMsL</t>
  </si>
  <si>
    <t>ASEBoston</t>
  </si>
  <si>
    <t>https://www.google.com/search?sca_esv=556463065&amp;gl=us&amp;hl=en&amp;q=ASEBoston&amp;sa=X&amp;ved=0ahUKEwj6lZqkgdmAAxWAk4kEHXwWBKIQmJACCJYL</t>
  </si>
  <si>
    <t>https://encrypted-tbn0.gstatic.com/images?q=tbn:ANd9GcRfwPtOzUU2WwIqp_UPlq7CveTehlsMsRHzyPLqdyU&amp;s</t>
  </si>
  <si>
    <t>XXL MARMITTE ITALIANE SRL</t>
  </si>
  <si>
    <t>http://www.xxltruck.com/</t>
  </si>
  <si>
    <t>https://www.google.com/search?sca_esv=561545016&amp;gl=us&amp;hl=en&amp;q=XXL+MARMITTE+ITALIANE+SRL&amp;sa=X&amp;ved=0ahUKEwjBld-VpYaBAxXmD1kFHXhdC-U4HhCYkAII3ww</t>
  </si>
  <si>
    <t>MOBE, LLC</t>
  </si>
  <si>
    <t>https://www.google.com/search?gl=us&amp;hl=en&amp;q=MOBE,+LLC&amp;sa=X&amp;ved=0ahUKEwjyptH-3P38AhUTVDUKHfmmBKg4PBCYkAII2Ao</t>
  </si>
  <si>
    <t>Attri</t>
  </si>
  <si>
    <t>https://www.google.com/search?q=Attri&amp;sa=X&amp;ved=0ahUKEwib3MmA1s7_AhWtF1kFHbHMDjMQmJACCIcL</t>
  </si>
  <si>
    <t>https://encrypted-tbn0.gstatic.com/images?q=tbn:ANd9GcTHeZh6Fss_rh1MSQKv9IuDAaFk4dmjp80x45zQrXs&amp;s</t>
  </si>
  <si>
    <t>Dierbergs Markets</t>
  </si>
  <si>
    <t>https://www.google.com/search?sca_esv=581835084&amp;gl=us&amp;hl=en&amp;q=Dierbergs+Markets&amp;sa=X&amp;ved=0ahUKEwio8r6tpsCCAxWxrYkEHTCTCFEQmJACCLwN</t>
  </si>
  <si>
    <t>7335 09/09/2022</t>
  </si>
  <si>
    <t>https://www.google.com/search?sca_esv=575710480&amp;hl=en&amp;gl=us&amp;q=7335+09/09/2022&amp;sa=X&amp;ved=0ahUKEwjuw7acx4uCAxVBvokEHQZlD0U4FBCYkAIIpQ4</t>
  </si>
  <si>
    <t>Canadian Association of Financial Institutions in Insurance (CAFII)</t>
  </si>
  <si>
    <t>https://www.google.com/search?gl=us&amp;hl=en&amp;q=Canadian+Association+of+Financial+Institutions+in+Insurance+(CAFII)&amp;sa=X&amp;ved=0ahUKEwi6nbST5eL_AhUyMlkFHVn0BgM4ChCYkAII5Qw</t>
  </si>
  <si>
    <t>Barcelona Supercomputing Center - Centro Nacional de SupercomputaciÃ³n</t>
  </si>
  <si>
    <t>https://www.google.com/search?sca_esv=577385484&amp;gl=us&amp;hl=en&amp;q=Barcelona+Supercomputing+Center+-+Centro+Nacional+de+Supercomputaci%C3%B3n&amp;sa=X&amp;ved=0ahUKEwivm-bmjZiCAxXylGoFHS3HANo4PBCYkAII4go</t>
  </si>
  <si>
    <t>In Job S.p.A.</t>
  </si>
  <si>
    <t>http://www.jobspa.it/</t>
  </si>
  <si>
    <t>https://www.google.com/search?sca_esv=582184140&amp;hl=en&amp;gl=us&amp;q=In+Job+S.p.A.&amp;sa=X&amp;ved=0ahUKEwiu3vXv9MKCAxUTE1kFHfnSC0A4FBCYkAII4go</t>
  </si>
  <si>
    <t>https://encrypted-tbn0.gstatic.com/images?q=tbn:ANd9GcRlMRhQ5IwcopSb5LvFCBH2Zd4yKEBastizQjt9lpc&amp;s</t>
  </si>
  <si>
    <t>Bmt International SA</t>
  </si>
  <si>
    <t>http://www.bmt.lu/</t>
  </si>
  <si>
    <t>https://www.google.com/search?q=Bmt+International+SA&amp;sa=X&amp;ved=0ahUKEwjqp9GHrrD-AhWAFlkFHa9MDe04HhCYkAII2wo</t>
  </si>
  <si>
    <t>Sky electric Private Limited</t>
  </si>
  <si>
    <t>https://www.google.com/search?gl=us&amp;hl=en&amp;q=Sky+electric+Private+Limited&amp;sa=X&amp;ved=0ahUKEwjR5_-tndH_AhVXEVkFHRqUDdcQmJACCPgK</t>
  </si>
  <si>
    <t>Monro, Inc.</t>
  </si>
  <si>
    <t>http://www.monro.com/</t>
  </si>
  <si>
    <t>https://www.google.com/search?gl=us&amp;hl=en&amp;q=Monro,+Inc.&amp;sa=X&amp;ved=0ahUKEwib-tylpdb_AhUDmYQIHRVPCKE4ChCYkAII1A4</t>
  </si>
  <si>
    <t>https://encrypted-tbn0.gstatic.com/images?q=tbn:ANd9GcRTLmrS18cTha1zv3p_gHyDgoDWd9aLrDIlpjKo50o&amp;s</t>
  </si>
  <si>
    <t>Tiga Healthcare Technologies</t>
  </si>
  <si>
    <t>https://www.google.com/search?sca_esv=586190494&amp;gl=us&amp;hl=en&amp;q=Tiga+Healthcare+Technologies&amp;sa=X&amp;ved=0ahUKEwi15OSNyeiCAxXgrokEHbM9CiEQmJACCKUK</t>
  </si>
  <si>
    <t>https://encrypted-tbn0.gstatic.com/images?q=tbn:ANd9GcS68xFsmasQdllYFjiaDOdLe-xUPGBNIz6nZWEBx3A&amp;s</t>
  </si>
  <si>
    <t>Join Digital</t>
  </si>
  <si>
    <t>http://get-join.com/</t>
  </si>
  <si>
    <t>https://www.google.com/search?hl=en&amp;gl=us&amp;q=Join+Digital&amp;sa=X&amp;ved=0ahUKEwi9ifjDvID-AhUMD1kFHU40ABs4ChCYkAIIkA0</t>
  </si>
  <si>
    <t>Reclutamiento CDC</t>
  </si>
  <si>
    <t>https://www.google.com/search?sca_esv=578736586&amp;gl=us&amp;hl=en&amp;q=Reclutamiento+CDC&amp;sa=X&amp;ved=0ahUKEwiP1IKX06SCAxVarYkEHYKHA4E4KBCYkAII3go</t>
  </si>
  <si>
    <t>Aye Finance Pvt. Ltd</t>
  </si>
  <si>
    <t>https://www.google.com/search?ucbcb=1&amp;gl=us&amp;hl=en&amp;q=Aye+Finance+Pvt.+Ltd&amp;sa=X&amp;ved=0ahUKEwipuqGi36X8AhXNQzABHTzbB3c4RhCYkAII5gk</t>
  </si>
  <si>
    <t>UF Health Central Florida - GUP</t>
  </si>
  <si>
    <t>https://www.google.com/search?hl=en&amp;gl=us&amp;q=UF+Health+Central+Florida+-+GUP&amp;sa=X&amp;ved=0ahUKEwjN-eD2q6j8AhW7mWoFHcz2Cqw4bhCYkAII8go</t>
  </si>
  <si>
    <t>The Kencko Co, Inc.</t>
  </si>
  <si>
    <t>https://www.google.com/search?sca_esv=556463065&amp;hl=en&amp;gl=us&amp;q=The+Kencko+Co,+Inc.&amp;sa=X&amp;ved=0ahUKEwjXv_yWgNmAAxVsRjABHYwmC9g4ChCYkAIIqQw</t>
  </si>
  <si>
    <t>SERVICE SATISFACTION CLIENT</t>
  </si>
  <si>
    <t>https://www.google.com/search?ucbcb=1&amp;gl=us&amp;hl=en&amp;q=SERVICE+SATISFACTION+CLIENT&amp;sa=X&amp;ved=0ahUKEwiy9_jV8Lz-AhU8C0QIHR-xDlU4ZBCYkAII2wo</t>
  </si>
  <si>
    <t>EquBot</t>
  </si>
  <si>
    <t>https://www.google.com/search?gl=us&amp;hl=en&amp;q=EquBot&amp;sa=X&amp;ved=0ahUKEwiTqJGCh7D9AhWPSTABHfkADSkQmJACCOYJ</t>
  </si>
  <si>
    <t>https://encrypted-tbn0.gstatic.com/images?q=tbn:ANd9GcQ68uzpJfM4i4OaXpSAjKdQZpzbI0pxr1X62sEJHpc&amp;s</t>
  </si>
  <si>
    <t>Dronacharya Learning Solutions</t>
  </si>
  <si>
    <t>https://www.google.com/search?hl=en&amp;gl=us&amp;q=Dronacharya+Learning+Solutions&amp;sa=X&amp;ved=0ahUKEwiyxfqMqo_9AhUXlmoFHbpTBZgQmJACCMEK</t>
  </si>
  <si>
    <t>https://encrypted-tbn0.gstatic.com/images?q=tbn:ANd9GcReWMsV2MLNXtHvUsaSqJbiY_-KjXcX7n4XoR8iLio&amp;s</t>
  </si>
  <si>
    <t>International Water Management Institute (IWMI)</t>
  </si>
  <si>
    <t>https://www.google.com/search?gl=us&amp;hl=en&amp;q=International+Water+Management+Institute+(IWMI)&amp;sa=X&amp;ved=0ahUKEwjnjey-jML_AhWIF1kFHWzcBCMQmJACCJAM</t>
  </si>
  <si>
    <t>https://encrypted-tbn0.gstatic.com/images?q=tbn:ANd9GcQDYQKQVnHUD0w2xhs7MgFhTdknfsRKydMSwfg1c3w&amp;s</t>
  </si>
  <si>
    <t>PS Lavoro srl</t>
  </si>
  <si>
    <t>https://www.google.com/search?hl=en&amp;gl=us&amp;q=PS+Lavoro+srl&amp;sa=X&amp;ved=0ahUKEwj7hq_q2c7_AhVVVTUKHU46A1Y4ChCYkAIIkws</t>
  </si>
  <si>
    <t>GP Consult</t>
  </si>
  <si>
    <t>https://www.google.com/search?sca_esv=582900893&amp;gl=us&amp;hl=en&amp;q=GP+Consult&amp;sa=X&amp;ved=0ahUKEwit7tK478eCAxWrLEQIHZXvD9MQmJACCLcM</t>
  </si>
  <si>
    <t>Mandarin Oriental Hotel</t>
  </si>
  <si>
    <t>http://www.mandarinoriental.com/</t>
  </si>
  <si>
    <t>https://www.google.com/search?hl=en&amp;gl=us&amp;q=Mandarin+Oriental+Hotel&amp;sa=X&amp;ved=0ahUKEwjexev8lMf_AhWxrYkEHRtBDig4ChCYkAII4g0</t>
  </si>
  <si>
    <t>https://encrypted-tbn0.gstatic.com/images?q=tbn:ANd9GcRdIgsEyiUWZGKF9EhsExCXhPaNyhYbd1NdnRKA&amp;s=0</t>
  </si>
  <si>
    <t>LC Consultora</t>
  </si>
  <si>
    <t>https://www.google.com/search?sca_esv=550770362&amp;hl=en&amp;gl=us&amp;q=LC+Consultora&amp;sa=X&amp;ved=0ahUKEwi1r-q-m6mAAxW2RTABHfQjDVM4ChCYkAIItQs</t>
  </si>
  <si>
    <t>https://encrypted-tbn0.gstatic.com/images?q=tbn:ANd9GcSuSYfHsfdR4S-WP8mrPR_o4PHmJH3w7qT0ph7b4kg&amp;s</t>
  </si>
  <si>
    <t>Careers at VirtualStaffing.com</t>
  </si>
  <si>
    <t>https://www.google.com/search?gl=us&amp;hl=en&amp;q=Careers+at+VirtualStaffing.com&amp;sa=X&amp;ved=0ahUKEwifjpS0obOAAxWzlWoFHeQ5ANcQmJACCIMJ</t>
  </si>
  <si>
    <t>Melior</t>
  </si>
  <si>
    <t>https://www.google.com/search?gl=us&amp;hl=en&amp;q=Melior&amp;sa=X&amp;ved=0ahUKEwir--_v65T_AhXOEUQIHf3GDBQ4ChCYkAII7go</t>
  </si>
  <si>
    <t>https://encrypted-tbn0.gstatic.com/images?q=tbn:ANd9GcTi7rSYDjiyJ_h8fhRe2MPC233EM6kebonHTSWytss&amp;s</t>
  </si>
  <si>
    <t>Odeabank</t>
  </si>
  <si>
    <t>http://www.odeabank.com.tr/</t>
  </si>
  <si>
    <t>https://www.google.com/search?sca_esv=572781667&amp;hl=en&amp;gl=us&amp;q=Odeabank&amp;sa=X&amp;ved=0ahUKEwjO8tPt7--BAxXDElkFHRCCBmEQmJACCK4L</t>
  </si>
  <si>
    <t>https://encrypted-tbn0.gstatic.com/images?q=tbn:ANd9GcRWfmgxI1jCbXysdLSoysHo5XKAyEKuAKLGRfSkGcU&amp;s</t>
  </si>
  <si>
    <t>Kanton Thurgau</t>
  </si>
  <si>
    <t>https://www.google.com/search?sca_esv=553028280&amp;gl=us&amp;hl=en&amp;q=Kanton+Thurgau&amp;sa=X&amp;ved=0ahUKEwjjtvusq72AAxXGSTABHdm5D_w4ChCYkAIIwA0</t>
  </si>
  <si>
    <t>Qualified Staffing</t>
  </si>
  <si>
    <t>https://www.google.com/search?gl=us&amp;hl=en&amp;q=Qualified+Staffing&amp;sa=X&amp;ved=0ahUKEwiIqezv6d_9AhVVFVkFHR87BXoQmJACCK8M</t>
  </si>
  <si>
    <t>https://encrypted-tbn0.gstatic.com/images?q=tbn:ANd9GcQ4_S_nqd4eLs-R_KxZ0Z5qoTmnsu2gyAvBPGsM&amp;s=0</t>
  </si>
  <si>
    <t>CWS Srl</t>
  </si>
  <si>
    <t>http://www.cws.it/</t>
  </si>
  <si>
    <t>https://www.google.com/search?sca_esv=559635945&amp;gl=us&amp;hl=en&amp;q=CWS+Srl&amp;sa=X&amp;ved=0ahUKEwi8rJrj1fSAAxXnkYkEHWviBDI4MhCYkAIIkQ0</t>
  </si>
  <si>
    <t>Global Blue DVBE</t>
  </si>
  <si>
    <t>http://www.globalbluedvbe.com/</t>
  </si>
  <si>
    <t>https://www.google.com/search?hl=en&amp;gl=us&amp;q=Global+Blue+DVBE&amp;sa=X&amp;ved=0ahUKEwjTjYDAo4r9AhU_IEQIHQhqDX0QmJACCKYN</t>
  </si>
  <si>
    <t>Betenlace</t>
  </si>
  <si>
    <t>https://www.google.com/search?sca_esv=570906942&amp;hl=en&amp;gl=us&amp;q=Betenlace&amp;sa=X&amp;ved=0ahUKEwiTnof_ot6BAxWCkokEHQUHDIQQmJACCMsN</t>
  </si>
  <si>
    <t>Omni Hotels &amp; Resorts</t>
  </si>
  <si>
    <t>http://www.omnihotels.com/</t>
  </si>
  <si>
    <t>https://www.google.com/search?sca_esv=586873451&amp;gl=us&amp;hl=en&amp;q=Omni+Hotels+%26+Resorts&amp;sa=X&amp;ved=0ahUKEwidmJip1O2CAxVdiO4BHXgtAgE4HhCYkAII7Qs</t>
  </si>
  <si>
    <t>Leading US Based MNC (Product Based)</t>
  </si>
  <si>
    <t>https://www.google.com/search?gl=us&amp;hl=en&amp;q=Leading+US+Based+MNC+(Product+Based)&amp;sa=X&amp;ved=0ahUKEwjT-qiUpbX-AhWrEVkFHcSCC1s4KBCYkAII5gk</t>
  </si>
  <si>
    <t>omega solutions inc</t>
  </si>
  <si>
    <t>https://www.google.com/search?sca_esv=560591584&amp;gl=us&amp;hl=en&amp;q=omega+solutions+inc&amp;sa=X&amp;ved=0ahUKEwiZgZqi1_6AAxUlFVkFHQe1AiM4ChCYkAIIrQw</t>
  </si>
  <si>
    <t>Sclable | Digital Innovation Studio</t>
  </si>
  <si>
    <t>https://www.google.com/search?sca_esv=557708880&amp;hl=en&amp;gl=us&amp;q=Sclable+%7C+Digital+Innovation+Studio&amp;sa=X&amp;ved=0ahUKEwjm64ijkeOAAxVJFlkFHRQlCyAQmJACCNkM</t>
  </si>
  <si>
    <t>https://encrypted-tbn0.gstatic.com/images?q=tbn:ANd9GcRNeUu7Nd5Qrd92SWpnXmSe16h2IwrXeMOJqkUWy4Q&amp;s</t>
  </si>
  <si>
    <t>ABC ASSESSOR LEGAL CONSULTING</t>
  </si>
  <si>
    <t>https://www.google.com/search?sca_esv=579068902&amp;gl=us&amp;hl=en&amp;q=ABC+ASSESSOR+LEGAL+CONSULTING&amp;sa=X&amp;ved=0ahUKEwiI_Iu7lqeCAxVVnWoFHai5D884RhCYkAIIrQw</t>
  </si>
  <si>
    <t>Porsche Holding Gesellschaft m.b.H.</t>
  </si>
  <si>
    <t>https://www.google.com/search?sca_esv=591779389&amp;gl=us&amp;hl=en&amp;q=Porsche+Holding+Gesellschaft+m.b.H.&amp;sa=X&amp;ved=0ahUKEwj24tyCq5iDAxVJlokEHVGnC684FBCYkAII6ww</t>
  </si>
  <si>
    <t>Canabizteam</t>
  </si>
  <si>
    <t>https://www.google.com/search?hl=en&amp;gl=us&amp;q=Canabizteam&amp;sa=X&amp;ved=0ahUKEwj19pfI78mAAxVnEVkFHYjmCxwQmJACCPAL</t>
  </si>
  <si>
    <t>Scintillate Alliance Private Limited</t>
  </si>
  <si>
    <t>https://www.google.com/search?sca_esv=565257361&amp;hl=en&amp;gl=us&amp;q=Scintillate+Alliance+Private+Limited&amp;sa=X&amp;ved=0ahUKEwjJ7dzvuKmBAxWukGoFHWFjAKQ4bhCYkAII0wo</t>
  </si>
  <si>
    <t>https://encrypted-tbn0.gstatic.com/images?q=tbn:ANd9GcQN9Z9i8VBv4ffIowwLTqU60cGyHzaz8fJQlt1hZm4&amp;s</t>
  </si>
  <si>
    <t>LE MERCATO DE L'EMPLOI</t>
  </si>
  <si>
    <t>https://www.google.com/search?hl=en&amp;gl=us&amp;q=LE+MERCATO+DE+L%27EMPLOI&amp;sa=X&amp;ved=0ahUKEwjguMzj_fj9AhV-SzABHZ9nDBM4UBCYkAIIsws</t>
  </si>
  <si>
    <t>Geodis</t>
  </si>
  <si>
    <t>https://www.google.com/search?hl=en&amp;gl=us&amp;q=Geodis&amp;sa=X&amp;ved=0ahUKEwjSm__Gzuf-AhWaTjABHQyjAi44FBCYkAII-A0</t>
  </si>
  <si>
    <t>Kids Help Phone</t>
  </si>
  <si>
    <t>https://kidshelpphone.ca/</t>
  </si>
  <si>
    <t>https://www.google.com/search?sca_esv=564592924&amp;hl=en&amp;gl=us&amp;q=Kids+Help+Phone&amp;sa=X&amp;ved=0ahUKEwjI64DmtqSBAxUnrokEHYgDDh4QmJACCNgM</t>
  </si>
  <si>
    <t>Maastricht University (UM)</t>
  </si>
  <si>
    <t>https://www.google.com/search?hl=en&amp;gl=us&amp;q=Maastricht+University+(UM)&amp;sa=X&amp;ved=0ahUKEwiM09e20MT_AhVeg4QIHS9aCxM4HhCYkAII3Qw</t>
  </si>
  <si>
    <t>KOSTAL Engineering CR, spol. s r.o.</t>
  </si>
  <si>
    <t>https://www.google.com/search?sca_esv=571814303&amp;hl=en&amp;gl=us&amp;q=KOSTAL+Engineering+CR,+spol.+s+r.o.&amp;sa=X&amp;ved=0ahUKEwitncmzsOiBAxWPHjQIHcSkD6wQmJACCIsK</t>
  </si>
  <si>
    <t>BNY Mellon Corporation</t>
  </si>
  <si>
    <t>https://www.google.com/search?q=BNY+Mellon+Corporation&amp;sa=X&amp;ved=0ahUKEwju99yDts7-AhXPSjABHXFRC_Q4FBCYkAII6w0</t>
  </si>
  <si>
    <t>IT Business</t>
  </si>
  <si>
    <t>https://www.google.com/search?sca_esv=559635945&amp;hl=en&amp;gl=us&amp;q=IT+Business&amp;sa=X&amp;ved=0ahUKEwj1ib-50_SAAxXVFFkFHZqDByY4ChCYkAII-Ao</t>
  </si>
  <si>
    <t>Cxc Singapore Pte. Ltd.</t>
  </si>
  <si>
    <t>https://www.google.com/search?hl=en&amp;gl=us&amp;q=Cxc+Singapore+Pte.+Ltd.&amp;sa=X&amp;ved=0ahUKEwiWxpzCndP9AhXMElkFHYcjCMk4ChCYkAII-Qs</t>
  </si>
  <si>
    <t>flextronics the flex company</t>
  </si>
  <si>
    <t>https://www.google.com/search?hl=en&amp;gl=us&amp;q=flextronics+the+flex+company&amp;sa=X&amp;ved=0ahUKEwi19reI5NX9AhVMEVkFHfP_AhkQmJACCJMK</t>
  </si>
  <si>
    <t>Profili Srl</t>
  </si>
  <si>
    <t>https://www.google.com/search?sca_esv=570589756&amp;hl=en&amp;gl=us&amp;q=Profili+Srl&amp;sa=X&amp;ved=0ahUKEwiVxqfZ3tuBAxWjEVkFHcSaBK84ChCYkAIIzQs</t>
  </si>
  <si>
    <t>AC&amp;D Technologies</t>
  </si>
  <si>
    <t>https://www.google.com/search?gl=us&amp;hl=en&amp;q=AC%26D+Technologies&amp;sa=X&amp;ved=0ahUKEwisuebVibj_AhWHGVkFHWUKC1A4ChCYkAII2Aw</t>
  </si>
  <si>
    <t>TDS Telecom</t>
  </si>
  <si>
    <t>http://tdstelecom.com/</t>
  </si>
  <si>
    <t>https://www.google.com/search?gl=us&amp;hl=en&amp;q=TDS+Telecom&amp;sa=X&amp;ved=0ahUKEwitrvyyvrD_AhVvMlkFHYcDBrU4HhCYkAIIygs</t>
  </si>
  <si>
    <t>https://encrypted-tbn0.gstatic.com/images?q=tbn:ANd9GcRDUYn6onXCb1Vhj2-cmyFgwD56lPA_YjUr4dRz&amp;s=0</t>
  </si>
  <si>
    <t>Noralogic contrataciones</t>
  </si>
  <si>
    <t>https://www.google.com/search?sca_esv=588643820&amp;hl=en&amp;gl=us&amp;q=Noralogic+contrataciones&amp;sa=X&amp;ved=0ahUKEwjvpIrA2PyCAxUNEFkFHWaFAqA4ChCYkAII4Qo</t>
  </si>
  <si>
    <t>Sensient Technologies</t>
  </si>
  <si>
    <t>https://www.google.com/search?gl=us&amp;hl=en&amp;q=Sensient+Technologies&amp;sa=X&amp;ved=0ahUKEwjOxPCIlfT-AhWgKEQIHbSBCbE4ChCYkAIIgwo</t>
  </si>
  <si>
    <t>https://encrypted-tbn0.gstatic.com/images?q=tbn:ANd9GcTVTBBL2ipJU1L0VCbeqGw7COdTeKPREG8vz0wI&amp;s=0</t>
  </si>
  <si>
    <t>Beevise.com</t>
  </si>
  <si>
    <t>https://www.google.com/search?gl=us&amp;hl=en&amp;q=Beevise.com&amp;sa=X&amp;ved=0ahUKEwjah8b7otH_AhVbD1kFHbYeBwcQmJACCI8H</t>
  </si>
  <si>
    <t>https://encrypted-tbn0.gstatic.com/images?q=tbn:ANd9GcTd0-2tnLFa9wFtPkK9nD6RDb5XO2nlUKFgqEiFP3k&amp;s</t>
  </si>
  <si>
    <t>ESP Global Services</t>
  </si>
  <si>
    <t>https://www.google.com/search?q=ESP+Global+Services&amp;sa=X&amp;ved=0ahUKEwiGle3xxor-AhX_F1kFHXJaCG04KBCYkAIInw0</t>
  </si>
  <si>
    <t>Monterau Fault-Yonne</t>
  </si>
  <si>
    <t>https://www.google.com/search?gl=us&amp;hl=en&amp;q=Monterau+Fault-Yonne&amp;sa=X&amp;ved=0ahUKEwjHoIiX2fj8AhWKFVkFHXE2Bx04ChCYkAII8Ao</t>
  </si>
  <si>
    <t>Ã“scala</t>
  </si>
  <si>
    <t>https://www.google.com/search?sca_esv=589004769&amp;gl=us&amp;hl=en&amp;q=%C3%93scala&amp;sa=X&amp;ved=0ahUKEwjDpJ2Rn_-CAxVlv4kEHfCVCj84ChCYkAIIlQs</t>
  </si>
  <si>
    <t>https://encrypted-tbn0.gstatic.com/images?q=tbn:ANd9GcSa_Ge_sE-aBxBl7t-zkua83IJ23eQmFC_0Ws-8nGA&amp;s</t>
  </si>
  <si>
    <t>Agrica</t>
  </si>
  <si>
    <t>http://www.groupagrica.com/</t>
  </si>
  <si>
    <t>https://www.google.com/search?hl=en&amp;gl=us&amp;q=Agrica&amp;sa=X&amp;ved=0ahUKEwiKkv_t7uT9AhW1FlkFHRC_Dik4KBCYkAII8Ao</t>
  </si>
  <si>
    <t>https://encrypted-tbn0.gstatic.com/images?q=tbn:ANd9GcRXJcJfk0V1Xss89yQQeORMIxiIBUPIfr--Tw-v&amp;s=0</t>
  </si>
  <si>
    <t>HKT Home</t>
  </si>
  <si>
    <t>https://www.google.com/search?hl=en&amp;gl=us&amp;q=HKT+Home&amp;sa=X&amp;ved=0ahUKEwijlPmu857_AhW5RTABHbypALoQmJACCPYK</t>
  </si>
  <si>
    <t>https://encrypted-tbn0.gstatic.com/images?q=tbn:ANd9GcSR7snOga4c7nY96-Usk_vUJtG15Vfi78vY3FKyV6Q&amp;s</t>
  </si>
  <si>
    <t>Adecco Staffing-Belgium</t>
  </si>
  <si>
    <t>https://www.google.com/search?hl=en&amp;gl=us&amp;q=Adecco+Staffing-Belgium&amp;sa=X&amp;ved=0ahUKEwia9qC6t5T9AhWIKlkFHeNqB4o4FBCYkAIIiQs</t>
  </si>
  <si>
    <t>https://encrypted-tbn0.gstatic.com/images?q=tbn:ANd9GcSa4GCb7E7ElgIdLXBVEnOgyd7z63kcVa55LKfkuM4&amp;s</t>
  </si>
  <si>
    <t>Mekhalyn Consulting</t>
  </si>
  <si>
    <t>https://www.google.com/search?q=Mekhalyn+Consulting&amp;sa=X&amp;ved=0ahUKEwiSj7Xo7cH-AhXJczABHXEpCZw4ChCYkAIIlAo</t>
  </si>
  <si>
    <t>Tejoma Technologies Private Limited</t>
  </si>
  <si>
    <t>https://www.google.com/search?ucbcb=1&amp;gl=us&amp;hl=en&amp;q=Tejoma+Technologies+Private+Limited&amp;sa=X&amp;ved=0ahUKEwiz2MWIh7D9AhUEj4kEHXjaAQg4PBCYkAIIkAo</t>
  </si>
  <si>
    <t>https://encrypted-tbn0.gstatic.com/images?q=tbn:ANd9GcQDaw1Ctu96H_SuP5vzWKpxoaG1b7xcsvOihu2c5tk&amp;s</t>
  </si>
  <si>
    <t>Nicity</t>
  </si>
  <si>
    <t>https://www.google.com/search?sca_esv=571229774&amp;hl=en&amp;gl=us&amp;q=Nicity&amp;sa=X&amp;ved=0ahUKEwiimqXy4uCBAxVeFFkFHbC1D1c4HhCYkAIIxA0</t>
  </si>
  <si>
    <t>Talent IT Solutions</t>
  </si>
  <si>
    <t>https://www.google.com/search?q=Talent+IT+Solutions&amp;sa=X&amp;ved=0ahUKEwjI9tjWhtv-AhUAD1kFHfZ5DMY4MhCYkAIIvgs</t>
  </si>
  <si>
    <t>NewWave</t>
  </si>
  <si>
    <t>https://www.google.com/search?sca_esv=561545016&amp;gl=us&amp;hl=en&amp;q=NewWave&amp;sa=X&amp;ved=0ahUKEwir0Y6YqIaBAxUAMlkFHVRkDPA4ChCYkAIIxQ0</t>
  </si>
  <si>
    <t>https://encrypted-tbn0.gstatic.com/images?q=tbn:ANd9GcT9D-BYOO1dRrYJGTe0fsYtR_rqqnEzjeA3Xsf-6h8&amp;s</t>
  </si>
  <si>
    <t>Maania Consultancy Services</t>
  </si>
  <si>
    <t>https://www.google.com/search?sca_esv=567513126&amp;hl=en&amp;gl=us&amp;q=Maania+Consultancy+Services&amp;sa=X&amp;ved=0ahUKEwiQrO-sxb2BAxV3EVkFHVo5BWc4ChCYkAIIvQw</t>
  </si>
  <si>
    <t>Boehringer Ingelheim Pharmaceuticals</t>
  </si>
  <si>
    <t>https://www.google.com/search?sca_esv=583899177&amp;gl=us&amp;hl=en&amp;q=Boehringer+Ingelheim+Pharmaceuticals&amp;sa=X&amp;ved=0ahUKEwiN_obe-9GCAxVcEFkFHa9uBTo4FBCYkAIIpw4</t>
  </si>
  <si>
    <t>Andeo Group</t>
  </si>
  <si>
    <t>https://www.google.com/search?sca_esv=577080029&amp;gl=us&amp;hl=en&amp;q=Andeo+Group&amp;sa=X&amp;ved=0ahUKEwjE8ISC0pWCAxUft4kEHV7OADE4FBCYkAII6Qo</t>
  </si>
  <si>
    <t>FIDUCIAL SÃ©curitÃ©</t>
  </si>
  <si>
    <t>https://www.google.com/search?hl=en&amp;gl=us&amp;q=FIDUCIAL+S%C3%A9curit%C3%A9&amp;sa=X&amp;ved=0ahUKEwi0yJzxvqb_AhWsFlkFHX7IAMc4PBCYkAII5As</t>
  </si>
  <si>
    <t>luxoft egypt</t>
  </si>
  <si>
    <t>https://www.google.com/search?gl=us&amp;hl=en&amp;q=luxoft+egypt&amp;sa=X&amp;ved=0ahUKEwir6Yu7l6SAAxVVm2oFHVbRC2oQmJACCJYL</t>
  </si>
  <si>
    <t>Cox powered by Atrium</t>
  </si>
  <si>
    <t>https://www.google.com/search?gl=us&amp;hl=en&amp;q=Cox+powered+by+Atrium&amp;sa=X&amp;ved=0ahUKEwiHv4P82dP_AhVAIUQIHSc7CIs4UBCYkAIIuAw</t>
  </si>
  <si>
    <t>Reliance Health, Inc</t>
  </si>
  <si>
    <t>https://www.google.com/search?hl=en&amp;gl=us&amp;q=Reliance+Health,+Inc&amp;sa=X&amp;ved=0ahUKEwiPnqKh5bWAAxVsF1kFHXBqB4gQmJACCIMJ</t>
  </si>
  <si>
    <t>iMerit Technology Services Pvt. Ltd</t>
  </si>
  <si>
    <t>https://www.google.com/search?hl=en&amp;gl=us&amp;q=iMerit+Technology+Services+Pvt.+Ltd&amp;sa=X&amp;ved=0ahUKEwjEso3Kuv7_AhX5EVkFHeTQCGc4MhCYkAII0Ao</t>
  </si>
  <si>
    <t>Lucid Technologies Inc</t>
  </si>
  <si>
    <t>https://www.google.com/search?hl=en&amp;gl=us&amp;q=Lucid+Technologies+Inc&amp;sa=X&amp;ved=0ahUKEwiUxYzRksz_AhW5N0QIHfY0CmY4MhCYkAIIhQ0</t>
  </si>
  <si>
    <t>Bforbank</t>
  </si>
  <si>
    <t>http://www.bforbank.com/</t>
  </si>
  <si>
    <t>https://www.google.com/search?hl=en&amp;gl=us&amp;q=Bforbank&amp;sa=X&amp;ved=0ahUKEwjs89HK4v38AhX9j4kEHb77Dwc4PBCYkAII6ww</t>
  </si>
  <si>
    <t>ä¸­åœ‹ä¿¡è¨—å•†æ¥­éŠ€è¡Œè‚¡ä»½æœ‰é™å…¬å¸</t>
  </si>
  <si>
    <t>http://www.ctbcbank.com/</t>
  </si>
  <si>
    <t>https://www.google.com/search?sca_esv=566746031&amp;gl=us&amp;hl=en&amp;q=%E4%B8%AD%E5%9C%8B%E4%BF%A1%E8%A8%97%E5%95%86%E6%A5%AD%E9%8A%80%E8%A1%8C%E8%82%A1%E4%BB%BD%E6%9C%89%E9%99%90%E5%85%AC%E5%8F%B8&amp;sa=X&amp;ved=0ahUKEwjAvK7N5reBAxXPDEQIHakeA0gQmJACCKYM</t>
  </si>
  <si>
    <t>https://encrypted-tbn0.gstatic.com/images?q=tbn:ANd9GcTZW4UnpgCigMew9Z_QnnxTIkKZsp5dsiw6d1imY79LJtoJDEjG179D&amp;s</t>
  </si>
  <si>
    <t>Devoteam Middle-East</t>
  </si>
  <si>
    <t>https://www.google.com/search?sca_esv=591606361&amp;hl=en&amp;gl=us&amp;q=Devoteam+Middle-East&amp;sa=X&amp;ved=0ahUKEwj5udbM55WDAxVkrYkEHdPJBY4QmJACCL4J</t>
  </si>
  <si>
    <t>Latitude Amsterdam B.V.</t>
  </si>
  <si>
    <t>https://www.google.com/search?hl=en&amp;gl=us&amp;q=Latitude+Amsterdam+B.V.&amp;sa=X&amp;ved=0ahUKEwjN99amgKT_AhVRkmoFHdK7CBY4HhCYkAIIzQ0</t>
  </si>
  <si>
    <t>Pan united Corporation Ltd.</t>
  </si>
  <si>
    <t>https://www.google.com/search?hl=en&amp;gl=us&amp;q=Pan+united+Corporation+Ltd.&amp;sa=X&amp;ved=0ahUKEwjT9PbM0-78AhWQD1kFHZGvDxo4FBCYkAIIyAs</t>
  </si>
  <si>
    <t>TRAALMA</t>
  </si>
  <si>
    <t>https://www.google.com/search?sca_esv=562133542&amp;gl=us&amp;hl=en&amp;q=TRAALMA&amp;sa=X&amp;ved=0ahUKEwjHl92eq4uBAxXqQzABHWi9BWQ4ChCYkAII9Qs</t>
  </si>
  <si>
    <t>https://encrypted-tbn0.gstatic.com/images?q=tbn:ANd9GcT-7LiNQRL98sr3VRK-kUKupRTPM2Yyne3uOn6kSg4&amp;s</t>
  </si>
  <si>
    <t>Indizen</t>
  </si>
  <si>
    <t>http://indizen.com/</t>
  </si>
  <si>
    <t>https://www.google.com/search?sca_esv=559959589&amp;hl=en&amp;gl=us&amp;q=Indizen&amp;sa=X&amp;ved=0ahUKEwjcsrm9mfeAAxVri7AFHTz9Cgw4FBCYkAIIlQs</t>
  </si>
  <si>
    <t>EECOL Electric</t>
  </si>
  <si>
    <t>http://www.eecol.com/</t>
  </si>
  <si>
    <t>https://www.google.com/search?hl=en&amp;gl=us&amp;q=EECOL+Electric&amp;sa=X&amp;ved=0ahUKEwiZ27Se_9L8AhWQKVkFHcOFC5wQmJACCNYM</t>
  </si>
  <si>
    <t>sparqs solutions GmbH &amp; Co. KG</t>
  </si>
  <si>
    <t>https://www.google.com/search?sca_esv=562670942&amp;gl=us&amp;hl=en&amp;q=sparqs+solutions+GmbH+%26+Co.+KG&amp;sa=X&amp;ved=0ahUKEwjN0__P6ZKBAxUxhe4BHQ1DBb44HhCYkAIIsg4</t>
  </si>
  <si>
    <t>https://encrypted-tbn0.gstatic.com/images?q=tbn:ANd9GcT5GGUZE0iQZQglNhebRcl2FohNNVQGbDI6Qy5j1p4&amp;s</t>
  </si>
  <si>
    <t>Headcount Solutions Limited</t>
  </si>
  <si>
    <t>https://www.google.com/search?sca_esv=556463065&amp;hl=en&amp;gl=us&amp;q=Headcount+Solutions+Limited&amp;sa=X&amp;ved=0ahUKEwjWqK-7gdmAAxW9mokEHZCwBhs4ChCYkAIIgw0</t>
  </si>
  <si>
    <t>Redica Systems</t>
  </si>
  <si>
    <t>https://www.google.com/search?sca_esv=558035255&amp;hl=en&amp;gl=us&amp;q=Redica+Systems&amp;sa=X&amp;ved=0ahUKEwiEusKTx-WAAxUjFVkFHbQxA1w4ChCYkAII-As</t>
  </si>
  <si>
    <t>https://encrypted-tbn0.gstatic.com/images?q=tbn:ANd9GcTWcXHMDUoL5SHVkP1QX03wWKu5996SY65JPRG_WWA&amp;s</t>
  </si>
  <si>
    <t>Bimeda, Inc.</t>
  </si>
  <si>
    <t>http://www.bimedaus.com/</t>
  </si>
  <si>
    <t>https://www.google.com/search?sca_esv=558332242&amp;hl=en&amp;gl=us&amp;q=Bimeda,+Inc.&amp;sa=X&amp;ved=0ahUKEwiF2NvEieiAAxWbKDQIHeGlCMk4KBCYkAII-ws</t>
  </si>
  <si>
    <t>Office of the Secretary of the Interior</t>
  </si>
  <si>
    <t>https://www.google.com/search?sca_esv=563635297&amp;gl=us&amp;hl=en&amp;q=Office+of+the+Secretary+of+the+Interior&amp;sa=X&amp;ved=0ahUKEwjToLrzq5qBAxXmFFkFHeOxD1g4MhCYkAIIxA0</t>
  </si>
  <si>
    <t>Zain Jordan</t>
  </si>
  <si>
    <t>http://www.jo.zain.com/</t>
  </si>
  <si>
    <t>https://www.google.com/search?sca_esv=585365268&amp;hl=en&amp;gl=us&amp;q=Zain+Jordan&amp;sa=X&amp;ved=0ahUKEwjPkpWnjeGCAxUuFVkFHQ3-BtEQmJACCOkM</t>
  </si>
  <si>
    <t>Marketing Association Amsterdam</t>
  </si>
  <si>
    <t>https://www.google.com/search?hl=en&amp;gl=us&amp;q=Marketing+Association+Amsterdam&amp;sa=X&amp;ved=0ahUKEwipy7XWx9r8AhU2hIkEHXIwALA4ChCYkAIIuQk</t>
  </si>
  <si>
    <t>Talencity</t>
  </si>
  <si>
    <t>https://www.google.com/search?hl=en&amp;gl=us&amp;q=Talencity&amp;sa=X&amp;ved=0ahUKEwiWkZ2iru__AhX7MVkFHRhiBtc4FBCYkAIIqQw</t>
  </si>
  <si>
    <t>https://encrypted-tbn0.gstatic.com/images?q=tbn:ANd9GcSAWAu4PP2JBZaFh0sH9XVxpPYEjhdLaU6gzPzsJ2U&amp;s</t>
  </si>
  <si>
    <t>E-BimIndustrial Spa</t>
  </si>
  <si>
    <t>https://www.google.com/search?sca_esv=559635945&amp;hl=en&amp;gl=us&amp;q=E-BimIndustrial+Spa&amp;sa=X&amp;ved=0ahUKEwjY7sCp1PSAAxUhEFkFHY8ACu04ChCYkAII8Ak</t>
  </si>
  <si>
    <t>Rentokil Initial</t>
  </si>
  <si>
    <t>https://www.google.com/search?gl=us&amp;hl=en&amp;q=Rentokil+Initial&amp;sa=X&amp;ved=0ahUKEwjmvuXr4sv9AhU3fDABHYJHCS8QmJACCI4L</t>
  </si>
  <si>
    <t>https://encrypted-tbn0.gstatic.com/images?q=tbn:ANd9GcS8qLdCQSyvCu4NyM5PUa789a6guUkP5N0LwtCs2r4&amp;s</t>
  </si>
  <si>
    <t>3Q Digital</t>
  </si>
  <si>
    <t>https://www.google.com/search?q=3Q+Digital&amp;sa=X&amp;ved=0ahUKEwiMhqP8pOX_AhXyM1kFHQR_B3A4ChCYkAII9ws</t>
  </si>
  <si>
    <t>https://encrypted-tbn0.gstatic.com/images?q=tbn:ANd9GcQT7lrqTD8F1b9kB7N7R9js-NmO9E9fxqssZf-kjSU&amp;s</t>
  </si>
  <si>
    <t>Articial Intelligence Home Sdn Bhd</t>
  </si>
  <si>
    <t>https://www.google.com/search?hl=en&amp;gl=us&amp;q=Articial+Intelligence+Home+Sdn+Bhd&amp;sa=X&amp;ved=0ahUKEwiNw8bchrj_AhVjD1kFHQDCAYY4ChCYkAII1Ao</t>
  </si>
  <si>
    <t>https://encrypted-tbn0.gstatic.com/images?q=tbn:ANd9GcROaVxMowBZbip1brYDkY6fYLnNlPsTO-fSyAv30dQ&amp;s</t>
  </si>
  <si>
    <t>Osavul</t>
  </si>
  <si>
    <t>https://www.google.com/search?q=Osavul&amp;sa=X&amp;ved=0ahUKEwiZpZ311_b-AhWDFFkFHdFoA-wQmJACCM8F</t>
  </si>
  <si>
    <t>https://encrypted-tbn0.gstatic.com/images?q=tbn:ANd9GcSMxJtDNgO6PevcYnjCyXjj4q9XOgfSSey2EnsjKaI&amp;s</t>
  </si>
  <si>
    <t>Softys S.A</t>
  </si>
  <si>
    <t>http://www.softys.com/es/</t>
  </si>
  <si>
    <t>https://www.google.com/search?sca_esv=569950492&amp;gl=us&amp;hl=en&amp;q=Softys+S.A&amp;sa=X&amp;ved=0ahUKEwj3gp_129aBAxWAl2oFHe9-AmQQmJACCNoK</t>
  </si>
  <si>
    <t>Alcion</t>
  </si>
  <si>
    <t>https://www.google.com/search?gl=us&amp;hl=en&amp;q=Alcion&amp;sa=X&amp;ved=0ahUKEwjb7JeirbiAAxUE0AIHHa27CDYQmJACCOUK</t>
  </si>
  <si>
    <t>Talentica Software India Private Limited</t>
  </si>
  <si>
    <t>https://www.google.com/search?hl=en&amp;gl=us&amp;q=Talentica+Software+India+Private+Limited&amp;sa=X&amp;ved=0ahUKEwjvhZvA2oD_AhXWhe4BHYpuCWM4FBCYkAIIigo</t>
  </si>
  <si>
    <t>6thStreet</t>
  </si>
  <si>
    <t>https://www.google.com/search?sca_esv=560269821&amp;hl=en&amp;gl=us&amp;q=6thStreet&amp;sa=X&amp;ved=0ahUKEwjb3uTV1fmAAxWKTDABHQHODy04RhCYkAII8Ak</t>
  </si>
  <si>
    <t>Zing Recruiting</t>
  </si>
  <si>
    <t>https://www.google.com/search?sca_esv=562285161&amp;gl=us&amp;hl=en&amp;q=Zing+Recruiting&amp;sa=X&amp;ved=0ahUKEwixyq2X4o2BAxUsnokEHTE7DuY4PBCYkAII0gk</t>
  </si>
  <si>
    <t>Krisp</t>
  </si>
  <si>
    <t>https://krisp.ai/</t>
  </si>
  <si>
    <t>https://www.google.com/search?gl=us&amp;hl=en&amp;q=Krisp&amp;sa=X&amp;ved=0ahUKEwiMnI335dP_AhX4jYkEHZ4LDAYQmJACCLQI</t>
  </si>
  <si>
    <t>https://encrypted-tbn0.gstatic.com/images?q=tbn:ANd9GcTe8MKw0pmqf56qyN4k-V5w-CxcIq9R1SNgxBlwANU&amp;s</t>
  </si>
  <si>
    <t>Amity Solutions</t>
  </si>
  <si>
    <t>https://www.google.com/search?sca_esv=581117380&amp;hl=en&amp;gl=us&amp;q=Amity+Solutions&amp;sa=X&amp;ved=0ahUKEwiulvbo6riCAxXcF1kFHW3oDGoQmJACCKIM</t>
  </si>
  <si>
    <t>https://encrypted-tbn0.gstatic.com/images?q=tbn:ANd9GcStF4cQ7aMsqq0Q_fXKFccs2L9cBFJSzPat3OZ8XIw&amp;s</t>
  </si>
  <si>
    <t>Vindicia</t>
  </si>
  <si>
    <t>http://vindicia.com/</t>
  </si>
  <si>
    <t>https://www.google.com/search?gl=us&amp;hl=en&amp;q=Vindicia&amp;sa=X&amp;ved=0ahUKEwiz_8nXt_7_AhU3ElkFHbgzDFs4KBCYkAII1Qo</t>
  </si>
  <si>
    <t>https://encrypted-tbn0.gstatic.com/images?q=tbn:ANd9GcR9nozNoyJdCUsqo8u_DRK8CsD5Np-9s025xYxPgv8&amp;s</t>
  </si>
  <si>
    <t>Sentinels</t>
  </si>
  <si>
    <t>https://www.google.com/search?sca_esv=566746031&amp;gl=us&amp;hl=en&amp;q=Sentinels&amp;sa=X&amp;ved=0ahUKEwiWp63V47eBAxU9EFkFHdhwC5A4ChCYkAII8wk</t>
  </si>
  <si>
    <t>ThÃ©lio</t>
  </si>
  <si>
    <t>https://www.google.com/search?hl=en&amp;gl=us&amp;q=Th%C3%A9lio&amp;sa=X&amp;ved=0ahUKEwjV5LywyrX_AhXVMlkFHcDQDIQ4RhCYkAII9A0</t>
  </si>
  <si>
    <t>https://encrypted-tbn0.gstatic.com/images?q=tbn:ANd9GcTt8X6YDOMOFlyNW0hrSx3uKUDUB1JN7675UqqJ4hU&amp;s</t>
  </si>
  <si>
    <t>FEDNOT</t>
  </si>
  <si>
    <t>https://www.google.com/search?sca_esv=568110489&amp;gl=us&amp;hl=en&amp;q=FEDNOT&amp;sa=X&amp;ved=0ahUKEwi3obb_jcWBAxVWl2oFHRNpDM4QmJACCOQK</t>
  </si>
  <si>
    <t>https://encrypted-tbn0.gstatic.com/images?q=tbn:ANd9GcR4pqienpyLkFpQfF-otL5-1l96h1wiJ1cEW7cGK4Q&amp;s</t>
  </si>
  <si>
    <t>Aliansce Sonae + brMalls Tech</t>
  </si>
  <si>
    <t>http://www.brmalls.com.br/</t>
  </si>
  <si>
    <t>https://www.google.com/search?gl=us&amp;hl=en&amp;q=Aliansce+Sonae+%2B+brMalls+Tech&amp;sa=X&amp;ved=0ahUKEwio3LOf47WAAxXZFFkFHaRDBZs4ChCYkAII3ww</t>
  </si>
  <si>
    <t>https://encrypted-tbn0.gstatic.com/images?q=tbn:ANd9GcSIWqwH0eJHCUNoLHGCFkVmSrDOpq29OmDLHE-m&amp;s=0</t>
  </si>
  <si>
    <t>Behr Process Corporation</t>
  </si>
  <si>
    <t>http://www.behr.com/</t>
  </si>
  <si>
    <t>https://www.google.com/search?hl=en&amp;gl=us&amp;q=Behr+Process+Corporation&amp;sa=X&amp;ved=0ahUKEwio-IDUief8AhVsMVkFHT9kANQ4WhCYkAIIrw4</t>
  </si>
  <si>
    <t>é´»æµ·ç²¾å¯†å·¥æ¥­è‚¡ä»½æœ‰é™å…¬å¸</t>
  </si>
  <si>
    <t>https://www.honhai.com/</t>
  </si>
  <si>
    <t>https://www.google.com/search?sca_esv=566746031&amp;hl=en&amp;gl=us&amp;q=%E9%B4%BB%E6%B5%B7%E7%B2%BE%E5%AF%86%E5%B7%A5%E6%A5%AD%E8%82%A1%E4%BB%BD%E6%9C%89%E9%99%90%E5%85%AC%E5%8F%B8&amp;sa=X&amp;ved=0ahUKEwjLifXL5reBAxWsI0QIHXTuAwQQmJACCJYM</t>
  </si>
  <si>
    <t>Creos Luxembourg</t>
  </si>
  <si>
    <t>http://www.creos-net.lu/</t>
  </si>
  <si>
    <t>https://www.google.com/search?gl=us&amp;hl=en&amp;q=Creos+Luxembourg&amp;sa=X&amp;ved=0ahUKEwi7kLGK_Pb_AhU2LVkFHfqEBYoQmJACCKUK</t>
  </si>
  <si>
    <t>https://encrypted-tbn0.gstatic.com/images?q=tbn:ANd9GcSH5_jUvj0NfU9MgKlKngGHngmUrWnH4Nf8a1yNwfs&amp;s</t>
  </si>
  <si>
    <t>Programmez</t>
  </si>
  <si>
    <t>https://www.google.com/search?q=Programmez&amp;sa=X&amp;ved=0ahUKEwj5rIuf77n8AhVlF1kFHRtiCnA4HhCYkAIIyg0</t>
  </si>
  <si>
    <t>https://encrypted-tbn0.gstatic.com/images?q=tbn:ANd9GcQgjOl7ReN_4Gszwvl6l8cSYdK0moV-0PuHEJmyGx8&amp;s</t>
  </si>
  <si>
    <t>Consensus Cloud Solutions</t>
  </si>
  <si>
    <t>http://www.consensus.com/</t>
  </si>
  <si>
    <t>https://www.google.com/search?sca_esv=555798169&amp;hl=en&amp;gl=us&amp;q=Consensus+Cloud+Solutions&amp;sa=X&amp;ved=0ahUKEwj1p7DG-NOAAxVxFlkFHU1wCrAQmJACCL0O</t>
  </si>
  <si>
    <t>https://encrypted-tbn0.gstatic.com/images?q=tbn:ANd9GcTput71oYtYbHCDBzBmUA45_wBr9z_DxrgVP2RPiVmohS-iruUmnEWZlnQ&amp;s</t>
  </si>
  <si>
    <t>Eays-Consulting</t>
  </si>
  <si>
    <t>https://www.google.com/search?ucbcb=1&amp;gl=us&amp;hl=en&amp;q=Eays-Consulting&amp;sa=X&amp;ved=0ahUKEwjantWb-Mv-AhXjJkQIHfKtBcE4WhCYkAII8gw</t>
  </si>
  <si>
    <t>Pulsepoint</t>
  </si>
  <si>
    <t>https://www.google.com/search?hl=en&amp;gl=us&amp;q=Pulsepoint&amp;sa=X&amp;ved=0ahUKEwjri8ufnNb_AhUvjokEHduwBX84FBCYkAII1wo</t>
  </si>
  <si>
    <t>Magnify Logistics</t>
  </si>
  <si>
    <t>https://www.google.com/search?sca_esv=558984878&amp;gl=us&amp;hl=en&amp;q=Magnify+Logistics&amp;sa=X&amp;ved=0ahUKEwjF4MnSz--AAxVWD1kFHV13A7w4ChCYkAIIlQs</t>
  </si>
  <si>
    <t>Trouw Nutrition</t>
  </si>
  <si>
    <t>http://www.trouw-nutritionusa.com/</t>
  </si>
  <si>
    <t>https://www.google.com/search?sca_esv=580774379&amp;hl=en&amp;gl=us&amp;q=Trouw+Nutrition&amp;sa=X&amp;ved=0ahUKEwj9p7qaqbaCAxU_lokEHUYwAW84KBCYkAIIqww</t>
  </si>
  <si>
    <t>Talabat KW</t>
  </si>
  <si>
    <t>https://www.google.com/search?sca_esv=551094476&amp;gl=us&amp;hl=en&amp;q=Talabat+KW&amp;sa=X&amp;ved=0ahUKEwjfj8SI36uAAxXZTDABHe_uB5QQmJACCMoI</t>
  </si>
  <si>
    <t>St. Paulâ€™s University</t>
  </si>
  <si>
    <t>http://www.spu.ac.ke/</t>
  </si>
  <si>
    <t>https://www.google.com/search?sca_esv=574726742&amp;hl=en&amp;gl=us&amp;q=St.+Paul%E2%80%99s+University&amp;sa=X&amp;ved=0ahUKEwip6ayrvYGCAxWJEFkFHfc2BQgQmJACCJEH</t>
  </si>
  <si>
    <t>MyeloPro Diagnostics and Research GmbH</t>
  </si>
  <si>
    <t>https://www.google.com/search?sca_esv=556221820&amp;gl=us&amp;hl=en&amp;q=MyeloPro+Diagnostics+and+Research+GmbH&amp;sa=X&amp;ved=0ahUKEwj26YiAwNaAAxUzRTABHT1MAk04HhCYkAIIlAs</t>
  </si>
  <si>
    <t>Class101</t>
  </si>
  <si>
    <t>http://class101.net/</t>
  </si>
  <si>
    <t>https://www.google.com/search?gl=us&amp;hl=en&amp;q=Class101&amp;sa=X&amp;ved=0ahUKEwjT2v790cT_AhUyj4QIHanTDiQQmJACCLYN</t>
  </si>
  <si>
    <t>https://encrypted-tbn0.gstatic.com/images?q=tbn:ANd9GcRPejXPRcRmg6pZJ4TgBh4etVw6Lkc9dbZhBNrfr-g&amp;s</t>
  </si>
  <si>
    <t>Cox Media Group</t>
  </si>
  <si>
    <t>https://www.cmg.com/</t>
  </si>
  <si>
    <t>https://www.google.com/search?sca_esv=591053097&amp;hl=en&amp;gl=us&amp;q=Cox+Media+Group&amp;sa=X&amp;ved=0ahUKEwiRyNuu6ZCDAxVfE1kFHVGhAg44FBCYkAII8go</t>
  </si>
  <si>
    <t>https://encrypted-tbn0.gstatic.com/images?q=tbn:ANd9GcQc1dZpz69aZyZkS3b_EspXKu-GYGq4kZ--77bU&amp;s=0</t>
  </si>
  <si>
    <t>Unique Human Capital</t>
  </si>
  <si>
    <t>https://www.google.com/search?ucbcb=1&amp;gl=us&amp;hl=en&amp;q=Unique+Human+Capital&amp;sa=X&amp;ved=0ahUKEwjP0q-Ypcn9AhUSnWoFHbW1AI4QmJACCIoL</t>
  </si>
  <si>
    <t>Zure</t>
  </si>
  <si>
    <t>https://www.google.com/search?sca_esv=590053957&amp;hl=en&amp;gl=us&amp;q=Zure&amp;sa=X&amp;ved=0ahUKEwjdip7lqomDAxXlF2IAHTHpDv8QmJACCK0L</t>
  </si>
  <si>
    <t>https://encrypted-tbn0.gstatic.com/images?q=tbn:ANd9GcRuVgO8n8ES0Zdc-LFtXVJhK3UyKG3HyMZKc9D2Hbw&amp;s</t>
  </si>
  <si>
    <t>ES Recruitment Pte Ltd</t>
  </si>
  <si>
    <t>https://www.google.com/search?sca_esv=553028280&amp;hl=en&amp;gl=us&amp;q=ES+Recruitment+Pte+Ltd&amp;sa=X&amp;ved=0ahUKEwj72Jz_rb2AAxUESDABHTMTD244HhCYkAIItws</t>
  </si>
  <si>
    <t>Revel Systems, Inc.</t>
  </si>
  <si>
    <t>https://www.google.com/search?sca_esv=573962864&amp;gl=us&amp;hl=en&amp;q=Revel+Systems,+Inc.&amp;sa=X&amp;ved=0ahUKEwjwi5SjuvyBAxV4K1kFHYhvCQYQmJACCJQK</t>
  </si>
  <si>
    <t>https://encrypted-tbn0.gstatic.com/images?q=tbn:ANd9GcQ6_Mitka69qXTvyg8S4JrKu_oYj4871VGAr9Jw&amp;s=0</t>
  </si>
  <si>
    <t>Axcent Company</t>
  </si>
  <si>
    <t>https://www.google.com/search?sca_esv=581835084&amp;hl=en&amp;gl=us&amp;q=Axcent+Company&amp;sa=X&amp;ved=0ahUKEwiRxo7WrcCCAxVzCnkGHeYABdk4HhCYkAIIiw0</t>
  </si>
  <si>
    <t>Info edge</t>
  </si>
  <si>
    <t>https://www.google.com/search?sca_esv=566027130&amp;gl=us&amp;hl=en&amp;q=Info+edge&amp;sa=X&amp;ved=0ahUKEwjC_JD__bCBAxVOK1kFHYlACoY4FBCYkAII7ws</t>
  </si>
  <si>
    <t>https://encrypted-tbn0.gstatic.com/images?q=tbn:ANd9GcQO7E7cyGHYJYg5h-KX2LolZZHECkPHcjP-U43a&amp;s=0</t>
  </si>
  <si>
    <t>7LYTIX</t>
  </si>
  <si>
    <t>https://www.google.com/search?sca_esv=569660528&amp;gl=us&amp;hl=en&amp;q=7LYTIX&amp;sa=X&amp;ved=0ahUKEwjD4Yj32dGBAxVM66QKHQVQCe04ChCYkAII1Aw</t>
  </si>
  <si>
    <t>CONFconf</t>
  </si>
  <si>
    <t>https://www.google.com/search?hl=en&amp;gl=us&amp;q=CONFconf&amp;sa=X&amp;ved=0ahUKEwihp4OrmKSAAxUnSzABHZciDlQ4FBCYkAII_Q0</t>
  </si>
  <si>
    <t>Corvinus University of Budapest</t>
  </si>
  <si>
    <t>http://www.uni-corvinus.hu/</t>
  </si>
  <si>
    <t>https://www.google.com/search?gl=us&amp;hl=en&amp;q=Corvinus+University+of+Budapest&amp;sa=X&amp;ved=0ahUKEwij0va31OL-AhWSroQIHc6TALcQmJACCJQK</t>
  </si>
  <si>
    <t>MOH Pharmaceutical Technologies Sdn Bhd</t>
  </si>
  <si>
    <t>https://www.google.com/search?sca_esv=587222008&amp;gl=us&amp;hl=en&amp;q=MOH+Pharmaceutical+Technologies+Sdn+Bhd&amp;sa=X&amp;ved=0ahUKEwiertfbjvCCAxVOpIkEHbgzB6E4ChCYkAIIvgs</t>
  </si>
  <si>
    <t>Avetta (formerly PICS)</t>
  </si>
  <si>
    <t>https://www.google.com/search?gl=us&amp;hl=en&amp;q=Avetta+(formerly+PICS)&amp;sa=X&amp;ved=0ahUKEwjFisbmmZz-AhXFEVkFHfREAFEQmJACCKQO</t>
  </si>
  <si>
    <t>https://encrypted-tbn0.gstatic.com/images?q=tbn:ANd9GcSQF26KQedFUSEX4q6h9TfZdVgRAf0H9VT_0Lc_BoU&amp;s</t>
  </si>
  <si>
    <t>Vesting Finance Incasso B.V.</t>
  </si>
  <si>
    <t>http://www.vestingfinance.com/</t>
  </si>
  <si>
    <t>https://www.google.com/search?gl=us&amp;hl=en&amp;q=Vesting+Finance+Incasso+B.V.&amp;sa=X&amp;ved=0ahUKEwj-36CP57CAAxUfMVkFHU6DDnk4ChCYkAIIqg4</t>
  </si>
  <si>
    <t>Orchid Technologies - USA, SA &amp; INDIA</t>
  </si>
  <si>
    <t>https://www.google.com/search?hl=en&amp;gl=us&amp;q=Orchid+Technologies+-+USA,+SA+%26+INDIA&amp;sa=X&amp;ved=0ahUKEwjk2-Lxz7z9AhXvmWoFHdSKAe04ChCYkAIIoAo</t>
  </si>
  <si>
    <t>https://encrypted-tbn0.gstatic.com/images?q=tbn:ANd9GcRvvfdBuKL7vjGUrcZz63zQ15NlXfacs4VLVh9w0Mo&amp;s</t>
  </si>
  <si>
    <t>RedCapital</t>
  </si>
  <si>
    <t>https://www.google.com/search?sca_esv=573394023&amp;hl=en&amp;gl=us&amp;q=RedCapital&amp;sa=X&amp;ved=0ahUKEwjSkbbs9_SBAxXWEVkFHUUADBo4FBCYkAII9Qs</t>
  </si>
  <si>
    <t>Transonic Data Technology</t>
  </si>
  <si>
    <t>https://www.google.com/search?sca_esv=583557295&amp;hl=en&amp;gl=us&amp;q=Transonic+Data+Technology&amp;sa=X&amp;ved=0ahUKEwjxy_P69MyCAxUUEFkFHZynBbsQmJACCJsM</t>
  </si>
  <si>
    <t>Foodstuffs South Island</t>
  </si>
  <si>
    <t>https://www.google.com/search?hl=en&amp;gl=us&amp;q=Foodstuffs+South+Island&amp;sa=X&amp;ved=0ahUKEwidlriJ3vv-AhX_g4QIHQ8dBAIQmJACCJUM</t>
  </si>
  <si>
    <t>https://encrypted-tbn0.gstatic.com/images?q=tbn:ANd9GcRqjIyysTGCs7iLe2ZzkNgM1neiDaDaxouZDk1qsr0&amp;s</t>
  </si>
  <si>
    <t>Mad Science</t>
  </si>
  <si>
    <t>http://www.madscience.org/</t>
  </si>
  <si>
    <t>https://www.google.com/search?sca_esv=563935229&amp;hl=en&amp;gl=us&amp;q=Mad+Science&amp;sa=X&amp;ved=0ahUKEwjjxei-7ZyBAxXYEFkFHea4DxM4PBCYkAII4A0</t>
  </si>
  <si>
    <t>InSequence, Inc.</t>
  </si>
  <si>
    <t>http://www.insequenceinc.com/</t>
  </si>
  <si>
    <t>https://www.google.com/search?gl=us&amp;hl=en&amp;q=InSequence,+Inc.&amp;sa=X&amp;ved=0ahUKEwj80L3x_Pv_AhVjEFkFHaEYABc4KBCYkAII3Qo</t>
  </si>
  <si>
    <t>https://encrypted-tbn0.gstatic.com/images?q=tbn:ANd9GcT7fzdpNhkKHSwhFHMbeU1Lk2WRiMgWtlIGYgJxcyI&amp;s</t>
  </si>
  <si>
    <t>Triad Financial Service Inc.</t>
  </si>
  <si>
    <t>https://www.google.com/search?gl=us&amp;hl=en&amp;q=Triad+Financial+Service+Inc.&amp;sa=X&amp;ved=0ahUKEwjdiryc5_P8AhWHGVkFHccuCms4PBCYkAIImgs</t>
  </si>
  <si>
    <t>Step Up For Students</t>
  </si>
  <si>
    <t>http://www.stepupforstudents.org/</t>
  </si>
  <si>
    <t>https://www.google.com/search?sca_esv=578400713&amp;hl=en&amp;gl=us&amp;q=Step+Up+For+Students&amp;sa=X&amp;ved=0ahUKEwjLi4mDnKKCAxUzEFkFHb1KBZc4ChCYkAII3Qo</t>
  </si>
  <si>
    <t>https://encrypted-tbn0.gstatic.com/images?q=tbn:ANd9GcTypVKP3LKOV2_GG4xZU4nDdKizaL6Y-wFa0kgPD4E&amp;s</t>
  </si>
  <si>
    <t>Caja Cencosud Scotiabank</t>
  </si>
  <si>
    <t>http://momentosbancocencosud.pe/</t>
  </si>
  <si>
    <t>https://www.google.com/search?sca_esv=588279375&amp;hl=en&amp;gl=us&amp;q=Caja+Cencosud+Scotiabank&amp;sa=X&amp;ved=0ahUKEwj8w971k_qCAxXOm4kEHcUSDSUQmJACCL4K</t>
  </si>
  <si>
    <t>PS Direkt GmbH &amp; Co. KG Private Arbeitsvermittlung</t>
  </si>
  <si>
    <t>https://www.google.com/search?gl=us&amp;hl=en&amp;q=PS+Direkt+GmbH+%26+Co.+KG+Private+Arbeitsvermittlung&amp;sa=X&amp;ved=0ahUKEwjtl9idgaT_AhULTDABHRH2AY44KBCYkAIIkgw</t>
  </si>
  <si>
    <t>Indus Net Technologies (INT.)</t>
  </si>
  <si>
    <t>https://www.google.com/search?q=Indus+Net+Technologies+(INT.)&amp;sa=X&amp;ved=0ahUKEwiXyvWXy-f-AhU1goQIHQIFAik4MhCYkAII7Ao</t>
  </si>
  <si>
    <t>https://encrypted-tbn0.gstatic.com/images?q=tbn:ANd9GcRCXF62TsJGuGa7BdLNFkcfee5tkM6MDmvlqqA9pLM&amp;s</t>
  </si>
  <si>
    <t>Afra IOT</t>
  </si>
  <si>
    <t>https://www.google.com/search?sca_esv=562670942&amp;gl=us&amp;hl=en&amp;q=Afra+IOT&amp;sa=X&amp;ved=0ahUKEwj2m7207ZKBAxWkmWoFHSSYCsAQmJACCJEH</t>
  </si>
  <si>
    <t>https://encrypted-tbn0.gstatic.com/images?q=tbn:ANd9GcQhlgXroD2GRC7eairVp3XR-7qM_8g94pGo0Zp23I8&amp;s</t>
  </si>
  <si>
    <t>RED BULL</t>
  </si>
  <si>
    <t>https://www.google.com/search?sca_esv=576745885&amp;hl=en&amp;gl=us&amp;q=RED+BULL&amp;sa=X&amp;ved=0ahUKEwjPrsmijJOCAxVsMlkFHcyDBacQmJACCKEM</t>
  </si>
  <si>
    <t>https://encrypted-tbn0.gstatic.com/images?q=tbn:ANd9GcTGIMulQsd6pSfL5UjV5G5f07ZvFgH1vJN0wla4GxQ&amp;s</t>
  </si>
  <si>
    <t>Extentia Information Technology</t>
  </si>
  <si>
    <t>http://www.extentia.com/</t>
  </si>
  <si>
    <t>https://www.google.com/search?sca_esv=b1340c88b175f05b&amp;hl=en&amp;gl=us&amp;q=Extentia+Information+Technology&amp;sa=X&amp;ved=0ahUKEwirmMrUu9mCAxUptoQIHRu8CoM4KBCYkAIIpAo</t>
  </si>
  <si>
    <t>StoneX Financial LTD Sp. z o.o. OddziaÅ‚ w Polsce</t>
  </si>
  <si>
    <t>https://www.google.com/search?sca_esv=567797162&amp;gl=us&amp;hl=en&amp;q=StoneX+Financial+LTD+Sp.+z+o.o.+Oddzia%C5%82+w+Polsce&amp;sa=X&amp;ved=0ahUKEwiy8PeZj8CBAxUEK1kFHci7Azo4ChCYkAIIuwk</t>
  </si>
  <si>
    <t>Testbook</t>
  </si>
  <si>
    <t>http://testbook.com/</t>
  </si>
  <si>
    <t>https://www.google.com/search?sca_esv=584208532&amp;q=Testbook&amp;sa=X&amp;ved=0ahUKEwjk78Ort9SCAxUZlWoFHViFBqw4KBCYkAIIuws</t>
  </si>
  <si>
    <t>https://encrypted-tbn0.gstatic.com/images?q=tbn:ANd9GcReh5fHNc92YejGWSWMY3cW6tOKHdZNaQ9i6hIKrkg&amp;s</t>
  </si>
  <si>
    <t>FormMed Health Care GmbH</t>
  </si>
  <si>
    <t>https://www.google.com/search?sca_esv=584789655&amp;gl=us&amp;hl=en&amp;q=FormMed+Health+Care+GmbH&amp;sa=X&amp;ved=0ahUKEwjj2c_NvdmCAxVtFFkFHSGKB6w4MhCYkAIIrQ4</t>
  </si>
  <si>
    <t>https://encrypted-tbn0.gstatic.com/images?q=tbn:ANd9GcSUMdbffHCDKdqhAZOrKf6XtOkRrb90Grwg5K7ICSWDkncg8MHZ_n08&amp;s</t>
  </si>
  <si>
    <t>SUITSUPPLY B.V.</t>
  </si>
  <si>
    <t>http://www.suitsupply.com/</t>
  </si>
  <si>
    <t>https://www.google.com/search?q=SUITSUPPLY+B.V.&amp;sa=X&amp;ved=0ahUKEwjy5fmT1vb-AhUOEVkFHSPrB-w4FBCYkAII-A0</t>
  </si>
  <si>
    <t>Alpitronic Gmbh / Srl</t>
  </si>
  <si>
    <t>http://www.alpitronic.it/</t>
  </si>
  <si>
    <t>https://www.google.com/search?sca_esv=93b8e086a35e318f&amp;hl=en&amp;gl=us&amp;q=Alpitronic+Gmbh+/+Srl&amp;sa=X&amp;ved=0ahUKEwiG0q7uwN6CAxWnSjABHc6SCO84KBCYkAIIsQw</t>
  </si>
  <si>
    <t>Stillwater Capital Corporation</t>
  </si>
  <si>
    <t>http://www.stillwatercapital.ca/</t>
  </si>
  <si>
    <t>https://www.google.com/search?sca_esv=568425080&amp;gl=us&amp;hl=en&amp;q=Stillwater+Capital+Corporation&amp;sa=X&amp;ved=0ahUKEwjp3KLg1ceBAxULEVkFHXG9AaQ4ChCYkAII4go</t>
  </si>
  <si>
    <t>XMED iQ - International Group</t>
  </si>
  <si>
    <t>https://www.google.com/search?sca_esv=593016252&amp;gl=us&amp;hl=en&amp;q=XMED+iQ+-+International+Group&amp;sa=X&amp;ved=0ahUKEwjVqtXNtqKDAxW1vokEHfyhA2wQmJACCN0M</t>
  </si>
  <si>
    <t>https://encrypted-tbn0.gstatic.com/images?q=tbn:ANd9GcRC-yh8Ox1wk4Kwrjp6zSNUGBdt92kzZUbJOBDyg7w&amp;s</t>
  </si>
  <si>
    <t>Veolia Eau d'Ile-de-France</t>
  </si>
  <si>
    <t>https://www.google.com/search?gl=us&amp;hl=en&amp;q=Veolia+Eau+d%27Ile-de-France&amp;sa=X&amp;ved=0ahUKEwi6gumj5bL-AhVLFVkFHVz7Ad04HhCYkAIInA0</t>
  </si>
  <si>
    <t>Diagnokare Technologies</t>
  </si>
  <si>
    <t>https://www.google.com/search?sca_esv=585192112&amp;hl=en&amp;gl=us&amp;q=Diagnokare+Technologies&amp;sa=X&amp;ved=0ahUKEwiEsvH8vt6CAxWnkmoFHd0ZBEg4WhCYkAIIgQs</t>
  </si>
  <si>
    <t>Taylored Appointments</t>
  </si>
  <si>
    <t>https://www.google.com/search?sca_esv=562451240&amp;hl=en&amp;gl=us&amp;q=Taylored+Appointments&amp;sa=X&amp;ved=0ahUKEwigodPUpZCBAxVokmoFHQn5AGwQmJACCOYJ</t>
  </si>
  <si>
    <t>NIMBL Worldwide Inc</t>
  </si>
  <si>
    <t>https://www.google.com/search?sca_esv=581117380&amp;hl=en&amp;gl=us&amp;q=NIMBL+Worldwide+Inc&amp;sa=X&amp;ved=0ahUKEwiQ6vST77iCAxURv4kEHTV1BB84FBCYkAIIxws</t>
  </si>
  <si>
    <t>System One Holdings Llc</t>
  </si>
  <si>
    <t>https://www.google.com/search?hl=en&amp;gl=us&amp;q=System+One+Holdings+Llc&amp;sa=X&amp;ved=0ahUKEwiNxuadyuL-AhXxJkQIHc8CBPQ4jAEQmJACCIgM</t>
  </si>
  <si>
    <t>GFL Recruitment Private Limited</t>
  </si>
  <si>
    <t>https://www.google.com/search?q=GFL+Recruitment+Private+Limited&amp;sa=X&amp;ved=0ahUKEwiFs7uK9sv-AhWTTDABHTd8DBU4PBCYkAII4gk</t>
  </si>
  <si>
    <t>Auto Plus Auto Parts</t>
  </si>
  <si>
    <t>https://www.google.com/search?hl=en&amp;gl=us&amp;q=Auto+Plus+Auto+Parts&amp;sa=X&amp;ved=0ahUKEwjUh9PgnvT-AhVOLUQIHf89DqY4ChCYkAII8Qw</t>
  </si>
  <si>
    <t>YEGO</t>
  </si>
  <si>
    <t>https://www.google.com/search?hl=en&amp;gl=us&amp;q=YEGO&amp;sa=X&amp;ved=0ahUKEwj-4Iqy5LWAAxW5EVkFHc_GAlA4PBCYkAII4Ao</t>
  </si>
  <si>
    <t>Netzon Tech</t>
  </si>
  <si>
    <t>https://www.google.com/search?sca_esv=562451240&amp;hl=en&amp;gl=us&amp;q=Netzon+Tech&amp;sa=X&amp;ved=0ahUKEwjRjNbIqZCBAxV9J0QIHbZfA58QmJACCMsI</t>
  </si>
  <si>
    <t>Northware Software Development</t>
  </si>
  <si>
    <t>https://www.google.com/search?sca_esv=579384295&amp;gl=us&amp;hl=en&amp;q=Northware+Software+Development&amp;sa=X&amp;ved=0ahUKEwj72r_B16mCAxXcD1kFHXOgCVs4HhCYkAIIrQ4</t>
  </si>
  <si>
    <t>EML (Employers Mutual Limited)</t>
  </si>
  <si>
    <t>http://www.eml.com.au/</t>
  </si>
  <si>
    <t>https://www.google.com/search?sca_esv=553028280&amp;hl=en&amp;gl=us&amp;q=EML+(Employers+Mutual+Limited)&amp;sa=X&amp;ved=0ahUKEwjh3a_wqb2AAxV8r4QIHV8PAYc4HhCYkAII9Ak</t>
  </si>
  <si>
    <t>Jugnu</t>
  </si>
  <si>
    <t>https://www.google.com/search?gl=us&amp;hl=en&amp;q=Jugnu&amp;sa=X&amp;ved=0ahUKEwj6k7-pscT-AhU4kokEHRTfCwQQmJACCPAI</t>
  </si>
  <si>
    <t>Pactera Edge</t>
  </si>
  <si>
    <t>https://www.google.com/search?sca_esv=588967138&amp;hl=en&amp;gl=us&amp;q=Pactera+Edge&amp;sa=X&amp;ved=0ahUKEwiq3_TSnf-CAxX7FlkFHV2RD204ChCYkAIIxgs</t>
  </si>
  <si>
    <t>Sapalogy Pvt. Ltd</t>
  </si>
  <si>
    <t>https://www.google.com/search?sca_esv=562982649&amp;gl=us&amp;hl=en&amp;q=Sapalogy+Pvt.+Ltd&amp;sa=X&amp;ved=0ahUKEwisy4jHqZWBAxWpjIkEHS27DT44ChCYkAIIvgk</t>
  </si>
  <si>
    <t>Inviro Engineered Systems</t>
  </si>
  <si>
    <t>https://www.google.com/search?sca_esv=559635945&amp;gl=us&amp;hl=en&amp;q=Inviro+Engineered+Systems&amp;sa=X&amp;ved=0ahUKEwj8qsm60_SAAxWjEVkFHUe1BUE4FBCYkAII9Ao</t>
  </si>
  <si>
    <t>CommScope Inc.</t>
  </si>
  <si>
    <t>https://www.google.com/search?gl=us&amp;hl=en&amp;q=CommScope+Inc.&amp;sa=X&amp;ved=0ahUKEwjOxNbR6oL9AhX6F1kFHY5jC8Y4ChCYkAII-Q0</t>
  </si>
  <si>
    <t>https://encrypted-tbn0.gstatic.com/images?q=tbn:ANd9GcTA3xQ9PRtlu2Pq38RIFsc_T5hbC_alxJMO0o6K&amp;s=0</t>
  </si>
  <si>
    <t>Hyre Global Services pvt ltd</t>
  </si>
  <si>
    <t>https://www.google.com/search?sca_esv=594692341&amp;gl=us&amp;hl=en&amp;q=Hyre+Global+Services+pvt+ltd&amp;sa=X&amp;ved=0ahUKEwjo_8eSgbmDAxUsv4kEHXeMCWsQmJACCJwN</t>
  </si>
  <si>
    <t>Aliantec Solutions S.A.</t>
  </si>
  <si>
    <t>https://www.google.com/search?gl=us&amp;hl=en&amp;q=Aliantec+Solutions+S.A.&amp;sa=X&amp;ved=0ahUKEwixgJSnoPT-AhWzEVkFHarcDOsQmJACCMcJ</t>
  </si>
  <si>
    <t>Al Ahram Beverages Company</t>
  </si>
  <si>
    <t>http://www.alahrambeverages.com/</t>
  </si>
  <si>
    <t>https://www.google.com/search?sca_esv=564268709&amp;gl=us&amp;hl=en&amp;q=Al+Ahram+Beverages+Company&amp;sa=X&amp;ved=0ahUKEwi98s229KGBAxUcEFkFHR2OAqcQmJACCKoH</t>
  </si>
  <si>
    <t>https://encrypted-tbn0.gstatic.com/images?q=tbn:ANd9GcQMBSPEhbINUt6wexBfmHnClnO9GoJ1xZoDk18SvIU&amp;s</t>
  </si>
  <si>
    <t>Migdal Insurance</t>
  </si>
  <si>
    <t>https://www.google.com/search?sca_esv=570589756&amp;gl=us&amp;hl=en&amp;q=Migdal+Insurance&amp;sa=X&amp;ved=0ahUKEwiwm6CF5duBAxU7D1kFHeN4DPYQmJACCKcM</t>
  </si>
  <si>
    <t>Abdi Ibrahim Pharmaceuticals</t>
  </si>
  <si>
    <t>https://www.google.com/search?gl=us&amp;hl=en&amp;q=Abdi+Ibrahim+Pharmaceuticals&amp;sa=X&amp;ved=0ahUKEwiYzsWSpNP9AhXdlYkEHfacDiMQmJACCNAJ</t>
  </si>
  <si>
    <t>https://encrypted-tbn0.gstatic.com/images?q=tbn:ANd9GcTea_vQ2945WXwvLeJiWFTzp3QGrHbkANYjtgMD4OM&amp;s</t>
  </si>
  <si>
    <t>Head Hunter</t>
  </si>
  <si>
    <t>https://www.google.com/search?sca_esv=578736586&amp;gl=us&amp;hl=en&amp;q=Head+Hunter&amp;sa=X&amp;ved=0ahUKEwiP1IKX06SCAxVarYkEHYKHA4E4KBCYkAIIkAs</t>
  </si>
  <si>
    <t>AF Marketing</t>
  </si>
  <si>
    <t>https://www.afm-marketing.org/</t>
  </si>
  <si>
    <t>https://www.google.com/search?hl=en&amp;gl=us&amp;q=AF+Marketing&amp;sa=X&amp;ved=0ahUKEwjI4ZGTgf79AhVbKlkFHd5vBZIQmJACCK4I</t>
  </si>
  <si>
    <t>https://encrypted-tbn0.gstatic.com/images?q=tbn:ANd9GcTr6cCJnWwhl9RdywCLEZ1PyZegIJt06NgsILMe&amp;s=0</t>
  </si>
  <si>
    <t>Miodottore</t>
  </si>
  <si>
    <t>https://www.google.com/search?sca_esv=556449418&amp;gl=us&amp;hl=en&amp;q=Miodottore&amp;sa=X&amp;ved=0ahUKEwjZgqSn_diAAxV9kWoFHTsKD4w4FBCYkAII0go</t>
  </si>
  <si>
    <t>Medical Protection Society</t>
  </si>
  <si>
    <t>http://www.medicalprotection.org/</t>
  </si>
  <si>
    <t>https://www.google.com/search?hl=en&amp;gl=us&amp;q=Medical+Protection+Society&amp;sa=X&amp;ved=0ahUKEwjI-s-4yav_AhXimYQIHUnOC88QmJACCJ4M</t>
  </si>
  <si>
    <t>https://encrypted-tbn0.gstatic.com/images?q=tbn:ANd9GcTsH1HFy3NNePEyHT2QE8UskA613Qu1NKQbpNCb&amp;s=0</t>
  </si>
  <si>
    <t>NOBILITY PLACEMENT SERVICES PTE. LTD.</t>
  </si>
  <si>
    <t>https://www.google.com/search?gl=us&amp;hl=en&amp;q=NOBILITY+PLACEMENT+SERVICES+PTE.+LTD.&amp;sa=X&amp;ved=0ahUKEwj0ou2-u_H9AhWQmYQIHUr0AuE4FBCYkAIImAs</t>
  </si>
  <si>
    <t>Sprint Asset Management Limited</t>
  </si>
  <si>
    <t>https://www.google.com/search?hl=en&amp;gl=us&amp;q=Sprint+Asset+Management+Limited&amp;sa=X&amp;ved=0ahUKEwiCsKmP_vj9AhUOk4kEHb3mDjYQmJACCOQN</t>
  </si>
  <si>
    <t>Othoz GmbH</t>
  </si>
  <si>
    <t>https://www.google.com/search?gl=us&amp;hl=en&amp;q=Othoz+GmbH&amp;sa=X&amp;ved=0ahUKEwjzzP7p-dD-AhVyFVkFHbFIDj4QmJACCIUO</t>
  </si>
  <si>
    <t>Weave.bio</t>
  </si>
  <si>
    <t>https://www.google.com/search?sca_esv=568110489&amp;hl=en&amp;gl=us&amp;q=Weave.bio&amp;sa=X&amp;ved=0ahUKEwi02OuwjcWBAxU5toQIHeWHAZo4HhCYkAIIlAs</t>
  </si>
  <si>
    <t>https://encrypted-tbn0.gstatic.com/images?q=tbn:ANd9GcQap7aWwOBI8hi5bp8BNdtYTMSs47j_ktJBZkXvEF8&amp;s</t>
  </si>
  <si>
    <t>Nt Department Of Health</t>
  </si>
  <si>
    <t>https://www.google.com/search?hl=en&amp;gl=us&amp;q=Nt+Department+Of+Health&amp;sa=X&amp;ved=0ahUKEwiFrd686r-AAxXCkokEHViGBtYQmJACCIYL</t>
  </si>
  <si>
    <t>Seqwater</t>
  </si>
  <si>
    <t>http://www.seqwater.com.au/</t>
  </si>
  <si>
    <t>https://www.google.com/search?hl=en&amp;gl=us&amp;q=Seqwater&amp;sa=X&amp;ved=0ahUKEwjDndDml6SAAxUCMmIAHTnCA7sQmJACCNcM</t>
  </si>
  <si>
    <t>https://encrypted-tbn0.gstatic.com/images?q=tbn:ANd9GcTyPyQAzzZrXwoyvx38QXgYFRVLxaIxXC4W1QdN&amp;s=0</t>
  </si>
  <si>
    <t>Inlaze</t>
  </si>
  <si>
    <t>https://www.google.com/search?sca_esv=ce3c85c8e30a07e6&amp;sca_upv=1&amp;gl=us&amp;hl=en&amp;q=Inlaze&amp;sa=X&amp;ved=0ahUKEwjS7LOr9sKCAxXlVTABHQ9DAPMQmJACCKwM</t>
  </si>
  <si>
    <t>Enggworks</t>
  </si>
  <si>
    <t>https://www.google.com/search?sca_esv=560438403&amp;hl=en&amp;gl=us&amp;q=Enggworks&amp;sa=X&amp;ved=0ahUKEwiOxfO3n_yAAxVemGoFHermBGA4HhCYkAII-w0</t>
  </si>
  <si>
    <t>BIIN SOLUTIONS</t>
  </si>
  <si>
    <t>https://www.google.com/search?sca_esv=559317661&amp;gl=us&amp;hl=en&amp;q=BIIN+SOLUTIONS&amp;sa=X&amp;ved=0ahUKEwjej-7Ik_KAAxXiMlkFHaNLA8o4FBCYkAII-A0</t>
  </si>
  <si>
    <t>Nosto</t>
  </si>
  <si>
    <t>http://www.nosto.com/</t>
  </si>
  <si>
    <t>https://www.google.com/search?sca_esv=567951771&amp;gl=us&amp;hl=en&amp;q=Nosto&amp;sa=X&amp;ved=0ahUKEwi38f7U0MKBAxUfj4kEHbuODEUQmJACCJ8I</t>
  </si>
  <si>
    <t>KAPCO</t>
  </si>
  <si>
    <t>https://www.google.com/search?ucbcb=1&amp;gl=us&amp;hl=en&amp;q=KAPCO&amp;sa=X&amp;ved=0ahUKEwjGzNHqqo_9AhWYT6QEHSn_BwA4HhCYkAIIhgs</t>
  </si>
  <si>
    <t>Exemplis/Timbuk2/X-Chair/EdloeFinch</t>
  </si>
  <si>
    <t>https://www.google.com/search?sca_esv=563310982&amp;hl=en&amp;gl=us&amp;q=Exemplis/Timbuk2/X-Chair/EdloeFinch&amp;sa=X&amp;ved=0ahUKEwiq3PSe6ZeBAxUoE1kFHTrTCkI4HhCYkAII2wk</t>
  </si>
  <si>
    <t>Humanapi</t>
  </si>
  <si>
    <t>https://www.google.com/search?sca_esv=564268709&amp;gl=us&amp;hl=en&amp;q=Humanapi&amp;sa=X&amp;ved=0ahUKEwi0msKE9KGBAxUbD1kFHQzGDFwQmJACCMgN</t>
  </si>
  <si>
    <t>Durham County</t>
  </si>
  <si>
    <t>https://www.google.com/search?sca_esv=562123659&amp;gl=us&amp;hl=en&amp;q=Durham+County&amp;sa=X&amp;ved=0ahUKEwjskqm0pYuBAxW0FlkFHVeECeQ4FBCYkAII1Q0</t>
  </si>
  <si>
    <t>Quinte Financial Technologies</t>
  </si>
  <si>
    <t>https://quinteft.com/</t>
  </si>
  <si>
    <t>https://www.google.com/search?gl=us&amp;hl=en&amp;q=Quinte+Financial+Technologies&amp;sa=X&amp;ved=0ahUKEwjy4oKlnv7-AhWThu4BHVY1AAw4HhCYkAIIogw</t>
  </si>
  <si>
    <t>https://encrypted-tbn0.gstatic.com/images?q=tbn:ANd9GcRlxhOQvxYwKNFhFbXpqS52j2DZPmd4lnUo__dAb2A&amp;s</t>
  </si>
  <si>
    <t>vorteX-io</t>
  </si>
  <si>
    <t>https://www.google.com/search?gl=us&amp;hl=en&amp;q=vorteX-io&amp;sa=X&amp;ved=0ahUKEwjN_Ietmcz_AhWvEVkFHVyjB-4QmJACCPQN</t>
  </si>
  <si>
    <t>https://encrypted-tbn0.gstatic.com/images?q=tbn:ANd9GcTGU72gh5bKWC1lNR4tj6cKtbW2T7clNeHitmMcj8I&amp;s</t>
  </si>
  <si>
    <t>Conrad Electronic Benelux BV</t>
  </si>
  <si>
    <t>https://www.google.com/search?q=Conrad+Electronic+Benelux+BV&amp;sa=X&amp;ved=0ahUKEwjbroDBus7-AhVoTTABHVBNCVM4KBCYkAIIvAw</t>
  </si>
  <si>
    <t>Get Staff</t>
  </si>
  <si>
    <t>https://www.google.com/search?sca_esv=575108319&amp;gl=us&amp;hl=en&amp;q=Get+Staff&amp;sa=X&amp;ved=0ahUKEwiX9JLRgYSCAxVyPUQIHVO3DWM4HhCYkAIIvgk</t>
  </si>
  <si>
    <t>Vaco Lannick</t>
  </si>
  <si>
    <t>https://www.google.com/search?sca_esv=571814303&amp;gl=us&amp;hl=en&amp;q=Vaco+Lannick&amp;sa=X&amp;ved=0ahUKEwji5JPUreiBAxXOE1kFHWILD2Q4ChCYkAIIlgs</t>
  </si>
  <si>
    <t>VÃ¨ringer IngenierÃ­a Avanzada</t>
  </si>
  <si>
    <t>https://www.google.com/search?sca_esv=575547564&amp;hl=en&amp;gl=us&amp;q=V%C3%A8ringer+Ingenier%C3%ADa+Avanzada&amp;sa=X&amp;ved=0ahUKEwj-oNXrgYmCAxUbMVkFHU-aCRY4ZBCYkAIIqg4</t>
  </si>
  <si>
    <t>https://encrypted-tbn0.gstatic.com/images?q=tbn:ANd9GcRmntYA5sSbYcT2a948RbRkO487wS-DEsJtWhIVjxY&amp;s</t>
  </si>
  <si>
    <t>Saas Labs US Inc.</t>
  </si>
  <si>
    <t>http://saaslabs.co/</t>
  </si>
  <si>
    <t>https://www.google.com/search?q=Saas+Labs+US+Inc.&amp;sa=X&amp;ved=0ahUKEwiH14_iheD-AhWIRTABHQM-Cac4RhCYkAII0Ak</t>
  </si>
  <si>
    <t>https://encrypted-tbn0.gstatic.com/images?q=tbn:ANd9GcS5ES5Rv-XS16dwW15u83HniP3e5hmaUwgmfE47&amp;s=0</t>
  </si>
  <si>
    <t>DreamHost</t>
  </si>
  <si>
    <t>http://www.dreamhost.com/</t>
  </si>
  <si>
    <t>https://www.google.com/search?sca_esv=569062438&amp;hl=en&amp;gl=us&amp;q=DreamHost&amp;sa=X&amp;ved=0ahUKEwijhJv21cyBAxXgnGoFHYlZBnA4HhCYkAII5Qw</t>
  </si>
  <si>
    <t>SEWAN ENTREPRISE</t>
  </si>
  <si>
    <t>https://www.google.com/search?sca_esv=593706337&amp;gl=us&amp;hl=en&amp;q=SEWAN+ENTREPRISE&amp;sa=X&amp;ved=0ahUKEwiL56eGwayDAxUJtokEHZcOD2kQmJACCPkL</t>
  </si>
  <si>
    <t>NATIONAL GRID CO USA</t>
  </si>
  <si>
    <t>https://www.google.com/search?gl=us&amp;hl=en&amp;q=NATIONAL+GRID+CO+USA&amp;sa=X&amp;ved=0ahUKEwiMkZGm2ND9AhVRE1kFHVw4AkE4HhCYkAIItg4</t>
  </si>
  <si>
    <t>Hiring Room</t>
  </si>
  <si>
    <t>http://hiringroom.com/</t>
  </si>
  <si>
    <t>https://www.google.com/search?ucbcb=1&amp;hl=en&amp;gl=us&amp;q=Hiring+Room&amp;sa=X&amp;ved=0ahUKEwjOjYrT4aX8AhWEIkQIHRgLCFY4ChCYkAIIkAw</t>
  </si>
  <si>
    <t>https://encrypted-tbn0.gstatic.com/images?q=tbn:ANd9GcSMYN6A7UwQKr3M3xt6l8GCDJnzsqBoxdvMDLlV&amp;s=0</t>
  </si>
  <si>
    <t>SanLucar Fruit</t>
  </si>
  <si>
    <t>http://www.sanlucar.com/</t>
  </si>
  <si>
    <t>https://www.google.com/search?sca_esv=b06e9024a26517cc&amp;sca_upv=1&amp;gl=us&amp;hl=en&amp;q=SanLucar+Fruit&amp;sa=X&amp;ved=0ahUKEwjdzsHmyeiCAxXdTDABHenYCd04KBCYkAIIkws</t>
  </si>
  <si>
    <t>Pyne</t>
  </si>
  <si>
    <t>https://www.google.com/search?sca_esv=575393305&amp;gl=us&amp;hl=en&amp;q=Pyne&amp;sa=X&amp;ved=0ahUKEwjp2bi0woaCAxWkFVkFHaH8BQsQmJACCNQK</t>
  </si>
  <si>
    <t>https://encrypted-tbn0.gstatic.com/images?q=tbn:ANd9GcSQie5tgkjkEKbjYFnZKD3wN7ECmrGL1S_WdrAaQ4M&amp;s</t>
  </si>
  <si>
    <t>Centro de FÃ­sica de Materiales (CFM)</t>
  </si>
  <si>
    <t>https://www.google.com/search?sca_esv=560603692&amp;hl=en&amp;gl=us&amp;q=Centro+de+F%C3%ADsica+de+Materiales+(CFM)&amp;sa=X&amp;ved=0ahUKEwiE7-_D2v6AAxViFFkFHa-eCSI4MhCYkAIIvw0</t>
  </si>
  <si>
    <t>Micron Semiconductor Asia Operations Pte. Ltd.</t>
  </si>
  <si>
    <t>https://www.google.com/search?q=Micron+Semiconductor+Asia+Operations+Pte.+Ltd.&amp;sa=X&amp;ved=0ahUKEwjpg7iMgNb-AhXhtTEKHW7jBf04ChCYkAII6wo</t>
  </si>
  <si>
    <t>ZIM</t>
  </si>
  <si>
    <t>http://www.zim.com/</t>
  </si>
  <si>
    <t>https://www.google.com/search?hl=en&amp;gl=us&amp;q=ZIM&amp;sa=X&amp;ved=0ahUKEwjf9J7v87f-AhXQkmoFHZ_vDrU4ChCYkAIIkg4</t>
  </si>
  <si>
    <t>Defense Finance and Accounting Service</t>
  </si>
  <si>
    <t>http://www.dfas.mil/</t>
  </si>
  <si>
    <t>https://www.google.com/search?hl=en&amp;gl=us&amp;q=Defense+Finance+and+Accounting+Service&amp;sa=X&amp;ved=0ahUKEwju7_Lkw7D_AhWwF1kFHaWbA7Y4UBCYkAII4Aw</t>
  </si>
  <si>
    <t>https://encrypted-tbn0.gstatic.com/images?q=tbn:ANd9GcSZKlum7KZcOpEiKpZvtrG028iviDWLvAc_dcPE&amp;s=0</t>
  </si>
  <si>
    <t>UAS International Trip Support</t>
  </si>
  <si>
    <t>http://www.uas.aero/</t>
  </si>
  <si>
    <t>https://www.google.com/search?ucbcb=1&amp;hl=en&amp;gl=us&amp;q=UAS+International+Trip+Support&amp;sa=X&amp;ved=0ahUKEwjQxZe1tZn9AhVEI0QIHcgLDEg4PBCYkAII1As</t>
  </si>
  <si>
    <t>GLOBAL MANAGEMENT CONSULTANTS</t>
  </si>
  <si>
    <t>https://www.google.com/search?gl=us&amp;hl=en&amp;q=GLOBAL+MANAGEMENT+CONSULTANTS&amp;sa=X&amp;ved=0ahUKEwi42P_etcn-AhWhRDABHT3TApo4PBCYkAIIzQs</t>
  </si>
  <si>
    <t>US Department of the Treasury</t>
  </si>
  <si>
    <t>https://www.google.com/search?gl=us&amp;hl=en&amp;q=US+Department+of+the+Treasury&amp;sa=X&amp;ved=0ahUKEwjnrebl-9X-AhV-VzABHWYJDW0QmJACCMoJ</t>
  </si>
  <si>
    <t>PIK e.V.</t>
  </si>
  <si>
    <t>https://www.google.com/search?sca_esv=584789655&amp;gl=us&amp;hl=en&amp;q=PIK+e.V.&amp;sa=X&amp;ved=0ahUKEwjYrKHZvdmCAxX8uYkEHad6CR44KBCYkAIIoA4</t>
  </si>
  <si>
    <t>https://encrypted-tbn0.gstatic.com/images?q=tbn:ANd9GcSb4iPRAQIjaDrABaSm_Y-eJC8lhkogdFLQE_mVVr0&amp;s</t>
  </si>
  <si>
    <t>EV Group Europe &amp; AsiaPacific GmbH</t>
  </si>
  <si>
    <t>https://www.google.com/search?sca_esv=591779389&amp;hl=en&amp;gl=us&amp;q=EV+Group+Europe+%26+AsiaPacific+GmbH&amp;sa=X&amp;ved=0ahUKEwiQ8rH-qpiDAxX2rYkEHYZaCvEQmJACCOEK</t>
  </si>
  <si>
    <t>WhatsApp</t>
  </si>
  <si>
    <t>http://www.whatsapp.com/</t>
  </si>
  <si>
    <t>https://www.google.com/search?sca_esv=575393305&amp;gl=us&amp;hl=en&amp;q=WhatsApp&amp;sa=X&amp;ved=0ahUKEwj-vrWKwoaCAxVWKlkFHaQ6By84MhCYkAIIxws</t>
  </si>
  <si>
    <t>SaShr Consultants</t>
  </si>
  <si>
    <t>https://www.google.com/search?sca_esv=591053097&amp;gl=us&amp;hl=en&amp;q=SaShr+Consultants&amp;sa=X&amp;ved=0ahUKEwj8q7SQ5JCDAxU9HkQIHaKKCsE4FBCYkAII2Ao</t>
  </si>
  <si>
    <t>Our Recruiters Llp</t>
  </si>
  <si>
    <t>https://www.google.com/search?sca_esv=563943516&amp;gl=us&amp;hl=en&amp;q=Our+Recruiters+Llp&amp;sa=X&amp;ved=0ahUKEwiekYnc-JyBAxWBSDABHS7XCiMQmJACCOIJ</t>
  </si>
  <si>
    <t>Celon Labs</t>
  </si>
  <si>
    <t>https://www.google.com/search?sca_esv=583557295&amp;gl=us&amp;hl=en&amp;q=Celon+Labs&amp;sa=X&amp;ved=0ahUKEwjMmOT78cyCAxUVFlkFHeXjBE8QmJACCKUK</t>
  </si>
  <si>
    <t>Edisen</t>
  </si>
  <si>
    <t>http://www.edisen.com/</t>
  </si>
  <si>
    <t>https://www.google.com/search?sca_esv=557708880&amp;hl=en&amp;gl=us&amp;q=Edisen&amp;sa=X&amp;ved=0ahUKEwjokoGMkeOAAxVfSzABHdoeCbMQmJACCPYJ</t>
  </si>
  <si>
    <t>https://encrypted-tbn0.gstatic.com/images?q=tbn:ANd9GcTJZGhttPZiSAA6WhCXMqyXf0tJGOqFDMYD1COMmXs&amp;s</t>
  </si>
  <si>
    <t>ITEM LUX</t>
  </si>
  <si>
    <t>https://www.google.com/search?gl=us&amp;hl=en&amp;q=ITEM+LUX&amp;sa=X&amp;ved=0ahUKEwi9svG03sT_AhUOjIkEHRFlCT4QmJACCLsK</t>
  </si>
  <si>
    <t>Unistanz Software Private Limited</t>
  </si>
  <si>
    <t>https://www.google.com/search?sca_esv=572781667&amp;gl=us&amp;hl=en&amp;q=Unistanz+Software+Private+Limited&amp;sa=X&amp;ved=0ahUKEwiDkPL67O-BAxXzkokEHRGbBTM4UBCYkAII0Ao</t>
  </si>
  <si>
    <t>https://encrypted-tbn0.gstatic.com/images?q=tbn:ANd9GcTYjQwyew3ZLtosxEsK9mUyj9WB2Sg01uZoqgxjLi4&amp;s</t>
  </si>
  <si>
    <t>Seller Universe</t>
  </si>
  <si>
    <t>https://www.google.com/search?gl=us&amp;hl=en&amp;q=Seller+Universe&amp;sa=X&amp;ved=0ahUKEwjCl7bYqdv_AhXNmIkEHb2iAY84ChCYkAII1Qo</t>
  </si>
  <si>
    <t>https://encrypted-tbn0.gstatic.com/images?q=tbn:ANd9GcTInxTMRDjKAwoVvpRJ4QZhZl4dMrfg-2dXkiyfaDc&amp;s</t>
  </si>
  <si>
    <t>AM GLOBAL ON DEMAND LABOR SUPPLY</t>
  </si>
  <si>
    <t>https://www.google.com/search?sca_esv=571674645&amp;gl=us&amp;hl=en&amp;q=AM+GLOBAL+ON+DEMAND+LABOR+SUPPLY&amp;sa=X&amp;ved=0ahUKEwjBw8Oo5-WBAxVvzQIHHRtnBZM4ChCYkAIIpgw</t>
  </si>
  <si>
    <t>Rosebaytech</t>
  </si>
  <si>
    <t>https://www.google.com/search?q=Rosebaytech&amp;sa=X&amp;ved=0ahUKEwiF4_PE3qj-AhWsFVkFHcW0Bjc4HhCYkAIIkgo</t>
  </si>
  <si>
    <t>Apgar Consulting</t>
  </si>
  <si>
    <t>https://www.google.com/search?hl=en&amp;gl=us&amp;q=Apgar+Consulting&amp;sa=X&amp;ved=0ahUKEwiuzYH57eL_AhV-koQIHbwKCDA4FBCYkAIIqg4</t>
  </si>
  <si>
    <t>https://encrypted-tbn0.gstatic.com/images?q=tbn:ANd9GcS7vVcw8nMG14WyMbG42FyNFWrZtMi81_Ail3Zy9k4&amp;s</t>
  </si>
  <si>
    <t>FAAC Group</t>
  </si>
  <si>
    <t>http://www.faacgroup.com/</t>
  </si>
  <si>
    <t>https://www.google.com/search?sca_esv=560909571&amp;gl=us&amp;hl=en&amp;q=FAAC+Group&amp;sa=X&amp;ved=0ahUKEwjs08WrooGBAxVyMlkFHRSjB8E4HhCYkAIIygs</t>
  </si>
  <si>
    <t>https://encrypted-tbn0.gstatic.com/images?q=tbn:ANd9GcQ6OyOrhplP4Z6TX1rtjTwy5YJOlknJ6IxxN9NP&amp;s=0</t>
  </si>
  <si>
    <t>Princess Sumaya University for Technology</t>
  </si>
  <si>
    <t>http://www.psut.edu.jo/</t>
  </si>
  <si>
    <t>https://www.google.com/search?sca_esv=572781667&amp;hl=en&amp;gl=us&amp;q=Princess+Sumaya+University+for+Technology&amp;sa=X&amp;ved=0ahUKEwjzy7D08u-BAxU8j4kEHXb4BH8QmJACCLEO</t>
  </si>
  <si>
    <t>https://encrypted-tbn0.gstatic.com/images?q=tbn:ANd9GcQFZYkD3T6lQKC-5-6R-5ZdoQCf2xp6AT7tIwhE&amp;s=0</t>
  </si>
  <si>
    <t>Render Services, Inc.</t>
  </si>
  <si>
    <t>http://render.com/</t>
  </si>
  <si>
    <t>https://www.google.com/search?sca_esv=570874343&amp;hl=en&amp;gl=us&amp;q=Render+Services,+Inc.&amp;sa=X&amp;ved=0ahUKEwiYj_K5nt6BAxVQRjABHUpSD-M4FBCYkAIIoAs</t>
  </si>
  <si>
    <t>Dr. med. Hans-Peter Materna</t>
  </si>
  <si>
    <t>https://www.google.com/search?gl=us&amp;hl=en&amp;q=Dr.+med.+Hans-Peter+Materna&amp;sa=X&amp;ved=0ahUKEwjipdeEuKH_AhWCk2oFHXw6DC84HhCYkAII5Qs</t>
  </si>
  <si>
    <t>RMA CONSULTANTS PTE LTD</t>
  </si>
  <si>
    <t>https://www.google.com/search?sca_esv=b0b8bd100056fb7a&amp;sca_upv=1&amp;gl=us&amp;hl=en&amp;q=RMA+CONSULTANTS+PTE+LTD&amp;sa=X&amp;ved=0ahUKEwjHt-7F1feCAxUhTTABHfPkCD4QmJACCPoJ</t>
  </si>
  <si>
    <t>Automation Specialists and Power Exponents, Inc.</t>
  </si>
  <si>
    <t>https://www.google.com/search?hl=en&amp;gl=us&amp;q=Automation+Specialists+and+Power+Exponents,+Inc.&amp;sa=X&amp;ved=0ahUKEwiNmtHlsMH8AhUFLkQIHTRXBIIQmJACCO0K</t>
  </si>
  <si>
    <t>Freedom Mortgage Corporation</t>
  </si>
  <si>
    <t>https://www.google.com/search?sca_esv=577385484&amp;gl=us&amp;hl=en&amp;q=Freedom+Mortgage+Corporation&amp;sa=X&amp;ved=0ahUKEwiAi5WoiJiCAxVXtIkEHQNSAKw4FBCYkAII9w0</t>
  </si>
  <si>
    <t>A reputed MNC Client of Sparklehood</t>
  </si>
  <si>
    <t>https://www.google.com/search?sca_esv=593374222&amp;hl=en&amp;gl=us&amp;q=A+reputed+MNC+Client+of+Sparklehood&amp;sa=X&amp;ved=0ahUKEwi8xejatKeDAxVbjokEHY9NAI4QmJACCM0L</t>
  </si>
  <si>
    <t>Soluciones Vitalento</t>
  </si>
  <si>
    <t>https://www.google.com/search?sca_esv=587928711&amp;gl=us&amp;hl=en&amp;q=Soluciones+Vitalento&amp;sa=X&amp;ved=0ahUKEwio89ie1feCAxVlGFkFHfYbAqo4ChCYkAIIgA4</t>
  </si>
  <si>
    <t>Vosker</t>
  </si>
  <si>
    <t>http://www.vosker.com/</t>
  </si>
  <si>
    <t>https://www.google.com/search?sca_esv=560269821&amp;gl=us&amp;hl=en&amp;q=Vosker&amp;sa=X&amp;ved=0ahUKEwj5prmE2PmAAxWDFFkFHTRmBzE4FBCYkAIIhws</t>
  </si>
  <si>
    <t>Manifest Solutions</t>
  </si>
  <si>
    <t>https://www.google.com/search?sca_esv=573962864&amp;hl=en&amp;gl=us&amp;q=Manifest+Solutions&amp;sa=X&amp;ved=0ahUKEwij3MqpuvyBAxW6EFkFHRtSCSw4KBCYkAIIjg0</t>
  </si>
  <si>
    <t>https://encrypted-tbn0.gstatic.com/images?q=tbn:ANd9GcSw5yDjJG4_vNNUH19pdL3J3XB2fcKb5ej97AVSK0kFopfUjc6Ncw9U5YM&amp;s</t>
  </si>
  <si>
    <t>Vizzio Technologies Pte Ltd</t>
  </si>
  <si>
    <t>https://www.google.com/search?sca_esv=566842583&amp;gl=us&amp;hl=en&amp;q=Vizzio+Technologies+Pte+Ltd&amp;sa=X&amp;ved=0ahUKEwjk9rrVxbiBAxXmQTABHZ0WAh0QmJACCLwJ</t>
  </si>
  <si>
    <t>https://encrypted-tbn0.gstatic.com/images?q=tbn:ANd9GcRNCFxI6dFQQUmByiqhAR5Z1y0zMtLV79MN3JotXj0&amp;s</t>
  </si>
  <si>
    <t>GTD</t>
  </si>
  <si>
    <t>https://www.google.com/search?sca_esv=589004769&amp;gl=us&amp;hl=en&amp;q=GTD&amp;sa=X&amp;ved=0ahUKEwibt7yZn_-CAxXfFVkFHY_ED7I4PBCYkAIIhQ4</t>
  </si>
  <si>
    <t>https://encrypted-tbn0.gstatic.com/images?q=tbn:ANd9GcR_0fhDoSwVZvzypHaVLhTlNOfj2RUGgR1djEh2Imk&amp;s</t>
  </si>
  <si>
    <t>The Land Portal Foundation</t>
  </si>
  <si>
    <t>http://landportal.info/about/foundation</t>
  </si>
  <si>
    <t>https://www.google.com/search?gl=us&amp;hl=en&amp;q=The+Land+Portal+Foundation&amp;sa=X&amp;ved=0ahUKEwj5m6WLmKSAAxV3F1kFHQTpDs04HhCYkAIIgA4</t>
  </si>
  <si>
    <t>https://encrypted-tbn0.gstatic.com/images?q=tbn:ANd9GcSjEkIXFrLcYE8E4WmjVes6WP-UYSbR0kahx5y5&amp;s=0</t>
  </si>
  <si>
    <t>hushh</t>
  </si>
  <si>
    <t>https://www.google.com/search?hl=en&amp;gl=us&amp;q=hushh&amp;sa=X&amp;ved=0ahUKEwjUxMzW7OT9AhUdFFkFHfq4CKU4ChCYkAIIpgs</t>
  </si>
  <si>
    <t>PT Renewables ðŸŒ³</t>
  </si>
  <si>
    <t>https://www.google.com/search?sca_esv=580046813&amp;hl=en&amp;gl=us&amp;q=PT+Renewables+%F0%9F%8C%B3&amp;sa=X&amp;ved=0ahUKEwi3wP7iqbGCAxVaEVkFHUTuDGEQmJACCKML</t>
  </si>
  <si>
    <t>https://encrypted-tbn0.gstatic.com/images?q=tbn:ANd9GcRBgpe-Tw_bR6y_3JMQXdJcFBrFZmIhzfcViC_kWAg&amp;s</t>
  </si>
  <si>
    <t>KDtalent - Kinetic</t>
  </si>
  <si>
    <t>https://www.google.com/search?sca_esv=562133542&amp;gl=us&amp;hl=en&amp;q=KDtalent+-+Kinetic&amp;sa=X&amp;ved=0ahUKEwiLwtvCrIuBAxVgEFkFHbOaBwQ4MhCYkAII2Qw</t>
  </si>
  <si>
    <t>Blue Search Conseil</t>
  </si>
  <si>
    <t>https://www.google.com/search?sca_esv=559635945&amp;gl=us&amp;hl=en&amp;q=Blue+Search+Conseil&amp;sa=X&amp;ved=0ahUKEwjc4LTU0vSAAxXGElkFHeikCH84HhCYkAIIkw0</t>
  </si>
  <si>
    <t>https://encrypted-tbn0.gstatic.com/images?q=tbn:ANd9GcRAMT05cgtvDU-jF7sSx7HLt68GtbKgh4JIVef5-PA&amp;s</t>
  </si>
  <si>
    <t>Whole Foods Market IP, L.P.</t>
  </si>
  <si>
    <t>https://www.google.com/search?sca_esv=583899177&amp;gl=us&amp;hl=en&amp;q=Whole+Foods+Market+IP,+L.P.&amp;sa=X&amp;ved=0ahUKEwjp3-Sq89GCAxUNkyYFHc__Bz44HhCYkAII7Aw</t>
  </si>
  <si>
    <t>Ultramarin Capital GmbH</t>
  </si>
  <si>
    <t>https://www.google.com/search?gl=us&amp;hl=en&amp;q=Ultramarin+Capital+GmbH&amp;sa=X&amp;ved=0ahUKEwjGh62HlJ-AAxWCEVkFHVnQCP84ChCYkAII-As</t>
  </si>
  <si>
    <t>Rearden Media Ltd.</t>
  </si>
  <si>
    <t>https://www.google.com/search?gl=us&amp;hl=en&amp;q=Rearden+Media+Ltd.&amp;sa=X&amp;ved=0ahUKEwjYhfyA-vb_AhVgk2oFHdw4ASQQmJACCL0K</t>
  </si>
  <si>
    <t>CosMic IT</t>
  </si>
  <si>
    <t>https://www.google.com/search?sca_esv=576391435&amp;gl=us&amp;hl=en&amp;q=CosMic+IT&amp;sa=X&amp;ved=0ahUKEwjmitDuy5CCAxXKHkQIHYhwA3E4UBCYkAIIqA4</t>
  </si>
  <si>
    <t>Souq.com for E-Commerce LLC</t>
  </si>
  <si>
    <t>https://www.google.com/search?sca_esv=579068902&amp;gl=us&amp;hl=en&amp;q=Souq.com+for+E-Commerce+LLC&amp;sa=X&amp;ved=0ahUKEwiB77rMl6eCAxVtFlkFHaTKB28QmJACCNcK</t>
  </si>
  <si>
    <t>WEL Networks</t>
  </si>
  <si>
    <t>http://www.wel.co.nz/</t>
  </si>
  <si>
    <t>https://www.google.com/search?sca_esv=8319645ebf1e117a&amp;sca_upv=1&amp;gl=us&amp;hl=en&amp;q=WEL+Networks&amp;sa=X&amp;ved=0ahUKEwiL8v3nlfqCAxW9TTABHWjxAqE4ChCYkAII9Ak</t>
  </si>
  <si>
    <t>×¨×™×‘×™ ×’×™×•×¡ ×•×”×©×ž×”</t>
  </si>
  <si>
    <t>https://www.google.com/search?hl=en&amp;gl=us&amp;q=%D7%A8%D7%99%D7%91%D7%99+%D7%92%D7%99%D7%95%D7%A1+%D7%95%D7%94%D7%A9%D7%9E%D7%94&amp;sa=X&amp;ved=0ahUKEwizxZ2mlb_9AhVRmIkEHSlPBMEQmJACCO8K</t>
  </si>
  <si>
    <t>https://encrypted-tbn0.gstatic.com/images?q=tbn:ANd9GcTF1Vo2ghpTVcpDsDOsMjSmbxVGv1T-iObUEBQw-Rg&amp;s</t>
  </si>
  <si>
    <t>NNC.</t>
  </si>
  <si>
    <t>https://www.google.com/search?sca_esv=583722703&amp;hl=en&amp;gl=us&amp;q=NNC.&amp;sa=X&amp;ved=0ahUKEwiansa4vs-CAxUtnGoFHcd8CSIQmJACCNYK</t>
  </si>
  <si>
    <t>Kiewit Mexico</t>
  </si>
  <si>
    <t>https://www.google.com/search?gl=us&amp;hl=en&amp;q=Kiewit+Mexico&amp;sa=X&amp;ved=0ahUKEwjKnYjIku_-AhXWTTABHZS-D-Q4FBCYkAII8g0</t>
  </si>
  <si>
    <t>Okaya Power Group</t>
  </si>
  <si>
    <t>https://www.google.com/search?sca_esv=567513126&amp;hl=en&amp;gl=us&amp;q=Okaya+Power+Group&amp;sa=X&amp;ved=0ahUKEwjew-frxb2BAxXklGoFHYcFCUw4KBCYkAIIpQs</t>
  </si>
  <si>
    <t>https://encrypted-tbn0.gstatic.com/images?q=tbn:ANd9GcSCyzmFuGtGxHxBbMyKTLvQnr_EXx-claEX-zGj0bIHexx3AuqvBW-cUJw&amp;s</t>
  </si>
  <si>
    <t>Bahar Group Companies</t>
  </si>
  <si>
    <t>https://www.google.com/search?gl=us&amp;hl=en&amp;q=Bahar+Group+Companies&amp;sa=X&amp;ved=0ahUKEwik4tvLy4iAAxVsSzABHTZSDtQQmJACCI8H</t>
  </si>
  <si>
    <t>https://encrypted-tbn0.gstatic.com/images?q=tbn:ANd9GcTysV_3THqHbY6LSqK7PqEamAr43Rxz1av6_c5XFkY&amp;s</t>
  </si>
  <si>
    <t>Talexa Reclutamiento</t>
  </si>
  <si>
    <t>https://www.google.com/search?sca_esv=562133542&amp;hl=en&amp;gl=us&amp;q=Talexa+Reclutamiento&amp;sa=X&amp;ved=0ahUKEwitueqmq4uBAxX_kIQIHTJJCIQ4FBCYkAIIpQ4</t>
  </si>
  <si>
    <t>Canaan Partners</t>
  </si>
  <si>
    <t>http://www.canaan.com/</t>
  </si>
  <si>
    <t>https://www.google.com/search?gl=us&amp;hl=en&amp;q=Canaan+Partners&amp;sa=X&amp;ved=0ahUKEwido6_V5rWAAxVID1kFHZQDBek4FBCYkAII4wo</t>
  </si>
  <si>
    <t>FREEDA</t>
  </si>
  <si>
    <t>https://www.google.com/search?hl=en&amp;gl=us&amp;q=FREEDA&amp;sa=X&amp;ved=0ahUKEwiSl8mG957_AhWgjIkEHZIHAj04ChCYkAII9g0</t>
  </si>
  <si>
    <t>https://encrypted-tbn0.gstatic.com/images?q=tbn:ANd9GcQ79_Vt1YFSTbS1fexhtBgfLeeJ3M5cm7xIYYZCu5s&amp;s</t>
  </si>
  <si>
    <t>Rapid Talent Solutions</t>
  </si>
  <si>
    <t>https://www.google.com/search?sca_esv=560432626&amp;gl=us&amp;hl=en&amp;q=Rapid+Talent+Solutions&amp;sa=X&amp;ved=0ahUKEwiQzqCfl_yAAxVJtIkEHZAZBcQ4RhCYkAIIvQk</t>
  </si>
  <si>
    <t>FOXCONN SAN JERONIMO</t>
  </si>
  <si>
    <t>https://www.google.com/search?hl=en&amp;gl=us&amp;q=FOXCONN+SAN+JERONIMO&amp;sa=X&amp;ved=0ahUKEwizrd_s5N3_AhUsnGoFHZbwBSI4FBCYkAIIkAw</t>
  </si>
  <si>
    <t>Multiply</t>
  </si>
  <si>
    <t>https://www.google.com/search?gl=us&amp;hl=en&amp;q=Multiply&amp;sa=X&amp;ved=0ahUKEwjyzNzlmamAAxUIFVkFHfhnC2g4KBCYkAIIkww</t>
  </si>
  <si>
    <t>https://encrypted-tbn0.gstatic.com/images?q=tbn:ANd9GcTCG3tsD54Pk2VxsjDUBZVXAGxxL5K5nT43-M55IQ0&amp;s</t>
  </si>
  <si>
    <t>VNurt Technology Solutions Private Limited</t>
  </si>
  <si>
    <t>https://www.google.com/search?sca_esv=561228216&amp;gl=us&amp;hl=en&amp;q=VNurt+Technology+Solutions+Private+Limited&amp;sa=X&amp;ved=0ahUKEwjz0pG64YOBAxXEgIQIHftvDzk4MhCYkAIIiws</t>
  </si>
  <si>
    <t>https://encrypted-tbn0.gstatic.com/images?q=tbn:ANd9GcTQcO5rDfaCPLgjzqN2kP9_vkKWbZCtsxiBNkvbf7A&amp;s</t>
  </si>
  <si>
    <t>RVezy</t>
  </si>
  <si>
    <t>https://www.google.com/search?gl=us&amp;hl=en&amp;q=RVezy&amp;sa=X&amp;ved=0ahUKEwia7fXMz-z-AhWMk2oFHaFJCfs4KBCYkAII6As</t>
  </si>
  <si>
    <t>kgadi Staffing Solutions</t>
  </si>
  <si>
    <t>https://www.google.com/search?gl=us&amp;hl=en&amp;q=kgadi+Staffing+Solutions&amp;sa=X&amp;ved=0ahUKEwiOveys1eT8AhW4EVkFHdiJB8M4ChCYkAIIygw</t>
  </si>
  <si>
    <t>Emirates American School</t>
  </si>
  <si>
    <t>https://www.google.com/search?hl=en&amp;gl=us&amp;q=Emirates+American+School&amp;sa=X&amp;ved=0ahUKEwiYwbnzr8KAAxULFlkFHRnaAGo4MhCYkAIIvgk</t>
  </si>
  <si>
    <t>Badgewell</t>
  </si>
  <si>
    <t>https://www.google.com/search?hl=en&amp;gl=us&amp;q=Badgewell&amp;sa=X&amp;ved=0ahUKEwiwgsnTz9_8AhV3lGoFHQ9TBY8QmJACCMYI</t>
  </si>
  <si>
    <t>https://encrypted-tbn0.gstatic.com/images?q=tbn:ANd9GcSzc_rlRQ9oj4m7m07B-LNuIjvxTxUPstjXwQxKtEY&amp;s</t>
  </si>
  <si>
    <t>Steel Dynamics, Inc.</t>
  </si>
  <si>
    <t>http://www.steeldynamics.com/</t>
  </si>
  <si>
    <t>https://www.google.com/search?gl=us&amp;hl=en&amp;q=Steel+Dynamics,+Inc.&amp;sa=X&amp;ved=0ahUKEwi446fppvv8AhWoEFkFHVzFA9Q4MhCYkAIIkww</t>
  </si>
  <si>
    <t>Optimate Pty Ltd</t>
  </si>
  <si>
    <t>https://www.google.com/search?sca_esv=573098824&amp;hl=en&amp;gl=us&amp;q=Optimate+Pty+Ltd&amp;sa=X&amp;ved=0ahUKEwi-8pDSs_KBAxU0FFkFHSNgCi84KBCYkAII8Ak</t>
  </si>
  <si>
    <t>https://encrypted-tbn0.gstatic.com/images?q=tbn:ANd9GcSGvFgWYT5BzB3qUYgzCkEsxQaA3n9CGNQNBvLXloc&amp;s</t>
  </si>
  <si>
    <t>SOAINT GESTION S.A.</t>
  </si>
  <si>
    <t>https://www.google.com/search?sca_esv=562295586&amp;gl=us&amp;hl=en&amp;q=SOAINT+GESTION+S.A.&amp;sa=X&amp;ved=0ahUKEwjW-cbs742BAxX4F1kFHRslA4M4ChCYkAII4Ao</t>
  </si>
  <si>
    <t>Procestechniek</t>
  </si>
  <si>
    <t>https://www.google.com/search?gl=us&amp;hl=en&amp;q=Procestechniek&amp;sa=X&amp;ved=0ahUKEwi0o-3puJT9AhWiEFkFHWuPBcE4MhCYkAIIwAw</t>
  </si>
  <si>
    <t>https://encrypted-tbn0.gstatic.com/images?q=tbn:ANd9GcSSwvwNCWrczXLwhlOavMHckVhhFOejvnzFsLh_N5U&amp;s</t>
  </si>
  <si>
    <t>The Dairy Farm Company Limited ROHQ</t>
  </si>
  <si>
    <t>https://www.google.com/search?sca_esv=562451240&amp;hl=en&amp;gl=us&amp;q=The+Dairy+Farm+Company+Limited+ROHQ&amp;sa=X&amp;ved=0ahUKEwib0b7NqZCBAxXvEVkFHUBcDec4ChCYkAIIpAo</t>
  </si>
  <si>
    <t>Print Purple LLC</t>
  </si>
  <si>
    <t>https://www.google.com/search?gl=us&amp;hl=en&amp;q=Print+Purple+LLC&amp;sa=X&amp;ved=0ahUKEwjx2PSHmtb_AhVojYkEHdHDBC84HhCYkAIImAo</t>
  </si>
  <si>
    <t>STARC</t>
  </si>
  <si>
    <t>https://www.google.com/search?ucbcb=1&amp;gl=us&amp;hl=en&amp;q=STARC&amp;sa=X&amp;ved=0ahUKEwjxrLzLj-f8AhUclGoFHavYA7A4ChCYkAII_g0</t>
  </si>
  <si>
    <t>https://encrypted-tbn0.gstatic.com/images?q=tbn:ANd9GcQTNROcPwh-tE1kh7SvftQcgGTS6VkkgC-U3QZBlj8&amp;s</t>
  </si>
  <si>
    <t>Infoworks Inc.</t>
  </si>
  <si>
    <t>http://www.infoworks-tn.com/</t>
  </si>
  <si>
    <t>https://www.google.com/search?gl=us&amp;hl=en&amp;q=Infoworks+Inc.&amp;sa=X&amp;ved=0ahUKEwjFp_D3i-r-AhUAjLAFHcWOACc4bhCYkAIIrQo</t>
  </si>
  <si>
    <t>OBJECTWARE</t>
  </si>
  <si>
    <t>https://www.google.com/search?sca_esv=586873451&amp;q=OBJECTWARE&amp;sa=X&amp;ved=0ahUKEwjF5eWD1u2CAxWLFVkFHc32C3oQmJACCP0N</t>
  </si>
  <si>
    <t>https://encrypted-tbn0.gstatic.com/images?q=tbn:ANd9GcQQv-KfiBdhEpD2LySL1Py5L6dWA7RGE3unSUUbgss&amp;s</t>
  </si>
  <si>
    <t>California State University San Marcos</t>
  </si>
  <si>
    <t>https://www.csusm.edu/</t>
  </si>
  <si>
    <t>https://www.google.com/search?hl=en&amp;gl=us&amp;q=California+State+University+San+Marcos&amp;sa=X&amp;ved=0ahUKEwil4t6kjLP_AhWBk4kEHfLGBUMQmJACCIwH</t>
  </si>
  <si>
    <t>https://encrypted-tbn0.gstatic.com/images?q=tbn:ANd9GcTfiBC5NaNEJLcFRpbvShnXFqA6N9YR99kQ51GS&amp;s=0</t>
  </si>
  <si>
    <t>Cleversoft FCCS S.A.</t>
  </si>
  <si>
    <t>https://www.google.com/search?hl=en&amp;gl=us&amp;q=Cleversoft+FCCS+S.A.&amp;sa=X&amp;ved=0ahUKEwiR4Lje6LWAAxXGlYkEHVYeCjcQmJACCJ4O</t>
  </si>
  <si>
    <t>Cantieri Digitali Medtech</t>
  </si>
  <si>
    <t>https://www.google.com/search?ucbcb=1&amp;gl=us&amp;hl=en&amp;q=Cantieri+Digitali+Medtech&amp;sa=X&amp;ved=0ahUKEwj65ZSmvPv9AhWHIUQIHSICCUQ4HhCYkAIIhws</t>
  </si>
  <si>
    <t>à¸šà¸£à¸´à¸©à¸±à¸— à¸­à¸±à¸¥à¸•à¸´à¸ˆà¸¹à¸” à¸”à¸µà¹€à¸§à¸¥à¸¥à¸­à¸›à¹€à¸¡à¹‰à¸™à¸—à¹Œ à¸ˆà¸³à¸à¸±à¸”</t>
  </si>
  <si>
    <t>https://www.google.com/search?sca_esv=577551505&amp;hl=en&amp;gl=us&amp;q=%E0%B8%9A%E0%B8%A3%E0%B8%B4%E0%B8%A9%E0%B8%B1%E0%B8%97+%E0%B8%AD%E0%B8%B1%E0%B8%A5%E0%B8%95%E0%B8%B4%E0%B8%88%E0%B8%B9%E0%B8%94+%E0%B8%94%E0%B8%B5%E0%B9%80%E0%B8%A7%E0%B8%A5%E0%B8%A5%E0%B8%AD%E0%B8%9B%E0%B9%80%E0%B8%A1%E0%B9%89%E0%B8%99%E0%B8%97%E0%B9%8C+%E0%B8%88%E0%B8%B3%E0%B8%81%E0%B8%B1%E0%B8%94&amp;sa=X&amp;ved=0ahUKEwiorMjIzpqCAxV0IEQIHdkgBmU4HhCYkAIIoww</t>
  </si>
  <si>
    <t>LevelUp</t>
  </si>
  <si>
    <t>https://www.google.com/search?sca_esv=580046813&amp;hl=en&amp;gl=us&amp;q=LevelUp&amp;sa=X&amp;ved=0ahUKEwjy9sihqbGCAxVQElkFHb2eCRE4KBCYkAII7wk</t>
  </si>
  <si>
    <t>https://encrypted-tbn0.gstatic.com/images?q=tbn:ANd9GcR1c1bwRFJC4uFq8HS1ibZtbOE1IOGQKfFtuE-5ftw&amp;s</t>
  </si>
  <si>
    <t>Wealthfront</t>
  </si>
  <si>
    <t>http://www.wealthfront.com/</t>
  </si>
  <si>
    <t>https://www.google.com/search?sca_esv=572454954&amp;gl=us&amp;hl=en&amp;q=Wealthfront&amp;sa=X&amp;ved=0ahUKEwiKs66jqe2BAxWZMlkFHW3BA8I4ChCYkAII_Qs</t>
  </si>
  <si>
    <t>https://encrypted-tbn0.gstatic.com/images?q=tbn:ANd9GcQ3-y1ATFNkptPHiHCvj7QRt5SetONkTrVP_dfZP2I&amp;s</t>
  </si>
  <si>
    <t>Applied Insight</t>
  </si>
  <si>
    <t>https://www.google.com/search?sca_esv=579729357&amp;gl=us&amp;hl=en&amp;q=Applied+Insight&amp;sa=X&amp;ved=0ahUKEwjWrfuH6q6CAxVYEFkFHdDSClc4ggEQmJACCMIL</t>
  </si>
  <si>
    <t>Haley Bridge</t>
  </si>
  <si>
    <t>https://www.google.com/search?sca_esv=564268709&amp;gl=us&amp;hl=en&amp;q=Haley+Bridge&amp;sa=X&amp;ved=0ahUKEwjalpqF86GBAxUhsDEKHejUAyw4ChCYkAIIugk</t>
  </si>
  <si>
    <t>Arya Noble</t>
  </si>
  <si>
    <t>https://www.google.com/search?hl=en&amp;gl=us&amp;q=Arya+Noble&amp;sa=X&amp;ved=0ahUKEwji0Knz_6r9AhXwFlkFHf3jAR0QmJACCIcJ</t>
  </si>
  <si>
    <t>https://encrypted-tbn0.gstatic.com/images?q=tbn:ANd9GcR3MTdm1byQmYTHfVPlBDY6EaU3OvREL15VQ7N-4Rs&amp;s</t>
  </si>
  <si>
    <t>Inshorts</t>
  </si>
  <si>
    <t>http://www.inshorts.com/</t>
  </si>
  <si>
    <t>https://www.google.com/search?sca_esv=557708880&amp;gl=us&amp;hl=en&amp;q=Inshorts&amp;sa=X&amp;ved=0ahUKEwi32MyqjeOAAxV3kYkEHa8wAfI4HhCYkAII8Ak</t>
  </si>
  <si>
    <t>https://encrypted-tbn0.gstatic.com/images?q=tbn:ANd9GcQxJ0mJZbfV9mIPrxpg8Ch8gS8pxLbjPazXC6wS140&amp;s</t>
  </si>
  <si>
    <t>MaxAB Egypt</t>
  </si>
  <si>
    <t>https://www.google.com/search?sca_esv=562289703&amp;hl=en&amp;gl=us&amp;q=MaxAB+Egypt&amp;sa=X&amp;ved=0ahUKEwiClL7O6I2BAxX-KUQIHbBUAd4QmJACCP4M</t>
  </si>
  <si>
    <t>Olx</t>
  </si>
  <si>
    <t>https://www.google.com/search?sca_esv=562665302&amp;hl=en&amp;gl=us&amp;q=Olx&amp;sa=X&amp;ved=0ahUKEwjoyaWg6ZKBAxVkMlkFHfpuCOA4UBCYkAIIlAs</t>
  </si>
  <si>
    <t>Sotech Consulting</t>
  </si>
  <si>
    <t>https://www.google.com/search?sca_esv=575547564&amp;hl=en&amp;gl=us&amp;q=Sotech+Consulting&amp;sa=X&amp;ved=0ahUKEwjwyq3SgYmCAxURFVkFHaXqAbo4FBCYkAII3ww</t>
  </si>
  <si>
    <t>JT4</t>
  </si>
  <si>
    <t>https://www.google.com/search?sca_esv=586505729&amp;gl=us&amp;hl=en&amp;q=JT4&amp;sa=X&amp;ved=0ahUKEwj8x7uzhuuCAxXHEGIAHXiBDYY4KBCYkAII1w0</t>
  </si>
  <si>
    <t>Buenos Aires, Argentina</t>
  </si>
  <si>
    <t>https://www.google.com/search?sca_esv=594159916&amp;gl=us&amp;hl=en&amp;q=Buenos+Aires,+Argentina&amp;sa=X&amp;ved=0ahUKEwj39IGOvbGDAxWnD1kFHWisAjk4ChCYkAIIlg0</t>
  </si>
  <si>
    <t>Varun Beverages Zambia Ltd</t>
  </si>
  <si>
    <t>https://www.google.com/search?hl=en&amp;gl=us&amp;q=Varun+Beverages+Zambia+Ltd&amp;sa=X&amp;ved=0ahUKEwjK3MmD9-f_AhWMLVkFHXoXCcMQmJACCIkK</t>
  </si>
  <si>
    <t>Version1 Software</t>
  </si>
  <si>
    <t>https://www.google.com/search?hl=en&amp;gl=us&amp;q=Version1+Software&amp;sa=X&amp;ved=0ahUKEwjp18XxsOX_AhWPGVkFHQYrCowQmJACCMUL</t>
  </si>
  <si>
    <t>https://encrypted-tbn0.gstatic.com/images?q=tbn:ANd9GcSYLbwT2NHGb0X-Qe1ZdlEZqnBLahl_s4YMX57x3BM&amp;s</t>
  </si>
  <si>
    <t>InternSathi - Internships In Nepal</t>
  </si>
  <si>
    <t>https://www.google.com/search?sca_esv=563950002&amp;gl=us&amp;hl=en&amp;q=InternSathi+-+Internships+In+Nepal&amp;sa=X&amp;ved=0ahUKEwjntMqmgp2BAxVeTjABHQZiB3YQmJACCI4H</t>
  </si>
  <si>
    <t>https://encrypted-tbn0.gstatic.com/images?q=tbn:ANd9GcTyvgWkL7Z9IHTM_q18WSmuh-_vOalo2fvhb0MZw6Q&amp;s</t>
  </si>
  <si>
    <t>JobCloud AG | jobup.ch - jobs.ch</t>
  </si>
  <si>
    <t>https://www.google.com/search?sca_esv=563320360&amp;gl=us&amp;hl=en&amp;q=JobCloud+AG+%7C+jobup.ch+-+jobs.ch&amp;sa=X&amp;ved=0ahUKEwiP-pem8peBAxWRlIkEHQz1C-8QmJACCL0J</t>
  </si>
  <si>
    <t>https://encrypted-tbn0.gstatic.com/images?q=tbn:ANd9GcS5F19-_9sBuwD7KxQ9SL_PRRe0geqyTtiK1YeHmxM&amp;s</t>
  </si>
  <si>
    <t>DiscoverIT Recruitment</t>
  </si>
  <si>
    <t>https://www.google.com/search?sca_esv=562993306&amp;gl=us&amp;hl=en&amp;q=DiscoverIT+Recruitment&amp;sa=X&amp;ved=0ahUKEwiH_--VspWBAxV8GFkFHbZfBR84HhCYkAIIiw0</t>
  </si>
  <si>
    <t>https://encrypted-tbn0.gstatic.com/images?q=tbn:ANd9GcQvVp4HMomqoZHqeqCFBMjQxNuCfiWKEm3EtwiuWxg&amp;s</t>
  </si>
  <si>
    <t>Smart Capital Center</t>
  </si>
  <si>
    <t>https://www.google.com/search?sca_esv=588279375&amp;hl=en&amp;gl=us&amp;q=Smart+Capital+Center&amp;sa=X&amp;ved=0ahUKEwi6t5uVlvqCAxWOlWoFHTMFDFcQmJACCJsI</t>
  </si>
  <si>
    <t>Skan.ai</t>
  </si>
  <si>
    <t>http://skan.ai/</t>
  </si>
  <si>
    <t>https://www.google.com/search?sca_esv=557708880&amp;gl=us&amp;hl=en&amp;q=Skan.ai&amp;sa=X&amp;ved=0ahUKEwjL0NGnjeOAAxXME1kFHU0gDzA4ChCYkAIIigs</t>
  </si>
  <si>
    <t>https://encrypted-tbn0.gstatic.com/images?q=tbn:ANd9GcTQu-sHWMQvrcdehAZdhEC_-WYMP7Yts12l9s6mHxQ&amp;s</t>
  </si>
  <si>
    <t>Axxiome</t>
  </si>
  <si>
    <t>https://www.google.com/search?sca_esv=566842583&amp;hl=en&amp;gl=us&amp;q=Axxiome&amp;sa=X&amp;ved=0ahUKEwjtqPfBxLiBAxWwGFkFHdJGCHg4HhCYkAII4go</t>
  </si>
  <si>
    <t>MadfooatCom</t>
  </si>
  <si>
    <t>https://www.google.com/search?sca_esv=594166249&amp;hl=en&amp;gl=us&amp;q=MadfooatCom&amp;sa=X&amp;ved=0ahUKEwjSzeTEw7GDAxUkF1kFHQMMCZgQmJACCIkO</t>
  </si>
  <si>
    <t>KHEOOS</t>
  </si>
  <si>
    <t>https://www.google.com/search?hl=en&amp;gl=us&amp;q=KHEOOS&amp;sa=X&amp;ved=0ahUKEwjP4pGy0uT8AhU4kWoFHfGlAUI4KBCYkAII6Qw</t>
  </si>
  <si>
    <t>FIDESOL</t>
  </si>
  <si>
    <t>https://www.google.com/search?gl=us&amp;hl=en&amp;q=FIDESOL&amp;sa=X&amp;ved=0ahUKEwjO24vG7-z_AhUllWoFHfb2API4FBCYkAIIlws</t>
  </si>
  <si>
    <t>Gds Idc Services</t>
  </si>
  <si>
    <t>https://www.google.com/search?sca_esv=570589756&amp;hl=en&amp;gl=us&amp;q=Gds+Idc+Services&amp;sa=X&amp;ved=0ahUKEwiNxPvy6tuBAxVPrYkEHZEZDEYQmJACCPkM</t>
  </si>
  <si>
    <t>Avineon, Inc.</t>
  </si>
  <si>
    <t>http://www.avineon.com/</t>
  </si>
  <si>
    <t>https://www.google.com/search?sca_esv=558984878&amp;gl=us&amp;hl=en&amp;q=Avineon,+Inc.&amp;sa=X&amp;ved=0ahUKEwj1robAy--AAxWbD1kFHaaDCTg4KBCYkAII3Aw</t>
  </si>
  <si>
    <t>Saivo</t>
  </si>
  <si>
    <t>https://www.google.com/search?q=Saivo&amp;sa=X&amp;ved=0ahUKEwjQvfz_j5f-AhUrF1kFHc_pAGE4FBCYkAII6As</t>
  </si>
  <si>
    <t>https://encrypted-tbn0.gstatic.com/images?q=tbn:ANd9GcSUnnOzzYnw9Hbipwp91TCSv_WCMmAsw1RWEnkgbUU&amp;s</t>
  </si>
  <si>
    <t>Jitterbit</t>
  </si>
  <si>
    <t>http://www.jitterbit.com/</t>
  </si>
  <si>
    <t>https://www.google.com/search?sca_esv=589510079&amp;gl=us&amp;hl=en&amp;q=Jitterbit&amp;sa=X&amp;ved=0ahUKEwjYm7q6nYSDAxX7FlkFHV2RD204UBCYkAIIvg4</t>
  </si>
  <si>
    <t>https://encrypted-tbn0.gstatic.com/images?q=tbn:ANd9GcQGX7KjQhR7W8bbPT03zKJ5inty9ma2nSPEDvum&amp;s=0</t>
  </si>
  <si>
    <t>Fujitsu (Thailand) Co., Ltd.</t>
  </si>
  <si>
    <t>https://www.google.com/search?hl=en&amp;gl=us&amp;q=Fujitsu+(Thailand)+Co.,+Ltd.&amp;sa=X&amp;ved=0ahUKEwj_i6n8ler-AhVVF1kFHTGPARQQmJACCJIK</t>
  </si>
  <si>
    <t>Emergent</t>
  </si>
  <si>
    <t>https://www.google.com/search?sca_esv=587928711&amp;gl=us&amp;hl=en&amp;q=Emergent&amp;sa=X&amp;ved=0ahUKEwiOrce21PeCAxX0MUQIHVyGC0oQmJACCPUK</t>
  </si>
  <si>
    <t>NotSpecified</t>
  </si>
  <si>
    <t>https://www.google.com/search?sca_esv=585192112&amp;gl=us&amp;hl=en&amp;q=NotSpecified&amp;sa=X&amp;ved=0ahUKEwjT0djYv96CAxUUj4kEHS_aCs84HhCYkAII6Qs</t>
  </si>
  <si>
    <t>ASRT Inc.</t>
  </si>
  <si>
    <t>https://www.google.com/search?hl=en&amp;gl=us&amp;q=ASRT+Inc.&amp;sa=X&amp;ved=0ahUKEwjamqGSv5n9AhWfkmoFHYvaAsw4HhCYkAIIhg8</t>
  </si>
  <si>
    <t>Oxti Pte. Ltd.</t>
  </si>
  <si>
    <t>https://www.google.com/search?ucbcb=1&amp;hl=en&amp;gl=us&amp;q=Oxti+Pte.+Ltd.&amp;sa=X&amp;ved=0ahUKEwjDnbvTqLD-AhWZgIQIHRXDAs04FBCYkAIIoAs</t>
  </si>
  <si>
    <t>Zoetis Italia</t>
  </si>
  <si>
    <t>https://www.google.com/search?sca_esv=590812421&amp;hl=en&amp;gl=us&amp;q=Zoetis+Italia&amp;sa=X&amp;ved=0ahUKEwiKo6L5pI6DAxWjElkFHQbsAdU4HhCYkAIIwA4</t>
  </si>
  <si>
    <t>Method-Hub Technologies</t>
  </si>
  <si>
    <t>https://www.google.com/search?gl=us&amp;hl=en&amp;q=Method-Hub+Technologies&amp;sa=X&amp;ved=0ahUKEwjetISB3KuAAxUnF1kFHdjlB5c4eBCYkAIIiQs</t>
  </si>
  <si>
    <t>https://encrypted-tbn0.gstatic.com/images?q=tbn:ANd9GcQ4vj5uB3WuIlOXfeJN0rwNXFrL5nCMHp8ZXcEEpgc&amp;s</t>
  </si>
  <si>
    <t>Arbit</t>
  </si>
  <si>
    <t>https://www.google.com/search?sca_esv=83f77dc46c12b175&amp;sca_upv=1&amp;q=Arbit&amp;sa=X&amp;ved=0ahUKEwiI-OabhOaCAxXgQzABHbGHD-A4HhCYkAIImAo</t>
  </si>
  <si>
    <t>https://encrypted-tbn0.gstatic.com/images?q=tbn:ANd9GcTNHpGQnwPv83Mm2SSawNh3RqPvftcIOg_I0FcztFTHY7YLxxQBTM0H0A&amp;s</t>
  </si>
  <si>
    <t>MoneyGeek.com</t>
  </si>
  <si>
    <t>https://www.google.com/search?gl=us&amp;hl=en&amp;q=MoneyGeek.com&amp;sa=X&amp;ved=0ahUKEwjlsu6qndj9AhV0FlkFHVWuDYc4ChCYkAIIyQo</t>
  </si>
  <si>
    <t>Pegasus</t>
  </si>
  <si>
    <t>https://www.google.com/search?sca_esv=583722703&amp;gl=us&amp;hl=en&amp;q=Pegasus&amp;sa=X&amp;ved=0ahUKEwiiqdSgv8-CAxWiMlkFHbh8BM04FBCYkAII1ww</t>
  </si>
  <si>
    <t>UBIQUITY</t>
  </si>
  <si>
    <t>https://www.google.com/search?gl=us&amp;hl=en&amp;q=UBIQUITY&amp;sa=X&amp;ved=0ahUKEwiooY-cuPn_AhXbFFkFHX4OCF44ChCYkAII7wk</t>
  </si>
  <si>
    <t>IPKeys Technologies, LLC</t>
  </si>
  <si>
    <t>http://ipkeys.com/</t>
  </si>
  <si>
    <t>https://www.google.com/search?hl=en&amp;gl=us&amp;q=IPKeys+Technologies,+LLC&amp;sa=X&amp;ved=0ahUKEwjxm6rq6a_8AhU5RjABHUBLCB44FBCYkAII-Q0</t>
  </si>
  <si>
    <t>Instalplus</t>
  </si>
  <si>
    <t>https://www.instalplus.nl/</t>
  </si>
  <si>
    <t>https://www.google.com/search?sca_esv=570589756&amp;gl=us&amp;hl=en&amp;q=Instalplus&amp;sa=X&amp;ved=0ahUKEwiW_6ql39uBAxXPkYkEHSBFDiA4ChCYkAII_gs</t>
  </si>
  <si>
    <t>Behavior Education Services Team</t>
  </si>
  <si>
    <t>https://www.google.com/search?sca_esv=580774379&amp;hl=en&amp;gl=us&amp;q=Behavior+Education+Services+Team&amp;sa=X&amp;ved=0ahUKEwic6I2zqbaCAxW3nWoFHT0bCHsQmJACCJIN</t>
  </si>
  <si>
    <t>Aveshka, Inc.</t>
  </si>
  <si>
    <t>https://www.google.com/search?gl=us&amp;hl=en&amp;q=Aveshka,+Inc.&amp;sa=X&amp;ved=0ahUKEwi_0uX96JH9AhUpEFkFHZxJC6g4MhCYkAIItg4</t>
  </si>
  <si>
    <t>Joyride</t>
  </si>
  <si>
    <t>https://www.google.com/search?gl=us&amp;hl=en&amp;q=Joyride&amp;sa=X&amp;ved=0ahUKEwi-uoXw9_v_AhXSOkQIHWxzDMEQmJACCNgK</t>
  </si>
  <si>
    <t>https://encrypted-tbn0.gstatic.com/images?q=tbn:ANd9GcRYy-Vg-jYxgEQJZyPDG1fxCbaBu38gXDh_qVtuTKI&amp;s</t>
  </si>
  <si>
    <t>Over IP Egypt</t>
  </si>
  <si>
    <t>https://www.google.com/search?sca_esv=576391435&amp;gl=us&amp;hl=en&amp;q=Over+IP+Egypt&amp;sa=X&amp;ved=0ahUKEwir4dyvxpCCAxWoIEQIHSKJC6YQmJACCLsL</t>
  </si>
  <si>
    <t>https://encrypted-tbn0.gstatic.com/images?q=tbn:ANd9GcRSpegsDTXtWgTbaV38KWoMFjuJ3lNOEA8jtPbJYqw&amp;s</t>
  </si>
  <si>
    <t>Markesman LLC</t>
  </si>
  <si>
    <t>https://www.google.com/search?sca_esv=569378284&amp;gl=us&amp;hl=en&amp;q=Markesman+LLC&amp;sa=X&amp;ved=0ahUKEwiqwKCrk8-BAxUGGFkFHZaVA344MhCYkAIIvgw</t>
  </si>
  <si>
    <t>Alter</t>
  </si>
  <si>
    <t>https://www.google.com/search?hl=en&amp;gl=us&amp;q=Alter&amp;sa=X&amp;ved=0ahUKEwig4pyS9vb_AhV7M0QIHXutAe4QmJACCMsL</t>
  </si>
  <si>
    <t>ravenind</t>
  </si>
  <si>
    <t>https://www.google.com/search?gl=us&amp;hl=en&amp;q=ravenind&amp;sa=X&amp;ved=0ahUKEwiWn-Lv2Pb-AhVOhIkEHfAKBmE4MhCYkAIIogs</t>
  </si>
  <si>
    <t>Skylark Group</t>
  </si>
  <si>
    <t>https://www.skylarkfoods.com/</t>
  </si>
  <si>
    <t>https://www.google.com/search?sca_esv=562295586&amp;hl=en&amp;gl=us&amp;q=Skylark+Group&amp;sa=X&amp;ved=0ahUKEwiR6tKc8I2BAxWdElkFHd2WDEAQmJACCIUN</t>
  </si>
  <si>
    <t>https://encrypted-tbn0.gstatic.com/images?q=tbn:ANd9GcSoP8WCcugWKWS0ENPFGIKNyWDtclx-XGz3HG8g&amp;s=0</t>
  </si>
  <si>
    <t>Jobzem (76211754)</t>
  </si>
  <si>
    <t>https://www.google.com/search?sca_esv=566746031&amp;hl=en&amp;gl=us&amp;q=Jobzem+(76211754)&amp;sa=X&amp;ved=0ahUKEwju54Cp5beBAxWSkmoFHZaDCZ44HhCYkAII7gs</t>
  </si>
  <si>
    <t>Roga Analytics</t>
  </si>
  <si>
    <t>https://www.google.com/search?sca_esv=562133542&amp;gl=us&amp;hl=en&amp;q=Roga+Analytics&amp;sa=X&amp;ved=0ahUKEwiw17qKrIuBAxW0fzABHYdsDekQmJACCKYK</t>
  </si>
  <si>
    <t>https://encrypted-tbn0.gstatic.com/images?q=tbn:ANd9GcTba2jZ6XqsISq3-tteRwfX3CiHaikXxFXUK5dPYnE&amp;s</t>
  </si>
  <si>
    <t>iOCO Recruitment Solutions</t>
  </si>
  <si>
    <t>https://www.google.com/search?q=iOCO+Recruitment+Solutions&amp;sa=X&amp;ved=0ahUKEwia1piCgNb-AhUNQzABHUuDBic4ChCYkAIIrgs</t>
  </si>
  <si>
    <t>Minutes to Seconds</t>
  </si>
  <si>
    <t>https://www.google.com/search?sca_esv=588279375&amp;hl=en&amp;gl=us&amp;q=Minutes+to+Seconds&amp;sa=X&amp;ved=0ahUKEwijqu-fk_qCAxVNj4kEHexXB0kQmJACCMUL</t>
  </si>
  <si>
    <t>PLDT</t>
  </si>
  <si>
    <t>http://pldt.com/</t>
  </si>
  <si>
    <t>https://www.google.com/search?hl=en&amp;gl=us&amp;q=PLDT&amp;sa=X&amp;ved=0ahUKEwjgzPDI5qP-AhVBFVkFHYqdDu44KBCYkAII5wk</t>
  </si>
  <si>
    <t>Ultimate Staffing Services</t>
  </si>
  <si>
    <t>https://www.google.com/search?hl=en&amp;gl=us&amp;q=Ultimate+Staffing+Services&amp;sa=X&amp;ved=0ahUKEwi3lMjtzZn-AhVwq4QIHQ48Ays4PBCYkAIIkQ0</t>
  </si>
  <si>
    <t>https://encrypted-tbn0.gstatic.com/images?q=tbn:ANd9GcTZjxNp1k4SZ9KS8PinbKsgQxw91cI3SYMsMB-f&amp;s=0</t>
  </si>
  <si>
    <t>Applied Data Science Partners</t>
  </si>
  <si>
    <t>https://www.google.com/search?gl=us&amp;hl=en&amp;q=Applied+Data+Science+Partners&amp;sa=X&amp;ved=0ahUKEwj5z_jg85b9AhXpjYkEHez_Bys4MhCYkAII6Ak</t>
  </si>
  <si>
    <t>https://encrypted-tbn0.gstatic.com/images?q=tbn:ANd9GcS4v6_pEshJEvAQyaJZ8S2M6s0DGfK1RdV4UTP2FE4&amp;s</t>
  </si>
  <si>
    <t>HABIB Group</t>
  </si>
  <si>
    <t>http://www.habibgroupbd.com/</t>
  </si>
  <si>
    <t>https://www.google.com/search?sca_esv=561228216&amp;hl=en&amp;gl=us&amp;q=HABIB+Group&amp;sa=X&amp;ved=0ahUKEwiJnIbH4oOBAxWYGFkFHeutAy4QmJACCLcL</t>
  </si>
  <si>
    <t>https://encrypted-tbn0.gstatic.com/images?q=tbn:ANd9GcQ8eAgdec0jfhwUNWjGiDKZ0k_Dg0nfglbDWAzXyvg&amp;s</t>
  </si>
  <si>
    <t>SunRun</t>
  </si>
  <si>
    <t>https://www.google.com/search?hl=en&amp;gl=us&amp;q=SunRun&amp;sa=X&amp;ved=0ahUKEwjfisH5ldH_AhUqnYQIHQvjAjQ4ChCYkAII7w4</t>
  </si>
  <si>
    <t>https://encrypted-tbn0.gstatic.com/images?q=tbn:ANd9GcTpAwffWTfLqz24MGmT8HnzNWO1ATjLTVIjAUzhSo8&amp;s</t>
  </si>
  <si>
    <t>Change Americas</t>
  </si>
  <si>
    <t>https://www.google.com/search?sca_esv=570589756&amp;hl=en&amp;gl=us&amp;q=Change+Americas&amp;sa=X&amp;ved=0ahUKEwjMw-Dj5NuBAxWQtokEHfTJC8EQmJACCNYL</t>
  </si>
  <si>
    <t>FM LOGISTIC</t>
  </si>
  <si>
    <t>https://www.google.com/search?gl=us&amp;hl=en&amp;q=FM+LOGISTIC&amp;sa=X&amp;ved=0ahUKEwjEmZOY5N3_AhWSlWoFHRPMCk4QmJACCK8M</t>
  </si>
  <si>
    <t>Invacare Corporation</t>
  </si>
  <si>
    <t>https://www.invacare.com/</t>
  </si>
  <si>
    <t>https://www.google.com/search?sca_esv=556658825&amp;gl=us&amp;hl=en&amp;q=Invacare+Corporation&amp;sa=X&amp;ved=0ahUKEwi_tKGgwduAAxWzFFkFHW2JARc4FBCYkAII7gs</t>
  </si>
  <si>
    <t>Groupe les Echos Le Parisien</t>
  </si>
  <si>
    <t>http://www.lesechos.fr/</t>
  </si>
  <si>
    <t>https://www.google.com/search?hl=en&amp;gl=us&amp;q=Groupe+les+Echos+Le+Parisien&amp;sa=X&amp;ved=0ahUKEwjzqLmt1Zn-AhXgkWoFHdFMBnE4FBCYkAIIkgw</t>
  </si>
  <si>
    <t>https://encrypted-tbn0.gstatic.com/images?q=tbn:ANd9GcRFeMK2wyTHk36hWe3lVQSWabObN0Nv80QzfpIz&amp;s=0</t>
  </si>
  <si>
    <t>SyManSys Technologies India Pvt Ltd</t>
  </si>
  <si>
    <t>https://www.google.com/search?sca_esv=575108319&amp;hl=en&amp;gl=us&amp;q=SyManSys+Technologies+India+Pvt+Ltd&amp;sa=X&amp;ved=0ahUKEwjC5obkgISCAxU1FFkFHQ94BXs4RhCYkAIIjg0</t>
  </si>
  <si>
    <t>https://encrypted-tbn0.gstatic.com/images?q=tbn:ANd9GcQMADaZWSBfKBOhcQ1KswLdysJ-YVJepfNtU4N6oeQ&amp;s</t>
  </si>
  <si>
    <t>MASV Incorporated</t>
  </si>
  <si>
    <t>https://www.google.com/search?q=MASV+Incorporated&amp;sa=X&amp;ved=0ahUKEwjpkJOjuMv8AhWPEVkFHdhvCnU4KBCYkAII3Ao</t>
  </si>
  <si>
    <t>iSmart</t>
  </si>
  <si>
    <t>https://www.google.com/search?gl=us&amp;hl=en&amp;q=iSmart&amp;sa=X&amp;ved=0ahUKEwio8tXS2oD_AhWCJX0KHbAtA2UQmJACCPIK</t>
  </si>
  <si>
    <t>Systematix</t>
  </si>
  <si>
    <t>https://www.google.com/search?q=Systematix&amp;sa=X&amp;ved=0ahUKEwi97_GsuMv8AhX2L1kFHRUnAh04KBCYkAII-Q0</t>
  </si>
  <si>
    <t>WeSource Business Solutions</t>
  </si>
  <si>
    <t>https://www.google.com/search?sca_esv=558035255&amp;hl=en&amp;gl=us&amp;q=WeSource+Business+Solutions&amp;sa=X&amp;ved=0ahUKEwjK1ICJx-WAAxWskIkEHW_iCd4QmJACCO8J</t>
  </si>
  <si>
    <t>https://encrypted-tbn0.gstatic.com/images?q=tbn:ANd9GcSF9yjN4aKVzmmPnpHHskHga_oC0RDTfS9vkm3YPuU&amp;s</t>
  </si>
  <si>
    <t>Mediro Application Consulting</t>
  </si>
  <si>
    <t>https://www.google.com/search?sca_esv=591434115&amp;hl=en&amp;gl=us&amp;q=Mediro+Application+Consulting&amp;sa=X&amp;ved=0ahUKEwjcnc7ippODAxXbmYkEHSqqCNsQmJACCIgJ</t>
  </si>
  <si>
    <t>Trandon Associates</t>
  </si>
  <si>
    <t>https://www.google.com/search?gl=us&amp;hl=en&amp;q=Trandon+Associates&amp;sa=X&amp;ved=0ahUKEwiU882csJL_AhXpfDABHXjoCq04FBCYkAII9ww</t>
  </si>
  <si>
    <t>Air Selangor</t>
  </si>
  <si>
    <t>http://www.syabas.com.my/</t>
  </si>
  <si>
    <t>https://www.google.com/search?sca_esv=562993306&amp;hl=en&amp;gl=us&amp;q=Air+Selangor&amp;sa=X&amp;ved=0ahUKEwiulse9qpWBAxWYmokEHZ6UDz0QmJACCPkK</t>
  </si>
  <si>
    <t>https://encrypted-tbn0.gstatic.com/images?q=tbn:ANd9GcRrzaRF1s3YPArdiDz4iA1tll9vwo333T2KQG2vc38&amp;s</t>
  </si>
  <si>
    <t>JAAK</t>
  </si>
  <si>
    <t>https://www.google.com/search?sca_esv=589004769&amp;hl=en&amp;gl=us&amp;q=JAAK&amp;sa=X&amp;ved=0ahUKEwixiI6-n_-CAxWiEFkFHQEgBdI4FBCYkAIIlQs</t>
  </si>
  <si>
    <t>Ats</t>
  </si>
  <si>
    <t>https://www.google.com/search?sca_esv=575547564&amp;gl=us&amp;hl=en&amp;q=Ats&amp;sa=X&amp;ved=0ahUKEwjZ1Iat_4iCAxXZEFkFHQIrDRY4HhCYkAII_wo</t>
  </si>
  <si>
    <t>Schaeffler Global Services</t>
  </si>
  <si>
    <t>https://www.google.com/search?sca_esv=566746031&amp;hl=en&amp;gl=us&amp;q=Schaeffler+Global+Services&amp;sa=X&amp;ved=0ahUKEwjxpIz65beBAxW0LzQIHd8FABgQmJACCMYL</t>
  </si>
  <si>
    <t>Ase Singapore Pte. Ltd.</t>
  </si>
  <si>
    <t>https://www.google.com/search?gl=us&amp;hl=en&amp;q=Ase+Singapore+Pte.+Ltd.&amp;sa=X&amp;ved=0ahUKEwiQtv3a26aAAxVKEVkFHahWDWI4FBCYkAII2Qo</t>
  </si>
  <si>
    <t>Materrup</t>
  </si>
  <si>
    <t>http://materrup.com/</t>
  </si>
  <si>
    <t>https://www.google.com/search?sca_esv=567185982&amp;hl=en&amp;gl=us&amp;q=Materrup&amp;sa=X&amp;ved=0ahUKEwjApdSBibuBAxXvEFkFHT6_A1Y4HhCYkAII4go</t>
  </si>
  <si>
    <t>Gridwise</t>
  </si>
  <si>
    <t>https://www.google.com/search?gl=us&amp;hl=en&amp;q=Gridwise&amp;sa=X&amp;ved=0ahUKEwj2v-zNu9P-AhVwF1kFHZ73B7M4ChCYkAII1wo</t>
  </si>
  <si>
    <t>Caterpillar (Autonomy &amp; Automation)</t>
  </si>
  <si>
    <t>https://www.google.com/search?ucbcb=1&amp;gl=us&amp;hl=en&amp;q=Caterpillar+(Autonomy+%26+Automation)&amp;sa=X&amp;ved=0ahUKEwjPtMjW2v38AhXKl4kEHaHVCcwQmJACCKEM</t>
  </si>
  <si>
    <t>Eurostars Hotel Company</t>
  </si>
  <si>
    <t>https://www.google.com/search?hl=en&amp;gl=us&amp;q=Eurostars+Hotel+Company&amp;sa=X&amp;ved=0ahUKEwjOoYPcoMn9AhXwEVkFHdwjAKA4HhCYkAII4ws</t>
  </si>
  <si>
    <t>https://encrypted-tbn0.gstatic.com/images?q=tbn:ANd9GcTuUH2epG8r1VspcRHh1e9OjVIuXSG8SIa_w7whT68&amp;s</t>
  </si>
  <si>
    <t>STEELMET Corporate Services</t>
  </si>
  <si>
    <t>https://www.google.com/search?sca_esv=582184140&amp;hl=en&amp;gl=us&amp;q=STEELMET+Corporate+Services&amp;sa=X&amp;ved=0ahUKEwj20s-Y98KCAxWNF1kFHc9GDT0QmJACCO4L</t>
  </si>
  <si>
    <t>https://encrypted-tbn0.gstatic.com/images?q=tbn:ANd9GcRC6wK0zM5PDGDvlLKjujKeT5QkFiysWiprcfMZ74Q&amp;s</t>
  </si>
  <si>
    <t>Matrix New World Engineering</t>
  </si>
  <si>
    <t>http://www.matrixneworld.com/</t>
  </si>
  <si>
    <t>https://www.google.com/search?sca_esv=560909571&amp;gl=us&amp;hl=en&amp;q=Matrix+New+World+Engineering&amp;sa=X&amp;ved=0ahUKEwjdkdL1ooGBAxUnElkFHUxxBuQQmJACCJML</t>
  </si>
  <si>
    <t>Neumann&amp;MÃ¼ller GmbH &amp; Co. KG</t>
  </si>
  <si>
    <t>https://www.google.com/search?sca_esv=583899177&amp;hl=en&amp;gl=us&amp;q=Neumann%26M%C3%BCller+GmbH+%26+Co.+KG&amp;sa=X&amp;ved=0ahUKEwjlxpeg-NGCAxX6IzQIHY0uBOk4HhCYkAIIpAo</t>
  </si>
  <si>
    <t>Schaeffler Technologies Ag &amp; Co. Kg</t>
  </si>
  <si>
    <t>https://www.google.com/search?gl=us&amp;hl=en&amp;q=Schaeffler+Technologies+Ag+%26+Co.+Kg&amp;sa=X&amp;ved=0ahUKEwjD78WpjsL_AhWwF2IAHcUwAIM4MhCYkAII4Ao</t>
  </si>
  <si>
    <t>BioMar A/S</t>
  </si>
  <si>
    <t>http://www.biomar.com/</t>
  </si>
  <si>
    <t>https://www.google.com/search?sca_esv=586190494&amp;gl=us&amp;hl=en&amp;q=BioMar+A/S&amp;sa=X&amp;ved=0ahUKEwj4xOThyeiCAxV6hYkEHQwaB_s4FBCYkAIIugw</t>
  </si>
  <si>
    <t>Impact Logic</t>
  </si>
  <si>
    <t>https://www.google.com/search?gl=us&amp;hl=en&amp;q=Impact+Logic&amp;sa=X&amp;ved=0ahUKEwiqndPvoPb8AhUGElkFHRuyDvQQmJACCKgM</t>
  </si>
  <si>
    <t>https://encrypted-tbn0.gstatic.com/images?q=tbn:ANd9GcTmeTeH7NwWQjYckxWH-ovgYUppCl6sWTSl_SdwneQ&amp;s</t>
  </si>
  <si>
    <t>Media Press</t>
  </si>
  <si>
    <t>https://www.google.com/search?sca_esv=573553702&amp;hl=en&amp;gl=us&amp;q=Media+Press&amp;sa=X&amp;ved=0ahUKEwj7h4W2s_eBAxWFEVkFHV-_CDA4ChCYkAIIyQs</t>
  </si>
  <si>
    <t>Fincon Reply GmbH</t>
  </si>
  <si>
    <t>https://www.google.com/search?hl=en&amp;gl=us&amp;q=Fincon+Reply+GmbH&amp;sa=X&amp;ved=0ahUKEwie1YCw5oL9AhWWGFkFHV-eDg44MhCYkAII3Qo</t>
  </si>
  <si>
    <t>https://encrypted-tbn0.gstatic.com/images?q=tbn:ANd9GcTwtLYcURcTXW0PH0_KZYWRyaMbSnvxLt2p3qzYUSw&amp;s</t>
  </si>
  <si>
    <t>JSW Steel</t>
  </si>
  <si>
    <t>https://www.google.com/search?hl=en&amp;gl=us&amp;q=JSW+Steel&amp;sa=X&amp;ved=0ahUKEwjb-73g8pb9AhWZlYkEHUA7BS84KBCYkAIIoQw</t>
  </si>
  <si>
    <t>Atomtech</t>
  </si>
  <si>
    <t>https://www.google.com/search?gl=us&amp;hl=en&amp;q=Atomtech&amp;sa=X&amp;ved=0ahUKEwi5yP-Co7OAAxXIFVkFHUU-BrM4ChCYkAII3gw</t>
  </si>
  <si>
    <t>FAVE ASIA SDN BHD</t>
  </si>
  <si>
    <t>https://www.google.com/search?sca_esv=587222008&amp;hl=en&amp;gl=us&amp;q=FAVE+ASIA+SDN+BHD&amp;sa=X&amp;ved=0ahUKEwiNz6DgjvCCAxUVv4kEHR6sDGYQmJACCN4K</t>
  </si>
  <si>
    <t>Bitwise India</t>
  </si>
  <si>
    <t>https://www.google.com/search?sca_esv=569062438&amp;gl=us&amp;hl=en&amp;q=Bitwise+India&amp;sa=X&amp;ved=0ahUKEwjXgICV08yBAxWxTTABHf8AA7Q4KBCYkAII7wk</t>
  </si>
  <si>
    <t>https://encrypted-tbn0.gstatic.com/images?q=tbn:ANd9GcTEm-ZQMMEcMmuyzpRXS_nQqfQ9NuNZnLlz9NDGmSI&amp;s</t>
  </si>
  <si>
    <t>CÃ‰CILE</t>
  </si>
  <si>
    <t>https://www.google.com/search?hl=en&amp;gl=us&amp;q=C%C3%89CILE&amp;sa=X&amp;ved=0ahUKEwizhoel1fP8AhXAk4kEHci7Ao04MhCYkAII2wo</t>
  </si>
  <si>
    <t>Universidad Privada</t>
  </si>
  <si>
    <t>https://www.google.com/search?sca_esv=578056430&amp;hl=en&amp;gl=us&amp;q=Universidad+Privada&amp;sa=X&amp;ved=0ahUKEwjHi9fYz5-CAxWKkIkEHZc7C_I4ChCYkAII-g0</t>
  </si>
  <si>
    <t>Sevovo-it</t>
  </si>
  <si>
    <t>https://www.google.com/search?gl=us&amp;hl=en&amp;q=Sevovo-it&amp;sa=X&amp;ved=0ahUKEwiswrzX9pb9AhXWlIkEHYr4AaM4ChCYkAIItgs</t>
  </si>
  <si>
    <t>Datanami</t>
  </si>
  <si>
    <t>https://www.google.com/search?sca_esv=567951771&amp;gl=us&amp;hl=en&amp;q=Datanami&amp;sa=X&amp;ved=0ahUKEwjp6-K1zsKBAxVbSTABHVssAXc4HhCYkAIIugs</t>
  </si>
  <si>
    <t>Cloud Solutions Partners</t>
  </si>
  <si>
    <t>https://www.google.com/search?q=Cloud+Solutions+Partners&amp;sa=X&amp;ved=0ahUKEwjXz-as-sv-AhUrgYQIHS97DkcQmJACCOsJ</t>
  </si>
  <si>
    <t>ELCOM</t>
  </si>
  <si>
    <t>https://www.google.com/search?sca_esv=579388602&amp;hl=en&amp;gl=us&amp;q=ELCOM&amp;sa=X&amp;ved=0ahUKEwiWza_a2qmCAxUCEFkFHbwHClcQmJACCOQM</t>
  </si>
  <si>
    <t>Talpro India Private Limited</t>
  </si>
  <si>
    <t>https://www.google.com/search?sca_esv=560432626&amp;gl=us&amp;hl=en&amp;q=Talpro+India+Private+Limited&amp;sa=X&amp;ved=0ahUKEwi4rdKNl_yAAxXKF1kFHT2hDmM4MhCYkAII2Aw</t>
  </si>
  <si>
    <t>Digified</t>
  </si>
  <si>
    <t>http://digified.io/</t>
  </si>
  <si>
    <t>https://www.google.com/search?sca_esv=559310888&amp;gl=us&amp;hl=en&amp;q=Digified&amp;sa=X&amp;ved=0ahUKEwiQpoWlkPKAAxXRK1kFHXj-BN0QmJACCOQL</t>
  </si>
  <si>
    <t>Sisco Jobs</t>
  </si>
  <si>
    <t>https://www.google.com/search?sca_esv=591053097&amp;gl=us&amp;hl=en&amp;q=Sisco+Jobs&amp;sa=X&amp;ved=0ahUKEwjlt9_D5JCDAxUlJEQIHTcjDvsQmJACCIEP</t>
  </si>
  <si>
    <t>Kueski</t>
  </si>
  <si>
    <t>http://www.kueski.com/</t>
  </si>
  <si>
    <t>https://www.google.com/search?sca_esv=581117380&amp;gl=us&amp;hl=en&amp;q=Kueski&amp;sa=X&amp;ved=0ahUKEwj8jbKp77iCAxWCm2oFHSdcCsg4ChCYkAII9Q0</t>
  </si>
  <si>
    <t>MedApp</t>
  </si>
  <si>
    <t>http://medapp.pl/</t>
  </si>
  <si>
    <t>https://www.google.com/search?gl=us&amp;hl=en&amp;q=MedApp&amp;sa=X&amp;ved=0ahUKEwjQipjxooD9AhV0E1kFHUh5B3w4ChCYkAIIoA0</t>
  </si>
  <si>
    <t>Bronx Community College (CUNY)</t>
  </si>
  <si>
    <t>https://www.google.com/search?hl=en&amp;gl=us&amp;q=Bronx+Community+College+(CUNY)&amp;sa=X&amp;ved=0ahUKEwicgubL68SAAxXrtokEHVQvAPoQmJACCN4L</t>
  </si>
  <si>
    <t>Missing Corner Inc.</t>
  </si>
  <si>
    <t>https://www.google.com/search?q=Missing+Corner+Inc.&amp;sa=X&amp;ved=0ahUKEwj3hNeqjpf-AhWJGlkFHajiAxEQmJACCJwJ</t>
  </si>
  <si>
    <t>https://encrypted-tbn0.gstatic.com/images?q=tbn:ANd9GcRZ8NeUxYWHwXO2ZfJYcjppEQysb9G_ZrPpZn7L6bM&amp;s</t>
  </si>
  <si>
    <t>Ideas2IT Technologies</t>
  </si>
  <si>
    <t>https://www.google.com/search?sca_esv=591053097&amp;gl=us&amp;hl=en&amp;q=Ideas2IT+Technologies&amp;sa=X&amp;ved=0ahUKEwjzg8Oo5JCDAxVsI0QIHY_5BHs4WhCYkAIIpww</t>
  </si>
  <si>
    <t>https://encrypted-tbn0.gstatic.com/images?q=tbn:ANd9GcSZba8VLA_8wNvtZQrcv-5CXaWfoKAy8kGv87BLInY&amp;s</t>
  </si>
  <si>
    <t>DreamPlan</t>
  </si>
  <si>
    <t>https://www.google.com/search?sca_esv=556463065&amp;gl=us&amp;hl=en&amp;q=DreamPlan&amp;sa=X&amp;ved=0ahUKEwj7m_CE_9iAAxWdMlkFHRyeCpcQmJACCMUN</t>
  </si>
  <si>
    <t>à¸šà¸£à¸´à¸©à¸±à¸— à¸‹à¸²à¸¥à¸´à¸à¸‹à¹Œ à¸ªà¹€à¸›à¸‹ à¸ˆà¸³à¸à¸±à¸”</t>
  </si>
  <si>
    <t>https://www.google.com/search?gl=us&amp;hl=en&amp;q=%E0%B8%9A%E0%B8%A3%E0%B8%B4%E0%B8%A9%E0%B8%B1%E0%B8%97+%E0%B8%8B%E0%B8%B2%E0%B8%A5%E0%B8%B4%E0%B8%81%E0%B8%8B%E0%B9%8C+%E0%B8%AA%E0%B9%80%E0%B8%9B%E0%B8%8B+%E0%B8%88%E0%B8%B3%E0%B8%81%E0%B8%B1%E0%B8%94&amp;sa=X&amp;ved=0ahUKEwiwjZ_l5YL9AhXzlWoFHRlKAn0QmJACCO4J</t>
  </si>
  <si>
    <t>https://encrypted-tbn0.gstatic.com/images?q=tbn:ANd9GcTeWIjWkq7WQxyd1Wdzso51CJQS-QMDLv1eh8jH5rE&amp;s</t>
  </si>
  <si>
    <t>CGP Thailand</t>
  </si>
  <si>
    <t>https://www.google.com/search?gl=us&amp;hl=en&amp;q=CGP+Thailand&amp;sa=X&amp;ved=0ahUKEwiChtrAgaT_AhXPMlkFHQmFBq8QmJACCMQL</t>
  </si>
  <si>
    <t>https://encrypted-tbn0.gstatic.com/images?q=tbn:ANd9GcTklbMGOfZkmiUIhFfuS7GVgaI_io9sBLdpz7zSJCo&amp;s</t>
  </si>
  <si>
    <t>PHAOS TECHNOLOGY PTE. LTD.</t>
  </si>
  <si>
    <t>http://phaostech.com/</t>
  </si>
  <si>
    <t>https://www.google.com/search?hl=en&amp;gl=us&amp;q=PHAOS+TECHNOLOGY+PTE.+LTD.&amp;sa=X&amp;ved=0ahUKEwimo4GNtcKAAxWxJkQIHYiTC784MhCYkAIIwQk</t>
  </si>
  <si>
    <t>Ecofish Research Ltd</t>
  </si>
  <si>
    <t>http://www.ecofishresearch.com/</t>
  </si>
  <si>
    <t>https://www.google.com/search?sca_esv=557013633&amp;hl=en&amp;gl=us&amp;q=Ecofish+Research+Ltd&amp;sa=X&amp;ved=0ahUKEwiXz8DPgN6AAxVnkokEHdxGDjcQmJACCN0M</t>
  </si>
  <si>
    <t>Trinity Envision Business Services</t>
  </si>
  <si>
    <t>https://www.google.com/search?hl=en&amp;gl=us&amp;q=Trinity+Envision+Business+Services&amp;sa=X&amp;ved=0ahUKEwiAraGp8Zv9AhVBF1kFHUXBDf44WhCYkAIIuQo</t>
  </si>
  <si>
    <t>https://encrypted-tbn0.gstatic.com/images?q=tbn:ANd9GcSKIHgM10FpPt0r6BE5j8dlGgX511qTI8voHyhQX1k&amp;s</t>
  </si>
  <si>
    <t>FreeBalance</t>
  </si>
  <si>
    <t>http://www.freebalance.com/</t>
  </si>
  <si>
    <t>https://www.google.com/search?sca_esv=559959589&amp;gl=us&amp;hl=en&amp;q=FreeBalance&amp;sa=X&amp;ved=0ahUKEwiQwI3PmveAAxUyr4QIHQNEAqg4FBCYkAIIsQ4</t>
  </si>
  <si>
    <t>Platum Innovations</t>
  </si>
  <si>
    <t>https://www.google.com/search?sca_esv=564105068&amp;hl=en&amp;gl=us&amp;q=Platum+Innovations&amp;sa=X&amp;ved=0ahUKEwiuoP39sJ-BAxUXlGoFHVH4C8A4KBCYkAIIyAw</t>
  </si>
  <si>
    <t>nurse on call</t>
  </si>
  <si>
    <t>https://www.google.com/search?ucbcb=1&amp;hl=en&amp;gl=us&amp;q=nurse+on+call&amp;sa=X&amp;ved=0ahUKEwjArryhrbL8AhXyiv0HHSIWA504KBCYkAIIvwo</t>
  </si>
  <si>
    <t>Ernst &amp; Young Advisory Pte. Ltd.</t>
  </si>
  <si>
    <t>https://www.google.com/search?gl=us&amp;hl=en&amp;q=Ernst+%26+Young+Advisory+Pte.+Ltd.&amp;sa=X&amp;ved=0ahUKEwiEm7LY0-78AhU7D1kFHbzTAGw4HhCYkAIIkgo</t>
  </si>
  <si>
    <t>LEW-Gruppe</t>
  </si>
  <si>
    <t>https://www.google.com/search?sca_esv=434f25a74d3e636d&amp;sca_upv=1&amp;gl=us&amp;hl=en&amp;q=LEW-Gruppe&amp;sa=X&amp;ved=0ahUKEwjb2dij1vyCAxUGQTABHZzLBgI4RhCYkAIIvw4</t>
  </si>
  <si>
    <t>https://encrypted-tbn0.gstatic.com/images?q=tbn:ANd9GcSO_C6TB3tVNu_GM3EpToQ9tC3lh08OyhQin4ZU&amp;s=0</t>
  </si>
  <si>
    <t>Kulicke &amp; Soffa Pte. Ltd.</t>
  </si>
  <si>
    <t>https://www.google.com/search?gl=us&amp;hl=en&amp;q=Kulicke+%26+Soffa+Pte.+Ltd.&amp;sa=X&amp;ved=0ahUKEwi3v4KVn9H_AhV9kWoFHQ7QAUc4ChCYkAIInww</t>
  </si>
  <si>
    <t>https://encrypted-tbn0.gstatic.com/images?q=tbn:ANd9GcRn1ACWZAl5GussK_K4iMEwIDYP-KipiO4_i_y2&amp;s=0</t>
  </si>
  <si>
    <t>Spectrum Reach</t>
  </si>
  <si>
    <t>https://www.google.com/search?sca_esv=03bd6b5f967a4912&amp;gl=us&amp;hl=en&amp;q=Spectrum+Reach&amp;sa=X&amp;ved=0ahUKEwjrvaX7pqyCAxXkRDABHch5BLoQmJACCJoO</t>
  </si>
  <si>
    <t>https://encrypted-tbn0.gstatic.com/images?q=tbn:ANd9GcQtz_3CP9aDKeRk-wbGRVqTYwZnMnwSqEPG7uXnUOM&amp;s</t>
  </si>
  <si>
    <t>Nexos Software SAS</t>
  </si>
  <si>
    <t>https://www.google.com/search?sca_esv=578736586&amp;gl=us&amp;hl=en&amp;q=Nexos+Software+SAS&amp;sa=X&amp;ved=0ahUKEwiq8vjg1KSCAxXLj4kEHSdzDmI4ChCYkAIIrQw</t>
  </si>
  <si>
    <t>Massachusetts Institute of Technology (MIT)</t>
  </si>
  <si>
    <t>https://www.google.com/search?gl=us&amp;hl=en&amp;q=Massachusetts+Institute+of+Technology+(MIT)&amp;sa=X&amp;ved=0ahUKEwi3l77c5uf_AhXbrYkEHUWFAjo4UBCYkAII2go</t>
  </si>
  <si>
    <t>AJ Bell Management Limited</t>
  </si>
  <si>
    <t>https://www.google.com/search?sca_esv=585192112&amp;hl=en&amp;gl=us&amp;q=AJ+Bell+Management+Limited&amp;sa=X&amp;ved=0ahUKEwj6jvDLv96CAxXrEGIAHUALBDY4ChCYkAIIzQs</t>
  </si>
  <si>
    <t>BizCapital</t>
  </si>
  <si>
    <t>https://www.google.com/search?gl=us&amp;hl=en&amp;q=BizCapital&amp;sa=X&amp;ved=0ahUKEwihxPe1l6SAAxUBPH0KHW9oA5Q4ChCYkAIIxA0</t>
  </si>
  <si>
    <t>https://encrypted-tbn0.gstatic.com/images?q=tbn:ANd9GcRElIeRVa8Q3dfqLg5UQRPZnB2JPUwqsTEhi6OvpEk&amp;s</t>
  </si>
  <si>
    <t>EPLAN</t>
  </si>
  <si>
    <t>https://www.google.com/search?sca_esv=587928711&amp;gl=us&amp;hl=en&amp;q=EPLAN&amp;sa=X&amp;ved=0ahUKEwjHodnH0_eCAxWaD1kFHftoAiA4ChCYkAII-As</t>
  </si>
  <si>
    <t>https://encrypted-tbn0.gstatic.com/images?q=tbn:ANd9GcR0VE-H7EciOjtg8dJDsQejVu9suGMurwF46nNYm3U&amp;s</t>
  </si>
  <si>
    <t>AAFT</t>
  </si>
  <si>
    <t>https://aaft.com/</t>
  </si>
  <si>
    <t>https://www.google.com/search?sca_esv=573394023&amp;hl=en&amp;gl=us&amp;q=AAFT&amp;sa=X&amp;ved=0ahUKEwjGjcaq9fSBAxUWkIkEHXbCAX04MhCYkAIIjAs</t>
  </si>
  <si>
    <t>PEP Test Load 13</t>
  </si>
  <si>
    <t>https://www.google.com/search?sca_esv=564926619&amp;hl=en&amp;gl=us&amp;q=PEP+Test+Load+13&amp;sa=X&amp;ved=0ahUKEwjNhPeE-qaBAxVeKUQIHbHVClw4FBCYkAII0wo</t>
  </si>
  <si>
    <t>ABBVIE OPERATIONS SINGAPORE PTE. LTD.</t>
  </si>
  <si>
    <t>http://www.abbvie.com.sg/</t>
  </si>
  <si>
    <t>https://www.google.com/search?sca_esv=591434115&amp;gl=us&amp;hl=en&amp;q=ABBVIE+OPERATIONS+SINGAPORE+PTE.+LTD.&amp;sa=X&amp;ved=0ahUKEwikkv6FrZODAxUMv4kEHXkSDC0QmJACCMEJ</t>
  </si>
  <si>
    <t>https://encrypted-tbn0.gstatic.com/images?q=tbn:ANd9GcRG1jCjV7vuRlNpWBYcgkSfAAUf7MPD3rQQHJ39&amp;s=0</t>
  </si>
  <si>
    <t>Voestalpine AG</t>
  </si>
  <si>
    <t>https://www.google.com/search?hl=en&amp;gl=us&amp;q=Voestalpine+AG&amp;sa=X&amp;ved=0ahUKEwjljLi-3qGAAxW9F1kFHX2MAMAQmJACCOIK</t>
  </si>
  <si>
    <t>https://encrypted-tbn0.gstatic.com/images?q=tbn:ANd9GcRbhnrgFkC3huTf1CdBoZN1Kjk4v_8f9-Y9K4rF&amp;s=0</t>
  </si>
  <si>
    <t>TcsCom</t>
  </si>
  <si>
    <t>https://www.google.com/search?sca_esv=564268709&amp;hl=en&amp;gl=us&amp;q=TcsCom&amp;sa=X&amp;ved=0ahUKEwjjv7SD9KGBAxVxEVkFHS_oB4U4ChCYkAII4Qo</t>
  </si>
  <si>
    <t>MOVIRO</t>
  </si>
  <si>
    <t>https://www.google.com/search?sca_esv=580393850&amp;hl=en&amp;gl=us&amp;q=MOVIRO&amp;sa=X&amp;ved=0ahUKEwjq79DH57OCAxXCFlkFHaPzBkk4ChCYkAIIkA0</t>
  </si>
  <si>
    <t>Kinexcs Pte Ltd</t>
  </si>
  <si>
    <t>https://www.google.com/search?hl=en&amp;gl=us&amp;q=Kinexcs+Pte+Ltd&amp;sa=X&amp;ved=0ahUKEwj7-aqIwYOAAxWEMVkFHZbuAP84ChCYkAIIvwk</t>
  </si>
  <si>
    <t>Twixia</t>
  </si>
  <si>
    <t>https://www.google.com/search?hl=en&amp;gl=us&amp;q=Twixia&amp;sa=X&amp;ved=0ahUKEwiqvuzBsIr9AhW3sYQIHXShDF4QmJACCNAJ</t>
  </si>
  <si>
    <t>https://encrypted-tbn0.gstatic.com/images?q=tbn:ANd9GcSQiKiGj1yr32BN-7a2fwltdwumnwA3Qqlz3WRLj-M&amp;s</t>
  </si>
  <si>
    <t>ENGIE Impact</t>
  </si>
  <si>
    <t>http://www.ecova.com/</t>
  </si>
  <si>
    <t>https://www.google.com/search?gl=us&amp;hl=en&amp;q=ENGIE+Impact&amp;sa=X&amp;ved=0ahUKEwj58KfzwID-AhWkmmoFHTqxCD84FBCYkAIIwQo</t>
  </si>
  <si>
    <t>https://encrypted-tbn0.gstatic.com/images?q=tbn:ANd9GcSe1nLvV0GHgvv0PaWSq5m6795IYT45zditE0O89K0&amp;s</t>
  </si>
  <si>
    <t>RecruitFirst</t>
  </si>
  <si>
    <t>http://www.recruitfirst.com.hk/</t>
  </si>
  <si>
    <t>https://www.google.com/search?sca_esv=573710622&amp;gl=us&amp;hl=en&amp;q=RecruitFirst&amp;sa=X&amp;ved=0ahUKEwj6zLGs9fmBAxV7D1kFHcutAZwQmJACCMcI</t>
  </si>
  <si>
    <t>https://encrypted-tbn0.gstatic.com/images?q=tbn:ANd9GcRDmw7WlQthyPOdwVveMwBbDo_48zB8rwKAM0vmiZI&amp;s</t>
  </si>
  <si>
    <t>Wipro Technologies Www.wipro.com</t>
  </si>
  <si>
    <t>https://www.google.com/search?sca_esv=562289703&amp;gl=us&amp;hl=en&amp;q=Wipro+Technologies+Www.wipro.com&amp;sa=X&amp;ved=0ahUKEwiMmKqC6I2BAxWalGoFHfrABHg4UBCYkAII6ws</t>
  </si>
  <si>
    <t>Beryllium</t>
  </si>
  <si>
    <t>https://www.google.com/search?ucbcb=1&amp;hl=en&amp;gl=us&amp;q=Beryllium&amp;sa=X&amp;ved=0ahUKEwiF4Jao-fj9AhX2TjABHcmTA6s4ChCYkAIIkQo</t>
  </si>
  <si>
    <t>Kardham</t>
  </si>
  <si>
    <t>https://www.google.com/search?gl=us&amp;hl=en&amp;q=Kardham&amp;sa=X&amp;ved=0ahUKEwj07I6goM79AhUWN0QIHXyyACs4MhCYkAII6ws</t>
  </si>
  <si>
    <t>https://encrypted-tbn0.gstatic.com/images?q=tbn:ANd9GcQUxrqre3QGVmlCQcevLKyVB9a6CdUVGf4fkC8g&amp;s=0</t>
  </si>
  <si>
    <t>Cloudare Technologies</t>
  </si>
  <si>
    <t>https://www.google.com/search?hl=en&amp;gl=us&amp;q=Cloudare+Technologies&amp;sa=X&amp;ved=0ahUKEwjzsr2Y0uT8AhUsKFkFHcdICn04WhCYkAIItgk</t>
  </si>
  <si>
    <t>https://encrypted-tbn0.gstatic.com/images?q=tbn:ANd9GcSmboRuE72jkx-Y1uI9JcczgIh5WBoaSyafGwSg3u4&amp;s</t>
  </si>
  <si>
    <t>Canatu Oy</t>
  </si>
  <si>
    <t>https://www.google.com/search?gl=us&amp;hl=en&amp;q=Canatu+Oy&amp;sa=X&amp;ved=0ahUKEwjA5MrSpfv8AhVyF2IAHUCqATYQmJACCJ8J</t>
  </si>
  <si>
    <t>https://encrypted-tbn0.gstatic.com/images?q=tbn:ANd9GcQYQMjNrNsj04-gnRpHV9sK_8VCvOB8Ni7jYhzh5Hw&amp;s</t>
  </si>
  <si>
    <t>f5</t>
  </si>
  <si>
    <t>https://www.google.com/search?sca_esv=560603692&amp;gl=us&amp;hl=en&amp;q=f5&amp;sa=X&amp;ved=0ahUKEwjl8qSD3P6AAxVhq4kEHcNHA4QQmJACCOEM</t>
  </si>
  <si>
    <t>Jobsolutions GmbH</t>
  </si>
  <si>
    <t>https://www.google.com/search?q=Jobsolutions+GmbH&amp;sa=X&amp;ved=0ahUKEwiT4ZLmoqj8AhVRpnIEHcyuCOo4HhCYkAIIwgw</t>
  </si>
  <si>
    <t>2seventy bio</t>
  </si>
  <si>
    <t>http://www.2seventybio.com/</t>
  </si>
  <si>
    <t>https://www.google.com/search?gl=us&amp;hl=en&amp;q=2seventy+bio&amp;sa=X&amp;ved=0ahUKEwj7-KHToIX9AhXRTDABHSh2AW04FBCYkAII0w0</t>
  </si>
  <si>
    <t>https://encrypted-tbn0.gstatic.com/images?q=tbn:ANd9GcREt_uig_a7moihnhDZ9LJ_sCs3EIjdRZMBDQBdz6p1Yi9dNDdQ24ZpQTw&amp;s</t>
  </si>
  <si>
    <t>Rubix IT Solution Pvt Ltd</t>
  </si>
  <si>
    <t>https://www.google.com/search?sca_esv=591053097&amp;gl=us&amp;hl=en&amp;q=Rubix+IT+Solution+Pvt+Ltd&amp;sa=X&amp;ved=0ahUKEwjzg8Oo5JCDAxVsI0QIHY_5BHs4WhCYkAIIiQs</t>
  </si>
  <si>
    <t>https://encrypted-tbn0.gstatic.com/images?q=tbn:ANd9GcQfOryUwwQgi6Q93sAcXyGeA0lqgtt6_WhrIPqHwAs&amp;s</t>
  </si>
  <si>
    <t>CorpBanca</t>
  </si>
  <si>
    <t>https://www.google.com/search?hl=en&amp;gl=us&amp;q=CorpBanca&amp;sa=X&amp;ved=0ahUKEwjkmPmptMH8AhWJj4kEHbL7D10QmJACCOoJ</t>
  </si>
  <si>
    <t>https://encrypted-tbn0.gstatic.com/images?q=tbn:ANd9GcTjfjqJ-FYUqUg3a3ytle72lI3FCaG20PWjQ0T5DfU&amp;s</t>
  </si>
  <si>
    <t>Henlow Recruitment Group</t>
  </si>
  <si>
    <t>http://henlowgroup.com/</t>
  </si>
  <si>
    <t>https://www.google.com/search?gl=us&amp;hl=en&amp;q=Henlow+Recruitment+Group&amp;sa=X&amp;ved=0ahUKEwjQvoqoo9v_AhX5FFkFHQhQDlo4KBCYkAIIvQw</t>
  </si>
  <si>
    <t>teKnoluxion Consulting, LLC</t>
  </si>
  <si>
    <t>https://teknoluxion.com/</t>
  </si>
  <si>
    <t>https://www.google.com/search?q=teKnoluxion+Consulting,+LLC&amp;sa=X&amp;ved=0ahUKEwjhiomT2Pv-AhX6MlkFHYsqAPc4FBCYkAIIuA4</t>
  </si>
  <si>
    <t>https://encrypted-tbn0.gstatic.com/images?q=tbn:ANd9GcQ8y4bUS2f_bppSehNw498ARfW9Mh2AVMaJmFw_&amp;s=0</t>
  </si>
  <si>
    <t>VOIS</t>
  </si>
  <si>
    <t>https://www.google.com/search?ucbcb=1&amp;hl=en&amp;gl=us&amp;q=VOIS&amp;sa=X&amp;ved=0ahUKEwiZ1N3u6bT8AhU2ElkFHVZeCvQ4HhCYkAIIuQk</t>
  </si>
  <si>
    <t>CAREER141</t>
  </si>
  <si>
    <t>https://www.google.com/search?gl=us&amp;hl=en&amp;q=CAREER141&amp;sa=X&amp;ved=0ahUKEwjo6tri05yAAxWoFFkFHfgKBvIQmJACCLII</t>
  </si>
  <si>
    <t>https://encrypted-tbn0.gstatic.com/images?q=tbn:ANd9GcTeJtJlVLhycRzWD3LZZ6H3g0kJc8nRuCcJ72yoQIc&amp;s</t>
  </si>
  <si>
    <t>Simple Energy</t>
  </si>
  <si>
    <t>http://www.simpleenergy.com/</t>
  </si>
  <si>
    <t>https://www.google.com/search?q=Simple+Energy&amp;sa=X&amp;ved=0ahUKEwim9K7vlZz-AhXcMlkFHU94Az44HhCYkAII8As</t>
  </si>
  <si>
    <t>https://encrypted-tbn0.gstatic.com/images?q=tbn:ANd9GcSAu_2oXkSaiiRRIw8tX5emvX8cuy_trYqsYUvxCCI&amp;s</t>
  </si>
  <si>
    <t>ARHS Developments Luxembourg</t>
  </si>
  <si>
    <t>https://www.google.com/search?gl=us&amp;hl=en&amp;q=ARHS+Developments+Luxembourg&amp;sa=X&amp;ved=0ahUKEwjx3tSL-oz9AhURCTQIHZwxBlkQmJACCM4L</t>
  </si>
  <si>
    <t>Invidi Technologies</t>
  </si>
  <si>
    <t>https://www.google.com/search?gl=us&amp;hl=en&amp;q=Invidi+Technologies&amp;sa=X&amp;ved=0ahUKEwjm8Orv0-L-AhWpj4kEHbp0DbE4MhCYkAIIlgw</t>
  </si>
  <si>
    <t>Tenjin</t>
  </si>
  <si>
    <t>https://www.google.com/search?hl=en&amp;gl=us&amp;q=Tenjin&amp;sa=X&amp;ved=0ahUKEwiqxeasq7_-AhVniO4BHYLsCusQmJACCKYN</t>
  </si>
  <si>
    <t>Advelox</t>
  </si>
  <si>
    <t>https://www.google.com/search?hl=en&amp;gl=us&amp;q=Advelox&amp;sa=X&amp;ved=0ahUKEwjB266Tuer_AhUcrokEHcSqA6A4KBCYkAII8g0</t>
  </si>
  <si>
    <t>Ð¢Ð£Ð¢ Ð¸ Ð¢ÐÐœ Ð›Ð¾Ð³Ð¸ÑÑ‚Ð¸ÐºÑ</t>
  </si>
  <si>
    <t>https://www.google.com/search?hl=en&amp;gl=us&amp;q=%D0%A2%D0%A3%D0%A2+%D0%B8+%D0%A2%D0%90%D0%9C+%D0%9B%D0%BE%D0%B3%D0%B8%D1%81%D1%82%D0%B8%D0%BA%D1%81&amp;sa=X&amp;ved=0ahUKEwjn4NfU46j-AhVPtokEHcB2CY4QmJACCLQJ</t>
  </si>
  <si>
    <t>INDICIUM</t>
  </si>
  <si>
    <t>https://www.google.com/search?sca_esv=561545016&amp;gl=us&amp;hl=en&amp;q=INDICIUM&amp;sa=X&amp;ved=0ahUKEwiHt_LJpYaBAxUkNX0KHetZABQ4ChCYkAIIjAs</t>
  </si>
  <si>
    <t>Botle Buhle Brands</t>
  </si>
  <si>
    <t>https://www.google.com/search?sca_esv=565257361&amp;hl=en&amp;gl=us&amp;q=Botle+Buhle+Brands&amp;sa=X&amp;ved=0ahUKEwiU3MrDuqmBAxUel4kEHTiqDTEQmJACCPsM</t>
  </si>
  <si>
    <t>https://encrypted-tbn0.gstatic.com/images?q=tbn:ANd9GcS7KQNqpJPoLm4Qqjmd-0jPS2dDuKj-X9zcpc3VfP4&amp;s</t>
  </si>
  <si>
    <t>NILU</t>
  </si>
  <si>
    <t>https://www.nilu.no/</t>
  </si>
  <si>
    <t>https://www.google.com/search?hl=en&amp;gl=us&amp;q=NILU&amp;sa=X&amp;ved=0ahUKEwjHyMyB-ef_AhUOkIkEHbdQBQ4QmJACCN8H</t>
  </si>
  <si>
    <t>https://encrypted-tbn0.gstatic.com/images?q=tbn:ANd9GcRg-v8TiV_H5kOjf5-T1TQ2TS8Me3mNTSPbo2Lqzk_OfhJudjKWNPqc&amp;s</t>
  </si>
  <si>
    <t>Auchan Luxembourg S.A.</t>
  </si>
  <si>
    <t>https://www.google.com/search?ucbcb=1&amp;gl=us&amp;hl=en&amp;q=Auchan+Luxembourg+S.A.&amp;sa=X&amp;ved=0ahUKEwjQuqqF0K39AhXFlWoFHT51CRwQmJACCOQL</t>
  </si>
  <si>
    <t>Starfunds.ai</t>
  </si>
  <si>
    <t>https://www.google.com/search?sca_esv=591053097&amp;hl=en&amp;gl=us&amp;q=Starfunds.ai&amp;sa=X&amp;ved=0ahUKEwi21rzv5JCDAxVSD1kFHWb_Br8QmJACCLsJ</t>
  </si>
  <si>
    <t>https://encrypted-tbn0.gstatic.com/images?q=tbn:ANd9GcSNP01UlMr6IeE5pN34vq8oBAesVMS3OG7pTn7hgXk&amp;s</t>
  </si>
  <si>
    <t>Davita Inc.</t>
  </si>
  <si>
    <t>https://www.google.com/search?gl=us&amp;hl=en&amp;q=Davita+Inc.&amp;sa=X&amp;ved=0ahUKEwic7uLgqOr_AhVjZTABHW7NA1o4KBCYkAII1wk</t>
  </si>
  <si>
    <t>https://encrypted-tbn0.gstatic.com/images?q=tbn:ANd9GcS2cMu8lD_cJc6JcyFJQ0sjKB1XyOi-A_xZ5SDCWeo&amp;s</t>
  </si>
  <si>
    <t>Amigo</t>
  </si>
  <si>
    <t>https://www.google.com/search?q=Amigo&amp;sa=X&amp;ved=0ahUKEwjM7cndp7f8AhV_KlkFHcYHDJs4HhCYkAII5Qk</t>
  </si>
  <si>
    <t>https://encrypted-tbn0.gstatic.com/images?q=tbn:ANd9GcTWeHYO6H3LkyN3AaHfOLb2FBuGVv25LgMrl_fdT_k&amp;s</t>
  </si>
  <si>
    <t>Gamgee BV</t>
  </si>
  <si>
    <t>https://www.google.com/search?sca_esv=3141cbeaaf7e9133&amp;gl=us&amp;hl=en&amp;q=Gamgee+BV&amp;sa=X&amp;ved=0ahUKEwiE6aipm6KCAxVFq4QIHanwAWEQmJACCMgL</t>
  </si>
  <si>
    <t>https://encrypted-tbn0.gstatic.com/images?q=tbn:ANd9GcQ4aj0hx2WN4fadO0zfjgTffGM9WA0ZrRCWIVkbXA4&amp;s</t>
  </si>
  <si>
    <t>Target Enterprise, Inc.</t>
  </si>
  <si>
    <t>https://www.google.com/search?gl=us&amp;hl=en&amp;q=Target+Enterprise,+Inc.&amp;sa=X&amp;ved=0ahUKEwjkrMn9jJqAAxXyFlkFHe-bA7E4HhCYkAII_w0</t>
  </si>
  <si>
    <t>TalentTECH</t>
  </si>
  <si>
    <t>http://www.severgroup.ru/eng/projects/talent-tech/index.phtml</t>
  </si>
  <si>
    <t>https://www.google.com/search?sca_esv=587928711&amp;hl=en&amp;gl=us&amp;q=TalentTECH&amp;sa=X&amp;ved=0ahUKEwjSsbiM1feCAxVag4kEHW_PDts4PBCYkAIIsAw</t>
  </si>
  <si>
    <t>https://encrypted-tbn0.gstatic.com/images?q=tbn:ANd9GcSrT3Hg4kZj3FkvNYWHmWLNuhFk6gT1mhFt0dAr&amp;s=0</t>
  </si>
  <si>
    <t>areto consulting GmbH</t>
  </si>
  <si>
    <t>https://www.google.com/search?sca_esv=589510079&amp;gl=us&amp;hl=en&amp;q=areto+consulting+GmbH&amp;sa=X&amp;ved=0ahUKEwju5qCkm4SDAxXfFlkFHSLdBdw4WhCYkAII_ws</t>
  </si>
  <si>
    <t>Shivark Inc</t>
  </si>
  <si>
    <t>https://www.google.com/search?q=Shivark+Inc&amp;sa=X&amp;ved=0ahUKEwjwprv5_q3_AhUgFlkFHWhCA7Y4KBCYkAIIyAs</t>
  </si>
  <si>
    <t>https://encrypted-tbn0.gstatic.com/images?q=tbn:ANd9GcR2B950nwiAm1LfZzWgGSEQek_WZ0xAIGoBB8WBjiw&amp;s</t>
  </si>
  <si>
    <t>JobsGO</t>
  </si>
  <si>
    <t>http://jobsgo.vn/</t>
  </si>
  <si>
    <t>https://www.google.com/search?gl=us&amp;hl=en&amp;q=JobsGO&amp;sa=X&amp;ved=0ahUKEwjtreyglvH8AhWeEFkFHa4RC3kQmJACCPcN</t>
  </si>
  <si>
    <t>https://encrypted-tbn0.gstatic.com/images?q=tbn:ANd9GcQqET-kCB50jVr-n8HcQUsUEcthgAKjzJ1c9E1gdXU&amp;s</t>
  </si>
  <si>
    <t>Accolade, Inc.</t>
  </si>
  <si>
    <t>https://www.google.com/search?sca_esv=563943516&amp;hl=en&amp;gl=us&amp;q=Accolade,+Inc.&amp;sa=X&amp;ved=0ahUKEwjjuo3S_5yBAxXGEVkFHXKMBz0QmJACCOML</t>
  </si>
  <si>
    <t>https://encrypted-tbn0.gstatic.com/images?q=tbn:ANd9GcS59OCApm3ddUJdBXZ5A3asM9eYACQeFLa6Qxgo36U&amp;s</t>
  </si>
  <si>
    <t>Betty Hardwick Center</t>
  </si>
  <si>
    <t>https://www.google.com/search?gl=us&amp;hl=en&amp;q=Betty+Hardwick+Center&amp;sa=X&amp;ved=0ahUKEwjp2Lvr-f39AhU4IEQIHXRZAU04ChCYkAII1Qo</t>
  </si>
  <si>
    <t>NSNA</t>
  </si>
  <si>
    <t>http://www.nsusa.com/</t>
  </si>
  <si>
    <t>https://www.google.com/search?hl=en&amp;gl=us&amp;q=NSNA&amp;sa=X&amp;ved=0ahUKEwjz1auKwIOAAxV4EFkFHQQcDWg4PBCYkAII1Q0</t>
  </si>
  <si>
    <t>https://encrypted-tbn0.gstatic.com/images?q=tbn:ANd9GcRocZVtjzIGN3tLZgUiBYPO93PmszAHy0P_avyQ&amp;s=0</t>
  </si>
  <si>
    <t>Hytech</t>
  </si>
  <si>
    <t>https://www.google.com/search?sca_esv=560603692&amp;hl=en&amp;gl=us&amp;q=Hytech&amp;sa=X&amp;ved=0ahUKEwjPosHY2f6AAxW5F1kFHTSrDIUQmJACCNUK</t>
  </si>
  <si>
    <t>OpÃ©ra Conseil</t>
  </si>
  <si>
    <t>https://www.google.com/search?gl=us&amp;hl=en&amp;q=Op%C3%A9ra+Conseil&amp;sa=X&amp;ved=0ahUKEwiN1sSI77n8AhXgEkQIHb0pBb84KBCYkAII5ws</t>
  </si>
  <si>
    <t>M2C, An Ayesa Company</t>
  </si>
  <si>
    <t>https://www.google.com/search?q=M2C,+An+Ayesa+Company&amp;sa=X&amp;ved=0ahUKEwiRmMGHku_-AhXcD1kFHfR9B4w4PBCYkAIImA0</t>
  </si>
  <si>
    <t>Mirakl - Labs</t>
  </si>
  <si>
    <t>https://www.google.com/search?sca_esv=581835084&amp;hl=en&amp;gl=us&amp;q=Mirakl+-+Labs&amp;sa=X&amp;ved=0ahUKEwi__LiYrcCCAxULmIkEHZIkBQ4QmJACCPIN</t>
  </si>
  <si>
    <t>Wurzel Group</t>
  </si>
  <si>
    <t>https://www.google.com/search?sca_esv=558984878&amp;hl=en&amp;gl=us&amp;q=Wurzel+Group&amp;sa=X&amp;ved=0ahUKEwiI_4qs0e-AAxX_EmIAHbaACx4QmJACCMYL</t>
  </si>
  <si>
    <t>Presify</t>
  </si>
  <si>
    <t>https://www.google.com/search?gl=us&amp;hl=en&amp;q=Presify&amp;sa=X&amp;ved=0ahUKEwj-tvmez5T-AhWefjABHX5LCBkQmJACCN8I</t>
  </si>
  <si>
    <t>https://encrypted-tbn0.gstatic.com/images?q=tbn:ANd9GcR36qaZKgUcf9ZxQzsqjSsNdM9wrNq76weYn6svf5k&amp;s</t>
  </si>
  <si>
    <t>HÃ©mÃ©ra Digital Consulting</t>
  </si>
  <si>
    <t>https://www.google.com/search?q=H%C3%A9m%C3%A9ra+Digital+Consulting&amp;sa=X&amp;ved=0ahUKEwja37eR7pT_AhV7VzABHQ32Aqs4HhCYkAIIvgw</t>
  </si>
  <si>
    <t>https://encrypted-tbn0.gstatic.com/images?q=tbn:ANd9GcRWCX4MaKWp8FiorYLcZub-gFjftauDjqhgjwvwpgU&amp;s</t>
  </si>
  <si>
    <t>PT Tracol Asia Indonesia (Tracol Asia)</t>
  </si>
  <si>
    <t>https://www.google.com/search?sca_esv=584789655&amp;q=PT+Tracol+Asia+Indonesia+(Tracol+Asia)&amp;sa=X&amp;ved=0ahUKEwjy-9WFv9mCAxWUmYkEHV5DCWg4KBCYkAIIjg0</t>
  </si>
  <si>
    <t>Metamorfs Infotech</t>
  </si>
  <si>
    <t>https://www.google.com/search?sca_esv=591606361&amp;hl=en&amp;gl=us&amp;q=Metamorfs+Infotech&amp;sa=X&amp;ved=0ahUKEwjkmLz465WDAxVslIkEHTSiA48QmJACCK4L</t>
  </si>
  <si>
    <t>Ecotricity</t>
  </si>
  <si>
    <t>https://www.google.com/search?sca_esv=566185899&amp;hl=en&amp;gl=us&amp;q=Ecotricity&amp;sa=X&amp;ved=0ahUKEwjqkcvuv7OBAxUtEFkFHcYWAV44ChCYkAIIkg0</t>
  </si>
  <si>
    <t>https://encrypted-tbn0.gstatic.com/images?q=tbn:ANd9GcRCqMPIU-_OgkKG3-WzqIRXxhh904zh8HE13hFQYdY&amp;s</t>
  </si>
  <si>
    <t>PTA GROUP</t>
  </si>
  <si>
    <t>https://www.google.com/search?sca_esv=556449418&amp;gl=us&amp;hl=en&amp;q=PTA+GROUP&amp;sa=X&amp;ved=0ahUKEwjZgqSn_diAAxV9kWoFHTsKD4w4FBCYkAIImgw</t>
  </si>
  <si>
    <t>Great Wolf Lodge</t>
  </si>
  <si>
    <t>http://www.greatwolf.com/</t>
  </si>
  <si>
    <t>https://www.google.com/search?sca_esv=573559708&amp;gl=us&amp;hl=en&amp;q=Great+Wolf+Lodge&amp;sa=X&amp;ved=0ahUKEwjE9aSiv_eBAxVPD1kFHfj_LkE4PBCYkAII1Qk</t>
  </si>
  <si>
    <t>https://encrypted-tbn0.gstatic.com/images?q=tbn:ANd9GcQ2eHrS1DlHvF9KP630bkLZg3JKOXHgqKQJmmtz&amp;s=0</t>
  </si>
  <si>
    <t>Office for Nuclear Regulation</t>
  </si>
  <si>
    <t>https://www.onr.org.uk/</t>
  </si>
  <si>
    <t>https://www.google.com/search?sca_esv=559959589&amp;hl=en&amp;gl=us&amp;q=Office+for+Nuclear+Regulation&amp;sa=X&amp;ved=0ahUKEwidhq-ymPeAAxWdSzABHWHTB204HhCYkAIIiw0</t>
  </si>
  <si>
    <t>https://encrypted-tbn0.gstatic.com/images?q=tbn:ANd9GcSanfcdMhlWnd59tnIn2Hk7lYzuAB2ifgscJ2uc&amp;s=0</t>
  </si>
  <si>
    <t>Insular Life Assurance Co., Ltd.</t>
  </si>
  <si>
    <t>http://www.insularlife.com.ph/</t>
  </si>
  <si>
    <t>https://www.google.com/search?hl=en&amp;gl=us&amp;q=Insular+Life+Assurance+Co.,+Ltd.&amp;sa=X&amp;ved=0ahUKEwjAmveX3qj-AhXHD1kFHSuYDzE4FBCYkAIIlQo</t>
  </si>
  <si>
    <t>Brainspotting | Technology Recruitment</t>
  </si>
  <si>
    <t>https://www.google.com/search?hl=en&amp;gl=us&amp;q=Brainspotting+%7C+Technology+Recruitment&amp;sa=X&amp;ved=0ahUKEwj9oaGAkOf8AhV-KlkFHRuhC0UQmJACCPMM</t>
  </si>
  <si>
    <t>New Work Networking Spain SL Valencia</t>
  </si>
  <si>
    <t>https://www.google.com/search?sca_esv=587404480&amp;hl=en&amp;gl=us&amp;q=New+Work+Networking+Spain+SL+Valencia&amp;sa=X&amp;ved=0ahUKEwjx-pLS0vKCAxVVq4kEHRGnAcYQmJACCMsL</t>
  </si>
  <si>
    <t>Global Modern Telecom Solution</t>
  </si>
  <si>
    <t>https://www.google.com/search?sca_esv=562993306&amp;gl=us&amp;hl=en&amp;q=Global+Modern+Telecom+Solution&amp;sa=X&amp;ved=0ahUKEwiCmO7btJWBAxVaGlkFHRgIAm0QmJACCPEM</t>
  </si>
  <si>
    <t>Cloud 11 EG</t>
  </si>
  <si>
    <t>https://www.google.com/search?sca_esv=579068902&amp;hl=en&amp;gl=us&amp;q=Cloud+11+EG&amp;sa=X&amp;ved=0ahUKEwijr7DYl6eCAxV9F1kFHf_HA8Q4FBCYkAIIow4</t>
  </si>
  <si>
    <t>Bae Systems Usa</t>
  </si>
  <si>
    <t>https://www.google.com/search?gl=us&amp;hl=en&amp;q=Bae+Systems+Usa&amp;sa=X&amp;ved=0ahUKEwi665j10-L-AhU2FFkFHZY1COc4WhCYkAII0Ak</t>
  </si>
  <si>
    <t>Cordada</t>
  </si>
  <si>
    <t>https://www.google.com/search?sca_esv=583722703&amp;gl=us&amp;hl=en&amp;q=Cordada&amp;sa=X&amp;ved=0ahUKEwjro8jowM-CAxWGk4kEHRTVAFEQmJACCIoN</t>
  </si>
  <si>
    <t>à¸šà¸£à¸´à¸©à¸±à¸— à¸­à¸²à¸«à¸²à¸£à¸ªà¸²à¸à¸¥ à¸ˆà¸³à¸à¸±à¸” (à¸¡à¸«à¸²à¸Šà¸™)</t>
  </si>
  <si>
    <t>https://www.google.com/search?sca_esv=1c508151650af16b&amp;gl=us&amp;hl=en&amp;q=%E0%B8%9A%E0%B8%A3%E0%B8%B4%E0%B8%A9%E0%B8%B1%E0%B8%97+%E0%B8%AD%E0%B8%B2%E0%B8%AB%E0%B8%B2%E0%B8%A3%E0%B8%AA%E0%B8%B2%E0%B8%81%E0%B8%A5+%E0%B8%88%E0%B8%B3%E0%B8%81%E0%B8%B1%E0%B8%94+(%E0%B8%A1%E0%B8%AB%E0%B8%B2%E0%B8%8A%E0%B8%99)&amp;sa=X&amp;ved=0ahUKEwjZ57LJ7b2CAxUmSzABHQAdCb44FBCYkAIIpAo</t>
  </si>
  <si>
    <t>Transfero Group</t>
  </si>
  <si>
    <t>https://www.google.com/search?hl=en&amp;gl=us&amp;q=Transfero+Group&amp;sa=X&amp;ved=0ahUKEwi4z8Cg5a3-AhVoElkFHY4EDlk4FBCYkAIIvAw</t>
  </si>
  <si>
    <t>ENGIE Group</t>
  </si>
  <si>
    <t>https://www.google.com/search?gl=us&amp;hl=en&amp;q=ENGIE+Group&amp;sa=X&amp;ved=0ahUKEwjusZvL26uAAxVFGVkFHTu6DQoQmJACCPML</t>
  </si>
  <si>
    <t>Ofertas de Empleo ePayco</t>
  </si>
  <si>
    <t>https://www.google.com/search?sca_esv=558332242&amp;hl=en&amp;gl=us&amp;q=Ofertas+de+Empleo+ePayco&amp;sa=X&amp;ved=0ahUKEwjNj_iCjOiAAxXwFmIAHTiSB3kQmJACCMIN</t>
  </si>
  <si>
    <t>BIO-TECHNE</t>
  </si>
  <si>
    <t>http://www.bio-techne.com/</t>
  </si>
  <si>
    <t>https://www.google.com/search?sca_esv=559959589&amp;hl=en&amp;gl=us&amp;q=BIO-TECHNE&amp;sa=X&amp;ved=0ahUKEwjDttKGl_eAAxXElokEHcpwD3c4MhCYkAIIpg0</t>
  </si>
  <si>
    <t>Acresecurity</t>
  </si>
  <si>
    <t>https://acresecurity.com/</t>
  </si>
  <si>
    <t>https://www.google.com/search?sca_esv=575108319&amp;hl=en&amp;gl=us&amp;q=Acresecurity&amp;sa=X&amp;ved=0ahUKEwjRnLvBhoSCAxUpElkFHeKhA_I4ChCYkAII8ws</t>
  </si>
  <si>
    <t>https://encrypted-tbn0.gstatic.com/images?q=tbn:ANd9GcTCx7zkQH8li1znXTZUUArg_t5eGKYmhFlKYSpb&amp;s=0</t>
  </si>
  <si>
    <t>Quad/Graphics, Inc.</t>
  </si>
  <si>
    <t>http://www.quad.com/</t>
  </si>
  <si>
    <t>https://www.google.com/search?sca_esv=582530003&amp;gl=us&amp;hl=en&amp;q=Quad/Graphics,+Inc.&amp;sa=X&amp;ved=0ahUKEwjh2PiNq8WCAxVAg4kEHWDyAwE4FBCYkAIIzgk</t>
  </si>
  <si>
    <t>H&amp;S Labour Brokers cc</t>
  </si>
  <si>
    <t>https://www.google.com/search?sca_esv=563635297&amp;hl=en&amp;gl=us&amp;q=H%26S+Labour+Brokers+cc&amp;sa=X&amp;ved=0ahUKEwi4hOLZrZqBAxXUMmIAHcldAB0QmJACCIIN</t>
  </si>
  <si>
    <t>Kubapay</t>
  </si>
  <si>
    <t>https://www.google.com/search?hl=en&amp;gl=us&amp;q=Kubapay&amp;sa=X&amp;ved=0ahUKEwijsPzN47WAAxWoFFkFHbpBDkEQmJACCIUL</t>
  </si>
  <si>
    <t>The Health Management Academy</t>
  </si>
  <si>
    <t>https://www.google.com/search?gl=us&amp;hl=en&amp;q=The+Health+Management+Academy&amp;sa=X&amp;ved=0ahUKEwjCvZXezIj9AhU3EVkFHVwSBUw4jAEQmJACCNoL</t>
  </si>
  <si>
    <t>https://encrypted-tbn0.gstatic.com/images?q=tbn:ANd9GcRdcVRXWO_Gqs1iF_CNAqbxrOon_z9PTXVqzWXHn7U&amp;s</t>
  </si>
  <si>
    <t>Career International ç§‘é”å›½é™…</t>
  </si>
  <si>
    <t>http://www.careerintlinc.com/</t>
  </si>
  <si>
    <t>https://www.google.com/search?q=Career+International+%E7%A7%91%E9%94%90%E5%9B%BD%E9%99%85&amp;sa=X&amp;ved=0ahUKEwj0sfiH24D_AhUnEFkFHafvCCwQmJACCK4I</t>
  </si>
  <si>
    <t>https://encrypted-tbn0.gstatic.com/images?q=tbn:ANd9GcTykl3z2jaAx7hEkpEmc4DTGaoCPljZohzAbA2ssPg&amp;s</t>
  </si>
  <si>
    <t>Majorel Kenya Limited</t>
  </si>
  <si>
    <t>https://www.google.com/search?hl=en&amp;gl=us&amp;q=Majorel+Kenya+Limited&amp;sa=X&amp;ved=0ahUKEwi4rsnZ3_P8AhXVlIkEHVQsD944ChCYkAIIwAo</t>
  </si>
  <si>
    <t>https://encrypted-tbn0.gstatic.com/images?q=tbn:ANd9GcSD_IpdtKkGUzxBgBLHeHLQEqqY6alkHfF7n9_auwhA3Pirt7qyKuy8rTQ&amp;s</t>
  </si>
  <si>
    <t>dema.ai</t>
  </si>
  <si>
    <t>https://www.google.com/search?sca_esv=697493931703dc96&amp;hl=en&amp;gl=us&amp;q=dema.ai&amp;sa=X&amp;ved=0ahUKEwi54eb26LOCAxVARTABHZhUA8gQmJACCMUN</t>
  </si>
  <si>
    <t>https://encrypted-tbn0.gstatic.com/images?q=tbn:ANd9GcT2r3t5cqKKRWKG0j3UwqZ0lsFoAWjnHPgQ69jdOww&amp;s</t>
  </si>
  <si>
    <t>Secil</t>
  </si>
  <si>
    <t>https://www.secil-group.com/</t>
  </si>
  <si>
    <t>https://www.google.com/search?hl=en&amp;gl=us&amp;q=Secil&amp;sa=X&amp;ved=0ahUKEwjH1pmSz4j9AhX3kmoFHYE1BHc4ChCYkAIIwww</t>
  </si>
  <si>
    <t>https://encrypted-tbn0.gstatic.com/images?q=tbn:ANd9GcR0TCJYb6QR9ilbX6c6cGYoANRcFGJhcpOCzOCRyWU&amp;s</t>
  </si>
  <si>
    <t>TELUS Digital</t>
  </si>
  <si>
    <t>https://www.google.com/search?hl=en&amp;gl=us&amp;q=TELUS+Digital&amp;sa=X&amp;ved=0ahUKEwiRgoKsj5f-AhWxTjABHQLhC3oQmJACCIUN</t>
  </si>
  <si>
    <t>Primetel</t>
  </si>
  <si>
    <t>https://www.google.com/search?hl=en&amp;gl=us&amp;q=Primetel&amp;sa=X&amp;ved=0ahUKEwj00rzRi7j_AhXIEGIAHbBuDKkQmJACCPIJ</t>
  </si>
  <si>
    <t>https://encrypted-tbn0.gstatic.com/images?q=tbn:ANd9GcSZV3QCFYD8FT8pRm9lr5GocwAi48qvz_324PVs4x4&amp;s</t>
  </si>
  <si>
    <t>Eurofins GSC IT Malaysia</t>
  </si>
  <si>
    <t>https://www.google.com/search?sca_esv=561545016&amp;hl=en&amp;gl=us&amp;q=Eurofins+GSC+IT+Malaysia&amp;sa=X&amp;ved=0ahUKEwjY0KLdoIaBAxX_kYkEHVkdCasQmJACCNgK</t>
  </si>
  <si>
    <t>Pertemps</t>
  </si>
  <si>
    <t>https://www.google.com/search?gl=us&amp;hl=en&amp;q=Pertemps&amp;sa=X&amp;ved=0ahUKEwiGmZGAt5n9AhVYjYkEHRimAP84FBCYkAIIpgk</t>
  </si>
  <si>
    <t>https://encrypted-tbn0.gstatic.com/images?q=tbn:ANd9GcRWvizbMPZFw5hLO1-GTAlXRgKchssbKzvatPxM&amp;s=0</t>
  </si>
  <si>
    <t>Fz Sports</t>
  </si>
  <si>
    <t>http://www.fzsports.com/</t>
  </si>
  <si>
    <t>https://www.google.com/search?gl=us&amp;hl=en&amp;q=Fz+Sports&amp;sa=X&amp;ved=0ahUKEwiy5u2QorOAAxUTnokEHXebBdg4FBCYkAIIyg0</t>
  </si>
  <si>
    <t>Trueblue Spa</t>
  </si>
  <si>
    <t>https://www.google.com/search?sca_esv=556658825&amp;gl=us&amp;hl=en&amp;q=Trueblue+Spa&amp;sa=X&amp;ved=0ahUKEwiYkermvtuAAxVRPUQIHdE2Dtc4ChCYkAII3Aw</t>
  </si>
  <si>
    <t>Kuratorium Wiener Pensionisten-WohnhÃ¤user</t>
  </si>
  <si>
    <t>http://www.kwp.at/</t>
  </si>
  <si>
    <t>https://www.google.com/search?hl=en&amp;gl=us&amp;q=Kuratorium+Wiener+Pensionisten-Wohnh%C3%A4user&amp;sa=X&amp;ved=0ahUKEwifm-LWmOz8AhUdkIkEHR-0CmYQmJACCNoM</t>
  </si>
  <si>
    <t>https://encrypted-tbn0.gstatic.com/images?q=tbn:ANd9GcQKTglVQR2j--Q3WnIUAg3yATKI7eAcWv8E7WjHNdA&amp;s</t>
  </si>
  <si>
    <t>Eikon Therapeutics</t>
  </si>
  <si>
    <t>http://eikontx.com/</t>
  </si>
  <si>
    <t>https://www.google.com/search?hl=en&amp;gl=us&amp;q=Eikon+Therapeutics&amp;sa=X&amp;ved=0ahUKEwjKhufm8vP9AhWiIEQIHZkhDJ4QmJACCNIJ</t>
  </si>
  <si>
    <t>https://encrypted-tbn0.gstatic.com/images?q=tbn:ANd9GcQum3lanZNiikoouZs2EPqpovjUcCZU4TYZosvLZhM&amp;s</t>
  </si>
  <si>
    <t>Trusting Social Career Page</t>
  </si>
  <si>
    <t>https://www.google.com/search?sca_esv=583261567&amp;gl=us&amp;hl=en&amp;q=Trusting+Social+Career+Page&amp;sa=X&amp;ved=0ahUKEwjf3dyUtMqCAxWbD1kFHS31CAcQmJACCNQF</t>
  </si>
  <si>
    <t>https://encrypted-tbn0.gstatic.com/images?q=tbn:ANd9GcTangRE3p2-BbxjsevCi9rJaqaKZ4RHev_j-ez3zVA&amp;s</t>
  </si>
  <si>
    <t>DaMENSCH</t>
  </si>
  <si>
    <t>http://www.damensch.com/</t>
  </si>
  <si>
    <t>https://www.google.com/search?sca_esv=557708880&amp;gl=us&amp;hl=en&amp;q=DaMENSCH&amp;sa=X&amp;ved=0ahUKEwjZ-_ShjeOAAxWHTDABHVmUBIc4MhCYkAIIhg0</t>
  </si>
  <si>
    <t>https://encrypted-tbn0.gstatic.com/images?q=tbn:ANd9GcQiC8g_HlR8EXDJWX9PXRANQP4AEe0bWfS1B8TJTic&amp;s</t>
  </si>
  <si>
    <t>UniversData</t>
  </si>
  <si>
    <t>https://www.google.com/search?ucbcb=1&amp;hl=en&amp;gl=us&amp;q=UniversData&amp;sa=X&amp;ved=0ahUKEwi1j_bA78H-AhXGkIkEHdtbB_oQmJACCLYL</t>
  </si>
  <si>
    <t>Amazon Spain Services, S. L.</t>
  </si>
  <si>
    <t>https://www.google.com/search?q=Amazon+Spain+Services,+S.+L.&amp;sa=X&amp;ved=0ahUKEwjumZWGku_-AhXRRjABHdt8AGk4MhCYkAIIng0</t>
  </si>
  <si>
    <t>ITbility</t>
  </si>
  <si>
    <t>https://www.google.com/search?hl=en&amp;gl=us&amp;q=ITbility&amp;sa=X&amp;ved=0ahUKEwjQm7f4lsf_AhW-O0QIHYCRCoM4FBCYkAIInwo</t>
  </si>
  <si>
    <t>https://encrypted-tbn0.gstatic.com/images?q=tbn:ANd9GcRKNzgdrz2FFlVtnWJJn1BQFzYylXOOJaxoYwtkPJw&amp;s</t>
  </si>
  <si>
    <t>a Snaphunt Client</t>
  </si>
  <si>
    <t>https://www.google.com/search?sca_esv=561856720&amp;hl=en&amp;gl=us&amp;q=a+Snaphunt+Client&amp;sa=X&amp;ved=0ahUKEwiBq7zW54iBAxVwl2oFHaTRC6I4ChCYkAIIoQo</t>
  </si>
  <si>
    <t>Urbi</t>
  </si>
  <si>
    <t>https://www.google.com/search?sca_esv=561228216&amp;gl=us&amp;hl=en&amp;q=Urbi&amp;sa=X&amp;ved=0ahUKEwjv7pXc5YOBAxUHrYkEHS3WD644ZBCYkAII1Ao</t>
  </si>
  <si>
    <t>Savormetrics</t>
  </si>
  <si>
    <t>https://www.google.com/search?sca_esv=575547564&amp;hl=en&amp;gl=us&amp;q=Savormetrics&amp;sa=X&amp;ved=0ahUKEwi4tYzwgImCAxWSvokEHVlIAQsQmJACCJ8K</t>
  </si>
  <si>
    <t>MIRICO Ltd</t>
  </si>
  <si>
    <t>http://www.mirico.co.uk/</t>
  </si>
  <si>
    <t>https://www.google.com/search?q=MIRICO+Ltd&amp;sa=X&amp;ved=0ahUKEwj8hLKa2_v-AhU6EVkFHQ4ZBj84FBCYkAIIlAo</t>
  </si>
  <si>
    <t>Helixtap Technologies Private Limited</t>
  </si>
  <si>
    <t>https://www.google.com/search?hl=en&amp;gl=us&amp;q=Helixtap+Technologies+Private+Limited&amp;sa=X&amp;ved=0ahUKEwj7-aqIwYOAAxWEMVkFHZbuAP84ChCYkAIItQs</t>
  </si>
  <si>
    <t>NOVANCY ONE</t>
  </si>
  <si>
    <t>https://www.google.com/search?sca_esv=558505252&amp;gl=us&amp;hl=en&amp;q=NOVANCY+ONE&amp;sa=X&amp;ved=0ahUKEwjkx-ibzeqAAxWuEVkFHQ-8CLUQmJACCLIL</t>
  </si>
  <si>
    <t>UNHOLSTER</t>
  </si>
  <si>
    <t>https://www.google.com/search?sca_esv=570906942&amp;hl=en&amp;gl=us&amp;q=UNHOLSTER&amp;sa=X&amp;ved=0ahUKEwiL74Wyot6BAxVXMlkFHehvAW4QmJACCKMK</t>
  </si>
  <si>
    <t>LSEG Business Services RM S.R.L</t>
  </si>
  <si>
    <t>https://www.google.com/search?sca_esv=566746031&amp;gl=us&amp;hl=en&amp;q=LSEG+Business+Services+RM+S.R.L&amp;sa=X&amp;ved=0ahUKEwjMyIyw5LeBAxUJRPEDHSPxAAgQmJACCOYL</t>
  </si>
  <si>
    <t>æ½”å®¢å¹« JackerCleaning</t>
  </si>
  <si>
    <t>https://www.google.com/search?q=%E6%BD%94%E5%AE%A2%E5%B9%AB+JackerCleaning&amp;sa=X&amp;ved=0ahUKEwi1nLuo6KP-AhV6MVkFHcyrC4YQmJACCPoJ</t>
  </si>
  <si>
    <t>Infosys Compaz Pte Ltd</t>
  </si>
  <si>
    <t>http://www.infosyscompaz.com/</t>
  </si>
  <si>
    <t>https://www.google.com/search?hl=en&amp;gl=us&amp;q=Infosys+Compaz+Pte+Ltd&amp;sa=X&amp;ved=0ahUKEwj44suGt_n_AhVsj4QIHbeTCzcQmJACCPEJ</t>
  </si>
  <si>
    <t>https://encrypted-tbn0.gstatic.com/images?q=tbn:ANd9GcQELA-r6Z8eWVRwZhAzlOFcNaCHFc1r_p5fiivcZ0k&amp;s</t>
  </si>
  <si>
    <t>KR3 Infosys</t>
  </si>
  <si>
    <t>https://www.google.com/search?hl=en&amp;gl=us&amp;q=KR3+Infosys&amp;sa=X&amp;ved=0ahUKEwi7ht2V0PH-AhWJtYkEHY1OA2M4KBCYkAIIkAs</t>
  </si>
  <si>
    <t>Revolo InfoTech</t>
  </si>
  <si>
    <t>https://www.google.com/search?ucbcb=1&amp;gl=us&amp;hl=en&amp;q=Revolo+InfoTech&amp;sa=X&amp;ved=0ahUKEwi7oJHQ8JH9AhXzKUQIHaLcD3U4ChCYkAII8Qo</t>
  </si>
  <si>
    <t>Sibros</t>
  </si>
  <si>
    <t>http://www.sibros.com/</t>
  </si>
  <si>
    <t>https://www.google.com/search?gl=us&amp;hl=en&amp;q=Sibros&amp;sa=X&amp;ved=0ahUKEwj5jOulnoD9AhXMomoFHYBVD484HhCYkAIIugk</t>
  </si>
  <si>
    <t>https://encrypted-tbn0.gstatic.com/images?q=tbn:ANd9GcSaoOC_eVubVmsug7KGxBHIwY3XLfdlYQ_kwBWX5Ds&amp;s</t>
  </si>
  <si>
    <t>RedCloud</t>
  </si>
  <si>
    <t>https://www.google.com/search?hl=en&amp;gl=us&amp;q=RedCloud&amp;sa=X&amp;ved=0ahUKEwjUrJf0oOr-AhXZMlkFHXi9DBQ4ChCYkAIIjgw</t>
  </si>
  <si>
    <t>https://encrypted-tbn0.gstatic.com/images?q=tbn:ANd9GcS31dpx-bu6k_aMZCny5HOyhOEWupTluR-rt1KeWfs&amp;s</t>
  </si>
  <si>
    <t>CapaCiTi</t>
  </si>
  <si>
    <t>https://www.google.com/search?sca_esv=556449418&amp;hl=en&amp;gl=us&amp;q=CapaCiTi&amp;sa=X&amp;ved=0ahUKEwiUm6i6_diAAxWtF2IAHV9kCXg4KBCYkAII6ws</t>
  </si>
  <si>
    <t>Sloovi</t>
  </si>
  <si>
    <t>https://www.google.com/search?sca_esv=570906942&amp;hl=en&amp;gl=us&amp;q=Sloovi&amp;sa=X&amp;ved=0ahUKEwiWgt_4ot6BAxVDKFkFHYgHAxs4ChCYkAII-A0</t>
  </si>
  <si>
    <t>Kenya National Commission on Human Rights KNCHR</t>
  </si>
  <si>
    <t>https://www.knchr.org/</t>
  </si>
  <si>
    <t>https://www.google.com/search?sca_esv=574353833&amp;hl=en&amp;gl=us&amp;q=Kenya+National+Commission+on+Human+Rights+KNCHR&amp;sa=X&amp;ved=0ahUKEwiIurXo-_6BAxVlFFkFHfU9CuMQmJACCNgJ</t>
  </si>
  <si>
    <t>https://encrypted-tbn0.gstatic.com/images?q=tbn:ANd9GcQ1H6bnFKBJFqPYo6cptZQy82SN4BDlyxnkk6hr&amp;s=0</t>
  </si>
  <si>
    <t>Experis Australia</t>
  </si>
  <si>
    <t>https://www.google.com/search?gl=us&amp;hl=en&amp;q=Experis+Australia&amp;sa=X&amp;ved=0ahUKEwjdh9m-ntH_AhUlmYQIHRAXBVkQmJACCIYL</t>
  </si>
  <si>
    <t>SINGAPORE RADIO &amp; INDUSTRY PTE LTD</t>
  </si>
  <si>
    <t>https://www.google.com/search?q=SINGAPORE+RADIO+%26+INDUSTRY+PTE+LTD&amp;sa=X&amp;ved=0ahUKEwipgeud_ND-AhX9FFkFHfl5DUs4KBCYkAIIuAk</t>
  </si>
  <si>
    <t>PEL Group</t>
  </si>
  <si>
    <t>https://www.google.com/search?hl=en&amp;gl=us&amp;q=PEL+Group&amp;sa=X&amp;ved=0ahUKEwjlhvzcr5f_AhWOl4kEHfhOAm84ChCYkAIIvQo</t>
  </si>
  <si>
    <t>à¸šà¸£à¸´à¸©à¸±à¸— à¸­à¸­à¹‚à¸•à¹€à¸žà¸µà¸¢  à¸ˆà¸³à¸à¸±à¸”</t>
  </si>
  <si>
    <t>https://www.google.com/search?gl=us&amp;hl=en&amp;q=%E0%B8%9A%E0%B8%A3%E0%B8%B4%E0%B8%A9%E0%B8%B1%E0%B8%97+%E0%B8%AD%E0%B8%AD%E0%B9%82%E0%B8%95%E0%B9%80%E0%B8%9E%E0%B8%B5%E0%B8%A2++%E0%B8%88%E0%B8%B3%E0%B8%81%E0%B8%B1%E0%B8%94&amp;sa=X&amp;ved=0ahUKEwiIqc3105yAAxXgEFkFHbdYBGE4FBCYkAIIgw0</t>
  </si>
  <si>
    <t>https://encrypted-tbn0.gstatic.com/images?q=tbn:ANd9GcS8uhA63kXNL7l5nEJLYZ9SgG8gFxq09vt9z_Hzqy0&amp;s</t>
  </si>
  <si>
    <t>Los Angeles Dodgers</t>
  </si>
  <si>
    <t>https://www.mlb.com/dodgers</t>
  </si>
  <si>
    <t>https://www.google.com/search?sca_esv=569378284&amp;gl=us&amp;hl=en&amp;q=Los+Angeles+Dodgers&amp;sa=X&amp;ved=0ahUKEwjgzMSok8-BAxUOMVkFHavnDxU4HhCYkAIIzgk</t>
  </si>
  <si>
    <t>https://encrypted-tbn0.gstatic.com/images?q=tbn:ANd9GcRRqFhJAPK1Ne7CLuuTr5jsgPNa2HVOhBqNBxlN&amp;s=0</t>
  </si>
  <si>
    <t>Locobuzz</t>
  </si>
  <si>
    <t>https://www.google.com/search?hl=en&amp;gl=us&amp;q=Locobuzz&amp;sa=X&amp;ved=0ahUKEwj_w8SWqOL9AhUQD1kFHR1xC7MQmJACCPAK</t>
  </si>
  <si>
    <t>https://encrypted-tbn0.gstatic.com/images?q=tbn:ANd9GcSLE2KZh8jsIrcTKU0myzFjTJUcr2GcWsaUkm4FCms&amp;s</t>
  </si>
  <si>
    <t>à¸šà¸£à¸´à¸©à¸±à¸— à¸‹à¸µ.à¹€à¸ˆ.à¹€à¸­à¹‡à¸à¸‹à¹Œà¹€à¸žà¸£à¸ª à¸à¸£à¸¸à¹Šà¸› à¸ˆà¸³à¸à¸±à¸” (C.J. Express Group Co., Ltd.)</t>
  </si>
  <si>
    <t>https://www.google.com/search?q=%E0%B8%9A%E0%B8%A3%E0%B8%B4%E0%B8%A9%E0%B8%B1%E0%B8%97+%E0%B8%8B%E0%B8%B5.%E0%B9%80%E0%B8%88.%E0%B9%80%E0%B8%AD%E0%B9%87%E0%B8%81%E0%B8%8B%E0%B9%8C%E0%B9%80%E0%B8%9E%E0%B8%A3%E0%B8%AA+%E0%B8%81%E0%B8%A3%E0%B8%B8%E0%B9%8A%E0%B8%9B+%E0%B8%88%E0%B8%B3%E0%B8%81%E0%B8%B1%E0%B8%94+(C.J.+Express+Group+Co.,+Ltd.)&amp;sa=X&amp;ved=0ahUKEwi98YuWlpz-AhV0EFkFHVp8DsQQmJACCIgL</t>
  </si>
  <si>
    <t>https://encrypted-tbn0.gstatic.com/images?q=tbn:ANd9GcTreSC0b4hf6RRe6MmY3kDzPw2KE4W5lY_KmuAh4Is&amp;s</t>
  </si>
  <si>
    <t>Cebu Tele-Net</t>
  </si>
  <si>
    <t>https://www.google.com/search?q=Cebu+Tele-Net&amp;sa=X&amp;ved=0ahUKEwjVw_K2zpT-AhWMMlkFHaQrDGY4ChCYkAII5gk</t>
  </si>
  <si>
    <t>https://encrypted-tbn0.gstatic.com/images?q=tbn:ANd9GcR5FgWFOKxJi6zsMZzVLBeefIcr4v_Cq6b9i9uBhXA&amp;s</t>
  </si>
  <si>
    <t>ZigZag Philippines</t>
  </si>
  <si>
    <t>https://www.google.com/search?sca_esv=557708880&amp;hl=en&amp;gl=us&amp;q=ZigZag+Philippines&amp;sa=X&amp;ved=0ahUKEwjWob-UjuOAAxV6D1kFHevqDB4QmJACCIUN</t>
  </si>
  <si>
    <t>https://encrypted-tbn0.gstatic.com/images?q=tbn:ANd9GcQRF8CxJDo_ylDC56ApFAIdgIhyQZ7d7H7v4E8y7Fg&amp;s</t>
  </si>
  <si>
    <t>Brenntag Specialities</t>
  </si>
  <si>
    <t>https://www.google.com/search?sca_esv=559635945&amp;gl=us&amp;hl=en&amp;q=Brenntag+Specialities&amp;sa=X&amp;ved=0ahUKEwjJ7bHA1fSAAxWLrYkEHZ_QCOQ4KBCYkAII-w0</t>
  </si>
  <si>
    <t>AXA Insurance Ireland</t>
  </si>
  <si>
    <t>http://www.axa.ie/</t>
  </si>
  <si>
    <t>https://www.google.com/search?hl=en&amp;gl=us&amp;q=AXA+Insurance+Ireland&amp;sa=X&amp;ved=0ahUKEwiDwqKh0-z-AhUpmmoFHZaAAYYQmJACCMoL</t>
  </si>
  <si>
    <t>https://encrypted-tbn0.gstatic.com/images?q=tbn:ANd9GcRaUixjo0ZC3bZBPFjvatkpR6iBiQXPMssqF37t&amp;s=0</t>
  </si>
  <si>
    <t>Dexma Sensors SLU</t>
  </si>
  <si>
    <t>http://www.dexma.com/</t>
  </si>
  <si>
    <t>https://www.google.com/search?sca_esv=575547564&amp;hl=en&amp;gl=us&amp;q=Dexma+Sensors+SLU&amp;sa=X&amp;ved=0ahUKEwj-oNXrgYmCAxUbMVkFHU-aCRY4ZBCYkAII4Aw</t>
  </si>
  <si>
    <t>https://encrypted-tbn0.gstatic.com/images?q=tbn:ANd9GcRlsSdsw98FZoqSH43jpPf82bAc3xxsbKO18fAc&amp;s=0</t>
  </si>
  <si>
    <t>ATLAB SARL</t>
  </si>
  <si>
    <t>https://www.google.com/search?sca_esv=82e7002ec763a844&amp;hl=en&amp;gl=us&amp;q=ATLAB+SARL&amp;sa=X&amp;ved=0ahUKEwjI-4m15amCAxX1QjABHRXsAFMQmJACCIwH</t>
  </si>
  <si>
    <t>https://encrypted-tbn0.gstatic.com/images?q=tbn:ANd9GcSQkhXb2IdV4muN7CVE5B9NCMwcaS5XoIGDp7D0spU&amp;s</t>
  </si>
  <si>
    <t>Bundesamt fÃ¼r Landwirtschaft (BLW)</t>
  </si>
  <si>
    <t>https://www.google.com/search?gl=us&amp;hl=en&amp;q=Bundesamt+f%C3%BCr+Landwirtschaft+(BLW)&amp;sa=X&amp;ved=0ahUKEwj2xqP46Y__AhUQQjABHWgPC9Y4ChCYkAIIvQw</t>
  </si>
  <si>
    <t>Flaim</t>
  </si>
  <si>
    <t>http://flaimsystems.com/</t>
  </si>
  <si>
    <t>https://www.google.com/search?sca_esv=581110607&amp;gl=us&amp;hl=en&amp;q=Flaim&amp;sa=X&amp;ved=0ahUKEwiK7Nnr4riCAxWJKlkFHepxAUY4FBCYkAIIsAw</t>
  </si>
  <si>
    <t>Apsaz Consulting a.s.</t>
  </si>
  <si>
    <t>https://www.google.com/search?gl=us&amp;hl=en&amp;q=Apsaz+Consulting+a.s.&amp;sa=X&amp;ved=0ahUKEwiikt324Kj-AhWBEVkFHedSAP4QmJACCOYL</t>
  </si>
  <si>
    <t>Lifepack.id</t>
  </si>
  <si>
    <t>http://lifepack.id/</t>
  </si>
  <si>
    <t>https://www.google.com/search?sca_esv=589510079&amp;hl=en&amp;gl=us&amp;q=Lifepack.id&amp;sa=X&amp;ved=0ahUKEwiWmM_dnISDAxVfMlkFHa7nCV0QmJACCOwN</t>
  </si>
  <si>
    <t>Gotech Solutions Pty Ltd</t>
  </si>
  <si>
    <t>https://www.google.com/search?sca_esv=562670942&amp;hl=en&amp;gl=us&amp;q=Gotech+Solutions+Pty+Ltd&amp;sa=X&amp;ved=0ahUKEwjw4Pyf6pKBAxVfFVkFHUrRDio4ChCYkAIIpgo</t>
  </si>
  <si>
    <t>Thomsun Dubai</t>
  </si>
  <si>
    <t>https://www.google.com/search?sca_esv=565570927&amp;hl=en&amp;gl=us&amp;q=Thomsun+Dubai&amp;sa=X&amp;ved=0ahUKEwjexeSk_KuBAxXNEFkFHQUrA6QQmJACCIUJ</t>
  </si>
  <si>
    <t>FREE RESEAU</t>
  </si>
  <si>
    <t>https://www.google.com/search?hl=en&amp;gl=us&amp;q=FREE+RESEAU&amp;sa=X&amp;ved=0ahUKEwiCgqvQ986AAxV7kYkEHVCVDEs4ChCYkAIIkgs</t>
  </si>
  <si>
    <t>22/7</t>
  </si>
  <si>
    <t>https://www.google.com/search?sca_esv=585847208&amp;gl=us&amp;hl=en&amp;q=22/7&amp;sa=X&amp;ved=0ahUKEwj4utvhkuaCAxWnFFkFHX2EDNAQmJACCJ4K</t>
  </si>
  <si>
    <t>https://encrypted-tbn0.gstatic.com/images?q=tbn:ANd9GcSQG6FkzhYQpiXunN9_t6dcugK1R3hSGhPlpLQNdVk&amp;s</t>
  </si>
  <si>
    <t>Yakoa</t>
  </si>
  <si>
    <t>http://www.yakoa.io/</t>
  </si>
  <si>
    <t>https://www.google.com/search?gl=us&amp;hl=en&amp;q=Yakoa&amp;sa=X&amp;ved=0ahUKEwjQ0Myt04OAAxWVTDABHXlODAI4HhCYkAII8go</t>
  </si>
  <si>
    <t>Euromathsoc</t>
  </si>
  <si>
    <t>https://ems.press/</t>
  </si>
  <si>
    <t>https://www.google.com/search?hl=en&amp;gl=us&amp;q=Euromathsoc&amp;sa=X&amp;ved=0ahUKEwjb_Zyktp79AhVVI0QIHXPWBiU4FBCYkAIIxg0</t>
  </si>
  <si>
    <t>https://encrypted-tbn0.gstatic.com/images?q=tbn:ANd9GcRiMj9ciOobfM3S4exubXRHpIc-2V-ijc2oa2Ur&amp;s=0</t>
  </si>
  <si>
    <t>IDBS</t>
  </si>
  <si>
    <t>http://www.idbs.com/</t>
  </si>
  <si>
    <t>https://www.google.com/search?sca_esv=560438403&amp;hl=en&amp;gl=us&amp;q=IDBS&amp;sa=X&amp;ved=0ahUKEwii4IXPnfyAAxXwlokEHciJAfoQmJACCNEM</t>
  </si>
  <si>
    <t>https://encrypted-tbn0.gstatic.com/images?q=tbn:ANd9GcTkGkmWcLztz8SffUwQYeuaNgWYYnbY41SX01Nd&amp;s=0</t>
  </si>
  <si>
    <t>Bridgestone Business Services</t>
  </si>
  <si>
    <t>https://www.google.com/search?gl=us&amp;hl=en&amp;q=Bridgestone+Business+Services&amp;sa=X&amp;ved=0ahUKEwi35e7Hq7iAAxWzlYkEHSzeC2MQmJACCL8N</t>
  </si>
  <si>
    <t>Australian Prudential Regulation Authority (APRA)</t>
  </si>
  <si>
    <t>https://www.google.com/search?sca_esv=579562946&amp;gl=us&amp;hl=en&amp;q=Australian+Prudential+Regulation+Authority+(APRA)&amp;sa=X&amp;ved=0ahUKEwiG4fvCnqyCAxWyDDQIHb5JBdo4ChCYkAIIjgs</t>
  </si>
  <si>
    <t>Glencore Australia</t>
  </si>
  <si>
    <t>http://www.glencore.com.au/</t>
  </si>
  <si>
    <t>https://www.google.com/search?q=Glencore+Australia&amp;sa=X&amp;ved=0ahUKEwjDnvKMrbL8AhX_FVkFHT--C18QmJACCKML</t>
  </si>
  <si>
    <t>https://encrypted-tbn0.gstatic.com/images?q=tbn:ANd9GcRu0KdqNyw-C_74KeFm7aCKGYLkvKxDLkW1aU_CMxI&amp;s</t>
  </si>
  <si>
    <t>Game Changer IT services</t>
  </si>
  <si>
    <t>https://www.google.com/search?hl=en&amp;gl=us&amp;q=Game+Changer+IT+services&amp;sa=X&amp;ved=0ahUKEwiBhuHUrMKAAxWYFVkFHf9eDco4MhCYkAIIhg0</t>
  </si>
  <si>
    <t>SIGMOID</t>
  </si>
  <si>
    <t>https://www.google.com/search?gl=us&amp;hl=en&amp;q=SIGMOID&amp;sa=X&amp;ved=0ahUKEwiY8tung4uAAxXlmWoFHa9gDeQ4ChCYkAIIjQs</t>
  </si>
  <si>
    <t>Allopneus.com</t>
  </si>
  <si>
    <t>http://www.allopneus.com/</t>
  </si>
  <si>
    <t>https://www.google.com/search?gl=us&amp;hl=en&amp;q=Allopneus.com&amp;sa=X&amp;ved=0ahUKEwjX34OHzrL9AhXlSzABHaE-AwIQmJACCOoL</t>
  </si>
  <si>
    <t>https://encrypted-tbn0.gstatic.com/images?q=tbn:ANd9GcT4WCW-s71yIyFlIzGTLZhjACgulC2jsFQ5kFiRQp0&amp;s</t>
  </si>
  <si>
    <t>Instituto de Pesquisas Eldorado</t>
  </si>
  <si>
    <t>https://www.google.com/search?hl=en&amp;gl=us&amp;q=Instituto+de+Pesquisas+Eldorado&amp;sa=X&amp;ved=0ahUKEwjX8vSQ9vb_AhWUkWoFHWccAjEQmJACCJcN</t>
  </si>
  <si>
    <t>https://encrypted-tbn0.gstatic.com/images?q=tbn:ANd9GcTwxaZW8u0Y_vZvJ5e21H737psXCOtHNPyKHemJ&amp;s=0</t>
  </si>
  <si>
    <t>PT. GOTION INDONESIA MATERIALS</t>
  </si>
  <si>
    <t>https://www.google.com/search?sca_esv=582537645&amp;hl=en&amp;gl=us&amp;q=PT.+GOTION+INDONESIA+MATERIALS&amp;sa=X&amp;ved=0ahUKEwiU0NX7s8WCAxVSDEQIHembAqw4HhCYkAIIgw0</t>
  </si>
  <si>
    <t>Currency Exchange International</t>
  </si>
  <si>
    <t>http://www.ceifx.com/</t>
  </si>
  <si>
    <t>https://www.google.com/search?gl=us&amp;hl=en&amp;q=Currency+Exchange+International&amp;sa=X&amp;ved=0ahUKEwiA89v3x-T8AhXVRzABHYOgAWo4HhCYkAIIvA4</t>
  </si>
  <si>
    <t>Office of the Chief Human Capital Officer</t>
  </si>
  <si>
    <t>https://www.google.com/search?sca_esv=567185982&amp;hl=en&amp;gl=us&amp;q=Office+of+the+Chief+Human+Capital+Officer&amp;sa=X&amp;ved=0ahUKEwjv86ulg7uBAxVfFlkFHfH6CPo4PBCYkAIImA4</t>
  </si>
  <si>
    <t>CVT Recruitment B.V.</t>
  </si>
  <si>
    <t>https://www.google.com/search?sca_esv=580046813&amp;hl=en&amp;gl=us&amp;q=CVT+Recruitment+B.V.&amp;sa=X&amp;ved=0ahUKEwiNx9nYq7GCAxUiMTQIHWdeAbM4ChCYkAIIyg0</t>
  </si>
  <si>
    <t>https://encrypted-tbn0.gstatic.com/images?q=tbn:ANd9GcRiO4ZSoJyxidc7yBb9nRxNLAzbP8EMYYjUqK-8ePA&amp;s</t>
  </si>
  <si>
    <t>CPS</t>
  </si>
  <si>
    <t>https://www.google.com/search?sca_esv=574353833&amp;gl=us&amp;hl=en&amp;q=CPS&amp;sa=X&amp;ved=0ahUKEwi-q-q1-f6BAxWgGFkFHWznBWU4FBCYkAIIjws</t>
  </si>
  <si>
    <t>https://encrypted-tbn0.gstatic.com/images?q=tbn:ANd9GcSlS7rUWtHStw3gTF5ngJupdv6skluZvCaLuXGrujI&amp;s</t>
  </si>
  <si>
    <t>SPAN Digital</t>
  </si>
  <si>
    <t>https://www.google.com/search?sca_esv=577551505&amp;hl=en&amp;gl=us&amp;q=SPAN+Digital&amp;sa=X&amp;ved=0ahUKEwiW2byRzJqCAxUxMDQIHZQQD004KBCYkAIIwQ0</t>
  </si>
  <si>
    <t>Strategic Partners Australia</t>
  </si>
  <si>
    <t>https://www.google.com/search?sca_esv=576391435&amp;hl=en&amp;gl=us&amp;q=Strategic+Partners+Australia&amp;sa=X&amp;ved=0ahUKEwj-wd-4xZCCAxUVGVkFHS4aAzA4HhCYkAII_ww</t>
  </si>
  <si>
    <t>https://encrypted-tbn0.gstatic.com/images?q=tbn:ANd9GcQ-Wt8v1Z-K-d65-f4tsKZS1tialU5EYw2sI5a7bmk&amp;s</t>
  </si>
  <si>
    <t>OPSIS PTE. LTD.</t>
  </si>
  <si>
    <t>https://www.google.com/search?hl=en&amp;gl=us&amp;q=OPSIS+PTE.+LTD.&amp;sa=X&amp;ved=0ahUKEwjn9465s8T-AhUmmIkEHci_Cv8QmJACCM4M</t>
  </si>
  <si>
    <t>Gravie</t>
  </si>
  <si>
    <t>http://www.gravie.com/</t>
  </si>
  <si>
    <t>https://www.google.com/search?sca_esv=561848188&amp;gl=us&amp;hl=en&amp;q=Gravie&amp;sa=X&amp;ved=0ahUKEwihkp2n4YiBAxV-RTABHcf4DRs4RhCYkAII5wo</t>
  </si>
  <si>
    <t>Klick Inc</t>
  </si>
  <si>
    <t>https://www.google.com/search?sca_esv=589510079&amp;hl=en&amp;gl=us&amp;q=Klick+Inc&amp;sa=X&amp;ved=0ahUKEwjzx76TmoSDAxU1FlkFHXzyAvs4FBCYkAII2Ao</t>
  </si>
  <si>
    <t>à¸šà¸£à¸´à¸©à¸±à¸— à¸žà¸µà¸§à¸²à¸¢à¹€à¸„ à¸„à¸²à¸£à¹Œà¸ª à¹€à¸‹à¹‡à¸™à¹€à¸•à¸­à¸£à¹Œ à¸ˆà¸³à¸à¸±à¸”</t>
  </si>
  <si>
    <t>https://www.google.com/search?gl=us&amp;hl=en&amp;q=%E0%B8%9A%E0%B8%A3%E0%B8%B4%E0%B8%A9%E0%B8%B1%E0%B8%97+%E0%B8%9E%E0%B8%B5%E0%B8%A7%E0%B8%B2%E0%B8%A2%E0%B9%80%E0%B8%84+%E0%B8%84%E0%B8%B2%E0%B8%A3%E0%B9%8C%E0%B8%AA+%E0%B9%80%E0%B8%8B%E0%B9%87%E0%B8%99%E0%B9%80%E0%B8%95%E0%B8%AD%E0%B8%A3%E0%B9%8C+%E0%B8%88%E0%B8%B3%E0%B8%81%E0%B8%B1%E0%B8%94&amp;sa=X&amp;ved=0ahUKEwjIx_uE9vP9AhXfFlkFHRdeDw4QmJACCOkK</t>
  </si>
  <si>
    <t>https://encrypted-tbn0.gstatic.com/images?q=tbn:ANd9GcR6WuRPN-o2Llugxx51wKsp86bgXfiyqe6RJS5uuAc&amp;s</t>
  </si>
  <si>
    <t>Institut de Salut Global de Barcelona (ISGlobal)</t>
  </si>
  <si>
    <t>http://www.isglobal.org/</t>
  </si>
  <si>
    <t>https://www.google.com/search?sca_esv=560603692&amp;hl=en&amp;gl=us&amp;q=Institut+de+Salut+Global+de+Barcelona+(ISGlobal)&amp;sa=X&amp;ved=0ahUKEwiL36q_2v6AAxXOfTABHfxXBgw4FBCYkAII9A0</t>
  </si>
  <si>
    <t>qlub</t>
  </si>
  <si>
    <t>https://www.google.com/search?gl=us&amp;hl=en&amp;q=qlub&amp;sa=X&amp;ved=0ahUKEwjU243l08H9AhUlkYkEHRhxCMwQmJACCN0I</t>
  </si>
  <si>
    <t>https://encrypted-tbn0.gstatic.com/images?q=tbn:ANd9GcRcVJbaLFBW7rImmruuq9K-7uiWE4D1v1vS98j6a6Y&amp;s</t>
  </si>
  <si>
    <t>Career IN India</t>
  </si>
  <si>
    <t>https://www.google.com/search?sca_esv=571229774&amp;gl=us&amp;hl=en&amp;q=Career+IN+India&amp;sa=X&amp;ved=0ahUKEwjFpvbE5OCBAxVNj4kEHQUgD0g4ChCYkAIIkAw</t>
  </si>
  <si>
    <t>Integrated Micro-Electronics, Inc. (IMI Global)</t>
  </si>
  <si>
    <t>https://www.google.com/search?sca_esv=561545016&amp;hl=en&amp;gl=us&amp;q=Integrated+Micro-Electronics,+Inc.+(IMI+Global)&amp;sa=X&amp;ved=0ahUKEwjY0em1oIaBAxUIkokEHVhcBcgQmJACCNUM</t>
  </si>
  <si>
    <t>https://encrypted-tbn0.gstatic.com/images?q=tbn:ANd9GcRg6O6Pm_Ew3SRVfzPVXXE_2SYLomJzmXRBehM_r0M&amp;s</t>
  </si>
  <si>
    <t>Kenya Medical Research Institute (KEMRI)</t>
  </si>
  <si>
    <t>https://www.google.com/search?ucbcb=1&amp;hl=en&amp;gl=us&amp;q=Kenya+Medical+Research+Institute+(KEMRI)&amp;sa=X&amp;ved=0ahUKEwiH36_c3_P8AhXdmmoFHSMCChQ4FBCYkAII1Aw</t>
  </si>
  <si>
    <t>https://encrypted-tbn0.gstatic.com/images?q=tbn:ANd9GcRw3hRx6fU8roBiODyALUNGZWrviqsgLhDtxbvVByI&amp;s</t>
  </si>
  <si>
    <t>Professional Marketing Insights Incorporated</t>
  </si>
  <si>
    <t>https://www.google.com/search?gl=us&amp;hl=en&amp;q=Professional+Marketing+Insights+Incorporated&amp;sa=X&amp;ved=0ahUKEwjhw8_f98v-AhU3jokEHYTfAmUQmJACCOcJ</t>
  </si>
  <si>
    <t>Daimler Mobility</t>
  </si>
  <si>
    <t>https://www.google.com/search?sca_esv=560432626&amp;hl=en&amp;gl=us&amp;q=Daimler+Mobility&amp;sa=X&amp;ved=0ahUKEwiTxpyml_yAAxUuElkFHSK6AZ44ZBCYkAII0Ao</t>
  </si>
  <si>
    <t>https://encrypted-tbn0.gstatic.com/images?q=tbn:ANd9GcQPqje7FXmIoLLxcz1ZeM8jvukueNpqF7niqWjh8Us&amp;s</t>
  </si>
  <si>
    <t>Mcghealth</t>
  </si>
  <si>
    <t>https://www.google.com/search?q=Mcghealth&amp;sa=X&amp;ved=0ahUKEwiKlYHJpKb-AhWXElkFHUSHAGM4KBCYkAII6Aw</t>
  </si>
  <si>
    <t>eyetech solutions</t>
  </si>
  <si>
    <t>https://www.google.com/search?hl=en&amp;gl=us&amp;q=eyetech+solutions&amp;sa=X&amp;ved=0ahUKEwiX-vDdgNb-AhXTk2oFHYXJAlQ4ChCYkAIIkgw</t>
  </si>
  <si>
    <t>Wiener Stadtwerke Group</t>
  </si>
  <si>
    <t>https://www.google.com/search?sca_esv=591779389&amp;hl=en&amp;gl=us&amp;q=Wiener+Stadtwerke+Group&amp;sa=X&amp;ved=0ahUKEwjuidP7qpiDAxXtH0QIHRVjDRU4ChCYkAIIgQ4</t>
  </si>
  <si>
    <t>Valid</t>
  </si>
  <si>
    <t>https://www.google.com/search?ucbcb=1&amp;hl=en&amp;gl=us&amp;q=Valid&amp;sa=X&amp;ved=0ahUKEwiUtL6xpYX9AhUHKlkFHZLvDZI4HhCYkAIIiAs</t>
  </si>
  <si>
    <t>https://encrypted-tbn0.gstatic.com/images?q=tbn:ANd9GcTWpzGomTFalvOF0r7BQIJCPi2unhp3O_iqU6v3q50&amp;s</t>
  </si>
  <si>
    <t>EMA Partners Switzerland AG</t>
  </si>
  <si>
    <t>https://www.google.com/search?sca_esv=557708880&amp;gl=us&amp;hl=en&amp;q=EMA+Partners+Switzerland+AG&amp;sa=X&amp;ved=0ahUKEwjam5mhjuOAAxUDjokEHXedDRs4ChCYkAII7w0</t>
  </si>
  <si>
    <t>https://encrypted-tbn0.gstatic.com/images?q=tbn:ANd9GcRrZV4EXtmGZOlSPm21CIzGu71CfRiZqMbwZQl1Zlc&amp;s</t>
  </si>
  <si>
    <t>NTS Network Czechia s.r.o.</t>
  </si>
  <si>
    <t>https://www.google.com/search?sca_esv=593374222&amp;hl=en&amp;gl=us&amp;q=NTS+Network+Czechia+s.r.o.&amp;sa=X&amp;ved=0ahUKEwjW2Mb2uaeDAxVjElkFHYb_A9UQmJACCI0M</t>
  </si>
  <si>
    <t>Fwd Singapore Pte. Ltd.</t>
  </si>
  <si>
    <t>https://www.google.com/search?gl=us&amp;hl=en&amp;q=Fwd+Singapore+Pte.+Ltd.&amp;sa=X&amp;ved=0ahUKEwjH39O3s8H8AhUNkokEHVj4Bpc4FBCYkAIIugk</t>
  </si>
  <si>
    <t>NTT Belgium</t>
  </si>
  <si>
    <t>https://www.google.com/search?gl=us&amp;hl=en&amp;q=NTT+Belgium&amp;sa=X&amp;ved=0ahUKEwiStKHR26uAAxX-FmIAHc6pAd84FBCYkAIIxg0</t>
  </si>
  <si>
    <t>Tentacle Sso Sdn.</t>
  </si>
  <si>
    <t>https://www.google.com/search?sca_esv=586505729&amp;gl=us&amp;hl=en&amp;q=Tentacle+Sso+Sdn.&amp;sa=X&amp;ved=0ahUKEwjUudmpiuuCAxWyle4BHRHABWU4HhCYkAIIjAs</t>
  </si>
  <si>
    <t>Data Agility</t>
  </si>
  <si>
    <t>https://www.google.com/search?gl=us&amp;hl=en&amp;q=Data+Agility&amp;sa=X&amp;ved=0ahUKEwjsvdSliJCAAxVVVTABHb66CCo4HhCYkAIIoQo</t>
  </si>
  <si>
    <t>https://encrypted-tbn0.gstatic.com/images?q=tbn:ANd9GcQjfLdb3Bcn0g5FBWjpjIH2MGQZ5dJ0v6eck1D5mlM&amp;s</t>
  </si>
  <si>
    <t>Crif GmbH</t>
  </si>
  <si>
    <t>http://www.crif.de/</t>
  </si>
  <si>
    <t>https://www.google.com/search?sca_esv=562993306&amp;hl=en&amp;gl=us&amp;q=Crif+GmbH&amp;sa=X&amp;ved=0ahUKEwjMxOeXrJWBAxUMEFkFHXQGDVk4FBCYkAII4wo</t>
  </si>
  <si>
    <t>https://encrypted-tbn0.gstatic.com/images?q=tbn:ANd9GcQ2wAYh2VT7UUY2PvuSnhIrcbVMwcFT3Iy0loEm&amp;s=0</t>
  </si>
  <si>
    <t>MOBILIZE</t>
  </si>
  <si>
    <t>https://www.mobilize.fr/offres.html</t>
  </si>
  <si>
    <t>https://www.google.com/search?hl=en&amp;gl=us&amp;q=MOBILIZE&amp;sa=X&amp;ved=0ahUKEwj47puHrriAAxW9F1kFHcaOBHg4ChCYkAIIxgs</t>
  </si>
  <si>
    <t>Lanka Data Foundation</t>
  </si>
  <si>
    <t>https://www.google.com/search?hl=en&amp;gl=us&amp;q=Lanka+Data+Foundation&amp;sa=X&amp;ved=0ahUKEwjp05PPpoX9AhU-l2oFHcKbDpsQmJACCNgK</t>
  </si>
  <si>
    <t>Pirobase Imperia GmbH</t>
  </si>
  <si>
    <t>https://www.google.com/search?sca_esv=588643820&amp;hl=en&amp;gl=us&amp;q=Pirobase+Imperia+GmbH&amp;sa=X&amp;ved=0ahUKEwjz9P3I1vyCAxUdlYkEHfnOBQg4ZBCYkAIIgA4</t>
  </si>
  <si>
    <t>Yanfeng International Automotive Technology Co. Ltd.</t>
  </si>
  <si>
    <t>https://www.google.com/search?gl=us&amp;hl=en&amp;q=Yanfeng+International+Automotive+Technology+Co.+Ltd.&amp;sa=X&amp;ved=0ahUKEwi_-8Crofv8AhVRFVkFHT_sCoM4PBCYkAIIigs</t>
  </si>
  <si>
    <t>Drixit Technologies</t>
  </si>
  <si>
    <t>https://www.google.com/search?sca_esv=564926619&amp;hl=en&amp;gl=us&amp;q=Drixit+Technologies&amp;sa=X&amp;ved=0ahUKEwixt6ip-6aBAxXok4kEHXDEDR4QmJACCKgL</t>
  </si>
  <si>
    <t>VINIRMA CONSULTING PRIVATE LIMITED</t>
  </si>
  <si>
    <t>https://www.google.com/search?sca_esv=560909571&amp;gl=us&amp;hl=en&amp;q=VINIRMA+CONSULTING+PRIVATE+LIMITED&amp;sa=X&amp;ved=0ahUKEwiM4MqboYGBAxWqJEQIHQ-NASQQmJACCNQJ</t>
  </si>
  <si>
    <t>Theprintspace</t>
  </si>
  <si>
    <t>http://www.theprintspace.co.uk/</t>
  </si>
  <si>
    <t>https://www.google.com/search?gl=us&amp;hl=en&amp;q=Theprintspace&amp;sa=X&amp;ved=0ahUKEwiYhpTVn_v8AhVrjokEHWO-Adw4ChCYkAII6Ak</t>
  </si>
  <si>
    <t>ADAMI &amp; ASSOCIATI</t>
  </si>
  <si>
    <t>https://www.google.com/search?sca_esv=561228216&amp;hl=en&amp;gl=us&amp;q=ADAMI+%26+ASSOCIATI&amp;sa=X&amp;ved=0ahUKEwiHjdqJ54OBAxWYEFkFHQMBChM4HhCYkAIIkQs</t>
  </si>
  <si>
    <t>jungwild GmbH</t>
  </si>
  <si>
    <t>https://www.google.com/search?sca_esv=589510079&amp;gl=us&amp;hl=en&amp;q=jungwild+GmbH&amp;sa=X&amp;ved=0ahUKEwizv8W5m4SDAxV4FlkFHd2qCYY4HhCYkAII4ww</t>
  </si>
  <si>
    <t>Ù‡ÙŠØ¦Ø© ØªØ·ÙˆÙŠØ± Ù…Ø­Ù…ÙŠØ© Ø§Ù„Ù…Ù„Ùƒ Ø¹Ø¨Ø¯Ø§Ù„Ø¹Ø²ÙŠØ²</t>
  </si>
  <si>
    <t>https://www.google.com/search?sca_esv=572781667&amp;gl=us&amp;hl=en&amp;q=%D9%87%D9%8A%D8%A6%D8%A9+%D8%AA%D8%B7%D9%88%D9%8A%D8%B1+%D9%85%D8%AD%D9%85%D9%8A%D8%A9+%D8%A7%D9%84%D9%85%D9%84%D9%83+%D8%B9%D8%A8%D8%AF%D8%A7%D9%84%D8%B9%D8%B2%D9%8A%D8%B2&amp;sa=X&amp;ved=0ahUKEwjCs-Go8O-BAxXajokEHR_1CHQQmJACCNwL</t>
  </si>
  <si>
    <t>Instabug</t>
  </si>
  <si>
    <t>http://www.instabug.com/</t>
  </si>
  <si>
    <t>https://www.google.com/search?sca_esv=581645294&amp;gl=us&amp;hl=en&amp;q=Instabug&amp;sa=X&amp;ved=0ahUKEwir1O-g7b2CAxUBv4kEHXHSAWIQmJACCOML</t>
  </si>
  <si>
    <t>https://encrypted-tbn0.gstatic.com/images?q=tbn:ANd9GcQnzgT8PfQofKd2od55-UP-TmPAFmqswefgRx83&amp;s=0</t>
  </si>
  <si>
    <t>Aerial Arts LLC</t>
  </si>
  <si>
    <t>https://www.google.com/search?gl=us&amp;hl=en&amp;q=Aerial+Arts+LLC&amp;sa=X&amp;ved=0ahUKEwj5yOyw3Pv-AhVzlIkEHUaYAGgQmJACCK0K</t>
  </si>
  <si>
    <t>í•œí™”ì†”ë£¨ì…˜</t>
  </si>
  <si>
    <t>http://www.hanwhasolutions.com/</t>
  </si>
  <si>
    <t>https://www.google.com/search?gl=us&amp;hl=en&amp;q=%ED%95%9C%ED%99%94%EC%86%94%EB%A3%A8%EC%85%98&amp;sa=X&amp;ved=0ahUKEwiNzrmg1JyAAxVNRDABHWxlAUgQmJACCJsI</t>
  </si>
  <si>
    <t>Kroger Technology &amp; Digital</t>
  </si>
  <si>
    <t>https://www.google.com/search?sca_esv=571674645&amp;hl=en&amp;gl=us&amp;q=Kroger+Technology+%26+Digital&amp;sa=X&amp;ved=0ahUKEwjThPms7uWBAxVcMlkFHSoPDss4ZBCYkAIIxw0</t>
  </si>
  <si>
    <t>JORGE CORTES Y CIA SAS DISTRIBUIDORA DE VEHICULOS</t>
  </si>
  <si>
    <t>https://www.google.com/search?sca_esv=570589756&amp;hl=en&amp;gl=us&amp;q=JORGE+CORTES+Y+CIA+SAS+DISTRIBUIDORA+DE+VEHICULOS&amp;sa=X&amp;ved=0ahUKEwjK8crh5NuBAxVmkYkEHeYtCZ44FBCYkAIIwg0</t>
  </si>
  <si>
    <t>INFO POWER LIMITED</t>
  </si>
  <si>
    <t>https://www.google.com/search?sca_esv=e2bd9d33838dd179&amp;hl=en&amp;gl=us&amp;q=INFO+POWER+LIMITED&amp;sa=X&amp;ved=0ahUKEwiNrPH_7seCAxVAQjABHQq9CE0QmJACCLgK</t>
  </si>
  <si>
    <t>https://encrypted-tbn0.gstatic.com/images?q=tbn:ANd9GcS1Te8MJhClchiXqpLKDXCRIE9pqrYd8D0ehQwIs9c&amp;s</t>
  </si>
  <si>
    <t>Quantify Research AB</t>
  </si>
  <si>
    <t>https://www.google.com/search?hl=en&amp;gl=us&amp;q=Quantify+Research+AB&amp;sa=X&amp;ved=0ahUKEwj3uKuk363-AhV3FlkFHennDf8QmJACCMcN</t>
  </si>
  <si>
    <t>Maser Engineering</t>
  </si>
  <si>
    <t>http://maser-engineering.com/</t>
  </si>
  <si>
    <t>https://www.google.com/search?gl=us&amp;hl=en&amp;q=Maser+Engineering&amp;sa=X&amp;ved=0ahUKEwiIuriJxNr8AhXTmGoFHV0TAzM4FBCYkAIItws</t>
  </si>
  <si>
    <t>Razer  Pte. Ltd.</t>
  </si>
  <si>
    <t>https://www.google.com/search?q=Razer++Pte.+Ltd.&amp;sa=X&amp;ved=0ahUKEwjz8MiRgNb-AhX8tYQIHY65BcQQmJACCL8L</t>
  </si>
  <si>
    <t>PTO Genius</t>
  </si>
  <si>
    <t>https://www.ptogenius.com/</t>
  </si>
  <si>
    <t>https://www.google.com/search?sca_esv=581645294&amp;gl=us&amp;hl=en&amp;q=PTO+Genius&amp;sa=X&amp;ved=0ahUKEwiwsfKR872CAxU0g4kEHYJ9CwU4KBCYkAII4wo</t>
  </si>
  <si>
    <t>https://encrypted-tbn0.gstatic.com/images?q=tbn:ANd9GcTiqzo9PaDThS-U8QEcWXqUM5ZuMUa_LS3PpsKk&amp;s=0</t>
  </si>
  <si>
    <t>CellPly Srl.</t>
  </si>
  <si>
    <t>http://www.cellply.com/</t>
  </si>
  <si>
    <t>https://www.google.com/search?sca_esv=552673901&amp;hl=en&amp;gl=us&amp;q=CellPly+Srl.&amp;sa=X&amp;ved=0ahUKEwjnwceR8bqAAxUuSDABHf3cD6E4FBCYkAIImAs</t>
  </si>
  <si>
    <t>KASTECH Software Solutions Group</t>
  </si>
  <si>
    <t>https://www.google.com/search?sca_esv=580054589&amp;gl=us&amp;hl=en&amp;q=KASTECH+Software+Solutions+Group&amp;sa=X&amp;ved=0ahUKEwizu9SDuLGCAxVLJEQIHeOoA-o4ChCYkAII6Qo</t>
  </si>
  <si>
    <t>https://encrypted-tbn0.gstatic.com/images?q=tbn:ANd9GcRBIVjMiHkcFdZbSTQ3EuU9ubgqX83rY1iOC3zs9XY&amp;s</t>
  </si>
  <si>
    <t>NTT DATA MÃ‰XICO</t>
  </si>
  <si>
    <t>https://www.google.com/search?sca_esv=562295586&amp;hl=en&amp;gl=us&amp;q=NTT+DATA+M%C3%89XICO&amp;sa=X&amp;ved=0ahUKEwi3voas8I2BAxVqF1kFHU2BCQM4FBCYkAIInAw</t>
  </si>
  <si>
    <t>Noda Tech</t>
  </si>
  <si>
    <t>https://www.google.com/search?gl=us&amp;hl=en&amp;q=Noda+Tech&amp;sa=X&amp;ved=0ahUKEwjWqJTPh7j_AhWHsoQIHWDeCbIQmJACCL0J</t>
  </si>
  <si>
    <t>https://encrypted-tbn0.gstatic.com/images?q=tbn:ANd9GcRDVG3-bLfNp-PfFx1Crv1Is6BUtgqIRJ94rJcJB90&amp;s</t>
  </si>
  <si>
    <t>360 Cloud Solution Private Limited</t>
  </si>
  <si>
    <t>http://www.360cloudsolutions.com/</t>
  </si>
  <si>
    <t>https://www.google.com/search?hl=en&amp;gl=us&amp;q=360+Cloud+Solution+Private+Limited&amp;sa=X&amp;ved=0ahUKEwjmw9ripLiAAxXkp4kEHStgAVAQmJACCL8J</t>
  </si>
  <si>
    <t>https://encrypted-tbn0.gstatic.com/images?q=tbn:ANd9GcQlOblqL-US4yWPdiKfz7IV4imb5L0NzVR3Qz9IX0U&amp;s</t>
  </si>
  <si>
    <t>Surface Logging Geolog</t>
  </si>
  <si>
    <t>https://www.google.com/search?sca_esv=584789655&amp;hl=en&amp;gl=us&amp;q=Surface+Logging+Geolog&amp;sa=X&amp;ved=0ahUKEwjajaSxvtmCAxVmPEQIHVfXBhcQmJACCM0K</t>
  </si>
  <si>
    <t>White Paper Alliance IT Services LLC</t>
  </si>
  <si>
    <t>https://www.google.com/search?sca_esv=573394023&amp;hl=en&amp;gl=us&amp;q=White+Paper+Alliance+IT+Services+LLC&amp;sa=X&amp;ved=0ahUKEwjtp5r59vSBAxWNKFkFHUZUDecQmJACCL0J</t>
  </si>
  <si>
    <t>Sidea Group S.r.l.</t>
  </si>
  <si>
    <t>https://www.google.com/search?hl=en&amp;gl=us&amp;q=Sidea+Group+S.r.l.&amp;sa=X&amp;ved=0ahUKEwie1dm54NX9AhXmRjABHUVSCRA4ChCYkAIIxg0</t>
  </si>
  <si>
    <t>Zencity</t>
  </si>
  <si>
    <t>https://www.google.com/search?hl=en&amp;gl=us&amp;q=Zencity&amp;sa=X&amp;ved=0ahUKEwji4_7-uJT9AhUAMEQIHR8RAeU4ChCYkAII2wo</t>
  </si>
  <si>
    <t>Flo</t>
  </si>
  <si>
    <t>https://www.google.com/search?ucbcb=1&amp;hl=en&amp;gl=us&amp;q=Flo&amp;sa=X&amp;ved=0ahUKEwiihanV8sP8AhWzJ0QIHdc4DWM4PBCYkAII4gs</t>
  </si>
  <si>
    <t>https://encrypted-tbn0.gstatic.com/images?q=tbn:ANd9GcSXts2quY6vo_e-pRo6YVojB5pu8HX_L61gngRtYEQ&amp;s</t>
  </si>
  <si>
    <t>Airtech communications</t>
  </si>
  <si>
    <t>https://www.google.com/search?sca_esv=558035255&amp;hl=en&amp;gl=us&amp;q=Airtech+communications&amp;sa=X&amp;ved=0ahUKEwjY9orwyeWAAxW-j4kEHW7GBxE4FBCYkAIIrA4</t>
  </si>
  <si>
    <t>Lunit Global</t>
  </si>
  <si>
    <t>https://www.google.com/search?sca_esv=34b23c430a4204cf&amp;hl=en&amp;gl=us&amp;q=Lunit+Global&amp;sa=X&amp;ved=0ahUKEwinmbHD6JCDAxXpq4QIHb6yBlMQmJACCIgK</t>
  </si>
  <si>
    <t>https://encrypted-tbn0.gstatic.com/images?q=tbn:ANd9GcS0y7hFJBe2iSQrhzNpm2teG8wY-pLw7-Ez4bsHIr4&amp;s</t>
  </si>
  <si>
    <t>DonorsChoose (DonorsChoose.org)</t>
  </si>
  <si>
    <t>http://www.donorschoose.org/</t>
  </si>
  <si>
    <t>https://www.google.com/search?sca_esv=588609601&amp;gl=us&amp;hl=en&amp;q=DonorsChoose+(DonorsChoose.org)&amp;sa=X&amp;ved=0ahUKEwjqrYGp0_yCAxVVC3kGHaFkCvUQmJACCIMO</t>
  </si>
  <si>
    <t>PropertyGuru Vietnam</t>
  </si>
  <si>
    <t>https://www.google.com/search?gl=us&amp;hl=en&amp;q=PropertyGuru+Vietnam&amp;sa=X&amp;ved=0ahUKEwj44ZK12JeAAxWSFlkFHX0vAesQmJACCOgI</t>
  </si>
  <si>
    <t>https://encrypted-tbn0.gstatic.com/images?q=tbn:ANd9GcSerA_YmZQ-xELW7F-iTnVq65VEBe3yjFt-UVKF7EE&amp;s</t>
  </si>
  <si>
    <t>Vibgyor Group Of Schools</t>
  </si>
  <si>
    <t>https://www.vibgyorhigh.com/school/electroniccity-cbse</t>
  </si>
  <si>
    <t>https://www.google.com/search?gl=us&amp;hl=en&amp;q=Vibgyor+Group+Of+Schools&amp;sa=X&amp;ved=0ahUKEwjg3PL74t3_AhUzLVkFHUARCRk4MhCYkAIIowo</t>
  </si>
  <si>
    <t>https://encrypted-tbn0.gstatic.com/images?q=tbn:ANd9GcR9ix39r-S5v0wuM77T9qiQ0qtIQ2TS_C6NYId7&amp;s=0</t>
  </si>
  <si>
    <t>NEWROLE</t>
  </si>
  <si>
    <t>https://www.google.com/search?gl=us&amp;hl=en&amp;q=NEWROLE&amp;sa=X&amp;ved=0ahUKEwiX5ZSSlcf_AhWVElkFHVSsC1Y4FBCYkAII-As</t>
  </si>
  <si>
    <t>Idex Consulting</t>
  </si>
  <si>
    <t>https://www.google.com/search?sca_esv=581835084&amp;gl=us&amp;hl=en&amp;q=Idex+Consulting&amp;sa=X&amp;ved=0ahUKEwjNzKi0rcCCAxWXEVkFHeNIA8Q4WhCYkAIIvQ0</t>
  </si>
  <si>
    <t>Hala Systems</t>
  </si>
  <si>
    <t>https://www.google.com/search?sca_esv=562289703&amp;gl=us&amp;hl=en&amp;q=Hala+Systems&amp;sa=X&amp;ved=0ahUKEwjkmNSw6o2BAxXOFVkFHXivAPQ4jAEQmJACCMIL</t>
  </si>
  <si>
    <t>PT Mastersystem Infotama</t>
  </si>
  <si>
    <t>https://www.google.com/search?sca_esv=b06e9024a26517cc&amp;sca_upv=1&amp;hl=en&amp;gl=us&amp;q=PT+Mastersystem+Infotama&amp;sa=X&amp;ved=0ahUKEwirkJjNyeiCAxWBRDABHVBaC9k4FBCYkAIIqw0</t>
  </si>
  <si>
    <t>Aestate B.V.</t>
  </si>
  <si>
    <t>https://www.google.com/search?gl=us&amp;hl=en&amp;q=Aestate+B.V.&amp;sa=X&amp;ved=0ahUKEwjw2cHquJT9AhV3ElkFHcmZAOc4PBCYkAII5As</t>
  </si>
  <si>
    <t>Enerzinx, LLC</t>
  </si>
  <si>
    <t>https://www.google.com/search?sca_esv=576019406&amp;hl=en&amp;gl=us&amp;q=Enerzinx,+LLC&amp;sa=X&amp;ved=0ahUKEwip4L-4hI6CAxVakokEHSRyAPE4FBCYkAIIrgw</t>
  </si>
  <si>
    <t>https://encrypted-tbn0.gstatic.com/images?q=tbn:ANd9GcQ7Rol2brezYTkmxFOulscSt4Ec2bNXCPRJ1RKQ940&amp;s</t>
  </si>
  <si>
    <t>BYTEK | the martech of Datrix group</t>
  </si>
  <si>
    <t>https://www.google.com/search?sca_esv=570269325&amp;hl=en&amp;gl=us&amp;q=BYTEK+%7C+the+martech+of+Datrix+group&amp;sa=X&amp;ved=0ahUKEwiUxJPPodmBAxUIEVkFHY--A8wQmJACCM0L</t>
  </si>
  <si>
    <t>https://encrypted-tbn0.gstatic.com/images?q=tbn:ANd9GcSr5ClRV4q5VzDk5is29L6A1dBAb2XjBqH-7D6eK4Q&amp;s</t>
  </si>
  <si>
    <t>Geis Gruppe</t>
  </si>
  <si>
    <t>http://www.geis-group.com/</t>
  </si>
  <si>
    <t>https://www.google.com/search?sca_esv=556658825&amp;hl=en&amp;gl=us&amp;q=Geis+Gruppe&amp;sa=X&amp;ved=0ahUKEwjS6_S7wNuAAxUpFFkFHbR8AUA4ChCYkAIInw0</t>
  </si>
  <si>
    <t>https://encrypted-tbn0.gstatic.com/images?q=tbn:ANd9GcSmbLhw0buJpvkwiSMLY2JJCi78fiTMiapN4wer8Zg&amp;s</t>
  </si>
  <si>
    <t>Adapt RH</t>
  </si>
  <si>
    <t>https://www.google.com/search?gl=us&amp;hl=en&amp;q=Adapt+RH&amp;sa=X&amp;ved=0ahUKEwi1752zntH_AhWvtYQIHWRLArg4FBCYkAIIqQ4</t>
  </si>
  <si>
    <t>Midland Heart</t>
  </si>
  <si>
    <t>https://www.google.com/search?sca_esv=567951771&amp;hl=en&amp;gl=us&amp;q=Midland+Heart&amp;sa=X&amp;ved=0ahUKEwj7tKOozsKBAxV3F1kFHRT6DzAQmJACCIwN</t>
  </si>
  <si>
    <t>Jc Formalwear Inc.</t>
  </si>
  <si>
    <t>https://www.google.com/search?sca_esv=567797162&amp;hl=en&amp;gl=us&amp;q=Jc+Formalwear+Inc.&amp;sa=X&amp;ved=0ahUKEwjTjNOzkMCBAxW4M1kFHTIgB7Q4FBCYkAIIwAk</t>
  </si>
  <si>
    <t>Fratelli Cosulich Group</t>
  </si>
  <si>
    <t>http://www.cosulich.it/</t>
  </si>
  <si>
    <t>https://www.google.com/search?hl=en&amp;gl=us&amp;q=Fratelli+Cosulich+Group&amp;sa=X&amp;ved=0ahUKEwj6v97r2c7_AhUDFVkFHRlvCcQ4FBCYkAIIyA0</t>
  </si>
  <si>
    <t>Sino Group</t>
  </si>
  <si>
    <t>https://sinogroup.sk/</t>
  </si>
  <si>
    <t>https://www.google.com/search?gl=us&amp;hl=en&amp;q=Sino+Group&amp;sa=X&amp;ved=0ahUKEwjsg_afp4X9AhXymmoFHUwnBfUQmJACCJEN</t>
  </si>
  <si>
    <t>https://encrypted-tbn0.gstatic.com/images?q=tbn:ANd9GcSFlmHvdkyh-OWw0uI3cCAolYhuAQBfcrbDP2rAHj8&amp;s</t>
  </si>
  <si>
    <t>Curve Group Holdings</t>
  </si>
  <si>
    <t>https://www.google.com/search?hl=en&amp;gl=us&amp;q=Curve+Group+Holdings&amp;sa=X&amp;ved=0ahUKEwjpufHH2tP_AhVcM1kFHYBZBnUQmJACCKUK</t>
  </si>
  <si>
    <t>Sabenza Information Technology</t>
  </si>
  <si>
    <t>https://www.google.com/search?gl=us&amp;hl=en&amp;q=Sabenza+Information+Technology&amp;sa=X&amp;ved=0ahUKEwielZbDw4X-AhU4FVkFHfiOCzkQmJACCKAM</t>
  </si>
  <si>
    <t>HISTOINDEX PTE. LTD.</t>
  </si>
  <si>
    <t>https://www.google.com/search?gl=us&amp;hl=en&amp;q=HISTOINDEX+PTE.+LTD.&amp;sa=X&amp;ved=0ahUKEwjKrPvXz-f-AhXCKEQIHbayA4UQmJACCMIL</t>
  </si>
  <si>
    <t>https://encrypted-tbn0.gstatic.com/images?q=tbn:ANd9GcTRCAoZmnOBkEFA5fhg36POtTNV4a5fX81Ncbjj&amp;s=0</t>
  </si>
  <si>
    <t>Rows</t>
  </si>
  <si>
    <t>https://www.google.com/search?gl=us&amp;hl=en&amp;q=Rows&amp;sa=X&amp;ved=0ahUKEwiRs7C5v87-AhXhroQIHci2AWcQmJACCKwM</t>
  </si>
  <si>
    <t>Flanders</t>
  </si>
  <si>
    <t>https://www.google.com/search?hl=en&amp;gl=us&amp;q=Flanders&amp;sa=X&amp;ved=0ahUKEwix0vuYuer_AhWpj4kEHQnACe84HhCYkAII-w0</t>
  </si>
  <si>
    <t>Wyetech, LLC</t>
  </si>
  <si>
    <t>https://www.google.com/search?sca_esv=568110489&amp;gl=us&amp;hl=en&amp;q=Wyetech,+LLC&amp;sa=X&amp;ved=0ahUKEwi-wrLDkMWBAxX6jIkEHVz0D0sQmJACCO8K</t>
  </si>
  <si>
    <t>NetDesign</t>
  </si>
  <si>
    <t>https://www.google.com/search?q=NetDesign&amp;sa=X&amp;ved=0ahUKEwjgtuyA6qX8AhXFhXIEHb4ZCOgQmJACCNAL</t>
  </si>
  <si>
    <t>https://encrypted-tbn0.gstatic.com/images?q=tbn:ANd9GcSZokEgbm4o47QVlfxVuO72MH6caVCCkXDRvpjtpYE&amp;s</t>
  </si>
  <si>
    <t>MultiLingual Solutions</t>
  </si>
  <si>
    <t>https://www.google.com/search?sca_esv=556449418&amp;hl=en&amp;gl=us&amp;q=MultiLingual+Solutions&amp;sa=X&amp;ved=0ahUKEwj4l8Ki-9iAAxURjYkEHYr8B7Y4MhCYkAII3g4</t>
  </si>
  <si>
    <t>Lockheed Martin Canada Jobs</t>
  </si>
  <si>
    <t>https://www.google.com/search?gl=us&amp;hl=en&amp;q=Lockheed+Martin+Canada+Jobs&amp;sa=X&amp;ved=0ahUKEwiQ9LXgipWAAxVJjYkEHSmIBPUQmJACCNsK</t>
  </si>
  <si>
    <t>Colacem S.p.A</t>
  </si>
  <si>
    <t>http://www.colacem.com/it/it</t>
  </si>
  <si>
    <t>https://www.google.com/search?sca_esv=efb5bbfca4f9367f&amp;hl=en&amp;gl=us&amp;q=Colacem+S.p.A&amp;sa=X&amp;ved=0ahUKEwjoweKUq5iDAxWumIQIHZdrAjA4ChCYkAIIpg4</t>
  </si>
  <si>
    <t>https://encrypted-tbn0.gstatic.com/images?q=tbn:ANd9GcQupH8z_nEh8aRVfApakhoUX11PXRN7k3_0FErC&amp;s=0</t>
  </si>
  <si>
    <t>Vontier Corporation</t>
  </si>
  <si>
    <t>https://www.google.com/search?gl=us&amp;hl=en&amp;q=Vontier+Corporation&amp;sa=X&amp;ved=0ahUKEwi6uo_wvKb_AhV3FlkFHd2eBUs4bhCYkAIIpA4</t>
  </si>
  <si>
    <t>https://encrypted-tbn0.gstatic.com/images?q=tbn:ANd9GcTXbgdaZo3KMStHvgbhUKX43WBMIxP1o5fNg3G1&amp;s=0</t>
  </si>
  <si>
    <t>OFFICE OF THE ATTORNEY GENERAL</t>
  </si>
  <si>
    <t>https://www.google.com/search?q=OFFICE+OF+THE+ATTORNEY+GENERAL&amp;sa=X&amp;ved=0ahUKEwjLhN7uqb_-AhVxEGIAHYcDAb04PBCYkAIIiQ0</t>
  </si>
  <si>
    <t>Ace Saatchi &amp; Saatchi</t>
  </si>
  <si>
    <t>https://www.acesaatchi.com.ph/</t>
  </si>
  <si>
    <t>https://www.google.com/search?sca_esv=581440190&amp;gl=us&amp;hl=en&amp;q=Ace+Saatchi+%26+Saatchi&amp;sa=X&amp;ved=0ahUKEwji3drmqLuCAxW7j4kEHXswARA4ChCYkAII1Aw</t>
  </si>
  <si>
    <t>https://encrypted-tbn0.gstatic.com/images?q=tbn:ANd9GcRIsnJO1tXB83XIqPZDAyFn0GOxJTG5cS4ivWUIEn8&amp;s</t>
  </si>
  <si>
    <t>Systems Planning &amp; Analysis, Inc.</t>
  </si>
  <si>
    <t>https://www.google.com/search?sca_esv=579719297&amp;gl=us&amp;hl=en&amp;q=Systems+Planning+%26+Analysis,+Inc.&amp;sa=X&amp;ved=0ahUKEwiyhqau2a6CAxXnF1kFHUdECt04FBCYkAIIygs</t>
  </si>
  <si>
    <t>KOCH Gruppe â€¢ Logistik- und Generalplanungsexperte</t>
  </si>
  <si>
    <t>https://www.google.com/search?hl=en&amp;gl=us&amp;q=KOCH+Gruppe+%E2%80%A2+Logistik-+und+Generalplanungsexperte&amp;sa=X&amp;ved=0ahUKEwiJ96Sk_f39AhXwEFkFHeHGCA8QmJACCPMM</t>
  </si>
  <si>
    <t>https://encrypted-tbn0.gstatic.com/images?q=tbn:ANd9GcTJS3B88037HW4YWmRt1osJbFEs77L0vtTVfg-z3yY&amp;s</t>
  </si>
  <si>
    <t>QuaXigma</t>
  </si>
  <si>
    <t>http://www.quaxigma.com/</t>
  </si>
  <si>
    <t>https://www.google.com/search?q=QuaXigma&amp;sa=X&amp;ved=0ahUKEwi_8c3gv9j-AhWLM1kFHXAXBwI4RhCYkAIIjwo</t>
  </si>
  <si>
    <t>https://encrypted-tbn0.gstatic.com/images?q=tbn:ANd9GcTV9rz1ihBUy6CnbEL387kMgWJlp-8Hysgyuq8hzm8&amp;s</t>
  </si>
  <si>
    <t>Best Infosystems Ltd</t>
  </si>
  <si>
    <t>https://www.google.com/search?q=Best+Infosystems+Ltd&amp;sa=X&amp;ved=0ahUKEwjotqGPoqv-AhUuK1kFHTnABXw4FBCYkAII0Aw</t>
  </si>
  <si>
    <t>Challenger</t>
  </si>
  <si>
    <t>https://www.google.com/search?sca_esv=579562946&amp;hl=en&amp;gl=us&amp;q=Challenger&amp;sa=X&amp;ved=0ahUKEwjM_v6_nqyCAxVGkYkEHfUpBhQQmJACCJgK</t>
  </si>
  <si>
    <t>Wedialab Sdn Bhd</t>
  </si>
  <si>
    <t>https://www.google.com/search?sca_esv=572781667&amp;gl=us&amp;hl=en&amp;q=Wedialab+Sdn+Bhd&amp;sa=X&amp;ved=0ahUKEwjbj8rS8O-BAxUVm4kEHT_HDAUQmJACCL8L</t>
  </si>
  <si>
    <t>https://encrypted-tbn0.gstatic.com/images?q=tbn:ANd9GcQvoABcvQpxeWC-PdVl10t-jdnmwDfqa1eStWLRMFE&amp;s</t>
  </si>
  <si>
    <t>Clarizen</t>
  </si>
  <si>
    <t>http://www.clarizen.com/</t>
  </si>
  <si>
    <t>https://www.google.com/search?hl=en&amp;gl=us&amp;q=Clarizen&amp;sa=X&amp;ved=0ahUKEwjz7_f5_f39AhXHSzABHYTIDTE4FBCYkAIIugk</t>
  </si>
  <si>
    <t>https://encrypted-tbn0.gstatic.com/images?q=tbn:ANd9GcTRHWncmVnONqJQFMCabyCuoS_N-13SkZ23D-wyyGk&amp;s</t>
  </si>
  <si>
    <t>NTG Clarity</t>
  </si>
  <si>
    <t>http://ntgclarity.com/</t>
  </si>
  <si>
    <t>https://www.google.com/search?sca_esv=578400713&amp;hl=en&amp;gl=us&amp;q=NTG+Clarity&amp;sa=X&amp;ved=0ahUKEwiRx4TLl6KCAxX1tokEHdZECzoQmJACCL8I</t>
  </si>
  <si>
    <t>https://encrypted-tbn0.gstatic.com/images?q=tbn:ANd9GcQDhZj3AB6llpKfEVvHfyW8uNSs-sDc36XgGqxX01M&amp;s</t>
  </si>
  <si>
    <t>Modern Government Solutions</t>
  </si>
  <si>
    <t>https://www.google.com/search?sca_esv=06facc7d011ff327&amp;sca_upv=1&amp;hl=en&amp;gl=us&amp;q=Modern+Government+Solutions&amp;sa=X&amp;ved=0ahUKEwj6hOHi5pWDAxWQSDABHeBODRQ4RhCYkAII3Ao</t>
  </si>
  <si>
    <t>Amd</t>
  </si>
  <si>
    <t>https://www.google.com/search?sca_esv=573962864&amp;gl=us&amp;hl=en&amp;q=Amd&amp;sa=X&amp;ved=0ahUKEwi6hvzuu_yBAxUiD1kFHeMCD5M4ChCYkAII8Qs</t>
  </si>
  <si>
    <t>https://encrypted-tbn0.gstatic.com/images?q=tbn:ANd9GcT83cmfOJ3rI6EcmaR5MW61j9LY5tRqjhT-QqkIe2s&amp;s</t>
  </si>
  <si>
    <t>ABYAT</t>
  </si>
  <si>
    <t>https://www.google.com/search?sca_esv=562670942&amp;hl=en&amp;gl=us&amp;q=ABYAT&amp;sa=X&amp;ved=0ahUKEwiMkrGl7ZKBAxUiFlkFHcTvAV8QmJACCLgK</t>
  </si>
  <si>
    <t>https://encrypted-tbn0.gstatic.com/images?q=tbn:ANd9GcSeKw-e8KdZViLtpQO_ul-3KV0TE-RZdZ4MZL9jACI&amp;s</t>
  </si>
  <si>
    <t>Dataddo</t>
  </si>
  <si>
    <t>https://www.google.com/search?sca_esv=573110829&amp;hl=en&amp;gl=us&amp;q=Dataddo&amp;sa=X&amp;ved=0ahUKEwijpI7du_KBAxXvRzABHQibBAA4ChCYkAIIqQw</t>
  </si>
  <si>
    <t>MultiLingual Solutions Inc.</t>
  </si>
  <si>
    <t>https://www.google.com/search?sca_esv=556658825&amp;hl=en&amp;gl=us&amp;q=MultiLingual+Solutions+Inc.&amp;sa=X&amp;ved=0ahUKEwi2sPOVvduAAxXCF1kFHeYeAhQ4MhCYkAIImQo</t>
  </si>
  <si>
    <t>Keolis Transit America</t>
  </si>
  <si>
    <t>https://www.google.com/search?hl=en&amp;gl=us&amp;q=Keolis+Transit+America&amp;sa=X&amp;ved=0ahUKEwj-54XHmdb_AhXQkIkEHZN1ADI4HhCYkAII0w4</t>
  </si>
  <si>
    <t>https://encrypted-tbn0.gstatic.com/images?q=tbn:ANd9GcRPCbcrdLbm0MF8uXekaELOlIu51IPASLJLqy__&amp;s=0</t>
  </si>
  <si>
    <t>Calero</t>
  </si>
  <si>
    <t>https://www.google.com/search?hl=en&amp;gl=us&amp;q=Calero&amp;sa=X&amp;ved=0ahUKEwii5O7qyrr_AhX9hIkEHbB6A5AQmJACCMIK</t>
  </si>
  <si>
    <t>https://encrypted-tbn0.gstatic.com/images?q=tbn:ANd9GcQg164LszWlbhDdPho9EoTK4BMchCg0JacnhyjXpnI&amp;s</t>
  </si>
  <si>
    <t>Agl Resources</t>
  </si>
  <si>
    <t>http://www.southerncompanygas.com/</t>
  </si>
  <si>
    <t>https://www.google.com/search?hl=en&amp;gl=us&amp;q=Agl+Resources&amp;sa=X&amp;ved=0ahUKEwj6l9LWxOL-AhWyJ0QIHSMZBs04HhCYkAIIvQo</t>
  </si>
  <si>
    <t>Cardinal Health, Inc.</t>
  </si>
  <si>
    <t>https://www.google.com/search?gl=us&amp;hl=en&amp;q=Cardinal+Health,+Inc.&amp;sa=X&amp;ved=0ahUKEwjKjryYuMv8AhWqFlkFHbT0CDU4ChCYkAIIzQs</t>
  </si>
  <si>
    <t>Asper</t>
  </si>
  <si>
    <t>http://umanitoba.ca/asper/</t>
  </si>
  <si>
    <t>https://www.google.com/search?gl=us&amp;hl=en&amp;q=Asper&amp;sa=X&amp;ved=0ahUKEwi65PCM4YL9AhX7MlkFHRrkBrI4PBCYkAIIqQw</t>
  </si>
  <si>
    <t>Insights By Kantar</t>
  </si>
  <si>
    <t>https://www.google.com/search?hl=en&amp;gl=us&amp;q=Insights+By+Kantar&amp;sa=X&amp;ved=0ahUKEwjfxoXxsu__AhW3rYkEHfVnA8kQmJACCLAL</t>
  </si>
  <si>
    <t>VTR Comunicaciones SPA</t>
  </si>
  <si>
    <t>https://www.google.com/search?sca_esv=570906942&amp;hl=en&amp;gl=us&amp;q=VTR+Comunicaciones+SPA&amp;sa=X&amp;ved=0ahUKEwjp4YK7ot6BAxVaMlkFHcocBs04HhCYkAIIlQ0</t>
  </si>
  <si>
    <t>Maths Centre Incorporating Sciences</t>
  </si>
  <si>
    <t>https://www.google.com/search?sca_esv=558035255&amp;gl=us&amp;hl=en&amp;q=Maths+Centre+Incorporating+Sciences&amp;sa=X&amp;ved=0ahUKEwi70qPGx-WAAxUyrokEHXWVAfI4FBCYkAIIpAo</t>
  </si>
  <si>
    <t>GESER BEST</t>
  </si>
  <si>
    <t>https://www.google.com/search?q=GESER+BEST&amp;sa=X&amp;ved=0ahUKEwiO35uj9Mb-AhU7MlkFHcTZAXw4MhCYkAII2go</t>
  </si>
  <si>
    <t>Nashville Predators</t>
  </si>
  <si>
    <t>http://predators.nhl.com/</t>
  </si>
  <si>
    <t>https://www.google.com/search?gl=us&amp;hl=en&amp;q=Nashville+Predators&amp;sa=X&amp;ved=0ahUKEwjVuoDfh-D-AhWGk4kEHUbCBiA4oAEQmJACCK0L</t>
  </si>
  <si>
    <t>https://encrypted-tbn0.gstatic.com/images?q=tbn:ANd9GcTAG6z7ZIA7fJGoIJlsagYbOzERExTpEiT55SsVS5A&amp;s</t>
  </si>
  <si>
    <t>Northwest Permanente, Kaiser Permanente Northwest</t>
  </si>
  <si>
    <t>https://www.google.com/search?ucbcb=1&amp;hl=en&amp;gl=us&amp;q=Northwest+Permanente,+Kaiser+Permanente+Northwest&amp;sa=X&amp;ved=0ahUKEwih0qKigc78AhVmjIkEHUtmDGA4FBCYkAIIwQo</t>
  </si>
  <si>
    <t>Robusta</t>
  </si>
  <si>
    <t>https://www.google.com/search?hl=en&amp;gl=us&amp;q=Robusta&amp;sa=X&amp;ved=0ahUKEwiiqsr1orOAAxVtEFkFHe6AANsQmJACCNMI</t>
  </si>
  <si>
    <t>https://encrypted-tbn0.gstatic.com/images?q=tbn:ANd9GcRSVqsUW6bm1F3F17pQxBvD9w81X6AReUcnAXzEcGU&amp;s</t>
  </si>
  <si>
    <t>Wsh Experts Pte. Ltd.</t>
  </si>
  <si>
    <t>https://www.google.com/search?hl=en&amp;gl=us&amp;q=Wsh+Experts+Pte.+Ltd.&amp;sa=X&amp;ved=0ahUKEwjXl4HRooD9AhV5I0QIHVd4A0g4FBCYkAIIoAs</t>
  </si>
  <si>
    <t>https://encrypted-tbn0.gstatic.com/images?q=tbn:ANd9GcTyXsYet0uTrUpZfL2-EhLWtg8CWkh0ThEAuDYnxdw&amp;s</t>
  </si>
  <si>
    <t>Pharmaflix</t>
  </si>
  <si>
    <t>https://www.google.com/search?sca_esv=560909571&amp;hl=en&amp;gl=us&amp;q=Pharmaflix&amp;sa=X&amp;ved=0ahUKEwi3pYOZn4GBAxXJFVkFHU6WDNsQmJACCLAM</t>
  </si>
  <si>
    <t>https://encrypted-tbn0.gstatic.com/images?q=tbn:ANd9GcTY9CXdx4WQ3VHoIhDYttQ6OXWXp98iE_h5VzEfNn4&amp;s</t>
  </si>
  <si>
    <t>HireBetter</t>
  </si>
  <si>
    <t>https://www.google.com/search?hl=en&amp;gl=us&amp;q=HireBetter&amp;sa=X&amp;ved=0ahUKEwiIqLe4mP7-AhVBlGoFHa2yCyY4PBCYkAII0ws</t>
  </si>
  <si>
    <t>Fantom Corporation</t>
  </si>
  <si>
    <t>https://www.google.com/search?hl=en&amp;gl=us&amp;q=Fantom+Corporation&amp;sa=X&amp;ved=0ahUKEwjzvp_RnYD9AhXLD1kFHZHWBwo4HhCYkAII0gs</t>
  </si>
  <si>
    <t>PartsBadger LLC</t>
  </si>
  <si>
    <t>http://www.parts-badger.com/</t>
  </si>
  <si>
    <t>https://www.google.com/search?sca_esv=583899177&amp;gl=us&amp;hl=en&amp;q=PartsBadger+LLC&amp;sa=X&amp;ved=0ahUKEwjU-8mB-dGCAxUjD1kFHS8HCzsQmJACCJwJ</t>
  </si>
  <si>
    <t>Masiv</t>
  </si>
  <si>
    <t>https://www.google.com/search?sca_esv=557013633&amp;hl=en&amp;gl=us&amp;q=Masiv&amp;sa=X&amp;ved=0ahUKEwjalLeDg96AAxVUlYkEHUMZDDM4ChCYkAIIiAs</t>
  </si>
  <si>
    <t>ST ENGINEERING CLOUD AND DATA CENTRE SOLUTIONS PTE. LTD.</t>
  </si>
  <si>
    <t>https://www.google.com/search?gl=us&amp;hl=en&amp;q=ST+ENGINEERING+CLOUD+AND+DATA+CENTRE+SOLUTIONS+PTE.+LTD.&amp;sa=X&amp;ved=0ahUKEwjt5-znovv8AhX4K1kFHeSgAE84KBCYkAIIuAk</t>
  </si>
  <si>
    <t>Virtuxient Technologies PVT LTD</t>
  </si>
  <si>
    <t>https://www.google.com/search?gl=us&amp;hl=en&amp;q=Virtuxient+Technologies+PVT+LTD&amp;sa=X&amp;ved=0ahUKEwivnsKaoqv-AhVUElkFHfscDAU4eBCYkAIIyws</t>
  </si>
  <si>
    <t>Oxida Technical HR Experts</t>
  </si>
  <si>
    <t>https://www.google.com/search?gl=us&amp;hl=en&amp;q=Oxida+Technical+HR+Experts&amp;sa=X&amp;ved=0ahUKEwiQmsWv-c6AAxWpNEQIHfEaBIgQmJACCOAK</t>
  </si>
  <si>
    <t>https://encrypted-tbn0.gstatic.com/images?q=tbn:ANd9GcQJ9S3k0LstiYvn_-ADYtqFrnpnYsBFJTyTDl5lhlM&amp;s</t>
  </si>
  <si>
    <t>ìŠˆê°€íž</t>
  </si>
  <si>
    <t>http://www.sugarhill.co.kr/</t>
  </si>
  <si>
    <t>https://www.google.com/search?hl=en&amp;gl=us&amp;q=%EC%8A%88%EA%B0%80%ED%9E%90&amp;sa=X&amp;ved=0ahUKEwjHuY7lrPb8AhWWmWoFHdAsA-8QmJACCPoJ</t>
  </si>
  <si>
    <t>https://encrypted-tbn0.gstatic.com/images?q=tbn:ANd9GcTgp5Dmh4DlID5Ixu1WK0aFGWu6dSNexJFNKmIsuhg&amp;s</t>
  </si>
  <si>
    <t>ICTZ</t>
  </si>
  <si>
    <t>https://www.google.com/search?gl=us&amp;hl=en&amp;q=ICTZ&amp;sa=X&amp;ved=0ahUKEwj__4aCreD_AhUQlmoFHUMIBw44PBCYkAIIyAs</t>
  </si>
  <si>
    <t>https://encrypted-tbn0.gstatic.com/images?q=tbn:ANd9GcQOwxvKcpYSu-lXzaSo-iz_0Aslbewvmb7WpoF20QU&amp;s</t>
  </si>
  <si>
    <t>Saltmine Pte. Ltd.</t>
  </si>
  <si>
    <t>https://www.google.com/search?hl=en&amp;gl=us&amp;q=Saltmine+Pte.+Ltd.&amp;sa=X&amp;ved=0ahUKEwjA7Pveovv8AhWzpIkEHertAU0QmJACCPYL</t>
  </si>
  <si>
    <t>Copado</t>
  </si>
  <si>
    <t>https://www.google.com/search?sca_esv=575547564&amp;hl=en&amp;gl=us&amp;q=Copado&amp;sa=X&amp;ved=0ahUKEwjc-8zWgYmCAxV-kmoFHTMNAC04MhCYkAIIww0</t>
  </si>
  <si>
    <t>TeleSoftas</t>
  </si>
  <si>
    <t>http://www.telesoftas.com/</t>
  </si>
  <si>
    <t>https://www.google.com/search?gl=us&amp;hl=en&amp;q=TeleSoftas&amp;sa=X&amp;ved=0ahUKEwiAnf_E1JyAAxVqD1kFHUGDCq4QmJACCNII</t>
  </si>
  <si>
    <t>https://encrypted-tbn0.gstatic.com/images?q=tbn:ANd9GcQETkzKBqF2OAvgW7LIIBkRTHvFOvM3zdWlUw-ybc8&amp;s</t>
  </si>
  <si>
    <t>Verto People</t>
  </si>
  <si>
    <t>https://www.google.com/search?sca_esv=569950492&amp;gl=us&amp;hl=en&amp;q=Verto+People&amp;sa=X&amp;ved=0ahUKEwjXqry73NaBAxWOGVkFHQ5TDjY4KBCYkAIIqww</t>
  </si>
  <si>
    <t>Aays</t>
  </si>
  <si>
    <t>https://www.google.com/search?gl=us&amp;hl=en&amp;q=Aays&amp;sa=X&amp;ved=0ahUKEwjp45uct9GAAxUWEFkFHbqbAVw4FBCYkAII1Aw</t>
  </si>
  <si>
    <t>Franc</t>
  </si>
  <si>
    <t>https://www.google.com/search?hl=en&amp;gl=us&amp;q=Franc&amp;sa=X&amp;ved=0ahUKEwjlsYyp1eT8AhWMGFkFHYRMBSIQmJACCPMK</t>
  </si>
  <si>
    <t>https://encrypted-tbn0.gstatic.com/images?q=tbn:ANd9GcRHiASx8vawthM5Lc0Su6muCvbLp9zz7WowM_KKUM8&amp;s</t>
  </si>
  <si>
    <t>Blue Water Shipping</t>
  </si>
  <si>
    <t>https://www.bws.net/da</t>
  </si>
  <si>
    <t>https://www.google.com/search?ucbcb=1&amp;gl=us&amp;hl=en&amp;q=Blue+Water+Shipping&amp;sa=X&amp;ved=0ahUKEwi3l8Xcrrz8AhWKI0QIHRGVBxI4ChCYkAIIxAw</t>
  </si>
  <si>
    <t>https://encrypted-tbn0.gstatic.com/images?q=tbn:ANd9GcSv36ndcUc-p9Gw7dLz6OFIy2yUOWOM8k69AnHBijE&amp;s</t>
  </si>
  <si>
    <t>Bauer Kaiser &amp; Co Limited</t>
  </si>
  <si>
    <t>https://www.google.com/search?sca_esv=562459021&amp;hl=en&amp;gl=us&amp;q=Bauer+Kaiser+%26+Co+Limited&amp;sa=X&amp;ved=0ahUKEwiQhM2trZCBAxWgD1kFHXCaDJE4FBCYkAIIxQw</t>
  </si>
  <si>
    <t>Tredence Analytics Solutions Pvt Ltd</t>
  </si>
  <si>
    <t>https://www.google.com/search?ucbcb=1&amp;hl=en&amp;gl=us&amp;q=Tredence+Analytics+Solutions+Pvt+Ltd&amp;sa=X&amp;ved=0ahUKEwjaxIyr-fj9AhUPRzABHQSlCK84FBCYkAIIlAo</t>
  </si>
  <si>
    <t>Coders Brain Technology  Pvt Ltd</t>
  </si>
  <si>
    <t>https://www.google.com/search?sca_esv=585361611&amp;gl=us&amp;hl=en&amp;q=Coders+Brain+Technology++Pvt+Ltd&amp;sa=X&amp;ved=0ahUKEwjz6YqfgOGCAxVvlGoFHe6zB2k4HhCYkAIIgQs</t>
  </si>
  <si>
    <t>Walliance (IT)</t>
  </si>
  <si>
    <t>https://www.google.com/search?sca_esv=579567025&amp;hl=en&amp;gl=us&amp;q=Walliance+(IT)&amp;sa=X&amp;ved=0ahUKEwiQz8Hwo6yCAxW8MUQIHbWdAQ44FBCYkAII-Q0</t>
  </si>
  <si>
    <t>Carrers Smart</t>
  </si>
  <si>
    <t>https://www.google.com/search?gl=us&amp;hl=en&amp;q=Carrers+Smart&amp;sa=X&amp;ved=0ahUKEwibhcXdjLP_AhX0E1kFHX5MBKAQmJACCPEI</t>
  </si>
  <si>
    <t>STX Next sp. z o.o.</t>
  </si>
  <si>
    <t>http://www.stxnext.com/</t>
  </si>
  <si>
    <t>https://www.google.com/search?sca_esv=557013633&amp;hl=en&amp;gl=us&amp;q=STX+Next+sp.+z+o.o.&amp;sa=X&amp;ved=0ahUKEwi2mtOlg96AAxVTg4kEHQLwBrA4KBCYkAII0A0</t>
  </si>
  <si>
    <t>SUDBURY CREDIT UNION</t>
  </si>
  <si>
    <t>http://www.sudburycu.com/</t>
  </si>
  <si>
    <t>https://www.google.com/search?sca_esv=554003346&amp;hl=en&amp;gl=us&amp;q=SUDBURY+CREDIT+UNION&amp;sa=X&amp;ved=0ahUKEwj7kumN7sSAAxVYRzABHZghBHwQmJACCKYM</t>
  </si>
  <si>
    <t>APITECH</t>
  </si>
  <si>
    <t>https://www.epitech.eu/fr/ecole-informatique-paris/</t>
  </si>
  <si>
    <t>https://www.google.com/search?hl=en&amp;gl=us&amp;q=APITECH&amp;sa=X&amp;ved=0ahUKEwjugoHH0cT_AhWZmYkEHawFDOE4KBCYkAII4Qw</t>
  </si>
  <si>
    <t>Station-F</t>
  </si>
  <si>
    <t>https://www.google.com/search?gl=us&amp;hl=en&amp;q=Station-F&amp;sa=X&amp;ved=0ahUKEwjatLavo6j8AhXpTTABHc15Ckg4MhCYkAIIuww</t>
  </si>
  <si>
    <t>https://encrypted-tbn0.gstatic.com/images?q=tbn:ANd9GcQJaT2aYzzJXcd23I4e1PupaPujienFzuyhZSB0Siw&amp;s</t>
  </si>
  <si>
    <t>PMI Worldwide</t>
  </si>
  <si>
    <t>http://pmiworldwide.com/</t>
  </si>
  <si>
    <t>https://www.google.com/search?hl=en&amp;gl=us&amp;q=PMI+Worldwide&amp;sa=X&amp;ved=0ahUKEwi0lKGAp-L9AhXFFFkFHbyNAU04ZBCYkAIIhg4</t>
  </si>
  <si>
    <t>https://encrypted-tbn0.gstatic.com/images?q=tbn:ANd9GcQkdFZ1HzfA3mocjYNm9BrMwHkaWYPDzXqaKfbIvW8&amp;s</t>
  </si>
  <si>
    <t>Quess Corp Ltd.</t>
  </si>
  <si>
    <t>https://www.google.com/search?hl=en&amp;gl=us&amp;q=Quess+Corp+Ltd.&amp;sa=X&amp;ved=0ahUKEwjm7KaO5bT8AhUPMVkFHb6jBd84KBCYkAIIqw4</t>
  </si>
  <si>
    <t>Gensuite LLC</t>
  </si>
  <si>
    <t>https://www.gensuite.com/</t>
  </si>
  <si>
    <t>https://www.google.com/search?sca_esv=589004769&amp;gl=us&amp;hl=en&amp;q=Gensuite+LLC&amp;sa=X&amp;ved=0ahUKEwjUt8O0n_-CAxUlI0QIHefCD08QmJACCM4L</t>
  </si>
  <si>
    <t>https://encrypted-tbn0.gstatic.com/images?q=tbn:ANd9GcTzzw2_8DxRmvxxmvgxIPmZtirjmytjMj-G_We9&amp;s=0</t>
  </si>
  <si>
    <t>MS Institutions of Higher Learning</t>
  </si>
  <si>
    <t>https://www.google.com/search?hl=en&amp;gl=us&amp;q=MS+Institutions+of+Higher+Learning&amp;sa=X&amp;ved=0ahUKEwjUhvipgoP-AhUQD1kFHbh6Ceo4ZBCYkAII1As</t>
  </si>
  <si>
    <t>https://encrypted-tbn0.gstatic.com/images?q=tbn:ANd9GcRo9YZb34MCA6Oy6kAHa4bf77l6F7HHbKyKbrP4&amp;s=0</t>
  </si>
  <si>
    <t>Adfolks LLC   - Platform Engineering</t>
  </si>
  <si>
    <t>https://www.google.com/search?hl=en&amp;gl=us&amp;q=Adfolks+LLC+++-+Platform+Engineering&amp;sa=X&amp;ved=0ahUKEwj38ovAg4uAAxVtkIkEHUzUAhA4UBCYkAIIgA0</t>
  </si>
  <si>
    <t>https://encrypted-tbn0.gstatic.com/images?q=tbn:ANd9GcRJq2hxWLoU2MT_LXuzGnIhncwsmaIEfGPsFCMEtiw&amp;s</t>
  </si>
  <si>
    <t>MSC PSA European Terminal</t>
  </si>
  <si>
    <t>https://www.google.com/search?sca_esv=566849429&amp;hl=en&amp;gl=us&amp;q=MSC+PSA+European+Terminal&amp;sa=X&amp;ved=0ahUKEwjlhrbKxriBAxWZF1kFHejrAO8QmJACCMQL</t>
  </si>
  <si>
    <t>https://encrypted-tbn0.gstatic.com/images?q=tbn:ANd9GcTho6IqWZGIKmWQX3Zg8LaD0xP5cSp7kiD6YlISRBA&amp;s</t>
  </si>
  <si>
    <t>HP Hood</t>
  </si>
  <si>
    <t>http://hood.com/</t>
  </si>
  <si>
    <t>https://www.google.com/search?gl=us&amp;hl=en&amp;q=HP+Hood&amp;sa=X&amp;ved=0ahUKEwjG6rTi5uf_AhWuFlkFHS6PDmE4bhCYkAII1Qk</t>
  </si>
  <si>
    <t>https://encrypted-tbn0.gstatic.com/images?q=tbn:ANd9GcQCAq93mD40P2roTx7SDvvrADEG5Hc02h9na_Id&amp;s=0</t>
  </si>
  <si>
    <t>Bering Straits Native Corporation (BSNC)</t>
  </si>
  <si>
    <t>https://www.google.com/search?sca_esv=554003346&amp;hl=en&amp;gl=us&amp;q=Bering+Straits+Native+Corporation+(BSNC)&amp;sa=X&amp;ved=0ahUKEwiF3tL57MSAAxXvlWoFHdHFDNQ4FBCYkAIIig0</t>
  </si>
  <si>
    <t>https://encrypted-tbn0.gstatic.com/images?q=tbn:ANd9GcTEwODGQr0fGxaDj-9IEjv_lSgJU7n-mp1bSxka&amp;s=0</t>
  </si>
  <si>
    <t>Thimblerr</t>
  </si>
  <si>
    <t>https://www.google.com/search?gl=us&amp;hl=en&amp;q=Thimblerr&amp;sa=X&amp;ved=0ahUKEwiQufLQ2oD_AhX5kYkEHdqeCr0QmJACCJoJ</t>
  </si>
  <si>
    <t>https://encrypted-tbn0.gstatic.com/images?q=tbn:ANd9GcTdj0vUH3FaGU0nOkKTTNKJJcZLDufZukDeXm5eeSM&amp;s</t>
  </si>
  <si>
    <t>Lumston</t>
  </si>
  <si>
    <t>https://www.google.com/search?hl=en&amp;gl=us&amp;q=Lumston&amp;sa=X&amp;ved=0ahUKEwj_iMe75LWAAxWsF1kFHUQvAHoQmJACCK8M</t>
  </si>
  <si>
    <t>MSB</t>
  </si>
  <si>
    <t>https://www.google.com/search?sca_esv=577551505&amp;hl=en&amp;gl=us&amp;q=MSB&amp;sa=X&amp;ved=0ahUKEwjvq6jdz5qCAxUyD1kFHY86BHg4ChCYkAIIwQ0</t>
  </si>
  <si>
    <t>Lestars management consultancy llc</t>
  </si>
  <si>
    <t>https://www.google.com/search?sca_esv=558505252&amp;hl=en&amp;gl=us&amp;q=Lestars+management+consultancy+llc&amp;sa=X&amp;ved=0ahUKEwjL7rWZzeqAAxXskIkEHag_AUk4ChCYkAII1Qo</t>
  </si>
  <si>
    <t>Botchat</t>
  </si>
  <si>
    <t>https://www.google.com/search?sca_esv=555798169&amp;gl=us&amp;hl=en&amp;q=Botchat&amp;sa=X&amp;ved=0ahUKEwj5oqOO-NOAAxWLM1kFHX9ZBYU4KBCYkAII2A0</t>
  </si>
  <si>
    <t>Meyerthole Siems Kohlruss Ges. fÃ¼r aktuarielle Beratung mbH</t>
  </si>
  <si>
    <t>https://www.google.com/search?hl=en&amp;gl=us&amp;q=Meyerthole+Siems+Kohlruss+Ges.+f%C3%BCr+aktuarielle+Beratung+mbH&amp;sa=X&amp;ved=0ahUKEwi44trMtvn_AhUbjIkEHYYGCR04KBCYkAIIsQw</t>
  </si>
  <si>
    <t>https://encrypted-tbn0.gstatic.com/images?q=tbn:ANd9GcS7xCNsN2Y2PZ7_DIBmIq_IPqynip4xCt7QfjSKAcI&amp;s</t>
  </si>
  <si>
    <t>Webgears GmbH</t>
  </si>
  <si>
    <t>http://www.webgears.at/</t>
  </si>
  <si>
    <t>https://www.google.com/search?q=Webgears+GmbH&amp;sa=X&amp;ved=0ahUKEwiZpuHX3qj-AhUPEFkFHaAjBzAQmJACCOsL</t>
  </si>
  <si>
    <t>Progress Rail</t>
  </si>
  <si>
    <t>https://www.google.com/search?sca_esv=562295586&amp;gl=us&amp;hl=en&amp;q=Progress+Rail&amp;sa=X&amp;ved=0ahUKEwi3u7Sn8I2BAxUYMlkFHX6aA5s4KBCYkAII-Qs</t>
  </si>
  <si>
    <t>Milwaukee Electric Tool</t>
  </si>
  <si>
    <t>https://www.google.com/search?gl=us&amp;hl=en&amp;q=Milwaukee+Electric+Tool&amp;sa=X&amp;ved=0ahUKEwiqlrf7ibr9AhVEHkQIHV4LDjQ4KBCYkAIIkgo</t>
  </si>
  <si>
    <t>https://encrypted-tbn0.gstatic.com/images?q=tbn:ANd9GcRUriohh8v7Mr345HmVLn8sGNv9i6zsfCEnpoKTAgg&amp;s</t>
  </si>
  <si>
    <t>Spectro Cloud</t>
  </si>
  <si>
    <t>http://www.spectrocloud.com/</t>
  </si>
  <si>
    <t>https://www.google.com/search?sca_esv=c366f274065cd310&amp;sca_upv=1&amp;gl=us&amp;hl=en&amp;q=Spectro+Cloud&amp;sa=X&amp;ved=0ahUKEwichuWUmoSDAxXPVzABHey8D1E4HhCYkAIIpQw</t>
  </si>
  <si>
    <t>ConnectiveRX</t>
  </si>
  <si>
    <t>https://www.google.com/search?gl=us&amp;hl=en&amp;q=ConnectiveRX&amp;sa=X&amp;ved=0ahUKEwi0hvCarJf_AhXZElkFHfKtBy84eBCYkAIIsgw</t>
  </si>
  <si>
    <t>Geoforum</t>
  </si>
  <si>
    <t>https://geoforum.no/</t>
  </si>
  <si>
    <t>https://www.google.com/search?hl=en&amp;gl=us&amp;q=Geoforum&amp;sa=X&amp;ved=0ahUKEwidkp6v1r__AhUlDkQIHTNECf44ChCYkAIIiws</t>
  </si>
  <si>
    <t>Involve</t>
  </si>
  <si>
    <t>https://www.google.com/search?q=Involve&amp;sa=X&amp;ved=0ahUKEwjo7uqQrrz8AhVFl2oFHQkwD0Q4ChCYkAII6gw</t>
  </si>
  <si>
    <t>https://encrypted-tbn0.gstatic.com/images?q=tbn:ANd9GcSa8XcaJW07fcA1pEwwPPbYjLzw5AVKRHt9c7OVr0I&amp;s</t>
  </si>
  <si>
    <t>Manifest Climate</t>
  </si>
  <si>
    <t>http://manifestclimate.com/</t>
  </si>
  <si>
    <t>https://www.google.com/search?gl=us&amp;hl=en&amp;q=Manifest+Climate&amp;sa=X&amp;ved=0ahUKEwjz1_yZuMeAAxUAMlkFHRncCP04HhCYkAII1Ao</t>
  </si>
  <si>
    <t>Senergetics</t>
  </si>
  <si>
    <t>https://www.google.com/search?sca_esv=589705956&amp;hl=en&amp;gl=us&amp;q=Senergetics&amp;sa=X&amp;ved=0ahUKEwjR06i944aDAxUjKUQIHV_eANkQmJACCNUK</t>
  </si>
  <si>
    <t>https://encrypted-tbn0.gstatic.com/images?q=tbn:ANd9GcQ9UmjtP5r4nk36lbA-mxXwVO72qwSedDDN9BXqEXg&amp;s</t>
  </si>
  <si>
    <t>Airways New Zealand</t>
  </si>
  <si>
    <t>http://www.airways.co.nz/</t>
  </si>
  <si>
    <t>https://www.google.com/search?gl=us&amp;hl=en&amp;q=Airways+New+Zealand&amp;sa=X&amp;ved=0ahUKEwiTt6XJwdD8AhV4kWoFHbbOBRAQmJACCLsJ</t>
  </si>
  <si>
    <t>https://encrypted-tbn0.gstatic.com/images?q=tbn:ANd9GcSW0WCTP5rkLFe7OcR4It_t2_tgjClvmvg87Yqzxmw&amp;s</t>
  </si>
  <si>
    <t>Opt'In Recrutement</t>
  </si>
  <si>
    <t>https://www.google.com/search?ucbcb=1&amp;hl=en&amp;gl=us&amp;q=Opt%27In+Recrutement&amp;sa=X&amp;ved=0ahUKEwi7uJr0hrX9AhUVjYkEHRKnBgw4FBCYkAIItws</t>
  </si>
  <si>
    <t>IFPRI (International Food Policy Research Institute)</t>
  </si>
  <si>
    <t>https://www.google.com/search?sca_esv=591053097&amp;gl=us&amp;hl=en&amp;q=IFPRI+(International+Food+Policy+Research+Institute)&amp;sa=X&amp;ved=0ahUKEwjipLz15ZCDAxVrMlkFHaoYC3Q4ChCYkAII0Aw</t>
  </si>
  <si>
    <t>National Technical Information Service</t>
  </si>
  <si>
    <t>https://www.ntis.gov/</t>
  </si>
  <si>
    <t>https://www.google.com/search?q=National+Technical+Information+Service&amp;sa=X&amp;ved=0ahUKEwjHxpC4tPn_AhW0lGoFHXnHDvk4UBCYkAII8ww</t>
  </si>
  <si>
    <t>https://encrypted-tbn0.gstatic.com/images?q=tbn:ANd9GcQ6-RFHeZOCTQdKQ7kE0cCmdOyFdhFjgXJ0XTIj&amp;s=0</t>
  </si>
  <si>
    <t>Harvey Nash Group</t>
  </si>
  <si>
    <t>https://www.google.com/search?sca_esv=567946469&amp;hl=en&amp;gl=us&amp;q=Harvey+Nash+Group&amp;sa=X&amp;ved=0ahUKEwjsyNqAzsKBAxVDF2IAHb2iAOw4KBCYkAIIzQ4</t>
  </si>
  <si>
    <t>Dcs Easyware</t>
  </si>
  <si>
    <t>https://www.google.com/search?ucbcb=1&amp;hl=en&amp;gl=us&amp;q=Dcs+Easyware&amp;sa=X&amp;ved=0ahUKEwi8gIrU_fj9AhViIn0KHX3rAU44FBCYkAIItAs</t>
  </si>
  <si>
    <t>https://encrypted-tbn0.gstatic.com/images?q=tbn:ANd9GcT0ZV7bpCdP3O1C8xk0natAFQ5rV3RPKDr3u34DaHk&amp;s</t>
  </si>
  <si>
    <t>Ensure Recruitment</t>
  </si>
  <si>
    <t>https://www.google.com/search?hl=en&amp;gl=us&amp;q=Ensure+Recruitment&amp;sa=X&amp;ved=0ahUKEwi_1uv3q4r9AhV9F1kFHUI6Cjk4ChCYkAIIows</t>
  </si>
  <si>
    <t>Purpose Project Makers</t>
  </si>
  <si>
    <t>https://www.google.com/search?sca_esv=573394023&amp;gl=us&amp;hl=en&amp;q=Purpose+Project+Makers&amp;sa=X&amp;ved=0ahUKEwjx_OPz-PSBAxUKFlkFHTIzBpk4ChCYkAII-Qs</t>
  </si>
  <si>
    <t>SpotOn Connections  Â·   Lisboa   Â· Expira em 27 dias</t>
  </si>
  <si>
    <t>https://www.google.com/search?q=SpotOn+Connections++%C2%B7+++Lisboa+++%C2%B7+Expira+em+27+dias&amp;sa=X&amp;ved=0ahUKEwjfifGBvMn-AhX4goQIHT7dDdU4FBCYkAIIuQs</t>
  </si>
  <si>
    <t>Tenaris</t>
  </si>
  <si>
    <t>http://www.tenaris.com/</t>
  </si>
  <si>
    <t>https://www.google.com/search?sca_esv=78549f62c70bc4fc&amp;sca_upv=1&amp;gl=us&amp;hl=en&amp;q=Tenaris&amp;sa=X&amp;ved=0ahUKEwiM8I28_MyCAxVmQjABHQnjACgQmJACCP8M</t>
  </si>
  <si>
    <t>https://encrypted-tbn0.gstatic.com/images?q=tbn:ANd9GcQay8WosELwEa4BibIb4NlIOtExWe3nRncYshe9DHM&amp;s</t>
  </si>
  <si>
    <t>Techkraftworld</t>
  </si>
  <si>
    <t>https://www.google.com/search?sca_esv=566027130&amp;gl=us&amp;hl=en&amp;q=Techkraftworld&amp;sa=X&amp;ved=0ahUKEwimlpn2_bCBAxUpElkFHYeAA-E4ChCYkAIIkQs</t>
  </si>
  <si>
    <t>United Overseas Bank (Thai) PCL - UOB</t>
  </si>
  <si>
    <t>https://www.google.com/search?sca_esv=581835084&amp;gl=us&amp;hl=en&amp;q=United+Overseas+Bank+(Thai)+PCL+-+UOB&amp;sa=X&amp;ved=0ahUKEwiu7bCbrsCCAxXEuIkEHRcEAi44ChCYkAII5g0</t>
  </si>
  <si>
    <t>https://encrypted-tbn0.gstatic.com/images?q=tbn:ANd9GcRkfGfomfAwm09OfCS1POkqiF8wR0rn8buHHZYl&amp;s=0</t>
  </si>
  <si>
    <t>The Pioneertech</t>
  </si>
  <si>
    <t>https://www.google.com/search?sca_esv=584506005&amp;hl=en&amp;gl=us&amp;q=The+Pioneertech&amp;sa=X&amp;ved=0ahUKEwiBhY3M-daCAxXaD1kFHXSJAIg4FBCYkAIIngw</t>
  </si>
  <si>
    <t>IFUN SINGAPORE PTE. LTD.</t>
  </si>
  <si>
    <t>https://www.google.com/search?hl=en&amp;gl=us&amp;q=IFUN+SINGAPORE+PTE.+LTD.&amp;sa=X&amp;ved=0ahUKEwjB9sqSyoD-AhVERDABHQwxAUo4KBCYkAII1Aw</t>
  </si>
  <si>
    <t>Joincap Financial Services limited</t>
  </si>
  <si>
    <t>https://www.google.com/search?sca_esv=584993245&amp;gl=us&amp;hl=en&amp;q=Joincap+Financial+Services+limited&amp;sa=X&amp;ved=0ahUKEwiXqaqJgdyCAxVzlIkEHQJtBN0QmJACCKEM</t>
  </si>
  <si>
    <t>Bba Aviation Plc.</t>
  </si>
  <si>
    <t>https://www.google.com/search?gl=us&amp;hl=en&amp;q=Bba+Aviation+Plc.&amp;sa=X&amp;ved=0ahUKEwi665j10-L-AhU2FFkFHZY1COc4WhCYkAIIoAs</t>
  </si>
  <si>
    <t>Ampega Asset Management GmbH</t>
  </si>
  <si>
    <t>https://www.ampega.de/leistungen/immobilienkunden/objektuebersicht/</t>
  </si>
  <si>
    <t>https://www.google.com/search?sca_esv=571814303&amp;gl=us&amp;hl=en&amp;q=Ampega+Asset+Management+GmbH&amp;sa=X&amp;ved=0ahUKEwiprISprOiBAxXgj4kEHX_nC2c4ChCYkAIIjA4</t>
  </si>
  <si>
    <t>BU_IS, Raytheon Technologies</t>
  </si>
  <si>
    <t>https://www.google.com/search?hl=en&amp;gl=us&amp;q=BU_IS,+Raytheon+Technologies&amp;sa=X&amp;ved=0ahUKEwi0ncXB3cv9AhWrEFkFHbVTCHcQmJACCJYK</t>
  </si>
  <si>
    <t>https://encrypted-tbn0.gstatic.com/images?q=tbn:ANd9GcTAXdCVjek33kru7ClOfI3-18PwdrwEqoN70p-4Ie0&amp;s</t>
  </si>
  <si>
    <t>WeWard</t>
  </si>
  <si>
    <t>https://www.google.com/search?hl=en&amp;gl=us&amp;q=WeWard&amp;sa=X&amp;ved=0ahUKEwjYluHK96D9AhUCjYkEHWhxDms4ChCYkAII5A0</t>
  </si>
  <si>
    <t>Vets Hired</t>
  </si>
  <si>
    <t>https://www.google.com/search?gl=us&amp;hl=en&amp;q=Vets+Hired&amp;sa=X&amp;ved=0ahUKEwiCx8mx1ZyAAxU_GVkFHSBxAjE4PBCYkAIInAo</t>
  </si>
  <si>
    <t>https://encrypted-tbn0.gstatic.com/images?q=tbn:ANd9GcTMDOIvHJLuI8fmfk0F-I40-0is4xHWcg2HHrPfIx0&amp;s</t>
  </si>
  <si>
    <t>Cephas Consultancy Services Private Limited</t>
  </si>
  <si>
    <t>https://www.google.com/search?gl=us&amp;hl=en&amp;q=Cephas+Consultancy+Services+Private+Limited&amp;sa=X&amp;ved=0ahUKEwjHmdXB5bCAAxVLkokEHb8LBC4QmJACCJ0N</t>
  </si>
  <si>
    <t>https://encrypted-tbn0.gstatic.com/images?q=tbn:ANd9GcSnORswu0retFWJBGWHsJOVWOPxthnibTOHtwBmOAI&amp;s</t>
  </si>
  <si>
    <t>Qulix Systems</t>
  </si>
  <si>
    <t>https://www.qulix.com/</t>
  </si>
  <si>
    <t>https://www.google.com/search?sca_esv=569660528&amp;gl=us&amp;hl=en&amp;q=Qulix+Systems&amp;sa=X&amp;ved=0ahUKEwjK26Cl3tGBAxU4EFkFHeX0CyMQmJACCI4M</t>
  </si>
  <si>
    <t>https://encrypted-tbn0.gstatic.com/images?q=tbn:ANd9GcS_75splyGpssd7ES90M4HOJKpevRlXnu7dJoZ3&amp;s=0</t>
  </si>
  <si>
    <t>G&amp;B SOLUTIONS</t>
  </si>
  <si>
    <t>http://www.gbsolutionsinc.com/</t>
  </si>
  <si>
    <t>https://www.google.com/search?sca_esv=589510079&amp;gl=us&amp;hl=en&amp;q=G%26B+SOLUTIONS&amp;sa=X&amp;ved=0ahUKEwi02NWwnYSDAxVDmWoFHVHaByI4ChCYkAIItgw</t>
  </si>
  <si>
    <t>Justine Garnier</t>
  </si>
  <si>
    <t>https://www.google.com/search?hl=en&amp;gl=us&amp;q=Justine+Garnier&amp;sa=X&amp;ved=0ahUKEwj3wKPvlur-AhXdJUQIHSsGBmo4HhCYkAIIvgo</t>
  </si>
  <si>
    <t>https://encrypted-tbn0.gstatic.com/images?q=tbn:ANd9GcQLQZ_0D98kLQ0cl2gFqWT-Iub-KkQEYqQv6gtWxRq_Vo49eMU2ywSk&amp;s</t>
  </si>
  <si>
    <t>INFOLOGIC ENGINEERING SAS</t>
  </si>
  <si>
    <t>https://www.google.com/search?sca_esv=585361611&amp;hl=en&amp;gl=us&amp;q=INFOLOGIC+ENGINEERING+SAS&amp;sa=X&amp;ved=0ahUKEwi1v8GqgeGCAxWRj4kEHeLVCx84HhCYkAIIww0</t>
  </si>
  <si>
    <t>Helmholtz Association of German Research Centres</t>
  </si>
  <si>
    <t>https://www.helmholtz.de/</t>
  </si>
  <si>
    <t>https://www.google.com/search?sca_esv=576391435&amp;hl=en&amp;gl=us&amp;q=Helmholtz+Association+of+German+Research+Centres&amp;sa=X&amp;ved=0ahUKEwjer77ZxZCCAxVYIEQIHd-NA5kQmJACCK0M</t>
  </si>
  <si>
    <t>https://encrypted-tbn0.gstatic.com/images?q=tbn:ANd9GcTwoNyFNnS-hL_0bsSIztPJQayAONg9iw0Pdi-o2Sw&amp;s</t>
  </si>
  <si>
    <t>Good Doctor Technology</t>
  </si>
  <si>
    <t>https://www.google.com/search?sca_esv=591434115&amp;gl=us&amp;hl=en&amp;q=Good+Doctor+Technology&amp;sa=X&amp;ved=0ahUKEwjSs72CrJODAxWllokEHXKHA8Y4HhCYkAIIwg0</t>
  </si>
  <si>
    <t>Netrix Global</t>
  </si>
  <si>
    <t>https://netrixglobal.com/</t>
  </si>
  <si>
    <t>https://www.google.com/search?sca_esv=570589756&amp;gl=us&amp;hl=en&amp;q=Netrix+Global&amp;sa=X&amp;ved=0ahUKEwiY6aLl5duBAxWNjokEHcrwA6Q4ChCYkAII1Qw</t>
  </si>
  <si>
    <t>ProiTs FZ LLC</t>
  </si>
  <si>
    <t>https://www.google.com/search?sca_esv=559959589&amp;hl=en&amp;gl=us&amp;q=ProiTs+FZ+LLC&amp;sa=X&amp;ved=0ahUKEwik6IHmmveAAxVUjokEHZ_KC_Y4HhCYkAIIuQk</t>
  </si>
  <si>
    <t>Data Communications Company</t>
  </si>
  <si>
    <t>https://www.google.com/search?sca_esv=564268709&amp;hl=en&amp;gl=us&amp;q=Data+Communications+Company&amp;sa=X&amp;ved=0ahUKEwj35ZL_8qGBAxUMElkFHe_VAw84FBCYkAII1gw</t>
  </si>
  <si>
    <t>ADNOC Distribution</t>
  </si>
  <si>
    <t>http://www.adnocdistribution.ae/</t>
  </si>
  <si>
    <t>https://www.google.com/search?gl=us&amp;hl=en&amp;q=ADNOC+Distribution&amp;sa=X&amp;ved=0ahUKEwjDvvr69p7_AhW5D1kFHYoFDGs4ChCYkAIIlQw</t>
  </si>
  <si>
    <t>https://encrypted-tbn0.gstatic.com/images?q=tbn:ANd9GcTSooZNcUrSPVGMCJqqD_v3zwM1TwYSS5hKspn28Cc&amp;s</t>
  </si>
  <si>
    <t>Selefor s.r.l.</t>
  </si>
  <si>
    <t>https://www.google.com/search?sca_esv=572136157&amp;hl=en&amp;gl=us&amp;q=Selefor+s.r.l.&amp;sa=X&amp;ved=0ahUKEwi7lfK37uqBAxWjGVkFHXvGCME4FBCYkAII3Qo</t>
  </si>
  <si>
    <t>SOLTEL Group</t>
  </si>
  <si>
    <t>https://www.google.com/search?hl=en&amp;gl=us&amp;q=SOLTEL+Group&amp;sa=X&amp;ved=0ahUKEwivkOSq5LL-AhX3ElkFHdI1C6g4ChCYkAII6gw</t>
  </si>
  <si>
    <t>Harris Solutions</t>
  </si>
  <si>
    <t>http://harrisschoolsolutions.com/</t>
  </si>
  <si>
    <t>https://www.google.com/search?hl=en&amp;gl=us&amp;q=Harris+Solutions&amp;sa=X&amp;ved=0ahUKEwjWg8DCpeL9AhULfjABHcqgAQ84MhCYkAIImAw</t>
  </si>
  <si>
    <t>OrusGroup</t>
  </si>
  <si>
    <t>https://www.google.com/search?sca_esv=566027130&amp;gl=us&amp;hl=en&amp;q=OrusGroup&amp;sa=X&amp;ved=0ahUKEwiugubt-7CBAxUXSjABHZx0D004MhCYkAIIxgs</t>
  </si>
  <si>
    <t>Mamuu forex</t>
  </si>
  <si>
    <t>https://www.google.com/search?sca_esv=558332242&amp;hl=en&amp;gl=us&amp;q=Mamuu+forex&amp;sa=X&amp;ved=0ahUKEwjz1dGGjeiAAxU4ElkFHcpwDNg4HhCYkAII7gk</t>
  </si>
  <si>
    <t>Ormit Talent Belgium</t>
  </si>
  <si>
    <t>https://www.google.com/search?sca_esv=563943516&amp;hl=en&amp;gl=us&amp;q=Ormit+Talent+Belgium&amp;sa=X&amp;ved=0ahUKEwj28sjS-ZyBAxXWmIQIHWkICYM4ChCYkAII4Aw</t>
  </si>
  <si>
    <t>https://encrypted-tbn0.gstatic.com/images?q=tbn:ANd9GcTaS4cjTlwcIVZBSvHIFnJqc-MCC5mu5qOAz3c2toA&amp;s</t>
  </si>
  <si>
    <t>Innovapptive Inc</t>
  </si>
  <si>
    <t>http://www.innovapptive.com/</t>
  </si>
  <si>
    <t>https://www.google.com/search?gl=us&amp;hl=en&amp;q=Innovapptive+Inc&amp;sa=X&amp;ved=0ahUKEwi7m43lru__AhVgkIkEHUTNDVAQmJACCKUK</t>
  </si>
  <si>
    <t>https://encrypted-tbn0.gstatic.com/images?q=tbn:ANd9GcTHOA7lkVkbBJD4efI7Gj1ELAksY6a7HUE3vBdb9GY&amp;s</t>
  </si>
  <si>
    <t>Angel Studios</t>
  </si>
  <si>
    <t>https://www.google.com/search?gl=us&amp;hl=en&amp;q=Angel+Studios&amp;sa=X&amp;ved=0ahUKEwjJt8bEzID-AhUEBEQIHVbdA4Y4FBCYkAII0Qk</t>
  </si>
  <si>
    <t>https://encrypted-tbn0.gstatic.com/images?q=tbn:ANd9GcRtMOmcjwu_vD2HCQLWQdktygqVt9LtseFBle6XhqM&amp;s</t>
  </si>
  <si>
    <t>Optimum Solutions (HK)</t>
  </si>
  <si>
    <t>https://www.google.com/search?sca_esv=562670942&amp;hl=en&amp;gl=us&amp;q=Optimum+Solutions+(HK)&amp;sa=X&amp;ved=0ahUKEwif5oLW65KBAxUDElkFHdASAHwQmJACCKwL</t>
  </si>
  <si>
    <t>Thelem Assurances</t>
  </si>
  <si>
    <t>https://www.google.com/search?sca_esv=558035255&amp;hl=en&amp;gl=us&amp;q=Thelem+Assurances&amp;sa=X&amp;ved=0ahUKEwig5aubyeWAAxWFFFkFHUowAM04HhCYkAII_g0</t>
  </si>
  <si>
    <t>https://encrypted-tbn0.gstatic.com/images?q=tbn:ANd9GcRG9ekGPPf0B2ukoqGepMu3ibRirIHv3q7LY30XVxk&amp;s</t>
  </si>
  <si>
    <t>Zerviz</t>
  </si>
  <si>
    <t>https://www.google.com/search?sca_esv=573110829&amp;gl=us&amp;hl=en&amp;q=Zerviz&amp;sa=X&amp;ved=0ahUKEwjY-ProuvKBAxXvGFkFHcdfBToQmJACCJEN</t>
  </si>
  <si>
    <t>Slumberland</t>
  </si>
  <si>
    <t>http://www.slumberland.com/</t>
  </si>
  <si>
    <t>https://www.google.com/search?gl=us&amp;hl=en&amp;q=Slumberland&amp;sa=X&amp;ved=0ahUKEwjtxeuPtaH_AhV6SDABHTzyDJ84WhCYkAII2go</t>
  </si>
  <si>
    <t>HundredX, Inc.</t>
  </si>
  <si>
    <t>http://hundredx.com/</t>
  </si>
  <si>
    <t>https://www.google.com/search?sca_esv=588279375&amp;gl=us&amp;hl=en&amp;q=HundredX,+Inc.&amp;sa=X&amp;ved=0ahUKEwj11Lz0kfqCAxWbPkQIHfdNA5s4MhCYkAIIpQ4</t>
  </si>
  <si>
    <t>Bionical Emas</t>
  </si>
  <si>
    <t>http://www.bionical.com/</t>
  </si>
  <si>
    <t>https://www.google.com/search?hl=en&amp;gl=us&amp;q=Bionical+Emas&amp;sa=X&amp;ved=0ahUKEwjT3JqhkpCAAxXJMlkFHVJSDtE4UBCYkAIItQw</t>
  </si>
  <si>
    <t>https://encrypted-tbn0.gstatic.com/images?q=tbn:ANd9GcSuMunzZTtlx7x4Wy6vf4QZ5Y2K22TdqB0LGYpJo2A&amp;s</t>
  </si>
  <si>
    <t>HiTech Group Australia Limited</t>
  </si>
  <si>
    <t>https://www.google.com/search?sca_esv=591434115&amp;hl=en&amp;gl=us&amp;q=HiTech+Group+Australia+Limited&amp;sa=X&amp;ved=0ahUKEwiYhYDpppODAxV2C0QIHSk1BOEQmJACCPMJ</t>
  </si>
  <si>
    <t>https://encrypted-tbn0.gstatic.com/images?q=tbn:ANd9GcQaPQSrhw9nG7jXcf4dxORTHaMNswf9sp23R6Vu&amp;s=0</t>
  </si>
  <si>
    <t>Lending Front</t>
  </si>
  <si>
    <t>http://lendingfront.com/</t>
  </si>
  <si>
    <t>https://www.google.com/search?sca_esv=558035255&amp;hl=en&amp;gl=us&amp;q=Lending+Front&amp;sa=X&amp;ved=0ahUKEwiQkePzyeWAAxXUE1kFHVfOCOg4ChCYkAIIyQ0</t>
  </si>
  <si>
    <t>stand THALES DMS FRANCE SAS</t>
  </si>
  <si>
    <t>https://www.google.com/search?ucbcb=1&amp;hl=en&amp;gl=us&amp;q=stand+THALES+DMS+FRANCE+SAS&amp;sa=X&amp;ved=0ahUKEwjyhLTQ_dL8AhXCI0QIHf5GAwg4MhCYkAIIng0</t>
  </si>
  <si>
    <t>The Henry M. Jackson Foundation for the Advancement of Military Medicine, Inc.</t>
  </si>
  <si>
    <t>https://www.google.com/search?sca_esv=554356654&amp;gl=us&amp;hl=en&amp;q=The+Henry+M.+Jackson+Foundation+for+the+Advancement+of+Military+Medicine,+Inc.&amp;sa=X&amp;ved=0ahUKEwjjwYOz78mAAxVBj2oFHRFhC544RhCYkAII8gw</t>
  </si>
  <si>
    <t>HiBob</t>
  </si>
  <si>
    <t>https://www.google.com/search?gl=us&amp;hl=en&amp;q=HiBob&amp;sa=X&amp;ved=0ahUKEwjq-_be18T_AhWYFFkFHTuxD2EQmJACCJcL</t>
  </si>
  <si>
    <t>https://encrypted-tbn0.gstatic.com/images?q=tbn:ANd9GcSy7rt4Nle6nPFP2gvTJcVWMRhS7cVrU-lwXXsgEwc&amp;s</t>
  </si>
  <si>
    <t>Kulturplattform Upper</t>
  </si>
  <si>
    <t>https://www.google.com/search?gl=us&amp;hl=en&amp;q=Kulturplattform+Upper&amp;sa=X&amp;ved=0ahUKEwjF8-SQreL9AhUNSzABHScUCMgQmJACCIEO</t>
  </si>
  <si>
    <t>Bomzai</t>
  </si>
  <si>
    <t>https://www.google.com/search?sca_esv=576019406&amp;hl=en&amp;gl=us&amp;q=Bomzai&amp;sa=X&amp;ved=0ahUKEwiq6Jr7hI6CAxUWFmIAHVvED684ChCYkAIIwQ0</t>
  </si>
  <si>
    <t>Visit Victoria</t>
  </si>
  <si>
    <t>http://www.visitvictoria.com/</t>
  </si>
  <si>
    <t>https://www.google.com/search?sca_esv=582900893&amp;gl=us&amp;hl=en&amp;q=Visit+Victoria&amp;sa=X&amp;ved=0ahUKEwiO5MTM78eCAxWsm2oFHUqIBus4KBCYkAII6gs</t>
  </si>
  <si>
    <t>Master Italy</t>
  </si>
  <si>
    <t>https://www.google.com/search?sca_esv=588967138&amp;gl=us&amp;hl=en&amp;q=Master+Italy&amp;sa=X&amp;ved=0ahUKEwjG8du4nf-CAxUjkmoFHfqEA9Q4FBCYkAII4gw</t>
  </si>
  <si>
    <t>HCL BigFix</t>
  </si>
  <si>
    <t>http://www.bigfix.com/</t>
  </si>
  <si>
    <t>https://www.google.com/search?hl=en&amp;gl=us&amp;q=HCL+BigFix&amp;sa=X&amp;ved=0ahUKEwiw46u_q-r_AhV1lmoFHSqSApQ4ChCYkAIIjgs</t>
  </si>
  <si>
    <t>https://encrypted-tbn0.gstatic.com/images?q=tbn:ANd9GcT1hho5_p3g493yxm_ty1yoIwambCBicgaNr8S39XE&amp;s</t>
  </si>
  <si>
    <t>African Population And Health Research Center APHRC</t>
  </si>
  <si>
    <t>https://www.google.com/search?gl=us&amp;hl=en&amp;q=African+Population+And+Health+Research+Center+APHRC&amp;sa=X&amp;ved=0ahUKEwifn_zq0bz9AhXxlmoFHWnDDf8QmJACCKgK</t>
  </si>
  <si>
    <t>Japan Tobacco International (JTI)</t>
  </si>
  <si>
    <t>https://www.google.com/search?hl=en&amp;gl=us&amp;q=Japan+Tobacco+International+(JTI)&amp;sa=X&amp;ved=0ahUKEwjZ3Kuk5-L_AhXXj4kEHTwIB5s4HhCYkAIIoQo</t>
  </si>
  <si>
    <t>https://encrypted-tbn0.gstatic.com/images?q=tbn:ANd9GcT2aeqIvf1uFp2UF-KPNBVR81a5Bl2jJnL0yQvS5Fs&amp;s</t>
  </si>
  <si>
    <t>Stillwater Human Capital LLC</t>
  </si>
  <si>
    <t>https://www.google.com/search?gl=us&amp;hl=en&amp;q=Stillwater+Human+Capital+LLC&amp;sa=X&amp;ved=0ahUKEwik6cL0iIaAAxWWElkFHWyVAQY4MhCYkAII7Qw</t>
  </si>
  <si>
    <t>BollorÃ©</t>
  </si>
  <si>
    <t>https://www.google.com/search?sca_esv=551696011&amp;hl=en&amp;gl=us&amp;q=Bollor%C3%A9&amp;sa=X&amp;ved=0ahUKEwig_ZHZ5rCAAxUXSjABHUEjAHA4ChCYkAII9Q0</t>
  </si>
  <si>
    <t>https://encrypted-tbn0.gstatic.com/images?q=tbn:ANd9GcS8EAOKOMEgvj2-PJHF-tMq0PQWfBdIxOH39x2Q6XA&amp;s</t>
  </si>
  <si>
    <t>Vega Intellisoft</t>
  </si>
  <si>
    <t>https://www.google.com/search?sca_esv=569660528&amp;hl=en&amp;gl=us&amp;q=Vega+Intellisoft&amp;sa=X&amp;ved=0ahUKEwj0kZP21tGBAxVMEFkFHcn2CMo4ChCYkAIIvAk</t>
  </si>
  <si>
    <t>B9</t>
  </si>
  <si>
    <t>https://www.google.com/search?sca_esv=562133542&amp;gl=us&amp;hl=en&amp;q=B9&amp;sa=X&amp;ved=0ahUKEwju24ygq4uBAxV2GFkFHSOWD_M4FBCYkAII-Qs</t>
  </si>
  <si>
    <t>Servicios AWS Chile Limitada</t>
  </si>
  <si>
    <t>https://www.google.com/search?sca_esv=562295586&amp;gl=us&amp;hl=en&amp;q=Servicios+AWS+Chile+Limitada&amp;sa=X&amp;ved=0ahUKEwjz6K_x742BAxXbGVkFHZZ0B7o4PBCYkAIIkws</t>
  </si>
  <si>
    <t>Pazzion International Pte. Ltd.</t>
  </si>
  <si>
    <t>https://www.google.com/search?ucbcb=1&amp;hl=en&amp;gl=us&amp;q=Pazzion+International+Pte.+Ltd.&amp;sa=X&amp;ved=0ahUKEwin_5fDqLD-AhUUJEQIHaTkDPkQmJACCMkL</t>
  </si>
  <si>
    <t>Pivot Hawks Manila Inc</t>
  </si>
  <si>
    <t>https://www.google.com/search?sca_esv=572136157&amp;hl=en&amp;gl=us&amp;q=Pivot+Hawks+Manila+Inc&amp;sa=X&amp;ved=0ahUKEwiv9PnB7uqBAxXhF1kFHd5qAjc4ChCYkAIIzww</t>
  </si>
  <si>
    <t>Redjack</t>
  </si>
  <si>
    <t>https://www.google.com/search?gl=us&amp;hl=en&amp;q=Redjack&amp;sa=X&amp;ved=0ahUKEwji4qm7r4D9AhUClIkEHdb4BA04MhCYkAIIkgo</t>
  </si>
  <si>
    <t>https://encrypted-tbn0.gstatic.com/images?q=tbn:ANd9GcRXJrg6PSQT5BGn4r_DeBGfP8AAUNhZW20m-kCfk3g&amp;s</t>
  </si>
  <si>
    <t>Tiga Information Technologies</t>
  </si>
  <si>
    <t>https://www.google.com/search?sca_esv=563635297&amp;gl=us&amp;hl=en&amp;q=Tiga+Information+Technologies&amp;sa=X&amp;ved=0ahUKEwjx-ov8spqBAxUJMlkFHY7mDm4QmJACCM8I</t>
  </si>
  <si>
    <t>Flexcar India</t>
  </si>
  <si>
    <t>https://www.google.com/search?gl=us&amp;hl=en&amp;q=Flexcar+India&amp;sa=X&amp;ved=0ahUKEwi1usvLwYX-AhUMh-4BHcrLA_Y4UBCYkAIIxgs</t>
  </si>
  <si>
    <t>https://encrypted-tbn0.gstatic.com/images?q=tbn:ANd9GcQHBIFkgx1x2syIjZKNeg6uLGAdNmCJR6bf7s752FY&amp;s</t>
  </si>
  <si>
    <t>Netvagas - (369876214)</t>
  </si>
  <si>
    <t>https://www.google.com/search?sca_esv=569062438&amp;gl=us&amp;hl=en&amp;q=Netvagas+-+(369876214)&amp;sa=X&amp;ved=0ahUKEwisp6u41cyBAxWHtoQIHXK6BbE4FBCYkAIIqww</t>
  </si>
  <si>
    <t>Humanidea</t>
  </si>
  <si>
    <t>https://www.google.com/search?sca_esv=588643820&amp;gl=us&amp;hl=en&amp;q=Humanidea&amp;sa=X&amp;ved=0ahUKEwjq6bnV2fyCAxV8FlkFHUaXCLQQmJACCIsK</t>
  </si>
  <si>
    <t>Newton School</t>
  </si>
  <si>
    <t>https://www.google.com/search?gl=us&amp;hl=en&amp;q=Newton+School&amp;sa=X&amp;ved=0ahUKEwiF5JW20JyAAxXwLFkFHYAXCLs4FBCYkAIIvgk</t>
  </si>
  <si>
    <t>https://encrypted-tbn0.gstatic.com/images?q=tbn:ANd9GcQDNeYf3pjqFZaLlc7GNFTH1JdSq1nDSkoyUIA7FXI&amp;s</t>
  </si>
  <si>
    <t>SynTouch B.V.</t>
  </si>
  <si>
    <t>https://www.google.com/search?ucbcb=1&amp;hl=en&amp;gl=us&amp;q=SynTouch+B.V.&amp;sa=X&amp;ved=0ahUKEwjvy4fRus7-AhXJIzQIHW3ACyk4HhCYkAII6As</t>
  </si>
  <si>
    <t>Flux Federation</t>
  </si>
  <si>
    <t>https://www.fluxfederation.com/</t>
  </si>
  <si>
    <t>https://www.google.com/search?sca_esv=434f25a74d3e636d&amp;gl=us&amp;hl=en&amp;q=Flux+Federation&amp;sa=X&amp;ved=0ahUKEwiPm5_L1_yCAxVZSDABHYirAg0QmJACCLgO</t>
  </si>
  <si>
    <t>Cradlewise Inc.</t>
  </si>
  <si>
    <t>http://cradlewise.com/</t>
  </si>
  <si>
    <t>https://www.google.com/search?hl=en&amp;gl=us&amp;q=Cradlewise+Inc.&amp;sa=X&amp;ved=0ahUKEwiq84L34t3_AhVoEVkFHdvNAzs4FBCYkAIIvwk</t>
  </si>
  <si>
    <t>https://encrypted-tbn0.gstatic.com/images?q=tbn:ANd9GcSjYWo5COxwnoHc9IkLlFYD2iCzPr-mxRHJWrLQ&amp;s=0</t>
  </si>
  <si>
    <t>Aronnax SA de CV</t>
  </si>
  <si>
    <t>https://www.google.com/search?sca_esv=580774379&amp;gl=us&amp;hl=en&amp;q=Aronnax+SA+de+CV&amp;sa=X&amp;ved=0ahUKEwjiyqOXqbaCAxWSJ0QIHQw4DrI4FBCYkAIIyA0</t>
  </si>
  <si>
    <t>Homelike Internet GmbH</t>
  </si>
  <si>
    <t>http://www.thehomelike.com/</t>
  </si>
  <si>
    <t>https://www.google.com/search?sca_esv=589004769&amp;gl=us&amp;hl=en&amp;q=Homelike+Internet+GmbH&amp;sa=X&amp;ved=0ahUKEwj41ej8nv-CAxWdnokEHW3KC084ChCYkAIIqA0</t>
  </si>
  <si>
    <t>BrainCX</t>
  </si>
  <si>
    <t>https://www.google.com/search?sca_esv=560269821&amp;hl=en&amp;gl=us&amp;q=BrainCX&amp;sa=X&amp;ved=0ahUKEwjhrcWH1vmAAxUpjYkEHaZ9DEY4ChCYkAII3ws</t>
  </si>
  <si>
    <t>Philip Morris Spain SL</t>
  </si>
  <si>
    <t>http://www.pmi.com/marketpages/pages/market_en_es.aspx</t>
  </si>
  <si>
    <t>https://www.google.com/search?sca_esv=574726742&amp;hl=en&amp;gl=us&amp;q=Philip+Morris+Spain+SL&amp;sa=X&amp;ved=0ahUKEwivyrfwvYGCAxVJF1kFHZBACIUQmJACCIgK</t>
  </si>
  <si>
    <t>https://encrypted-tbn0.gstatic.com/images?q=tbn:ANd9GcSgRAJgDvZk9JELgu46VQVxzXjJyWXyd5qW4NXK&amp;s=0</t>
  </si>
  <si>
    <t>CARMA International</t>
  </si>
  <si>
    <t>http://www.carma.com/</t>
  </si>
  <si>
    <t>https://www.google.com/search?sca_esv=577721307&amp;gl=us&amp;hl=en&amp;q=CARMA+International&amp;sa=X&amp;ved=0ahUKEwjFqZiHj52CAxXGFFkFHV24BqoQmJACCIEJ</t>
  </si>
  <si>
    <t>Aldridge</t>
  </si>
  <si>
    <t>https://www.google.com/search?q=Aldridge&amp;sa=X&amp;ved=0ahUKEwjZ-Zii4-L_AhWvFlkFHfEhAY04FBCYkAII7gs</t>
  </si>
  <si>
    <t>Nomura Research Institute Indonesia</t>
  </si>
  <si>
    <t>https://www.google.com/search?sca_esv=578743716&amp;gl=us&amp;hl=en&amp;q=Nomura+Research+Institute+Indonesia&amp;sa=X&amp;ved=0ahUKEwjAyrXx1KSCAxUQElkFHSvsBg8QmJACCIwN</t>
  </si>
  <si>
    <t>https://encrypted-tbn0.gstatic.com/images?q=tbn:ANd9GcQq2gSfLvNc0vaHy3Ky-gLHrFWVNQOlVqqPy97-gj0&amp;s</t>
  </si>
  <si>
    <t>Badak Soluciones</t>
  </si>
  <si>
    <t>https://www.google.com/search?sca_esv=580393850&amp;gl=us&amp;hl=en&amp;q=Badak+Soluciones&amp;sa=X&amp;ved=0ahUKEwjBrIvQ57OCAxVerokEHVwkD7A4FBCYkAII8Ak</t>
  </si>
  <si>
    <t>HackerPulse</t>
  </si>
  <si>
    <t>https://www.google.com/search?sca_esv=576391435&amp;gl=us&amp;hl=en&amp;q=HackerPulse&amp;sa=X&amp;ved=0ahUKEwjvuvnHz5CCAxXOEGIAHTiFCpQQmJACCJ0L</t>
  </si>
  <si>
    <t>https://encrypted-tbn0.gstatic.com/images?q=tbn:ANd9GcQEX2az1AwCAGVcWkhnLffft7H4Bd4SU_tZ4XBiZls&amp;s</t>
  </si>
  <si>
    <t>Marketing eye FZ LLC</t>
  </si>
  <si>
    <t>https://www.google.com/search?sca_esv=573098824&amp;hl=en&amp;gl=us&amp;q=Marketing+eye+FZ+LLC&amp;sa=X&amp;ved=0ahUKEwjIiIqbtfKBAxVOhIkEHSoqAVg4FBCYkAIIzAw</t>
  </si>
  <si>
    <t>nib health funds</t>
  </si>
  <si>
    <t>https://www.google.com/search?sca_esv=591434115&amp;hl=en&amp;gl=us&amp;q=nib+health+funds&amp;sa=X&amp;ved=0ahUKEwj77LrsppODAxVurmoFHTyEBLk4ChCYkAIIqgo</t>
  </si>
  <si>
    <t>https://encrypted-tbn0.gstatic.com/images?q=tbn:ANd9GcQAcaNO3jXCvNipj1dBF7rtMzVloGrrlhpTWDHRahk&amp;s</t>
  </si>
  <si>
    <t>Trans-pro Logistics</t>
  </si>
  <si>
    <t>https://www.google.com/search?sca_esv=591779389&amp;hl=en&amp;gl=us&amp;q=Trans-pro+Logistics&amp;sa=X&amp;ved=0ahUKEwipr57OrJiDAxWjElkFHfx7CCk4FBCYkAIImQ0</t>
  </si>
  <si>
    <t>Ricardo Prague s.r.o.</t>
  </si>
  <si>
    <t>https://www.google.com/search?gl=us&amp;hl=en&amp;q=Ricardo+Prague+s.r.o.&amp;sa=X&amp;ved=0ahUKEwjiwobL47WAAxVDFVkFHcdFA7sQmJACCI0N</t>
  </si>
  <si>
    <t>Montu</t>
  </si>
  <si>
    <t>https://www.google.com/search?ucbcb=1&amp;hl=en&amp;gl=us&amp;q=Montu&amp;sa=X&amp;ved=0ahUKEwj_mtrWwaj9AhVjOkQIHZouCWUQmJACCJwL</t>
  </si>
  <si>
    <t>https://encrypted-tbn0.gstatic.com/images?q=tbn:ANd9GcQC5G2FR-j124KTGQMUcm06T8EZcEM2-fbFrcUqSl0&amp;s</t>
  </si>
  <si>
    <t>Ascott International Management  Pte Ltd</t>
  </si>
  <si>
    <t>https://www.google.com/search?hl=en&amp;gl=us&amp;q=Ascott+International+Management++Pte+Ltd&amp;sa=X&amp;ved=0ahUKEwik_6Djovv8AhWeOkQIHcMNBlU4FBCYkAIIugk</t>
  </si>
  <si>
    <t>https://encrypted-tbn0.gstatic.com/images?q=tbn:ANd9GcQyDX_hn8cfzgv-KsgYS-LxTNo73r1GPg8bqeB5&amp;s=0</t>
  </si>
  <si>
    <t>Motiva</t>
  </si>
  <si>
    <t>http://www.motiva.com/</t>
  </si>
  <si>
    <t>https://www.google.com/search?sca_esv=566746031&amp;gl=us&amp;hl=en&amp;q=Motiva&amp;sa=X&amp;ved=0ahUKEwjlrODv47eBAxXFMlkFHcEFDm8QmJACCMoO</t>
  </si>
  <si>
    <t>https://encrypted-tbn0.gstatic.com/images?q=tbn:ANd9GcSK1PyupCtkUYztaav9AmlU9W7bW9CsdoAuF26Mrjw&amp;s</t>
  </si>
  <si>
    <t>Procesalab SAS</t>
  </si>
  <si>
    <t>https://www.google.com/search?sca_esv=569660528&amp;gl=us&amp;hl=en&amp;q=Procesalab+SAS&amp;sa=X&amp;ved=0ahUKEwicg_7d2dGBAxW8KDQIHbdjAys4KBCYkAIIhA4</t>
  </si>
  <si>
    <t>Nexturn</t>
  </si>
  <si>
    <t>https://www.google.com/search?sca_esv=560432626&amp;hl=en&amp;gl=us&amp;q=Nexturn&amp;sa=X&amp;ved=0ahUKEwj-lMWsl_yAAxVHM1kFHQtBAOA4HhCYkAIIhA0</t>
  </si>
  <si>
    <t>"KELKOO"</t>
  </si>
  <si>
    <t>https://www.google.com/search?ucbcb=1&amp;hl=en&amp;gl=us&amp;q=%22KELKOO%22&amp;sa=X&amp;ved=0ahUKEwiWw-X8xqj9AhXZEFkFHZRBBZM4HhCYkAIIhws</t>
  </si>
  <si>
    <t>https://encrypted-tbn0.gstatic.com/images?q=tbn:ANd9GcRH6J4WVcyElepbXgFWmM_JwxiXr46zH08PAtAU&amp;s=0</t>
  </si>
  <si>
    <t>Coalesce Management Consulting</t>
  </si>
  <si>
    <t>https://www.google.com/search?sca_esv=565257361&amp;q=Coalesce+Management+Consulting&amp;sa=X&amp;ved=0ahUKEwjE2-2vuqmBAxXkEFkFHZdQBPoQmJACCKMO</t>
  </si>
  <si>
    <t>Paul Scherrer Institute PSI</t>
  </si>
  <si>
    <t>https://www.google.com/search?gl=us&amp;hl=en&amp;q=Paul+Scherrer+Institute+PSI&amp;sa=X&amp;ved=0ahUKEwjVsNLG4Nj_AhU_kIkEHRWNBIU4FBCYkAII5Qo</t>
  </si>
  <si>
    <t>callcenterjob.co.in</t>
  </si>
  <si>
    <t>https://www.google.com/search?sca_esv=566746031&amp;gl=us&amp;hl=en&amp;q=callcenterjob.co.in&amp;sa=X&amp;ved=0ahUKEwjHu4Xl4reBAxW3j4kEHZbtAmc4RhCYkAIIvAk</t>
  </si>
  <si>
    <t>https://encrypted-tbn0.gstatic.com/images?q=tbn:ANd9GcSSTLNN8PBm_3xZS8Ee3LurXgMqRS_-t5T7_82cnsw&amp;s</t>
  </si>
  <si>
    <t>DATA ANALYTICS RESEARCH &amp; TECHNOLOGY INSTITUTE PTE. LTD.</t>
  </si>
  <si>
    <t>https://www.google.com/search?gl=us&amp;hl=en&amp;q=DATA+ANALYTICS+RESEARCH+%26+TECHNOLOGY+INSTITUTE+PTE.+LTD.&amp;sa=X&amp;ved=0ahUKEwi-nMfKh5CAAxW5EVkFHbBeC0A4FBCYkAIIvgk</t>
  </si>
  <si>
    <t>InvGate</t>
  </si>
  <si>
    <t>https://www.google.com/search?q=InvGate&amp;sa=X&amp;ved=0ahUKEwjA8ICevdP-AhUiFlkFHZndBrQQmJACCJIK</t>
  </si>
  <si>
    <t>SeaBird</t>
  </si>
  <si>
    <t>https://www.google.com/search?hl=en&amp;gl=us&amp;q=SeaBird&amp;sa=X&amp;ved=0ahUKEwiPnZOtl5z-AhW5pokEHfMBCi84PBCYkAII2wo</t>
  </si>
  <si>
    <t>https://encrypted-tbn0.gstatic.com/images?q=tbn:ANd9GcQt6SW3uuerBDtS4jrdjTlZ7Ce4C3x36RHOnKItqIU&amp;s</t>
  </si>
  <si>
    <t>Hi Tech Cape Town</t>
  </si>
  <si>
    <t>https://www.google.com/search?gl=us&amp;hl=en&amp;q=Hi+Tech+Cape+Town&amp;sa=X&amp;ved=0ahUKEwjOlrDn3Mn_AhVDkWoFHdbGAZM4ChCYkAIIhA0</t>
  </si>
  <si>
    <t>Devellar</t>
  </si>
  <si>
    <t>https://www.google.com/search?sca_esv=560438403&amp;hl=en&amp;gl=us&amp;q=Devellar&amp;sa=X&amp;ved=0ahUKEwjty-jTnvyAAxW7L1kFHW2LCSc4FBCYkAIIgQ0</t>
  </si>
  <si>
    <t>Sensorium Therapeutics</t>
  </si>
  <si>
    <t>http://www.sensorium.bio/</t>
  </si>
  <si>
    <t>https://www.google.com/search?hl=en&amp;gl=us&amp;q=Sensorium+Therapeutics&amp;sa=X&amp;ved=0ahUKEwjdnerC56aAAxVFElkFHaTdAWc4MhCYkAII0gk</t>
  </si>
  <si>
    <t>Badger Group (Holdings) Limited</t>
  </si>
  <si>
    <t>https://www.google.com/search?sca_esv=576745885&amp;gl=us&amp;hl=en&amp;q=Badger+Group+(Holdings)+Limited&amp;sa=X&amp;ved=0ahUKEwiqvuqTiJOCAxUSF1kFHXYQDsc4ChCYkAIIxgs</t>
  </si>
  <si>
    <t>THINK Hauora</t>
  </si>
  <si>
    <t>https://www.google.com/search?gl=us&amp;hl=en&amp;q=THINK+Hauora&amp;sa=X&amp;ved=0ahUKEwjb3fmTw9GAAxUolIkEHa-BBRIQmJACCJAH</t>
  </si>
  <si>
    <t>PixelEdge</t>
  </si>
  <si>
    <t>https://www.google.com/search?gl=us&amp;hl=en&amp;q=PixelEdge&amp;sa=X&amp;ved=0ahUKEwij7c6S7uT9AhWzm2oFHRzvCZgQmJACCMMI</t>
  </si>
  <si>
    <t>https://encrypted-tbn0.gstatic.com/images?q=tbn:ANd9GcQrFHjNqIJ8HL6lYD10rO-X5Pk-O_PDjMvUPnHklZ8&amp;s</t>
  </si>
  <si>
    <t>à¸šà¸£à¸´à¸©à¸±à¸— à¸ˆà¸µà¹€à¸­à¸Ÿà¸žà¸µà¸—à¸µ à¸ˆà¸³à¸à¸±à¸” (à¸¡à¸«à¸²à¸Šà¸™)</t>
  </si>
  <si>
    <t>http://www.gfpt.co.th/</t>
  </si>
  <si>
    <t>https://www.google.com/search?sca_esv=552010940&amp;hl=en&amp;gl=us&amp;q=%E0%B8%9A%E0%B8%A3%E0%B8%B4%E0%B8%A9%E0%B8%B1%E0%B8%97+%E0%B8%88%E0%B8%B5%E0%B9%80%E0%B8%AD%E0%B8%9F%E0%B8%9E%E0%B8%B5%E0%B8%97%E0%B8%B5+%E0%B8%88%E0%B8%B3%E0%B8%81%E0%B8%B1%E0%B8%94+(%E0%B8%A1%E0%B8%AB%E0%B8%B2%E0%B8%8A%E0%B8%99)&amp;sa=X&amp;ved=0ahUKEwjegv3Vo7OAAxVoQjABHQx8AGMQmJACCPAN</t>
  </si>
  <si>
    <t>https://encrypted-tbn0.gstatic.com/images?q=tbn:ANd9GcRcHMhVk09VGgYB5kjtxEx2As_XFPxNIaZEjlfe&amp;s=0</t>
  </si>
  <si>
    <t>BlackRock, Inc</t>
  </si>
  <si>
    <t>https://www.google.com/search?gl=us&amp;hl=en&amp;q=BlackRock,+Inc&amp;sa=X&amp;ved=0ahUKEwjVquuV37CAAxVVLUQIHSwBAx04MhCYkAIIhQo</t>
  </si>
  <si>
    <t>https://encrypted-tbn0.gstatic.com/images?q=tbn:ANd9GcQ_1ydDXuMmubYuoDf7haObl2dXqM6OJkNrr0QsMc4&amp;s</t>
  </si>
  <si>
    <t>Southern Orthodontic Partners</t>
  </si>
  <si>
    <t>https://www.google.com/search?gl=us&amp;hl=en&amp;q=Southern+Orthodontic+Partners&amp;sa=X&amp;ved=0ahUKEwi_5Ljzqer_AhXKk4kEHRa_BJ04PBCYkAIIyw0</t>
  </si>
  <si>
    <t>7eleven</t>
  </si>
  <si>
    <t>https://www.google.com/search?hl=en&amp;gl=us&amp;q=7eleven&amp;sa=X&amp;ved=0ahUKEwixhcrVmP7-AhW0fjABHSF5DjE4HhCYkAII4Ao</t>
  </si>
  <si>
    <t>NeerInfo Solutions</t>
  </si>
  <si>
    <t>https://www.google.com/search?gl=us&amp;hl=en&amp;q=NeerInfo+Solutions&amp;sa=X&amp;ved=0ahUKEwjM_c3Gnv7-AhXngIQIHUTICKU4UBCYkAIIkQo</t>
  </si>
  <si>
    <t>https://encrypted-tbn0.gstatic.com/images?q=tbn:ANd9GcQthQOVW7RX1XZC0tKy5hExVblaB1j31X55D8uy7lA&amp;s</t>
  </si>
  <si>
    <t>Mastech</t>
  </si>
  <si>
    <t>https://www.google.com/search?gl=us&amp;hl=en&amp;q=Mastech&amp;sa=X&amp;ved=0ahUKEwiYnJ6Drd39AhWmnWoFHW_HD904UBCYkAIIzQ0</t>
  </si>
  <si>
    <t>Telenav</t>
  </si>
  <si>
    <t>http://www.telenav.com/</t>
  </si>
  <si>
    <t>https://www.google.com/search?gl=us&amp;hl=en&amp;q=Telenav&amp;sa=X&amp;ved=0ahUKEwjwvtadwd3-AhWKkmoFHYEdD8U4FBCYkAIIgA0</t>
  </si>
  <si>
    <t>https://encrypted-tbn0.gstatic.com/images?q=tbn:ANd9GcR2aVK9OKYi50iD6rIbAx9TNWte19zHQOsaI1t1x_M&amp;s</t>
  </si>
  <si>
    <t>Air Methods</t>
  </si>
  <si>
    <t>https://www.google.com/search?gl=us&amp;hl=en&amp;q=Air+Methods&amp;sa=X&amp;ved=0ahUKEwiPm4Xs3aX8AhU_FFkFHeiNCl84bhCYkAIIxww</t>
  </si>
  <si>
    <t>https://encrypted-tbn0.gstatic.com/images?q=tbn:ANd9GcQuFBu9RZ80vUIQNrDEa_KnlfgFe3L7f2F2QDS0zTw&amp;s</t>
  </si>
  <si>
    <t>ING Hubs Philippines</t>
  </si>
  <si>
    <t>https://www.google.com/search?sca_esv=588643820&amp;gl=us&amp;hl=en&amp;q=ING+Hubs+Philippines&amp;sa=X&amp;ved=0ahUKEwjv2LDQ1PyCAxWQjIkEHYi3D2AQmJACCKUK</t>
  </si>
  <si>
    <t>https://encrypted-tbn0.gstatic.com/images?q=tbn:ANd9GcT27yghmuoV2oEboLV--cBBlOvx-mXIEXiucJPhCyY&amp;s</t>
  </si>
  <si>
    <t>neusta analytics &amp; insights GmbH</t>
  </si>
  <si>
    <t>https://www.google.com/search?hl=en&amp;gl=us&amp;q=neusta+analytics+%26+insights+GmbH&amp;sa=X&amp;ved=0ahUKEwjG14Dlntb_AhXSNlkFHV_-DCoQmJACCPcL</t>
  </si>
  <si>
    <t>https://encrypted-tbn0.gstatic.com/images?q=tbn:ANd9GcTvBPBHfAEB8fiVaGhpfN4VMFwh7IAW8ZpvI-yJizA&amp;s</t>
  </si>
  <si>
    <t>SO-FIT Organisme de Surveillance pour IntermÃ©diaires Financiers &amp; Trustees</t>
  </si>
  <si>
    <t>https://www.google.com/search?sca_esv=569660528&amp;hl=en&amp;gl=us&amp;q=SO-FIT+Organisme+de+Surveillance+pour+Interm%C3%A9diaires+Financiers+%26+Trustees&amp;sa=X&amp;ved=0ahUKEwjS28uH29GBAxUOFVkFHSBEBLIQmJACCKAN</t>
  </si>
  <si>
    <t>BPC Banking Technologies</t>
  </si>
  <si>
    <t>http://www.bpcbt.com/</t>
  </si>
  <si>
    <t>https://www.google.com/search?sca_esv=594166249&amp;hl=en&amp;gl=us&amp;q=BPC+Banking+Technologies&amp;sa=X&amp;ved=0ahUKEwjSzeTEw7GDAxUkF1kFHQMMCZgQmJACCLwO</t>
  </si>
  <si>
    <t>Kyndryl Egypt LLC</t>
  </si>
  <si>
    <t>https://www.google.com/search?sca_esv=581645294&amp;hl=en&amp;gl=us&amp;q=Kyndryl+Egypt+LLC&amp;sa=X&amp;ved=0ahUKEwiGheuh7b2CAxWDtokEHXdvD5E4ChCYkAIIpQo</t>
  </si>
  <si>
    <t>Medicine for Business</t>
  </si>
  <si>
    <t>https://www.google.com/search?sca_esv=574726742&amp;gl=us&amp;hl=en&amp;q=Medicine+for+Business&amp;sa=X&amp;ved=0ahUKEwip3uPWv4GCAxXyFlkFHSM0CL04KBCYkAIIzws</t>
  </si>
  <si>
    <t>Acosom GmbH</t>
  </si>
  <si>
    <t>https://www.google.com/search?gl=us&amp;hl=en&amp;q=Acosom+GmbH&amp;sa=X&amp;ved=0ahUKEwjKnOWh8Yz9AhVBiO4BHb7UDUE4PBCYkAII5As</t>
  </si>
  <si>
    <t>https://encrypted-tbn0.gstatic.com/images?q=tbn:ANd9GcQj_pBpEFzMlFoLyJXU8QnwfY4j0KUYTaBL7zQDY2c&amp;s</t>
  </si>
  <si>
    <t>Blue Health Intelligence(BHI)</t>
  </si>
  <si>
    <t>https://www.google.com/search?hl=en&amp;gl=us&amp;q=Blue+Health+Intelligence(BHI)&amp;sa=X&amp;ved=0ahUKEwiUzoaR54__AhWYk2oFHcKTC7E4HhCYkAIIpg4</t>
  </si>
  <si>
    <t>https://encrypted-tbn0.gstatic.com/images?q=tbn:ANd9GcTl-JE6sr0gk7LTla8XdUBcjpVGDUasi9JUd8kxGzc&amp;s</t>
  </si>
  <si>
    <t>Jazz</t>
  </si>
  <si>
    <t>https://www.google.com/search?gl=us&amp;hl=en&amp;q=Jazz&amp;sa=X&amp;ved=0ahUKEwix9Iigx9_8AhV4LEQIHRhuAnQQmJACCMMI</t>
  </si>
  <si>
    <t>https://encrypted-tbn0.gstatic.com/images?q=tbn:ANd9GcToVmtq1-gzRKqv-Op4dV2VOnz7kiB8Nstca1ipbfk&amp;s</t>
  </si>
  <si>
    <t>University Of Oregon</t>
  </si>
  <si>
    <t>http://www.uoregon.edu/</t>
  </si>
  <si>
    <t>https://www.google.com/search?hl=en&amp;gl=us&amp;q=University+Of+Oregon&amp;sa=X&amp;ved=0ahUKEwiVvc-w2NP_AhWDMVkFHXK-BVs4MhCYkAIIiA0</t>
  </si>
  <si>
    <t>https://encrypted-tbn0.gstatic.com/images?q=tbn:ANd9GcS8qTroMJfbV4fpjeCeyIDwwyF5ZyyETarJ3vLE&amp;s=0</t>
  </si>
  <si>
    <t>ACH Colombia</t>
  </si>
  <si>
    <t>https://www.google.com/search?gl=us&amp;hl=en&amp;q=ACH+Colombia&amp;sa=X&amp;ved=0ahUKEwiou9CSkb3_AhV9F1kFHQ96B28QmJACCNAM</t>
  </si>
  <si>
    <t>Philstone Tech Pvt Limited</t>
  </si>
  <si>
    <t>https://www.google.com/search?sca_esv=577721307&amp;gl=us&amp;hl=en&amp;q=Philstone+Tech+Pvt+Limited&amp;sa=X&amp;ved=0ahUKEwiby6-gjp2CAxWBFFkFHfebD-cQmJACCLsL</t>
  </si>
  <si>
    <t>MOBIA Technology Innovations</t>
  </si>
  <si>
    <t>http://www.mobia.io/</t>
  </si>
  <si>
    <t>https://www.google.com/search?gl=us&amp;hl=en&amp;q=MOBIA+Technology+Innovations&amp;sa=X&amp;ved=0ahUKEwiO2oeW7sSAAxXpjYkEHXR7CDk4HhCYkAII2Ao</t>
  </si>
  <si>
    <t>https://encrypted-tbn0.gstatic.com/images?q=tbn:ANd9GcS_PihyfgM1Sww8Xd_1hSeG7FQ6EWs2KjGhURyC&amp;s=0</t>
  </si>
  <si>
    <t>Heritage Capital Management Pte Ltd</t>
  </si>
  <si>
    <t>https://www.google.com/search?hl=en&amp;gl=us&amp;q=Heritage+Capital+Management+Pte+Ltd&amp;sa=X&amp;ved=0ahUKEwjgoe2WgNb-AhWipokEHZ69BHU4HhCYkAIImgs</t>
  </si>
  <si>
    <t>IMAGINA SOLUCIONES WEB</t>
  </si>
  <si>
    <t>https://www.google.com/search?sca_esv=ea7a8d71b6a1423b&amp;hl=en&amp;gl=us&amp;q=IMAGINA+SOLUCIONES+WEB&amp;sa=X&amp;ved=0ahUKEwjoyeGC2amCAxXpRzABHSiqBsQ4HhCYkAIIjg0</t>
  </si>
  <si>
    <t>Henco Global</t>
  </si>
  <si>
    <t>https://www.google.com/search?sca_esv=588643820&amp;hl=en&amp;gl=us&amp;q=Henco+Global&amp;sa=X&amp;ved=0ahUKEwiMp_HB2PyCAxWqFVkFHfjSC1o4HhCYkAII4wo</t>
  </si>
  <si>
    <t>Zava</t>
  </si>
  <si>
    <t>https://www.google.com/search?hl=en&amp;gl=us&amp;q=Zava&amp;sa=X&amp;ved=0ahUKEwikitnCxNr8AhVSFVkFHeMbBaEQmJACCJsK</t>
  </si>
  <si>
    <t>Jaris &amp; K</t>
  </si>
  <si>
    <t>https://www.google.com/search?sca_esv=584789655&amp;hl=en&amp;gl=us&amp;q=Jaris+%26+K&amp;sa=X&amp;ved=0ahUKEwj-2fz8vtmCAxXbJkQIHcwzDFsQmJACCOAK</t>
  </si>
  <si>
    <t>Fobi AI</t>
  </si>
  <si>
    <t>http://www.fobi.ai/</t>
  </si>
  <si>
    <t>https://www.google.com/search?q=Fobi+AI&amp;sa=X&amp;ved=0ahUKEwiui_2v1Jn-AhXdFVkFHdEoDnI4ChCYkAIIugs</t>
  </si>
  <si>
    <t>Government Accountability Office</t>
  </si>
  <si>
    <t>https://www.google.com/search?sca_esv=559635945&amp;gl=us&amp;hl=en&amp;q=Government+Accountability+Office&amp;sa=X&amp;ved=0ahUKEwiFsrfXz_SAAxWyk4kEHQqTDyY4HhCYkAIIzgo</t>
  </si>
  <si>
    <t>Stefanini, Inc</t>
  </si>
  <si>
    <t>http://www.techteam.com/</t>
  </si>
  <si>
    <t>https://www.google.com/search?ucbcb=1&amp;gl=us&amp;hl=en&amp;q=Stefanini,+Inc&amp;sa=X&amp;ved=0ahUKEwi3utWooqv-AhU0PkQIHSENBlQ4HhCYkAIIxww</t>
  </si>
  <si>
    <t>MICHAEL PAGE INTERNATIONAL RECRUITMENT (PHILIPPINES) INC.</t>
  </si>
  <si>
    <t>https://www.google.com/search?sca_esv=579562946&amp;hl=en&amp;gl=us&amp;q=MICHAEL+PAGE+INTERNATIONAL+RECRUITMENT+(PHILIPPINES)+INC.&amp;sa=X&amp;ved=0ahUKEwie0aDJnqyCAxVymokEHVfmDcwQmJACCJ4K</t>
  </si>
  <si>
    <t>https://encrypted-tbn0.gstatic.com/images?q=tbn:ANd9GcTGoCuQVeQAnemll2mB3VfU0f8gUuyCY3r7zW5TUZQ&amp;s</t>
  </si>
  <si>
    <t>Laskasas Group</t>
  </si>
  <si>
    <t>https://www.google.com/search?sca_esv=572781667&amp;hl=en&amp;gl=us&amp;q=Laskasas+Group&amp;sa=X&amp;ved=0ahUKEwjX1ZPg7--BAxU8nWoFHYbjA2kQmJACCPQN</t>
  </si>
  <si>
    <t>Reynolds American Inc</t>
  </si>
  <si>
    <t>https://www.google.com/search?gl=us&amp;hl=en&amp;q=Reynolds+American+Inc&amp;sa=X&amp;ved=0ahUKEwijwJHiiuf8AhWHGVkFHe5fAew4UBCYkAIIiA0</t>
  </si>
  <si>
    <t>Spearline India Pvt. Ltd</t>
  </si>
  <si>
    <t>https://www.google.com/search?sca_esv=585526170&amp;gl=us&amp;hl=en&amp;q=Spearline+India+Pvt.+Ltd&amp;sa=X&amp;ved=0ahUKEwiPurGxx-OCAxUcOkQIHQa8D8o4KBCYkAII0go</t>
  </si>
  <si>
    <t>Ippon Technologies.</t>
  </si>
  <si>
    <t>https://www.google.com/search?sca_esv=573962864&amp;gl=us&amp;hl=en&amp;q=Ippon+Technologies.&amp;sa=X&amp;ved=0ahUKEwiH7rHLvvyBAxUHFFkFHYhQDiAQmJACCNsK</t>
  </si>
  <si>
    <t>https://encrypted-tbn0.gstatic.com/images?q=tbn:ANd9GcRzxZ2KBYSLMUSzXWLYfmeTloracBEq_WNTh3jrUsc&amp;s</t>
  </si>
  <si>
    <t>The University of Mississippi</t>
  </si>
  <si>
    <t>https://www.google.com/search?gl=us&amp;hl=en&amp;q=The+University+of+Mississippi&amp;sa=X&amp;ved=0ahUKEwj56erksvH9AhWuI0QIHTxpBuU4RhCYkAII6w0</t>
  </si>
  <si>
    <t>https://encrypted-tbn0.gstatic.com/images?q=tbn:ANd9GcQuaJC4SgR-hfUln0IB2HNVP-e1tvdZcjVZV8Tp&amp;s=0</t>
  </si>
  <si>
    <t>Bexar County</t>
  </si>
  <si>
    <t>https://www.google.com/search?hl=en&amp;gl=us&amp;q=Bexar+County&amp;sa=X&amp;ved=0ahUKEwjjvIPg29j_AhUGlIkEHSbvA784HhCYkAIInQo</t>
  </si>
  <si>
    <t>https://encrypted-tbn0.gstatic.com/images?q=tbn:ANd9GcT-wMcl2g1FcdNF5cwEYy7jEC1SxqKxraGjbH-17eo&amp;s</t>
  </si>
  <si>
    <t>Advanced Energy Industries, Inc.</t>
  </si>
  <si>
    <t>https://www.google.com/search?sca_esv=593213093&amp;gl=us&amp;hl=en&amp;q=Advanced+Energy+Industries,+Inc.&amp;sa=X&amp;ved=0ahUKEwjTuKfA9aSDAxX_O0QIHQbLDIQQmJACCKIK</t>
  </si>
  <si>
    <t>https://encrypted-tbn0.gstatic.com/images?q=tbn:ANd9GcRbJsJoFszj55cTVP2N9bB0NfcK3hAuAtASSvODxFw&amp;s</t>
  </si>
  <si>
    <t>Criat Pte. Ltd.</t>
  </si>
  <si>
    <t>https://www.google.com/search?gl=us&amp;hl=en&amp;q=Criat+Pte.+Ltd.&amp;sa=X&amp;ved=0ahUKEwi8vNzArbX-AhXvfDABHfGDBCE4MhCYkAIIzws</t>
  </si>
  <si>
    <t>David Weekley Home</t>
  </si>
  <si>
    <t>https://www.google.com/search?sca_esv=590804984&amp;hl=en&amp;gl=us&amp;q=David+Weekley+Home&amp;sa=X&amp;ved=0ahUKEwidrKCsoI6DAxWRnokEHeCrBkE4ChCYkAIIzAw</t>
  </si>
  <si>
    <t>Ctrack SA</t>
  </si>
  <si>
    <t>https://www.google.com/search?hl=en&amp;gl=us&amp;q=Ctrack+SA&amp;sa=X&amp;ved=0ahUKEwifmNqrpvn-AhVVjokEHSOCD4AQmJACCJgL</t>
  </si>
  <si>
    <t>https://encrypted-tbn0.gstatic.com/images?q=tbn:ANd9GcT6mSGIcq7wyQ-EgZ5OC1jGOSfyREwkfk8dW3eXX4A&amp;s</t>
  </si>
  <si>
    <t>2hb Incorporated</t>
  </si>
  <si>
    <t>https://www.google.com/search?hl=en&amp;gl=us&amp;q=2hb+Incorporated&amp;sa=X&amp;ved=0ahUKEwjZlrv60pyAAxWMMlkFHTEbBUUQmJACCM4I</t>
  </si>
  <si>
    <t>Arcfield, Inc.</t>
  </si>
  <si>
    <t>https://www.google.com/search?hl=en&amp;gl=us&amp;q=Arcfield,+Inc.&amp;sa=X&amp;ved=0ahUKEwjtgeeS8sP8AhUUk4kEHXB7Bnc4HhCYkAIIzQo</t>
  </si>
  <si>
    <t>Theblockchain Group</t>
  </si>
  <si>
    <t>http://theblockchain-group.com/</t>
  </si>
  <si>
    <t>https://www.google.com/search?hl=en&amp;gl=us&amp;q=Theblockchain+Group&amp;sa=X&amp;ved=0ahUKEwiPyZTM4v38AhWFF1kFHdWZD8AQmJACCIAO</t>
  </si>
  <si>
    <t>https://encrypted-tbn0.gstatic.com/images?q=tbn:ANd9GcT32RN0P8uBNaB2UEbzARn36CmR3WQj0DWrzBGw&amp;s=0</t>
  </si>
  <si>
    <t>OpenSistemas</t>
  </si>
  <si>
    <t>https://www.google.com/search?sca_esv=560909571&amp;gl=us&amp;hl=en&amp;q=OpenSistemas&amp;sa=X&amp;ved=0ahUKEwip_t2soYGBAxULmIkEHbEcA1MQmJACCNQK</t>
  </si>
  <si>
    <t>PipeCandy</t>
  </si>
  <si>
    <t>https://www.google.com/search?q=PipeCandy&amp;sa=X&amp;ved=0ahUKEwiVyfuooaj8AhVknGoFHTQ4Am04KBCYkAIIlAo</t>
  </si>
  <si>
    <t>The American Institute of CPAs</t>
  </si>
  <si>
    <t>https://www.google.com/search?sca_esv=566746031&amp;gl=us&amp;hl=en&amp;q=The+American+Institute+of+CPAs&amp;sa=X&amp;ved=0ahUKEwjmwea347eBAxVUSkEAHbqGCo84ChCYkAII2gw</t>
  </si>
  <si>
    <t>https://encrypted-tbn0.gstatic.com/images?q=tbn:ANd9GcR6Tx9vx2siXel0MwxN7CBIaPjR0ifb0VoKeL1n&amp;s=0</t>
  </si>
  <si>
    <t>Brenger B.V.</t>
  </si>
  <si>
    <t>https://www.google.com/search?gl=us&amp;hl=en&amp;q=Brenger+B.V.&amp;sa=X&amp;ved=0ahUKEwidubHrooD9AhUol2oFHWZ4BnI4ChCYkAIIuAk</t>
  </si>
  <si>
    <t>Freelance Informatique</t>
  </si>
  <si>
    <t>https://www.google.com/search?sca_esv=566746031&amp;hl=en&amp;gl=us&amp;q=Freelance+Informatique&amp;sa=X&amp;ved=0ahUKEwi-yomE5reBAxUvTkEAHVCFBJs4ChCYkAIIng4</t>
  </si>
  <si>
    <t>https://encrypted-tbn0.gstatic.com/images?q=tbn:ANd9GcTbrRPb_9gEIrclulJTZvM0aQkmVThF4tmSh6NE3tE&amp;s</t>
  </si>
  <si>
    <t>ExcelRedstone</t>
  </si>
  <si>
    <t>https://www.google.com/search?gl=us&amp;hl=en&amp;q=ExcelRedstone&amp;sa=X&amp;ved=0ahUKEwiatqKbrav-AhXkk4kEHaXfD5oQmJACCLYN</t>
  </si>
  <si>
    <t>Mediatics Digital Indonesia</t>
  </si>
  <si>
    <t>https://www.google.com/search?sca_esv=566746031&amp;hl=en&amp;gl=us&amp;q=Mediatics+Digital+Indonesia&amp;sa=X&amp;ved=0ahUKEwjDjeSJ47eBAxUDWEEAHXxcCqA4ChCYkAIIiQw</t>
  </si>
  <si>
    <t>https://encrypted-tbn0.gstatic.com/images?q=tbn:ANd9GcQx7SJNYECPGbj05XANBcwIcZw5TUP7hS8CQCiLe1Y&amp;s</t>
  </si>
  <si>
    <t>TRUECar</t>
  </si>
  <si>
    <t>http://www.truecar.com/</t>
  </si>
  <si>
    <t>https://www.google.com/search?sca_esv=566746031&amp;q=TRUECar&amp;sa=X&amp;ved=0ahUKEwi7rqC04beBAxUCEFkFHUusB4gQmJACCLoO</t>
  </si>
  <si>
    <t>NBA Media Ventures, LLC.</t>
  </si>
  <si>
    <t>https://www.google.com/search?gl=us&amp;hl=en&amp;q=NBA+Media+Ventures,+LLC.&amp;sa=X&amp;ved=0ahUKEwi-muelx6j9AhVGl2oFHb94Crk4MhCYkAIIkAs</t>
  </si>
  <si>
    <t>https://encrypted-tbn0.gstatic.com/images?q=tbn:ANd9GcTMXC1Y5HyTtob0yPvUsFVOdXaUdd4Ec1OXvbgmsKY&amp;s</t>
  </si>
  <si>
    <t>KRUK RomÃ¢nia</t>
  </si>
  <si>
    <t>https://www.google.com/search?ucbcb=1&amp;gl=us&amp;hl=en&amp;q=KRUK+Rom%C3%A2nia&amp;sa=X&amp;ved=0ahUKEwibn8edvpn9AhWfFlkFHUFoBNcQmJACCJoK</t>
  </si>
  <si>
    <t>https://encrypted-tbn0.gstatic.com/images?q=tbn:ANd9GcSq_oedSFzb4NsAHg2Te0Vm7YBOYp0suP4PSByIhoI&amp;s</t>
  </si>
  <si>
    <t>Chef Middle East</t>
  </si>
  <si>
    <t>https://www.google.com/search?sca_esv=558505252&amp;gl=us&amp;hl=en&amp;q=Chef+Middle+East&amp;sa=X&amp;ved=0ahUKEwiD54SYzeqAAxWILUQIHa0FDncQmJACCPYL</t>
  </si>
  <si>
    <t>EXCLUSIVE NETWORKS</t>
  </si>
  <si>
    <t>https://www.google.com/search?sca_esv=561228216&amp;gl=us&amp;hl=en&amp;q=EXCLUSIVE+NETWORKS&amp;sa=X&amp;ved=0ahUKEwiBkvni5YOBAxWpGlkFHUT0AFc4HhCYkAIIowo</t>
  </si>
  <si>
    <t>KS TECHNOLOGY</t>
  </si>
  <si>
    <t>https://www.google.com/search?gl=us&amp;hl=en&amp;q=KS+TECHNOLOGY&amp;sa=X&amp;ved=0ahUKEwit8Le1taH_AhUpkYkEHUYyD7I4FBCYkAII6go</t>
  </si>
  <si>
    <t>Latchable</t>
  </si>
  <si>
    <t>http://www.latch.com/</t>
  </si>
  <si>
    <t>https://www.google.com/search?sca_esv=562670942&amp;gl=us&amp;hl=en&amp;q=Latchable&amp;sa=X&amp;ved=0ahUKEwi1leeu65KBAxWQmYQIHX5XCqkQmJACCOQK</t>
  </si>
  <si>
    <t>Bitsinfotech</t>
  </si>
  <si>
    <t>https://www.google.com/search?gl=us&amp;hl=en&amp;q=Bitsinfotech&amp;sa=X&amp;ved=0ahUKEwjTmeTbg4j-AhUgj4kEHTfpCyE4PBCYkAIIlgo</t>
  </si>
  <si>
    <t>All Data International</t>
  </si>
  <si>
    <t>https://www.google.com/search?sca_esv=589318964&amp;gl=us&amp;hl=en&amp;q=All+Data+International&amp;sa=X&amp;ved=0ahUKEwin3r7J3IGDAxVjFlkFHfrhDtAQmJACCMEL</t>
  </si>
  <si>
    <t>https://encrypted-tbn0.gstatic.com/images?q=tbn:ANd9GcRaEehBgN6-T68-aGAVYhSddc9kLyk9h8FSQbGDXtc&amp;s</t>
  </si>
  <si>
    <t>John Deere India Pvt. Ltd.</t>
  </si>
  <si>
    <t>http://www.deere.co.in/</t>
  </si>
  <si>
    <t>https://www.google.com/search?sca_esv=558499452&amp;gl=us&amp;hl=en&amp;q=John+Deere+India+Pvt.+Ltd.&amp;sa=X&amp;ved=0ahUKEwi-5crgyOqAAxXgkmoFHeFXDZ44FBCYkAIIpQw</t>
  </si>
  <si>
    <t>https://encrypted-tbn0.gstatic.com/images?q=tbn:ANd9GcRCTQ-LKFDPx1G8tf-2vNrF_NVdNa9TPE93kVb1&amp;s=0</t>
  </si>
  <si>
    <t>Armont Recruitment</t>
  </si>
  <si>
    <t>https://www.google.com/search?sca_esv=560909571&amp;gl=us&amp;hl=en&amp;q=Armont+Recruitment&amp;sa=X&amp;ved=0ahUKEwjq4Pi7oYGBAxWFmGoFHcB4AFYQmJACCKcK</t>
  </si>
  <si>
    <t>https://encrypted-tbn0.gstatic.com/images?q=tbn:ANd9GcRliBAozTSpRUIDw8XhDK4EzXnY839rg5syNTAHDVI&amp;s</t>
  </si>
  <si>
    <t>Psg Global Solutions</t>
  </si>
  <si>
    <t>https://www.google.com/search?sca_esv=591434115&amp;gl=us&amp;hl=en&amp;q=Psg+Global+Solutions&amp;sa=X&amp;ved=0ahUKEwjszti8q5ODAxUWFlkFHdd-AXE4HhCYkAII4go</t>
  </si>
  <si>
    <t>BRIGHT</t>
  </si>
  <si>
    <t>https://www.google.com/search?gl=us&amp;hl=en&amp;q=BRIGHT&amp;sa=X&amp;ved=0ahUKEwiWxKf2vZ79AhXEmGoFHVobCNQQmJACCIAK</t>
  </si>
  <si>
    <t>https://encrypted-tbn0.gstatic.com/images?q=tbn:ANd9GcT_XyXv1WxuRwV1801jKY1mIb4hb2mAARviQe7mCl0&amp;s</t>
  </si>
  <si>
    <t>StratLytics</t>
  </si>
  <si>
    <t>https://www.google.com/search?sca_esv=582900893&amp;gl=us&amp;hl=en&amp;q=StratLytics&amp;sa=X&amp;ved=0ahUKEwjRsujU7seCAxUAE1kFHY3QBb84KBCYkAIIwgs</t>
  </si>
  <si>
    <t>MCA Engineering</t>
  </si>
  <si>
    <t>https://www.google.com/search?sca_esv=571184275&amp;gl=us&amp;hl=en&amp;q=MCA+Engineering&amp;sa=X&amp;ved=0ahUKEwii-aOX4uCBAxXLKFkFHYGaCBU4MhCYkAII-As</t>
  </si>
  <si>
    <t>Pavan Putra</t>
  </si>
  <si>
    <t>https://www.google.com/search?sca_esv=588279375&amp;hl=en&amp;gl=us&amp;q=Pavan+Putra&amp;sa=X&amp;ved=0ahUKEwiPnvPEkfqCAxURF2IAHZ_6C1k4WhCYkAII3Ao</t>
  </si>
  <si>
    <t>The Jackson Laboratory</t>
  </si>
  <si>
    <t>http://www.jacksonlaboratory.com/</t>
  </si>
  <si>
    <t>https://www.google.com/search?q=The+Jackson+Laboratory&amp;sa=X&amp;ved=0ahUKEwjX_o6nmtb_AhVKMlkFHbB9COQ4jAEQmJACCPkM</t>
  </si>
  <si>
    <t>https://encrypted-tbn0.gstatic.com/images?q=tbn:ANd9GcQ25hI6nOWKd-UGLq5gU3qMWf0FsyyV-rgjkrhV5Rc&amp;s</t>
  </si>
  <si>
    <t>DIGIT RE GROUP</t>
  </si>
  <si>
    <t>https://www.google.com/search?gl=us&amp;hl=en&amp;q=DIGIT+RE+GROUP&amp;sa=X&amp;ved=0ahUKEwjEqcXSsZT9AhVoLkQIHecKAu44MhCYkAII2wo</t>
  </si>
  <si>
    <t>Silverlight</t>
  </si>
  <si>
    <t>https://www.google.com/search?sca_esv=579068902&amp;hl=en&amp;gl=us&amp;q=Silverlight&amp;sa=X&amp;ved=0ahUKEwiy84bPl6eCAxW7EGIAHSq5A0I4ChCYkAIIowo</t>
  </si>
  <si>
    <t>CRUTZ LEELA ENTERPRISES</t>
  </si>
  <si>
    <t>https://www.google.com/search?sca_esv=4ea02e7fdf9859f0&amp;sca_upv=1&amp;hl=en&amp;gl=us&amp;q=CRUTZ+LEELA+ENTERPRISES&amp;sa=X&amp;ved=0ahUKEwjEyb2XgOGCAxW9VTABHVy7D_c4UBCYkAIIoQo</t>
  </si>
  <si>
    <t>BiORG</t>
  </si>
  <si>
    <t>https://www.google.com/search?gl=us&amp;hl=en&amp;q=BiORG&amp;sa=X&amp;ved=0ahUKEwjL_pjRpYX9AhXfEFkFHQt8CeI4HhCYkAIIlAo</t>
  </si>
  <si>
    <t>https://encrypted-tbn0.gstatic.com/images?q=tbn:ANd9GcSPipyRI8gDBQo4L2syNAamt4tn8FZideSuTIOMQdM&amp;s</t>
  </si>
  <si>
    <t>Spry Squared, Inc. - #1 Firmware Integrity Solution Provider</t>
  </si>
  <si>
    <t>https://www.google.com/search?gl=us&amp;hl=en&amp;q=Spry+Squared,+Inc.+-+%231+Firmware+Integrity+Solution+Provider&amp;sa=X&amp;ved=0ahUKEwi_r9vfz5yAAxXEEVkFHa5RBb04bhCYkAIIxA4</t>
  </si>
  <si>
    <t>https://encrypted-tbn0.gstatic.com/images?q=tbn:ANd9GcRDapSlGEhdK1B3Er57q3PglxMlaXadmQBGnFywOoI&amp;s</t>
  </si>
  <si>
    <t>Galaxy i Technologies, Inc</t>
  </si>
  <si>
    <t>https://www.google.com/search?sca_esv=566746031&amp;gl=us&amp;hl=en&amp;q=Galaxy+i+Technologies,+Inc&amp;sa=X&amp;ved=0ahUKEwi6idbQ4beBAxWpR_EDHZX5CNs4MhCYkAIIrwo</t>
  </si>
  <si>
    <t>Fortive Corporate</t>
  </si>
  <si>
    <t>https://www.google.com/search?hl=en&amp;gl=us&amp;q=Fortive+Corporate&amp;sa=X&amp;ved=0ahUKEwi10ffun_n-AhXgnGoFHXNgDOQ4UBCYkAIIugk</t>
  </si>
  <si>
    <t>Ringkas</t>
  </si>
  <si>
    <t>https://www.google.com/search?sca_esv=569660528&amp;hl=en&amp;gl=us&amp;q=Ringkas&amp;sa=X&amp;ved=0ahUKEwjesbbk19GBAxU7rYkEHVO0BswQmJACCNwL</t>
  </si>
  <si>
    <t>https://encrypted-tbn0.gstatic.com/images?q=tbn:ANd9GcRpLZS23Wm-rLluvyfinvdGcyDqtru8MUsojJrzykw&amp;s</t>
  </si>
  <si>
    <t>NCMIC</t>
  </si>
  <si>
    <t>http://www.ncmic.com/</t>
  </si>
  <si>
    <t>https://www.google.com/search?hl=en&amp;gl=us&amp;q=NCMIC&amp;sa=X&amp;ved=0ahUKEwiP9oiF7MSAAxUSmokEHfbYCwU4RhCYkAIIig0</t>
  </si>
  <si>
    <t>MediQuire</t>
  </si>
  <si>
    <t>https://www.google.com/search?hl=en&amp;gl=us&amp;q=MediQuire&amp;sa=X&amp;ved=0ahUKEwiKsoPd9_v_AhWmD1kFHezwCow4eBCYkAIItAw</t>
  </si>
  <si>
    <t>https://encrypted-tbn0.gstatic.com/images?q=tbn:ANd9GcT3sbgvsOqK8anjNfR4yZ4NX9h7g5HSmzA3jxqbcQw&amp;s</t>
  </si>
  <si>
    <t>Ð’ÐºÑƒÑÐ’Ð¸Ð»Ð». ÐžÑ„Ð¸Ñ</t>
  </si>
  <si>
    <t>https://www.google.com/search?sca_esv=571229774&amp;hl=en&amp;gl=us&amp;q=%D0%92%D0%BA%D1%83%D1%81%D0%92%D0%B8%D0%BB%D0%BB.+%D0%9E%D1%84%D0%B8%D1%81&amp;sa=X&amp;ved=0ahUKEwiVgqnP5uCBAxWGk4kEHZukDlc4ChCYkAII3wo</t>
  </si>
  <si>
    <t>https://encrypted-tbn0.gstatic.com/images?q=tbn:ANd9GcRxKSaDW_ryJM5W7SB890Tv4vhOR8dJesFCTCAgW8s&amp;s</t>
  </si>
  <si>
    <t>Sync Lab srl</t>
  </si>
  <si>
    <t>https://www.google.com/search?gl=us&amp;hl=en&amp;q=Sync+Lab+srl&amp;sa=X&amp;ved=0ahUKEwjBuLbe6f38AhUHKFkFHWTgCJgQmJACCPQN</t>
  </si>
  <si>
    <t>Wappsol Solutions Sdn Bhd</t>
  </si>
  <si>
    <t>https://www.google.com/search?sca_esv=581117380&amp;gl=us&amp;hl=en&amp;q=Wappsol+Solutions+Sdn+Bhd&amp;sa=X&amp;ved=0ahUKEwihvqz96biCAxVnFlkFHRpGDkA4ChCYkAII7gk</t>
  </si>
  <si>
    <t>Parque del Recuerdo</t>
  </si>
  <si>
    <t>https://www.google.com/search?sca_esv=583899177&amp;gl=us&amp;hl=en&amp;q=Parque+del+Recuerdo&amp;sa=X&amp;ved=0ahUKEwj58MCz-dGCAxXED1kFHatsCjs4HhCYkAII4Qo</t>
  </si>
  <si>
    <t>CoinFund LLC</t>
  </si>
  <si>
    <t>http://www.coinfund.io/</t>
  </si>
  <si>
    <t>https://www.google.com/search?sca_esv=582537645&amp;hl=en&amp;gl=us&amp;q=CoinFund+LLC&amp;sa=X&amp;ved=0ahUKEwjf5MzZssWCAxWBrokEHYriAmg4MhCYkAII4Qw</t>
  </si>
  <si>
    <t>Talentbot Technologies</t>
  </si>
  <si>
    <t>https://www.google.com/search?sca_esv=561228216&amp;hl=en&amp;gl=us&amp;q=Talentbot+Technologies&amp;sa=X&amp;ved=0ahUKEwjwjKXD4YOBAxUntoQIHe1uAiA4UBCYkAIIoAw</t>
  </si>
  <si>
    <t>https://encrypted-tbn0.gstatic.com/images?q=tbn:ANd9GcTMCPP8zLCjdVvlSvt5Z6H7Od2w8b9f8g0SY6tvJNo&amp;s</t>
  </si>
  <si>
    <t>Symphony Industrial AI, Inc.</t>
  </si>
  <si>
    <t>http://symphonyindustrial.ai/</t>
  </si>
  <si>
    <t>https://www.google.com/search?hl=en&amp;gl=us&amp;q=Symphony+Industrial+AI,+Inc.&amp;sa=X&amp;ved=0ahUKEwjC8qGk0b__AhVZl4kEHTlPC7kQmJACCKoM</t>
  </si>
  <si>
    <t>Emtec technologies private limited</t>
  </si>
  <si>
    <t>https://www.google.com/search?sca_esv=580393850&amp;gl=us&amp;hl=en&amp;q=Emtec+technologies+private+limited&amp;sa=X&amp;ved=0ahUKEwjAlcGV37OCAxUqJEQIHaP1DAI4FBCYkAII0Qw</t>
  </si>
  <si>
    <t>About U</t>
  </si>
  <si>
    <t>https://www.google.com/search?gl=us&amp;hl=en&amp;q=About+U&amp;sa=X&amp;ved=0ahUKEwj8kezzqo_9AhUZF1kFHbMLCY44HhCYkAIIlAw</t>
  </si>
  <si>
    <t>Lidl US</t>
  </si>
  <si>
    <t>http://www.lidl.com/</t>
  </si>
  <si>
    <t>https://www.google.com/search?gl=us&amp;hl=en&amp;q=Lidl+US&amp;sa=X&amp;ved=0ahUKEwjQ8ubjs8n-AhVtjYkEHf1dDjg4bhCYkAIImAs</t>
  </si>
  <si>
    <t>Zodient llc</t>
  </si>
  <si>
    <t>https://www.google.com/search?sca_esv=589510079&amp;gl=us&amp;hl=en&amp;q=Zodient+llc&amp;sa=X&amp;ved=0ahUKEwiRjtOnnYSDAxUDke4BHYLPDuQ4HhCYkAIIhA4</t>
  </si>
  <si>
    <t>United Nations University</t>
  </si>
  <si>
    <t>https://jp.unu.edu/</t>
  </si>
  <si>
    <t>https://www.google.com/search?sca_esv=572463874&amp;gl=us&amp;hl=en&amp;q=United+Nations+University&amp;sa=X&amp;ved=0ahUKEwi-mLC_rO2BAxXUF2IAHQW7ByE4HhCYkAIItgw</t>
  </si>
  <si>
    <t>Startrac Technologies</t>
  </si>
  <si>
    <t>https://www.google.com/search?sca_esv=575393305&amp;hl=en&amp;gl=us&amp;q=Startrac+Technologies&amp;sa=X&amp;ved=0ahUKEwjUpunMvoaCAxU4ElkFHbtuDlAQmJACCPEJ</t>
  </si>
  <si>
    <t>Flipkoins</t>
  </si>
  <si>
    <t>https://www.google.com/search?hl=en&amp;gl=us&amp;q=Flipkoins&amp;sa=X&amp;ved=0ahUKEwiJ2Ja5z-z-AhX0M0QIHd4vBX04bhCYkAII7Qo</t>
  </si>
  <si>
    <t>Grupo DiagnoÌstico Aries</t>
  </si>
  <si>
    <t>https://www.google.com/search?sca_esv=585365268&amp;gl=us&amp;hl=en&amp;q=Grupo+Diagno%CC%81stico+Aries&amp;sa=X&amp;ved=0ahUKEwj2rfuLh-GCAxX8uYkEHbv7D78QmJACCMEN</t>
  </si>
  <si>
    <t>Uras Holding</t>
  </si>
  <si>
    <t>https://www.google.com/search?q=Uras+Holding&amp;sa=X&amp;ved=0ahUKEwjfwd7ekZL-AhUwFFkFHagDABMQmJACCPIK</t>
  </si>
  <si>
    <t>TELUS International Philippines, Inc.</t>
  </si>
  <si>
    <t>https://www.google.com/search?gl=us&amp;hl=en&amp;q=TELUS+International+Philippines,+Inc.&amp;sa=X&amp;ved=0ahUKEwiNpebG8L-AAxUvEFkFHRU2Aws4ChCYkAII2Ao</t>
  </si>
  <si>
    <t>https://encrypted-tbn0.gstatic.com/images?q=tbn:ANd9GcQRY3xnTjq5Y6mYb-82aH82YqOar9NLrGiu4r1AlVg&amp;s</t>
  </si>
  <si>
    <t>Manufacturing Commercial Vehicles (MCV)</t>
  </si>
  <si>
    <t>https://www.google.com/search?sca_esv=582537645&amp;gl=us&amp;hl=en&amp;q=Manufacturing+Commercial+Vehicles+(MCV)&amp;sa=X&amp;ved=0ahUKEwiczoqns8WCAxXgFFkFHRGfCaIQmJACCIMN</t>
  </si>
  <si>
    <t>https://encrypted-tbn0.gstatic.com/images?q=tbn:ANd9GcS_zTuWmAUZOMEowRD_chsXmKGxh-XZJcnGYXkNgGQ&amp;s</t>
  </si>
  <si>
    <t>Skilltune Technologies Inc</t>
  </si>
  <si>
    <t>https://www.google.com/search?sca_esv=577080029&amp;hl=en&amp;gl=us&amp;q=Skilltune+Technologies+Inc&amp;sa=X&amp;ved=0ahUKEwizp4TryJWCAxX7mokEHZ3EC3E4FBCYkAIIgQ4</t>
  </si>
  <si>
    <t>La Vega Delivery</t>
  </si>
  <si>
    <t>https://www.google.com/search?sca_esv=571506520&amp;gl=us&amp;hl=en&amp;q=La+Vega+Delivery&amp;sa=X&amp;ved=0ahUKEwiSiPbDpeOBAxWFGlkFHQTjCvw4FBCYkAIIjQs</t>
  </si>
  <si>
    <t>Studio Cappello [WMR Group]</t>
  </si>
  <si>
    <t>https://www.google.com/search?sca_esv=571506520&amp;gl=us&amp;hl=en&amp;q=Studio+Cappello+%5BWMR+Group%5D&amp;sa=X&amp;ved=0ahUKEwiLybHWo-OBAxWUk4kEHb7eC544FBCYkAII4Ao</t>
  </si>
  <si>
    <t>Banque Internationale Ã  Luxembourg</t>
  </si>
  <si>
    <t>https://www.google.com/search?sca_esv=559959589&amp;hl=en&amp;gl=us&amp;q=Banque+Internationale+%C3%A0+Luxembourg&amp;sa=X&amp;ved=0ahUKEwjfjK2ynPeAAxUJLkQIHbckBgIQmJACCJkM</t>
  </si>
  <si>
    <t>https://encrypted-tbn0.gstatic.com/images?q=tbn:ANd9GcRvwNPLTTv-fwmH0vjtHatIbgTKL91jxM6Jbj-2BKQ&amp;s</t>
  </si>
  <si>
    <t>CWS Suisse</t>
  </si>
  <si>
    <t>http://www.cws-boco.ch/</t>
  </si>
  <si>
    <t>https://www.google.com/search?ucbcb=1&amp;hl=en&amp;gl=us&amp;q=CWS+Suisse&amp;sa=X&amp;ved=0ahUKEwjg-5bo8MH-AhXdnWoFHd4JDsQQmJACCIwL</t>
  </si>
  <si>
    <t>Guccio Gucci S.p.A.</t>
  </si>
  <si>
    <t>https://www.google.com/search?sca_esv=583722703&amp;hl=en&amp;gl=us&amp;q=Guccio+Gucci+S.p.A.&amp;sa=X&amp;ved=0ahUKEwiyvdaHvs-CAxV5g4kEHXAzBMk4FBCYkAIIiw0</t>
  </si>
  <si>
    <t>JOIDY</t>
  </si>
  <si>
    <t>http://www.joidy.com/</t>
  </si>
  <si>
    <t>https://www.google.com/search?sca_esv=570906942&amp;hl=en&amp;gl=us&amp;q=JOIDY&amp;sa=X&amp;ved=0ahUKEwi38aXfpN6BAxWzIEQIHe13BxIQmJACCIoK</t>
  </si>
  <si>
    <t>https://encrypted-tbn0.gstatic.com/images?q=tbn:ANd9GcT7M8wijhMQvfTS5VJ67OQLmktLq08mM8C4hj8wW-Q&amp;s</t>
  </si>
  <si>
    <t>MEWS SYSTEMS, s.r.o.</t>
  </si>
  <si>
    <t>https://www.google.com/search?ucbcb=1&amp;gl=us&amp;hl=en&amp;q=MEWS+SYSTEMS,+s.r.o.&amp;sa=X&amp;ved=0ahUKEwiArYGd7bT8AhUhRvEDHdpFBa8QmJACCOoL</t>
  </si>
  <si>
    <t>CCPL</t>
  </si>
  <si>
    <t>https://www.google.com/search?ucbcb=1&amp;gl=us&amp;hl=en&amp;q=CCPL&amp;sa=X&amp;ved=0ahUKEwimtdmWu9D8AhWFd8AKHVA-DrM4FBCYkAIIpww</t>
  </si>
  <si>
    <t>Woods &amp; Co Recruitment</t>
  </si>
  <si>
    <t>https://www.google.com/search?hl=en&amp;gl=us&amp;q=Woods+%26+Co+Recruitment&amp;sa=X&amp;ved=0ahUKEwji5Mn9vbD_AhXjjIkEHZr0Cj84ChCYkAIIiQo</t>
  </si>
  <si>
    <t>SMC Squared India</t>
  </si>
  <si>
    <t>https://www.google.com/search?sca_esv=568736477&amp;hl=en&amp;gl=us&amp;q=SMC+Squared+India&amp;sa=X&amp;ved=0ahUKEwjTssG6kcqBAxXhlmoFHciFD584HhCYkAII8ws</t>
  </si>
  <si>
    <t>https://encrypted-tbn0.gstatic.com/images?q=tbn:ANd9GcQbfA-yHZZpDAjuXNNTYN2aBH4NDBoXQJUkESRxDz4&amp;s</t>
  </si>
  <si>
    <t>Daniel J Edelman Holdings</t>
  </si>
  <si>
    <t>https://www.google.com/search?gl=us&amp;hl=en&amp;q=Daniel+J+Edelman+Holdings&amp;sa=X&amp;ved=0ahUKEwjoodu_9L78AhX1L1kFHY24DtUQmJACCNsK</t>
  </si>
  <si>
    <t>https://encrypted-tbn0.gstatic.com/images?q=tbn:ANd9GcSGBKkIE5cpImdxrRyL8Od3zrCNWki0J8jgWudoUzk&amp;s</t>
  </si>
  <si>
    <t>Daimler Truck Customer Services &amp; Parts s.r.o.</t>
  </si>
  <si>
    <t>https://www.google.com/search?q=Daimler+Truck+Customer+Services+%26+Parts+s.r.o.&amp;sa=X&amp;ved=0ahUKEwjf4aHd-sj8AhWNElkFHXmbAK0QmJACCOUJ</t>
  </si>
  <si>
    <t>Wgt Ehr Pte. Ltd.</t>
  </si>
  <si>
    <t>https://www.google.com/search?hl=en&amp;gl=us&amp;q=Wgt+Ehr+Pte.+Ltd.&amp;sa=X&amp;ved=0ahUKEwjzipaZrOD_AhXXD1kFHT70DXI4FBCYkAII_Aw</t>
  </si>
  <si>
    <t>Convey Health Solutions</t>
  </si>
  <si>
    <t>http://www.conveyhealthsolutions.com/</t>
  </si>
  <si>
    <t>https://www.google.com/search?q=Convey+Health+Solutions&amp;sa=X&amp;ved=0ahUKEwjkwPj398P8AhVdRDABHUuWDLMQmJACCO0K</t>
  </si>
  <si>
    <t>Department of the Air Force - Agency Wide</t>
  </si>
  <si>
    <t>https://www.google.com/search?sca_esv=590391945&amp;gl=us&amp;hl=en&amp;q=Department+of+the+Air+Force+-+Agency+Wide&amp;sa=X&amp;ved=0ahUKEwit-qG96ouDAxUTmIkEHcreAuE4RhCYkAIIoA4</t>
  </si>
  <si>
    <t>RED GLOBAL S.A.</t>
  </si>
  <si>
    <t>https://www.google.com/search?gl=us&amp;hl=en&amp;q=RED+GLOBAL+S.A.&amp;sa=X&amp;ved=0ahUKEwj0ltGMjpWAAxXKD1kFHRLWAeoQmJACCJAO</t>
  </si>
  <si>
    <t>Icaro</t>
  </si>
  <si>
    <t>https://www.google.com/search?hl=en&amp;gl=us&amp;q=Icaro&amp;sa=X&amp;ved=0ahUKEwihr6mMovv8AhUaElkFHWR6C004ChCYkAII0Qw</t>
  </si>
  <si>
    <t>Metso Outotec</t>
  </si>
  <si>
    <t>https://www.google.com/search?sca_esv=571674645&amp;hl=en&amp;gl=us&amp;q=Metso+Outotec&amp;sa=X&amp;ved=0ahUKEwic7NX75uWBAxURFFkFHSfEBQ04FBCYkAII-A0</t>
  </si>
  <si>
    <t>Tcognition Consultancy Pte. Ltd.</t>
  </si>
  <si>
    <t>https://www.google.com/search?gl=us&amp;hl=en&amp;q=Tcognition+Consultancy+Pte.+Ltd.&amp;sa=X&amp;ved=0ahUKEwi58Zv48rf-AhVim2oFHV9pCrM4ChCYkAIInww</t>
  </si>
  <si>
    <t>Pt Fortress Data Services</t>
  </si>
  <si>
    <t>https://www.google.com/search?gl=us&amp;hl=en&amp;q=Pt+Fortress+Data+Services&amp;sa=X&amp;ved=0ahUKEwjWhcWb8oz9AhWgLFkFHW--DPc4ChCYkAII6Qk</t>
  </si>
  <si>
    <t>https://encrypted-tbn0.gstatic.com/images?q=tbn:ANd9GcT_BHsXgJrDi9VYMLWbZx92eKcAtNgrBOJvQUkogsPBzAR2f1EMTtgYxNM&amp;s</t>
  </si>
  <si>
    <t>Masan MEATLife</t>
  </si>
  <si>
    <t>http://www.masanmeatlife.com.vn/</t>
  </si>
  <si>
    <t>https://www.google.com/search?sca_esv=4fa329168bc8b475&amp;sca_upv=1&amp;gl=us&amp;hl=en&amp;q=Masan+MEATLife&amp;sa=X&amp;ved=0ahUKEwjg0LPp0_KCAxX9bDABHfJFBkA4FBCYkAII4Qo</t>
  </si>
  <si>
    <t>Gigmo Solutions</t>
  </si>
  <si>
    <t>https://www.google.com/search?hl=en&amp;gl=us&amp;q=Gigmo+Solutions&amp;sa=X&amp;ved=0ahUKEwiAgpzDz4j9AhUNnGoFHRBvBuw4RhCYkAII8go</t>
  </si>
  <si>
    <t>https://encrypted-tbn0.gstatic.com/images?q=tbn:ANd9GcTrOVpe8SqNRwS1WcZQG_6q6aG0FuRxZ9lOh-s0oeY&amp;s</t>
  </si>
  <si>
    <t>Gig Info solutions private limited</t>
  </si>
  <si>
    <t>https://www.google.com/search?sca_esv=34b23c430a4204cf&amp;sca_upv=1&amp;hl=en&amp;gl=us&amp;q=Gig+Info+solutions+private+limited&amp;sa=X&amp;ved=0ahUKEwiS_-zP4pCDAxW0RDABHaFmAfs4PBCYkAII2Q4</t>
  </si>
  <si>
    <t>Satcon Inc</t>
  </si>
  <si>
    <t>http://satconus.com/</t>
  </si>
  <si>
    <t>https://www.google.com/search?sca_esv=567513126&amp;gl=us&amp;hl=en&amp;q=Satcon+Inc&amp;sa=X&amp;ved=0ahUKEwiR4dG7y72BAxWjpIkEHY1NBNA4FBCYkAIIsw0</t>
  </si>
  <si>
    <t>DataGorillaz</t>
  </si>
  <si>
    <t>https://www.google.com/search?sca_esv=567185982&amp;gl=us&amp;hl=en&amp;q=DataGorillaz&amp;sa=X&amp;ved=0ahUKEwjsq-vqibuBAxUkkIkEHQRwCus4ChCYkAIIqww</t>
  </si>
  <si>
    <t>https://encrypted-tbn0.gstatic.com/images?q=tbn:ANd9GcRJ3DKbY3wj4-sQ-lne2722L0VqafBTppea0P3brs4&amp;s</t>
  </si>
  <si>
    <t>Hays â€“ Interne Karriere bei Uns</t>
  </si>
  <si>
    <t>https://www.google.com/search?sca_esv=593213093&amp;gl=us&amp;hl=en&amp;q=Hays+%E2%80%93+Interne+Karriere+bei+Uns&amp;sa=X&amp;ved=0ahUKEwipp6rq9KSDAxUek4kEHVAOBBk4KBCYkAIInQs</t>
  </si>
  <si>
    <t>LC Service srl</t>
  </si>
  <si>
    <t>https://www.google.com/search?sca_esv=559317661&amp;gl=us&amp;hl=en&amp;q=LC+Service+srl&amp;sa=X&amp;ved=0ahUKEwix_8GRlPKAAxU_GVkFHVrmBD84FBCYkAIIkgs</t>
  </si>
  <si>
    <t>SINGAPORE TECHNOLOGIES ENGINEERING LTD</t>
  </si>
  <si>
    <t>https://www.google.com/search?sca_esv=575108319&amp;gl=us&amp;hl=en&amp;q=SINGAPORE+TECHNOLOGIES+ENGINEERING+LTD&amp;sa=X&amp;ved=0ahUKEwjf3tKMhoSCAxWdkokEHWieAlo4ChCYkAII2Ao</t>
  </si>
  <si>
    <t>DigyCorp</t>
  </si>
  <si>
    <t>https://www.google.com/search?sca_esv=585526170&amp;q=DigyCorp&amp;sa=X&amp;ved=0ahUKEwj7tbK3yOOCAxX1v4kEHVfqAnEQmJACCNUJ</t>
  </si>
  <si>
    <t>https://encrypted-tbn0.gstatic.com/images?q=tbn:ANd9GcRYshB7aQUWlpRwD60NtqEXgMJT7D0AgQwQuxcFUuY&amp;s</t>
  </si>
  <si>
    <t>hiral GmbH</t>
  </si>
  <si>
    <t>https://www.google.com/search?sca_esv=571184275&amp;gl=us&amp;hl=en&amp;q=hiral+GmbH&amp;sa=X&amp;ved=0ahUKEwjkh46t4uCBAxXdFlkFHUbFAjE4ChCYkAII0As</t>
  </si>
  <si>
    <t>https://encrypted-tbn0.gstatic.com/images?q=tbn:ANd9GcQ_9udiA99qEej5-7qcgVe_kJUrutmj5ztR6_DOkQQ&amp;s</t>
  </si>
  <si>
    <t>Wooclap</t>
  </si>
  <si>
    <t>https://www.google.com/search?hl=en&amp;gl=us&amp;q=Wooclap&amp;sa=X&amp;ved=0ahUKEwjws7KUzbz9AhWvkWoFHZOxD6kQmJACCJcN</t>
  </si>
  <si>
    <t>https://encrypted-tbn0.gstatic.com/images?q=tbn:ANd9GcQasONjzX5XITL0akBAN-I9IgDtOajJkjJJdQ8ywxc&amp;s</t>
  </si>
  <si>
    <t>Panera Bread</t>
  </si>
  <si>
    <t>http://panerabread.com/</t>
  </si>
  <si>
    <t>https://www.google.com/search?sca_esv=560591584&amp;hl=en&amp;gl=us&amp;q=Panera+Bread&amp;sa=X&amp;ved=0ahUKEwiS7vP21v6AAxVMtYkEHcydCPI4FBCYkAIIzQ4</t>
  </si>
  <si>
    <t>Idwall</t>
  </si>
  <si>
    <t>https://www.google.com/search?sca_esv=567797162&amp;hl=en&amp;gl=us&amp;q=Idwall&amp;sa=X&amp;ved=0ahUKEwiggoPFkMCBAxWqmGoFHU8BBwM4ChCYkAII9wk</t>
  </si>
  <si>
    <t>https://encrypted-tbn0.gstatic.com/images?q=tbn:ANd9GcQImEmVSWxU7sCDOfhxqAQVuAyTLQazr78BuEbNjno&amp;s</t>
  </si>
  <si>
    <t>â €RxDefine</t>
  </si>
  <si>
    <t>http://rxdefine.com/</t>
  </si>
  <si>
    <t>https://www.google.com/search?sca_esv=591606361&amp;hl=en&amp;gl=us&amp;q=%E2%A0%80RxDefine&amp;sa=X&amp;ved=0ahUKEwjx_Ib96ZWDAxXeFmIAHWRjAk8QmJACCNwK</t>
  </si>
  <si>
    <t>Axented Digital Communications S.A de C.V</t>
  </si>
  <si>
    <t>https://www.google.com/search?hl=en&amp;gl=us&amp;q=Axented+Digital+Communications+S.A+de+C.V&amp;sa=X&amp;ved=0ahUKEwjIiOufmKSAAxVsL1kFHZsFC2AQmJACCKkM</t>
  </si>
  <si>
    <t>51Talk</t>
  </si>
  <si>
    <t>http://www.51talk.com/</t>
  </si>
  <si>
    <t>https://www.google.com/search?sca_esv=577080029&amp;hl=en&amp;gl=us&amp;q=51Talk&amp;sa=X&amp;ved=0ahUKEwj7_-TByZWCAxXpEFkFHe_5Cew4ChCYkAIIowo</t>
  </si>
  <si>
    <t>https://encrypted-tbn0.gstatic.com/images?q=tbn:ANd9GcQ2u98y_dh9dD5BiYXQ6Bef2Je0tfhzsF-WDxIM&amp;s=0</t>
  </si>
  <si>
    <t>EECA (Energy Efficiency &amp; Conservation Authority)</t>
  </si>
  <si>
    <t>http://www.eeca.govt.nz/</t>
  </si>
  <si>
    <t>https://www.google.com/search?gl=us&amp;hl=en&amp;q=EECA+(Energy+Efficiency+%26+Conservation+Authority)&amp;sa=X&amp;ved=0ahUKEwipm8jJr5L_AhWnmokEHaXkBU4QmJACCKkL</t>
  </si>
  <si>
    <t>https://encrypted-tbn0.gstatic.com/images?q=tbn:ANd9GcSMiBW01k2FE0PhjXQLr6N7__hPCdyt20ztoKqaEvM&amp;s</t>
  </si>
  <si>
    <t>MindGeek Careers</t>
  </si>
  <si>
    <t>https://www.google.com/search?hl=en&amp;gl=us&amp;q=MindGeek+Careers&amp;sa=X&amp;ved=0ahUKEwiyhNXpt_7_AhXrlIkEHVW4DQE4PBCYkAIIyg0</t>
  </si>
  <si>
    <t>Universitas Bunda Mulia</t>
  </si>
  <si>
    <t>https://www.ubm.ac.id/</t>
  </si>
  <si>
    <t>https://www.google.com/search?hl=en&amp;gl=us&amp;q=Universitas+Bunda+Mulia&amp;sa=X&amp;ved=0ahUKEwjh3ajr9Jv9AhUdlIkEHbhDAW4QmJACCLAL</t>
  </si>
  <si>
    <t>https://encrypted-tbn0.gstatic.com/images?q=tbn:ANd9GcRJ5VkSgGtkO452TlzdKUErgy2as-yk5HoUK9iA&amp;s=0</t>
  </si>
  <si>
    <t>Kreate</t>
  </si>
  <si>
    <t>https://www.google.com/search?sca_esv=0d5375933395ef54&amp;gl=us&amp;hl=en&amp;q=Kreate&amp;sa=X&amp;ved=0ahUKEwjxza2tt9SCAxUVSzABHUgVD3w4PBCYkAIIhQs</t>
  </si>
  <si>
    <t>Emirates Flight Catering</t>
  </si>
  <si>
    <t>http://www.ekfc.com/</t>
  </si>
  <si>
    <t>https://www.google.com/search?sca_esv=556221820&amp;hl=en&amp;gl=us&amp;q=Emirates+Flight+Catering&amp;sa=X&amp;ved=0ahUKEwiGv5Cjv9aAAxXSQjABHcVUCyo4MhCYkAIInww</t>
  </si>
  <si>
    <t>Las AmÃ©ricas Business Center</t>
  </si>
  <si>
    <t>https://www.google.com/search?hl=en&amp;gl=us&amp;q=Las+Am%C3%A9ricas+Business+Center&amp;sa=X&amp;ved=0ahUKEwjviYOMkcL_AhX6kWoFHcN7BKUQmJACCIkK</t>
  </si>
  <si>
    <t>Olitel</t>
  </si>
  <si>
    <t>https://www.google.com/search?sca_esv=560603692&amp;gl=us&amp;hl=en&amp;q=Olitel&amp;sa=X&amp;ved=0ahUKEwjtrezZ2_6AAxVTElkFHX_dAcI4FBCYkAII-As</t>
  </si>
  <si>
    <t>Allyis</t>
  </si>
  <si>
    <t>https://www.google.com/search?gl=us&amp;hl=en&amp;q=Allyis&amp;sa=X&amp;ved=0ahUKEwjb4Ya2r5L_AhWUFFkFHS0OAccQmJACCNIJ</t>
  </si>
  <si>
    <t>https://encrypted-tbn0.gstatic.com/images?q=tbn:ANd9GcQDh4oDWxHUNg_0VDn-FnlhTn67nESs0cpOhXWCSFU&amp;s</t>
  </si>
  <si>
    <t>National Center for Missing &amp; Exploited Children</t>
  </si>
  <si>
    <t>http://www.missingkids.com/</t>
  </si>
  <si>
    <t>https://www.google.com/search?gl=us&amp;hl=en&amp;q=National+Center+for+Missing+%26+Exploited+Children&amp;sa=X&amp;ved=0ahUKEwi-hcKVirX9AhWXEVkFHY9sCcs4WhCYkAIImQs</t>
  </si>
  <si>
    <t>HighQ Finance</t>
  </si>
  <si>
    <t>https://www.google.com/search?gl=us&amp;hl=en&amp;q=HighQ+Finance&amp;sa=X&amp;ved=0ahUKEwjVgvLeooD9AhVmKFkFHUPZCbAQmJACCLwM</t>
  </si>
  <si>
    <t>Infosys Poland</t>
  </si>
  <si>
    <t>https://www.google.com/search?ucbcb=1&amp;hl=en&amp;gl=us&amp;q=Infosys+Poland&amp;sa=X&amp;ved=0ahUKEwiaruKZ8778AhWxSjABHYPYCfgQmJACCPkM</t>
  </si>
  <si>
    <t>https://encrypted-tbn0.gstatic.com/images?q=tbn:ANd9GcS6vd6lJCLs2FdZWfkxc_5rDhsGoeKOUmoZ65Lp8q4&amp;s</t>
  </si>
  <si>
    <t>OM Partners</t>
  </si>
  <si>
    <t>https://www.google.com/search?gl=us&amp;hl=en&amp;q=OM+Partners&amp;sa=X&amp;ved=0ahUKEwjciKSVrrD-AhWWEGIAHbMrBfA4FBCYkAIIwAw</t>
  </si>
  <si>
    <t>ZC CONSULTING, UNIPESSOAL LDA</t>
  </si>
  <si>
    <t>https://www.google.com/search?sca_esv=572136157&amp;hl=en&amp;gl=us&amp;q=ZC+CONSULTING,+UNIPESSOAL+LDA&amp;sa=X&amp;ved=0ahUKEwjti8Sy8eqBAxVBMUQIHTsYCJA4ChCYkAII8Ak</t>
  </si>
  <si>
    <t>Deloitte Germany</t>
  </si>
  <si>
    <t>https://www.google.com/search?gl=us&amp;hl=en&amp;q=Deloitte+Germany&amp;sa=X&amp;ved=0ahUKEwj_8tT_9_v_AhWgZzABHaINCU44FBCYkAIIlQs</t>
  </si>
  <si>
    <t>HealthCare Recruiters International</t>
  </si>
  <si>
    <t>https://www.google.com/search?gl=us&amp;hl=en&amp;q=HealthCare+Recruiters+International&amp;sa=X&amp;ved=0ahUKEwi5ypmbx4D-AhVHMUQIHdI3DzM4ChCYkAIImw0</t>
  </si>
  <si>
    <t>One Beyond</t>
  </si>
  <si>
    <t>https://www.dcsl.com/</t>
  </si>
  <si>
    <t>https://www.google.com/search?sca_esv=558984878&amp;hl=en&amp;gl=us&amp;q=One+Beyond&amp;sa=X&amp;ved=0ahUKEwje167Zz--AAxURM1kFHeg4BX04FBCYkAIIhQ4</t>
  </si>
  <si>
    <t>LFZ partners</t>
  </si>
  <si>
    <t>https://www.google.com/search?sca_esv=560438403&amp;hl=en&amp;gl=us&amp;q=LFZ+partners&amp;sa=X&amp;ved=0ahUKEwiQtIKOoPyAAxXQEmIAHZTwCtgQmJACCI8H</t>
  </si>
  <si>
    <t>MINECRAFT CONSULTANTS</t>
  </si>
  <si>
    <t>https://www.google.com/search?sca_esv=582900893&amp;hl=en&amp;gl=us&amp;q=MINECRAFT+CONSULTANTS&amp;sa=X&amp;ved=0ahUKEwjg8bTT7seCAxX0b_UHHU4rCsc4HhCYkAII4Ao</t>
  </si>
  <si>
    <t>Netvagas - (51396751)</t>
  </si>
  <si>
    <t>https://www.google.com/search?sca_esv=559317661&amp;gl=us&amp;hl=en&amp;q=Netvagas+-+(51396751)&amp;sa=X&amp;ved=0ahUKEwjlzq-9lPKAAxVpFlkFHR9hAwM4ChCYkAIIoww</t>
  </si>
  <si>
    <t>Ava Digital Solutions Private Limited</t>
  </si>
  <si>
    <t>https://www.google.com/search?sca_esv=579724128&amp;hl=en&amp;gl=us&amp;q=Ava+Digital+Solutions+Private+Limited&amp;sa=X&amp;ved=0ahUKEwiout2L266CAxUwL1kFHd10DOI4FBCYkAIIpQo</t>
  </si>
  <si>
    <t>Don Bosco - One TVET Philippines, Inc.</t>
  </si>
  <si>
    <t>https://www.google.com/search?hl=en&amp;gl=us&amp;q=Don+Bosco+-+One+TVET+Philippines,+Inc.&amp;sa=X&amp;ved=0ahUKEwi-9rngyLX_AhX8MVkFHYv7C1AQmJACCMcL</t>
  </si>
  <si>
    <t>Brunello Cucinelli</t>
  </si>
  <si>
    <t>http://www.brunellocucinelli.com/</t>
  </si>
  <si>
    <t>https://www.google.com/search?gl=us&amp;hl=en&amp;q=Brunello+Cucinelli&amp;sa=X&amp;ved=0ahUKEwjL9Ovut8b8AhV0SzABHcY3Cko4ChCYkAII6Qw</t>
  </si>
  <si>
    <t>https://encrypted-tbn0.gstatic.com/images?q=tbn:ANd9GcS2wUpVvHOLyeCzdHULIsOaYWcTng_kM8fqn-7TZ1U&amp;s</t>
  </si>
  <si>
    <t>Hyve Mobile</t>
  </si>
  <si>
    <t>http://www.hyvemobile.co.za/</t>
  </si>
  <si>
    <t>https://www.google.com/search?gl=us&amp;hl=en&amp;q=Hyve+Mobile&amp;sa=X&amp;ved=0ahUKEwj7_Kzh9Zv9AhXzkWoFHSWBAU44FBCYkAIInQw</t>
  </si>
  <si>
    <t>https://encrypted-tbn0.gstatic.com/images?q=tbn:ANd9GcSjAUZonnUD5rnZiR-0-TgW2O95gvlAoTxJRo_EnHM&amp;s</t>
  </si>
  <si>
    <t>Specialty Products and Insulation</t>
  </si>
  <si>
    <t>http://www.spi-co.com/</t>
  </si>
  <si>
    <t>https://www.google.com/search?hl=en&amp;gl=us&amp;q=Specialty+Products+and+Insulation&amp;sa=X&amp;ved=0ahUKEwiL_pPN2aj-AhUsFFkFHSN3B_c4MhCYkAIIww0</t>
  </si>
  <si>
    <t>University of Mississippi Medical Center</t>
  </si>
  <si>
    <t>https://www.google.com/search?sca_esv=585840574&amp;q=University+of+Mississippi+Medical+Center&amp;sa=X&amp;ved=0ahUKEwj58dzAg-aCAxUMFlkFHZADDls4ChCYkAIIig4</t>
  </si>
  <si>
    <t>ìœ„ë©”ì´ë“œ</t>
  </si>
  <si>
    <t>http://www.wemade.com/</t>
  </si>
  <si>
    <t>https://www.google.com/search?ucbcb=1&amp;hl=en&amp;gl=us&amp;q=%EC%9C%84%EB%A9%94%EC%9D%B4%EB%93%9C&amp;sa=X&amp;ved=0ahUKEwiYyLbqztX8AhXfAzQIHSceAPkQmJACCPcK</t>
  </si>
  <si>
    <t>https://encrypted-tbn0.gstatic.com/images?q=tbn:ANd9GcSIJdQG7d9O0Y6hbd8blHEF3uKHs7OGQtI08kDErPU&amp;s</t>
  </si>
  <si>
    <t>On Line Personnel</t>
  </si>
  <si>
    <t>https://www.google.com/search?sca_esv=563943516&amp;gl=us&amp;hl=en&amp;q=On+Line+Personnel&amp;sa=X&amp;ved=0ahUKEwjqt9Kd-JyBAxXvIUQIHRDpC8c4FBCYkAIIgws</t>
  </si>
  <si>
    <t>Entor</t>
  </si>
  <si>
    <t>https://www.google.com/search?hl=en&amp;gl=us&amp;q=Entor&amp;sa=X&amp;ved=0ahUKEwjF9tGH_Pv_AhXNFlkFHTInCQs4ChCYkAIIpQo</t>
  </si>
  <si>
    <t>https://encrypted-tbn0.gstatic.com/images?q=tbn:ANd9GcTGNsRVG9T0-0Ol6Mgf6mmTymQgetbmIdPai5zCy9o&amp;s</t>
  </si>
  <si>
    <t>Knowledge Focus</t>
  </si>
  <si>
    <t>http://kfocus.co.za/</t>
  </si>
  <si>
    <t>https://www.google.com/search?gl=us&amp;hl=en&amp;q=Knowledge+Focus&amp;sa=X&amp;ved=0ahUKEwihtpPQ47WAAxUWD1kFHXXgA2UQmJACCPEJ</t>
  </si>
  <si>
    <t>Vcube</t>
  </si>
  <si>
    <t>https://www.google.com/search?sca_esv=557359178&amp;hl=en&amp;gl=us&amp;q=Vcube&amp;sa=X&amp;ved=0ahUKEwjb0v7wxuCAAxW8MVkFHb2UCyM4ChCYkAIIlQ0</t>
  </si>
  <si>
    <t>Rhosonic</t>
  </si>
  <si>
    <t>https://www.google.com/search?sca_esv=574726742&amp;hl=en&amp;gl=us&amp;q=Rhosonic&amp;sa=X&amp;ved=0ahUKEwi9mbaHv4GCAxVMEGIAHYHlBcE4ChCYkAII6Aw</t>
  </si>
  <si>
    <t>Finanz Informatik Solutions Plus GmbH</t>
  </si>
  <si>
    <t>https://www.google.com/search?hl=en&amp;gl=us&amp;q=Finanz+Informatik+Solutions+Plus+GmbH&amp;sa=X&amp;ved=0ahUKEwiStqC9sZT9AhUtF1kFHRD9A9k4MhCYkAIIuAs</t>
  </si>
  <si>
    <t>Human Value</t>
  </si>
  <si>
    <t>https://www.google.com/search?sca_esv=571184275&amp;gl=us&amp;hl=en&amp;q=Human+Value&amp;sa=X&amp;ved=0ahUKEwiq8NeF4uCBAxXnmbAFHecVB1c4MhCYkAIIjws</t>
  </si>
  <si>
    <t>https://encrypted-tbn0.gstatic.com/images?q=tbn:ANd9GcSEnawQ0M6nqfIJ8YJQWM8nUYcV10uHVDmN7ffFz5c&amp;s</t>
  </si>
  <si>
    <t>Gemeente Utrecht</t>
  </si>
  <si>
    <t>https://www.google.com/search?sca_esv=567185982&amp;gl=us&amp;hl=en&amp;q=Gemeente+Utrecht&amp;sa=X&amp;ved=0ahUKEwjJ8pich7uBAxWUFVkFHf6SAk04KBCYkAIIqA4</t>
  </si>
  <si>
    <t>https://encrypted-tbn0.gstatic.com/images?q=tbn:ANd9GcQTdpmXPJPS9Bvi63oBZn5eYIiIYUdH6jj-B1r3OME&amp;s</t>
  </si>
  <si>
    <t>IEWC</t>
  </si>
  <si>
    <t>http://www.iewc.com/</t>
  </si>
  <si>
    <t>https://www.google.com/search?hl=en&amp;gl=us&amp;q=IEWC&amp;sa=X&amp;ved=0ahUKEwinmNT85YL9AhVArokEHebfD6E4ChCYkAIIiws</t>
  </si>
  <si>
    <t>https://encrypted-tbn0.gstatic.com/images?q=tbn:ANd9GcSqtEgBeLAR8JH32tt3IF-Qeyp2hlx8cREEIpzn&amp;s=0</t>
  </si>
  <si>
    <t>SOCIÃ‰TÃ‰S FINANCIÃˆRES / J'INVESTIS L'AVENIR</t>
  </si>
  <si>
    <t>https://www.google.com/search?sca_esv=582537645&amp;gl=us&amp;hl=en&amp;q=SOCI%C3%89T%C3%89S+FINANCI%C3%88RES+/+J%27INVESTIS+L%27AVENIR&amp;sa=X&amp;ved=0ahUKEwjj18mmssWCAxWxEVkFHc6jClU4ChCYkAII3wo</t>
  </si>
  <si>
    <t>Neuroelectrics</t>
  </si>
  <si>
    <t>https://www.neuroelectrics.com/</t>
  </si>
  <si>
    <t>https://www.google.com/search?hl=en&amp;gl=us&amp;q=Neuroelectrics&amp;sa=X&amp;ved=0ahUKEwj-pObeuM7-AhXWIEQIHQ8eDp04ZBCYkAIIiww</t>
  </si>
  <si>
    <t>Leighs Construction</t>
  </si>
  <si>
    <t>https://www.google.com/search?sca_esv=584993245&amp;gl=us&amp;hl=en&amp;q=Leighs+Construction&amp;sa=X&amp;ved=0ahUKEwjn_vLzgNyCAxXCrYkEHeI7D2QQmJACCKYK</t>
  </si>
  <si>
    <t>Peregrine Technologies GmbH</t>
  </si>
  <si>
    <t>http://www.peregrine.ai/</t>
  </si>
  <si>
    <t>https://www.google.com/search?hl=en&amp;gl=us&amp;q=Peregrine+Technologies+GmbH&amp;sa=X&amp;ved=0ahUKEwjsnrXZ9bqAAxVxj4kEHZEMDVwQmJACCOsJ</t>
  </si>
  <si>
    <t>MERJE</t>
  </si>
  <si>
    <t>https://www.google.com/search?gl=us&amp;hl=en&amp;q=MERJE&amp;sa=X&amp;ved=0ahUKEwjUhLW52tP_AhUsM1kFHa4KDZ0QmJACCKYK</t>
  </si>
  <si>
    <t>Pilot Group Ltd</t>
  </si>
  <si>
    <t>https://www.google.com/search?hl=en&amp;gl=us&amp;q=Pilot+Group+Ltd&amp;sa=X&amp;ved=0ahUKEwjks9bt3dj_AhXSMVkFHQbrDaU4HhCYkAII2go</t>
  </si>
  <si>
    <t>https://encrypted-tbn0.gstatic.com/images?q=tbn:ANd9GcQOqHVQL-Jlipp6hsTlDXJFVoI2EwxQdQ4GKUQnVms&amp;s</t>
  </si>
  <si>
    <t>Portas Consulting</t>
  </si>
  <si>
    <t>http://www.portasconsulting.com/</t>
  </si>
  <si>
    <t>https://www.google.com/search?sca_esv=580046813&amp;gl=us&amp;hl=en&amp;q=Portas+Consulting&amp;sa=X&amp;ved=0ahUKEwjyjIzhqbGCAxXHD1kFHXcXCYg4HhCYkAIIlQs</t>
  </si>
  <si>
    <t>https://encrypted-tbn0.gstatic.com/images?q=tbn:ANd9GcRSNGvdq2jroEm-Fd4W7-T4dw1ZYzZP-L2BduEohCw&amp;s</t>
  </si>
  <si>
    <t>Eitan Medical</t>
  </si>
  <si>
    <t>http://eitanmedical.com/</t>
  </si>
  <si>
    <t>https://www.google.com/search?sca_esv=551412035&amp;hl=en&amp;gl=us&amp;q=Eitan+Medical&amp;sa=X&amp;ved=0ahUKEwidq_3Ppq6AAxVATTABHVA3D64QmJACCKYK</t>
  </si>
  <si>
    <t>HR PRO CONSULTING</t>
  </si>
  <si>
    <t>http://hrpro-usa.com/</t>
  </si>
  <si>
    <t>https://www.google.com/search?sca_esv=589324365&amp;gl=us&amp;hl=en&amp;q=HR+PRO+CONSULTING&amp;sa=X&amp;ved=0ahUKEwiQtYvI3YGDAxVvj4kEHfBrAlc4FBCYkAIImws</t>
  </si>
  <si>
    <t>Bohiyaanam Talent Solutions</t>
  </si>
  <si>
    <t>https://www.google.com/search?gl=us&amp;hl=en&amp;q=Bohiyaanam+Talent+Solutions&amp;sa=X&amp;ved=0ahUKEwiJ7L2a-Pv_AhWlE1kFHbonBS44FBCYkAII3ws</t>
  </si>
  <si>
    <t>https://encrypted-tbn0.gstatic.com/images?q=tbn:ANd9GcTScbS7zaf6JNTjTB_n-VjrIjnoEGoLvVncWZne5gY&amp;s</t>
  </si>
  <si>
    <t>LUXASIA</t>
  </si>
  <si>
    <t>https://www.google.com/search?hl=en&amp;gl=us&amp;q=LUXASIA&amp;sa=X&amp;ved=0ahUKEwjk7_DqlZqAAxVNEVkFHfGtASE4ChCYkAIIiws</t>
  </si>
  <si>
    <t>https://encrypted-tbn0.gstatic.com/images?q=tbn:ANd9GcTMzBytGg6fVszk1zh4ymkQexU9u87QA9YXy_gaBzI&amp;s</t>
  </si>
  <si>
    <t>Sympany</t>
  </si>
  <si>
    <t>https://www.google.com/search?sca_esv=581117380&amp;gl=us&amp;hl=en&amp;q=Sympany&amp;sa=X&amp;ved=0ahUKEwiL7Inh87iCAxWgF1kFHTtcDAIQmJACCNMN</t>
  </si>
  <si>
    <t>2am.tech</t>
  </si>
  <si>
    <t>https://www.google.com/search?sca_esv=578743716&amp;hl=en&amp;gl=us&amp;q=2am.tech&amp;sa=X&amp;ved=0ahUKEwjt4Nr_2KSCAxXSEGIAHWJdD_oQmJACCIAM</t>
  </si>
  <si>
    <t>https://encrypted-tbn0.gstatic.com/images?q=tbn:ANd9GcQva9V0Sgg_sd-OGjumr8QuvvqhPg3Q-ywtAws_nyI&amp;s</t>
  </si>
  <si>
    <t>Aditi Staffing LLC</t>
  </si>
  <si>
    <t>https://www.google.com/search?gl=us&amp;hl=en&amp;q=Aditi+Staffing+LLC&amp;sa=X&amp;ved=0ahUKEwitot3av4X-AhW7KlkFHeCSAbs4ChCYkAIIqQ0</t>
  </si>
  <si>
    <t>Grange Development</t>
  </si>
  <si>
    <t>https://www.google.com/search?sca_esv=579562946&amp;hl=en&amp;gl=us&amp;q=Grange+Development&amp;sa=X&amp;ved=0ahUKEwjcsvbHnqyCAxXtmYkEHRYCDD84FBCYkAIIoQo</t>
  </si>
  <si>
    <t>Entelect Software (Pty) Ltd</t>
  </si>
  <si>
    <t>https://www.google.com/search?gl=us&amp;hl=en&amp;q=Entelect+Software+(Pty)+Ltd&amp;sa=X&amp;ved=0ahUKEwixnoOS9ef_AhVarokEHQN7AKA4ChCYkAIImgw</t>
  </si>
  <si>
    <t>https://encrypted-tbn0.gstatic.com/images?q=tbn:ANd9GcSxCrWp0EIx9coRxBjMPm57IgZJP9Wqcsxqz18LM9A&amp;s</t>
  </si>
  <si>
    <t>LibSys Inc.</t>
  </si>
  <si>
    <t>https://www.google.com/search?sca_esv=592731573&amp;hl=en&amp;gl=us&amp;q=LibSys+Inc.&amp;sa=X&amp;ved=0ahUKEwj_0pzK7p-DAxWMN2IAHe3iDFM4HhCYkAII1Ak</t>
  </si>
  <si>
    <t>REACTIS</t>
  </si>
  <si>
    <t>http://www.reactis.fr/</t>
  </si>
  <si>
    <t>https://www.google.com/search?sca_esv=652d8d3adb74e9b0&amp;hl=en&amp;gl=us&amp;q=REACTIS&amp;sa=X&amp;ved=0ahUKEwip6ZfSvIGCAxVlRzABHaPlDCQQmJACCPgL</t>
  </si>
  <si>
    <t>Cassa Centrale Banca</t>
  </si>
  <si>
    <t>http://www.cassacentrale.it/</t>
  </si>
  <si>
    <t>https://www.google.com/search?hl=en&amp;gl=us&amp;q=Cassa+Centrale+Banca&amp;sa=X&amp;ved=0ahUKEwjq15H11KGAAxW0FFkFHUtDB544FBCYkAIIqAw</t>
  </si>
  <si>
    <t>https://encrypted-tbn0.gstatic.com/images?q=tbn:ANd9GcSFpf2UqsKwgx-8KqyFCtfsy-GW1ns9MaQIoejzd7c&amp;s</t>
  </si>
  <si>
    <t>BP ATTRACTION</t>
  </si>
  <si>
    <t>https://www.google.com/search?sca_esv=559317661&amp;hl=en&amp;gl=us&amp;q=BP+ATTRACTION&amp;sa=X&amp;ved=0ahUKEwi4_8S4k_KAAxVkKFkFHeKJBPE4ChCYkAII8gs</t>
  </si>
  <si>
    <t>Jobzem (76338709)</t>
  </si>
  <si>
    <t>https://www.google.com/search?sca_esv=566746031&amp;hl=en&amp;gl=us&amp;q=Jobzem+(76338709)&amp;sa=X&amp;ved=0ahUKEwju54Cp5beBAxWSkmoFHZaDCZ44HhCYkAIIjAs</t>
  </si>
  <si>
    <t>IT Network Recruitment &amp; Consulting</t>
  </si>
  <si>
    <t>https://www.google.com/search?hl=en&amp;gl=us&amp;q=IT+Network+Recruitment+%26+Consulting&amp;sa=X&amp;ved=0ahUKEwiwwob8_9X-AhX7j4kEHdgjAIEQmJACCOoK</t>
  </si>
  <si>
    <t>rk-management GmbH</t>
  </si>
  <si>
    <t>https://www.google.com/search?hl=en&amp;gl=us&amp;q=rk-management+GmbH&amp;sa=X&amp;ved=0ahUKEwijgoPV5bL-AhWpEVkFHUZ8AZg4ChCYkAIIxAw</t>
  </si>
  <si>
    <t>LINKBYNET</t>
  </si>
  <si>
    <t>http://www.linkbynet.com/</t>
  </si>
  <si>
    <t>https://www.google.com/search?q=LINKBYNET&amp;sa=X&amp;ved=0ahUKEwiT0a2Eusv8AhViLFkFHYE9CxM4KBCYkAIIwwo</t>
  </si>
  <si>
    <t>https://encrypted-tbn0.gstatic.com/images?q=tbn:ANd9GcSP9FRAjJp-4mOhtsqf4SccTzR-FyE27Zc_-C0b88k&amp;s</t>
  </si>
  <si>
    <t>Spring Professional (Hong Kong) Limited</t>
  </si>
  <si>
    <t>https://www.google.com/search?sca_esv=559959589&amp;hl=en&amp;gl=us&amp;q=Spring+Professional+(Hong+Kong)+Limited&amp;sa=X&amp;ved=0ahUKEwj88NqVnfeAAxW4hIkEHQieAQcQmJACCNcK</t>
  </si>
  <si>
    <t>Jobssniper</t>
  </si>
  <si>
    <t>https://www.google.com/search?hl=en&amp;gl=us&amp;q=Jobssniper&amp;sa=X&amp;ved=0ahUKEwiFkv7N3Mn_AhVHLkQIHeqGARIQmJACCI8H</t>
  </si>
  <si>
    <t>https://encrypted-tbn0.gstatic.com/images?q=tbn:ANd9GcTfMRoTtt8-X4yXz-71_cpRFs8iN2tjKI6Zg43Qhtk&amp;s</t>
  </si>
  <si>
    <t>Market Resource Partners</t>
  </si>
  <si>
    <t>http://www.marketresourcepartners.com/</t>
  </si>
  <si>
    <t>https://www.google.com/search?gl=us&amp;hl=en&amp;q=Market+Resource+Partners&amp;sa=X&amp;ved=0ahUKEwj2of_Y7Oz_AhUYgoQIHRJzAkI4HhCYkAIIzw0</t>
  </si>
  <si>
    <t>PUNTONET S.A.</t>
  </si>
  <si>
    <t>https://www.google.com/search?sca_esv=569660528&amp;gl=us&amp;hl=en&amp;q=PUNTONET+S.A.&amp;sa=X&amp;ved=0ahUKEwjK4KqS3NGBAxXtF1kFHS0bBTwQmJACCKkH</t>
  </si>
  <si>
    <t>https://encrypted-tbn0.gstatic.com/images?q=tbn:ANd9GcSBS_KPJc9-e805tXuPwGE_KZQ6CX9zPxpqEliRPKI&amp;s</t>
  </si>
  <si>
    <t>iO Associates</t>
  </si>
  <si>
    <t>https://www.google.com/search?sca_esv=575393305&amp;hl=en&amp;gl=us&amp;q=iO+Associates&amp;sa=X&amp;ved=0ahUKEwjcnvjsv4aCAxX9J0QIHUjkCWw4RhCYkAIIgww</t>
  </si>
  <si>
    <t>https://encrypted-tbn0.gstatic.com/images?q=tbn:ANd9GcSdNIoLHQResncU-whYM-x992IS47gAjpqCvCacOso&amp;s</t>
  </si>
  <si>
    <t>INCALL SAS</t>
  </si>
  <si>
    <t>https://www.google.com/search?sca_esv=555046018&amp;gl=us&amp;hl=en&amp;q=INCALL+SAS&amp;sa=X&amp;ved=0ahUKEwiHl8qP-M6AAxX0k2oFHRwACyI4ChCYkAII4Qo</t>
  </si>
  <si>
    <t>Kwanii</t>
  </si>
  <si>
    <t>https://www.google.com/search?q=Kwanii&amp;sa=X&amp;ved=0ahUKEwjhxpSj78H-AhUeTTABHR7YB_8QmJACCL0K</t>
  </si>
  <si>
    <t>HAMMOQ</t>
  </si>
  <si>
    <t>https://www.google.com/search?sca_esv=589510079&amp;gl=us&amp;hl=en&amp;q=HAMMOQ&amp;sa=X&amp;ved=0ahUKEwiA28ThmYSDAxXgkyYFHS_8DP04ChCYkAIIiQs</t>
  </si>
  <si>
    <t>Baywa R.e.</t>
  </si>
  <si>
    <t>https://www.google.com/search?hl=en&amp;gl=us&amp;q=Baywa+R.e.&amp;sa=X&amp;ved=0ahUKEwiT0eiWi7D9AhVxkokEHYZMBpgQmJACCJML</t>
  </si>
  <si>
    <t>https://encrypted-tbn0.gstatic.com/images?q=tbn:ANd9GcTEpxNY3CQcGghsjt8YkMhM3S4reWhtn7DGoErxOt0&amp;s</t>
  </si>
  <si>
    <t>Webstep AB</t>
  </si>
  <si>
    <t>http://www.webstep.se/</t>
  </si>
  <si>
    <t>https://www.google.com/search?gl=us&amp;hl=en&amp;q=Webstep+AB&amp;sa=X&amp;ved=0ahUKEwjwz8Xlj5CAAxV4M1kFHV3RAEEQmJACCNEO</t>
  </si>
  <si>
    <t>https://encrypted-tbn0.gstatic.com/images?q=tbn:ANd9GcRyL1hf3PAa6hu0zvGKlfMVxKcAdlYXyqJmldoLvu8&amp;s</t>
  </si>
  <si>
    <t>Responsekings (Phil.), Inc.</t>
  </si>
  <si>
    <t>https://www.google.com/search?sca_esv=562123659&amp;hl=en&amp;gl=us&amp;q=Responsekings+(Phil.),+Inc.&amp;sa=X&amp;ved=0ahUKEwjW-ousp4uBAxU3GlkFHaCeANMQmJACCIcN</t>
  </si>
  <si>
    <t>Appwars Technologies Private Limited</t>
  </si>
  <si>
    <t>https://www.google.com/search?sca_esv=585526170&amp;gl=us&amp;hl=en&amp;q=Appwars+Technologies+Private+Limited&amp;sa=X&amp;ved=0ahUKEwij6qi7x-OCAxUQk2oFHQ85CS04ZBCYkAIIlgw</t>
  </si>
  <si>
    <t>PT Midas Daya Teknologi</t>
  </si>
  <si>
    <t>https://www.google.com/search?sca_esv=558984878&amp;hl=en&amp;gl=us&amp;q=PT+Midas+Daya+Teknologi&amp;sa=X&amp;ved=0ahUKEwj4vp_Wzu-AAxWUFVkFHWVsCsQQmJACCNQF</t>
  </si>
  <si>
    <t>https://encrypted-tbn0.gstatic.com/images?q=tbn:ANd9GcRD04bL5ovDn1Bu43lg5zxpDBbLw_dkxc-8-jKWNVQ&amp;s</t>
  </si>
  <si>
    <t>Citron IT, Inc.</t>
  </si>
  <si>
    <t>https://www.google.com/search?sca_esv=1a9d740855315b63&amp;gl=us&amp;hl=en&amp;q=Citron+IT,+Inc.&amp;sa=X&amp;ved=0ahUKEwikgvD7zZ-CAxXUtTEKHXyjAXEQmJACCO8K</t>
  </si>
  <si>
    <t>SOPRA STERIA GROUP</t>
  </si>
  <si>
    <t>https://www.google.com/search?gl=us&amp;hl=en&amp;q=SOPRA+STERIA+GROUP&amp;sa=X&amp;ved=0ahUKEwi26uOX2fj8AhXbKFkFHVtGC6I4FBCYkAIIxQo</t>
  </si>
  <si>
    <t>HiFiBio Therapeutics</t>
  </si>
  <si>
    <t>http://hifibio.com/</t>
  </si>
  <si>
    <t>https://www.google.com/search?sca_esv=579068902&amp;gl=us&amp;hl=en&amp;q=HiFiBio+Therapeutics&amp;sa=X&amp;ved=0ahUKEwiq_cfClKeCAxWoMDQIHawHAYQ4ZBCYkAII3wo</t>
  </si>
  <si>
    <t>BlackSip</t>
  </si>
  <si>
    <t>https://www.google.com/search?sca_esv=561545016&amp;hl=en&amp;gl=us&amp;q=BlackSip&amp;sa=X&amp;ved=0ahUKEwj9g4fwpIaBAxU3JEQIHcb2DqMQmJACCLoL</t>
  </si>
  <si>
    <t>GRAVITY GAME HUB (GGH) PTE. LTD.</t>
  </si>
  <si>
    <t>https://www.google.com/search?sca_esv=584208532&amp;gl=us&amp;hl=en&amp;q=GRAVITY+GAME+HUB+(GGH)+PTE.+LTD.&amp;sa=X&amp;ved=0ahUKEwj1zZ6Ru9SCAxUbjIkEHe5MDXA4MhCYkAII0go</t>
  </si>
  <si>
    <t>ÐÐº Ð‘Ð°Ñ€Ñ Ð‘Ð°Ð½Ðº, Ð˜Ð¢</t>
  </si>
  <si>
    <t>http://www.akbars.ru/</t>
  </si>
  <si>
    <t>https://www.google.com/search?sca_esv=559635945&amp;hl=en&amp;gl=us&amp;q=%D0%90%D0%BA+%D0%91%D0%B0%D1%80%D1%81+%D0%91%D0%B0%D0%BD%D0%BA,+%D0%98%D0%A2&amp;sa=X&amp;ved=0ahUKEwjP7--f1vSAAxXTUjUKHSsQA3gQmJACCPsK</t>
  </si>
  <si>
    <t>https://encrypted-tbn0.gstatic.com/images?q=tbn:ANd9GcS7AjpW1LLTaAgfwsBukPehiTylXkZT5m7lzwsUjWs&amp;s</t>
  </si>
  <si>
    <t>RiseBoro Homecare Inc.</t>
  </si>
  <si>
    <t>https://www.google.com/search?hl=en&amp;gl=us&amp;q=RiseBoro+Homecare+Inc.&amp;sa=X&amp;ved=0ahUKEwjip8_1xLf9AhX-l2oFHQIaAjM4ChCYkAII6A0</t>
  </si>
  <si>
    <t>North American Production Sharing de MÃ©xico S.A. de C.V.</t>
  </si>
  <si>
    <t>https://www.google.com/search?sca_esv=579068902&amp;gl=us&amp;hl=en&amp;q=North+American+Production+Sharing+de+M%C3%A9xico+S.A.+de+C.V.&amp;sa=X&amp;ved=0ahUKEwiI_Iu7lqeCAxVVnWoFHai5D884RhCYkAIIlgs</t>
  </si>
  <si>
    <t>https://encrypted-tbn0.gstatic.com/images?q=tbn:ANd9GcTJZ7g1mgpfnltS77LAdY6E2fgaA3ang7_rpq2FUlI&amp;s</t>
  </si>
  <si>
    <t>Antargaz</t>
  </si>
  <si>
    <t>https://www.google.com/search?gl=us&amp;hl=en&amp;q=Antargaz&amp;sa=X&amp;ved=0ahUKEwjp482xyrX_AhUgFlkFHWm_Dbw4UBCYkAII3Qo</t>
  </si>
  <si>
    <t>Titan Company Limited</t>
  </si>
  <si>
    <t>http://www.titan.co.in/</t>
  </si>
  <si>
    <t>https://www.google.com/search?sca_esv=588643820&amp;q=Titan+Company+Limited&amp;sa=X&amp;ved=0ahUKEwjjvLXi1PyCAxVGFFkFHT08DYI4ChCYkAII0go</t>
  </si>
  <si>
    <t>https://encrypted-tbn0.gstatic.com/images?q=tbn:ANd9GcR_EKKsthjqhGsXhvk1LD4PiWoSpZiHiQr651-55_c&amp;s</t>
  </si>
  <si>
    <t>MindCapture</t>
  </si>
  <si>
    <t>https://www.google.com/search?sca_esv=584794750&amp;hl=en&amp;gl=us&amp;q=MindCapture&amp;sa=X&amp;ved=0ahUKEwjanLr_xtmCAxU8g4kEHa0HBNQ4FBCYkAIIwQs</t>
  </si>
  <si>
    <t>Mensch MÃ©xico</t>
  </si>
  <si>
    <t>https://www.google.com/search?sca_esv=556463065&amp;gl=us&amp;hl=en&amp;q=Mensch+M%C3%A9xico&amp;sa=X&amp;ved=0ahUKEwjot7Kk_9iAAxUUSjABHe9EAik4FBCYkAIIyAs</t>
  </si>
  <si>
    <t>WKL Consultancy</t>
  </si>
  <si>
    <t>https://www.google.com/search?sca_esv=567797162&amp;hl=en&amp;gl=us&amp;q=WKL+Consultancy&amp;sa=X&amp;ved=0ahUKEwja0MP7j8CBAxW0lWoFHXpGAMM4MhCYkAII9Q0</t>
  </si>
  <si>
    <t>DEV Community</t>
  </si>
  <si>
    <t>https://www.google.com/search?sca_esv=560438403&amp;hl=en&amp;gl=us&amp;q=DEV+Community&amp;sa=X&amp;ved=0ahUKEwiTj8iZoPyAAxWrjIkEHaycArQ4HhCYkAII3Qw</t>
  </si>
  <si>
    <t>WWCM</t>
  </si>
  <si>
    <t>http://www.wwcm.com/</t>
  </si>
  <si>
    <t>https://www.google.com/search?q=WWCM&amp;sa=X&amp;ved=0ahUKEwjp693iw7D_AhXlGFkFHdxuDLU4PBCYkAII-Q0</t>
  </si>
  <si>
    <t>LEONARDO BELGIUM</t>
  </si>
  <si>
    <t>https://www.google.com/search?sca_esv=589510079&amp;gl=us&amp;hl=en&amp;q=LEONARDO+BELGIUM&amp;sa=X&amp;ved=0ahUKEwjA262hm4SDAxWCh_0HHe26C784RhCYkAIIgA4</t>
  </si>
  <si>
    <t>Ampotech</t>
  </si>
  <si>
    <t>https://www.google.com/search?ucbcb=1&amp;hl=en&amp;gl=us&amp;q=Ampotech&amp;sa=X&amp;ved=0ahUKEwinzc7RrbX-AhVxElkFHaKnD-Q4HhCYkAII8gs</t>
  </si>
  <si>
    <t>Knightec AB</t>
  </si>
  <si>
    <t>https://www.google.com/search?sca_esv=554707076&amp;gl=us&amp;hl=en&amp;q=Knightec+AB&amp;sa=X&amp;ved=0ahUKEwja95_wwcyAAxXpfjABHasCCWE4ChCYkAII_w0</t>
  </si>
  <si>
    <t>https://encrypted-tbn0.gstatic.com/images?q=tbn:ANd9GcQ7OrXZshHUjCbmBw7iXrDJq7dRcGueMOIVJ8thXJM&amp;s</t>
  </si>
  <si>
    <t>The Bouqs Company</t>
  </si>
  <si>
    <t>http://bouqs.com/</t>
  </si>
  <si>
    <t>https://www.google.com/search?sca_esv=589510079&amp;hl=en&amp;gl=us&amp;q=The+Bouqs+Company&amp;sa=X&amp;ved=0ahUKEwiZtIO3mYSDAxWtAHkGHR4dChs4HhCYkAII2Qk</t>
  </si>
  <si>
    <t>https://encrypted-tbn0.gstatic.com/images?q=tbn:ANd9GcRyEv38vAbtRbPbVY6RoskY616iMP_L_p0RR5QjeVw&amp;s</t>
  </si>
  <si>
    <t>Path Infotech Pte. Ltd.</t>
  </si>
  <si>
    <t>https://www.google.com/search?gl=us&amp;hl=en&amp;q=Path+Infotech+Pte.+Ltd.&amp;sa=X&amp;ved=0ahUKEwjNhdzR0-78AhWxGFkFHRKzDk4QmJACCKAM</t>
  </si>
  <si>
    <t>https://encrypted-tbn0.gstatic.com/images?q=tbn:ANd9GcTkxrvo6m7VbiLL8N_swMRu-iReZrGG7JH9Rwl79p1-QUwGT7eywVb8fDc&amp;s</t>
  </si>
  <si>
    <t>thyssenkrupp MetalÃºrgica de MÃ©xico S.A. de C.V.</t>
  </si>
  <si>
    <t>https://www.google.com/search?sca_esv=574716396&amp;hl=en&amp;gl=us&amp;q=thyssenkrupp+Metal%C3%BArgica+de+M%C3%A9xico+S.A.+de+C.V.&amp;sa=X&amp;ved=0ahUKEwifjcjquYGCAxUKm4kEHRSRBZM4ChCYkAII-gs</t>
  </si>
  <si>
    <t>Ð¡ÐµÐ²ÐµÑ€ÑÑ‚Ð°Ð»ÑŒ. Ð£Ð¿Ñ€Ð°Ð²Ð»ÑÑŽÑ‰Ð°Ñ ÐºÐ¾Ð¼Ð¿Ð°Ð½Ð¸Ñ</t>
  </si>
  <si>
    <t>https://www.google.com/search?hl=en&amp;gl=us&amp;q=%D0%A1%D0%B5%D0%B2%D0%B5%D1%80%D1%81%D1%82%D0%B0%D0%BB%D1%8C.+%D0%A3%D0%BF%D1%80%D0%B0%D0%B2%D0%BB%D1%8F%D1%8E%D1%89%D0%B0%D1%8F+%D0%BA%D0%BE%D0%BC%D0%BF%D0%B0%D0%BD%D0%B8%D1%8F&amp;sa=X&amp;ved=0ahUKEwitlcfl38n_AhXGEmIAHaYVASoQmJACCLIJ</t>
  </si>
  <si>
    <t>Hepta Airborne</t>
  </si>
  <si>
    <t>http://heptaairborne.com/</t>
  </si>
  <si>
    <t>https://www.google.com/search?sca_esv=563950002&amp;gl=us&amp;hl=en&amp;q=Hepta+Airborne&amp;sa=X&amp;ved=0ahUKEwjz6KmQg52BAxU9kIkEHTukCyMQmJACCMAK</t>
  </si>
  <si>
    <t>https://encrypted-tbn0.gstatic.com/images?q=tbn:ANd9GcT9K1WzNPPwxqovdLW2y65sXX-qpaD8rRNSNbQ1rg0&amp;s</t>
  </si>
  <si>
    <t>NORMA 24 Online-Shop GmbH &amp; Co. KG</t>
  </si>
  <si>
    <t>https://www.google.com/search?q=NORMA+24+Online-Shop+GmbH+%26+Co.+KG&amp;sa=X&amp;ved=0ahUKEwjJ5PzA6a_8AhW9nWoFHWxxB4k4ChCYkAIIjgw</t>
  </si>
  <si>
    <t>GFL Environmental Inc.</t>
  </si>
  <si>
    <t>http://gflenv.com/</t>
  </si>
  <si>
    <t>https://www.google.com/search?sca_esv=562289703&amp;gl=us&amp;hl=en&amp;q=GFL+Environmental+Inc.&amp;sa=X&amp;ved=0ahUKEwiUvsCQ6o2BAxVqFFkFHWA6Cvo4FBCYkAIIiQs</t>
  </si>
  <si>
    <t>Digipulse Technologies</t>
  </si>
  <si>
    <t>https://www.google.com/search?sca_esv=559317661&amp;hl=en&amp;gl=us&amp;q=Digipulse+Technologies&amp;sa=X&amp;ved=0ahUKEwjF3sLUlfKAAxWeFFkFHZQ1CMo4ggEQmJACCOMO</t>
  </si>
  <si>
    <t>https://encrypted-tbn0.gstatic.com/images?q=tbn:ANd9GcR7ESyLhAJnCwyD7DqOR743n5b-LluW30xxGtqt&amp;s=0</t>
  </si>
  <si>
    <t>Car Professional Fuhrparkmanagement und Beratungsgesellschaft mbH &amp; Co. KG</t>
  </si>
  <si>
    <t>https://www.google.com/search?sca_esv=566842583&amp;gl=us&amp;hl=en&amp;q=Car+Professional+Fuhrparkmanagement+und+Beratungsgesellschaft+mbH+%26+Co.+KG&amp;sa=X&amp;ved=0ahUKEwjuh-K-xLiBAxUvhIkEHQSsCMsQmJACCMoM</t>
  </si>
  <si>
    <t>https://encrypted-tbn0.gstatic.com/images?q=tbn:ANd9GcQfVJKQLdiYiCXsZ5XEXBofSNiLOVrdz7uc5fDZ4JA&amp;s</t>
  </si>
  <si>
    <t>RED CORE IT SOLUTIONS, INC.</t>
  </si>
  <si>
    <t>https://www.google.com/search?sca_esv=577080029&amp;hl=en&amp;gl=us&amp;q=RED+CORE+IT+SOLUTIONS,+INC.&amp;sa=X&amp;ved=0ahUKEwjF9rbDyZWCAxXJFlkFHUMyDek4FBCYkAII6As</t>
  </si>
  <si>
    <t>PT Abadi Sejahtera Finansindo</t>
  </si>
  <si>
    <t>https://www.google.com/search?sca_esv=589705956&amp;gl=us&amp;hl=en&amp;q=PT+Abadi+Sejahtera+Finansindo&amp;sa=X&amp;ved=0ahUKEwiq4Ouz44aDAxXwlGoFHUXjCFgQmJACCPMN</t>
  </si>
  <si>
    <t>B.TECH</t>
  </si>
  <si>
    <t>http://btech.com/</t>
  </si>
  <si>
    <t>https://www.google.com/search?sca_esv=591053097&amp;gl=us&amp;hl=en&amp;q=B.TECH&amp;sa=X&amp;ved=0ahUKEwjipLz15ZCDAxVrMlkFHaoYC3Q4ChCYkAIInQw</t>
  </si>
  <si>
    <t>Nexid Srl</t>
  </si>
  <si>
    <t>http://www.nexid.it/</t>
  </si>
  <si>
    <t>https://www.google.com/search?sca_esv=562133542&amp;hl=en&amp;gl=us&amp;q=Nexid+Srl&amp;sa=X&amp;ved=0ahUKEwior6L-q4uBAxWHtYkEHQ35AYc4FBCYkAII1gw</t>
  </si>
  <si>
    <t>https://encrypted-tbn0.gstatic.com/images?q=tbn:ANd9GcTWw75n_LkXtB463OMJVY8TiN8jUg9PcfUvyfQ5OnQ&amp;s</t>
  </si>
  <si>
    <t>Shopify Commerce Singapore Pte. Ltd.</t>
  </si>
  <si>
    <t>https://www.google.com/search?gl=us&amp;hl=en&amp;q=Shopify+Commerce+Singapore+Pte.+Ltd.&amp;sa=X&amp;ved=0ahUKEwiugcK5s8H8AhVrmYkEHcJCA9o4HhCYkAII5Ak</t>
  </si>
  <si>
    <t>Element Fleet Corporation</t>
  </si>
  <si>
    <t>https://www.google.com/search?sca_esv=588279375&amp;hl=en&amp;gl=us&amp;q=Element+Fleet+Corporation&amp;sa=X&amp;ved=0ahUKEwj388ylkfqCAxWenokEHQytBf44FBCYkAIImAo</t>
  </si>
  <si>
    <t>EEU Software</t>
  </si>
  <si>
    <t>https://www.google.com/search?q=EEU+Software&amp;sa=X&amp;ved=0ahUKEwjI2rr48rz-AhVURjABHb__CO8QmJACCMYI</t>
  </si>
  <si>
    <t>Flexware Innovation</t>
  </si>
  <si>
    <t>https://www.google.com/search?gl=us&amp;hl=en&amp;q=Flexware+Innovation&amp;sa=X&amp;ved=0ahUKEwjKp921o9P9AhV0UjABHcnyAG44jAEQmJACCJcO</t>
  </si>
  <si>
    <t>https://encrypted-tbn0.gstatic.com/images?q=tbn:ANd9GcQt0PyStbFArmpYyHUvCzTsbtDT4757fWF9H5rpwF4&amp;s</t>
  </si>
  <si>
    <t>Cargills Ceylon</t>
  </si>
  <si>
    <t>http://www.cargillsceylon.com/</t>
  </si>
  <si>
    <t>https://www.google.com/search?hl=en&amp;gl=us&amp;q=Cargills+Ceylon&amp;sa=X&amp;ved=0ahUKEwjJ3tTt57CAAxXQFlkFHVpDAaMQmJACCJEH</t>
  </si>
  <si>
    <t>https://encrypted-tbn0.gstatic.com/images?q=tbn:ANd9GcSaLp_pB7EPe3OeJ-M-P_Adt61MX7Zj9GmYlS_JwCg&amp;s</t>
  </si>
  <si>
    <t>Xtend healthcare</t>
  </si>
  <si>
    <t>https://www.google.com/search?hl=en&amp;gl=us&amp;q=Xtend+healthcare&amp;sa=X&amp;ved=0ahUKEwjxlcy-u5T9AhX-RTABHWT_CZI4ChCYkAII7g0</t>
  </si>
  <si>
    <t>OKTO GRID</t>
  </si>
  <si>
    <t>https://www.google.com/search?hl=en&amp;gl=us&amp;q=OKTO+GRID&amp;sa=X&amp;ved=0ahUKEwiArpT1xoX-AhXimWoFHYPYDYkQmJACCL4M</t>
  </si>
  <si>
    <t>https://encrypted-tbn0.gstatic.com/images?q=tbn:ANd9GcQv_Vbekh3hzukPo3XmpI6rk4Iv6qaFxM6FbLaZEOU&amp;s</t>
  </si>
  <si>
    <t>CITY OF CHAMBLEE</t>
  </si>
  <si>
    <t>https://www.google.com/search?sca_esv=592739610&amp;hl=en&amp;gl=us&amp;q=CITY+OF+CHAMBLEE&amp;sa=X&amp;ved=0ahUKEwiG69Hv85-DAxU4lGoFHUpUBeU4ChCYkAII0Qk</t>
  </si>
  <si>
    <t>å¥¥çš„æ–¯</t>
  </si>
  <si>
    <t>https://www.google.com/search?hl=en&amp;gl=us&amp;q=%E5%A5%A5%E7%9A%84%E6%96%AF&amp;sa=X&amp;ved=0ahUKEwjm26XAwsb8AhXJlGoFHVFVCbkQmJACCIoL</t>
  </si>
  <si>
    <t>Eden Brown Synergy</t>
  </si>
  <si>
    <t>https://www.google.com/search?sca_esv=566027130&amp;gl=us&amp;hl=en&amp;q=Eden+Brown+Synergy&amp;sa=X&amp;ved=0ahUKEwjMvunE_bCBAxVvkIkEHW68AfoQmJACCJQL</t>
  </si>
  <si>
    <t>Amerant</t>
  </si>
  <si>
    <t>https://www.google.com/search?gl=us&amp;hl=en&amp;q=Amerant&amp;sa=X&amp;ved=0ahUKEwiCqaWRhuX-AhXZjIkEHVFlAoI4FBCYkAIIhgs</t>
  </si>
  <si>
    <t>asim telecom</t>
  </si>
  <si>
    <t>https://www.google.com/search?sca_esv=697493931703dc96&amp;gl=us&amp;hl=en&amp;q=asim+telecom&amp;sa=X&amp;ved=0ahUKEwje58fF6LOCAxUtSTABHanWAeAQmJACCNEK</t>
  </si>
  <si>
    <t>BNP PARIBAS</t>
  </si>
  <si>
    <t>https://www.google.com/search?hl=en&amp;gl=us&amp;q=BNP+PARIBAS&amp;sa=X&amp;ved=0ahUKEwjRndqj5N3_AhXRFFkFHdR5B3k4WhCYkAIIlQs</t>
  </si>
  <si>
    <t>Ellis Recruitment Group</t>
  </si>
  <si>
    <t>https://www.google.com/search?sca_esv=581835084&amp;gl=us&amp;hl=en&amp;q=Ellis+Recruitment+Group&amp;sa=X&amp;ved=0ahUKEwjGqeqvpsCCAxXbAHkGHaTTAA04FBCYkAII1Ak</t>
  </si>
  <si>
    <t>PT Surya Madistrindo</t>
  </si>
  <si>
    <t>https://www.google.com/search?sca_esv=584789655&amp;hl=en&amp;gl=us&amp;q=PT+Surya+Madistrindo&amp;sa=X&amp;ved=0ahUKEwjdpqj-vtmCAxXOEGIAHUyWBWQ4ChCYkAII9w0</t>
  </si>
  <si>
    <t>Bristow Talent</t>
  </si>
  <si>
    <t>https://www.google.com/search?gl=us&amp;hl=en&amp;q=Bristow+Talent&amp;sa=X&amp;ved=0ahUKEwi8if7T47WAAxUrE1kFHSecDEg4HhCYkAIIpgo</t>
  </si>
  <si>
    <t>Acolade Consulting</t>
  </si>
  <si>
    <t>http://www.acolade.com.au/</t>
  </si>
  <si>
    <t>https://www.google.com/search?hl=en&amp;gl=us&amp;q=Acolade+Consulting&amp;sa=X&amp;ved=0ahUKEwi107CuuPb9AhWPF1kFHaB2BZ4QmJACCM4L</t>
  </si>
  <si>
    <t>https://encrypted-tbn0.gstatic.com/images?q=tbn:ANd9GcT8Wn9qvpaEW3Ybs0ZFHkdfaA9Dx_9e5QtrpWJ3wsQ&amp;s</t>
  </si>
  <si>
    <t>RESOURCESOFT INC</t>
  </si>
  <si>
    <t>https://www.google.com/search?sca_esv=569378284&amp;gl=us&amp;hl=en&amp;q=RESOURCESOFT+INC&amp;sa=X&amp;ved=0ahUKEwi6zrKNk8-BAxXKFmIAHdn0AKk4ChCYkAIIvww</t>
  </si>
  <si>
    <t>WFN Team Indus US Test Client 2</t>
  </si>
  <si>
    <t>https://www.google.com/search?gl=us&amp;hl=en&amp;q=WFN+Team+Indus+US+Test+Client+2&amp;sa=X&amp;ved=0ahUKEwjstom5qOr_AhWCk4kEHVA8BpAQmJACCNcO</t>
  </si>
  <si>
    <t>Beyondresumes</t>
  </si>
  <si>
    <t>https://www.google.com/search?sca_esv=570269325&amp;gl=us&amp;hl=en&amp;q=Beyondresumes&amp;sa=X&amp;ved=0ahUKEwjRq4famdmBAxXKElkFHXaABRs4RhCYkAII2As</t>
  </si>
  <si>
    <t>Beiersdorf Middle East FZCO (Dubai)</t>
  </si>
  <si>
    <t>https://www.google.com/search?sca_esv=571674645&amp;gl=us&amp;hl=en&amp;q=Beiersdorf+Middle+East+FZCO+(Dubai)&amp;sa=X&amp;ved=0ahUKEwjOtPyt5-WBAxUrk2oFHTezBKw4MhCYkAII8gk</t>
  </si>
  <si>
    <t>HiBlock</t>
  </si>
  <si>
    <t>http://www.hiblock.com/</t>
  </si>
  <si>
    <t>https://www.google.com/search?hl=en&amp;gl=us&amp;q=HiBlock&amp;sa=X&amp;ved=0ahUKEwiL2MWOyI2AAxVLFFkFHVBXAcMQmJACCPAJ</t>
  </si>
  <si>
    <t>https://encrypted-tbn0.gstatic.com/images?q=tbn:ANd9GcRTMrXF840KVYtjL3jc6o7vAqkNfrHatO1tGa53ny8&amp;s</t>
  </si>
  <si>
    <t>Only the Best</t>
  </si>
  <si>
    <t>https://www.google.com/search?sca_esv=560603692&amp;hl=en&amp;gl=us&amp;q=Only+the+Best&amp;sa=X&amp;ved=0ahUKEwil086x2f6AAxUrl2oFHeZICXo4FBCYkAIIxgw</t>
  </si>
  <si>
    <t>Bright</t>
  </si>
  <si>
    <t>https://www.google.com/search?sca_esv=564105068&amp;hl=en&amp;gl=us&amp;q=Bright&amp;sa=X&amp;ved=0ahUKEwjomd74sZ-BAxVckmoFHVCLANo4ChCYkAIIwws</t>
  </si>
  <si>
    <t>https://encrypted-tbn0.gstatic.com/images?q=tbn:ANd9GcRs68_IflJnabVg6BDwEX3-h85Wa2_eNYFBoiJvD0I&amp;s</t>
  </si>
  <si>
    <t>SSP Deutschland GmbH</t>
  </si>
  <si>
    <t>http://www.foodtravelexperts.com/germany</t>
  </si>
  <si>
    <t>https://www.google.com/search?sca_esv=593374222&amp;gl=us&amp;hl=en&amp;q=SSP+Deutschland+GmbH&amp;sa=X&amp;ved=0ahUKEwjGiYLluaeDAxUZj4kEHZdnCdI4ChCYkAIIwww</t>
  </si>
  <si>
    <t>https://encrypted-tbn0.gstatic.com/images?q=tbn:ANd9GcSqnI54eCQHdr6nEw0GwX1nhnXoUuTYObPY4Lna&amp;s=0</t>
  </si>
  <si>
    <t>BlckBx</t>
  </si>
  <si>
    <t>https://www.google.com/search?sca_esv=593213093&amp;gl=us&amp;hl=en&amp;q=BlckBx&amp;sa=X&amp;ved=0ahUKEwi16u3J86SDAxUaGVkFHXK1CLk4HhCYkAII0ww</t>
  </si>
  <si>
    <t>Special Service for Groups, Inc- HOPICS</t>
  </si>
  <si>
    <t>https://www.google.com/search?sca_esv=579068902&amp;gl=us&amp;hl=en&amp;q=Special+Service+for+Groups,+Inc-+HOPICS&amp;sa=X&amp;ved=0ahUKEwiwqv3Xk6eCAxXaFFkFHealBRk4FBCYkAIIrww</t>
  </si>
  <si>
    <t>Themis Solutions Inc.</t>
  </si>
  <si>
    <t>https://www.google.com/search?sca_esv=559635945&amp;hl=en&amp;gl=us&amp;q=Themis+Solutions+Inc.&amp;sa=X&amp;ved=0ahUKEwj1ib-50_SAAxXVFFkFHZqDByY4ChCYkAIIxQw</t>
  </si>
  <si>
    <t>Tech JDI</t>
  </si>
  <si>
    <t>https://www.google.com/search?sca_esv=580774379&amp;hl=en&amp;gl=us&amp;q=Tech+JDI&amp;sa=X&amp;ved=0ahUKEwjBitqdqraCAxVrFFkFHdZXA604ChCYkAIIow4</t>
  </si>
  <si>
    <t>Huron Consulting Group</t>
  </si>
  <si>
    <t>https://www.google.com/search?sca_esv=579719297&amp;hl=en&amp;gl=us&amp;q=Huron+Consulting+Group&amp;sa=X&amp;ved=0ahUKEwiRxe2M2q6CAxUhFlkFHeqdAvE4bhCYkAIIqQ4</t>
  </si>
  <si>
    <t>Projest SPA</t>
  </si>
  <si>
    <t>https://www.google.com/search?sca_esv=585847208&amp;hl=en&amp;gl=us&amp;q=Projest+SPA&amp;sa=X&amp;ved=0ahUKEwjP4428kOaCAxXSv4kEHdepBqgQmJACCOAK</t>
  </si>
  <si>
    <t>https://encrypted-tbn0.gstatic.com/images?q=tbn:ANd9GcTuCH_c3rRd-MX9fVjgTdgC_Suqcs7-z0VbqPAR7mA&amp;s</t>
  </si>
  <si>
    <t>KASTELLUM Group, LLC</t>
  </si>
  <si>
    <t>https://www.google.com/search?sca_esv=558682799&amp;gl=us&amp;hl=en&amp;q=KASTELLUM+Group,+LLC&amp;sa=X&amp;ved=0ahUKEwicz5-Klu2AAxUMEFkFHTt_AbU4ggEQmJACCO8M</t>
  </si>
  <si>
    <t>medTzorg</t>
  </si>
  <si>
    <t>https://www.google.com/search?sca_esv=583899177&amp;gl=us&amp;hl=en&amp;q=medTzorg&amp;sa=X&amp;ved=0ahUKEwirz-C_-NGCAxUlF1kFHS39Dzs4ChCYkAII9Q0</t>
  </si>
  <si>
    <t>https://encrypted-tbn0.gstatic.com/images?q=tbn:ANd9GcTWHujtf_gjCyNPikLFxp0Yz29l7qFe3xYgIZv-ADU&amp;s</t>
  </si>
  <si>
    <t>Alexion Pharma International Operations</t>
  </si>
  <si>
    <t>https://www.google.com/search?hl=en&amp;gl=us&amp;q=Alexion+Pharma+International+Operations&amp;sa=X&amp;ved=0ahUKEwiW1_jl1r__AhXamYQIHSeSDK44ChCYkAIIpAo</t>
  </si>
  <si>
    <t>Instaleap LLC</t>
  </si>
  <si>
    <t>http://instaleap.io/</t>
  </si>
  <si>
    <t>https://www.google.com/search?q=Instaleap+LLC&amp;sa=X&amp;ved=0ahUKEwi-98LJoMz_AhUxElkFHUMkBKI4ChCYkAIIwAk</t>
  </si>
  <si>
    <t>https://encrypted-tbn0.gstatic.com/images?q=tbn:ANd9GcSZyWD48XXrP6G0tXnN8eAU39EiJeFlJhxrSaFs&amp;s=0</t>
  </si>
  <si>
    <t>Cyient Inc</t>
  </si>
  <si>
    <t>https://www.google.com/search?sca_esv=560432626&amp;gl=us&amp;hl=en&amp;q=Cyient+Inc&amp;sa=X&amp;ved=0ahUKEwiestCal_yAAxW7E1kFHQJxAxw4HhCYkAIIiQs</t>
  </si>
  <si>
    <t>https://encrypted-tbn0.gstatic.com/images?q=tbn:ANd9GcQLY0r2oNXmxHLycm3E-O1_2KFpcpDZc59lRfhEN0I&amp;s</t>
  </si>
  <si>
    <t>WeMoney</t>
  </si>
  <si>
    <t>http://www.wemoney.com.au/</t>
  </si>
  <si>
    <t>https://www.google.com/search?ucbcb=1&amp;gl=us&amp;hl=en&amp;q=WeMoney&amp;sa=X&amp;ved=0ahUKEwif7ruao_v8AhXuMUQIHQ_3BbQQmJACCLsJ</t>
  </si>
  <si>
    <t>https://encrypted-tbn0.gstatic.com/images?q=tbn:ANd9GcTu4cybalNkmiflUnN2jXlIurG5E7V7J9OzvEUhJws&amp;s</t>
  </si>
  <si>
    <t>Air France-KLM</t>
  </si>
  <si>
    <t>https://www.google.com/search?gl=us&amp;hl=en&amp;q=Air+France-KLM&amp;sa=X&amp;ved=0ahUKEwjClcGo3qj-AhWBEVkFHedSAP44KBCYkAII5Qs</t>
  </si>
  <si>
    <t>StyleTheory</t>
  </si>
  <si>
    <t>https://www.google.com/search?hl=en&amp;gl=us&amp;q=StyleTheory&amp;sa=X&amp;ved=0ahUKEwi6lfGI39j_AhXCVTABHRfzAUwQmJACCI8M</t>
  </si>
  <si>
    <t>Get My Parking</t>
  </si>
  <si>
    <t>https://www.google.com/search?sca_esv=567185982&amp;gl=us&amp;hl=en&amp;q=Get+My+Parking&amp;sa=X&amp;ved=0ahUKEwj4_ZvqhbuBAxV9lGoFHVz4C6o4HhCYkAII7wk</t>
  </si>
  <si>
    <t>https://encrypted-tbn0.gstatic.com/images?q=tbn:ANd9GcR3nU6DsXeaXwfF6O1S6QhXgzwoRdGMwUu_grUKH48&amp;s</t>
  </si>
  <si>
    <t>CrossWorkers</t>
  </si>
  <si>
    <t>https://www.google.com/search?sca_esv=591053097&amp;gl=us&amp;hl=en&amp;q=CrossWorkers&amp;sa=X&amp;ved=0ahUKEwjyxpz05ZCDAxUjGVkFHQSKDdIQmJACCJsM</t>
  </si>
  <si>
    <t>SOS International LLC.</t>
  </si>
  <si>
    <t>https://www.google.com/search?hl=en&amp;gl=us&amp;q=SOS+International+LLC.&amp;sa=X&amp;ved=0ahUKEwj2uo-91O78AhV9F1kFHf3YAFgQmJACCJUM</t>
  </si>
  <si>
    <t>Connect Talent Solutions</t>
  </si>
  <si>
    <t>https://www.google.com/search?sca_esv=593529204&amp;hl=en&amp;gl=us&amp;q=Connect+Talent+Solutions&amp;sa=X&amp;ved=0ahUKEwjJivGO9qmDAxWiMVkFHQ9lDCA4MhCYkAIIlw4</t>
  </si>
  <si>
    <t>MODIEL CONSEIL</t>
  </si>
  <si>
    <t>https://www.google.com/search?hl=en&amp;gl=us&amp;q=MODIEL+CONSEIL&amp;sa=X&amp;ved=0ahUKEwiDxrfcyoiAAxWlK1kFHeVbA5k4FBCYkAIIpg4</t>
  </si>
  <si>
    <t>Auxano Global Services (CMMI Level 3)</t>
  </si>
  <si>
    <t>https://www.google.com/search?ucbcb=1&amp;gl=us&amp;hl=en&amp;q=Auxano+Global+Services+(CMMI+Level+3)&amp;sa=X&amp;ved=0ahUKEwihpaOwo4X9AhVok4kEHe5mANkQmJACCLwN</t>
  </si>
  <si>
    <t>https://encrypted-tbn0.gstatic.com/images?q=tbn:ANd9GcSeRb08zJTTWDUGMXqlPCsl_nsXRRcI9TtRBRb60dU&amp;s</t>
  </si>
  <si>
    <t>KBR Inc.</t>
  </si>
  <si>
    <t>https://www.google.com/search?sca_esv=593213093&amp;gl=us&amp;hl=en&amp;q=KBR+Inc.&amp;sa=X&amp;ved=0ahUKEwify_KH9qSDAxWPD1kFHXz6AYQQmJACCPwK</t>
  </si>
  <si>
    <t>https://encrypted-tbn0.gstatic.com/images?q=tbn:ANd9GcQSlxwgz_0uDGEstnwhJ0fiK7r8-FajSoLRnhavAW8&amp;s</t>
  </si>
  <si>
    <t>Community Health Plan Of Washington</t>
  </si>
  <si>
    <t>http://chpw.org/</t>
  </si>
  <si>
    <t>https://www.google.com/search?sca_esv=559959589&amp;hl=en&amp;gl=us&amp;q=Community+Health+Plan+Of+Washington&amp;sa=X&amp;ved=0ahUKEwiZ3P_MkfeAAxV8kYkEHUO_DyE4ChCYkAIIiw0</t>
  </si>
  <si>
    <t>Heron Strategic Consulting Pvt. Ltd.</t>
  </si>
  <si>
    <t>https://www.google.com/search?sca_esv=582900893&amp;hl=en&amp;gl=us&amp;q=Heron+Strategic+Consulting+Pvt.+Ltd.&amp;sa=X&amp;ved=0ahUKEwiW6bfY7seCAxWgIzQIHf9BDgs4PBCYkAIIgws</t>
  </si>
  <si>
    <t>SingSaver PTE LTD</t>
  </si>
  <si>
    <t>https://www.google.com/search?gl=us&amp;hl=en&amp;q=SingSaver+PTE+LTD&amp;sa=X&amp;ved=0ahUKEwjBq87oz7__AhUDMlkFHe-uDiM4FBCYkAIIowo</t>
  </si>
  <si>
    <t>FindUP</t>
  </si>
  <si>
    <t>https://www.google.com/search?gl=us&amp;hl=en&amp;q=FindUP&amp;sa=X&amp;ved=0ahUKEwiD85r13KuAAxVAEFkFHQTVDXU4FBCYkAII4Ao</t>
  </si>
  <si>
    <t>HORSCH</t>
  </si>
  <si>
    <t>http://www.horsch.com/unternehmen</t>
  </si>
  <si>
    <t>https://www.google.com/search?sca_esv=591779389&amp;gl=us&amp;hl=en&amp;q=HORSCH&amp;sa=X&amp;ved=0ahUKEwjk6sTmqpiDAxXnElkFHaOgAT44MhCYkAIIrww</t>
  </si>
  <si>
    <t>https://encrypted-tbn0.gstatic.com/images?q=tbn:ANd9GcT9wrXM9vFn1BIh5Q7q3OsoFkSwyTg8SamxQi3C938&amp;s</t>
  </si>
  <si>
    <t>Xander Talent</t>
  </si>
  <si>
    <t>https://www.google.com/search?gl=us&amp;hl=en&amp;q=Xander+Talent&amp;sa=X&amp;ved=0ahUKEwiY_NTUgs78AhWvKEQIHe8YAi44ChCYkAIIuQk</t>
  </si>
  <si>
    <t>Hormel Foods</t>
  </si>
  <si>
    <t>https://www.google.com/search?sca_esv=577551505&amp;hl=en&amp;gl=us&amp;q=Hormel+Foods&amp;sa=X&amp;ved=0ahUKEwitkMvxypqCAxVAMVkFHbXgB_04FBCYkAII6Aw</t>
  </si>
  <si>
    <t>https://encrypted-tbn0.gstatic.com/images?q=tbn:ANd9GcSoVURh76UrtdJFEAPtboMat_KoAWPhELd1YtJF&amp;s=0</t>
  </si>
  <si>
    <t>Logz.io</t>
  </si>
  <si>
    <t>http://www.logz.io/</t>
  </si>
  <si>
    <t>https://www.google.com/search?gl=us&amp;hl=en&amp;q=Logz.io&amp;sa=X&amp;ved=0ahUKEwjHm7Gf0N_8AhUeRzABHWUmAAg4ChCYkAIItws</t>
  </si>
  <si>
    <t>LineTen</t>
  </si>
  <si>
    <t>http://www.lineten.com/</t>
  </si>
  <si>
    <t>https://www.google.com/search?sca_esv=564268709&amp;hl=en&amp;gl=us&amp;q=LineTen&amp;sa=X&amp;ved=0ahUKEwjHqfb686GBAxXoRTABHeQRBcoQmJACCL0L</t>
  </si>
  <si>
    <t>Zubale</t>
  </si>
  <si>
    <t>https://www.google.com/search?sca_esv=560909571&amp;hl=en&amp;gl=us&amp;q=Zubale&amp;sa=X&amp;ved=0ahUKEwj-8Iz0oYGBAxUfEVkFHUUBDNo4FBCYkAII4Ao</t>
  </si>
  <si>
    <t>https://encrypted-tbn0.gstatic.com/images?q=tbn:ANd9GcTEcwROWR__Of6-_p2cPa20pB_HGz4BSpnsz7g7WpU&amp;s</t>
  </si>
  <si>
    <t>IWS FinTech</t>
  </si>
  <si>
    <t>https://www.google.com/search?sca_esv=557708880&amp;hl=en&amp;gl=us&amp;q=IWS+FinTech&amp;sa=X&amp;ved=0ahUKEwjokoGMkeOAAxVfSzABHdoeCbMQmJACCNsK</t>
  </si>
  <si>
    <t>https://encrypted-tbn0.gstatic.com/images?q=tbn:ANd9GcS1eG-W8liYTX1h0uS9025E1S19KyBiwei3sY_aScg&amp;s</t>
  </si>
  <si>
    <t>Macrotest</t>
  </si>
  <si>
    <t>http://www.macrotest.com.cn/</t>
  </si>
  <si>
    <t>https://www.google.com/search?sca_esv=923c5379fa918772&amp;gl=us&amp;hl=en&amp;q=Macrotest&amp;sa=X&amp;ved=0ahUKEwiS-tDArJODAxUKRTABHYs8C9I4ChCYkAIIuww</t>
  </si>
  <si>
    <t>SACI Technology</t>
  </si>
  <si>
    <t>https://www.google.com/search?q=SACI+Technology&amp;sa=X&amp;ved=0ahUKEwjalK2lx4r-AhW8FVkFHctuDDM4ChCYkAIIuAk</t>
  </si>
  <si>
    <t>CÃ´ng ty TNHH CÃ´ng Nghá»‡ ThÃ´ng Tin ELCA Viá»‡t Nam</t>
  </si>
  <si>
    <t>https://www.google.com/search?sca_esv=582184140&amp;hl=en&amp;gl=us&amp;q=C%C3%B4ng+ty+TNHH+C%C3%B4ng+Ngh%E1%BB%87+Th%C3%B4ng+Tin+ELCA+Vi%E1%BB%87t+Nam&amp;sa=X&amp;ved=0ahUKEwizqd2h98KCAxUTmmoFHXJEBlMQmJACCMIL</t>
  </si>
  <si>
    <t>Quadient s.r.o.</t>
  </si>
  <si>
    <t>https://www.google.com/search?sca_esv=559635945&amp;gl=us&amp;hl=en&amp;q=Quadient+s.r.o.&amp;sa=X&amp;ved=0ahUKEwilstL91PSAAxWwEFkFHSgfAk8QmJACCIEO</t>
  </si>
  <si>
    <t>DASTA GmbH</t>
  </si>
  <si>
    <t>https://www.google.com/search?sca_esv=566746031&amp;gl=us&amp;hl=en&amp;q=DASTA+GmbH&amp;sa=X&amp;ved=0ahUKEwiAz-6X47eBAxXlS0EAHed-D1E4MhCYkAII5Qw</t>
  </si>
  <si>
    <t>Divertise Asia</t>
  </si>
  <si>
    <t>https://www.google.com/search?sca_esv=561856720&amp;hl=en&amp;gl=us&amp;q=Divertise+Asia&amp;sa=X&amp;ved=0ahUKEwjRvLvB54iBAxVGgIQIHdozB5U4ChCYkAII3g8</t>
  </si>
  <si>
    <t>https://encrypted-tbn0.gstatic.com/images?q=tbn:ANd9GcQDdZ1ibHNise-WnNF3WQ52OMeaqPnvi-6No3Ke2S0&amp;s</t>
  </si>
  <si>
    <t>Net-Recrute International</t>
  </si>
  <si>
    <t>https://www.google.com/search?gl=us&amp;hl=en&amp;q=Net-Recrute+International&amp;sa=X&amp;ved=0ahUKEwjAn6PCpNb_AhXSK1kFHcoaDM04FBCYkAIIpgs</t>
  </si>
  <si>
    <t>ADHR</t>
  </si>
  <si>
    <t>https://www.google.com/search?gl=us&amp;hl=en&amp;q=ADHR&amp;sa=X&amp;ved=0ahUKEwjv88zV3auAAxUoF1kFHb4aCBQQmJACCIoL</t>
  </si>
  <si>
    <t>Saint-Gobain alternance</t>
  </si>
  <si>
    <t>https://www.google.com/search?gl=us&amp;hl=en&amp;q=Saint-Gobain+alternance&amp;sa=X&amp;ved=0ahUKEwinq9Wqhoj-AhW_lIkEHVWfBYU4bhCYkAIIxQ0</t>
  </si>
  <si>
    <t>Azendian Solutions Pte. Ltd.</t>
  </si>
  <si>
    <t>https://www.google.com/search?q=Azendian+Solutions+Pte.+Ltd.&amp;sa=X&amp;ved=0ahUKEwiEj7-h_Kj_AhXWFlkFHc-rDfIQmJACCMwL</t>
  </si>
  <si>
    <t>https://encrypted-tbn0.gstatic.com/images?q=tbn:ANd9GcQNLXzrlOD5DNWxPKESlwtfmmJDIxXaoIcDLint09E&amp;s</t>
  </si>
  <si>
    <t>HÃ©lÃ¨ne Soutzo</t>
  </si>
  <si>
    <t>https://www.google.com/search?gl=us&amp;hl=en&amp;q=H%C3%A9l%C3%A8ne+Soutzo&amp;sa=X&amp;ved=0ahUKEwjHve3yjsL_AhX8kYkEHSGAAeo4ChCYkAIIoQw</t>
  </si>
  <si>
    <t>Netvagas - (375768330)</t>
  </si>
  <si>
    <t>https://www.google.com/search?gl=us&amp;hl=en&amp;q=Netvagas+-+(375768330)&amp;sa=X&amp;ved=0ahUKEwihxPe1l6SAAxUBPH0KHW9oA5Q4ChCYkAII8w0</t>
  </si>
  <si>
    <t>SkillCircle</t>
  </si>
  <si>
    <t>https://www.google.com/search?sca_esv=575100546&amp;hl=en&amp;gl=us&amp;q=SkillCircle&amp;sa=X&amp;ved=0ahUKEwja7b_SgISCAxUBElkFHfKXAYw4HhCYkAIIrAo</t>
  </si>
  <si>
    <t>Almiral</t>
  </si>
  <si>
    <t>https://www.google.com/search?hl=en&amp;gl=us&amp;q=Almiral&amp;sa=X&amp;ved=0ahUKEwivioeQmaSAAxW9F1kFHd-5AfM4RhCYkAIInww</t>
  </si>
  <si>
    <t>Mi5 Security Limited</t>
  </si>
  <si>
    <t>https://www.google.com/search?sca_esv=567185982&amp;gl=us&amp;hl=en&amp;q=Mi5+Security+Limited&amp;sa=X&amp;ved=0ahUKEwjQiqTOhbuBAxUxmIkEHTBrB104HhCYkAIIoQs</t>
  </si>
  <si>
    <t>Toshiba Global Commerce Solutions, Inc.</t>
  </si>
  <si>
    <t>http://toshibacommerce.com/</t>
  </si>
  <si>
    <t>https://www.google.com/search?sca_esv=579562946&amp;hl=en&amp;gl=us&amp;q=Toshiba+Global+Commerce+Solutions,+Inc.&amp;sa=X&amp;ved=0ahUKEwiN3OiZnqyCAxUzlGoFHShdDGs4MhCYkAIIsA4</t>
  </si>
  <si>
    <t>https://encrypted-tbn0.gstatic.com/images?q=tbn:ANd9GcQCUd0ojz9oJSyWWdw5ZyHAH-o8HY_wcbYBKQ_eTiI&amp;s</t>
  </si>
  <si>
    <t>Enssolutions</t>
  </si>
  <si>
    <t>https://www.google.com/search?sca_esv=558505252&amp;hl=en&amp;gl=us&amp;q=Enssolutions&amp;sa=X&amp;ved=0ahUKEwi2scn60-qAAxURGFkFHa0hALQ4KBCYkAIIjA0</t>
  </si>
  <si>
    <t>Rowan University</t>
  </si>
  <si>
    <t>https://www.rowan.edu/</t>
  </si>
  <si>
    <t>https://www.google.com/search?hl=en&amp;gl=us&amp;q=Rowan+University&amp;sa=X&amp;ved=0ahUKEwiF3cmhwbL9AhXhFVkFHYm1CBM4WhCYkAIImwo</t>
  </si>
  <si>
    <t>https://encrypted-tbn0.gstatic.com/images?q=tbn:ANd9GcTqOCcKZTA6q1oiN-prveXsynoPmtop2eRuVz2LLm0&amp;s</t>
  </si>
  <si>
    <t>Hyundai Motor Group Innovation Center in Singapore (HMGICS)</t>
  </si>
  <si>
    <t>https://www.google.com/search?gl=us&amp;hl=en&amp;q=Hyundai+Motor+Group+Innovation+Center+in+Singapore+(HMGICS)&amp;sa=X&amp;ved=0ahUKEwisuaWJtor9AhV0FVkFHe5TCCsQmJACCOwK</t>
  </si>
  <si>
    <t>https://encrypted-tbn0.gstatic.com/images?q=tbn:ANd9GcQfQYXGj0gK0pWRtl69mimd_J5tJLWb_Sfn5cYpM30&amp;s</t>
  </si>
  <si>
    <t>Constella Intelligence</t>
  </si>
  <si>
    <t>http://constellaintelligence.com/</t>
  </si>
  <si>
    <t>https://www.google.com/search?sca_esv=559317661&amp;gl=us&amp;hl=en&amp;q=Constella+Intelligence&amp;sa=X&amp;ved=0ahUKEwjI7PHSkfKAAxXBD1kFHRGcDNU4PBCYkAIIkg0</t>
  </si>
  <si>
    <t>BURNCO LLC</t>
  </si>
  <si>
    <t>https://www.google.com/search?sca_esv=589698990&amp;hl=en&amp;gl=us&amp;q=BURNCO+LLC&amp;sa=X&amp;ved=0ahUKEwjfi5n33IaDAxXGJ0QIHZLfD3YQmJACCMEO</t>
  </si>
  <si>
    <t>Raiffeisen Vorarlberg</t>
  </si>
  <si>
    <t>https://www.google.com/search?sca_esv=556221820&amp;hl=en&amp;gl=us&amp;q=Raiffeisen+Vorarlberg&amp;sa=X&amp;ved=0ahUKEwirl46CwNaAAxVQm4kEHRc-DVk4ChCYkAIIkQs</t>
  </si>
  <si>
    <t>Citrix</t>
  </si>
  <si>
    <t>http://www.citrix.com/</t>
  </si>
  <si>
    <t>https://www.google.com/search?sca_esv=581440190&amp;hl=en&amp;gl=us&amp;q=Citrix&amp;sa=X&amp;ved=0ahUKEwiJ99nWrbuCAxWVKEQIHVRpDtI4ChCYkAIIqAo</t>
  </si>
  <si>
    <t>https://encrypted-tbn0.gstatic.com/images?q=tbn:ANd9GcTEeBxVXDVr2RM8O40oHz6xagMoUst4g2GaDf6Ry_8&amp;s</t>
  </si>
  <si>
    <t>Dig-Italy srl</t>
  </si>
  <si>
    <t>http://www.dig-italy.it/</t>
  </si>
  <si>
    <t>https://www.google.com/search?gl=us&amp;hl=en&amp;q=Dig-Italy+srl&amp;sa=X&amp;ved=0ahUKEwj38KWto9b_AhX2M0QIHRoiCLkQmJACCM0N</t>
  </si>
  <si>
    <t>World Wildlife Fund</t>
  </si>
  <si>
    <t>https://www.google.com/search?hl=en&amp;gl=us&amp;q=World+Wildlife+Fund&amp;sa=X&amp;ved=0ahUKEwjp2fyAot39AhUMmIQIHWatDj04MhCYkAIIywk</t>
  </si>
  <si>
    <t>Daisy Intelligence Corporation</t>
  </si>
  <si>
    <t>http://www.daisyintelligence.com/</t>
  </si>
  <si>
    <t>https://www.google.com/search?q=Daisy+Intelligence+Corporation&amp;sa=X&amp;ved=0ahUKEwjI0bukwdj-AhUIFVkFHYeEBgI4KBCYkAIIrAw</t>
  </si>
  <si>
    <t>TribeHired</t>
  </si>
  <si>
    <t>http://www.tribehired.com/</t>
  </si>
  <si>
    <t>https://www.google.com/search?hl=en&amp;gl=us&amp;q=TribeHired&amp;sa=X&amp;ved=0ahUKEwi6zrHClcf_AhXhF2IAHTFOCbw4ChCYkAIIvwk</t>
  </si>
  <si>
    <t>https://encrypted-tbn0.gstatic.com/images?q=tbn:ANd9GcQiP7Q08s3gPKf_GHeE2Fwc9XnFc5iRA0YQ8Inq21c&amp;s</t>
  </si>
  <si>
    <t>retailcloud</t>
  </si>
  <si>
    <t>https://www.google.com/search?sca_esv=586190494&amp;hl=en&amp;gl=us&amp;q=retailcloud&amp;sa=X&amp;ved=0ahUKEwiOwY6ZxOiCAxX4M1kFHWoBAhE4KBCYkAIIxgw</t>
  </si>
  <si>
    <t>https://encrypted-tbn0.gstatic.com/images?q=tbn:ANd9GcSFNwSKBYzxsoERxx5ppqzO6EtNFL_h6mHhkbQCZjY&amp;s</t>
  </si>
  <si>
    <t>Solu Digital</t>
  </si>
  <si>
    <t>https://www.google.com/search?hl=en&amp;gl=us&amp;q=Solu+Digital&amp;sa=X&amp;ved=0ahUKEwjG29_byrX_AhWpI0QIHQTWCZoQmJACCNcK</t>
  </si>
  <si>
    <t>https://encrypted-tbn0.gstatic.com/images?q=tbn:ANd9GcS8LPVSOwXfpw2e_KE24j4113FS9O7LtbqRHYBOeiM&amp;s</t>
  </si>
  <si>
    <t>vrSkilled</t>
  </si>
  <si>
    <t>https://www.google.com/search?hl=en&amp;gl=us&amp;q=vrSkilled&amp;sa=X&amp;ved=0ahUKEwixsLCi8en9AhXjg4kEHbdoDBw4ChCYkAIInws</t>
  </si>
  <si>
    <t>iKame Global</t>
  </si>
  <si>
    <t>https://www.google.com/search?sca_esv=565857231&amp;gl=us&amp;hl=en&amp;q=iKame+Global&amp;sa=X&amp;ved=0ahUKEwjGlpq1vK6BAxWsIEQIHW3oBSIQmJACCNQJ</t>
  </si>
  <si>
    <t>https://encrypted-tbn0.gstatic.com/images?q=tbn:ANd9GcTSfy2b5pSf0PrNqbUCe0w_g3ONh4zIZdaluuYtI5Y&amp;s</t>
  </si>
  <si>
    <t>Epsilon Systems Solutions</t>
  </si>
  <si>
    <t>https://www.google.com/search?gl=us&amp;hl=en&amp;q=Epsilon+Systems+Solutions&amp;sa=X&amp;ved=0ahUKEwik15S_u4D-AhVykokEHX2iCz04FBCYkAIIkgo</t>
  </si>
  <si>
    <t>https://encrypted-tbn0.gstatic.com/images?q=tbn:ANd9GcQkB6UtYKPEYdl_azYk7nY9LW3nfM85JcKWaARae3BOgBAN8uiMCd7WpI8&amp;s</t>
  </si>
  <si>
    <t>SABROR Recrutement</t>
  </si>
  <si>
    <t>https://www.google.com/search?gl=us&amp;hl=en&amp;q=SABROR+Recrutement&amp;sa=X&amp;ved=0ahUKEwj9x7D996D9AhWkFlkFHcHWAkQ4FBCYkAII4ws</t>
  </si>
  <si>
    <t>Transversal Capacitaciones</t>
  </si>
  <si>
    <t>https://www.google.com/search?sca_esv=561545016&amp;gl=us&amp;hl=en&amp;q=Transversal+Capacitaciones&amp;sa=X&amp;ved=0ahUKEwjE4_K-o4aBAxVuFFkFHSLgA5E4HhCYkAIIuwk</t>
  </si>
  <si>
    <t>Schwarz Gruppe</t>
  </si>
  <si>
    <t>https://reset-plastic.com/</t>
  </si>
  <si>
    <t>https://www.google.com/search?sca_esv=7e779d7801f0e0a4&amp;sca_upv=1&amp;gl=us&amp;hl=en&amp;q=Schwarz+Gruppe&amp;sa=X&amp;ved=0ahUKEwjO8ZPR-KmDAxVRTTABHYlCBg8QmJACCJML</t>
  </si>
  <si>
    <t>GENERAL ELECTRIC GE Vernova</t>
  </si>
  <si>
    <t>https://www.google.com/search?sca_esv=572136157&amp;gl=us&amp;hl=en&amp;q=GENERAL+ELECTRIC+GE+Vernova&amp;sa=X&amp;ved=0ahUKEwi7sKfS7-qBAxVkQjABHQesAkoQmJACCKkM</t>
  </si>
  <si>
    <t>https://encrypted-tbn0.gstatic.com/images?q=tbn:ANd9GcRoLyCmR-AG9vjHW9OZrVBMX5RZgWNyFT5SWYN9&amp;s=0</t>
  </si>
  <si>
    <t>Kris Infotech Pte. Ltd.</t>
  </si>
  <si>
    <t>https://www.google.com/search?gl=us&amp;hl=en&amp;q=Kris+Infotech+Pte.+Ltd.&amp;sa=X&amp;ved=0ahUKEwj6xYeny7X_AhXBFlkFHUoMCzw4FBCYkAIIyws</t>
  </si>
  <si>
    <t>https://encrypted-tbn0.gstatic.com/images?q=tbn:ANd9GcQO2R5AMo2ipjEz6v6xx9-h1fmNlhGw1JfA4Od6K7M&amp;s</t>
  </si>
  <si>
    <t>Altigreen Propulsion Labs</t>
  </si>
  <si>
    <t>http://altigreen.in/</t>
  </si>
  <si>
    <t>https://www.google.com/search?hl=en&amp;gl=us&amp;q=Altigreen+Propulsion+Labs&amp;sa=X&amp;ved=0ahUKEwjHyOiO0uT8AhWLGVkFHZsTDoM4KBCYkAIImws</t>
  </si>
  <si>
    <t>https://encrypted-tbn0.gstatic.com/images?q=tbn:ANd9GcSK_y9E8D-CuCe-KZfII0qU4FIXFHujzxAMlh5czww&amp;s</t>
  </si>
  <si>
    <t>IN OPERA SPA</t>
  </si>
  <si>
    <t>https://www.google.com/search?sca_esv=579384295&amp;gl=us&amp;hl=en&amp;q=IN+OPERA+SPA&amp;sa=X&amp;ved=0ahUKEwiJo8LX2KmCAxW0I0QIHdaJAzg4HhCYkAIIhg0</t>
  </si>
  <si>
    <t>à¸šà¸£à¸´à¸©à¸±à¸— à¸­à¸´à¸—à¸˜à¸²à¸¥à¸´à¸ª à¸ˆà¸³à¸à¸±à¸”</t>
  </si>
  <si>
    <t>https://www.google.com/search?sca_esv=589510079&amp;hl=en&amp;gl=us&amp;q=%E0%B8%9A%E0%B8%A3%E0%B8%B4%E0%B8%A9%E0%B8%B1%E0%B8%97+%E0%B8%AD%E0%B8%B4%E0%B8%97%E0%B8%98%E0%B8%B2%E0%B8%A5%E0%B8%B4%E0%B8%AA+%E0%B8%88%E0%B8%B3%E0%B8%81%E0%B8%B1%E0%B8%94&amp;sa=X&amp;ved=0ahUKEwjasOLEnISDAxW7v4kEHW1hBBI4ChCYkAIInQw</t>
  </si>
  <si>
    <t>Objectivity Ltd</t>
  </si>
  <si>
    <t>https://www.google.com/search?hl=en&amp;gl=us&amp;q=Objectivity+Ltd&amp;sa=X&amp;ved=0ahUKEwiZ2LCAlYP-AhWPSTABHRjXAnIQmJACCNAF</t>
  </si>
  <si>
    <t>Chalmers tekniska hÃ¶gskola</t>
  </si>
  <si>
    <t>https://www.chalmers.se/</t>
  </si>
  <si>
    <t>https://www.google.com/search?gl=us&amp;hl=en&amp;q=Chalmers+tekniska+h%C3%B6gskola&amp;sa=X&amp;ved=0ahUKEwiJl9u756X8AhU4EVkFHf3qDhcQmJACCNwK</t>
  </si>
  <si>
    <t>Employers</t>
  </si>
  <si>
    <t>https://www.google.com/search?hl=en&amp;gl=us&amp;q=Employers&amp;sa=X&amp;ved=0ahUKEwj-_rSCqsKAAxU3EFkFHR6YBfM4UBCYkAII8Ao</t>
  </si>
  <si>
    <t>Innovapost Inc</t>
  </si>
  <si>
    <t>http://innovapost.com/</t>
  </si>
  <si>
    <t>https://www.google.com/search?sca_esv=583718853&amp;hl=en&amp;gl=us&amp;q=Innovapost+Inc&amp;sa=X&amp;ved=0ahUKEwjSooGvs8-CAxWTlGoFHZ9RAPg4FBCYkAIIvwk</t>
  </si>
  <si>
    <t>https://encrypted-tbn0.gstatic.com/images?q=tbn:ANd9GcTaMb0JVMeR7zuXsm0BoiWWc-bTv_w46h7mSt0C&amp;s=0</t>
  </si>
  <si>
    <t>Prowiz Analytics</t>
  </si>
  <si>
    <t>https://www.google.com/search?sca_esv=585192112&amp;hl=en&amp;gl=us&amp;q=Prowiz+Analytics&amp;sa=X&amp;ved=0ahUKEwiH4fbtvt6CAxUhEFkFHcQ6BH84RhCYkAIIpgo</t>
  </si>
  <si>
    <t>Winton</t>
  </si>
  <si>
    <t>https://www.google.com/search?sca_esv=573098824&amp;gl=us&amp;hl=en&amp;q=Winton&amp;sa=X&amp;ved=0ahUKEwjCocqWtPKBAxWAGFkFHU_dBSA4KBCYkAIIhQs</t>
  </si>
  <si>
    <t>https://encrypted-tbn0.gstatic.com/images?q=tbn:ANd9GcQZNJQYeJVn811DaIzLRy8GDnAyqwtUdjXzc_F1Bn8&amp;s</t>
  </si>
  <si>
    <t>In Marketing We Trust</t>
  </si>
  <si>
    <t>https://www.google.com/search?gl=us&amp;hl=en&amp;q=In+Marketing+We+Trust&amp;sa=X&amp;ved=0ahUKEwjL5eCG5qP-AhVjFFkFHaNABz0QmJACCPQL</t>
  </si>
  <si>
    <t>HIRING. Executive Search</t>
  </si>
  <si>
    <t>https://www.google.com/search?q=HIRING.+Executive+Search&amp;sa=X&amp;ved=0ahUKEwiNrLvCrZL_AhXmK1kFHeOJCH44ChCYkAIIvAs</t>
  </si>
  <si>
    <t>https://encrypted-tbn0.gstatic.com/images?q=tbn:ANd9GcQlH3LWtYS3-pJiprjTetd1y7mCE6ZrV-IyUmjb8Tw&amp;s</t>
  </si>
  <si>
    <t>Advania Ãsland</t>
  </si>
  <si>
    <t>https://www.google.com/search?sca_esv=575400399&amp;gl=us&amp;hl=en&amp;q=Advania+%C3%8Dsland&amp;sa=X&amp;ved=0ahUKEwjGuOyry4aCAxXsI0QIHVzpAb4QmJACCNMJ</t>
  </si>
  <si>
    <t>https://encrypted-tbn0.gstatic.com/images?q=tbn:ANd9GcS--HK8PTKi6sN-I3MTHTXWhMuNAfEq6nYtTN7Tybg&amp;s</t>
  </si>
  <si>
    <t>VisiQuate, Inc.</t>
  </si>
  <si>
    <t>https://www.google.com/search?sca_esv=562670942&amp;gl=us&amp;hl=en&amp;q=VisiQuate,+Inc.&amp;sa=X&amp;ved=0ahUKEwiu7u2F6pKBAxVvFlkFHWNHBq8QmJACCJEH</t>
  </si>
  <si>
    <t>https://encrypted-tbn0.gstatic.com/images?q=tbn:ANd9GcRchB3j1bUwFOqGZy-v3IMA-J7aFwftKn1BHxDg2B0&amp;s</t>
  </si>
  <si>
    <t>Svenska HandelshÃ¶gskolans StudentkÃ¥r</t>
  </si>
  <si>
    <t>https://shs.fi/</t>
  </si>
  <si>
    <t>https://www.google.com/search?sca_esv=4e6e2b7fffd735ff&amp;hl=en&amp;gl=us&amp;q=Svenska+Handelsh%C3%B6gskolans+Studentk%C3%A5r&amp;sa=X&amp;ved=0ahUKEwiX0cqdy-OCAxWjmYQIHUdcCF4QmJACCKEL</t>
  </si>
  <si>
    <t>Steve</t>
  </si>
  <si>
    <t>https://www.google.com/search?sca_esv=567797162&amp;hl=en&amp;gl=us&amp;q=Steve&amp;sa=X&amp;ved=0ahUKEwi5veW9kMCBAxXTmIkEHS6qAvQ4MhCYkAII-As</t>
  </si>
  <si>
    <t>Bastion Payment Systems</t>
  </si>
  <si>
    <t>http://www.bastionpaymentsystems.com/</t>
  </si>
  <si>
    <t>https://www.google.com/search?gl=us&amp;hl=en&amp;q=Bastion+Payment+Systems&amp;sa=X&amp;ved=0ahUKEwjxr7u428n_AhWuj4kEHdkrDJ0QmJACCIQN</t>
  </si>
  <si>
    <t>https://encrypted-tbn0.gstatic.com/images?q=tbn:ANd9GcRKxcF7B-5cGKy08T6SqjSLNMGx4mKWtiVLjSALGGk&amp;s</t>
  </si>
  <si>
    <t>Marco Fuhrer</t>
  </si>
  <si>
    <t>https://www.google.com/search?gl=us&amp;hl=en&amp;q=Marco+Fuhrer&amp;sa=X&amp;ved=0ahUKEwi4mtDY0uz-AhXzj4kEHWQ2BTk4ChCYkAIIyA0</t>
  </si>
  <si>
    <t>CodeTru</t>
  </si>
  <si>
    <t>https://www.google.com/search?sca_esv=584789655&amp;hl=en&amp;gl=us&amp;q=CodeTru&amp;sa=X&amp;ved=0ahUKEwixlsncu9mCAxXqE1kFHc7QCbE4HhCYkAIIoAw</t>
  </si>
  <si>
    <t>Beetrack</t>
  </si>
  <si>
    <t>http://www.beetrack.com/</t>
  </si>
  <si>
    <t>https://www.google.com/search?gl=us&amp;hl=en&amp;q=Beetrack&amp;sa=X&amp;ved=0ahUKEwjp4_z1irP_AhWcjIkEHZjUAk8QmJACCPoN</t>
  </si>
  <si>
    <t>Starfinder</t>
  </si>
  <si>
    <t>https://www.google.com/search?sca_esv=561545016&amp;gl=us&amp;hl=en&amp;q=Starfinder&amp;sa=X&amp;ved=0ahUKEwiBvt2ZpYaBAxVPmIkEHcIiByY4ChCYkAII7g0</t>
  </si>
  <si>
    <t>https://encrypted-tbn0.gstatic.com/images?q=tbn:ANd9GcSJJOqWW76Ig3PzjxHrAnkNBE60oNQUDzb4tChhA9c&amp;s</t>
  </si>
  <si>
    <t>The Trade Desk Inc.</t>
  </si>
  <si>
    <t>https://www.google.com/search?hl=en&amp;gl=us&amp;q=The+Trade+Desk+Inc.&amp;sa=X&amp;ved=0ahUKEwiHt6b8rcT-AhUeTTABHX-pA2I4ChCYkAIIxAk</t>
  </si>
  <si>
    <t>mileway</t>
  </si>
  <si>
    <t>http://mileway.com/</t>
  </si>
  <si>
    <t>https://www.google.com/search?hl=en&amp;gl=us&amp;q=mileway&amp;sa=X&amp;ved=0ahUKEwjcr5q49Of_AhU4EVkFHcWtAvoQmJACCJYL</t>
  </si>
  <si>
    <t>Shout-It-Now</t>
  </si>
  <si>
    <t>https://www.google.com/search?sca_esv=580046813&amp;hl=en&amp;gl=us&amp;q=Shout-It-Now&amp;sa=X&amp;ved=0ahUKEwiRk8bwqbGCAxXQFlkFHXkfBhoQmJACCMoK</t>
  </si>
  <si>
    <t>Knowtrex</t>
  </si>
  <si>
    <t>https://www.google.com/search?hl=en&amp;gl=us&amp;q=Knowtrex&amp;sa=X&amp;ved=0ahUKEwii5P3dntb_AhUPFVkFHeSJCls4HhCYkAIIlgs</t>
  </si>
  <si>
    <t>jmg</t>
  </si>
  <si>
    <t>https://www.google.com/search?hl=en&amp;gl=us&amp;q=jmg&amp;sa=X&amp;ved=0ahUKEwjU2qmlyo_-AhXyl2oFHZ1zBHcQmJACCJQI</t>
  </si>
  <si>
    <t>Symphony Corporation</t>
  </si>
  <si>
    <t>http://www.symphonycorp.com/</t>
  </si>
  <si>
    <t>https://www.google.com/search?sca_esv=560269821&amp;gl=us&amp;hl=en&amp;q=Symphony+Corporation&amp;sa=X&amp;ved=0ahUKEwi4orrw0_mAAxVfF1kFHZcGBRo4ZBCYkAIIxw4</t>
  </si>
  <si>
    <t>RECLU IT</t>
  </si>
  <si>
    <t>https://www.google.com/search?sca_esv=561228216&amp;hl=en&amp;gl=us&amp;q=RECLU+IT&amp;sa=X&amp;ved=0ahUKEwiczoiw5oOBAxUbD1kFHchlDB84HhCYkAIIzg0</t>
  </si>
  <si>
    <t>JORAKAY CORPORATION CO.,LTD.</t>
  </si>
  <si>
    <t>https://www.google.com/search?q=JORAKAY+CORPORATION+CO.,LTD.&amp;sa=X&amp;ved=0ahUKEwjQg-vGoa78AhVyFlkFHQQIAscQmJACCL8N</t>
  </si>
  <si>
    <t>Csr Asia  Pte. Ltd.</t>
  </si>
  <si>
    <t>https://www.google.com/search?hl=en&amp;gl=us&amp;q=Csr+Asia++Pte.+Ltd.&amp;sa=X&amp;ved=0ahUKEwjYj4mB29D9AhWwnWoFHdtqCIY4ChCYkAIIvwo</t>
  </si>
  <si>
    <t>Zenklub</t>
  </si>
  <si>
    <t>https://www.google.com/search?q=Zenklub&amp;sa=X&amp;ved=0ahUKEwihuPbBucv8AhWBGFkFHey_AAkQmJACCMcK</t>
  </si>
  <si>
    <t>HONOR</t>
  </si>
  <si>
    <t>https://www.google.com/search?sca_esv=566746031&amp;hl=en&amp;gl=us&amp;q=HONOR&amp;sa=X&amp;ved=0ahUKEwjwlbWZ4beBAxXnF1kFHefzB3Y4ggEQmJACCO8L</t>
  </si>
  <si>
    <t>PT. Pamapersada Nusantara (PAMA)</t>
  </si>
  <si>
    <t>http://www.pamapersada.com/</t>
  </si>
  <si>
    <t>https://www.google.com/search?ucbcb=1&amp;gl=us&amp;hl=en&amp;q=PT.+Pamapersada+Nusantara+(PAMA)&amp;sa=X&amp;ved=0ahUKEwjP4IbW0u78AhVfX_EDHfVLDl4QmJACCKAM</t>
  </si>
  <si>
    <t>https://encrypted-tbn0.gstatic.com/images?q=tbn:ANd9GcQq6mGSc-EI0zzLdch0xAu1ssU-pW9a9u7S5Iu0&amp;s=0</t>
  </si>
  <si>
    <t>Saudi Arabian Mining Company (MA'ADEN)</t>
  </si>
  <si>
    <t>https://www.google.com/search?sca_esv=580393850&amp;gl=us&amp;hl=en&amp;q=Saudi+Arabian+Mining+Company+(MA%27ADEN)&amp;sa=X&amp;ved=0ahUKEwix-Ne65LOCAxWwD1kFHavgBVEQmJACCL8L</t>
  </si>
  <si>
    <t>https://encrypted-tbn0.gstatic.com/images?q=tbn:ANd9GcQ8PbcquBAevY89eqaVNKKqD6082scqeTV6h-Sh&amp;s=0</t>
  </si>
  <si>
    <t>Dipprofit</t>
  </si>
  <si>
    <t>https://www.google.com/search?sca_esv=575703562&amp;hl=en&amp;gl=us&amp;q=Dipprofit&amp;sa=X&amp;ved=0ahUKEwiirLz6v4uCAxVNk2oFHVbYDdo4PBCYkAII5g0</t>
  </si>
  <si>
    <t>https://encrypted-tbn0.gstatic.com/images?q=tbn:ANd9GcREgsJ0Zc0-lVx0EqCcjNuSLaijv9mTVOuU10BikeY&amp;s</t>
  </si>
  <si>
    <t>Natural Healing Pte. Ltd.</t>
  </si>
  <si>
    <t>https://www.google.com/search?hl=en&amp;gl=us&amp;q=Natural+Healing+Pte.+Ltd.&amp;sa=X&amp;ved=0ahUKEwijyJPWovv8AhXnMVkFHZEdCyYQmJACCJoL</t>
  </si>
  <si>
    <t>Moringa School</t>
  </si>
  <si>
    <t>https://www.google.com/search?hl=en&amp;gl=us&amp;q=Moringa+School&amp;sa=X&amp;ved=0ahUKEwiHmoi2ruX_AhVSfDABHZZLAvIQmJACCJAH</t>
  </si>
  <si>
    <t>Azeus Systems Limited</t>
  </si>
  <si>
    <t>https://www.google.com/search?hl=en&amp;gl=us&amp;q=Azeus+Systems+Limited&amp;sa=X&amp;ved=0ahUKEwijxoq83KaAAxXyM0QIHf_4Cr0QmJACCKoJ</t>
  </si>
  <si>
    <t>Glassdome</t>
  </si>
  <si>
    <t>http://glassdomeinc.com/</t>
  </si>
  <si>
    <t>https://www.google.com/search?sca_esv=572136157&amp;hl=en&amp;gl=us&amp;q=Glassdome&amp;sa=X&amp;ved=0ahUKEwiNq6GV8eqBAxWKi_0HHUKMA6wQmJACCMIL</t>
  </si>
  <si>
    <t>Benchmark</t>
  </si>
  <si>
    <t>https://www.google.com/search?sca_esv=589705956&amp;gl=us&amp;hl=en&amp;q=Benchmark&amp;sa=X&amp;ved=0ahUKEwjFqP_q44aDAxWXEFkFHeVgCKM4FBCYkAII0g0</t>
  </si>
  <si>
    <t>https://encrypted-tbn0.gstatic.com/images?q=tbn:ANd9GcSqulOe4XTGJsytDR2rd7lwPC6bNsRQowxOjuRtsvc&amp;s</t>
  </si>
  <si>
    <t>Imprint Content</t>
  </si>
  <si>
    <t>https://www.google.com/search?sca_esv=554362833&amp;gl=us&amp;hl=en&amp;q=Imprint+Content&amp;sa=X&amp;ved=0ahUKEwib7MWL9cmAAxUrTDABHcdBCb44WhCYkAII3A0</t>
  </si>
  <si>
    <t>Harada</t>
  </si>
  <si>
    <t>https://www.google.com/search?gl=us&amp;hl=en&amp;q=Harada&amp;sa=X&amp;ved=0ahUKEwjSms-V3sv9AhVTlGoFHXvqBSI4FBCYkAII3Ao</t>
  </si>
  <si>
    <t>Right People SA</t>
  </si>
  <si>
    <t>https://www.google.com/search?sca_esv=558332242&amp;hl=en&amp;gl=us&amp;q=Right+People+SA&amp;sa=X&amp;ved=0ahUKEwjdnpmlieiAAxVVElkFHXr4B444ChCYkAIIzQw</t>
  </si>
  <si>
    <t>Nottinghamshire Live</t>
  </si>
  <si>
    <t>https://www.google.com/search?sca_esv=586190494&amp;hl=en&amp;gl=us&amp;q=Nottinghamshire+Live&amp;sa=X&amp;ved=0ahUKEwjHlrzlx-iCAxVEAHkGHVk8D6E4KBCYkAIIrAo</t>
  </si>
  <si>
    <t>https://encrypted-tbn0.gstatic.com/images?q=tbn:ANd9GcRpOlLU_XwrJLrFzZgXQ2qS-GzrMj50U_FjLsKS1gk&amp;s</t>
  </si>
  <si>
    <t>à¸šà¸£à¸´à¸©à¸±à¸— à¹„à¸®-à¹€à¸—à¸„ à¹à¸­à¸žà¸žà¸²à¹€à¸£à¸¥ à¸ˆà¸³à¸à¸±à¸”</t>
  </si>
  <si>
    <t>https://www.google.com/search?gl=us&amp;hl=en&amp;q=%E0%B8%9A%E0%B8%A3%E0%B8%B4%E0%B8%A9%E0%B8%B1%E0%B8%97+%E0%B9%84%E0%B8%AE-%E0%B9%80%E0%B8%97%E0%B8%84+%E0%B9%81%E0%B8%AD%E0%B8%9E%E0%B8%9E%E0%B8%B2%E0%B9%80%E0%B8%A3%E0%B8%A5+%E0%B8%88%E0%B8%B3%E0%B8%81%E0%B8%B1%E0%B8%94&amp;sa=X&amp;ved=0ahUKEwi1pvLGyK39AhU3NEQIHRbECRMQmJACCMIN</t>
  </si>
  <si>
    <t>https://encrypted-tbn0.gstatic.com/images?q=tbn:ANd9GcSxfQZHSgSUavzY3DPc2bE6hiKqf0yb8Dk7laFiBo8&amp;s</t>
  </si>
  <si>
    <t>EPAM Uzbekistan</t>
  </si>
  <si>
    <t>https://www.google.com/search?sca_esv=572463874&amp;hl=en&amp;gl=us&amp;q=EPAM+Uzbekistan&amp;sa=X&amp;ved=0ahUKEwjo4OLer-2BAxXGL1kFHUx6D4sQmJACCMkI</t>
  </si>
  <si>
    <t>https://encrypted-tbn0.gstatic.com/images?q=tbn:ANd9GcTCW37LcKh6n5FuKYRJxe-GxRgQadXSuH3K3iSFRSY&amp;s</t>
  </si>
  <si>
    <t>Gift Management DMCC</t>
  </si>
  <si>
    <t>https://www.google.com/search?sca_esv=571674645&amp;gl=us&amp;hl=en&amp;q=Gift+Management+DMCC&amp;sa=X&amp;ved=0ahUKEwjP0vyp5-WBAxVoElkFHZlpDAI4FBCYkAII3gw</t>
  </si>
  <si>
    <t>Mcr International</t>
  </si>
  <si>
    <t>https://www.google.com/search?q=Mcr+International&amp;sa=X&amp;ved=0ahUKEwjP7M319sv-AhV1sDEKHRMbCMQ4HhCYkAIIuQs</t>
  </si>
  <si>
    <t>Defense Logistics Agency</t>
  </si>
  <si>
    <t>https://www.google.com/search?ucbcb=1&amp;hl=en&amp;gl=us&amp;q=Defense+Logistics+Agency&amp;sa=X&amp;ved=0ahUKEwi_n5HSrLf8AhXyl2oFHUnxDpM4PBCYkAIIxwo</t>
  </si>
  <si>
    <t>https://encrypted-tbn0.gstatic.com/images?q=tbn:ANd9GcSLTvzgeTaCi70X25a6ItakOnpiJ4kSwF776ixP4So&amp;s</t>
  </si>
  <si>
    <t>ICT Direct Spain</t>
  </si>
  <si>
    <t>https://www.google.com/search?gl=us&amp;hl=en&amp;q=ICT+Direct+Spain&amp;sa=X&amp;ved=0ahUKEwir8cPMpdj9AhVHL0QIHc0eBLwQmJACCMMM</t>
  </si>
  <si>
    <t>Von Poll Immobilien GmbH</t>
  </si>
  <si>
    <t>https://www.google.com/search?gl=us&amp;hl=en&amp;q=Von+Poll+Immobilien+GmbH&amp;sa=X&amp;ved=0ahUKEwj7_rOejsL_AhW1EVkFHfdXDzY4FBCYkAIIyAs</t>
  </si>
  <si>
    <t>Pacific International Lines (PTE) Ltd</t>
  </si>
  <si>
    <t>https://www.google.com/search?gl=us&amp;hl=en&amp;q=Pacific+International+Lines+(PTE)+Ltd&amp;sa=X&amp;ved=0ahUKEwjktNmxu_H9AhVbgYQIHS97DW0QmJACCLoJ</t>
  </si>
  <si>
    <t>https://encrypted-tbn0.gstatic.com/images?q=tbn:ANd9GcQ6LmerovrL0sd41I-6AxYGK9aDPaTXlSfbWo7tk_4&amp;s</t>
  </si>
  <si>
    <t>DIS/CREADIS - Dansk IngeniÃ¸rService A/S</t>
  </si>
  <si>
    <t>https://www.google.com/search?sca_esv=575108319&amp;gl=us&amp;hl=en&amp;q=DIS/CREADIS+-+Dansk+Ingeni%C3%B8rService+A/S&amp;sa=X&amp;ved=0ahUKEwiX8Jbyh4SCAxW9H0QIHUK7DgwQmJACCK4O</t>
  </si>
  <si>
    <t>TSC (The Stakeholder Company)</t>
  </si>
  <si>
    <t>https://www.google.com/search?sca_esv=560269821&amp;gl=us&amp;hl=en&amp;q=TSC+(The+Stakeholder+Company)&amp;sa=X&amp;ved=0ahUKEwjCkqGo2PmAAxVbRTABHWigAuEQmJACCJQN</t>
  </si>
  <si>
    <t>Tamaray People Solutions</t>
  </si>
  <si>
    <t>https://www.google.com/search?q=Tamaray+People+Solutions&amp;sa=X&amp;ved=0ahUKEwjknbb8taH_AhXPK1kFHYXYBwIQmJACCMQK</t>
  </si>
  <si>
    <t>Jobzem (72304133)</t>
  </si>
  <si>
    <t>https://www.google.com/search?sca_esv=566746031&amp;hl=en&amp;gl=us&amp;q=Jobzem+(72304133)&amp;sa=X&amp;ved=0ahUKEwiJwOin5beBAxULX0EAHedNBG04FBCYkAIIqww</t>
  </si>
  <si>
    <t>firma mendoza</t>
  </si>
  <si>
    <t>https://www.google.com/search?sca_esv=578736586&amp;hl=en&amp;gl=us&amp;q=firma+mendoza&amp;sa=X&amp;ved=0ahUKEwjVhu-L06SCAxWztYkEHZX9AUg4KBCYkAIIxws</t>
  </si>
  <si>
    <t>(ISSA) International Sports Sciences Association</t>
  </si>
  <si>
    <t>http://www.issaonline.com/</t>
  </si>
  <si>
    <t>https://www.google.com/search?gl=us&amp;hl=en&amp;q=(ISSA)+International+Sports+Sciences+Association&amp;sa=X&amp;ved=0ahUKEwidl9H2zoj9AhUInGoFHQi5ByQ4KBCYkAII4gs</t>
  </si>
  <si>
    <t>https://encrypted-tbn0.gstatic.com/images?q=tbn:ANd9GcSfbey3sbhLIPVKwgIujuf_HiBO5lx8TpSsA2PAKaY&amp;s</t>
  </si>
  <si>
    <t>AnkerStuy Verven</t>
  </si>
  <si>
    <t>https://www.google.com/search?gl=us&amp;hl=en&amp;q=AnkerStuy+Verven&amp;sa=X&amp;ved=0ahUKEwjGofSq54L9AhVlMlkFHa7nDRMQmJACCL8M</t>
  </si>
  <si>
    <t>Evenplan</t>
  </si>
  <si>
    <t>https://www.google.com/search?sca_esv=557708880&amp;gl=us&amp;hl=en&amp;q=Evenplan&amp;sa=X&amp;ved=0ahUKEwiRwpKnj-OAAxVkjYkEHeaaAJQQmJACCPcN</t>
  </si>
  <si>
    <t>https://encrypted-tbn0.gstatic.com/images?q=tbn:ANd9GcQpCYfjGi_h2R2vTe4UzqqzmiRbNZisdMC1RUp1m1I&amp;s</t>
  </si>
  <si>
    <t>SRH Hochschule Heidelberg</t>
  </si>
  <si>
    <t>https://www.srh-hochschule-heidelberg.de/</t>
  </si>
  <si>
    <t>https://www.google.com/search?sca_esv=571674645&amp;hl=en&amp;gl=us&amp;q=SRH+Hochschule+Heidelberg&amp;sa=X&amp;ved=0ahUKEwjIjI7d5eWBAxVlkGoFHYc_Bm04FBCYkAIIsQw</t>
  </si>
  <si>
    <t>https://encrypted-tbn0.gstatic.com/images?q=tbn:ANd9GcQVKFlW50R8y2F2wCKBIDEVA9Pqjw4RJlMlxVft&amp;s=0</t>
  </si>
  <si>
    <t>Integrated Healthcare Association</t>
  </si>
  <si>
    <t>http://www.iha.org/</t>
  </si>
  <si>
    <t>https://www.google.com/search?hl=en&amp;gl=us&amp;q=Integrated+Healthcare+Association&amp;sa=X&amp;ved=0ahUKEwiVs_CswbL9AhUmj4kEHd_kAcQ4MhCYkAIIkwo</t>
  </si>
  <si>
    <t>Ù…Ø¬Ù…ÙˆØ¹Ø© ÙƒØ¨Ø±Ù‰</t>
  </si>
  <si>
    <t>https://www.google.com/search?sca_esv=566746031&amp;hl=en&amp;gl=us&amp;q=%D9%85%D8%AC%D9%85%D9%88%D8%B9%D8%A9+%D9%83%D8%A8%D8%B1%D9%89&amp;sa=X&amp;ved=0ahUKEwiw6Y-k5LeBAxXHKFkFHVCtDqAQmJACCOYL</t>
  </si>
  <si>
    <t>Spindox Spa</t>
  </si>
  <si>
    <t>https://www.google.com/search?sca_esv=585192112&amp;hl=en&amp;gl=us&amp;q=Spindox+Spa&amp;sa=X&amp;ved=0ahUKEwjxkabVwN6CAxUmIEQIHUacCOU4FBCYkAIIkgs</t>
  </si>
  <si>
    <t>https://encrypted-tbn0.gstatic.com/images?q=tbn:ANd9GcThB8k0xAlnnqs-A-q_JRnB4sot7iJl5VLKZSe3S_0&amp;s</t>
  </si>
  <si>
    <t>Stalwart Management Consulting</t>
  </si>
  <si>
    <t>https://www.google.com/search?gl=us&amp;hl=en&amp;q=Stalwart+Management+Consulting&amp;sa=X&amp;ved=0ahUKEwjI6NmJyLX_AhVcFFkFHdpaCjY4PBCYkAII7wo</t>
  </si>
  <si>
    <t>https://encrypted-tbn0.gstatic.com/images?q=tbn:ANd9GcTBrIf5XsKegPcTEk8unTimVjT6NbG_CQhXFAomT2M&amp;s</t>
  </si>
  <si>
    <t>JOKR Colombia SAS</t>
  </si>
  <si>
    <t>https://www.google.com/search?sca_esv=559317661&amp;gl=us&amp;hl=en&amp;q=JOKR+Colombia+SAS&amp;sa=X&amp;ved=0ahUKEwjUicvlk_KAAxWhq4kEHX40AdwQmJACCKwN</t>
  </si>
  <si>
    <t>Radiobotics</t>
  </si>
  <si>
    <t>http://www.radiobotics.com/</t>
  </si>
  <si>
    <t>https://www.google.com/search?q=Radiobotics&amp;sa=X&amp;ved=0ahUKEwjY_8GQle_-AhVcKlkFHcycDMMQmJACCMoM</t>
  </si>
  <si>
    <t>https://encrypted-tbn0.gstatic.com/images?q=tbn:ANd9GcRqTm2id6uu3MEKKQyAJqrXWrd9Gxhe4NUe35BArZo&amp;s</t>
  </si>
  <si>
    <t>ICAS LEADS - OTHER COUNTRIES</t>
  </si>
  <si>
    <t>https://www.google.com/search?sca_esv=581117380&amp;gl=us&amp;hl=en&amp;q=ICAS+LEADS+-+OTHER+COUNTRIES&amp;sa=X&amp;ved=0ahUKEwjil-_36biCAxVfkmoFHbHhCzYQmJACCNEK</t>
  </si>
  <si>
    <t>Siemens, S.A. de C.V.</t>
  </si>
  <si>
    <t>http://www.siemens.com.mx/</t>
  </si>
  <si>
    <t>https://www.google.com/search?sca_esv=576019406&amp;hl=en&amp;gl=us&amp;q=Siemens,+S.A.+de+C.V.&amp;sa=X&amp;ved=0ahUKEwiP3fbFgo6CAxUsMzQIHelwCGQ4ChCYkAIIsAw</t>
  </si>
  <si>
    <t>Bounty Fresh Food, Inc.</t>
  </si>
  <si>
    <t>https://www.google.com/search?hl=en&amp;gl=us&amp;q=Bounty+Fresh+Food,+Inc.&amp;sa=X&amp;ved=0ahUKEwjhrr2LzbL9AhWnkokEHVWiDSQQmJACCL4K</t>
  </si>
  <si>
    <t>https://encrypted-tbn0.gstatic.com/images?q=tbn:ANd9GcSTOrPIgoUzvbue3DGd3Xw24o2Y8UXPxM0trpWRBwc&amp;s</t>
  </si>
  <si>
    <t>Lorant Consulting Services</t>
  </si>
  <si>
    <t>https://www.google.com/search?sca_esv=565257361&amp;hl=en&amp;gl=us&amp;q=Lorant+Consulting+Services&amp;sa=X&amp;ved=0ahUKEwiAtpXUuKmBAxVKmokEHeHGC8A4ChCYkAIIhws</t>
  </si>
  <si>
    <t>https://encrypted-tbn0.gstatic.com/images?q=tbn:ANd9GcQD4Zj1bTYlbCy_l2xhtDI-1-rII4B4qb2nSVeTELQ&amp;s</t>
  </si>
  <si>
    <t>Primeline Products Philippines Inc</t>
  </si>
  <si>
    <t>https://www.google.com/search?hl=en&amp;gl=us&amp;q=Primeline+Products+Philippines+Inc&amp;sa=X&amp;ved=0ahUKEwjN78r17uz_AhWWlIkEHQXXCS8QmJACCLgL</t>
  </si>
  <si>
    <t>Earthstream</t>
  </si>
  <si>
    <t>https://www.google.com/search?gl=us&amp;hl=en&amp;q=Earthstream&amp;sa=X&amp;ved=0ahUKEwibl6yV0L__AhX2rokEHQ8HB-o4FBCYkAII7Qs</t>
  </si>
  <si>
    <t>Devant</t>
  </si>
  <si>
    <t>https://www.google.com/search?sca_esv=5458d41d46753ada&amp;sca_upv=1&amp;hl=en&amp;gl=us&amp;q=Devant&amp;sa=X&amp;ved=0ahUKEwii1PrPqraCAxVARjABHXM4AAoQmJACCN8M</t>
  </si>
  <si>
    <t>https://encrypted-tbn0.gstatic.com/images?q=tbn:ANd9GcSAWCOruD8E0WflyWICMXrkZKSgohr1olStTI6Gz3k&amp;s</t>
  </si>
  <si>
    <t>mBlue</t>
  </si>
  <si>
    <t>https://www.google.com/search?sca_esv=946474bf7c4cbea6&amp;gl=us&amp;hl=en&amp;q=mBlue&amp;sa=X&amp;ved=0ahUKEwjQoPTNkJ2CAxUQgoQIHeElCb8QmJACCOQM</t>
  </si>
  <si>
    <t>FundThrough</t>
  </si>
  <si>
    <t>http://www.fundthrough.com/</t>
  </si>
  <si>
    <t>https://www.google.com/search?gl=us&amp;hl=en&amp;q=FundThrough&amp;sa=X&amp;ved=0ahUKEwir_6TsuaH_AhVProkEHd2NCbUQmJACCN0I</t>
  </si>
  <si>
    <t>Mediapro</t>
  </si>
  <si>
    <t>http://www.mediapro.es/</t>
  </si>
  <si>
    <t>https://www.google.com/search?gl=us&amp;hl=en&amp;q=Mediapro&amp;sa=X&amp;ved=0ahUKEwiEgL3377n8AhWMkIkEHXSWBH84KBCYkAII6wk</t>
  </si>
  <si>
    <t>https://encrypted-tbn0.gstatic.com/images?q=tbn:ANd9GcTADiVk_gAhIQZIWI4-__UX5pK5L0LVKs4wp5QL&amp;s=0</t>
  </si>
  <si>
    <t>Cartelis</t>
  </si>
  <si>
    <t>https://www.google.com/search?hl=en&amp;gl=us&amp;q=Cartelis&amp;sa=X&amp;ved=0ahUKEwion5HIhoj-AhU8jIkEHXOgDrg4PBCYkAIInw0</t>
  </si>
  <si>
    <t>https://encrypted-tbn0.gstatic.com/images?q=tbn:ANd9GcSljvOkMUeMa0dDq72GI8lXnizgJt-R16iZGPahbd4&amp;s</t>
  </si>
  <si>
    <t>LUMENE Group</t>
  </si>
  <si>
    <t>http://www.lumene.com/</t>
  </si>
  <si>
    <t>https://www.google.com/search?hl=en&amp;gl=us&amp;q=LUMENE+Group&amp;sa=X&amp;ved=0ahUKEwjG29_byrX_AhWpI0QIHQTWCZoQmJACCL8J</t>
  </si>
  <si>
    <t>https://encrypted-tbn0.gstatic.com/images?q=tbn:ANd9GcSMZdooS4G5aUHeVsoTcFQL7CBXzc_TfGCyiIjxV1Y&amp;s</t>
  </si>
  <si>
    <t>Coronet</t>
  </si>
  <si>
    <t>https://www.google.com/search?sca_esv=583899177&amp;gl=us&amp;hl=en&amp;q=Coronet&amp;sa=X&amp;ved=0ahUKEwjZiezI9tGCAxVWKEQIHXjCA0s4ChCYkAII2Aw</t>
  </si>
  <si>
    <t>receeve GmbH</t>
  </si>
  <si>
    <t>https://www.google.com/search?hl=en&amp;gl=us&amp;q=receeve+GmbH&amp;sa=X&amp;ved=0ahUKEwi-yq6M8en9AhWtFFkFHcZwCVM4ChCYkAIIuQs</t>
  </si>
  <si>
    <t>Tech Vantage</t>
  </si>
  <si>
    <t>https://www.google.com/search?ucbcb=1&amp;hl=en&amp;gl=us&amp;q=Tech+Vantage&amp;sa=X&amp;ved=0ahUKEwjExJDs8rf-AhV4SDABHUsPA_k4ChCYkAIIxgs</t>
  </si>
  <si>
    <t>Modern Talent Hub</t>
  </si>
  <si>
    <t>https://www.google.com/search?gl=us&amp;hl=en&amp;q=Modern+Talent+Hub&amp;sa=X&amp;ved=0ahUKEwjqrOCLt8H8AhVpKkQIHd9DCQsQmJACCJwN</t>
  </si>
  <si>
    <t>B SYSTEMS</t>
  </si>
  <si>
    <t>https://www.google.com/search?sca_esv=560438403&amp;hl=en&amp;gl=us&amp;q=B+SYSTEMS&amp;sa=X&amp;ved=0ahUKEwiLyrabn_yAAxXOSzABHSiXBis4ChCYkAIImgw</t>
  </si>
  <si>
    <t>KPMG Advisory SpA</t>
  </si>
  <si>
    <t>https://www.google.com/search?hl=en&amp;gl=us&amp;q=KPMG+Advisory+SpA&amp;sa=X&amp;ved=0ahUKEwjq9K3xsIr9AhU0k2oFHRi8AcU4ChCYkAII7Aw</t>
  </si>
  <si>
    <t>https://encrypted-tbn0.gstatic.com/images?q=tbn:ANd9GcRbNbdq6-6HsXzoYvgTewxC5XsUum-AzHvJz3jGPuI&amp;s</t>
  </si>
  <si>
    <t>Emprego PA C2</t>
  </si>
  <si>
    <t>https://www.google.com/search?sca_esv=564592924&amp;hl=en&amp;gl=us&amp;q=Emprego+PA+C2&amp;sa=X&amp;ved=0ahUKEwiTw-qTtaSBAxXCFlkFHeZZAmkQmJACCLcL</t>
  </si>
  <si>
    <t>MetacomCareersBPO - Manila</t>
  </si>
  <si>
    <t>https://www.google.com/search?sca_esv=573962864&amp;gl=us&amp;hl=en&amp;q=MetacomCareersBPO+-+Manila&amp;sa=X&amp;ved=0ahUKEwjeuLr8uvyBAxX6D0QIHeuFCTEQmJACCIsL</t>
  </si>
  <si>
    <t>Rhode Island Quality Institute</t>
  </si>
  <si>
    <t>http://www.riqi.org/matriarch/default.html</t>
  </si>
  <si>
    <t>https://www.google.com/search?ucbcb=1&amp;hl=en&amp;gl=us&amp;q=Rhode+Island+Quality+Institute&amp;sa=X&amp;ved=0ahUKEwiTwOCF2v38AhVtHzQIHcwGAdM4KBCYkAII3wo</t>
  </si>
  <si>
    <t>Buurtslagers</t>
  </si>
  <si>
    <t>https://www.google.com/search?gl=us&amp;hl=en&amp;q=Buurtslagers&amp;sa=X&amp;ved=0ahUKEwigj5XprOD_AhXUkokEHaDqD2k4HhCYkAII3ww</t>
  </si>
  <si>
    <t>https://encrypted-tbn0.gstatic.com/images?q=tbn:ANd9GcRzXr5aU1TjHSdjNl84SRvCDvQ2D1ghpV77YPMIMWM&amp;s</t>
  </si>
  <si>
    <t>IZERTIS S.A</t>
  </si>
  <si>
    <t>https://www.google.com/search?q=IZERTIS+S.A&amp;sa=X&amp;ved=0ahUKEwjn8fCy-cP8AhXvmmoFHRIpD0w4KBCYkAIIoQ0</t>
  </si>
  <si>
    <t>https://encrypted-tbn0.gstatic.com/images?q=tbn:ANd9GcRzFzip9ccWFs4X3UYgr-RLbrJziaLnZSfN1LE1&amp;s=0</t>
  </si>
  <si>
    <t>GJR Technologies</t>
  </si>
  <si>
    <t>https://www.google.com/search?gl=us&amp;hl=en&amp;q=GJR+Technologies&amp;sa=X&amp;ved=0ahUKEwjCm5i64KuAAxUnEmIAHTOUBkEQmJACCMoL</t>
  </si>
  <si>
    <t>https://encrypted-tbn0.gstatic.com/images?q=tbn:ANd9GcRHt8s89VNOdaV-OC-_vhEQv0UC1mXiVXX7EmVP48Q&amp;s</t>
  </si>
  <si>
    <t>VNA of Central Jersey</t>
  </si>
  <si>
    <t>https://www.google.com/search?hl=en&amp;gl=us&amp;q=VNA+of+Central+Jersey&amp;sa=X&amp;ved=0ahUKEwjn7a7I9fv_AhXpfjABHXJPAIc4RhCYkAII5A4</t>
  </si>
  <si>
    <t>Parker Lane</t>
  </si>
  <si>
    <t>https://www.google.com/search?q=Parker+Lane&amp;sa=X&amp;ved=0ahUKEwim2arZ98P8AhU5TjABHcHyBDs4ChCYkAII1Aw</t>
  </si>
  <si>
    <t>Ambit Recruitment</t>
  </si>
  <si>
    <t>https://www.google.com/search?gl=us&amp;hl=en&amp;q=Ambit+Recruitment&amp;sa=X&amp;ved=0ahUKEwj_-a37z7z9AhUxl2oFHQU6BYE4KBCYkAII6wo</t>
  </si>
  <si>
    <t>Blugrass Tachnologies</t>
  </si>
  <si>
    <t>https://www.google.com/search?sca_esv=558332242&amp;hl=en&amp;gl=us&amp;q=Blugrass+Tachnologies&amp;sa=X&amp;ved=0ahUKEwjT5LKFjeiAAxUQlIkEHdqvDeM4FBCYkAIIngo</t>
  </si>
  <si>
    <t>Cityblock</t>
  </si>
  <si>
    <t>https://www.google.com/search?sca_esv=589510079&amp;hl=en&amp;gl=us&amp;q=Cityblock&amp;sa=X&amp;ved=0ahUKEwiX_5W5mISDAxWiElkFHSbbDSUQmJACCOoL</t>
  </si>
  <si>
    <t>XTN Cognitive SecurityÂ®</t>
  </si>
  <si>
    <t>https://www.google.com/search?gl=us&amp;hl=en&amp;q=XTN+Cognitive+Security%C2%AE&amp;sa=X&amp;ved=0ahUKEwj8_8eXl_H8AhWeJEQIHZw6D44QmJACCOcM</t>
  </si>
  <si>
    <t>https://encrypted-tbn0.gstatic.com/images?q=tbn:ANd9GcSf66MBwMr3pqqGCdT5y8mo-2Y0p5vpBEJiHF6vZ7g&amp;s</t>
  </si>
  <si>
    <t>QAD, Inc.</t>
  </si>
  <si>
    <t>https://www.google.com/search?sca_esv=579068902&amp;hl=en&amp;gl=us&amp;q=QAD,+Inc.&amp;sa=X&amp;ved=0ahUKEwiYgZO4lqeCAxVEFVkFHXPuC6c4KBCYkAIItw4</t>
  </si>
  <si>
    <t>Reliance Career Opportunities</t>
  </si>
  <si>
    <t>https://www.google.com/search?sca_esv=559317661&amp;gl=us&amp;hl=en&amp;q=Reliance+Career+Opportunities&amp;sa=X&amp;ved=0ahUKEwiN66_ukvKAAxWvtYkEHU7vByM4FBCYkAIIxQo</t>
  </si>
  <si>
    <t>Biomedical Data Science Lab (BMDS)</t>
  </si>
  <si>
    <t>https://www.google.com/search?gl=us&amp;hl=en&amp;q=Biomedical+Data+Science+Lab+(BMDS)&amp;sa=X&amp;ved=0ahUKEwjVsNLG4Nj_AhU_kIkEHRWNBIU4FBCYkAIIxgs</t>
  </si>
  <si>
    <t>IC-CONSULT</t>
  </si>
  <si>
    <t>https://www.google.com/search?sca_esv=561228216&amp;hl=en&amp;gl=us&amp;q=IC-CONSULT&amp;sa=X&amp;ved=0ahUKEwjMyqPU5YOBAxXzQzABHd7PDIs4MhCYkAIIvwk</t>
  </si>
  <si>
    <t>Amazon Kuiper Services Europe SARL, UK Branch - Q18</t>
  </si>
  <si>
    <t>https://www.google.com/search?sca_esv=587583771&amp;gl=us&amp;hl=en&amp;q=Amazon+Kuiper+Services+Europe+SARL,+UK+Branch+-+Q18&amp;sa=X&amp;ved=0ahUKEwjHm--Ej_WCAxVxlokEHe6_C7U4RhCYkAII7gk</t>
  </si>
  <si>
    <t>ì—˜ë°•ìŠ¤</t>
  </si>
  <si>
    <t>https://www.google.com/search?sca_esv=566746031&amp;hl=en&amp;gl=us&amp;q=%EC%97%98%EB%B0%95%EC%8A%A4&amp;sa=X&amp;ved=0ahUKEwis2YqE5beBAxWWkokEHfvvA_UQmJACCMsI</t>
  </si>
  <si>
    <t>https://encrypted-tbn0.gstatic.com/images?q=tbn:ANd9GcQGt2Dnj_AWkZyI5KieHLS8l9dem_D-mzDf2CyTSvWxq6-KszGVQOcw2kQ&amp;s</t>
  </si>
  <si>
    <t>NordvÃ¤stra SkÃ¥nes Vatten och Avlopp AB / NSVA</t>
  </si>
  <si>
    <t>http://www.nsva.se/</t>
  </si>
  <si>
    <t>https://www.google.com/search?gl=us&amp;hl=en&amp;q=Nordv%C3%A4stra+Sk%C3%A5nes+Vatten+och+Avlopp+AB+/+NSVA&amp;sa=X&amp;ved=0ahUKEwj9x5b178SAAxUIkYkEHdhPDjwQmJACCOkM</t>
  </si>
  <si>
    <t>Global Empregos</t>
  </si>
  <si>
    <t>https://www.google.com/search?sca_esv=4e6e2b7fffd735ff&amp;sca_upv=1&amp;q=Global+Empregos&amp;sa=X&amp;ved=0ahUKEwjo-5ubx-OCAxXFRDABHbP7A884ChCYkAIIwQ0</t>
  </si>
  <si>
    <t>De Heus</t>
  </si>
  <si>
    <t>https://www.google.com/search?sca_esv=558332242&amp;hl=en&amp;gl=us&amp;q=De+Heus&amp;sa=X&amp;ved=0ahUKEwj7neC_ieiAAxX-FVkFHZsgBDkQmJACCO0M</t>
  </si>
  <si>
    <t>Dialog</t>
  </si>
  <si>
    <t>https://www.google.com/search?sca_esv=565257361&amp;hl=en&amp;gl=us&amp;q=Dialog&amp;sa=X&amp;ved=0ahUKEwitu53vuqmBAxXFkIkEHSqXAsYQmJACCI0K</t>
  </si>
  <si>
    <t>https://encrypted-tbn0.gstatic.com/images?q=tbn:ANd9GcQ_H7H095RQU79Ny7EplV-w2AxjWV6byl84fpZ3yaU&amp;s</t>
  </si>
  <si>
    <t>PT Eureka Analytics Indonesia</t>
  </si>
  <si>
    <t>https://www.google.com/search?sca_esv=573110829&amp;hl=en&amp;gl=us&amp;q=PT+Eureka+Analytics+Indonesia&amp;sa=X&amp;ved=0ahUKEwjh2aaitfKBAxWRmGoFHVp9BNYQmJACCPwI</t>
  </si>
  <si>
    <t>Stillfront</t>
  </si>
  <si>
    <t>https://www.google.com/search?sca_esv=591779389&amp;hl=en&amp;gl=us&amp;q=Stillfront&amp;sa=X&amp;ved=0ahUKEwj95f7oqpiDAxW2lYkEHT_CDtc4RhCYkAIImAs</t>
  </si>
  <si>
    <t>https://encrypted-tbn0.gstatic.com/images?q=tbn:ANd9GcSEEyb3OR_-H4_lC7w6llHRUFJOsGYdwtcdH2Hx&amp;s=0</t>
  </si>
  <si>
    <t>Human Capital Alpha Pte. Ltd.</t>
  </si>
  <si>
    <t>https://www.google.com/search?ucbcb=1&amp;hl=en&amp;gl=us&amp;q=Human+Capital+Alpha+Pte.+Ltd.&amp;sa=X&amp;ved=0ahUKEwip2oKs3tX9AhXUSPEDHco1AwQ4FBCYkAIIuAk</t>
  </si>
  <si>
    <t>ORLEN S.A.</t>
  </si>
  <si>
    <t>http://www.orlen.pl/</t>
  </si>
  <si>
    <t>https://www.google.com/search?sca_esv=571506520&amp;gl=us&amp;hl=en&amp;q=ORLEN+S.A.&amp;sa=X&amp;ved=0ahUKEwj87IWApOOBAxUJElkFHXlICpUQmJACCLoO</t>
  </si>
  <si>
    <t>Dell Egypt</t>
  </si>
  <si>
    <t>https://www.google.com/search?sca_esv=570589756&amp;hl=en&amp;gl=us&amp;q=Dell+Egypt&amp;sa=X&amp;ved=0ahUKEwiS06iA4NuBAxWsFlkFHTpLDG4QmJACCKUK</t>
  </si>
  <si>
    <t>PT Amazon Data Srvcs Indonesia</t>
  </si>
  <si>
    <t>https://www.google.com/search?sca_esv=584789655&amp;gl=us&amp;hl=en&amp;q=PT+Amazon+Data+Srvcs+Indonesia&amp;sa=X&amp;ved=0ahUKEwiX95eBv9mCAxUvH0QIHZbCC0AQmJACCIoN</t>
  </si>
  <si>
    <t>Dihuni</t>
  </si>
  <si>
    <t>http://www.dihuni.com/</t>
  </si>
  <si>
    <t>https://www.google.com/search?hl=en&amp;gl=us&amp;q=Dihuni&amp;sa=X&amp;ved=0ahUKEwictpiG493_AhUjSjABHSgCBtI4RhCYkAII7Qs</t>
  </si>
  <si>
    <t>GenieTalk Private Limited</t>
  </si>
  <si>
    <t>https://www.google.com/search?hl=en&amp;gl=us&amp;q=GenieTalk+Private+Limited&amp;sa=X&amp;ved=0ahUKEwjv3u-gtZn9AhUxkWoFHUXqCz84KBCYkAIIlQs</t>
  </si>
  <si>
    <t>https://encrypted-tbn0.gstatic.com/images?q=tbn:ANd9GcRRQgjuPEWt-TOxfjgYuhnXk809X9_afYy6M5a_KOo&amp;s</t>
  </si>
  <si>
    <t>Legatcy Recruitment Pte. Ltd.</t>
  </si>
  <si>
    <t>https://www.google.com/search?gl=us&amp;hl=en&amp;q=Legatcy+Recruitment+Pte.+Ltd.&amp;sa=X&amp;ved=0ahUKEwis5fbd26aAAxXCrokEHS-5DKU4KBCYkAIImww</t>
  </si>
  <si>
    <t>ADIKTEEV</t>
  </si>
  <si>
    <t>http://www.adikteev.com/</t>
  </si>
  <si>
    <t>https://www.google.com/search?gl=us&amp;hl=en&amp;q=ADIKTEEV&amp;sa=X&amp;ved=0ahUKEwjTt9j198v-AhWCkYkEHSiPDiI4MhCYkAIIjQs</t>
  </si>
  <si>
    <t>Alpha Recruitment NZ</t>
  </si>
  <si>
    <t>https://www.google.com/search?sca_esv=579068902&amp;gl=us&amp;hl=en&amp;q=Alpha+Recruitment+NZ&amp;sa=X&amp;ved=0ahUKEwjF7e6Mm6eCAxWVElkFHex8CuIQmJACCJgL</t>
  </si>
  <si>
    <t>The VITO Group</t>
  </si>
  <si>
    <t>https://www.google.com/search?gl=us&amp;hl=en&amp;q=The+VITO+Group&amp;sa=X&amp;ved=0ahUKEwjbuMyBwoX-AhW-L1kFHW3lBnQ4FBCYkAIIuAk</t>
  </si>
  <si>
    <t>https://encrypted-tbn0.gstatic.com/images?q=tbn:ANd9GcTWNMCA9LcobbT3kWMKARrkMDOpy2SrAYPoWDUBZAo&amp;s</t>
  </si>
  <si>
    <t>PÃ¡gina antiga [Blip]</t>
  </si>
  <si>
    <t>https://www.google.com/search?sca_esv=556658825&amp;hl=en&amp;gl=us&amp;q=P%C3%A1gina+antiga+%5BBlip%5D&amp;sa=X&amp;ved=0ahUKEwjXroSHv9uAAxUFEFkFHZ4jAAk4ChCYkAIIjws</t>
  </si>
  <si>
    <t>CSIRO</t>
  </si>
  <si>
    <t>https://www.google.com/search?gl=us&amp;hl=en&amp;q=CSIRO&amp;sa=X&amp;ved=0ahUKEwjg26aMlpqAAxUwFFkFHVG1Dzs4HhCYkAII7ws</t>
  </si>
  <si>
    <t>https://encrypted-tbn0.gstatic.com/images?q=tbn:ANd9GcTpwiPlN3js_hJ-AWkSw_QGmgu5kGsgdhDbHpuAvmM&amp;s</t>
  </si>
  <si>
    <t>AbilyCare - Paris</t>
  </si>
  <si>
    <t>https://www.google.com/search?hl=en&amp;gl=us&amp;q=AbilyCare+-+Paris&amp;sa=X&amp;ved=0ahUKEwis24Wx1Zn-AhV7k4kEHcVeDWk4MhCYkAII5ws</t>
  </si>
  <si>
    <t>USA ERC Program</t>
  </si>
  <si>
    <t>https://www.google.com/search?sca_esv=585192112&amp;gl=us&amp;hl=en&amp;q=USA+ERC+Program&amp;sa=X&amp;ved=0ahUKEwiTvOqyv96CAxVSmokEHbWiBT8QmJACCK4H</t>
  </si>
  <si>
    <t>https://encrypted-tbn0.gstatic.com/images?q=tbn:ANd9GcREeRvLcB13Tq598geDNmsoioyeYOgIN0RnfcPjgBQ&amp;s</t>
  </si>
  <si>
    <t>Hmrc</t>
  </si>
  <si>
    <t>https://www.google.com/search?sca_esv=567951771&amp;hl=en&amp;gl=us&amp;q=Hmrc&amp;sa=X&amp;ved=0ahUKEwjF6tSwzsKBAxUFD1kFHV44BHM4FBCYkAIIvQs</t>
  </si>
  <si>
    <t>a.s.r.</t>
  </si>
  <si>
    <t>https://www.google.com/search?q=a.s.r.&amp;sa=X&amp;ved=0ahUKEwi2xaqloqj8AhVgnWoFHRp4Asc4MhCYkAII_w0</t>
  </si>
  <si>
    <t>https://encrypted-tbn0.gstatic.com/images?q=tbn:ANd9GcSfL27dGX3VRQvEb_Kui2h2yOa3TQ8Oxmd-m4SiS58&amp;s</t>
  </si>
  <si>
    <t>OnePlan</t>
  </si>
  <si>
    <t>https://www.google.com/search?hl=en&amp;gl=us&amp;q=OnePlan&amp;sa=X&amp;ved=0ahUKEwiImPOq7uz_AhXTk4QIHXRZA4M4MhCYkAII_As</t>
  </si>
  <si>
    <t>https://encrypted-tbn0.gstatic.com/images?q=tbn:ANd9GcSONHZ4vRkrfjs1kUihx-IarhAOSKY8Il2ylreD6QA&amp;s</t>
  </si>
  <si>
    <t>Faraday Future</t>
  </si>
  <si>
    <t>https://www.ff.com/</t>
  </si>
  <si>
    <t>https://www.google.com/search?gl=us&amp;hl=en&amp;q=Faraday+Future&amp;sa=X&amp;ved=0ahUKEwjF3q2KzsT_AhV_k4kEHeMMArYQmJACCMEM</t>
  </si>
  <si>
    <t>https://encrypted-tbn0.gstatic.com/images?q=tbn:ANd9GcRnTcHsLstTxTd10kbs6HO6KyL_FW3XRMWOxtrm&amp;s=0</t>
  </si>
  <si>
    <t>KPMG Asesores Barcelona</t>
  </si>
  <si>
    <t>https://www.google.com/search?sca_esv=6d5bedc1fb97438b&amp;gl=us&amp;hl=en&amp;q=KPMG+Asesores+Barcelona&amp;sa=X&amp;ved=0ahUKEwjY9Ji1ze2CAxUAsoQIHafSASM4PBCYkAIIpQ4</t>
  </si>
  <si>
    <t>Rividium, Inc</t>
  </si>
  <si>
    <t>http://www.rividium.com/</t>
  </si>
  <si>
    <t>https://www.google.com/search?sca_esv=551696011&amp;hl=en&amp;gl=us&amp;q=Rividium,+Inc&amp;sa=X&amp;ved=0ahUKEwiZ087d3LCAAxV6TDABHahqCPk4PBCYkAII4Q4</t>
  </si>
  <si>
    <t>PartnerUp Pty Ltd</t>
  </si>
  <si>
    <t>https://www.google.com/search?gl=us&amp;hl=en&amp;q=PartnerUp+Pty+Ltd&amp;sa=X&amp;ved=0ahUKEwjv_Mup38v9AhWLmIQIHRj9ANo4ChCYkAIIuQk</t>
  </si>
  <si>
    <t>Guttman Community College (CUNY)</t>
  </si>
  <si>
    <t>http://guttman.cuny.edu/</t>
  </si>
  <si>
    <t>https://www.google.com/search?hl=en&amp;gl=us&amp;q=Guttman+Community+College+(CUNY)&amp;sa=X&amp;ved=0ahUKEwj177KK1aP-AhWkD1kFHUVtCqY4ChCYkAII2Ao</t>
  </si>
  <si>
    <t>https://encrypted-tbn0.gstatic.com/images?q=tbn:ANd9GcSVLlgkHZdQ1gnX_CPtIIz5CJ6srO9UxefrwEFp&amp;s=0</t>
  </si>
  <si>
    <t>Insistent Technologies And Consulting Sdn Bhd</t>
  </si>
  <si>
    <t>https://www.google.com/search?sca_esv=562451240&amp;hl=en&amp;gl=us&amp;q=Insistent+Technologies+And+Consulting+Sdn+Bhd&amp;sa=X&amp;ved=0ahUKEwj6t_vZqZCBAxUhsDEKHVYwCTIQmJACCJ4M</t>
  </si>
  <si>
    <t>DLL - Financial Solutions Partner - Part of Rabobank</t>
  </si>
  <si>
    <t>https://www.google.com/search?sca_esv=569384727&amp;hl=en&amp;gl=us&amp;q=DLL+-+Financial+Solutions+Partner+-+Part+of+Rabobank&amp;sa=X&amp;ved=0ahUKEwiGpP23ns-BAxXvEFkFHeX1BOEQmJACCJoN</t>
  </si>
  <si>
    <t>Daniel Ernest</t>
  </si>
  <si>
    <t>https://www.google.com/search?sca_esv=593374222&amp;hl=en&amp;gl=us&amp;q=Daniel+Ernest&amp;sa=X&amp;ved=0ahUKEwjC6N2auqeDAxXqEFkFHSm-Azs4HhCYkAIIrgo</t>
  </si>
  <si>
    <t>Imaginative Brains Llp</t>
  </si>
  <si>
    <t>https://www.google.com/search?ucbcb=1&amp;hl=en&amp;gl=us&amp;q=Imaginative+Brains+Llp&amp;sa=X&amp;ved=0ahUKEwin0ZWT24j9AhWZSDABHWA8BxkQmJACCM8J</t>
  </si>
  <si>
    <t>Bemer int. AG</t>
  </si>
  <si>
    <t>https://www.google.com/search?sca_esv=575710480&amp;hl=en&amp;gl=us&amp;q=Bemer+int.+AG&amp;sa=X&amp;ved=0ahUKEwiL6_LfxYuCAxXnEVkFHWvDBV4QmJACCJML</t>
  </si>
  <si>
    <t>Worqon</t>
  </si>
  <si>
    <t>https://www.google.com/search?sca_esv=558332242&amp;gl=us&amp;hl=en&amp;q=Worqon&amp;sa=X&amp;ved=0ahUKEwi7ipGJjeiAAxWBFFkFHYBoDlkQmJACCIEL</t>
  </si>
  <si>
    <t>Diamondback Energy</t>
  </si>
  <si>
    <t>http://www.diamondbackenergy.com/</t>
  </si>
  <si>
    <t>https://www.google.com/search?hl=en&amp;gl=us&amp;q=Diamondback+Energy&amp;sa=X&amp;ved=0ahUKEwiCltrDkr_9AhX_TTABHfHuCIQQmJACCJEM</t>
  </si>
  <si>
    <t>https://encrypted-tbn0.gstatic.com/images?q=tbn:ANd9GcRns-gLc0FIoiLsa2x0E_ZiH9PfLq0ndeM0B-lD&amp;s=0</t>
  </si>
  <si>
    <t>å››é›¶å››ç§‘æŠ€è‚¡ä»½æœ‰é™å…¬å¸</t>
  </si>
  <si>
    <t>http://www.moxa.com/</t>
  </si>
  <si>
    <t>https://www.google.com/search?gl=us&amp;hl=en&amp;q=%E5%9B%9B%E9%9B%B6%E5%9B%9B%E7%A7%91%E6%8A%80%E8%82%A1%E4%BB%BD%E6%9C%89%E9%99%90%E5%85%AC%E5%8F%B8&amp;sa=X&amp;ved=0ahUKEwjIvf6cq6j8AhUqq3IEHeSkCPI4ChCYkAIImAw</t>
  </si>
  <si>
    <t>https://encrypted-tbn0.gstatic.com/images?q=tbn:ANd9GcTSFlNX0wAw9hcPeJkWgblJsJCPMSVMy_pmH4DbzFI&amp;s</t>
  </si>
  <si>
    <t>Technology</t>
  </si>
  <si>
    <t>https://www.google.com/search?gl=us&amp;hl=en&amp;q=Technology&amp;sa=X&amp;ved=0ahUKEwiyobTczsH9AhXYSzABHRvICOQ4eBCYkAII0Qo</t>
  </si>
  <si>
    <t>Eutopia Solutions Limited</t>
  </si>
  <si>
    <t>http://eutopiaonline.com/</t>
  </si>
  <si>
    <t>https://www.google.com/search?gl=us&amp;hl=en&amp;q=Eutopia+Solutions+Limited&amp;sa=X&amp;ved=0ahUKEwjZxb-7yav_AhXbK1kFHb3UC744ChCYkAIIkQo</t>
  </si>
  <si>
    <t>https://encrypted-tbn0.gstatic.com/images?q=tbn:ANd9GcS2JjXoLjGqKe0cu99D6FqSRJlSdhro69UkD3Pu&amp;s=0</t>
  </si>
  <si>
    <t>Target Recruitment &amp; HR Solutions</t>
  </si>
  <si>
    <t>https://www.google.com/search?gl=us&amp;hl=en&amp;q=Target+Recruitment+%26+HR+Solutions&amp;sa=X&amp;ved=0ahUKEwiB2Ou5l6SAAxXCEFkFHSVHA2sQmJACCNUJ</t>
  </si>
  <si>
    <t>https://encrypted-tbn0.gstatic.com/images?q=tbn:ANd9GcSlQWOnYQH6mPpeDxzKL5rvm9F93CtycODj8iDdWSk&amp;s</t>
  </si>
  <si>
    <t>Aishani Placement</t>
  </si>
  <si>
    <t>https://www.google.com/search?hl=en&amp;gl=us&amp;q=Aishani+Placement&amp;sa=X&amp;ved=0ahUKEwid5tKWxK39AhVBElkFHTCLCpo4ChCYkAIIuAk</t>
  </si>
  <si>
    <t>AtlÃ¡ntico, Colombia</t>
  </si>
  <si>
    <t>https://www.google.com/search?sca_esv=efb5bbfca4f9367f&amp;hl=en&amp;gl=us&amp;q=Atl%C3%A1ntico,+Colombia&amp;sa=X&amp;ved=0ahUKEwjom4DZrJiDAxV7QjABHWMVDZQ4HhCYkAIIuQ4</t>
  </si>
  <si>
    <t>Villari</t>
  </si>
  <si>
    <t>https://www.google.com/search?sca_esv=559959589&amp;hl=en&amp;gl=us&amp;q=Villari&amp;sa=X&amp;ved=0ahUKEwj6g8Xnm_eAAxWRjYkEHexCAHE4FBCYkAII5Ao</t>
  </si>
  <si>
    <t>SOGETREL</t>
  </si>
  <si>
    <t>http://www.sogetrel.fr/</t>
  </si>
  <si>
    <t>https://www.google.com/search?sca_esv=589318964&amp;gl=us&amp;hl=en&amp;q=SOGETREL&amp;sa=X&amp;ved=0ahUKEwiTp5nj2oGDAxWYAHkGHQHxBZA4KBCYkAII0Qs</t>
  </si>
  <si>
    <t>https://encrypted-tbn0.gstatic.com/images?q=tbn:ANd9GcQpYMBDAJatchj6Q5zmtzat76o010uY4aboGXpXXZY&amp;s</t>
  </si>
  <si>
    <t>Lewis</t>
  </si>
  <si>
    <t>https://www.google.com/search?gl=us&amp;hl=en&amp;q=Lewis&amp;sa=X&amp;ved=0ahUKEwiVyaO6jd38AhWwlokEHcuBBmc4ChCYkAII8Ao</t>
  </si>
  <si>
    <t>etiMAX</t>
  </si>
  <si>
    <t>https://www.google.com/search?hl=en&amp;gl=us&amp;q=etiMAX&amp;sa=X&amp;ved=0ahUKEwiC37nK1peAAxWuElkFHaWgCwY4ChCYkAII-Ao</t>
  </si>
  <si>
    <t>Sev.en Global Investments a.s.</t>
  </si>
  <si>
    <t>http://www.7gi.com/</t>
  </si>
  <si>
    <t>https://www.google.com/search?sca_esv=584208532&amp;hl=en&amp;gl=us&amp;q=Sev.en+Global+Investments+a.s.&amp;sa=X&amp;ved=0ahUKEwi5-rLjvNSCAxVSJEQIHUK8CyYQmJACCJML</t>
  </si>
  <si>
    <t>US Olympics</t>
  </si>
  <si>
    <t>https://www.google.com/search?gl=us&amp;hl=en&amp;q=US+Olympics&amp;sa=X&amp;ved=0ahUKEwiO1Jeix6j9AhWflmoFHa5yAw44HhCYkAIImAs</t>
  </si>
  <si>
    <t>Neuraxpharm</t>
  </si>
  <si>
    <t>http://www.neuraxpharm.de/</t>
  </si>
  <si>
    <t>https://www.google.com/search?sca_esv=559317661&amp;gl=us&amp;hl=en&amp;q=Neuraxpharm&amp;sa=X&amp;ved=0ahUKEwif4evYkfKAAxVclokEHWAcBkE4HhCYkAIIugs</t>
  </si>
  <si>
    <t>https://encrypted-tbn0.gstatic.com/images?q=tbn:ANd9GcQ1WVLLTZhy6k15-dfDff2sLapUYq26PBYcODsSnQ8&amp;s</t>
  </si>
  <si>
    <t>Land Transport Authority Of Singapore</t>
  </si>
  <si>
    <t>https://www.google.com/search?hl=en&amp;gl=us&amp;q=Land+Transport+Authority+Of+Singapore&amp;sa=X&amp;ved=0ahUKEwig_vXHwNj-AhUcFFkFHdlpCQI4KBCYkAIIvAo</t>
  </si>
  <si>
    <t>https://encrypted-tbn0.gstatic.com/images?q=tbn:ANd9GcRMCyr8ZV1Zs7Pmmufp5E0hdb5lD-xVL_Q0GCQ2sSg&amp;s</t>
  </si>
  <si>
    <t>Evisort Inc.</t>
  </si>
  <si>
    <t>http://evisort.com/</t>
  </si>
  <si>
    <t>https://www.google.com/search?sca_esv=556658825&amp;hl=en&amp;gl=us&amp;q=Evisort+Inc.&amp;sa=X&amp;ved=0ahUKEwi0zfbGvtuAAxUWk2oFHSzNAD8QmJACCN4M</t>
  </si>
  <si>
    <t>https://encrypted-tbn0.gstatic.com/images?q=tbn:ANd9GcQ8qtD3nGMDekDIEx3zkYFGzBEIJAHMp3BNlwpk&amp;s=0</t>
  </si>
  <si>
    <t>Cornerstone OnDemand, Inc.</t>
  </si>
  <si>
    <t>https://www.google.com/search?gl=us&amp;hl=en&amp;q=Cornerstone+OnDemand,+Inc.&amp;sa=X&amp;ved=0ahUKEwixnoeNqOL9AhVyLUQIHWQGDrI4ChCYkAIIhw0</t>
  </si>
  <si>
    <t>https://encrypted-tbn0.gstatic.com/images?q=tbn:ANd9GcQRN7rlrbUSVQRRuyjsLXoL35poBqGQRcSR4OIh&amp;s=0</t>
  </si>
  <si>
    <t>Elders</t>
  </si>
  <si>
    <t>https://www.google.com/search?hl=en&amp;gl=us&amp;q=Elders&amp;sa=X&amp;ved=0ahUKEwj_spWt9Of_AhUUjYkEHUqCBUAQmJACCIkN</t>
  </si>
  <si>
    <t>https://encrypted-tbn0.gstatic.com/images?q=tbn:ANd9GcS5QEP6o5k5SD0Gd8tOZOyEDkLhT-RZXSpDkKCM&amp;s=0</t>
  </si>
  <si>
    <t>JOBWORLD INDIA</t>
  </si>
  <si>
    <t>https://www.google.com/search?gl=us&amp;hl=en&amp;q=JOBWORLD+INDIA&amp;sa=X&amp;ved=0ahUKEwig57TFt_b9AhXPkIkEHeqEArU4RhCYkAIItgk</t>
  </si>
  <si>
    <t>https://encrypted-tbn0.gstatic.com/images?q=tbn:ANd9GcTm_3uMcLrJe9gZ-iUWNQsvIvQBI85ZJfRgaLAw5YM&amp;s</t>
  </si>
  <si>
    <t>Jobhunt</t>
  </si>
  <si>
    <t>https://www.google.com/search?gl=us&amp;hl=en&amp;q=Jobhunt&amp;sa=X&amp;ved=0ahUKEwiKmoqZ8b-AAxWGmYkEHXh8AqY4FBCYkAIImQ0</t>
  </si>
  <si>
    <t>Rakuten TV</t>
  </si>
  <si>
    <t>http://rakuten.tv/</t>
  </si>
  <si>
    <t>https://www.google.com/search?sca_esv=577385484&amp;hl=en&amp;gl=us&amp;q=Rakuten+TV&amp;sa=X&amp;ved=0ahUKEwihoNLpjZiCAxWuFlkFHdIyAXU4RhCYkAII8g0</t>
  </si>
  <si>
    <t>vneed tech</t>
  </si>
  <si>
    <t>https://www.google.com/search?sca_esv=567951771&amp;hl=en&amp;gl=us&amp;q=vneed+tech&amp;sa=X&amp;ved=0ahUKEwiTkrC4z8KBAxW2IUQIHdNHBTU4HhCYkAII3ws</t>
  </si>
  <si>
    <t>delfort</t>
  </si>
  <si>
    <t>http://delfortgroup.com/</t>
  </si>
  <si>
    <t>https://www.google.com/search?gl=us&amp;hl=en&amp;q=delfort&amp;sa=X&amp;ved=0ahUKEwizgePP_oCAAxWVElkFHfzrAmA4ChCYkAIIxA0</t>
  </si>
  <si>
    <t>https://encrypted-tbn0.gstatic.com/images?q=tbn:ANd9GcQF8FlNbeCBj8U5I1RJMmkmDVZIyXRahCqbc847&amp;s=0</t>
  </si>
  <si>
    <t>S&amp;P Solutions</t>
  </si>
  <si>
    <t>http://www.supgroup.de/</t>
  </si>
  <si>
    <t>https://www.google.com/search?sca_esv=589705956&amp;gl=us&amp;hl=en&amp;q=S%26P+Solutions&amp;sa=X&amp;ved=0ahUKEwj4tOzy44aDAxURFFkFHdG2Bis4ChCYkAII0w0</t>
  </si>
  <si>
    <t>USA based BPO company</t>
  </si>
  <si>
    <t>https://www.google.com/search?sca_esv=572781667&amp;hl=en&amp;gl=us&amp;q=USA+based+BPO+company&amp;sa=X&amp;ved=0ahUKEwik5uOV7--BAxXtkIQIHSQQBVoQmJACCLII</t>
  </si>
  <si>
    <t>Gemraj Technologies Ltd.</t>
  </si>
  <si>
    <t>https://www.google.com/search?sca_esv=554003346&amp;gl=us&amp;hl=en&amp;q=Gemraj+Technologies+Ltd.&amp;sa=X&amp;ved=0ahUKEwjxy-_278SAAxXEmLAFHWb5DQo4ChCYkAIIyAs</t>
  </si>
  <si>
    <t>KINTOãƒ†ã‚¯ãƒŽãƒ­ã‚¸ãƒ¼ã‚ºæ ªå¼ä¼šç¤¾</t>
  </si>
  <si>
    <t>https://www.google.com/search?hl=en&amp;gl=us&amp;q=KINTO%E3%83%86%E3%82%AF%E3%83%8E%E3%83%AD%E3%82%B8%E3%83%BC%E3%82%BA%E6%A0%AA%E5%BC%8F%E4%BC%9A%E7%A4%BE&amp;sa=X&amp;ved=0ahUKEwjehe_-ndH_AhVnFVkFHcZYCtEQmJACCIwL</t>
  </si>
  <si>
    <t>https://encrypted-tbn0.gstatic.com/images?q=tbn:ANd9GcTfpQFw9hKLvI9615a7qLlqX88e3UeE7jR6H75w3Cc&amp;s</t>
  </si>
  <si>
    <t>Millennial Ventures HQ</t>
  </si>
  <si>
    <t>https://www.google.com/search?sca_esv=581110607&amp;gl=us&amp;hl=en&amp;q=Millennial+Ventures+HQ&amp;sa=X&amp;ved=0ahUKEwi7nr_G4LiCAxU3D1kFHdv5AOU4MhCYkAII5wo</t>
  </si>
  <si>
    <t>KayHut</t>
  </si>
  <si>
    <t>https://www.google.com/search?hl=en&amp;gl=us&amp;q=KayHut&amp;sa=X&amp;ved=0ahUKEwjL1NOUv_v9AhW5kIkEHTX2D6EQmJACCJAK</t>
  </si>
  <si>
    <t>https://encrypted-tbn0.gstatic.com/images?q=tbn:ANd9GcQnn_kQRiIxQmXPoW7wyslyrXNv89C1XLEq4qd8yiA&amp;s</t>
  </si>
  <si>
    <t>Avita</t>
  </si>
  <si>
    <t>https://www.google.com/search?gl=us&amp;hl=en&amp;q=Avita&amp;sa=X&amp;ved=0ahUKEwingpae47WAAxWQhIkEHXOFDKYQmJACCKsM</t>
  </si>
  <si>
    <t>BluNOVA</t>
  </si>
  <si>
    <t>https://www.google.com/search?sca_esv=569950492&amp;q=BluNOVA&amp;sa=X&amp;ved=0ahUKEwjx_fGg3NaBAxVHhIkEHUeDB7UQmJACCMwI</t>
  </si>
  <si>
    <t>https://encrypted-tbn0.gstatic.com/images?q=tbn:ANd9GcRYuNZhyKKe5z2SrRaE1QSKP8RD_YgdgUyGHgGQRUM&amp;s</t>
  </si>
  <si>
    <t>Transformhub Consulting</t>
  </si>
  <si>
    <t>https://www.google.com/search?sca_esv=591434115&amp;hl=en&amp;gl=us&amp;q=Transformhub+Consulting&amp;sa=X&amp;ved=0ahUKEwj4mOuorZODAxUuElkFHbapD0g4HhCYkAIIqgo</t>
  </si>
  <si>
    <t>Sunset</t>
  </si>
  <si>
    <t>https://www.google.com/search?hl=en&amp;gl=us&amp;q=Sunset&amp;sa=X&amp;ved=0ahUKEwiA27LfvPv9AhXopIkEHTfeCKwQmJACCMMM</t>
  </si>
  <si>
    <t>https://encrypted-tbn0.gstatic.com/images?q=tbn:ANd9GcTiwyQ9D0P-fQdbAuv9etCsJZCUt6GyYsEvCTzaYRY&amp;s</t>
  </si>
  <si>
    <t>Plexcel Info Systems Pvt Ltd</t>
  </si>
  <si>
    <t>https://www.google.com/search?gl=us&amp;hl=en&amp;q=Plexcel+Info+Systems+Pvt+Ltd&amp;sa=X&amp;ved=0ahUKEwidz-Xyzbz9AhWTkYkEHUIjA3A4KBCYkAII1gw</t>
  </si>
  <si>
    <t>https://encrypted-tbn0.gstatic.com/images?q=tbn:ANd9GcToYnjCJWfZaQKX0d1YpalGi33BtFTbmTq6tMAp85w&amp;s</t>
  </si>
  <si>
    <t>EGP COMUNICACIONES S.A.C.</t>
  </si>
  <si>
    <t>https://www.google.com/search?sca_esv=558682799&amp;gl=us&amp;hl=en&amp;q=EGP+COMUNICACIONES+S.A.C.&amp;sa=X&amp;ved=0ahUKEwiBqPqhlO2AAxWhF1kFHdTKB7UQmJACCLUL</t>
  </si>
  <si>
    <t>IAB Spain</t>
  </si>
  <si>
    <t>https://www.google.com/search?sca_esv=b06e9024a26517cc&amp;sca_upv=1&amp;gl=us&amp;hl=en&amp;q=IAB+Spain&amp;sa=X&amp;ved=0ahUKEwjmnIbeyeiCAxUvSzABHRsHBtIQmJACCLEM</t>
  </si>
  <si>
    <t>https://encrypted-tbn0.gstatic.com/images?q=tbn:ANd9GcQvPiCmq1uslNWgSdJFLusJx07aq3ETYnrt6sOBrag&amp;s</t>
  </si>
  <si>
    <t>WeibyAppså¾®ç¢§æ„›æ™®ç§‘æŠ€</t>
  </si>
  <si>
    <t>https://www.google.com/search?q=WeibyApps%E5%BE%AE%E7%A2%A7%E6%84%9B%E6%99%AE%E7%A7%91%E6%8A%80&amp;sa=X&amp;ved=0ahUKEwjs9YeG9778AhVPFVkFHY1qDW0QmJACCIAM</t>
  </si>
  <si>
    <t>MGH Institute of Health Professions</t>
  </si>
  <si>
    <t>http://www.mghihp.edu/</t>
  </si>
  <si>
    <t>https://www.google.com/search?gl=us&amp;hl=en&amp;q=MGH+Institute+of+Health+Professions&amp;sa=X&amp;ved=0ahUKEwiN4aOB-Kj_AhUNm2oFHda_CgY4MhCYkAIIkA0</t>
  </si>
  <si>
    <t>https://encrypted-tbn0.gstatic.com/images?q=tbn:ANd9GcSZk6bV4QPnqeJ6mQUhLv0LQwkiArVmZJTPNntm&amp;s=0</t>
  </si>
  <si>
    <t>SKIMMIA</t>
  </si>
  <si>
    <t>https://www.google.com/search?hl=en&amp;gl=us&amp;q=SKIMMIA&amp;sa=X&amp;ved=0ahUKEwj_jd2hpa6AAxUWF1kFHS_XDAE4ChCYkAII-Q0</t>
  </si>
  <si>
    <t>https://encrypted-tbn0.gstatic.com/images?q=tbn:ANd9GcQtG0NzwYLSjgivoV6z1S8Cufh3cE0NMokXdZaceGI&amp;s</t>
  </si>
  <si>
    <t>Pelepas Terminal Inland Services Sdn Bhd</t>
  </si>
  <si>
    <t>https://www.google.com/search?sca_esv=561545016&amp;hl=en&amp;gl=us&amp;q=Pelepas+Terminal+Inland+Services+Sdn+Bhd&amp;sa=X&amp;ved=0ahUKEwjy8cXhoIaBAxXYI0QIHeyTDKs4ChCYkAIIzAw</t>
  </si>
  <si>
    <t>à¸šà¸£à¸´à¸©à¸±à¸— à¹‚à¸›à¸£à¹€à¸ˆà¹‡à¸„ à¹à¸­à¸¥à¹„à¸¥à¹à¸­à¹‡à¸™à¸‹à¹Œ à¸ˆà¸³à¸à¸±à¸”</t>
  </si>
  <si>
    <t>https://www.google.com/search?gl=us&amp;hl=en&amp;q=%E0%B8%9A%E0%B8%A3%E0%B8%B4%E0%B8%A9%E0%B8%B1%E0%B8%97+%E0%B9%82%E0%B8%9B%E0%B8%A3%E0%B9%80%E0%B8%88%E0%B9%87%E0%B8%84+%E0%B9%81%E0%B8%AD%E0%B8%A5%E0%B9%84%E0%B8%A5%E0%B9%81%E0%B8%AD%E0%B9%87%E0%B8%99%E0%B8%8B%E0%B9%8C+%E0%B8%88%E0%B8%B3%E0%B8%81%E0%B8%B1%E0%B8%94&amp;sa=X&amp;ved=0ahUKEwivuZjmwtGAAxWAjokEHRCaBTwQmJACCNML</t>
  </si>
  <si>
    <t>https://encrypted-tbn0.gstatic.com/images?q=tbn:ANd9GcQ9JTtludXPLKzi8_ekgKIdC4SyvZ5XZGlLrS5jvd8&amp;s</t>
  </si>
  <si>
    <t>JM Huber Corporation</t>
  </si>
  <si>
    <t>https://www.google.com/search?sca_esv=594381902&amp;gl=us&amp;hl=en&amp;q=JM+Huber+Corporation&amp;sa=X&amp;ved=0ahUKEwj5u6n9jbSDAxWrEFkFHfGTBWEQmJACCPcO</t>
  </si>
  <si>
    <t>HAYVN</t>
  </si>
  <si>
    <t>http://www.hayvnglobal.com/</t>
  </si>
  <si>
    <t>https://www.google.com/search?sca_esv=573394023&amp;gl=us&amp;hl=en&amp;q=HAYVN&amp;sa=X&amp;ved=0ahUKEwiHhern_PSBAxU6EGIAHQQRDncQmJACCJ8O</t>
  </si>
  <si>
    <t>https://encrypted-tbn0.gstatic.com/images?q=tbn:ANd9GcS3C2xdfnbvk-_iQCmYbp9zwi4Y-UsGDSi959l39eg&amp;s</t>
  </si>
  <si>
    <t>Endor AG</t>
  </si>
  <si>
    <t>http://endor.ag/</t>
  </si>
  <si>
    <t>https://www.google.com/search?sca_esv=584519941&amp;gl=us&amp;hl=en&amp;q=Endor+AG&amp;sa=X&amp;ved=0ahUKEwiSrauIiteCAxX7PkQIHTt9D2c4KBCYkAIIkws</t>
  </si>
  <si>
    <t>https://encrypted-tbn0.gstatic.com/images?q=tbn:ANd9GcTtXPRkiUMcuHVl7SK6aorpsglNw7I528uQAJkF&amp;s=0</t>
  </si>
  <si>
    <t>EPOS</t>
  </si>
  <si>
    <t>https://www.google.com/search?hl=en&amp;gl=us&amp;q=EPOS&amp;sa=X&amp;ved=0ahUKEwin1rqzhKb9AhXCEVkFHcN7Dos4FBCYkAII3Ao</t>
  </si>
  <si>
    <t>Software House</t>
  </si>
  <si>
    <t>https://www.google.com/search?sca_esv=588279375&amp;gl=us&amp;hl=en&amp;q=Software+House&amp;sa=X&amp;ved=0ahUKEwi9u5Ook_qCAxXXhIkEHVyYCOcQmJACCIEJ</t>
  </si>
  <si>
    <t>Carrier One Inc.</t>
  </si>
  <si>
    <t>http://www.carrieroneinc.com/</t>
  </si>
  <si>
    <t>https://www.google.com/search?sca_esv=579068902&amp;hl=en&amp;gl=us&amp;q=Carrier+One+Inc.&amp;sa=X&amp;ved=0ahUKEwijr7DYl6eCAxV9F1kFHf_HA8Q4FBCYkAIIqAw</t>
  </si>
  <si>
    <t>YGC</t>
  </si>
  <si>
    <t>https://www.google.com/search?hl=en&amp;gl=us&amp;q=YGC&amp;sa=X&amp;ved=0ahUKEwizmMiUkcL_AhUsSDABHS9xAfAQmJACCLMJ</t>
  </si>
  <si>
    <t>https://encrypted-tbn0.gstatic.com/images?q=tbn:ANd9GcQXCiuYcBzMkM3WyVAGDxL_bt1MTIKKNGGKf345nmk&amp;s</t>
  </si>
  <si>
    <t>Career Soft Solutions Pvt. Ltd.</t>
  </si>
  <si>
    <t>https://www.google.com/search?sca_esv=569062438&amp;gl=us&amp;hl=en&amp;q=Career+Soft+Solutions+Pvt.+Ltd.&amp;sa=X&amp;ved=0ahUKEwibsZmW08yBAxXwFVkFHXB6AQo4MhCYkAIIwgs</t>
  </si>
  <si>
    <t>https://encrypted-tbn0.gstatic.com/images?q=tbn:ANd9GcRz41RVxfUvVBx-8t2VOrM1K-J-X46bRP5EVcs7NU4&amp;s</t>
  </si>
  <si>
    <t>First Central</t>
  </si>
  <si>
    <t>https://www.google.com/search?sca_esv=567185982&amp;hl=en&amp;gl=us&amp;q=First+Central&amp;sa=X&amp;ved=0ahUKEwixiee0hbuBAxXeFlkFHSoRAV04MhCYkAIIgAw</t>
  </si>
  <si>
    <t>https://encrypted-tbn0.gstatic.com/images?q=tbn:ANd9GcTXk-QsScjCBfY8xuK1f71h_q5vRj3NggQF60CV3Mc&amp;s</t>
  </si>
  <si>
    <t>Global Information Services</t>
  </si>
  <si>
    <t>https://www.google.com/search?sca_esv=584208532&amp;gl=us&amp;hl=en&amp;q=Global+Information+Services&amp;sa=X&amp;ved=0ahUKEwiOuNuFttSCAxXHkO4BHYLtCxsQmJACCPUL</t>
  </si>
  <si>
    <t>Quantyca - Data at Core</t>
  </si>
  <si>
    <t>https://www.google.com/search?hl=en&amp;gl=us&amp;q=Quantyca+-+Data+at+Core&amp;sa=X&amp;ved=0ahUKEwjpqZOmu_7_AhVYk4kEHYd9CGsQmJACCJML</t>
  </si>
  <si>
    <t>https://encrypted-tbn0.gstatic.com/images?q=tbn:ANd9GcS8JVRZpf2Z5Of3BExNN2bSCmrP31YR-v3CBEncQdA&amp;s</t>
  </si>
  <si>
    <t>Oris Flex</t>
  </si>
  <si>
    <t>https://www.google.com/search?sca_esv=567797162&amp;gl=us&amp;hl=en&amp;q=Oris+Flex&amp;sa=X&amp;ved=0ahUKEwih17_rj8CBAxUrMlkFHa-zDnM4HhCYkAII5g0</t>
  </si>
  <si>
    <t>https://encrypted-tbn0.gstatic.com/images?q=tbn:ANd9GcRckbnsiJ5L19YqvNUcLk0G1cpxBDjMQx5sN6i1RK0&amp;s</t>
  </si>
  <si>
    <t>Profectum Tecnologia</t>
  </si>
  <si>
    <t>https://www.google.com/search?gl=us&amp;hl=en&amp;q=Profectum+Tecnologia&amp;sa=X&amp;ved=0ahUKEwi2s8Gdl8f_AhVxFVkFHYB5CH0QmJACCIcL</t>
  </si>
  <si>
    <t>Makro Nederland</t>
  </si>
  <si>
    <t>http://www.makro.pl/</t>
  </si>
  <si>
    <t>https://www.google.com/search?gl=us&amp;hl=en&amp;q=Makro+Nederland&amp;sa=X&amp;ved=0ahUKEwjM4b-boqj8AhUzm2oFHXr-Df8QmJACCM8N</t>
  </si>
  <si>
    <t>Ð›ÐžÐ”Ð–Ð˜Ðš Ð’Ð­Ð™ Ð¡ÐžÐ›Ð®Ð¨Ð•ÐÐ—</t>
  </si>
  <si>
    <t>https://www.google.com/search?sca_esv=573962864&amp;gl=us&amp;hl=en&amp;q=%D0%9B%D0%9E%D0%94%D0%96%D0%98%D0%9A+%D0%92%D0%AD%D0%99+%D0%A1%D0%9E%D0%9B%D0%AE%D0%A8%D0%95%D0%9D%D0%97&amp;sa=X&amp;ved=0ahUKEwiq8JmTwPyBAxXxQzABHS3VBsoQmJACCNYJ</t>
  </si>
  <si>
    <t>Ziing</t>
  </si>
  <si>
    <t>https://www.google.com/search?sca_esv=557359178&amp;gl=us&amp;hl=en&amp;q=Ziing&amp;sa=X&amp;ved=0ahUKEwiw1IukxuCAAxVeBUQIHRkwARYQmJACCLMJ</t>
  </si>
  <si>
    <t>UNIQA Bulgaria</t>
  </si>
  <si>
    <t>https://www.google.com/search?ucbcb=1&amp;gl=us&amp;hl=en&amp;q=UNIQA+Bulgaria&amp;sa=X&amp;ved=0ahUKEwiUwIfQx_b9AhUphu4BHeyQBcsQmJACCKwK</t>
  </si>
  <si>
    <t>COFRA Holding AG</t>
  </si>
  <si>
    <t>http://www.cofraholding.com/</t>
  </si>
  <si>
    <t>https://www.google.com/search?hl=en&amp;gl=us&amp;q=COFRA+Holding+AG&amp;sa=X&amp;ved=0ahUKEwjD4Y7Mus7-AhWaAzQIHSjFCZsQmJACCOIL</t>
  </si>
  <si>
    <t>ProQuo AI</t>
  </si>
  <si>
    <t>http://www.proquoai.com/</t>
  </si>
  <si>
    <t>https://www.google.com/search?sca_esv=558332242&amp;gl=us&amp;hl=en&amp;q=ProQuo+AI&amp;sa=X&amp;ved=0ahUKEwiYmaesieiAAxXKZzABHcmGC8c4FBCYkAIInQw</t>
  </si>
  <si>
    <t>Synergetica</t>
  </si>
  <si>
    <t>https://www.google.com/search?sca_esv=577385484&amp;hl=en&amp;gl=us&amp;q=Synergetica&amp;sa=X&amp;ved=0ahUKEwihoNLpjZiCAxWuFlkFHdIyAXU4RhCYkAIIkgs</t>
  </si>
  <si>
    <t>Brucher Thieltgen &amp; Partners</t>
  </si>
  <si>
    <t>http://www.brucherlaw.lu/</t>
  </si>
  <si>
    <t>https://www.google.com/search?sca_esv=562982649&amp;gl=us&amp;hl=en&amp;q=Brucher+Thieltgen+%26+Partners&amp;sa=X&amp;ved=0ahUKEwjH7cubq5WBAxV-F1kFHYB2DHc4ChCYkAIImg0</t>
  </si>
  <si>
    <t>German based MNC</t>
  </si>
  <si>
    <t>https://www.google.com/search?hl=en&amp;gl=us&amp;q=German+based+MNC&amp;sa=X&amp;ved=0ahUKEwin_biwkOr-AhWKK1kFHa_ZDxQ4RhCYkAII5Ao</t>
  </si>
  <si>
    <t>Ridgeline Discovery GmbH</t>
  </si>
  <si>
    <t>https://www.google.com/search?gl=us&amp;hl=en&amp;q=Ridgeline+Discovery+GmbH&amp;sa=X&amp;ved=0ahUKEwjMxZ3D4vj8AhVcFFkFHfoDBbkQmJACCPEN</t>
  </si>
  <si>
    <t>Studio X</t>
  </si>
  <si>
    <t>https://www.google.com/search?gl=us&amp;hl=en&amp;q=Studio+X&amp;sa=X&amp;ved=0ahUKEwjUq5-x6LL-AhXoElkFHbzDCXs4FBCYkAIIwQs</t>
  </si>
  <si>
    <t>HelioHire</t>
  </si>
  <si>
    <t>https://www.google.com/search?gl=us&amp;hl=en&amp;q=HelioHire&amp;sa=X&amp;ved=0ahUKEwjppYum9Lf-AhXCEkQIHXgOAy84FBCYkAII-wk</t>
  </si>
  <si>
    <t>NTS</t>
  </si>
  <si>
    <t>https://www.google.com/search?sca_esv=556221820&amp;hl=en&amp;gl=us&amp;q=NTS&amp;sa=X&amp;ved=0ahUKEwjr2Jj3v9aAAxWnr4QIHbRmAFo4FBCYkAIIlAs</t>
  </si>
  <si>
    <t>https://encrypted-tbn0.gstatic.com/images?q=tbn:ANd9GcRDs-Nm1bsydy3ucplJC_aXxK6rK-HRMADarfw_ezk&amp;s</t>
  </si>
  <si>
    <t>Department of Water and Environmental Regulation</t>
  </si>
  <si>
    <t>https://www.wa.gov.au/organisation/department-of-water-and-environmental-regulation</t>
  </si>
  <si>
    <t>https://www.google.com/search?sca_esv=569384727&amp;gl=us&amp;hl=en&amp;q=Department+of+Water+and+Environmental+Regulation&amp;sa=X&amp;ved=0ahUKEwi-qpObn8-BAxUk1gIHHQE7C6gQmJACCKQK</t>
  </si>
  <si>
    <t>https://encrypted-tbn0.gstatic.com/images?q=tbn:ANd9GcRKDE87y2O4GAbHgc0sk8jq13rQLhotmsMN2Nt-9PI&amp;s</t>
  </si>
  <si>
    <t>SEMARE</t>
  </si>
  <si>
    <t>https://www.google.com/search?ucbcb=1&amp;hl=en&amp;gl=us&amp;q=SEMARE&amp;sa=X&amp;ved=0ahUKEwi7uJr0hrX9AhUVjYkEHRKnBgw4FBCYkAIIlw0</t>
  </si>
  <si>
    <t>Seam Labs</t>
  </si>
  <si>
    <t>https://www.google.com/search?sca_esv=564268709&amp;hl=en&amp;gl=us&amp;q=Seam+Labs&amp;sa=X&amp;ved=0ahUKEwid0fa49KGBAxVFF2IAHX8UA-0QmJACCNoH</t>
  </si>
  <si>
    <t>https://encrypted-tbn0.gstatic.com/images?q=tbn:ANd9GcTv6pbN7KgxpwW5Hid4f1lr0dC4bthaP7hOMcRgeEA&amp;s</t>
  </si>
  <si>
    <t>Nextgen Rh</t>
  </si>
  <si>
    <t>https://www.google.com/search?gl=us&amp;hl=en&amp;q=Nextgen+Rh&amp;sa=X&amp;ved=0ahUKEwi0orH7-tD-AhUgIUQIHQ0uBTY4ChCYkAIIjgw</t>
  </si>
  <si>
    <t>Asfotec</t>
  </si>
  <si>
    <t>https://www.google.com/search?gl=us&amp;hl=en&amp;q=Asfotec&amp;sa=X&amp;ved=0ahUKEwjSvcTpqo_9AhVQF1kFHTqnDow4FBCYkAII4ws</t>
  </si>
  <si>
    <t>b.telligent Gruppe</t>
  </si>
  <si>
    <t>https://www.google.com/search?hl=en&amp;gl=us&amp;q=b.telligent+Gruppe&amp;sa=X&amp;ved=0ahUKEwjE1fOz_4WAAxXhNzQIHZCEDIQ4ChCYkAII4Ao</t>
  </si>
  <si>
    <t>https://encrypted-tbn0.gstatic.com/images?q=tbn:ANd9GcQe_gGY_cPR4nbA6n3DQNfO8XzBgLwBTwiEYEoS7m0&amp;s</t>
  </si>
  <si>
    <t>make IT GmbH</t>
  </si>
  <si>
    <t>https://www.google.com/search?hl=en&amp;gl=us&amp;q=make+IT+GmbH&amp;sa=X&amp;ved=0ahUKEwiGotTe6OT9AhWPr4QIHfOPA4s4ChCYkAII6As</t>
  </si>
  <si>
    <t>https://encrypted-tbn0.gstatic.com/images?q=tbn:ANd9GcR8z_KYS4HUK1yZoQVYxAZKopH6zHX8Hrtsc_PfxFY&amp;s</t>
  </si>
  <si>
    <t>Mantu Group Sa</t>
  </si>
  <si>
    <t>https://www.google.com/search?sca_esv=558682799&amp;gl=us&amp;hl=en&amp;q=Mantu+Group+Sa&amp;sa=X&amp;ved=0ahUKEwjFsan0k-2AAxWZkGoFHXaGCq44ChCYkAIIgA0</t>
  </si>
  <si>
    <t>FTI Consulting, Inc</t>
  </si>
  <si>
    <t>https://www.google.com/search?gl=us&amp;hl=en&amp;q=FTI+Consulting,+Inc&amp;sa=X&amp;ved=0ahUKEwi2ncvepOL9AhWBF1kFHQSyDRY4UBCYkAII3As</t>
  </si>
  <si>
    <t>https://encrypted-tbn0.gstatic.com/images?q=tbn:ANd9GcT23R9_2KUPy-UDfdb6BOhMbvrfKzcTTIm3K7wcd6Y&amp;s</t>
  </si>
  <si>
    <t>CÃ´ng Ty Cá»• Pháº§n Viá»…n ThÃ´ng Asim</t>
  </si>
  <si>
    <t>https://www.google.com/search?sca_esv=558332242&amp;gl=us&amp;hl=en&amp;q=C%C3%B4ng+Ty+C%E1%BB%95+Ph%E1%BA%A7n+Vi%E1%BB%85n+Th%C3%B4ng+Asim&amp;sa=X&amp;ved=0ahUKEwjQvbfYiOiAAxXrKlkFHUb2BAQQmJACCKsL</t>
  </si>
  <si>
    <t>SocialScale</t>
  </si>
  <si>
    <t>https://www.google.com/search?hl=en&amp;gl=us&amp;q=SocialScale&amp;sa=X&amp;ved=0ahUKEwiRlYvW54__AhW6lIkEHTh1CxQQmJACCLsN</t>
  </si>
  <si>
    <t>https://encrypted-tbn0.gstatic.com/images?q=tbn:ANd9GcRmt3S9pjGO_Be096JSq_qbanziKkzU-qvcs0OuLC4&amp;s</t>
  </si>
  <si>
    <t>Sas</t>
  </si>
  <si>
    <t>https://www.google.com/search?q=Sas&amp;sa=X&amp;ved=0ahUKEwiczpOtmJf-AhXYFlkFHbtxBas4UBCYkAIIoQw</t>
  </si>
  <si>
    <t>https://encrypted-tbn0.gstatic.com/images?q=tbn:ANd9GcTo2KaDwBbSwv0_3iAc_RaEcw6WII5wJnQf51iykxQ&amp;s</t>
  </si>
  <si>
    <t>GMS</t>
  </si>
  <si>
    <t>https://www.google.com/search?sca_esv=583722703&amp;gl=us&amp;hl=en&amp;q=GMS&amp;sa=X&amp;ved=0ahUKEwi8s_-kv8-CAxUhl2oFHT0uAZAQmJACCJ4M</t>
  </si>
  <si>
    <t>BD Malaysia</t>
  </si>
  <si>
    <t>https://www.google.com/search?sca_esv=583722703&amp;gl=us&amp;hl=en&amp;q=BD+Malaysia&amp;sa=X&amp;ved=0ahUKEwj6qrCuvs-CAxUdlYkEHWSSD-g4ChCYkAII7ws</t>
  </si>
  <si>
    <t>Inchcape</t>
  </si>
  <si>
    <t>https://www.google.com/search?sca_esv=1076e96a6c45550b&amp;gl=us&amp;hl=en&amp;q=Inchcape&amp;sa=X&amp;ved=0ahUKEwiS19_LgYmCAxV1SzABHYMFD_QQmJACCJsI</t>
  </si>
  <si>
    <t>Terra Digital Ventures</t>
  </si>
  <si>
    <t>https://www.google.com/search?sca_esv=590391945&amp;hl=en&amp;gl=us&amp;q=Terra+Digital+Ventures&amp;sa=X&amp;ved=0ahUKEwi39qLI5ouDAxUsFFkFHdwMArEQmJACCL0J</t>
  </si>
  <si>
    <t>https://encrypted-tbn0.gstatic.com/images?q=tbn:ANd9GcSAIeY6Ll0aPRZGcdY5nGIslnRvgqDB8RihiklNCds&amp;s</t>
  </si>
  <si>
    <t>Family and Children's Association</t>
  </si>
  <si>
    <t>https://www.google.com/search?sca_esv=561228216&amp;hl=en&amp;gl=us&amp;q=Family+and+Children%27s+Association&amp;sa=X&amp;ved=0ahUKEwjIipul2oOBAxXHEFkFHQQPBso4KBCYkAIIgw0</t>
  </si>
  <si>
    <t>Deloitte Canada</t>
  </si>
  <si>
    <t>https://www.google.com/search?gl=us&amp;hl=en&amp;q=Deloitte+Canada&amp;sa=X&amp;ved=0ahUKEwiqlsHK54__AhWMEFkFHVngCAg4ChCYkAII6Ak</t>
  </si>
  <si>
    <t>IMPACT ANALYTICS</t>
  </si>
  <si>
    <t>https://www.google.com/search?sca_esv=554707076&amp;hl=en&amp;gl=us&amp;q=IMPACT+ANALYTICS&amp;sa=X&amp;ved=0ahUKEwiIgavxvMyAAxUvRDABHdSVDtM4ChCYkAIIig0</t>
  </si>
  <si>
    <t>Asia Motor Service Center Co., Ltd.</t>
  </si>
  <si>
    <t>https://www.google.com/search?sca_esv=562123659&amp;gl=us&amp;hl=en&amp;q=Asia+Motor+Service+Center+Co.,+Ltd.&amp;sa=X&amp;ved=0ahUKEwjp4e-6p4uBAxWIhIkEHQvwAMI4ChCYkAIIkQs</t>
  </si>
  <si>
    <t>https://encrypted-tbn0.gstatic.com/images?q=tbn:ANd9GcR0MUgsckV3eMUKc4UWF2ORjjiHMcwVgy2r5KQHHQg&amp;s</t>
  </si>
  <si>
    <t>Purchasing Professionals Ltd</t>
  </si>
  <si>
    <t>https://www.google.com/search?gl=us&amp;hl=en&amp;q=Purchasing+Professionals+Ltd&amp;sa=X&amp;ved=0ahUKEwiek7bS98P8AhWvRTABHXmDCQI4FBCYkAII_As</t>
  </si>
  <si>
    <t>OfficeSpace Software, Inc.</t>
  </si>
  <si>
    <t>https://www.google.com/search?sca_esv=568110489&amp;gl=us&amp;hl=en&amp;q=OfficeSpace+Software,+Inc.&amp;sa=X&amp;ved=0ahUKEwi-6eL-jMWBAxXikmoFHeFtAnYQmJACCOUJ</t>
  </si>
  <si>
    <t>Insurtech Qover</t>
  </si>
  <si>
    <t>https://www.google.com/search?sca_esv=575710480&amp;gl=us&amp;hl=en&amp;q=Insurtech+Qover&amp;sa=X&amp;ved=0ahUKEwjnj8mAyIuCAxVGF1kFHUAJAnw4ChCYkAIIrAw</t>
  </si>
  <si>
    <t>Endeavor Operating Company, LLC</t>
  </si>
  <si>
    <t>http://www.endeavorco.com/</t>
  </si>
  <si>
    <t>https://www.google.com/search?sca_esv=561243743&amp;gl=us&amp;hl=en&amp;q=Endeavor+Operating+Company,+LLC&amp;sa=X&amp;ved=0ahUKEwjd8qDm6YOBAxW1JkQIHXpmDms4KBCYkAII1gk</t>
  </si>
  <si>
    <t>Millennium Technosoft Pvt Ltd</t>
  </si>
  <si>
    <t>https://www.google.com/search?sca_esv=573394023&amp;gl=us&amp;hl=en&amp;q=Millennium+Technosoft+Pvt+Ltd&amp;sa=X&amp;ved=0ahUKEwjKlr6z9fSBAxVFEGIAHZ_fDWw4KBCYkAIInww</t>
  </si>
  <si>
    <t>https://encrypted-tbn0.gstatic.com/images?q=tbn:ANd9GcRUY22THOAqM9nVYJBs28IzD5chI7J6yXdynfTtOXY&amp;s</t>
  </si>
  <si>
    <t>BigData Republic</t>
  </si>
  <si>
    <t>https://www.google.com/search?sca_esv=569062438&amp;gl=us&amp;hl=en&amp;q=BigData+Republic&amp;sa=X&amp;ved=0ahUKEwjP4PDP1MyBAxXTjIkEHfY2DDM4ChCYkAII5ww</t>
  </si>
  <si>
    <t>Eresource</t>
  </si>
  <si>
    <t>https://www.google.com/search?sca_esv=562295586&amp;hl=en&amp;gl=us&amp;q=Eresource&amp;sa=X&amp;ved=0ahUKEwjdmbyy8I2BAxV7RDABHTVBAXA4HhCYkAIIrgw</t>
  </si>
  <si>
    <t>Daimler Trucks North America</t>
  </si>
  <si>
    <t>https://www.google.com/search?gl=us&amp;hl=en&amp;q=Daimler+Trucks+North+America&amp;sa=X&amp;ved=0ahUKEwjD07Pd8b78AhW7kIkEHVN3Cxo4ChCYkAIImgo</t>
  </si>
  <si>
    <t>https://encrypted-tbn0.gstatic.com/images?q=tbn:ANd9GcSzSGjXBTpbloockjHAEunJiuQf0F0RSg3C8UVgwiI&amp;s</t>
  </si>
  <si>
    <t>Avanti Communications</t>
  </si>
  <si>
    <t>https://www.avanti.space/</t>
  </si>
  <si>
    <t>https://www.google.com/search?hl=en&amp;gl=us&amp;q=Avanti+Communications&amp;sa=X&amp;ved=0ahUKEwihqfWQiJCAAxWiEGIAHcr0BTI4KBCYkAII7gs</t>
  </si>
  <si>
    <t>https://encrypted-tbn0.gstatic.com/images?q=tbn:ANd9GcTJqZaYWy5fxi6--TPlVJT9okqs5v5rDG_0oy9u04k&amp;s</t>
  </si>
  <si>
    <t>Remunance</t>
  </si>
  <si>
    <t>https://www.google.com/search?sca_esv=576391435&amp;hl=en&amp;gl=us&amp;q=Remunance&amp;sa=X&amp;ved=0ahUKEwia26mRxZCCAxXtM1kFHQswBEoQmJACCN0M</t>
  </si>
  <si>
    <t>Horizons Global Technology Pte. Ltd.</t>
  </si>
  <si>
    <t>https://www.google.com/search?gl=us&amp;hl=en&amp;q=Horizons+Global+Technology+Pte.+Ltd.&amp;sa=X&amp;ved=0ahUKEwiu14mZ54L9AhUYElkFHRP_CAs4ChCYkAIIkgo</t>
  </si>
  <si>
    <t>Artemis Health</t>
  </si>
  <si>
    <t>http://www.artemishealth.com/</t>
  </si>
  <si>
    <t>https://www.google.com/search?hl=en&amp;gl=us&amp;q=Artemis+Health&amp;sa=X&amp;ved=0ahUKEwjNg-3Ikr_9AhUKm2oFHbP3DqA4ChCYkAII7Qw</t>
  </si>
  <si>
    <t>https://encrypted-tbn0.gstatic.com/images?q=tbn:ANd9GcSKnWRApy8xEDcRvFkeM_PQRwOs1Eti1yChE19XnAk&amp;s</t>
  </si>
  <si>
    <t>LuzCon Digital</t>
  </si>
  <si>
    <t>https://www.google.com/search?sca_esv=573553702&amp;hl=en&amp;gl=us&amp;q=LuzCon+Digital&amp;sa=X&amp;ved=0ahUKEwic75PftPeBAxVEhIkEHXuzDBEQmJACCK0M</t>
  </si>
  <si>
    <t>https://encrypted-tbn0.gstatic.com/images?q=tbn:ANd9GcTAoTB6qvZVfIyzUWnoKZnJdzLtSvpkMdVuUNE8I14&amp;s</t>
  </si>
  <si>
    <t>Mercy San Juan Medical Center</t>
  </si>
  <si>
    <t>https://www.google.com/search?hl=en&amp;gl=us&amp;q=Mercy+San+Juan+Medical+Center&amp;sa=X&amp;ved=0ahUKEwiYiNDfuND8AhVFlGoFHWUvA844ChCYkAIIzg0</t>
  </si>
  <si>
    <t>Japan IPL Express</t>
  </si>
  <si>
    <t>https://www.google.com/search?ucbcb=1&amp;gl=us&amp;hl=en&amp;q=Japan+IPL+Express&amp;sa=X&amp;ved=0ahUKEwjywKGUvp79AhVaxQIHHc_UAmkQmJACCOUJ</t>
  </si>
  <si>
    <t>https://encrypted-tbn0.gstatic.com/images?q=tbn:ANd9GcR_MSwybj4edr--SiTZ9FyWGbQ0T1cCv_0n23q5ZLk&amp;s</t>
  </si>
  <si>
    <t>CrowdANALYTIX</t>
  </si>
  <si>
    <t>https://www.google.com/search?ucbcb=1&amp;gl=us&amp;hl=en&amp;q=CrowdANALYTIX&amp;sa=X&amp;ved=0ahUKEwjQ-dah85v9AhUlkYkEHZ0kBJ04ChCYkAIImAo</t>
  </si>
  <si>
    <t>Uganda Electricity Distribution Company Limited (UEDCL)</t>
  </si>
  <si>
    <t>http://www.uedcl.co.ug/</t>
  </si>
  <si>
    <t>https://www.google.com/search?gl=us&amp;hl=en&amp;q=Uganda+Electricity+Distribution+Company+Limited+(UEDCL)&amp;sa=X&amp;ved=0ahUKEwj1oIHwxLD_AhUCtokEHWwJARwQmJACCI0H</t>
  </si>
  <si>
    <t>Talento Human Capital Management</t>
  </si>
  <si>
    <t>https://www.google.com/search?hl=en&amp;gl=us&amp;q=Talento+Human+Capital+Management&amp;sa=X&amp;ved=0ahUKEwjv8oGtudP-AhUFEFkFHey4BQw4HhCYkAIIuAk</t>
  </si>
  <si>
    <t>Relational Data Systems Inc</t>
  </si>
  <si>
    <t>http://www.relational.com.au/</t>
  </si>
  <si>
    <t>https://www.google.com/search?sca_esv=584506005&amp;gl=us&amp;hl=en&amp;q=Relational+Data+Systems+Inc&amp;sa=X&amp;ved=0ahUKEwjqgp2N-daCAxUPEkQIHfzUCec4RhCYkAII7Qo</t>
  </si>
  <si>
    <t>La Jolla Institute for Immunology</t>
  </si>
  <si>
    <t>http://www.lji.org/</t>
  </si>
  <si>
    <t>https://www.google.com/search?sca_esv=558326160&amp;gl=us&amp;hl=en&amp;q=La+Jolla+Institute+for+Immunology&amp;sa=X&amp;ved=0ahUKEwiSkJbnhuiAAxVJmWoFHXk3DIU4HhCYkAII7As</t>
  </si>
  <si>
    <t>https://encrypted-tbn0.gstatic.com/images?q=tbn:ANd9GcQzrlQU1xotX1zV4_fv-3vfrvwVlVUdJbKpLQlV&amp;s=0</t>
  </si>
  <si>
    <t>Terravox</t>
  </si>
  <si>
    <t>https://www.google.com/search?gl=us&amp;hl=en&amp;q=Terravox&amp;sa=X&amp;ved=0ahUKEwicst_PnKmAAxXyFlkFHQJ0DTo4FBCYkAIIqAw</t>
  </si>
  <si>
    <t>Tawzef for Recruitment &amp; HR Consultancy</t>
  </si>
  <si>
    <t>https://www.google.com/search?sca_esv=571814303&amp;hl=en&amp;gl=us&amp;q=Tawzef+for+Recruitment+%26+HR+Consultancy&amp;sa=X&amp;ved=0ahUKEwjW4_DMreiBAxXvFmIAHdXaBOgQmJACCNcL</t>
  </si>
  <si>
    <t>https://encrypted-tbn0.gstatic.com/images?q=tbn:ANd9GcTvEctojKcIPyTXV5ZbabWdgvsffWVCnTdDCisgQlU&amp;s</t>
  </si>
  <si>
    <t>Pubnative</t>
  </si>
  <si>
    <t>http://www.pubnative.net/</t>
  </si>
  <si>
    <t>https://www.google.com/search?sca_esv=588643820&amp;hl=en&amp;gl=us&amp;q=Pubnative&amp;sa=X&amp;ved=0ahUKEwiwhJDp1PyCAxVFkYkEHVArB5M4ChCYkAII2Aw</t>
  </si>
  <si>
    <t>Technical Recruitment Solutions</t>
  </si>
  <si>
    <t>https://www.google.com/search?sca_esv=579567025&amp;hl=en&amp;gl=us&amp;q=Technical+Recruitment+Solutions&amp;sa=X&amp;ved=0ahUKEwjwq6TBpayCAxWxFFkFHZCKAgM4ChCYkAIItgs</t>
  </si>
  <si>
    <t>WIEN ENERGIE GmbH</t>
  </si>
  <si>
    <t>https://www.google.com/search?gl=us&amp;hl=en&amp;q=WIEN+ENERGIE+GmbH&amp;sa=X&amp;ved=0ahUKEwiY-cWr4JeAAxWHFlkFHY0zAe8QmJACCMsL</t>
  </si>
  <si>
    <t>https://encrypted-tbn0.gstatic.com/images?q=tbn:ANd9GcQsAnaqlCxmIdnSdUD0pKttGupncOdhIsL3a03b8HU&amp;s</t>
  </si>
  <si>
    <t>Trivoli digital pvt Ltd</t>
  </si>
  <si>
    <t>https://www.google.com/search?ucbcb=1&amp;hl=en&amp;gl=us&amp;q=Trivoli+digital+pvt+Ltd&amp;sa=X&amp;ved=0ahUKEwjF87CEos79AhXsmmoFHdRKDy8QmJACCPUK</t>
  </si>
  <si>
    <t>Recruit Express Service Sdn Bhd</t>
  </si>
  <si>
    <t>https://www.google.com/search?sca_esv=587404480&amp;gl=us&amp;hl=en&amp;q=Recruit+Express+Service+Sdn+Bhd&amp;sa=X&amp;ved=0ahUKEwj37IuB0vKCAxVZhIkEHYHaBWY4ChCYkAIIvgk</t>
  </si>
  <si>
    <t>Richmond Hill</t>
  </si>
  <si>
    <t>https://www.google.com/search?ucbcb=1&amp;gl=us&amp;hl=en&amp;q=Richmond+Hill&amp;sa=X&amp;ved=0ahUKEwiX5Lafoqv-AhU2fjABHYXfBKUQmJACCIsL</t>
  </si>
  <si>
    <t>Launch Resources Limited</t>
  </si>
  <si>
    <t>https://www.google.com/search?sca_esv=575393305&amp;hl=en&amp;gl=us&amp;q=Launch+Resources+Limited&amp;sa=X&amp;ved=0ahUKEwj_wtvGv4aCAxWAomoFHTPfBdk4HhCYkAIItAw</t>
  </si>
  <si>
    <t>Groupe Luminess</t>
  </si>
  <si>
    <t>https://www.google.com/search?gl=us&amp;hl=en&amp;q=Groupe+Luminess&amp;sa=X&amp;ved=0ahUKEwjsrbjh_tX-AhUijYkEHeLeA8A4ChCYkAIIlw0</t>
  </si>
  <si>
    <t>codemantra</t>
  </si>
  <si>
    <t>https://www.google.com/search?hl=en&amp;gl=us&amp;q=codemantra&amp;sa=X&amp;ved=0ahUKEwjS8I7w4IL9AhWJk2oFHbr2A9QQmJACCNQM</t>
  </si>
  <si>
    <t>Haut Conseil de l'Ã©valuation de la recherche et de l'enseignement supÃ©rieur (HcÃ©res)</t>
  </si>
  <si>
    <t>http://www.hceres.fr/</t>
  </si>
  <si>
    <t>https://www.google.com/search?gl=us&amp;hl=en&amp;q=Haut+Conseil+de+l%27%C3%A9valuation+de+la+recherche+et+de+l%27enseignement+sup%C3%A9rieur+(Hc%C3%A9res)&amp;sa=X&amp;ved=0ahUKEwjIjP7-0b__AhWSmYkEHUHEBQ04FBCYkAIInAw</t>
  </si>
  <si>
    <t>https://encrypted-tbn0.gstatic.com/images?q=tbn:ANd9GcQAVTgMeudr9iqJVRxHNeC3EQXd4v8wJGwOPItsFu0&amp;s</t>
  </si>
  <si>
    <t>Cincinnati Children's Hospital</t>
  </si>
  <si>
    <t>https://www.google.com/search?sca_esv=562459021&amp;hl=en&amp;gl=us&amp;q=Cincinnati+Children%27s+Hospital&amp;sa=X&amp;ved=0ahUKEwjOwfTCuJCBAxXYEFkFHX3lCvc4FBCYkAII2Ao</t>
  </si>
  <si>
    <t>https://encrypted-tbn0.gstatic.com/images?q=tbn:ANd9GcQDPcSTvpJv66xrIYnfgGHSIrVPO7lrg3X1rkLpznI&amp;s</t>
  </si>
  <si>
    <t>LTV SaaS Growth</t>
  </si>
  <si>
    <t>https://www.google.com/search?sca_esv=559959589&amp;hl=en&amp;gl=us&amp;q=LTV+SaaS+Growth&amp;sa=X&amp;ved=0ahUKEwi24eXLmveAAxUGZzABHb9GAwoQmJACCL0L</t>
  </si>
  <si>
    <t>Qliro AB</t>
  </si>
  <si>
    <t>https://www.google.com/search?gl=us&amp;hl=en&amp;q=Qliro+AB&amp;sa=X&amp;ved=0ahUKEwi16brXrcKAAxU-I0QIHV-CDrkQmJACCIAM</t>
  </si>
  <si>
    <t>https://encrypted-tbn0.gstatic.com/images?q=tbn:ANd9GcQmay6HMlodiir3Em8rVDnRnfxzNUEPTMpV6nEHLm4&amp;s</t>
  </si>
  <si>
    <t>Messe Frankfurt GmbH</t>
  </si>
  <si>
    <t>http://www.messefrankfurt.com/</t>
  </si>
  <si>
    <t>https://www.google.com/search?sca_esv=c366f274065cd310&amp;sca_upv=1&amp;hl=en&amp;gl=us&amp;q=Messe+Frankfurt+GmbH&amp;sa=X&amp;ved=0ahUKEwiYwdKbm4SDAxUgRDABHU5IAVE4HhCYkAIImws</t>
  </si>
  <si>
    <t>Speedoc</t>
  </si>
  <si>
    <t>https://www.google.com/search?gl=us&amp;hl=en&amp;q=Speedoc&amp;sa=X&amp;ved=0ahUKEwjkse-Stsb8AhX-SzABHULZCu0QmJACCJMK</t>
  </si>
  <si>
    <t>GOLDTECH RESOURCES PTE LTD</t>
  </si>
  <si>
    <t>https://www.google.com/search?sca_esv=581117380&amp;gl=us&amp;hl=en&amp;q=GOLDTECH+RESOURCES+PTE+LTD&amp;sa=X&amp;ved=0ahUKEwjkgsje77iCAxWIFlkFHQAlAjoQmJACCKMK</t>
  </si>
  <si>
    <t>https://encrypted-tbn0.gstatic.com/images?q=tbn:ANd9GcS7If2m3zxBkkHfY_yubTbUMBCTevo_-QpXNNAobC0&amp;s</t>
  </si>
  <si>
    <t>Agramkow</t>
  </si>
  <si>
    <t>https://www.google.com/search?sca_esv=557013633&amp;gl=us&amp;hl=en&amp;q=Agramkow&amp;sa=X&amp;ved=0ahUKEwjz_5q0gt6AAxUVH7kGHZczDbEQmJACCN8M</t>
  </si>
  <si>
    <t>Novo Nordisk Foundation</t>
  </si>
  <si>
    <t>http://www.novonordiskfonden.dk/</t>
  </si>
  <si>
    <t>https://www.google.com/search?gl=us&amp;hl=en&amp;q=Novo+Nordisk+Foundation&amp;sa=X&amp;ved=0ahUKEwir2aWZipCAAxVyTDABHa-wAzUQmJACCJML</t>
  </si>
  <si>
    <t>https://encrypted-tbn0.gstatic.com/images?q=tbn:ANd9GcR-73-LqGYR_dlPPHnDYEBeKH1veJiT-wyhEtWyvAU&amp;s</t>
  </si>
  <si>
    <t>Empresa: ESPECIALISTAS EN TALENTO HUMANO 560 SA DE CV</t>
  </si>
  <si>
    <t>https://www.google.com/search?hl=en&amp;gl=us&amp;q=Empresa:+ESPECIALISTAS+EN+TALENTO+HUMANO+560+SA+DE+CV&amp;sa=X&amp;ved=0ahUKEwj3ior37JT_AhWBK1kFHYMeB0E4ChCYkAIIxw0</t>
  </si>
  <si>
    <t>Netvagas - (40325816)</t>
  </si>
  <si>
    <t>https://www.google.com/search?hl=en&amp;gl=us&amp;q=Netvagas+-+(40325816)&amp;sa=X&amp;ved=0ahUKEwjW3vK2l6SAAxWDMVkFHRQFCoY4FBCYkAIIqQw</t>
  </si>
  <si>
    <t>CÃ”NG TY TNHH CLOUD ACE</t>
  </si>
  <si>
    <t>https://www.google.com/search?hl=en&amp;gl=us&amp;q=C%C3%94NG+TY+TNHH+CLOUD+ACE&amp;sa=X&amp;ved=0ahUKEwjx0PLxoNP9AhW0lmoFHeWVDocQmJACCMkJ</t>
  </si>
  <si>
    <t>https://encrypted-tbn0.gstatic.com/images?q=tbn:ANd9GcTyGt2LCdW2FezEN7OBfa0HyrNt1KLUgfuqHp6M58YVZRoRcYBzNlh_&amp;s</t>
  </si>
  <si>
    <t>Jobzem (70639616)</t>
  </si>
  <si>
    <t>https://www.google.com/search?sca_esv=566746031&amp;gl=us&amp;hl=en&amp;q=Jobzem+(70639616)&amp;sa=X&amp;ved=0ahUKEwiL3uOm5beBAxWWRTABHc7dDpg4ChCYkAII7Q0</t>
  </si>
  <si>
    <t>Arvato Benelux B.V. â€“ Supply Chain Solutions</t>
  </si>
  <si>
    <t>https://www.google.com/search?sca_esv=566185899&amp;hl=en&amp;gl=us&amp;q=Arvato+Benelux+B.V.+%E2%80%93+Supply+Chain+Solutions&amp;sa=X&amp;ved=0ahUKEwjisOWDwbOBAxVIg4kEHTKZCgs4ChCYkAIIiw0</t>
  </si>
  <si>
    <t>Along Technologies GmbH</t>
  </si>
  <si>
    <t>http://www.along.technology/</t>
  </si>
  <si>
    <t>https://www.google.com/search?sca_esv=589510079&amp;hl=en&amp;gl=us&amp;q=Along+Technologies+GmbH&amp;sa=X&amp;ved=0ahUKEwiEnqLGm4SDAxWcHzQIHVOSCwQ4ZBCYkAII2A0</t>
  </si>
  <si>
    <t>Matlay</t>
  </si>
  <si>
    <t>https://www.google.com/search?gl=us&amp;hl=en&amp;q=Matlay&amp;sa=X&amp;ved=0ahUKEwjysJ748r-AAxUymokEHU8sD4Q4ChCYkAIIiAs</t>
  </si>
  <si>
    <t>Wivoo</t>
  </si>
  <si>
    <t>https://www.google.com/search?sca_esv=566027130&amp;hl=en&amp;gl=us&amp;q=Wivoo&amp;sa=X&amp;ved=0ahUKEwixoJ65gLGBAxXDSjABHY2OD5MQmJACCNoM</t>
  </si>
  <si>
    <t>NEO-SOFT GROUPE</t>
  </si>
  <si>
    <t>https://www.google.com/search?hl=en&amp;gl=us&amp;q=NEO-SOFT+GROUPE&amp;sa=X&amp;ved=0ahUKEwj744T4-fP9AhWllIkEHWHeDMs4PBCYkAII5Qs</t>
  </si>
  <si>
    <t>PT Kumala Cemerlang Abadi</t>
  </si>
  <si>
    <t>https://www.google.com/search?sca_esv=576745885&amp;hl=en&amp;gl=us&amp;q=PT+Kumala+Cemerlang+Abadi&amp;sa=X&amp;ved=0ahUKEwibqJu0jJOCAxXyD1kFHazJAq4QmJACCLEI</t>
  </si>
  <si>
    <t>TBO</t>
  </si>
  <si>
    <t>https://www.google.com/search?sca_esv=583557295&amp;gl=us&amp;hl=en&amp;q=TBO&amp;sa=X&amp;ved=0ahUKEwjCxdv89MyCAxVEGlkFHZOnAqc4FBCYkAII8Qs</t>
  </si>
  <si>
    <t>Eklipse.gg</t>
  </si>
  <si>
    <t>https://www.google.com/search?sca_esv=566185899&amp;gl=us&amp;hl=en&amp;q=Eklipse.gg&amp;sa=X&amp;ved=0ahUKEwjN6fX5v7OBAxWhmmoFHXpqCJkQmJACCNQJ</t>
  </si>
  <si>
    <t>https://encrypted-tbn0.gstatic.com/images?q=tbn:ANd9GcSe96I_LYkAp6mgMD-thXnMqpIk-ygn8x81J_Ess3s&amp;s</t>
  </si>
  <si>
    <t>CÃ¡tenon Worldwide Executive Search</t>
  </si>
  <si>
    <t>https://www.google.com/search?gl=us&amp;hl=en&amp;q=C%C3%A1tenon+Worldwide+Executive+Search&amp;sa=X&amp;ved=0ahUKEwjIrc_7xtr8AhX5mGoFHdm6AeI4HhCYkAIIuQs</t>
  </si>
  <si>
    <t>https://encrypted-tbn0.gstatic.com/images?q=tbn:ANd9GcS9wnqbRKSEQ7uRs2m12OETnhMMn2HxkTCLc3xz&amp;s=0</t>
  </si>
  <si>
    <t>Nova Futur ltd</t>
  </si>
  <si>
    <t>https://www.google.com/search?gl=us&amp;hl=en&amp;q=Nova+Futur+ltd&amp;sa=X&amp;ved=0ahUKEwjcvYjG_6r9AhUZkIkEHQJ9DTwQmJACCNEM</t>
  </si>
  <si>
    <t>Vigr Nederland</t>
  </si>
  <si>
    <t>https://www.google.com/search?sca_esv=558035255&amp;hl=en&amp;gl=us&amp;q=Vigr+Nederland&amp;sa=X&amp;ved=0ahUKEwiJ4ojVyOWAAxUASDABHXVHBsw4HhCYkAII9ws</t>
  </si>
  <si>
    <t>Microsoft Dubai -</t>
  </si>
  <si>
    <t>https://www.google.com/search?sca_esv=562459021&amp;hl=en&amp;gl=us&amp;q=Microsoft+Dubai+-&amp;sa=X&amp;ved=0ahUKEwj2r8bnq5CBAxV8MVkFHfmqAg84FBCYkAIIzgg</t>
  </si>
  <si>
    <t>Data Cafe Company Limited</t>
  </si>
  <si>
    <t>http://datacafethailand.com/</t>
  </si>
  <si>
    <t>https://www.google.com/search?gl=us&amp;hl=en&amp;q=Data+Cafe+Company+Limited&amp;sa=X&amp;ved=0ahUKEwjh7-Hw6rT8AhWrQjABHXlpDF4QmJACCM0L</t>
  </si>
  <si>
    <t>https://encrypted-tbn0.gstatic.com/images?q=tbn:ANd9GcR_bBg_erFs2NijDlzCMksXczbKSKHlpiyBbTfkl7A&amp;s</t>
  </si>
  <si>
    <t>Kite Human Capital</t>
  </si>
  <si>
    <t>https://www.google.com/search?sca_esv=583899177&amp;hl=en&amp;gl=us&amp;q=Kite+Human+Capital&amp;sa=X&amp;ved=0ahUKEwi-ieTO9tGCAxUKOkQIHfIeBwo4ChCYkAIIwAs</t>
  </si>
  <si>
    <t>Essence of Email - Email Marketing Agency</t>
  </si>
  <si>
    <t>https://www.google.com/search?q=Essence+of+Email+-+Email+Marketing+Agency&amp;sa=X&amp;ved=0ahUKEwivy9T-9vb_AhXylGoFHS3LCbYQmJACCPMJ</t>
  </si>
  <si>
    <t>https://encrypted-tbn0.gstatic.com/images?q=tbn:ANd9GcQjRUPIbeN0PC9hnlGNGfIu1n4yP9VyVbeXvGzHMRk&amp;s</t>
  </si>
  <si>
    <t>MWeb</t>
  </si>
  <si>
    <t>https://www.mweb.co.za/</t>
  </si>
  <si>
    <t>https://www.google.com/search?hl=en&amp;gl=us&amp;q=MWeb&amp;sa=X&amp;ved=0ahUKEwijsPzN47WAAxWoFFkFHbpBDkEQmJACCJ0M</t>
  </si>
  <si>
    <t>United Nations High Commissioner For Refugees</t>
  </si>
  <si>
    <t>https://www.google.com/search?sca_esv=556221820&amp;hl=en&amp;gl=us&amp;q=United+Nations+High+Commissioner+For+Refugees&amp;sa=X&amp;ved=0ahUKEwih4vWawdaAAxXYm4kEHUIzAG4QmJACCJ4O</t>
  </si>
  <si>
    <t>The GRAPH Network, Geneva, Switzerland</t>
  </si>
  <si>
    <t>https://www.google.com/search?sca_esv=562295586&amp;hl=en&amp;gl=us&amp;q=The+GRAPH+Network,+Geneva,+Switzerland&amp;sa=X&amp;ved=0ahUKEwjoj--c8Y2BAxWsD1kFHSw6BnkQmJACCJ0O</t>
  </si>
  <si>
    <t>Sound Diplomacy</t>
  </si>
  <si>
    <t>https://www.sounddiplomacy.com/</t>
  </si>
  <si>
    <t>https://www.google.com/search?sca_esv=577385484&amp;gl=us&amp;hl=en&amp;q=Sound+Diplomacy&amp;sa=X&amp;ved=0ahUKEwjooMTMjZiCAxXxFlkFHUqtBoQ4HhCYkAIIkQ0</t>
  </si>
  <si>
    <t>https://encrypted-tbn0.gstatic.com/images?q=tbn:ANd9GcQDesyE6hU1jY6I30_FavNlRBqQ7brTn_wAYy1Y&amp;s=0</t>
  </si>
  <si>
    <t>Checkout</t>
  </si>
  <si>
    <t>https://www.google.com/search?sca_esv=558332242&amp;hl=en&amp;gl=us&amp;q=Checkout&amp;sa=X&amp;ved=0ahUKEwjplcG0ieiAAxVSEFkFHXhECt4QmJACCLQJ</t>
  </si>
  <si>
    <t>ScoLeb Off-Shore SAL</t>
  </si>
  <si>
    <t>https://www.google.com/search?sca_esv=555809189&amp;hl=en&amp;gl=us&amp;q=ScoLeb+Off-Shore+SAL&amp;sa=X&amp;ved=0ahUKEwiumYqphNSAAxXymGoFHYx9A0gQmJACCIUK</t>
  </si>
  <si>
    <t>Sup de Vinci Rennes</t>
  </si>
  <si>
    <t>https://www.google.com/search?q=Sup+de+Vinci+Rennes&amp;sa=X&amp;ved=0ahUKEwjA2Jmsl5z-AhVZGVkFHTGxD6k4MhCYkAIImw0</t>
  </si>
  <si>
    <t>Sofrecom Tunisie</t>
  </si>
  <si>
    <t>https://www.google.com/search?sca_esv=584993245&amp;hl=en&amp;gl=us&amp;q=Sofrecom+Tunisie&amp;sa=X&amp;ved=0ahUKEwjrmrm-g9yCAxUQkIkEHbevAcoQmJACCNQF</t>
  </si>
  <si>
    <t>https://encrypted-tbn0.gstatic.com/images?q=tbn:ANd9GcR1JB6Ow2UVcS_vQ2UEv-0GTJ3tbUX8WdNMDd4XMMc&amp;s</t>
  </si>
  <si>
    <t>PT Cheil Worldwide Indonesia</t>
  </si>
  <si>
    <t>https://www.google.com/search?hl=en&amp;gl=us&amp;q=PT+Cheil+Worldwide+Indonesia&amp;sa=X&amp;ved=0ahUKEwjb0s2Ck-_-AhVOElkFHZVgDQkQmJACCMQI</t>
  </si>
  <si>
    <t>https://encrypted-tbn0.gstatic.com/images?q=tbn:ANd9GcS1Li25mAjJ4aszFkQeMNEPsZ2xxPiO3WoBCIOmg24&amp;s</t>
  </si>
  <si>
    <t>Thai Oil Group</t>
  </si>
  <si>
    <t>https://www.google.com/search?sca_esv=570589756&amp;gl=us&amp;hl=en&amp;q=Thai+Oil+Group&amp;sa=X&amp;ved=0ahUKEwjq4qqh5NuBAxUfKFkFHURnDjQQmJACCL0M</t>
  </si>
  <si>
    <t>Ralken</t>
  </si>
  <si>
    <t>https://www.google.com/search?sca_esv=578056430&amp;hl=en&amp;gl=us&amp;q=Ralken&amp;sa=X&amp;ved=0ahUKEwiU0NXcz5-CAxW8EVkFHQk4B9YQmJACCKkM</t>
  </si>
  <si>
    <t>ALLEGIS SERVICES (INDIA) PRIVATE LIMITED (RPO)</t>
  </si>
  <si>
    <t>https://www.google.com/search?gl=us&amp;hl=en&amp;q=ALLEGIS+SERVICES+(INDIA)+PRIVATE+LIMITED+(RPO)&amp;sa=X&amp;ved=0ahUKEwio8tXS2oD_AhWCJX0KHbAtA2UQmJACCPoL</t>
  </si>
  <si>
    <t>Adecco Portugal</t>
  </si>
  <si>
    <t>https://www.google.com/search?sca_esv=564926619&amp;gl=us&amp;hl=en&amp;q=Adecco+Portugal&amp;sa=X&amp;ved=0ahUKEwjuoM3h-KaBAxVQlmoFHej6AIs4FBCYkAII3Aw</t>
  </si>
  <si>
    <t>Laika Mascotas</t>
  </si>
  <si>
    <t>http://www.laika.com.co/</t>
  </si>
  <si>
    <t>https://www.google.com/search?sca_esv=581117380&amp;hl=en&amp;gl=us&amp;q=Laika+Mascotas&amp;sa=X&amp;ved=0ahUKEwjrla3A77iCAxV0EFkFHTELD4Y4FBCYkAII-Q0</t>
  </si>
  <si>
    <t>https://encrypted-tbn0.gstatic.com/images?q=tbn:ANd9GcR2X9EwHi2qcVdavt_lNSvmnmQn5OOkAvJEQhAI&amp;s=0</t>
  </si>
  <si>
    <t>Perfect Gym Solutions S.A.</t>
  </si>
  <si>
    <t>http://www.perfectgym.com/</t>
  </si>
  <si>
    <t>https://www.google.com/search?gl=us&amp;hl=en&amp;q=Perfect+Gym+Solutions+S.A.&amp;sa=X&amp;ved=0ahUKEwiliuzpioP-AhXsj4kEHW-UA104ChCYkAII2w0</t>
  </si>
  <si>
    <t>Aventus Group</t>
  </si>
  <si>
    <t>https://www.google.com/search?sca_esv=579388602&amp;hl=en&amp;gl=us&amp;q=Aventus+Group&amp;sa=X&amp;ved=0ahUKEwjemuq54qmCAxUWrYkEHVjvAk0QmJACCP8I</t>
  </si>
  <si>
    <t>https://encrypted-tbn0.gstatic.com/images?q=tbn:ANd9GcQnBWA3_iPX4KjDY_wUoylF7Xi2LMh-fnZm_3bxxus&amp;s</t>
  </si>
  <si>
    <t>Smart Data Institute Limited</t>
  </si>
  <si>
    <t>https://www.google.com/search?hl=en&amp;gl=us&amp;q=Smart+Data+Institute+Limited&amp;sa=X&amp;ved=0ahUKEwi_o67Hvab_AhUmFFkFHWSoDeIQmJACCPcK</t>
  </si>
  <si>
    <t>United Nations Economic Commission for Latin America and the Caribbean</t>
  </si>
  <si>
    <t>http://www.cepal.org/biblioteca</t>
  </si>
  <si>
    <t>https://www.google.com/search?gl=us&amp;hl=en&amp;q=United+Nations+Economic+Commission+for+Latin+America+and+the+Caribbean&amp;sa=X&amp;ved=0ahUKEwj3x-PpmZ-AAxX-FFkFHaDmCzs4FBCYkAIIyw0</t>
  </si>
  <si>
    <t>https://encrypted-tbn0.gstatic.com/images?q=tbn:ANd9GcQ8RkQUcqk-b7KpX-c2VIC9xZEc1muNlIgPYaZToWo&amp;s</t>
  </si>
  <si>
    <t>testia</t>
  </si>
  <si>
    <t>https://www.google.com/search?sca_esv=561856720&amp;gl=us&amp;hl=en&amp;q=testia&amp;sa=X&amp;ved=0ahUKEwixiMby6YiBAxW0PUQIHWFgA-04FBCYkAII4ww</t>
  </si>
  <si>
    <t>Superorder</t>
  </si>
  <si>
    <t>http://www.superorder.com/</t>
  </si>
  <si>
    <t>https://www.google.com/search?sca_esv=584513130&amp;gl=us&amp;hl=en&amp;q=Superorder&amp;sa=X&amp;ved=0ahUKEwjr04DrhdeCAxXgnWoFHZjED10QmJACCNMF</t>
  </si>
  <si>
    <t>ProjectEngage Inc.</t>
  </si>
  <si>
    <t>https://www.google.com/search?sca_esv=573098824&amp;hl=en&amp;gl=us&amp;q=ProjectEngage+Inc.&amp;sa=X&amp;ved=0ahUKEwjE_MnUs_KBAxUaRzABHY6ZBSAQmJACCNIK</t>
  </si>
  <si>
    <t>RIBBITZ LLC</t>
  </si>
  <si>
    <t>https://www.google.com/search?gl=us&amp;hl=en&amp;q=RIBBITZ+LLC&amp;sa=X&amp;ved=0ahUKEwiiz4HAi9j8AhUHMVkFHSsBB3MQmJACCMII</t>
  </si>
  <si>
    <t>Kogan.com Holdings Pty</t>
  </si>
  <si>
    <t>https://www.google.com/search?sca_esv=566746031&amp;hl=en&amp;gl=us&amp;q=Kogan.com+Holdings+Pty&amp;sa=X&amp;ved=0ahUKEwjPn4v05LeBAxWrSTABHfM7D5I4HhCYkAIIhw0</t>
  </si>
  <si>
    <t>Mover</t>
  </si>
  <si>
    <t>https://www.google.com/search?sca_esv=559635945&amp;hl=en&amp;gl=us&amp;q=Mover&amp;sa=X&amp;ved=0ahUKEwjZnYTI1fSAAxVxJUQIHZZQDlw4ChCYkAIInAw</t>
  </si>
  <si>
    <t>Orange Business Services Egypt</t>
  </si>
  <si>
    <t>https://www.google.com/search?sca_esv=561545016&amp;gl=us&amp;hl=en&amp;q=Orange+Business+Services+Egypt&amp;sa=X&amp;ved=0ahUKEwiBuamuoIaBAxWNEmIAHc4GCpIQmJACCOsK</t>
  </si>
  <si>
    <t>Cleverea</t>
  </si>
  <si>
    <t>http://www.cleverea.com/</t>
  </si>
  <si>
    <t>https://www.google.com/search?sca_esv=589004769&amp;hl=en&amp;gl=us&amp;q=Cleverea&amp;sa=X&amp;ved=0ahUKEwiV-tWXn_-CAxUtEFkFHf2DClQ4KBCYkAII0g0</t>
  </si>
  <si>
    <t>AKOS T-Level</t>
  </si>
  <si>
    <t>https://www.google.com/search?hl=en&amp;gl=us&amp;q=AKOS+T-Level&amp;sa=X&amp;ved=0ahUKEwinxdLg49r9AhXMj4kEHey0AJ44ChCYkAIIwww</t>
  </si>
  <si>
    <t>https://encrypted-tbn0.gstatic.com/images?q=tbn:ANd9GcRSO6YgsTnhrR88g6Z6jPIjXkhJNO4tU3uVXB7HhM4&amp;s</t>
  </si>
  <si>
    <t>Grape Up</t>
  </si>
  <si>
    <t>https://www.google.com/search?gl=us&amp;hl=en&amp;q=Grape+Up&amp;sa=X&amp;ved=0ahUKEwi3ztz-j9j8AhXtkmoFHQqoB2Q4HhCYkAIIzA0</t>
  </si>
  <si>
    <t>https://encrypted-tbn0.gstatic.com/images?q=tbn:ANd9GcT5q1JrptRN9-0-fOU1ZbFNwLnePmWT9opFY0lm&amp;s=0</t>
  </si>
  <si>
    <t>Personaltalent</t>
  </si>
  <si>
    <t>https://www.google.com/search?sca_esv=583722703&amp;gl=us&amp;hl=en&amp;q=Personaltalent&amp;sa=X&amp;ved=0ahUKEwij3Kf2v8-CAxXaD1kFHXIQC5sQmJACCMMN</t>
  </si>
  <si>
    <t>DNV GL USA, INC.</t>
  </si>
  <si>
    <t>http://www.dnvgl.com/</t>
  </si>
  <si>
    <t>https://www.google.com/search?sca_esv=562665302&amp;gl=us&amp;hl=en&amp;q=DNV+GL+USA,+INC.&amp;sa=X&amp;ved=0ahUKEwjrj6rv5ZKBAxVRFFkFHUjeCDU4FBCYkAIIyA0</t>
  </si>
  <si>
    <t>PSG Wealth Distribution</t>
  </si>
  <si>
    <t>https://www.google.com/search?hl=en&amp;gl=us&amp;q=PSG+Wealth+Distribution&amp;sa=X&amp;ved=0ahUKEwijsPzN47WAAxWoFFkFHbpBDkEQmJACCKAK</t>
  </si>
  <si>
    <t>9b</t>
  </si>
  <si>
    <t>https://www.google.com/search?gl=us&amp;hl=en&amp;q=9b&amp;sa=X&amp;ved=0ahUKEwi21Pip-Yz9AhXFSzABHWJcA9U4ChCYkAIIoQ4</t>
  </si>
  <si>
    <t>Cropin</t>
  </si>
  <si>
    <t>https://www.google.com/search?gl=us&amp;hl=en&amp;q=Cropin&amp;sa=X&amp;ved=0ahUKEwij_5Ctw4iAAxXHl2oFHSMOBlo4bhCYkAIIgws</t>
  </si>
  <si>
    <t>https://encrypted-tbn0.gstatic.com/images?q=tbn:ANd9GcRxD8PwcKAZ-4ENIw4vVKFBIYaguR6WBKm_higCr9k&amp;s</t>
  </si>
  <si>
    <t>Atlas Air, Inc</t>
  </si>
  <si>
    <t>https://www.google.com/search?hl=en&amp;gl=us&amp;q=Atlas+Air,+Inc&amp;sa=X&amp;ved=0ahUKEwjjsMT7v4iAAxU0TDABHfnID_k4FBCYkAII6g4</t>
  </si>
  <si>
    <t>PT. Sharing Vision Indonesia</t>
  </si>
  <si>
    <t>https://www.google.com/search?sca_esv=584789655&amp;hl=en&amp;gl=us&amp;q=PT.+Sharing+Vision+Indonesia&amp;sa=X&amp;ved=0ahUKEwj-2fz8vtmCAxXbJkQIHcwzDFsQmJACCKQO</t>
  </si>
  <si>
    <t>IBM iX DACH</t>
  </si>
  <si>
    <t>https://www.google.com/search?sca_esv=567523571&amp;gl=us&amp;hl=en&amp;q=IBM+iX+DACH&amp;sa=X&amp;ved=0ahUKEwi20ZPvzL2BAxXOFVkFHfFFCccQmJACCIgL</t>
  </si>
  <si>
    <t>https://encrypted-tbn0.gstatic.com/images?q=tbn:ANd9GcRBQLImypRPJ4JqMbNkxBOmkF2DHsZApZ67HWptY5k&amp;s</t>
  </si>
  <si>
    <t>Harvard University Information Technology</t>
  </si>
  <si>
    <t>https://www.google.com/search?ucbcb=1&amp;gl=us&amp;hl=en&amp;q=Harvard+University+Information+Technology&amp;sa=X&amp;ved=0ahUKEwib6_7Qx8n-AhVgRTABHb0DAyQ4KBCYkAII5gw</t>
  </si>
  <si>
    <t>VSP</t>
  </si>
  <si>
    <t>https://www.google.com/search?sca_esv=566746031&amp;hl=en&amp;gl=us&amp;q=VSP&amp;sa=X&amp;ved=0ahUKEwjfo4ib4beBAxX9D1kFHW_QC744jAEQmJACCPQM</t>
  </si>
  <si>
    <t>Kaizen Blitz Analytics</t>
  </si>
  <si>
    <t>https://www.google.com/search?hl=en&amp;gl=us&amp;q=Kaizen+Blitz+Analytics&amp;sa=X&amp;ved=0ahUKEwiQjcyC2_v-AhXOkmoFHVtNDCY4FBCYkAIIuQs</t>
  </si>
  <si>
    <t>https://encrypted-tbn0.gstatic.com/images?q=tbn:ANd9GcQFRrdJBUX8H2FrDPO-fQpNHdgP0YqxXy7JddXzNPw&amp;s</t>
  </si>
  <si>
    <t>Addressable Insights LLC</t>
  </si>
  <si>
    <t>https://www.google.com/search?sca_esv=589318964&amp;hl=en&amp;gl=us&amp;q=Addressable+Insights+LLC&amp;sa=X&amp;ved=0ahUKEwj8uvHW2oGDAxWZhu4BHfA9DkkQmJACCJsI</t>
  </si>
  <si>
    <t>United Fire Group Insurance</t>
  </si>
  <si>
    <t>https://www.google.com/search?hl=en&amp;gl=us&amp;q=United+Fire+Group+Insurance&amp;sa=X&amp;ved=0ahUKEwia4ru43aX8AhU_K0QIHYzFD1Y4KBCYkAII0wo</t>
  </si>
  <si>
    <t>https://encrypted-tbn0.gstatic.com/images?q=tbn:ANd9GcSpuxARrNj8-hFyh7W034VG37RfNDcrLNHiJfRF&amp;s=0</t>
  </si>
  <si>
    <t>TigerConnect</t>
  </si>
  <si>
    <t>http://tigerconnect.com/</t>
  </si>
  <si>
    <t>https://www.google.com/search?sca_esv=560438403&amp;gl=us&amp;hl=en&amp;q=TigerConnect&amp;sa=X&amp;ved=0ahUKEwiHmNegn_yAAxW_EFkFHUVvDwc4ChCYkAIIpQo</t>
  </si>
  <si>
    <t>Infopro</t>
  </si>
  <si>
    <t>https://www.google.com/search?q=Infopro&amp;sa=X&amp;ved=0ahUKEwiHpKe6zuf-AhXTMVkFHcQbDsM4ChCYkAIIkAw</t>
  </si>
  <si>
    <t>https://encrypted-tbn0.gstatic.com/images?q=tbn:ANd9GcSA0oNpVO-psy-Aund9whjXTXvWndHohPj96FgG&amp;s=0</t>
  </si>
  <si>
    <t>Growth Gamut</t>
  </si>
  <si>
    <t>https://www.google.com/search?hl=en&amp;gl=us&amp;q=Growth+Gamut&amp;sa=X&amp;ved=0ahUKEwjVoOe_ksT9AhWFGlkFHdEABrQ4RhCYkAII2Aw</t>
  </si>
  <si>
    <t>https://encrypted-tbn0.gstatic.com/images?q=tbn:ANd9GcSyGPkK4acSUtIfkKT9usUdBkYSCZABWgFXyVUJs1M&amp;s</t>
  </si>
  <si>
    <t>Webdox Latam</t>
  </si>
  <si>
    <t>https://www.google.com/search?hl=en&amp;gl=us&amp;q=Webdox+Latam&amp;sa=X&amp;ved=0ahUKEwjSva-MmKSAAxXPVzABHaYWAHY4KBCYkAII-ws</t>
  </si>
  <si>
    <t>OVHCloud</t>
  </si>
  <si>
    <t>https://www.google.com/search?q=OVHCloud&amp;sa=X&amp;ved=0ahUKEwiJvZjo9cj8AhWPK1kFHZM3DXU4ChCYkAIIkQw</t>
  </si>
  <si>
    <t>https://encrypted-tbn0.gstatic.com/images?q=tbn:ANd9GcRWtrOkZSqwejUW87XKSr83KCHVwyy9AmF1biBs&amp;s=0</t>
  </si>
  <si>
    <t>Oportun Inc</t>
  </si>
  <si>
    <t>https://www.google.com/search?sca_esv=587583771&amp;hl=en&amp;gl=us&amp;q=Oportun+Inc&amp;sa=X&amp;ved=0ahUKEwj70c3skPWCAxXhomoFHXy7DyIQmJACCPsL</t>
  </si>
  <si>
    <t>Emerald Zebra - Cyprus</t>
  </si>
  <si>
    <t>https://www.google.com/search?gl=us&amp;hl=en&amp;q=Emerald+Zebra+-+Cyprus&amp;sa=X&amp;ved=0ahUKEwiN6aeUwtD8AhXtQjABHWcRAgkQmJACCPsL</t>
  </si>
  <si>
    <t>https://encrypted-tbn0.gstatic.com/images?q=tbn:ANd9GcTX4NSkkigNkfq0Ajjp4wOQK4Dt9HXOuFoBV5VFS6fDtcjzCGoYy9UrtRk&amp;s</t>
  </si>
  <si>
    <t>Asset Consultant Company</t>
  </si>
  <si>
    <t>https://www.google.com/search?sca_esv=573962864&amp;gl=us&amp;hl=en&amp;q=Asset+Consultant+Company&amp;sa=X&amp;ved=0ahUKEwjfuqK1vfyBAxVKKlkFHctSBNYQmJACCPMJ</t>
  </si>
  <si>
    <t>Mertens Hoffman - Malam Team</t>
  </si>
  <si>
    <t>https://www.google.com/search?hl=en&amp;gl=us&amp;q=Mertens+Hoffman+-+Malam+Team&amp;sa=X&amp;ved=0ahUKEwjlwezjgtP8AhXRkWoFHTReAmAQmJACCJIM</t>
  </si>
  <si>
    <t>https://encrypted-tbn0.gstatic.com/images?q=tbn:ANd9GcQr8bd8nblR5uB7h75ITo6BH2gNraQRhvgoqSJ4fzk&amp;s</t>
  </si>
  <si>
    <t>Core Competent</t>
  </si>
  <si>
    <t>https://www.google.com/search?sca_esv=589510079&amp;hl=en&amp;gl=us&amp;q=Core+Competent&amp;sa=X&amp;ved=0ahUKEwiWlpm5nYSDAxXOEVkFHQJzCe04RhCYkAIInQ0</t>
  </si>
  <si>
    <t>Midaxo</t>
  </si>
  <si>
    <t>http://www.midaxo.com/</t>
  </si>
  <si>
    <t>https://www.google.com/search?hl=en&amp;gl=us&amp;q=Midaxo&amp;sa=X&amp;ved=0ahUKEwikjpvU5rWAAxU1VTUKHUEQDM04ChCYkAIIwQ0</t>
  </si>
  <si>
    <t>Transform Co</t>
  </si>
  <si>
    <t>https://www.google.com/search?hl=en&amp;gl=us&amp;q=Transform+Co&amp;sa=X&amp;ved=0ahUKEwil1cf_68SAAxXKk4kEHev5Cn84KBCYkAIIgQ4</t>
  </si>
  <si>
    <t>CREATORY</t>
  </si>
  <si>
    <t>https://www.google.com/search?sca_esv=586505729&amp;gl=us&amp;hl=en&amp;q=CREATORY&amp;sa=X&amp;ved=0ahUKEwjT3urZjOuCAxXPD1kFHYncA60QmJACCI4N</t>
  </si>
  <si>
    <t>Singapore General Hospital</t>
  </si>
  <si>
    <t>http://www.sgh.com.sg/</t>
  </si>
  <si>
    <t>https://www.google.com/search?gl=us&amp;hl=en&amp;q=Singapore+General+Hospital&amp;sa=X&amp;ved=0ahUKEwjbiLO0w4iAAxWDkIQIHVXUAuU4ChCYkAIIoQw</t>
  </si>
  <si>
    <t>https://encrypted-tbn0.gstatic.com/images?q=tbn:ANd9GcQoB7oC_UINvmNEee6njSQ1vzZCVroh-qoF3hMg&amp;s=0</t>
  </si>
  <si>
    <t>Andel Sp. z o. o.</t>
  </si>
  <si>
    <t>https://www.google.com/search?hl=en&amp;gl=us&amp;q=Andel+Sp.+z+o.+o.&amp;sa=X&amp;ved=0ahUKEwjwt-7p5bCAAxUbGlkFHfpNBRg4ChCYkAIIlA0</t>
  </si>
  <si>
    <t>Candivore</t>
  </si>
  <si>
    <t>https://www.google.com/search?hl=en&amp;gl=us&amp;q=Candivore&amp;sa=X&amp;ved=0ahUKEwjHweCRv_v9AhXng4QIHXDoCHc4ChCYkAIIvQw</t>
  </si>
  <si>
    <t>https://encrypted-tbn0.gstatic.com/images?q=tbn:ANd9GcRxWiRQHT4vmAoFLpG5vAV9ZT6smc9LmMUrw8buWPQ&amp;s</t>
  </si>
  <si>
    <t>Buyapowa</t>
  </si>
  <si>
    <t>http://www.buyapowa.com/</t>
  </si>
  <si>
    <t>https://www.google.com/search?sca_esv=591606361&amp;q=Buyapowa&amp;sa=X&amp;ved=0ahUKEwicicTz6ZWDAxV3rokEHTqdCv44HhCYkAII-As</t>
  </si>
  <si>
    <t>iKraft Solutions</t>
  </si>
  <si>
    <t>https://www.google.com/search?sca_esv=589705956&amp;hl=en&amp;gl=us&amp;q=iKraft+Solutions&amp;sa=X&amp;ved=0ahUKEwipjpz144aDAxU8D1kFHfXIB9k4HhCYkAII5ww</t>
  </si>
  <si>
    <t>Morula IVF Indonesia (PT. Morula Indonesia)</t>
  </si>
  <si>
    <t>https://www.google.com/search?sca_esv=574726742&amp;gl=us&amp;hl=en&amp;q=Morula+IVF+Indonesia+(PT.+Morula+Indonesia)&amp;sa=X&amp;ved=0ahUKEwj9jtnSu4GCAxWPmmoFHZAsDSI4ChCYkAII7Ak</t>
  </si>
  <si>
    <t>https://encrypted-tbn0.gstatic.com/images?q=tbn:ANd9GcQHryrV47kyMDAEQY_Q3-nquqQq33ojT2pIWo8RNBw&amp;s</t>
  </si>
  <si>
    <t>United Way of Metropolitan Dallas</t>
  </si>
  <si>
    <t>https://www.google.com/search?sca_esv=553685155&amp;gl=us&amp;hl=en&amp;q=United+Way+of+Metropolitan+Dallas&amp;sa=X&amp;ved=0ahUKEwimkJmNqsKAAxXsRjABHYd3BFA4KBCYkAIIoAw</t>
  </si>
  <si>
    <t>Field Pro By Optimetriks</t>
  </si>
  <si>
    <t>https://www.google.com/search?sca_esv=560909571&amp;gl=us&amp;hl=en&amp;q=Field+Pro+By+Optimetriks&amp;sa=X&amp;ved=0ahUKEwjA_OTDooGBAxVzSTABHcYcDPgQmJACCJQM</t>
  </si>
  <si>
    <t>https://encrypted-tbn0.gstatic.com/images?q=tbn:ANd9GcQdO0oEqHqby-HtUY9AJ04I1s-LKy0jo5ceEtAdoX4&amp;s</t>
  </si>
  <si>
    <t>Endalia</t>
  </si>
  <si>
    <t>https://www.google.com/search?gl=us&amp;hl=en&amp;q=Endalia&amp;sa=X&amp;ved=0ahUKEwjshOaTvf7_AhUgD1kFHc8aAUs4HhCYkAIIxw0</t>
  </si>
  <si>
    <t>https://encrypted-tbn0.gstatic.com/images?q=tbn:ANd9GcQaDWLYj2sE2o5DUuGLDvytLnZVL6NZ5XhjTrB7H9U&amp;s</t>
  </si>
  <si>
    <t>Lumina Software</t>
  </si>
  <si>
    <t>https://www.google.com/search?sca_esv=557013633&amp;hl=en&amp;gl=us&amp;q=Lumina+Software&amp;sa=X&amp;ved=0ahUKEwjri7PWgt6AAxVGFlkFHdZAAb0QmJACCOIM</t>
  </si>
  <si>
    <t>TekWissenLLC</t>
  </si>
  <si>
    <t>https://www.google.com/search?sca_esv=590804984&amp;hl=en&amp;gl=us&amp;q=TekWissenLLC&amp;sa=X&amp;ved=0ahUKEwjP9NPzoI6DAxUBF1kFHQhxDLc4PBCYkAIIhg4</t>
  </si>
  <si>
    <t>https://encrypted-tbn0.gstatic.com/images?q=tbn:ANd9GcRJaXywnsDiki3qa46ZsLkRcQkLc5q-qxu7twoe&amp;s=0</t>
  </si>
  <si>
    <t>Kings University College at Western University</t>
  </si>
  <si>
    <t>http://www.kings.uwo.ca/</t>
  </si>
  <si>
    <t>https://www.google.com/search?sca_esv=589698990&amp;gl=us&amp;hl=en&amp;q=Kings+University+College+at+Western+University&amp;sa=X&amp;ved=0ahUKEwi9tPX03IaDAxXEFlkFHYTDChcQmJACCOML</t>
  </si>
  <si>
    <t>https://encrypted-tbn0.gstatic.com/images?q=tbn:ANd9GcS7wcL7fdaWhM7eDa1BB6HV1kL1h1vOLAtUg9O6&amp;s=0</t>
  </si>
  <si>
    <t>Tiendamia</t>
  </si>
  <si>
    <t>https://www.google.com/search?sca_esv=558505252&amp;hl=en&amp;gl=us&amp;q=Tiendamia&amp;sa=X&amp;ved=0ahUKEwjKnri7zOqAAxWWEVkFHbs6DbQ4HhCYkAIIqQ4</t>
  </si>
  <si>
    <t>Qucit</t>
  </si>
  <si>
    <t>https://www.google.com/search?hl=en&amp;gl=us&amp;q=Qucit&amp;sa=X&amp;ved=0ahUKEwiNqLyS-Mv-AhU6AzQIHV1kCUM4KBCYkAIIyw0</t>
  </si>
  <si>
    <t>107000 - Diversity Equity and Inclusion</t>
  </si>
  <si>
    <t>https://www.google.com/search?gl=us&amp;hl=en&amp;q=107000+-+Diversity+Equity+and+Inclusion&amp;sa=X&amp;ved=0ahUKEwii3b_Nod39AhVIk4kEHRxNC4M4HhCYkAIIiA4</t>
  </si>
  <si>
    <t>Anagram by ISPD</t>
  </si>
  <si>
    <t>https://www.google.com/search?sca_esv=580774379&amp;hl=en&amp;gl=us&amp;q=Anagram+by+ISPD&amp;sa=X&amp;ved=0ahUKEwiEqYiZqbaCAxUKhIkEHUNzCXM4HhCYkAII_gs</t>
  </si>
  <si>
    <t>Society of Workforce Planning Professionals LLC</t>
  </si>
  <si>
    <t>https://www.google.com/search?sca_esv=570269325&amp;hl=en&amp;gl=us&amp;q=Society+of+Workforce+Planning+Professionals+LLC&amp;sa=X&amp;ved=0ahUKEwjxwcqEmtmBAxUkGVkFHV5bAAU4PBCYkAII3go</t>
  </si>
  <si>
    <t>JLT Employee Benefits</t>
  </si>
  <si>
    <t>http://www.jltemployeebenefits.com/</t>
  </si>
  <si>
    <t>https://www.google.com/search?hl=en&amp;gl=us&amp;q=JLT+Employee+Benefits&amp;sa=X&amp;ved=0ahUKEwjb-5K-5_P8AhX4ElkFHSwjDQg4HhCYkAIInQ0</t>
  </si>
  <si>
    <t>https://encrypted-tbn0.gstatic.com/images?q=tbn:ANd9GcQPlZsSW5hXWPJ1Y5alMwniUYxfbgawu3QnaqqB&amp;s=0</t>
  </si>
  <si>
    <t>Optima Business Consulting</t>
  </si>
  <si>
    <t>https://www.google.com/search?hl=en&amp;gl=us&amp;q=Optima+Business+Consulting&amp;sa=X&amp;ved=0ahUKEwiG8OyJpa6AAxUbGlkFHV2ACso4KBCYkAII9gs</t>
  </si>
  <si>
    <t>PixcelCent</t>
  </si>
  <si>
    <t>https://www.google.com/search?hl=en&amp;gl=us&amp;q=PixcelCent&amp;sa=X&amp;ved=0ahUKEwiszeX2hIuAAxVlkYkEHSE3AdAQmJACCK8M</t>
  </si>
  <si>
    <t>Sciens Technologies</t>
  </si>
  <si>
    <t>https://www.google.com/search?sca_esv=593374222&amp;hl=en&amp;gl=us&amp;q=Sciens+Technologies&amp;sa=X&amp;ved=0ahUKEwi8xejatKeDAxVbjokEHY9NAI4QmJACCO8M</t>
  </si>
  <si>
    <t>https://encrypted-tbn0.gstatic.com/images?q=tbn:ANd9GcTEpwK56-jP7MR0FTqwf45cph_6kg_fTrXexeA0&amp;s=0</t>
  </si>
  <si>
    <t>PAE COSTA RICA</t>
  </si>
  <si>
    <t>https://www.google.com/search?sca_esv=584519941&amp;hl=en&amp;gl=us&amp;q=PAE+COSTA+RICA&amp;sa=X&amp;ved=0ahUKEwj4ibvMjNeCAxUZrYkEHVPbBSw4HhCYkAIIxws</t>
  </si>
  <si>
    <t>Bergerat Monnoyeur Belgium</t>
  </si>
  <si>
    <t>https://www.google.com/search?sca_esv=587408662&amp;gl=us&amp;hl=en&amp;q=Bergerat+Monnoyeur+Belgium&amp;sa=X&amp;ved=0ahUKEwjolfLC1PKCAxWIjIkEHeayD3c4ChCYkAIIvA0</t>
  </si>
  <si>
    <t>Shawmut</t>
  </si>
  <si>
    <t>https://www.google.com/search?hl=en&amp;gl=us&amp;q=Shawmut&amp;sa=X&amp;ved=0ahUKEwjejPrVpOL9AhUUj4QIHfk0ClY4HhCYkAIIuw0</t>
  </si>
  <si>
    <t>https://encrypted-tbn0.gstatic.com/images?q=tbn:ANd9GcTdNWm4Cns0gq9PNBoR1TWtEKS4cX05pQPsf-Um&amp;s=0</t>
  </si>
  <si>
    <t>Adroit People Ltd.</t>
  </si>
  <si>
    <t>https://www.google.com/search?gl=us&amp;hl=en&amp;q=Adroit+People+Ltd.&amp;sa=X&amp;ved=0ahUKEwjCn9KYmaSAAxV6D1kFHY5zBGQ4KBCYkAIIxQs</t>
  </si>
  <si>
    <t>IVECO (Schweiz) AG</t>
  </si>
  <si>
    <t>https://www.google.com/search?hl=en&amp;gl=us&amp;q=IVECO+(Schweiz)+AG&amp;sa=X&amp;ved=0ahUKEwjwhZj4ruL9AhVSQjABHbJoBWgQmJACCMwN</t>
  </si>
  <si>
    <t>OGA</t>
  </si>
  <si>
    <t>https://www.google.com/search?sca_esv=575547564&amp;hl=en&amp;gl=us&amp;q=OGA&amp;sa=X&amp;ved=0ahUKEwi73v7hgYmCAxU6g4kEHQ6pBi84FBCYkAIIzA0</t>
  </si>
  <si>
    <t>Edgar Baker</t>
  </si>
  <si>
    <t>https://www.google.com/search?hl=en&amp;gl=us&amp;q=Edgar+Baker&amp;sa=X&amp;ved=0ahUKEwjKg_q4hrP_AhWDlIkEHTbdDG84RhCYkAII0gw</t>
  </si>
  <si>
    <t>https://encrypted-tbn0.gstatic.com/images?q=tbn:ANd9GcTiEZERdMKwV10kfXLN6ycazlgRs2CXZNzU917t6hw&amp;s</t>
  </si>
  <si>
    <t>SNCF Gares &amp; Connexions</t>
  </si>
  <si>
    <t>http://www.gares-sncf.com/</t>
  </si>
  <si>
    <t>https://www.google.com/search?gl=us&amp;hl=en&amp;q=SNCF+Gares+%26+Connexions&amp;sa=X&amp;ved=0ahUKEwjzkc_03Mn_AhWvtokEHSBeCCo4HhCYkAIIvgs</t>
  </si>
  <si>
    <t>https://encrypted-tbn0.gstatic.com/images?q=tbn:ANd9GcS8E4jEMIwZ8O1LdIguNLoKuk6jtsnk_t4Yo9RIzCY&amp;s</t>
  </si>
  <si>
    <t>STS Systems Support</t>
  </si>
  <si>
    <t>https://www.google.com/search?sca_esv=591440512&amp;hl=en&amp;gl=us&amp;q=STS+Systems+Support&amp;sa=X&amp;ved=0ahUKEwib4paGtZODAxUjFmIAHT3sBNMQmJACCIoN</t>
  </si>
  <si>
    <t>GLOBAL DEVELOPMENT TECHNOLOGY SDN.BHD.</t>
  </si>
  <si>
    <t>https://www.google.com/search?sca_esv=558332242&amp;hl=en&amp;gl=us&amp;q=GLOBAL+DEVELOPMENT+TECHNOLOGY+SDN.BHD.&amp;sa=X&amp;ved=0ahUKEwipqp7AjOiAAxXdrYkEHaIMCAo4ChCYkAIIpQo</t>
  </si>
  <si>
    <t>FAAC Spa</t>
  </si>
  <si>
    <t>https://www.google.com/search?hl=en&amp;gl=us&amp;q=FAAC+Spa&amp;sa=X&amp;ved=0ahUKEwix9Myp_ICAAxWwF2IAHagODZc4HhCYkAIIkQ0</t>
  </si>
  <si>
    <t>Commonwealth of PA</t>
  </si>
  <si>
    <t>https://www.google.com/search?sca_esv=576019406&amp;gl=us&amp;hl=en&amp;q=Commonwealth+of+PA&amp;sa=X&amp;ved=0ahUKEwjWqO-bgY6CAxU_ElkFHdLyB0c4MhCYkAII7Ao</t>
  </si>
  <si>
    <t>Asia</t>
  </si>
  <si>
    <t>https://www.google.com/search?sca_esv=568110489&amp;gl=us&amp;hl=en&amp;q=Asia&amp;sa=X&amp;ved=0ahUKEwjKyrf5jMWBAxUkHDQIHWjqB3AQmJACCM4I</t>
  </si>
  <si>
    <t>Qube Apps Solutions</t>
  </si>
  <si>
    <t>http://www.qubeapps.com/</t>
  </si>
  <si>
    <t>https://www.google.com/search?sca_esv=581117380&amp;hl=en&amp;gl=us&amp;q=Qube+Apps+Solutions&amp;sa=X&amp;ved=0ahUKEwiU9rz26biCAxX-EFkFHQCiAPk4ChCYkAII8Qs</t>
  </si>
  <si>
    <t>IndiaMART InterMESH Ltd.</t>
  </si>
  <si>
    <t>http://www.indiamart.com/</t>
  </si>
  <si>
    <t>https://www.google.com/search?sca_esv=577385484&amp;hl=en&amp;gl=us&amp;q=IndiaMART+InterMESH+Ltd.&amp;sa=X&amp;ved=0ahUKEwi4krjIipiCAxVxIEQIHYVPCyEQmJACCNoM</t>
  </si>
  <si>
    <t>https://encrypted-tbn0.gstatic.com/images?q=tbn:ANd9GcT_PpCw2AjeSoA_FsZPlZspBM7WMZ9B41f-HqYNQyE4jhTDCfHaJ4inRWc&amp;s</t>
  </si>
  <si>
    <t>Amby</t>
  </si>
  <si>
    <t>https://www.google.com/search?ucbcb=1&amp;hl=en&amp;gl=us&amp;q=Amby&amp;sa=X&amp;ved=0ahUKEwiVmZ34tfH9AhVKlIkEHdUDCro4ChCYkAIIyws</t>
  </si>
  <si>
    <t>Atotech</t>
  </si>
  <si>
    <t>http://www.atotech.com/</t>
  </si>
  <si>
    <t>https://www.google.com/search?sca_esv=589510079&amp;hl=en&amp;gl=us&amp;q=Atotech&amp;sa=X&amp;ved=0ahUKEwi3qaWrm4SDAxWPEVkFHYdLDps4KBCYkAIIsAw</t>
  </si>
  <si>
    <t>https://encrypted-tbn0.gstatic.com/images?q=tbn:ANd9GcQV8H-HHy5nzK0zDoLYP3FMy5GTQq9f2JZiYgxxwt8&amp;s</t>
  </si>
  <si>
    <t>Techsap ASP Sdn Bhd</t>
  </si>
  <si>
    <t>https://www.google.com/search?sca_esv=586190494&amp;gl=us&amp;hl=en&amp;q=Techsap+ASP+Sdn+Bhd&amp;sa=X&amp;ved=0ahUKEwjfkK2ByeiCAxW8lokEHRLJAA0QmJACCMgM</t>
  </si>
  <si>
    <t>https://encrypted-tbn0.gstatic.com/images?q=tbn:ANd9GcRaw9fEnXde6Y6IOwNWhkEh1V0TPTFIy_HhJ0cc3eA&amp;s</t>
  </si>
  <si>
    <t>FlexiLoans</t>
  </si>
  <si>
    <t>https://www.google.com/search?hl=en&amp;gl=us&amp;q=FlexiLoans&amp;sa=X&amp;ved=0ahUKEwjk2YKyqbL8AhVtMlkFHRExCnI4UBCYkAIIlAo</t>
  </si>
  <si>
    <t>https://encrypted-tbn0.gstatic.com/images?q=tbn:ANd9GcR5Ku7H4p5cezyrxJGR_htYtOkqts0u1ImStYlgmR4&amp;s</t>
  </si>
  <si>
    <t>Dermalogica LLC</t>
  </si>
  <si>
    <t>https://www.google.com/search?hl=en&amp;gl=us&amp;q=Dermalogica+LLC&amp;sa=X&amp;ved=0ahUKEwiJrtLstMv8AhUDTTABHWvsALoQmJACCJMM</t>
  </si>
  <si>
    <t>Coyote Logistics</t>
  </si>
  <si>
    <t>http://www.coyote.com/</t>
  </si>
  <si>
    <t>https://www.google.com/search?sca_esv=588643820&amp;gl=us&amp;hl=en&amp;q=Coyote+Logistics&amp;sa=X&amp;ved=0ahUKEwiCtIjT2PyCAxW6GTQIHVw0BNE4KBCYkAIIzQ0</t>
  </si>
  <si>
    <t>Heijmans N.V.</t>
  </si>
  <si>
    <t>https://www.google.com/search?sca_esv=577390696&amp;gl=us&amp;hl=en&amp;q=Heijmans+N.V.&amp;sa=X&amp;ved=0ahUKEwitmuuOlJiCAxWVD1kFHRkXDxk4FBCYkAIIlQs</t>
  </si>
  <si>
    <t>Edge Executive Management Consultancy</t>
  </si>
  <si>
    <t>https://www.google.com/search?sca_esv=572463874&amp;gl=us&amp;hl=en&amp;q=Edge+Executive+Management+Consultancy&amp;sa=X&amp;ved=0ahUKEwir_5WWru2BAxWrMVkFHYekD5I4KBCYkAIIpAo</t>
  </si>
  <si>
    <t>UniversitÃ¤tsklinikum Carl Gustav Carus</t>
  </si>
  <si>
    <t>https://www.google.com/search?sca_esv=576391435&amp;gl=us&amp;hl=en&amp;q=Universit%C3%A4tsklinikum+Carl+Gustav+Carus&amp;sa=X&amp;ved=0ahUKEwiRmajaxZCCAxXUMlkFHah8KcY4ChCYkAII6Qw</t>
  </si>
  <si>
    <t>York Press Limited</t>
  </si>
  <si>
    <t>http://www.york-press.com/</t>
  </si>
  <si>
    <t>https://www.google.com/search?sca_esv=585526170&amp;gl=us&amp;hl=en&amp;q=York+Press+Limited&amp;sa=X&amp;ved=0ahUKEwiL7pudx-OCAxUEAHkGHeoYDGo4ChCYkAII-Qw</t>
  </si>
  <si>
    <t>Bombardier Transportation GmbH</t>
  </si>
  <si>
    <t>https://www.google.com/search?sca_esv=568425080&amp;gl=us&amp;hl=en&amp;q=Bombardier+Transportation+GmbH&amp;sa=X&amp;ved=0ahUKEwjbgrvf1ceBAxWfKlkFHQSDAjUQmJACCL4O</t>
  </si>
  <si>
    <t>Global Exchange</t>
  </si>
  <si>
    <t>https://www.google.com/search?sca_esv=559959589&amp;hl=en&amp;gl=us&amp;q=Global+Exchange&amp;sa=X&amp;ved=0ahUKEwijpuO-mfeAAxUHhYkEHWBdDhQ4HhCYkAIIugs</t>
  </si>
  <si>
    <t>Leo</t>
  </si>
  <si>
    <t>https://www.google.com/search?ucbcb=1&amp;gl=us&amp;hl=en&amp;q=Leo&amp;sa=X&amp;ved=0ahUKEwjx7qmghd38AhXuKEQIHWbJCN4QmJACCMkL</t>
  </si>
  <si>
    <t>https://encrypted-tbn0.gstatic.com/images?q=tbn:ANd9GcTEVk1MMw8YYnF0HFNPVYxEN-IEyXWeHlnPM0LqgnA&amp;s</t>
  </si>
  <si>
    <t>Certicamara S.A</t>
  </si>
  <si>
    <t>http://web.certicamara.com/</t>
  </si>
  <si>
    <t>https://www.google.com/search?gl=us&amp;hl=en&amp;q=Certicamara+S.A&amp;sa=X&amp;ved=0ahUKEwj7uILskcL_AhW0EVkFHdNnA8Q4ChCYkAIIyQ0</t>
  </si>
  <si>
    <t>à¸šà¸£à¸´à¸©à¸±à¸— à¸§à¸´à¸™à¹€à¸‹à¸¥à¸¥à¹Œ à¸£à¸µà¹€à¸‹à¸´à¸£à¹Œà¸Š à¸ˆà¸³à¸à¸±à¸”</t>
  </si>
  <si>
    <t>https://www.google.com/search?hl=en&amp;gl=us&amp;q=%E0%B8%9A%E0%B8%A3%E0%B8%B4%E0%B8%A9%E0%B8%B1%E0%B8%97+%E0%B8%A7%E0%B8%B4%E0%B8%99%E0%B9%80%E0%B8%8B%E0%B8%A5%E0%B8%A5%E0%B9%8C+%E0%B8%A3%E0%B8%B5%E0%B9%80%E0%B8%8B%E0%B8%B4%E0%B8%A3%E0%B9%8C%E0%B8%8A+%E0%B8%88%E0%B8%B3%E0%B8%81%E0%B8%B1%E0%B8%94&amp;sa=X&amp;ved=0ahUKEwjQw9bH8Oz_AhU4rokEHaoMCL04ChCYkAIIkAs</t>
  </si>
  <si>
    <t>https://encrypted-tbn0.gstatic.com/images?q=tbn:ANd9GcRkyYAmq4tGRzZWgREUwbQcGfWG42kSKa9ZkVIBzP8&amp;s</t>
  </si>
  <si>
    <t>ÐœÐ¤Ðž Credit365 Kazakhstan (ÐšÑ€ÐµÐ´Ð¸Ñ‚ 365 ÐšÐ°Ð·Ð°Ñ…ÑÑ‚Ð°Ð½)</t>
  </si>
  <si>
    <t>https://www.google.com/search?sca_esv=581835084&amp;hl=en&amp;gl=us&amp;q=%D0%9C%D0%A4%D0%9E+Credit365+Kazakhstan+(%D0%9A%D1%80%D0%B5%D0%B4%D0%B8%D1%82+365+%D0%9A%D0%B0%D0%B7%D0%B0%D1%85%D1%81%D1%82%D0%B0%D0%BD)&amp;sa=X&amp;ved=0ahUKEwjUmfWar8CCAxU9lokEHWt_CFoQmJACCNAI</t>
  </si>
  <si>
    <t>https://encrypted-tbn0.gstatic.com/images?q=tbn:ANd9GcT3q2A7MHqYthFpbu0Y19dMh9Z3wsZTxFhBAYg4uNc&amp;s</t>
  </si>
  <si>
    <t>RxSense Group</t>
  </si>
  <si>
    <t>http://www.rxsense.com/</t>
  </si>
  <si>
    <t>https://www.google.com/search?sca_esv=568110489&amp;hl=en&amp;gl=us&amp;q=RxSense+Group&amp;sa=X&amp;ved=0ahUKEwjmr9XTi8WBAxWCLFkFHXIQAog4KBCYkAIIzwk</t>
  </si>
  <si>
    <t>TapNation</t>
  </si>
  <si>
    <t>http://www.tap-nation.io/</t>
  </si>
  <si>
    <t>https://www.google.com/search?sca_esv=568425080&amp;gl=us&amp;hl=en&amp;q=TapNation&amp;sa=X&amp;ved=0ahUKEwj5zaqi18eBAxW-gmoFHc9HD-M4MhCYkAIIrgw</t>
  </si>
  <si>
    <t>https://encrypted-tbn0.gstatic.com/images?q=tbn:ANd9GcStPS3X7BH6baPzYvLxuszEyPLtxWkf7hYLWqlcRZQ&amp;s</t>
  </si>
  <si>
    <t>WSP in the Middle East</t>
  </si>
  <si>
    <t>http://www.wspgroup.com/middleeast/</t>
  </si>
  <si>
    <t>https://www.google.com/search?q=WSP+in+the+Middle+East&amp;sa=X&amp;ved=0ahUKEwj8n_ne9sv-AhXbtYQIHZnWDjoQmJACCPYK</t>
  </si>
  <si>
    <t>PlaceSense</t>
  </si>
  <si>
    <t>http://www.placense.com/</t>
  </si>
  <si>
    <t>https://www.google.com/search?sca_esv=569660528&amp;hl=en&amp;gl=us&amp;q=PlaceSense&amp;sa=X&amp;ved=0ahUKEwilz_Ww19GBAxVDFlkFHS9KAh44ChCYkAIIlA0</t>
  </si>
  <si>
    <t>https://encrypted-tbn0.gstatic.com/images?q=tbn:ANd9GcSUZa5pZTSkgIfwP0DIobiWYeMYUf_kszStMEEoZ4A&amp;s</t>
  </si>
  <si>
    <t>TPP</t>
  </si>
  <si>
    <t>https://www.google.com/search?sca_esv=f326ad80a18b77cb&amp;hl=en&amp;gl=us&amp;q=TPP&amp;sa=X&amp;ved=0ahUKEwick6CV3YaDAxVcSzABHV8eAgI4KBCYkAIIjAs</t>
  </si>
  <si>
    <t>https://encrypted-tbn0.gstatic.com/images?q=tbn:ANd9GcTFZRjeqcHUYjsyDhFHgJLlQSz8GczFIRUdsSVsXsY&amp;s</t>
  </si>
  <si>
    <t>AAA-Auto Club Enterprises</t>
  </si>
  <si>
    <t>https://www.google.com/search?sca_esv=563310982&amp;gl=us&amp;hl=en&amp;q=AAA-Auto+Club+Enterprises&amp;sa=X&amp;ved=0ahUKEwirl8zD6ZeBAxWWGFkFHXmQDEQ4ChCYkAIIzA0</t>
  </si>
  <si>
    <t>https://encrypted-tbn0.gstatic.com/images?q=tbn:ANd9GcQ7w26z3OE3JIQlR3zafKPNs3BxwA_1s4p_3B4K690&amp;s</t>
  </si>
  <si>
    <t>Luxoft Ukraine</t>
  </si>
  <si>
    <t>https://www.google.com/search?gl=us&amp;hl=en&amp;q=Luxoft+Ukraine&amp;sa=X&amp;ved=0ahUKEwiGx4un9vb_AhVLmIkEHWgdAi8QmJACCIoK</t>
  </si>
  <si>
    <t>https://encrypted-tbn0.gstatic.com/images?q=tbn:ANd9GcQBH4463qgIw0WX0JPGhpIsagosAd7G3MBRNCrjRgI&amp;s</t>
  </si>
  <si>
    <t>Van der Valk International B.V.</t>
  </si>
  <si>
    <t>http://www.valk.com/</t>
  </si>
  <si>
    <t>https://www.google.com/search?sca_esv=559959589&amp;hl=en&amp;gl=us&amp;q=Van+der+Valk+International+B.V.&amp;sa=X&amp;ved=0ahUKEwi9jYblm_eAAxVsGVkFHbceCsoQmJACCNAN</t>
  </si>
  <si>
    <t>https://encrypted-tbn0.gstatic.com/images?q=tbn:ANd9GcQEoNd5M4SArswraHtIIhyNNZymM7HQiVbT9AxZ4Vs&amp;s</t>
  </si>
  <si>
    <t>Embecta</t>
  </si>
  <si>
    <t>http://www.embecta.com/</t>
  </si>
  <si>
    <t>https://www.google.com/search?sca_esv=587222008&amp;gl=us&amp;hl=en&amp;q=Embecta&amp;sa=X&amp;ved=0ahUKEwiEu5rejvCCAxVvkokEHTw7Ag04HhCYkAIIrAw</t>
  </si>
  <si>
    <t>https://encrypted-tbn0.gstatic.com/images?q=tbn:ANd9GcTBJ8Oua25kjCcyr4h_HUB0ITI4xl8y2o8mWir9&amp;s=0</t>
  </si>
  <si>
    <t>CN Group CZ a.s., organizaÄnÃ¡ zloÅ¾ka SK</t>
  </si>
  <si>
    <t>https://www.google.com/search?hl=en&amp;gl=us&amp;q=CN+Group+CZ+a.s.,+organiza%C4%8Dn%C3%A1+zlo%C5%BEka+SK&amp;sa=X&amp;ved=0ahUKEwi0xZKcrrL8AhWrSzABHVa3CdcQmJACCMUK</t>
  </si>
  <si>
    <t>UK Atomic Energy Authority</t>
  </si>
  <si>
    <t>https://careers.ukaea.uk/</t>
  </si>
  <si>
    <t>https://www.google.com/search?sca_esv=555046018&amp;hl=en&amp;gl=us&amp;q=UK+Atomic+Energy+Authority&amp;sa=X&amp;ved=0ahUKEwjdlfLA9s6AAxXxRzABHTd9AMgQmJACCMcL</t>
  </si>
  <si>
    <t>https://encrypted-tbn0.gstatic.com/images?q=tbn:ANd9GcTMGIY5Y0she6vyStknD3YarKMhNOI53zJpfMBb&amp;s=0</t>
  </si>
  <si>
    <t>Digital Virgo</t>
  </si>
  <si>
    <t>https://www.google.com/search?sca_esv=561856720&amp;gl=us&amp;hl=en&amp;q=Digital+Virgo&amp;sa=X&amp;ved=0ahUKEwjhqr376YiBAxWTr4QIHU9HDP0QmJACCKsL</t>
  </si>
  <si>
    <t>https://encrypted-tbn0.gstatic.com/images?q=tbn:ANd9GcTRiDx3pCJbFrggf5mZWGU4Nbq1kPzkQwFHqKi88c4&amp;s</t>
  </si>
  <si>
    <t>Axient, LLC</t>
  </si>
  <si>
    <t>https://www.google.com/search?hl=en&amp;gl=us&amp;q=Axient,+LLC&amp;sa=X&amp;ved=0ahUKEwiDn8La7Zn_AhUkiO4BHf_QAcs4MhCYkAIIhgs</t>
  </si>
  <si>
    <t>Maersk Line Limited</t>
  </si>
  <si>
    <t>https://www.google.com/search?hl=en&amp;gl=us&amp;q=Maersk+Line+Limited&amp;sa=X&amp;ved=0ahUKEwjGmIH8zLr_AhVoTDABHTymCJ8QmJACCOIK</t>
  </si>
  <si>
    <t>Prime21 Ag</t>
  </si>
  <si>
    <t>https://www.google.com/search?sca_esv=585192112&amp;gl=us&amp;hl=en&amp;q=Prime21+Ag&amp;sa=X&amp;ved=0ahUKEwjC48WPw96CAxXSvokEHT7TBKMQmJACCM8L</t>
  </si>
  <si>
    <t>https://encrypted-tbn0.gstatic.com/images?q=tbn:ANd9GcRcoLIMELshgX9AFUpn3mItyLShdf322VmSAXGEfF8&amp;s</t>
  </si>
  <si>
    <t>Orbis Data</t>
  </si>
  <si>
    <t>https://www.google.com/search?gl=us&amp;hl=en&amp;q=Orbis+Data&amp;sa=X&amp;ved=0ahUKEwj5m6WLmKSAAxV3F1kFHQTpDs04HhCYkAIIyw0</t>
  </si>
  <si>
    <t>Zocket Technologies Pvt Ltd</t>
  </si>
  <si>
    <t>http://zocket.com/</t>
  </si>
  <si>
    <t>https://www.google.com/search?gl=us&amp;hl=en&amp;q=Zocket+Technologies+Pvt+Ltd&amp;sa=X&amp;ved=0ahUKEwinmoLJ0JyAAxXxFFkFHT1FDe84HhCYkAII6gs</t>
  </si>
  <si>
    <t>DJS Consulting Group</t>
  </si>
  <si>
    <t>https://www.google.com/search?sca_esv=584506005&amp;hl=en&amp;gl=us&amp;q=DJS+Consulting+Group&amp;sa=X&amp;ved=0ahUKEwim8f709taCAxVHvokEHSfMANs4PBCYkAII1gk</t>
  </si>
  <si>
    <t>https://encrypted-tbn0.gstatic.com/images?q=tbn:ANd9GcTKwtX_5ngdhbTw6LyV1GRYuy4uSWhxcqZmMNWOq_c&amp;s</t>
  </si>
  <si>
    <t>Esprinet S.P.A.</t>
  </si>
  <si>
    <t>http://www.esprinet.com/</t>
  </si>
  <si>
    <t>https://www.google.com/search?sca_esv=559959589&amp;hl=en&amp;gl=us&amp;q=Esprinet+S.P.A.&amp;sa=X&amp;ved=0ahUKEwi01eWInPeAAxXslYkEHXu0DLw4FBCYkAIIlgs</t>
  </si>
  <si>
    <t>Peaksware</t>
  </si>
  <si>
    <t>http://www.peaksware.com/</t>
  </si>
  <si>
    <t>https://www.google.com/search?hl=en&amp;gl=us&amp;q=Peaksware&amp;sa=X&amp;ved=0ahUKEwjv6pGLk-L8AhU8FVkFHVr3DeM4PBCYkAIInAw</t>
  </si>
  <si>
    <t>Integration Innovation, Inc.</t>
  </si>
  <si>
    <t>http://i3-corps.com/</t>
  </si>
  <si>
    <t>https://www.google.com/search?sca_esv=564262174&amp;hl=en&amp;gl=us&amp;q=Integration+Innovation,+Inc.&amp;sa=X&amp;ved=0ahUKEwj0ucLJ8aGBAxU5lYkEHSs-AZ44PBCYkAII5Qo</t>
  </si>
  <si>
    <t>OTP Bank S.A.</t>
  </si>
  <si>
    <t>http://www.mobiasbanca.md/</t>
  </si>
  <si>
    <t>https://www.google.com/search?sca_esv=587597168&amp;hl=en&amp;gl=us&amp;q=OTP+Bank+S.A.&amp;sa=X&amp;ved=0ahUKEwiF8efql_WCAxWWrokEHU3wD6AQmJACCNMF</t>
  </si>
  <si>
    <t>Sprout Digital Labs</t>
  </si>
  <si>
    <t>https://www.google.com/search?sca_esv=567185982&amp;gl=us&amp;hl=en&amp;q=Sprout+Digital+Labs&amp;sa=X&amp;ved=0ahUKEwiO8MzMhruBAxWhlWoFHfckBYQQmJACCPkI</t>
  </si>
  <si>
    <t>https://encrypted-tbn0.gstatic.com/images?q=tbn:ANd9GcRtm5-JWkmNLTerG7FYzbxkFnTlM42JgiCcTXKYAio&amp;s</t>
  </si>
  <si>
    <t>Fast Tax</t>
  </si>
  <si>
    <t>https://www.google.com/search?ucbcb=1&amp;gl=us&amp;hl=en&amp;q=Fast+Tax&amp;sa=X&amp;ved=0ahUKEwjctPmQhuL8AhVTD1kFHW2_CaU4KBCYkAIIgA4</t>
  </si>
  <si>
    <t>Checkpoint</t>
  </si>
  <si>
    <t>https://www.google.com/search?sca_esv=557708880&amp;hl=en&amp;gl=us&amp;q=Checkpoint&amp;sa=X&amp;ved=0ahUKEwjoqKaNkeOAAxXYmokEHeNgBfg4ChCYkAII1wo</t>
  </si>
  <si>
    <t>Position Green</t>
  </si>
  <si>
    <t>https://www.google.com/search?sca_esv=558984878&amp;gl=us&amp;hl=en&amp;q=Position+Green&amp;sa=X&amp;ved=0ahUKEwi67O780e-AAxUTEFkFHcEnBsM4ChCYkAIIygs</t>
  </si>
  <si>
    <t>Lloyds Register</t>
  </si>
  <si>
    <t>https://www.google.com/search?hl=en&amp;gl=us&amp;q=Lloyds+Register&amp;sa=X&amp;ved=0ahUKEwi3pPmey-L-AhVPkIkEHT38Bh44ChCYkAIIpgw</t>
  </si>
  <si>
    <t>https://encrypted-tbn0.gstatic.com/images?q=tbn:ANd9GcRvEV60A33mWKu01tPHVWNASgjySqYvSXQSBzmt&amp;s=0</t>
  </si>
  <si>
    <t>Airtel Kenya</t>
  </si>
  <si>
    <t>http://africa.airtel.com/wps/wcm/connect/africarevamp/Kenya</t>
  </si>
  <si>
    <t>https://www.google.com/search?hl=en&amp;gl=us&amp;q=Airtel+Kenya&amp;sa=X&amp;ved=0ahUKEwiLy4LjpK78AhVSpXIEHRmYB-o4ChCYkAII9Qo</t>
  </si>
  <si>
    <t>Trojan Star</t>
  </si>
  <si>
    <t>https://www.google.com/search?sca_esv=579562946&amp;hl=en&amp;gl=us&amp;q=Trojan+Star&amp;sa=X&amp;ved=0ahUKEwie0aDJnqyCAxVymokEHVfmDcwQmJACCLwJ</t>
  </si>
  <si>
    <t>Data Strategy Consulting</t>
  </si>
  <si>
    <t>http://datastrategyconsulting.co.uk/</t>
  </si>
  <si>
    <t>https://www.google.com/search?hl=en&amp;gl=us&amp;q=Data+Strategy+Consulting&amp;sa=X&amp;ved=0ahUKEwixrIeg0o_-AhWOIkQIHRLBCi8QmJACCJEK</t>
  </si>
  <si>
    <t>Aquila Group</t>
  </si>
  <si>
    <t>https://www.google.com/search?gl=us&amp;hl=en&amp;q=Aquila+Group&amp;sa=X&amp;ved=0ahUKEwj6-dee8cSAAxU7FFkFHWIKC6Y4ChCYkAII3gw</t>
  </si>
  <si>
    <t>Arrow</t>
  </si>
  <si>
    <t>https://www.google.com/search?sca_esv=560909571&amp;gl=us&amp;hl=en&amp;q=Arrow&amp;sa=X&amp;ved=0ahUKEwjXubP4oIGBAxVProkEHU0LBU4QmJACCJsI</t>
  </si>
  <si>
    <t>Australian Resources &amp; Investment</t>
  </si>
  <si>
    <t>https://www.google.com/search?sca_esv=575393305&amp;hl=en&amp;gl=us&amp;q=Australian+Resources+%26+Investment&amp;sa=X&amp;ved=0ahUKEwiBs7SHv4aCAxX8uYkEHZyBD1M4ChCYkAIInw0</t>
  </si>
  <si>
    <t>Webellian</t>
  </si>
  <si>
    <t>https://www.google.com/search?sca_esv=568736477&amp;hl=en&amp;gl=us&amp;q=Webellian&amp;sa=X&amp;ved=0ahUKEwjfwcyGksqBAxUhFVkFHQK0CmcQmJACCJ4N</t>
  </si>
  <si>
    <t>https://encrypted-tbn0.gstatic.com/images?q=tbn:ANd9GcQzT8xm0wQwdApuPD7cbMwWMmh1xSajG8-OHM3lTKM&amp;s</t>
  </si>
  <si>
    <t>Liveware Labs</t>
  </si>
  <si>
    <t>https://www.google.com/search?sca_esv=559317661&amp;hl=en&amp;gl=us&amp;q=Liveware+Labs&amp;sa=X&amp;ved=0ahUKEwiGpKurkPKAAxUCMmIAHZzGCsM4HhCYkAIIvAk</t>
  </si>
  <si>
    <t>https://encrypted-tbn0.gstatic.com/images?q=tbn:ANd9GcSF2BiJ7ge5jXnltRNnrjomLTpvDrPJJ_n60Jt9EPE&amp;s</t>
  </si>
  <si>
    <t>Australian Federal Police</t>
  </si>
  <si>
    <t>http://www.afp.gov.au/</t>
  </si>
  <si>
    <t>https://www.google.com/search?sca_esv=568744667&amp;gl=us&amp;hl=en&amp;q=Australian+Federal+Police&amp;sa=X&amp;ved=0ahUKEwii7-m8k8qBAxWllokEHWA1A00QmJACCPkL</t>
  </si>
  <si>
    <t>https://encrypted-tbn0.gstatic.com/images?q=tbn:ANd9GcR0YdJ-cRJE77CRTzwwLFm_N5fg2PwNUucqomBz&amp;s=0</t>
  </si>
  <si>
    <t>E-People</t>
  </si>
  <si>
    <t>https://www.google.com/search?gl=us&amp;hl=en&amp;q=E-People&amp;sa=X&amp;ved=0ahUKEwjP-si6uceAAxV2GFkFHaqdD_Q4FBCYkAIIxws</t>
  </si>
  <si>
    <t>https://encrypted-tbn0.gstatic.com/images?q=tbn:ANd9GcRFigenCLNLtP7tJPqtmaRRklO6ETLdi5u50xQNIPA&amp;s</t>
  </si>
  <si>
    <t>bluhat</t>
  </si>
  <si>
    <t>https://www.google.com/search?sca_esv=558505252&amp;hl=en&amp;gl=us&amp;q=bluhat&amp;sa=X&amp;ved=0ahUKEwiz6r_JzOqAAxU4L1kFHe-2CrMQmJACCOEI</t>
  </si>
  <si>
    <t>https://encrypted-tbn0.gstatic.com/images?q=tbn:ANd9GcQPvyxZCm6y7BlKuNZPduAQNwvHLmcY_UhDykguU2s&amp;s</t>
  </si>
  <si>
    <t>The ACI Group</t>
  </si>
  <si>
    <t>https://www.google.com/search?sca_esv=568110489&amp;hl=en&amp;gl=us&amp;q=The+ACI+Group&amp;sa=X&amp;ved=0ahUKEwjS6IfAi8WBAxVQD1kFHV12B3Y4ChCYkAIIjA4</t>
  </si>
  <si>
    <t>www.freelancer.ec</t>
  </si>
  <si>
    <t>https://www.google.com/search?hl=en&amp;gl=us&amp;q=www.freelancer.ec&amp;sa=X&amp;ved=0ahUKEwiP0drfh5CAAxUfMVkFHTmGCc44MhCYkAII8ws</t>
  </si>
  <si>
    <t>Hubla</t>
  </si>
  <si>
    <t>https://www.google.com/search?sca_esv=571674645&amp;gl=us&amp;hl=en&amp;q=Hubla&amp;sa=X&amp;ved=0ahUKEwjM_f6Z5-WBAxX5EVkFHXfuBIo4ChCYkAII9Ak</t>
  </si>
  <si>
    <t>Momentum Metropolitan Holdings</t>
  </si>
  <si>
    <t>https://www.google.com/search?sca_esv=558984878&amp;gl=us&amp;hl=en&amp;q=Momentum+Metropolitan+Holdings&amp;sa=X&amp;ved=0ahUKEwjTxq-lzu-AAxVqMVkFHQuZDXw4ChCYkAII1Aw</t>
  </si>
  <si>
    <t>DeNOVO Solutions, LLC</t>
  </si>
  <si>
    <t>https://www.google.com/search?hl=en&amp;gl=us&amp;q=DeNOVO+Solutions,+LLC&amp;sa=X&amp;ved=0ahUKEwjhwpWOzpKAAxVSMlkFHUr-Atc4KBCYkAII6g0</t>
  </si>
  <si>
    <t>CoinClan</t>
  </si>
  <si>
    <t>https://www.google.com/search?sca_esv=591606361&amp;gl=us&amp;hl=en&amp;q=CoinClan&amp;sa=X&amp;ved=0ahUKEwja_4SJ6ZWDAxVhFmIAHTQpD-w4ChCYkAIIngw</t>
  </si>
  <si>
    <t>Resola Inc</t>
  </si>
  <si>
    <t>https://www.google.com/search?sca_esv=577551505&amp;hl=en&amp;gl=us&amp;q=Resola+Inc&amp;sa=X&amp;ved=0ahUKEwjvq6jdz5qCAxUyD1kFHY86BHg4ChCYkAIIwgs</t>
  </si>
  <si>
    <t>Whirr Crew</t>
  </si>
  <si>
    <t>https://www.google.com/search?gl=us&amp;hl=en&amp;q=Whirr+Crew&amp;sa=X&amp;ved=0ahUKEwi5hdLJ7aP-AhWXRDABHUNbCrUQmJACCIkL</t>
  </si>
  <si>
    <t>SMF360</t>
  </si>
  <si>
    <t>https://www.google.com/search?hl=en&amp;gl=us&amp;q=SMF360&amp;sa=X&amp;ved=0ahUKEwjMy46WmqSAAxXFFFkFHYixDNE4KBCYkAIIrAw</t>
  </si>
  <si>
    <t>Hevi AI</t>
  </si>
  <si>
    <t>https://www.google.com/search?ucbcb=1&amp;gl=us&amp;hl=en&amp;q=Hevi+AI&amp;sa=X&amp;ved=0ahUKEwj5prjrsez9AhVQlYkEHd6rDnYQmJACCIEL</t>
  </si>
  <si>
    <t>https://encrypted-tbn0.gstatic.com/images?q=tbn:ANd9GcR7pQogiBX2dq5XHgW-CW3EvVWunjUBUaHUrf7oYWU&amp;s</t>
  </si>
  <si>
    <t>Lk Technology</t>
  </si>
  <si>
    <t>https://www.google.com/search?hl=en&amp;gl=us&amp;q=Lk+Technology&amp;sa=X&amp;ved=0ahUKEwiRsJC0tpn9AhXClYkEHQozAvQ4HhCYkAIImAw</t>
  </si>
  <si>
    <t>PBTech Manila</t>
  </si>
  <si>
    <t>https://www.google.com/search?q=PBTech+Manila&amp;sa=X&amp;ved=0ahUKEwjJ0t3Yz-z-AhXEjYkEHbsaC2U4FBCYkAIIkQo</t>
  </si>
  <si>
    <t>https://encrypted-tbn0.gstatic.com/images?q=tbn:ANd9GcTq8wQAGSbvK4OV22oRX6rz0HiHO_Zxei06EZVqDlc&amp;s</t>
  </si>
  <si>
    <t>HUBSIDE</t>
  </si>
  <si>
    <t>https://sfam-group.eu/fr-fr/</t>
  </si>
  <si>
    <t>https://www.google.com/search?ucbcb=1&amp;hl=en&amp;gl=us&amp;q=HUBSIDE&amp;sa=X&amp;ved=0ahUKEwjpsK-V1fP8AhUNhIkEHX5fCKA4UBCYkAIIlw0</t>
  </si>
  <si>
    <t>Macs Technologies Pty Ltd.</t>
  </si>
  <si>
    <t>https://www.google.com/search?hl=en&amp;gl=us&amp;q=Macs+Technologies+Pty+Ltd.&amp;sa=X&amp;ved=0ahUKEwjSpqKoorOAAxUBD1kFHWhdAcA4FBCYkAIIiA0</t>
  </si>
  <si>
    <t>Avangrid</t>
  </si>
  <si>
    <t>https://www.google.com/search?sca_esv=561228216&amp;gl=us&amp;hl=en&amp;q=Avangrid&amp;sa=X&amp;ved=0ahUKEwiE6--v24OBAxVaFlkFHfc4DAA4RhCYkAIIngo</t>
  </si>
  <si>
    <t>https://encrypted-tbn0.gstatic.com/images?q=tbn:ANd9GcSCafRyj1JSkSRiAyBKisLy8joFf9ZzXVYFaW_V&amp;s=0</t>
  </si>
  <si>
    <t>fernao</t>
  </si>
  <si>
    <t>https://www.fernao.com/</t>
  </si>
  <si>
    <t>https://www.google.com/search?sca_esv=593914606&amp;hl=en&amp;gl=us&amp;q=fernao&amp;sa=X&amp;ved=0ahUKEwjo5tnt-66DAxXjMDQIHTf9CAU4FBCYkAIIgAw</t>
  </si>
  <si>
    <t>Blue Cross &amp; Blue Shield of Rhode Island</t>
  </si>
  <si>
    <t>http://www.bcbsri.com/</t>
  </si>
  <si>
    <t>https://www.google.com/search?gl=us&amp;hl=en&amp;q=Blue+Cross+%26+Blue+Shield+of+Rhode+Island&amp;sa=X&amp;ved=0ahUKEwiCmr-5ier-AhXNElkFHXGgCRI4RhCYkAIImQw</t>
  </si>
  <si>
    <t>https://encrypted-tbn0.gstatic.com/images?q=tbn:ANd9GcQXlsiWP3ypw68C_uY6uc_-78joL3tGvoOdTHO3&amp;s=0</t>
  </si>
  <si>
    <t>AMURA IT</t>
  </si>
  <si>
    <t>https://www.google.com/search?gl=us&amp;hl=en&amp;q=AMURA+IT&amp;sa=X&amp;ved=0ahUKEwidhP3c3NP_AhXaEFkFHWe3Cqs4HhCYkAII-g0</t>
  </si>
  <si>
    <t>https://encrypted-tbn0.gstatic.com/images?q=tbn:ANd9GcQ8B_hVldM_m1H6hE4pLnGq75yO4iZ3d-RbTU95xKE&amp;s</t>
  </si>
  <si>
    <t>Switched On Group</t>
  </si>
  <si>
    <t>https://www.google.com/search?hl=en&amp;gl=us&amp;q=Switched+On+Group&amp;sa=X&amp;ved=0ahUKEwjL0LT_qN39AhVukIkEHQ0uDVwQmJACCMcI</t>
  </si>
  <si>
    <t>https://encrypted-tbn0.gstatic.com/images?q=tbn:ANd9GcRgYKOkspwBPqQAfVJpidCZEcQ492PLDy6lgAWHV-Q&amp;s</t>
  </si>
  <si>
    <t>Koloni</t>
  </si>
  <si>
    <t>http://www.koloni.io/</t>
  </si>
  <si>
    <t>https://www.google.com/search?sca_esv=581835084&amp;gl=us&amp;hl=en&amp;q=Koloni&amp;sa=X&amp;ved=0ahUKEwiLg8fNsMCCAxUTnYkEHY2qDjk4ChCYkAII9w0</t>
  </si>
  <si>
    <t>BCG Platinion, Boston Consulting Group</t>
  </si>
  <si>
    <t>https://www.google.com/search?hl=en&amp;gl=us&amp;q=BCG+Platinion,+Boston+Consulting+Group&amp;sa=X&amp;ved=0ahUKEwiz1bf91cb9AhWBmWoFHWcSA3kQmJACCJQK</t>
  </si>
  <si>
    <t>Vertex Consulting</t>
  </si>
  <si>
    <t>https://www.google.com/search?sca_esv=572136157&amp;q=Vertex+Consulting&amp;sa=X&amp;ved=0ahUKEwiv8KOp8eqBAxVLmmoFHVcaADI4ChCYkAIIogo</t>
  </si>
  <si>
    <t>Runtime Personal GmbH Aviation</t>
  </si>
  <si>
    <t>https://www.google.com/search?sca_esv=47b4a6919aabd501&amp;gl=us&amp;hl=en&amp;q=Runtime+Personal+GmbH+Aviation&amp;sa=X&amp;ved=0ahUKEwiM88OckOaCAxW2RjABHbPpCcY4MhCYkAII3wo</t>
  </si>
  <si>
    <t>æ„›å¡æ‹‰äº’å‹•åª’é«”è‚¡ä»½æœ‰é™å…¬å¸</t>
  </si>
  <si>
    <t>https://www.google.com/search?sca_esv=566746031&amp;gl=us&amp;hl=en&amp;q=%E6%84%9B%E5%8D%A1%E6%8B%89%E4%BA%92%E5%8B%95%E5%AA%92%E9%AB%94%E8%82%A1%E4%BB%BD%E6%9C%89%E9%99%90%E5%85%AC%E5%8F%B8&amp;sa=X&amp;ved=0ahUKEwjAvK7N5reBAxXPDEQIHakeA0gQmJACCIoK</t>
  </si>
  <si>
    <t>https://encrypted-tbn0.gstatic.com/images?q=tbn:ANd9GcRHfc0Qp2iWaUYdqKMNkfZtguBzpJ_H3hReW3800BWjbiVdwpfKokt3wA&amp;s</t>
  </si>
  <si>
    <t>Advantage Consulting, s.r.o. Brno</t>
  </si>
  <si>
    <t>https://www.google.com/search?gl=us&amp;hl=en&amp;q=Advantage+Consulting,+s.r.o.+Brno&amp;sa=X&amp;ved=0ahUKEwiKw6ybjNv-AhUCFVkFHVgtCOMQmJACCOcM</t>
  </si>
  <si>
    <t>PrivaSapien</t>
  </si>
  <si>
    <t>https://www.google.com/search?gl=us&amp;hl=en&amp;q=PrivaSapien&amp;sa=X&amp;ved=0ahUKEwjmw8WltZn9AhVPlWoFHahIABA4UBCYkAII0gw</t>
  </si>
  <si>
    <t>Korea International School</t>
  </si>
  <si>
    <t>https://www.kis.or.kr/</t>
  </si>
  <si>
    <t>https://www.google.com/search?sca_esv=580393850&amp;gl=us&amp;hl=en&amp;q=Korea+International+School&amp;sa=X&amp;ved=0ahUKEwiy9KCp6bOCAxUutYkEHUQ-Dd0QmJACCNYJ</t>
  </si>
  <si>
    <t>Incubeta-DQNA</t>
  </si>
  <si>
    <t>https://www.google.com/search?sca_esv=586873451&amp;hl=en&amp;gl=us&amp;q=Incubeta-DQNA&amp;sa=X&amp;ved=0ahUKEwib0q6eze2CAxUdkokEHVhPAH84HhCYkAIIrg4</t>
  </si>
  <si>
    <t>Recruiting Consultant</t>
  </si>
  <si>
    <t>https://www.google.com/search?q=Recruiting+Consultant&amp;sa=X&amp;ved=0ahUKEwiy363x67T8AhUdF1kFHT-_CkgQmJACCJUN</t>
  </si>
  <si>
    <t>Talal Abu-Ghazaleh</t>
  </si>
  <si>
    <t>http://taguci.edu.jo/</t>
  </si>
  <si>
    <t>https://www.google.com/search?sca_esv=561545016&amp;hl=en&amp;gl=us&amp;q=Talal+Abu-Ghazaleh&amp;sa=X&amp;ved=0ahUKEwivxujep4aBAxW0H0QIHeUFAfIQmJACCPMM</t>
  </si>
  <si>
    <t>Ultra Voucher</t>
  </si>
  <si>
    <t>https://www.google.com/search?gl=us&amp;hl=en&amp;q=Ultra+Voucher&amp;sa=X&amp;ved=0ahUKEwiS9uL1reX_AhW_D1kFHaUkBwMQmJACCL0M</t>
  </si>
  <si>
    <t>https://encrypted-tbn0.gstatic.com/images?q=tbn:ANd9GcRfqD-tZ0YsK-sMaM4kv48HIso_6HxLOjp5JkosotQ&amp;s</t>
  </si>
  <si>
    <t>Manon HUET</t>
  </si>
  <si>
    <t>https://www.google.com/search?sca_esv=561856720&amp;gl=us&amp;hl=en&amp;q=Manon+HUET&amp;sa=X&amp;ved=0ahUKEwia0PKd6IiBAxXJFFkFHZabCpk4HhCYkAII1ww</t>
  </si>
  <si>
    <t>e-BO Enterprises</t>
  </si>
  <si>
    <t>https://www.google.com/search?gl=us&amp;hl=en&amp;q=e-BO+Enterprises&amp;sa=X&amp;ved=0ahUKEwiN36DexIX-AhUSjYkEHR20AiY4ChCYkAII4Qs</t>
  </si>
  <si>
    <t>Openlogix Corporation</t>
  </si>
  <si>
    <t>http://open-logix.com/</t>
  </si>
  <si>
    <t>https://www.google.com/search?gl=us&amp;hl=en&amp;q=Openlogix+Corporation&amp;sa=X&amp;ved=0ahUKEwjSofKUwoiAAxWwSzABHfvdAecQmJACCKUK</t>
  </si>
  <si>
    <t>https://encrypted-tbn0.gstatic.com/images?q=tbn:ANd9GcRD1MqeuN_dY5y1zInsGED5lbainL8fJn2Rcl_3&amp;s=0</t>
  </si>
  <si>
    <t>TPN</t>
  </si>
  <si>
    <t>https://www.google.com/search?sca_esv=576737612&amp;gl=us&amp;hl=en&amp;q=TPN&amp;sa=X&amp;ved=0ahUKEwj_6IHuhJOCAxUCGFkFHQXXDfg4HhCYkAII7Qo</t>
  </si>
  <si>
    <t>D3 Air &amp; Space Operations</t>
  </si>
  <si>
    <t>https://www.google.com/search?hl=en&amp;gl=us&amp;q=D3+Air+%26+Space+Operations&amp;sa=X&amp;ved=0ahUKEwjYssDpl6mAAxUqnGoFHWr4Dt44PBCYkAII4go</t>
  </si>
  <si>
    <t>Cinionic</t>
  </si>
  <si>
    <t>https://www.google.com/search?sca_esv=555386311&amp;gl=us&amp;hl=en&amp;q=Cinionic&amp;sa=X&amp;ved=0ahUKEwicluHCxNGAAxWRRzABHQDsChgQmJACCOAK</t>
  </si>
  <si>
    <t>https://encrypted-tbn0.gstatic.com/images?q=tbn:ANd9GcTOPPkUyX79liie5AP1cUJFTC38Igyfz3kIVu8ot54&amp;s</t>
  </si>
  <si>
    <t>TALENTO SOLIDO TI</t>
  </si>
  <si>
    <t>https://www.google.com/search?sca_esv=569660528&amp;hl=en&amp;gl=us&amp;q=TALENTO+SOLIDO+TI&amp;sa=X&amp;ved=0ahUKEwjV6qjV2dGBAxV7ElkFHQHOAr04FBCYkAII7g0</t>
  </si>
  <si>
    <t>VICTORY</t>
  </si>
  <si>
    <t>https://www.google.com/search?q=VICTORY&amp;sa=X&amp;ved=0ahUKEwit8cKfudP-AhVeEFkFHbA7CvAQmJACCMAL</t>
  </si>
  <si>
    <t>Project Resource Partners</t>
  </si>
  <si>
    <t>https://www.google.com/search?sca_esv=584789655&amp;q=Project+Resource+Partners&amp;sa=X&amp;ved=0ahUKEwjP69f9vNmCAxWpg2oFHQlMDJ4QmJACCLUL</t>
  </si>
  <si>
    <t>Nomentia</t>
  </si>
  <si>
    <t>http://www.analyste.com/</t>
  </si>
  <si>
    <t>https://www.google.com/search?q=Nomentia&amp;sa=X&amp;ved=0ahUKEwiJle3xzpT-AhVVD1kFHb73BH0QmJACCOgJ</t>
  </si>
  <si>
    <t>https://encrypted-tbn0.gstatic.com/images?q=tbn:ANd9GcQuyy6XrS5NJOJ6OGqNO4v69DnG9IxGFpWKz2Dyja8&amp;s</t>
  </si>
  <si>
    <t>LEROY MERLIN ESPAÃ‘A</t>
  </si>
  <si>
    <t>https://www.google.com/search?sca_esv=562289703&amp;hl=en&amp;gl=us&amp;q=LEROY+MERLIN+ESPA%C3%91A&amp;sa=X&amp;ved=0ahUKEwjbr4Lb6Y2BAxXnlWoFHf7tCpk4KBCYkAIIpAw</t>
  </si>
  <si>
    <t>BANQUE DE DÃ‰VELOPPEMENT DU CANADA</t>
  </si>
  <si>
    <t>https://www.google.com/search?ucbcb=1&amp;gl=us&amp;hl=en&amp;q=BANQUE+DE+D%C3%89VELOPPEMENT+DU+CANADA&amp;sa=X&amp;ved=0ahUKEwjCr-uXvND8AhXjQzABHRt3C2E4ChCYkAII7gw</t>
  </si>
  <si>
    <t>https://encrypted-tbn0.gstatic.com/images?q=tbn:ANd9GcSREMwrx8c4h35lEHAuwHuUJ3uul_9YrNUox162XDM&amp;s</t>
  </si>
  <si>
    <t>Accedia</t>
  </si>
  <si>
    <t>https://www.google.com/search?hl=en&amp;gl=us&amp;q=Accedia&amp;sa=X&amp;ved=0ahUKEwi4-6jI5aP-AhU2EFkFHb8AC4UQmJACCNIJ</t>
  </si>
  <si>
    <t>Working Mexico Headhunter</t>
  </si>
  <si>
    <t>https://www.google.com/search?sca_esv=564268709&amp;hl=en&amp;gl=us&amp;q=Working+Mexico+Headhunter&amp;sa=X&amp;ved=0ahUKEwjjv7SD9KGBAxVxEVkFHS_oB4U4ChCYkAII9ws</t>
  </si>
  <si>
    <t>FDC (Food &amp; Drug Corporation)</t>
  </si>
  <si>
    <t>https://www.google.com/search?hl=en&amp;gl=us&amp;q=FDC+(Food+%26+Drug+Corporation)&amp;sa=X&amp;ved=0ahUKEwiCjKrO8ZT_AhXIk4kEHdPxCH8QmJACCPcJ</t>
  </si>
  <si>
    <t>https://encrypted-tbn0.gstatic.com/images?q=tbn:ANd9GcSvNMwdofIBmse3oOzkkWCXHV1oafNngd7JDAGR6yg&amp;s</t>
  </si>
  <si>
    <t>Webriy</t>
  </si>
  <si>
    <t>https://www.google.com/search?sca_esv=572781667&amp;gl=us&amp;hl=en&amp;q=Webriy&amp;sa=X&amp;ved=0ahUKEwjuvIXn7O-BAxVDnWoFHaSnCRg4HhCYkAIIgws</t>
  </si>
  <si>
    <t>https://encrypted-tbn0.gstatic.com/images?q=tbn:ANd9GcScaoaLsKoQG8r-i2cJKmcV9JhILTFPhRs28gFkYYs&amp;s</t>
  </si>
  <si>
    <t>SAM Sensory and Marketing International GmbH</t>
  </si>
  <si>
    <t>https://www.google.com/search?sca_esv=568425080&amp;gl=us&amp;hl=en&amp;q=SAM+Sensory+and+Marketing+International+GmbH&amp;sa=X&amp;ved=0ahUKEwiBoe-g18eBAxURSzABHek8Aao4KBCYkAIImQ0</t>
  </si>
  <si>
    <t>Boys &amp; Girls Clubs of America</t>
  </si>
  <si>
    <t>http://www.bgca.org/</t>
  </si>
  <si>
    <t>https://www.google.com/search?sca_esv=570580370&amp;hl=en&amp;gl=us&amp;q=Boys+%26+Girls+Clubs+of+America&amp;sa=X&amp;ved=0ahUKEwiij5LK3NuBAxWpRTABHXzaD8U4KBCYkAIIoA0</t>
  </si>
  <si>
    <t>BI4ALL - Consultores de GestÃ£o</t>
  </si>
  <si>
    <t>https://www.google.com/search?hl=en&amp;gl=us&amp;q=BI4ALL+-+Consultores+de+Gest%C3%A3o&amp;sa=X&amp;ved=0ahUKEwi0qda65bWAAxWQjYkEHX6vCi84ChCYkAII-Qs</t>
  </si>
  <si>
    <t>Office Solution</t>
  </si>
  <si>
    <t>https://www.google.com/search?hl=en&amp;gl=us&amp;q=Office+Solution&amp;sa=X&amp;ved=0ahUKEwjbtOjOjr_9AhWNMVkFHR4zAvw4UBCYkAIIwgo</t>
  </si>
  <si>
    <t>https://encrypted-tbn0.gstatic.com/images?q=tbn:ANd9GcRmwvBr3ZsuxobkhZEzN9cTvuZgBr0VOjbNP8PFWxI&amp;s</t>
  </si>
  <si>
    <t>GREENLIGHT POWER INC</t>
  </si>
  <si>
    <t>https://www.google.com/search?gl=us&amp;hl=en&amp;q=GREENLIGHT+POWER+INC&amp;sa=X&amp;ved=0ahUKEwjxrMuQ3dD9AhXllWoFHYl8AKAQmJACCPoL</t>
  </si>
  <si>
    <t>Banca Sella</t>
  </si>
  <si>
    <t>https://www.google.com/search?sca_esv=579724128&amp;hl=en&amp;gl=us&amp;q=Banca+Sella&amp;sa=X&amp;ved=0ahUKEwiQv8qg4a6CAxUDl2oFHSFKCPc4FBCYkAIIpww</t>
  </si>
  <si>
    <t>SYSTRA Philippines Incorporated</t>
  </si>
  <si>
    <t>http://www.systraphil.com/</t>
  </si>
  <si>
    <t>https://www.google.com/search?sca_esv=590053957&amp;hl=en&amp;gl=us&amp;q=SYSTRA+Philippines+Incorporated&amp;sa=X&amp;ved=0ahUKEwjT38HAoomDAxUqFVkFHVXFDQ44FBCYkAII-Ak</t>
  </si>
  <si>
    <t>Azadea Group</t>
  </si>
  <si>
    <t>http://www.azadeagroupholding.com/</t>
  </si>
  <si>
    <t>https://www.google.com/search?sca_esv=575117049&amp;hl=en&amp;gl=us&amp;q=Azadea+Group&amp;sa=X&amp;ved=0ahUKEwifoqzXk4SCAxX8kYkEHUFJBvE4ChCYkAII7Aw</t>
  </si>
  <si>
    <t>https://encrypted-tbn0.gstatic.com/images?q=tbn:ANd9GcS4dMfwg8cZZuS_Lu3nwPujOwRbDYmY8D1b38qmSrE&amp;s</t>
  </si>
  <si>
    <t>Gij</t>
  </si>
  <si>
    <t>https://www.google.com/search?hl=en&amp;gl=us&amp;q=Gij&amp;sa=X&amp;ved=0ahUKEwjZnMyg8rz-AhW9k4kEHS0OAhUQmJACCJgL</t>
  </si>
  <si>
    <t>Empatica Inc</t>
  </si>
  <si>
    <t>http://www.empatica.com/</t>
  </si>
  <si>
    <t>https://www.google.com/search?sca_esv=560603692&amp;gl=us&amp;hl=en&amp;q=Empatica+Inc&amp;sa=X&amp;ved=0ahUKEwjhvPbp3P6AAxX7MlkFHee-CqA4ChCYkAII3ww</t>
  </si>
  <si>
    <t>Lupus Gmbh</t>
  </si>
  <si>
    <t>https://www.google.com/search?sca_esv=589510079&amp;hl=en&amp;gl=us&amp;q=Lupus+Gmbh&amp;sa=X&amp;ved=0ahUKEwi3qaWrm4SDAxWPEVkFHYdLDps4KBCYkAII-w0</t>
  </si>
  <si>
    <t>INVITROCUE PTE. LTD.</t>
  </si>
  <si>
    <t>https://www.google.com/search?sca_esv=580393850&amp;gl=us&amp;hl=en&amp;q=INVITROCUE+PTE.+LTD.&amp;sa=X&amp;ved=0ahUKEwjt_cGD6LOCAxWJD1kFHV7vAzQ4HhCYkAIInwo</t>
  </si>
  <si>
    <t>Truedad global technologies private limited</t>
  </si>
  <si>
    <t>https://www.google.com/search?q=Truedad+global+technologies+private+limited&amp;sa=X&amp;ved=0ahUKEwiw3dadvNP-AhWvFlkFHf7UAEo4ChCYkAII5wk</t>
  </si>
  <si>
    <t>The AI Company</t>
  </si>
  <si>
    <t>https://www.google.com/search?sca_esv=573110829&amp;gl=us&amp;hl=en&amp;q=The+AI+Company&amp;sa=X&amp;ved=0ahUKEwiO4vvPuvKBAxV6ElkFHULzAJI4ChCYkAII2Qw</t>
  </si>
  <si>
    <t>https://encrypted-tbn0.gstatic.com/images?q=tbn:ANd9GcSazpk22xeYt8Ap6fYSb8U6YXOMH3W6C_C-uHcO1bE&amp;s</t>
  </si>
  <si>
    <t>Info Resume Edge</t>
  </si>
  <si>
    <t>https://www.google.com/search?gl=us&amp;hl=en&amp;q=Info+Resume+Edge&amp;sa=X&amp;ved=0ahUKEwjgi_vSnNH_AhVdD1kFHYt5B24QmJACCIIN</t>
  </si>
  <si>
    <t>Anikaay Integration</t>
  </si>
  <si>
    <t>https://www.google.com/search?sca_esv=582184140&amp;hl=en&amp;gl=us&amp;q=Anikaay+Integration&amp;sa=X&amp;ved=0ahUKEwiFn_eD88KCAxWFm4kEHcK2CxU4ZBCYkAIIvAk</t>
  </si>
  <si>
    <t>Rohini IT Consulting</t>
  </si>
  <si>
    <t>https://www.google.com/search?gl=us&amp;hl=en&amp;q=Rohini+IT+Consulting&amp;sa=X&amp;ved=0ahUKEwjVpKLcuv7_AhXxbzABHQzHD0c4MhCYkAII8gk</t>
  </si>
  <si>
    <t>Parkdepot</t>
  </si>
  <si>
    <t>https://www.google.com/search?sca_esv=576019406&amp;gl=us&amp;hl=en&amp;q=Parkdepot&amp;sa=X&amp;ved=0ahUKEwi0xImig46CAxVyFVkFHYYAD_I4ChCYkAIIyg0</t>
  </si>
  <si>
    <t>https://encrypted-tbn0.gstatic.com/images?q=tbn:ANd9GcR3pFqcog98kfbkb6GDVnzPoEAYlj9e5XYZeAESgEA&amp;s</t>
  </si>
  <si>
    <t>GroupM SA</t>
  </si>
  <si>
    <t>https://www.google.com/search?hl=en&amp;gl=us&amp;q=GroupM+SA&amp;sa=X&amp;ved=0ahUKEwjuueTLhM78AhX1GFkFHWAUBu44FBCYkAII8Qs</t>
  </si>
  <si>
    <t>BP Midstream Partners LP</t>
  </si>
  <si>
    <t>https://www.google.com/search?hl=en&amp;gl=us&amp;q=BP+Midstream+Partners+LP&amp;sa=X&amp;ved=0ahUKEwji9M729un9AhWJFlkFHd0tBnA4ChCYkAIIzgs</t>
  </si>
  <si>
    <t>https://encrypted-tbn0.gstatic.com/images?q=tbn:ANd9GcS68YuEzGOrTJLKLjEsp9ePYlKOvbZ_i74w9qIVYTZ4y3smFTE0CULhO_g&amp;s</t>
  </si>
  <si>
    <t>MinistÃ¨re de l'enseignement supÃ©rieur et de la recherche</t>
  </si>
  <si>
    <t>https://www.enseignementsup-recherche.gouv.fr/</t>
  </si>
  <si>
    <t>https://www.google.com/search?hl=en&amp;gl=us&amp;q=Minist%C3%A8re+de+l%27enseignement+sup%C3%A9rieur+et+de+la+recherche&amp;sa=X&amp;ved=0ahUKEwjr1oSfr-L9AhWdFFkFHbPKCoE4HhCYkAII4ws</t>
  </si>
  <si>
    <t>https://encrypted-tbn0.gstatic.com/images?q=tbn:ANd9GcTZfps_zorVoMVT2Ndz1Bj25DXQjDVowqEvsSsg&amp;s=0</t>
  </si>
  <si>
    <t>Benshi. Ai</t>
  </si>
  <si>
    <t>https://www.google.com/search?q=Benshi.+Ai&amp;sa=X&amp;ved=0ahUKEwj_tLbTrZf_AhW9FFkFHe5PA7QQmJACCJoL</t>
  </si>
  <si>
    <t>Dhipaya Group Holdings PCL (TIPH)</t>
  </si>
  <si>
    <t>http://www.dhipaya.co.th/</t>
  </si>
  <si>
    <t>https://www.google.com/search?sca_esv=582184140&amp;hl=en&amp;gl=us&amp;q=Dhipaya+Group+Holdings+PCL+(TIPH)&amp;sa=X&amp;ved=0ahUKEwjhhZu39cKCAxWIFlkFHe2-A9cQmJACCLMN</t>
  </si>
  <si>
    <t>https://encrypted-tbn0.gstatic.com/images?q=tbn:ANd9GcSCGLDXLaa5xh4PSaFXzjNxPtxQkWW5gOy9fkAxJis&amp;s</t>
  </si>
  <si>
    <t>MEGASPORTSWORLD</t>
  </si>
  <si>
    <t>https://www.google.com/search?sca_esv=566842583&amp;gl=us&amp;hl=en&amp;q=MEGASPORTSWORLD&amp;sa=X&amp;ved=0ahUKEwjm_fe2xLiBAxXaM1kFHd1WAJc4FBCYkAIItgs</t>
  </si>
  <si>
    <t>CFTE - Centre for Finance, Technology and Entrepreneurship</t>
  </si>
  <si>
    <t>https://www.google.com/search?sca_esv=590391945&amp;gl=us&amp;hl=en&amp;q=CFTE+-+Centre+for+Finance,+Technology+and+Entrepreneurship&amp;sa=X&amp;ved=0ahUKEwiv8IjR6IuDAxWCFFkFHdmCB0MQmJACCPMJ</t>
  </si>
  <si>
    <t>https://encrypted-tbn0.gstatic.com/images?q=tbn:ANd9GcQyyYU8TAW_1rDu1IYUFIkBiqcZ_G7jrdV7oPDjol8&amp;s</t>
  </si>
  <si>
    <t>Netvagas - (56995671)</t>
  </si>
  <si>
    <t>https://www.google.com/search?sca_esv=568110489&amp;gl=us&amp;hl=en&amp;q=Netvagas+-+(56995671)&amp;sa=X&amp;ved=0ahUKEwiM_s-zjcWBAxVTElkFHQ3sA8IQmJACCJ4L</t>
  </si>
  <si>
    <t>Trotec</t>
  </si>
  <si>
    <t>https://www.google.com/search?sca_esv=573710622&amp;gl=us&amp;hl=en&amp;q=Trotec&amp;sa=X&amp;ved=0ahUKEwjOxOnY9PmBAxUQFlkFHVlvC4sQmJACCN0N</t>
  </si>
  <si>
    <t>Multi Media</t>
  </si>
  <si>
    <t>https://www.google.com/search?gl=us&amp;hl=en&amp;q=Multi+Media&amp;sa=X&amp;ved=0ahUKEwj6qp7qn9j9AhWQEFkFHXRiBfEQmJACCN8M</t>
  </si>
  <si>
    <t>https://encrypted-tbn0.gstatic.com/images?q=tbn:ANd9GcTQojOTQXJUgg21ELKxFd0xInwdak5C0rXrpeQXAj0QncxUJFsMS1GWPQE&amp;s</t>
  </si>
  <si>
    <t>ADDIXGROUP</t>
  </si>
  <si>
    <t>https://www.google.com/search?sca_esv=557013633&amp;gl=us&amp;hl=en&amp;q=ADDIXGROUP&amp;sa=X&amp;ved=0ahUKEwjjpIHJgt6AAxVxFlkFHe_kAUE4FBCYkAIIvgs</t>
  </si>
  <si>
    <t>GROUND TRANSPORTATION SYSTEMS SINGAPORE PTE. LTD.</t>
  </si>
  <si>
    <t>https://www.google.com/search?sca_esv=560438403&amp;hl=en&amp;gl=us&amp;q=GROUND+TRANSPORTATION+SYSTEMS+SINGAPORE+PTE.+LTD.&amp;sa=X&amp;ved=0ahUKEwj70KTsnfyAAxUrD1kFHQqrC4U4FBCYkAIIoAw</t>
  </si>
  <si>
    <t>IMH</t>
  </si>
  <si>
    <t>https://www.google.com/search?q=IMH&amp;sa=X&amp;ved=0ahUKEwiwn7HJ-6j_AhUFEFkFHb_NDUQ4FBCYkAII5As</t>
  </si>
  <si>
    <t>Holos Media</t>
  </si>
  <si>
    <t>https://www.google.com/search?sca_esv=4e6e2b7fffd735ff&amp;sca_upv=1&amp;q=Holos+Media&amp;sa=X&amp;ved=0ahUKEwjGrJmYx-OCAxVKTDABHTCFBI4QmJACCPwI</t>
  </si>
  <si>
    <t>Resources Corner</t>
  </si>
  <si>
    <t>https://www.google.com/search?q=Resources+Corner&amp;sa=X&amp;ved=0ahUKEwj7vIT-_q3_AhWjGFkFHZ2HBhg4RhCYkAIIoQs</t>
  </si>
  <si>
    <t>Group O</t>
  </si>
  <si>
    <t>http://www.groupo.com/</t>
  </si>
  <si>
    <t>https://www.google.com/search?hl=en&amp;gl=us&amp;q=Group+O&amp;sa=X&amp;ved=0ahUKEwjyrp31heL8AhVcD1kFHRpOAz84KBCYkAII-gw</t>
  </si>
  <si>
    <t>DO &amp; CO AT</t>
  </si>
  <si>
    <t>https://www.google.com/search?gl=us&amp;hl=en&amp;q=DO+%26+CO+AT&amp;sa=X&amp;ved=0ahUKEwipvZWekcL_AhVMCDQIHUYwBscQmJACCLAJ</t>
  </si>
  <si>
    <t>https://encrypted-tbn0.gstatic.com/images?q=tbn:ANd9GcT7rc6Zp2-By8alz8NZvmhqEubx22FPPpBJKqxJ&amp;s=0</t>
  </si>
  <si>
    <t>Baltic Training Services Careers</t>
  </si>
  <si>
    <t>https://www.google.com/search?ucbcb=1&amp;gl=us&amp;hl=en&amp;q=Baltic+Training+Services+Careers&amp;sa=X&amp;ved=0ahUKEwj-tv_4htj8AhUfMVkFHTxuA6s4HhCYkAIItwk</t>
  </si>
  <si>
    <t>Universal Access and Systems Solutions Inc</t>
  </si>
  <si>
    <t>https://www.google.com/search?q=Universal+Access+and+Systems+Solutions+Inc&amp;sa=X&amp;ved=0ahUKEwjAypj3kJL-AhUfMlkFHSXmBYEQmJACCKEL</t>
  </si>
  <si>
    <t>Techone</t>
  </si>
  <si>
    <t>http://techone.nl/</t>
  </si>
  <si>
    <t>https://www.google.com/search?sca_esv=572781667&amp;gl=us&amp;hl=en&amp;q=Techone&amp;sa=X&amp;ved=0ahUKEwjn86nz8O-BAxVCkIkEHaZ8C2w4ChCYkAIIrQw</t>
  </si>
  <si>
    <t>Beep SaÃºde</t>
  </si>
  <si>
    <t>http://beepsaude.com.br/</t>
  </si>
  <si>
    <t>https://www.google.com/search?hl=en&amp;gl=us&amp;q=Beep+Sa%C3%BAde&amp;sa=X&amp;ved=0ahUKEwiQ_6Xt7bf-AhVxATQIHdaFBYE4FBCYkAIIxAw</t>
  </si>
  <si>
    <t>Total Resource Solutions</t>
  </si>
  <si>
    <t>https://www.google.com/search?gl=us&amp;hl=en&amp;q=Total+Resource+Solutions&amp;sa=X&amp;ved=0ahUKEwiUluK_9oz9AhXBF1kFHb4tCv4QmJACCKYM</t>
  </si>
  <si>
    <t>Metova</t>
  </si>
  <si>
    <t>http://metova.com/</t>
  </si>
  <si>
    <t>https://www.google.com/search?sca_esv=555798169&amp;hl=en&amp;gl=us&amp;q=Metova&amp;sa=X&amp;ved=0ahUKEwi2tcLy_9OAAxWBlGoFHQqZBts4ChCYkAIIlA0</t>
  </si>
  <si>
    <t>Sitel Philippines Corporation</t>
  </si>
  <si>
    <t>https://www.google.com/search?gl=us&amp;hl=en&amp;q=Sitel+Philippines+Corporation&amp;sa=X&amp;ved=0ahUKEwizoJfWyLf9AhXUE1kFHTvTCB04FBCYkAII5Qk</t>
  </si>
  <si>
    <t>https://encrypted-tbn0.gstatic.com/images?q=tbn:ANd9GcRUmpRYf1N2knwsPkLBIGKgrmv81QDqoCAG352VxYnaD9YF_VSH2y2OMLk&amp;s</t>
  </si>
  <si>
    <t>BookedBy</t>
  </si>
  <si>
    <t>https://www.google.com/search?sca_esv=556221820&amp;hl=en&amp;gl=us&amp;q=BookedBy&amp;sa=X&amp;ved=0ahUKEwjsw_b-vdaAAxXPMEQIHcH_C-o4ChCYkAIIlQ0</t>
  </si>
  <si>
    <t>Timo</t>
  </si>
  <si>
    <t>https://www.google.com/search?sca_esv=581835084&amp;gl=us&amp;hl=en&amp;q=Timo&amp;sa=X&amp;ved=0ahUKEwiehq7Lr8CCAxWDkIkEHdx4BDoQmJACCMEK</t>
  </si>
  <si>
    <t>Teleperformance Costa Rica</t>
  </si>
  <si>
    <t>https://www.google.com/search?sca_esv=568744667&amp;hl=en&amp;gl=us&amp;q=Teleperformance+Costa+Rica&amp;sa=X&amp;ved=0ahUKEwjRkOWmlsqBAxVrl2oFHSTJBGg4ChCYkAII0w0</t>
  </si>
  <si>
    <t>Zentrum fÃ¼r Bioinformatik Hamburg</t>
  </si>
  <si>
    <t>https://www.google.com/search?sca_esv=571506520&amp;hl=en&amp;gl=us&amp;q=Zentrum+f%C3%BCr+Bioinformatik+Hamburg&amp;sa=X&amp;ved=0ahUKEwjdwtvyo-OBAxVUFFkFHXgwDGk4FBCYkAII4Ao</t>
  </si>
  <si>
    <t>Hoist Finance</t>
  </si>
  <si>
    <t>https://www.google.com/search?ucbcb=1&amp;hl=en&amp;gl=us&amp;q=Hoist+Finance&amp;sa=X&amp;ved=0ahUKEwjN6LDZuMv8AhULSUEAHezsAEM4KBCYkAII9g0</t>
  </si>
  <si>
    <t>GlobalWebIndex</t>
  </si>
  <si>
    <t>https://www.google.com/search?gl=us&amp;hl=en&amp;q=GlobalWebIndex&amp;sa=X&amp;ved=0ahUKEwjU2cDlitj8AhVLFlkFHSmVDXM4RhCYkAII6gk</t>
  </si>
  <si>
    <t>Deimos Space, S. L. U.</t>
  </si>
  <si>
    <t>https://www.google.com/search?gl=us&amp;hl=en&amp;q=Deimos+Space,+S.+L.+U.&amp;sa=X&amp;ved=0ahUKEwj_1uXcrZf_AhU7hu4BHaIIA004RhCYkAII7go</t>
  </si>
  <si>
    <t>Trigo Solutions</t>
  </si>
  <si>
    <t>https://www.google.com/search?gl=us&amp;hl=en&amp;q=Trigo+Solutions&amp;sa=X&amp;ved=0ahUKEwj40a6giNv-AhX-E1kFHYLEBaA4HhCYkAII7g0</t>
  </si>
  <si>
    <t>https://encrypted-tbn0.gstatic.com/images?q=tbn:ANd9GcQJ3ioI1_am8MsbxlIOoUJ2nWH_CaL_kheBed1j2KY&amp;s</t>
  </si>
  <si>
    <t>GoFreight</t>
  </si>
  <si>
    <t>http://www.gofreight.com/</t>
  </si>
  <si>
    <t>https://www.google.com/search?sca_esv=557359178&amp;hl=en&amp;gl=us&amp;q=GoFreight&amp;sa=X&amp;ved=0ahUKEwio6K7px-CAAxWeSzABHQHeDvAQmJACCPgG</t>
  </si>
  <si>
    <t>https://encrypted-tbn0.gstatic.com/images?q=tbn:ANd9GcS-eYQfVXPC2BJYPowMwx0ORLgLSaMewPORyS8X-MQ&amp;s</t>
  </si>
  <si>
    <t>Adaptive Phage Therapeutics</t>
  </si>
  <si>
    <t>http://aphage.com/</t>
  </si>
  <si>
    <t>https://www.google.com/search?hl=en&amp;gl=us&amp;q=Adaptive+Phage+Therapeutics&amp;sa=X&amp;ved=0ahUKEwjDwdCJwIiAAxUUGVkFHci9AnI4KBCYkAIIngo</t>
  </si>
  <si>
    <t>Tyndall National Institute</t>
  </si>
  <si>
    <t>http://www.tyndall.ie/</t>
  </si>
  <si>
    <t>https://www.google.com/search?gl=us&amp;hl=en&amp;q=Tyndall+National+Institute&amp;sa=X&amp;ved=0ahUKEwipqayWkbP_AhWSlYkEHZaiAQU4ChCYkAII8wo</t>
  </si>
  <si>
    <t>AUCHAN Retail Luxembourg</t>
  </si>
  <si>
    <t>https://www.google.com/search?hl=en&amp;gl=us&amp;q=AUCHAN+Retail+Luxembourg&amp;sa=X&amp;ved=0ahUKEwj7w-v4p_7-AhV8k4kEHQcOCz4QmJACCJoL</t>
  </si>
  <si>
    <t>Alaska Energies</t>
  </si>
  <si>
    <t>https://www.google.com/search?gl=us&amp;hl=en&amp;q=Alaska+Energies&amp;sa=X&amp;ved=0ahUKEwi57ZDWqo_9AhXMGlkFHWCqAzk4FBCYkAIIhws</t>
  </si>
  <si>
    <t>TLT Apponting</t>
  </si>
  <si>
    <t>https://www.google.com/search?sca_esv=558499452&amp;gl=us&amp;hl=en&amp;q=TLT+Apponting&amp;sa=X&amp;ved=0ahUKEwjIpebayuqAAxUMlWoFHREBD704HhCYkAII9go</t>
  </si>
  <si>
    <t>SIX Group Services Ltd.</t>
  </si>
  <si>
    <t>https://www.google.com/search?sca_esv=590053957&amp;gl=us&amp;hl=en&amp;q=SIX+Group+Services+Ltd.&amp;sa=X&amp;ved=0ahUKEwi_o-X2qImDAxUjlIkEHSb-BPA4KBCYkAIIqQ0</t>
  </si>
  <si>
    <t>Roche Kenya</t>
  </si>
  <si>
    <t>https://www.google.com/search?hl=en&amp;gl=us&amp;q=Roche+Kenya&amp;sa=X&amp;ved=0ahUKEwjhqaWliZCAAxUkjIkEHTdoDNsQmJACCI8H</t>
  </si>
  <si>
    <t>Zeppelin Systems GmbH</t>
  </si>
  <si>
    <t>http://www.zeppelin-industry.de/</t>
  </si>
  <si>
    <t>https://www.google.com/search?sca_esv=571674645&amp;hl=en&amp;gl=us&amp;q=Zeppelin+Systems+GmbH&amp;sa=X&amp;ved=0ahUKEwjdob_i5eWBAxXQElkFHd6jAok4FBCYkAIIsww</t>
  </si>
  <si>
    <t>United Overseas Bank (Malaysia) Bhd</t>
  </si>
  <si>
    <t>http://www.uob.com.my/</t>
  </si>
  <si>
    <t>https://www.google.com/search?sca_esv=560603692&amp;gl=us&amp;hl=en&amp;q=United+Overseas+Bank+(Malaysia)+Bhd&amp;sa=X&amp;ved=0ahUKEwiHv-zR2f6AAxWlbTABHbqMCls4ChCYkAIIkAs</t>
  </si>
  <si>
    <t>https://encrypted-tbn0.gstatic.com/images?q=tbn:ANd9GcSou873OYJ4U_si2ovrkmS7Yljow1ty9dL9jtQ-&amp;s=0</t>
  </si>
  <si>
    <t>Hi, Rockits!</t>
  </si>
  <si>
    <t>https://www.google.com/search?sca_esv=575108319&amp;gl=us&amp;hl=en&amp;q=Hi,+Rockits!&amp;sa=X&amp;ved=0ahUKEwjF5MrBiYSCAxUAFVkFHRZqAWAQmJACCM4I</t>
  </si>
  <si>
    <t>https://encrypted-tbn0.gstatic.com/images?q=tbn:ANd9GcR5RTyJGTg0BKyhJE9A8TtV4Fl5u29J-vuMpn20Cg8&amp;s</t>
  </si>
  <si>
    <t>DealMaker</t>
  </si>
  <si>
    <t>https://www.google.com/search?hl=en&amp;gl=us&amp;q=DealMaker&amp;sa=X&amp;ved=0ahUKEwia8aOY-M6AAxW3EFkFHU19Bo44KBCYkAII5Aw</t>
  </si>
  <si>
    <t>WingsMob Studio</t>
  </si>
  <si>
    <t>https://www.google.com/search?hl=en&amp;gl=us&amp;q=WingsMob+Studio&amp;sa=X&amp;ved=0ahUKEwi-yOyf05yAAxV3K1kFHb3ODh8QmJACCPgK</t>
  </si>
  <si>
    <t>https://encrypted-tbn0.gstatic.com/images?q=tbn:ANd9GcQEyZMQBgj-AyBheorUYeY5gV-Z6NCkulyrPhTt6e8&amp;s</t>
  </si>
  <si>
    <t>Fpay Chile</t>
  </si>
  <si>
    <t>https://www.google.com/search?sca_esv=587228370&amp;hl=en&amp;gl=us&amp;q=Fpay+Chile&amp;sa=X&amp;ved=0ahUKEwiun4jnkPCCAxWIhIkEHfpDB8cQmJACCOkL</t>
  </si>
  <si>
    <t>Ð¢ ÐŸÐ»ÑŽÑ</t>
  </si>
  <si>
    <t>http://www.tplusgroup.ru/</t>
  </si>
  <si>
    <t>https://www.google.com/search?q=%D0%A2+%D0%9F%D0%BB%D1%8E%D1%81&amp;sa=X&amp;ved=0ahUKEwilnZjOsLz8AhWqEVkFHQDFAxE4KBCYkAIIygg</t>
  </si>
  <si>
    <t>https://encrypted-tbn0.gstatic.com/images?q=tbn:ANd9GcQlvdWGtsbmnXeE34TohS4n8LErnmfRxH6bKdkzAug&amp;s</t>
  </si>
  <si>
    <t>Compoundtek Pte. Ltd.</t>
  </si>
  <si>
    <t>https://www.google.com/search?gl=us&amp;hl=en&amp;q=Compoundtek+Pte.+Ltd.&amp;sa=X&amp;ved=0ahUKEwjU8IuhwYOAAxXZFlkFHXYmAho4MhCYkAIIvwk</t>
  </si>
  <si>
    <t>Rooter</t>
  </si>
  <si>
    <t>http://rooter.io/</t>
  </si>
  <si>
    <t>https://www.google.com/search?hl=en&amp;gl=us&amp;q=Rooter&amp;sa=X&amp;ved=0ahUKEwjO_MHi8pb9AhVdjYkEHZyyA4E4RhCYkAIIygs</t>
  </si>
  <si>
    <t>Environmental Resources Management (ERM)</t>
  </si>
  <si>
    <t>https://www.google.com/search?gl=us&amp;hl=en&amp;q=Environmental+Resources+Management+(ERM)&amp;sa=X&amp;ved=0ahUKEwjok-DA5YL9AhWBjYkEHcAmDmIQmJACCNsM</t>
  </si>
  <si>
    <t>Quant Network Ltd</t>
  </si>
  <si>
    <t>http://www.quant.network/</t>
  </si>
  <si>
    <t>https://www.google.com/search?hl=en&amp;gl=us&amp;q=Quant+Network+Ltd&amp;sa=X&amp;ved=0ahUKEwirj56T4NX9AhU3GlkFHbk8ACM4HhCYkAIIzw0</t>
  </si>
  <si>
    <t>https://encrypted-tbn0.gstatic.com/images?q=tbn:ANd9GcTRJticboWuvIXxNsb78IdxEjzrbpWA3q0iC43c&amp;s=0</t>
  </si>
  <si>
    <t>KASUGAI, Inc.</t>
  </si>
  <si>
    <t>http://www.kasugai.co.jp/</t>
  </si>
  <si>
    <t>https://www.google.com/search?q=KASUGAI,+Inc.&amp;sa=X&amp;ved=0ahUKEwiTiPe624D_AhUWlWoFHVMZACkQmJACCI4H</t>
  </si>
  <si>
    <t>https://encrypted-tbn0.gstatic.com/images?q=tbn:ANd9GcQhiWoFcY5nYlgu_b2rjJKRi-uG2IuIQzExFkIghBg&amp;s</t>
  </si>
  <si>
    <t>Barak Group</t>
  </si>
  <si>
    <t>http://www.barak-group.com/</t>
  </si>
  <si>
    <t>https://www.google.com/search?hl=en&amp;gl=us&amp;q=Barak+Group&amp;sa=X&amp;ved=0ahUKEwiYq9LSoer-AhU9QjABHYNCAYI4ChCYkAII6Qk</t>
  </si>
  <si>
    <t>https://encrypted-tbn0.gstatic.com/images?q=tbn:ANd9GcSB3eW5bYg4qY-rqUuPZRpRC4uWQ7E-njqXiu0EBX4&amp;s</t>
  </si>
  <si>
    <t>Gen Digital</t>
  </si>
  <si>
    <t>https://www.google.com/search?sca_esv=568744667&amp;hl=en&amp;gl=us&amp;q=Gen+Digital&amp;sa=X&amp;ved=0ahUKEwiWg4WflsqBAxWeFlkFHclYA2YQmJACCPQJ</t>
  </si>
  <si>
    <t>dataRoo LLC</t>
  </si>
  <si>
    <t>https://www.google.com/search?sca_esv=560909571&amp;hl=en&amp;gl=us&amp;q=dataRoo+LLC&amp;sa=X&amp;ved=0ahUKEwiD5oTsoYGBAxWRQjABHYeLCmoQmJACCLAM</t>
  </si>
  <si>
    <t>Yondu, Inc.</t>
  </si>
  <si>
    <t>https://www.google.com/search?gl=us&amp;hl=en&amp;q=Yondu,+Inc.&amp;sa=X&amp;ved=0ahUKEwjl7rzKhYaAAxUiNlkFHe90AGcQmJACCKMM</t>
  </si>
  <si>
    <t>Omada</t>
  </si>
  <si>
    <t>https://www.google.com/search?sca_esv=577385484&amp;hl=en&amp;gl=us&amp;q=Omada&amp;sa=X&amp;ved=0ahUKEwihoNLpjZiCAxWuFlkFHdIyAXU4RhCYkAIIpAw</t>
  </si>
  <si>
    <t>Koesio Belgique</t>
  </si>
  <si>
    <t>https://www.google.com/search?hl=en&amp;gl=us&amp;q=Koesio+Belgique&amp;sa=X&amp;ved=0ahUKEwiXmcTeseX_AhUtGVkFHVaMDg8QmJACCMQL</t>
  </si>
  <si>
    <t>https://encrypted-tbn0.gstatic.com/images?q=tbn:ANd9GcTLRW8tYsdRGcISN4sLhbgS3UqRfC1f3GImsrD_oaw&amp;s</t>
  </si>
  <si>
    <t>Workable</t>
  </si>
  <si>
    <t>https://www.google.com/search?q=Workable&amp;sa=X&amp;ved=0ahUKEwit34H1s8T-AhWaTjABHQ56BrQQmJACCKcK</t>
  </si>
  <si>
    <t>Panache Placements</t>
  </si>
  <si>
    <t>https://www.google.com/search?hl=en&amp;gl=us&amp;q=Panache+Placements&amp;sa=X&amp;ved=0ahUKEwjb0I_w9qD9AhXhEFkFHbF9BGM4ChCYkAIIuwo</t>
  </si>
  <si>
    <t>Paylocity Corporation</t>
  </si>
  <si>
    <t>https://www.google.com/search?sca_esv=570269325&amp;gl=us&amp;hl=en&amp;q=Paylocity+Corporation&amp;sa=X&amp;ved=0ahUKEwjT5I-wn9mBAxWnFlkFHSBWDYs4KBCYkAIIww0</t>
  </si>
  <si>
    <t>Johns Hopkins Applied Physics Laboratory (APL)</t>
  </si>
  <si>
    <t>https://www.google.com/search?hl=en&amp;gl=us&amp;q=Johns+Hopkins+Applied+Physics+Laboratory+(APL)&amp;sa=X&amp;ved=0ahUKEwidmLW_mtP9AhXDElkFHTszCVs4PBCYkAIIlws</t>
  </si>
  <si>
    <t>Engineering Services Provider</t>
  </si>
  <si>
    <t>https://www.google.com/search?gl=us&amp;hl=en&amp;q=Engineering+Services+Provider&amp;sa=X&amp;ved=0ahUKEwjq96n2r8KAAxVIEFkFHbyyDvM4PBCYkAIIsws</t>
  </si>
  <si>
    <t>HDI Service AG</t>
  </si>
  <si>
    <t>https://www.google.com/search?sca_esv=589510079&amp;gl=us&amp;hl=en&amp;q=HDI+Service+AG&amp;sa=X&amp;ved=0ahUKEwju5qCkm4SDAxXfFlkFHSLdBdw4WhCYkAIIsg4</t>
  </si>
  <si>
    <t>ING Business Shared Services B.V. Branch</t>
  </si>
  <si>
    <t>https://www.google.com/search?hl=en&amp;gl=us&amp;q=ING+Business+Shared+Services+B.V.+Branch&amp;sa=X&amp;ved=0ahUKEwjpp6_49_P9AhWYEVkFHTejAVc4FBCYkAII7Qo</t>
  </si>
  <si>
    <t>https://encrypted-tbn0.gstatic.com/images?q=tbn:ANd9GcSHyzDmVHuJESO1teb5xR_gCfd-cepxPA4gCQxVMUI&amp;s</t>
  </si>
  <si>
    <t>The Raymond Corporation</t>
  </si>
  <si>
    <t>https://www.google.com/search?hl=en&amp;gl=us&amp;q=The+Raymond+Corporation&amp;sa=X&amp;ved=0ahUKEwju5tDI8J7_AhVWGFkFHfmeCcQ4WhCYkAIImgs</t>
  </si>
  <si>
    <t>Nordax</t>
  </si>
  <si>
    <t>https://www.google.com/search?gl=us&amp;hl=en&amp;q=Nordax&amp;sa=X&amp;ved=0ahUKEwir8cPMpdj9AhVHL0QIHc0eBLwQmJACCPIM</t>
  </si>
  <si>
    <t>Ð£Ð½Ð¸Ñ‚Ð°Ñ€Ð½Ð¾Ðµ Ð¿Ñ€ÐµÐ´Ð¿Ñ€Ð¸ÑÑ‚Ð¸Ðµ Â«ÐšÐ¾ÐºÐ°-ÐšÐ¾Ð»Ð° Ð‘ÐµÐ²Ñ€Ð¸Ð´Ð¶Ð¸Ð· Ð‘ÐµÐ»Ð¾Ñ€ÑƒÑÑÐ¸ÑÂ»</t>
  </si>
  <si>
    <t>https://www.google.com/search?hl=en&amp;gl=us&amp;q=%D0%A3%D0%BD%D0%B8%D1%82%D0%B0%D1%80%D0%BD%D0%BE%D0%B5+%D0%BF%D1%80%D0%B5%D0%B4%D0%BF%D1%80%D0%B8%D1%8F%D1%82%D0%B8%D0%B5+%C2%AB%D0%9A%D0%BE%D0%BA%D0%B0-%D0%9A%D0%BE%D0%BB%D0%B0+%D0%91%D0%B5%D0%B2%D1%80%D0%B8%D0%B4%D0%B6%D0%B8%D0%B7+%D0%91%D0%B5%D0%BB%D0%BE%D1%80%D1%83%D1%81%D1%81%D0%B8%D1%8F%C2%BB&amp;sa=X&amp;ved=0ahUKEwjWzozH2ZeAAxVYRzABHaPeATAQmJACCL4J</t>
  </si>
  <si>
    <t>https://encrypted-tbn0.gstatic.com/images?q=tbn:ANd9GcQq8wmno-8conxkmGFFZZWEtYY6LqJ1N9yIQ3aSw9U&amp;s</t>
  </si>
  <si>
    <t>BOLD CLASSIC SDN BHD</t>
  </si>
  <si>
    <t>https://www.google.com/search?sca_esv=b0b8bd100056fb7a&amp;sca_upv=1&amp;hl=en&amp;gl=us&amp;q=BOLD+CLASSIC+SDN+BHD&amp;sa=X&amp;ved=0ahUKEwjewa-W1PeCAxXSQzABHVyoDpk4FBCYkAII7Ak</t>
  </si>
  <si>
    <t>IBISWorld</t>
  </si>
  <si>
    <t>http://www.ibisworld.com/</t>
  </si>
  <si>
    <t>https://www.google.com/search?ucbcb=1&amp;hl=en&amp;gl=us&amp;q=IBISWorld&amp;sa=X&amp;ved=0ahUKEwj93sjUt87-AhXXj4QIHZNwAYIQmJACCPYK</t>
  </si>
  <si>
    <t>LB Finance PLC</t>
  </si>
  <si>
    <t>https://www.google.com/search?gl=us&amp;hl=en&amp;q=LB+Finance+PLC&amp;sa=X&amp;ved=0ahUKEwi34Zb6_KP_AhVak4kEHX-aBDUQmJACCNIJ</t>
  </si>
  <si>
    <t>https://encrypted-tbn0.gstatic.com/images?q=tbn:ANd9GcRRAC9yQwuG50LVKShV6HOqnIsw9K1n_qyc7CXbQ1k&amp;s</t>
  </si>
  <si>
    <t>Godrej &amp; Boyce Mfg. Co. Ltd.</t>
  </si>
  <si>
    <t>https://www.google.com/search?q=Godrej+%26+Boyce+Mfg.+Co.+Ltd.&amp;sa=X&amp;ved=0ahUKEwju9Lu7sMT-AhWxezABHQfeBVY4KBCYkAIIxAs</t>
  </si>
  <si>
    <t>Columbia Sportswear</t>
  </si>
  <si>
    <t>https://www.google.com/search?hl=en&amp;gl=us&amp;q=Columbia+Sportswear&amp;sa=X&amp;ved=0ahUKEwjBo9nstJ79AhVRmWoFHSZvBH84RhCYkAII4A0</t>
  </si>
  <si>
    <t>https://encrypted-tbn0.gstatic.com/images?q=tbn:ANd9GcTPZgZDSYbp2dJKXB537_8E-TCR1W3b7s7DxUgwt1M&amp;s</t>
  </si>
  <si>
    <t>Glints's Clients</t>
  </si>
  <si>
    <t>https://www.google.com/search?hl=en&amp;gl=us&amp;q=Glints%27s+Clients&amp;sa=X&amp;ved=0ahUKEwj6yp64ntb_AhURFVkFHVs6AqEQmJACCMcL</t>
  </si>
  <si>
    <t>https://encrypted-tbn0.gstatic.com/images?q=tbn:ANd9GcTbRJvdEzC37M710dotHW-JrZD7L7h_wJcxMANKIio&amp;s</t>
  </si>
  <si>
    <t>Emirates Engineering</t>
  </si>
  <si>
    <t>https://www.google.com/search?q=Emirates+Engineering&amp;sa=X&amp;ved=0ahUKEwiSr72RxLD_AhXHF1kFHTf2C7U4ChCYkAII_ws</t>
  </si>
  <si>
    <t>Pizzeria Fra Diavolo</t>
  </si>
  <si>
    <t>https://www.google.com/search?sca_esv=554181109&amp;hl=en&amp;gl=us&amp;q=Pizzeria+Fra+Diavolo&amp;sa=X&amp;ved=0ahUKEwiA2p-_uMeAAxUVRjABHRz2Dqg4ChCYkAII2Qw</t>
  </si>
  <si>
    <t>Six Sense</t>
  </si>
  <si>
    <t>https://www.google.com/search?sca_esv=552197865&amp;hl=en&amp;gl=us&amp;q=Six+Sense&amp;sa=X&amp;ved=0ahUKEwiuoPjS47WAAxXNQjABHYDyAaE4FBCYkAIIzAw</t>
  </si>
  <si>
    <t>PRESTANÃ“MICO SAPI DE CV</t>
  </si>
  <si>
    <t>http://www.prestanomico.com/</t>
  </si>
  <si>
    <t>https://www.google.com/search?sca_esv=579384295&amp;gl=us&amp;hl=en&amp;q=PRESTAN%C3%93MICO+SAPI+DE+CV&amp;sa=X&amp;ved=0ahUKEwj3tdXD16mCAxXSmIkEHaAvCZs4MhCYkAII4Qo</t>
  </si>
  <si>
    <t>TSB Living Ltd</t>
  </si>
  <si>
    <t>https://www.google.com/search?sca_esv=579068902&amp;hl=en&amp;gl=us&amp;q=TSB+Living+Ltd&amp;sa=X&amp;ved=0ahUKEwjA6sWNm6eCAxVKE1kFHfmuBKQ4ChCYkAIIlAs</t>
  </si>
  <si>
    <t>Dataplan</t>
  </si>
  <si>
    <t>https://www.google.com/search?hl=en&amp;gl=us&amp;q=Dataplan&amp;sa=X&amp;ved=0ahUKEwi38quypoX9AhWekmoFHXa8DhsQmJACCJQI</t>
  </si>
  <si>
    <t>https://encrypted-tbn0.gstatic.com/images?q=tbn:ANd9GcTx5N8rfHMUkbBPMs4nPlV9XivEu_8l_NwUPlmjVOA&amp;s</t>
  </si>
  <si>
    <t>Nelson System Integration</t>
  </si>
  <si>
    <t>https://www.google.com/search?hl=en&amp;gl=us&amp;q=Nelson+System+Integration&amp;sa=X&amp;ved=0ahUKEwjlwezjgtP8AhXRkWoFHTReAmAQmJACCNsK</t>
  </si>
  <si>
    <t>https://encrypted-tbn0.gstatic.com/images?q=tbn:ANd9GcTSc9QqUl7zvIbl0AgNOPxrzJdY3kuziIroJ831VPM&amp;s</t>
  </si>
  <si>
    <t>Secop s.r.o.</t>
  </si>
  <si>
    <t>https://www.google.com/search?hl=en&amp;gl=us&amp;q=Secop+s.r.o.&amp;sa=X&amp;ved=0ahUKEwjJkuzm2bz9AhUZnGoFHVaRBe4QmJACCLAM</t>
  </si>
  <si>
    <t>Dtmb</t>
  </si>
  <si>
    <t>https://www.google.com/search?sca_esv=562133542&amp;hl=en&amp;gl=us&amp;q=Dtmb&amp;sa=X&amp;ved=0ahUKEwj96b-erIuBAxVbnWoFHX2rDnwQmJACCPsL</t>
  </si>
  <si>
    <t>MAYKS Recruitment Agency / Headhunter</t>
  </si>
  <si>
    <t>https://www.google.com/search?sca_esv=559635945&amp;gl=us&amp;hl=en&amp;q=MAYKS+Recruitment+Agency+/+Headhunter&amp;sa=X&amp;ved=0ahUKEwi3ia620_SAAxXmIUQIHXIsDCkQmJACCK4K</t>
  </si>
  <si>
    <t>Future Perfect Inc.</t>
  </si>
  <si>
    <t>https://www.google.com/search?hl=en&amp;gl=us&amp;q=Future+Perfect+Inc.&amp;sa=X&amp;ved=0ahUKEwj_3Lz8wYX-AhXzJUQIHeTqC8kQmJACCLoJ</t>
  </si>
  <si>
    <t>HYVIA</t>
  </si>
  <si>
    <t>https://www.google.com/search?gl=us&amp;hl=en&amp;q=HYVIA&amp;sa=X&amp;ved=0ahUKEwi0w4ODr5L_AhUJlWoFHWT2Aa44KBCYkAIIiww</t>
  </si>
  <si>
    <t>Lewis Group</t>
  </si>
  <si>
    <t>https://www.google.com/search?sca_esv=558984878&amp;hl=en&amp;gl=us&amp;q=Lewis+Group&amp;sa=X&amp;ved=0ahUKEwirha-hzu-AAxW_FlkFHWGKCH4QmJACCMYO</t>
  </si>
  <si>
    <t>Info Arab Media (IAM)</t>
  </si>
  <si>
    <t>https://www.google.com/search?sca_esv=573098824&amp;hl=en&amp;gl=us&amp;q=Info+Arab+Media+(IAM)&amp;sa=X&amp;ved=0ahUKEwjIiIqbtfKBAxVOhIkEHSoqAVg4FBCYkAII1go</t>
  </si>
  <si>
    <t>Withus</t>
  </si>
  <si>
    <t>https://www.google.com/search?gl=us&amp;hl=en&amp;q=Withus&amp;sa=X&amp;ved=0ahUKEwik_OSx8Iz9AhVbEVkFHe7lAc04KBCYkAII6gw</t>
  </si>
  <si>
    <t>ADVISIA R.H</t>
  </si>
  <si>
    <t>https://www.google.com/search?sca_esv=593374222&amp;gl=us&amp;hl=en&amp;q=ADVISIA+R.H&amp;sa=X&amp;ved=0ahUKEwim-t2Lu6eDAxXQElkFHddxCzg4ChCYkAIIhQ0</t>
  </si>
  <si>
    <t>SCI â€“ Serviclients Informatica</t>
  </si>
  <si>
    <t>https://www.google.com/search?sca_esv=558332242&amp;hl=en&amp;gl=us&amp;q=SCI+%E2%80%93+Serviclients+Informatica&amp;sa=X&amp;ved=0ahUKEwiXtsLSi-iAAxX3MVkFHSWYDKc4HhCYkAIIpA4</t>
  </si>
  <si>
    <t>https://encrypted-tbn0.gstatic.com/images?q=tbn:ANd9GcTSLNZowOC-TxmzoKFkHurQpqi4zfsGn-FWfqY425I&amp;s</t>
  </si>
  <si>
    <t>Gravitas Recruitment Group Asia</t>
  </si>
  <si>
    <t>https://www.google.com/search?ucbcb=1&amp;gl=us&amp;hl=en&amp;q=Gravitas+Recruitment+Group+Asia&amp;sa=X&amp;ved=0ahUKEwj0sbHG39D9AhX3F1kFHakAA1wQmJACCKMM</t>
  </si>
  <si>
    <t>European Energy</t>
  </si>
  <si>
    <t>https://www.google.com/search?ucbcb=1&amp;gl=us&amp;hl=en&amp;q=European+Energy&amp;sa=X&amp;ved=0ahUKEwi9norr-Mv-AhVPkIkEHbFcAZI4ChCYkAII2wo</t>
  </si>
  <si>
    <t>Rewaa</t>
  </si>
  <si>
    <t>https://www.google.com/search?sca_esv=585365268&amp;gl=us&amp;hl=en&amp;q=Rewaa&amp;sa=X&amp;ved=0ahUKEwjUqt-ojeGCAxVsMlkFHTjmC7kQmJACCPwI</t>
  </si>
  <si>
    <t>Cobranzas bancarias</t>
  </si>
  <si>
    <t>https://www.google.com/search?sca_esv=562123659&amp;gl=us&amp;hl=en&amp;q=Cobranzas+bancarias&amp;sa=X&amp;ved=0ahUKEwiIoNqVqouBAxXvFFkFHTYLBzM4FBCYkAIIuwk</t>
  </si>
  <si>
    <t>Meralco Industrial Engineering Services Corporation</t>
  </si>
  <si>
    <t>http://www.miescor.net/</t>
  </si>
  <si>
    <t>https://www.google.com/search?gl=us&amp;hl=en&amp;q=Meralco+Industrial+Engineering+Services+Corporation&amp;sa=X&amp;ved=0ahUKEwingrjO1fP8AhVWGFkFHaI5BtMQmJACCJwM</t>
  </si>
  <si>
    <t>https://encrypted-tbn0.gstatic.com/images?q=tbn:ANd9GcQ5O6wDchL0cwd03h0Q0TgBZL_wdUwMS_yvPncQEkJu5uVRTozg7iqkcA&amp;s</t>
  </si>
  <si>
    <t>Sayari</t>
  </si>
  <si>
    <t>http://sayari.com/</t>
  </si>
  <si>
    <t>https://www.google.com/search?sca_esv=567797162&amp;hl=en&amp;gl=us&amp;q=Sayari&amp;sa=X&amp;ved=0ahUKEwjpjY6JicCBAxXGOkQIHRLRDdM4HhCYkAII3Qk</t>
  </si>
  <si>
    <t>https://encrypted-tbn0.gstatic.com/images?q=tbn:ANd9GcSNc8DFzXduouXDDi_SzmaOflFXkdlDvNzRnxW6&amp;s=0</t>
  </si>
  <si>
    <t>Onehouse</t>
  </si>
  <si>
    <t>https://www.google.com/search?sca_esv=578736586&amp;q=Onehouse&amp;sa=X&amp;ved=0ahUKEwjZ0LfG06SCAxUVl4kEHcZuCek4FBCYkAII8Ak</t>
  </si>
  <si>
    <t>Homesfy Realty</t>
  </si>
  <si>
    <t>http://www.homesfy.in/</t>
  </si>
  <si>
    <t>https://www.google.com/search?sca_esv=585192112&amp;hl=en&amp;gl=us&amp;q=Homesfy+Realty&amp;sa=X&amp;ved=0ahUKEwiAxOz3vt6CAxXRvokEHfNSBcY4PBCYkAIIzAw</t>
  </si>
  <si>
    <t>ADMIRAL</t>
  </si>
  <si>
    <t>https://www.google.com/search?sca_esv=558035255&amp;gl=us&amp;hl=en&amp;q=ADMIRAL&amp;sa=X&amp;ved=0ahUKEwiA5b-4y-WAAxVWhIkEHS15DFc4ChCYkAII4Qo</t>
  </si>
  <si>
    <t>https://encrypted-tbn0.gstatic.com/images?q=tbn:ANd9GcQ_sHajeeTc5L5raXzELOpMc2dn0ItL3G6JRe6Yv-Y&amp;s</t>
  </si>
  <si>
    <t>Coca-Cola Beverages Northeast</t>
  </si>
  <si>
    <t>http://www.ccnne.com/</t>
  </si>
  <si>
    <t>https://www.google.com/search?sca_esv=559325667&amp;gl=us&amp;hl=en&amp;q=Coca-Cola+Beverages+Northeast&amp;sa=X&amp;ved=0ahUKEwjmzozpm_KAAxWbRDABHcHSBxE4WhCYkAII5go</t>
  </si>
  <si>
    <t>Nib</t>
  </si>
  <si>
    <t>https://www.google.com/search?sca_esv=562993306&amp;gl=us&amp;hl=en&amp;q=Nib&amp;sa=X&amp;ved=0ahUKEwi525DqrJWBAxX1tokEHRXiDj04ChCYkAII0gw</t>
  </si>
  <si>
    <t>Moneyball Data by Paco Gonzalez</t>
  </si>
  <si>
    <t>https://www.google.com/search?sca_esv=567951771&amp;gl=us&amp;hl=en&amp;q=Moneyball+Data+by+Paco+Gonzalez&amp;sa=X&amp;ved=0ahUKEwjTzZb90cKBAxWDEVkFHbt_BUUQmJACCNcM</t>
  </si>
  <si>
    <t>https://encrypted-tbn0.gstatic.com/images?q=tbn:ANd9GcTpEs2_GBf-v0fZMiZOcVumcfIu4f8sNptT-v5eX7M&amp;s</t>
  </si>
  <si>
    <t>Log. it Srl</t>
  </si>
  <si>
    <t>https://www.google.com/search?gl=us&amp;hl=en&amp;q=Log.+it+Srl&amp;sa=X&amp;ved=0ahUKEwisnfjL4NX9AhW-mIQIHcZhAXM4ChCYkAIIhws</t>
  </si>
  <si>
    <t>Thinkfind Corporation</t>
  </si>
  <si>
    <t>https://www.google.com/search?hl=en&amp;gl=us&amp;q=Thinkfind+Corporation&amp;sa=X&amp;ved=0ahUKEwj9xf-b4-L_AhV4E1kFHbVjAi84PBCYkAIIrAs</t>
  </si>
  <si>
    <t>Viseven</t>
  </si>
  <si>
    <t>http://viseven.com/</t>
  </si>
  <si>
    <t>https://www.google.com/search?hl=en&amp;gl=us&amp;q=Viseven&amp;sa=X&amp;ved=0ahUKEwjxlIvh4vj8AhWIFFkFHSJkAPsQmJACCNIJ</t>
  </si>
  <si>
    <t>https://encrypted-tbn0.gstatic.com/images?q=tbn:ANd9GcR_SHZUBAFArQTvgFE0WfGaG718HFfsu8wR4dSCs5g&amp;s</t>
  </si>
  <si>
    <t>The American University in Cairo</t>
  </si>
  <si>
    <t>https://www.aucegypt.edu/</t>
  </si>
  <si>
    <t>https://www.google.com/search?sca_esv=580393850&amp;hl=en&amp;gl=us&amp;q=The+American+University+in+Cairo&amp;sa=X&amp;ved=0ahUKEwjl67aP5rOCAxW1MlkFHaL5BWAQmJACCKMK</t>
  </si>
  <si>
    <t>https://encrypted-tbn0.gstatic.com/images?q=tbn:ANd9GcT2ddcoOHpB1Ff7gkUmEAwJe4DY2wbquib17T6LxFE&amp;s</t>
  </si>
  <si>
    <t>Handelsblatt GmbH</t>
  </si>
  <si>
    <t>http://handelsblattgroup.com/</t>
  </si>
  <si>
    <t>https://www.google.com/search?sca_esv=577385484&amp;gl=us&amp;hl=en&amp;q=Handelsblatt+GmbH&amp;sa=X&amp;ved=0ahUKEwijqeC0i5iCAxV9rYkEHalPBKw4eBCYkAIIzgs</t>
  </si>
  <si>
    <t>Step5</t>
  </si>
  <si>
    <t>https://www.google.com/search?sca_esv=573098824&amp;gl=us&amp;hl=en&amp;q=Step5&amp;sa=X&amp;ved=0ahUKEwie06GQtPKBAxW5EVkFHUKhDhs4MhCYkAIIoQs</t>
  </si>
  <si>
    <t>https://encrypted-tbn0.gstatic.com/images?q=tbn:ANd9GcSf2jjkAqvIMsgD0tlRFPbTQn6znbiD-8BeoRor_r4&amp;s</t>
  </si>
  <si>
    <t>ABB Business Services</t>
  </si>
  <si>
    <t>https://www.google.com/search?hl=en&amp;gl=us&amp;q=ABB+Business+Services&amp;sa=X&amp;ved=0ahUKEwib54byku_-AhUfIEQIHd2rBQ84FBCYkAIIvQw</t>
  </si>
  <si>
    <t>MTC Consulting Pte Ltd</t>
  </si>
  <si>
    <t>https://www.google.com/search?hl=en&amp;gl=us&amp;q=MTC+Consulting+Pte+Ltd&amp;sa=X&amp;ved=0ahUKEwjNr72zxN3-AhVtjokEHQ6xAFoQmJACCKkM</t>
  </si>
  <si>
    <t>https://encrypted-tbn0.gstatic.com/images?q=tbn:ANd9GcRW17iQX7zxxp387FsPuc48lS_nmsn9U_Ft7BT3Tac&amp;s</t>
  </si>
  <si>
    <t>Papigen Private Limited</t>
  </si>
  <si>
    <t>https://www.google.com/search?sca_esv=4ea02e7fdf9859f0&amp;sca_upv=1&amp;gl=us&amp;hl=en&amp;q=Papigen+Private+Limited&amp;sa=X&amp;ved=0ahUKEwjz0_iagOGCAxXTSDABHewcAdIQmJACCLsJ</t>
  </si>
  <si>
    <t>https://encrypted-tbn0.gstatic.com/images?q=tbn:ANd9GcTmqTFambe6CaydlBMuPADUG37QN7bWSW9n_ZsIIlo&amp;s</t>
  </si>
  <si>
    <t>Syntronic - A Global Design House</t>
  </si>
  <si>
    <t>https://www.google.com/search?gl=us&amp;hl=en&amp;q=Syntronic+-+A+Global+Design+House&amp;sa=X&amp;ved=0ahUKEwiHleXqj5CAAxVgQjABHY_fBjY4ChCYkAIIng4</t>
  </si>
  <si>
    <t>https://encrypted-tbn0.gstatic.com/images?q=tbn:ANd9GcQ8p_luYj5RRoQvzT8lnAQui2RvaS1OQ2G-f5abfBA&amp;s</t>
  </si>
  <si>
    <t>SSI Outsourcing</t>
  </si>
  <si>
    <t>https://www.google.com/search?gl=us&amp;hl=en&amp;q=SSI+Outsourcing&amp;sa=X&amp;ved=0ahUKEwiu6uWHmKSAAxUglmoFHb3MA3U4ChCYkAIIzAs</t>
  </si>
  <si>
    <t>https://encrypted-tbn0.gstatic.com/images?q=tbn:ANd9GcRu3yB1rXMYe57xtng4g-oxFOStpsjZOIyZkVRNKsc&amp;s</t>
  </si>
  <si>
    <t>iHR International Human Resources</t>
  </si>
  <si>
    <t>https://www.google.com/search?sca_esv=571814303&amp;gl=us&amp;hl=en&amp;q=iHR+International+Human+Resources&amp;sa=X&amp;ved=0ahUKEwi6wP3msOiBAxVNSTABHf_NACAQmJACCIwM</t>
  </si>
  <si>
    <t>Pride Consulting Group Inc.</t>
  </si>
  <si>
    <t>https://www.google.com/search?hl=en&amp;gl=us&amp;q=Pride+Consulting+Group+Inc.&amp;sa=X&amp;ved=0ahUKEwjPgc3M5qP-AhXTlWoFHQNMAQYQmJACCOYJ</t>
  </si>
  <si>
    <t>Hashlist</t>
  </si>
  <si>
    <t>https://www.google.com/search?sca_esv=562993306&amp;gl=us&amp;hl=en&amp;q=Hashlist&amp;sa=X&amp;ved=0ahUKEwiwmuynspWBAxWqElkFHcsvAw0QmJACCJYL</t>
  </si>
  <si>
    <t>https://encrypted-tbn0.gstatic.com/images?q=tbn:ANd9GcTpZmSleQ8KyZrhKntsENNn3kYivSM2BcHj5_X5ga8&amp;s</t>
  </si>
  <si>
    <t>Crossmint | Making NFT's Accessible to Everyone</t>
  </si>
  <si>
    <t>https://www.google.com/search?sca_esv=586505729&amp;hl=en&amp;gl=us&amp;q=Crossmint+%7C+Making+NFT%27s+Accessible+to+Everyone&amp;sa=X&amp;ved=0ahUKEwjIlvSqi-uCAxWkEFkFHSOKAiw4KBCYkAIIoA4</t>
  </si>
  <si>
    <t>Momentus Technologies</t>
  </si>
  <si>
    <t>http://gomomentus.com/</t>
  </si>
  <si>
    <t>https://www.google.com/search?hl=en&amp;gl=us&amp;q=Momentus+Technologies&amp;sa=X&amp;ved=0ahUKEwjv2NuRltH_AhWDRTABHaYbBw8QmJACCJoK</t>
  </si>
  <si>
    <t>https://encrypted-tbn0.gstatic.com/images?q=tbn:ANd9GcRVMZG15LeGETiw2yVDVe4wESp-dD0CnPhd99Sc&amp;s=0</t>
  </si>
  <si>
    <t>TBI</t>
  </si>
  <si>
    <t>http://www.tbi.nl/</t>
  </si>
  <si>
    <t>https://www.google.com/search?ucbcb=1&amp;hl=en&amp;gl=us&amp;q=TBI&amp;sa=X&amp;ved=0ahUKEwjpkPrI3Z7-AhX8FlkFHRpxBSUQmJACCOcL</t>
  </si>
  <si>
    <t>https://encrypted-tbn0.gstatic.com/images?q=tbn:ANd9GcRwBhjBKUMmH6lmLLAT3mO3KLo5XQ5k3NlpzqFE83U&amp;s</t>
  </si>
  <si>
    <t>EMA Energy Market Authority</t>
  </si>
  <si>
    <t>https://www.google.com/search?sca_esv=566746031&amp;gl=us&amp;hl=en&amp;q=EMA+Energy+Market+Authority&amp;sa=X&amp;ved=0ahUKEwj76_O95LeBAxWQSPEDHYCOBIQ4FBCYkAII3wo</t>
  </si>
  <si>
    <t>https://encrypted-tbn0.gstatic.com/images?q=tbn:ANd9GcSL31Guig6AKJuAry32C5OadHvQWswn5SwW9a-S&amp;s=0</t>
  </si>
  <si>
    <t>Tech Pros Inc.</t>
  </si>
  <si>
    <t>https://www.google.com/search?sca_esv=589510079&amp;gl=us&amp;hl=en&amp;q=Tech+Pros+Inc.&amp;sa=X&amp;ved=0ahUKEwiPxpLEm4SDAxV0lGoFHS7iBVU4UBCYkAIIkg0</t>
  </si>
  <si>
    <t>Iconic IT</t>
  </si>
  <si>
    <t>https://www.google.com/search?sca_esv=561228216&amp;hl=en&amp;gl=us&amp;q=Iconic+IT&amp;sa=X&amp;ved=0ahUKEwjN_cHZ5YOBAxVhkmoFHVyhBdg4WhCYkAIIoQw</t>
  </si>
  <si>
    <t>SKOV A/S</t>
  </si>
  <si>
    <t>http://www.skov.com/</t>
  </si>
  <si>
    <t>https://www.google.com/search?sca_esv=559317661&amp;hl=en&amp;gl=us&amp;q=SKOV+A/S&amp;sa=X&amp;ved=0ahUKEwjMmJ78k_KAAxWbFVkFHZjuDNE4ChCYkAIIyws</t>
  </si>
  <si>
    <t>https://encrypted-tbn0.gstatic.com/images?q=tbn:ANd9GcQjgP3pszW-0-JgW3KAwRRvYf7l1BT_cEZotUi0&amp;s=0</t>
  </si>
  <si>
    <t>Quest Global Technologies Ltd.</t>
  </si>
  <si>
    <t>http://www.questglt.com/</t>
  </si>
  <si>
    <t>https://www.google.com/search?sca_esv=590053957&amp;hl=en&amp;gl=us&amp;q=Quest+Global+Technologies+Ltd.&amp;sa=X&amp;ved=0ahUKEwjKgZmzpomDAxX0vokEHZQ4A6U4ChCYkAII9Ak</t>
  </si>
  <si>
    <t>PARTNERS Staffing</t>
  </si>
  <si>
    <t>https://www.google.com/search?gl=us&amp;hl=en&amp;q=PARTNERS+Staffing&amp;sa=X&amp;ved=0ahUKEwj55cbm7Jn_AhWuIEQIHYEBBrU4KBCYkAIIyQo</t>
  </si>
  <si>
    <t>GemsNY</t>
  </si>
  <si>
    <t>https://www.google.com/search?hl=en&amp;gl=us&amp;q=GemsNY&amp;sa=X&amp;ved=0ahUKEwiFlPH3na6AAxXNg4kEHSn5Cs04lgEQmJACCKcK</t>
  </si>
  <si>
    <t>https://encrypted-tbn0.gstatic.com/images?q=tbn:ANd9GcRWlLtECaLPs3oBsvEAPwa_wERgk43frt-yWqaigWQ&amp;s</t>
  </si>
  <si>
    <t>Agility Resourcing Ltd</t>
  </si>
  <si>
    <t>https://www.google.com/search?gl=us&amp;hl=en&amp;q=Agility+Resourcing+Ltd&amp;sa=X&amp;ved=0ahUKEwiek7bS98P8AhWvRTABHXmDCQI4FBCYkAII6Ak</t>
  </si>
  <si>
    <t>Generix</t>
  </si>
  <si>
    <t>https://www.google.com/search?q=Generix&amp;sa=X&amp;ved=0ahUKEwji1J3n_tX-AhUESDABHYbMDd84MhCYkAIItQs</t>
  </si>
  <si>
    <t>Westermo</t>
  </si>
  <si>
    <t>https://www.google.com/search?q=Westermo&amp;sa=X&amp;ved=0ahUKEwi16NjxpLD-AhU1GFkFHd2qD-04FBCYkAIIxQo</t>
  </si>
  <si>
    <t>Crisis24</t>
  </si>
  <si>
    <t>http://www.crisis24.com/</t>
  </si>
  <si>
    <t>https://www.google.com/search?sca_esv=559317661&amp;gl=us&amp;hl=en&amp;q=Crisis24&amp;sa=X&amp;ved=0ahUKEwiAh5eOkPKAAxVGHzQIHXgyC4s4ChCYkAIIowo</t>
  </si>
  <si>
    <t>https://encrypted-tbn0.gstatic.com/images?q=tbn:ANd9GcRfxEKLMAKOP3BGDw-8R6uJk1F2eFQ6QXI-GCuf&amp;s=0</t>
  </si>
  <si>
    <t>Seintiv Talent Solutions</t>
  </si>
  <si>
    <t>https://www.google.com/search?sca_esv=573394023&amp;gl=us&amp;hl=en&amp;q=Seintiv+Talent+Solutions&amp;sa=X&amp;ved=0ahUKEwjv5KD69vSBAxVyEVkFHcjXD5U4ChCYkAIIugs</t>
  </si>
  <si>
    <t>InShared</t>
  </si>
  <si>
    <t>https://www.inshared.nl/</t>
  </si>
  <si>
    <t>https://www.google.com/search?sca_esv=559959589&amp;gl=us&amp;hl=en&amp;q=InShared&amp;sa=X&amp;ved=0ahUKEwidiJPmm_eAAxWXMlkFHeUhAWc4ChCYkAIIjA4</t>
  </si>
  <si>
    <t>https://encrypted-tbn0.gstatic.com/images?q=tbn:ANd9GcSImcIamQQX_OwtBKrorGYsV_q3O7FDu1AZtOoN&amp;s=0</t>
  </si>
  <si>
    <t>DEVnet GmbH</t>
  </si>
  <si>
    <t>https://www.google.com/search?gl=us&amp;hl=en&amp;q=DEVnet+GmbH&amp;sa=X&amp;ved=0ahUKEwjRorur_9L8AhXFFlkFHWgoBdc4HhCYkAIInw0</t>
  </si>
  <si>
    <t>E Solutions INC</t>
  </si>
  <si>
    <t>https://www.google.com/search?ucbcb=1&amp;hl=en&amp;gl=us&amp;q=E+Solutions+INC&amp;sa=X&amp;ved=0ahUKEwinx7PjvNj-AhU3jokEHUWYBaQ4KBCYkAIIkww</t>
  </si>
  <si>
    <t>Fred Hutchinson Cancer Center</t>
  </si>
  <si>
    <t>https://www.google.com/search?hl=en&amp;gl=us&amp;q=Fred+Hutchinson+Cancer+Center&amp;sa=X&amp;ved=0ahUKEwjKouW3z5yAAxWEjokEHUEBC5g4FBCYkAIIkw0</t>
  </si>
  <si>
    <t>Quantision</t>
  </si>
  <si>
    <t>https://www.google.com/search?sca_esv=562289703&amp;hl=en&amp;gl=us&amp;q=Quantision&amp;sa=X&amp;ved=0ahUKEwiCguCE442BAxWAbDABHVqXCjw4ChCYkAII_ws</t>
  </si>
  <si>
    <t>à¸šà¸£à¸´à¸©à¸±à¸— à¸šà¸µà¸­à¸²à¸£à¹Œà¹€à¸­à¸Ÿ à¹‚à¸¥à¸ˆà¸´à¸ªà¸•à¸´à¸„à¸ªà¹Œ à¸ˆà¸³à¸à¸±à¸”</t>
  </si>
  <si>
    <t>https://www.google.com/search?sca_esv=576391435&amp;gl=us&amp;hl=en&amp;q=%E0%B8%9A%E0%B8%A3%E0%B8%B4%E0%B8%A9%E0%B8%B1%E0%B8%97+%E0%B8%9A%E0%B8%B5%E0%B8%AD%E0%B8%B2%E0%B8%A3%E0%B9%8C%E0%B9%80%E0%B8%AD%E0%B8%9F+%E0%B9%82%E0%B8%A5%E0%B8%88%E0%B8%B4%E0%B8%AA%E0%B8%95%E0%B8%B4%E0%B8%84%E0%B8%AA%E0%B9%8C+%E0%B8%88%E0%B8%B3%E0%B8%81%E0%B8%B1%E0%B8%94&amp;sa=X&amp;ved=0ahUKEwjCiqfNx5CCAxUbKFkFHZ5dB1Y4HhCYkAIIzQw</t>
  </si>
  <si>
    <t>Akzonobel</t>
  </si>
  <si>
    <t>https://www.google.com/search?q=Akzonobel&amp;sa=X&amp;ved=0ahUKEwj_tLbTrZf_AhW9FFkFHe5PA7QQmJACCPYL</t>
  </si>
  <si>
    <t>Enshored Inc</t>
  </si>
  <si>
    <t>https://www.google.com/search?hl=en&amp;gl=us&amp;q=Enshored+Inc&amp;sa=X&amp;ved=0ahUKEwiU1cTEz8T_AhV7j4kEHWX_DHwQmJACCIcL</t>
  </si>
  <si>
    <t>https://encrypted-tbn0.gstatic.com/images?q=tbn:ANd9GcTT8ZD5CqeNZAjNP0BW0SiAnrne8d2dCphye2Rp&amp;s=0</t>
  </si>
  <si>
    <t>FINBOTS AI SOLUTIONS PTE. LIMITED</t>
  </si>
  <si>
    <t>http://finbots.ai/</t>
  </si>
  <si>
    <t>https://www.google.com/search?hl=en&amp;gl=us&amp;q=FINBOTS+AI+SOLUTIONS+PTE.+LIMITED&amp;sa=X&amp;ved=0ahUKEwjCt7fCxN3-AhXnjIkEHVmyC-E4HhCYkAIIoww</t>
  </si>
  <si>
    <t>ELSY PTE. LTD.</t>
  </si>
  <si>
    <t>https://www.google.com/search?hl=en&amp;gl=us&amp;q=ELSY+PTE.+LTD.&amp;sa=X&amp;ved=0ahUKEwjH58ze3cn_AhUBGVkFHTZlDYU4FBCYkAIItgs</t>
  </si>
  <si>
    <t>Decision Management Consultants</t>
  </si>
  <si>
    <t>https://www.google.com/search?sca_esv=593697585&amp;hl=en&amp;gl=us&amp;q=Decision+Management+Consultants&amp;sa=X&amp;ved=0ahUKEwjt8fehvayDAxVCFVkFHf4fBEMQmJACCNQL</t>
  </si>
  <si>
    <t>Seven Entertainment Group GmbH</t>
  </si>
  <si>
    <t>https://www.google.com/search?sca_esv=587583771&amp;gl=us&amp;hl=en&amp;q=Seven+Entertainment+Group+GmbH&amp;sa=X&amp;ved=0ahUKEwjv34i1j_WCAxVAD1kFHQC4Aj8QmJACCNAN</t>
  </si>
  <si>
    <t>rheindata</t>
  </si>
  <si>
    <t>https://www.google.com/search?sca_esv=b0b8bd100056fb7a&amp;sca_upv=1&amp;gl=us&amp;hl=en&amp;q=rheindata&amp;sa=X&amp;ved=0ahUKEwj1-_7Q0_eCAxXOQTABHTijD_A4ChCYkAIIpA0</t>
  </si>
  <si>
    <t>Grupo Kef</t>
  </si>
  <si>
    <t>https://www.google.com/search?sca_esv=565570927&amp;hl=en&amp;gl=us&amp;q=Grupo+Kef&amp;sa=X&amp;ved=0ahUKEwi4p7yb-6uBAxUoE1kFHWVrB2s4ChCYkAIInQo</t>
  </si>
  <si>
    <t>GluCare</t>
  </si>
  <si>
    <t>https://www.google.com/search?sca_esv=559959589&amp;hl=en&amp;gl=us&amp;q=GluCare&amp;sa=X&amp;ved=0ahUKEwig_OLgmveAAxUaGVkFHVRvDts4ChCYkAII2gw</t>
  </si>
  <si>
    <t>https://encrypted-tbn0.gstatic.com/images?q=tbn:ANd9GcT8WXkYyxg2LT_hFHdsagTxrdhjjIGPileDKJVEm-g&amp;s</t>
  </si>
  <si>
    <t>CloudBees</t>
  </si>
  <si>
    <t>http://www.cloudbees.com/</t>
  </si>
  <si>
    <t>https://www.google.com/search?sca_esv=587928711&amp;hl=en&amp;gl=us&amp;q=CloudBees&amp;sa=X&amp;ved=0ahUKEwjvwseF1feCAxWtGVkFHRHmDZs4ChCYkAIIog0</t>
  </si>
  <si>
    <t>https://encrypted-tbn0.gstatic.com/images?q=tbn:ANd9GcT1x1yEcfAQfhcHhHULnF4aT3YqfOV2DwZpuhDQ&amp;s=0</t>
  </si>
  <si>
    <t>à¸šà¸£à¸´à¸©à¸±à¸— à¹à¸™à¸Šà¹€à¸Šà¸­à¸£à¸±à¸¥ à¹à¸­à¸™à¸”à¹Œ à¸žà¸£à¸µà¹€à¸¡à¸µà¹ˆà¸¢à¸¡ à¸Ÿà¸¹à¹Šà¸” à¸ˆà¸³à¸à¸±à¸”</t>
  </si>
  <si>
    <t>https://www.google.com/search?hl=en&amp;gl=us&amp;q=%E0%B8%9A%E0%B8%A3%E0%B8%B4%E0%B8%A9%E0%B8%B1%E0%B8%97+%E0%B9%81%E0%B8%99%E0%B8%8A%E0%B9%80%E0%B8%8A%E0%B8%AD%E0%B8%A3%E0%B8%B1%E0%B8%A5+%E0%B9%81%E0%B8%AD%E0%B8%99%E0%B8%94%E0%B9%8C+%E0%B8%9E%E0%B8%A3%E0%B8%B5%E0%B9%80%E0%B8%A1%E0%B8%B5%E0%B9%88%E0%B8%A2%E0%B8%A1+%E0%B8%9F%E0%B8%B9%E0%B9%8A%E0%B8%94+%E0%B8%88%E0%B8%B3%E0%B8%81%E0%B8%B1%E0%B8%94&amp;sa=X&amp;ved=0ahUKEwjTuLea49r9AhXCrokEHVA6CHkQmJACCIgO</t>
  </si>
  <si>
    <t>https://encrypted-tbn0.gstatic.com/images?q=tbn:ANd9GcRYP0yZ7Q7tCKOSHnIgvYvHsq-WuhC5MTzA2HfD2s8&amp;s</t>
  </si>
  <si>
    <t>Philips North America</t>
  </si>
  <si>
    <t>https://www.google.com/search?sca_esv=571511976&amp;hl=en&amp;gl=us&amp;q=Philips+North+America&amp;sa=X&amp;ved=0ahUKEwj4j7jOqeOBAxUbJkQIHdbXB9s4HhCYkAII7wo</t>
  </si>
  <si>
    <t>https://encrypted-tbn0.gstatic.com/images?q=tbn:ANd9GcT71Fn4uCUWkV54K3vzy1P0ZiWNPimRUeSKX_WCjdphtzwOxk2zFubDUWc&amp;s</t>
  </si>
  <si>
    <t>2U Bootcamps Instructional Engagement</t>
  </si>
  <si>
    <t>https://www.google.com/search?sca_esv=580393850&amp;hl=en&amp;gl=us&amp;q=2U+Bootcamps+Instructional+Engagement&amp;sa=X&amp;ved=0ahUKEwjx0LbJ57OCAxVjpIkEHRgPCJA4FBCYkAIIlAs</t>
  </si>
  <si>
    <t>Waada Digital Pvt Ltd</t>
  </si>
  <si>
    <t>https://www.google.com/search?sca_esv=594166249&amp;gl=us&amp;hl=en&amp;q=Waada+Digital+Pvt+Ltd&amp;sa=X&amp;ved=0ahUKEwjXnua9wrGDAxXPFmIAHanXB1AQmJACCMsI</t>
  </si>
  <si>
    <t>Southern Housing</t>
  </si>
  <si>
    <t>https://www.shgroup.org.uk/</t>
  </si>
  <si>
    <t>https://www.google.com/search?sca_esv=575710480&amp;gl=us&amp;hl=en&amp;q=Southern+Housing&amp;sa=X&amp;ved=0ahUKEwjK5YK6xYuCAxWfvokEHSfvD9M4HhCYkAIIvAk</t>
  </si>
  <si>
    <t>ALTROCKS TECH PTE. LTD.</t>
  </si>
  <si>
    <t>https://www.google.com/search?sca_esv=581117380&amp;gl=us&amp;hl=en&amp;q=ALTROCKS+TECH+PTE.+LTD.&amp;sa=X&amp;ved=0ahUKEwjKnszf77iCAxVfE1kFHT3tBO04ChCYkAIIwQk</t>
  </si>
  <si>
    <t>SDAX CAPITAL MARKETS PTE. LTD.</t>
  </si>
  <si>
    <t>http://www.sdax.co/</t>
  </si>
  <si>
    <t>https://www.google.com/search?sca_esv=584208532&amp;hl=en&amp;gl=us&amp;q=SDAX+CAPITAL+MARKETS+PTE.+LTD.&amp;sa=X&amp;ved=0ahUKEwjt4K-Bu9SCAxULFlkFHdZbAp84PBCYkAIIvQs</t>
  </si>
  <si>
    <t>Ascom</t>
  </si>
  <si>
    <t>http://www.ascom.com/</t>
  </si>
  <si>
    <t>https://www.google.com/search?hl=en&amp;gl=us&amp;q=Ascom&amp;sa=X&amp;ved=0ahUKEwjLiMbYkZL-AhUSm2oFHXl1AP4QmJACCPMM</t>
  </si>
  <si>
    <t>Alumni Services Pte. Ltd.</t>
  </si>
  <si>
    <t>https://www.google.com/search?gl=us&amp;hl=en&amp;q=Alumni+Services+Pte.+Ltd.&amp;sa=X&amp;ved=0ahUKEwic9-OU29D9AhW_FFkFHQ_DBlQ4FBCYkAIIyQs</t>
  </si>
  <si>
    <t>CAPSBOLD LTD</t>
  </si>
  <si>
    <t>https://www.google.com/search?hl=en&amp;gl=us&amp;q=CAPSBOLD+LTD&amp;sa=X&amp;ved=0ahUKEwiogeyjqer-AhWyfDABHdMyAVEQmJACCJcK</t>
  </si>
  <si>
    <t>https://encrypted-tbn0.gstatic.com/images?q=tbn:ANd9GcS4SrcZRuBRBxBhOxb-bH9FPag-X2l7ywfMYB3BMC4&amp;s</t>
  </si>
  <si>
    <t>TIG | De information provider voor het onderwijs</t>
  </si>
  <si>
    <t>https://www.google.com/search?sca_esv=577390696&amp;hl=en&amp;gl=us&amp;q=TIG+%7C+De+information+provider+voor+het+onderwijs&amp;sa=X&amp;ved=0ahUKEwjrteOQlJiCAxXPFmIAHZzrCPw4KBCYkAIIjA0</t>
  </si>
  <si>
    <t>https://encrypted-tbn0.gstatic.com/images?q=tbn:ANd9GcSt5lL0-yAF0VGknGPsPatFW1FPDUN8JYXKBrQYSps&amp;s</t>
  </si>
  <si>
    <t>Confidenciaal</t>
  </si>
  <si>
    <t>https://www.google.com/search?hl=en&amp;gl=us&amp;q=Confidenciaal&amp;sa=X&amp;ved=0ahUKEwikheeYpa6AAxWRElkFHZCyCqg4KBCYkAII-gs</t>
  </si>
  <si>
    <t>Vans, a VF Company</t>
  </si>
  <si>
    <t>http://www.vans.com/</t>
  </si>
  <si>
    <t>https://www.google.com/search?gl=us&amp;hl=en&amp;q=Vans,+a+VF+Company&amp;sa=X&amp;ved=0ahUKEwilv_yFuceAAxU4L1kFHflKDdI4ChCYkAII_As</t>
  </si>
  <si>
    <t>https://encrypted-tbn0.gstatic.com/images?q=tbn:ANd9GcSpp2QpLaO8M_9JJuuHpf4XD5f0bKLS9KEJn8yQ&amp;s=0</t>
  </si>
  <si>
    <t>Jobtome</t>
  </si>
  <si>
    <t>http://www.jobtome.com/</t>
  </si>
  <si>
    <t>https://www.google.com/search?q=Jobtome&amp;sa=X&amp;ved=0ahUKEwio6cPirZf_AhV1D1kFHdEBCCM4FBCYkAIIrAw</t>
  </si>
  <si>
    <t>Prodapt North America</t>
  </si>
  <si>
    <t>https://www.google.com/search?sca_esv=566185899&amp;gl=us&amp;hl=en&amp;q=Prodapt+North+America&amp;sa=X&amp;ved=0ahUKEwj26MmGv7OBAxVpElkFHTYIBLE4ChCYkAIIgwo</t>
  </si>
  <si>
    <t>Brico DepÃ´t</t>
  </si>
  <si>
    <t>https://www.google.com/search?sca_esv=562123659&amp;hl=en&amp;gl=us&amp;q=Brico+Dep%C3%B4t&amp;sa=X&amp;ved=0ahUKEwig3v7fqIuBAxWCFVkFHcurBNQ4ChCYkAIIlgs</t>
  </si>
  <si>
    <t>GDi GROUP LLC</t>
  </si>
  <si>
    <t>http://gdi.net/hr</t>
  </si>
  <si>
    <t>https://www.google.com/search?sca_esv=576391435&amp;gl=us&amp;hl=en&amp;q=GDi+GROUP+LLC&amp;sa=X&amp;ved=0ahUKEwjLmJKu0ZCCAxUrKFkFHfJKD-oQmJACCNcF</t>
  </si>
  <si>
    <t>https://encrypted-tbn0.gstatic.com/images?q=tbn:ANd9GcT1tPDlr5DVk17iAOVB66Kb3TbT-d0A04Kj6rLJzVY&amp;s</t>
  </si>
  <si>
    <t>VOQUZ IT Solutions GmbH</t>
  </si>
  <si>
    <t>http://www.voquz.com/</t>
  </si>
  <si>
    <t>https://www.google.com/search?q=VOQUZ+IT+Solutions+GmbH&amp;sa=X&amp;ved=0ahUKEwiYq82747L-AhVWD1kFHREgCiE4FBCYkAIIyw0</t>
  </si>
  <si>
    <t>Private Consultancy</t>
  </si>
  <si>
    <t>https://www.google.com/search?gl=us&amp;hl=en&amp;q=Private+Consultancy&amp;sa=X&amp;ved=0ahUKEwjb9KrX67qAAxVqEVkFHYToAW4QmJACCPEJ</t>
  </si>
  <si>
    <t>https://encrypted-tbn0.gstatic.com/images?q=tbn:ANd9GcRQXuZr-FyK7gFUXJpDENS96YJxastgziiQ7aRZ_ik&amp;s</t>
  </si>
  <si>
    <t>Lemonade Software Development</t>
  </si>
  <si>
    <t>http://www.lemonade.be/</t>
  </si>
  <si>
    <t>https://www.google.com/search?sca_esv=576019406&amp;hl=en&amp;gl=us&amp;q=Lemonade+Software+Development&amp;sa=X&amp;ved=0ahUKEwi17da6io6CAxXoKlkFHbs4Bgc4FBCYkAIIkw0</t>
  </si>
  <si>
    <t>à¸šà¸£à¸´à¸©à¸±à¸— à¹€à¸­à¹‡à¸¡ à¹€à¸­à¹‡à¸¡ à¸¥à¸­à¸ˆà¸´à¸ªà¸•à¸´à¸„à¸ªà¹Œ à¸ˆà¸³à¸à¸±à¸”</t>
  </si>
  <si>
    <t>https://www.google.com/search?sca_esv=568744667&amp;gl=us&amp;hl=en&amp;q=%E0%B8%9A%E0%B8%A3%E0%B8%B4%E0%B8%A9%E0%B8%B1%E0%B8%97+%E0%B9%80%E0%B8%AD%E0%B9%87%E0%B8%A1+%E0%B9%80%E0%B8%AD%E0%B9%87%E0%B8%A1+%E0%B8%A5%E0%B8%AD%E0%B8%88%E0%B8%B4%E0%B8%AA%E0%B8%95%E0%B8%B4%E0%B8%84%E0%B8%AA%E0%B9%8C+%E0%B8%88%E0%B8%B3%E0%B8%81%E0%B8%B1%E0%B8%94&amp;sa=X&amp;ved=0ahUKEwidgYCpk8qBAxV2MlkFHedwAWY4FBCYkAII3go</t>
  </si>
  <si>
    <t>https://encrypted-tbn0.gstatic.com/images?q=tbn:ANd9GcQHGNpYJEY8qQVrIag9K97xzvPAleGZQiJl9fi2IlU&amp;s</t>
  </si>
  <si>
    <t>Enzyme Advising Group</t>
  </si>
  <si>
    <t>https://www.google.com/search?gl=us&amp;hl=en&amp;q=Enzyme+Advising+Group&amp;sa=X&amp;ved=0ahUKEwiL9-HTuM7-AhWhTDABHWBLCFk4ChCYkAII_w0</t>
  </si>
  <si>
    <t>Unistar Credit and Finance Corporation</t>
  </si>
  <si>
    <t>https://www.google.com/search?gl=us&amp;hl=en&amp;q=Unistar+Credit+and+Finance+Corporation&amp;sa=X&amp;ved=0ahUKEwij2u3RnNH_AhXXgIQIHckCDBwQmJACCPAJ</t>
  </si>
  <si>
    <t>Talal Abu-Ghazaleh Global</t>
  </si>
  <si>
    <t>http://www.tagorg.com/</t>
  </si>
  <si>
    <t>https://www.google.com/search?sca_esv=573559708&amp;gl=us&amp;hl=en&amp;q=Talal+Abu-Ghazaleh+Global&amp;sa=X&amp;ved=0ahUKEwjzvYLav_eBAxXopIkEHc06B9sQmJACCOcK</t>
  </si>
  <si>
    <t>AlphaOmega SA</t>
  </si>
  <si>
    <t>https://www.google.com/search?hl=en&amp;gl=us&amp;q=AlphaOmega+SA&amp;sa=X&amp;ved=0ahUKEwjuy7Gqz4iAAxWsSjABHVLHD9QQmJACCKsH</t>
  </si>
  <si>
    <t>https://encrypted-tbn0.gstatic.com/images?q=tbn:ANd9GcSpHHCJu63P3KNJgM9VrPQVSJZ3O04inISmDiceCxM&amp;s</t>
  </si>
  <si>
    <t>ÎœÎ•Î›Î™Î£Î£Î‘ ÎšÎ™ÎšÎ™Î–Î‘Î£</t>
  </si>
  <si>
    <t>https://www.google.com/search?hl=en&amp;gl=us&amp;q=%CE%9C%CE%95%CE%9B%CE%99%CE%A3%CE%A3%CE%91+%CE%9A%CE%99%CE%9A%CE%99%CE%96%CE%91%CE%A3&amp;sa=X&amp;ved=0ahUKEwjX0enjour-AhXsFFkFHQq8DBIQmJACCJgM</t>
  </si>
  <si>
    <t>https://encrypted-tbn0.gstatic.com/images?q=tbn:ANd9GcROgYcac5VFpsDLfoAylIH88WL0hrVGB3At8cGxJU0&amp;s</t>
  </si>
  <si>
    <t>Venice Regas</t>
  </si>
  <si>
    <t>https://www.google.com/search?sca_esv=566185899&amp;hl=en&amp;gl=us&amp;q=Venice+Regas&amp;sa=X&amp;ved=0ahUKEwjbr6HKwbOBAxVjSjABHd0MDWo4HhCYkAIIvgk</t>
  </si>
  <si>
    <t>Pure Talent</t>
  </si>
  <si>
    <t>https://www.google.com/search?gl=us&amp;hl=en&amp;q=Pure+Talent&amp;sa=X&amp;ved=0ahUKEwjysJ748r-AAxUymokEHU8sD4Q4ChCYkAII7gs</t>
  </si>
  <si>
    <t>Bloomin' Brands Restaurant Support Center</t>
  </si>
  <si>
    <t>https://www.google.com/search?gl=us&amp;hl=en&amp;q=Bloomin%27+Brands+Restaurant+Support+Center&amp;sa=X&amp;ved=0ahUKEwiugPP-hJCAAxVRElkFHUAYAO84KBCYkAIIngo</t>
  </si>
  <si>
    <t>StoreNext Technologies</t>
  </si>
  <si>
    <t>https://www.google.com/search?ucbcb=1&amp;gl=us&amp;hl=en&amp;q=StoreNext+Technologies&amp;sa=X&amp;ved=0ahUKEwiHsoigktj8AhWBlIkEHdq8AKs4ChCYkAIIvAw</t>
  </si>
  <si>
    <t>https://encrypted-tbn0.gstatic.com/images?q=tbn:ANd9GcTZlHpocYVZoxcUeAedFScJowmwHP506V7rXht0mD0&amp;s</t>
  </si>
  <si>
    <t>Ocean Flex International</t>
  </si>
  <si>
    <t>https://www.google.com/search?sca_esv=594692341&amp;hl=en&amp;gl=us&amp;q=Ocean+Flex+International&amp;sa=X&amp;ved=0ahUKEwiYjK-UgbmDAxU9KFkFHZStB6c4ChCYkAIIows</t>
  </si>
  <si>
    <t>Construkt RS Limited</t>
  </si>
  <si>
    <t>https://www.google.com/search?gl=us&amp;hl=en&amp;q=Construkt+RS+Limited&amp;sa=X&amp;ved=0ahUKEwiXhOf99fH_AhXgkWoFHeoFC284ChCYkAII1Qo</t>
  </si>
  <si>
    <t>National University of Ireland Galway (NUI Galway)</t>
  </si>
  <si>
    <t>https://www.google.com/search?q=National+University+of+Ireland+Galway+(NUI+Galway)&amp;sa=X&amp;ved=0ahUKEwi4tJHrqrf8AhW0FVkFHWjaCzc4FBCYkAIIlgo</t>
  </si>
  <si>
    <t>Transbank</t>
  </si>
  <si>
    <t>http://www.transbank.cl/</t>
  </si>
  <si>
    <t>https://www.google.com/search?sca_esv=569950492&amp;hl=en&amp;gl=us&amp;q=Transbank&amp;sa=X&amp;ved=0ahUKEwiswqH-29aBAxUcl4kEHY2pCo84ChCYkAII7As</t>
  </si>
  <si>
    <t>Decentriq</t>
  </si>
  <si>
    <t>https://www.google.com/search?hl=en&amp;gl=us&amp;q=Decentriq&amp;sa=X&amp;ved=0ahUKEwju5Obmq6v-AhWXEVkFHVXPDCA4HhCYkAIIiQs</t>
  </si>
  <si>
    <t>Mills Recruitment</t>
  </si>
  <si>
    <t>https://www.google.com/search?sca_esv=362cbec781060a3d&amp;hl=en&amp;gl=us&amp;q=Mills+Recruitment&amp;sa=X&amp;ved=0ahUKEwiDgMvkgrSDAxWBSTABHa94BCAQmJACCMEJ</t>
  </si>
  <si>
    <t>https://encrypted-tbn0.gstatic.com/images?q=tbn:ANd9GcQEuw1LpLzZ9kOyEiWeZ1Nqk5_0KbUR1SpVFTuGTOg&amp;s</t>
  </si>
  <si>
    <t>Ð¡ÑÐ»ÑŒÐ²Ð¸Ð½</t>
  </si>
  <si>
    <t>https://www.google.com/search?sca_esv=573110829&amp;gl=us&amp;hl=en&amp;q=%D0%A1%D1%8D%D0%BB%D1%8C%D0%B2%D0%B8%D0%BD&amp;sa=X&amp;ved=0ahUKEwiirPnivvKBAxWTFFkFHQepDpQQmJACCNcJ</t>
  </si>
  <si>
    <t>Consafe Logistics</t>
  </si>
  <si>
    <t>http://www.consafelogistics.com/</t>
  </si>
  <si>
    <t>https://www.google.com/search?sca_esv=583722703&amp;hl=en&amp;gl=us&amp;q=Consafe+Logistics&amp;sa=X&amp;ved=0ahUKEwjWxuD3wM-CAxVDv4kEHc9JCv8QmJACCPcL</t>
  </si>
  <si>
    <t>4EIGN Talents GmbH</t>
  </si>
  <si>
    <t>https://www.google.com/search?sca_esv=558499452&amp;hl=en&amp;gl=us&amp;q=4EIGN+Talents+GmbH&amp;sa=X&amp;ved=0ahUKEwiprantyuqAAxVlF1kFHXRaALU4ChCYkAII8gk</t>
  </si>
  <si>
    <t>Miles Staffing Group</t>
  </si>
  <si>
    <t>https://www.google.com/search?sca_esv=34b23c430a4204cf&amp;sca_upv=1&amp;hl=en&amp;gl=us&amp;q=Miles+Staffing+Group&amp;sa=X&amp;ved=0ahUKEwirgsLd4pCDAxWnRjABHWvMCEE4FBCYkAIIiA0</t>
  </si>
  <si>
    <t>Boostmysites</t>
  </si>
  <si>
    <t>http://boostmysites.com/</t>
  </si>
  <si>
    <t>https://www.google.com/search?q=Boostmysites&amp;sa=X&amp;ved=0ahUKEwj84JS_ke_-AhVeEFkFHeU0BYc4MhCYkAIIxQs</t>
  </si>
  <si>
    <t>https://encrypted-tbn0.gstatic.com/images?q=tbn:ANd9GcTokGgo3Mrt2rTHVkFILtWLMCz3GnfMl_qX6qOXk00&amp;s</t>
  </si>
  <si>
    <t>PT Atlas Copco Indonesia</t>
  </si>
  <si>
    <t>http://www.atlascopco.com/</t>
  </si>
  <si>
    <t>https://www.google.com/search?sca_esv=586190494&amp;gl=us&amp;hl=en&amp;q=PT+Atlas+Copco+Indonesia&amp;sa=X&amp;ved=0ahUKEwip38XOyeiCAxXihYkEHb-gCBw4HhCYkAII4wo</t>
  </si>
  <si>
    <t>StrÃ¶er Polska</t>
  </si>
  <si>
    <t>https://www.google.com/search?sca_esv=594376342&amp;gl=us&amp;hl=en&amp;q=Str%C3%B6er+Polska&amp;sa=X&amp;ved=0ahUKEwiAgI--hLSDAxW_AHkGHcmuAUwQmJACCKQM</t>
  </si>
  <si>
    <t>Rocky Mountain Institute</t>
  </si>
  <si>
    <t>http://www.rmi.org/</t>
  </si>
  <si>
    <t>https://www.google.com/search?ucbcb=1&amp;gl=us&amp;hl=en&amp;q=Rocky+Mountain+Institute&amp;sa=X&amp;ved=0ahUKEwiAxNyluMH8AhXxEGIAHY86Cp84UBCYkAIItg4</t>
  </si>
  <si>
    <t>https://encrypted-tbn0.gstatic.com/images?q=tbn:ANd9GcSDFVyTwt-0lzig7kMiTkb7ZAwyP8l-lV2EZsm1&amp;s=0</t>
  </si>
  <si>
    <t>Case Management Consulting, LLC</t>
  </si>
  <si>
    <t>https://www.google.com/search?hl=en&amp;gl=us&amp;q=Case+Management+Consulting,+LLC&amp;sa=X&amp;ved=0ahUKEwjZ68_o6bCAAxXhpokEHceYBeA4FBCYkAIIyQ0</t>
  </si>
  <si>
    <t>https://encrypted-tbn0.gstatic.com/images?q=tbn:ANd9GcTthmemIvsxkCBZ1zhO9YtgM57bC_sZlFWH2bQV&amp;s=0</t>
  </si>
  <si>
    <t>SC Empresarial</t>
  </si>
  <si>
    <t>https://www.google.com/search?sca_esv=580774379&amp;hl=en&amp;gl=us&amp;q=SC+Empresarial&amp;sa=X&amp;ved=0ahUKEwitnP6hqbaCAxVdEVkFHen1BAc4KBCYkAIIkgs</t>
  </si>
  <si>
    <t>Medical Research Council - Mary Lyon Centre</t>
  </si>
  <si>
    <t>https://www.google.com/search?hl=en&amp;gl=us&amp;q=Medical+Research+Council+-+Mary+Lyon+Centre&amp;sa=X&amp;ved=0ahUKEwjbi6vkkJL-AhVpFlkFHZ-UBbk4ChCYkAIInws</t>
  </si>
  <si>
    <t>unibet</t>
  </si>
  <si>
    <t>https://www.google.com/search?sca_esv=570906942&amp;hl=en&amp;gl=us&amp;q=unibet&amp;sa=X&amp;ved=0ahUKEwjq6tj3ot6BAxX1FjQIHW5wBeMQmJACCI4N</t>
  </si>
  <si>
    <t>BlackLine Systems</t>
  </si>
  <si>
    <t>https://www.google.com/search?sca_esv=589324365&amp;gl=us&amp;hl=en&amp;q=BlackLine+Systems&amp;sa=X&amp;ved=0ahUKEwiskJfM3YGDAxWIhIkEHfKnD8o4PBCYkAII5Qw</t>
  </si>
  <si>
    <t>Creos</t>
  </si>
  <si>
    <t>https://www.google.com/search?gl=us&amp;hl=en&amp;q=Creos&amp;sa=X&amp;ved=0ahUKEwikwKDbyt3-AhVDjokEHfxxBY0QmJACCL8K</t>
  </si>
  <si>
    <t>https://encrypted-tbn0.gstatic.com/images?q=tbn:ANd9GcThMVmYmbQDTC7ubkjMPs6UIKZ1TDrELS1Fov7WySk&amp;s</t>
  </si>
  <si>
    <t>Empresa: Hogares UniÃ³n, S.A. de C,V,</t>
  </si>
  <si>
    <t>https://www.google.com/search?sca_esv=556221820&amp;hl=en&amp;gl=us&amp;q=Empresa:+Hogares+Uni%C3%B3n,+S.A.+de+C,V,&amp;sa=X&amp;ved=0ahUKEwiNqbv6vdaAAxVRh1wKHQXzAocQmJACCK8O</t>
  </si>
  <si>
    <t>Siemens Slovensko</t>
  </si>
  <si>
    <t>http://www.siemens.sk/</t>
  </si>
  <si>
    <t>https://www.google.com/search?gl=us&amp;hl=en&amp;q=Siemens+Slovensko&amp;sa=X&amp;ved=0ahUKEwjjpa-H2MT_AhUbk4kEHXTnBAoQmJACCOYI</t>
  </si>
  <si>
    <t>https://encrypted-tbn0.gstatic.com/images?q=tbn:ANd9GcRa1v-xCSciRufWj9AUME_MXMGlmIb7S46ZENTz&amp;s=0</t>
  </si>
  <si>
    <t>ALTUMWARE</t>
  </si>
  <si>
    <t>https://www.google.com/search?gl=us&amp;hl=en&amp;q=ALTUMWARE&amp;sa=X&amp;ved=0ahUKEwjCgM29nKmAAxXWFlkFHdSjB984ChCYkAIIlw0</t>
  </si>
  <si>
    <t>MyLotto</t>
  </si>
  <si>
    <t>http://www.mylotto.co.nz/</t>
  </si>
  <si>
    <t>https://www.google.com/search?sca_esv=579567025&amp;gl=us&amp;hl=en&amp;q=MyLotto&amp;sa=X&amp;ved=0ahUKEwiVp72_payCAxXmGFkFHc2BBSYQmJACCKgK</t>
  </si>
  <si>
    <t>Shore360, Inc.</t>
  </si>
  <si>
    <t>https://www.google.com/search?sca_esv=579384295&amp;hl=en&amp;gl=us&amp;q=Shore360,+Inc.&amp;sa=X&amp;ved=0ahUKEwjDubeE2KmCAxUev4kEHYVMC0E4ChCYkAIIwAw</t>
  </si>
  <si>
    <t>NEXTI BUSINESS SOLUTIONS</t>
  </si>
  <si>
    <t>https://www.google.com/search?sca_esv=565570927&amp;gl=us&amp;hl=en&amp;q=NEXTI+BUSINESS+SOLUTIONS&amp;sa=X&amp;ved=0ahUKEwjJsemm_quBAxUnRjABHXkhCLsQmJACCOQI</t>
  </si>
  <si>
    <t>Banque Internationale du Luxembourg</t>
  </si>
  <si>
    <t>https://www.google.com/search?hl=en&amp;gl=us&amp;q=Banque+Internationale+du+Luxembourg&amp;sa=X&amp;ved=0ahUKEwiG3vmu6rCAAxX5ElkFHQbnAwUQmJACCK0L</t>
  </si>
  <si>
    <t>https://encrypted-tbn0.gstatic.com/images?q=tbn:ANd9GcSWxCl5IIYKq9piQ9K0ZO9c-7smHpDPGrUwkuWOpMo&amp;s</t>
  </si>
  <si>
    <t>Vanderlande Industries Software Private Limited</t>
  </si>
  <si>
    <t>https://www.google.com/search?sca_esv=566746031&amp;hl=en&amp;gl=us&amp;q=Vanderlande+Industries+Software+Private+Limited&amp;sa=X&amp;ved=0ahUKEwiS6ZPi4reBAxWOkIkEHWJgCrI4KBCYkAIIpgo</t>
  </si>
  <si>
    <t>SSOE, Inc.</t>
  </si>
  <si>
    <t>http://www.ssoe.com/</t>
  </si>
  <si>
    <t>https://www.google.com/search?sca_esv=589705956&amp;gl=us&amp;hl=en&amp;q=SSOE,+Inc.&amp;sa=X&amp;ved=0ahUKEwiLpJH644aDAxVbAHkGHdmKDPU4MhCYkAIIgw4</t>
  </si>
  <si>
    <t>https://encrypted-tbn0.gstatic.com/images?q=tbn:ANd9GcS52mjU_HJ7BcbapQvFVFbi0YdhcMoHOvte7mfB&amp;s=0</t>
  </si>
  <si>
    <t>Stretchgruppen SE</t>
  </si>
  <si>
    <t>https://www.google.com/search?gl=us&amp;hl=en&amp;q=Stretchgruppen+SE&amp;sa=X&amp;ved=0ahUKEwiHleXqj5CAAxVgQjABHY_fBjY4ChCYkAIInAw</t>
  </si>
  <si>
    <t>https://encrypted-tbn0.gstatic.com/images?q=tbn:ANd9GcSHVg4JItfrtZQZPaGeAzopD3CkhGQwWs4yOolYmrA&amp;s</t>
  </si>
  <si>
    <t>Continuous Power Africa</t>
  </si>
  <si>
    <t>http://continuouspower.com/</t>
  </si>
  <si>
    <t>https://www.google.com/search?sca_esv=571229774&amp;gl=us&amp;hl=en&amp;q=Continuous+Power+Africa&amp;sa=X&amp;ved=0ahUKEwjTgo3C5OCBAxUbjYkEHSwGBbk4FBCYkAIIoQo</t>
  </si>
  <si>
    <t>https://encrypted-tbn0.gstatic.com/images?q=tbn:ANd9GcTFObvO5XJpwvEzKz0jpmnP-qLeboBTI19DBn0obaE&amp;s</t>
  </si>
  <si>
    <t>MINISTERE DE L INTERIEUR ET DES OUTRE</t>
  </si>
  <si>
    <t>https://www.google.com/search?q=MINISTERE+DE+L+INTERIEUR+ET+DES+OUTRE&amp;sa=X&amp;ved=0ahUKEwiA3sWwqbf8AhVAF1kFHXKMBnE4ChCYkAIIvQw</t>
  </si>
  <si>
    <t>daticx</t>
  </si>
  <si>
    <t>https://www.google.com/search?q=daticx&amp;sa=X&amp;ved=0ahUKEwiai_bNt6H_AhVIFVkFHflOCik4KBCYkAIItws</t>
  </si>
  <si>
    <t>https://encrypted-tbn0.gstatic.com/images?q=tbn:ANd9GcRgPCnLIyFqlZmEBhQDp_zKZkfLKi9Wqybbs8oZTAY&amp;s</t>
  </si>
  <si>
    <t>Gendra</t>
  </si>
  <si>
    <t>https://www.google.com/search?sca_esv=588643820&amp;gl=us&amp;hl=en&amp;q=Gendra&amp;sa=X&amp;ved=0ahUKEwiXm4bJ2PyCAxViCjQIHUvmBYU4HhCYkAIIrww</t>
  </si>
  <si>
    <t>Golf Town</t>
  </si>
  <si>
    <t>https://www.google.com/search?sca_esv=569950492&amp;hl=en&amp;gl=us&amp;q=Golf+Town&amp;sa=X&amp;ved=0ahUKEwj239_M29aBAxUBMVkFHeDaBiE4ChCYkAIIiws</t>
  </si>
  <si>
    <t>Jaffer Business Systems</t>
  </si>
  <si>
    <t>http://www.jaffer.com/BusinessUnits/JBS.aspx</t>
  </si>
  <si>
    <t>https://www.google.com/search?sca_esv=590053957&amp;hl=en&amp;gl=us&amp;q=Jaffer+Business+Systems&amp;sa=X&amp;ved=0ahUKEwi7-bagp4mDAxXmFFkFHbZqAigQmJACCPIJ</t>
  </si>
  <si>
    <t>https://encrypted-tbn0.gstatic.com/images?q=tbn:ANd9GcR2emnBE1soznrTRwchxMi1yhumzeOCb1L1CD4N0S4&amp;s</t>
  </si>
  <si>
    <t>Garage Labs</t>
  </si>
  <si>
    <t>https://www.google.com/search?sca_esv=578056430&amp;hl=en&amp;gl=us&amp;q=Garage+Labs&amp;sa=X&amp;ved=0ahUKEwio7eyg0p-CAxWFGlkFHQP1Bdk4ChCYkAII9Ak</t>
  </si>
  <si>
    <t>Addilon Professionals</t>
  </si>
  <si>
    <t>https://www.google.com/search?sca_esv=585196409&amp;gl=us&amp;hl=en&amp;q=Addilon+Professionals&amp;sa=X&amp;ved=0ahUKEwiHy6CwyN6CAxWLmokEHfuBBK0QmJACCOAK</t>
  </si>
  <si>
    <t>https://encrypted-tbn0.gstatic.com/images?q=tbn:ANd9GcQ90zecv14cni2RLtbKMvudkxUi6xsJIjtZGSwXl1Y&amp;s</t>
  </si>
  <si>
    <t>Netlink Group</t>
  </si>
  <si>
    <t>https://www.google.com/search?sca_esv=571814303&amp;gl=us&amp;hl=en&amp;q=Netlink+Group&amp;sa=X&amp;ved=0ahUKEwjglITXruiBAxU0F1kFHefzBNw4FBCYkAII5Ao</t>
  </si>
  <si>
    <t>SOCAR(ì˜ì¹´)</t>
  </si>
  <si>
    <t>https://www.google.com/search?gl=us&amp;hl=en&amp;q=SOCAR(%EC%8F%98%EC%B9%B4)&amp;sa=X&amp;ved=0ahUKEwj15JOB3auAAxXLN1kFHXwXAtYQmJACCI4M</t>
  </si>
  <si>
    <t>https://encrypted-tbn0.gstatic.com/images?q=tbn:ANd9GcRfcZ0l4cQab9Nfad5xXcDiANXC34o8gW5qANgiY4Y&amp;s</t>
  </si>
  <si>
    <t>O'Dwyer Personnel</t>
  </si>
  <si>
    <t>https://www.google.com/search?sca_esv=559317661&amp;gl=us&amp;hl=en&amp;q=O%27Dwyer+Personnel&amp;sa=X&amp;ved=0ahUKEwiAh5eOkPKAAxVGHzQIHXgyC4s4ChCYkAIIuws</t>
  </si>
  <si>
    <t>the usc group</t>
  </si>
  <si>
    <t>https://www.google.com/search?hl=en&amp;gl=us&amp;q=the+usc+group&amp;sa=X&amp;ved=0ahUKEwiJv62QjOX-AhX8ElkFHeuXD-YQmJACCKEO</t>
  </si>
  <si>
    <t>WOW Group</t>
  </si>
  <si>
    <t>https://www.google.com/search?sca_esv=561856720&amp;hl=en&amp;gl=us&amp;q=WOW+Group&amp;sa=X&amp;ved=0ahUKEwihp-zh6oiBAxXoElkFHcpHCqAQmJACCL4M</t>
  </si>
  <si>
    <t>EVONIK (SEA) PTE. LTD.</t>
  </si>
  <si>
    <t>https://www.google.com/search?q=EVONIK+(SEA)+PTE.+LTD.&amp;sa=X&amp;ved=0ahUKEwih-sHi0uz-AhXiFFkFHWpKDbkQmJACCOsK</t>
  </si>
  <si>
    <t>Ikwezi Human Capital</t>
  </si>
  <si>
    <t>https://www.google.com/search?sca_esv=558035255&amp;gl=us&amp;hl=en&amp;q=Ikwezi+Human+Capital&amp;sa=X&amp;ved=0ahUKEwj5sOvKx-WAAxVkD1kFHTcFB904FBCYkAII1Ao</t>
  </si>
  <si>
    <t>Netvagas - (47325138)</t>
  </si>
  <si>
    <t>https://www.google.com/search?sca_esv=559959589&amp;hl=en&amp;gl=us&amp;q=Netvagas+-+(47325138)&amp;sa=X&amp;ved=0ahUKEwiZ9Pm_nPeAAxUhl4kEHQXlCL04FBCYkAIIpw0</t>
  </si>
  <si>
    <t>University Of Technology Sydney</t>
  </si>
  <si>
    <t>https://www.uts.edu.au/</t>
  </si>
  <si>
    <t>https://www.google.com/search?sca_esv=4ea02e7fdf9859f0&amp;sca_upv=1&amp;gl=us&amp;hl=en&amp;q=University+Of+Technology+Sydney&amp;sa=X&amp;ved=0ahUKEwjpgv7_gOGCAxUGm7AFHT4-A2IQmJACCKgK</t>
  </si>
  <si>
    <t>https://encrypted-tbn0.gstatic.com/images?q=tbn:ANd9GcSiluNK5N9bl3FA6FUM1-bXfDOM-7OjeCCaOdwb&amp;s=0</t>
  </si>
  <si>
    <t>Develco Products</t>
  </si>
  <si>
    <t>https://www.google.com/search?sca_esv=583899177&amp;gl=us&amp;hl=en&amp;q=Develco+Products&amp;sa=X&amp;ved=0ahUKEwie483J-dGCAxXhk4kEHTdjCQEQmJACCLcL</t>
  </si>
  <si>
    <t>Brandywine Homes USA</t>
  </si>
  <si>
    <t>https://www.google.com/search?q=Brandywine+Homes+USA&amp;sa=X&amp;ved=0ahUKEwjasKqv0-z-AhUcFlkFHX9nAF44HhCYkAIIgQ4</t>
  </si>
  <si>
    <t>AIDA Technologies</t>
  </si>
  <si>
    <t>https://www.google.com/search?gl=us&amp;hl=en&amp;q=AIDA+Technologies&amp;sa=X&amp;ved=0ahUKEwjknLKS39j_AhVNFlkFHdLgAH44ChCYkAII7gk</t>
  </si>
  <si>
    <t>Cell Signaling Technology</t>
  </si>
  <si>
    <t>https://www.google.com/search?gl=us&amp;hl=en&amp;q=Cell+Signaling+Technology&amp;sa=X&amp;ved=0ahUKEwji_tjHm6j8AhV3SjABHdgSBnM4eBCYkAII2A0</t>
  </si>
  <si>
    <t>Netprofiler</t>
  </si>
  <si>
    <t>https://www.google.com/search?sca_esv=564926619&amp;hl=en&amp;gl=us&amp;q=Netprofiler&amp;sa=X&amp;ved=0ahUKEwiVl-ix-aaBAxVVkokEHcNsDRw4ChCYkAIIkAs</t>
  </si>
  <si>
    <t>CREA TECH</t>
  </si>
  <si>
    <t>http://www.crea-tech.nl/</t>
  </si>
  <si>
    <t>https://www.google.com/search?gl=us&amp;hl=en&amp;q=CREA+TECH&amp;sa=X&amp;ved=0ahUKEwji4cnIzIiAAxU2FlkFHXYzCPM4HhCYkAIIlgs</t>
  </si>
  <si>
    <t>Queen's University Belfast</t>
  </si>
  <si>
    <t>https://www.qub.ac.uk/</t>
  </si>
  <si>
    <t>https://www.google.com/search?gl=us&amp;hl=en&amp;q=Queen%27s+University+Belfast&amp;sa=X&amp;ved=0ahUKEwibq_mJiJCAAxU4F1kFHYHyDps4KBCYkAII2Ao</t>
  </si>
  <si>
    <t>https://encrypted-tbn0.gstatic.com/images?q=tbn:ANd9GcTG24-2dh7i8yrsLAWa4I2AqhmxVtOccXqL1on6hNo&amp;s</t>
  </si>
  <si>
    <t>Groupe Carso</t>
  </si>
  <si>
    <t>http://www.groupecarso.com/</t>
  </si>
  <si>
    <t>https://www.google.com/search?q=Groupe+Carso&amp;sa=X&amp;ved=0ahUKEwjvn5fT8sP8AhVFVTABHSOcD-Y4KBCYkAII8w0</t>
  </si>
  <si>
    <t>https://encrypted-tbn0.gstatic.com/images?q=tbn:ANd9GcT4LwU0EpLP4Oseb_17W7IpHYAg5OOW4TCmPqLTzRM&amp;s</t>
  </si>
  <si>
    <t>CLOUD KINETICS CONSULTING PTE. LTD.</t>
  </si>
  <si>
    <t>https://www.google.com/search?q=CLOUD+KINETICS+CONSULTING+PTE.+LTD.&amp;sa=X&amp;ved=0ahUKEwj8nIXg-cv-AhXTfzABHYhJBJsQmJACCP8L</t>
  </si>
  <si>
    <t>Privatklinik Bethanien</t>
  </si>
  <si>
    <t>https://www.google.com/search?gl=us&amp;hl=en&amp;q=Privatklinik+Bethanien&amp;sa=X&amp;ved=0ahUKEwiJrPu6gtP8AhUErYkEHQCDBpI4ChCYkAII7ww</t>
  </si>
  <si>
    <t>Jobzem (17598954)</t>
  </si>
  <si>
    <t>https://www.google.com/search?sca_esv=566746031&amp;gl=us&amp;hl=en&amp;q=Jobzem+(17598954)&amp;sa=X&amp;ved=0ahUKEwiJzL3l5LeBAxWVEFkFHWZIA7M4ChCYkAII4gs</t>
  </si>
  <si>
    <t>SPEEDOC PTE. LTD.</t>
  </si>
  <si>
    <t>https://www.google.com/search?sca_esv=564592924&amp;hl=en&amp;gl=us&amp;q=SPEEDOC+PTE.+LTD.&amp;sa=X&amp;ved=0ahUKEwi-tOf4tqSBAxX7lGoFHaEpCCoQmJACCPUJ</t>
  </si>
  <si>
    <t>Familia Bercomat</t>
  </si>
  <si>
    <t>https://www.google.com/search?hl=en&amp;gl=us&amp;q=Familia+Bercomat&amp;sa=X&amp;ved=0ahUKEwirrfibmsf_AhUnF1kFHaipA704HhCYkAIIhQ0</t>
  </si>
  <si>
    <t>siemens egpyt</t>
  </si>
  <si>
    <t>https://www.google.com/search?sca_esv=583557295&amp;gl=us&amp;hl=en&amp;q=siemens+egpyt&amp;sa=X&amp;ved=0ahUKEwi6ocDB9MyCAxWhJUQIHaNMCkU4ChCYkAIIpww</t>
  </si>
  <si>
    <t>INTELLIAS POLAND SPÃ“ÅKA Z OGRANICZONÄ„ ODPOWIEDZIALNOÅšCIÄ„</t>
  </si>
  <si>
    <t>https://www.google.com/search?gl=us&amp;hl=en&amp;q=INTELLIAS+POLAND+SP%C3%93%C5%81KA+Z+OGRANICZON%C4%84+ODPOWIEDZIALNO%C5%9ACI%C4%84&amp;sa=X&amp;ved=0ahUKEwjz9Penntb_AhUNRTABHdPsAaM4ChCYkAIIpww</t>
  </si>
  <si>
    <t>à¸šà¸£à¸´à¸©à¸±à¸— à¹€à¸­à¸Š à¹à¸­à¸™à¸”à¹Œ à¹€à¸­ à¸„à¸±à¸•à¸•à¸´à¹‰à¸‡ à¹€à¸§à¸´à¸£à¹Œà¸„à¸ªà¹Œ à¸ˆà¸³à¸à¸±à¸”</t>
  </si>
  <si>
    <t>https://www.google.com/search?sca_esv=589510079&amp;gl=us&amp;hl=en&amp;q=%E0%B8%9A%E0%B8%A3%E0%B8%B4%E0%B8%A9%E0%B8%B1%E0%B8%97+%E0%B9%80%E0%B8%AD%E0%B8%8A+%E0%B9%81%E0%B8%AD%E0%B8%99%E0%B8%94%E0%B9%8C+%E0%B9%80%E0%B8%AD+%E0%B8%84%E0%B8%B1%E0%B8%95%E0%B8%95%E0%B8%B4%E0%B9%89%E0%B8%87+%E0%B9%80%E0%B8%A7%E0%B8%B4%E0%B8%A3%E0%B9%8C%E0%B8%84%E0%B8%AA%E0%B9%8C+%E0%B8%88%E0%B8%B3%E0%B8%81%E0%B8%B1%E0%B8%94&amp;sa=X&amp;ved=0ahUKEwjRv6zRnISDAxW0ElkFHWoMBpE4ChCYkAIIygg</t>
  </si>
  <si>
    <t>https://encrypted-tbn0.gstatic.com/images?q=tbn:ANd9GcQhbaIHvNZMK2i-fSxOaBVW8TRIfqNnUXjN9sxZC5xAXSta-mpe3Nnb&amp;s</t>
  </si>
  <si>
    <t>Paula's Choice Singapore SEA</t>
  </si>
  <si>
    <t>https://www.google.com/search?sca_esv=570906942&amp;gl=us&amp;hl=en&amp;q=Paula%27s+Choice+Singapore+SEA&amp;sa=X&amp;ved=0ahUKEwiX8_qGot6BAxX4M1kFHaIcCzcQmJACCIkL</t>
  </si>
  <si>
    <t>https://encrypted-tbn0.gstatic.com/images?q=tbn:ANd9GcS0xt5-klzml0s-8be39nAKNpMjx2mhBfr54GIf1Fg&amp;s</t>
  </si>
  <si>
    <t>El Grande Group</t>
  </si>
  <si>
    <t>https://www.google.com/search?hl=en&amp;gl=us&amp;q=El+Grande+Group&amp;sa=X&amp;ved=0ahUKEwjNp72I3Mn_AhUelmoFHdxqDrE4HhCYkAII5Qs</t>
  </si>
  <si>
    <t>Hashstack</t>
  </si>
  <si>
    <t>https://www.google.com/search?sca_esv=570580370&amp;gl=us&amp;hl=en&amp;q=Hashstack&amp;sa=X&amp;ved=0ahUKEwi67YvA3tuBAxW8mmoFHbGIDrY4FBCYkAII7wk</t>
  </si>
  <si>
    <t>https://encrypted-tbn0.gstatic.com/images?q=tbn:ANd9GcTbvmZB-hi4dCXm-isk7qJZ7a1u6oVNNEY0UxRUQJw&amp;s</t>
  </si>
  <si>
    <t>Ace Metrix an iSpot.tv company</t>
  </si>
  <si>
    <t>http://www.acemetrix.com/</t>
  </si>
  <si>
    <t>https://www.google.com/search?sca_esv=557351356&amp;hl=en&amp;gl=us&amp;q=Ace+Metrix+an+iSpot.tv+company&amp;sa=X&amp;ved=0ahUKEwi4oZvLweCAAxVFOH0KHff0DUkQmJACCOMK</t>
  </si>
  <si>
    <t>https://encrypted-tbn0.gstatic.com/images?q=tbn:ANd9GcS81T-XzlFKIp-uA5jBkoLlRy6v4lPLW8TD6ETS9oDpALzg_Xq-IVaFZGI&amp;s</t>
  </si>
  <si>
    <t>ErasmusTalent</t>
  </si>
  <si>
    <t>https://www.google.com/search?hl=en&amp;gl=us&amp;q=ErasmusTalent&amp;sa=X&amp;ved=0ahUKEwjt76So3NP_AhXaFVkFHVFVBmM4ChCYkAIImQ0</t>
  </si>
  <si>
    <t>https://encrypted-tbn0.gstatic.com/images?q=tbn:ANd9GcQa1EtQYM0Lwe7xC6o3OSIc0UCnGQdhOki8Sg6i8E0&amp;s</t>
  </si>
  <si>
    <t>Brink50</t>
  </si>
  <si>
    <t>https://www.google.com/search?hl=en&amp;gl=us&amp;q=Brink50&amp;sa=X&amp;ved=0ahUKEwj5hsHhuJT9AhXdSTABHeTkBmY4HhCYkAIIuQw</t>
  </si>
  <si>
    <t>N3B Los Alamos, LLC</t>
  </si>
  <si>
    <t>https://www.google.com/search?gl=us&amp;hl=en&amp;q=N3B+Los+Alamos,+LLC&amp;sa=X&amp;ved=0ahUKEwjN17-yw9D8AhUBSzABHcFBCZY4ChCYkAIIlwo</t>
  </si>
  <si>
    <t>PLD Space</t>
  </si>
  <si>
    <t>http://www.pldspace.com/es</t>
  </si>
  <si>
    <t>https://www.google.com/search?sca_esv=575108319&amp;hl=en&amp;gl=us&amp;q=PLD+Space&amp;sa=X&amp;ved=0ahUKEwiG3Ny-h4SCAxXUFVkFHTY7B704ChCYkAII-Ak</t>
  </si>
  <si>
    <t>https://encrypted-tbn0.gstatic.com/images?q=tbn:ANd9GcSxiaT4eR9euVKH0p42N9gVZFxNqaKARk5hIwN1oAs&amp;s</t>
  </si>
  <si>
    <t>SmartNanotubes Technologies GmbH</t>
  </si>
  <si>
    <t>https://www.google.com/search?sca_esv=569809553&amp;hl=en&amp;gl=us&amp;q=SmartNanotubes+Technologies+GmbH&amp;sa=X&amp;ved=0ahUKEwjEtNaSntSBAxU9RTABHf-0AjY4ChCYkAII5ww</t>
  </si>
  <si>
    <t>Optential Consulting</t>
  </si>
  <si>
    <t>https://www.google.com/search?sca_esv=558035255&amp;gl=us&amp;hl=en&amp;q=Optential+Consulting&amp;sa=X&amp;ved=0ahUKEwiJvpnFx-WAAxVvlmoFHVmXDaY4ChCYkAIIoww</t>
  </si>
  <si>
    <t>Fong's Engineering And Manufacturing Pte Ltd</t>
  </si>
  <si>
    <t>http://www.fongspl.com.sg/</t>
  </si>
  <si>
    <t>https://www.google.com/search?hl=en&amp;gl=us&amp;q=Fong%27s+Engineering+And+Manufacturing+Pte+Ltd&amp;sa=X&amp;ved=0ahUKEwigmeGZ29D9AhWFJEQIHVqsBG8QmJACCMoL</t>
  </si>
  <si>
    <t>Fortum Marketing And Sales Polska S.a.</t>
  </si>
  <si>
    <t>http://www.fortum.pl/</t>
  </si>
  <si>
    <t>https://www.google.com/search?sca_esv=565857231&amp;gl=us&amp;hl=en&amp;q=Fortum+Marketing+And+Sales+Polska+S.a.&amp;sa=X&amp;ved=0ahUKEwixhs2Gva6BAxXRrokEHQTrCJ04HhCYkAIIpgo</t>
  </si>
  <si>
    <t>Techpace</t>
  </si>
  <si>
    <t>https://techspace.vn/</t>
  </si>
  <si>
    <t>https://www.google.com/search?sca_esv=511ed09fea0e0f06&amp;hl=en&amp;gl=us&amp;q=Techpace&amp;sa=X&amp;ved=0ahUKEwiHsIfvsMCCAxVrRzABHRTAC8IQmJACCIkK</t>
  </si>
  <si>
    <t>SI Analytics</t>
  </si>
  <si>
    <t>http://www.si-analytics.com/</t>
  </si>
  <si>
    <t>https://www.google.com/search?hl=en&amp;gl=us&amp;q=SI+Analytics&amp;sa=X&amp;ved=0ahUKEwjIlv3rnqH-AhXMk4kEHUrFBQMQmJACCIwH</t>
  </si>
  <si>
    <t>https://encrypted-tbn0.gstatic.com/images?q=tbn:ANd9GcTuSm-c2x0OS2RN_GbcmumMoakbLTP_pZcEy8o9274&amp;s</t>
  </si>
  <si>
    <t>Gill Capital (Thailand)</t>
  </si>
  <si>
    <t>http://www.gillcapital.com.sg/</t>
  </si>
  <si>
    <t>https://www.google.com/search?gl=us&amp;hl=en&amp;q=Gill+Capital+(Thailand)&amp;sa=X&amp;ved=0ahUKEwiRw6HLy4_-AhUxQjABHbRCDq04ChCYkAIItQs</t>
  </si>
  <si>
    <t>Cambridge Consultants Limited</t>
  </si>
  <si>
    <t>https://www.google.com/search?sca_esv=570874343&amp;hl=en&amp;gl=us&amp;q=Cambridge+Consultants+Limited&amp;sa=X&amp;ved=0ahUKEwiwntCDoN6BAxXFJ0QIHd3YBMo4PBCYkAIIhww</t>
  </si>
  <si>
    <t>ZÃ¼hlke Switzerland</t>
  </si>
  <si>
    <t>https://www.google.com/search?sca_esv=555377685&amp;hl=en&amp;gl=us&amp;q=Z%C3%BChlke+Switzerland&amp;sa=X&amp;ved=0ahUKEwjTrLriwdGAAxUMlWoFHSmLA-sQmJACCOAK</t>
  </si>
  <si>
    <t>TDCR Tech Data Costa Rica</t>
  </si>
  <si>
    <t>https://www.google.com/search?gl=us&amp;hl=en&amp;q=TDCR+Tech+Data+Costa+Rica&amp;sa=X&amp;ved=0ahUKEwiXmrnxiLj_AhWOD1kFHWEwBo4QmJACCJAN</t>
  </si>
  <si>
    <t>Enquizit Inc.</t>
  </si>
  <si>
    <t>http://www.enquizit.com/</t>
  </si>
  <si>
    <t>https://www.google.com/search?hl=en&amp;gl=us&amp;q=Enquizit+Inc.&amp;sa=X&amp;ved=0ahUKEwiaz_rRzrL9AhUhjIkEHWstC1E4KBCYkAII0gk</t>
  </si>
  <si>
    <t>Convey Health Solutions Philippines, Inc.</t>
  </si>
  <si>
    <t>https://www.google.com/search?ucbcb=1&amp;gl=us&amp;hl=en&amp;q=Convey+Health+Solutions+Philippines,+Inc.&amp;sa=X&amp;ved=0ahUKEwic_-z198P8AhXyk4kEHWV9A284HhCYkAII6wo</t>
  </si>
  <si>
    <t>Method Search</t>
  </si>
  <si>
    <t>https://www.google.com/search?q=Method+Search&amp;sa=X&amp;ved=0ahUKEwjypIbNgs78AhVzFlkFHS6KAp84HhCYkAII9gs</t>
  </si>
  <si>
    <t>Yomp</t>
  </si>
  <si>
    <t>https://www.google.com/search?ucbcb=1&amp;hl=en&amp;gl=us&amp;q=Yomp&amp;sa=X&amp;ved=0ahUKEwjOjYrT4aX8AhWEIkQIHRgLCFY4ChCYkAIIuww</t>
  </si>
  <si>
    <t>HOGALOG AG</t>
  </si>
  <si>
    <t>https://www.google.com/search?sca_esv=567185982&amp;gl=us&amp;hl=en&amp;q=HOGALOG+AG&amp;sa=X&amp;ved=0ahUKEwjj-emuibuBAxV_m4kEHQddDnE4ChCYkAII3go</t>
  </si>
  <si>
    <t>Addanex</t>
  </si>
  <si>
    <t>https://www.google.com/search?q=Addanex&amp;sa=X&amp;ved=0ahUKEwiy7NCBxbD_AhWYKlkFHdRJCbcQmJACCLYL</t>
  </si>
  <si>
    <t>https://encrypted-tbn0.gstatic.com/images?q=tbn:ANd9GcTV9DwBySuTa1m6dE0usKu2w4pc9CHNCbtyFTVPNhs&amp;s</t>
  </si>
  <si>
    <t>United ITs</t>
  </si>
  <si>
    <t>https://www.google.com/search?sca_esv=587404480&amp;gl=us&amp;hl=en&amp;q=United+ITs&amp;sa=X&amp;ved=0ahUKEwigzazv0vKCAxUUj4kEHXlJBOc4PBCYkAIIjQ0</t>
  </si>
  <si>
    <t>Empresa: Banco Bolivariano</t>
  </si>
  <si>
    <t>https://www.google.com/search?sca_esv=569062438&amp;gl=us&amp;hl=en&amp;q=Empresa:+Banco+Bolivariano&amp;sa=X&amp;ved=0ahUKEwiTouak2MyBAxVlmGoFHUvbAJEQmJACCPgG</t>
  </si>
  <si>
    <t>It Partner EspaÃ±a</t>
  </si>
  <si>
    <t>https://www.google.com/search?hl=en&amp;gl=us&amp;q=It+Partner+Espa%C3%B1a&amp;sa=X&amp;ved=0ahUKEwitpe_YrZf_AhUbFFkFHS4LC904MhCYkAIIkAo</t>
  </si>
  <si>
    <t>Sequel</t>
  </si>
  <si>
    <t>http://sequel.com/</t>
  </si>
  <si>
    <t>https://www.google.com/search?sca_esv=577080029&amp;gl=us&amp;hl=en&amp;q=Sequel&amp;sa=X&amp;ved=0ahUKEwjB-babzJWCAxWYM1kFHZIEBqk4UBCYkAIIxg0</t>
  </si>
  <si>
    <t>https://encrypted-tbn0.gstatic.com/images?q=tbn:ANd9GcR6KrSjactLxjEdUPX19QktraHmbgHXhFG_36ttUIg&amp;s</t>
  </si>
  <si>
    <t>Orbit - Mandaluyong</t>
  </si>
  <si>
    <t>https://www.google.com/search?q=Orbit+-+Mandaluyong&amp;sa=X&amp;ved=0ahUKEwjUmdrx98P8AhWQQjABHchnAo0QmJACCO8L</t>
  </si>
  <si>
    <t>Zayed University</t>
  </si>
  <si>
    <t>https://www.zu.ac.ae/</t>
  </si>
  <si>
    <t>https://www.google.com/search?sca_esv=559959589&amp;hl=en&amp;gl=us&amp;q=Zayed+University&amp;sa=X&amp;ved=0ahUKEwig_OLgmveAAxUaGVkFHVRvDts4ChCYkAIIlQo</t>
  </si>
  <si>
    <t>https://encrypted-tbn0.gstatic.com/images?q=tbn:ANd9GcSwxQYtBRgYWjqTs1I6SBy5L5ytxMPKHPH5S_97bKs&amp;s</t>
  </si>
  <si>
    <t>Pukzh</t>
  </si>
  <si>
    <t>https://www.google.com/search?sca_esv=573962864&amp;hl=en&amp;gl=us&amp;q=Pukzh&amp;sa=X&amp;ved=0ahUKEwjQ7I-JvvyBAxWkEVkFHVI5Cp0QmJACCPoL</t>
  </si>
  <si>
    <t>The D Group</t>
  </si>
  <si>
    <t>https://www.google.com/search?sca_esv=560269821&amp;gl=us&amp;hl=en&amp;q=The+D+Group&amp;sa=X&amp;ved=0ahUKEwjd8aOZ1vmAAxWWLFkFHWYQDVMQmJACCLgL</t>
  </si>
  <si>
    <t>https://encrypted-tbn0.gstatic.com/images?q=tbn:ANd9GcT8WMXxqKSPVfeBKEVjspZ88E74iDZMMhNdta8ukLo&amp;s</t>
  </si>
  <si>
    <t>Arthur Edward</t>
  </si>
  <si>
    <t>https://www.google.com/search?ucbcb=1&amp;hl=en&amp;gl=us&amp;q=Arthur+Edward&amp;sa=X&amp;ved=0ahUKEwiuo6nFzdX8AhVoFFkFHekcBjY4HhCYkAIIhws</t>
  </si>
  <si>
    <t>KVCH</t>
  </si>
  <si>
    <t>https://www.google.com/search?hl=en&amp;gl=us&amp;q=KVCH&amp;sa=X&amp;ved=0ahUKEwi8lKuK0uT8AhXcEFkFHQPmBDU4WhCYkAIIkgo</t>
  </si>
  <si>
    <t>https://encrypted-tbn0.gstatic.com/images?q=tbn:ANd9GcSle_a1y0lCym9vlcRY1lzDjgBOlO1oQkySK_d2KgE&amp;s</t>
  </si>
  <si>
    <t>Pmax Performance Marketing Agency</t>
  </si>
  <si>
    <t>https://www.google.com/search?sca_esv=4fa329168bc8b475&amp;sca_upv=1&amp;gl=us&amp;hl=en&amp;q=Pmax+Performance+Marketing+Agency&amp;sa=X&amp;ved=0ahUKEwjg0LPp0_KCAxX9bDABHfJFBkA4FBCYkAII2gw</t>
  </si>
  <si>
    <t>Espressive</t>
  </si>
  <si>
    <t>http://www.espressive.com/</t>
  </si>
  <si>
    <t>https://www.google.com/search?sca_esv=589510079&amp;hl=en&amp;gl=us&amp;q=Espressive&amp;sa=X&amp;ved=0ahUKEwiKnay1nYSDAxVDFFkFHXbpAEc4KBCYkAII5Aw</t>
  </si>
  <si>
    <t>Infolet Sp. z o.o.</t>
  </si>
  <si>
    <t>https://www.google.com/search?q=Infolet+Sp.+z+o.o.&amp;sa=X&amp;ved=0ahUKEwi7tKnFkZL-AhVmFlkFHVwnCSEQmJACCPQN</t>
  </si>
  <si>
    <t>Innovecs</t>
  </si>
  <si>
    <t>http://www.innovecs.com/</t>
  </si>
  <si>
    <t>https://www.google.com/search?sca_esv=585192112&amp;hl=en&amp;gl=us&amp;q=Innovecs&amp;sa=X&amp;ved=0ahUKEwimyaSRwN6CAxUsKEQIHQTTCyw4HhCYkAII8g0</t>
  </si>
  <si>
    <t>AMM Hotel Couture</t>
  </si>
  <si>
    <t>https://www.google.com/search?sca_esv=556221820&amp;hl=en&amp;gl=us&amp;q=AMM+Hotel+Couture&amp;sa=X&amp;ved=0ahUKEwi5z5Siv9aAAxWJFVkFHbYlD6A4KBCYkAII1go</t>
  </si>
  <si>
    <t>Experience It Solutions</t>
  </si>
  <si>
    <t>https://www.google.com/search?gl=us&amp;hl=en&amp;q=Experience+It+Solutions&amp;sa=X&amp;ved=0ahUKEwjUrefdrZf_AhVzElkFHYq6Dbs4UBCYkAIIlAo</t>
  </si>
  <si>
    <t>DL Remote</t>
  </si>
  <si>
    <t>https://www.google.com/search?sca_esv=566185899&amp;gl=us&amp;hl=en&amp;q=DL+Remote&amp;sa=X&amp;ved=0ahUKEwiCrqO0wLOBAxWOkIkEHa9HDis4HhCYkAIItAw</t>
  </si>
  <si>
    <t>OVERACE GROUP</t>
  </si>
  <si>
    <t>https://www.google.com/search?q=OVERACE+GROUP&amp;sa=X&amp;ved=0ahUKEwjkj_2bxN3-AhV5TTABHcdzCcAQmJACCPwN</t>
  </si>
  <si>
    <t>https://encrypted-tbn0.gstatic.com/images?q=tbn:ANd9GcTVxwZNpX-sunmSfNVWPgmFaXG-tGryc5Q8CxfVK9M&amp;s</t>
  </si>
  <si>
    <t>Dubai Integrated Economic Zones Authority</t>
  </si>
  <si>
    <t>https://www.google.com/search?sca_esv=582537645&amp;hl=en&amp;gl=us&amp;q=Dubai+Integrated+Economic+Zones+Authority&amp;sa=X&amp;ved=0ahUKEwjg9bDfs8WCAxVYlokEHZuZCTAQmJACCOEJ</t>
  </si>
  <si>
    <t>Amazon Italia Logistica S.R.L.</t>
  </si>
  <si>
    <t>https://www.google.com/search?sca_esv=562295586&amp;gl=us&amp;hl=en&amp;q=Amazon+Italia+Logistica+S.R.L.&amp;sa=X&amp;ved=0ahUKEwiyjq348I2BAxULjYkEHU1OCrw4ChCYkAIIlws</t>
  </si>
  <si>
    <t>BROMsolutions AG</t>
  </si>
  <si>
    <t>https://www.google.com/search?gl=us&amp;hl=en&amp;q=BROMsolutions+AG&amp;sa=X&amp;ved=0ahUKEwiutbjr36GAAxWJD1kFHW8nATc4ChCYkAIIqgw</t>
  </si>
  <si>
    <t>https://encrypted-tbn0.gstatic.com/images?q=tbn:ANd9GcRGpib_MkVueb1jSx3QhtNIfLc1eN4jAqAhoO8Pxtc&amp;s</t>
  </si>
  <si>
    <t>Atelierdeschefs</t>
  </si>
  <si>
    <t>https://www.google.com/search?q=Atelierdeschefs&amp;sa=X&amp;ved=0ahUKEwjFhany4aX8AhVwFVkFHRHoAq04ChCYkAIIiAs</t>
  </si>
  <si>
    <t>EVO Payments, Inc.</t>
  </si>
  <si>
    <t>http://www.evopayments.com/</t>
  </si>
  <si>
    <t>https://www.google.com/search?q=EVO+Payments,+Inc.&amp;sa=X&amp;ved=0ahUKEwjzpv2B24D_AhVCE1kFHZ8KDQIQmJACCNsM</t>
  </si>
  <si>
    <t>The Recruitment Agency South Africa</t>
  </si>
  <si>
    <t>https://www.google.com/search?sca_esv=556449418&amp;hl=en&amp;gl=us&amp;q=The+Recruitment+Agency+South+Africa&amp;sa=X&amp;ved=0ahUKEwiUm6i6_diAAxWtF2IAHV9kCXg4KBCYkAIIuws</t>
  </si>
  <si>
    <t>Pi Securities Public Company Limited</t>
  </si>
  <si>
    <t>http://www.cgsec.co.th/</t>
  </si>
  <si>
    <t>https://www.google.com/search?ucbcb=1&amp;hl=en&amp;gl=us&amp;q=Pi+Securities+Public+Company+Limited&amp;sa=X&amp;ved=0ahUKEwjwl7Tc9Jv9AhUODEQIHacgD_UQmJACCJsL</t>
  </si>
  <si>
    <t>https://encrypted-tbn0.gstatic.com/images?q=tbn:ANd9GcQSz8zhTOgOq0EGBnycZ0M90AUrm_HtqHKSjFtxfeo&amp;s</t>
  </si>
  <si>
    <t>Grange Mutual Casualty Company</t>
  </si>
  <si>
    <t>http://www.grangeinsurance.com/</t>
  </si>
  <si>
    <t>https://www.google.com/search?sca_esv=565257361&amp;hl=en&amp;gl=us&amp;q=Grange+Mutual+Casualty+Company&amp;sa=X&amp;ved=0ahUKEwjd38bytqmBAxV3D1kFHZz4Bjk4ChCYkAII2Q0</t>
  </si>
  <si>
    <t>https://encrypted-tbn0.gstatic.com/images?q=tbn:ANd9GcRAaRKibaN7w-6aaXj5nMzvbLawf4I3NQYqy4ST&amp;s=0</t>
  </si>
  <si>
    <t>@ Recharge.com</t>
  </si>
  <si>
    <t>https://www.google.com/search?q=%40+Recharge.com&amp;sa=X&amp;ved=0ahUKEwjl1tPAt6H_AhV3FlkFHXIuAuI4ChCYkAIIiQs</t>
  </si>
  <si>
    <t>https://encrypted-tbn0.gstatic.com/images?q=tbn:ANd9GcS57wOEoLJEacCczsaUk-VoIDZRbwxPy5bH9r2b0c0&amp;s</t>
  </si>
  <si>
    <t>T-Mobile Polska</t>
  </si>
  <si>
    <t>https://www.google.com/search?gl=us&amp;hl=en&amp;q=T-Mobile+Polska&amp;sa=X&amp;ved=0ahUKEwi9iMWS-_P9AhX7jIkEHVXsAXwQmJACCMIK</t>
  </si>
  <si>
    <t>https://encrypted-tbn0.gstatic.com/images?q=tbn:ANd9GcQkZBJ5VZMLU_pf7WrNMqOJMrRj4TlJfKt9KE4k66E&amp;s</t>
  </si>
  <si>
    <t>TEAM2B</t>
  </si>
  <si>
    <t>https://www.google.com/search?q=TEAM2B&amp;sa=X&amp;ved=0ahUKEwip0qem2cT_AhXSFlkFHXioBTsQmJACCLcK</t>
  </si>
  <si>
    <t>https://encrypted-tbn0.gstatic.com/images?q=tbn:ANd9GcQKtTDlwcqUcM_kZXWPWHDXHK0PkRXuYHQbNNd3Pu4&amp;s</t>
  </si>
  <si>
    <t>ayoba</t>
  </si>
  <si>
    <t>https://www.google.com/search?hl=en&amp;gl=us&amp;q=ayoba&amp;sa=X&amp;ved=0ahUKEwjv15_xxo2AAxW9F1kFHWZjBoIQmJACCO4J</t>
  </si>
  <si>
    <t>https://encrypted-tbn0.gstatic.com/images?q=tbn:ANd9GcRzA3IsfpNWPV_TM9txRdLQMw2rbzD_ZLFlyHSkFME&amp;s</t>
  </si>
  <si>
    <t>Korala Associates Limited</t>
  </si>
  <si>
    <t>http://www.kal.com/</t>
  </si>
  <si>
    <t>https://www.google.com/search?sca_esv=575108319&amp;hl=en&amp;gl=us&amp;q=Korala+Associates+Limited&amp;sa=X&amp;ved=0ahUKEwjBkfLPgYSCAxX0t4kEHVyACg04FBCYkAII9Qk</t>
  </si>
  <si>
    <t>https://encrypted-tbn0.gstatic.com/images?q=tbn:ANd9GcRDxZBViMw3HnkKakVCZ4fNQUD8NCQPKf66QN5l&amp;s=0</t>
  </si>
  <si>
    <t>Oldbury Search &amp; Selection Ltd</t>
  </si>
  <si>
    <t>https://www.google.com/search?sca_esv=579724128&amp;hl=en&amp;gl=us&amp;q=Oldbury+Search+%26+Selection+Ltd&amp;sa=X&amp;ved=0ahUKEwjDpOzW266CAxV4k2oFHS_MDig4ChCYkAII9Qk</t>
  </si>
  <si>
    <t>METRO Deutschland</t>
  </si>
  <si>
    <t>http://www.metro.de/</t>
  </si>
  <si>
    <t>https://www.google.com/search?sca_esv=573710622&amp;gl=us&amp;hl=en&amp;q=METRO+Deutschland&amp;sa=X&amp;ved=0ahUKEwjB2uzQ9PmBAxX9FFkFHQgVDRM4KBCYkAIItAw</t>
  </si>
  <si>
    <t>Xebia | Xpirit</t>
  </si>
  <si>
    <t>https://www.google.com/search?sca_esv=560282478&amp;gl=us&amp;hl=en&amp;q=Xebia+%7C+Xpirit&amp;sa=X&amp;ved=0ahUKEwi27oKo2vmAAxWPLFkFHSuQAtI4KBCYkAIIlw0</t>
  </si>
  <si>
    <t>https://encrypted-tbn0.gstatic.com/images?q=tbn:ANd9GcRpuX67CwGdKsuFHmR0SUZDmDqbCDzjAU_ls27nwpI&amp;s</t>
  </si>
  <si>
    <t>U.S. Department of Energy (DOE)</t>
  </si>
  <si>
    <t>https://www.energy.gov/</t>
  </si>
  <si>
    <t>https://www.google.com/search?q=U.S.+Department+of+Energy+(DOE)&amp;sa=X&amp;ved=0ahUKEwibytn7scn-AhWxfTABHcxgBH84FBCYkAIIygw</t>
  </si>
  <si>
    <t>Bayerisches Rotes Kreuz KÃ¶rperschaft des Ã¶ffentlichen Rechts</t>
  </si>
  <si>
    <t>https://www.google.com/search?hl=en&amp;gl=us&amp;q=Bayerisches+Rotes+Kreuz+K%C3%B6rperschaft+des+%C3%B6ffentlichen+Rechts&amp;sa=X&amp;ved=0ahUKEwigkuzGy7r_AhW5L1kFHZhQAiAQmJACCMgN</t>
  </si>
  <si>
    <t>ENTERPRISE COMPUTING SERVICES (THAILAND) CO., LTD.</t>
  </si>
  <si>
    <t>https://www.google.com/search?hl=en&amp;gl=us&amp;q=ENTERPRISE+COMPUTING+SERVICES+(THAILAND)+CO.,+LTD.&amp;sa=X&amp;ved=0ahUKEwi1n5GU8oz9AhW9kYkEHd7YDGI4ChCYkAIIuAk</t>
  </si>
  <si>
    <t>https://encrypted-tbn0.gstatic.com/images?q=tbn:ANd9GcTGSgro0OZeJretE63OvjlRLs84Mmu4gTpsn95kP7o&amp;s</t>
  </si>
  <si>
    <t>Top Sales Solutions</t>
  </si>
  <si>
    <t>https://www.google.com/search?sca_esv=b0b8bd100056fb7a&amp;sca_upv=1&amp;gl=us&amp;hl=en&amp;q=Top+Sales+Solutions&amp;sa=X&amp;ved=0ahUKEwj_mISc1feCAxWvRDABHeAhC0c4ChCYkAIIlw0</t>
  </si>
  <si>
    <t>BONALTO</t>
  </si>
  <si>
    <t>https://www.google.com/search?sca_esv=578056430&amp;hl=en&amp;gl=us&amp;q=BONALTO&amp;sa=X&amp;ved=0ahUKEwizy4Plz5-CAxUhEVkFHWWZBV04HhCYkAII_A0</t>
  </si>
  <si>
    <t>Divvy Cloud Corp.</t>
  </si>
  <si>
    <t>http://www.divvycloud.com/</t>
  </si>
  <si>
    <t>https://www.google.com/search?sca_esv=587583771&amp;gl=us&amp;hl=en&amp;q=Divvy+Cloud+Corp.&amp;sa=X&amp;ved=0ahUKEwjHm--Ej_WCAxVxlokEHe6_C7U4RhCYkAIItQs</t>
  </si>
  <si>
    <t>https://encrypted-tbn0.gstatic.com/images?q=tbn:ANd9GcToc_VuQlIHj7A00llJHxjexRxaRJdFHO4YOoql&amp;s=0</t>
  </si>
  <si>
    <t>Gross Synergy Sdn Bhd</t>
  </si>
  <si>
    <t>http://www.grosssynergy.com/</t>
  </si>
  <si>
    <t>https://www.google.com/search?hl=en&amp;gl=us&amp;q=Gross+Synergy+Sdn+Bhd&amp;sa=X&amp;ved=0ahUKEwjDvePL3qj-AhV_EFkFHdgyDro4FBCYkAIIzws</t>
  </si>
  <si>
    <t>Ø§Ù„Ø¨Ù†Ùƒ Ø§Ù„Ø³Ø¹ÙˆØ¯ÙŠ Ø§Ù„ÙØ±Ù†Ø³ÙŠ</t>
  </si>
  <si>
    <t>https://www.google.com/search?sca_esv=591142711&amp;gl=us&amp;hl=en&amp;q=%D8%A7%D9%84%D8%A8%D9%86%D9%83+%D8%A7%D9%84%D8%B3%D8%B9%D9%88%D8%AF%D9%8A+%D8%A7%D9%84%D9%81%D8%B1%D9%86%D8%B3%D9%8A&amp;sa=X&amp;ved=0ahUKEwjZsuPF5JCDAxWNl4kEHT2DAsoQmJACCPgN</t>
  </si>
  <si>
    <t>https://encrypted-tbn0.gstatic.com/images?q=tbn:ANd9GcQxLDUKhwW0g8cnkI7ReYmX66Nq0jkCKuZquHv0qwE&amp;s</t>
  </si>
  <si>
    <t>Future Work</t>
  </si>
  <si>
    <t>https://www.google.com/search?gl=us&amp;hl=en&amp;q=Future+Work&amp;sa=X&amp;ved=0ahUKEwix3e70hZCAAxXaPEQIHSKPD-s4ZBCYkAIItw4</t>
  </si>
  <si>
    <t>https://encrypted-tbn0.gstatic.com/images?q=tbn:ANd9GcSD7j8cCEpNvJol-O3_tqMqDh6x0CnCmJMcOREcQlQ&amp;s</t>
  </si>
  <si>
    <t>ADAMA Agricultural Solutions Ltd</t>
  </si>
  <si>
    <t>https://www.google.com/search?sca_esv=562295586&amp;hl=en&amp;gl=us&amp;q=ADAMA+Agricultural+Solutions+Ltd&amp;sa=X&amp;ved=0ahUKEwi42NHN8I2BAxX_iO4BHVw7A3wQmJACCJMN</t>
  </si>
  <si>
    <t>https://encrypted-tbn0.gstatic.com/images?q=tbn:ANd9GcSYPHzxt-a5Vechb3Xt0rVCGC0RRbzlwFRc45Vw&amp;s=0</t>
  </si>
  <si>
    <t>Kontakt</t>
  </si>
  <si>
    <t>https://www.google.com/search?sca_esv=585192112&amp;gl=us&amp;hl=en&amp;q=Kontakt&amp;sa=X&amp;ved=0ahUKEwj7ppX6vt6CAxUhDkQIHQAdBcI4RhCYkAII1Qo</t>
  </si>
  <si>
    <t>Goertek</t>
  </si>
  <si>
    <t>http://www.goertek.com/</t>
  </si>
  <si>
    <t>https://www.google.com/search?hl=en&amp;gl=us&amp;q=Goertek&amp;sa=X&amp;ved=0ahUKEwiMjvr16_38AhUCFFkFHbgkCogQmJACCLoJ</t>
  </si>
  <si>
    <t>https://encrypted-tbn0.gstatic.com/images?q=tbn:ANd9GcTCzP7U6ZcysjYXqQ4fEg0qiJzt0DYTlBsu0YSC&amp;s=0</t>
  </si>
  <si>
    <t>Cyclect Facilities Management Pte. Ltd.</t>
  </si>
  <si>
    <t>https://www.google.com/search?gl=us&amp;hl=en&amp;q=Cyclect+Facilities+Management+Pte.+Ltd.&amp;sa=X&amp;ved=0ahUKEwjuwcHGqLD-AhX-M1kFHTkwBO84FBCYkAIIlAo</t>
  </si>
  <si>
    <t>Signalytics</t>
  </si>
  <si>
    <t>https://www.google.com/search?sca_esv=561228216&amp;hl=en&amp;gl=us&amp;q=Signalytics&amp;sa=X&amp;ved=0ahUKEwjOyMLb54OBAxXpFVkFHfuYA10QmJACCJsI</t>
  </si>
  <si>
    <t>https://encrypted-tbn0.gstatic.com/images?q=tbn:ANd9GcTBVc0r9AZcovXYNcBoJgm6CneEr_YIxqq9n4sX_hk&amp;s</t>
  </si>
  <si>
    <t>Vinci Groupe</t>
  </si>
  <si>
    <t>https://www.google.com/search?sca_esv=585196409&amp;gl=us&amp;hl=en&amp;q=Vinci+Groupe&amp;sa=X&amp;ved=0ahUKEwiF2vnKyN6CAxWsm2oFHVcnBkE4FBCYkAIIyA0</t>
  </si>
  <si>
    <t>EQUIQO SpÃ³Å‚ka z OgraniczonÄ… OdpowiedzialnoÅ›ciÄ…</t>
  </si>
  <si>
    <t>https://www.google.com/search?hl=en&amp;gl=us&amp;q=EQUIQO+Sp%C3%B3%C5%82ka+z+Ograniczon%C4%85+Odpowiedzialno%C5%9Bci%C4%85&amp;sa=X&amp;ved=0ahUKEwjestyyy7r_AhX4M1kFHQPdBtIQmJACCMQL</t>
  </si>
  <si>
    <t>Nicklaus Childrenâ€™s Health System</t>
  </si>
  <si>
    <t>https://www.google.com/search?gl=us&amp;hl=en&amp;q=Nicklaus+Children%E2%80%99s+Health+System&amp;sa=X&amp;ved=0ahUKEwjt5r62u4OAAxXGkIkEHSbXBlg4ChCYkAIIvQw</t>
  </si>
  <si>
    <t>Top Soft | ×˜×•×¤ ×¡×•×¤×˜</t>
  </si>
  <si>
    <t>https://www.google.com/search?gl=us&amp;hl=en&amp;q=Top+Soft+%7C+%D7%98%D7%95%D7%A4+%D7%A1%D7%95%D7%A4%D7%98&amp;sa=X&amp;ved=0ahUKEwiDs5Cklb_9AhXKkYkEHcj-B-gQmJACCOQL</t>
  </si>
  <si>
    <t>https://encrypted-tbn0.gstatic.com/images?q=tbn:ANd9GcS9jmFzzqkYN0ALp4RJvQJ43phSxJQHySWwV0aGt-s&amp;s</t>
  </si>
  <si>
    <t>Prospect Medical Holdings</t>
  </si>
  <si>
    <t>http://www.pmh.com/</t>
  </si>
  <si>
    <t>https://www.google.com/search?sca_esv=564592924&amp;gl=us&amp;hl=en&amp;q=Prospect+Medical+Holdings&amp;sa=X&amp;ved=0ahUKEwjp-8vTsqSBAxWDEVkFHYdfACAQmJACCOQL</t>
  </si>
  <si>
    <t>https://encrypted-tbn0.gstatic.com/images?q=tbn:ANd9GcTTYvz4D3t9IyGfhZF8yO_GyiybuMZUob1UBPnz&amp;s=0</t>
  </si>
  <si>
    <t>Infopro digital</t>
  </si>
  <si>
    <t>https://www.google.com/search?sca_esv=568744667&amp;hl=en&amp;gl=us&amp;q=Infopro+digital&amp;sa=X&amp;ved=0ahUKEwjB3eehlsqBAxXfF1kFHTG8AWcQmJACCLkK</t>
  </si>
  <si>
    <t>https://encrypted-tbn0.gstatic.com/images?q=tbn:ANd9GcSHmVEQxH6GAfH4PiCIsdnR46VFMfJ3j9oxRqDuh2U&amp;s</t>
  </si>
  <si>
    <t>Pineapple</t>
  </si>
  <si>
    <t>http://www.pineapple.co.za/</t>
  </si>
  <si>
    <t>https://www.google.com/search?sca_esv=571229774&amp;hl=en&amp;gl=us&amp;q=Pineapple&amp;sa=X&amp;ved=0ahUKEwi6it-95OCBAxXhF1kFHeYZDcM4ChCYkAIIpAo</t>
  </si>
  <si>
    <t>https://encrypted-tbn0.gstatic.com/images?q=tbn:ANd9GcR2jFD56u1rusHJeESQbB66hH7EWxdf66N5MBKebIo&amp;s</t>
  </si>
  <si>
    <t>epitome GmbH</t>
  </si>
  <si>
    <t>https://www.google.com/search?gl=us&amp;hl=en&amp;q=epitome+GmbH&amp;sa=X&amp;ved=0ahUKEwiQlOyFmcT9AhW6mmoFHTARCOwQmJACCMEM</t>
  </si>
  <si>
    <t>https://encrypted-tbn0.gstatic.com/images?q=tbn:ANd9GcRhKRstxkWa-AAmjBe0qX_TPKd0I5bHuGfue7Ngw_s&amp;s</t>
  </si>
  <si>
    <t>Meta System Spa</t>
  </si>
  <si>
    <t>https://www.google.com/search?sca_esv=593016252&amp;hl=en&amp;gl=us&amp;q=Meta+System+Spa&amp;sa=X&amp;ved=0ahUKEwilm4qAt6KDAxXKEGIAHY-_DOc4FBCYkAIIgA4</t>
  </si>
  <si>
    <t>Ip Core Sdn Bhd</t>
  </si>
  <si>
    <t>https://www.google.com/search?sca_esv=566027130&amp;gl=us&amp;hl=en&amp;q=Ip+Core+Sdn+Bhd&amp;sa=X&amp;ved=0ahUKEwj5z9XvgLGBAxXFnGoFHdkSCIgQmJACCM0L</t>
  </si>
  <si>
    <t>https://encrypted-tbn0.gstatic.com/images?q=tbn:ANd9GcQs8kEqqEd4U_Sq6_rjxNQHfxuAWmGKYuity93_P4Y&amp;s</t>
  </si>
  <si>
    <t>Nexus pro services</t>
  </si>
  <si>
    <t>https://www.google.com/search?hl=en&amp;gl=us&amp;q=Nexus+pro+services&amp;sa=X&amp;ved=0ahUKEwio7q769qD9AhVbjYkEHQlxAcYQmJACCMgK</t>
  </si>
  <si>
    <t>Exceed HR</t>
  </si>
  <si>
    <t>https://www.google.com/search?hl=en&amp;gl=us&amp;q=Exceed+HR&amp;sa=X&amp;ved=0ahUKEwiLu-71rMKAAxXXEGIAHf00D7UQmJACCN0K</t>
  </si>
  <si>
    <t>Hive Streaming</t>
  </si>
  <si>
    <t>http://www.hivestreaming.com/</t>
  </si>
  <si>
    <t>https://www.google.com/search?gl=us&amp;hl=en&amp;q=Hive+Streaming&amp;sa=X&amp;ved=0ahUKEwjamqTvwcyAAxU8D1kFHXe7D8YQmJACCLIM</t>
  </si>
  <si>
    <t>R Systems Consulting Services Limited</t>
  </si>
  <si>
    <t>http://www.ecnet.com/</t>
  </si>
  <si>
    <t>https://www.google.com/search?hl=en&amp;gl=us&amp;q=R+Systems+Consulting+Services+Limited&amp;sa=X&amp;ved=0ahUKEwiZtNHSlqSAAxX7FlkFHfcSDoU4ChCYkAII_Qw</t>
  </si>
  <si>
    <t>https://encrypted-tbn0.gstatic.com/images?q=tbn:ANd9GcRj5kIHpyYkjJ5kt-173nH2XRhoQskG1MzHyMSM&amp;s=0</t>
  </si>
  <si>
    <t>Capital Farm Credit, ACA</t>
  </si>
  <si>
    <t>http://capitalfarmcredit.com/</t>
  </si>
  <si>
    <t>https://www.google.com/search?sca_esv=556212212&amp;gl=us&amp;hl=en&amp;q=Capital+Farm+Credit,+ACA&amp;sa=X&amp;ved=0ahUKEwjp9IiCudaAAxXCnIQIHROzAz44MhCYkAII-Qs</t>
  </si>
  <si>
    <t>Beside</t>
  </si>
  <si>
    <t>https://www.google.com/search?gl=us&amp;hl=en&amp;q=Beside&amp;sa=X&amp;ved=0ahUKEwiex8rXuM7-AhW2kWoFHb2-CbQ4KBCYkAII3Ao</t>
  </si>
  <si>
    <t>ING TÃ¼rkiye</t>
  </si>
  <si>
    <t>https://www.google.com/search?sca_esv=578743716&amp;gl=us&amp;hl=en&amp;q=ING+T%C3%BCrkiye&amp;sa=X&amp;ved=0ahUKEwjL5_6B2KSCAxVIEFkFHVPkDgMQmJACCIsI</t>
  </si>
  <si>
    <t>https://encrypted-tbn0.gstatic.com/images?q=tbn:ANd9GcQ9P8CVAqJEZioutERj8BRBXjmgSjaZpVJLWBGy68E&amp;s</t>
  </si>
  <si>
    <t>SELECCION IT</t>
  </si>
  <si>
    <t>https://www.google.com/search?ucbcb=1&amp;hl=en&amp;gl=us&amp;q=SELECCION+IT&amp;sa=X&amp;ved=0ahUKEwjT4bS40MH9AhUOFFkFHWmbC944FBCYkAIIlQw</t>
  </si>
  <si>
    <t>https://encrypted-tbn0.gstatic.com/images?q=tbn:ANd9GcQL3sMz4t30PbSrDZgJIvwfhLjFbwVZ02gHKTcv0KY&amp;s</t>
  </si>
  <si>
    <t>Fugro Middle East B.V.</t>
  </si>
  <si>
    <t>https://www.google.com/search?sca_esv=566746031&amp;hl=en&amp;gl=us&amp;q=Fugro+Middle+East+B.V.&amp;sa=X&amp;ved=0ahUKEwjQ69-c5beBAxXfYEEAHeElBkAQmJACCKYL</t>
  </si>
  <si>
    <t>Havas Media Middle East</t>
  </si>
  <si>
    <t>https://www.google.com/search?sca_esv=582184140&amp;hl=en&amp;gl=us&amp;q=Havas+Media+Middle+East&amp;sa=X&amp;ved=0ahUKEwi6n4OK9cKCAxW7kWoFHY1ICA4QmJACCLgK</t>
  </si>
  <si>
    <t>Pool Centurion</t>
  </si>
  <si>
    <t>https://www.google.com/search?hl=en&amp;gl=us&amp;q=Pool+Centurion&amp;sa=X&amp;ved=0ahUKEwjxn-LZ4of9AhXdk2oFHfHhAT0QmJACCJML</t>
  </si>
  <si>
    <t>RBINSmuseum</t>
  </si>
  <si>
    <t>https://www.google.com/search?hl=en&amp;gl=us&amp;q=RBINSmuseum&amp;sa=X&amp;ved=0ahUKEwiFvbHnw639AhV6FFkFHUwEBOsQmJACCOEL</t>
  </si>
  <si>
    <t>https://encrypted-tbn0.gstatic.com/images?q=tbn:ANd9GcQm2qo83xU6oDp_4rMrVF4NaB5_9TDo2a2ouTaLlRQ&amp;s</t>
  </si>
  <si>
    <t>TENOVA</t>
  </si>
  <si>
    <t>https://www.google.com/search?gl=us&amp;hl=en&amp;q=TENOVA&amp;sa=X&amp;ved=0ahUKEwiB3OnorMKAAxVIFVkFHdO3Do8QmJACCNYM</t>
  </si>
  <si>
    <t>Aizon</t>
  </si>
  <si>
    <t>https://www.google.com/search?sca_esv=576391435&amp;gl=us&amp;hl=en&amp;q=Aizon&amp;sa=X&amp;ved=0ahUKEwjmitDuy5CCAxXKHkQIHYhwA3E4UBCYkAIIkgs</t>
  </si>
  <si>
    <t>CalTech IT Solution-Staffing &amp; IT Services</t>
  </si>
  <si>
    <t>https://www.google.com/search?sca_esv=580393850&amp;hl=en&amp;gl=us&amp;q=CalTech+IT+Solution-Staffing+%26+IT+Services&amp;sa=X&amp;ved=0ahUKEwj6zpGu37OCAxXxkYkEHcs2B4Y4HhCYkAII2Ao</t>
  </si>
  <si>
    <t>https://encrypted-tbn0.gstatic.com/images?q=tbn:ANd9GcQdOID5Mq7z-5LiZHFVZaMxg9Lk5pdyzes5OL2JWHA&amp;s</t>
  </si>
  <si>
    <t>PrimeStreet Advisory (Thailand) Co.,Ltd.</t>
  </si>
  <si>
    <t>https://www.google.com/search?sca_esv=565257361&amp;hl=en&amp;gl=us&amp;q=PrimeStreet+Advisory+(Thailand)+Co.,Ltd.&amp;sa=X&amp;ved=0ahUKEwjTqZGfuqmBAxX4RTABHR3BCn4QmJACCMoO</t>
  </si>
  <si>
    <t>https://encrypted-tbn0.gstatic.com/images?q=tbn:ANd9GcQRxVcGpXQm5sLWR_-G-21Av8mnU_klWIa4G1OfDrs&amp;s</t>
  </si>
  <si>
    <t>NIOMETRICS (PTE.) LTD.</t>
  </si>
  <si>
    <t>http://www.niometrics.com/</t>
  </si>
  <si>
    <t>https://www.google.com/search?sca_esv=587928711&amp;gl=us&amp;hl=en&amp;q=NIOMETRICS+(PTE.)+LTD.&amp;sa=X&amp;ved=0ahUKEwiT8py-1feCAxXZmYkEHbDLBH44KBCYkAII8gk</t>
  </si>
  <si>
    <t>Invix Technology</t>
  </si>
  <si>
    <t>https://www.google.com/search?gl=us&amp;hl=en&amp;q=Invix+Technology&amp;sa=X&amp;ved=0ahUKEwiNjtWtjbr9AhXOMlkFHUcLDLc4ChCYkAIIlAo</t>
  </si>
  <si>
    <t>https://encrypted-tbn0.gstatic.com/images?q=tbn:ANd9GcRGMl-G61FjYjj7KxiXReqGo3M7qYTKEeW5OxsCLD0&amp;s</t>
  </si>
  <si>
    <t>Intelligent Solutions HR Consultancy</t>
  </si>
  <si>
    <t>https://www.google.com/search?sca_esv=561228216&amp;hl=en&amp;gl=us&amp;q=Intelligent+Solutions+HR+Consultancy&amp;sa=X&amp;ved=0ahUKEwjti8nh5YOBAxXCFVkFHdUrC744FBCYkAII8Ak</t>
  </si>
  <si>
    <t>Initium HR</t>
  </si>
  <si>
    <t>https://www.google.com/search?sca_esv=558505252&amp;hl=en&amp;gl=us&amp;q=Initium+HR&amp;sa=X&amp;ved=0ahUKEwjdk4uazOqAAxUeEVkFHZJVDbQ4HhCYkAIIowo</t>
  </si>
  <si>
    <t>https://encrypted-tbn0.gstatic.com/images?q=tbn:ANd9GcSI9hc_cZPcfBvYY461AEDgsLpBbxP7XHBOluQeWMI&amp;s</t>
  </si>
  <si>
    <t>Mandrill Tech Sdn Bhd</t>
  </si>
  <si>
    <t>https://www.google.com/search?q=Mandrill+Tech+Sdn+Bhd&amp;sa=X&amp;ved=0ahUKEwjzrpCEkZf-AhVTM1kFHcKUDcUQmJACCLsK</t>
  </si>
  <si>
    <t>https://encrypted-tbn0.gstatic.com/images?q=tbn:ANd9GcRvs78DUFtWS3JXlQ8fSwfeL7A_uIvOso2HJfP7NBE&amp;s</t>
  </si>
  <si>
    <t>Biologic Technik Private Limited</t>
  </si>
  <si>
    <t>https://www.google.com/search?gl=us&amp;hl=en&amp;q=Biologic+Technik+Private+Limited&amp;sa=X&amp;ved=0ahUKEwixmJONw8eAAxWAF1kFHT3jDLUQmJACCIYL</t>
  </si>
  <si>
    <t>Office Productivity Solution Pte. Ltd.</t>
  </si>
  <si>
    <t>https://www.google.com/search?gl=us&amp;hl=en&amp;q=Office+Productivity+Solution+Pte.+Ltd.&amp;sa=X&amp;ved=0ahUKEwiiqoLI87-AAxXxmokEHVhuBnk4FBCYkAIIvwk</t>
  </si>
  <si>
    <t>Iqvia Solutions Asia Pte. Ltd.</t>
  </si>
  <si>
    <t>https://www.google.com/search?gl=us&amp;hl=en&amp;q=Iqvia+Solutions+Asia+Pte.+Ltd.&amp;sa=X&amp;ved=0ahUKEwjkvaSdmM79AhWaIjQIHaiBB4w4KBCYkAIIwAo</t>
  </si>
  <si>
    <t>Mlops</t>
  </si>
  <si>
    <t>https://www.google.com/search?sca_esv=575393305&amp;hl=en&amp;gl=us&amp;q=Mlops&amp;sa=X&amp;ved=0ahUKEwibu8Xdv4aCAxVsmWoFHXiXA9k4KBCYkAIIvwk</t>
  </si>
  <si>
    <t>Centum</t>
  </si>
  <si>
    <t>https://www.google.com/search?sca_esv=575710480&amp;hl=en&amp;gl=us&amp;q=Centum&amp;sa=X&amp;ved=0ahUKEwjLn52Vx4uCAxVulokEHTINAkU4FBCYkAIIkws</t>
  </si>
  <si>
    <t>https://encrypted-tbn0.gstatic.com/images?q=tbn:ANd9GcQoOOQl63y05p5oIupQDerYv0E05PUHy5EtiXiyCxY&amp;s</t>
  </si>
  <si>
    <t>ConstructConnect</t>
  </si>
  <si>
    <t>http://www.constructconnect.com/</t>
  </si>
  <si>
    <t>https://www.google.com/search?sca_esv=559310888&amp;hl=en&amp;gl=us&amp;q=ConstructConnect&amp;sa=X&amp;ved=0ahUKEwjt17fujvKAAxVIk2oFHeeeA4M4ZBCYkAII6wo</t>
  </si>
  <si>
    <t>Fugetron Corporation/ Crescent Global IT Services Pvt.ltd</t>
  </si>
  <si>
    <t>https://www.google.com/search?gl=us&amp;hl=en&amp;q=Fugetron+Corporation/+Crescent+Global+IT+Services+Pvt.ltd&amp;sa=X&amp;ved=0ahUKEwj1xPXjtvn_AhVWkWoFHVNQDso4ChCYkAII2go</t>
  </si>
  <si>
    <t>GEOSKOP SL</t>
  </si>
  <si>
    <t>https://www.google.com/search?sca_esv=559959589&amp;gl=us&amp;hl=en&amp;q=GEOSKOP+SL&amp;sa=X&amp;ved=0ahUKEwio-MTCmfeAAxXBIUQIHY8ABho4KBCYkAIIwAs</t>
  </si>
  <si>
    <t>DAVITA</t>
  </si>
  <si>
    <t>https://www.google.com/search?sca_esv=564098788&amp;hl=en&amp;gl=us&amp;q=DAVITA&amp;sa=X&amp;ved=0ahUKEwjW16Gkr5-BAxXlFlkFHWPYBt84FBCYkAIIwg4</t>
  </si>
  <si>
    <t>BEUMER Group A/S</t>
  </si>
  <si>
    <t>https://www.google.com/search?sca_esv=558035255&amp;gl=us&amp;hl=en&amp;q=BEUMER+Group+A/S&amp;sa=X&amp;ved=0ahUKEwiq1Mn-yOWAAxVtDkQIHeakCDYQmJACCK4M</t>
  </si>
  <si>
    <t>BMW SLP S.A. de C.V.</t>
  </si>
  <si>
    <t>https://www.google.com/search?gl=us&amp;hl=en&amp;q=BMW+SLP+S.A.+de+C.V.&amp;sa=X&amp;ved=0ahUKEwjPmdmapa6AAxWTFFkFHQ7mCCwQmJACCMQN</t>
  </si>
  <si>
    <t>https://encrypted-tbn0.gstatic.com/images?q=tbn:ANd9GcSCs5jtBjZPHAc8iAzGUvepVTHEWq50rWrM6HzmUDo&amp;s</t>
  </si>
  <si>
    <t>Ocq Consultores Especializado</t>
  </si>
  <si>
    <t>https://www.google.com/search?hl=en&amp;gl=us&amp;q=Ocq+Consultores+Especializado&amp;sa=X&amp;ved=0ahUKEwi7pO_A5LWAAxUTlIkEHadHAx44KBCYkAIIkAs</t>
  </si>
  <si>
    <t>Siemens Industrial LLC</t>
  </si>
  <si>
    <t>https://www.google.com/search?sca_esv=573098824&amp;hl=en&amp;gl=us&amp;q=Siemens+Industrial+LLC&amp;sa=X&amp;ved=0ahUKEwjg2seftfKBAxWcm2oFHYh8Cc8QmJACCJ0M</t>
  </si>
  <si>
    <t>Storeminder Philippines Inc.</t>
  </si>
  <si>
    <t>https://www.google.com/search?gl=us&amp;hl=en&amp;q=Storeminder+Philippines+Inc.&amp;sa=X&amp;ved=0ahUKEwjDk53Q29P_AhXqM1kFHWFlBjAQmJACCNEK</t>
  </si>
  <si>
    <t>Algotive de Mexico S de RL de CV</t>
  </si>
  <si>
    <t>https://www.google.com/search?hl=en&amp;gl=us&amp;q=Algotive+de+Mexico+S+de+RL+de+CV&amp;sa=X&amp;ved=0ahUKEwiX1Mu83quAAxVVmIkEHfP7CgM4HhCYkAII-Qs</t>
  </si>
  <si>
    <t>Advent Global Solutions INC</t>
  </si>
  <si>
    <t>https://www.google.com/search?sca_esv=560432626&amp;gl=us&amp;hl=en&amp;q=Advent+Global+Solutions+INC&amp;sa=X&amp;ved=0ahUKEwj7tK-2l_yAAxXcQTABHU0PBeg4bhCYkAIIvws</t>
  </si>
  <si>
    <t>KAVAK</t>
  </si>
  <si>
    <t>https://www.google.com/search?q=KAVAK&amp;sa=X&amp;ved=0ahUKEwj1jPyipKj8AhU1pXIEHUbhAf0QmJACCMgL</t>
  </si>
  <si>
    <t>https://encrypted-tbn0.gstatic.com/images?q=tbn:ANd9GcTqff1aojZg3xBDCnnfqhdCXGV7a8RGhskr1NBWreY&amp;s</t>
  </si>
  <si>
    <t>HRI Viá»‡t Nam</t>
  </si>
  <si>
    <t>https://www.google.com/search?sca_esv=590053957&amp;gl=us&amp;hl=en&amp;q=HRI+Vi%E1%BB%87t+Nam&amp;sa=X&amp;ved=0ahUKEwiNy66VqomDAxXsFFkFHSKdA3QQmJACCLAJ</t>
  </si>
  <si>
    <t>https://encrypted-tbn0.gstatic.com/images?q=tbn:ANd9GcTkIXzNfkI5MMSej4_ajgzHmFIQgkEHcIujqIHFIhg&amp;s</t>
  </si>
  <si>
    <t>Glints Pte Ltd</t>
  </si>
  <si>
    <t>https://www.google.com/search?gl=us&amp;hl=en&amp;q=Glints+Pte+Ltd&amp;sa=X&amp;ved=0ahUKEwjL1euvlvH8AhWLmIkEHYotALwQmJACCPwL</t>
  </si>
  <si>
    <t>Estia Health Limited</t>
  </si>
  <si>
    <t>https://www.google.com/search?sca_esv=567797162&amp;hl=en&amp;gl=us&amp;q=Estia+Health+Limited&amp;sa=X&amp;ved=0ahUKEwinq7W3kMCBAxUzEVkFHennBpk4ChCYkAIImg0</t>
  </si>
  <si>
    <t>https://encrypted-tbn0.gstatic.com/images?q=tbn:ANd9GcRAZf_ZAfORW0GKQ0w9BR_7HFd0W772VbkJo0BK&amp;s=0</t>
  </si>
  <si>
    <t>Aia Malaysia</t>
  </si>
  <si>
    <t>https://www.google.com/search?hl=en&amp;gl=us&amp;q=Aia+Malaysia&amp;sa=X&amp;ved=0ahUKEwjRibWqpMn9AhWrlWoFHehfB9MQmJACCMEL</t>
  </si>
  <si>
    <t>https://encrypted-tbn0.gstatic.com/images?q=tbn:ANd9GcTOjbfSUolySTuvv6oM9AI6orAyl1690KkT0wDBBBM&amp;s</t>
  </si>
  <si>
    <t>Four Points by Sheraton Singapore, Riverview</t>
  </si>
  <si>
    <t>https://www.google.com/search?gl=us&amp;hl=en&amp;q=Four+Points+by+Sheraton+Singapore,+Riverview&amp;sa=X&amp;ved=0ahUKEwj_t8THner-AhUgfjABHbZoC9w4MhCYkAII5wk</t>
  </si>
  <si>
    <t>https://encrypted-tbn0.gstatic.com/images?q=tbn:ANd9GcSrEfg2h7TfqhryCJ-oF6EhBBeVRwsxajNLqb_uS24&amp;s</t>
  </si>
  <si>
    <t>Serasa</t>
  </si>
  <si>
    <t>https://www.google.com/search?sca_esv=572463874&amp;hl=en&amp;gl=us&amp;q=Serasa&amp;sa=X&amp;ved=0ahUKEwixne6Hru2BAxWbM1kFHfVMBSE4HhCYkAII_As</t>
  </si>
  <si>
    <t>CaldwellBPO - Caloocan</t>
  </si>
  <si>
    <t>https://www.google.com/search?hl=en&amp;gl=us&amp;q=CaldwellBPO+-+Caloocan&amp;sa=X&amp;ved=0ahUKEwjmjcWR15eAAxVLI0QIHZQKCiIQmJACCL4J</t>
  </si>
  <si>
    <t>Louisiana Pacific</t>
  </si>
  <si>
    <t>http://www.lpcorp.com/</t>
  </si>
  <si>
    <t>https://www.google.com/search?sca_esv=566746031&amp;hl=en&amp;gl=us&amp;q=Louisiana+Pacific&amp;sa=X&amp;ved=0ahUKEwjUjsz-47eBAxXCcfEDHeGCBJA4HhCYkAIInws</t>
  </si>
  <si>
    <t>https://encrypted-tbn0.gstatic.com/images?q=tbn:ANd9GcTCuFQpkesEGUX3ndLwyb6n3A2QBNlhybCxliUm&amp;s=0</t>
  </si>
  <si>
    <t>Lonely Planet</t>
  </si>
  <si>
    <t>http://www.lonelyplanet.com/</t>
  </si>
  <si>
    <t>https://www.google.com/search?sca_esv=566746031&amp;hl=en&amp;gl=us&amp;q=Lonely+Planet&amp;sa=X&amp;ved=0ahUKEwjwlbWZ4beBAxXnF1kFHefzB3Y4ggEQmJACCOQN</t>
  </si>
  <si>
    <t>https://encrypted-tbn0.gstatic.com/images?q=tbn:ANd9GcRyQjJai03nLj6OV_FC7BHNer__htL3bRWftDU8&amp;s=0</t>
  </si>
  <si>
    <t>Risk Resources</t>
  </si>
  <si>
    <t>https://www.google.com/search?hl=en&amp;gl=us&amp;q=Risk+Resources&amp;sa=X&amp;ved=0ahUKEwj9me2fz8T_AhWYFVkFHd-7D3k4PBCYkAII5Qs</t>
  </si>
  <si>
    <t>https://encrypted-tbn0.gstatic.com/images?q=tbn:ANd9GcRBb_iLTJ_yly_ZnMLax6hWxxIH-2riUrzhGhIavCk&amp;s</t>
  </si>
  <si>
    <t>Resonate</t>
  </si>
  <si>
    <t>https://www.google.com/search?gl=us&amp;hl=en&amp;q=Resonate&amp;sa=X&amp;ved=0ahUKEwjkq47D5OL_AhXMMlkFHcAhCDI4MhCYkAIIuQs</t>
  </si>
  <si>
    <t>https://encrypted-tbn0.gstatic.com/images?q=tbn:ANd9GcQRrlgay0pKMaF2_CYzCQSilI0LdJduCzkkycN84YU&amp;s</t>
  </si>
  <si>
    <t>Sherrif Tiraspol</t>
  </si>
  <si>
    <t>http://www.fc-sheriff.com/</t>
  </si>
  <si>
    <t>https://www.google.com/search?sca_esv=566193960&amp;gl=us&amp;hl=en&amp;q=Sherrif+Tiraspol&amp;sa=X&amp;ved=0ahUKEwjvn_mXxbOBAxU5D1kFHYDTB8AQmJACCIEJ</t>
  </si>
  <si>
    <t>https://encrypted-tbn0.gstatic.com/images?q=tbn:ANd9GcR-hkqpnjPlzqVoGvI4Wx0QC_akArgTUoJAyHq8&amp;s=0</t>
  </si>
  <si>
    <t>Upwork Global Inc.</t>
  </si>
  <si>
    <t>https://www.google.com/search?sca_esv=580393850&amp;hl=en&amp;gl=us&amp;q=Upwork+Global+Inc.&amp;sa=X&amp;ved=0ahUKEwiYnba73bOCAxWMJkQIHdepBMA4HhCYkAIIlQw</t>
  </si>
  <si>
    <t>Planet Communications Asia Public Co., Ltd.</t>
  </si>
  <si>
    <t>http://www.planetcomm.com/</t>
  </si>
  <si>
    <t>https://www.google.com/search?sca_esv=557708880&amp;gl=us&amp;hl=en&amp;q=Planet+Communications+Asia+Public+Co.,+Ltd.&amp;sa=X&amp;ved=0ahUKEwjcjdz3juOAAxWdJkQIHRc1CBQ4ChCYkAIIvws</t>
  </si>
  <si>
    <t>https://encrypted-tbn0.gstatic.com/images?q=tbn:ANd9GcSCeCweJhbOSnZSmMIZFDnwvd2bQRHHHWmnnC2dxc4&amp;s</t>
  </si>
  <si>
    <t>Novare Technologies Inc</t>
  </si>
  <si>
    <t>http://www.novare.com.hk/</t>
  </si>
  <si>
    <t>https://www.google.com/search?sca_esv=562451240&amp;gl=us&amp;hl=en&amp;q=Novare+Technologies+Inc&amp;sa=X&amp;ved=0ahUKEwjyh73PqZCBAxWXF1kFHaQMD1s4HhCYkAIIvQw</t>
  </si>
  <si>
    <t>https://encrypted-tbn0.gstatic.com/images?q=tbn:ANd9GcTVftN3pWTSZnuZ1nsIEM-vbyzr3qMnHuDh5F9hPnM&amp;s</t>
  </si>
  <si>
    <t>Mighty Jaxx International Pte. Ltd.</t>
  </si>
  <si>
    <t>https://www.google.com/search?gl=us&amp;hl=en&amp;q=Mighty+Jaxx+International+Pte.+Ltd.&amp;sa=X&amp;ved=0ahUKEwiK16Kd54L9AhXFk2oFHQ1gDCw4ChCYkAIIwws</t>
  </si>
  <si>
    <t>Zegovia Human Resources (ZEHR)</t>
  </si>
  <si>
    <t>https://www.google.com/search?sca_esv=590391945&amp;gl=us&amp;hl=en&amp;q=Zegovia+Human+Resources+(ZEHR)&amp;sa=X&amp;ved=0ahUKEwj5rf2554uDAxXwg2oFHXjqBjU4HhCYkAIIgAw</t>
  </si>
  <si>
    <t>Daiichi-Sankyo Europe</t>
  </si>
  <si>
    <t>https://www.google.com/search?sca_esv=582537645&amp;gl=us&amp;hl=en&amp;q=Daiichi-Sankyo+Europe&amp;sa=X&amp;ved=0ahUKEwje2cn9ssWCAxXfD1kFHYHlD3A4HhCYkAIIrAw</t>
  </si>
  <si>
    <t>Ð¡ÐºÐ°Ð¹Ð”ÐÐ¡</t>
  </si>
  <si>
    <t>https://www.google.com/search?sca_esv=563635297&amp;gl=us&amp;hl=en&amp;q=%D0%A1%D0%BA%D0%B0%D0%B9%D0%94%D0%9D%D0%A1&amp;sa=X&amp;ved=0ahUKEwiKkrjEspqBAxXLkmoFHeEjDLU4FBCYkAII7Qk</t>
  </si>
  <si>
    <t>Inv Nylon Chemicals Americas Llc</t>
  </si>
  <si>
    <t>https://www.google.com/search?q=Inv+Nylon+Chemicals+Americas+Llc&amp;sa=X&amp;ved=0ahUKEwiv7aG5zOz-AhWjFVkFHZSUDcU4WhCYkAIIyQk</t>
  </si>
  <si>
    <t>Fairview International School (fis)</t>
  </si>
  <si>
    <t>http://www.fairview.edu.my/</t>
  </si>
  <si>
    <t>https://www.google.com/search?sca_esv=efb5bbfca4f9367f&amp;sca_upv=1&amp;gl=us&amp;hl=en&amp;q=Fairview+International+School+(fis)&amp;sa=X&amp;ved=0ahUKEwjMyvatq5iDAxUEsoQIHT8GDbwQmJACCPMK</t>
  </si>
  <si>
    <t>delaware Malaysia</t>
  </si>
  <si>
    <t>http://www.delaware.pro/en-my</t>
  </si>
  <si>
    <t>https://www.google.com/search?q=delaware+Malaysia&amp;sa=X&amp;ved=0ahUKEwid4eqFkZf-AhXPFFkFHXk_DPsQmJACCJEK</t>
  </si>
  <si>
    <t>https://encrypted-tbn0.gstatic.com/images?q=tbn:ANd9GcSN8Vx1yt2qAJuCCH-htvnn5gzr4XU145rBh8dUMDs&amp;s</t>
  </si>
  <si>
    <t>Employment Japan</t>
  </si>
  <si>
    <t>https://www.google.com/search?gl=us&amp;hl=en&amp;q=Employment+Japan&amp;sa=X&amp;ved=0ahUKEwjN1_6ulsf_AhUMjYkEHfyjAPIQmJACCO8J</t>
  </si>
  <si>
    <t>Start-up</t>
  </si>
  <si>
    <t>https://www.google.com/search?hl=en&amp;gl=us&amp;q=Start-up&amp;sa=X&amp;ved=0ahUKEwiWsqfDkL3_AhVAEFkFHZfgBMUQmJACCKEM</t>
  </si>
  <si>
    <t>GSI Electronics Inc</t>
  </si>
  <si>
    <t>http://www.thevco.com/</t>
  </si>
  <si>
    <t>https://www.google.com/search?gl=us&amp;hl=en&amp;q=GSI+Electronics+Inc&amp;sa=X&amp;ved=0ahUKEwiT1d-e-cP8AhUUMEQIHb-bASgQmJACCO4K</t>
  </si>
  <si>
    <t>CLEAR - Corporate</t>
  </si>
  <si>
    <t>https://www.google.com/search?gl=us&amp;hl=en&amp;q=CLEAR+-+Corporate&amp;sa=X&amp;ved=0ahUKEwixiNy7nKv-AhVyFlkFHbCzCK04RhCYkAIInAo</t>
  </si>
  <si>
    <t>NATIONS CONNECT LTD</t>
  </si>
  <si>
    <t>https://www.google.com/search?sca_esv=434f25a74d3e636d&amp;gl=us&amp;hl=en&amp;q=NATIONS+CONNECT+LTD&amp;sa=X&amp;ved=0ahUKEwiPm5_L1_yCAxVZSDABHYirAg0QmJACCNEN</t>
  </si>
  <si>
    <t>Expertise Technologies Pte Ltd</t>
  </si>
  <si>
    <t>https://www.google.com/search?gl=us&amp;hl=en&amp;q=Expertise+Technologies+Pte+Ltd&amp;sa=X&amp;ved=0ahUKEwiS153828v9AhU9ElkFHfXQCE4QmJACCPYL</t>
  </si>
  <si>
    <t>https://encrypted-tbn0.gstatic.com/images?q=tbn:ANd9GcQ85rL3kH_poirUgsso08JxukmY1Y6qkyI1wzb7AIg&amp;s</t>
  </si>
  <si>
    <t>Flash</t>
  </si>
  <si>
    <t>https://www.google.com/search?sca_esv=557359178&amp;gl=us&amp;hl=en&amp;q=Flash&amp;sa=X&amp;ved=0ahUKEwj-wKyAx-CAAxUAMlkFHW41AZE4KBCYkAIIoQw</t>
  </si>
  <si>
    <t>Intellipaat</t>
  </si>
  <si>
    <t>https://www.google.com/search?gl=us&amp;hl=en&amp;q=Intellipaat&amp;sa=X&amp;ved=0ahUKEwjqkerw-qX9AhVuHUQIHZC7BKI4FBCYkAIIvgo</t>
  </si>
  <si>
    <t>https://encrypted-tbn0.gstatic.com/images?q=tbn:ANd9GcSv5RRjmXEkP_uijOZIQLr7MtzUtZ90lRK_BpYb4gY&amp;s</t>
  </si>
  <si>
    <t>Dish Network</t>
  </si>
  <si>
    <t>https://www.google.com/search?sca_esv=572781667&amp;hl=en&amp;gl=us&amp;q=Dish+Network&amp;sa=X&amp;ved=0ahUKEwi0pv-98e-BAxWeF1kFHfBsFEA4ChCYkAIIpQ4</t>
  </si>
  <si>
    <t>Synophic MX</t>
  </si>
  <si>
    <t>https://www.google.com/search?sca_esv=584519941&amp;gl=us&amp;hl=en&amp;q=Synophic+MX&amp;sa=X&amp;ved=0ahUKEwi-xqrUjNeCAxUmg2oFHT5FAqA4FBCYkAII_gs</t>
  </si>
  <si>
    <t>Winora-Staiger GmbH</t>
  </si>
  <si>
    <t>http://www.winora-group.de/</t>
  </si>
  <si>
    <t>https://www.google.com/search?hl=en&amp;gl=us&amp;q=Winora-Staiger+GmbH&amp;sa=X&amp;ved=0ahUKEwjm0quc5d_9AhW4kYkEHVNSAX8QmJACCLoL</t>
  </si>
  <si>
    <t>https://encrypted-tbn0.gstatic.com/images?q=tbn:ANd9GcQn7RykKTusCGzdlF4qnwmYy6trk4BqjGSoP5Dh&amp;s=0</t>
  </si>
  <si>
    <t>ConsultorÃ­a en Sistemas</t>
  </si>
  <si>
    <t>https://www.google.com/search?sca_esv=581117380&amp;gl=us&amp;hl=en&amp;q=Consultor%C3%ADa+en+Sistemas&amp;sa=X&amp;ved=0ahUKEwjZmPGu77iCAxWtrmoFHa1JBKU4KBCYkAIIxgs</t>
  </si>
  <si>
    <t>D&amp;H</t>
  </si>
  <si>
    <t>https://www.google.com/search?sca_esv=557013633&amp;gl=us&amp;hl=en&amp;q=D%26H&amp;sa=X&amp;ved=0ahUKEwjngMi0_t2AAxWaFFkFHbbhD-s4WhCYkAII_gs</t>
  </si>
  <si>
    <t>https://encrypted-tbn0.gstatic.com/images?q=tbn:ANd9GcTeLzDohZmW5ruhTyjTmAxtl9dG6VNWvFC1DcZ8&amp;s=0</t>
  </si>
  <si>
    <t>PIA DYMATRIX</t>
  </si>
  <si>
    <t>https://www.google.com/search?sca_esv=591779389&amp;gl=us&amp;hl=en&amp;q=PIA+DYMATRIX&amp;sa=X&amp;ved=0ahUKEwj7y6vvqpiDAxUrE1kFHa1FC8M4HhCYkAIIgQw</t>
  </si>
  <si>
    <t>ARCS</t>
  </si>
  <si>
    <t>https://www.google.com/search?ucbcb=1&amp;gl=us&amp;hl=en&amp;q=ARCS&amp;sa=X&amp;ved=0ahUKEwiKs56I_ND-AhWbD1kFHUtjDxo4RhCYkAIIkAo</t>
  </si>
  <si>
    <t>Colocandote</t>
  </si>
  <si>
    <t>https://www.google.com/search?sca_esv=561545016&amp;gl=us&amp;hl=en&amp;q=Colocandote&amp;sa=X&amp;ved=0ahUKEwjAqpXdpIaBAxVjE1kFHV9YBLQ4FBCYkAIIlAs</t>
  </si>
  <si>
    <t>SAL - Silicon Austria Labs</t>
  </si>
  <si>
    <t>https://www.google.com/search?gl=us&amp;hl=en&amp;q=SAL+-+Silicon+Austria+Labs&amp;sa=X&amp;ved=0ahUKEwiE37GOuMb8AhWOm2oFHcjkAHU4ChCYkAIIuAk</t>
  </si>
  <si>
    <t>Severn Trent Water</t>
  </si>
  <si>
    <t>https://www.google.com/search?sca_esv=571655468&amp;hl=en&amp;gl=us&amp;q=Severn+Trent+Water&amp;sa=X&amp;ved=0ahUKEwib1qP45OWBAxV2EVkFHeKsCBM4FBCYkAIIqAw</t>
  </si>
  <si>
    <t>RS Technology Solutions (Pty) Ltd.</t>
  </si>
  <si>
    <t>https://www.google.com/search?hl=en&amp;gl=us&amp;q=RS+Technology+Solutions+(Pty)+Ltd.&amp;sa=X&amp;ved=0ahUKEwi9h6WZspz_AhUYmokEHWHxADc4ChCYkAIIygk</t>
  </si>
  <si>
    <t>https://encrypted-tbn0.gstatic.com/images?q=tbn:ANd9GcSNM87I1cWk98d65f1dglGepsmjfaaos7Ta4_0xnLM&amp;s</t>
  </si>
  <si>
    <t>I Site Technologies</t>
  </si>
  <si>
    <t>https://www.google.com/search?hl=en&amp;gl=us&amp;q=I+Site+Technologies&amp;sa=X&amp;ved=0ahUKEwibyOvg4N3_AhULF1kFHRzwDik4FBCYkAIIzw0</t>
  </si>
  <si>
    <t>Global Jobs S.A.</t>
  </si>
  <si>
    <t>https://www.google.com/search?gl=us&amp;hl=en&amp;q=Global+Jobs+S.A.&amp;sa=X&amp;ved=0ahUKEwiprLnHy4iAAxULQzABHaMGB-w4ChCYkAII0go</t>
  </si>
  <si>
    <t>Hal Systems</t>
  </si>
  <si>
    <t>https://www.google.com/search?gl=us&amp;hl=en&amp;q=Hal+Systems&amp;sa=X&amp;ved=0ahUKEwiO4fDvoav-AhUqFlkFHfHfDxo4HhCYkAIIpgw</t>
  </si>
  <si>
    <t>PariMAX</t>
  </si>
  <si>
    <t>https://www.google.com/search?gl=us&amp;hl=en&amp;q=PariMAX&amp;sa=X&amp;ved=0ahUKEwjA5KDwl9H_AhV1N0QIHWj8AmU4ChCYkAII4go</t>
  </si>
  <si>
    <t>Alten Italia Spa</t>
  </si>
  <si>
    <t>https://www.google.com/search?sca_esv=585192112&amp;gl=us&amp;hl=en&amp;q=Alten+Italia+Spa&amp;sa=X&amp;ved=0ahUKEwjrwO3pwN6CAxULLFkFHaOPBXo4ChCYkAII2ww</t>
  </si>
  <si>
    <t>Perstorp Group</t>
  </si>
  <si>
    <t>http://www.perstorp.com/</t>
  </si>
  <si>
    <t>https://www.google.com/search?sca_esv=564603026&amp;gl=us&amp;hl=en&amp;q=Perstorp+Group&amp;sa=X&amp;ved=0ahUKEwj-zPuKt6SBAxVjElkFHYu5As44ChCYkAII4ww</t>
  </si>
  <si>
    <t>transcomos Asia Philippines, Inc.</t>
  </si>
  <si>
    <t>https://www.google.com/search?hl=en&amp;gl=us&amp;q=transcomos+Asia+Philippines,+Inc.&amp;sa=X&amp;ved=0ahUKEwjmoLeqz7z9AhU7mmoFHbEWCoU4FBCYkAIIvgo</t>
  </si>
  <si>
    <t>SOC REUNIONNAISE DE BRICOLAGE</t>
  </si>
  <si>
    <t>https://www.google.com/search?gl=us&amp;hl=en&amp;q=SOC+REUNIONNAISE+DE+BRICOLAGE&amp;sa=X&amp;ved=0ahUKEwikwq6wwpn9AhWSK30KHSjJAbQQmJACCK4I</t>
  </si>
  <si>
    <t>Ritz Recruitment Limited</t>
  </si>
  <si>
    <t>https://www.google.com/search?gl=us&amp;hl=en&amp;q=Ritz+Recruitment+Limited&amp;sa=X&amp;ved=0ahUKEwiNn_XZirP_AhWwkIkEHfJ_Dak4MhCYkAIIlQo</t>
  </si>
  <si>
    <t>RED AMIGO DAL S.A.P.I. of C.V. S.O.F.O.M. E.N.R</t>
  </si>
  <si>
    <t>https://www.google.com/search?sca_esv=579384295&amp;hl=en&amp;gl=us&amp;q=RED+AMIGO+DAL+S.A.P.I.+of+C.V.+S.O.F.O.M.+E.N.R&amp;sa=X&amp;ved=0ahUKEwiM65nN16mCAxU1FVkFHcJ9Bew4RhCYkAIIlgs</t>
  </si>
  <si>
    <t>Advanced Technology Services, Inc.</t>
  </si>
  <si>
    <t>https://www.google.com/search?sca_esv=560438403&amp;gl=us&amp;hl=en&amp;q=Advanced+Technology+Services,+Inc.&amp;sa=X&amp;ved=0ahUKEwidy-mTn_yAAxXFrYkEHX3hBpsQmJACCJQN</t>
  </si>
  <si>
    <t>Bonum Technologies, Llc</t>
  </si>
  <si>
    <t>https://www.google.com/search?sca_esv=591779389&amp;hl=en&amp;gl=us&amp;q=Bonum+Technologies,+Llc&amp;sa=X&amp;ved=0ahUKEwjO1a6XrJiDAxXjv4kEHeJ5A_c4FBCYkAIIrwo</t>
  </si>
  <si>
    <t>CARL CLOOS SCHWEISSTECHNIK GmbH</t>
  </si>
  <si>
    <t>http://www.cloos.de/</t>
  </si>
  <si>
    <t>https://www.google.com/search?sca_esv=589510079&amp;gl=us&amp;hl=en&amp;q=CARL+CLOOS+SCHWEISSTECHNIK+GmbH&amp;sa=X&amp;ved=0ahUKEwju5qCkm4SDAxXfFlkFHSLdBdw4WhCYkAIIzQs</t>
  </si>
  <si>
    <t>https://encrypted-tbn0.gstatic.com/images?q=tbn:ANd9GcQWHfldAMCxzem6XpQyQ3RLECJk_QLLeROUVoIl&amp;s=0</t>
  </si>
  <si>
    <t>New Work Networking Spain S.L. Barcelona</t>
  </si>
  <si>
    <t>https://www.google.com/search?sca_esv=560603692&amp;hl=en&amp;gl=us&amp;q=New+Work+Networking+Spain+S.L.+Barcelona&amp;sa=X&amp;ved=0ahUKEwif7fnA2v6AAxVGKlkFHTdvBXU4KBCYkAIIig0</t>
  </si>
  <si>
    <t>Guidewire Software Inc.</t>
  </si>
  <si>
    <t>https://www.google.com/search?sca_esv=556463065&amp;hl=en&amp;gl=us&amp;q=Guidewire+Software+Inc.&amp;sa=X&amp;ved=0ahUKEwjkyPvRgdmAAxVhm4kEHWK4CO4QmJACCOkK</t>
  </si>
  <si>
    <t>TAQA Petroleum Egypt</t>
  </si>
  <si>
    <t>https://www.google.com/search?sca_esv=584208532&amp;gl=us&amp;hl=en&amp;q=TAQA+Petroleum+Egypt&amp;sa=X&amp;ved=0ahUKEwi1g-TZudSCAxVZEFkFHQS7A0wQmJACCPEM</t>
  </si>
  <si>
    <t>Apex Employment Services</t>
  </si>
  <si>
    <t>https://www.google.com/search?sca_esv=571506520&amp;gl=us&amp;hl=en&amp;q=Apex+Employment+Services&amp;sa=X&amp;ved=0ahUKEwimkIqApuOBAxURSjABHXEuDiA4ChCYkAIIkgw</t>
  </si>
  <si>
    <t>TPF Vietnam</t>
  </si>
  <si>
    <t>https://www.google.com/search?sca_esv=588643820&amp;hl=en&amp;gl=us&amp;q=TPF+Vietnam&amp;sa=X&amp;ved=0ahUKEwjmlf3A2fyCAxX5lmoFHb6oAfY4ChCYkAII8Ak</t>
  </si>
  <si>
    <t>Right Networks</t>
  </si>
  <si>
    <t>http://www.rightnetworks.com/</t>
  </si>
  <si>
    <t>https://www.google.com/search?gl=us&amp;hl=en&amp;q=Right+Networks&amp;sa=X&amp;ved=0ahUKEwi535e84Yf9AhU1EVkFHVi7Drg4MhCYkAII1wo</t>
  </si>
  <si>
    <t>Connect iQ</t>
  </si>
  <si>
    <t>https://www.google.com/search?sca_esv=559635945&amp;gl=us&amp;hl=en&amp;q=Connect+iQ&amp;sa=X&amp;ved=0ahUKEwj2l8Tv0fSAAxU4g4kEHRvZAkg4HhCYkAIIhQ0</t>
  </si>
  <si>
    <t>CENTRUL DE CERCETARI SI STUDII CALITATIVE SI CANTITATIVE SRL</t>
  </si>
  <si>
    <t>https://www.google.com/search?q=CENTRUL+DE+CERCETARI+SI+STUDII+CALITATIVE+SI+CANTITATIVE+SRL&amp;sa=X&amp;ved=0ahUKEwjM7Kn5ydj-AhXyFVkFHYJ-DwMQmJACCMQK</t>
  </si>
  <si>
    <t>https://encrypted-tbn0.gstatic.com/images?q=tbn:ANd9GcTr6rYydTbrrhSQYqYyPFX1A-4PN9Rwl9TReqvEPuA&amp;s</t>
  </si>
  <si>
    <t>University of Michigan Health-West</t>
  </si>
  <si>
    <t>https://www.google.com/search?hl=en&amp;gl=us&amp;q=University+of+Michigan+Health-West&amp;sa=X&amp;ved=0ahUKEwiR1ufItPb9AhWvEVkFHZrCD0g4bhCYkAIIxws</t>
  </si>
  <si>
    <t>https://encrypted-tbn0.gstatic.com/images?q=tbn:ANd9GcSui_I_SLd3Jg3SBBtpc9HoZOEpL3zkuTxCBmaEwQo&amp;s</t>
  </si>
  <si>
    <t>www.linkedin/company/27026947</t>
  </si>
  <si>
    <t>https://www.google.com/search?sca_esv=584993245&amp;hl=en&amp;gl=us&amp;q=www.linkedin/company/27026947&amp;sa=X&amp;ved=0ahUKEwi1_v3egdyCAxVOH0QIHVekB7A4KBCYkAIIxgs</t>
  </si>
  <si>
    <t>Flash Express Ph</t>
  </si>
  <si>
    <t>https://www.google.com/search?sca_esv=555798169&amp;gl=us&amp;hl=en&amp;q=Flash+Express+Ph&amp;sa=X&amp;ved=0ahUKEwieyr_i_tOAAxUSnWoFHfgDCkYQmJACCOwL</t>
  </si>
  <si>
    <t>Cloud Champ Technologies</t>
  </si>
  <si>
    <t>https://www.google.com/search?ucbcb=1&amp;hl=en&amp;gl=us&amp;q=Cloud+Champ+Technologies&amp;sa=X&amp;ved=0ahUKEwitmf6ArOL9AhUKilwKHWMnBY84ChCYkAIIpgw</t>
  </si>
  <si>
    <t>Smartling</t>
  </si>
  <si>
    <t>http://www.smartling.com/</t>
  </si>
  <si>
    <t>https://www.google.com/search?sca_esv=569062438&amp;hl=en&amp;gl=us&amp;q=Smartling&amp;sa=X&amp;ved=0ahUKEwjgsMSB0cyBAxVnRzABHbbQDRs4FBCYkAII5Aw</t>
  </si>
  <si>
    <t>https://encrypted-tbn0.gstatic.com/images?q=tbn:ANd9GcRSBxg8x6ucVLmpv6r4WBKhqdw5kIgtUjHlusApfnhNYZyQKo6PT3QAJ4E&amp;s</t>
  </si>
  <si>
    <t>M&amp;M Marketing Management</t>
  </si>
  <si>
    <t>https://www.google.com/search?sca_esv=572463874&amp;gl=us&amp;hl=en&amp;q=M%26M+Marketing+Management&amp;sa=X&amp;ved=0ahUKEwiwz4mTru2BAxUgJ0QIHY5mDzk4ChCYkAII-Ak</t>
  </si>
  <si>
    <t>ELEMENTS Global Services</t>
  </si>
  <si>
    <t>https://www.google.com/search?hl=en&amp;gl=us&amp;q=ELEMENTS+Global+Services&amp;sa=X&amp;ved=0ahUKEwioqq_W1aGAAxWVElkFHVlTCcc4HhCYkAII4Aw</t>
  </si>
  <si>
    <t>Right Skale Inc</t>
  </si>
  <si>
    <t>https://www.google.com/search?sca_esv=564098788&amp;hl=en&amp;gl=us&amp;q=Right+Skale+Inc&amp;sa=X&amp;ved=0ahUKEwiz8fv6rp-BAxX7MlkFHTZqBJUQmJACCN0M</t>
  </si>
  <si>
    <t>Nexus Link Pte. Ltd.</t>
  </si>
  <si>
    <t>https://www.google.com/search?gl=us&amp;hl=en&amp;q=Nexus+Link+Pte.+Ltd.&amp;sa=X&amp;ved=0ahUKEwjR99Xt5eL_AhVGj4kEHUPqCZ84ChCYkAII8Qs</t>
  </si>
  <si>
    <t>Mudano</t>
  </si>
  <si>
    <t>https://www.google.com/search?sca_esv=574353833&amp;hl=en&amp;gl=us&amp;q=Mudano&amp;sa=X&amp;ved=0ahUKEwiYsbfP-f6BAxVaOkQIHR4fBAY4MhCYkAII0Aw</t>
  </si>
  <si>
    <t>https://encrypted-tbn0.gstatic.com/images?q=tbn:ANd9GcTxQCHPY69XGotysnlyR4VpXNiAW7a-tM0Ksrny7H4&amp;s</t>
  </si>
  <si>
    <t>DIKW Intelligence</t>
  </si>
  <si>
    <t>https://www.google.com/search?hl=en&amp;gl=us&amp;q=DIKW+Intelligence&amp;sa=X&amp;ved=0ahUKEwjbzb-7i7P_AhURFFkFHVd2DWw4FBCYkAIIigs</t>
  </si>
  <si>
    <t>https://encrypted-tbn0.gstatic.com/images?q=tbn:ANd9GcRBxZRtFnVfIYGm91u5GeDXh1aO1FWpMYlQJxBTD9s&amp;s</t>
  </si>
  <si>
    <t>Ethos Search Associates Pte Ltd</t>
  </si>
  <si>
    <t>https://www.google.com/search?ucbcb=1&amp;hl=en&amp;gl=us&amp;q=Ethos+Search+Associates+Pte+Ltd&amp;sa=X&amp;ved=0ahUKEwiI__iZ54L9AhXxj4kEHaFvDxw4FBCYkAIIwgs</t>
  </si>
  <si>
    <t>https://encrypted-tbn0.gstatic.com/images?q=tbn:ANd9GcROQaTLS98g7jM2FvzZqk4-emWxzKxpMAcMyBwrQtc&amp;s</t>
  </si>
  <si>
    <t>Talent Boutique Consulting</t>
  </si>
  <si>
    <t>https://www.google.com/search?sca_esv=560603692&amp;gl=us&amp;hl=en&amp;q=Talent+Boutique+Consulting&amp;sa=X&amp;ved=0ahUKEwjl8qSD3P6AAxVhq4kEHcNHA4QQmJACCK4O</t>
  </si>
  <si>
    <t>Nestle Egypt Mea</t>
  </si>
  <si>
    <t>https://www.google.com/search?sca_esv=562123659&amp;gl=us&amp;hl=en&amp;q=Nestle+Egypt+Mea&amp;sa=X&amp;ved=0ahUKEwjD-6Cfp4uBAxWAfTABHU_HDAc4ChCYkAIIoAo</t>
  </si>
  <si>
    <t>The Cakery</t>
  </si>
  <si>
    <t>https://www.google.com/search?sca_esv=561545016&amp;hl=en&amp;gl=us&amp;q=The+Cakery&amp;sa=X&amp;ved=0ahUKEwivxujep4aBAxW0H0QIHeUFAfIQmJACCLQO</t>
  </si>
  <si>
    <t>Gotech Ltd</t>
  </si>
  <si>
    <t>http://gotech.com.sa/</t>
  </si>
  <si>
    <t>https://www.google.com/search?gl=us&amp;hl=en&amp;q=Gotech+Ltd&amp;sa=X&amp;ved=0ahUKEwio3_fF6bCAAxXBF1kFHabBBmQQmJACCJIH</t>
  </si>
  <si>
    <t>U-People B.V.</t>
  </si>
  <si>
    <t>https://www.google.com/search?hl=en&amp;gl=us&amp;q=U-People+B.V.&amp;sa=X&amp;ved=0ahUKEwjhpq-c57CAAxXQKFkFHRn3D1I4ChCYkAII9A0</t>
  </si>
  <si>
    <t>Analygence</t>
  </si>
  <si>
    <t>http://analygence.com/</t>
  </si>
  <si>
    <t>https://www.google.com/search?sca_esv=571506520&amp;gl=us&amp;hl=en&amp;q=Analygence&amp;sa=X&amp;ved=0ahUKEwja_JWXoeOBAxXRRzABHf0LBiI4bhCYkAIIkg4</t>
  </si>
  <si>
    <t>Johnson &amp; Wales University</t>
  </si>
  <si>
    <t>https://www.jwu.edu/?utm_source=google&amp;utm_medium=organic&amp;utm_campaign=GMB</t>
  </si>
  <si>
    <t>https://www.google.com/search?gl=us&amp;hl=en&amp;q=Johnson+%26+Wales+University&amp;sa=X&amp;ved=0ahUKEwj9iqjmmqv-AhUWjIkEHTEMAnU4WhCYkAII-g0</t>
  </si>
  <si>
    <t>Rabobank Gruppe</t>
  </si>
  <si>
    <t>https://www.google.com/search?sca_esv=583899177&amp;gl=us&amp;hl=en&amp;q=Rabobank+Gruppe&amp;sa=X&amp;ved=0ahUKEwirz-C_-NGCAxUlF1kFHS39Dzs4ChCYkAIIyQs</t>
  </si>
  <si>
    <t>CORESA SA DE CV</t>
  </si>
  <si>
    <t>https://www.google.com/search?sca_esv=551412035&amp;hl=en&amp;gl=us&amp;q=CORESA+SA+DE+CV&amp;sa=X&amp;ved=0ahUKEwjqp_2Wpa6AAxUSRjABHaZqBdI4HhCYkAII3wo</t>
  </si>
  <si>
    <t>Criminal Investigation &amp; Law Enforcement | IRS Careers</t>
  </si>
  <si>
    <t>https://www.google.com/search?q=Criminal+Investigation+%26+Law+Enforcement+%7C+IRS+Careers&amp;sa=X&amp;ved=0ahUKEwi9hKWFts7-AhVWlokEHQ99DLo4HhCYkAII7w0</t>
  </si>
  <si>
    <t>OLYMPUS EUROPA SE &amp; CO. KG</t>
  </si>
  <si>
    <t>http://www.olympus-europa.com/</t>
  </si>
  <si>
    <t>https://www.google.com/search?sca_esv=571655468&amp;hl=en&amp;gl=us&amp;q=OLYMPUS+EUROPA+SE+%26+CO.+KG&amp;sa=X&amp;ved=0ahUKEwjF2Mr95OWBAxXOKlkFHUTnATU4MhCYkAII1Ao</t>
  </si>
  <si>
    <t>Volvo Group Czech Republic, s.r.o.</t>
  </si>
  <si>
    <t>https://www.google.com/search?hl=en&amp;gl=us&amp;q=Volvo+Group+Czech+Republic,+s.r.o.&amp;sa=X&amp;ved=0ahUKEwjygdTwvvv9AhXGFTQIHY9zDyAQmJACCJMK</t>
  </si>
  <si>
    <t>Gilbarco GmbH</t>
  </si>
  <si>
    <t>https://www.google.com/search?gl=us&amp;hl=en&amp;q=Gilbarco+GmbH&amp;sa=X&amp;ved=0ahUKEwi4w7ifjdj8AhVyMlkFHcblB8Q4PBCYkAIIxww</t>
  </si>
  <si>
    <t>Technogarden</t>
  </si>
  <si>
    <t>https://www.google.com/search?gl=us&amp;hl=en&amp;q=Technogarden&amp;sa=X&amp;ved=0ahUKEwjl2L_EzdX8AhUGMlkFHdVEBC84FBCYkAIIjAs</t>
  </si>
  <si>
    <t>Ica Sverige Ab</t>
  </si>
  <si>
    <t>https://www.google.com/search?sca_esv=562133542&amp;gl=us&amp;hl=en&amp;q=Ica+Sverige+Ab&amp;sa=X&amp;ved=0ahUKEwiAwOz_qouBAxXdElkFHWtbDDwQmJACCPsN</t>
  </si>
  <si>
    <t>Children's Mercy Hospital</t>
  </si>
  <si>
    <t>https://www.google.com/search?sca_esv=590812421&amp;gl=us&amp;hl=en&amp;q=Children%27s+Mercy+Hospital&amp;sa=X&amp;ved=0ahUKEwil6ZTKs46DAxX-EFkFHUE0DKI4eBCYkAIImgs</t>
  </si>
  <si>
    <t>NEWGLOBE</t>
  </si>
  <si>
    <t>https://www.google.com/search?sca_esv=560909571&amp;gl=us&amp;hl=en&amp;q=NEWGLOBE&amp;sa=X&amp;ved=0ahUKEwiU8ITaoIGBAxVbkokEHVJZBqEQmJACCOEJ</t>
  </si>
  <si>
    <t>https://encrypted-tbn0.gstatic.com/images?q=tbn:ANd9GcTbfgUubITYSuclqlrhboNOFPhpuPk6-yMxOI-F8fE&amp;s</t>
  </si>
  <si>
    <t>Hardware House Corporation Co., Ltd.</t>
  </si>
  <si>
    <t>https://www.google.com/search?gl=us&amp;hl=en&amp;q=Hardware+House+Corporation+Co.,+Ltd.&amp;sa=X&amp;ved=0ahUKEwiivfvxtfH9AhVyFlkFHdykAbM4ChCYkAIItwk</t>
  </si>
  <si>
    <t>https://encrypted-tbn0.gstatic.com/images?q=tbn:ANd9GcTn0MIsw-r3ZqLtE1bMXr8v8FGZxjLyLVXdvhPtqjY&amp;s</t>
  </si>
  <si>
    <t>MILLENIUM PATRIOT SECURITY SERVICES (M) SDN BHD</t>
  </si>
  <si>
    <t>http://www.eventsecurity.com/</t>
  </si>
  <si>
    <t>https://www.google.com/search?sca_esv=586505729&amp;gl=us&amp;hl=en&amp;q=MILLENIUM+PATRIOT+SECURITY+SERVICES+(M)+SDN+BHD&amp;sa=X&amp;ved=0ahUKEwjUudmpiuuCAxWyle4BHRHABWU4HhCYkAII2wo</t>
  </si>
  <si>
    <t>Sparkasse OberÃ¶sterreich</t>
  </si>
  <si>
    <t>https://www.google.com/search?sca_esv=575547564&amp;hl=en&amp;gl=us&amp;q=Sparkasse+Ober%C3%B6sterreich&amp;sa=X&amp;ved=0ahUKEwju8fm_gImCAxW_JkQIHRaUC2kQmJACCK4J</t>
  </si>
  <si>
    <t>AXL Spa - Agenzia per il lavoro</t>
  </si>
  <si>
    <t>https://www.google.com/search?sca_esv=556449418&amp;gl=us&amp;hl=en&amp;q=AXL+Spa+-+Agenzia+per+il+lavoro&amp;sa=X&amp;ved=0ahUKEwiV2_Kg_diAAxWFTTABHeXmAxw4ChCYkAIIxws</t>
  </si>
  <si>
    <t>eliasystem</t>
  </si>
  <si>
    <t>https://www.google.com/search?hl=en&amp;gl=us&amp;q=eliasystem&amp;sa=X&amp;ved=0ahUKEwiq6rGS593_AhUKmWoFHeE8BSYQmJACCPgL</t>
  </si>
  <si>
    <t>AlGreen</t>
  </si>
  <si>
    <t>https://www.google.com/search?gl=us&amp;hl=en&amp;q=AlGreen&amp;sa=X&amp;ved=0ahUKEwjJn-2ftfT_AhWNElkFHf26A2Q4ChCYkAIImww</t>
  </si>
  <si>
    <t>https://encrypted-tbn0.gstatic.com/images?q=tbn:ANd9GcQ4LiOdHbnNEsFLdUFKHjHydYQXoaTcNJw2fNcVm4o&amp;s</t>
  </si>
  <si>
    <t>Citigroup Business Process Solutions Pte. Ltd.</t>
  </si>
  <si>
    <t>https://www.google.com/search?sca_esv=560603692&amp;gl=us&amp;hl=en&amp;q=Citigroup+Business+Process+Solutions+Pte.+Ltd.&amp;sa=X&amp;ved=0ahUKEwjs5IzG2f6AAxVdkWoFHWxiCAE4ChCYkAII_wo</t>
  </si>
  <si>
    <t>https://encrypted-tbn0.gstatic.com/images?q=tbn:ANd9GcS9Zw8E2N1TNbQZbuGIiJk3CYBCj-o01wkzVZv-95A&amp;s</t>
  </si>
  <si>
    <t>Edgar Baker Mexico</t>
  </si>
  <si>
    <t>https://www.google.com/search?sca_esv=588643820&amp;hl=en&amp;gl=us&amp;q=Edgar+Baker+Mexico&amp;sa=X&amp;ved=0ahUKEwiMp_HB2PyCAxWqFVkFHfjSC1o4HhCYkAIIlQs</t>
  </si>
  <si>
    <t>Admiral Seguros</t>
  </si>
  <si>
    <t>https://www.google.com/search?hl=en&amp;gl=us&amp;q=Admiral+Seguros&amp;sa=X&amp;ved=0ahUKEwiKp9eIku_-AhWjHjQIHbx4C_I4RhCYkAIIvAw</t>
  </si>
  <si>
    <t>BFC Group Holdings</t>
  </si>
  <si>
    <t>https://www.bfcgroupholdings.com/</t>
  </si>
  <si>
    <t>https://www.google.com/search?sca_esv=560909571&amp;gl=us&amp;hl=en&amp;q=BFC+Group+Holdings&amp;sa=X&amp;ved=0ahUKEwiM4MqboYGBAxWqJEQIHQ-NASQQmJACCIcK</t>
  </si>
  <si>
    <t>Agmo Studio Sdn Bhd</t>
  </si>
  <si>
    <t>https://www.google.com/search?sca_esv=589698990&amp;gl=us&amp;hl=en&amp;q=Agmo+Studio+Sdn+Bhd&amp;sa=X&amp;ved=0ahUKEwjhjvmU3oaDAxVjD1kFHelqCKUQmJACCL0J</t>
  </si>
  <si>
    <t>Ks Consulting Pte. Ltd.</t>
  </si>
  <si>
    <t>https://www.google.com/search?hl=en&amp;gl=us&amp;q=Ks+Consulting+Pte.+Ltd.&amp;sa=X&amp;ved=0ahUKEwjDjPyk54L9AhXID1kFHZNEDKs4MhCYkAII5wk</t>
  </si>
  <si>
    <t>Surge Global</t>
  </si>
  <si>
    <t>https://www.google.com/search?sca_esv=572781667&amp;hl=en&amp;gl=us&amp;q=Surge+Global&amp;sa=X&amp;ved=0ahUKEwjnhs-X7--BAxWlTDABHcIkDUgQmJACCIoK</t>
  </si>
  <si>
    <t>https://encrypted-tbn0.gstatic.com/images?q=tbn:ANd9GcT4dHIHXjiYo9dEKJ3MS952n5gHxeWF36s_GKkDCmc&amp;s</t>
  </si>
  <si>
    <t>Wechain Fintech Pte. Ltd.</t>
  </si>
  <si>
    <t>https://www.google.com/search?gl=us&amp;hl=en&amp;q=Wechain+Fintech+Pte.+Ltd.&amp;sa=X&amp;ved=0ahUKEwi5796q3tX9AhU5kokEHVVcCeE4ChCYkAIIoAs</t>
  </si>
  <si>
    <t>IT Hub Inc.</t>
  </si>
  <si>
    <t>https://www.google.com/search?gl=us&amp;hl=en&amp;q=IT+Hub+Inc.&amp;sa=X&amp;ved=0ahUKEwjU5ZXyvoX-AhVrO0QIHSeiA3Q4UBCYkAIInw4</t>
  </si>
  <si>
    <t>Coding Black Females Ltd.</t>
  </si>
  <si>
    <t>http://codingblackfemales.com/</t>
  </si>
  <si>
    <t>https://www.google.com/search?sca_esv=589698990&amp;gl=us&amp;hl=en&amp;q=Coding+Black+Females+Ltd.&amp;sa=X&amp;ved=0ahUKEwi8npKm3YaDAxXWlGoFHSE1Dug4ChCYkAIIjgs</t>
  </si>
  <si>
    <t>https://encrypted-tbn0.gstatic.com/images?q=tbn:ANd9GcTz8g7HqDsCjO4SDrm-oUUKTo9fllEfzP4UZJLV&amp;s=0</t>
  </si>
  <si>
    <t>Sinergidea</t>
  </si>
  <si>
    <t>https://www.google.com/search?gl=us&amp;hl=en&amp;q=Sinergidea&amp;sa=X&amp;ved=0ahUKEwiV94O5kOf8AhUvFVkFHSZTALg4KBCYkAII7Qw</t>
  </si>
  <si>
    <t>Global Fleet Management Inc.</t>
  </si>
  <si>
    <t>https://www.google.com/search?sca_esv=580393850&amp;hl=en&amp;gl=us&amp;q=Global+Fleet+Management+Inc.&amp;sa=X&amp;ved=0ahUKEwjy5azX57OCAxXdD1kFHUt4Aos4MhCYkAIIwAs</t>
  </si>
  <si>
    <t>Critical Service srl</t>
  </si>
  <si>
    <t>https://www.google.com/search?sca_esv=583722703&amp;gl=us&amp;hl=en&amp;q=Critical+Service+srl&amp;sa=X&amp;ved=0ahUKEwiQgdKWvs-CAxUPk4kEHQVJCF84KBCYkAIIkgs</t>
  </si>
  <si>
    <t>Doppelmayr Gruppe</t>
  </si>
  <si>
    <t>https://www.google.com/search?gl=us&amp;hl=en&amp;q=Doppelmayr+Gruppe&amp;sa=X&amp;ved=0ahUKEwjtw-vR_oCAAxVpF1kFHT0pD-8QmJACCIYL</t>
  </si>
  <si>
    <t>https://encrypted-tbn0.gstatic.com/images?q=tbn:ANd9GcR3Rz-iq-GDjz6CRMMA_raDkc7fvQ6rwsGiSYiU&amp;s=0</t>
  </si>
  <si>
    <t>Hercor</t>
  </si>
  <si>
    <t>https://www.google.com/search?gl=us&amp;hl=en&amp;q=Hercor&amp;sa=X&amp;ved=0ahUKEwiNydfkt_b9AhUjLUQIHWGZB5o4FBCYkAII4ws</t>
  </si>
  <si>
    <t>RecruiterPH</t>
  </si>
  <si>
    <t>https://www.google.com/search?sca_esv=571184275&amp;gl=us&amp;hl=en&amp;q=RecruiterPH&amp;sa=X&amp;ved=0ahUKEwi2jtKm4uCBAxWEKFkFHQzXCwM4FBCYkAIIvgk</t>
  </si>
  <si>
    <t>https://encrypted-tbn0.gstatic.com/images?q=tbn:ANd9GcRJbYvD9T4Lkbgqg4x7WruhgUuDPvRu_kDNVxuSMIw&amp;s</t>
  </si>
  <si>
    <t>Ekodoma Ltd</t>
  </si>
  <si>
    <t>https://www.google.com/search?gl=us&amp;hl=en&amp;q=Ekodoma+Ltd&amp;sa=X&amp;ved=0ahUKEwjXkcLdnfH8AhVCEVkFHRIuDG8QmJACCMII</t>
  </si>
  <si>
    <t>https://encrypted-tbn0.gstatic.com/images?q=tbn:ANd9GcQJjL_OiynCahb-xwsD4ZsiyWIwvu6H0kvkuCRABVU&amp;s</t>
  </si>
  <si>
    <t>J. B. Barry and Partners Limited</t>
  </si>
  <si>
    <t>https://www.google.com/search?gl=us&amp;hl=en&amp;q=J.+B.+Barry+and+Partners+Limited&amp;sa=X&amp;ved=0ahUKEwj3y9LYw93-AhXbgIQIHZpED_M4FBCYkAIIkws</t>
  </si>
  <si>
    <t>https://encrypted-tbn0.gstatic.com/images?q=tbn:ANd9GcSfH_U3GGoirDMQV1w9JxacXx6BNiCuWN3f56pDadw&amp;s</t>
  </si>
  <si>
    <t>Ubisoft Abu Dhabi</t>
  </si>
  <si>
    <t>https://www.ubisoftgroup.com/fr-FR/a_propos_d_Ubisoft/presence_internationale/studio_abudhabi.aspx</t>
  </si>
  <si>
    <t>https://www.google.com/search?sca_esv=583899177&amp;gl=us&amp;hl=en&amp;q=Ubisoft+Abu+Dhabi&amp;sa=X&amp;ved=0ahUKEwjx-ZOl-NGCAxV9FFkFHWqoADw4ChCYkAIIvwk</t>
  </si>
  <si>
    <t>https://encrypted-tbn0.gstatic.com/images?q=tbn:ANd9GcS3GJAolQmQWFo17x7EOoYjlgjdYy-ZdYwrXuoK&amp;s=0</t>
  </si>
  <si>
    <t>Sibedge</t>
  </si>
  <si>
    <t>https://www.google.com/search?sca_esv=5458d41d46753ada&amp;sca_upv=1&amp;hl=en&amp;gl=us&amp;q=Sibedge&amp;sa=X&amp;ved=0ahUKEwiihJ33p7aCAxXur4QIHdqBBbQ4FBCYkAII2wo</t>
  </si>
  <si>
    <t>https://encrypted-tbn0.gstatic.com/images?q=tbn:ANd9GcSlef0BltXzk6H3l-cuIigr_N0Tt5lG8JWEEJD1rbo&amp;s</t>
  </si>
  <si>
    <t>I20 Technologies</t>
  </si>
  <si>
    <t>https://www.google.com/search?gl=us&amp;hl=en&amp;q=I20+Technologies&amp;sa=X&amp;ved=0ahUKEwjihdXpksz_AhUKk4kEHSkFBGY4MhCYkAII-Q0</t>
  </si>
  <si>
    <t>Encompass Health Corporation</t>
  </si>
  <si>
    <t>http://www.encompasshealth.com/</t>
  </si>
  <si>
    <t>https://www.google.com/search?sca_esv=568414926&amp;hl=en&amp;gl=us&amp;q=Encompass+Health+Corporation&amp;sa=X&amp;ved=0ahUKEwjunpeGzceBAxVHM1kFHYyrDocQmJACCIcK</t>
  </si>
  <si>
    <t>Zmg Ward Howell</t>
  </si>
  <si>
    <t>https://www.google.com/search?sca_esv=556221820&amp;hl=en&amp;gl=us&amp;q=Zmg+Ward+Howell&amp;sa=X&amp;ved=0ahUKEwjU24qPvdaAAxW3EVkFHfWTDf8QmJACCNYH</t>
  </si>
  <si>
    <t>Smart Apartment Data</t>
  </si>
  <si>
    <t>https://www.google.com/search?sca_esv=578063141&amp;hl=en&amp;gl=us&amp;q=Smart+Apartment+Data&amp;sa=X&amp;ved=0ahUKEwi-5rb_2p-CAxUgHkQIHXM-DagQmJACCJkN</t>
  </si>
  <si>
    <t>https://encrypted-tbn0.gstatic.com/images?q=tbn:ANd9GcQDfsOel_8FTXjhqDeZIxxFJpPSxKHCLqSiS201SBQ&amp;s</t>
  </si>
  <si>
    <t>Dense Air</t>
  </si>
  <si>
    <t>https://www.google.com/search?gl=us&amp;hl=en&amp;q=Dense+Air&amp;sa=X&amp;ved=0ahUKEwic8Mjxho3-AhVJFFkFHaUeA5U4ChCYkAIIqgw</t>
  </si>
  <si>
    <t>https://encrypted-tbn0.gstatic.com/images?q=tbn:ANd9GcSkP9UmJ7ENHIPhXtkh7xotpiWKFLxpySybdI_Z9AU&amp;s</t>
  </si>
  <si>
    <t>Deployed Philippines</t>
  </si>
  <si>
    <t>https://www.google.com/search?hl=en&amp;gl=us&amp;q=Deployed+Philippines&amp;sa=X&amp;ved=0ahUKEwiEi8Di98v-AhW9m2oFHSMYA8M4FBCYkAIIlAo</t>
  </si>
  <si>
    <t>Deem Finance</t>
  </si>
  <si>
    <t>http://deem.io/</t>
  </si>
  <si>
    <t>https://www.google.com/search?hl=en&amp;gl=us&amp;q=Deem+Finance&amp;sa=X&amp;ved=0ahUKEwjfjrOUk7_9AhWAlmoFHYSBCywQmJACCJsN</t>
  </si>
  <si>
    <t>https://encrypted-tbn0.gstatic.com/images?q=tbn:ANd9GcSW2QYTSkqYQaHqFDxhLgAggJhuyR5dNBTQTpjcR-U&amp;s</t>
  </si>
  <si>
    <t>Cohu Malaysia Sdn Bhd</t>
  </si>
  <si>
    <t>https://www.google.com/search?ucbcb=1&amp;gl=us&amp;hl=en&amp;q=Cohu+Malaysia+Sdn+Bhd&amp;sa=X&amp;ved=0ahUKEwjY9_OT-9D-AhUaJkQIHdCnA7kQmJACCMEK</t>
  </si>
  <si>
    <t>DYNAMIC TECHNOLOGY LAB PRIVATE LIMITED</t>
  </si>
  <si>
    <t>https://www.google.com/search?sca_esv=581117380&amp;gl=us&amp;hl=en&amp;q=DYNAMIC+TECHNOLOGY+LAB+PRIVATE+LIMITED&amp;sa=X&amp;ved=0ahUKEwjkgsje77iCAxWIFlkFHQAlAjoQmJACCO8J</t>
  </si>
  <si>
    <t>Brightside IT Consulting</t>
  </si>
  <si>
    <t>https://www.google.com/search?hl=en&amp;gl=us&amp;q=Brightside+IT+Consulting&amp;sa=X&amp;ved=0ahUKEwj4-cKFv5n9AhUwSDABHWJ-BakQmJACCJMO</t>
  </si>
  <si>
    <t>International Food Policy Research Institute IFPRI</t>
  </si>
  <si>
    <t>https://www.google.com/search?gl=us&amp;hl=en&amp;q=International+Food+Policy+Research+Institute+IFPRI&amp;sa=X&amp;ved=0ahUKEwj_mo6L8r78AhVGD1kFHRDZB-gQmJACCNIJ</t>
  </si>
  <si>
    <t>ExpertiseLocal</t>
  </si>
  <si>
    <t>https://www.google.com/search?gl=us&amp;hl=en&amp;q=ExpertiseLocal&amp;sa=X&amp;ved=0ahUKEwi669es_YCAAxXIFlkFHULWB_0QmJACCKIK</t>
  </si>
  <si>
    <t>Stockbridge Financial</t>
  </si>
  <si>
    <t>https://www.google.com/search?gl=us&amp;hl=en&amp;q=Stockbridge+Financial&amp;sa=X&amp;ved=0ahUKEwi3iYjm0-n8AhX3FFkFHblpDosQmJACCPYI</t>
  </si>
  <si>
    <t>Webstaurant Store, Inc.</t>
  </si>
  <si>
    <t>https://www.google.com/search?hl=en&amp;gl=us&amp;q=Webstaurant+Store,+Inc.&amp;sa=X&amp;ved=0ahUKEwjBm4mYgYuAAxWql4kEHa6BCDI4HhCYkAII9ws</t>
  </si>
  <si>
    <t>foryouandyourcustomers</t>
  </si>
  <si>
    <t>https://www.google.com/search?gl=us&amp;hl=en&amp;q=foryouandyourcustomers&amp;sa=X&amp;ved=0ahUKEwjRr_WIvP7_AhVxGVkFHaEXBNs4FBCYkAIIpQo</t>
  </si>
  <si>
    <t>https://encrypted-tbn0.gstatic.com/images?q=tbn:ANd9GcQjU5Ls9S5Px_EjzEXKCIVbtDw2MKFX5MfL3klPvvE&amp;s</t>
  </si>
  <si>
    <t>Endowus</t>
  </si>
  <si>
    <t>https://www.google.com/search?gl=us&amp;hl=en&amp;q=Endowus&amp;sa=X&amp;ved=0ahUKEwjet5zimqmAAxXtM1kFHYwzAwY4FBCYkAIIoAw</t>
  </si>
  <si>
    <t>https://encrypted-tbn0.gstatic.com/images?q=tbn:ANd9GcRrzVY5AuBdBlmq-g4jS-c1ibtae13liB3Z3Cu0emI&amp;s</t>
  </si>
  <si>
    <t>V3 TALENTWORKS</t>
  </si>
  <si>
    <t>https://www.google.com/search?sca_esv=571814303&amp;gl=us&amp;hl=en&amp;q=V3+TALENTWORKS&amp;sa=X&amp;ved=0ahUKEwiP0bKssOiBAxXUkIkEHYj-DqUQmJACCLoK</t>
  </si>
  <si>
    <t>UMAN</t>
  </si>
  <si>
    <t>https://www.google.com/search?sca_esv=579384295&amp;hl=en&amp;gl=us&amp;q=UMAN&amp;sa=X&amp;ved=0ahUKEwiB8ObC16mCAxXNk2oFHWnHCHo4KBCYkAIIwQ0</t>
  </si>
  <si>
    <t>believe housing</t>
  </si>
  <si>
    <t>https://www.believehousing.co.uk/</t>
  </si>
  <si>
    <t>https://www.google.com/search?sca_esv=567797162&amp;gl=us&amp;hl=en&amp;q=believe+housing&amp;sa=X&amp;ved=0ahUKEwjz_9SQisCBAxVCKlkFHWe7D2oQmJACCIQM</t>
  </si>
  <si>
    <t>PEMCO Mutual Insurance Company</t>
  </si>
  <si>
    <t>https://www.google.com/search?gl=us&amp;hl=en&amp;q=PEMCO+Mutual+Insurance+Company&amp;sa=X&amp;ved=0ahUKEwiD9JqPjML_AhWNF1kFHRORA984PBCYkAIIygo</t>
  </si>
  <si>
    <t>Inovis</t>
  </si>
  <si>
    <t>https://www.google.com/search?q=Inovis&amp;sa=X&amp;ved=0ahUKEwiOkNyh7rT8AhVTGFkFHTaEAdkQmJACCJYI</t>
  </si>
  <si>
    <t>SINGULARITY DATA PTE. LTD.</t>
  </si>
  <si>
    <t>https://www.google.com/search?sca_esv=576745885&amp;hl=en&amp;gl=us&amp;q=SINGULARITY+DATA+PTE.+LTD.&amp;sa=X&amp;ved=0ahUKEwja2rXMjJOCAxWvGVkFHSOfAig4FBCYkAIIvQk</t>
  </si>
  <si>
    <t>Deutsche Telekom Services Europe Slovakia s.r.o.</t>
  </si>
  <si>
    <t>https://www.google.com/search?ucbcb=1&amp;gl=us&amp;hl=en&amp;q=Deutsche+Telekom+Services+Europe+Slovakia+s.r.o.&amp;sa=X&amp;ved=0ahUKEwj1w-HLvcb8AhXSlIkEHaIfDnEQmJACCIoH</t>
  </si>
  <si>
    <t>Kpmg Services Pte. Ltd.</t>
  </si>
  <si>
    <t>https://www.google.com/search?gl=us&amp;hl=en&amp;q=Kpmg+Services+Pte.+Ltd.&amp;sa=X&amp;ved=0ahUKEwidzrzX0-78AhWIFVkFHS6iBF04FBCYkAII8go</t>
  </si>
  <si>
    <t>Eden Brown</t>
  </si>
  <si>
    <t>https://www.google.com/search?sca_esv=83d422ed70b0b2be&amp;gl=us&amp;hl=en&amp;q=Eden+Brown&amp;sa=X&amp;ved=0ahUKEwjDqaH3-q6DAxW2STABHQSZDXY4ChCYkAIIsww</t>
  </si>
  <si>
    <t>https://encrypted-tbn0.gstatic.com/images?q=tbn:ANd9GcTHg9e2IDvEjfPIUj52eQLLZVv5z1sE7gVWw8DBKVo&amp;s</t>
  </si>
  <si>
    <t>GreyMatter Innovationz</t>
  </si>
  <si>
    <t>https://www.google.com/search?sca_esv=579729357&amp;gl=us&amp;hl=en&amp;q=GreyMatter+Innovationz&amp;sa=X&amp;ved=0ahUKEwif45DM5q6CAxXYJkQIHapzA4A4FBCYkAII9g0</t>
  </si>
  <si>
    <t>Ventura Foods</t>
  </si>
  <si>
    <t>https://www.google.com/search?gl=us&amp;hl=en&amp;q=Ventura+Foods&amp;sa=X&amp;ved=0ahUKEwiinbq0je_-AhU-SzABHaWfARI4HhCYkAII0gk</t>
  </si>
  <si>
    <t>https://encrypted-tbn0.gstatic.com/images?q=tbn:ANd9GcTDd_HElhfbzsHXGtWLNVX5Xwb0fCZqUuD71XeJ&amp;s=0</t>
  </si>
  <si>
    <t>Reliable Electrical &amp; Sanitary Materials Trading LLC</t>
  </si>
  <si>
    <t>https://www.google.com/search?sca_esv=571506520&amp;hl=en&amp;gl=us&amp;q=Reliable+Electrical+%26+Sanitary+Materials+Trading+LLC&amp;sa=X&amp;ved=0ahUKEwj4hsWBpuOBAxVSrokEHbAvCas4FBCYkAIIvAs</t>
  </si>
  <si>
    <t>Logistica Internacional Ltda</t>
  </si>
  <si>
    <t>https://www.google.com/search?hl=en&amp;gl=us&amp;q=Logistica+Internacional+Ltda&amp;sa=X&amp;ved=0ahUKEwiA_OPvnq6AAxUREVkFHXAlArY4ChCYkAII9Ak</t>
  </si>
  <si>
    <t>Huawei LatinoamÃ©rica</t>
  </si>
  <si>
    <t>https://www.google.com/search?q=Huawei+Latinoam%C3%A9rica&amp;sa=X&amp;ved=0ahUKEwjJ-oaQrrz8AhW9lWoFHcKODtMQmJACCL0M</t>
  </si>
  <si>
    <t>Adastra Digital</t>
  </si>
  <si>
    <t>https://www.google.com/search?ucbcb=1&amp;hl=en&amp;gl=us&amp;q=Adastra+Digital&amp;sa=X&amp;ved=0ahUKEwiW5eafztX8AhUeRzABHQtaC1cQmJACCPMK</t>
  </si>
  <si>
    <t>High Quality</t>
  </si>
  <si>
    <t>https://www.google.com/search?sca_esv=559959589&amp;gl=us&amp;hl=en&amp;q=High+Quality&amp;sa=X&amp;ved=0ahUKEwiYj-7cm_eAAxWkk2oFHeiiAk84FBCYkAIIhQ4</t>
  </si>
  <si>
    <t>Infosec Conferences</t>
  </si>
  <si>
    <t>https://www.google.com/search?sca_esv=22b21698da883b90&amp;sca_upv=1&amp;gl=us&amp;hl=en&amp;q=Infosec+Conferences&amp;sa=X&amp;ved=0ahUKEwiKwtHVqZiDAxVpTTABHTqKBcI4ChCYkAIIrww</t>
  </si>
  <si>
    <t>Optimised</t>
  </si>
  <si>
    <t>https://www.google.com/search?hl=en&amp;gl=us&amp;q=Optimised&amp;sa=X&amp;ved=0ahUKEwjW6vy3vdP-AhV6EVkFHZN9Dvo4ChCYkAIIpgs</t>
  </si>
  <si>
    <t>Ingefor</t>
  </si>
  <si>
    <t>https://www.google.com/search?sca_esv=1076e96a6c45550b&amp;hl=en&amp;gl=us&amp;q=Ingefor&amp;sa=X&amp;ved=0ahUKEwiC1PLigYmCAxUaSTABHVErDug4HhCYkAII0Q0</t>
  </si>
  <si>
    <t>https://encrypted-tbn0.gstatic.com/images?q=tbn:ANd9GcS042i_nVDfUIQm-tYFv2nOiGrbSe66v315PbEklwE&amp;s</t>
  </si>
  <si>
    <t>Mitigrate</t>
  </si>
  <si>
    <t>http://www.mitigrate.com/</t>
  </si>
  <si>
    <t>https://www.google.com/search?q=Mitigrate&amp;sa=X&amp;ved=0ahUKEwjL9971wrD_AhVAFFkFHcXyArYQmJACCJ0N</t>
  </si>
  <si>
    <t>https://encrypted-tbn0.gstatic.com/images?q=tbn:ANd9GcRba2Q0RZI_jJhXmEN-SaZSti1A3yp3Xp98m2oI2lo&amp;s</t>
  </si>
  <si>
    <t>Catchpoint Services Ltd</t>
  </si>
  <si>
    <t>https://www.google.com/search?hl=en&amp;gl=us&amp;q=Catchpoint+Services+Ltd&amp;sa=X&amp;ved=0ahUKEwiG77fPsOf9AhXTGlkFHaTcCnAQmJACCNAJ</t>
  </si>
  <si>
    <t>Dairy Farmers of America, Inc.</t>
  </si>
  <si>
    <t>https://www.google.com/search?hl=en&amp;gl=us&amp;q=Dairy+Farmers+of+America,+Inc.&amp;sa=X&amp;ved=0ahUKEwjUnr2T393_AhXfPkQIHWElCTQ4HhCYkAII9As</t>
  </si>
  <si>
    <t>https://encrypted-tbn0.gstatic.com/images?q=tbn:ANd9GcQLU7OJbOERQ4zn3vkLI5OivevhlJC-zHIWADSMeWI&amp;s</t>
  </si>
  <si>
    <t>EMOVE GLOBAL</t>
  </si>
  <si>
    <t>https://www.google.com/search?sca_esv=562993306&amp;gl=us&amp;hl=en&amp;q=EMOVE+GLOBAL&amp;sa=X&amp;ved=0ahUKEwj2sY-5rJWBAxUMZzABHX5_AhEQmJACCL0J</t>
  </si>
  <si>
    <t>Keystone Solutions SPRL</t>
  </si>
  <si>
    <t>https://www.google.com/search?sca_esv=576391435&amp;hl=en&amp;gl=us&amp;q=Keystone+Solutions+SPRL&amp;sa=X&amp;ved=0ahUKEwjCrIKf0JCCAxWFD1kFHWHwA6s4ChCYkAII8A0</t>
  </si>
  <si>
    <t>Teltonika Telemedic, UAB</t>
  </si>
  <si>
    <t>https://www.google.com/search?ucbcb=1&amp;gl=us&amp;hl=en&amp;q=Teltonika+Telemedic,+UAB&amp;sa=X&amp;ved=0ahUKEwicxNSigMT8AhWE8rsIHbgVDRc4ChCYkAIIgAw</t>
  </si>
  <si>
    <t>https://encrypted-tbn0.gstatic.com/images?q=tbn:ANd9GcSc9c4LeyEbgAxNw-ZV-Vyjjq7hkZj7IHiMSEAnK2U&amp;s</t>
  </si>
  <si>
    <t>DigiTrails</t>
  </si>
  <si>
    <t>https://www.google.com/search?gl=us&amp;hl=en&amp;q=DigiTrails&amp;sa=X&amp;ved=0ahUKEwjNj52fxN3-AhWqSDABHXMRBbk4FBCYkAII4gs</t>
  </si>
  <si>
    <t>https://encrypted-tbn0.gstatic.com/images?q=tbn:ANd9GcRdkwteo57sh-UzOuii6mQWFlXFfYlOT2xxu4UxFLY&amp;s</t>
  </si>
  <si>
    <t>Blue KC</t>
  </si>
  <si>
    <t>https://www.google.com/search?ucbcb=1&amp;gl=us&amp;hl=en&amp;q=Blue+KC&amp;sa=X&amp;ved=0ahUKEwiNwOvbmfv8AhVPlIkEHR5jA-Y4ZBCYkAII5g0</t>
  </si>
  <si>
    <t>https://encrypted-tbn0.gstatic.com/images?q=tbn:ANd9GcSJKTl-n268E3r0HPJKwt5QH8p2ABCrfsTC7oyE&amp;s=0</t>
  </si>
  <si>
    <t>Target Impact</t>
  </si>
  <si>
    <t>https://www.google.com/search?q=Target+Impact&amp;sa=X&amp;ved=0ahUKEwi3xbaTwdj-AhXUMlkFHW9EDAQQmJACCIsN</t>
  </si>
  <si>
    <t>https://encrypted-tbn0.gstatic.com/images?q=tbn:ANd9GcTrsIIy-MHbYxKcB-SRbPerHYeemltDffKuxvX26xw&amp;s</t>
  </si>
  <si>
    <t>Click It Point</t>
  </si>
  <si>
    <t>https://www.google.com/search?gl=us&amp;hl=en&amp;q=Click+It+Point&amp;sa=X&amp;ved=0ahUKEwj3_o_trZf_AhXoGFkFHZe_A-k4ZBCYkAIItwk</t>
  </si>
  <si>
    <t>Groupe Partnaire</t>
  </si>
  <si>
    <t>https://www.google.com/search?hl=en&amp;gl=us&amp;q=Groupe+Partnaire&amp;sa=X&amp;ved=0ahUKEwi6soGQ2ZeAAxXpFFkFHcreDbg4UBCYkAII-g0</t>
  </si>
  <si>
    <t>https://encrypted-tbn0.gstatic.com/images?q=tbn:ANd9GcQQvT0RxRiOOkDS7mCPthZBd2C0HLjA6BNfV_ns0bg&amp;s</t>
  </si>
  <si>
    <t>Grupo Enel</t>
  </si>
  <si>
    <t>https://www.google.com/search?sca_esv=562289703&amp;gl=us&amp;hl=en&amp;q=Grupo+Enel&amp;sa=X&amp;ved=0ahUKEwjrj6jd6Y2BAxUyOkQIHR0DAns4PBCYkAIIlgs</t>
  </si>
  <si>
    <t>Evida</t>
  </si>
  <si>
    <t>https://www.google.com/search?sca_esv=583899177&amp;hl=en&amp;gl=us&amp;q=Evida&amp;sa=X&amp;ved=0ahUKEwiSmYjI-dGCAxUXmokEHYsWDWIQmJACCLYL</t>
  </si>
  <si>
    <t>Hook</t>
  </si>
  <si>
    <t>https://www.google.com/search?hl=en&amp;gl=us&amp;q=Hook&amp;sa=X&amp;ved=0ahUKEwjUu8H0pqv-AhXZF1kFHfPdAHgQmJACCLgJ</t>
  </si>
  <si>
    <t>Dish MÃ©xico</t>
  </si>
  <si>
    <t>http://www.dish.com.mx/</t>
  </si>
  <si>
    <t>https://www.google.com/search?gl=us&amp;hl=en&amp;q=Dish+M%C3%A9xico&amp;sa=X&amp;ved=0ahUKEwjQ2dfSjcL_AhUTVDUKHYHbCFQ4FBCYkAII-ws</t>
  </si>
  <si>
    <t>https://encrypted-tbn0.gstatic.com/images?q=tbn:ANd9GcSgPaBnHS-W-BNNZ41ogWAAiddAaz77eC6b53Ye&amp;s=0</t>
  </si>
  <si>
    <t>PSB Srl</t>
  </si>
  <si>
    <t>https://www.google.com/search?sca_esv=579384295&amp;hl=en&amp;gl=us&amp;q=PSB+Srl&amp;sa=X&amp;ved=0ahUKEwiUjpzf2KmCAxV6EVkFHSIJDQM4HhCYkAIIvws</t>
  </si>
  <si>
    <t>Genii Analytics (Pty) Ltd</t>
  </si>
  <si>
    <t>https://www.google.com/search?sca_esv=558332242&amp;hl=en&amp;gl=us&amp;q=Genii+Analytics+(Pty)+Ltd&amp;sa=X&amp;ved=0ahUKEwjdnpmlieiAAxVVElkFHXr4B444ChCYkAIIhws</t>
  </si>
  <si>
    <t>Professional Employers (Pvt.) Ltd.</t>
  </si>
  <si>
    <t>https://www.google.com/search?gl=us&amp;hl=en&amp;q=Professional+Employers+(Pvt.)+Ltd.&amp;sa=X&amp;ved=0ahUKEwiro4vWnq6AAxVKj4kEHQXQDhAQmJACCM0K</t>
  </si>
  <si>
    <t>CAT AMANIA</t>
  </si>
  <si>
    <t>https://www.google.com/search?gl=us&amp;hl=en&amp;q=CAT+AMANIA&amp;sa=X&amp;ved=0ahUKEwiYn8jptpn9AhWWRzABHb6QDoM4ggEQmJACCMoN</t>
  </si>
  <si>
    <t>City of Irvine</t>
  </si>
  <si>
    <t>https://www.google.com/search?gl=us&amp;hl=en&amp;q=City+of+Irvine&amp;sa=X&amp;ved=0ahUKEwjsmuX3qcKAAxWlF1kFHV-6CLU4HhCYkAII3A4</t>
  </si>
  <si>
    <t>Argano Group</t>
  </si>
  <si>
    <t>https://www.google.com/search?sca_esv=9ef4691e5f26e90c&amp;sca_upv=1&amp;gl=us&amp;hl=en&amp;q=Argano+Group&amp;sa=X&amp;ved=0ahUKEwjzuuqziteCAxWsSDABHYUfDY4QmJACCNwL</t>
  </si>
  <si>
    <t>AzamPay</t>
  </si>
  <si>
    <t>https://www.google.com/search?hl=en&amp;gl=us&amp;q=AzamPay&amp;sa=X&amp;ved=0ahUKEwjAh9jNptP9AhV0UKQEHVOhAKQQmJACCPIG</t>
  </si>
  <si>
    <t>Multimedia Service Distribution</t>
  </si>
  <si>
    <t>https://www.google.com/search?gl=us&amp;hl=en&amp;q=Multimedia+Service+Distribution&amp;sa=X&amp;ved=0ahUKEwj4r76xrsKAAxUcKlkFHQJWCR04ChCYkAII7Q0</t>
  </si>
  <si>
    <t>HR|hub</t>
  </si>
  <si>
    <t>https://www.google.com/search?hl=en&amp;gl=us&amp;q=HR%7Chub&amp;sa=X&amp;ved=0ahUKEwim8Nymr-X_AhXFNlkFHd8pAgo4ChCYkAII4ww</t>
  </si>
  <si>
    <t>https://encrypted-tbn0.gstatic.com/images?q=tbn:ANd9GcSXY0vGDmPoqC7shpQoK3o1GGkyu6jHumnfLwF2Amc&amp;s</t>
  </si>
  <si>
    <t>Alpha Intelligence æ–°æ„›ä¸–ç§‘æŠ€è‚¡ä»½æœ‰é™å…¬å¸</t>
  </si>
  <si>
    <t>https://www.google.com/search?hl=en&amp;gl=us&amp;q=Alpha+Intelligence+%E6%96%B0%E6%84%9B%E4%B8%96%E7%A7%91%E6%8A%80%E8%82%A1%E4%BB%BD%E6%9C%89%E9%99%90%E5%85%AC%E5%8F%B8&amp;sa=X&amp;ved=0ahUKEwix4dK2le_-AhXktoQIHYRdAU0QmJACCPoJ</t>
  </si>
  <si>
    <t>https://encrypted-tbn0.gstatic.com/images?q=tbn:ANd9GcRiiy82056Np3Go-oJyt8HzFNpawUO-PTkd_644ScI&amp;s</t>
  </si>
  <si>
    <t>PEN HEALTH</t>
  </si>
  <si>
    <t>https://www.google.com/search?sca_esv=578736586&amp;gl=us&amp;hl=en&amp;q=PEN+HEALTH&amp;sa=X&amp;ved=0ahUKEwjlw_OV06SCAxVELUQIHQnQBKI4HhCYkAIIvQ0</t>
  </si>
  <si>
    <t>NMC</t>
  </si>
  <si>
    <t>https://www.google.com/search?hl=en&amp;gl=us&amp;q=NMC&amp;sa=X&amp;ved=0ahUKEwjRsJ3thIaAAxX6FVkFHQLRDV4QmJACCJ8K</t>
  </si>
  <si>
    <t>Caudalie</t>
  </si>
  <si>
    <t>http://www.caudalie.com/</t>
  </si>
  <si>
    <t>https://www.google.com/search?sca_esv=567797162&amp;gl=us&amp;hl=en&amp;q=Caudalie&amp;sa=X&amp;ved=0ahUKEwiuuMvMkcCBAxV0mGoFHYGmCLMQmJACCJsL</t>
  </si>
  <si>
    <t>https://encrypted-tbn0.gstatic.com/images?q=tbn:ANd9GcTJB62VrTqRZrEU5u_vG52-niBjQvSlKoQ8fOUuc1Q&amp;s</t>
  </si>
  <si>
    <t>Wilsonart (Thailand) Co., Ltd. (Head Office)</t>
  </si>
  <si>
    <t>https://www.google.com/search?sca_esv=576391435&amp;gl=us&amp;hl=en&amp;q=Wilsonart+(Thailand)+Co.,+Ltd.+(Head+Office)&amp;sa=X&amp;ved=0ahUKEwjS9NnKx5CCAxWwEFkFHambAII4ChCYkAIIrws</t>
  </si>
  <si>
    <t>https://encrypted-tbn0.gstatic.com/images?q=tbn:ANd9GcTJ7TgfqAiaVnjuX1gBU5kkiXDeYMNwSxYTjXy9fhk&amp;s</t>
  </si>
  <si>
    <t>ITCS Group</t>
  </si>
  <si>
    <t>https://www.google.com/search?sca_esv=578056430&amp;gl=us&amp;hl=en&amp;q=ITCS+Group&amp;sa=X&amp;ved=0ahUKEwiu24fJ0Z-CAxW_g4kEHRuuBtcQmJACCIML</t>
  </si>
  <si>
    <t>https://encrypted-tbn0.gstatic.com/images?q=tbn:ANd9GcQtclZl_cm0-yDB8rTIQf_oUfflv7AhstbX_TVmUXg&amp;s</t>
  </si>
  <si>
    <t>IISD</t>
  </si>
  <si>
    <t>http://www.iisd.org/</t>
  </si>
  <si>
    <t>https://www.google.com/search?sca_esv=d598fe7d10136851&amp;sca_upv=1&amp;hl=en&amp;gl=us&amp;q=IISD&amp;sa=X&amp;ved=0ahUKEwj1r7Kf9MyCAxUfRTABHU1rBYg4MhCYkAIIxw0</t>
  </si>
  <si>
    <t>https://encrypted-tbn0.gstatic.com/images?q=tbn:ANd9GcQj2KpaIQtn8U2d_B3G45aLrKgsKQDZUrA7VZeC&amp;s=0</t>
  </si>
  <si>
    <t>à¸šà¸£à¸´à¸©à¸±à¸— à¹€à¸­à¹‡à¸¡à¸žà¸²à¸§à¹€à¸§à¸­à¸£à¹Œà¸ªà¸•à¸µà¸¥ à¸ˆà¸³à¸à¸±à¸”</t>
  </si>
  <si>
    <t>https://www.google.com/search?gl=us&amp;hl=en&amp;q=%E0%B8%9A%E0%B8%A3%E0%B8%B4%E0%B8%A9%E0%B8%B1%E0%B8%97+%E0%B9%80%E0%B8%AD%E0%B9%87%E0%B8%A1%E0%B8%9E%E0%B8%B2%E0%B8%A7%E0%B9%80%E0%B8%A7%E0%B8%AD%E0%B8%A3%E0%B9%8C%E0%B8%AA%E0%B8%95%E0%B8%B5%E0%B8%A5+%E0%B8%88%E0%B8%B3%E0%B8%81%E0%B8%B1%E0%B8%94&amp;sa=X&amp;ved=0ahUKEwiq8ra1nJqAAxUPsoQIHYeXBqU4ChCYkAII5Qs</t>
  </si>
  <si>
    <t>https://encrypted-tbn0.gstatic.com/images?q=tbn:ANd9GcQvwW1eApu4vcYqi0M_yceIFG0htXnFj_9-3rUUANs&amp;s</t>
  </si>
  <si>
    <t>Stockholm University - Department of Computer and Systems Sciences</t>
  </si>
  <si>
    <t>https://www.google.com/search?hl=en&amp;gl=us&amp;q=Stockholm+University+-+Department+of+Computer+and+Systems+Sciences&amp;sa=X&amp;ved=0ahUKEwjI1Zyt9J7_AhWqkYkEHdzCCz0QmJACCMMM</t>
  </si>
  <si>
    <t>HDC</t>
  </si>
  <si>
    <t>https://www.google.com/search?sca_esv=551094476&amp;hl=en&amp;gl=us&amp;q=HDC&amp;sa=X&amp;ved=0ahUKEwist9Cz3quAAxVRTDABHdujC5k4ChCYkAIItgs</t>
  </si>
  <si>
    <t>Sucafina</t>
  </si>
  <si>
    <t>http://www.sucafina.com/</t>
  </si>
  <si>
    <t>https://www.google.com/search?sca_esv=563950002&amp;gl=us&amp;hl=en&amp;q=Sucafina&amp;sa=X&amp;ved=0ahUKEwjk_qH7gp2BAxVjmIkEHeIyD0IQmJACCOkI</t>
  </si>
  <si>
    <t>https://encrypted-tbn0.gstatic.com/images?q=tbn:ANd9GcRd10EEenjfjIl_DKlWnEYOFOPNz4nwgYGdBWjgE98&amp;s</t>
  </si>
  <si>
    <t>SuperOps.ai</t>
  </si>
  <si>
    <t>https://www.google.com/search?hl=en&amp;gl=us&amp;q=SuperOps.ai&amp;sa=X&amp;ved=0ahUKEwjnwo3Bk_H8AhVYTTABHUkAAzU4UBCYkAIIzQs</t>
  </si>
  <si>
    <t>https://encrypted-tbn0.gstatic.com/images?q=tbn:ANd9GcT7OTsZ3-3l4cP8qlPqUSUDbkbrUCgI11PZ5N0RKos&amp;s</t>
  </si>
  <si>
    <t>Accon avm</t>
  </si>
  <si>
    <t>http://www.acconavm.nl/</t>
  </si>
  <si>
    <t>https://www.google.com/search?q=Accon+avm&amp;sa=X&amp;ved=0ahUKEwipsrL4iOD-AhXjD1kFHVieBuc4HhCYkAIIyg0</t>
  </si>
  <si>
    <t>Respuesta Rapida en Reclutamiento 3R</t>
  </si>
  <si>
    <t>https://www.google.com/search?sca_esv=576745885&amp;gl=us&amp;hl=en&amp;q=Respuesta+Rapida+en+Reclutamiento+3R&amp;sa=X&amp;ved=0ahUKEwj2ub2Th5OCAxXTJUQIHVWvBww4ChCYkAIIkws</t>
  </si>
  <si>
    <t>Persol Taiwan</t>
  </si>
  <si>
    <t>https://www.google.com/search?hl=en&amp;gl=us&amp;q=Persol+Taiwan&amp;sa=X&amp;ved=0ahUKEwjRjerowND8AhVglIkEHTqvB2cQmJACCNIJ</t>
  </si>
  <si>
    <t>Sgs SociÃ©tÃ© GÃ©nÃ©rale De Surveillance Sa</t>
  </si>
  <si>
    <t>https://www.google.com/search?sca_esv=592739610&amp;gl=us&amp;hl=en&amp;q=Sgs+Soci%C3%A9t%C3%A9+G%C3%A9n%C3%A9rale+De+Surveillance+Sa&amp;sa=X&amp;ved=0ahUKEwiOo4Cc8Z-DAxVxFlkFHSXXDOU4HhCYkAIIzQ0</t>
  </si>
  <si>
    <t>River Island</t>
  </si>
  <si>
    <t>https://www.google.com/search?hl=en&amp;gl=us&amp;q=River+Island&amp;sa=X&amp;ved=0ahUKEwjIpOGHqriAAxUGlokEHYNJAk04ChCYkAIIpww</t>
  </si>
  <si>
    <t>Sinova</t>
  </si>
  <si>
    <t>https://www.google.com/search?sca_esv=590391945&amp;gl=us&amp;hl=en&amp;q=Sinova&amp;sa=X&amp;ved=0ahUKEwje79fJ5YuDAxUnrmoFHSRNARQ4KBCYkAII1A0</t>
  </si>
  <si>
    <t>Michelle Denny Recruitment</t>
  </si>
  <si>
    <t>https://www.google.com/search?sca_esv=569384727&amp;hl=en&amp;gl=us&amp;q=Michelle+Denny+Recruitment&amp;sa=X&amp;ved=0ahUKEwjdo5TanM-BAxW3tIkEHdF9Chg4HhCYkAII9Ak</t>
  </si>
  <si>
    <t>El Camino Health</t>
  </si>
  <si>
    <t>https://www.google.com/search?ucbcb=1&amp;hl=en&amp;gl=us&amp;q=El+Camino+Health&amp;sa=X&amp;ved=0ahUKEwjbzNaBm6v-AhUIk4kEHRB_C-E4PBCYkAIIsA0</t>
  </si>
  <si>
    <t>MRANTI</t>
  </si>
  <si>
    <t>https://www.google.com/search?gl=us&amp;hl=en&amp;q=MRANTI&amp;sa=X&amp;ved=0ahUKEwjSv4Ds87qAAxW-k2oFHSTJAMcQmJACCNMK</t>
  </si>
  <si>
    <t>https://encrypted-tbn0.gstatic.com/images?q=tbn:ANd9GcRQsYT2vlfzqWheDPBlkC2ePysmjLnsV1VLVM-Pq1w&amp;s</t>
  </si>
  <si>
    <t>HeatTransformers B.V.</t>
  </si>
  <si>
    <t>http://heattransformers.com/</t>
  </si>
  <si>
    <t>https://www.google.com/search?sca_esv=556221820&amp;hl=en&amp;gl=us&amp;q=HeatTransformers+B.V.&amp;sa=X&amp;ved=0ahUKEwj-1fK5vdaAAxUVD1kFHZrPDCU4HhCYkAIIrQw</t>
  </si>
  <si>
    <t>DataSmart Italia</t>
  </si>
  <si>
    <t>https://www.google.com/search?gl=us&amp;hl=en&amp;q=DataSmart+Italia&amp;sa=X&amp;ved=0ahUKEwizoNCe__39AhX5D1kFHZfLBEg4FBCYkAII2wo</t>
  </si>
  <si>
    <t>https://encrypted-tbn0.gstatic.com/images?q=tbn:ANd9GcTuufGcIBJrK8IdgRzyehLJnCUWAZ_Hv7KpYp0KfhM&amp;s</t>
  </si>
  <si>
    <t>Planaletix</t>
  </si>
  <si>
    <t>https://www.google.com/search?sca_esv=575393305&amp;hl=en&amp;gl=us&amp;q=Planaletix&amp;sa=X&amp;ved=0ahUKEwjB3tS2wIaCAxXil2oFHU83CNwQmJACCLwJ</t>
  </si>
  <si>
    <t>Healthdirect Australia</t>
  </si>
  <si>
    <t>http://about.healthdirect.gov.au/</t>
  </si>
  <si>
    <t>https://www.google.com/search?hl=en&amp;gl=us&amp;q=Healthdirect+Australia&amp;sa=X&amp;ved=0ahUKEwjZntOVs_T_AhXBSDABHXe5D3s4FBCYkAII1wo</t>
  </si>
  <si>
    <t>https://encrypted-tbn0.gstatic.com/images?q=tbn:ANd9GcSE4Egu8LV7YayEOD7SVQGJijB_dYCu6jD_fUyGiS0&amp;s</t>
  </si>
  <si>
    <t>CDPHP</t>
  </si>
  <si>
    <t>https://www.google.com/search?ucbcb=1&amp;hl=en&amp;gl=us&amp;q=CDPHP&amp;sa=X&amp;ved=0ahUKEwjgm47h-aX9AhUGkIkEHSLzAYM4MhCYkAII2go</t>
  </si>
  <si>
    <t>https://encrypted-tbn0.gstatic.com/images?q=tbn:ANd9GcTjc7qGUHWZQYoIk7kRDJ3gTmxryIJuW_2EG-7Fnuw&amp;s</t>
  </si>
  <si>
    <t>Opensource Pte Ltd</t>
  </si>
  <si>
    <t>https://www.google.com/search?hl=en&amp;gl=us&amp;q=Opensource+Pte+Ltd&amp;sa=X&amp;ved=0ahUKEwjNyfvZ0-78AhW_M0QIHbl2B6E4KBCYkAIIpAw</t>
  </si>
  <si>
    <t>Tresume And Asta Crs</t>
  </si>
  <si>
    <t>https://www.google.com/search?sca_esv=558326160&amp;hl=en&amp;gl=us&amp;q=Tresume+And+Asta+Crs&amp;sa=X&amp;ved=0ahUKEwjPtPKohuiAAxUUEVkFHfhZAWI4FBCYkAII4Ao</t>
  </si>
  <si>
    <t>Status Network solutions ltd</t>
  </si>
  <si>
    <t>https://www.google.com/search?gl=us&amp;hl=en&amp;q=Status+Network+solutions+ltd&amp;sa=X&amp;ved=0ahUKEwiBlZGI5bL-AhU4FlkFHaGKAuU4FBCYkAIIxgs</t>
  </si>
  <si>
    <t>Laporte Consultants</t>
  </si>
  <si>
    <t>https://www.google.com/search?sca_esv=581440190&amp;gl=us&amp;hl=en&amp;q=Laporte+Consultants&amp;sa=X&amp;ved=0ahUKEwiZwa2SqruCAxUNl4kEHY8qBd04UBCYkAIIuQ0</t>
  </si>
  <si>
    <t>Let's Enhance</t>
  </si>
  <si>
    <t>http://letsenhance.io/</t>
  </si>
  <si>
    <t>https://www.google.com/search?gl=us&amp;hl=en&amp;q=Let%27s+Enhance&amp;sa=X&amp;ved=0ahUKEwjV8Oro26aAAxUNm2oFHddFDDUQmJACCI4N</t>
  </si>
  <si>
    <t>https://encrypted-tbn0.gstatic.com/images?q=tbn:ANd9GcT-NThuGWMJ6kSuDci_-YIz_T1RelT_CuBYFihO&amp;s=0</t>
  </si>
  <si>
    <t>Infinnum, Inc.</t>
  </si>
  <si>
    <t>https://www.google.com/search?gl=us&amp;hl=en&amp;q=Infinnum,+Inc.&amp;sa=X&amp;ved=0ahUKEwj-gNaukL_9AhXrlIkEHRnXDOU4HhCYkAIIxws</t>
  </si>
  <si>
    <t>International Maritime Industries</t>
  </si>
  <si>
    <t>https://www.google.com/search?sca_esv=585847208&amp;hl=en&amp;gl=us&amp;q=International+Maritime+Industries&amp;sa=X&amp;ved=0ahUKEwiFzY20keaCAxV0PEQIHYQ_CwEQmJACCMIK</t>
  </si>
  <si>
    <t>GRUPA PZU</t>
  </si>
  <si>
    <t>https://www.google.com/search?gl=us&amp;hl=en&amp;q=GRUPA+PZU&amp;sa=X&amp;ved=0ahUKEwjMyLCYyYD-AhXpkGoFHRX-Cz4QmJACCLwM</t>
  </si>
  <si>
    <t>https://encrypted-tbn0.gstatic.com/images?q=tbn:ANd9GcRk3TNbdC-kvRcvXH-hHlDrerT9xjq1UOA5X6fXZac&amp;s</t>
  </si>
  <si>
    <t>avatarin</t>
  </si>
  <si>
    <t>http://avatarin.com/company/en</t>
  </si>
  <si>
    <t>https://www.google.com/search?sca_esv=572463874&amp;gl=us&amp;hl=en&amp;q=avatarin&amp;sa=X&amp;ved=0ahUKEwjapNWosO2BAxW8RDABHQgdC44QmJACCL8M</t>
  </si>
  <si>
    <t>https://encrypted-tbn0.gstatic.com/images?q=tbn:ANd9GcRe5dTLIH9jQPg-xVK16LnLUTsuG_6y_uMDLE8DfZU&amp;s</t>
  </si>
  <si>
    <t>Mettler-Toledo Services</t>
  </si>
  <si>
    <t>https://www.google.com/search?gl=us&amp;hl=en&amp;q=Mettler-Toledo+Services&amp;sa=X&amp;ved=0ahUKEwiq_IbawYX-AhXNElkFHQffDfYQmJACCPkK</t>
  </si>
  <si>
    <t>https://encrypted-tbn0.gstatic.com/images?q=tbn:ANd9GcRMRjeLnZmUdYWNSZuJse6Pc7-HDclNfrfKgp5Q&amp;s=0</t>
  </si>
  <si>
    <t>MPH Global Services</t>
  </si>
  <si>
    <t>https://www.google.com/search?sca_esv=571229774&amp;gl=us&amp;hl=en&amp;q=MPH+Global+Services&amp;sa=X&amp;ved=0ahUKEwi_7N7K5OCBAxUtFmIAHVVhCxcQmJACCKYM</t>
  </si>
  <si>
    <t>AGGREKO</t>
  </si>
  <si>
    <t>https://www.google.com/search?sca_esv=577551505&amp;hl=en&amp;gl=us&amp;q=AGGREKO&amp;sa=X&amp;ved=0ahUKEwi9g__D0pqCAxU2gGoFHZP3CbsQmJACCJgN</t>
  </si>
  <si>
    <t>Glen Eira City Council Careers</t>
  </si>
  <si>
    <t>http://www.gleneira.vic.gov.au/</t>
  </si>
  <si>
    <t>https://www.google.com/search?q=Glen+Eira+City+Council+Careers&amp;sa=X&amp;ved=0ahUKEwiv-_DLzJT-AhW3EVkFHZsaD8s4ChCYkAIIxQo</t>
  </si>
  <si>
    <t>YoDigiSpace</t>
  </si>
  <si>
    <t>https://www.google.com/search?sca_esv=556221820&amp;gl=us&amp;hl=en&amp;q=YoDigiSpace&amp;sa=X&amp;ved=0ahUKEwiSnqOhv9aAAxUyEEQIHdLXCnw4HhCYkAIIpQo</t>
  </si>
  <si>
    <t>tretton37</t>
  </si>
  <si>
    <t>https://www.google.com/search?gl=us&amp;hl=en&amp;q=tretton37&amp;sa=X&amp;ved=0ahUKEwimjJrbsLX-AhXOEVkFHSgrASYQmJACCLIK</t>
  </si>
  <si>
    <t>Etjca Spa</t>
  </si>
  <si>
    <t>https://www.google.com/search?sca_esv=554003346&amp;hl=en&amp;gl=us&amp;q=Etjca+Spa&amp;sa=X&amp;ved=0ahUKEwiJ0r7S7sSAAxU7lGoFHb3oBAo4KBCYkAIIpg4</t>
  </si>
  <si>
    <t>Little Rocket Firestarters</t>
  </si>
  <si>
    <t>https://www.google.com/search?hl=en&amp;gl=us&amp;q=Little+Rocket+Firestarters&amp;sa=X&amp;ved=0ahUKEwiVgYeT57CAAxWrH0QIHcm9Caw4ChCYkAII3ww</t>
  </si>
  <si>
    <t>SellAnyCar</t>
  </si>
  <si>
    <t>https://www.google.com/search?sca_esv=570906942&amp;hl=en&amp;gl=us&amp;q=SellAnyCar&amp;sa=X&amp;ved=0ahUKEwikx7Lsot6BAxXtrmoFHa3hCw44KBCYkAII6ws</t>
  </si>
  <si>
    <t>Competo LLC</t>
  </si>
  <si>
    <t>https://www.google.com/search?sca_esv=582900893&amp;gl=us&amp;hl=en&amp;q=Competo+LLC&amp;sa=X&amp;ved=0ahUKEwjYkLz988eCAxWNFFkFHTxFB5IQmJACCNMF</t>
  </si>
  <si>
    <t>https://encrypted-tbn0.gstatic.com/images?q=tbn:ANd9GcRJ-Rei0-Tgf4XvPxFIYkA9KLRgmPTb1D18qL9rK0o&amp;s</t>
  </si>
  <si>
    <t>Clinix Health Group  Ltd</t>
  </si>
  <si>
    <t>https://www.google.com/search?hl=en&amp;gl=us&amp;q=Clinix+Health+Group++Ltd&amp;sa=X&amp;ved=0ahUKEwiX56_Alsf_AhVjpokEHQRSDPI4HhCYkAII-gg</t>
  </si>
  <si>
    <t>Acepte Soluciones Integrales</t>
  </si>
  <si>
    <t>https://www.google.com/search?sca_esv=557708880&amp;hl=en&amp;gl=us&amp;q=Acepte+Soluciones+Integrales&amp;sa=X&amp;ved=0ahUKEwiT_dCrj-OAAxV7fDABHSDqC9Q4ChCYkAIIpww</t>
  </si>
  <si>
    <t>AES GLOBAL HOLDINGS PTE. LTD.</t>
  </si>
  <si>
    <t>https://www.google.com/search?gl=us&amp;hl=en&amp;q=AES+GLOBAL+HOLDINGS+PTE.+LTD.&amp;sa=X&amp;ved=0ahUKEwiFg6yP9p7_AhV1rYkEHX1GBD8QmJACCJ8M</t>
  </si>
  <si>
    <t>Ecclesiastes Inc</t>
  </si>
  <si>
    <t>https://www.google.com/search?sca_esv=0dcc85d8f5da6389&amp;sca_upv=1&amp;hl=en&amp;gl=us&amp;q=Ecclesiastes+Inc&amp;sa=X&amp;ved=0ahUKEwij9qyXnImDAxVysDEKHU8dAOMQmJACCL8N</t>
  </si>
  <si>
    <t>Climax International Recruitment</t>
  </si>
  <si>
    <t>https://www.google.com/search?sca_esv=562459021&amp;gl=us&amp;hl=en&amp;q=Climax+International+Recruitment&amp;sa=X&amp;ved=0ahUKEwiXj7PKs5CBAxXIEjQIHSvxDYAQmJACCIYK</t>
  </si>
  <si>
    <t>STIME (020)</t>
  </si>
  <si>
    <t>https://www.google.com/search?ucbcb=1&amp;gl=us&amp;hl=en&amp;q=STIME+(020)&amp;sa=X&amp;ved=0ahUKEwjL5cHDsMH8AhUOh_0HHTI2Bmg4ZBCYkAIIiQs</t>
  </si>
  <si>
    <t>ITRex Group</t>
  </si>
  <si>
    <t>https://www.google.com/search?hl=en&amp;gl=us&amp;q=ITRex+Group&amp;sa=X&amp;ved=0ahUKEwiy9LHskJL-AhWKkokEHV0kCm04ChCYkAII9Ao</t>
  </si>
  <si>
    <t>Aksilia group</t>
  </si>
  <si>
    <t>https://www.google.com/search?sca_esv=571674645&amp;hl=en&amp;gl=us&amp;q=Aksilia+group&amp;sa=X&amp;ved=0ahUKEwifucDI5eWBAxWXNzQIHaW6CSU4KBCYkAIIggw</t>
  </si>
  <si>
    <t>BUNGE ASIA PTE. LTD.</t>
  </si>
  <si>
    <t>https://www.google.com/search?sca_esv=584208532&amp;hl=en&amp;gl=us&amp;q=BUNGE+ASIA+PTE.+LTD.&amp;sa=X&amp;ved=0ahUKEwj27quCu9SCAxUQFlkFHVOhBokQmJACCIAN</t>
  </si>
  <si>
    <t>Genting Plantations</t>
  </si>
  <si>
    <t>http://www.gentingplantations.com/</t>
  </si>
  <si>
    <t>https://www.google.com/search?gl=us&amp;hl=en&amp;q=Genting+Plantations&amp;sa=X&amp;ved=0ahUKEwjxx6vsuc7-AhVCVTABHXJhAkYQmJACCMYK</t>
  </si>
  <si>
    <t>CÃ´ng Ty Cá»• Pháº§n Finhay Viá»‡t Nam</t>
  </si>
  <si>
    <t>https://www.google.com/search?sca_esv=591434115&amp;hl=en&amp;gl=us&amp;q=C%C3%B4ng+Ty+C%E1%BB%95+Ph%E1%BA%A7n+Finhay+Vi%E1%BB%87t+Nam&amp;sa=X&amp;ved=0ahUKEwihpLjirZODAxVXEFkFHXGXCsE4ChCYkAIIxg0</t>
  </si>
  <si>
    <t>Execution Consulting</t>
  </si>
  <si>
    <t>https://www.google.com/search?sca_esv=565570927&amp;hl=en&amp;gl=us&amp;q=Execution+Consulting&amp;sa=X&amp;ved=0ahUKEwjLgcHw_KuBAxURk2oFHegYCgYQmJACCKUK</t>
  </si>
  <si>
    <t>Clayco Inc</t>
  </si>
  <si>
    <t>https://www.google.com/search?gl=us&amp;hl=en&amp;q=Clayco+Inc&amp;sa=X&amp;ved=0ahUKEwjdr-yC38T_AhWmjYkEHeeCDew4MhCYkAII6Ao</t>
  </si>
  <si>
    <t>https://encrypted-tbn0.gstatic.com/images?q=tbn:ANd9GcT_4qVf_LoVrJrCeIQnK8SNyUuqJfPtpX_oCGKKmZY&amp;s</t>
  </si>
  <si>
    <t>CV Team SPA</t>
  </si>
  <si>
    <t>https://www.google.com/search?sca_esv=572136157&amp;gl=us&amp;hl=en&amp;q=CV+Team+SPA&amp;sa=X&amp;ved=0ahUKEwjsptv68OqBAxXnSDABHc7_Bsk4ChCYkAIIhQs</t>
  </si>
  <si>
    <t>bioMÃ©rieux sa</t>
  </si>
  <si>
    <t>https://www.google.com/search?sca_esv=579384295&amp;gl=us&amp;hl=en&amp;q=bioM%C3%A9rieux+sa&amp;sa=X&amp;ved=0ahUKEwiDkcL-2KmCAxWcElkFHdKHArk4ChCYkAII9w0</t>
  </si>
  <si>
    <t>Maslow NZ Limited</t>
  </si>
  <si>
    <t>https://www.google.com/search?sca_esv=584993245&amp;gl=us&amp;hl=en&amp;q=Maslow+NZ+Limited&amp;sa=X&amp;ved=0ahUKEwiCqrT_gNyCAxU1lGoFHQ1UBHk4HhCYkAIItQs</t>
  </si>
  <si>
    <t>Reverse SpA</t>
  </si>
  <si>
    <t>https://www.google.com/search?sca_esv=581835084&amp;gl=us&amp;hl=en&amp;q=Reverse+SpA&amp;sa=X&amp;ved=0ahUKEwi-7_rXrcCCAxU6pokEHbfpBeA4KBCYkAIIkAs</t>
  </si>
  <si>
    <t>Deardoc</t>
  </si>
  <si>
    <t>https://www.google.com/search?gl=us&amp;hl=en&amp;q=Deardoc&amp;sa=X&amp;ved=0ahUKEwjxmb3c-qj_AhWOOkQIHTmpCb44ChCYkAII2wo</t>
  </si>
  <si>
    <t>BU_PW, Raytheon Technologies</t>
  </si>
  <si>
    <t>https://www.google.com/search?hl=en&amp;gl=us&amp;q=BU_PW,+Raytheon+Technologies&amp;sa=X&amp;ved=0ahUKEwjlhqT0iur-AhUCkIkEHcnOBNo4ChCYkAII0w0</t>
  </si>
  <si>
    <t>CÃ´ng Ty TNHH Finbase</t>
  </si>
  <si>
    <t>https://www.google.com/search?gl=us&amp;hl=en&amp;q=C%C3%B4ng+Ty+TNHH+Finbase&amp;sa=X&amp;ved=0ahUKEwi078Ce3vP8AhXCEFkFHZPXCKIQmJACCP0J</t>
  </si>
  <si>
    <t>https://encrypted-tbn0.gstatic.com/images?q=tbn:ANd9GcQO5W0u8IiTF6wWP_Fg1Zqy3MfaCurpk89I8iEv2QQ&amp;s</t>
  </si>
  <si>
    <t>Intersog</t>
  </si>
  <si>
    <t>https://calculator.intersog.co.il/</t>
  </si>
  <si>
    <t>https://www.google.com/search?sca_esv=555798169&amp;hl=en&amp;gl=us&amp;q=Intersog&amp;sa=X&amp;ved=0ahUKEwi2tcLy_9OAAxWBlGoFHQqZBts4ChCYkAIIrQ4</t>
  </si>
  <si>
    <t>https://encrypted-tbn0.gstatic.com/images?q=tbn:ANd9GcQr2aPmbDDz0ZK5UXqsRBV486aZ4_2SrUhjW3YDaK0&amp;s</t>
  </si>
  <si>
    <t>CEMEX OPERACIONES SA, DE CV</t>
  </si>
  <si>
    <t>https://www.google.com/search?sca_esv=579562946&amp;hl=en&amp;gl=us&amp;q=CEMEX+OPERACIONES+SA,+DE+CV&amp;sa=X&amp;ved=0ahUKEwimoKOGnqyCAxVJm4kEHUceAtU4KBCYkAIIrww</t>
  </si>
  <si>
    <t>Jolera Inc.</t>
  </si>
  <si>
    <t>https://www.google.com/search?sca_esv=570589756&amp;gl=us&amp;hl=en&amp;q=Jolera+Inc.&amp;sa=X&amp;ved=0ahUKEwjQtceb39uBAxUNrYkEHWvsDdA4HhCYkAIIqw4</t>
  </si>
  <si>
    <t>Zelly AB</t>
  </si>
  <si>
    <t>https://www.google.com/search?sca_esv=349af6b8b067d63f&amp;hl=en&amp;gl=us&amp;q=Zelly+AB&amp;sa=X&amp;ved=0ahUKEwjsw9vcg9yCAxUCbzABHa3wA0wQmJACCLcM</t>
  </si>
  <si>
    <t>https://encrypted-tbn0.gstatic.com/images?q=tbn:ANd9GcQQI4Au856SUd0TLdNrWRuEN36yquURISV2_d_1Ckk&amp;s</t>
  </si>
  <si>
    <t>Shell Nederland Chemie</t>
  </si>
  <si>
    <t>http://www.shell.nl/moerdijk</t>
  </si>
  <si>
    <t>https://www.google.com/search?hl=en&amp;gl=us&amp;q=Shell+Nederland+Chemie&amp;sa=X&amp;ved=0ahUKEwj89_3wjtj8AhU1lWoFHUxoAOY4FBCYkAIIzw0</t>
  </si>
  <si>
    <t>Abenefit2u</t>
  </si>
  <si>
    <t>https://www.google.com/search?hl=en&amp;gl=us&amp;q=Abenefit2u&amp;sa=X&amp;ved=0ahUKEwih_qGs0-n8AhUsL0QIHVZMAL04MhCYkAIIzAs</t>
  </si>
  <si>
    <t>Ifoa Management</t>
  </si>
  <si>
    <t>https://www.google.com/search?sca_esv=570589756&amp;gl=us&amp;hl=en&amp;q=Ifoa+Management&amp;sa=X&amp;ved=0ahUKEwjex-Pd3tuBAxWQMlkFHectBog4FBCYkAIIjg0</t>
  </si>
  <si>
    <t>New Zealand Super Fund</t>
  </si>
  <si>
    <t>http://www.nzsuperfund.co.nz/</t>
  </si>
  <si>
    <t>https://www.google.com/search?sca_esv=579068902&amp;gl=us&amp;hl=en&amp;q=New+Zealand+Super+Fund&amp;sa=X&amp;ved=0ahUKEwi03fKim6eCAxWgEFkFHdjQDoA4ChCYkAII3Ao</t>
  </si>
  <si>
    <t>SPIE GmbH Unternehmensgruppe</t>
  </si>
  <si>
    <t>https://www.google.com/search?gl=us&amp;hl=en&amp;q=SPIE+GmbH+Unternehmensgruppe&amp;sa=X&amp;ved=0ahUKEwjHm6eeq678AhWdjLAFHZWZD3sQmJACCJ8J</t>
  </si>
  <si>
    <t>peter</t>
  </si>
  <si>
    <t>https://www.google.com/search?gl=us&amp;hl=en&amp;q=peter&amp;sa=X&amp;ved=0ahUKEwjQ162PtPb9AhUFKkQIHSQDAhk4MhCYkAIIkQs</t>
  </si>
  <si>
    <t>ZoomInfo Technologies LLC</t>
  </si>
  <si>
    <t>https://www.google.com/search?gl=us&amp;hl=en&amp;q=ZoomInfo+Technologies+LLC&amp;sa=X&amp;ved=0ahUKEwivvf6eorX-AhUclGoFHS9vBm44ZBCYkAII3Qo</t>
  </si>
  <si>
    <t>South Pacific, Inc.</t>
  </si>
  <si>
    <t>http://southpacificinc.ph/</t>
  </si>
  <si>
    <t>https://www.google.com/search?hl=en&amp;gl=us&amp;q=South+Pacific,+Inc.&amp;sa=X&amp;ved=0ahUKEwj14Mrnz7__AhUcM1kFHflSBNE4ChCYkAIIigs</t>
  </si>
  <si>
    <t>The European Bank for Reconstruction and Development</t>
  </si>
  <si>
    <t>https://www.google.com/search?hl=en&amp;gl=us&amp;q=The+European+Bank+for+Reconstruction+and+Development&amp;sa=X&amp;ved=0ahUKEwjgqu7b8OT9AhW9mYQIHTEeAic4ChCYkAII-Q0</t>
  </si>
  <si>
    <t>https://encrypted-tbn0.gstatic.com/images?q=tbn:ANd9GcQ1s6L351hVo-PDp4tjPEMxSHD9Up45HtuN05w7&amp;s=0</t>
  </si>
  <si>
    <t>DataTalent</t>
  </si>
  <si>
    <t>https://www.google.com/search?sca_esv=568744667&amp;hl=en&amp;gl=us&amp;q=DataTalent&amp;sa=X&amp;ved=0ahUKEwi6r4_5ksqBAxU-MVkFHYRuDmQ4KBCYkAII-ws</t>
  </si>
  <si>
    <t>https://encrypted-tbn0.gstatic.com/images?q=tbn:ANd9GcTxvKb9TqvduH55shC3OPY8Bfm1GtW_jap1GA63_jA&amp;s</t>
  </si>
  <si>
    <t>Antalpha</t>
  </si>
  <si>
    <t>http://www.antalpha.com/</t>
  </si>
  <si>
    <t>https://www.google.com/search?hl=en&amp;gl=us&amp;q=Antalpha&amp;sa=X&amp;ved=0ahUKEwikquuBndb_AhUunWoFHSMXAWsQmJACCK0K</t>
  </si>
  <si>
    <t>https://encrypted-tbn0.gstatic.com/images?q=tbn:ANd9GcQXmWHOYEIhU0upkQ64wDs0p5zNDEVHnF-elkFhvgE&amp;s</t>
  </si>
  <si>
    <t>à¸šà¸£à¸´à¸©à¸±à¸— à¸šà¸²à¸‡à¸à¸­à¸ à¸¡à¸µà¹€à¸”à¸µà¸¢ à¹à¸­à¸™à¸”à¹Œ à¸šà¸£à¸­à¸”à¸„à¸²à¸ªà¸•à¸´à¹‰à¸‡ à¸ˆà¸³à¸à¸±à¸”</t>
  </si>
  <si>
    <t>https://www.google.com/search?gl=us&amp;hl=en&amp;q=%E0%B8%9A%E0%B8%A3%E0%B8%B4%E0%B8%A9%E0%B8%B1%E0%B8%97+%E0%B8%9A%E0%B8%B2%E0%B8%87%E0%B8%81%E0%B8%AD%E0%B8%81+%E0%B8%A1%E0%B8%B5%E0%B9%80%E0%B8%94%E0%B8%B5%E0%B8%A2+%E0%B9%81%E0%B8%AD%E0%B8%99%E0%B8%94%E0%B9%8C+%E0%B8%9A%E0%B8%A3%E0%B8%AD%E0%B8%94%E0%B8%84%E0%B8%B2%E0%B8%AA%E0%B8%95%E0%B8%B4%E0%B9%89%E0%B8%87+%E0%B8%88%E0%B8%B3%E0%B8%81%E0%B8%B1%E0%B8%94&amp;sa=X&amp;ved=0ahUKEwjVlsr1q72AAxUUrYkEHYwZArAQmJACCNAN</t>
  </si>
  <si>
    <t>https://encrypted-tbn0.gstatic.com/images?q=tbn:ANd9GcRdvTB6Aq29M4T_55u7JdtKgGmllj0CerunqNeFWaw&amp;s</t>
  </si>
  <si>
    <t>Obol Technologies Inc</t>
  </si>
  <si>
    <t>https://www.google.com/search?sca_esv=560269821&amp;gl=us&amp;hl=en&amp;q=Obol+Technologies+Inc&amp;sa=X&amp;ved=0ahUKEwi1mLqY2PmAAxVdkWoFHWxiCAEQmJACCOMK</t>
  </si>
  <si>
    <t>https://encrypted-tbn0.gstatic.com/images?q=tbn:ANd9GcSNH2d8KigeFl9x0XWMmF2CWLk4VLpD4eCn9d8ZoYo&amp;s</t>
  </si>
  <si>
    <t>ATLAS COPCO COMPRESSEURS</t>
  </si>
  <si>
    <t>https://www.google.com/search?gl=us&amp;hl=en&amp;q=ATLAS+COPCO+COMPRESSEURS&amp;sa=X&amp;ved=0ahUKEwiRhOSqjLP_AhXZD1kFHTgsBBk4FBCYkAII5gs</t>
  </si>
  <si>
    <t>https://encrypted-tbn0.gstatic.com/images?q=tbn:ANd9GcRDwz3-NU5mUaXOfW14bvPfkZ9rebw45gg34ZT_&amp;s=0</t>
  </si>
  <si>
    <t>Mediamath</t>
  </si>
  <si>
    <t>https://www.google.com/search?gl=us&amp;hl=en&amp;q=Mediamath&amp;sa=X&amp;ved=0ahUKEwi63uvYxI2AAxWCQzABHWveABc4ChCYkAIIyQs</t>
  </si>
  <si>
    <t>https://encrypted-tbn0.gstatic.com/images?q=tbn:ANd9GcTKTR651IBUUTrB4NlD8JYfeucI-B_3pvazaL8P&amp;s=0</t>
  </si>
  <si>
    <t>TURBI</t>
  </si>
  <si>
    <t>http://www.turbi.com.br/</t>
  </si>
  <si>
    <t>https://www.google.com/search?gl=us&amp;hl=en&amp;q=TURBI&amp;sa=X&amp;ved=0ahUKEwjxw5uT9vb_AhV5GFkFHXZbA584ChCYkAII_gs</t>
  </si>
  <si>
    <t>Sound Connection Philippines Inc.</t>
  </si>
  <si>
    <t>https://www.google.com/search?gl=us&amp;hl=en&amp;q=Sound+Connection+Philippines+Inc.&amp;sa=X&amp;ved=0ahUKEwjygp_rxt_8AhUdEFkFHVsPCTQQmJACCKUM</t>
  </si>
  <si>
    <t>https://encrypted-tbn0.gstatic.com/images?q=tbn:ANd9GcTmbo-JoyL_Ns1nRWpchcFSIgniJuQAd6aqNvMqnA1rM6Ee7O4uN4rikvk&amp;s</t>
  </si>
  <si>
    <t>Contract Professionals, Inc.</t>
  </si>
  <si>
    <t>http://www.cpijobs.com/</t>
  </si>
  <si>
    <t>https://www.google.com/search?hl=en&amp;gl=us&amp;q=Contract+Professionals,+Inc.&amp;sa=X&amp;ved=0ahUKEwizp4X1vqP9AhXDjIkEHchaDMo4PBCYkAIIoAw</t>
  </si>
  <si>
    <t>See job description</t>
  </si>
  <si>
    <t>https://www.google.com/search?sca_esv=557708880&amp;gl=us&amp;hl=en&amp;q=See+job+description&amp;sa=X&amp;ved=0ahUKEwjOzdj3j-OAAxV1tokEHZ9LBAoQmJACCIQL</t>
  </si>
  <si>
    <t>PagePersonnel</t>
  </si>
  <si>
    <t>https://www.google.com/search?gl=us&amp;hl=en&amp;q=PagePersonnel&amp;sa=X&amp;ved=0ahUKEwifwcb99Yz9AhWdjIkEHSPxDzcQmJACCOYJ</t>
  </si>
  <si>
    <t>https://encrypted-tbn0.gstatic.com/images?q=tbn:ANd9GcTScfq3ephFtxYqH5khijQ_TwIGlX2nSK3HF-yRn5E&amp;s</t>
  </si>
  <si>
    <t>Maverick Natural Resources, LLC</t>
  </si>
  <si>
    <t>http://www.mavresources.com/</t>
  </si>
  <si>
    <t>https://www.google.com/search?q=Maverick+Natural+Resources,+LLC&amp;sa=X&amp;ved=0ahUKEwjY4524s7_-AhVVEVkFHfdWCr8QmJACCJ0O</t>
  </si>
  <si>
    <t>Morgan Jones Recruitment Consultants</t>
  </si>
  <si>
    <t>https://www.google.com/search?hl=en&amp;gl=us&amp;q=Morgan+Jones+Recruitment+Consultants&amp;sa=X&amp;ved=0ahUKEwjJqZXL2tP_AhV0MlkFHXlLDH84HhCYkAIIjw0</t>
  </si>
  <si>
    <t>Keywestchamber</t>
  </si>
  <si>
    <t>https://www.google.com/search?sca_esv=588279375&amp;gl=us&amp;hl=en&amp;q=Keywestchamber&amp;sa=X&amp;ved=0ahUKEwi1teCtkfqCAxXnJEQIHet6DW04FBCYkAIIlgo</t>
  </si>
  <si>
    <t>Ojas Group</t>
  </si>
  <si>
    <t>http://www.ojas.com.au/</t>
  </si>
  <si>
    <t>https://www.google.com/search?sca_esv=576745885&amp;hl=en&amp;gl=us&amp;q=Ojas+Group&amp;sa=X&amp;ved=0ahUKEwjy_N-jiJOCAxVXFlkFHcdfDbwQmJACCJ0L</t>
  </si>
  <si>
    <t>Renesas Electronics Europe Limited</t>
  </si>
  <si>
    <t>http://www.renesas.com/us/en/about/press-center/news/2018/news20181</t>
  </si>
  <si>
    <t>https://www.google.com/search?gl=us&amp;hl=en&amp;q=Renesas+Electronics+Europe+Limited&amp;sa=X&amp;ved=0ahUKEwjxx-rByav_AhVCMVkFHUdEDhkQmJACCOgJ</t>
  </si>
  <si>
    <t>AEON Credit Service Philippines</t>
  </si>
  <si>
    <t>https://www.google.com/search?hl=en&amp;gl=us&amp;q=AEON+Credit+Service+Philippines&amp;sa=X&amp;ved=0ahUKEwjBxKbtsMH8AhVcNEQIHQ5eBu0QmJACCLgK</t>
  </si>
  <si>
    <t>ERP</t>
  </si>
  <si>
    <t>https://www.google.com/search?sca_esv=570269325&amp;gl=us&amp;hl=en&amp;q=ERP&amp;sa=X&amp;ved=0ahUKEwiezYCAmtmBAxWMgGoFHbKwBbk4HhCYkAII5Ao</t>
  </si>
  <si>
    <t>https://encrypted-tbn0.gstatic.com/images?q=tbn:ANd9GcSsgVWAP_--b7lXq-8kZAbUkBoGoGpaNQYkajrOIFY&amp;s</t>
  </si>
  <si>
    <t>City of Hope National Medical Center</t>
  </si>
  <si>
    <t>https://www.google.com/search?sca_esv=579068902&amp;gl=us&amp;hl=en&amp;q=City+of+Hope+National+Medical+Center&amp;sa=X&amp;ved=0ahUKEwjL5uffk6eCAxV2MlkFHSU0CBk4PBCYkAIIwA0</t>
  </si>
  <si>
    <t>EZ-Link Pte Ltd</t>
  </si>
  <si>
    <t>http://www.ezlink.com.sg/</t>
  </si>
  <si>
    <t>https://www.google.com/search?hl=en&amp;gl=us&amp;q=EZ-Link+Pte+Ltd&amp;sa=X&amp;ved=0ahUKEwiQ253o2Ij9AhX_JUQIHUu-DHY4FBCYkAII8Ao</t>
  </si>
  <si>
    <t>Caiman Labs</t>
  </si>
  <si>
    <t>https://www.google.com/search?sca_esv=582537645&amp;hl=en&amp;gl=us&amp;q=Caiman+Labs&amp;sa=X&amp;ved=0ahUKEwj07eCVtcWCAxXQF1kFHbHZDOgQmJACCKEK</t>
  </si>
  <si>
    <t>Ideal Folks LLC</t>
  </si>
  <si>
    <t>https://www.google.com/search?sca_esv=593922183&amp;hl=en&amp;gl=us&amp;q=Ideal+Folks+LLC&amp;sa=X&amp;ved=0ahUKEwjmkZWF_66DAxVPFVkFHWzoCLsQmJACCIsK</t>
  </si>
  <si>
    <t>https://encrypted-tbn0.gstatic.com/images?q=tbn:ANd9GcTs86SXLc7IPo9l4A-NzldpXg4hGt2re6VAZVxOaLk&amp;s</t>
  </si>
  <si>
    <t>RSM US</t>
  </si>
  <si>
    <t>https://www.google.com/search?hl=en&amp;gl=us&amp;q=RSM+US&amp;sa=X&amp;ved=0ahUKEwjZv9HAkvH8AhVzk2oFHVngAz04HhCYkAIIlgs</t>
  </si>
  <si>
    <t>https://encrypted-tbn0.gstatic.com/images?q=tbn:ANd9GcT8zByNwlZESCVA78QAAbbs38TFDzlQaUJuO5k9wJo&amp;s</t>
  </si>
  <si>
    <t>RogueSearch</t>
  </si>
  <si>
    <t>https://www.google.com/search?sca_esv=562993306&amp;hl=en&amp;gl=us&amp;q=RogueSearch&amp;sa=X&amp;ved=0ahUKEwjTma3stJWBAxWQFlkFHYefCyU4ChCYkAII6Qs</t>
  </si>
  <si>
    <t>Nezda Technologies (Malaysia)</t>
  </si>
  <si>
    <t>https://www.google.com/search?hl=en&amp;gl=us&amp;q=Nezda+Technologies+(Malaysia)&amp;sa=X&amp;ved=0ahUKEwiDgp_py7r_AhV9nokEHbAzBBMQmJACCPIJ</t>
  </si>
  <si>
    <t>PLATINUM GROUP. IO LIMITED</t>
  </si>
  <si>
    <t>https://www.google.com/search?sca_esv=564268709&amp;gl=us&amp;hl=en&amp;q=PLATINUM+GROUP.+IO+LIMITED&amp;sa=X&amp;ved=0ahUKEwjtkt2V86GBAxVXMVkFHUK0CUk4RhCYkAIItAs</t>
  </si>
  <si>
    <t>UpRush Social Geekers</t>
  </si>
  <si>
    <t>https://www.google.com/search?hl=en&amp;gl=us&amp;q=UpRush+Social+Geekers&amp;sa=X&amp;ved=0ahUKEwjZ5sHg0pyAAxXnLFkFHerzDJE4ChCYkAIIrws</t>
  </si>
  <si>
    <t>https://encrypted-tbn0.gstatic.com/images?q=tbn:ANd9GcSBJo8A9VYv4DEUicncdka9nKoEh9BypNuuCzzD4YA&amp;s</t>
  </si>
  <si>
    <t>Animal and Plant Health Inspection Service</t>
  </si>
  <si>
    <t>https://www.google.com/search?sca_esv=574716396&amp;gl=us&amp;hl=en&amp;q=Animal+and+Plant+Health+Inspection+Service&amp;sa=X&amp;ved=0ahUKEwjr0PTJt4GCAxUVFmIAHRUdDYk4WhCYkAIIsAs</t>
  </si>
  <si>
    <t>https://encrypted-tbn0.gstatic.com/images?q=tbn:ANd9GcThdX5sitNRGnlcduPgfyIahM-11-vrDTUMZMWp&amp;s=0</t>
  </si>
  <si>
    <t>LOGISTICA INTERNACIONAL LIMITADA</t>
  </si>
  <si>
    <t>https://www.google.com/search?gl=us&amp;hl=en&amp;q=LOGISTICA+INTERNACIONAL+LIMITADA&amp;sa=X&amp;ved=0ahUKEwix7drO4LCAAxUeFlkFHbKYD-E4HhCYkAIIxgs</t>
  </si>
  <si>
    <t>Softenger (Malaysia) Sdn Bhd</t>
  </si>
  <si>
    <t>http://www.softenger.com/</t>
  </si>
  <si>
    <t>https://www.google.com/search?sca_esv=586505729&amp;hl=en&amp;gl=us&amp;q=Softenger+(Malaysia)+Sdn+Bhd&amp;sa=X&amp;ved=0ahUKEwjnvYWkiuuCAxWbLUQIHc-KCkMQmJACCNgK</t>
  </si>
  <si>
    <t>Truescope</t>
  </si>
  <si>
    <t>https://www.google.com/search?gl=us&amp;hl=en&amp;q=Truescope&amp;sa=X&amp;ved=0ahUKEwi54J327ez_AhWBkYkEHQMFByY4ChCYkAIIuws</t>
  </si>
  <si>
    <t>https://encrypted-tbn0.gstatic.com/images?q=tbn:ANd9GcT2xD1XxS-Z0LhyAkfNfOvZwLTS_IiH7FKfbnEXr88&amp;s</t>
  </si>
  <si>
    <t>Inflection Point</t>
  </si>
  <si>
    <t>https://www.google.com/search?hl=en&amp;gl=us&amp;q=Inflection+Point&amp;sa=X&amp;ved=0ahUKEwiq0bfIlcf_AhVOEVkFHSIkAb04HhCYkAII1Qw</t>
  </si>
  <si>
    <t>Amplify Health</t>
  </si>
  <si>
    <t>https://www.google.com/search?sca_esv=62d5705c402b398f&amp;sca_upv=1&amp;hl=en&amp;gl=us&amp;q=Amplify+Health&amp;sa=X&amp;ved=0ahUKEwjVlqPntMWCAxWHSDABHakwDEwQmJACCO4J</t>
  </si>
  <si>
    <t>https://encrypted-tbn0.gstatic.com/images?q=tbn:ANd9GcSSDgcbb5Z5WSYULloiYgSZfkABrSAXWNJMbYh33vA&amp;s</t>
  </si>
  <si>
    <t>IQ-EQ Philippines</t>
  </si>
  <si>
    <t>https://www.google.com/search?sca_esv=560432626&amp;hl=en&amp;gl=us&amp;q=IQ-EQ+Philippines&amp;sa=X&amp;ved=0ahUKEwiBvrnil_yAAxUVFVkFHRm7ApI4MhCYkAII7gk</t>
  </si>
  <si>
    <t>ECS European Containers</t>
  </si>
  <si>
    <t>https://www.google.com/search?ucbcb=1&amp;hl=en&amp;gl=us&amp;q=ECS+European+Containers&amp;sa=X&amp;ved=0ahUKEwjsgu6GrrD-AhU_nGoFHeyyDE04FBCYkAII4Qs</t>
  </si>
  <si>
    <t>Visiopharm A/S</t>
  </si>
  <si>
    <t>https://www.google.com/search?gl=us&amp;hl=en&amp;q=Visiopharm+A/S&amp;sa=X&amp;ved=0ahUKEwirq-i2kuf8AhVnGFkFHez_DCM4ChCYkAII5ws</t>
  </si>
  <si>
    <t>CipherBizz</t>
  </si>
  <si>
    <t>https://www.google.com/search?sca_esv=555046018&amp;gl=us&amp;hl=en&amp;q=CipherBizz&amp;sa=X&amp;ved=0ahUKEwjLnvWA-c6AAxVBk2oFHQ2qDDI4ChCYkAIIvQk</t>
  </si>
  <si>
    <t>Carta, Inc.</t>
  </si>
  <si>
    <t>https://www.google.com/search?hl=en&amp;gl=us&amp;q=Carta,+Inc.&amp;sa=X&amp;ved=0ahUKEwi84JDb9Z7_AhWDEFkFHY_MDjsQmJACCKgK</t>
  </si>
  <si>
    <t>NHS Nottingham and Nottinghamshire Integrated Care Board</t>
  </si>
  <si>
    <t>https://www.google.com/search?sca_esv=563310982&amp;hl=en&amp;gl=us&amp;q=NHS+Nottingham+and+Nottinghamshire+Integrated+Care+Board&amp;sa=X&amp;ved=0ahUKEwie3sfJ65eBAxXjFVkFHa5JBb44HhCYkAIIvgk</t>
  </si>
  <si>
    <t>Grupo Bintek</t>
  </si>
  <si>
    <t>https://www.google.com/search?sca_esv=590053957&amp;gl=us&amp;hl=en&amp;q=Grupo+Bintek&amp;sa=X&amp;ved=0ahUKEwiMo5ehqYmDAxUoD1kFHcEhBic4KBCYkAIItww</t>
  </si>
  <si>
    <t>RTC-1 Employment Services</t>
  </si>
  <si>
    <t>https://www.google.com/search?sca_esv=584519941&amp;hl=en&amp;gl=us&amp;q=RTC-1+Employment+Services&amp;sa=X&amp;ved=0ahUKEwiAwtjqideCAxX8uYkEHad6CR4QmJACCO8J</t>
  </si>
  <si>
    <t>https://encrypted-tbn0.gstatic.com/images?q=tbn:ANd9GcR00p9O130wzbvioYWTyDyCYU-TKZCUGaxLGAXmw7w&amp;s</t>
  </si>
  <si>
    <t>Global Consults</t>
  </si>
  <si>
    <t>https://www.google.com/search?sca_esv=558984878&amp;hl=en&amp;gl=us&amp;q=Global+Consults&amp;sa=X&amp;ved=0ahUKEwiI_4qs0e-AAxX_EmIAHbaACx4QmJACCIwN</t>
  </si>
  <si>
    <t>iHub</t>
  </si>
  <si>
    <t>https://www.google.com/search?sca_esv=575108319&amp;hl=en&amp;gl=us&amp;q=iHub&amp;sa=X&amp;ved=0ahUKEwiEv7KQiYSCAxW3GFkFHae9Cww4FBCYkAIIhw0</t>
  </si>
  <si>
    <t>https://encrypted-tbn0.gstatic.com/images?q=tbn:ANd9GcSFXrDYZM4j3WbbV486xqxXc1iNmPvUBm8dyQfCNP4&amp;s</t>
  </si>
  <si>
    <t>RMx DEV S de R L de C V</t>
  </si>
  <si>
    <t>https://www.google.com/search?sca_esv=556658825&amp;hl=en&amp;gl=us&amp;q=RMx+DEV+S+de+R+L+de+C+V&amp;sa=X&amp;ved=0ahUKEwj-_oelwNuAAxXyFFkFHSnJCMU4ChCYkAIIrQw</t>
  </si>
  <si>
    <t>politik.ch</t>
  </si>
  <si>
    <t>http://politik.ch/</t>
  </si>
  <si>
    <t>https://www.google.com/search?sca_esv=577395672&amp;gl=us&amp;hl=en&amp;q=politik.ch&amp;sa=X&amp;ved=0ahUKEwjA-JevmpiCAxUwEmIAHaLYBXwQmJACCKUK</t>
  </si>
  <si>
    <t>https://encrypted-tbn0.gstatic.com/images?q=tbn:ANd9GcRA_m3t_1fJ4eL6AF3TJ1N1p8HyEjruE5ecx4ZnpwU&amp;s</t>
  </si>
  <si>
    <t>E2open Malaysia</t>
  </si>
  <si>
    <t>https://www.google.com/search?sca_esv=583722703&amp;gl=us&amp;hl=en&amp;q=E2open+Malaysia&amp;sa=X&amp;ved=0ahUKEwifrM-vvs-CAxUdCnkGHR-6BwM4FBCYkAIItgs</t>
  </si>
  <si>
    <t>The South African Weather Service (SAWS)</t>
  </si>
  <si>
    <t>http://www.weathersa.co.za/</t>
  </si>
  <si>
    <t>https://www.google.com/search?sca_esv=558332242&amp;gl=us&amp;hl=en&amp;q=The+South+African+Weather+Service+(SAWS)&amp;sa=X&amp;ved=0ahUKEwiJ3_iqieiAAxX5LFkFHZZtCEg4ChCYkAII2wo</t>
  </si>
  <si>
    <t>https://encrypted-tbn0.gstatic.com/images?q=tbn:ANd9GcTwIG3FKLtSxX3lyb3CUic7WIZbrq9ld_O_f2CG&amp;s=0</t>
  </si>
  <si>
    <t>Intelligent Waves, LLC.</t>
  </si>
  <si>
    <t>https://www.google.com/search?ucbcb=1&amp;hl=en&amp;gl=us&amp;q=Intelligent+Waves,+LLC.&amp;sa=X&amp;ved=0ahUKEwjvopnd0_P8AhUNXcAKHTrpAvM4ChCYkAII4As</t>
  </si>
  <si>
    <t>Deloitte Schweiz</t>
  </si>
  <si>
    <t>https://www.google.com/search?ucbcb=1&amp;hl=en&amp;gl=us&amp;q=Deloitte+Schweiz&amp;sa=X&amp;ved=0ahUKEwiQ-ZfLm-z8AhWGLMAKHbzMAro4FBCYkAIIuAs</t>
  </si>
  <si>
    <t>https://encrypted-tbn0.gstatic.com/images?q=tbn:ANd9GcSxEtjkyahxi4JWwpA27Hf3JeW4Q2BiDD4ddaPUCdQ&amp;s</t>
  </si>
  <si>
    <t>Radicant AG</t>
  </si>
  <si>
    <t>https://www.google.com/search?hl=en&amp;gl=us&amp;q=Radicant+AG&amp;sa=X&amp;ved=0ahUKEwjimYDWkOL8AhXKTDABHXscDnoQmJACCJ8N</t>
  </si>
  <si>
    <t>PT. Orang-IT.id</t>
  </si>
  <si>
    <t>https://www.google.com/search?q=PT.+Orang-IT.id&amp;sa=X&amp;ved=0ahUKEwitgpaR3Pv-AhWMK1kFHePtBWcQmJACCPgJ</t>
  </si>
  <si>
    <t>Trabajo con Sentido</t>
  </si>
  <si>
    <t>https://www.google.com/search?gl=us&amp;hl=en&amp;q=Trabajo+con+Sentido&amp;sa=X&amp;ved=0ahUKEwjz5tqU-s6AAxWrGjQIHVNWB7EQmJACCNsK</t>
  </si>
  <si>
    <t>ZAVA UK</t>
  </si>
  <si>
    <t>https://www.google.com/search?sca_esv=589004769&amp;hl=en&amp;gl=us&amp;q=ZAVA+UK&amp;sa=X&amp;ved=0ahUKEwjNoeOen_-CAxWDtokEHeFcCgs4WhCYkAIIgg4</t>
  </si>
  <si>
    <t>Sheraton Towers Singapore Hotel</t>
  </si>
  <si>
    <t>https://www.google.com/search?gl=us&amp;hl=en&amp;q=Sheraton+Towers+Singapore+Hotel&amp;sa=X&amp;ved=0ahUKEwiujJX7wKj9AhWsMlkFHa3GDk84ChCYkAII8go</t>
  </si>
  <si>
    <t>https://encrypted-tbn0.gstatic.com/images?q=tbn:ANd9GcT_fxJBZ6U5M-ScYGZYbXKs6dIgzEMuw_ZtiUzkEEo&amp;s</t>
  </si>
  <si>
    <t>D. Swarovski KG</t>
  </si>
  <si>
    <t>https://www.google.com/search?sca_esv=564105068&amp;hl=en&amp;gl=us&amp;q=D.+Swarovski+KG&amp;sa=X&amp;ved=0ahUKEwjamMSgs5-BAxUom4kEHSZtCAUQmJACCKIK</t>
  </si>
  <si>
    <t>POPS Worldwide</t>
  </si>
  <si>
    <t>https://www.google.com/search?sca_esv=587404480&amp;gl=us&amp;hl=en&amp;q=POPS+Worldwide&amp;sa=X&amp;ved=0ahUKEwiiqefk0_KCAxXlNEQIHTiUB-oQmJACCLwN</t>
  </si>
  <si>
    <t>Alice&amp;Bob</t>
  </si>
  <si>
    <t>http://alice-bob.com/</t>
  </si>
  <si>
    <t>https://www.google.com/search?q=Alice%26Bob&amp;sa=X&amp;ved=0ahUKEwiPrIS1x4r-AhXnE1kFHbj1Cd84KBCYkAII9w0</t>
  </si>
  <si>
    <t>Vyral LLC</t>
  </si>
  <si>
    <t>https://www.google.com/search?sca_esv=557369124&amp;gl=us&amp;hl=en&amp;q=Vyral+LLC&amp;sa=X&amp;ved=0ahUKEwicuqzr0OCAAxXmFlkFHQJ-CaEQmJACCJsJ</t>
  </si>
  <si>
    <t>ÐœÐ¾Ñ€Ð¸Ð·Ð¾ Ð”Ð¸Ð´Ð¶Ð¸Ñ‚Ð°Ð»</t>
  </si>
  <si>
    <t>https://www.google.com/search?gl=us&amp;hl=en&amp;q=%D0%9C%D0%BE%D1%80%D0%B8%D0%B7%D0%BE+%D0%94%D0%B8%D0%B4%D0%B6%D0%B8%D1%82%D0%B0%D0%BB&amp;sa=X&amp;ved=0ahUKEwj32o-ywdD8AhVmSzABHYHBDGY4FBCYkAII4gk</t>
  </si>
  <si>
    <t>https://encrypted-tbn0.gstatic.com/images?q=tbn:ANd9GcTj5Zv5v3Kf63fI-GpmhHFTMPno9pz4AQ8Gh_nLmh0&amp;s</t>
  </si>
  <si>
    <t>TURNKEY GROUP (PTE.) LTD.</t>
  </si>
  <si>
    <t>https://www.google.com/search?sca_esv=588643820&amp;hl=en&amp;gl=us&amp;q=TURNKEY+GROUP+(PTE.)+LTD.&amp;sa=X&amp;ved=0ahUKEwjm-qzw2PyCAxWUlWoFHXVOAR84ChCYkAII7ws</t>
  </si>
  <si>
    <t>GHCM</t>
  </si>
  <si>
    <t>https://www.google.com/search?sca_esv=574726742&amp;gl=us&amp;hl=en&amp;q=GHCM&amp;sa=X&amp;ved=0ahUKEwiCtKfXu4GCAxVRrokEHR3CDxQQmJACCOkL</t>
  </si>
  <si>
    <t>VCM</t>
  </si>
  <si>
    <t>https://www.google.com/search?sca_esv=566746031&amp;gl=us&amp;hl=en&amp;q=VCM&amp;sa=X&amp;ved=0ahUKEwjlrODv47eBAxXFMlkFHcEFDm8QmJACCKkM</t>
  </si>
  <si>
    <t>https://encrypted-tbn0.gstatic.com/images?q=tbn:ANd9GcSHWon7uzsSQLvYMYC8JdOVDXRsYJEYRK_4gfJXb-c&amp;s</t>
  </si>
  <si>
    <t>ONLY FE</t>
  </si>
  <si>
    <t>https://www.google.com/search?gl=us&amp;hl=en&amp;q=ONLY+FE&amp;sa=X&amp;ved=0ahUKEwi7iqGs5qP-AhWOkokEHTdcDjoQmJACCJgK</t>
  </si>
  <si>
    <t>OVS</t>
  </si>
  <si>
    <t>https://www.google.com/search?sca_esv=579384295&amp;hl=en&amp;gl=us&amp;q=OVS&amp;sa=X&amp;ved=0ahUKEwj44r7Y2KmCAxURkokEHdxeBNk4KBCYkAII3Qw</t>
  </si>
  <si>
    <t>https://encrypted-tbn0.gstatic.com/images?q=tbn:ANd9GcT3CctHqe2fYYewkQEvqufMFgZZp_FdAVJ1R3py38o&amp;s</t>
  </si>
  <si>
    <t>Penn Foster Inc</t>
  </si>
  <si>
    <t>https://www.google.com/search?sca_esv=564268709&amp;gl=us&amp;hl=en&amp;q=Penn+Foster+Inc&amp;sa=X&amp;ved=0ahUKEwiE6cie9KGBAxVlGFkFHVdECTQ4PBCYkAIIqA0</t>
  </si>
  <si>
    <t>Skandinaviska Enskilda Banken AB, SEB</t>
  </si>
  <si>
    <t>https://www.google.com/search?sca_esv=566746031&amp;hl=en&amp;gl=us&amp;q=Skandinaviska+Enskilda+Banken+AB,+SEB&amp;sa=X&amp;ved=0ahUKEwigq53O5LeBAxX4YPEDHZLVBFYQmJACCIgL</t>
  </si>
  <si>
    <t>https://encrypted-tbn0.gstatic.com/images?q=tbn:ANd9GcR_Wj_GUT8qNkuuyRabl-_08AEGyQcqsCJyotDs&amp;s=0</t>
  </si>
  <si>
    <t>Cart Information Trading</t>
  </si>
  <si>
    <t>https://www.google.com/search?sca_esv=583557295&amp;gl=us&amp;hl=en&amp;q=Cart+Information+Trading&amp;sa=X&amp;ved=0ahUKEwjCxdv89MyCAxVEGlkFHZOnAqc4FBCYkAIIoQo</t>
  </si>
  <si>
    <t>Peopledrive</t>
  </si>
  <si>
    <t>https://www.google.com/search?sca_esv=584208532&amp;gl=us&amp;hl=en&amp;q=Peopledrive&amp;sa=X&amp;ved=0ahUKEwiT8ZbnvNSCAxVSFlkFHcIqAAEQmJACCNgN</t>
  </si>
  <si>
    <t>Aaron's/Woodhaven Talent Acquisition</t>
  </si>
  <si>
    <t>https://www.google.com/search?gl=us&amp;hl=en&amp;q=Aaron%27s/Woodhaven+Talent+Acquisition&amp;sa=X&amp;ved=0ahUKEwjJ3Zfmju_-AhVqElkFHXUTCWQ4KBCYkAII1Qw</t>
  </si>
  <si>
    <t>okoders</t>
  </si>
  <si>
    <t>https://www.google.com/search?sca_esv=584789655&amp;gl=us&amp;hl=en&amp;q=okoders&amp;sa=X&amp;ved=0ahUKEwiP4fPhu9mCAxWyle4BHd8pDXg4RhCYkAIIugs</t>
  </si>
  <si>
    <t>oracle middle east</t>
  </si>
  <si>
    <t>https://www.google.com/search?sca_esv=562133542&amp;hl=en&amp;gl=us&amp;q=oracle+middle+east&amp;sa=X&amp;ved=0ahUKEwiUm4WirouBAxXiSzABHRRgCuQQmJACCIcK</t>
  </si>
  <si>
    <t>Equans</t>
  </si>
  <si>
    <t>http://www.equans.com/</t>
  </si>
  <si>
    <t>https://www.google.com/search?sca_esv=583261567&amp;hl=en&amp;gl=us&amp;q=Equans&amp;sa=X&amp;ved=0ahUKEwiOlZjotMqCAxXyv4kEHfZ9Adg4FBCYkAIIrg4</t>
  </si>
  <si>
    <t>NEXTLABS INTERNATIONAL PRIVATE LIMITED</t>
  </si>
  <si>
    <t>https://www.google.com/search?q=NEXTLABS+INTERNATIONAL+PRIVATE+LIMITED&amp;sa=X&amp;ved=0ahUKEwjt4eDWiI3-AhUUkmoFHT4SCpc4ChCYkAIIigw</t>
  </si>
  <si>
    <t>Innovation Programmes and Projects Asia Limited</t>
  </si>
  <si>
    <t>https://www.google.com/search?ucbcb=1&amp;hl=en&amp;gl=us&amp;q=Innovation+Programmes+and+Projects+Asia+Limited&amp;sa=X&amp;ved=0ahUKEwifluqhmM79AhWsEFkFHX7tCKIQmJACCLwM</t>
  </si>
  <si>
    <t>INC Technologies K.S.C.C.</t>
  </si>
  <si>
    <t>https://www.google.com/search?gl=us&amp;hl=en&amp;q=INC+Technologies+K.S.C.C.&amp;sa=X&amp;ved=0ahUKEwjb7JeirbiAAxUE0AIHHa27CDYQmJACCKgM</t>
  </si>
  <si>
    <t>Green-eye Technology</t>
  </si>
  <si>
    <t>https://www.google.com/search?gl=us&amp;hl=en&amp;q=Green-eye+Technology&amp;sa=X&amp;ved=0ahUKEwjGmKLvwKb_AhX_FFkFHW9LCYMQmJACCK8K</t>
  </si>
  <si>
    <t>https://encrypted-tbn0.gstatic.com/images?q=tbn:ANd9GcToiWKkaBOSGVoMONiIP4zDgGM58bro6WspzD7283g&amp;s</t>
  </si>
  <si>
    <t>Sciera Inc</t>
  </si>
  <si>
    <t>https://www.google.com/search?sca_esv=584506005&amp;hl=en&amp;gl=us&amp;q=Sciera+Inc&amp;sa=X&amp;ved=0ahUKEwiH04Pq-NaCAxV0cDwKHdshB3Y4HhCYkAIIpQ4</t>
  </si>
  <si>
    <t>mClinica</t>
  </si>
  <si>
    <t>http://mclinica.com/</t>
  </si>
  <si>
    <t>https://www.google.com/search?sca_esv=586190494&amp;hl=en&amp;gl=us&amp;q=mClinica&amp;sa=X&amp;ved=0ahUKEwiMiv7IyeiCAxX6mokEHTD_Dps4FBCYkAIIkQs</t>
  </si>
  <si>
    <t>U.S. Federal Solutions, Inc.</t>
  </si>
  <si>
    <t>https://www.google.com/search?hl=en&amp;gl=us&amp;q=U.S.+Federal+Solutions,+Inc.&amp;sa=X&amp;ved=0ahUKEwi5qa6dg7j_AhUalWoFHV35C_44WhCYkAII3wo</t>
  </si>
  <si>
    <t>https://encrypted-tbn0.gstatic.com/images?q=tbn:ANd9GcQfp7X79IefKjUYxGZo5F5OXioA7XF_BWgn-EPWVkY&amp;s</t>
  </si>
  <si>
    <t>SMB Services</t>
  </si>
  <si>
    <t>https://www.google.com/search?hl=en&amp;gl=us&amp;q=SMB+Services&amp;sa=X&amp;ved=0ahUKEwjjl6DBnNb_AhUQGFkFHbGdDlIQmJACCJoI</t>
  </si>
  <si>
    <t>https://encrypted-tbn0.gstatic.com/images?q=tbn:ANd9GcSNo6am0xwrSgUtp419TVkZSaKk5RRiigaD4_R2PPI&amp;s</t>
  </si>
  <si>
    <t>Local Logic</t>
  </si>
  <si>
    <t>https://www.google.com/search?gl=us&amp;hl=en&amp;q=Local+Logic&amp;sa=X&amp;ved=0ahUKEwjjir605t_9AhX1FFkFHerbDBY4ChCYkAIIqww</t>
  </si>
  <si>
    <t>SELTIN GROUP SRL</t>
  </si>
  <si>
    <t>https://www.google.com/search?gl=us&amp;hl=en&amp;q=SELTIN+GROUP+SRL&amp;sa=X&amp;ved=0ahUKEwiqqd3x1KGAAxUzEVkFHapBCmc4MhCYkAII4Qo</t>
  </si>
  <si>
    <t>ZHAW ZÃ¼rcher Hochschule fÃ¼r Angewandte Wissenschaften</t>
  </si>
  <si>
    <t>https://www.google.com/search?sca_esv=562133542&amp;hl=en&amp;gl=us&amp;q=ZHAW+Z%C3%BCrcher+Hochschule+f%C3%BCr+Angewandte+Wissenschaften&amp;sa=X&amp;ved=0ahUKEwiuuo-drIuBAxWIEFkFHQ9yA1I4FBCYkAIIqAw</t>
  </si>
  <si>
    <t>https://encrypted-tbn0.gstatic.com/images?q=tbn:ANd9GcQPvDeTzjaFdY9jMU6haymGO2nyAPxRxSDL2a3c&amp;s=0</t>
  </si>
  <si>
    <t>INDRA URUGUAY</t>
  </si>
  <si>
    <t>https://www.google.com/search?sca_esv=570269325&amp;gl=us&amp;hl=en&amp;q=INDRA+URUGUAY&amp;sa=X&amp;ved=0ahUKEwi3tcmwqNmBAxV2HkQIHfsdCU0QmJACCPkK</t>
  </si>
  <si>
    <t>PT. Astra Graphia Information Technology (AGIT)</t>
  </si>
  <si>
    <t>http://www.ag-it.com/</t>
  </si>
  <si>
    <t>https://www.google.com/search?sca_esv=557708880&amp;hl=en&amp;gl=us&amp;q=PT.+Astra+Graphia+Information+Technology+(AGIT)&amp;sa=X&amp;ved=0ahUKEwj3gZ3QjuOAAxV7F1kFHcOPB3EQmJACCPcL</t>
  </si>
  <si>
    <t>https://encrypted-tbn0.gstatic.com/images?q=tbn:ANd9GcRe9sLbt2NPlUHC5dD2rlK-HM04cujCRe2caP4PK7I&amp;s</t>
  </si>
  <si>
    <t>Purple Unicorn</t>
  </si>
  <si>
    <t>https://www.google.com/search?sca_esv=583557295&amp;hl=en&amp;gl=us&amp;q=Purple+Unicorn&amp;sa=X&amp;ved=0ahUKEwjylNqR8syCAxVymokEHSybCks4FBCYkAII2gw</t>
  </si>
  <si>
    <t>https://encrypted-tbn0.gstatic.com/images?q=tbn:ANd9GcTcMWbx57lsjqD5GaSvRcmQMKqfRIYgRoFHfh7bOJA&amp;s</t>
  </si>
  <si>
    <t>eMids</t>
  </si>
  <si>
    <t>https://www.google.com/search?q=eMids&amp;sa=X&amp;ved=0ahUKEwi5h5-v0PH-AhXxFVkFHaqwA5E4FBCYkAIIsg4</t>
  </si>
  <si>
    <t>https://encrypted-tbn0.gstatic.com/images?q=tbn:ANd9GcQ9o6BGCc6vSZ-D1vmuFbo6ghgnbUmj53fOWHr_&amp;s=0</t>
  </si>
  <si>
    <t>Exceed Business Intelligence Limited</t>
  </si>
  <si>
    <t>http://exceedbi.com/</t>
  </si>
  <si>
    <t>https://www.google.com/search?sca_esv=558035255&amp;hl=en&amp;gl=us&amp;q=Exceed+Business+Intelligence+Limited&amp;sa=X&amp;ved=0ahUKEwj35r3jyuWAAxUekIkEHTfPDSU4ChCYkAIIjQw</t>
  </si>
  <si>
    <t>Edugenius softwares LLP</t>
  </si>
  <si>
    <t>https://www.google.com/search?sca_esv=588967138&amp;gl=us&amp;hl=en&amp;q=Edugenius+softwares+LLP&amp;sa=X&amp;ved=0ahUKEwi_t8Kmm_-CAxX9FFkFHc0UBzw4ChCYkAIIiws</t>
  </si>
  <si>
    <t>NATO Allied Command Transformation</t>
  </si>
  <si>
    <t>https://www.google.com/search?ucbcb=1&amp;gl=us&amp;hl=en&amp;q=NATO+Allied+Command+Transformation&amp;sa=X&amp;ved=0ahUKEwj1tKDtwNP-AhXNF1kFHUI3BdgQmJACCMoN</t>
  </si>
  <si>
    <t>The Beneficient Company Group USA LLC</t>
  </si>
  <si>
    <t>https://www.google.com/search?gl=us&amp;hl=en&amp;q=The+Beneficient+Company+Group+USA+LLC&amp;sa=X&amp;ved=0ahUKEwjcmceAyb__AhWNQzABHYjtCOk4KBCYkAIIzg0</t>
  </si>
  <si>
    <t>Strategnos</t>
  </si>
  <si>
    <t>https://www.google.com/search?q=Strategnos&amp;sa=X&amp;ved=0ahUKEwjOl77U9L78AhU2l2oFHdLFCX0QmJACCLYL</t>
  </si>
  <si>
    <t>https://encrypted-tbn0.gstatic.com/images?q=tbn:ANd9GcTX-ZsrE3OSOtkKbBbvAQoB3u68ZeMPJBh4lt_tyas&amp;s</t>
  </si>
  <si>
    <t>JobXpert</t>
  </si>
  <si>
    <t>https://www.google.com/search?gl=us&amp;hl=en&amp;q=JobXpert&amp;sa=X&amp;ved=0ahUKEwj9taXX2JeAAxWohIkEHYHXAoY4ggEQmJACCPcL</t>
  </si>
  <si>
    <t>NokNok S.A.L</t>
  </si>
  <si>
    <t>https://www.google.com/search?gl=us&amp;hl=en&amp;q=NokNok+S.A.L&amp;sa=X&amp;ved=0ahUKEwjXiojXr-D_AhWZF1kFHc7JAx8QmJACCOQI</t>
  </si>
  <si>
    <t>GAINSCO</t>
  </si>
  <si>
    <t>http://www.gainsco.com/</t>
  </si>
  <si>
    <t>https://www.google.com/search?sca_esv=570906942&amp;hl=en&amp;gl=us&amp;q=GAINSCO&amp;sa=X&amp;ved=0ahUKEwieyu-mnt6BAxWonokEHYmcA3cQmJACCI4M</t>
  </si>
  <si>
    <t>https://encrypted-tbn0.gstatic.com/images?q=tbn:ANd9GcTx1x2AChh50AJD4bC6DtZENCpMIzR8eQ0RfScb&amp;s=0</t>
  </si>
  <si>
    <t>PortoMX</t>
  </si>
  <si>
    <t>https://www.google.com/search?sca_esv=581117380&amp;hl=en&amp;gl=us&amp;q=PortoMX&amp;sa=X&amp;ved=0ahUKEwjWhtic77iCAxVnD1kFHX1aC2I4ChCYkAII3go</t>
  </si>
  <si>
    <t>Farmacias del Ahorro</t>
  </si>
  <si>
    <t>https://www.google.com/search?sca_esv=551412035&amp;hl=en&amp;gl=us&amp;q=Farmacias+del+Ahorro&amp;sa=X&amp;ved=0ahUKEwjqp_2Wpa6AAxUSRjABHaZqBdI4HhCYkAIIxQs</t>
  </si>
  <si>
    <t>https://encrypted-tbn0.gstatic.com/images?q=tbn:ANd9GcShGM21CEiBimPcw57ENaCvOrKIXUdgkTM9wvM3lqM&amp;s</t>
  </si>
  <si>
    <t>VisuCar</t>
  </si>
  <si>
    <t>https://www.google.com/search?sca_esv=570269325&amp;hl=en&amp;gl=us&amp;q=VisuCar&amp;sa=X&amp;ved=0ahUKEwjp-f3tpdmBAxUHFFkFHQyHChwQmJACCP8I</t>
  </si>
  <si>
    <t>https://encrypted-tbn0.gstatic.com/images?q=tbn:ANd9GcQnxHBHrZdADbe-TxVagD0rNI9SwK0RO8WqvRK5P1c&amp;s</t>
  </si>
  <si>
    <t>RiverBank S.A.</t>
  </si>
  <si>
    <t>http://www.riverbank.eu/</t>
  </si>
  <si>
    <t>https://www.google.com/search?sca_esv=560909571&amp;hl=en&amp;gl=us&amp;q=RiverBank+S.A.&amp;sa=X&amp;ved=0ahUKEwiw8o3VooGBAxWchIkEHbtSDRYQmJACCJIH</t>
  </si>
  <si>
    <t>https://encrypted-tbn0.gstatic.com/images?q=tbn:ANd9GcS9Ou0yqAJCWk_wrHUgQMrbMzl4wTrfe6iAj_mN&amp;s=0</t>
  </si>
  <si>
    <t>OIL BROKERAGE INTERNATIONAL PTE. LIMITED</t>
  </si>
  <si>
    <t>https://www.google.com/search?sca_esv=584993245&amp;gl=us&amp;hl=en&amp;q=OIL+BROKERAGE+INTERNATIONAL+PTE.+LIMITED&amp;sa=X&amp;ved=0ahUKEwiv95fxgtyCAxX9mYkEHecKBUU4ChCYkAIIvgk</t>
  </si>
  <si>
    <t>Work At Home Vintage Experts LLC</t>
  </si>
  <si>
    <t>https://www.google.com/search?sca_esv=7d7adf22c728b5ed&amp;hl=en&amp;gl=us&amp;q=Work+At+Home+Vintage+Experts+LLC&amp;sa=X&amp;ved=0ahUKEwj5iaHZjeGCAxVjTDABHYf6BvE4ChCYkAIIigw</t>
  </si>
  <si>
    <t>https://encrypted-tbn0.gstatic.com/images?q=tbn:ANd9GcSY6WRtF0LKEsucCmfzyldRe1KJY84xcov1fV8U&amp;s=0</t>
  </si>
  <si>
    <t>Sigma Solve Inc.</t>
  </si>
  <si>
    <t>https://www.google.com/search?sca_esv=585192112&amp;hl=en&amp;gl=us&amp;q=Sigma+Solve+Inc.&amp;sa=X&amp;ved=0ahUKEwiAxOz3vt6CAxXRvokEHfNSBcY4PBCYkAIIvQk</t>
  </si>
  <si>
    <t>https://encrypted-tbn0.gstatic.com/images?q=tbn:ANd9GcSjPwlBYZPZZfHKtK4aLRCBnMlJ9BD5xKI0z1cc&amp;s=0</t>
  </si>
  <si>
    <t>Brunswick</t>
  </si>
  <si>
    <t>http://www.brunswick.com/</t>
  </si>
  <si>
    <t>https://www.google.com/search?sca_esv=564262174&amp;hl=en&amp;gl=us&amp;q=Brunswick&amp;sa=X&amp;ved=0ahUKEwiaxuqs8aGBAxUzEFkFHRfoBWM4HhCYkAIIzA0</t>
  </si>
  <si>
    <t>https://encrypted-tbn0.gstatic.com/images?q=tbn:ANd9GcSQldaFKg6t4z9sPEGpxDEnzUF6lXBhNnlxRGo8y9Y&amp;s</t>
  </si>
  <si>
    <t>Dubai Software Solutions</t>
  </si>
  <si>
    <t>https://www.google.com/search?sca_esv=570906942&amp;hl=en&amp;gl=us&amp;q=Dubai+Software+Solutions&amp;sa=X&amp;ved=0ahUKEwiWgt_4ot6BAxVDKFkFHYgHAxs4ChCYkAII2ww</t>
  </si>
  <si>
    <t>Astek Singapore Innovation Technology Pte. Ltd.</t>
  </si>
  <si>
    <t>https://www.google.com/search?q=Astek+Singapore+Innovation+Technology+Pte.+Ltd.&amp;sa=X&amp;ved=0ahUKEwi16OHpz-f-AhW7LFkFHQ7ZCuY4ChCYkAII9gs</t>
  </si>
  <si>
    <t>Adastra Bulgaria</t>
  </si>
  <si>
    <t>https://www.google.com/search?q=Adastra+Bulgaria&amp;sa=X&amp;ved=0ahUKEwi1s67ly4_-AhWUD1kFHcz7D18QmJACCIsJ</t>
  </si>
  <si>
    <t>Trantor</t>
  </si>
  <si>
    <t>http://www.trantorinc.com/</t>
  </si>
  <si>
    <t>https://www.google.com/search?gl=us&amp;hl=en&amp;q=Trantor&amp;sa=X&amp;ved=0ahUKEwjVzMGKlcf_AhUDVTABHfksDD04ChCYkAIIwQ0</t>
  </si>
  <si>
    <t>Great Lakes Cheese</t>
  </si>
  <si>
    <t>http://www.greatlakescheese.com/</t>
  </si>
  <si>
    <t>https://www.google.com/search?sca_esv=591434115&amp;gl=us&amp;hl=en&amp;q=Great+Lakes+Cheese&amp;sa=X&amp;ved=0ahUKEwiNva6PpJODAxV_rYkEHYtqDWc4UBCYkAIIjw0</t>
  </si>
  <si>
    <t>Potentialpark</t>
  </si>
  <si>
    <t>https://www.google.com/search?hl=en&amp;gl=us&amp;q=Potentialpark&amp;sa=X&amp;ved=0ahUKEwi3g5mh39j_AhVVVTUKHVqtD1oQmJACCOMM</t>
  </si>
  <si>
    <t>Softserve Technlogy Services MÃ©xico</t>
  </si>
  <si>
    <t>https://www.google.com/search?sca_esv=579729357&amp;gl=us&amp;hl=en&amp;q=Softserve+Technlogy+Services+M%C3%A9xico&amp;sa=X&amp;ved=0ahUKEwiMpc7N5q6CAxUxVTUKHbbiDtY4HhCYkAII-ws</t>
  </si>
  <si>
    <t>Avafin</t>
  </si>
  <si>
    <t>https://www.google.com/search?sca_esv=594376342&amp;gl=us&amp;hl=en&amp;q=Avafin&amp;sa=X&amp;ved=0ahUKEwia7rfBhLSDAxWbmYkEHdKzBbYQmJACCM0I</t>
  </si>
  <si>
    <t>Modelon</t>
  </si>
  <si>
    <t>https://www.google.com/search?sca_esv=557708880&amp;hl=en&amp;gl=us&amp;q=Modelon&amp;sa=X&amp;ved=0ahUKEwiLyti0juOAAxUcRjABHY7NCRI4KBCYkAIIzg0</t>
  </si>
  <si>
    <t>Enshored</t>
  </si>
  <si>
    <t>https://www.google.com/search?hl=en&amp;gl=us&amp;q=Enshored&amp;sa=X&amp;ved=0ahUKEwiS5Pf298P8AhXXMEQIHZJRBW44KBCYkAII5gk</t>
  </si>
  <si>
    <t>https://encrypted-tbn0.gstatic.com/images?q=tbn:ANd9GcTgjYf_ZqaSjrpXcyn1Y1h5nyoXRLFqXh3nJ-EqAfU&amp;s</t>
  </si>
  <si>
    <t>DACOMAT SRL</t>
  </si>
  <si>
    <t>https://www.google.com/search?hl=en&amp;gl=us&amp;q=DACOMAT+SRL&amp;sa=X&amp;ved=0ahUKEwjdysrtrY_9AhXzlGoFHZSVDVQ4ChCYkAII2go</t>
  </si>
  <si>
    <t>Ford Motors</t>
  </si>
  <si>
    <t>https://www.google.com/search?gl=us&amp;hl=en&amp;q=Ford+Motors&amp;sa=X&amp;ved=0ahUKEwi1qZODyOT8AhVSK1kFHVRvD-A4PBCYkAII4ws</t>
  </si>
  <si>
    <t>Planet A</t>
  </si>
  <si>
    <t>https://www.google.com/search?hl=en&amp;gl=us&amp;q=Planet+A&amp;sa=X&amp;ved=0ahUKEwiZk8OPj8L_AhVYEVkFHcvzBlEQmJACCPcK</t>
  </si>
  <si>
    <t>Ge Renewable Energy</t>
  </si>
  <si>
    <t>https://www.google.com/search?hl=en&amp;gl=us&amp;q=Ge+Renewable+Energy&amp;sa=X&amp;ved=0ahUKEwjkuarMrZf_AhWEfTABHZVRAVQ4HhCYkAII5gk</t>
  </si>
  <si>
    <t>THE GREAT EASTERN LIFE ASSURANCE COMPANY LIMITED</t>
  </si>
  <si>
    <t>https://www.google.com/search?sca_esv=560269821&amp;gl=us&amp;hl=en&amp;q=THE+GREAT+EASTERN+LIFE+ASSURANCE+COMPANY+LIMITED&amp;sa=X&amp;ved=0ahUKEwir4bz01_mAAxXhEVkFHahJAQQQmJACCI0N</t>
  </si>
  <si>
    <t>Optimas Capital</t>
  </si>
  <si>
    <t>https://www.google.com/search?gl=us&amp;hl=en&amp;q=Optimas+Capital&amp;sa=X&amp;ved=0ahUKEwiatPLKwNj-AhW6I0QIHfa0AMY4ChCYkAIIlQo</t>
  </si>
  <si>
    <t>IPercept Technology AB</t>
  </si>
  <si>
    <t>http://ipercept.io/</t>
  </si>
  <si>
    <t>https://www.google.com/search?gl=us&amp;hl=en&amp;q=IPercept+Technology+AB&amp;sa=X&amp;ved=0ahUKEwiTzqiB3dP_AhUyEVkFHbSrBJ0QmJACCPYL</t>
  </si>
  <si>
    <t>Bidvest Bank</t>
  </si>
  <si>
    <t>https://www.google.com/search?ucbcb=1&amp;gl=us&amp;hl=en&amp;q=Bidvest+Bank&amp;sa=X&amp;ved=0ahUKEwiYmZr_i4P-AhWGrYkEHcaEBgQ4ChCYkAIIlgo</t>
  </si>
  <si>
    <t>Credence company</t>
  </si>
  <si>
    <t>https://www.google.com/search?gl=us&amp;hl=en&amp;q=Credence+company&amp;sa=X&amp;ved=0ahUKEwjshMWDp72AAxXnnWoFHZKPB104MhCYkAIInAo</t>
  </si>
  <si>
    <t>VConnex Services, Inc</t>
  </si>
  <si>
    <t>https://www.google.com/search?hl=en&amp;gl=us&amp;q=VConnex+Services,+Inc&amp;sa=X&amp;ved=0ahUKEwiJkN3T7ez_AhUREVkFHUrJCyI4FBCYkAIIiw0</t>
  </si>
  <si>
    <t>https://encrypted-tbn0.gstatic.com/images?q=tbn:ANd9GcQ3zNVhpozVNccCeX4teHVCexMKFJ66a3lXH2_SxnM&amp;s</t>
  </si>
  <si>
    <t>Hoist Finance AB</t>
  </si>
  <si>
    <t>http://hoistfinance.com/</t>
  </si>
  <si>
    <t>https://www.google.com/search?gl=us&amp;hl=en&amp;q=Hoist+Finance+AB&amp;sa=X&amp;ved=0ahUKEwjairWs9L78AhVmj4kEHXGXBaMQmJACCL8L</t>
  </si>
  <si>
    <t>LaunchLab</t>
  </si>
  <si>
    <t>https://www.google.com/search?sca_esv=554362833&amp;gl=us&amp;hl=en&amp;q=LaunchLab&amp;sa=X&amp;ved=0ahUKEwiloICd-smAAxVLbDABHT2zD_oQmJACCNEK</t>
  </si>
  <si>
    <t>CIVITATIS</t>
  </si>
  <si>
    <t>https://www.google.com/search?sca_esv=558505252&amp;gl=us&amp;hl=en&amp;q=CIVITATIS&amp;sa=X&amp;ved=0ahUKEwjEy-KRzOqAAxUHmGoFHXxxCLo4ChCYkAIIyQ0</t>
  </si>
  <si>
    <t>Jobzem (76433534)</t>
  </si>
  <si>
    <t>https://www.google.com/search?sca_esv=566746031&amp;hl=en&amp;gl=us&amp;q=Jobzem+(76433534)&amp;sa=X&amp;ved=0ahUKEwiJwOin5beBAxULX0EAHedNBG04FBCYkAII4Ao</t>
  </si>
  <si>
    <t>Lynx Analytics Pte. Ltd.</t>
  </si>
  <si>
    <t>http://www.lynxanalytics.com/</t>
  </si>
  <si>
    <t>https://www.google.com/search?hl=en&amp;gl=us&amp;q=Lynx+Analytics+Pte.+Ltd.&amp;sa=X&amp;ved=0ahUKEwjF9Lmcs5z_AhXLkIkEHQ6FAEk4FBCYkAIIoQw</t>
  </si>
  <si>
    <t>CBRE Belgium</t>
  </si>
  <si>
    <t>http://www.cbre.be/</t>
  </si>
  <si>
    <t>https://www.google.com/search?hl=en&amp;gl=us&amp;q=CBRE+Belgium&amp;sa=X&amp;ved=0ahUKEwj67bL918T_AhU7kIkEHSoiBPk4ChCYkAII4go</t>
  </si>
  <si>
    <t>https://encrypted-tbn0.gstatic.com/images?q=tbn:ANd9GcTJN9E_81NP2G-TXtjCjVah2bqytkOIjGuFntw1fvk&amp;s</t>
  </si>
  <si>
    <t>Ymere</t>
  </si>
  <si>
    <t>http://www.ymere.nl/</t>
  </si>
  <si>
    <t>https://www.google.com/search?q=Ymere&amp;sa=X&amp;ved=0ahUKEwid-dy34KX8AhUUEVkFHatgBX84HhCYkAIIvQw</t>
  </si>
  <si>
    <t>https://encrypted-tbn0.gstatic.com/images?q=tbn:ANd9GcQbJKfF3KjzhymdWQ2rab2L-tDnrNGL2qUEL7J2uC0&amp;s</t>
  </si>
  <si>
    <t>Amazon Data Services MX, S. de</t>
  </si>
  <si>
    <t>https://www.google.com/search?sca_esv=579068902&amp;gl=us&amp;hl=en&amp;q=Amazon+Data+Services+MX,+S.+de&amp;sa=X&amp;ved=0ahUKEwjb6bu8lqeCAxV9D1kFHZBRA6U4UBCYkAIIkws</t>
  </si>
  <si>
    <t>Cancer Council Victoria</t>
  </si>
  <si>
    <t>https://www.cancervic.org.au/</t>
  </si>
  <si>
    <t>https://www.google.com/search?ucbcb=1&amp;hl=en&amp;gl=us&amp;q=Cancer+Council+Victoria&amp;sa=X&amp;ved=0ahUKEwiy967Rp7r-AhV8DEQIHakLA8IQmJACCP8L</t>
  </si>
  <si>
    <t>FreshPrints</t>
  </si>
  <si>
    <t>https://www.google.com/search?gl=us&amp;hl=en&amp;q=FreshPrints&amp;sa=X&amp;ved=0ahUKEwiq6Myjk_H8AhW-TTABHfbdBFo4ChCYkAIIkQ4</t>
  </si>
  <si>
    <t>Wizdata Solutions</t>
  </si>
  <si>
    <t>https://www.google.com/search?gl=us&amp;hl=en&amp;q=Wizdata+Solutions&amp;sa=X&amp;ved=0ahUKEwjOgbOj15eAAxVchIkEHeDeCsMQmJACCJkK</t>
  </si>
  <si>
    <t>https://encrypted-tbn0.gstatic.com/images?q=tbn:ANd9GcSYzEU31g8yp2GXU-1loVJKte8GM8z7lcAcckeYtvI&amp;s</t>
  </si>
  <si>
    <t>Acumen Resources Development (Pty) Ltd.</t>
  </si>
  <si>
    <t>https://www.google.com/search?sca_esv=583722703&amp;hl=en&amp;gl=us&amp;q=Acumen+Resources+Development+(Pty)+Ltd.&amp;sa=X&amp;ved=0ahUKEwiUz9rHuM-CAxUjmmoFHdEQAlMQmJACCP0I</t>
  </si>
  <si>
    <t>https://encrypted-tbn0.gstatic.com/images?q=tbn:ANd9GcQjyZbYFOBNWW-SwI8zWFb2XzlkAhD3XSN9V3ijVpA&amp;s</t>
  </si>
  <si>
    <t>DPL Group</t>
  </si>
  <si>
    <t>http://www.dpl.ie/</t>
  </si>
  <si>
    <t>https://www.google.com/search?sca_esv=571506520&amp;hl=en&amp;gl=us&amp;q=DPL+Group&amp;sa=X&amp;ved=0ahUKEwj4hsWBpuOBAxVSrokEHbAvCas4FBCYkAII2Aw</t>
  </si>
  <si>
    <t>Budget King Supermarket</t>
  </si>
  <si>
    <t>https://www.google.com/search?sca_esv=590391945&amp;gl=us&amp;hl=en&amp;q=Budget+King+Supermarket&amp;sa=X&amp;ved=0ahUKEwjPz7H444uDAxWSFmIAHbArBF8QmJACCJYM</t>
  </si>
  <si>
    <t>MSD Animal Health Technology Labs</t>
  </si>
  <si>
    <t>https://www.google.com/search?hl=en&amp;gl=us&amp;q=MSD+Animal+Health+Technology+Labs&amp;sa=X&amp;ved=0ahUKEwjQyqf7h4aAAxWdMlkFHUhbAewQmJACCMsM</t>
  </si>
  <si>
    <t>https://encrypted-tbn0.gstatic.com/images?q=tbn:ANd9GcSs-rHTevLIlzipie44wwIuNtsRR-94oenwk-RdHjA&amp;s</t>
  </si>
  <si>
    <t>Eyewa</t>
  </si>
  <si>
    <t>https://eyewa.com/ae-en/</t>
  </si>
  <si>
    <t>https://www.google.com/search?sca_esv=584519941&amp;hl=en&amp;gl=us&amp;q=Eyewa&amp;sa=X&amp;ved=0ahUKEwj-rZXoideCAxU5lIkEHa-4BMY4FBCYkAIIwAk</t>
  </si>
  <si>
    <t>https://encrypted-tbn0.gstatic.com/images?q=tbn:ANd9GcSwN5zRT66OJ1gmwgcaXvpTDmcy1pkSQyTXXNIRl8Y&amp;s</t>
  </si>
  <si>
    <t>GNOSIS PRIVATE LIMITED</t>
  </si>
  <si>
    <t>https://www.google.com/search?sca_esv=581440190&amp;gl=us&amp;hl=en&amp;q=GNOSIS+PRIVATE+LIMITED&amp;sa=X&amp;ved=0ahUKEwi_6dSUrLuCAxXMElkFHUoWAhQ4FBCYkAIIhg0</t>
  </si>
  <si>
    <t>Sba Telecommunications</t>
  </si>
  <si>
    <t>https://www.google.com/search?gl=us&amp;hl=en&amp;q=Sba+Telecommunications&amp;sa=X&amp;ved=0ahUKEwiSuqjFz_H-AhXUlIkEHVueCOo4FBCYkAIIqgw</t>
  </si>
  <si>
    <t>HThai (Thailand) Co.,Ltd</t>
  </si>
  <si>
    <t>https://www.google.com/search?hl=en&amp;gl=us&amp;q=HThai+(Thailand)+Co.,Ltd&amp;sa=X&amp;ved=0ahUKEwjb7Lz785b9AhVKmWoFHV0_ClwQmJACCMYM</t>
  </si>
  <si>
    <t>https://encrypted-tbn0.gstatic.com/images?q=tbn:ANd9GcTeaYQvsw42Lhk_6s-HULELfTKxIEWZSqCLgfDEnlg&amp;s</t>
  </si>
  <si>
    <t>ECS Corporate Services</t>
  </si>
  <si>
    <t>http://www.ecslimited.com/</t>
  </si>
  <si>
    <t>https://www.google.com/search?q=ECS+Corporate+Services&amp;sa=X&amp;ved=0ahUKEwj5gOPprcT-AhWngIQIHWWIASw4ChCYkAIIngs</t>
  </si>
  <si>
    <t>DENODO</t>
  </si>
  <si>
    <t>https://www.google.com/search?sca_esv=589510079&amp;gl=us&amp;hl=en&amp;q=DENODO&amp;sa=X&amp;ved=0ahUKEwjVmp3Bm4SDAxWGj4kEHYfHARU4PBCYkAIIxAs</t>
  </si>
  <si>
    <t>https://encrypted-tbn0.gstatic.com/images?q=tbn:ANd9GcQyfKSyu7in2BfNdviv9Xx6qPbGD6jKJBQfr9fp33Q&amp;s</t>
  </si>
  <si>
    <t>Juniper Data Center</t>
  </si>
  <si>
    <t>https://www.google.com/search?sca_esv=589510079&amp;gl=us&amp;hl=en&amp;q=Juniper+Data+Center&amp;sa=X&amp;ved=0ahUKEwjYm7q6nYSDAxX7FlkFHV2RD204UBCYkAIIgQw</t>
  </si>
  <si>
    <t>Mediashop GmbH</t>
  </si>
  <si>
    <t>https://www.google.com/search?hl=en&amp;gl=us&amp;q=Mediashop+GmbH&amp;sa=X&amp;ved=0ahUKEwjkvMzF1O78AhXmmmoFHbnIDZ4QmJACCIQO</t>
  </si>
  <si>
    <t>Kapsch</t>
  </si>
  <si>
    <t>https://www.google.com/search?q=Kapsch&amp;sa=X&amp;ved=0ahUKEwiyoMXt77z-AhXvfDABHWABAx8QmJACCL0M</t>
  </si>
  <si>
    <t>HealthFund Solutions</t>
  </si>
  <si>
    <t>https://www.google.com/search?q=HealthFund+Solutions&amp;sa=X&amp;ved=0ahUKEwj29aHRorL8AhVNEFkFHUBEC_g4ChCYkAII6gs</t>
  </si>
  <si>
    <t>HABYT CENTRAL PTE. LTD.</t>
  </si>
  <si>
    <t>https://www.google.com/search?sca_esv=586505729&amp;gl=us&amp;hl=en&amp;q=HABYT+CENTRAL+PTE.+LTD.&amp;sa=X&amp;ved=0ahUKEwif95z2i-uCAxVrGEQIHfCMC4AQmJACCPgL</t>
  </si>
  <si>
    <t>Getty Images, Inc.</t>
  </si>
  <si>
    <t>https://www.google.com/search?gl=us&amp;hl=en&amp;q=Getty+Images,+Inc.&amp;sa=X&amp;ved=0ahUKEwj83sTitaH_AhVEs4QIHfqSAWIQmJACCKMN</t>
  </si>
  <si>
    <t>https://encrypted-tbn0.gstatic.com/images?q=tbn:ANd9GcRdgdPBriDrbUNYPY0oUk-v_02uYJfKFe1Cxb2t&amp;s=0</t>
  </si>
  <si>
    <t>INNOSPIRE PTE. LTD.</t>
  </si>
  <si>
    <t>https://www.google.com/search?q=INNOSPIRE+PTE.+LTD.&amp;sa=X&amp;ved=0ahUKEwjx-caLkpf-AhWiD1kFHcbqDwI4ChCYkAII7Qo</t>
  </si>
  <si>
    <t>DeNexus</t>
  </si>
  <si>
    <t>http://www.denexus.io/</t>
  </si>
  <si>
    <t>https://www.google.com/search?sca_esv=559317661&amp;gl=us&amp;hl=en&amp;q=DeNexus&amp;sa=X&amp;ved=0ahUKEwif4evYkfKAAxVclokEHWAcBkE4HhCYkAII3go</t>
  </si>
  <si>
    <t>https://encrypted-tbn0.gstatic.com/images?q=tbn:ANd9GcQkXZwcnnI4VdRARzlvVcCZ1m4SE06eZrpx9KO8&amp;s=0</t>
  </si>
  <si>
    <t>Leroy Merlin Romania</t>
  </si>
  <si>
    <t>https://www.google.com/search?gl=us&amp;hl=en&amp;q=Leroy+Merlin+Romania&amp;sa=X&amp;ved=0ahUKEwjH07Pq0I_-AhUtjLAFHeJ3BsUQmJACCNEJ</t>
  </si>
  <si>
    <t>https://encrypted-tbn0.gstatic.com/images?q=tbn:ANd9GcSw1MRLzMSKpEt2_nyqDecJLY4RpEvHgd9mEhB7cC0&amp;s</t>
  </si>
  <si>
    <t>Eastern Personnel Consultants</t>
  </si>
  <si>
    <t>https://www.google.com/search?hl=en&amp;gl=us&amp;q=Eastern+Personnel+Consultants&amp;sa=X&amp;ved=0ahUKEwjnpeLp3tj_AhVpF1kFHQceAW44ChCYkAII8Qk</t>
  </si>
  <si>
    <t>https://encrypted-tbn0.gstatic.com/images?q=tbn:ANd9GcSY1VIfVwRcxydY__slOHmWDLEy-MawXX9rJF1wUL8&amp;s</t>
  </si>
  <si>
    <t>Imind Your Business Solutions Private Limited</t>
  </si>
  <si>
    <t>https://www.google.com/search?sca_esv=566746031&amp;gl=us&amp;hl=en&amp;q=Imind+Your+Business+Solutions+Private+Limited&amp;sa=X&amp;ved=0ahUKEwiL7K7f4reBAxW7MmIAHSpnB-84FBCYkAIIpgo</t>
  </si>
  <si>
    <t>Techmatic Inc</t>
  </si>
  <si>
    <t>https://www.google.com/search?hl=en&amp;gl=us&amp;q=Techmatic+Inc&amp;sa=X&amp;ved=0ahUKEwiwyfLz-f39AhWWEVkFHec5DZw4MhCYkAIIlA0</t>
  </si>
  <si>
    <t>RealPage Colombia</t>
  </si>
  <si>
    <t>https://www.google.com/search?sca_esv=581117380&amp;gl=us&amp;hl=en&amp;q=RealPage+Colombia&amp;sa=X&amp;ved=0ahUKEwjr97-977iCAxWeFFkFHeM9BOA4KBCYkAII4Ao</t>
  </si>
  <si>
    <t>VeriCour</t>
  </si>
  <si>
    <t>https://www.google.com/search?hl=en&amp;gl=us&amp;q=VeriCour&amp;sa=X&amp;ved=0ahUKEwju8_68rav-AhUnjYkEHeJADoo4FBCYkAIIzwk</t>
  </si>
  <si>
    <t>VDM Metals GmbH</t>
  </si>
  <si>
    <t>http://www.vdm-metals.com/</t>
  </si>
  <si>
    <t>https://www.google.com/search?sca_esv=591434115&amp;gl=us&amp;hl=en&amp;q=VDM+Metals+GmbH&amp;sa=X&amp;ved=0ahUKEwjNtOv2qpODAxU-MUQIHRScCJU4PBCYkAIIpQ0</t>
  </si>
  <si>
    <t>https://encrypted-tbn0.gstatic.com/images?q=tbn:ANd9GcQkZ_AZTAvlfxzSOZGYePkGOkEyBlvY34Q6xXpA&amp;s=0</t>
  </si>
  <si>
    <t>Innoventure Educational Investments LLC</t>
  </si>
  <si>
    <t>https://www.google.com/search?sca_esv=572463874&amp;hl=en&amp;gl=us&amp;q=Innoventure+Educational+Investments+LLC&amp;sa=X&amp;ved=0ahUKEwjwxYOUru2BAxWshYkEHcWCBBw4FBCYkAIIugk</t>
  </si>
  <si>
    <t>Xcentric Services</t>
  </si>
  <si>
    <t>https://www.google.com/search?sca_esv=575108319&amp;gl=us&amp;hl=en&amp;q=Xcentric+Services&amp;sa=X&amp;ved=0ahUKEwi37qn1hYSCAxVPGFkFHXhAADsQmJACCPsI</t>
  </si>
  <si>
    <t>Spring Professional (Singapore) Pte. Ltd.</t>
  </si>
  <si>
    <t>https://www.google.com/search?sca_esv=580393850&amp;gl=us&amp;hl=en&amp;q=Spring+Professional+(Singapore)+Pte.+Ltd.&amp;sa=X&amp;ved=0ahUKEwjzvJyA6LOCAxXFFFkFHfACDjA4FBCYkAIIvAk</t>
  </si>
  <si>
    <t>UHC Benefit Ops - Provider Svc</t>
  </si>
  <si>
    <t>https://www.google.com/search?sca_esv=567788707&amp;gl=us&amp;hl=en&amp;q=UHC+Benefit+Ops+-+Provider+Svc&amp;sa=X&amp;ved=0ahUKEwjQ6LCAh8CBAxVHrYkEHX2WBDs4MhCYkAII4w0</t>
  </si>
  <si>
    <t>Pupilar</t>
  </si>
  <si>
    <t>https://www.google.com/search?sca_esv=573394023&amp;hl=en&amp;gl=us&amp;q=Pupilar&amp;sa=X&amp;ved=0ahUKEwjI5bP-9vSBAxVsMVkFHUGWAWUQmJACCKQM</t>
  </si>
  <si>
    <t>FED Finance PT</t>
  </si>
  <si>
    <t>https://www.google.com/search?sca_esv=584513130&amp;hl=en&amp;gl=us&amp;q=FED+Finance+PT&amp;sa=X&amp;ved=0ahUKEwitpZe6hdeCAxWqEVkFHcLmCsw4ChCYkAII-g0</t>
  </si>
  <si>
    <t>Shory</t>
  </si>
  <si>
    <t>https://www.google.com/search?ucbcb=1&amp;hl=en&amp;gl=us&amp;q=Shory&amp;sa=X&amp;ved=0ahUKEwjis5varIr9AhVQgVwKHWYvD9cQmJACCO4I</t>
  </si>
  <si>
    <t>https://encrypted-tbn0.gstatic.com/images?q=tbn:ANd9GcSMQ1Txs7zgerWJGYyE7DhgOOD7CsekiRbqFmZtnjg&amp;s</t>
  </si>
  <si>
    <t>Tidio</t>
  </si>
  <si>
    <t>https://www.google.com/search?sca_esv=565257361&amp;hl=en&amp;gl=us&amp;q=Tidio&amp;sa=X&amp;ved=0ahUKEwjDw6ukuamBAxV0GFkFHUhlAvQQmJACCOAM</t>
  </si>
  <si>
    <t>https://encrypted-tbn0.gstatic.com/images?q=tbn:ANd9GcRU0ROWOdzPeSbBydLqINDfI_j0EJBRysua6rn3QJI&amp;s</t>
  </si>
  <si>
    <t>Sileon</t>
  </si>
  <si>
    <t>http://sileon.com/</t>
  </si>
  <si>
    <t>https://www.google.com/search?gl=us&amp;hl=en&amp;q=Sileon&amp;sa=X&amp;ved=0ahUKEwiGiNS_zdX8AhXlEGIAHdIfASk4ChCYkAIIxww</t>
  </si>
  <si>
    <t>KION Battery Systems GmbH</t>
  </si>
  <si>
    <t>https://www.google.com/search?sca_esv=573962864&amp;hl=en&amp;gl=us&amp;q=KION+Battery+Systems+GmbH&amp;sa=X&amp;ved=0ahUKEwjWkeeIu_yBAxWjMVkFHauHB20QmJACCJIM</t>
  </si>
  <si>
    <t>https://encrypted-tbn0.gstatic.com/images?q=tbn:ANd9GcRoStvFKIYhTei3wd6j4NIw4CWh4HYLp7oaTon0S2E&amp;s</t>
  </si>
  <si>
    <t>Fusionex Corp Sdn Bhd</t>
  </si>
  <si>
    <t>https://www.google.com/search?gl=us&amp;hl=en&amp;q=Fusionex+Corp+Sdn+Bhd&amp;sa=X&amp;ved=0ahUKEwjX-9yL7uT9AhVImmoFHcGECWUQmJACCLgJ</t>
  </si>
  <si>
    <t>Fidelity Life</t>
  </si>
  <si>
    <t>https://www.google.com/search?gl=us&amp;hl=en&amp;q=Fidelity+Life&amp;sa=X&amp;ved=0ahUKEwiK96L6-sv-AhXgjLAFHVSUAG0QmJACCLkJ</t>
  </si>
  <si>
    <t>Beko Engineering &amp; Informatik GmbH &amp; Co KG</t>
  </si>
  <si>
    <t>https://www.google.com/search?hl=en&amp;gl=us&amp;q=Beko+Engineering+%26+Informatik+GmbH+%26+Co+KG&amp;sa=X&amp;ved=0ahUKEwi62N2Ah4aAAxU9OkQIHZ4dDXw4FBCYkAII4go</t>
  </si>
  <si>
    <t>https://encrypted-tbn0.gstatic.com/images?q=tbn:ANd9GcSwls16ealp7MbiHlx8JbtMaSWCfEa_HzEBNNjFIQI&amp;s</t>
  </si>
  <si>
    <t>Umdasch Group</t>
  </si>
  <si>
    <t>http://www.umdaschgroup.com/</t>
  </si>
  <si>
    <t>https://www.google.com/search?gl=us&amp;hl=en&amp;q=Umdasch+Group&amp;sa=X&amp;ved=0ahUKEwiX_cbE7eT9AhUzVTUKHV3iDpkQmJACCIsL</t>
  </si>
  <si>
    <t>https://encrypted-tbn0.gstatic.com/images?q=tbn:ANd9GcQA_eK4m_X9lYpmbe0qPunJp-55XcPNaqWIFPBu&amp;s=0</t>
  </si>
  <si>
    <t>DBi Data Business Intelligence</t>
  </si>
  <si>
    <t>https://www.google.com/search?q=DBi+Data+Business+Intelligence&amp;sa=X&amp;ved=0ahUKEwis6dbWpvn-AhUpFVkFHc4wA-w4HhCYkAII6Aw</t>
  </si>
  <si>
    <t>https://encrypted-tbn0.gstatic.com/images?q=tbn:ANd9GcR0vMMBB7B3vwQAyEWlfLsIazDDVGAjySUb0w873mw&amp;s</t>
  </si>
  <si>
    <t>Nana Development Corporation</t>
  </si>
  <si>
    <t>http://www.nana-dev.com/</t>
  </si>
  <si>
    <t>https://www.google.com/search?ucbcb=1&amp;hl=en&amp;gl=us&amp;q=Nana+Development+Corporation&amp;sa=X&amp;ved=0ahUKEwiyntGphI3-AhVGkIkEHS-VC384FBCYkAII5Q0</t>
  </si>
  <si>
    <t>https://encrypted-tbn0.gstatic.com/images?q=tbn:ANd9GcQI2X9sGZps7YmXKTxu9iCPhwB_vDKrInInDEnh1g0&amp;s</t>
  </si>
  <si>
    <t>GRATITUDE INC.</t>
  </si>
  <si>
    <t>https://www.google.com/search?sca_esv=572136157&amp;hl=en&amp;gl=us&amp;q=GRATITUDE+INC.&amp;sa=X&amp;ved=0ahUKEwjwuJ7K7uqBAxVMrYkEHa1FCMcQmJACCJoM</t>
  </si>
  <si>
    <t>National Jewish Health</t>
  </si>
  <si>
    <t>https://www.google.com/search?hl=en&amp;gl=us&amp;q=National+Jewish+Health&amp;sa=X&amp;ved=0ahUKEwjI7Nn5zoD-AhViTTABHSTACvg4ggEQmJACCI8L</t>
  </si>
  <si>
    <t>https://encrypted-tbn0.gstatic.com/images?q=tbn:ANd9GcQ4jVybXvA_cd8_LUkhiLPJ4O6IdsBqIv7DXp_e1xY&amp;s</t>
  </si>
  <si>
    <t>cÃ´ng ty cá»• pháº§n giáº£i phÃ¡p thanh toÃ¡n viá»‡t nam</t>
  </si>
  <si>
    <t>https://www.google.com/search?sca_esv=577551505&amp;hl=en&amp;gl=us&amp;q=c%C3%B4ng+ty+c%E1%BB%95+ph%E1%BA%A7n+gi%E1%BA%A3i+ph%C3%A1p+thanh+to%C3%A1n+vi%E1%BB%87t+nam&amp;sa=X&amp;ved=0ahUKEwjhi5Dfz5qCAxXpFVkFHX3xBkY4HhCYkAIIug0</t>
  </si>
  <si>
    <t>Air Arabia egypt</t>
  </si>
  <si>
    <t>http://www.airarabia.com/en/air-arabia-egypt</t>
  </si>
  <si>
    <t>https://www.google.com/search?sca_esv=583722703&amp;hl=en&amp;gl=us&amp;q=Air+Arabia+egypt&amp;sa=X&amp;ved=0ahUKEwiUlJK2vs-CAxUBFlkFHQE_CkwQmJACCKMN</t>
  </si>
  <si>
    <t>HR Talents</t>
  </si>
  <si>
    <t>https://www.google.com/search?q=HR+Talents&amp;sa=X&amp;ved=0ahUKEwjxpfr9lu_-AhVzKlkFHaSlBMg4ChCYkAII6Qw</t>
  </si>
  <si>
    <t>https://encrypted-tbn0.gstatic.com/images?q=tbn:ANd9GcRMU4JfMKAWcYGWdA4glkSiaRMvxstqqeFWXCi3-mU&amp;s</t>
  </si>
  <si>
    <t>Preveta</t>
  </si>
  <si>
    <t>http://www.preveta.com/</t>
  </si>
  <si>
    <t>https://www.google.com/search?q=Preveta&amp;sa=X&amp;ved=0ahUKEwiU5c-3je_-AhWSFFkFHYNrCOw4KBCYkAII6gs</t>
  </si>
  <si>
    <t>https://encrypted-tbn0.gstatic.com/images?q=tbn:ANd9GcTlX3lhS9wCeoSLPsrRrQrSLGjXxGWbH4WjyYhm&amp;s=0</t>
  </si>
  <si>
    <t>Zorg en Zekerheid</t>
  </si>
  <si>
    <t>https://www.google.com/search?q=Zorg+en+Zekerheid&amp;sa=X&amp;ved=0ahUKEwjf56qTrpL_AhUOmYQIHbhoDHs4FBCYkAIIpA0</t>
  </si>
  <si>
    <t>https://encrypted-tbn0.gstatic.com/images?q=tbn:ANd9GcRuj56PuiL9k0yfBvcilms_V974gbx9sMfxTyvmNdM&amp;s</t>
  </si>
  <si>
    <t>Job Impuls AG</t>
  </si>
  <si>
    <t>https://www.google.com/search?hl=en&amp;gl=us&amp;q=Job+Impuls+AG&amp;sa=X&amp;ved=0ahUKEwj1sIvYq6v-AhWSKFkFHcqhCrI4FBCYkAII2wo</t>
  </si>
  <si>
    <t>Secret Source</t>
  </si>
  <si>
    <t>https://www.google.com/search?sca_esv=560438403&amp;gl=us&amp;hl=en&amp;q=Secret+Source&amp;sa=X&amp;ved=0ahUKEwiI2ZvTnfyAAxX6EFkFHeUZBYg4KBCYkAII_wo</t>
  </si>
  <si>
    <t>https://encrypted-tbn0.gstatic.com/images?q=tbn:ANd9GcSS8031xWL1MEihZo4UuVEItihNgW_EAYb6HBTSHZA&amp;s</t>
  </si>
  <si>
    <t>NIPPON PAINT HOLDINGS SG PTE. LTD.</t>
  </si>
  <si>
    <t>https://www.google.com/search?sca_esv=b0b8bd100056fb7a&amp;sca_upv=1&amp;gl=us&amp;hl=en&amp;q=NIPPON+PAINT+HOLDINGS+SG+PTE.+LTD.&amp;sa=X&amp;ved=0ahUKEwi7zYrJ1feCAxVnVTABHbZaBlk4FBCYkAIIoQw</t>
  </si>
  <si>
    <t>PRIMA</t>
  </si>
  <si>
    <t>https://www.google.com/search?hl=en&amp;gl=us&amp;q=PRIMA&amp;sa=X&amp;ved=0ahUKEwiZi97kqr2AAxU5g4kEHTbsAAs4FBCYkAII_w0</t>
  </si>
  <si>
    <t>Federal Data Systems, Inc</t>
  </si>
  <si>
    <t>https://www.google.com/search?sca_esv=557351356&amp;gl=us&amp;hl=en&amp;q=Federal+Data+Systems,+Inc&amp;sa=X&amp;ved=0ahUKEwjEkIKQwOCAAxXKNlkFHbNuDec4FBCYkAIIgg4</t>
  </si>
  <si>
    <t>Airfinity</t>
  </si>
  <si>
    <t>https://www.google.com/search?sca_esv=569950492&amp;hl=en&amp;gl=us&amp;q=Airfinity&amp;sa=X&amp;ved=0ahUKEwiTiPWA2taBAxWTrokEHVblA8c4KBCYkAII7gk</t>
  </si>
  <si>
    <t>AWorld</t>
  </si>
  <si>
    <t>https://www.google.com/search?gl=us&amp;hl=en&amp;q=AWorld&amp;sa=X&amp;ved=0ahUKEwj7xOHBtJz_AhUBl2oFHfybAAUQmJACCIkL</t>
  </si>
  <si>
    <t>https://encrypted-tbn0.gstatic.com/images?q=tbn:ANd9GcReNN_L7UmxdGAe8bvusWzeHSpdy-mYgLJZHp_bQFk&amp;s</t>
  </si>
  <si>
    <t>Frontier Design Group</t>
  </si>
  <si>
    <t>https://www.google.com/search?sca_esv=575703562&amp;hl=en&amp;gl=us&amp;q=Frontier+Design+Group&amp;sa=X&amp;ved=0ahUKEwjTg-WBv4uCAxXng2oFHfc9D2c4MhCYkAII7w0</t>
  </si>
  <si>
    <t>Budweiser Brewing Company</t>
  </si>
  <si>
    <t>https://www.google.com/search?ucbcb=1&amp;hl=en&amp;gl=us&amp;q=Budweiser+Brewing+Company&amp;sa=X&amp;ved=0ahUKEwjluITPrfb8AhUERjABHZmjAjkQmJACCIsL</t>
  </si>
  <si>
    <t>IC-Information Technology</t>
  </si>
  <si>
    <t>https://www.google.com/search?sca_esv=554362833&amp;hl=en&amp;gl=us&amp;q=IC-Information+Technology&amp;sa=X&amp;ved=0ahUKEwjQ69n19MmAAxVWlGoFHUFnAP04bhCYkAIIzwk</t>
  </si>
  <si>
    <t>Crossbridge Global Partners, Inc.</t>
  </si>
  <si>
    <t>https://www.google.com/search?sca_esv=589510079&amp;gl=us&amp;hl=en&amp;q=Crossbridge+Global+Partners,+Inc.&amp;sa=X&amp;ved=0ahUKEwjYm7q6nYSDAxX7FlkFHV2RD204UBCYkAIIsww</t>
  </si>
  <si>
    <t>mozzeno</t>
  </si>
  <si>
    <t>https://www.google.com/search?sca_esv=579388602&amp;hl=en&amp;gl=us&amp;q=mozzeno&amp;sa=X&amp;ved=0ahUKEwjKnIiZ26mCAxXDD1kFHfAyAk8QmJACCOEK</t>
  </si>
  <si>
    <t>https://encrypted-tbn0.gstatic.com/images?q=tbn:ANd9GcTQ_vxFxq69lvSh5lqbDcQmb0hk2m7Nnnv68ADtABY&amp;s</t>
  </si>
  <si>
    <t>í˜„ëŒ€ê¸€ë¡œë¹„ìŠ¤</t>
  </si>
  <si>
    <t>https://www.google.com/search?sca_esv=565257361&amp;gl=us&amp;hl=en&amp;q=%ED%98%84%EB%8C%80%EA%B8%80%EB%A1%9C%EB%B9%84%EC%8A%A4&amp;sa=X&amp;ved=0ahUKEwi_l7q8uqmBAxW3FlkFHa7SBR0QmJACCNUJ</t>
  </si>
  <si>
    <t>https://encrypted-tbn0.gstatic.com/images?q=tbn:ANd9GcTWgpjgDyOLM7L8BBy0PaK2tLXosYJJJnXoE0kOQvY&amp;s</t>
  </si>
  <si>
    <t>OCG Consulting</t>
  </si>
  <si>
    <t>http://www.ocg.co.nz/</t>
  </si>
  <si>
    <t>https://www.google.com/search?sca_esv=577551505&amp;gl=us&amp;hl=en&amp;q=OCG+Consulting&amp;sa=X&amp;ved=0ahUKEwiU-ca70JqCAxWJmmoFHaRgB3kQmJACCLYM</t>
  </si>
  <si>
    <t>Devsavant</t>
  </si>
  <si>
    <t>https://www.google.com/search?sca_esv=562993306&amp;gl=us&amp;hl=en&amp;q=Devsavant&amp;sa=X&amp;ved=0ahUKEwiHhbzns5WBAxUChIkEHZEFCzo4KBCYkAII5As</t>
  </si>
  <si>
    <t>Pepsico Deutschland</t>
  </si>
  <si>
    <t>https://www.google.com/search?sca_esv=564268709&amp;gl=us&amp;hl=en&amp;q=Pepsico+Deutschland&amp;sa=X&amp;ved=0ahUKEwi0msKE9KGBAxUbD1kFHQzGDFwQmJACCPwN</t>
  </si>
  <si>
    <t>ACCURE IT</t>
  </si>
  <si>
    <t>https://www.google.com/search?sca_esv=566746031&amp;gl=us&amp;hl=en&amp;q=ACCURE+IT&amp;sa=X&amp;ved=0ahUKEwiMtbGe5reBAxXgFVkFHU-jANE4PBCYkAIInA0</t>
  </si>
  <si>
    <t>Brunt Work</t>
  </si>
  <si>
    <t>https://www.google.com/search?hl=en&amp;gl=us&amp;q=Brunt+Work&amp;sa=X&amp;ved=0ahUKEwi7hO6K8rqAAxXYMlkFHeYsDmQ4ChCYkAII8wk</t>
  </si>
  <si>
    <t>https://encrypted-tbn0.gstatic.com/images?q=tbn:ANd9GcQ1OBmrSx-9SYvo7ou00LUmft6zZPZDbO1m-JmCP3o&amp;s</t>
  </si>
  <si>
    <t>Leader Investment Group - LIG</t>
  </si>
  <si>
    <t>https://www.google.com/search?sca_esv=563943516&amp;gl=us&amp;hl=en&amp;q=Leader+Investment+Group+-+LIG&amp;sa=X&amp;ved=0ahUKEwiigvHt95yBAxXVFlkFHdcDC-U4HhCYkAIIqAw</t>
  </si>
  <si>
    <t>https://encrypted-tbn0.gstatic.com/images?q=tbn:ANd9GcQKIJV3PZUaw31nb-gjIce_U2LSjFj5Lr8ItI_nQcY&amp;s</t>
  </si>
  <si>
    <t>Explora Chile S.A.</t>
  </si>
  <si>
    <t>https://www.google.com/search?sca_esv=561545016&amp;gl=us&amp;hl=en&amp;q=Explora+Chile+S.A.&amp;sa=X&amp;ved=0ahUKEwjCzJKEpIaBAxWFMlkFHZGLA_k4KBCYkAII-g0</t>
  </si>
  <si>
    <t>PT Rapid Teknologi Indonesia</t>
  </si>
  <si>
    <t>https://www.google.com/search?gl=us&amp;hl=en&amp;q=PT+Rapid+Teknologi+Indonesia&amp;sa=X&amp;ved=0ahUKEwieke-x0b__AhUTlIkEHZ4RBUoQmJACCPsI</t>
  </si>
  <si>
    <t>https://encrypted-tbn0.gstatic.com/images?q=tbn:ANd9GcS5qLqOGhHbpw1hgo90cAfaUhxtzT4EH3w4qb3CWYk&amp;s</t>
  </si>
  <si>
    <t>meteocontrol</t>
  </si>
  <si>
    <t>http://www.meteocontrol.com/</t>
  </si>
  <si>
    <t>https://www.google.com/search?q=meteocontrol&amp;sa=X&amp;ved=0ahUKEwjLyP6TuM7-AhVNTjABHff2CXo4FBCYkAIIgA4</t>
  </si>
  <si>
    <t>aura placements</t>
  </si>
  <si>
    <t>https://www.google.com/search?q=aura+placements&amp;sa=X&amp;ved=0ahUKEwjwrLSVrLz8AhVyFVkFHbkmD6sQmJACCJcL</t>
  </si>
  <si>
    <t>Compliant Community Projects (Pty) (Za03)</t>
  </si>
  <si>
    <t>https://www.google.com/search?gl=us&amp;hl=en&amp;q=Compliant+Community+Projects+(Pty)+(Za03)&amp;sa=X&amp;ved=0ahUKEwj-z5WP3KaAAxWkkYkEHdHCA2IQmJACCOcL</t>
  </si>
  <si>
    <t>Strabag Ag</t>
  </si>
  <si>
    <t>https://www.google.com/search?sca_esv=3e12060754f5ac0c&amp;hl=en&amp;gl=us&amp;q=Strabag+Ag&amp;sa=X&amp;ved=0ahUKEwiB15eb-v6BAxXIRDABHXNXDucQmJACCJwO</t>
  </si>
  <si>
    <t>https://encrypted-tbn0.gstatic.com/images?q=tbn:ANd9GcRkM00B7327-l4exV0xieK6OpxpWGQvD0F66pzE0Z8&amp;s</t>
  </si>
  <si>
    <t>Rombit and Software AG</t>
  </si>
  <si>
    <t>https://www.google.com/search?sca_esv=575710480&amp;gl=us&amp;hl=en&amp;q=Rombit+and+Software+AG&amp;sa=X&amp;ved=0ahUKEwi-lZWEyIuCAxWArYkEHYWbCYw4ChCYkAIIkgs</t>
  </si>
  <si>
    <t>Virtual Identity AG</t>
  </si>
  <si>
    <t>https://www.google.com/search?gl=us&amp;hl=en&amp;q=Virtual+Identity+AG&amp;sa=X&amp;ved=0ahUKEwiW856g2oj9AhXdGFkFHcgvCtoQmJACCPIL</t>
  </si>
  <si>
    <t>https://encrypted-tbn0.gstatic.com/images?q=tbn:ANd9GcRfaX-pBeGfzRqQRHQwsJkU0COuA92ki83aOb2Lz5o&amp;s</t>
  </si>
  <si>
    <t>CSquare Consultants LLP</t>
  </si>
  <si>
    <t>https://www.google.com/search?gl=us&amp;hl=en&amp;q=CSquare+Consultants+LLP&amp;sa=X&amp;ved=0ahUKEwi8p_2H28n_AhUsk4kEHXV_BNU4PBCYkAII0go</t>
  </si>
  <si>
    <t>Ministry for the Environment | ManatÅ« mÅ te Taiao</t>
  </si>
  <si>
    <t>http://www.mfe.govt.nz/</t>
  </si>
  <si>
    <t>https://www.google.com/search?gl=us&amp;hl=en&amp;q=Ministry+for+the+Environment+%7C+Manat%C5%AB+m%C5%8D+te+Taiao&amp;sa=X&amp;ved=0ahUKEwjSyJef4tj_AhXREFkFHYGhCeYQmJACCL8J</t>
  </si>
  <si>
    <t>https://encrypted-tbn0.gstatic.com/images?q=tbn:ANd9GcSo96KCYe2_zGzl3TrysEucXa1FLB2yWYjky03C-nE&amp;s</t>
  </si>
  <si>
    <t>MyMusicTaste</t>
  </si>
  <si>
    <t>http://www.mymusictaste.com/</t>
  </si>
  <si>
    <t>https://www.google.com/search?gl=us&amp;hl=en&amp;q=MyMusicTaste&amp;sa=X&amp;ved=0ahUKEwi44P2Q6Nj_AhWAgIQIHZvnB7cQmJACCMQM</t>
  </si>
  <si>
    <t>Kistler Group</t>
  </si>
  <si>
    <t>https://www.google.com/search?q=Kistler+Group&amp;sa=X&amp;ved=0ahUKEwjBst-N8rz-AhVMZzABHdDaBZkQmJACCPAM</t>
  </si>
  <si>
    <t>LINE Plus corporation</t>
  </si>
  <si>
    <t>https://www.google.com/search?sca_esv=559003401&amp;gl=us&amp;hl=en&amp;q=LINE+Plus+corporation&amp;sa=X&amp;ved=0ahUKEwjPx7S_0--AAxXrKlkFHf6_AeIQmJACCNAI</t>
  </si>
  <si>
    <t>https://encrypted-tbn0.gstatic.com/images?q=tbn:ANd9GcTtA3e2TJZpc4MXp4bR7wjNHxWfhqqj_xmhU-UC&amp;s=0</t>
  </si>
  <si>
    <t>Octopus IT - Expert du recrutement tech</t>
  </si>
  <si>
    <t>https://www.google.com/search?hl=en&amp;gl=us&amp;q=Octopus+IT+-+Expert+du+recrutement+tech&amp;sa=X&amp;ved=0ahUKEwj-5Z7MipCAAxUBI30KHbSbCtY4HhCYkAII8ws</t>
  </si>
  <si>
    <t>https://encrypted-tbn0.gstatic.com/images?q=tbn:ANd9GcReYxfyrxPGt_bOQ7CJEF2SdwQlgB3XYNyNN7eQwUA&amp;s</t>
  </si>
  <si>
    <t>Asap Staffing Services</t>
  </si>
  <si>
    <t>https://www.google.com/search?sca_esv=557359178&amp;hl=en&amp;gl=us&amp;q=Asap+Staffing+Services&amp;sa=X&amp;ved=0ahUKEwi_3fnny-CAAxVZF1kFHTmuB1cQmJACCNYJ</t>
  </si>
  <si>
    <t>PennyMac</t>
  </si>
  <si>
    <t>https://www.google.com/search?hl=en&amp;gl=us&amp;q=PennyMac&amp;sa=X&amp;ved=0ahUKEwiaqdurwKv_AhVllGoFHeAaAXs4MhCYkAIIig0</t>
  </si>
  <si>
    <t>eimagine</t>
  </si>
  <si>
    <t>https://www.google.com/search?hl=en&amp;gl=us&amp;q=eimagine&amp;sa=X&amp;ved=0ahUKEwj_5sSl5_P8AhV-IEQIHQVqBMQ4HhCYkAIIjwo</t>
  </si>
  <si>
    <t>Copylandia Office Systems Corporation</t>
  </si>
  <si>
    <t>https://www.google.com/search?hl=en&amp;gl=us&amp;q=Copylandia+Office+Systems+Corporation&amp;sa=X&amp;ved=0ahUKEwjXj_GRl6H-AhVwFlkFHfgFAg04ChCYkAIIvwo</t>
  </si>
  <si>
    <t>https://encrypted-tbn0.gstatic.com/images?q=tbn:ANd9GcTRePOeS9RQN_kdGZOJnbPrYEomV7s_CKrK2DgBvp0&amp;s</t>
  </si>
  <si>
    <t>capitaland</t>
  </si>
  <si>
    <t>https://www.google.com/search?sca_esv=582184140&amp;gl=us&amp;hl=en&amp;q=capitaland&amp;sa=X&amp;ved=0ahUKEwjBncOi98KCAxUWFFkFHXblAjA4ChCYkAIIoww</t>
  </si>
  <si>
    <t>AES Technologies Pvt. Ltd.</t>
  </si>
  <si>
    <t>https://www.google.com/search?ucbcb=1&amp;gl=us&amp;hl=en&amp;q=AES+Technologies+Pvt.+Ltd.&amp;sa=X&amp;ved=0ahUKEwjI18--6_38AhUOFlkFHTW2D9kQmJACCMYI</t>
  </si>
  <si>
    <t>Transplace de Mexico Global</t>
  </si>
  <si>
    <t>https://www.google.com/search?sca_esv=581117380&amp;gl=us&amp;hl=en&amp;q=Transplace+de+Mexico+Global&amp;sa=X&amp;ved=0ahUKEwjQ6YSQ77iCAxXDg2oFHW-pBbIQmJACCKkO</t>
  </si>
  <si>
    <t>PT Sisindokom Lintasbuana</t>
  </si>
  <si>
    <t>https://www.google.com/search?sca_esv=586190494&amp;hl=en&amp;gl=us&amp;q=PT+Sisindokom+Lintasbuana&amp;sa=X&amp;ved=0ahUKEwjyqvvJyeiCAxVSF1kFHVTQCRgQmJACCKUM</t>
  </si>
  <si>
    <t>https://encrypted-tbn0.gstatic.com/images?q=tbn:ANd9GcSDXELcay_HdP5K_yZ1NoJJgJBmUNdRsTNbF2TCmmI&amp;s</t>
  </si>
  <si>
    <t>Quizizz</t>
  </si>
  <si>
    <t>http://quizizz.com/</t>
  </si>
  <si>
    <t>https://www.google.com/search?ucbcb=1&amp;hl=en&amp;gl=us&amp;q=Quizizz&amp;sa=X&amp;ved=0ahUKEwiG9PiWhtj8AhUDZMAKHc97A6s4ChCYkAIIzQw</t>
  </si>
  <si>
    <t>https://encrypted-tbn0.gstatic.com/images?q=tbn:ANd9GcRKOl7NHOc5VwqKZUExUdzoYs_Mbtn1GTcYFDUU&amp;s=0</t>
  </si>
  <si>
    <t>Agensi Pekerjaan Smarttrend Sdn Bhd</t>
  </si>
  <si>
    <t>https://www.google.com/search?gl=us&amp;hl=en&amp;q=Agensi+Pekerjaan+Smarttrend+Sdn+Bhd&amp;sa=X&amp;ved=0ahUKEwim-ZKJg4uAAxXiEFkFHSOUD1YQmJACCJoM</t>
  </si>
  <si>
    <t>https://encrypted-tbn0.gstatic.com/images?q=tbn:ANd9GcRLuKUzzkbdqtDmKjWYzVQEduud4GokAPRkf2N42mg&amp;s</t>
  </si>
  <si>
    <t>TENASKA</t>
  </si>
  <si>
    <t>http://www.tenaska.com/</t>
  </si>
  <si>
    <t>https://www.google.com/search?ucbcb=1&amp;hl=en&amp;gl=us&amp;q=TENASKA&amp;sa=X&amp;ved=0ahUKEwjj7pnex-T8AhUJRTABHWS_AoI4RhCYkAII2gs</t>
  </si>
  <si>
    <t>mtÃ©nv</t>
  </si>
  <si>
    <t>https://www.google.com/search?hl=en&amp;gl=us&amp;q=mt%C3%A9nv&amp;sa=X&amp;ved=0ahUKEwjf7sCQ57CAAxXJMlkFHUq9DuA4FBCYkAII9gs</t>
  </si>
  <si>
    <t>https://encrypted-tbn0.gstatic.com/images?q=tbn:ANd9GcS1ixYf-XbSYHaE6DMk1Oxx9FEFITswsIEyMBLSnYA&amp;s</t>
  </si>
  <si>
    <t>PT. MSBU Konsultan Indonesia</t>
  </si>
  <si>
    <t>https://www.google.com/search?sca_esv=589705956&amp;gl=us&amp;hl=en&amp;q=PT.+MSBU+Konsultan+Indonesia&amp;sa=X&amp;ved=0ahUKEwjSktKx44aDAxUVEVkFHdjYCYAQmJACCI4L</t>
  </si>
  <si>
    <t>Plutoneo Consulting GmbH</t>
  </si>
  <si>
    <t>https://www.google.com/search?sca_esv=571674645&amp;hl=en&amp;gl=us&amp;q=Plutoneo+Consulting+GmbH&amp;sa=X&amp;ved=0ahUKEwivi4_h5eWBAxWEJEQIHXIPDKc4ChCYkAIIpw0</t>
  </si>
  <si>
    <t>TierPoint, LLC</t>
  </si>
  <si>
    <t>http://www.tierpoint.com/</t>
  </si>
  <si>
    <t>https://www.google.com/search?gl=us&amp;hl=en&amp;q=TierPoint,+LLC&amp;sa=X&amp;ved=0ahUKEwjdocWJiuf8AhUXk2oFHR7-DNw4RhCYkAIImws</t>
  </si>
  <si>
    <t>ADELPHATECH</t>
  </si>
  <si>
    <t>https://www.google.com/search?ucbcb=1&amp;hl=en&amp;gl=us&amp;q=ADELPHATECH&amp;sa=X&amp;ved=0ahUKEwjj0ejQqrf8AhXY77sIHV5JBS44ChCYkAIItQs</t>
  </si>
  <si>
    <t>NXT Level Recruitment</t>
  </si>
  <si>
    <t>https://www.google.com/search?ucbcb=1&amp;gl=us&amp;hl=en&amp;q=NXT+Level+Recruitment&amp;sa=X&amp;ved=0ahUKEwjE5rDWoab-AhUNkIkEHYQ1C4U4ChCYkAII5Qs</t>
  </si>
  <si>
    <t>VTU Engineering</t>
  </si>
  <si>
    <t>http://www.vtu.com/</t>
  </si>
  <si>
    <t>https://www.google.com/search?gl=us&amp;hl=en&amp;q=VTU+Engineering&amp;sa=X&amp;ved=0ahUKEwj7t5HT_oCAAxW8F1kFHbW2BEoQmJACCI4L</t>
  </si>
  <si>
    <t>https://encrypted-tbn0.gstatic.com/images?q=tbn:ANd9GcQ4UCcOnupqqYKAW5RaAQ5OIWxkJ8zurhgpC0Ap2n8&amp;s</t>
  </si>
  <si>
    <t>XpertAI</t>
  </si>
  <si>
    <t>https://www.google.com/search?sca_esv=560909571&amp;hl=en&amp;gl=us&amp;q=XpertAI&amp;sa=X&amp;ved=0ahUKEwi9x87wn4GBAxVklGoFHRnwCdc4ChCYkAIIjA0</t>
  </si>
  <si>
    <t>Newel Health</t>
  </si>
  <si>
    <t>https://www.google.com/search?sca_esv=562295586&amp;hl=en&amp;gl=us&amp;q=Newel+Health&amp;sa=X&amp;ved=0ahUKEwjCqKz_8I2BAxXTIUQIHVMYAo4QmJACCKUO</t>
  </si>
  <si>
    <t>Couchbase, Inc.</t>
  </si>
  <si>
    <t>https://www.google.com/search?sca_esv=566746031&amp;gl=us&amp;hl=en&amp;q=Couchbase,+Inc.&amp;sa=X&amp;ved=0ahUKEwij16nS5beBAxW2SvEDHQDEA9gQmJACCNYK</t>
  </si>
  <si>
    <t>https://encrypted-tbn0.gstatic.com/images?q=tbn:ANd9GcSwmd1YbTZm3kvVIsDJyNBFiVRIINaUXSHlrzfZ930&amp;s</t>
  </si>
  <si>
    <t>Pawlik Recruiters</t>
  </si>
  <si>
    <t>https://www.google.com/search?gl=us&amp;hl=en&amp;q=Pawlik+Recruiters&amp;sa=X&amp;ved=0ahUKEwiKz6-UtvH9AhV5C0QIHYXQBEA4FBCYkAII3Ao</t>
  </si>
  <si>
    <t>The Group Securities</t>
  </si>
  <si>
    <t>https://www.google.com/search?sca_esv=560603692&amp;hl=en&amp;gl=us&amp;q=The+Group+Securities&amp;sa=X&amp;ved=0ahUKEwjxgP7o2v6AAxUYEVkFHVxoCKEQmJACCJcL</t>
  </si>
  <si>
    <t>Mission Support and Test Services, LLC</t>
  </si>
  <si>
    <t>https://www.google.com/search?sca_esv=568414926&amp;gl=us&amp;hl=en&amp;q=Mission+Support+and+Test+Services,+LLC&amp;sa=X&amp;ved=0ahUKEwiyk5znzMeBAxXHGVkFHYNxAto4PBCYkAIIjAo</t>
  </si>
  <si>
    <t>dmg events</t>
  </si>
  <si>
    <t>https://www.google.com/search?sca_esv=560438403&amp;gl=us&amp;hl=en&amp;q=dmg+events&amp;sa=X&amp;ved=0ahUKEwiNncTYnvyAAxUQSTABHb9nASE4ChCYkAII8gk</t>
  </si>
  <si>
    <t>https://encrypted-tbn0.gstatic.com/images?q=tbn:ANd9GcRd_AGz1rlIVUBSLiSVlrP6GUNNnGVWWcIzzQmZ&amp;s=0</t>
  </si>
  <si>
    <t>UNJOBSTODAY</t>
  </si>
  <si>
    <t>https://www.google.com/search?ucbcb=1&amp;gl=us&amp;hl=en&amp;q=UNJOBSTODAY&amp;sa=X&amp;ved=0ahUKEwjQ6v305qr8AhVXoHIEHXakDfsQmJACCIsH</t>
  </si>
  <si>
    <t>ArenaNet</t>
  </si>
  <si>
    <t>http://www.arena.net/</t>
  </si>
  <si>
    <t>https://www.google.com/search?gl=us&amp;hl=en&amp;q=ArenaNet&amp;sa=X&amp;ved=0ahUKEwjKgono05n-AhVrEFkFHXIBBt44HhCYkAII0wk</t>
  </si>
  <si>
    <t>https://encrypted-tbn0.gstatic.com/images?q=tbn:ANd9GcT0n3C6ikzsN73Y2EpA23HbQGBhImsiyBrIogJXudo&amp;s</t>
  </si>
  <si>
    <t>le stud</t>
  </si>
  <si>
    <t>https://www.google.com/search?gl=us&amp;hl=en&amp;q=le+stud&amp;sa=X&amp;ved=0ahUKEwjawNqkwqj9AhUGVTABHd-pCAIQmJACCIgL</t>
  </si>
  <si>
    <t>https://encrypted-tbn0.gstatic.com/images?q=tbn:ANd9GcRdGm939fZaCqtuBXqygMbDALzNrwmisrK3rxx9iU8&amp;s</t>
  </si>
  <si>
    <t>NG Bailey Group</t>
  </si>
  <si>
    <t>https://www.google.com/search?sca_esv=589698990&amp;hl=en&amp;gl=us&amp;q=NG+Bailey+Group&amp;sa=X&amp;ved=0ahUKEwjr8eKq3YaDAxW3jokEHQtHCKo4MhCYkAIIwAk</t>
  </si>
  <si>
    <t>Growth Business</t>
  </si>
  <si>
    <t>https://www.google.com/search?hl=en&amp;gl=us&amp;q=Growth+Business&amp;sa=X&amp;ved=0ahUKEwjt-uXy3Mv9AhWgIzQIHREvB_A4FBCYkAII7ww</t>
  </si>
  <si>
    <t>Karat</t>
  </si>
  <si>
    <t>https://www.google.com/search?sca_esv=559959589&amp;hl=en&amp;gl=us&amp;q=Karat&amp;sa=X&amp;ved=0ahUKEwi78J7enfeAAxW9tYQIHQZEAJY4ChCYkAIIsgs</t>
  </si>
  <si>
    <t>https://encrypted-tbn0.gstatic.com/images?q=tbn:ANd9GcR4ZjplohguY62ZcfpPTRj9EKXBmeznp90mIn7ekRM&amp;s</t>
  </si>
  <si>
    <t>CARE Philippines</t>
  </si>
  <si>
    <t>https://www.google.com/search?sca_esv=588967138&amp;hl=en&amp;gl=us&amp;q=CARE+Philippines&amp;sa=X&amp;ved=0ahUKEwiZq5DFl_-CAxXskYkEHR8VChcQmJACCNUK</t>
  </si>
  <si>
    <t>https://encrypted-tbn0.gstatic.com/images?q=tbn:ANd9GcTb4rqfCQ5EU5BPkdLn12Fw4k06PqkUP-n61lKe_4o&amp;s</t>
  </si>
  <si>
    <t>HyrEzy Talent Solutions LLP</t>
  </si>
  <si>
    <t>https://www.google.com/search?hl=en&amp;gl=us&amp;q=HyrEzy+Talent+Solutions+LLP&amp;sa=X&amp;ved=0ahUKEwipp8itkOz8AhVnFFkFHXugD3U4RhCYkAIIwwo</t>
  </si>
  <si>
    <t>https://encrypted-tbn0.gstatic.com/images?q=tbn:ANd9GcS0UpZHo6FLXLYaOWdTRE4HFu5ESxgh1dSU3I0Jxm8&amp;s</t>
  </si>
  <si>
    <t>Servier Group</t>
  </si>
  <si>
    <t>https://www.google.com/search?sca_esv=562289703&amp;gl=us&amp;hl=en&amp;q=Servier+Group&amp;sa=X&amp;ved=0ahUKEwiUyuXb4o2BAxXjOkQIHSl5C0o4bhCYkAIIngs</t>
  </si>
  <si>
    <t>Australian Electoral Commission</t>
  </si>
  <si>
    <t>http://www.aec.gov.au/</t>
  </si>
  <si>
    <t>https://www.google.com/search?gl=us&amp;hl=en&amp;q=Australian+Electoral+Commission&amp;sa=X&amp;ved=0ahUKEwikk9jlntP9AhVpkokEHf_GCfkQmJACCJUK</t>
  </si>
  <si>
    <t>Kaufland Romania &amp; Moldova</t>
  </si>
  <si>
    <t>http://www.kaufland.ro/</t>
  </si>
  <si>
    <t>https://www.google.com/search?sca_esv=570906942&amp;hl=en&amp;gl=us&amp;q=Kaufland+Romania+%26+Moldova&amp;sa=X&amp;ved=0ahUKEwjNlpL9od6BAxVbE1kFHVqZANcQmJACCPUL</t>
  </si>
  <si>
    <t>Yellow Door Energy</t>
  </si>
  <si>
    <t>http://www.yellowdoorenergy.com/</t>
  </si>
  <si>
    <t>https://www.google.com/search?sca_esv=558682799&amp;hl=en&amp;gl=us&amp;q=Yellow+Door+Energy&amp;sa=X&amp;ved=0ahUKEwjj-qOMlO2AAxWFkokEHWO4DkoQmJACCNUM</t>
  </si>
  <si>
    <t>https://encrypted-tbn0.gstatic.com/images?q=tbn:ANd9GcQehAaAHbYmyxzoQxjrBSsOcL8G1JkC6NNTum-T&amp;s=0</t>
  </si>
  <si>
    <t>Expertise.com</t>
  </si>
  <si>
    <t>https://www.google.com/search?hl=en&amp;gl=us&amp;q=Expertise.com&amp;sa=X&amp;ved=0ahUKEwjiua20rO__AhU_kIkEHYurBQ4QmJACCJwK</t>
  </si>
  <si>
    <t>https://encrypted-tbn0.gstatic.com/images?q=tbn:ANd9GcR7UrGTqJFh9C8wKuLM7R5KBHA_4efYS4cCzgJax50&amp;s</t>
  </si>
  <si>
    <t>Irish Cancer Society</t>
  </si>
  <si>
    <t>http://www.cancer.ie/</t>
  </si>
  <si>
    <t>https://www.google.com/search?gl=us&amp;hl=en&amp;q=Irish+Cancer+Society&amp;sa=X&amp;ved=0ahUKEwjimevi7rz-AhUQnGoFHZYuDsY4FBCYkAIIuwk</t>
  </si>
  <si>
    <t>Elbe Flugzeugwerke GmbH</t>
  </si>
  <si>
    <t>http://www.elbeflugzeugwerke.com/</t>
  </si>
  <si>
    <t>https://www.google.com/search?sca_esv=584513130&amp;hl=en&amp;gl=us&amp;q=Elbe+Flugzeugwerke+GmbH&amp;sa=X&amp;ved=0ahUKEwjy39DdhNeCAxUljYkEHVqDDZ44FBCYkAIImAs</t>
  </si>
  <si>
    <t>On Time Solutions</t>
  </si>
  <si>
    <t>https://www.google.com/search?sca_esv=556449418&amp;gl=us&amp;hl=en&amp;q=On+Time+Solutions&amp;sa=X&amp;ved=0ahUKEwjt2_CL_diAAxUlC0QIHasdAXk4HhCYkAII-gw</t>
  </si>
  <si>
    <t>Breach Digital - Lead Gen for B2B Innovation</t>
  </si>
  <si>
    <t>https://www.google.com/search?hl=en&amp;gl=us&amp;q=Breach+Digital+-+Lead+Gen+for+B2B+Innovation&amp;sa=X&amp;ved=0ahUKEwiEpO35rrz8AhVfSzABHRUzCCYQmJACCNYK</t>
  </si>
  <si>
    <t>https://encrypted-tbn0.gstatic.com/images?q=tbn:ANd9GcQDyj5kXJtRrmQ0ZecAB5LrEv3Vp2B8XhmrlXQbN-w&amp;s</t>
  </si>
  <si>
    <t>Omega CRM, A Merkle Company</t>
  </si>
  <si>
    <t>https://www.google.com/search?sca_esv=572136157&amp;gl=us&amp;hl=en&amp;q=Omega+CRM,+A+Merkle+Company&amp;sa=X&amp;ved=0ahUKEwjC6fPd8-qBAxUJrYkEHQkiCNk4ChCYkAIItQw</t>
  </si>
  <si>
    <t>https://encrypted-tbn0.gstatic.com/images?q=tbn:ANd9GcSd7h6P3v2HXKUmf8gWusV__mXP5Ujv9sB0Wub8j4I&amp;s</t>
  </si>
  <si>
    <t>vconeex limited</t>
  </si>
  <si>
    <t>https://www.google.com/search?gl=us&amp;hl=en&amp;q=vconeex+limited&amp;sa=X&amp;ved=0ahUKEwiz1MS-363-AhXNFVkFHTWCD7QQmJACCLcJ</t>
  </si>
  <si>
    <t>Atlas HXM</t>
  </si>
  <si>
    <t>https://www.google.com/search?hl=en&amp;gl=us&amp;q=Atlas+HXM&amp;sa=X&amp;ved=0ahUKEwj4x-OIpa6AAxXsD1kFHVSaD004HhCYkAIIpgw</t>
  </si>
  <si>
    <t>Softnet Soluciones S.A. de C.V.</t>
  </si>
  <si>
    <t>https://www.google.com/search?sca_esv=581117380&amp;gl=us&amp;hl=en&amp;q=Softnet+Soluciones+S.A.+de+C.V.&amp;sa=X&amp;ved=0ahUKEwjflOes77iCAxU3GlkFHcoIDj04HhCYkAII-w0</t>
  </si>
  <si>
    <t>Iberempleos</t>
  </si>
  <si>
    <t>https://www.google.com/search?gl=us&amp;hl=en&amp;q=Iberempleos&amp;sa=X&amp;ved=0ahUKEwjVte6Cx42AAxUbFFkFHZ85C9M4FBCYkAII_As</t>
  </si>
  <si>
    <t>https://encrypted-tbn0.gstatic.com/images?q=tbn:ANd9GcRCrbZMrnhsa82Iv0aglR7nMD_e4hgsFyLGazCWBOk&amp;s</t>
  </si>
  <si>
    <t>AbbVie Deutschland GmbH &amp; Co. KG</t>
  </si>
  <si>
    <t>http://www.abbvie.de/</t>
  </si>
  <si>
    <t>https://www.google.com/search?sca_esv=573553702&amp;gl=us&amp;hl=en&amp;q=AbbVie+Deutschland+GmbH+%26+Co.+KG&amp;sa=X&amp;ved=0ahUKEwiP7Mi2sveBAxUzJUQIHTaWB9E4HhCYkAII5Aw</t>
  </si>
  <si>
    <t>https://encrypted-tbn0.gstatic.com/images?q=tbn:ANd9GcQERJ6LX9TBuWa5wARLB7QGXKVBJbWIucaVJyKUWDA&amp;s</t>
  </si>
  <si>
    <t>Sirion Pte Ltd</t>
  </si>
  <si>
    <t>https://www.google.com/search?sca_esv=566746031&amp;gl=us&amp;hl=en&amp;q=Sirion+Pte+Ltd&amp;sa=X&amp;ved=0ahUKEwjpv4vW4reBAxX8Q_EDHZ4JBwg4UBCYkAIIrgo</t>
  </si>
  <si>
    <t>https://encrypted-tbn0.gstatic.com/images?q=tbn:ANd9GcQsf3yoV0_RUjlrjBbZBKZsy-c8y6JIJUF-In7DOyw&amp;s</t>
  </si>
  <si>
    <t>Knack</t>
  </si>
  <si>
    <t>https://www.google.com/search?hl=en&amp;gl=us&amp;q=Knack&amp;sa=X&amp;ved=0ahUKEwjRsqqd3quAAxWrMlkFHeJJD8g4ChCYkAIIxws</t>
  </si>
  <si>
    <t>Silverbullet</t>
  </si>
  <si>
    <t>https://www.google.com/search?q=Silverbullet&amp;sa=X&amp;ved=0ahUKEwjcubio67n8AhUOD1kFHcB_DMo4ChCYkAIIvAs</t>
  </si>
  <si>
    <t>FCB New York</t>
  </si>
  <si>
    <t>https://www.google.com/search?sca_esv=588967138&amp;gl=us&amp;hl=en&amp;q=FCB+New+York&amp;sa=X&amp;ved=0ahUKEwiUqdTelP-CAxUYEVkFHXjaBH04FBCYkAII1wk</t>
  </si>
  <si>
    <t>https://encrypted-tbn0.gstatic.com/images?q=tbn:ANd9GcTlj3Y0qFwobE3TEs0LYS7_L5wF8A5izpGUQYFi&amp;s=0</t>
  </si>
  <si>
    <t>UNIVERSITY ENTERPRISES INC.</t>
  </si>
  <si>
    <t>https://www.google.com/search?hl=en&amp;gl=us&amp;q=UNIVERSITY+ENTERPRISES+INC.&amp;sa=X&amp;ved=0ahUKEwjktaWu1Mv9AhVxGVkFHeY8AnI4RhCYkAII6As</t>
  </si>
  <si>
    <t>Quesscorp Singapore Pte. Ltd.</t>
  </si>
  <si>
    <t>https://www.google.com/search?gl=us&amp;hl=en&amp;q=Quesscorp+Singapore+Pte.+Ltd.&amp;sa=X&amp;ved=0ahUKEwiay4by36j-AhXdD1kFHbOLBYo4ChCYkAII8As</t>
  </si>
  <si>
    <t>Gatwick Airport</t>
  </si>
  <si>
    <t>https://www.google.com/search?ucbcb=1&amp;gl=us&amp;hl=en&amp;q=Gatwick+Airport&amp;sa=X&amp;ved=0ahUKEwj-zbz9_v39AhXbF1kFHTODAcgQmJACCKcL</t>
  </si>
  <si>
    <t>Financiera Independencia</t>
  </si>
  <si>
    <t>http://www.findep.mx/</t>
  </si>
  <si>
    <t>https://www.google.com/search?hl=en&amp;gl=us&amp;q=Financiera+Independencia&amp;sa=X&amp;ved=0ahUKEwik0tTNlcf_AhVVF1kFHVA-AVE4FBCYkAIIsQw</t>
  </si>
  <si>
    <t>https://encrypted-tbn0.gstatic.com/images?q=tbn:ANd9GcTdlq6uHNEaaq5-rKOVtlrYEobssw_btPvCfxqR61k&amp;s</t>
  </si>
  <si>
    <t>pib Group</t>
  </si>
  <si>
    <t>https://www.google.com/search?q=pib+Group&amp;sa=X&amp;ved=0ahUKEwjB2aWQ56P-AhWZFlkFHSPGCyMQmJACCN0K</t>
  </si>
  <si>
    <t>Altus Capital</t>
  </si>
  <si>
    <t>https://www.google.com/search?gl=us&amp;hl=en&amp;q=Altus+Capital&amp;sa=X&amp;ved=0ahUKEwiN1_3hmc79AhUngIQIHUgEAX44ChCYkAIIvg0</t>
  </si>
  <si>
    <t>https://encrypted-tbn0.gstatic.com/images?q=tbn:ANd9GcSd0kn33AKpDeOGg7Auv588WyJqEx4PfENAJhsqpH8&amp;s</t>
  </si>
  <si>
    <t>MVK STAFFING SERVICES PRIVATE LIMITED</t>
  </si>
  <si>
    <t>https://www.google.com/search?ucbcb=1&amp;gl=us&amp;hl=en&amp;q=MVK+STAFFING+SERVICES+PRIVATE+LIMITED&amp;sa=X&amp;ved=0ahUKEwjH9vn4v4D-AhX6TjABHdm6CVM4bhCYkAII_As</t>
  </si>
  <si>
    <t>https://encrypted-tbn0.gstatic.com/images?q=tbn:ANd9GcTLSk2ryilBzu9CZGz_1AYOzxHM_jNhvsRZEanR2Sw&amp;s</t>
  </si>
  <si>
    <t>Corebridge Financial</t>
  </si>
  <si>
    <t>http://www.corebridgefinancial.com/</t>
  </si>
  <si>
    <t>https://www.google.com/search?sca_esv=561536078&amp;gl=us&amp;hl=en&amp;q=Corebridge+Financial&amp;sa=X&amp;ved=0ahUKEwja2avjnoaBAxVFFlkFHayUDD84MhCYkAIIyA4</t>
  </si>
  <si>
    <t>https://encrypted-tbn0.gstatic.com/images?q=tbn:ANd9GcQv1MrHpFmSa9yik-ivVMnr4cQoluUQm41K13j54uY&amp;s</t>
  </si>
  <si>
    <t>YODEL</t>
  </si>
  <si>
    <t>http://www.yodel.co.uk/</t>
  </si>
  <si>
    <t>https://www.google.com/search?sca_esv=569384727&amp;hl=en&amp;gl=us&amp;q=YODEL&amp;sa=X&amp;ved=0ahUKEwie5JfdnM-BAxUvFVkFHaRcCYk4MhCYkAIIjQs</t>
  </si>
  <si>
    <t>https://encrypted-tbn0.gstatic.com/images?q=tbn:ANd9GcSQr6I3a8A9MgNRQJda-9BKvuz1K34_Bsxx4QNYP-A&amp;s</t>
  </si>
  <si>
    <t>Ravensdown</t>
  </si>
  <si>
    <t>https://www.google.com/search?sca_esv=584993245&amp;hl=en&amp;gl=us&amp;q=Ravensdown&amp;sa=X&amp;ved=0ahUKEwjLnOb4gNyCAxVIJUQIHd3pDBkQmJACCO0L</t>
  </si>
  <si>
    <t>Madhees</t>
  </si>
  <si>
    <t>https://www.google.com/search?sca_esv=580393850&amp;hl=en&amp;gl=us&amp;q=Madhees&amp;sa=X&amp;ved=0ahUKEwjB3byY37OCAxVhGlkFHb61CCI4HhCYkAII0Qo</t>
  </si>
  <si>
    <t>https://encrypted-tbn0.gstatic.com/images?q=tbn:ANd9GcQDNCYX4fbazOjQCh32eNPvYD5tA6L3NfMCd9ErOxs&amp;s</t>
  </si>
  <si>
    <t>PERMACON GmbH DÃ¼sseldorf</t>
  </si>
  <si>
    <t>https://www.google.com/search?hl=en&amp;gl=us&amp;q=PERMACON+GmbH+D%C3%BCsseldorf&amp;sa=X&amp;ved=0ahUKEwjZ1qH826aAAxXkUjUKHRaiAPs4HhCYkAII4Qo</t>
  </si>
  <si>
    <t>Cake Pte Ltd</t>
  </si>
  <si>
    <t>https://www.google.com/search?hl=en&amp;gl=us&amp;q=Cake+Pte+Ltd&amp;sa=X&amp;ved=0ahUKEwidi8zavpn9AhUTkYkEHfESC5kQmJACCK4M</t>
  </si>
  <si>
    <t>https://encrypted-tbn0.gstatic.com/images?q=tbn:ANd9GcRhS6lHqlSB8px2E7JuqhctzH67VKT3xsWrh_Bym68&amp;s</t>
  </si>
  <si>
    <t>GMC CAPITAL PTE. LTD.</t>
  </si>
  <si>
    <t>https://www.google.com/search?sca_esv=585847208&amp;gl=us&amp;hl=en&amp;q=GMC+CAPITAL+PTE.+LTD.&amp;sa=X&amp;ved=0ahUKEwiqtcG9kuaCAxVurokEHQVNBjo4ChCYkAIIogo</t>
  </si>
  <si>
    <t>FM Conway Ltd</t>
  </si>
  <si>
    <t>https://www.google.com/search?sca_esv=583899177&amp;gl=us&amp;hl=en&amp;q=FM+Conway+Ltd&amp;sa=X&amp;ved=0ahUKEwiAkqTC9tGCAxV9kokEHR2zCg84HhCYkAIIpQw</t>
  </si>
  <si>
    <t>https://encrypted-tbn0.gstatic.com/images?q=tbn:ANd9GcTph39Ap_DjFAuqXQxmMHyfrqRkR1pkwmTgNoy0BV4&amp;s</t>
  </si>
  <si>
    <t>Spirit Staffing</t>
  </si>
  <si>
    <t>https://www.google.com/search?q=Spirit+Staffing&amp;sa=X&amp;ved=0ahUKEwiS19yjuMv8AhUpD1kFHb5iAfk4MhCYkAIIjQw</t>
  </si>
  <si>
    <t>KromLab</t>
  </si>
  <si>
    <t>https://www.google.com/search?sca_esv=559959589&amp;hl=en&amp;gl=us&amp;q=KromLab&amp;sa=X&amp;ved=0ahUKEwjJuMOcmveAAxV4kIkEHaxLA-8QmJACCNUJ</t>
  </si>
  <si>
    <t>https://encrypted-tbn0.gstatic.com/images?q=tbn:ANd9GcQDkGPaYxn02smIx6ZGkH_r2iZoyhERy7xeXEOCdnY&amp;s</t>
  </si>
  <si>
    <t>SilverSky</t>
  </si>
  <si>
    <t>http://www.silversky.com/</t>
  </si>
  <si>
    <t>https://www.google.com/search?sca_esv=588967138&amp;hl=en&amp;gl=us&amp;q=SilverSky&amp;sa=X&amp;ved=0ahUKEwiQ-fHTnf-CAxXCGFkFHdObAfY4FBCYkAIIqww</t>
  </si>
  <si>
    <t>https://encrypted-tbn0.gstatic.com/images?q=tbn:ANd9GcTl4FGNiDBebtdS8UeI5XRrk3ruQAZT8cPQM_FN&amp;s=0</t>
  </si>
  <si>
    <t>Ashok Leyland</t>
  </si>
  <si>
    <t>http://www.ashokleyland.com/</t>
  </si>
  <si>
    <t>https://www.google.com/search?gl=us&amp;hl=en&amp;q=Ashok+Leyland&amp;sa=X&amp;ved=0ahUKEwi486eYzun8AhWdj4kEHesAAn44WhCYkAII6Qk</t>
  </si>
  <si>
    <t>https://encrypted-tbn0.gstatic.com/images?q=tbn:ANd9GcTs9pWhXtigCk3Jw9OMMxIdkZH5R5YoCjlrvcO6zAg&amp;s</t>
  </si>
  <si>
    <t>ooba</t>
  </si>
  <si>
    <t>http://www.ooba.co.za/</t>
  </si>
  <si>
    <t>https://www.google.com/search?sca_esv=559959589&amp;gl=us&amp;hl=en&amp;q=ooba&amp;sa=X&amp;ved=0ahUKEwiqqZXtl_eAAxVlK1kFHSTnBkk4ChCYkAIIoAs</t>
  </si>
  <si>
    <t>Verint Systems</t>
  </si>
  <si>
    <t>https://www.google.com/search?sca_esv=587936899&amp;hl=en&amp;gl=us&amp;q=Verint+Systems&amp;sa=X&amp;ved=0ahUKEwiG2ZyX2PeCAxUnj4kEHTDIClE4ChCYkAIIvgw</t>
  </si>
  <si>
    <t>MICROSOFT OPERATIONS PTE LTD</t>
  </si>
  <si>
    <t>https://www.google.com/search?sca_esv=590812421&amp;hl=en&amp;gl=us&amp;q=MICROSOFT+OPERATIONS+PTE+LTD&amp;sa=X&amp;ved=0ahUKEwjvmK_5r46DAxX9LFkFHfJbBZwQmJACCPwJ</t>
  </si>
  <si>
    <t>Ciudadela Property Management S.L.</t>
  </si>
  <si>
    <t>https://www.google.com/search?sca_esv=590812421&amp;hl=en&amp;gl=us&amp;q=Ciudadela+Property+Management+S.L.&amp;sa=X&amp;ved=0ahUKEwiBjKjRqo6DAxVFElkFHWikCww4ChCYkAII6Qw</t>
  </si>
  <si>
    <t>Wasabi Technologies</t>
  </si>
  <si>
    <t>http://wasabi.com/</t>
  </si>
  <si>
    <t>https://www.google.com/search?hl=en&amp;gl=us&amp;q=Wasabi+Technologies&amp;sa=X&amp;ved=0ahUKEwjXvOGKyY_-AhWiVDUKHTpnDP84ZBCYkAIInQ0</t>
  </si>
  <si>
    <t>https://encrypted-tbn0.gstatic.com/images?q=tbn:ANd9GcT5n7JxyHVZiczG0NjCY_PdU4oPyxgcEHRCvCYfTJY&amp;s</t>
  </si>
  <si>
    <t>NTS-Group</t>
  </si>
  <si>
    <t>http://www.nts-group.nl/</t>
  </si>
  <si>
    <t>https://www.google.com/search?sca_esv=559635945&amp;gl=us&amp;hl=en&amp;q=NTS-Group&amp;sa=X&amp;ved=0ahUKEwiFj7-91fSAAxVSjYkEHcsOCoA4FBCYkAIIhQ4</t>
  </si>
  <si>
    <t>https://encrypted-tbn0.gstatic.com/images?q=tbn:ANd9GcS_v9pjPttU_6troDu6fQ85Jv-lF51dWMYjKD8a&amp;s=0</t>
  </si>
  <si>
    <t>Arabian Automobiles Co llc</t>
  </si>
  <si>
    <t>https://www.google.com/search?hl=en&amp;gl=us&amp;q=Arabian+Automobiles+Co+llc&amp;sa=X&amp;ved=0ahUKEwiy6OGI14j9AhVKnGoFHagOA2A4ChCYkAIInQs</t>
  </si>
  <si>
    <t>Schlusselbauer North America</t>
  </si>
  <si>
    <t>https://www.google.com/search?sca_esv=556212212&amp;hl=en&amp;gl=us&amp;q=Schlusselbauer+North+America&amp;sa=X&amp;ved=0ahUKEwi3vumPudaAAxVCTTABHSU7C384RhCYkAIIpQ4</t>
  </si>
  <si>
    <t>La Banque Postale Consumer Finance</t>
  </si>
  <si>
    <t>https://www.google.com/search?hl=en&amp;gl=us&amp;q=La+Banque+Postale+Consumer+Finance&amp;sa=X&amp;ved=0ahUKEwjR0eSrmcz_AhVeRTABHUttCFE4ChCYkAIIkQs</t>
  </si>
  <si>
    <t>ZERONE JAPAN</t>
  </si>
  <si>
    <t>https://www.google.com/search?sca_esv=577551505&amp;hl=en&amp;gl=us&amp;q=ZERONE+JAPAN&amp;sa=X&amp;ved=0ahUKEwiExv_SzZqCAxV6lWoFHRgEDk8QmJACCNIF</t>
  </si>
  <si>
    <t>PINNACLE Innovation and Education FZ LLC</t>
  </si>
  <si>
    <t>https://www.google.com/search?sca_esv=571814303&amp;gl=us&amp;hl=en&amp;q=PINNACLE+Innovation+and+Education+FZ+LLC&amp;sa=X&amp;ved=0ahUKEwju07agruiBAxURFVkFHeYqDtI4ChCYkAIIpww</t>
  </si>
  <si>
    <t>Think AI Corporation, an Inc 5000 company</t>
  </si>
  <si>
    <t>https://www.google.com/search?sca_esv=563635297&amp;gl=us&amp;hl=en&amp;q=Think+AI+Corporation,+an+Inc+5000+company&amp;sa=X&amp;ved=0ahUKEwjM0pPGrZqBAxWPEEQIHWqvC8o4HhCYkAII8Qk</t>
  </si>
  <si>
    <t>https://encrypted-tbn0.gstatic.com/images?q=tbn:ANd9GcTCBJ04GUfFALkP1Q2KiUKarb56u-mbOzLd4UAbT8k&amp;s</t>
  </si>
  <si>
    <t>IDX Consulting</t>
  </si>
  <si>
    <t>https://www.google.com/search?gl=us&amp;hl=en&amp;q=IDX+Consulting&amp;sa=X&amp;ved=0ahUKEwj4sZG9spT9AhX1EFkFHZXuDdIQmJACCOoK</t>
  </si>
  <si>
    <t>OneForce</t>
  </si>
  <si>
    <t>https://www.google.com/search?hl=en&amp;gl=us&amp;q=OneForce&amp;sa=X&amp;ved=0ahUKEwj2_5KDoPb8AhUJEVkFHRlyCUE4MhCYkAIIoww</t>
  </si>
  <si>
    <t>https://encrypted-tbn0.gstatic.com/images?q=tbn:ANd9GcTszPUw_4CmH5YDyc70-86ZycKx5wCkPaxUgyAAGGI&amp;s</t>
  </si>
  <si>
    <t>Flynth</t>
  </si>
  <si>
    <t>http://www.flynth.nl/</t>
  </si>
  <si>
    <t>https://www.google.com/search?hl=en&amp;gl=us&amp;q=Flynth&amp;sa=X&amp;ved=0ahUKEwiqh__x1aGAAxXsL0QIHRh2CY04HhCYkAIIzw0</t>
  </si>
  <si>
    <t>Keck Medical Center of USC</t>
  </si>
  <si>
    <t>https://www.google.com/search?hl=en&amp;gl=us&amp;q=Keck+Medical+Center+of+USC&amp;sa=X&amp;ved=0ahUKEwiArp6K4a_8AhUVNEQIHcmIDFc4HhCYkAII3Qw</t>
  </si>
  <si>
    <t>Neudesic Technologies Pvt. Ltd.</t>
  </si>
  <si>
    <t>https://www.google.com/search?ucbcb=1&amp;hl=en&amp;gl=us&amp;q=Neudesic+Technologies+Pvt.+Ltd.&amp;sa=X&amp;ved=0ahUKEwj4lvmK77z-AhX3MkQIHbCYCa44KBCYkAII8Ao</t>
  </si>
  <si>
    <t>ryze</t>
  </si>
  <si>
    <t>https://www.google.com/search?hl=en&amp;gl=us&amp;q=ryze&amp;sa=X&amp;ved=0ahUKEwiE8cz-nJqAAxUblIkEHXveBvcQmJACCN8M</t>
  </si>
  <si>
    <t>https://encrypted-tbn0.gstatic.com/images?q=tbn:ANd9GcSZyRUXs-VkqL1OKfiBHTP9MiMtgfWI_24egg1trJ0&amp;s</t>
  </si>
  <si>
    <t>thaka international</t>
  </si>
  <si>
    <t>https://www.google.com/search?sca_esv=584513130&amp;gl=us&amp;hl=en&amp;q=thaka+international&amp;sa=X&amp;ved=0ahUKEwj2h8LOhdeCAxV6F1kFHYpPAMQQmJACCPoL</t>
  </si>
  <si>
    <t>Carrefour EspaÃ±a</t>
  </si>
  <si>
    <t>https://www.google.com/search?gl=us&amp;hl=en&amp;q=Carrefour+Espa%C3%B1a&amp;sa=X&amp;ved=0ahUKEwjv7Pv73fP8AhX0FVkFHc07B3A4MhCYkAII3Ao</t>
  </si>
  <si>
    <t>https://encrypted-tbn0.gstatic.com/images?q=tbn:ANd9GcRA_a0QazgR3JX7StSlAJav3lk8cXQNCWzEobvSeK8&amp;s</t>
  </si>
  <si>
    <t>Go4IT Profiles, S.L.</t>
  </si>
  <si>
    <t>https://www.google.com/search?sca_esv=586505729&amp;hl=en&amp;gl=us&amp;q=Go4IT+Profiles,+S.L.&amp;sa=X&amp;ved=0ahUKEwiov825i-uCAxXiMVkFHfAFDfg4RhCYkAII3wo</t>
  </si>
  <si>
    <t>Recruit Now Singapore Pte. Ltd.</t>
  </si>
  <si>
    <t>https://www.google.com/search?sca_esv=588287231&amp;hl=en&amp;gl=us&amp;q=Recruit+Now+Singapore+Pte.+Ltd.&amp;sa=X&amp;ved=0ahUKEwiQ2Kmdl_qCAxXkv4kEHUZwCFMQmJACCJYL</t>
  </si>
  <si>
    <t>https://encrypted-tbn0.gstatic.com/images?q=tbn:ANd9GcTUikEWoZLtYcbA_TsvhJrOD27pfzQFfLM9Vx_DMOI&amp;s</t>
  </si>
  <si>
    <t>Tkxel</t>
  </si>
  <si>
    <t>https://www.google.com/search?sca_esv=559317661&amp;gl=us&amp;hl=en&amp;q=Tkxel&amp;sa=X&amp;ved=0ahUKEwiEqI7hlPKAAxUIFlkFHXACA84QmJACCO4J</t>
  </si>
  <si>
    <t>https://encrypted-tbn0.gstatic.com/images?q=tbn:ANd9GcTv8ynirGMRdLXZ0zsA9pmiB1OFAuKJeF1jPCgzV5g&amp;s</t>
  </si>
  <si>
    <t>Mega Trade Group</t>
  </si>
  <si>
    <t>https://www.google.com/search?sca_esv=567797162&amp;gl=us&amp;hl=en&amp;q=Mega+Trade+Group&amp;sa=X&amp;ved=0ahUKEwih17_rj8CBAxUrMlkFHa-zDnM4HhCYkAIIwAs</t>
  </si>
  <si>
    <t>One A/S</t>
  </si>
  <si>
    <t>https://www.google.com/search?sca_esv=558505252&amp;hl=en&amp;gl=us&amp;q=One+A/S&amp;sa=X&amp;ved=0ahUKEwiU97jey-qAAxXBD1kFHbXKDrQQmJACCKIM</t>
  </si>
  <si>
    <t>SimplyVision</t>
  </si>
  <si>
    <t>https://www.google.com/search?gl=us&amp;hl=en&amp;q=SimplyVision&amp;sa=X&amp;ved=0ahUKEwjT9_SOhq7_AhUEk2oFHQtyANc4ChCYkAII4ws</t>
  </si>
  <si>
    <t>United Nations Secretariat but under Trigyn Contract</t>
  </si>
  <si>
    <t>https://www.google.com/search?gl=us&amp;hl=en&amp;q=United+Nations+Secretariat+but+under+Trigyn+Contract&amp;sa=X&amp;ved=0ahUKEwiW-PzAqPv8AhWvMlkFHQshDIQQmJACCIkH</t>
  </si>
  <si>
    <t>azara healthcare</t>
  </si>
  <si>
    <t>http://azarahealthcare.com/</t>
  </si>
  <si>
    <t>https://www.google.com/search?sca_esv=567513126&amp;gl=us&amp;hl=en&amp;q=azara+healthcare&amp;sa=X&amp;ved=0ahUKEwjyspiTxb2BAxVVmIkEHZvXCao4PBCYkAIIlw4</t>
  </si>
  <si>
    <t>Search Network Pte. Ltd.</t>
  </si>
  <si>
    <t>https://www.google.com/search?sca_esv=566746031&amp;gl=us&amp;hl=en&amp;q=Search+Network+Pte.+Ltd.&amp;sa=X&amp;ved=0ahUKEwirt5_L5LeBAxWgg4QIHRojBtQ4FBCYkAIIvAk</t>
  </si>
  <si>
    <t>SoftwareCUBE SCP GmbH</t>
  </si>
  <si>
    <t>https://www.google.com/search?q=SoftwareCUBE+SCP+GmbH&amp;sa=X&amp;ved=0ahUKEwit2JnL46r8AhVpl2oFHR7oCT4QmJACCPIN</t>
  </si>
  <si>
    <t>InteLogix</t>
  </si>
  <si>
    <t>https://www.google.com/search?sca_esv=593922183&amp;hl=en&amp;gl=us&amp;q=InteLogix&amp;sa=X&amp;ved=0ahUKEwjOkvzY_66DAxXUkIkEHYVDCK8QmJACCNUJ</t>
  </si>
  <si>
    <t>Digex Co</t>
  </si>
  <si>
    <t>https://www.google.com/search?sca_esv=584513130&amp;hl=en&amp;gl=us&amp;q=Digex+Co&amp;sa=X&amp;ved=0ahUKEwjlpOqzhdeCAxWZFlkFHctEB7kQmJACCIUL</t>
  </si>
  <si>
    <t>https://encrypted-tbn0.gstatic.com/images?q=tbn:ANd9GcSDgZfLKRO8qf6xYO_N--LcDklanQtU8XyaILrzN9A&amp;s</t>
  </si>
  <si>
    <t>Nutun</t>
  </si>
  <si>
    <t>https://www.google.com/search?gl=us&amp;hl=en&amp;q=Nutun&amp;sa=X&amp;ved=0ahUKEwjO37nFjJWAAxVFlIkEHbGMC-oQmJACCPoI</t>
  </si>
  <si>
    <t>Finmatics</t>
  </si>
  <si>
    <t>https://www.google.com/search?gl=us&amp;hl=en&amp;q=Finmatics&amp;sa=X&amp;ved=0ahUKEwiY4JaGvv7_AhVzJ0QIHR9eACsQmJACCMgN</t>
  </si>
  <si>
    <t>https://encrypted-tbn0.gstatic.com/images?q=tbn:ANd9GcQPB_CmoTD2RRz_mYcjc7iBHAeHsUmvU5JJHkSx1OI&amp;s</t>
  </si>
  <si>
    <t>Philippe LOGGIA</t>
  </si>
  <si>
    <t>https://www.google.com/search?sca_esv=584513130&amp;hl=en&amp;gl=us&amp;q=Philippe+LOGGIA&amp;sa=X&amp;ved=0ahUKEwif95rLhNeCAxV5CnkGHUNqBqo4FBCYkAIIyw0</t>
  </si>
  <si>
    <t>https://encrypted-tbn0.gstatic.com/images?q=tbn:ANd9GcS20eA3xdVKjml-22UGSeTs_obhzgHKlcIT2C6KSPY&amp;s</t>
  </si>
  <si>
    <t>Information System Associates</t>
  </si>
  <si>
    <t>https://www.google.com/search?sca_esv=561228216&amp;hl=en&amp;gl=us&amp;q=Information+System+Associates&amp;sa=X&amp;ved=0ahUKEwiK57rV5YOBAxVHtokEHeWvCMk4PBCYkAIIvws</t>
  </si>
  <si>
    <t>EBP</t>
  </si>
  <si>
    <t>https://www.google.com/search?hl=en&amp;gl=us&amp;q=EBP&amp;sa=X&amp;ved=0ahUKEwj6xpP10bz9AhWYk2oFHfADCX44FBCYkAII3Ao</t>
  </si>
  <si>
    <t>https://encrypted-tbn0.gstatic.com/images?q=tbn:ANd9GcQ8BKES1k7A_kCw-I-mXz9Kw0FaVzHUxaywm0Ix-ZE&amp;s</t>
  </si>
  <si>
    <t>Ø´Ø±ÙƒØ© Ù†Ù‚Ù„ ÙˆØªÙ‚Ù†ÙŠØ§Øª Ø§Ù„Ù…ÙŠØ§Ù‡</t>
  </si>
  <si>
    <t>https://www.google.com/search?sca_esv=569062438&amp;hl=en&amp;gl=us&amp;q=%D8%B4%D8%B1%D9%83%D8%A9+%D9%86%D9%82%D9%84+%D9%88%D8%AA%D9%82%D9%86%D9%8A%D8%A7%D8%AA+%D8%A7%D9%84%D9%85%D9%8A%D8%A7%D9%87&amp;sa=X&amp;ved=0ahUKEwj10_Ls08yBAxXKkYkEHeXABncQmJACCMYJ</t>
  </si>
  <si>
    <t>https://encrypted-tbn0.gstatic.com/images?q=tbn:ANd9GcQCXTKPsGTdEK1yNp3XDVXHIQFBCtOurvvBM7xXyL4&amp;s</t>
  </si>
  <si>
    <t>Snap-on Inc</t>
  </si>
  <si>
    <t>https://www.google.com/search?hl=en&amp;gl=us&amp;q=Snap-on+Inc&amp;sa=X&amp;ved=0ahUKEwiMu6SZiur-AhUSkIkEHdsqDGkQmJACCNAJ</t>
  </si>
  <si>
    <t>7N Sp. z o.o.</t>
  </si>
  <si>
    <t>https://www.google.com/search?sca_esv=572136157&amp;q=7N+Sp.+z+o.o.&amp;sa=X&amp;ved=0ahUKEwi49Ofw7uqBAxUknGoFHZ5FA0IQmJACCOEM</t>
  </si>
  <si>
    <t>LDS</t>
  </si>
  <si>
    <t>https://www.google.com/search?sca_esv=579562946&amp;gl=us&amp;hl=en&amp;q=LDS&amp;sa=X&amp;ved=0ahUKEwjup-DboqyCAxUlKFkFHcAYB1k4ChCYkAII-go</t>
  </si>
  <si>
    <t>Imagine One Technology</t>
  </si>
  <si>
    <t>https://www.google.com/search?hl=en&amp;gl=us&amp;q=Imagine+One+Technology&amp;sa=X&amp;ved=0ahUKEwinj4zKnrOAAxVtEFkFHdW5CCQ4MhCYkAII1Qo</t>
  </si>
  <si>
    <t>LGJobs</t>
  </si>
  <si>
    <t>https://www.google.com/search?sca_esv=697493931703dc96&amp;gl=us&amp;hl=en&amp;q=LGJobs&amp;sa=X&amp;ved=0ahUKEwje8pew5rOCAxX7TjABHRVMD_44FBCYkAIIgwo</t>
  </si>
  <si>
    <t>Aaronâ€™s, Inc.</t>
  </si>
  <si>
    <t>https://www.google.com/search?sca_esv=577721307&amp;hl=en&amp;gl=us&amp;q=Aaron%E2%80%99s,+Inc.&amp;sa=X&amp;ved=0ahUKEwi8pc2tkp2CAxWpFFkFHbscBB84FBCYkAII3go</t>
  </si>
  <si>
    <t>American Honda Motor Co Inc</t>
  </si>
  <si>
    <t>https://www.google.com/search?sca_esv=581835084&amp;gl=us&amp;hl=en&amp;q=American+Honda+Motor+Co+Inc&amp;sa=X&amp;ved=0ahUKEwio8r6tpsCCAxWxrYkEHTCTCFEQmJACCKsL</t>
  </si>
  <si>
    <t>Cerentral Consultants</t>
  </si>
  <si>
    <t>https://www.google.com/search?sca_esv=585192112&amp;gl=us&amp;hl=en&amp;q=Cerentral+Consultants&amp;sa=X&amp;ved=0ahUKEwjKoID-vt6CAxWeCnkGHbKdCrQ4ZBCYkAIIoQo</t>
  </si>
  <si>
    <t>Stone Forest Malaysia Sdn Bhd</t>
  </si>
  <si>
    <t>http://www.stoneforest.com.sg/payrollserve/payroll-solutions/country/malaysia</t>
  </si>
  <si>
    <t>https://www.google.com/search?sca_esv=586505729&amp;gl=us&amp;hl=en&amp;q=Stone+Forest+Malaysia+Sdn+Bhd&amp;sa=X&amp;ved=0ahUKEwjS8JSriuuCAxXLvokEHSQ0CpMQmJACCNgM</t>
  </si>
  <si>
    <t>Cabot Corporation</t>
  </si>
  <si>
    <t>http://www.cabotcorp.com/</t>
  </si>
  <si>
    <t>https://www.google.com/search?hl=en&amp;gl=us&amp;q=Cabot+Corporation&amp;sa=X&amp;ved=0ahUKEwj39POeqIX9AhXKKlkFHfinBNIQmJACCLoJ</t>
  </si>
  <si>
    <t>https://encrypted-tbn0.gstatic.com/images?q=tbn:ANd9GcTIq2QQ2X3UFiAKOGJeecf7RI13VUQXTFt4bpbISKQ&amp;s</t>
  </si>
  <si>
    <t>LegalMatch Philippines</t>
  </si>
  <si>
    <t>https://www.google.com/search?sca_esv=593016252&amp;gl=us&amp;hl=en&amp;q=LegalMatch+Philippines&amp;sa=X&amp;ved=0ahUKEwiM2Lapt6KDAxVoKkQIHfcyAJAQmJACCKgK</t>
  </si>
  <si>
    <t>El Backoffice</t>
  </si>
  <si>
    <t>https://www.google.com/search?sca_esv=581440190&amp;gl=us&amp;hl=en&amp;q=El+Backoffice&amp;sa=X&amp;ved=0ahUKEwjvy6-BrLuCAxXrl4kEHX5BBVY4HhCYkAII2Qw</t>
  </si>
  <si>
    <t>Universal Access &amp; Systems Solutions</t>
  </si>
  <si>
    <t>https://www.google.com/search?sca_esv=574716396&amp;gl=us&amp;hl=en&amp;q=Universal+Access+%26+Systems+Solutions&amp;sa=X&amp;ved=0ahUKEwjLzdm2uoGCAxV0D1kFHZqKCpQ4ChCYkAIIvQs</t>
  </si>
  <si>
    <t>LIEBHERR COMPONENTS COLMAR SAS</t>
  </si>
  <si>
    <t>http://www.liebherr.com/</t>
  </si>
  <si>
    <t>https://www.google.com/search?sca_esv=569660528&amp;hl=en&amp;gl=us&amp;q=LIEBHERR+COMPONENTS+COLMAR+SAS&amp;sa=X&amp;ved=0ahUKEwi5vr3R2tGBAxXpFVkFHU6TBro4FBCYkAIIlQ0</t>
  </si>
  <si>
    <t>Bizdeed HR Solutions Pvt.Ltd</t>
  </si>
  <si>
    <t>https://www.google.com/search?sca_esv=569384727&amp;hl=en&amp;gl=us&amp;q=Bizdeed+HR+Solutions+Pvt.Ltd&amp;sa=X&amp;ved=0ahUKEwjq1tLZns-BAxWeMVkFHYgjApAQmJACCOAM</t>
  </si>
  <si>
    <t>ELYADATA</t>
  </si>
  <si>
    <t>https://www.google.com/search?sca_esv=562123659&amp;hl=en&amp;gl=us&amp;q=ELYADATA&amp;sa=X&amp;ved=0ahUKEwiFmOOVp4uBAxW_ATQIHZqwCM4QmJACCJoJ</t>
  </si>
  <si>
    <t>https://encrypted-tbn0.gstatic.com/images?q=tbn:ANd9GcTaevIILDxobeN03OOCI5FC_2mzp3m0ZWg1g9IJ9vQ&amp;s</t>
  </si>
  <si>
    <t>Evigence</t>
  </si>
  <si>
    <t>https://www.google.com/search?gl=us&amp;hl=en&amp;q=Evigence&amp;sa=X&amp;ved=0ahUKEwii-fXY36uAAxWUGFkFHenwATcQmJACCKMK</t>
  </si>
  <si>
    <t>Tragsatec</t>
  </si>
  <si>
    <t>http://www.tragsa.es/en/the-group/companies/Paginas/tragsatec.aspx</t>
  </si>
  <si>
    <t>https://www.google.com/search?sca_esv=575547564&amp;hl=en&amp;gl=us&amp;q=Tragsatec&amp;sa=X&amp;ved=0ahUKEwjwt8PfgYmCAxWmpIkEHdPyBv44MhCYkAIIkws</t>
  </si>
  <si>
    <t>https://encrypted-tbn0.gstatic.com/images?q=tbn:ANd9GcT0xS_PlSJp4WUHPukgDnWtZ_NBnILQ3ONZ-_zcvrY&amp;s</t>
  </si>
  <si>
    <t>Wkl Consultancy</t>
  </si>
  <si>
    <t>https://www.google.com/search?sca_esv=566185899&amp;gl=us&amp;hl=en&amp;q=Wkl+Consultancy&amp;sa=X&amp;ved=0ahUKEwjzgZ-KwbOBAxVYJEQIHY3eAvI4ChCYkAIImA0</t>
  </si>
  <si>
    <t>Digital Talent MENA</t>
  </si>
  <si>
    <t>https://www.google.com/search?gl=us&amp;hl=en&amp;q=Digital+Talent+MENA&amp;sa=X&amp;ved=0ahUKEwiQurai5bWAAxXEmWoFHVJBAXYQmJACCKoM</t>
  </si>
  <si>
    <t>African Ideas Corporation (Pty) Ltd</t>
  </si>
  <si>
    <t>https://www.google.com/search?sca_esv=563943516&amp;hl=en&amp;gl=us&amp;q=African+Ideas+Corporation+(Pty)+Ltd&amp;sa=X&amp;ved=0ahUKEwjmvfOm-JyBAxUIg4QIHTqMDUwQmJACCIYN</t>
  </si>
  <si>
    <t>https://encrypted-tbn0.gstatic.com/images?q=tbn:ANd9GcTE7XSnQ0bAPSUQHLhCgVS-MGhaytfIMLHd1Y7zSZE&amp;s</t>
  </si>
  <si>
    <t>Tech solutions and Development Sdn Bhd</t>
  </si>
  <si>
    <t>https://www.google.com/search?sca_esv=587222008&amp;gl=us&amp;hl=en&amp;q=Tech+solutions+and+Development+Sdn+Bhd&amp;sa=X&amp;ved=0ahUKEwiEu5rejvCCAxVvkokEHTw7Ag04HhCYkAIIjws</t>
  </si>
  <si>
    <t>Jobzem (10626494)</t>
  </si>
  <si>
    <t>https://www.google.com/search?sca_esv=566746031&amp;gl=us&amp;hl=en&amp;q=Jobzem+(10626494)&amp;sa=X&amp;ved=0ahUKEwiJzL3l5LeBAxWVEFkFHWZIA7M4ChCYkAII7gk</t>
  </si>
  <si>
    <t>WhiteCoat Global</t>
  </si>
  <si>
    <t>https://www.google.com/search?hl=en&amp;gl=us&amp;q=WhiteCoat+Global&amp;sa=X&amp;ved=0ahUKEwiSkLaRs5z_AhX5TTABHUkpBAUQmJACCJQK</t>
  </si>
  <si>
    <t>https://encrypted-tbn0.gstatic.com/images?q=tbn:ANd9GcTln6uIwxfmy-dgS8FDxNdbG4GNH6HtDunOahYboGk&amp;s</t>
  </si>
  <si>
    <t>Dayma Agency</t>
  </si>
  <si>
    <t>https://www.google.com/search?hl=en&amp;gl=us&amp;q=Dayma+Agency&amp;sa=X&amp;ved=0ahUKEwiq0bfIlcf_AhVOEVkFHSIkAb04HhCYkAII9As</t>
  </si>
  <si>
    <t>Abile Headquarters</t>
  </si>
  <si>
    <t>https://www.google.com/search?hl=en&amp;gl=us&amp;q=Abile+Headquarters&amp;sa=X&amp;ved=0ahUKEwiXi-7Myfb9AhWZjYkEHQDWAbc4UBCYkAII2Q0</t>
  </si>
  <si>
    <t>Fazz</t>
  </si>
  <si>
    <t>https://www.google.com/search?gl=us&amp;hl=en&amp;q=Fazz&amp;sa=X&amp;ved=0ahUKEwj4sZG9spT9AhX1EFkFHZXuDdIQmJACCLkJ</t>
  </si>
  <si>
    <t>https://encrypted-tbn0.gstatic.com/images?q=tbn:ANd9GcSH_1nZvG3fZFqg5IRVVacfpkWTjzLZkyU-TD_-me8&amp;s</t>
  </si>
  <si>
    <t>Malvern Panalytical Ltd</t>
  </si>
  <si>
    <t>http://www.malvern.com/</t>
  </si>
  <si>
    <t>https://www.google.com/search?sca_esv=591440512&amp;hl=en&amp;gl=us&amp;q=Malvern+Panalytical+Ltd&amp;sa=X&amp;ved=0ahUKEwiZ1NaCrpODAxW0N2IAHaVbBHwQmJACCOMN</t>
  </si>
  <si>
    <t>https://encrypted-tbn0.gstatic.com/images?q=tbn:ANd9GcQscBrU26UnMvOd7ksHYVTHqn95P1To5AJwMcLz&amp;s=0</t>
  </si>
  <si>
    <t>TAL Group</t>
  </si>
  <si>
    <t>https://www.google.com/search?sca_esv=563635297&amp;gl=us&amp;hl=en&amp;q=TAL+Group&amp;sa=X&amp;ved=0ahUKEwjspKDDr5qBAxW_EFkFHVTkDjE4ChCYkAII_Qs</t>
  </si>
  <si>
    <t>ÐœÐ¢Ð¡ Ð‘Ð°Ð½Ðº. IT</t>
  </si>
  <si>
    <t>https://www.google.com/search?hl=en&amp;gl=us&amp;q=%D0%9C%D0%A2%D0%A1+%D0%91%D0%B0%D0%BD%D0%BA.+IT&amp;sa=X&amp;ved=0ahUKEwjMyfqC9LqAAxUYD1kFHT6oD_4QmJACCPUJ</t>
  </si>
  <si>
    <t>ZeroBeta Inc</t>
  </si>
  <si>
    <t>https://www.google.com/search?gl=us&amp;hl=en&amp;q=ZeroBeta+Inc&amp;sa=X&amp;ved=0ahUKEwi1xsa31cb9AhUREVkFHYwPD7QQmJACCIoH</t>
  </si>
  <si>
    <t>BDR Solutions</t>
  </si>
  <si>
    <t>https://www.google.com/search?hl=en&amp;gl=us&amp;q=BDR+Solutions&amp;sa=X&amp;ved=0ahUKEwikxp6An_b8AhWdnWoFHaltCjY4MhCYkAIIzAw</t>
  </si>
  <si>
    <t>Mozon Technologies</t>
  </si>
  <si>
    <t>https://www.google.com/search?sca_esv=560282478&amp;gl=us&amp;hl=en&amp;q=Mozon+Technologies&amp;sa=X&amp;ved=0ahUKEwi11sHg2fmAAxWWFmIAHUiVBLEQmJACCMsM</t>
  </si>
  <si>
    <t>Ð”ÐµÐ»Ð¾Ð²Ñ‹Ðµ Ð ÐµÑˆÐµÐ½Ð¸Ñ Ð¸ Ð¢ÐµÑ…Ð½Ð¾Ð»Ð¾Ð³Ð¸Ð¸ (Ð”Ð Ð¢)</t>
  </si>
  <si>
    <t>https://www.google.com/search?sca_esv=593213093&amp;gl=us&amp;hl=en&amp;q=%D0%94%D0%B5%D0%BB%D0%BE%D0%B2%D1%8B%D0%B5+%D0%A0%D0%B5%D1%88%D0%B5%D0%BD%D0%B8%D1%8F+%D0%B8+%D0%A2%D0%B5%D1%85%D0%BD%D0%BE%D0%BB%D0%BE%D0%B3%D0%B8%D0%B8+(%D0%94%D0%A0%D0%A2)&amp;sa=X&amp;ved=0ahUKEwi9iKyS9qSDAxU1mYkEHVGGBu0QmJACCPkI</t>
  </si>
  <si>
    <t>Universal-Job</t>
  </si>
  <si>
    <t>https://www.google.com/search?hl=en&amp;gl=us&amp;q=Universal-Job&amp;sa=X&amp;ved=0ahUKEwjs65_1-Yz9AhX9F1kFHeqDChkQmJACCPgN</t>
  </si>
  <si>
    <t>people go</t>
  </si>
  <si>
    <t>https://www.google.com/search?sca_esv=583562133&amp;hl=en&amp;gl=us&amp;q=people+go&amp;sa=X&amp;ved=0ahUKEwibv5u-9syCAxXBE1kFHUVBDNc4FBCYkAII9w0</t>
  </si>
  <si>
    <t>Communicate Bruma Finance</t>
  </si>
  <si>
    <t>https://www.google.com/search?sca_esv=559959589&amp;hl=en&amp;gl=us&amp;q=Communicate+Bruma+Finance&amp;sa=X&amp;ved=0ahUKEwi-x6Xol_eAAxWCkokEHVevA7kQmJACCNcK</t>
  </si>
  <si>
    <t>Southwestern Energy</t>
  </si>
  <si>
    <t>http://www.swn.com/</t>
  </si>
  <si>
    <t>https://www.google.com/search?hl=en&amp;gl=us&amp;q=Southwestern+Energy&amp;sa=X&amp;ved=0ahUKEwjo6ZnS1Z7-AhV4D1kFHYEaDys4WhCYkAIIkww</t>
  </si>
  <si>
    <t>https://encrypted-tbn0.gstatic.com/images?q=tbn:ANd9GcSsNwkfWHHD1V69cmPE743MDuTQOE5Npq3nCpqb&amp;s=0</t>
  </si>
  <si>
    <t>University of Illinois - Urbana-Champaign</t>
  </si>
  <si>
    <t>https://www.google.com/search?gl=us&amp;hl=en&amp;q=University+of+Illinois+-+Urbana-Champaign&amp;sa=X&amp;ved=0ahUKEwjy8KTixrX_AhWNnGoFHWTSC1sQmJACCJwN</t>
  </si>
  <si>
    <t>Latitude Resource</t>
  </si>
  <si>
    <t>https://www.google.com/search?sca_esv=558682799&amp;hl=en&amp;gl=us&amp;q=Latitude+Resource&amp;sa=X&amp;ved=0ahUKEwjRlafDke2AAxVXEVkFHZ72AbQQmJACCOgL</t>
  </si>
  <si>
    <t>Hi Sandy Real Estate/Uc Forward Marketing</t>
  </si>
  <si>
    <t>https://www.google.com/search?sca_esv=558332242&amp;hl=en&amp;gl=us&amp;q=Hi+Sandy+Real+Estate/Uc+Forward+Marketing&amp;sa=X&amp;ved=0ahUKEwjT0oeLjeiAAxUhFVkFHXGkDlg4FBCYkAIIugs</t>
  </si>
  <si>
    <t>American Electronic Warfare Associates</t>
  </si>
  <si>
    <t>http://amewas.com/</t>
  </si>
  <si>
    <t>https://www.google.com/search?sca_esv=591053097&amp;hl=en&amp;gl=us&amp;q=American+Electronic+Warfare+Associates&amp;sa=X&amp;ved=0ahUKEwi-vZb24ZCDAxV-M1kFHdONDUI4WhCYkAII2Qs</t>
  </si>
  <si>
    <t>Syndicat DÃ©partemental d'Energie du FinistÃ¨re</t>
  </si>
  <si>
    <t>https://www.google.com/search?ucbcb=1&amp;hl=en&amp;gl=us&amp;q=Syndicat+D%C3%A9partemental+d%27Energie+du+Finist%C3%A8re&amp;sa=X&amp;ved=0ahUKEwil3_uy0uT8AhW_mmoFHcTtBxo4MhCYkAIIkgw</t>
  </si>
  <si>
    <t>Kumulus</t>
  </si>
  <si>
    <t>https://www.google.com/search?sca_esv=558332242&amp;gl=us&amp;hl=en&amp;q=Kumulus&amp;sa=X&amp;ved=0ahUKEwjMgNXDieiAAxULMlkFHa8hBCY4HhCYkAIIpA4</t>
  </si>
  <si>
    <t>Softnet Soluciones</t>
  </si>
  <si>
    <t>https://www.google.com/search?sca_esv=580393850&amp;hl=en&amp;gl=us&amp;q=Softnet+Soluciones&amp;sa=X&amp;ved=0ahUKEwjx0LbJ57OCAxVjpIkEHRgPCJA4FBCYkAIIwg0</t>
  </si>
  <si>
    <t>Corporate, PVH</t>
  </si>
  <si>
    <t>https://www.google.com/search?ucbcb=1&amp;gl=us&amp;hl=en&amp;q=Corporate,+PVH&amp;sa=X&amp;ved=0ahUKEwjrk-bcnqH-AhWtTDABHejfB4M4ChCYkAII0Qs</t>
  </si>
  <si>
    <t>Dower Personnel Services</t>
  </si>
  <si>
    <t>https://www.google.com/search?hl=en&amp;gl=us&amp;q=Dower+Personnel+Services&amp;sa=X&amp;ved=0ahUKEwi5uuPHtcyAAxULD1kFHRJGBaY4KBCYkAII2Q4</t>
  </si>
  <si>
    <t>Cincinnati Bengals</t>
  </si>
  <si>
    <t>https://www.bengals.com/</t>
  </si>
  <si>
    <t>https://www.google.com/search?sca_esv=555046018&amp;hl=en&amp;gl=us&amp;q=Cincinnati+Bengals&amp;sa=X&amp;ved=0ahUKEwj_6c2C9c6AAxUmRjABHXgUCdc4ChCYkAIItAw</t>
  </si>
  <si>
    <t>Mint Solutions Holland BV</t>
  </si>
  <si>
    <t>https://www.google.com/search?sca_esv=566185899&amp;gl=us&amp;hl=en&amp;q=Mint+Solutions+Holland+BV&amp;sa=X&amp;ved=0ahUKEwjW0p2twLOBAxXXLFkFHSi7CGA4FBCYkAIImws</t>
  </si>
  <si>
    <t>UP.Labs</t>
  </si>
  <si>
    <t>https://www.google.com/search?sca_esv=563635297&amp;gl=us&amp;hl=en&amp;q=UP.Labs&amp;sa=X&amp;ved=0ahUKEwjHgtjhq5qBAxUxkoQIHVDKByI4FBCYkAIIkQo</t>
  </si>
  <si>
    <t>Qmulus Solutions</t>
  </si>
  <si>
    <t>https://www.google.com/search?gl=us&amp;hl=en&amp;q=Qmulus+Solutions&amp;sa=X&amp;ved=0ahUKEwiCqM_Avab_AhVfnGoFHZwsD_IQmJACCPgL</t>
  </si>
  <si>
    <t>https://encrypted-tbn0.gstatic.com/images?q=tbn:ANd9GcSmCGoPUUMQiZuvgZN-twzNZWUPcmQM_G8F18EZne4&amp;s</t>
  </si>
  <si>
    <t>BorgWarner Mobility Poland sp. z o.o. - PDS KrakÃ³w</t>
  </si>
  <si>
    <t>https://www.google.com/search?sca_esv=573553702&amp;hl=en&amp;gl=us&amp;q=BorgWarner+Mobility+Poland+sp.+z+o.o.+-+PDS+Krak%C3%B3w&amp;sa=X&amp;ved=0ahUKEwjy2Jy9s_eBAxWpEFkFHbqxBsU4HhCYkAIIxAs</t>
  </si>
  <si>
    <t>Accredited Resource Consulting Services  Ltd</t>
  </si>
  <si>
    <t>https://www.google.com/search?gl=us&amp;hl=en&amp;q=Accredited+Resource+Consulting+Services++Ltd&amp;sa=X&amp;ved=0ahUKEwijhefhyuL-AhUhRTABHbPGCZwQmJACCO8L</t>
  </si>
  <si>
    <t>PT. Yamaha Electronics Manufacturing Indonesia</t>
  </si>
  <si>
    <t>https://www.google.com/search?gl=us&amp;hl=en&amp;q=PT.+Yamaha+Electronics+Manufacturing+Indonesia&amp;sa=X&amp;ved=0ahUKEwjO7__G0-T8AhV3FVkFHcraDR8QmJACCPEG</t>
  </si>
  <si>
    <t>Rainmaker Acquisiton CC</t>
  </si>
  <si>
    <t>https://www.google.com/search?sca_esv=572136157&amp;hl=en&amp;gl=us&amp;q=Rainmaker+Acquisiton+CC&amp;sa=X&amp;ved=0ahUKEwjs19ie8eqBAxVrRDABHe3QD2cQmJACCLgL</t>
  </si>
  <si>
    <t>https://encrypted-tbn0.gstatic.com/images?q=tbn:ANd9GcRDsn0GjFH95ECl9yzJJNT6gobFFM4D-Wme5F8GaQM&amp;s</t>
  </si>
  <si>
    <t>Videocites</t>
  </si>
  <si>
    <t>https://www.google.com/search?sca_esv=562670942&amp;hl=en&amp;gl=us&amp;q=Videocites&amp;sa=X&amp;ved=0ahUKEwi-7Kyf65KBAxXzEVkFHe6jC6E4ChCYkAII6Ak</t>
  </si>
  <si>
    <t>https://encrypted-tbn0.gstatic.com/images?q=tbn:ANd9GcQy3_phHiGWRNzfdzQJQVOJF3YZ1OYLkhNp-IrEcNA&amp;s</t>
  </si>
  <si>
    <t>Effektiv</t>
  </si>
  <si>
    <t>https://www.google.com/search?q=Effektiv&amp;sa=X&amp;ved=0ahUKEwiHoYqpsMH8AhXAMlkFHQqsBF44KBCYkAIIng0</t>
  </si>
  <si>
    <t>https://encrypted-tbn0.gstatic.com/images?q=tbn:ANd9GcR1G61K7L_4DmG_K9ml3lrhaYEwI3irFR0HhfZgoqw&amp;s</t>
  </si>
  <si>
    <t>Nordia, Inc.</t>
  </si>
  <si>
    <t>http://www.nordia.ca/</t>
  </si>
  <si>
    <t>https://www.google.com/search?sca_esv=591434115&amp;hl=en&amp;gl=us&amp;q=Nordia,+Inc.&amp;sa=X&amp;ved=0ahUKEwialbaPppODAxVJkGoFHVe4COg4ChCYkAII3wo</t>
  </si>
  <si>
    <t>https://encrypted-tbn0.gstatic.com/images?q=tbn:ANd9GcRuNEmy96vEDsTBh87xx2sCrIayhcOUHP6ulzS8Ui0&amp;s</t>
  </si>
  <si>
    <t>Holman</t>
  </si>
  <si>
    <t>https://www.google.com/search?hl=en&amp;gl=us&amp;q=Holman&amp;sa=X&amp;ved=0ahUKEwirnZih7MSAAxUokIkEHddOAec4ZBCYkAIIoAo</t>
  </si>
  <si>
    <t>https://encrypted-tbn0.gstatic.com/images?q=tbn:ANd9GcTy4gjGwySoxNINBZqpTvuYH2QMUe4YmRhxNwxLRas&amp;s</t>
  </si>
  <si>
    <t>Outsource Bigdata</t>
  </si>
  <si>
    <t>https://www.google.com/search?ucbcb=1&amp;gl=us&amp;hl=en&amp;q=Outsource+Bigdata&amp;sa=X&amp;ved=0ahUKEwiM3vXV9uT9AhVyF1kFHQCoBagQmJACCMMI</t>
  </si>
  <si>
    <t>Nikon Precision Europe GmbH</t>
  </si>
  <si>
    <t>https://www.google.com/search?q=Nikon+Precision+Europe+GmbH&amp;sa=X&amp;ved=0ahUKEwjV86WcrbL8AhVyF1kFHe79BXgQmJACCJMK</t>
  </si>
  <si>
    <t>https://encrypted-tbn0.gstatic.com/images?q=tbn:ANd9GcS_Nsg0Vqg2RwUceywHbp9dWm38GsTBXuQW06moFE4&amp;s</t>
  </si>
  <si>
    <t>JobsGO Recruit</t>
  </si>
  <si>
    <t>https://www.google.com/search?sca_esv=588643820&amp;hl=en&amp;gl=us&amp;q=JobsGO+Recruit&amp;sa=X&amp;ved=0ahUKEwiGoYfA2fyCAxXEkokEHbsWB-YQmJACCOsL</t>
  </si>
  <si>
    <t>NAIR SYSTEMS</t>
  </si>
  <si>
    <t>https://www.google.com/search?sca_esv=561228216&amp;hl=en&amp;gl=us&amp;q=NAIR+SYSTEMS&amp;sa=X&amp;ved=0ahUKEwjN_cHZ5YOBAxVhkmoFHVyhBdg4WhCYkAIIhQ0</t>
  </si>
  <si>
    <t>Baaz, Inc.</t>
  </si>
  <si>
    <t>https://www.google.com/search?gl=us&amp;hl=en&amp;q=Baaz,+Inc.&amp;sa=X&amp;ved=0ahUKEwiemOCi4auAAxWIFlkFHXxMAIwQmJACCLEI</t>
  </si>
  <si>
    <t>The Dun &amp; Bradstreet Corp</t>
  </si>
  <si>
    <t>https://www.google.com/search?ucbcb=1&amp;hl=en&amp;gl=us&amp;q=The+Dun+%26+Bradstreet+Corp&amp;sa=X&amp;ved=0ahUKEwitwK3My9j-AhVCfjABHR4XAiM4ChCYkAIIvgk</t>
  </si>
  <si>
    <t>https://encrypted-tbn0.gstatic.com/images?q=tbn:ANd9GcRDbJgnqL9FjMequxhZwuvIwLTJWzlibfdA5S0K5B5h46NS0l8F_tUqbyo&amp;s</t>
  </si>
  <si>
    <t>Bihr</t>
  </si>
  <si>
    <t>https://www.google.com/search?sca_esv=030806efd1c59e15&amp;hl=en&amp;gl=us&amp;q=Bihr&amp;sa=X&amp;ved=0ahUKEwjYi-f_nv-CAxVrSDABHYyxAow4HhCYkAII4ww</t>
  </si>
  <si>
    <t>https://encrypted-tbn0.gstatic.com/images?q=tbn:ANd9GcSgNiaIW3t5s-ktT5JcPw2sed9F5RnvcyCxxA0va5E&amp;s</t>
  </si>
  <si>
    <t>Fitness Matrix Inc</t>
  </si>
  <si>
    <t>https://www.google.com/search?sca_esv=585365268&amp;hl=en&amp;gl=us&amp;q=Fitness+Matrix+Inc&amp;sa=X&amp;ved=0ahUKEwiOvIHmjeGCAxWzNmIAHUj5B1I4MhCYkAII7g4</t>
  </si>
  <si>
    <t>sms Consulting GmbH</t>
  </si>
  <si>
    <t>http://www.sms-consulting.de/</t>
  </si>
  <si>
    <t>https://www.google.com/search?sca_esv=565857231&amp;hl=en&amp;gl=us&amp;q=sms+Consulting+GmbH&amp;sa=X&amp;ved=0ahUKEwiy4OOAva6BAxUeElkFHSjKDms4KBCYkAIIwg4</t>
  </si>
  <si>
    <t>Paprec</t>
  </si>
  <si>
    <t>http://www.paprec.com/</t>
  </si>
  <si>
    <t>https://www.google.com/search?sca_esv=557013633&amp;gl=us&amp;hl=en&amp;q=Paprec&amp;sa=X&amp;ved=0ahUKEwiD1a3Kgt6AAxWFmGoFHQNWDGw4HhCYkAII2Qo</t>
  </si>
  <si>
    <t>https://encrypted-tbn0.gstatic.com/images?q=tbn:ANd9GcQnDDcveJAryMn_1036z3QQ70Djmvepi-fkbhC53xA&amp;s</t>
  </si>
  <si>
    <t>Pnud Argentina</t>
  </si>
  <si>
    <t>https://www.google.com/search?sca_esv=559317661&amp;hl=en&amp;gl=us&amp;q=Pnud+Argentina&amp;sa=X&amp;ved=0ahUKEwj7i4ySlfKAAxVhq4kEHRxEB6kQmJACCNcJ</t>
  </si>
  <si>
    <t>eduki</t>
  </si>
  <si>
    <t>https://eduki.com/es</t>
  </si>
  <si>
    <t>https://www.google.com/search?q=eduki&amp;sa=X&amp;ved=0ahUKEwiXl_2Olpz-AhXSElkFHXgiDEsQmJACCJQM</t>
  </si>
  <si>
    <t>https://encrypted-tbn0.gstatic.com/images?q=tbn:ANd9GcSvrFckPvXWpki_f6oNXji1wewJ1ja5XvHsYU6q&amp;s=0</t>
  </si>
  <si>
    <t>FREEZONEX PTE. LTD.</t>
  </si>
  <si>
    <t>https://www.google.com/search?sca_esv=572781667&amp;gl=us&amp;hl=en&amp;q=FREEZONEX+PTE.+LTD.&amp;sa=X&amp;ved=0ahUKEwj_sIy77u-BAxU4ElkFHf8uA9sQmJACCN8M</t>
  </si>
  <si>
    <t>Peet's Coffee &amp; Tea</t>
  </si>
  <si>
    <t>https://www.google.com/search?gl=us&amp;hl=en&amp;q=Peet%27s+Coffee+%26+Tea&amp;sa=X&amp;ved=0ahUKEwiRlu--jsf_AhU_QjABHaiJBN0QmJACCKIK</t>
  </si>
  <si>
    <t>gtpts</t>
  </si>
  <si>
    <t>https://www.google.com/search?sca_esv=575703562&amp;gl=us&amp;hl=en&amp;q=gtpts&amp;sa=X&amp;ved=0ahUKEwjal86tv4uCAxVwFFkFHS_3Dbg4ChCYkAIInwo</t>
  </si>
  <si>
    <t>easy</t>
  </si>
  <si>
    <t>https://www.google.com/search?gl=us&amp;hl=en&amp;q=easy&amp;sa=X&amp;ved=0ahUKEwiu7NfZyYD-AhVWmmoFHX10CSIQmJACCOcM</t>
  </si>
  <si>
    <t>https://encrypted-tbn0.gstatic.com/images?q=tbn:ANd9GcTZ8hFny-8gK1xX4ZQDtR5WIEFZsF0ugf8SQplatsU&amp;s</t>
  </si>
  <si>
    <t>withco</t>
  </si>
  <si>
    <t>https://www.google.com/search?hl=en&amp;gl=us&amp;q=withco&amp;sa=X&amp;ved=0ahUKEwi7yLz55Yz9AhXUFVkFHfVrCds4ChCYkAIIlAo</t>
  </si>
  <si>
    <t>Lam Research Corporation</t>
  </si>
  <si>
    <t>https://www.google.com/search?gl=us&amp;hl=en&amp;q=Lam+Research+Corporation&amp;sa=X&amp;ved=0ahUKEwiWg9-4y-z-AhUCATQIHQWGAx84KBCYkAIIpgw</t>
  </si>
  <si>
    <t>Amazon Corporate Services Pty</t>
  </si>
  <si>
    <t>https://www.google.com/search?hl=en&amp;gl=us&amp;q=Amazon+Corporate+Services+Pty&amp;sa=X&amp;ved=0ahUKEwje_tLureX_AhUvFVkFHbHbBvc4FBCYkAII8ws</t>
  </si>
  <si>
    <t>Agriaku</t>
  </si>
  <si>
    <t>http://agriaku.com/</t>
  </si>
  <si>
    <t>https://www.google.com/search?sca_esv=577551505&amp;hl=en&amp;gl=us&amp;q=Agriaku&amp;sa=X&amp;ved=0ahUKEwifm5TXzZqCAxUBF1kFHbA0DFgQmJACCMoL</t>
  </si>
  <si>
    <t>Woodward, Inc.</t>
  </si>
  <si>
    <t>http://www.woodward.com/</t>
  </si>
  <si>
    <t>https://www.google.com/search?sca_esv=585192112&amp;hl=en&amp;gl=us&amp;q=Woodward,+Inc.&amp;sa=X&amp;ved=0ahUKEwimyaSRwN6CAxUsKEQIHQTTCyw4HhCYkAIIpQ4</t>
  </si>
  <si>
    <t>Advanced Outsourcing and Business Services, Inc</t>
  </si>
  <si>
    <t>https://www.google.com/search?q=Advanced+Outsourcing+and+Business+Services,+Inc&amp;sa=X&amp;ved=0ahUKEwjP5can7bT8AhXiFFkFHXqbBKc4ChCYkAIIuQk</t>
  </si>
  <si>
    <t>CONVERGENCIA TELEINFORMATICA LTDA-EPP</t>
  </si>
  <si>
    <t>https://www.google.com/search?ucbcb=1&amp;hl=en&amp;gl=us&amp;q=CONVERGENCIA+TELEINFORMATICA+LTDA-EPP&amp;sa=X&amp;ved=0ahUKEwiio5HYpIX9AhXYkIkEHSUOCuc4ChCYkAIIiAs</t>
  </si>
  <si>
    <t>Accelirate Inc.</t>
  </si>
  <si>
    <t>http://www.accelirate.com/</t>
  </si>
  <si>
    <t>https://www.google.com/search?sca_esv=559317661&amp;hl=en&amp;gl=us&amp;q=Accelirate+Inc.&amp;sa=X&amp;ved=0ahUKEwjdvtzmk_KAAxUpFFkFHVIpB9Q4ChCYkAIIlQs</t>
  </si>
  <si>
    <t>LVD</t>
  </si>
  <si>
    <t>https://www.google.com/search?sca_esv=558511966&amp;hl=en&amp;gl=us&amp;q=LVD&amp;sa=X&amp;ved=0ahUKEwix3teB1eqAAxV2STABHRRkC8A4ChCYkAIIhAo</t>
  </si>
  <si>
    <t>Talentium Inc. (formerly AppSource Inc.)</t>
  </si>
  <si>
    <t>https://www.google.com/search?hl=en&amp;gl=us&amp;q=Talentium+Inc.+(formerly+AppSource+Inc.)&amp;sa=X&amp;ved=0ahUKEwiRlYvW54__AhW6lIkEHTh1CxQQmJACCLkM</t>
  </si>
  <si>
    <t>https://encrypted-tbn0.gstatic.com/images?q=tbn:ANd9GcQpHOiBVx7I2fraLadlYPBJRjM9ATj8mZ8MS8Rq7SQ&amp;s</t>
  </si>
  <si>
    <t>Gateway Group of Companies</t>
  </si>
  <si>
    <t>http://www.gatewaytechnolabs.com/</t>
  </si>
  <si>
    <t>https://www.google.com/search?hl=en&amp;gl=us&amp;q=Gateway+Group+of+Companies&amp;sa=X&amp;ved=0ahUKEwj72P6F857_AhUBj4QIHXgMCjk4PBCYkAII-As</t>
  </si>
  <si>
    <t>https://encrypted-tbn0.gstatic.com/images?q=tbn:ANd9GcQXkSE8vHBZk380NmSpN9M0r-RLLVB7L3b7mLQhkuE&amp;s</t>
  </si>
  <si>
    <t>Data Science Trainer</t>
  </si>
  <si>
    <t>https://www.google.com/search?sca_esv=587404480&amp;gl=us&amp;hl=en&amp;q=Data+Science+Trainer&amp;sa=X&amp;ved=0ahUKEwjgjcjg0PKCAxXdKFkFHWVgD_o4MhCYkAIIugk</t>
  </si>
  <si>
    <t>Kasheesh</t>
  </si>
  <si>
    <t>https://www.google.com/search?hl=en&amp;gl=us&amp;q=Kasheesh&amp;sa=X&amp;ved=0ahUKEwiHwtrRx5KAAxWPE1kFHcIeAFY4ChCYkAII8Q4</t>
  </si>
  <si>
    <t>Symbio</t>
  </si>
  <si>
    <t>http://www.symbio.one/</t>
  </si>
  <si>
    <t>https://www.google.com/search?gl=us&amp;hl=en&amp;q=Symbio&amp;sa=X&amp;ved=0ahUKEwiqgoS6ipCAAxWiEGIAHcr0BTI4ChCYkAIIyAs</t>
  </si>
  <si>
    <t>https://encrypted-tbn0.gstatic.com/images?q=tbn:ANd9GcQRm_pDVy_NcqOh1zdzdwrFawnpgKFZTGad2aLPePM&amp;s</t>
  </si>
  <si>
    <t>LoopUp</t>
  </si>
  <si>
    <t>http://loopup.com/</t>
  </si>
  <si>
    <t>https://www.google.com/search?sca_esv=587404480&amp;gl=us&amp;hl=en&amp;q=LoopUp&amp;sa=X&amp;ved=0ahUKEwjBxu_x0vKCAxUaAHkGHbkBC404UBCYkAIIxQs</t>
  </si>
  <si>
    <t>https://encrypted-tbn0.gstatic.com/images?q=tbn:ANd9GcTuFgOywsU6iMSr4sNQqxa-R-zEqPGVpoOgIr_k&amp;s=0</t>
  </si>
  <si>
    <t>Extend IT Resource Co., Ltd.</t>
  </si>
  <si>
    <t>http://www.x10-it.com/</t>
  </si>
  <si>
    <t>https://www.google.com/search?gl=us&amp;hl=en&amp;q=Extend+IT+Resource+Co.,+Ltd.&amp;sa=X&amp;ved=0ahUKEwi12cukpvn-AhXvQjABHVlzBjYQmJACCNcL</t>
  </si>
  <si>
    <t>https://encrypted-tbn0.gstatic.com/images?q=tbn:ANd9GcS8AnFLjZ12GdaeqreR1zYsdFTNoj7NP6kGShjY8Hw&amp;s</t>
  </si>
  <si>
    <t>CN Solutions</t>
  </si>
  <si>
    <t>https://www.google.com/search?sca_esv=568736477&amp;gl=us&amp;hl=en&amp;q=CN+Solutions&amp;sa=X&amp;ved=0ahUKEwi1-aewkcqBAxVkI0QIHV9bASk4FBCYkAII3Aw</t>
  </si>
  <si>
    <t>https://encrypted-tbn0.gstatic.com/images?q=tbn:ANd9GcTuWgiB8TTP9_Z1zXmOZCA9pp6eRiBXo8tdPYsSOcQ&amp;s</t>
  </si>
  <si>
    <t>COMMERCE DOT COM SDN BHD</t>
  </si>
  <si>
    <t>http://www.commercedc.com.my/</t>
  </si>
  <si>
    <t>https://www.google.com/search?sca_esv=582900893&amp;gl=us&amp;hl=en&amp;q=COMMERCE+DOT+COM+SDN+BHD&amp;sa=X&amp;ved=0ahUKEwiVkL_d8MeCAxX7kokEHckBDY44ChCYkAIIjgs</t>
  </si>
  <si>
    <t>ShortHills Tech (Gold Microsoft Partner)</t>
  </si>
  <si>
    <t>https://www.google.com/search?q=ShortHills+Tech+(Gold+Microsoft+Partner)&amp;sa=X&amp;ved=0ahUKEwjk8sSMzZT-AhWvFVkFHQOOAvA4eBCYkAIIlAs</t>
  </si>
  <si>
    <t>https://encrypted-tbn0.gstatic.com/images?q=tbn:ANd9GcTw-0nATNOFpN5jrDYkxg6K7GCveo1XBn4dDJrrCSM&amp;s</t>
  </si>
  <si>
    <t>Prometeo Openbanking</t>
  </si>
  <si>
    <t>https://www.google.com/search?sca_esv=591606361&amp;hl=en&amp;gl=us&amp;q=Prometeo+Openbanking&amp;sa=X&amp;ved=0ahUKEwiMyanK65WDAxU9lGoFHUmjAKUQmJACCJwN</t>
  </si>
  <si>
    <t>DAI</t>
  </si>
  <si>
    <t>http://www.dai.com/</t>
  </si>
  <si>
    <t>https://www.google.com/search?hl=en&amp;gl=us&amp;q=DAI&amp;sa=X&amp;ved=0ahUKEwjP0uGWgP79AhWaF1kFHe1GByoQmJACCJcI</t>
  </si>
  <si>
    <t>https://encrypted-tbn0.gstatic.com/images?q=tbn:ANd9GcRuUlBDrbPkZAqM3W--OSRqJ3HYYq-q-JB9Q_48&amp;s=0</t>
  </si>
  <si>
    <t>P3 Health Partners Inc.</t>
  </si>
  <si>
    <t>http://p3hp.org/</t>
  </si>
  <si>
    <t>https://www.google.com/search?hl=en&amp;gl=us&amp;q=P3+Health+Partners+Inc.&amp;sa=X&amp;ved=0ahUKEwj0jJyc4t3_AhVpF1kFHbXAAe04PBCYkAII3Qs</t>
  </si>
  <si>
    <t>PeopleLink Services Limited</t>
  </si>
  <si>
    <t>https://www.google.com/search?gl=us&amp;hl=en&amp;q=PeopleLink+Services+Limited&amp;sa=X&amp;ved=0ahUKEwiN3LLC986AAxXWkIkEHdpEANE4ChCYkAIIrAs</t>
  </si>
  <si>
    <t>Aurumjin Consulting Pte. Ltd.</t>
  </si>
  <si>
    <t>https://www.google.com/search?gl=us&amp;hl=en&amp;q=Aurumjin+Consulting+Pte.+Ltd.&amp;sa=X&amp;ved=0ahUKEwj-8a7boNj9AhWaBEQIHe3vDmUQmJACCP8L</t>
  </si>
  <si>
    <t>Toronto Hydro Corporation</t>
  </si>
  <si>
    <t>http://www.torontohydro.com/</t>
  </si>
  <si>
    <t>https://www.google.com/search?hl=en&amp;gl=us&amp;q=Toronto+Hydro+Corporation&amp;sa=X&amp;ved=0ahUKEwjz1L62iLD9AhV_j4kEHTJYAM0QmJACCNIL</t>
  </si>
  <si>
    <t>CoverWallet</t>
  </si>
  <si>
    <t>http://www.coverwallet.com/</t>
  </si>
  <si>
    <t>https://www.google.com/search?q=CoverWallet&amp;sa=X&amp;ved=0ahUKEwjkwZn18sb-AhUWEVkFHWUhC9I4ChCYkAIIuQs</t>
  </si>
  <si>
    <t>Windward</t>
  </si>
  <si>
    <t>http://www.wnwd.com/</t>
  </si>
  <si>
    <t>https://www.google.com/search?sca_esv=e734890f2d27226f&amp;hl=en&amp;gl=us&amp;q=Windward&amp;sa=X&amp;ved=0ahUKEwiD9cKqjOuCAxWMmYQIHWvdBpYQmJACCLQJ</t>
  </si>
  <si>
    <t>https://encrypted-tbn0.gstatic.com/images?q=tbn:ANd9GcSU2uI6HV8_WhY0FpBz1rBI8IxZz8zGXvBz70fJi7U&amp;s</t>
  </si>
  <si>
    <t>Logicalis Group</t>
  </si>
  <si>
    <t>https://www.google.com/search?sca_esv=585526170&amp;gl=us&amp;hl=en&amp;q=Logicalis+Group&amp;sa=X&amp;ved=0ahUKEwi5xsrmyeOCAxWPEGIAHXQkBoo4ChCYkAIIiQ0</t>
  </si>
  <si>
    <t>Health Direct</t>
  </si>
  <si>
    <t>https://www.google.com/search?hl=en&amp;gl=us&amp;q=Health+Direct&amp;sa=X&amp;ved=0ahUKEwjD1aOMypeAAxVIrYkEHYyIAcE4KBCYkAIIyw4</t>
  </si>
  <si>
    <t>Qatar Foundation</t>
  </si>
  <si>
    <t>http://www.qf.org.qa/</t>
  </si>
  <si>
    <t>https://www.google.com/search?sca_esv=571674645&amp;hl=en&amp;gl=us&amp;q=Qatar+Foundation&amp;sa=X&amp;ved=0ahUKEwjx2oOe7eWBAxVMkmoFHdShD-sQmJACCNkL</t>
  </si>
  <si>
    <t>IPG Mediabrands Poland</t>
  </si>
  <si>
    <t>https://www.google.com/search?sca_esv=569384727&amp;gl=us&amp;hl=en&amp;q=IPG+Mediabrands+Poland&amp;sa=X&amp;ved=0ahUKEwjmjs7cnc-BAxXLGFkFHcpyBRQ4ChCYkAIIhA4</t>
  </si>
  <si>
    <t>https://encrypted-tbn0.gstatic.com/images?q=tbn:ANd9GcStrn5G6P3-UAU-WgeV_0W6g1Kia6zK_e_kAIMxY-4&amp;s</t>
  </si>
  <si>
    <t>Rights Intelligence</t>
  </si>
  <si>
    <t>https://www.google.com/search?sca_esv=563310982&amp;hl=en&amp;gl=us&amp;q=Rights+Intelligence&amp;sa=X&amp;ved=0ahUKEwjPg-nN6ZeBAxXIFlkFHcZvBPo4KBCYkAIIlA4</t>
  </si>
  <si>
    <t>https://encrypted-tbn0.gstatic.com/images?q=tbn:ANd9GcRpsbrlHRO6CyC_o8V3r3N8fxrrKZb1SAxQyx_cdws&amp;s</t>
  </si>
  <si>
    <t>Consor Engineers</t>
  </si>
  <si>
    <t>http://www.consoreng.com/</t>
  </si>
  <si>
    <t>https://www.google.com/search?q=Consor+Engineers&amp;sa=X&amp;ved=0ahUKEwijr5bq-tX-AhUSSDABHUdtBo84MhCYkAII_ws</t>
  </si>
  <si>
    <t>JOBTECH S.R.L.</t>
  </si>
  <si>
    <t>http://www.jobtech.it/</t>
  </si>
  <si>
    <t>https://www.google.com/search?hl=en&amp;gl=us&amp;q=JOBTECH+S.R.L.&amp;sa=X&amp;ved=0ahUKEwjNzfyDlqSAAxUmF2IAHXJJAXQ4FBCYkAII3Aw</t>
  </si>
  <si>
    <t>Ù…Ø¬Ù…ÙˆØ¹Ø© Ø´Ø±ÙƒØ§Øª</t>
  </si>
  <si>
    <t>https://www.google.com/search?sca_esv=566746031&amp;gl=us&amp;hl=en&amp;q=%D9%85%D8%AC%D9%85%D9%88%D8%B9%D8%A9+%D8%B4%D8%B1%D9%83%D8%A7%D8%AA&amp;sa=X&amp;ved=0ahUKEwjQ8bWi5LeBAxXtF1kFHVbpBhgQmJACCIQL</t>
  </si>
  <si>
    <t>Hexagon</t>
  </si>
  <si>
    <t>http://www.hexagon.com/</t>
  </si>
  <si>
    <t>https://www.google.com/search?sca_esv=556212212&amp;gl=us&amp;hl=en&amp;q=Hexagon&amp;sa=X&amp;ved=0ahUKEwjHkvjTudaAAxUORkEAHf65CGg4ChCYkAIIjg4</t>
  </si>
  <si>
    <t>ITISTIC Software Solutions</t>
  </si>
  <si>
    <t>https://www.google.com/search?sca_esv=556221820&amp;gl=us&amp;hl=en&amp;q=ITISTIC+Software+Solutions&amp;sa=X&amp;ved=0ahUKEwiSnqOhv9aAAxUyEEQIHdLXCnw4HhCYkAIIgg0</t>
  </si>
  <si>
    <t>Talentem s.r.o.</t>
  </si>
  <si>
    <t>https://www.google.com/search?q=Talentem+s.r.o.&amp;sa=X&amp;ved=0ahUKEwi1gZDh-sv-AhXiTTABHWHBDhw4ChCYkAIIjgs</t>
  </si>
  <si>
    <t>SoftwareSeni Indonesia</t>
  </si>
  <si>
    <t>https://www.google.com/search?hl=en&amp;gl=us&amp;q=SoftwareSeni+Indonesia&amp;sa=X&amp;ved=0ahUKEwiFg4qbxIiAAxU5FFkFHf-XAmsQmJACCM4I</t>
  </si>
  <si>
    <t>https://encrypted-tbn0.gstatic.com/images?q=tbn:ANd9GcQeXaYFrWhlFEsR_Bi0SEE7UidX7enjwuz3oTYldQg&amp;s</t>
  </si>
  <si>
    <t>BusinessPeople</t>
  </si>
  <si>
    <t>https://www.google.com/search?hl=en&amp;gl=us&amp;q=BusinessPeople&amp;sa=X&amp;ved=0ahUKEwjtosCPjcL_AhUyEFkFHbyBCXg4ChCYkAII9ws</t>
  </si>
  <si>
    <t>https://encrypted-tbn0.gstatic.com/images?q=tbn:ANd9GcT4HGhSa1ZMyoRcLtDCUhz36bgGiQzBOjv7QzyzM_0&amp;s</t>
  </si>
  <si>
    <t>HSBC Service Delivery  Sp. z o.o.</t>
  </si>
  <si>
    <t>https://www.google.com/search?ucbcb=1&amp;gl=us&amp;hl=en&amp;q=HSBC+Service+Delivery++Sp.+z+o.o.&amp;sa=X&amp;ved=0ahUKEwjX2Y_voab-AhXml2oFHRDCA4U4FBCYkAIIjAs</t>
  </si>
  <si>
    <t>Sourced  Pte. Ltd.</t>
  </si>
  <si>
    <t>https://www.google.com/search?hl=en&amp;gl=us&amp;q=Sourced++Pte.+Ltd.&amp;sa=X&amp;ved=0ahUKEwiIyvua54L9AhWLElkFHeUXBG44HhCYkAIIwQo</t>
  </si>
  <si>
    <t>AMAI GmbH</t>
  </si>
  <si>
    <t>https://www.google.com/search?gl=us&amp;hl=en&amp;q=AMAI+GmbH&amp;sa=X&amp;ved=0ahUKEwjy6_u3i7r9AhVPlYkEHW-8D1Y4KBCYkAIItQs</t>
  </si>
  <si>
    <t>CWS International GmbH</t>
  </si>
  <si>
    <t>https://www.google.com/search?hl=en&amp;gl=us&amp;q=CWS+International+GmbH&amp;sa=X&amp;ved=0ahUKEwiV7pSE1peAAxW3F1kFHfy8AwI4ChCYkAIImAs</t>
  </si>
  <si>
    <t>FDJ   La FranÃ§aise des Jeux</t>
  </si>
  <si>
    <t>https://www.google.com/search?hl=en&amp;gl=us&amp;q=FDJ+++La+Fran%C3%A7aise+des+Jeux&amp;sa=X&amp;ved=0ahUKEwj8htLulpz-AhXskokEHXqPCUI4FBCYkAIIigs</t>
  </si>
  <si>
    <t>UNITECH</t>
  </si>
  <si>
    <t>https://www.google.com/search?gl=us&amp;hl=en&amp;q=UNITECH&amp;sa=X&amp;ved=0ahUKEwjr-8bMvv7_AhXehIkEHUalB5w4FBCYkAII1ww</t>
  </si>
  <si>
    <t>https://encrypted-tbn0.gstatic.com/images?q=tbn:ANd9GcQJEEGfcGpIMvArVeG9Ezv-dZceMJ9zakjWkTX0dvw&amp;s</t>
  </si>
  <si>
    <t>RWE SUPPLY &amp; TRADING ASIA-PACIFIC PTE. LTD.</t>
  </si>
  <si>
    <t>https://www.google.com/search?hl=en&amp;gl=us&amp;q=RWE+SUPPLY+%26+TRADING+ASIA-PACIFIC+PTE.+LTD.&amp;sa=X&amp;ved=0ahUKEwiU5teE8OT9AhVzmGoFHXlAB5IQmJACCNQM</t>
  </si>
  <si>
    <t>National Hockey League</t>
  </si>
  <si>
    <t>http://www.nhl.com/</t>
  </si>
  <si>
    <t>https://www.google.com/search?gl=us&amp;hl=en&amp;q=National+Hockey+League&amp;sa=X&amp;ved=0ahUKEwiJt7rBzJKAAxWOJ0QIHSmzBMo4FBCYkAII1Ak</t>
  </si>
  <si>
    <t>https://encrypted-tbn0.gstatic.com/images?q=tbn:ANd9GcTdeuy2SuJu27crLGg_CkbtwgBUpbwMNW26UkuL&amp;s=0</t>
  </si>
  <si>
    <t>Sustainable Placements  Ltd</t>
  </si>
  <si>
    <t>https://www.google.com/search?hl=en&amp;gl=us&amp;q=Sustainable+Placements++Ltd&amp;sa=X&amp;ved=0ahUKEwjdofPFh7j_AhXwGFkFHXiDBqUQmJACCOEM</t>
  </si>
  <si>
    <t>Department of Internal Affairs NZ</t>
  </si>
  <si>
    <t>http://www.dia.govt.nz/</t>
  </si>
  <si>
    <t>https://www.google.com/search?sca_esv=584993245&amp;hl=en&amp;gl=us&amp;q=Department+of+Internal+Affairs+NZ&amp;sa=X&amp;ved=0ahUKEwjS_L_2gNyCAxXjEVkFHSOtDa84FBCYkAIIpwo</t>
  </si>
  <si>
    <t>Netzwelt Inc.</t>
  </si>
  <si>
    <t>https://www.google.com/search?hl=en&amp;gl=us&amp;q=Netzwelt+Inc.&amp;sa=X&amp;ved=0ahUKEwiCxI2tvP7_AhWaEFkFHWg8B7w4ChCYkAII0Ao</t>
  </si>
  <si>
    <t>TechKnowledgeHub.org</t>
  </si>
  <si>
    <t>https://www.google.com/search?gl=us&amp;hl=en&amp;q=TechKnowledgeHub.org&amp;sa=X&amp;ved=0ahUKEwjL_d7u9c6AAxX7D1kFHfvAB-Y4ChCYkAIIpgo</t>
  </si>
  <si>
    <t>Candor Human Resources Consultancy</t>
  </si>
  <si>
    <t>https://www.google.com/search?sca_esv=561545016&amp;gl=us&amp;hl=en&amp;q=Candor+Human+Resources+Consultancy&amp;sa=X&amp;ved=0ahUKEwiFlJuxo4aBAxWmEGIAHSo0C9YQmJACCJAL</t>
  </si>
  <si>
    <t>https://encrypted-tbn0.gstatic.com/images?q=tbn:ANd9GcTQm5gWH4HWiIgm3J1GviT9Y-3Wod3af4wIjj9ZPoU&amp;s</t>
  </si>
  <si>
    <t>Enaex</t>
  </si>
  <si>
    <t>http://www.enaex.com/</t>
  </si>
  <si>
    <t>https://www.google.com/search?sca_esv=560603692&amp;gl=us&amp;hl=en&amp;q=Enaex&amp;sa=X&amp;ved=0ahUKEwiO09TW2_6AAxXOFVkFHcTdBywQmJACCL8N</t>
  </si>
  <si>
    <t>https://encrypted-tbn0.gstatic.com/images?q=tbn:ANd9GcSvTn4nXmyoaxu-T6Ol3wsx7jigB0yprK_BLIbp&amp;s=0</t>
  </si>
  <si>
    <t>Aimo Sweden</t>
  </si>
  <si>
    <t>https://www.google.com/search?gl=us&amp;hl=en&amp;q=Aimo+Sweden&amp;sa=X&amp;ved=0ahUKEwirxKnpj5CAAxUJF2IAHZjPCR4QmJACCJ8O</t>
  </si>
  <si>
    <t>https://encrypted-tbn0.gstatic.com/images?q=tbn:ANd9GcRVIoEg3hw_bx_ExfG-Mk6XbLxm3HrNVdwLKhCDxjU&amp;s</t>
  </si>
  <si>
    <t>Munch Hut Deli &amp; Store</t>
  </si>
  <si>
    <t>https://www.google.com/search?gl=us&amp;hl=en&amp;q=Munch+Hut+Deli+%26+Store&amp;sa=X&amp;ved=0ahUKEwj2vsvq_fP9AhVAUKQEHQc8AcY4KBCYkAII6g0</t>
  </si>
  <si>
    <t>Involve Talent</t>
  </si>
  <si>
    <t>https://www.google.com/search?sca_esv=590391945&amp;gl=us&amp;hl=en&amp;q=Involve+Talent&amp;sa=X&amp;ved=0ahUKEwjD8aKz54uDAxXiC3kGHTf2Buw4FBCYkAIIvAk</t>
  </si>
  <si>
    <t>Fluido</t>
  </si>
  <si>
    <t>https://www.google.com/search?sca_esv=558505252&amp;hl=en&amp;gl=us&amp;q=Fluido&amp;sa=X&amp;ved=0ahUKEwiMxYaCzuqAAxXyjIkEHaSKCdsQmJACCNkK</t>
  </si>
  <si>
    <t>QSS Analytics</t>
  </si>
  <si>
    <t>https://www.google.com/search?gl=us&amp;hl=en&amp;q=QSS+Analytics&amp;sa=X&amp;ved=0ahUKEwjKkorIjrD9AhXDGlkFHUkdB8MQmJACCM4F</t>
  </si>
  <si>
    <t>https://encrypted-tbn0.gstatic.com/images?q=tbn:ANd9GcTZuzw2LfL4K1AkVE0ca2T0Z-H6AQfCA0-TwwoeJ_A&amp;s</t>
  </si>
  <si>
    <t>PT Sinergy Informasi Pratama</t>
  </si>
  <si>
    <t>http://www.sinergy.co.id/</t>
  </si>
  <si>
    <t>https://www.google.com/search?sca_esv=584789655&amp;gl=us&amp;hl=en&amp;q=PT+Sinergy+Informasi+Pratama&amp;sa=X&amp;ved=0ahUKEwjE4umEv9mCAxVikIkEHamzAn44HhCYkAII1Aw</t>
  </si>
  <si>
    <t>TMC Indonesia</t>
  </si>
  <si>
    <t>https://www.google.com/search?hl=en&amp;gl=us&amp;q=TMC+Indonesia&amp;sa=X&amp;ved=0ahUKEwiFg4qbxIiAAxU5FFkFHf-XAmsQmJACCIEJ</t>
  </si>
  <si>
    <t>Cambio</t>
  </si>
  <si>
    <t>https://www.google.com/search?sca_esv=557013633&amp;gl=us&amp;hl=en&amp;q=Cambio&amp;sa=X&amp;ved=0ahUKEwjz_5q0gt6AAxUVH7kGHZczDbEQmJACCMgL</t>
  </si>
  <si>
    <t>Skanda Technologies Pte. Ltd.</t>
  </si>
  <si>
    <t>https://www.google.com/search?gl=us&amp;hl=en&amp;q=Skanda+Technologies+Pte.+Ltd.&amp;sa=X&amp;ved=0ahUKEwiEidDA5a3-AhXYmIkEHbVrDss4KBCYkAIImgs</t>
  </si>
  <si>
    <t>MC1 Tecnologia</t>
  </si>
  <si>
    <t>https://www.google.com/search?gl=us&amp;hl=en&amp;q=MC1+Tecnologia&amp;sa=X&amp;ved=0ahUKEwjszMefjJWAAxXlFlkFHcPxACMQmJACCK8H</t>
  </si>
  <si>
    <t>Upsourcing</t>
  </si>
  <si>
    <t>https://www.google.com/search?hl=en&amp;gl=us&amp;q=Upsourcing&amp;sa=X&amp;ved=0ahUKEwjKpZ3uqo_9AhXUEFkFHSsGCn84MhCYkAIIvww</t>
  </si>
  <si>
    <t>Public Partnerships | PPL</t>
  </si>
  <si>
    <t>https://www.google.com/search?sca_esv=571229774&amp;gl=us&amp;hl=en&amp;q=Public+Partnerships+%7C+PPL&amp;sa=X&amp;ved=0ahUKEwjUn6iR6uCBAxWQIEQIHbEvDhkQmJACCJEH</t>
  </si>
  <si>
    <t>https://encrypted-tbn0.gstatic.com/images?q=tbn:ANd9GcRy6lRTt22ang6TDxFUlWoLvUbLIxJE07MDA9SfAg0&amp;s</t>
  </si>
  <si>
    <t>Masego Inc</t>
  </si>
  <si>
    <t>https://www.google.com/search?ucbcb=1&amp;hl=en&amp;gl=us&amp;q=Masego+Inc&amp;sa=X&amp;ved=0ahUKEwi28YiSvdj-AhXISDABHYdEBnw4PBCYkAIInws</t>
  </si>
  <si>
    <t>à¹‚à¸£à¸‡à¸žà¸¢à¸²à¸šà¸²à¸¥à¸žà¸£à¸°à¸£à¸²à¸¡à¹€à¸à¹‰à¸² à¸ˆà¸³à¸à¸±à¸” (à¸¡à¸«à¸²à¸Šà¸™)</t>
  </si>
  <si>
    <t>https://www.google.com/search?hl=en&amp;gl=us&amp;q=%E0%B9%82%E0%B8%A3%E0%B8%87%E0%B8%9E%E0%B8%A2%E0%B8%B2%E0%B8%9A%E0%B8%B2%E0%B8%A5%E0%B8%9E%E0%B8%A3%E0%B8%B0%E0%B8%A3%E0%B8%B2%E0%B8%A1%E0%B9%80%E0%B8%81%E0%B9%89%E0%B8%B2+%E0%B8%88%E0%B8%B3%E0%B8%81%E0%B8%B1%E0%B8%94+(%E0%B8%A1%E0%B8%AB%E0%B8%B2%E0%B8%8A%E0%B8%99)&amp;sa=X&amp;ved=0ahUKEwiQnNL885b9AhVFE7kGHacFAd04ChCYkAII5gk</t>
  </si>
  <si>
    <t>AMERICAN EXPRESS INNOVATION LABORATORIES LIMITED (SINGAPORE BRANCH)</t>
  </si>
  <si>
    <t>https://www.google.com/search?gl=us&amp;hl=en&amp;q=AMERICAN+EXPRESS+INNOVATION+LABORATORIES+LIMITED+(SINGAPORE+BRANCH)&amp;sa=X&amp;ved=0ahUKEwjOjMeT_ND-AhU7F1kFHRc9ABY4FBCYkAIIxws</t>
  </si>
  <si>
    <t>Ð¡ÐŸ ÐžÐžÐž Inspired</t>
  </si>
  <si>
    <t>https://www.google.com/search?q=%D0%A1%D0%9F+%D0%9E%D0%9E%D0%9E+Inspired&amp;sa=X&amp;ved=0ahUKEwj4sv-j8K_8AhUooHIEHVL5C_EQmJACCJkK</t>
  </si>
  <si>
    <t>Proactive Appointments Limited</t>
  </si>
  <si>
    <t>https://www.google.com/search?gl=us&amp;hl=en&amp;q=Proactive+Appointments+Limited&amp;sa=X&amp;ved=0ahUKEwjD5P3pirP_AhUID1kFHQvHD1M4FBCYkAII3gw</t>
  </si>
  <si>
    <t>WiseCloud Inc</t>
  </si>
  <si>
    <t>https://www.google.com/search?sca_esv=560432626&amp;hl=en&amp;gl=us&amp;q=WiseCloud+Inc&amp;sa=X&amp;ved=0ahUKEwiS5vvdl_yAAxWGbTABHVYvALc4FBCYkAIIogo</t>
  </si>
  <si>
    <t>Ca Search Pte. Ltd.</t>
  </si>
  <si>
    <t>https://www.google.com/search?hl=en&amp;gl=us&amp;q=Ca+Search+Pte.+Ltd.&amp;sa=X&amp;ved=0ahUKEwjLxuy787-AAxUHFVkFHa40A_k4PBCYkAIIgg0</t>
  </si>
  <si>
    <t>EMEA3 Recruitment</t>
  </si>
  <si>
    <t>https://www.google.com/search?sca_esv=588643820&amp;gl=us&amp;hl=en&amp;q=EMEA3+Recruitment&amp;sa=X&amp;ved=0ahUKEwiVh4nK1vyCAxWQFFkFHUnnBVI4bhCYkAII0A0</t>
  </si>
  <si>
    <t>VIZIO, Inc</t>
  </si>
  <si>
    <t>https://www.google.com/search?gl=us&amp;hl=en&amp;q=VIZIO,+Inc&amp;sa=X&amp;ved=0ahUKEwj-rfShqoX9AhVeTjABHXNKCY44RhCYkAIIpw4</t>
  </si>
  <si>
    <t>https://encrypted-tbn0.gstatic.com/images?q=tbn:ANd9GcR8nnj65ljWJLBUM-4YetBPNuZ9EHxXIq_9IXF55Ms&amp;s</t>
  </si>
  <si>
    <t>Scaleneworks US</t>
  </si>
  <si>
    <t>https://www.google.com/search?gl=us&amp;hl=en&amp;q=Scaleneworks+US&amp;sa=X&amp;ved=0ahUKEwjKzoCLm6v-AhWPSDABHQfnCso4PBCYkAIIhg4</t>
  </si>
  <si>
    <t>Intermedia Advertising</t>
  </si>
  <si>
    <t>https://www.google.com/search?q=Intermedia+Advertising&amp;sa=X&amp;ved=0ahUKEwjy6p3w2KX8AhUwrHIEHRK5C_YQmJACCLgN</t>
  </si>
  <si>
    <t>Perenti</t>
  </si>
  <si>
    <t>http://perentigroup.com/</t>
  </si>
  <si>
    <t>https://www.google.com/search?sca_esv=569384727&amp;gl=us&amp;hl=en&amp;q=Perenti&amp;sa=X&amp;ved=0ahUKEwi-qpObn8-BAxUk1gIHHQE7C6gQmJACCMAL</t>
  </si>
  <si>
    <t>https://encrypted-tbn0.gstatic.com/images?q=tbn:ANd9GcSF5S_nsub-akbmbvJhbBcehx4jdDcOhpBmqN1EID8&amp;s</t>
  </si>
  <si>
    <t>KERN Engineers</t>
  </si>
  <si>
    <t>https://www.google.com/search?gl=us&amp;hl=en&amp;q=KERN+Engineers&amp;sa=X&amp;ved=0ahUKEwi7-I3M14j9AhVMEGIAHUoGCBg4ChCYkAIIoQ0</t>
  </si>
  <si>
    <t>Alexander Mann Solutions (Contingent)</t>
  </si>
  <si>
    <t>https://www.google.com/search?gl=us&amp;hl=en&amp;q=Alexander+Mann+Solutions+(Contingent)&amp;sa=X&amp;ved=0ahUKEwju3NTErOr_AhWQtokEHZGTCsMQmJACCL4J</t>
  </si>
  <si>
    <t>Banco Sabadell S.A.</t>
  </si>
  <si>
    <t>https://www.google.com/search?hl=en&amp;gl=us&amp;q=Banco+Sabadell+S.A.&amp;sa=X&amp;ved=0ahUKEwjpuvH6xo2AAxUOMlkFHQyLBek4ChCYkAIIkg0</t>
  </si>
  <si>
    <t>https://encrypted-tbn0.gstatic.com/images?q=tbn:ANd9GcQKTht2IRCXhhQX4cYnWnpjR_jAVI9I2Ni_8nog&amp;s=0</t>
  </si>
  <si>
    <t>Childrens Hospital Of Philadelphia</t>
  </si>
  <si>
    <t>https://www.google.com/search?q=Childrens+Hospital+Of+Philadelphia&amp;sa=X&amp;ved=0ahUKEwjmwLH98sv-AhWZUjABHS9iDtE4MhCYkAIIkwo</t>
  </si>
  <si>
    <t>Spyn Inc</t>
  </si>
  <si>
    <t>http://www.spyn.ai/</t>
  </si>
  <si>
    <t>https://www.google.com/search?hl=en&amp;gl=us&amp;q=Spyn+Inc&amp;sa=X&amp;ved=0ahUKEwietunit87-AhXnJEQIHRgZAks4FBCYkAIImQs</t>
  </si>
  <si>
    <t>Alakaina Family Of Companies</t>
  </si>
  <si>
    <t>https://www.google.com/search?gl=us&amp;hl=en&amp;q=Alakaina+Family+Of+Companies&amp;sa=X&amp;ved=0ahUKEwi665j10-L-AhU2FFkFHZY1COc4WhCYkAIIkwo</t>
  </si>
  <si>
    <t>Applus+ BKW</t>
  </si>
  <si>
    <t>https://www.google.com/search?sca_esv=589004769&amp;gl=us&amp;hl=en&amp;q=Applus%2B+BKW&amp;sa=X&amp;ved=0ahUKEwikkNCbn_-CAxUED1kFHc2oC1M4UBCYkAIIzg0</t>
  </si>
  <si>
    <t>https://encrypted-tbn0.gstatic.com/images?q=tbn:ANd9GcS7xHYwi_ptcksSZL_pEqc1qTe8vYNNl19lvePo7hc&amp;s</t>
  </si>
  <si>
    <t>Abpgroup Pte. Ltd.</t>
  </si>
  <si>
    <t>https://www.google.com/search?q=Abpgroup+Pte.+Ltd.&amp;sa=X&amp;ved=0ahUKEwjrsebLkeX-AhUgj4kEHdqcDNQ4FBCYkAIIogw</t>
  </si>
  <si>
    <t>Ð’Ñ–Ð´Ð¶Ð¸ Ð¢Ñ€ÐµÐ¹Ð´, Ð¢ÐžÐ’</t>
  </si>
  <si>
    <t>https://www.google.com/search?sca_esv=592739610&amp;hl=en&amp;gl=us&amp;q=%D0%92%D1%96%D0%B4%D0%B6%D0%B8+%D0%A2%D1%80%D0%B5%D0%B9%D0%B4,+%D0%A2%D0%9E%D0%92&amp;sa=X&amp;ved=0ahUKEwjmvrWl85-DAxWvrokEHX7oAkEQmJACCOAL</t>
  </si>
  <si>
    <t>Leidos Innovations UK Limited</t>
  </si>
  <si>
    <t>http://civil.lockheedmartin.co.uk/</t>
  </si>
  <si>
    <t>https://www.google.com/search?q=Leidos+Innovations+UK+Limited&amp;sa=X&amp;ved=0ahUKEwiLxtXFoPn-AhVAEFkFHSAPCkA4FBCYkAIIkQo</t>
  </si>
  <si>
    <t>Huntswood</t>
  </si>
  <si>
    <t>http://www.huntswood.com/</t>
  </si>
  <si>
    <t>https://www.google.com/search?hl=en&amp;gl=us&amp;q=Huntswood&amp;sa=X&amp;ved=0ahUKEwi7wLzPhM78AhUBMVkFHQFdD8A4ChCYkAII_As</t>
  </si>
  <si>
    <t>https://encrypted-tbn0.gstatic.com/images?q=tbn:ANd9GcRgQeG_sjpdjWZ502wpnDbkA6AbxQ67zFljlgPXBoI&amp;s</t>
  </si>
  <si>
    <t>Iowa Department of Transportation</t>
  </si>
  <si>
    <t>https://www.google.com/search?sca_esv=568110489&amp;gl=us&amp;hl=en&amp;q=Iowa+Department+of+Transportation&amp;sa=X&amp;ved=0ahUKEwjExvP4isWBAxVSFVkFHQH8D884KBCYkAII3Ak</t>
  </si>
  <si>
    <t>Ensense</t>
  </si>
  <si>
    <t>https://www.google.com/search?hl=en&amp;gl=us&amp;q=Ensense&amp;sa=X&amp;ved=0ahUKEwjG29_byrX_AhWpI0QIHQTWCZoQmJACCPEJ</t>
  </si>
  <si>
    <t>https://encrypted-tbn0.gstatic.com/images?q=tbn:ANd9GcS1DZS4Y-J5FMTXcHfxQcH6-Ej2_J_pld7t4hWw42w&amp;s</t>
  </si>
  <si>
    <t>4Networks</t>
  </si>
  <si>
    <t>https://www.google.com/search?hl=en&amp;gl=us&amp;q=4Networks&amp;sa=X&amp;ved=0ahUKEwjji-yU0MT_AhXBE1kFHTSpD0o4ChCYkAII7gk</t>
  </si>
  <si>
    <t>True Blue</t>
  </si>
  <si>
    <t>https://www.google.com/search?hl=en&amp;gl=us&amp;q=True+Blue&amp;sa=X&amp;ved=0ahUKEwjMiLOlvv7_AhUCJkQIHfQ9BpkQmJACCJgL</t>
  </si>
  <si>
    <t>https://encrypted-tbn0.gstatic.com/images?q=tbn:ANd9GcRQfThXc0_VMH6vUAKdEdYEU3384WXqc-FfS7VeRxk&amp;s</t>
  </si>
  <si>
    <t>Baldwin Partners</t>
  </si>
  <si>
    <t>https://www.google.com/search?gl=us&amp;hl=en&amp;q=Baldwin+Partners&amp;sa=X&amp;ved=0ahUKEwiC5JOZqN39AhVhSDABHaB8DTw4KBCYkAIIjgw</t>
  </si>
  <si>
    <t>Panasonic Automotive Systems Czech, s.r.o.</t>
  </si>
  <si>
    <t>http://www.panasonic.com/cz/tovarny-v-cr/o-spolecnosti.html</t>
  </si>
  <si>
    <t>https://www.google.com/search?sca_esv=559959589&amp;gl=us&amp;hl=en&amp;q=Panasonic+Automotive+Systems+Czech,+s.r.o.&amp;sa=X&amp;ved=0ahUKEwi8woS8m_eAAxW6KlkFHd6OC14QmJACCLAJ</t>
  </si>
  <si>
    <t>Senorics</t>
  </si>
  <si>
    <t>http://senorics.com/</t>
  </si>
  <si>
    <t>https://www.google.com/search?sca_esv=b1340c88b175f05b&amp;hl=en&amp;gl=us&amp;q=Senorics&amp;sa=X&amp;ved=0ahUKEwjX6dLWvdmCAxW8TDABHauPDWs4HhCYkAIIqQ4</t>
  </si>
  <si>
    <t>Belmont University</t>
  </si>
  <si>
    <t>https://www.belmont.edu/</t>
  </si>
  <si>
    <t>https://www.google.com/search?sca_esv=584993245&amp;hl=en&amp;gl=us&amp;q=Belmont+University&amp;sa=X&amp;ved=0ahUKEwi52avP-9uCAxVCuYkEHaaBCyU4HhCYkAII3g0</t>
  </si>
  <si>
    <t>CONCENTRA SRL</t>
  </si>
  <si>
    <t>https://www.google.com/search?gl=us&amp;hl=en&amp;q=CONCENTRA+SRL&amp;sa=X&amp;ved=0ahUKEwic2qDdzYiAAxWPKVkFHQU-DtAQmJACCLII</t>
  </si>
  <si>
    <t>Ð¡Ñ‚Ñ€Ð¾Ð¸Ñ‚ÐµÐ»ÑŒÐ½Ñ‹Ð¹ Ð”Ð²Ð¾Ñ€</t>
  </si>
  <si>
    <t>http://www.sdvor.com/</t>
  </si>
  <si>
    <t>https://www.google.com/search?gl=us&amp;hl=en&amp;q=%D0%A1%D1%82%D1%80%D0%BE%D0%B8%D1%82%D0%B5%D0%BB%D1%8C%D0%BD%D1%8B%D0%B9+%D0%94%D0%B2%D0%BE%D1%80&amp;sa=X&amp;ved=0ahUKEwiqqsGGzbX_AhV9SDABHYAHDys4ChCYkAII8gg</t>
  </si>
  <si>
    <t>https://encrypted-tbn0.gstatic.com/images?q=tbn:ANd9GcTN3blFfTWAj8AOy28DAtcgTzjCyDX6vdIybRwQfn4&amp;s</t>
  </si>
  <si>
    <t>Intechnica Ltd.</t>
  </si>
  <si>
    <t>http://www.intechnica.co.uk/</t>
  </si>
  <si>
    <t>https://www.google.com/search?sca_esv=575393305&amp;hl=en&amp;gl=us&amp;q=Intechnica+Ltd.&amp;sa=X&amp;ved=0ahUKEwj-lMfcv4aCAxWoEFkFHTY7Dps4HhCYkAII1go</t>
  </si>
  <si>
    <t>Mercantile</t>
  </si>
  <si>
    <t>https://www.google.com/search?sca_esv=581117380&amp;hl=en&amp;gl=us&amp;q=Mercantile&amp;sa=X&amp;ved=0ahUKEwjes-Ta77iCAxXXElkFHc20DtQQmJACCO8J</t>
  </si>
  <si>
    <t>https://encrypted-tbn0.gstatic.com/images?q=tbn:ANd9GcS3j12sciMxZdqPzbAKU7G0uycd2jKlfV9I7LMHAbQ&amp;s</t>
  </si>
  <si>
    <t>Weewoo Sl</t>
  </si>
  <si>
    <t>https://www.google.com/search?q=Weewoo+Sl&amp;sa=X&amp;ved=0ahUKEwjvsaL88sb-AhWmFVkFHcO0D8Q4PBCYkAIIkAw</t>
  </si>
  <si>
    <t>Fourth Enterprises, LLC</t>
  </si>
  <si>
    <t>https://www.google.com/search?q=Fourth+Enterprises,+LLC&amp;sa=X&amp;ved=0ahUKEwisteHJ8r78AhVBKlkFHRFnBj8QmJACCK4I</t>
  </si>
  <si>
    <t>https://encrypted-tbn0.gstatic.com/images?q=tbn:ANd9GcSIq9djlAYvWvkO-uqnTZ3BsaEeTcqMJTHvizmbk2c&amp;s</t>
  </si>
  <si>
    <t>Surge International</t>
  </si>
  <si>
    <t>https://www.google.com/search?hl=en&amp;gl=us&amp;q=Surge+International&amp;sa=X&amp;ved=0ahUKEwib6c3C7JT_AhUZFVkFHUSiCBQQmJACCP0J</t>
  </si>
  <si>
    <t>https://encrypted-tbn0.gstatic.com/images?q=tbn:ANd9GcTIZUJpEjOklc2YIa8iUlDnZvNDKutVDAhqkmVy-s8&amp;s</t>
  </si>
  <si>
    <t>Agencia De Seguros Falabella</t>
  </si>
  <si>
    <t>https://www.google.com/search?hl=en&amp;gl=us&amp;q=Agencia+De+Seguros+Falabella&amp;sa=X&amp;ved=0ahUKEwil3aeA95b9AhWoPEQIHdgDCKs4ChCYkAIIyQw</t>
  </si>
  <si>
    <t>https://encrypted-tbn0.gstatic.com/images?q=tbn:ANd9GcTxA8DRDGUK3pKhCcJdSqAZnwg65WhVY3Qqdi8OYFE&amp;s</t>
  </si>
  <si>
    <t>KK Group of Companies (KK Supermart)</t>
  </si>
  <si>
    <t>https://kkgroup.my/</t>
  </si>
  <si>
    <t>https://www.google.com/search?gl=us&amp;hl=en&amp;q=KK+Group+of+Companies+(KK+Supermart)&amp;sa=X&amp;ved=0ahUKEwjGq_T4irP_AhWIlIkEHQBlAhUQmJACCJsL</t>
  </si>
  <si>
    <t>https://encrypted-tbn0.gstatic.com/images?q=tbn:ANd9GcTk2_U5iUHLs9zhYELj_lRgZQp8OFuu-MhFe857DNI&amp;s</t>
  </si>
  <si>
    <t>Gepae</t>
  </si>
  <si>
    <t>https://www.google.com/search?sca_esv=559959589&amp;gl=us&amp;hl=en&amp;q=Gepae&amp;sa=X&amp;ved=0ahUKEwjqw6Wxm_eAAxUUEFkFHdguDhk4ChCYkAII7gk</t>
  </si>
  <si>
    <t>https://encrypted-tbn0.gstatic.com/images?q=tbn:ANd9GcTNrnwB35iSFUu8hilzqgnyfq4dom_mIPbsHQHReFc&amp;s</t>
  </si>
  <si>
    <t>OI Pomodoro da Industria Nord Italia</t>
  </si>
  <si>
    <t>https://www.google.com/search?sca_esv=553359394&amp;hl=en&amp;gl=us&amp;q=OI+Pomodoro+da+Industria+Nord+Italia&amp;sa=X&amp;ved=0ahUKEwiHl6eS67-AAxXgRDABHXz_DzA4FBCYkAII3gw</t>
  </si>
  <si>
    <t>Vanas</t>
  </si>
  <si>
    <t>https://www.google.com/search?sca_esv=563635297&amp;gl=us&amp;hl=en&amp;q=Vanas&amp;sa=X&amp;ved=0ahUKEwjpgZ-Hr5qBAxWKk2oFHf6NB1s4ChCYkAII6w0</t>
  </si>
  <si>
    <t>SALFA</t>
  </si>
  <si>
    <t>http://www.salfa.cl/</t>
  </si>
  <si>
    <t>https://www.google.com/search?hl=en&amp;gl=us&amp;q=SALFA&amp;sa=X&amp;ved=0ahUKEwi0mvq147WAAxW9EVkFHeAEBQY4HhCYkAIIkQ0</t>
  </si>
  <si>
    <t>Revodata</t>
  </si>
  <si>
    <t>https://www.google.com/search?sca_esv=7eb30cb793fe5954&amp;gl=us&amp;hl=en&amp;q=Revodata&amp;sa=X&amp;ved=0ahUKEwjv6cS6-NGCAxX5fjABHXiiCBk4ChCYkAIIvQw</t>
  </si>
  <si>
    <t>DMN Hong Kong Limited</t>
  </si>
  <si>
    <t>https://www.google.com/search?hl=en&amp;gl=us&amp;q=DMN+Hong+Kong+Limited&amp;sa=X&amp;ved=0ahUKEwi8wp3dj4P-AhWMlIkEHZ4cCg0QmJACCLEL</t>
  </si>
  <si>
    <t>Carlysle</t>
  </si>
  <si>
    <t>https://www.google.com/search?sca_esv=558984878&amp;gl=us&amp;hl=en&amp;q=Carlysle&amp;sa=X&amp;ved=0ahUKEwjTxq-lzu-AAxVqMVkFHQuZDXw4ChCYkAII8As</t>
  </si>
  <si>
    <t>https://encrypted-tbn0.gstatic.com/images?q=tbn:ANd9GcTIJRetYlMJ24ECEmLxiiakA1_KVv9xpeom45E8O_Y&amp;s</t>
  </si>
  <si>
    <t>Footballco</t>
  </si>
  <si>
    <t>http://www.footballco.com/</t>
  </si>
  <si>
    <t>https://www.google.com/search?gl=us&amp;hl=en&amp;q=Footballco&amp;sa=X&amp;ved=0ahUKEwiOu-LEgs78AhUvjIkEHWvEBEs4KBCYkAIIlwo</t>
  </si>
  <si>
    <t>LAMDA Development S.A.</t>
  </si>
  <si>
    <t>http://www.lamdadev.com/</t>
  </si>
  <si>
    <t>https://www.google.com/search?hl=en&amp;gl=us&amp;q=LAMDA+Development+S.A.&amp;sa=X&amp;ved=0ahUKEwihvKrs6vH-AhUpFlkFHSdTCYEQmJACCJgK</t>
  </si>
  <si>
    <t>https://encrypted-tbn0.gstatic.com/images?q=tbn:ANd9GcQtfBqChMzMDvz42Qr532pi7pJ1g0TwH8Ie63iiLO8&amp;s</t>
  </si>
  <si>
    <t>Gigi Coffee Sdn Bhd</t>
  </si>
  <si>
    <t>https://www.google.com/search?sca_esv=586873451&amp;hl=en&amp;gl=us&amp;q=Gigi+Coffee+Sdn+Bhd&amp;sa=X&amp;ved=0ahUKEwjYiL20zO2CAxUcKFkFHVbxA3E4FBCYkAII7wk</t>
  </si>
  <si>
    <t>KOHERA</t>
  </si>
  <si>
    <t>https://www.google.com/search?hl=en&amp;gl=us&amp;q=KOHERA&amp;sa=X&amp;ved=0ahUKEwijxP6b0Y_-AhUMkokEHRSBCBsQmJACCL8M</t>
  </si>
  <si>
    <t>James Hardie</t>
  </si>
  <si>
    <t>http://www.jameshardie.com/</t>
  </si>
  <si>
    <t>https://www.google.com/search?sca_esv=558499452&amp;gl=us&amp;hl=en&amp;q=James+Hardie&amp;sa=X&amp;ved=0ahUKEwjL8_Phx-qAAxWEiO4BHUEADNU4FBCYkAII1wk</t>
  </si>
  <si>
    <t>SWU Stadtwerke Ulm/Neu-Ulm GmbH</t>
  </si>
  <si>
    <t>http://www.swu.de/</t>
  </si>
  <si>
    <t>https://www.google.com/search?sca_esv=588643820&amp;hl=en&amp;gl=us&amp;q=SWU+Stadtwerke+Ulm/Neu-Ulm+GmbH&amp;sa=X&amp;ved=0ahUKEwidpfS11vyCAxV7mmoFHSdFBcY4RhCYkAIIlg0</t>
  </si>
  <si>
    <t>https://encrypted-tbn0.gstatic.com/images?q=tbn:ANd9GcTltiwJ5jJKRMKHqTfKDLzS7VixzK3nwooTVSk4464&amp;s</t>
  </si>
  <si>
    <t>ateliware</t>
  </si>
  <si>
    <t>https://www.google.com/search?sca_esv=558332242&amp;gl=us&amp;hl=en&amp;q=ateliware&amp;sa=X&amp;ved=0ahUKEwjp0enAieiAAxXCF1kFHcE-AdA4ChCYkAII4Qo</t>
  </si>
  <si>
    <t>https://encrypted-tbn0.gstatic.com/images?q=tbn:ANd9GcRvPv4r-7sV7KUotvtuUeysp4obz4qT9i6i0MurUUQ&amp;s</t>
  </si>
  <si>
    <t>CÃ´ng Ty Cá»• Pháº§n Viá»…n ThÃ´ng FPT Telecom</t>
  </si>
  <si>
    <t>https://www.google.com/search?sca_esv=580393850&amp;gl=us&amp;hl=en&amp;q=C%C3%B4ng+Ty+C%E1%BB%95+Ph%E1%BA%A7n+Vi%E1%BB%85n+Th%C3%B4ng+FPT+Telecom&amp;sa=X&amp;ved=0ahUKEwj07ajD6LOCAxVlPUQIHca8CnEQmJACCPAJ</t>
  </si>
  <si>
    <t>https://encrypted-tbn0.gstatic.com/images?q=tbn:ANd9GcS3lcmxHwb_uh4TiT5l3EdXU6fuJv8LWt85X4k8&amp;s=0</t>
  </si>
  <si>
    <t>Decisia SPRL</t>
  </si>
  <si>
    <t>https://www.google.com/search?hl=en&amp;gl=us&amp;q=Decisia+SPRL&amp;sa=X&amp;ved=0ahUKEwjB266Tuer_AhUcrokEHcSqA6A4KBCYkAIIjg0</t>
  </si>
  <si>
    <t>National Archives and Records Administration</t>
  </si>
  <si>
    <t>http://www.fdrlibrary.org/</t>
  </si>
  <si>
    <t>https://www.google.com/search?hl=en&amp;gl=us&amp;q=National+Archives+and+Records+Administration&amp;sa=X&amp;ved=0ahUKEwjhnuzJt_7_AhXmtYQIHc10BIA4eBCYkAII9gw</t>
  </si>
  <si>
    <t>https://encrypted-tbn0.gstatic.com/images?q=tbn:ANd9GcTrHgeoXrkBuiGovYU2TBCtxvHCTPt_2BP-TYZc&amp;s=0</t>
  </si>
  <si>
    <t>ICT Group N.V.</t>
  </si>
  <si>
    <t>http://www.ict.eu/</t>
  </si>
  <si>
    <t>https://www.google.com/search?sca_esv=575108319&amp;hl=en&amp;gl=us&amp;q=ICT+Group+N.V.&amp;sa=X&amp;ved=0ahUKEwi2wJOJiYSCAxXfgmoFHek-A5gQmJACCIkN</t>
  </si>
  <si>
    <t>https://encrypted-tbn0.gstatic.com/images?q=tbn:ANd9GcSetx27d-vDMyNCxbbOyhJbyeoR3DomA4fK0nsG&amp;s=0</t>
  </si>
  <si>
    <t>United Nations Children'S Fund</t>
  </si>
  <si>
    <t>https://www.google.com/search?hl=en&amp;gl=us&amp;q=United+Nations+Children%27S+Fund&amp;sa=X&amp;ved=0ahUKEwjdrYqFxtGAAxUAEVkFHSZ4DwsQmJACCNcJ</t>
  </si>
  <si>
    <t>LinkLab srl</t>
  </si>
  <si>
    <t>https://www.google.com/search?gl=us&amp;hl=en&amp;q=LinkLab+srl&amp;sa=X&amp;ved=0ahUKEwiFu9ytrOr_AhVXE1kFHR2VBhI4ChCYkAII-g0</t>
  </si>
  <si>
    <t>https://encrypted-tbn0.gstatic.com/images?q=tbn:ANd9GcQunt86B1avCcp-hBjKL-UpuW_EeAdANBMtyPsUwY8&amp;s</t>
  </si>
  <si>
    <t>PT Nusantara Duta Solusindo</t>
  </si>
  <si>
    <t>https://www.google.com/search?sca_esv=584789655&amp;q=PT+Nusantara+Duta+Solusindo&amp;sa=X&amp;ved=0ahUKEwjy-9WFv9mCAxWUmYkEHV5DCWg4KBCYkAIIlAs</t>
  </si>
  <si>
    <t>Kaleida Health</t>
  </si>
  <si>
    <t>http://www.kaleidahealth.org/</t>
  </si>
  <si>
    <t>https://www.google.com/search?sca_esv=557690181&amp;gl=us&amp;hl=en&amp;q=Kaleida+Health&amp;sa=X&amp;ved=0ahUKEwiq1Z_RguOAAxWtl2oFHeYzAl44KBCYkAII0g0</t>
  </si>
  <si>
    <t>https://encrypted-tbn0.gstatic.com/images?q=tbn:ANd9GcS65ah-pKi2gJVq8eoAZoCpZ0tdF4dJy6YHDoxO&amp;s=0</t>
  </si>
  <si>
    <t>Riverty GmbH</t>
  </si>
  <si>
    <t>https://www.google.com/search?sca_esv=573710622&amp;gl=us&amp;hl=en&amp;q=Riverty+GmbH&amp;sa=X&amp;ved=0ahUKEwi_yejV9PmBAxVYFFkFHQ2oCps4HhCYkAIIjw0</t>
  </si>
  <si>
    <t>Perfios</t>
  </si>
  <si>
    <t>http://www.perfios.com/</t>
  </si>
  <si>
    <t>https://www.google.com/search?q=Perfios&amp;sa=X&amp;ved=0ahUKEwi1hLOV9sv-AhW7ZzABHS2VCVw4PBCYkAIIwAo</t>
  </si>
  <si>
    <t>Te Whatu Ora -Health New Zealand Te Toka Tumai Auckland</t>
  </si>
  <si>
    <t>https://www.google.com/search?sca_esv=570589756&amp;hl=en&amp;gl=us&amp;q=Te+Whatu+Ora+-Health+New+Zealand+Te+Toka+Tumai+Auckland&amp;sa=X&amp;ved=0ahUKEwil9-mE7NuBAxXkMEQIHZN7ClMQmJACCNUJ</t>
  </si>
  <si>
    <t>Data Guild</t>
  </si>
  <si>
    <t>http://www.thedataguild.com/</t>
  </si>
  <si>
    <t>https://www.google.com/search?hl=en&amp;gl=us&amp;q=Data+Guild&amp;sa=X&amp;ved=0ahUKEwjxkevB6YL9AhXXj4kEHY7CDJEQmJACCLcL</t>
  </si>
  <si>
    <t>https://encrypted-tbn0.gstatic.com/images?q=tbn:ANd9GcTlZpsKpWNzut9a51yTMpBBDPE8n71D7p0AA22lplc&amp;s</t>
  </si>
  <si>
    <t>York University</t>
  </si>
  <si>
    <t>https://www.yorku.ca/</t>
  </si>
  <si>
    <t>https://www.google.com/search?gl=us&amp;hl=en&amp;q=York+University&amp;sa=X&amp;ved=0ahUKEwiS_d25wIOAAxV7MVkFHeDrA7MQmJACCLQN</t>
  </si>
  <si>
    <t>https://encrypted-tbn0.gstatic.com/images?q=tbn:ANd9GcRp7qe06HXISYlZmC3qRvz9Pt9gnTM7Oaqh1D3F&amp;s=0</t>
  </si>
  <si>
    <t>Southwest</t>
  </si>
  <si>
    <t>https://www.google.com/search?gl=us&amp;hl=en&amp;q=Southwest&amp;sa=X&amp;ved=0ahUKEwiGzsSNwrL9AhWfFFkFHRI2DZE4ChCYkAIIiQw</t>
  </si>
  <si>
    <t>NTT DATA Vietnam</t>
  </si>
  <si>
    <t>https://www.google.com/search?hl=en&amp;gl=us&amp;q=NTT+DATA+Vietnam&amp;sa=X&amp;ved=0ahUKEwii5cLwhrj_AhXiF1kFHfGNB7cQmJACCPQK</t>
  </si>
  <si>
    <t>https://encrypted-tbn0.gstatic.com/images?q=tbn:ANd9GcSPtzeTQJc1PpLbZ0x6Gpqw7RFgX6VhsnuUFxmZz-g&amp;s</t>
  </si>
  <si>
    <t>Synopsys India Private Limited</t>
  </si>
  <si>
    <t>https://www.google.com/search?sca_esv=560432626&amp;hl=en&amp;gl=us&amp;q=Synopsys+India+Private+Limited&amp;sa=X&amp;ved=0ahUKEwjhu4aJl_yAAxWil4kEHVZQDls4FBCYkAIIoQw</t>
  </si>
  <si>
    <t>https://encrypted-tbn0.gstatic.com/images?q=tbn:ANd9GcQrVLuM6nDN7Kebhw_3Vvvd3cRgbU4x6jg-zyc-TDA&amp;s</t>
  </si>
  <si>
    <t>GLT Logistics</t>
  </si>
  <si>
    <t>https://www.google.com/search?sca_esv=569062438&amp;gl=us&amp;hl=en&amp;q=GLT+Logistics&amp;sa=X&amp;ved=0ahUKEwj-hu_k1cyBAxUUK0QIHRYRDbI4HhCYkAII9As</t>
  </si>
  <si>
    <t>Global HR Consultants</t>
  </si>
  <si>
    <t>https://www.google.com/search?gl=us&amp;hl=en&amp;q=Global+HR+Consultants&amp;sa=X&amp;ved=0ahUKEwjK8Yz_qYr9AhUTLFkFHWV8BmI4ZBCYkAII0Aw</t>
  </si>
  <si>
    <t>https://encrypted-tbn0.gstatic.com/images?q=tbn:ANd9GcTO1MzlZ_GqDtyIGopJ4K7VvOSKeu0p_8-LkPxM2dc&amp;s</t>
  </si>
  <si>
    <t>WASCO</t>
  </si>
  <si>
    <t>https://www.google.com/search?gl=us&amp;hl=en&amp;q=WASCO&amp;sa=X&amp;ved=0ahUKEwjKjdKAreD_AhWlpIkEHaUWCe44MhCYkAIIyQs</t>
  </si>
  <si>
    <t>https://encrypted-tbn0.gstatic.com/images?q=tbn:ANd9GcQPfMxNKHf7UK1yU2ivzLH_yOXSvWZ9buFoYq4N3wo&amp;s</t>
  </si>
  <si>
    <t>DIAC</t>
  </si>
  <si>
    <t>http://www.diac.fr/</t>
  </si>
  <si>
    <t>https://www.google.com/search?gl=us&amp;hl=en&amp;q=DIAC&amp;sa=X&amp;ved=0ahUKEwj6xoKNp6v-AhUrkokEHWSuDHEQmJACCJEM</t>
  </si>
  <si>
    <t>illicado</t>
  </si>
  <si>
    <t>https://www.google.com/search?sca_esv=557708880&amp;hl=en&amp;gl=us&amp;q=illicado&amp;sa=X&amp;ved=0ahUKEwjc1sehj-OAAxVOK1kFHQ6KAmM4HhCYkAIIyQ0</t>
  </si>
  <si>
    <t>https://encrypted-tbn0.gstatic.com/images?q=tbn:ANd9GcQ9nl0hE6_kTFvlYyFv_XAPnR_KnAyB5qYpbXEhOac&amp;s</t>
  </si>
  <si>
    <t>Volksbank Wien</t>
  </si>
  <si>
    <t>http://www.volksbank.com/</t>
  </si>
  <si>
    <t>https://www.google.com/search?sca_esv=571814303&amp;gl=us&amp;hl=en&amp;q=Volksbank+Wien&amp;sa=X&amp;ved=0ahUKEwjB5_m2ruiBAxXaM1kFHQiqDJk4ChCYkAIIkw4</t>
  </si>
  <si>
    <t>Guide Future International Pte. Ltd.</t>
  </si>
  <si>
    <t>https://www.google.com/search?hl=en&amp;gl=us&amp;q=Guide+Future+International+Pte.+Ltd.&amp;sa=X&amp;ved=0ahUKEwjYtdLN0-78AhVmElkFHTJFC3E4HhCYkAII0gw</t>
  </si>
  <si>
    <t>Love in Faith</t>
  </si>
  <si>
    <t>https://www.google.com/search?sca_esv=583557295&amp;gl=us&amp;hl=en&amp;q=Love+in+Faith&amp;sa=X&amp;ved=0ahUKEwjQl-DR78yCAxUlMVkFHcMSBKAQmJACCNoJ</t>
  </si>
  <si>
    <t>https://encrypted-tbn0.gstatic.com/images?q=tbn:ANd9GcTqp9QmXylKTEQ5NO16TN6JdIEw4P8F8bTwCRRxun4&amp;s</t>
  </si>
  <si>
    <t>T-Mobile Czech Republic</t>
  </si>
  <si>
    <t>http://www.t-mobile.cz/osobni</t>
  </si>
  <si>
    <t>https://www.google.com/search?q=T-Mobile+Czech+Republic&amp;sa=X&amp;ved=0ahUKEwjEvI3Y_8P8AhU0tjEKHSa5B4EQmJACCKIN</t>
  </si>
  <si>
    <t>Devo</t>
  </si>
  <si>
    <t>https://www.google.com/search?sca_esv=587228370&amp;hl=en&amp;gl=us&amp;q=Devo&amp;sa=X&amp;ved=0ahUKEwjHxMnoj_CCAxUHMVkFHec3Al84RhCYkAIIyQs</t>
  </si>
  <si>
    <t>https://encrypted-tbn0.gstatic.com/images?q=tbn:ANd9GcSZYOTjN1dU-fKgV2Ec8US2qIkxknLibOxnZx5UtBY&amp;s</t>
  </si>
  <si>
    <t>irish homecare</t>
  </si>
  <si>
    <t>https://www.google.com/search?q=irish+homecare&amp;sa=X&amp;ved=0ahUKEwi4xbGqrbL8AhX0FFkFHak_AtE4FBCYkAIIxws</t>
  </si>
  <si>
    <t>lightsource bp</t>
  </si>
  <si>
    <t>https://www.google.com/search?ucbcb=1&amp;gl=us&amp;hl=en&amp;q=lightsource+bp&amp;sa=X&amp;ved=0ahUKEwjZwovB-cP8AhV5hIkEHUa4DVA4ZBCYkAIIgA4</t>
  </si>
  <si>
    <t>https://encrypted-tbn0.gstatic.com/images?q=tbn:ANd9GcSh7AKHU2yFoUQphHqU7sTnht9JsPhBftaf9W3-&amp;s=0</t>
  </si>
  <si>
    <t>Lunar Denmark</t>
  </si>
  <si>
    <t>https://www.google.com/search?gl=us&amp;hl=en&amp;q=Lunar+Denmark&amp;sa=X&amp;ved=0ahUKEwicx6-fo_7-AhVlkYkEHebQD40QmJACCOgL</t>
  </si>
  <si>
    <t>INAV PHILIPPINES CORPORATION</t>
  </si>
  <si>
    <t>https://www.google.com/search?sca_esv=567185982&amp;gl=us&amp;hl=en&amp;q=INAV+PHILIPPINES+CORPORATION&amp;sa=X&amp;ved=0ahUKEwjTvdGahruBAxX2FmIAHWPTBlc4FBCYkAIIvww</t>
  </si>
  <si>
    <t>Citic Telecom International Holdings Limited</t>
  </si>
  <si>
    <t>https://www.google.com/search?hl=en&amp;gl=us&amp;q=Citic+Telecom+International+Holdings+Limited&amp;sa=X&amp;ved=0ahUKEwjg3My9xsn-AhXknGoFHT0MAXc4ChCYkAII1Q0</t>
  </si>
  <si>
    <t>BclericZ TechnologieS</t>
  </si>
  <si>
    <t>https://www.google.com/search?sca_esv=559959589&amp;gl=us&amp;hl=en&amp;q=BclericZ+TechnologieS&amp;sa=X&amp;ved=0ahUKEwj7mIG_l_eAAxVSlIkEHcSoCW44PBCYkAII-go</t>
  </si>
  <si>
    <t>https://encrypted-tbn0.gstatic.com/images?q=tbn:ANd9GcSQP2uUGioRcAoINS6_wCELBe0D7V_WHmPEmyF4338&amp;s</t>
  </si>
  <si>
    <t>Praesignis (Pty) LTD</t>
  </si>
  <si>
    <t>https://www.google.com/search?gl=us&amp;hl=en&amp;q=Praesignis+(Pty)+LTD&amp;sa=X&amp;ved=0ahUKEwih_ZTmuPn_AhVZGEQIHcdcBBU4FBCYkAII8Qk</t>
  </si>
  <si>
    <t>https://encrypted-tbn0.gstatic.com/images?q=tbn:ANd9GcRMx0DwtL32hT4R2uDFC16udKv70yYMDmZmB5-6VNk&amp;s</t>
  </si>
  <si>
    <t>RFC Consulting</t>
  </si>
  <si>
    <t>https://www.google.com/search?hl=en&amp;gl=us&amp;q=RFC+Consulting&amp;sa=X&amp;ved=0ahUKEwjs89HK4v38AhX9j4kEHb77Dwc4PBCYkAIIxQ0</t>
  </si>
  <si>
    <t>Databiz</t>
  </si>
  <si>
    <t>https://www.google.com/search?q=Databiz&amp;sa=X&amp;ved=0ahUKEwit7O7vws7-AhXJSTABHYATCrEQmJACCPMK</t>
  </si>
  <si>
    <t>Inghams</t>
  </si>
  <si>
    <t>http://inghams.com.au/</t>
  </si>
  <si>
    <t>https://www.google.com/search?sca_esv=587928711&amp;hl=en&amp;gl=us&amp;q=Inghams&amp;sa=X&amp;ved=0ahUKEwiIwsGy1PeCAxW5KkQIHblPA8IQmJACCIIN</t>
  </si>
  <si>
    <t>Build Measure Learn Sweden AB</t>
  </si>
  <si>
    <t>https://www.google.com/search?sca_esv=590812421&amp;gl=us&amp;hl=en&amp;q=Build+Measure+Learn+Sweden+AB&amp;sa=X&amp;ved=0ahUKEwju4Ov-sI6DAxXRFFkFHTL6AawQmJACCIsM</t>
  </si>
  <si>
    <t>BREMER AG</t>
  </si>
  <si>
    <t>https://bremerbau.de/de/</t>
  </si>
  <si>
    <t>https://www.google.com/search?sca_esv=589510079&amp;hl=en&amp;gl=us&amp;q=BREMER+AG&amp;sa=X&amp;ved=0ahUKEwiEnqLGm4SDAxWcHzQIHVOSCwQ4ZBCYkAII5Ao</t>
  </si>
  <si>
    <t>CAF DE LA REUNION</t>
  </si>
  <si>
    <t>https://www.google.com/search?q=CAF+DE+LA+REUNION&amp;sa=X&amp;ved=0ahUKEwis4-vO0ez-AhUhKFkFHZ2ZCQg4HhCYkAII4ws</t>
  </si>
  <si>
    <t>Study Group Limited Singapore Branch</t>
  </si>
  <si>
    <t>https://www.google.com/search?sca_esv=558682799&amp;gl=us&amp;hl=en&amp;q=Study+Group+Limited+Singapore+Branch&amp;sa=X&amp;ved=0ahUKEwjhyfG-lO2AAxVzEFkFHUC7CrMQmJACCOoL</t>
  </si>
  <si>
    <t>Gbitcorp</t>
  </si>
  <si>
    <t>https://www.google.com/search?sca_esv=556658825&amp;gl=us&amp;hl=en&amp;q=Gbitcorp&amp;sa=X&amp;ved=0ahUKEwjfqIjRw9uAAxXAmYQIHbghCG4QmJACCJEM</t>
  </si>
  <si>
    <t>https://encrypted-tbn0.gstatic.com/images?q=tbn:ANd9GcSzksP_9lW45rm8lYn-Zxrrp0L8CEiKimGIOyuxviQ&amp;s</t>
  </si>
  <si>
    <t>outbrain</t>
  </si>
  <si>
    <t>http://www.outbrain.com/</t>
  </si>
  <si>
    <t>https://www.google.com/search?ucbcb=1&amp;hl=en&amp;gl=us&amp;q=outbrain&amp;sa=X&amp;ved=0ahUKEwiboL6UkeL8AhVLlIkEHeZrD4w4HhCYkAIIsAw</t>
  </si>
  <si>
    <t>Zopa Limited</t>
  </si>
  <si>
    <t>https://www.google.com/search?sca_esv=589698990&amp;hl=en&amp;gl=us&amp;q=Zopa+Limited&amp;sa=X&amp;ved=0ahUKEwj7hPih3YaDAxVRmokEHZJbCRU4KBCYkAII2Ao</t>
  </si>
  <si>
    <t>https://encrypted-tbn0.gstatic.com/images?q=tbn:ANd9GcQEzN-bCplnQLh_4Zz4s9ZINJdYNaxdI8euDB0o&amp;s=0</t>
  </si>
  <si>
    <t>Schneider Electric Nordics</t>
  </si>
  <si>
    <t>https://www.google.com/search?ucbcb=1&amp;hl=en&amp;gl=us&amp;q=Schneider+Electric+Nordics&amp;sa=X&amp;ved=0ahUKEwihme3j-Mv-AhXeg4QIHTy_BIsQmJACCIAM</t>
  </si>
  <si>
    <t>Aim Computer Consulting LLC</t>
  </si>
  <si>
    <t>https://www.google.com/search?hl=en&amp;gl=us&amp;q=Aim+Computer+Consulting+LLC&amp;sa=X&amp;ved=0ahUKEwiW1p2l3ID_AhUnSjABHY_AD_o4FBCYkAIIwA0</t>
  </si>
  <si>
    <t>MCG Stuttgart</t>
  </si>
  <si>
    <t>https://www.google.com/search?sca_esv=573553702&amp;hl=en&amp;gl=us&amp;q=MCG+Stuttgart&amp;sa=X&amp;ved=0ahUKEwja3aWnsveBAxWJGFkFHfQGDaQ4ChCYkAIIsw4</t>
  </si>
  <si>
    <t>XBrein</t>
  </si>
  <si>
    <t>https://www.google.com/search?hl=en&amp;gl=us&amp;q=XBrein&amp;sa=X&amp;ved=0ahUKEwjh083vvfv9AhUyEVkFHcJAAvM4ChCYkAIIiAs</t>
  </si>
  <si>
    <t>Becall Group</t>
  </si>
  <si>
    <t>https://www.google.com/search?gl=us&amp;hl=en&amp;q=Becall+Group&amp;sa=X&amp;ved=0ahUKEwj2kLjRjeX-AhXjj4kEHe4KAu04HhCYkAIIiws</t>
  </si>
  <si>
    <t>Thomas Jefferson University</t>
  </si>
  <si>
    <t>https://www.google.com/search?hl=en&amp;gl=us&amp;q=Thomas+Jefferson+University&amp;sa=X&amp;ved=0ahUKEwiD3emP6ZT_AhWDF1kFHSmAC3o4WhCYkAIIugs</t>
  </si>
  <si>
    <t>Aisling Group</t>
  </si>
  <si>
    <t>https://www.google.com/search?gl=us&amp;hl=en&amp;q=Aisling+Group&amp;sa=X&amp;ved=0ahUKEwiSjeyo9Pb_AhXMFVkFHfIyD5sQmJACCPEJ</t>
  </si>
  <si>
    <t>https://encrypted-tbn0.gstatic.com/images?q=tbn:ANd9GcRUr4U_PtP0mwR2nLMEJBMwWXRjixeN2Oc_HlOEKmE&amp;s</t>
  </si>
  <si>
    <t>Selectivv</t>
  </si>
  <si>
    <t>https://www.google.com/search?hl=en&amp;gl=us&amp;q=Selectivv&amp;sa=X&amp;ved=0ahUKEwiF8Knk2On8AhWUFVkFHbsNDLY4HhCYkAII6Qs</t>
  </si>
  <si>
    <t>https://encrypted-tbn0.gstatic.com/images?q=tbn:ANd9GcS3_27UYxC9_xZP7GLso3CYPsejsUqZ3h3znZbe4bU&amp;s</t>
  </si>
  <si>
    <t>NTT Data Mexico</t>
  </si>
  <si>
    <t>https://www.google.com/search?hl=en&amp;gl=us&amp;q=NTT+Data+Mexico&amp;sa=X&amp;ved=0ahUKEwjgzNqVpa6AAxX_F1kFHQDoAE04FBCYkAIIlAs</t>
  </si>
  <si>
    <t>TGS The Global Skills</t>
  </si>
  <si>
    <t>https://www.google.com/search?gl=us&amp;hl=en&amp;q=TGS+The+Global+Skills&amp;sa=X&amp;ved=0ahUKEwjg6o7PtZ79AhV3kmoFHSy9APE4HhCYkAIIoAw</t>
  </si>
  <si>
    <t>https://encrypted-tbn0.gstatic.com/images?q=tbn:ANd9GcS7JaCo4SH7tsNRjRkz18mKTDLYqBfvPUrjvKCZ0lw&amp;s</t>
  </si>
  <si>
    <t>Trexquant Investment LP</t>
  </si>
  <si>
    <t>https://www.google.com/search?q=Trexquant+Investment+LP&amp;sa=X&amp;ved=0ahUKEwiHnrDJiOD-AhXJD1kFHf6ZAeU4KBCYkAIIwgs</t>
  </si>
  <si>
    <t>https://encrypted-tbn0.gstatic.com/images?q=tbn:ANd9GcRYFvTWgyW2DO9A2yNRaFV_xiPr_8vdoJFWENn3ZDg&amp;s</t>
  </si>
  <si>
    <t>Technique, Inc.</t>
  </si>
  <si>
    <t>http://www.techniqueinc.com/</t>
  </si>
  <si>
    <t>https://www.google.com/search?ucbcb=1&amp;gl=us&amp;hl=en&amp;q=Technique,+Inc.&amp;sa=X&amp;ved=0ahUKEwjjoN2L8On9AhV0ADQIHY38ABQ4KBCYkAIIqA4</t>
  </si>
  <si>
    <t>https://encrypted-tbn0.gstatic.com/images?q=tbn:ANd9GcSNLprM-Yus0NvIt2y640hBcg50sI_Qa-56hdLQck8&amp;s</t>
  </si>
  <si>
    <t>Gray Analytics</t>
  </si>
  <si>
    <t>https://www.google.com/search?ucbcb=1&amp;hl=en&amp;gl=us&amp;q=Gray+Analytics&amp;sa=X&amp;ved=0ahUKEwiku-eH_vP9AhXOJkQIHQPAD004RhCYkAII0gw</t>
  </si>
  <si>
    <t>Riskspan, Inc</t>
  </si>
  <si>
    <t>https://www.google.com/search?gl=us&amp;hl=en&amp;q=Riskspan,+Inc&amp;sa=X&amp;ved=0ahUKEwjo9-y9hJCAAxXPtokEHY5CAi44UBCYkAIIsAs</t>
  </si>
  <si>
    <t>Cgi Group, Inc.</t>
  </si>
  <si>
    <t>https://www.google.com/search?sca_esv=561545016&amp;gl=us&amp;hl=en&amp;q=Cgi+Group,+Inc.&amp;sa=X&amp;ved=0ahUKEwi35ofAooaBAxWoq4kEHXDgCHs4HhCYkAII8gk</t>
  </si>
  <si>
    <t>J.F. Taylor, Inc</t>
  </si>
  <si>
    <t>http://www.jfti.com/</t>
  </si>
  <si>
    <t>https://www.google.com/search?q=J.F.+Taylor,+Inc&amp;sa=X&amp;ved=0ahUKEwj31rT6zvH-AhWIMVkFHV0ZANA4MhCYkAII2w0</t>
  </si>
  <si>
    <t>https://encrypted-tbn0.gstatic.com/images?q=tbn:ANd9GcSTK6cZK3Z9Ar-AqL_KMzyRhkBI8my_3tnVtrky&amp;s=0</t>
  </si>
  <si>
    <t>ReifenhÃ¤user GmbH &amp; Co. KG Maschinenfabrik</t>
  </si>
  <si>
    <t>http://reifenhauser.com/</t>
  </si>
  <si>
    <t>https://www.google.com/search?sca_esv=581645294&amp;gl=us&amp;hl=en&amp;q=Reifenh%C3%A4user+GmbH+%26+Co.+KG+Maschinenfabrik&amp;sa=X&amp;ved=0ahUKEwipr9ra572CAxV4nWoFHdi-DWUQmJACCPkL</t>
  </si>
  <si>
    <t>https://encrypted-tbn0.gstatic.com/images?q=tbn:ANd9GcR3QAgsAjL458dtWc7VY4mxrIy1EV6XMCu5JuYN&amp;s=0</t>
  </si>
  <si>
    <t>medical center</t>
  </si>
  <si>
    <t>https://www.google.com/search?gl=us&amp;hl=en&amp;q=medical+center&amp;sa=X&amp;ved=0ahUKEwimwZLWy4iAAxVBk2oFHWeaBc8QmJACCN0M</t>
  </si>
  <si>
    <t>MateHR</t>
  </si>
  <si>
    <t>https://www.google.com/search?hl=en&amp;gl=us&amp;q=MateHR&amp;sa=X&amp;ved=0ahUKEwi7nfKe9e79AhWZF1kFHa8PB5k4ChCYkAII6As</t>
  </si>
  <si>
    <t>https://encrypted-tbn0.gstatic.com/images?q=tbn:ANd9GcSogPsPze1HZmEfoaBver82_KGJQLIgsnPQhuVAF-Q&amp;s</t>
  </si>
  <si>
    <t>Enable Data Incorporated</t>
  </si>
  <si>
    <t>https://www.google.com/search?gl=us&amp;hl=en&amp;q=Enable+Data+Incorporated&amp;sa=X&amp;ved=0ahUKEwjDg5WukpCAAxUXPUQIHZe4CKQ4MhCYkAIIhw0</t>
  </si>
  <si>
    <t>IRISSTAR Technologies LLC</t>
  </si>
  <si>
    <t>https://www.google.com/search?sca_esv=573962864&amp;hl=en&amp;gl=us&amp;q=IRISSTAR+Technologies+LLC&amp;sa=X&amp;ved=0ahUKEwiZ06Cyv_yBAxWaEFkFHevjCB84ChCYkAII1Qk</t>
  </si>
  <si>
    <t>3K Technologies</t>
  </si>
  <si>
    <t>https://www.google.com/search?hl=en&amp;gl=us&amp;q=3K+Technologies&amp;sa=X&amp;ved=0ahUKEwjWgae0w93-AhVTC0QIHWWGCiQQmJACCN0M</t>
  </si>
  <si>
    <t>https://encrypted-tbn0.gstatic.com/images?q=tbn:ANd9GcQ4PUwZLHHybwsaBXVqxBa7BNJy6-VWaCNaSHZ2GZE&amp;s</t>
  </si>
  <si>
    <t>OnTarget Communications</t>
  </si>
  <si>
    <t>https://www.google.com/search?sca_esv=576391435&amp;hl=en&amp;gl=us&amp;q=OnTarget+Communications&amp;sa=X&amp;ved=0ahUKEwi5n9bsy5CCAxVhFlkFHf21CtY4RhCYkAIIzQs</t>
  </si>
  <si>
    <t>Christian Social Services Commission (CSSC)</t>
  </si>
  <si>
    <t>https://www.google.com/search?q=Christian+Social+Services+Commission+(CSSC)&amp;sa=X&amp;ved=0ahUKEwiw69KK4fv-AhVwEFkFHV_IDCAQmJACCNAF</t>
  </si>
  <si>
    <t>Hertility</t>
  </si>
  <si>
    <t>https://www.google.com/search?hl=en&amp;gl=us&amp;q=Hertility&amp;sa=X&amp;ved=0ahUKEwiB3-zVu_7_AhXEMlkFHaW5DcIQmJACCNcK</t>
  </si>
  <si>
    <t>https://encrypted-tbn0.gstatic.com/images?q=tbn:ANd9GcSYENmukSYjjS2vzsiNX5sawlyWGF80txyX7cAOYd8&amp;s</t>
  </si>
  <si>
    <t>Yechte</t>
  </si>
  <si>
    <t>http://www.yechte.com/</t>
  </si>
  <si>
    <t>https://www.google.com/search?sca_esv=567951771&amp;hl=en&amp;gl=us&amp;q=Yechte&amp;sa=X&amp;ved=0ahUKEwiMz8bx0MKBAxWNkmoFHeBGAIY4FBCYkAIIkQ0</t>
  </si>
  <si>
    <t>Somm Excellence Alliance</t>
  </si>
  <si>
    <t>https://www.google.com/search?sca_esv=b06e9024a26517cc&amp;gl=us&amp;hl=en&amp;q=Somm+Excellence+Alliance&amp;sa=X&amp;ved=0ahUKEwi73c_uyeiCAxX9bDABHWefDBw4HhCYkAIImQ4</t>
  </si>
  <si>
    <t>Desoutter Tools</t>
  </si>
  <si>
    <t>https://www.desouttertools.se/</t>
  </si>
  <si>
    <t>https://www.google.com/search?ucbcb=1&amp;gl=us&amp;hl=en&amp;q=Desoutter+Tools&amp;sa=X&amp;ved=0ahUKEwjfnPyE2Mb9AhXDI0QIHRrTBd4QmJACCJYM</t>
  </si>
  <si>
    <t>Iris Software</t>
  </si>
  <si>
    <t>https://www.google.com/search?gl=us&amp;hl=en&amp;q=Iris+Software&amp;sa=X&amp;ved=0ahUKEwi16cyVvcyAAxXtIkQIHUuSCjU4MhCYkAII8wk</t>
  </si>
  <si>
    <t>HAYS France</t>
  </si>
  <si>
    <t>https://www.google.com/search?gl=us&amp;hl=en&amp;q=HAYS+France&amp;sa=X&amp;ved=0ahUKEwj35Z_hpLOAAxX6EVkFHUMvCqw4KBCYkAIIxQs</t>
  </si>
  <si>
    <t>Mideast Staffing</t>
  </si>
  <si>
    <t>https://www.google.com/search?sca_esv=560269821&amp;gl=us&amp;hl=en&amp;q=Mideast+Staffing&amp;sa=X&amp;ved=0ahUKEwj5prmE2PmAAxWDFFkFHTRmBzE4FBCYkAIIvQk</t>
  </si>
  <si>
    <t>Union Hospital</t>
  </si>
  <si>
    <t>http://www.uhhg.org/</t>
  </si>
  <si>
    <t>https://www.google.com/search?sca_esv=e734890f2d27226f&amp;sca_upv=1&amp;gl=us&amp;hl=en&amp;q=Union+Hospital&amp;sa=X&amp;ved=0ahUKEwiT3o3IhuuCAxWmTTABHQTaB8M4HhCYkAIIzg4</t>
  </si>
  <si>
    <t>Uniccon Group</t>
  </si>
  <si>
    <t>https://www.google.com/search?sca_esv=591053097&amp;gl=us&amp;hl=en&amp;q=Uniccon+Group&amp;sa=X&amp;ved=0ahUKEwjk1PzR55CDAxU-EFkFHV0qAHMQmJACCJsI</t>
  </si>
  <si>
    <t>Rubicon Skill Development</t>
  </si>
  <si>
    <t>https://www.google.com/search?gl=us&amp;hl=en&amp;q=Rubicon+Skill+Development&amp;sa=X&amp;ved=0ahUKEwiVhaSfnNH_AhW9FVkFHUhsD884HhCYkAII1Aw</t>
  </si>
  <si>
    <t>https://encrypted-tbn0.gstatic.com/images?q=tbn:ANd9GcSIngOgHvEfTrZqh8EZYavjL8PyH5JXXsMbZcruUx4&amp;s</t>
  </si>
  <si>
    <t>Owens OnLine LLC</t>
  </si>
  <si>
    <t>http://www.owens.com/</t>
  </si>
  <si>
    <t>https://www.google.com/search?gl=us&amp;hl=en&amp;q=Owens+OnLine+LLC&amp;sa=X&amp;ved=0ahUKEwjj-suBp6v-AhWlElkFHf09CpY4FBCYkAII5wk</t>
  </si>
  <si>
    <t>ÐÐÐž ÐÐ¦Ð“</t>
  </si>
  <si>
    <t>https://www.google.com/search?hl=en&amp;gl=us&amp;q=%D0%90%D0%9D%D0%9E+%D0%90%D0%A6%D0%93&amp;sa=X&amp;ved=0ahUKEwjQ07ertOz9AhUxl2oFHb-ADRA4ChCYkAIIlgg</t>
  </si>
  <si>
    <t>https://encrypted-tbn0.gstatic.com/images?q=tbn:ANd9GcQF_xMlcgOFSTz5y7iA6n8NGPLTkWc17Wd79oqkq1I&amp;s</t>
  </si>
  <si>
    <t>Oiko Japan Co., Ltd</t>
  </si>
  <si>
    <t>https://www.google.com/search?gl=us&amp;hl=en&amp;q=Oiko+Japan+Co.,+Ltd&amp;sa=X&amp;ved=0ahUKEwjRmf-y7-T9AhWNlIkEHd2nDJsQmJACCOUJ</t>
  </si>
  <si>
    <t>https://encrypted-tbn0.gstatic.com/images?q=tbn:ANd9GcRe0Vrcxj6nWyaiPPXUw9eKvLDt6g-I4hmPwoAx4f4&amp;s</t>
  </si>
  <si>
    <t>Koa Health</t>
  </si>
  <si>
    <t>http://www.koahealth.com/</t>
  </si>
  <si>
    <t>https://www.google.com/search?sca_esv=030806efd1c59e15&amp;hl=en&amp;gl=us&amp;q=Koa+Health&amp;sa=X&amp;ved=0ahUKEwjdjbWan_-CAxUGTDABHfbgDuY4RhCYkAII4go</t>
  </si>
  <si>
    <t>Calm Sleep</t>
  </si>
  <si>
    <t>https://www.google.com/search?gl=us&amp;hl=en&amp;q=Calm+Sleep&amp;sa=X&amp;ved=0ahUKEwjmjeTYzJT-AhW5k2oFHcQbD9U4HhCYkAIIxQs</t>
  </si>
  <si>
    <t>https://encrypted-tbn0.gstatic.com/images?q=tbn:ANd9GcQg9HBL_OWuCeoyuw_qTzkTckNkLnT7-ks5qzwzh1s&amp;s</t>
  </si>
  <si>
    <t>Vertebra Soluciones</t>
  </si>
  <si>
    <t>https://www.google.com/search?hl=en&amp;gl=us&amp;q=Vertebra+Soluciones&amp;sa=X&amp;ved=0ahUKEwiUhKmD4Mn_AhWXkokEHdaCBAQ4HhCYkAIIwQ0</t>
  </si>
  <si>
    <t>Paradigma</t>
  </si>
  <si>
    <t>https://www.google.com/search?hl=en&amp;gl=us&amp;q=Paradigma&amp;sa=X&amp;ved=0ahUKEwj66qiJ9ef_AhUlNlkFHWfNBVQQmJACCLsJ</t>
  </si>
  <si>
    <t>Magic Leap, Inc.</t>
  </si>
  <si>
    <t>https://www.google.com/search?sca_esv=561545016&amp;hl=en&amp;gl=us&amp;q=Magic+Leap,+Inc.&amp;sa=X&amp;ved=0ahUKEwiX16bApYaBAxVfF1kFHQQiCHo4ChCYkAIIvwk</t>
  </si>
  <si>
    <t>https://encrypted-tbn0.gstatic.com/images?q=tbn:ANd9GcSeBnsUkW4fdzz9m22ktVXDtm1yRlPHs6IAZJZX&amp;s=0</t>
  </si>
  <si>
    <t>HaloCheck.xyz</t>
  </si>
  <si>
    <t>https://www.google.com/search?gl=us&amp;hl=en&amp;q=HaloCheck.xyz&amp;sa=X&amp;ved=0ahUKEwiD9OqOqbr-AhXYM1kFHalCC7IQmJACCNMM</t>
  </si>
  <si>
    <t>AddixGroup</t>
  </si>
  <si>
    <t>https://www.google.com/search?ucbcb=1&amp;hl=en&amp;gl=us&amp;q=AddixGroup&amp;sa=X&amp;ved=0ahUKEwjzz7Snr-L9AhU8ATQIHdDPDM04ChCYkAII9A0</t>
  </si>
  <si>
    <t>Greenpeace MENA</t>
  </si>
  <si>
    <t>https://www.google.com/search?sca_esv=558682799&amp;hl=en&amp;gl=us&amp;q=Greenpeace+MENA&amp;sa=X&amp;ved=0ahUKEwjj-qOMlO2AAxWFkokEHWO4DkoQmJACCLsL</t>
  </si>
  <si>
    <t>Royal Infotel</t>
  </si>
  <si>
    <t>https://www.google.com/search?sca_esv=067143e154801387&amp;sca_upv=1&amp;hl=en&amp;gl=us&amp;q=Royal+Infotel&amp;sa=X&amp;ved=0ahUKEwis2dj32IGDAxVKSDABHUvKDhI4ChCYkAII8Qk</t>
  </si>
  <si>
    <t>System Logistics Spa</t>
  </si>
  <si>
    <t>https://www.google.com/search?gl=us&amp;hl=en&amp;q=System+Logistics+Spa&amp;sa=X&amp;ved=0ahUKEwiFiIKZkL3_AhUWTjABHUCFCmY4MhCYkAII3Qw</t>
  </si>
  <si>
    <t>GVC</t>
  </si>
  <si>
    <t>https://www.google.com/search?sca_esv=565570927&amp;hl=en&amp;gl=us&amp;q=GVC&amp;sa=X&amp;ved=0ahUKEwjexeSk_KuBAxXNEFkFHQUrA6QQmJACCM0K</t>
  </si>
  <si>
    <t>Kalvad</t>
  </si>
  <si>
    <t>https://www.google.com/search?sca_esv=569384727&amp;hl=en&amp;gl=us&amp;q=Kalvad&amp;sa=X&amp;ved=0ahUKEwi57bK1n8-BAxWFDkQIHUzgAeIQmJACCJAM</t>
  </si>
  <si>
    <t>Singapore Pools</t>
  </si>
  <si>
    <t>http://www.singaporepools.com.sg/</t>
  </si>
  <si>
    <t>https://www.google.com/search?hl=en&amp;gl=us&amp;q=Singapore+Pools&amp;sa=X&amp;ved=0ahUKEwjN_tuS29D9AhXKFFkFHeSjB1cQmJACCM4L</t>
  </si>
  <si>
    <t>https://encrypted-tbn0.gstatic.com/images?q=tbn:ANd9GcSXALfVCpStU31tlHAPZnzyU64R84eGiFbRBxwwecs&amp;s</t>
  </si>
  <si>
    <t>Ritmeester Cigars</t>
  </si>
  <si>
    <t>https://www.google.com/search?sca_esv=576391435&amp;gl=us&amp;hl=en&amp;q=Ritmeester+Cigars&amp;sa=X&amp;ved=0ahUKEwjwkunT0JCCAxV4D1kFHXYbAYU4ChCYkAIIwg0</t>
  </si>
  <si>
    <t>iFIVE Inc.</t>
  </si>
  <si>
    <t>https://www.google.com/search?sca_esv=577080029&amp;gl=us&amp;hl=en&amp;q=iFIVE+Inc.&amp;sa=X&amp;ved=0ahUKEwio69bAyZWCAxWNF1kFHR_KCgcQmJACCKMK</t>
  </si>
  <si>
    <t>Experis - Gruppo Manpower</t>
  </si>
  <si>
    <t>https://www.google.com/search?sca_esv=563320360&amp;gl=us&amp;hl=en&amp;q=Experis+-+Gruppo+Manpower&amp;sa=X&amp;ved=0ahUKEwj0jYzx8peBAxUcEGIAHWm-Chc4HhCYkAII_Qs</t>
  </si>
  <si>
    <t>PrivatBank</t>
  </si>
  <si>
    <t>https://www.google.com/search?gl=us&amp;hl=en&amp;q=PrivatBank&amp;sa=X&amp;ved=0ahUKEwjAoemuj73_AhVOEFkFHStVBNQQmJACCPsK</t>
  </si>
  <si>
    <t>https://encrypted-tbn0.gstatic.com/images?q=tbn:ANd9GcQ7dpt9aartp24SNuCtkr5s2iT32r7gdPTHu_nJmko&amp;s</t>
  </si>
  <si>
    <t>Carl Zeiss Digital Innovation Hungary Kft.</t>
  </si>
  <si>
    <t>https://www.google.com/search?hl=en&amp;gl=us&amp;q=Carl+Zeiss+Digital+Innovation+Hungary+Kft.&amp;sa=X&amp;ved=0ahUKEwiV5uDWvvb9AhX0M0QIHZFKDYcQmJACCJkM</t>
  </si>
  <si>
    <t>ZimVie Inc.</t>
  </si>
  <si>
    <t>https://www.google.com/search?sca_esv=566763369&amp;hl=en&amp;gl=us&amp;q=ZimVie+Inc.&amp;sa=X&amp;ved=0ahUKEwjcgcbO7LeBAxVoZjABHaSdBQ44HhCYkAII3go</t>
  </si>
  <si>
    <t>https://encrypted-tbn0.gstatic.com/images?q=tbn:ANd9GcShcHnpk_C1W_qkDoVaUd93YENyMOA4ebIPk9f5&amp;s=0</t>
  </si>
  <si>
    <t>One Mount</t>
  </si>
  <si>
    <t>https://www.google.com/search?sca_esv=2d944822eebd4280&amp;hl=en&amp;gl=us&amp;q=One+Mount&amp;sa=X&amp;ved=0ahUKEwiS_uO_kfCCAxUhRjABHTykAiwQmJACCL0J</t>
  </si>
  <si>
    <t>https://encrypted-tbn0.gstatic.com/images?q=tbn:ANd9GcSKeTFJlMNlQTMZXD3kyUTLR9vlXzS3EY5EinOluBw&amp;s</t>
  </si>
  <si>
    <t>Success Booster</t>
  </si>
  <si>
    <t>https://www.google.com/search?hl=en&amp;gl=us&amp;q=Success+Booster&amp;sa=X&amp;ved=0ahUKEwjYxbuTtMb8AhVwIkQIHV2oCI44KBCYkAIInws</t>
  </si>
  <si>
    <t>https://encrypted-tbn0.gstatic.com/images?q=tbn:ANd9GcSmfisUhFv2q6hGTiit8zn-w5vxhdACnpFNTwpSExU&amp;s</t>
  </si>
  <si>
    <t>GRABS</t>
  </si>
  <si>
    <t>https://www.google.com/search?hl=en&amp;gl=us&amp;q=GRABS&amp;sa=X&amp;ved=0ahUKEwiC_ubd-9D-AhWwJ0QIHcy5D6MQmJACCNwK</t>
  </si>
  <si>
    <t>Accountancy Placements</t>
  </si>
  <si>
    <t>https://www.google.com/search?sca_esv=563310982&amp;gl=us&amp;hl=en&amp;q=Accountancy+Placements&amp;sa=X&amp;ved=0ahUKEwi4rIyJ65eBAxV1kIkEHeFFD5g4ChCYkAII-Ao</t>
  </si>
  <si>
    <t>PredictHQ</t>
  </si>
  <si>
    <t>https://www.google.com/search?sca_esv=588287231&amp;gl=us&amp;hl=en&amp;q=PredictHQ&amp;sa=X&amp;ved=0ahUKEwiblpnilfqCAxWJj2oFHYmRCVoQmJACCKIK</t>
  </si>
  <si>
    <t>AFOL METROPOLITANA</t>
  </si>
  <si>
    <t>https://www.google.com/search?sca_esv=556449418&amp;hl=en&amp;gl=us&amp;q=AFOL+METROPOLITANA&amp;sa=X&amp;ved=0ahUKEwjH07mo_diAAxXqm4kEHe0sBkM4HhCYkAIIkgs</t>
  </si>
  <si>
    <t>Adhoc Client</t>
  </si>
  <si>
    <t>https://www.google.com/search?hl=en&amp;gl=us&amp;q=Adhoc+Client&amp;sa=X&amp;ved=0ahUKEwjyp67EgP79AhUPlWoFHQUGDu44ChCYkAIIlws</t>
  </si>
  <si>
    <t>Infosyst</t>
  </si>
  <si>
    <t>https://www.google.com/search?sca_esv=579562946&amp;hl=en&amp;gl=us&amp;q=Infosyst&amp;sa=X&amp;ved=0ahUKEwjJvf2WnqyCAxU2ElkFHeYmAwU4HhCYkAIIxQs</t>
  </si>
  <si>
    <t>https://encrypted-tbn0.gstatic.com/images?q=tbn:ANd9GcSTWqHJyMo24aIqPAm_pWlUomKEKx04i4VBVRIJU60&amp;s</t>
  </si>
  <si>
    <t>Sumo Group</t>
  </si>
  <si>
    <t>https://www.google.com/search?gl=us&amp;hl=en&amp;q=Sumo+Group&amp;sa=X&amp;ved=0ahUKEwidp_36sPT_AhUpFlkFHRzzCr04HhCYkAII0A0</t>
  </si>
  <si>
    <t>https://encrypted-tbn0.gstatic.com/images?q=tbn:ANd9GcRhddU1CoKZ14qibhlWroJfLYUG7XED_at-9ZXE&amp;s=0</t>
  </si>
  <si>
    <t>Georg-August-UniversitÃ¤t Zentr. UniversitÃ¤tsverwaltung</t>
  </si>
  <si>
    <t>https://www.google.com/search?sca_esv=590391945&amp;gl=us&amp;hl=en&amp;q=Georg-August-Universit%C3%A4t+Zentr.+Universit%C3%A4tsverwaltung&amp;sa=X&amp;ved=0ahUKEwje79fJ5YuDAxUnrmoFHSRNARQ4KBCYkAIIuAw</t>
  </si>
  <si>
    <t>Intelinair</t>
  </si>
  <si>
    <t>https://www.google.com/search?hl=en&amp;gl=us&amp;q=Intelinair&amp;sa=X&amp;ved=0ahUKEwiL5f6-vpT9AhUyElkFHaBQCs8QmJACCIkH</t>
  </si>
  <si>
    <t>Think Future Technologies MÃ©xico</t>
  </si>
  <si>
    <t>https://www.google.com/search?sca_esv=588287231&amp;gl=us&amp;hl=en&amp;q=Think+Future+Technologies+M%C3%A9xico&amp;sa=X&amp;ved=0ahUKEwjBl6nilvqCAxUunGoFHcHUALo4ChCYkAIItQw</t>
  </si>
  <si>
    <t>https://encrypted-tbn0.gstatic.com/images?q=tbn:ANd9GcQVwDnV4AAPzqFxoxIatC7n65DBpxL-KViLEsCQ&amp;s=0</t>
  </si>
  <si>
    <t>Metamorfs</t>
  </si>
  <si>
    <t>https://www.google.com/search?q=Metamorfs&amp;sa=X&amp;ved=0ahUKEwiLt4G6_dX-AhXGQzABHTrNBwM4RhCYkAIIuQk</t>
  </si>
  <si>
    <t>POTENTIAM LTD</t>
  </si>
  <si>
    <t>https://www.google.com/search?gl=us&amp;hl=en&amp;q=POTENTIAM+LTD&amp;sa=X&amp;ved=0ahUKEwjlwKjr0cH9AhXVEFkFHTpBDZUQmJACCOkJ</t>
  </si>
  <si>
    <t>https://encrypted-tbn0.gstatic.com/images?q=tbn:ANd9GcQO4qyAT7qBxKh7HaFs4uaGUC-NcQyT9NMJ-6N6hrY&amp;s</t>
  </si>
  <si>
    <t>ALTEN Consulting Services GmbH</t>
  </si>
  <si>
    <t>https://www.google.com/search?sca_esv=563943516&amp;gl=us&amp;hl=en&amp;q=ALTEN+Consulting+Services+GmbH&amp;sa=X&amp;ved=0ahUKEwjYwd24_pyBAxXGtokEHWCFDOo4HhCYkAIIyQs</t>
  </si>
  <si>
    <t>https://encrypted-tbn0.gstatic.com/images?q=tbn:ANd9GcQVV4gg7Rr_UYA23GSN98-ZhhmRWqApzJs1T9W9320&amp;s</t>
  </si>
  <si>
    <t>Dunia Kido</t>
  </si>
  <si>
    <t>https://www.google.com/search?sca_esv=589705956&amp;hl=en&amp;gl=us&amp;q=Dunia+Kido&amp;sa=X&amp;ved=0ahUKEwiziLiy44aDAxXMElkFHQybA6w4ChCYkAIIvQk</t>
  </si>
  <si>
    <t>Brightline Health</t>
  </si>
  <si>
    <t>https://www.google.com/search?sca_esv=566027130&amp;gl=us&amp;hl=en&amp;q=Brightline+Health&amp;sa=X&amp;ved=0ahUKEwjC_JD__bCBAxVOK1kFHYlACoY4FBCYkAIIjAs</t>
  </si>
  <si>
    <t>it-jobs</t>
  </si>
  <si>
    <t>https://www.google.com/search?sca_esv=564268709&amp;hl=en&amp;gl=us&amp;q=it-jobs&amp;sa=X&amp;ved=0ahUKEwjHqfb686GBAxXoRTABHeQRBcoQmJACCN0M</t>
  </si>
  <si>
    <t>bluewhite</t>
  </si>
  <si>
    <t>https://www.google.com/search?hl=en&amp;gl=us&amp;q=bluewhite&amp;sa=X&amp;ved=0ahUKEwiJmKej0o_-AhVKiO4BHT86CjYQmJACCJoN</t>
  </si>
  <si>
    <t>Apex CoVantage</t>
  </si>
  <si>
    <t>http://www.apexcovantage.com/</t>
  </si>
  <si>
    <t>https://www.google.com/search?sca_esv=594542564&amp;hl=en&amp;gl=us&amp;q=Apex+CoVantage&amp;sa=X&amp;ved=0ahUKEwiW5J2RwLaDAxU6ElkFHSXjAnUQmJACCMAJ</t>
  </si>
  <si>
    <t>https://encrypted-tbn0.gstatic.com/images?q=tbn:ANd9GcS-h6MX4dBHxeZB3GFCXUwfJ1ybBH6oUz6Ya5l5YKk&amp;s</t>
  </si>
  <si>
    <t>Qwalton Private Limited</t>
  </si>
  <si>
    <t>https://www.google.com/search?gl=us&amp;hl=en&amp;q=Qwalton+Private+Limited&amp;sa=X&amp;ved=0ahUKEwjwyuj326uAAxWGOkQIHTVGA2Y4UBCYkAIIzww</t>
  </si>
  <si>
    <t>https://encrypted-tbn0.gstatic.com/images?q=tbn:ANd9GcS_Nu79pJATaN6tZmw42aOrNJsJhiZ3FLcyVpvGBS8&amp;s</t>
  </si>
  <si>
    <t>Donaldson Europe BV</t>
  </si>
  <si>
    <t>https://www.google.com/search?hl=en&amp;gl=us&amp;q=Donaldson+Europe+BV&amp;sa=X&amp;ved=0ahUKEwiBx9S4kcL_AhW8aDABHYxjCao4FBCYkAII4Qw</t>
  </si>
  <si>
    <t>Wal-Mart Stores Texas, LL</t>
  </si>
  <si>
    <t>https://www.google.com/search?q=Wal-Mart+Stores+Texas,+LL&amp;sa=X&amp;ved=0ahUKEwiYkfODq7r-AhUoEFkFHV11Do04FBCYkAII5As</t>
  </si>
  <si>
    <t>FutureA4 - Unlocking Possibilities!</t>
  </si>
  <si>
    <t>https://www.google.com/search?hl=en&amp;gl=us&amp;q=FutureA4+-+Unlocking+Possibilities!&amp;sa=X&amp;ved=0ahUKEwiD_re8nv7-AhWujYkEHW0yAs44HhCYkAIIuAk</t>
  </si>
  <si>
    <t>https://encrypted-tbn0.gstatic.com/images?q=tbn:ANd9GcTOhGS-K7gzAXY2ztSdc3wEzArjWDwIduiBZ3TtZeA&amp;s</t>
  </si>
  <si>
    <t>SmartEye</t>
  </si>
  <si>
    <t>https://www.google.com/search?gl=us&amp;hl=en&amp;q=SmartEye&amp;sa=X&amp;ved=0ahUKEwi5seWhiYaAAxX5ElkFHUdFA3w4ChCYkAII5Aw</t>
  </si>
  <si>
    <t>https://encrypted-tbn0.gstatic.com/images?q=tbn:ANd9GcSpru9uc05uQd4zAdxa9sLI0JnfbMM0A9onP0B_bwI&amp;s</t>
  </si>
  <si>
    <t>Ð¤ÐšÐ£ Ð¦Ð­ÐÐ˜Ð¢ Ð¡ÐŸ</t>
  </si>
  <si>
    <t>https://www.google.com/search?sca_esv=576391435&amp;gl=us&amp;hl=en&amp;q=%D0%A4%D0%9A%D0%A3+%D0%A6%D0%AD%D0%90%D0%98%D0%A2+%D0%A1%D0%9F&amp;sa=X&amp;ved=0ahUKEwjV5NOF0ZCCAxW7GFkFHZ58DSU4ChCYkAIImgg</t>
  </si>
  <si>
    <t>Mood Hr</t>
  </si>
  <si>
    <t>https://www.google.com/search?gl=us&amp;hl=en&amp;q=Mood+Hr&amp;sa=X&amp;ved=0ahUKEwiYpPWJ9ZH9AhUbFVkFHUesAf44FBCYkAII6wo</t>
  </si>
  <si>
    <t>https://encrypted-tbn0.gstatic.com/images?q=tbn:ANd9GcTcwcinPxaOnz329cS9QLf_P9S4tf780R4tUjltc2c&amp;s</t>
  </si>
  <si>
    <t>Your Best Paralegal</t>
  </si>
  <si>
    <t>https://www.google.com/search?sca_esv=590391945&amp;hl=en&amp;gl=us&amp;q=Your+Best+Paralegal&amp;sa=X&amp;ved=0ahUKEwjWkJK754uDAxUREVkFHYG5Ang4KBCYkAIIqAw</t>
  </si>
  <si>
    <t>Infineum International Limited</t>
  </si>
  <si>
    <t>http://www.infineum.com/</t>
  </si>
  <si>
    <t>https://www.google.com/search?sca_esv=585192112&amp;hl=en&amp;gl=us&amp;q=Infineum+International+Limited&amp;sa=X&amp;ved=0ahUKEwjwmOTmv96CAxVNvokEHaHFA1U4RhCYkAII4Ao</t>
  </si>
  <si>
    <t>K2 Systems</t>
  </si>
  <si>
    <t>https://k2-systems.com/fr/</t>
  </si>
  <si>
    <t>https://www.google.com/search?sca_esv=579068902&amp;gl=us&amp;hl=en&amp;q=K2+Systems&amp;sa=X&amp;ved=0ahUKEwjg_oOolqeCAxVSFFkFHQ2gCs84KBCYkAII_Qs</t>
  </si>
  <si>
    <t>https://encrypted-tbn0.gstatic.com/images?q=tbn:ANd9GcTEVScOE4IZNRGQ_GgolkxTWnyP840F_OMEIQMx&amp;s=0</t>
  </si>
  <si>
    <t>Cortex Intelligence</t>
  </si>
  <si>
    <t>http://cortex-intelligence.com/</t>
  </si>
  <si>
    <t>https://www.google.com/search?sca_esv=571814303&amp;hl=en&amp;gl=us&amp;q=Cortex+Intelligence&amp;sa=X&amp;ved=0ahUKEwiSvrWVruiBAxV6FFkFHQfGCx4QmJACCLkL</t>
  </si>
  <si>
    <t>https://encrypted-tbn0.gstatic.com/images?q=tbn:ANd9GcRuUjRnQ0J-OzvuVZnF29HCa55xMdGKEqATdsO3&amp;s=0</t>
  </si>
  <si>
    <t>ANTAS PTE. LTD.</t>
  </si>
  <si>
    <t>https://www.google.com/search?gl=us&amp;hl=en&amp;q=ANTAS+PTE.+LTD.&amp;sa=X&amp;ved=0ahUKEwjk4tWu5bWAAxXTIUQIHckEBXs4ChCYkAIIvgk</t>
  </si>
  <si>
    <t>EnergyMarketPrice</t>
  </si>
  <si>
    <t>https://www.google.com/search?hl=en&amp;gl=us&amp;q=EnergyMarketPrice&amp;sa=X&amp;ved=0ahUKEwjCgLC645eAAxW4MVkFHchCBsgQmJACCN0L</t>
  </si>
  <si>
    <t>cÃ´ng ty tnhh phÃ¡t triá»ƒn nhÃ¢n lá»±c quá»‘c gia hrvalu</t>
  </si>
  <si>
    <t>https://www.google.com/search?sca_esv=577551505&amp;gl=us&amp;hl=en&amp;q=c%C3%B4ng+ty+tnhh+ph%C3%A1t+tri%E1%BB%83n+nh%C3%A2n+l%E1%BB%B1c+qu%E1%BB%91c+gia+hrvalu&amp;sa=X&amp;ved=0ahUKEwj-monaz5qCAxXlIzQIHXHxAXUQmJACCLUL</t>
  </si>
  <si>
    <t>Singapore University Of Social Sciences</t>
  </si>
  <si>
    <t>https://www.google.com/search?sca_esv=557359178&amp;hl=en&amp;gl=us&amp;q=Singapore+University+Of+Social+Sciences&amp;sa=X&amp;ved=0ahUKEwiBzrjFyuCAAxUDmokEHVuLBqw4ChCYkAIIpwo</t>
  </si>
  <si>
    <t>https://encrypted-tbn0.gstatic.com/images?q=tbn:ANd9GcSKdeWYznuQl1PWyCaGDOoJvHdJ-5PShTbx9Ve-&amp;s=0</t>
  </si>
  <si>
    <t>Sanitary Care Products Asia, Inc.</t>
  </si>
  <si>
    <t>https://www.google.com/search?sca_esv=561545016&amp;hl=en&amp;gl=us&amp;q=Sanitary+Care+Products+Asia,+Inc.&amp;sa=X&amp;ved=0ahUKEwjY0em1oIaBAxUIkokEHVhcBcgQmJACCO0L</t>
  </si>
  <si>
    <t>SINGAPORE TRADE DATA EXCHANGE (SGTRADEX) TECHNOLOGIES PTE. LTD.</t>
  </si>
  <si>
    <t>https://www.google.com/search?sca_esv=576745885&amp;gl=us&amp;hl=en&amp;q=SINGAPORE+TRADE+DATA+EXCHANGE+(SGTRADEX)+TECHNOLOGIES+PTE.+LTD.&amp;sa=X&amp;ved=0ahUKEwjlxsrLjJOCAxVyElkFHTT_BIQ4ChCYkAIIkQ0</t>
  </si>
  <si>
    <t>Online Commerce Group (OCG)</t>
  </si>
  <si>
    <t>https://www.google.com/search?sca_esv=590391945&amp;gl=us&amp;hl=en&amp;q=Online+Commerce+Group+(OCG)&amp;sa=X&amp;ved=0ahUKEwjy-7W36ouDAxVDDEQIHXCZDRI4FBCYkAIIogo</t>
  </si>
  <si>
    <t>AI Guild</t>
  </si>
  <si>
    <t>https://www.google.com/search?sca_esv=561228216&amp;hl=en&amp;gl=us&amp;q=AI+Guild&amp;sa=X&amp;ved=0ahUKEwjK8bSq5YOBAxWFlIkEHUthBMc4FBCYkAII4Qo</t>
  </si>
  <si>
    <t>https://encrypted-tbn0.gstatic.com/images?q=tbn:ANd9GcRv4h30vBTnrsnGiotHjQgD9z7FYqDWx-78MetGB1s&amp;s</t>
  </si>
  <si>
    <t>Mizuho OSI</t>
  </si>
  <si>
    <t>http://www.mizuhosi.com/</t>
  </si>
  <si>
    <t>https://www.google.com/search?gl=us&amp;hl=en&amp;q=Mizuho+OSI&amp;sa=X&amp;ved=0ahUKEwiM8tj2x-f-AhWwL0QIHcWQBeM4KBCYkAIIqA0</t>
  </si>
  <si>
    <t>https://encrypted-tbn0.gstatic.com/images?q=tbn:ANd9GcQ3PEtrW5ikxCgzklL7xh1H2Xk-slzGOHW6OzhV&amp;s=0</t>
  </si>
  <si>
    <t>Sumeria</t>
  </si>
  <si>
    <t>https://www.google.com/search?sca_esv=570906942&amp;hl=en&amp;gl=us&amp;q=Sumeria&amp;sa=X&amp;ved=0ahUKEwiB19uwot6BAxUTGVkFHS09Cec4FBCYkAIIkQ0</t>
  </si>
  <si>
    <t>Auto2000</t>
  </si>
  <si>
    <t>https://www.google.com/search?sca_esv=583899177&amp;q=Auto2000&amp;sa=X&amp;ved=0ahUKEwih9dOr-NGCAxU3g4kEHfBVA_kQmJACCM0N</t>
  </si>
  <si>
    <t>The Institute of Environmental Science &amp; Research (ESR)</t>
  </si>
  <si>
    <t>https://www.google.com/search?sca_esv=571229774&amp;gl=us&amp;hl=en&amp;q=The+Institute+of+Environmental+Science+%26+Research+(ESR)&amp;sa=X&amp;ved=0ahUKEwiToNLH5-CBAxV1JkQIHcozArMQmJACCK8K</t>
  </si>
  <si>
    <t>https://encrypted-tbn0.gstatic.com/images?q=tbn:ANd9GcRbx57V97PN_Foevv3mSIFKu2JlNd7R0aJBXlk0&amp;s=0</t>
  </si>
  <si>
    <t>TCS Expeditions</t>
  </si>
  <si>
    <t>http://www.tcs-expeditions.com/</t>
  </si>
  <si>
    <t>https://www.google.com/search?sca_esv=554009032&amp;hl=en&amp;gl=us&amp;q=TCS+Expeditions&amp;sa=X&amp;ved=0ahUKEwi0sLuT-MSAAxVxSDABHSELDqsQmJACCOUM</t>
  </si>
  <si>
    <t>Chefs' Warehouse</t>
  </si>
  <si>
    <t>https://www.google.com/search?hl=en&amp;gl=us&amp;q=Chefs%27+Warehouse&amp;sa=X&amp;ved=0ahUKEwj5_rGzzpyAAxX4F1kFHS7XBVo4KBCYkAIIvg0</t>
  </si>
  <si>
    <t>https://encrypted-tbn0.gstatic.com/images?q=tbn:ANd9GcSpcyJpw0C3w6yNDtjKHhrxZTFS2TL1gM_ZRuo62LRXn-PvmTDKbhrb&amp;s</t>
  </si>
  <si>
    <t>Entiveo</t>
  </si>
  <si>
    <t>https://www.google.com/search?hl=en&amp;gl=us&amp;q=Entiveo&amp;sa=X&amp;ved=0ahUKEwiIqN294sv9AhWFJEQIHZk4AqM4ChCYkAII6Qs</t>
  </si>
  <si>
    <t>Capital Assignments CC</t>
  </si>
  <si>
    <t>https://www.google.com/search?hl=en&amp;gl=us&amp;q=Capital+Assignments+CC&amp;sa=X&amp;ved=0ahUKEwj64MSEkb_9AhUWl2oFHd6lC8UQmJACCJIL</t>
  </si>
  <si>
    <t>Synapse International</t>
  </si>
  <si>
    <t>https://www.google.com/search?sca_esv=06facc7d011ff327&amp;sca_upv=1&amp;hl=en&amp;gl=us&amp;q=Synapse+International&amp;sa=X&amp;ved=0ahUKEwjiifK_55WDAxWLfTABHRrPAMQ4FBCYkAII_ws</t>
  </si>
  <si>
    <t>Laiko Cosmos Trading Ltd</t>
  </si>
  <si>
    <t>http://www.laikocosmos.com/</t>
  </si>
  <si>
    <t>https://www.google.com/search?sca_esv=584794750&amp;hl=en&amp;gl=us&amp;q=Laiko+Cosmos+Trading+Ltd&amp;sa=X&amp;ved=0ahUKEwiu15zbxtmCAxVRFFkFHRkwC94QmJACCM0I</t>
  </si>
  <si>
    <t>https://encrypted-tbn0.gstatic.com/images?q=tbn:ANd9GcTnY29Epg3dYrNq6Rv13ccgIcST9Bz9d5UGm-xAD8g&amp;s</t>
  </si>
  <si>
    <t>Financial Information Provider</t>
  </si>
  <si>
    <t>https://www.google.com/search?sca_esv=558682799&amp;gl=us&amp;hl=en&amp;q=Financial+Information+Provider&amp;sa=X&amp;ved=0ahUKEwiYrrr7k-2AAxUwMlkFHZqADbUQmJACCNYJ</t>
  </si>
  <si>
    <t>Ronda AG</t>
  </si>
  <si>
    <t>https://www.ronda.ch/</t>
  </si>
  <si>
    <t>https://www.google.com/search?hl=en&amp;gl=us&amp;q=Ronda+AG&amp;sa=X&amp;ved=0ahUKEwj6yKHWos79AhW1lGoFHUNGAYQQmJACCO0K</t>
  </si>
  <si>
    <t>Afrikamart</t>
  </si>
  <si>
    <t>http://www.afrikamart.com/</t>
  </si>
  <si>
    <t>https://www.google.com/search?hl=en&amp;gl=us&amp;q=Afrikamart&amp;sa=X&amp;ved=0ahUKEwi5nMWP_5v9AhVDTTABHaHxBdMQmJACCI0H</t>
  </si>
  <si>
    <t>https://encrypted-tbn0.gstatic.com/images?q=tbn:ANd9GcSC-KhtO-YfAKkZvFZtMPu3qzsbrgM-SJ9GZ14oBkg&amp;s</t>
  </si>
  <si>
    <t>OBXtek</t>
  </si>
  <si>
    <t>https://www.google.com/search?gl=us&amp;hl=en&amp;q=OBXtek&amp;sa=X&amp;ved=0ahUKEwiEiNGPkfT-AhVAGFkFHeh7Buw4ChCYkAIImAs</t>
  </si>
  <si>
    <t>Firefly</t>
  </si>
  <si>
    <t>https://www.google.com/search?hl=en&amp;gl=us&amp;q=Firefly&amp;sa=X&amp;ved=0ahUKEwj70qj1vvb9AhWBF1kFHU9BAasQmJACCNsK</t>
  </si>
  <si>
    <t>https://encrypted-tbn0.gstatic.com/images?q=tbn:ANd9GcQr81mpet8TMQCBm-I5pqkJVutRbP0qgNhGAEaZOt4&amp;s</t>
  </si>
  <si>
    <t>Crowe Fideliance</t>
  </si>
  <si>
    <t>https://www.google.com/search?sca_esv=564105068&amp;gl=us&amp;hl=en&amp;q=Crowe+Fideliance&amp;sa=X&amp;ved=0ahUKEwjphP7Rs5-BAxWuD1kFHRXIBFo4HhCYkAIIiQs</t>
  </si>
  <si>
    <t>Veritone Inc</t>
  </si>
  <si>
    <t>http://www.veritone.com/</t>
  </si>
  <si>
    <t>https://www.google.com/search?sca_esv=583899177&amp;gl=us&amp;hl=en&amp;q=Veritone+Inc&amp;sa=X&amp;ved=0ahUKEwjZiezI9tGCAxVWKEQIHXjCA0s4ChCYkAIIvws</t>
  </si>
  <si>
    <t>BNP Paribas Fortis Belgium</t>
  </si>
  <si>
    <t>https://www.google.com/search?gl=us&amp;hl=en&amp;q=BNP+Paribas+Fortis+Belgium&amp;sa=X&amp;ved=0ahUKEwjusZvL26uAAxVFGVkFHTu6DQoQmJACCKYM</t>
  </si>
  <si>
    <t>https://encrypted-tbn0.gstatic.com/images?q=tbn:ANd9GcQACSD3wVFkc_phaSAXAA7nYfpo-y3PxF3wUSkG&amp;s=0</t>
  </si>
  <si>
    <t>Tyroola</t>
  </si>
  <si>
    <t>http://www.tyroola.com.au/</t>
  </si>
  <si>
    <t>https://www.google.com/search?gl=us&amp;hl=en&amp;q=Tyroola&amp;sa=X&amp;ved=0ahUKEwi1l6_fiLD9AhWIh-4BHR6qB1EQmJACCN0M</t>
  </si>
  <si>
    <t>https://encrypted-tbn0.gstatic.com/images?q=tbn:ANd9GcToYjAit-opCeGLCaDIWQ-o7PJKOq8A6HLOCLjI&amp;s=0</t>
  </si>
  <si>
    <t>Arla Global Shared Services Sp. z o.o.</t>
  </si>
  <si>
    <t>https://www.google.com/search?sca_esv=574353833&amp;gl=us&amp;hl=en&amp;q=Arla+Global+Shared+Services+Sp.+z+o.o.&amp;sa=X&amp;ved=0ahUKEwiQlrnj-v6BAxXEFFkFHfNwB-w4ChCYkAIIlgs</t>
  </si>
  <si>
    <t>Metalsa</t>
  </si>
  <si>
    <t>http://www.metalsa.com/</t>
  </si>
  <si>
    <t>https://www.google.com/search?sca_esv=580774379&amp;hl=en&amp;gl=us&amp;q=Metalsa&amp;sa=X&amp;ved=0ahUKEwj9p7qaqbaCAxU_lokEHUYwAW84KBCYkAIIkA0</t>
  </si>
  <si>
    <t>https://encrypted-tbn0.gstatic.com/images?q=tbn:ANd9GcQTMFZyw5Bt7227MH7xbInCVh7xAEQqOqvsAErQs-s&amp;s</t>
  </si>
  <si>
    <t>Moonfrog Labs</t>
  </si>
  <si>
    <t>http://moonfroglabs.com/</t>
  </si>
  <si>
    <t>https://www.google.com/search?ucbcb=1&amp;hl=en&amp;gl=us&amp;q=Moonfrog+Labs&amp;sa=X&amp;ved=0ahUKEwiE0_fv6bT8AhXBR_EDHQ8SAM44KBCYkAIIoQs</t>
  </si>
  <si>
    <t>https://encrypted-tbn0.gstatic.com/images?q=tbn:ANd9GcSsvrT4mfP4OsZmnuLNLas5PaHbT_gcEB3Uxsj-W94&amp;s</t>
  </si>
  <si>
    <t>à¸šà¸£à¸´à¸©à¸±à¸— à¹‚à¸­à¸ªà¸–à¸ªà¸ à¸² à¸ˆà¸³à¸à¸±à¸”</t>
  </si>
  <si>
    <t>http://www.osotspa.com/</t>
  </si>
  <si>
    <t>https://www.google.com/search?sca_esv=579384295&amp;hl=en&amp;gl=us&amp;q=%E0%B8%9A%E0%B8%A3%E0%B8%B4%E0%B8%A9%E0%B8%B1%E0%B8%97+%E0%B9%82%E0%B8%AD%E0%B8%AA%E0%B8%96%E0%B8%AA%E0%B8%A0%E0%B8%B2+%E0%B8%88%E0%B8%B3%E0%B8%81%E0%B8%B1%E0%B8%94&amp;sa=X&amp;ved=0ahUKEwiYuaeA2qmCAxVCM1kFHd81Ado4ChCYkAII7g0</t>
  </si>
  <si>
    <t>https://encrypted-tbn0.gstatic.com/images?q=tbn:ANd9GcQkhYVUGjdgh5baNLz7iE-VvMb88cEfzrKch1mZ&amp;s=0</t>
  </si>
  <si>
    <t>Capricorn Group Limited</t>
  </si>
  <si>
    <t>http://www.capricorn.com.na/</t>
  </si>
  <si>
    <t>https://www.google.com/search?hl=en&amp;gl=us&amp;q=Capricorn+Group+Limited&amp;sa=X&amp;ved=0ahUKEwiO4aix5vP8AhU4QjABHU1mAswQmJACCKwK</t>
  </si>
  <si>
    <t>https://encrypted-tbn0.gstatic.com/images?q=tbn:ANd9GcR8abIqyVI5Q_mqj8RgGrHzyGop6prWHWIeZ5T8j9Q&amp;s</t>
  </si>
  <si>
    <t>A2B Australia</t>
  </si>
  <si>
    <t>https://www.google.com/search?sca_esv=556449418&amp;gl=us&amp;hl=en&amp;q=A2B+Australia&amp;sa=X&amp;ved=0ahUKEwjKh-bQ_NiAAxXtVTABHZxaAuIQmJACCPoL</t>
  </si>
  <si>
    <t>https://encrypted-tbn0.gstatic.com/images?q=tbn:ANd9GcSQ1Hl9NM7zkwSd-k8gmhwi3uEeXTG5urTC-JLe&amp;s=0</t>
  </si>
  <si>
    <t>PT. Fortech Indotama</t>
  </si>
  <si>
    <t>https://www.google.com/search?sca_esv=571506520&amp;hl=en&amp;gl=us&amp;q=PT.+Fortech+Indotama&amp;sa=X&amp;ved=0ahUKEwjpl7eVpOOBAxW4uYkEHYqxCu8QmJACCMgI</t>
  </si>
  <si>
    <t>https://encrypted-tbn0.gstatic.com/images?q=tbn:ANd9GcQQ4ojTCCZRls0bzWkdozFkFEyyCeleKsecLoZZvMQ&amp;s</t>
  </si>
  <si>
    <t>Matrix Research, Inc</t>
  </si>
  <si>
    <t>https://www.google.com/search?sca_esv=577385484&amp;hl=en&amp;gl=us&amp;q=Matrix+Research,+Inc&amp;sa=X&amp;ved=0ahUKEwjDxtDliJiCAxXgKlkFHdeEAek4RhCYkAIIygo</t>
  </si>
  <si>
    <t>Mount Elizabeth Hospital</t>
  </si>
  <si>
    <t>https://www.google.com/search?hl=en&amp;gl=us&amp;q=Mount+Elizabeth+Hospital&amp;sa=X&amp;ved=0ahUKEwj48qb48sSAAxW7hIkEHZs3ClsQmJACCNYK</t>
  </si>
  <si>
    <t>Datatech Recruitment</t>
  </si>
  <si>
    <t>https://www.google.com/search?sca_esv=588643820&amp;gl=us&amp;hl=en&amp;q=Datatech+Recruitment&amp;sa=X&amp;ved=0ahUKEwiamcHg1fyCAxWjGFkFHTo1BF0QmJACCLUJ</t>
  </si>
  <si>
    <t>PHONT</t>
  </si>
  <si>
    <t>https://www.google.com/search?sca_esv=568110489&amp;gl=us&amp;hl=en&amp;q=PHONT&amp;sa=X&amp;ved=0ahUKEwiOloOujMWBAxWwEmIAHTjfCHsQmJACCN8K</t>
  </si>
  <si>
    <t>https://encrypted-tbn0.gstatic.com/images?q=tbn:ANd9GcTuMBJVLON9tq8Z-j0QnM9X957XgWAIkw4QuumT49M&amp;s</t>
  </si>
  <si>
    <t>Brady GmbH</t>
  </si>
  <si>
    <t>https://www.google.com/search?ucbcb=1&amp;gl=us&amp;hl=en&amp;q=Brady+GmbH&amp;sa=X&amp;ved=0ahUKEwjB-NHAvNP-AhWWgIQIHVR4CA44HhCYkAII3Ao</t>
  </si>
  <si>
    <t>Sym Optic</t>
  </si>
  <si>
    <t>https://www.google.com/search?sca_esv=575108319&amp;gl=us&amp;hl=en&amp;q=Sym+Optic&amp;sa=X&amp;ved=0ahUKEwjF36bghoSCAxW7EFkFHbN7BDg4FBCYkAII5gw</t>
  </si>
  <si>
    <t>NEW YORKER Information Services International GmbH</t>
  </si>
  <si>
    <t>https://www.google.com/search?sca_esv=594159916&amp;gl=us&amp;hl=en&amp;q=NEW+YORKER+Information+Services+International+GmbH&amp;sa=X&amp;ved=0ahUKEwis36DzvLGDAxV6MVkFHUavDKI4KBCYkAIIpAo</t>
  </si>
  <si>
    <t>Ù…Ø¤Ø³Ø³Ø© ÙƒØ¨Ø±Ù‰</t>
  </si>
  <si>
    <t>https://www.google.com/search?sca_esv=566746031&amp;hl=en&amp;gl=us&amp;q=%D9%85%D8%A4%D8%B3%D8%B3%D8%A9+%D9%83%D8%A8%D8%B1%D9%89&amp;sa=X&amp;ved=0ahUKEwikvOOZ5beBAxVxGFkFHQSND7w4ChCYkAIIgQ4</t>
  </si>
  <si>
    <t>D2S Ventures Private Limited</t>
  </si>
  <si>
    <t>https://www.google.com/search?sca_esv=4e6e2b7fffd735ff&amp;sca_upv=1&amp;q=D2S+Ventures+Private+Limited&amp;sa=X&amp;ved=0ahUKEwiztf_Lx-OCAxVXQjABHQamCGg4WhCYkAII8gk</t>
  </si>
  <si>
    <t>Quickersim Sp. Z O.o.</t>
  </si>
  <si>
    <t>https://www.google.com/search?hl=en&amp;gl=us&amp;q=Quickersim+Sp.+Z+O.o.&amp;sa=X&amp;ved=0ahUKEwi4wO-Qh7j_AhU1EVkFHT6UBEQ4ChCYkAIIsw4</t>
  </si>
  <si>
    <t>James Cubitt MENA</t>
  </si>
  <si>
    <t>https://www.google.com/search?sca_esv=561545016&amp;hl=en&amp;gl=us&amp;q=James+Cubitt+MENA&amp;sa=X&amp;ved=0ahUKEwjC7-qzo4aBAxVxEGIAHVxsBIMQmJACCIgL</t>
  </si>
  <si>
    <t>PeopleTec, Inc.</t>
  </si>
  <si>
    <t>http://www.people-tec.com/</t>
  </si>
  <si>
    <t>https://www.google.com/search?hl=en&amp;gl=us&amp;q=PeopleTec,+Inc.&amp;sa=X&amp;ved=0ahUKEwjBqont4-L_AhW0MVkFHfVXAbE4HhCYkAIIuQ4</t>
  </si>
  <si>
    <t>Commonwealth Bank Of Australia</t>
  </si>
  <si>
    <t>https://www.google.com/search?sca_esv=556449418&amp;gl=us&amp;hl=en&amp;q=Commonwealth+Bank+Of+Australia&amp;sa=X&amp;ved=0ahUKEwihwpPT_NiAAxU0kYkEHTo-CNU4FBCYkAII9Qk</t>
  </si>
  <si>
    <t>Vinfinity Immigration LLP</t>
  </si>
  <si>
    <t>https://www.google.com/search?q=Vinfinity+Immigration+LLP&amp;sa=X&amp;ved=0ahUKEwiuqs2W36X8AhXpLFkFHRxTAOoQmJACCMAK</t>
  </si>
  <si>
    <t>https://encrypted-tbn0.gstatic.com/images?q=tbn:ANd9GcShDcLxKDMw-0eiXwzvjYC-HXZdCU2maiftUUKf1tA&amp;s</t>
  </si>
  <si>
    <t>Iconsulting</t>
  </si>
  <si>
    <t>https://www.google.com/search?gl=us&amp;hl=en&amp;q=Iconsulting&amp;sa=X&amp;ved=0ahUKEwjU4--1vdP-AhX3ElkFHQ7bBKQQmJACCLsL</t>
  </si>
  <si>
    <t>IDG Recruitment</t>
  </si>
  <si>
    <t>https://www.google.com/search?gl=us&amp;hl=en&amp;q=IDG+Recruitment&amp;sa=X&amp;ved=0ahUKEwiHleXqj5CAAxVgQjABHY_fBjY4ChCYkAIIug0</t>
  </si>
  <si>
    <t>https://encrypted-tbn0.gstatic.com/images?q=tbn:ANd9GcTnhhZMX-YE6vsi-1N2TmuKkj3YYrqghfc1-F5dmPA&amp;s</t>
  </si>
  <si>
    <t>UDR Consulting Inc</t>
  </si>
  <si>
    <t>https://www.google.com/search?hl=en&amp;gl=us&amp;q=UDR+Consulting+Inc&amp;sa=X&amp;ved=0ahUKEwi0vvSa4cv9AhUXF1kFHeUFD1wQmJACCLgN</t>
  </si>
  <si>
    <t>cavalis</t>
  </si>
  <si>
    <t>https://www.google.com/search?sca_esv=571506520&amp;gl=us&amp;hl=en&amp;q=cavalis&amp;sa=X&amp;ved=0ahUKEwix0djxo-OBAxV3QzABHYVUBCU4ChCYkAII5Qw</t>
  </si>
  <si>
    <t>HR|HUB SP Z O O</t>
  </si>
  <si>
    <t>https://www.google.com/search?sca_esv=557013633&amp;hl=en&amp;gl=us&amp;q=HR%7CHUB+SP+Z+O+O&amp;sa=X&amp;ved=0ahUKEwjDjaCgg96AAxVxpokEHbinCYIQmJACCP8N</t>
  </si>
  <si>
    <t>Comexi</t>
  </si>
  <si>
    <t>https://www.consejomexicano.org/</t>
  </si>
  <si>
    <t>https://www.google.com/search?sca_esv=577080029&amp;hl=en&amp;gl=us&amp;q=Comexi&amp;sa=X&amp;ved=0ahUKEwjGxZaezJWCAxWqLFkFHQ9gBws4ZBCYkAII-A0</t>
  </si>
  <si>
    <t>https://encrypted-tbn0.gstatic.com/images?q=tbn:ANd9GcShs4EmPX_DSBDlrRrrTbNXvBKTrkgVqcIj2qxc&amp;s=0</t>
  </si>
  <si>
    <t>Global Professional Services W.L.L.</t>
  </si>
  <si>
    <t>https://www.google.com/search?sca_esv=561856720&amp;gl=us&amp;hl=en&amp;q=Global+Professional+Services+W.L.L.&amp;sa=X&amp;ved=0ahUKEwjRyrWU6YiBAxW4FFkFHdWwBjYQmJACCI4M</t>
  </si>
  <si>
    <t>Barmer</t>
  </si>
  <si>
    <t>https://www.google.com/search?gl=us&amp;hl=en&amp;q=Barmer&amp;sa=X&amp;ved=0ahUKEwjD78WpjsL_AhWwF2IAHcUwAIM4MhCYkAIIxQs</t>
  </si>
  <si>
    <t>RBS Citizens</t>
  </si>
  <si>
    <t>https://www.google.com/search?ucbcb=1&amp;gl=us&amp;hl=en&amp;q=RBS+Citizens&amp;sa=X&amp;ved=0ahUKEwiUnfytw9P-AhU2jIkEHccCBz04UBCYkAIItQo</t>
  </si>
  <si>
    <t>YUKKA Lab</t>
  </si>
  <si>
    <t>http://www.yukkalab.de/</t>
  </si>
  <si>
    <t>https://www.google.com/search?sca_esv=562670942&amp;hl=en&amp;gl=us&amp;q=YUKKA+Lab&amp;sa=X&amp;ved=0ahUKEwi3wa3K6ZKBAxVqhIkEHb7CBcMQmJACCPwL</t>
  </si>
  <si>
    <t>https://encrypted-tbn0.gstatic.com/images?q=tbn:ANd9GcTarWush_gLu718zuLLZQdDaY_SunTcxnawIGAENas&amp;s</t>
  </si>
  <si>
    <t>Trei Real Estate GmbH</t>
  </si>
  <si>
    <t>https://www.google.com/search?gl=us&amp;hl=en&amp;q=Trei+Real+Estate+GmbH&amp;sa=X&amp;ved=0ahUKEwiDmZ_nx7f9AhV0lmoFHRkrCZUQmJACCNUN</t>
  </si>
  <si>
    <t>Kasikorn Line (LINE BK)</t>
  </si>
  <si>
    <t>https://www.google.com/search?gl=us&amp;hl=en&amp;q=Kasikorn+Line+(LINE+BK)&amp;sa=X&amp;ved=0ahUKEwiwjoOTrsKAAxUfEFkFHYPXA0wQmJACCLQO</t>
  </si>
  <si>
    <t>https://encrypted-tbn0.gstatic.com/images?q=tbn:ANd9GcSFNFqlLmATTwNu4KM4m8GwGI6xqiZBHZ5JHlbzffs&amp;s</t>
  </si>
  <si>
    <t>IRIS STAR Technologies</t>
  </si>
  <si>
    <t>https://www.google.com/search?sca_esv=573098824&amp;gl=us&amp;hl=en&amp;q=IRIS+STAR+Technologies&amp;sa=X&amp;ved=0ahUKEwjx2ductfKBAxWNIUQIHXx_BJU4HhCYkAII_gw</t>
  </si>
  <si>
    <t>Apple Recruitment</t>
  </si>
  <si>
    <t>https://www.google.com/search?hl=en&amp;gl=us&amp;q=Apple+Recruitment&amp;sa=X&amp;ved=0ahUKEwit1vO_75n_AhWxEmIAHceUA4cQmJACCJ4M</t>
  </si>
  <si>
    <t>CAN Capital</t>
  </si>
  <si>
    <t>http://www.cancapital.com/</t>
  </si>
  <si>
    <t>https://www.google.com/search?sca_esv=560438403&amp;hl=en&amp;gl=us&amp;q=CAN+Capital&amp;sa=X&amp;ved=0ahUKEwi1x_rGnvyAAxVmFFkFHYLsDDc4HhCYkAII9gs</t>
  </si>
  <si>
    <t>Baoiam Innovations Pvt Ltd</t>
  </si>
  <si>
    <t>https://www.google.com/search?hl=en&amp;gl=us&amp;q=Baoiam+Innovations+Pvt+Ltd&amp;sa=X&amp;ved=0ahUKEwjdx_v74rL-AhUqKFkFHaOvDZA4ChCYkAIIzQw</t>
  </si>
  <si>
    <t>Porto Tech Hub</t>
  </si>
  <si>
    <t>https://www.google.com/search?sca_esv=556658825&amp;gl=us&amp;hl=en&amp;q=Porto+Tech+Hub&amp;sa=X&amp;ved=0ahUKEwi_tKGgwduAAxWzFFkFHW2JARc4FBCYkAIIiAs</t>
  </si>
  <si>
    <t>OGAS Solutions (Thailand) Co., Ltd.</t>
  </si>
  <si>
    <t>https://www.google.com/search?hl=en&amp;gl=us&amp;q=OGAS+Solutions+(Thailand)+Co.,+Ltd.&amp;sa=X&amp;ved=0ahUKEwizxPKcvv7_AhXaFlkFHVptDM84FBCYkAII8g0</t>
  </si>
  <si>
    <t>https://encrypted-tbn0.gstatic.com/images?q=tbn:ANd9GcQlximGolwhT8xpM5UYDHDVLeGOA4DUbVOzGAnNKj0&amp;s</t>
  </si>
  <si>
    <t>AltaBrianza Srl</t>
  </si>
  <si>
    <t>https://www.google.com/search?sca_esv=583722703&amp;hl=en&amp;gl=us&amp;q=AltaBrianza+Srl&amp;sa=X&amp;ved=0ahUKEwj86Z-Ovs-CAxVUnWoFHdWAAp84FBCYkAIIqA4</t>
  </si>
  <si>
    <t>https://encrypted-tbn0.gstatic.com/images?q=tbn:ANd9GcTJi-jSEA7wHLXOxbzoDA-K6XVIq55fpGmeO7yC4yM&amp;s</t>
  </si>
  <si>
    <t>Fintechç¤¾åŒº</t>
  </si>
  <si>
    <t>https://www.google.com/search?sca_esv=0d5375933395ef54&amp;hl=en&amp;gl=us&amp;q=Fintech%E7%A4%BE%E5%8C%BA&amp;sa=X&amp;ved=0ahUKEwjor9mFu9SCAxUnSDABHSIECDM4HhCYkAIIuQs</t>
  </si>
  <si>
    <t>Happy Factory</t>
  </si>
  <si>
    <t>https://www.google.com/search?sca_esv=578736586&amp;hl=en&amp;gl=us&amp;q=Happy+Factory&amp;sa=X&amp;ved=0ahUKEwi209aj06SCAxUqie4BHXdeB2w4RhCYkAII-Q0</t>
  </si>
  <si>
    <t>Stellar Development S.R.L.</t>
  </si>
  <si>
    <t>https://www.google.com/search?gl=us&amp;hl=en&amp;q=Stellar+Development+S.R.L.&amp;sa=X&amp;ved=0ahUKEwihjLjK59j_AhU8EVkFHTk4A8EQmJACCPEJ</t>
  </si>
  <si>
    <t>Wellesley Associates</t>
  </si>
  <si>
    <t>http://wellesleywa.co.uk/</t>
  </si>
  <si>
    <t>https://www.google.com/search?gl=us&amp;hl=en&amp;q=Wellesley+Associates&amp;sa=X&amp;ved=0ahUKEwjB4PKyxsn-AhVojYkEHcVYCPQQmJACCLUP</t>
  </si>
  <si>
    <t>Ø´Ø±ÙƒØ© Ù…Ø¤Ø³Ø³ÙŠØ©</t>
  </si>
  <si>
    <t>https://www.google.com/search?sca_esv=566746031&amp;hl=en&amp;gl=us&amp;q=%D8%B4%D8%B1%D9%83%D8%A9+%D9%85%D8%A4%D8%B3%D8%B3%D9%8A%D8%A9&amp;sa=X&amp;ved=0ahUKEwikvOOZ5beBAxVxGFkFHQSND7w4ChCYkAII3Qo</t>
  </si>
  <si>
    <t>Knoetic | CPOHQ</t>
  </si>
  <si>
    <t>https://www.google.com/search?sca_esv=e734890f2d27226f&amp;gl=us&amp;hl=en&amp;q=Knoetic+%7C+CPOHQ&amp;sa=X&amp;ved=0ahUKEwjW68yLjOuCAxUWQTABHd_-AKo4FBCYkAII8gk</t>
  </si>
  <si>
    <t>https://encrypted-tbn0.gstatic.com/images?q=tbn:ANd9GcQ1Xpf0WehXZN_7YOQ_18BnBLu_xNSkeyiQ6T28X5g&amp;s</t>
  </si>
  <si>
    <t>Transition Technologies PSC</t>
  </si>
  <si>
    <t>http://www.ttpsc.com/</t>
  </si>
  <si>
    <t>https://www.google.com/search?ucbcb=1&amp;hl=en&amp;gl=us&amp;q=Transition+Technologies+PSC&amp;sa=X&amp;ved=0ahUKEwi07Imv-9D-AhUXF1kFHcQFBYo4FBCYkAIInws</t>
  </si>
  <si>
    <t>Linio Colombia</t>
  </si>
  <si>
    <t>https://www.google.com/search?sca_esv=581645294&amp;hl=en&amp;gl=us&amp;q=Linio+Colombia&amp;sa=X&amp;ved=0ahUKEwjWvNWG872CAxV8lIkEHeYUAtI4FBCYkAIIqQw</t>
  </si>
  <si>
    <t>https://encrypted-tbn0.gstatic.com/images?q=tbn:ANd9GcTZ1cXBn4Kc2Cgpj_WUJwEFKBurYCbdoN1CalOlzWs&amp;s</t>
  </si>
  <si>
    <t>WeLink</t>
  </si>
  <si>
    <t>https://www.google.com/search?hl=en&amp;gl=us&amp;q=WeLink&amp;sa=X&amp;ved=0ahUKEwiA1-aL5t_9AhViFlkFHSW3Bn8QmJACCPkH</t>
  </si>
  <si>
    <t>https://encrypted-tbn0.gstatic.com/images?q=tbn:ANd9GcQoU7ezxuP6xvPsCAN7SkcYCg32EKQ8mJzB-v3wv8M&amp;s</t>
  </si>
  <si>
    <t>Grupo Vitro</t>
  </si>
  <si>
    <t>http://www.vitro.com/</t>
  </si>
  <si>
    <t>https://www.google.com/search?sca_esv=c30c27677fd05ae4&amp;hl=en&amp;gl=us&amp;q=Grupo+Vitro&amp;sa=X&amp;ved=0ahUKEwiNxLGs54uDAxUPRDABHWbJCu84HhCYkAIIig4</t>
  </si>
  <si>
    <t>https://encrypted-tbn0.gstatic.com/images?q=tbn:ANd9GcQaLDKFe-H-Fw3qyPyXrWWbY4d-LottRRQ09onx&amp;s=0</t>
  </si>
  <si>
    <t>Stella McCartney</t>
  </si>
  <si>
    <t>http://www.stellamccartney.com/</t>
  </si>
  <si>
    <t>https://www.google.com/search?q=Stella+McCartney&amp;sa=X&amp;ved=0ahUKEwiKi4DStMb8AhXlnGoFHQZbBMw4UBCYkAII6Ak</t>
  </si>
  <si>
    <t>https://encrypted-tbn0.gstatic.com/images?q=tbn:ANd9GcQyA_fZpxH1gQoI5To4xOGeS9oRBP_tvvnVcmUk23c&amp;s</t>
  </si>
  <si>
    <t>Eltrona Interdiffusion</t>
  </si>
  <si>
    <t>https://www.google.com/search?hl=en&amp;gl=us&amp;q=Eltrona+Interdiffusion&amp;sa=X&amp;ved=0ahUKEwjBoobPx9GAAxVZkokEHQYwCPYQmJACCJEH</t>
  </si>
  <si>
    <t>https://encrypted-tbn0.gstatic.com/images?q=tbn:ANd9GcSZcwZd_mn5eC_52GkalefNcbOn_A6Rig1lKl8E4As&amp;s</t>
  </si>
  <si>
    <t>Omnisys</t>
  </si>
  <si>
    <t>http://www.omnisys.com/</t>
  </si>
  <si>
    <t>https://www.google.com/search?sca_esv=590391945&amp;hl=en&amp;gl=us&amp;q=Omnisys&amp;sa=X&amp;ved=0ahUKEwiU0MCr54uDAxUpFVkFHcOnA-Y4FBCYkAIIsAw</t>
  </si>
  <si>
    <t>Surgical Automations, Inc.</t>
  </si>
  <si>
    <t>https://www.google.com/search?q=Surgical+Automations,+Inc.&amp;sa=X&amp;ved=0ahUKEwjt3-bzv6v_AhWFMlkFHWnDDH44MhCYkAIItwo</t>
  </si>
  <si>
    <t>Nicholson Glover Associates Ltd</t>
  </si>
  <si>
    <t>https://www.google.com/search?sca_esv=563310982&amp;hl=en&amp;gl=us&amp;q=Nicholson+Glover+Associates+Ltd&amp;sa=X&amp;ved=0ahUKEwi939bT65eBAxXxEFkFHcKPDow4MhCYkAII-Qo</t>
  </si>
  <si>
    <t>SDP</t>
  </si>
  <si>
    <t>https://www.google.com/search?hl=en&amp;gl=us&amp;q=SDP&amp;sa=X&amp;ved=0ahUKEwjUrv7j3KGAAxVNFVkFHdjlAD04HhCYkAII-Q0</t>
  </si>
  <si>
    <t>Statistical Research</t>
  </si>
  <si>
    <t>https://www.google.com/search?sca_esv=584513130&amp;hl=en&amp;gl=us&amp;q=Statistical+Research&amp;sa=X&amp;ved=0ahUKEwi0u6PThdeCAxWpEVkFHUp6Bo44ChCYkAII7Qk</t>
  </si>
  <si>
    <t>PT Duta Generasi Mandiri</t>
  </si>
  <si>
    <t>https://www.google.com/search?sca_esv=b257c0d8740a5963&amp;gl=us&amp;hl=en&amp;q=PT+Duta+Generasi+Mandiri&amp;sa=X&amp;ved=0ahUKEwjtoe3azZqCAxUvSTABHZxxDXE4ChCYkAIInw4</t>
  </si>
  <si>
    <t>AXIOM Software solutions Pvt Ltd</t>
  </si>
  <si>
    <t>https://www.google.com/search?sca_esv=575547564&amp;hl=en&amp;gl=us&amp;q=AXIOM+Software+solutions+Pvt+Ltd&amp;sa=X&amp;ved=0ahUKEwj-oNXrgYmCAxUbMVkFHU-aCRY4ZBCYkAIIkw0</t>
  </si>
  <si>
    <t>Sparta Commodities SA.</t>
  </si>
  <si>
    <t>http://spartacommodities.com/</t>
  </si>
  <si>
    <t>https://www.google.com/search?gl=us&amp;hl=en&amp;q=Sparta+Commodities+SA.&amp;sa=X&amp;ved=0ahUKEwiE_cSK1JyAAxX8ElkFHSMtCk04KBCYkAII_A0</t>
  </si>
  <si>
    <t>ASAP</t>
  </si>
  <si>
    <t>https://www.google.com/search?sca_esv=589324365&amp;gl=us&amp;hl=en&amp;q=ASAP&amp;sa=X&amp;ved=0ahUKEwi-ktax34GDAxWNEVkFHQwhAf04ChCYkAIIlQs</t>
  </si>
  <si>
    <t>https://encrypted-tbn0.gstatic.com/images?q=tbn:ANd9GcRckaAklkCOet0fEMclVdxniIXRHXXKKoupIX7TqBM&amp;s</t>
  </si>
  <si>
    <t>Mindshare Spain SA</t>
  </si>
  <si>
    <t>https://www.google.com/search?q=Mindshare+Spain+SA&amp;sa=X&amp;ved=0ahUKEwjCg8qR7sH-AhXvQzABHc5BBr44ChCYkAII-As</t>
  </si>
  <si>
    <t>Senior Salmon</t>
  </si>
  <si>
    <t>http://www.seniorsalmon.com/</t>
  </si>
  <si>
    <t>https://www.google.com/search?gl=us&amp;hl=en&amp;q=Senior+Salmon&amp;sa=X&amp;ved=0ahUKEwjTwvr7rL_-AhU9iO4BHQFwBFsQmJACCLYL</t>
  </si>
  <si>
    <t>Consultoria Aguilar</t>
  </si>
  <si>
    <t>https://www.google.com/search?sca_esv=590053957&amp;gl=us&amp;hl=en&amp;q=Consultoria+Aguilar&amp;sa=X&amp;ved=0ahUKEwjqrvGdqYmDAxUhFVkFHRcgBCo4FBCYkAIIjQ4</t>
  </si>
  <si>
    <t>Talent Bee Consulting Pvt Ltd.</t>
  </si>
  <si>
    <t>https://www.google.com/search?sca_esv=578056430&amp;hl=en&amp;gl=us&amp;q=Talent+Bee+Consulting+Pvt+Ltd.&amp;sa=X&amp;ved=0ahUKEwik6deK0J-CAxWPEFkFHUjpDdE4RhCYkAII8Ak</t>
  </si>
  <si>
    <t>https://encrypted-tbn0.gstatic.com/images?q=tbn:ANd9GcQplcf66ljzNyew7N2Gs7o5sa-5IAax7469WkuHHP0&amp;s</t>
  </si>
  <si>
    <t>Tryfacta, Inc.</t>
  </si>
  <si>
    <t>https://www.google.com/search?hl=en&amp;gl=us&amp;q=Tryfacta,+Inc.&amp;sa=X&amp;ved=0ahUKEwiL5KPjt_7_AhUlElkFHeORAVc4ChCYkAII3Ao</t>
  </si>
  <si>
    <t>https://encrypted-tbn0.gstatic.com/images?q=tbn:ANd9GcStZ-XIltxbhw3DYNjKCHZYoxhsEv1arw593w_rKZc&amp;s</t>
  </si>
  <si>
    <t>Hi-Line</t>
  </si>
  <si>
    <t>https://www.google.com/search?gl=us&amp;hl=en&amp;q=Hi-Line&amp;sa=X&amp;ved=0ahUKEwi30-jyi5f-AhXwEGIAHXXWDnYQmJACCJkM</t>
  </si>
  <si>
    <t>The Boots Company PLC</t>
  </si>
  <si>
    <t>https://www.google.com/search?sca_esv=574726742&amp;hl=en&amp;gl=us&amp;q=The+Boots+Company+PLC&amp;sa=X&amp;ved=0ahUKEwifoPepvIGCAxWZEVkFHbOlAxY4ChCYkAII-As</t>
  </si>
  <si>
    <t>https://encrypted-tbn0.gstatic.com/images?q=tbn:ANd9GcQjawNwE5nYpqrKO_tVURtIGdbwFG9UWxwHFrvf&amp;s=0</t>
  </si>
  <si>
    <t>Slacnort SC</t>
  </si>
  <si>
    <t>https://www.google.com/search?sca_esv=578056430&amp;gl=us&amp;hl=en&amp;q=Slacnort+SC&amp;sa=X&amp;ved=0ahUKEwjEy97az5-CAxUQv4kEHchuBHY4HhCYkAIIlA0</t>
  </si>
  <si>
    <t>Garnica</t>
  </si>
  <si>
    <t>https://www.google.com/search?gl=us&amp;hl=en&amp;q=Garnica&amp;sa=X&amp;ved=0ahUKEwi0uLyiovb8AhWSK1kFHSXPD5s4ChCYkAIIjQs</t>
  </si>
  <si>
    <t>https://encrypted-tbn0.gstatic.com/images?q=tbn:ANd9GcSR0C5ERBT9gIxTQOLtCMKWQRBPkkexx_eEA5i3XuQ&amp;s</t>
  </si>
  <si>
    <t>Snef</t>
  </si>
  <si>
    <t>https://www.google.com/search?hl=en&amp;gl=us&amp;q=Snef&amp;sa=X&amp;ved=0ahUKEwjkie6c-vP9AhVMLUQIHWZnDuk4UBCYkAIIlgw</t>
  </si>
  <si>
    <t>https://encrypted-tbn0.gstatic.com/images?q=tbn:ANd9GcTYwyfqAqQUVzPA8lEUzsoA45-eL169UvuGopERb0Q&amp;s</t>
  </si>
  <si>
    <t>RiskSolutions</t>
  </si>
  <si>
    <t>https://www.google.com/search?ucbcb=1&amp;gl=us&amp;hl=en&amp;q=RiskSolutions&amp;sa=X&amp;ved=0ahUKEwj-n5zh_Mj8AhUnm2oFHfojCSk4ChCYkAIIzQw</t>
  </si>
  <si>
    <t>UniversitÃ¤t der Bundeswehr MÃ¼nchen</t>
  </si>
  <si>
    <t>http://www.unibw.de/</t>
  </si>
  <si>
    <t>https://www.google.com/search?sca_esv=565857231&amp;hl=en&amp;gl=us&amp;q=Universit%C3%A4t+der+Bundeswehr+M%C3%BCnchen&amp;sa=X&amp;ved=0ahUKEwj5_8r4vK6BAxXDD1kFHc1WD7sQmJACCNkM</t>
  </si>
  <si>
    <t>https://encrypted-tbn0.gstatic.com/images?q=tbn:ANd9GcSQGJ9YsYuj7z2zKrSkCrOmEV0Z9sdepTBMborXLlw&amp;s</t>
  </si>
  <si>
    <t>Bentego</t>
  </si>
  <si>
    <t>https://www.google.com/search?gl=us&amp;hl=en&amp;q=Bentego&amp;sa=X&amp;ved=0ahUKEwit3tKzi9j8AhVPlmoFHfsRD-IQmJACCPAI</t>
  </si>
  <si>
    <t>https://encrypted-tbn0.gstatic.com/images?q=tbn:ANd9GcTMAgvOqRS2rcx_2Q0Q5RVKq8s1mQ9QT97XxeNgBTs&amp;s</t>
  </si>
  <si>
    <t>OXTI PTE. LTD.</t>
  </si>
  <si>
    <t>https://www.google.com/search?hl=en&amp;gl=us&amp;q=OXTI+PTE.+LTD.&amp;sa=X&amp;ved=0ahUKEwiVhLaXkpf-AhVNFVkFHRmIAhY4ChCYkAIIkAo</t>
  </si>
  <si>
    <t>Business Umbrella- Management &amp; Consulting</t>
  </si>
  <si>
    <t>https://www.google.com/search?sca_esv=572136157&amp;hl=en&amp;gl=us&amp;q=Business+Umbrella-+Management+%26+Consulting&amp;sa=X&amp;ved=0ahUKEwjwyqmq8eqBAxUyEFkFHQfZBxM4FBCYkAII1go</t>
  </si>
  <si>
    <t>Sociedad Textil Lonia</t>
  </si>
  <si>
    <t>http://www.stlonia.com/</t>
  </si>
  <si>
    <t>https://www.google.com/search?sca_esv=576019406&amp;hl=en&amp;gl=us&amp;q=Sociedad+Textil+Lonia&amp;sa=X&amp;ved=0ahUKEwi17da6io6CAxXoKlkFHbs4Bgc4FBCYkAII3gw</t>
  </si>
  <si>
    <t>https://encrypted-tbn0.gstatic.com/images?q=tbn:ANd9GcRtIZlg4uyUKb31uLoZ6hc0HfV8w-KrcOYN4KSyFfQ&amp;s</t>
  </si>
  <si>
    <t>Kellton Poland</t>
  </si>
  <si>
    <t>https://www.google.com/search?sca_esv=579068902&amp;gl=us&amp;hl=en&amp;q=Kellton+Poland&amp;sa=X&amp;ved=0ahUKEwiUkbDemKeCAxXjlWoFHXsMA5MQmJACCPkN</t>
  </si>
  <si>
    <t>D Square Consulting Services Private Limited</t>
  </si>
  <si>
    <t>https://www.google.com/search?sca_esv=581835084&amp;q=D+Square+Consulting+Services+Private+Limited&amp;sa=X&amp;ved=0ahUKEwiKy5SVqMCCAxUXlmoFHY_8D4A4KBCYkAII0wo</t>
  </si>
  <si>
    <t>Eugenia Talent Recruitment</t>
  </si>
  <si>
    <t>https://www.google.com/search?sca_esv=584513130&amp;hl=en&amp;gl=us&amp;q=Eugenia+Talent+Recruitment&amp;sa=X&amp;ved=0ahUKEwitpZe6hdeCAxWqEVkFHcLmCsw4ChCYkAII3ww</t>
  </si>
  <si>
    <t>https://encrypted-tbn0.gstatic.com/images?q=tbn:ANd9GcT7flDuLFIoPoV-OGjBnXF6JjbFc0g-32Ul9WZtRlI&amp;s</t>
  </si>
  <si>
    <t>Xerfi SpÃ©cific</t>
  </si>
  <si>
    <t>https://www.google.com/search?ucbcb=1&amp;gl=us&amp;hl=en&amp;q=Xerfi+Sp%C3%A9cific&amp;sa=X&amp;ved=0ahUKEwihl53b5tr9AhVbFFkFHbYyDW44MhCYkAII2wo</t>
  </si>
  <si>
    <t>PayLead</t>
  </si>
  <si>
    <t>https://www.google.com/search?sca_esv=542148209&amp;gl=us&amp;hl=en&amp;q=PayLead&amp;sa=X&amp;ved=0ahUKEwi_mbit3dP_AhUgfjABHXl_CiA4ChCYkAIIwws</t>
  </si>
  <si>
    <t>https://encrypted-tbn0.gstatic.com/images?q=tbn:ANd9GcQ6kN-aSQ9YdBCROKY4fHyKbOCyN6HaMjxRu1lvq6E&amp;s</t>
  </si>
  <si>
    <t>Divine Management &amp; Consultancy</t>
  </si>
  <si>
    <t>https://www.google.com/search?sca_esv=574726742&amp;gl=us&amp;hl=en&amp;q=Divine+Management+%26+Consultancy&amp;sa=X&amp;ved=0ahUKEwjVqd_qvoGCAxXUMlkFHai5MJwQmJACCO0M</t>
  </si>
  <si>
    <t>Advantage</t>
  </si>
  <si>
    <t>https://www.google.com/search?sca_esv=561228216&amp;hl=en&amp;gl=us&amp;q=Advantage&amp;sa=X&amp;ved=0ahUKEwjDzMzs5YOBAxWdF1kFHfVKALAQmJACCL8N</t>
  </si>
  <si>
    <t>Allianz Services Mauritius</t>
  </si>
  <si>
    <t>https://www.google.com/search?gl=us&amp;hl=en&amp;q=Allianz+Services+Mauritius&amp;sa=X&amp;ved=0ahUKEwjo4r2j-bf-AhX5MlkFHXh0Dw8QmJACCP0J</t>
  </si>
  <si>
    <t>Ask IT Consulting</t>
  </si>
  <si>
    <t>http://www.askitc.com/</t>
  </si>
  <si>
    <t>https://www.google.com/search?sca_esv=570269325&amp;hl=en&amp;gl=us&amp;q=Ask+IT+Consulting&amp;sa=X&amp;ved=0ahUKEwiU8cf7mdmBAxX3vokEHRgYCo44FBCYkAII6Qw</t>
  </si>
  <si>
    <t>ITMates</t>
  </si>
  <si>
    <t>https://www.google.com/search?gl=us&amp;hl=en&amp;q=ITMates&amp;sa=X&amp;ved=0ahUKEwjR0LLIlZqAAxWbkokEHUEsCk0QmJACCOIK</t>
  </si>
  <si>
    <t>EZSVS SINGAPORE (PTE.) LTD.</t>
  </si>
  <si>
    <t>https://www.google.com/search?sca_esv=590053957&amp;hl=en&amp;gl=us&amp;q=EZSVS+SINGAPORE+(PTE.)+LTD.&amp;sa=X&amp;ved=0ahUKEwjQ5_7JqYmDAxVjMlkFHWNPAbo4ChCYkAIInQs</t>
  </si>
  <si>
    <t>Blueprint</t>
  </si>
  <si>
    <t>https://www.google.com/search?sca_esv=575547564&amp;gl=us&amp;hl=en&amp;q=Blueprint&amp;sa=X&amp;ved=0ahUKEwjAgbCU_oiCAxV3kIkEHXEiCvw4PBCYkAIIgAw</t>
  </si>
  <si>
    <t>Hitachi Energy Chile S.A.</t>
  </si>
  <si>
    <t>https://www.google.com/search?sca_esv=573110829&amp;hl=en&amp;gl=us&amp;q=Hitachi+Energy+Chile+S.A.&amp;sa=X&amp;ved=0ahUKEwjU-LXruvKBAxXOMlkFHYiiMOU4FBCYkAIIjA0</t>
  </si>
  <si>
    <t>BAIN &amp; COMPANY</t>
  </si>
  <si>
    <t>https://www.google.com/search?ucbcb=1&amp;gl=us&amp;hl=en&amp;q=BAIN+%26+COMPANY&amp;sa=X&amp;ved=0ahUKEwjivavdkZf-AhUXFVkFHbkCDcYQmJACCOoJ</t>
  </si>
  <si>
    <t>Curran Daly &amp; Associates</t>
  </si>
  <si>
    <t>https://www.google.com/search?sca_esv=560432626&amp;gl=us&amp;hl=en&amp;q=Curran+Daly+%26+Associates&amp;sa=X&amp;ved=0ahUKEwiq9c7jl_yAAxXUhIQIHbTSCo04PBCYkAIIvAk</t>
  </si>
  <si>
    <t>https://encrypted-tbn0.gstatic.com/images?q=tbn:ANd9GcSHlPjp4WTesMwO89WVOiKoZry9EoFnmvzRRvXOXHo&amp;s</t>
  </si>
  <si>
    <t>Rocket Money</t>
  </si>
  <si>
    <t>https://www.google.com/search?hl=en&amp;gl=us&amp;q=Rocket+Money&amp;sa=X&amp;ved=0ahUKEwi2iMnas_b9AhXBE1kFHUcACOk4HhCYkAII1gs</t>
  </si>
  <si>
    <t>Findr Recruitment</t>
  </si>
  <si>
    <t>https://www.google.com/search?gl=us&amp;hl=en&amp;q=Findr+Recruitment&amp;sa=X&amp;ved=0ahUKEwjZyPLN14j9AhXFQTABHYGODtE4HhCYkAIIigs</t>
  </si>
  <si>
    <t>Bayerische Staatsbibliothek</t>
  </si>
  <si>
    <t>https://www.google.com/search?sca_esv=567951771&amp;gl=us&amp;hl=en&amp;q=Bayerische+Staatsbibliothek&amp;sa=X&amp;ved=0ahUKEwiCz6ac0cKBAxW3EVkFHeEuA584ChCYkAIIxws</t>
  </si>
  <si>
    <t>Acolyte Group</t>
  </si>
  <si>
    <t>http://www.acolyteled.com/</t>
  </si>
  <si>
    <t>https://www.google.com/search?hl=en&amp;gl=us&amp;q=Acolyte+Group&amp;sa=X&amp;ved=0ahUKEwj1tZn28cb-AhUtM1kFHe8QC-c4ChCYkAII0gw</t>
  </si>
  <si>
    <t>ÐšÐ‘ Ð¡Ñ‚Ñ€ÐµÐ»ÐºÐ°</t>
  </si>
  <si>
    <t>https://www.google.com/search?sca_esv=559317661&amp;gl=us&amp;hl=en&amp;q=%D0%9A%D0%91+%D0%A1%D1%82%D1%80%D0%B5%D0%BB%D0%BA%D0%B0&amp;sa=X&amp;ved=0ahUKEwiR88fDlPKAAxUcq4QIHTC5CkI4ChCYkAIIuQs</t>
  </si>
  <si>
    <t>https://encrypted-tbn0.gstatic.com/images?q=tbn:ANd9GcRxyMVLKZo_Ymqt1Oa4cGFFnZ90SrkJVBMoZkuWOOI&amp;s</t>
  </si>
  <si>
    <t>Sapience Consultancy DMCC</t>
  </si>
  <si>
    <t>https://www.google.com/search?gl=us&amp;hl=en&amp;q=Sapience+Consultancy+DMCC&amp;sa=X&amp;ved=0ahUKEwj0mL678sSAAxXPGFkFHbdhAQoQmJACCPAJ</t>
  </si>
  <si>
    <t>Rankskills Knowledge International Pvt Ltd</t>
  </si>
  <si>
    <t>https://www.google.com/search?hl=en&amp;gl=us&amp;q=Rankskills+Knowledge+International+Pvt+Ltd&amp;sa=X&amp;ved=0ahUKEwjulO7P0JyAAxUfMVkFHQz7A-44RhCYkAIIzQw</t>
  </si>
  <si>
    <t>https://encrypted-tbn0.gstatic.com/images?q=tbn:ANd9GcSCM7YDOl6R6WOdAjJQxLRCxeyAjEyzH8weDh7Kb7A&amp;s</t>
  </si>
  <si>
    <t>Hana Bank</t>
  </si>
  <si>
    <t>https://www.google.com/search?hl=en&amp;gl=us&amp;q=Hana+Bank&amp;sa=X&amp;ved=0ahUKEwiBu_2Zs_T_AhUkSDABHXWPD9AQmJACCOEJ</t>
  </si>
  <si>
    <t>https://encrypted-tbn0.gstatic.com/images?q=tbn:ANd9GcTt9QL_g8MjyIMrA-zgkZ_2PNmTULY99wCRr2YfRSo&amp;s</t>
  </si>
  <si>
    <t>PHEZULU Solutions</t>
  </si>
  <si>
    <t>https://www.google.com/search?q=PHEZULU+Solutions&amp;sa=X&amp;ved=0ahUKEwj6tJrZ9L78AhVum2oFHcraCm4QmJACCJQK</t>
  </si>
  <si>
    <t>SLTN</t>
  </si>
  <si>
    <t>https://www.google.com/search?sca_esv=566746031&amp;hl=en&amp;gl=us&amp;q=SLTN&amp;sa=X&amp;ved=0ahUKEwiM-sGY5LeBAxV9FFkFHU3iB0Y4ChCYkAII5gw</t>
  </si>
  <si>
    <t>https://encrypted-tbn0.gstatic.com/images?q=tbn:ANd9GcTUXbMZV3c1Gg7Qy5EPOGmXjbbKLKsUq9qDQ-okskM&amp;s</t>
  </si>
  <si>
    <t>Tiger Recruitment Ltd.</t>
  </si>
  <si>
    <t>https://www.google.com/search?gl=us&amp;hl=en&amp;q=Tiger+Recruitment+Ltd.&amp;sa=X&amp;ved=0ahUKEwil8Mu2z7L9AhUyL0QIHdiXCdoQmJACCLgL</t>
  </si>
  <si>
    <t>General Dynamics Corporation</t>
  </si>
  <si>
    <t>https://www.google.com/search?sca_esv=586873451&amp;gl=us&amp;hl=en&amp;q=General+Dynamics+Corporation&amp;sa=X&amp;ved=0ahUKEwjA-v-Q1O2CAxW4D1kFHTyUBnE4ChCYkAIIug4</t>
  </si>
  <si>
    <t>https://encrypted-tbn0.gstatic.com/images?q=tbn:ANd9GcSUjakcoD5tAbmNpxkaumpDVNEzyjsYpzZyRqCBpMY&amp;s</t>
  </si>
  <si>
    <t>Innolevels</t>
  </si>
  <si>
    <t>https://www.google.com/search?sca_esv=561545016&amp;gl=us&amp;hl=en&amp;q=Innolevels&amp;sa=X&amp;ved=0ahUKEwiHt_LJpYaBAxUkNX0KHetZABQ4ChCYkAIIvQs</t>
  </si>
  <si>
    <t>https://encrypted-tbn0.gstatic.com/images?q=tbn:ANd9GcS1wSvs-TDGw5VPz6m9wnF3JD5BK-CDQ-fDfKnQ9OU&amp;s</t>
  </si>
  <si>
    <t>Agfa</t>
  </si>
  <si>
    <t>https://www.google.com/search?sca_esv=591053097&amp;gl=us&amp;hl=en&amp;q=Agfa&amp;sa=X&amp;ved=0ahUKEwjHl-yZ55CDAxWKGVkFHWbjCsA4HhCYkAIIiQ4</t>
  </si>
  <si>
    <t>https://encrypted-tbn0.gstatic.com/images?q=tbn:ANd9GcR29Lj7E35BwQ5fKnQMiE_gs3tPn5HEVs3ZUO_rIng&amp;s</t>
  </si>
  <si>
    <t>HOGARU</t>
  </si>
  <si>
    <t>https://www.google.com/search?gl=us&amp;hl=en&amp;q=HOGARU&amp;sa=X&amp;ved=0ahUKEwivxbSEm8f_AhVSkIkEHYTyBXg4FBCYkAII3Aw</t>
  </si>
  <si>
    <t>Techmax Technologies</t>
  </si>
  <si>
    <t>https://www.google.com/search?sca_esv=582537645&amp;gl=us&amp;hl=en&amp;q=Techmax+Technologies&amp;sa=X&amp;ved=0ahUKEwiMz4Des8WCAxVOj4kEHfIaCYc4FBCYkAIIvQs</t>
  </si>
  <si>
    <t>ABCs Recruitment</t>
  </si>
  <si>
    <t>https://www.google.com/search?sca_esv=556221820&amp;hl=en&amp;gl=us&amp;q=ABCs+Recruitment&amp;sa=X&amp;ved=0ahUKEwiqtL6mv9aAAxWOVkEAHT5dA004PBCYkAIImgw</t>
  </si>
  <si>
    <t>Fraser Alexander (Pty) Ltd</t>
  </si>
  <si>
    <t>http://www.fraseralexander.co.za/</t>
  </si>
  <si>
    <t>https://www.google.com/search?sca_esv=559959589&amp;gl=us&amp;hl=en&amp;q=Fraser+Alexander+(Pty)+Ltd&amp;sa=X&amp;ved=0ahUKEwi_zOHpl_eAAxVOQjABHeRNCcs4ChCYkAII_As</t>
  </si>
  <si>
    <t>HYPO OberÃ¶sterreich</t>
  </si>
  <si>
    <t>http://www.hypo.at/</t>
  </si>
  <si>
    <t>https://www.google.com/search?hl=en&amp;gl=us&amp;q=HYPO+Ober%C3%B6sterreich&amp;sa=X&amp;ved=0ahUKEwjs2rGlzdX8AhWSSTABHQheBWU4FBCYkAIInQ0</t>
  </si>
  <si>
    <t>https://encrypted-tbn0.gstatic.com/images?q=tbn:ANd9GcT5vHdmcf0QV-WzEK9G_3pqRWGBNg6he6hskFzt&amp;s=0</t>
  </si>
  <si>
    <t>Hito High Professionals GmbH</t>
  </si>
  <si>
    <t>https://www.google.com/search?sca_esv=589510079&amp;gl=us&amp;hl=en&amp;q=Hito+High+Professionals+GmbH&amp;sa=X&amp;ved=0ahUKEwju5qCkm4SDAxXfFlkFHSLdBdw4WhCYkAIIgQ4</t>
  </si>
  <si>
    <t>OSHO</t>
  </si>
  <si>
    <t>https://www.google.com/search?hl=en&amp;gl=us&amp;q=OSHO&amp;sa=X&amp;ved=0ahUKEwiHuovwnqH-AhU1FlkFHbmnDjEQmJACCKEL</t>
  </si>
  <si>
    <t>Westinghouse Electric</t>
  </si>
  <si>
    <t>https://www.google.com/search?gl=us&amp;hl=en&amp;q=Westinghouse+Electric&amp;sa=X&amp;ved=0ahUKEwjdwoGK2O78AhUHEFkFHYUYC484ChCYkAII9w0</t>
  </si>
  <si>
    <t>https://encrypted-tbn0.gstatic.com/images?q=tbn:ANd9GcQTl0xK-f3jMMqewiSAU-BPcf9cSaYn-d8Bj9rjxGA&amp;s</t>
  </si>
  <si>
    <t>PT. Trimegah Karya Pratama Tbk (Ultra Voucher)</t>
  </si>
  <si>
    <t>https://www.google.com/search?sca_esv=589705956&amp;gl=us&amp;hl=en&amp;q=PT.+Trimegah+Karya+Pratama+Tbk+(Ultra+Voucher)&amp;sa=X&amp;ved=0ahUKEwjSktKx44aDAxUVEVkFHdjYCYAQmJACCMEL</t>
  </si>
  <si>
    <t>Cathedral Software Sl</t>
  </si>
  <si>
    <t>https://www.google.com/search?gl=us&amp;hl=en&amp;q=Cathedral+Software+Sl&amp;sa=X&amp;ved=0ahUKEwjt57TUrZf_AhVjFFkFHQBBDlo4ChCYkAII5gk</t>
  </si>
  <si>
    <t>UrbanStems</t>
  </si>
  <si>
    <t>http://urbanstems.com/</t>
  </si>
  <si>
    <t>https://www.google.com/search?sca_esv=561228216&amp;gl=us&amp;hl=en&amp;q=UrbanStems&amp;sa=X&amp;ved=0ahUKEwiV76rT5oOBAxVZMlkFHf6QC_I4FBCYkAIIpA4</t>
  </si>
  <si>
    <t>Vector Synergy</t>
  </si>
  <si>
    <t>https://www.google.com/search?sca_esv=571674645&amp;gl=us&amp;hl=en&amp;q=Vector+Synergy&amp;sa=X&amp;ved=0ahUKEwjM9vjB5eWBAxWqElkFHYGPCYwQmJACCK0M</t>
  </si>
  <si>
    <t>The Supreme Hr Advisory Pte. Ltd.</t>
  </si>
  <si>
    <t>https://www.google.com/search?ucbcb=1&amp;hl=en&amp;gl=us&amp;q=The+Supreme+Hr+Advisory+Pte.+Ltd.&amp;sa=X&amp;ved=0ahUKEwjDnbvTqLD-AhWZgIQIHRXDAs04FBCYkAIIzAs</t>
  </si>
  <si>
    <t>MVF CAREERS</t>
  </si>
  <si>
    <t>https://www.google.com/search?hl=en&amp;gl=us&amp;q=MVF+CAREERS&amp;sa=X&amp;ved=0ahUKEwiWj4a68Lz-AhU2TTABHSvyB4UQmJACCKML</t>
  </si>
  <si>
    <t>Sauce Capital</t>
  </si>
  <si>
    <t>https://www.google.com/search?sca_esv=572136157&amp;q=Sauce+Capital&amp;sa=X&amp;ved=0ahUKEwiLiPyl8eqBAxXGlGoFHdIhBRcQmJACCNMK</t>
  </si>
  <si>
    <t>XNEXT</t>
  </si>
  <si>
    <t>http://x-next.com/</t>
  </si>
  <si>
    <t>https://www.google.com/search?sca_esv=b1340c88b175f05b&amp;sca_upv=1&amp;gl=us&amp;hl=en&amp;q=XNEXT&amp;sa=X&amp;ved=0ahUKEwiG9KCGvtmCAxXrSzABHdSIAFQQmJACCNUM</t>
  </si>
  <si>
    <t>GE Vernovaâ€™s Digital Business</t>
  </si>
  <si>
    <t>https://www.google.com/search?gl=us&amp;hl=en&amp;q=GE+Vernova%E2%80%99s+Digital+Business&amp;sa=X&amp;ved=0ahUKEwibtLbHrMKAAxVcD1kFHeZXA5YQmJACCJ8K</t>
  </si>
  <si>
    <t>Synergie Paris Cadres</t>
  </si>
  <si>
    <t>https://www.google.com/search?hl=en&amp;gl=us&amp;q=Synergie+Paris+Cadres&amp;sa=X&amp;ved=0ahUKEwjJt5jak-_-AhWdTTABHStRBgc4HhCYkAII7gw</t>
  </si>
  <si>
    <t>Verus Mortgage Capital</t>
  </si>
  <si>
    <t>http://verusmc.com/</t>
  </si>
  <si>
    <t>https://www.google.com/search?sca_esv=570269325&amp;gl=us&amp;hl=en&amp;q=Verus+Mortgage+Capital&amp;sa=X&amp;ved=0ahUKEwjevreVmtmBAxXBj4kEHfbLAXQ4UBCYkAIIqQ0</t>
  </si>
  <si>
    <t>Manulife and John Hancock</t>
  </si>
  <si>
    <t>https://www.google.com/search?gl=us&amp;hl=en&amp;q=Manulife+and+John+Hancock&amp;sa=X&amp;ved=0ahUKEwiQ0NfE7-n9AhUVkYkEHfEuDGE4HhCYkAII3gs</t>
  </si>
  <si>
    <t>5Values</t>
  </si>
  <si>
    <t>https://www.google.com/search?sca_esv=561545016&amp;gl=us&amp;hl=en&amp;q=5Values&amp;sa=X&amp;ved=0ahUKEwjXhsuooYaBAxV-F1kFHdgFC_o4ChCYkAII4wo</t>
  </si>
  <si>
    <t>Trumpf</t>
  </si>
  <si>
    <t>https://www.google.com/search?sca_esv=589510079&amp;gl=us&amp;hl=en&amp;q=Trumpf&amp;sa=X&amp;ved=0ahUKEwih0pzFm4SDAxXllokEHfIrAwQ4WhCYkAIIrww</t>
  </si>
  <si>
    <t>https://encrypted-tbn0.gstatic.com/images?q=tbn:ANd9GcQL9-BdF953oDMg6RcnIY8u8Wd9jA-_MOtVkSYySt0&amp;s</t>
  </si>
  <si>
    <t>Sculpt Digital</t>
  </si>
  <si>
    <t>https://www.google.com/search?gl=us&amp;hl=en&amp;q=Sculpt+Digital&amp;sa=X&amp;ved=0ahUKEwjOj_rf_ICAAxVDEGIAHRpjA7EQmJACCPEJ</t>
  </si>
  <si>
    <t>Asetku</t>
  </si>
  <si>
    <t>https://www.google.com/search?sca_esv=586190494&amp;gl=us&amp;hl=en&amp;q=Asetku&amp;sa=X&amp;ved=0ahUKEwiWkenKyeiCAxUyhIkEHfLqB384ChCYkAII7ws</t>
  </si>
  <si>
    <t>Djoin Id</t>
  </si>
  <si>
    <t>https://www.google.com/search?hl=en&amp;gl=us&amp;q=Djoin+Id&amp;sa=X&amp;ved=0ahUKEwjsjNjdvND8AhVOlWoFHVf4C5YQmJACCO8L</t>
  </si>
  <si>
    <t>https://encrypted-tbn0.gstatic.com/images?q=tbn:ANd9GcTBzyDqbIurk8iqYfTnwl2X-qWBtc9Mr60Z-Fq8xyA&amp;s</t>
  </si>
  <si>
    <t>Bit2Me</t>
  </si>
  <si>
    <t>http://bit2me.com/</t>
  </si>
  <si>
    <t>https://www.google.com/search?sca_esv=577385484&amp;hl=en&amp;gl=us&amp;q=Bit2Me&amp;sa=X&amp;ved=0ahUKEwjGk7LNjZiCAxUaF2IAHaIkDhs4KBCYkAII_ws</t>
  </si>
  <si>
    <t>Emergio DMCC</t>
  </si>
  <si>
    <t>https://www.google.com/search?sca_esv=571229774&amp;gl=us&amp;hl=en&amp;q=Emergio+DMCC&amp;sa=X&amp;ved=0ahUKEwjFpvbE5OCBAxVNj4kEHQUgD0g4ChCYkAIIwQw</t>
  </si>
  <si>
    <t>Center for Mathematical Modeling</t>
  </si>
  <si>
    <t>https://www.google.com/search?sca_esv=561228216&amp;gl=us&amp;hl=en&amp;q=Center+for+Mathematical+Modeling&amp;sa=X&amp;ved=0ahUKEwj88vLx5YOBAxVlmWoFHX4-Dno4FBCYkAIIsAw</t>
  </si>
  <si>
    <t>New Mexico Gas Co - Peoples Gas - Tampa Electric</t>
  </si>
  <si>
    <t>https://www.google.com/search?sca_esv=585526170&amp;gl=us&amp;hl=en&amp;q=New+Mexico+Gas+Co+-+Peoples+Gas+-+Tampa+Electric&amp;sa=X&amp;ved=0ahUKEwj53fTXzOOCAxW9MzQIHZL-Di8QmJACCJkL</t>
  </si>
  <si>
    <t>Gravity AI</t>
  </si>
  <si>
    <t>https://www.google.com/search?sca_esv=584506005&amp;gl=us&amp;hl=en&amp;q=Gravity+AI&amp;sa=X&amp;ved=0ahUKEwjOyLTu-daCAxWov4kEHcYvBkk4eBCYkAIIoQw</t>
  </si>
  <si>
    <t>https://encrypted-tbn0.gstatic.com/images?q=tbn:ANd9GcQ_V3V5meMK1kEP3R06tsuSpr0gZd214wIPlOqpPjo&amp;s</t>
  </si>
  <si>
    <t>Oculto</t>
  </si>
  <si>
    <t>https://www.google.com/search?sca_esv=572463874&amp;gl=us&amp;hl=en&amp;q=Oculto&amp;sa=X&amp;ved=0ahUKEwim7bjire2BAxXkJkQIHaOuCDg4ChCYkAII7Qk</t>
  </si>
  <si>
    <t>Rabbit Care</t>
  </si>
  <si>
    <t>https://www.google.com/search?hl=en&amp;gl=us&amp;q=Rabbit+Care&amp;sa=X&amp;ved=0ahUKEwit5sXr05yAAxVyElkFHR7vB7oQmJACCOsN</t>
  </si>
  <si>
    <t>https://encrypted-tbn0.gstatic.com/images?q=tbn:ANd9GcTOTmHkC1Ay0UUpPXeK_sdDeoPJOY6FN3K2c2fsI1w&amp;s</t>
  </si>
  <si>
    <t>Innovation Incubator Advisory</t>
  </si>
  <si>
    <t>https://www.google.com/search?ucbcb=1&amp;gl=us&amp;hl=en&amp;q=Innovation+Incubator+Advisory&amp;sa=X&amp;ved=0ahUKEwiym-2Eh7D9AhU4j4kEHdl7A9Y4HhCYkAIIlQs</t>
  </si>
  <si>
    <t>https://encrypted-tbn0.gstatic.com/images?q=tbn:ANd9GcRhAAzQWzEatqg2Dk9KTNH3KL3U0pFINCJRZHeGz5g&amp;s</t>
  </si>
  <si>
    <t>Attractions.io</t>
  </si>
  <si>
    <t>https://www.google.com/search?hl=en&amp;gl=us&amp;q=Attractions.io&amp;sa=X&amp;ved=0ahUKEwiW6Z73rZf_AhU3D1kFHS9QCc4QmJACCLkJ</t>
  </si>
  <si>
    <t>https://encrypted-tbn0.gstatic.com/images?q=tbn:ANd9GcSoSfHk3nM7k49Csv2tvwZzver-pZBq2t2zo4bxN6Q&amp;s</t>
  </si>
  <si>
    <t>Merkle Sokrati</t>
  </si>
  <si>
    <t>http://sokrati.com/</t>
  </si>
  <si>
    <t>https://www.google.com/search?sca_esv=564268709&amp;gl=us&amp;hl=en&amp;q=Merkle+Sokrati&amp;sa=X&amp;ved=0ahUKEwiR1Mel86GBAxW_FFkFHRzADDs4ChCYkAII8gs</t>
  </si>
  <si>
    <t>https://encrypted-tbn0.gstatic.com/images?q=tbn:ANd9GcT6aXGENLSNyIAy4kLcs5qPFxGEgSEw4GOLbT7b&amp;s=0</t>
  </si>
  <si>
    <t>Two Sigma Insurance Quantified, LP</t>
  </si>
  <si>
    <t>https://www.google.com/search?gl=us&amp;hl=en&amp;q=Two+Sigma+Insurance+Quantified,+LP&amp;sa=X&amp;ved=0ahUKEwig35HsorX-AhUWEVkFHaj6Bf44ChCYkAIIxgk</t>
  </si>
  <si>
    <t>Optimum Solutions (S) Pte Ltd</t>
  </si>
  <si>
    <t>https://www.google.com/search?hl=en&amp;gl=us&amp;q=Optimum+Solutions+(S)+Pte+Ltd&amp;sa=X&amp;ved=0ahUKEwiBtoe787-AAxVwjYkEHU9qCdc4MhCYkAII0wo</t>
  </si>
  <si>
    <t>Policybazaar.com</t>
  </si>
  <si>
    <t>https://www.google.com/search?sca_esv=565570927&amp;hl=en&amp;gl=us&amp;q=Policybazaar.com&amp;sa=X&amp;ved=0ahUKEwjipt7D-quBAxWqFmIAHTbXBbA4ChCYkAII5ws</t>
  </si>
  <si>
    <t>https://encrypted-tbn0.gstatic.com/images?q=tbn:ANd9GcT4zgoNdhQzjYA_2N8BeI2AdwBYwFx9DxwEs3J3asg&amp;s</t>
  </si>
  <si>
    <t>Austral Education Group</t>
  </si>
  <si>
    <t>https://www.google.com/search?sca_esv=583899177&amp;hl=en&amp;gl=us&amp;q=Austral+Education+Group&amp;sa=X&amp;ved=0ahUKEwiaweSy-dGCAxXbvokEHdynA2g4FBCYkAIIqA4</t>
  </si>
  <si>
    <t>Clear Dynamics</t>
  </si>
  <si>
    <t>https://www.google.com/search?sca_esv=559317661&amp;gl=us&amp;hl=en&amp;q=Clear+Dynamics&amp;sa=X&amp;ved=0ahUKEwjs0t2ik_KAAxUhEFkFHUhlBCY4FBCYkAII8gs</t>
  </si>
  <si>
    <t>https://encrypted-tbn0.gstatic.com/images?q=tbn:ANd9GcTZrYk4iaPphCH9qrLpYHXCbEV0BamtNu_VkfwjR-I&amp;s</t>
  </si>
  <si>
    <t>Prometheus Group</t>
  </si>
  <si>
    <t>https://www.google.com/search?sca_esv=569062438&amp;gl=us&amp;hl=en&amp;q=Prometheus+Group&amp;sa=X&amp;ved=0ahUKEwiv5N-a08yBAxUgElkFHc19B1s4WhCYkAII-gw</t>
  </si>
  <si>
    <t>https://encrypted-tbn0.gstatic.com/images?q=tbn:ANd9GcRMq_p996I-rat9fj5yNYsFCpHhyMx--kl2Hqjr3fs&amp;s</t>
  </si>
  <si>
    <t>frog</t>
  </si>
  <si>
    <t>https://www.google.com/search?sca_esv=569660528&amp;hl=en&amp;gl=us&amp;q=frog&amp;sa=X&amp;ved=0ahUKEwjAxtmZ19GBAxVWFFkFHb7pDkY4FBCYkAII1go</t>
  </si>
  <si>
    <t>https://encrypted-tbn0.gstatic.com/images?q=tbn:ANd9GcRFi82BhA22Im4LDYHgZUGMIh-w7gsw4ozp3l9biqA&amp;s</t>
  </si>
  <si>
    <t>Intuitive Solutions</t>
  </si>
  <si>
    <t>https://www.google.com/search?sca_esv=591606361&amp;hl=en&amp;gl=us&amp;q=Intuitive+Solutions&amp;sa=X&amp;ved=0ahUKEwjv2MTk6ZWDAxUYJUQIHVevBRYQmJACCOEK</t>
  </si>
  <si>
    <t>Know How Partners</t>
  </si>
  <si>
    <t>https://www.google.com/search?sca_esv=571814303&amp;hl=en&amp;gl=us&amp;q=Know+How+Partners&amp;sa=X&amp;ved=0ahUKEwjtnt_8reiBAxWyD1kFHb98ClUQmJACCMEN</t>
  </si>
  <si>
    <t>AdGear</t>
  </si>
  <si>
    <t>http://bloom-hq.com/</t>
  </si>
  <si>
    <t>https://www.google.com/search?hl=en&amp;gl=us&amp;q=AdGear&amp;sa=X&amp;ved=0ahUKEwiIuOSa3tj_AhXAElkFHRxlDkc4HhCYkAII0Aw</t>
  </si>
  <si>
    <t>https://encrypted-tbn0.gstatic.com/images?q=tbn:ANd9GcRu7oUVyQc-dhmv8G00EnXJ46UU990sPFe63Kgg9pQ&amp;s</t>
  </si>
  <si>
    <t>PROEVOLUTION.PRO</t>
  </si>
  <si>
    <t>https://www.google.com/search?q=PROEVOLUTION.PRO&amp;sa=X&amp;ved=0ahUKEwiO_PLKzpT-AhXqE1kFHWdJD3g4FBCYkAIIlQw</t>
  </si>
  <si>
    <t>https://encrypted-tbn0.gstatic.com/images?q=tbn:ANd9GcTYSI7qxRp8mk8lJ-gehq_LAm7spsAhl8zTRLo3Zkk&amp;s</t>
  </si>
  <si>
    <t>Sowelo Consulting</t>
  </si>
  <si>
    <t>https://www.google.com/search?hl=en&amp;gl=us&amp;q=Sowelo+Consulting&amp;sa=X&amp;ved=0ahUKEwix28iZtvT_AhUhE1kFHRwSCyE4ChCYkAIIvgs</t>
  </si>
  <si>
    <t>JUNO Genetics</t>
  </si>
  <si>
    <t>https://www.google.com/search?gl=us&amp;hl=en&amp;q=JUNO+Genetics&amp;sa=X&amp;ved=0ahUKEwjE5eWm34L9AhVfkokEHdLiBpU4bhCYkAII5Q0</t>
  </si>
  <si>
    <t>Prodigy Works</t>
  </si>
  <si>
    <t>https://www.google.com/search?hl=en&amp;gl=us&amp;q=Prodigy+Works&amp;sa=X&amp;ved=0ahUKEwi7hO6K8rqAAxXYMlkFHeYsDmQ4ChCYkAIIjg0</t>
  </si>
  <si>
    <t>Executive Recruiters</t>
  </si>
  <si>
    <t>https://www.google.com/search?sca_esv=562982649&amp;hl=en&amp;gl=us&amp;q=Executive+Recruiters&amp;sa=X&amp;ved=0ahUKEwjvw4q4qpWBAxUOjIkEHQDYCz8QmJACCPAJ</t>
  </si>
  <si>
    <t>https://encrypted-tbn0.gstatic.com/images?q=tbn:ANd9GcSt_9XWvpcaWfGQE6M8gbn-0h7QxJGPpNKGwfNNu_k&amp;s</t>
  </si>
  <si>
    <t>à¸šà¸£à¸´à¸©à¸±à¸— à¸­à¸±à¸¨à¸§ à¹€à¸¡à¹‡à¸—à¸—à¸­à¸¥ (à¹„à¸—à¸¢à¹à¸¥à¸™à¸”à¹Œ) à¸ˆà¸³à¸à¸±à¸”</t>
  </si>
  <si>
    <t>https://www.google.com/search?hl=en&amp;gl=us&amp;q=%E0%B8%9A%E0%B8%A3%E0%B8%B4%E0%B8%A9%E0%B8%B1%E0%B8%97+%E0%B8%AD%E0%B8%B1%E0%B8%A8%E0%B8%A7+%E0%B9%80%E0%B8%A1%E0%B9%87%E0%B8%97%E0%B8%97%E0%B8%AD%E0%B8%A5+(%E0%B9%84%E0%B8%97%E0%B8%A2%E0%B9%81%E0%B8%A5%E0%B8%99%E0%B8%94%E0%B9%8C)+%E0%B8%88%E0%B8%B3%E0%B8%81%E0%B8%B1%E0%B8%94&amp;sa=X&amp;ved=0ahUKEwiRv97chKb9AhU6g4kEHRryCXM4ChCYkAIIkgo</t>
  </si>
  <si>
    <t>https://encrypted-tbn0.gstatic.com/images?q=tbn:ANd9GcSF17y3K0bi7A5nG_jFpr4k50Zf4kOwmfzD70_tDa8&amp;s</t>
  </si>
  <si>
    <t>Zauma</t>
  </si>
  <si>
    <t>https://www.google.com/search?sca_esv=587404480&amp;hl=en&amp;gl=us&amp;q=Zauma&amp;sa=X&amp;ved=0ahUKEwjqwMPi0vKCAxUVv4kEHR6sDGY4MhCYkAII3gw</t>
  </si>
  <si>
    <t>Tech</t>
  </si>
  <si>
    <t>https://www.google.com/search?gl=us&amp;hl=en&amp;q=Tech&amp;sa=X&amp;ved=0ahUKEwja7byQ493_AhXdGFkFHaoJAYY4WhCYkAIIngw</t>
  </si>
  <si>
    <t>Mindway AI</t>
  </si>
  <si>
    <t>https://www.google.com/search?hl=en&amp;gl=us&amp;q=Mindway+AI&amp;sa=X&amp;ved=0ahUKEwjP4-Pcu8n-AhWRkIkEHeBXCwoQmJACCIsL</t>
  </si>
  <si>
    <t>My Analytics School</t>
  </si>
  <si>
    <t>https://www.google.com/search?sca_esv=555377685&amp;gl=us&amp;hl=en&amp;q=My+Analytics+School&amp;sa=X&amp;ved=0ahUKEwj10JWMvNGAAxVsRzABHUwqARw4PBCYkAIImgw</t>
  </si>
  <si>
    <t>Importante empresa del sector bancario</t>
  </si>
  <si>
    <t>https://www.google.com/search?gl=us&amp;hl=en&amp;q=Importante+empresa+del+sector+bancario&amp;sa=X&amp;ved=0ahUKEwjlxsT7yLX_AhUwTTABHZmWBD44FBCYkAIItws</t>
  </si>
  <si>
    <t>TQ Solutions</t>
  </si>
  <si>
    <t>https://www.google.com/search?sca_esv=577385484&amp;hl=en&amp;gl=us&amp;q=TQ+Solutions&amp;sa=X&amp;ved=0ahUKEwj7ntazjpiCAxWPg4kEHSbLDKsQmJACCJgK</t>
  </si>
  <si>
    <t>LORG Talent</t>
  </si>
  <si>
    <t>https://www.google.com/search?hl=en&amp;gl=us&amp;q=LORG+Talent&amp;sa=X&amp;ved=0ahUKEwi61bjSp7r-AhUEF1kFHdNtBvA4ChCYkAII-As</t>
  </si>
  <si>
    <t>LIDL Italia</t>
  </si>
  <si>
    <t>http://www.lidl.de/</t>
  </si>
  <si>
    <t>https://www.google.com/search?gl=us&amp;hl=en&amp;q=LIDL+Italia&amp;sa=X&amp;ved=0ahUKEwi78u_Tusv8AhWelGoFHaemAQoQmJACCJsL</t>
  </si>
  <si>
    <t>https://encrypted-tbn0.gstatic.com/images?q=tbn:ANd9GcTDvoGpa3F0nYQuZQBM2DQ7_pchlOr-_SnS0e2c&amp;s=0</t>
  </si>
  <si>
    <t>Carbon Wallet</t>
  </si>
  <si>
    <t>https://www.google.com/search?gl=us&amp;hl=en&amp;q=Carbon+Wallet&amp;sa=X&amp;ved=0ahUKEwiym4LWrLiAAxVjE1kFHU4hBqYQmJACCKsL</t>
  </si>
  <si>
    <t>https://encrypted-tbn0.gstatic.com/images?q=tbn:ANd9GcSm2PSBiibT9RqQ6ARjjUvEDoUHV4GXymj03HTYOn0&amp;s</t>
  </si>
  <si>
    <t>Casumo</t>
  </si>
  <si>
    <t>http://www.casumo.com/</t>
  </si>
  <si>
    <t>https://www.google.com/search?sca_esv=558332242&amp;hl=en&amp;gl=us&amp;q=Casumo&amp;sa=X&amp;ved=0ahUKEwiXtsLSi-iAAxX3MVkFHSWYDKc4HhCYkAII9gs</t>
  </si>
  <si>
    <t>https://encrypted-tbn0.gstatic.com/images?q=tbn:ANd9GcSJHU4x5Bhe7H6CVyLduayRV0j7qqs_TrzpYta2&amp;s=0</t>
  </si>
  <si>
    <t>Consalida</t>
  </si>
  <si>
    <t>https://www.google.com/search?sca_esv=571229774&amp;hl=en&amp;gl=us&amp;q=Consalida&amp;sa=X&amp;ved=0ahUKEwjY44vk5eCBAxUsEFkFHeVbDzIQmJACCJYO</t>
  </si>
  <si>
    <t>https://encrypted-tbn0.gstatic.com/images?q=tbn:ANd9GcTaPBRWurJ_LF6ijrcDoiw4qo-EnPW-bkIMrC5SFbw&amp;s</t>
  </si>
  <si>
    <t>Moloco Singapore Pte. Ltd.</t>
  </si>
  <si>
    <t>https://www.google.com/search?hl=en&amp;gl=us&amp;q=Moloco+Singapore+Pte.+Ltd.&amp;sa=X&amp;ved=0ahUKEwio6s-Q54L9AhULnGoFHTz6A9g4FBCYkAIIlAo</t>
  </si>
  <si>
    <t>Mountain View Los Altos Union High School District</t>
  </si>
  <si>
    <t>https://www.google.com/search?hl=en&amp;gl=us&amp;q=Mountain+View+Los+Altos+Union+High+School+District&amp;sa=X&amp;ved=0ahUKEwijusWGpeX_AhWfg4QIHQ21A2M4UBCYkAII3go</t>
  </si>
  <si>
    <t>score4more GmbH</t>
  </si>
  <si>
    <t>https://www.google.com/search?sca_esv=581835084&amp;gl=us&amp;hl=en&amp;q=score4more+GmbH&amp;sa=X&amp;ved=0ahUKEwjG49-trcCCAxWhMlkFHdMACkc4MhCYkAII4Qo</t>
  </si>
  <si>
    <t>à¸šà¸£à¸´à¸©à¸±à¸— à¸‹à¸¡à¹‚à¸›à¸° à¸›à¸£à¸°à¸à¸±à¸™à¸ à¸±à¸¢ (à¸›à¸£à¸°à¹€à¸—à¸¨à¹„à¸—à¸¢) à¸ˆà¸³à¸à¸±à¸” (à¸¡à¸«à¸²à¸Šà¸™)</t>
  </si>
  <si>
    <t>https://www.google.com/search?q=%E0%B8%9A%E0%B8%A3%E0%B8%B4%E0%B8%A9%E0%B8%B1%E0%B8%97+%E0%B8%8B%E0%B8%A1%E0%B9%82%E0%B8%9B%E0%B8%B0+%E0%B8%9B%E0%B8%A3%E0%B8%B0%E0%B8%81%E0%B8%B1%E0%B8%99%E0%B8%A0%E0%B8%B1%E0%B8%A2+(%E0%B8%9B%E0%B8%A3%E0%B8%B0%E0%B9%80%E0%B8%97%E0%B8%A8%E0%B9%84%E0%B8%97%E0%B8%A2)+%E0%B8%88%E0%B8%B3%E0%B8%81%E0%B8%B1%E0%B8%94+(%E0%B8%A1%E0%B8%AB%E0%B8%B2%E0%B8%8A%E0%B8%99)&amp;sa=X&amp;ved=0ahUKEwiLz9nx6K_8AhXdpXIEHXDMD-kQmJACCN4O</t>
  </si>
  <si>
    <t>https://encrypted-tbn0.gstatic.com/images?q=tbn:ANd9GcQdShs6bAs8sLrVYK-qF0fvDNnqCQ2mFpn15kjLJ0M&amp;s</t>
  </si>
  <si>
    <t>Crawford</t>
  </si>
  <si>
    <t>https://www.google.com/search?ucbcb=1&amp;gl=us&amp;hl=en&amp;q=Crawford&amp;sa=X&amp;ved=0ahUKEwiumu7c9-79AhV6IzQIHe1gBZUQmJACCPUN</t>
  </si>
  <si>
    <t>https://encrypted-tbn0.gstatic.com/images?q=tbn:ANd9GcSKNsqCEikD9udfctD--dRpXY3Q7a-PQyM1HG4HhDw&amp;s</t>
  </si>
  <si>
    <t>Offshore Team</t>
  </si>
  <si>
    <t>https://www.google.com/search?gl=us&amp;hl=en&amp;q=Offshore+Team&amp;sa=X&amp;ved=0ahUKEwjxwKqeoPn-AhXPm2oFHfuOBicQmJACCPII</t>
  </si>
  <si>
    <t>https://encrypted-tbn0.gstatic.com/images?q=tbn:ANd9GcTGUPKUiGuFLcSQE0Q-_iiTbxYkbOqriIFAKcOPeQY&amp;s</t>
  </si>
  <si>
    <t>Advance</t>
  </si>
  <si>
    <t>https://www.google.com/search?gl=us&amp;hl=en&amp;q=Advance&amp;sa=X&amp;ved=0ahUKEwi8j5yVhoj-AhWEkIkEHafoAngQmJACCOYJ</t>
  </si>
  <si>
    <t>https://encrypted-tbn0.gstatic.com/images?q=tbn:ANd9GcSEwEo8LTzYLJUgYDGu7dZDVSKWdVIXgIxsJpagpYI&amp;s</t>
  </si>
  <si>
    <t>Milestone IT</t>
  </si>
  <si>
    <t>https://www.google.com/search?sca_esv=560438403&amp;gl=us&amp;hl=en&amp;q=Milestone+IT&amp;sa=X&amp;ved=0ahUKEwjhsrKFn_yAAxVHJEQIHdRCAlU4KBCYkAIIpQw</t>
  </si>
  <si>
    <t>four40</t>
  </si>
  <si>
    <t>https://www.google.com/search?sca_esv=575108319&amp;gl=us&amp;hl=en&amp;q=four40&amp;sa=X&amp;ved=0ahUKEwj9uszphoSCAxWIqWoFHRHzAN44FBCYkAIIkw0</t>
  </si>
  <si>
    <t>https://encrypted-tbn0.gstatic.com/images?q=tbn:ANd9GcRqmatIpR2mBVAsCxAiz_FwTX_otCzOUuSaYYJFUl0&amp;s</t>
  </si>
  <si>
    <t>iHunt</t>
  </si>
  <si>
    <t>https://www.google.com/search?sca_esv=562459021&amp;hl=en&amp;gl=us&amp;q=iHunt&amp;sa=X&amp;ved=0ahUKEwiw_tTwq5CBAxW0EVkFHeUfCQgQmJACCJ0N</t>
  </si>
  <si>
    <t>Foster + Partners</t>
  </si>
  <si>
    <t>http://www.fosterandpartners.com/</t>
  </si>
  <si>
    <t>https://www.google.com/search?ucbcb=1&amp;hl=en&amp;gl=us&amp;q=Foster+%2B+Partners&amp;sa=X&amp;ved=0ahUKEwj856bm0Ij9AhXymmoFHax0BYQ4ChCYkAIIzgs</t>
  </si>
  <si>
    <t>https://encrypted-tbn0.gstatic.com/images?q=tbn:ANd9GcQPBkD_UEmLi2bhxGYKqYMYrgu40TXn7fLE8voeJQ8&amp;s</t>
  </si>
  <si>
    <t>Vital Health Foods</t>
  </si>
  <si>
    <t>https://www.google.com/search?sca_esv=554181109&amp;gl=us&amp;hl=en&amp;q=Vital+Health+Foods&amp;sa=X&amp;ved=0ahUKEwjg4MXXuMeAAxVGkIQIHXqRDCAQmJACCKgN</t>
  </si>
  <si>
    <t>JOHNSON &amp; JOHNSON INTERNATIONAL (SINGAPORE) PTE. LTD.</t>
  </si>
  <si>
    <t>https://www.google.com/search?gl=us&amp;hl=en&amp;q=JOHNSON+%26+JOHNSON+INTERNATIONAL+(SINGAPORE)+PTE.+LTD.&amp;sa=X&amp;ved=0ahUKEwiY2r2EiYj-AhXEgIQIHQY8A3kQmJACCPYL</t>
  </si>
  <si>
    <t>Niche</t>
  </si>
  <si>
    <t>https://www.google.com/search?sca_esv=8319645ebf1e117a&amp;sca_upv=1&amp;gl=us&amp;hl=en&amp;q=Niche&amp;sa=X&amp;ved=0ahUKEwiL8v3nlfqCAxW9TTABHWjxAqE4ChCYkAIIpgw</t>
  </si>
  <si>
    <t>ChenMed, LLC</t>
  </si>
  <si>
    <t>https://www.google.com/search?sca_esv=562670942&amp;gl=us&amp;hl=en&amp;q=ChenMed,+LLC&amp;sa=X&amp;ved=0ahUKEwj2u7m07JKBAxXOFVkFHUomBAA4ChCYkAIIugs</t>
  </si>
  <si>
    <t>https://encrypted-tbn0.gstatic.com/images?q=tbn:ANd9GcT72JYjmKfdAYcSDm0ytYPdADEMzC7BOgYsEnfNsA0&amp;s</t>
  </si>
  <si>
    <t>[x]cube LABS</t>
  </si>
  <si>
    <t>https://www.xcubelabs.com/</t>
  </si>
  <si>
    <t>https://www.google.com/search?hl=en&amp;gl=us&amp;q=%5Bx%5Dcube+LABS&amp;sa=X&amp;ved=0ahUKEwjdzIbOjML_AhWAFFkFHS6PD7g4ChCYkAIIuws</t>
  </si>
  <si>
    <t>Reynold Infotek</t>
  </si>
  <si>
    <t>https://www.google.com/search?sca_esv=579068902&amp;gl=us&amp;hl=en&amp;q=Reynold+Infotek&amp;sa=X&amp;ved=0ahUKEwik-oTklqeCAxX2uYkEHecHBq44UBCYkAIIqgo</t>
  </si>
  <si>
    <t>Swiss Re Business Services (Slovakia) s.r.o.</t>
  </si>
  <si>
    <t>https://www.google.com/search?sca_esv=562993306&amp;hl=en&amp;gl=us&amp;q=Swiss+Re+Business+Services+(Slovakia)+s.r.o.&amp;sa=X&amp;ved=0ahUKEwidx4SbtJWBAxUJGlkFHYxzDBcQmJACCIYK</t>
  </si>
  <si>
    <t>UBDS</t>
  </si>
  <si>
    <t>https://www.google.com/search?gl=us&amp;hl=en&amp;q=UBDS&amp;sa=X&amp;ved=0ahUKEwiZlqm16rT8AhVjD1kFHQQeC20QmJACCLkJ</t>
  </si>
  <si>
    <t>https://encrypted-tbn0.gstatic.com/images?q=tbn:ANd9GcR0Aa7JbJaFtI3m7k-EkCiHPxeNZATmWvduCE7GQbk&amp;s</t>
  </si>
  <si>
    <t>Ambition Group Singapore Pte. Ltd.</t>
  </si>
  <si>
    <t>https://www.google.com/search?gl=us&amp;hl=en&amp;q=Ambition+Group+Singapore+Pte.+Ltd.&amp;sa=X&amp;ved=0ahUKEwjzqeeEtcKAAxWjFlkFHe3vCewQmJACCNgK</t>
  </si>
  <si>
    <t>Mobi India</t>
  </si>
  <si>
    <t>https://www.google.com/search?sca_esv=575393305&amp;gl=us&amp;hl=en&amp;q=Mobi+India&amp;sa=X&amp;ved=0ahUKEwjb7NbmvoaCAxXaEVkFHaurAmY4KBCYkAIIjg0</t>
  </si>
  <si>
    <t>Bridge Medical</t>
  </si>
  <si>
    <t>https://www.google.com/search?sca_esv=560438403&amp;gl=us&amp;hl=en&amp;q=Bridge+Medical&amp;sa=X&amp;ved=0ahUKEwjnnc7SnvyAAxWgD1kFHUzSDkk4ChCYkAII2Qw</t>
  </si>
  <si>
    <t>easybill GmbH</t>
  </si>
  <si>
    <t>http://www.easybill.de/</t>
  </si>
  <si>
    <t>https://www.google.com/search?sca_esv=588643820&amp;hl=en&amp;gl=us&amp;q=easybill+GmbH&amp;sa=X&amp;ved=0ahUKEwiPt7_E1vyCAxXvEFkFHde2Auo4PBCYkAIImg0</t>
  </si>
  <si>
    <t>Polytainers</t>
  </si>
  <si>
    <t>http://www.polytainersinc.com/</t>
  </si>
  <si>
    <t>https://www.google.com/search?sca_esv=559635945&amp;gl=us&amp;hl=en&amp;q=Polytainers&amp;sa=X&amp;ved=0ahUKEwiE1_S30_SAAxXN1GEKHXN1BrQQmJACCM8M</t>
  </si>
  <si>
    <t>Msights</t>
  </si>
  <si>
    <t>https://www.google.com/search?hl=en&amp;gl=us&amp;q=Msights&amp;sa=X&amp;ved=0ahUKEwjqtN_ozZT-AhVWElkFHWEoAWIQmJACCOEL</t>
  </si>
  <si>
    <t>McKinley Advisors</t>
  </si>
  <si>
    <t>https://www.google.com/search?hl=en&amp;gl=us&amp;q=McKinley+Advisors&amp;sa=X&amp;ved=0ahUKEwiW7ueoypT-AhV6EFkFHblPAsAQmJACCNcL</t>
  </si>
  <si>
    <t>Dubreuil</t>
  </si>
  <si>
    <t>https://www.google.com/search?hl=en&amp;gl=us&amp;q=Dubreuil&amp;sa=X&amp;ved=0ahUKEwi7qb2kw6j9AhUBEVkFHd8yDSA4ChCYkAII9w0</t>
  </si>
  <si>
    <t>https://encrypted-tbn0.gstatic.com/images?q=tbn:ANd9GcQ4iai6_XJQw9i1-nSgRN-6eVIGqi7aWrsjHDEv&amp;s=0</t>
  </si>
  <si>
    <t>Vital Human Resources</t>
  </si>
  <si>
    <t>https://www.google.com/search?sca_esv=591606361&amp;gl=us&amp;hl=en&amp;q=Vital+Human+Resources&amp;sa=X&amp;ved=0ahUKEwiMtJ7s55WDAxV4D1kFHaoJBK44ChCYkAIIpAw</t>
  </si>
  <si>
    <t>https://encrypted-tbn0.gstatic.com/images?q=tbn:ANd9GcQoWr0T3oPlLb3izOHjQbtxPkrF07bWUxCtDvdZ&amp;s=0</t>
  </si>
  <si>
    <t>Trucksters</t>
  </si>
  <si>
    <t>http://www.trucksters.io/</t>
  </si>
  <si>
    <t>https://www.google.com/search?hl=en&amp;gl=us&amp;q=Trucksters&amp;sa=X&amp;ved=0ahUKEwjo2M_WrsKAAxUWF1kFHd-TBvg4HhCYkAII2ww</t>
  </si>
  <si>
    <t>Managed Care Advisors (MCA)</t>
  </si>
  <si>
    <t>https://www.google.com/search?hl=en&amp;gl=us&amp;q=Managed+Care+Advisors+(MCA)&amp;sa=X&amp;ved=0ahUKEwi8yZyCoeD_AhU6KFkFHcvXCY84HhCYkAII5Qs</t>
  </si>
  <si>
    <t>https://encrypted-tbn0.gstatic.com/images?q=tbn:ANd9GcSEiw2hYMBPFQdWtcLWRSTcgKwVUcTqEF5jj_OUR5s&amp;s</t>
  </si>
  <si>
    <t>Pinpoint Asia Infotech Pte. Ltd.</t>
  </si>
  <si>
    <t>https://www.google.com/search?hl=en&amp;gl=us&amp;q=Pinpoint+Asia+Infotech+Pte.+Ltd.&amp;sa=X&amp;ved=0ahUKEwiys7bHqLD-AhUAD1kFHa33AE44HhCYkAII7Ao</t>
  </si>
  <si>
    <t>Skillfill</t>
  </si>
  <si>
    <t>https://www.google.com/search?sca_esv=588643820&amp;gl=us&amp;hl=en&amp;q=Skillfill&amp;sa=X&amp;ved=0ahUKEwiBhvjB1vyCAxXik4kEHdpBCnE4KBCYkAIIsQw</t>
  </si>
  <si>
    <t>Save Your Wardrobe</t>
  </si>
  <si>
    <t>https://www.google.com/search?sca_esv=584794750&amp;gl=us&amp;hl=en&amp;q=Save+Your+Wardrobe&amp;sa=X&amp;ved=0ahUKEwjE9IqMxtmCAxXFjIkEHc7LBKsQmJACCI4H</t>
  </si>
  <si>
    <t>https://encrypted-tbn0.gstatic.com/images?q=tbn:ANd9GcSEC57zFznT0_0bqZMJ7YT-Wq6ua4CL9f1PWXwPryc&amp;s</t>
  </si>
  <si>
    <t>Boeing United Kingdom Limited</t>
  </si>
  <si>
    <t>https://www.google.com/search?sca_esv=567185982&amp;gl=us&amp;hl=en&amp;q=Boeing+United+Kingdom+Limited&amp;sa=X&amp;ved=0ahUKEwjSvMqthbuBAxUrlYkEHcf8DO04FBCYkAII0wo</t>
  </si>
  <si>
    <t>ConverseNow.ai</t>
  </si>
  <si>
    <t>https://www.google.com/search?hl=en&amp;gl=us&amp;q=ConverseNow.ai&amp;sa=X&amp;ved=0ahUKEwiAtLmtkJf-AhXsFVkFHUrxCcs4ChCYkAII2wo</t>
  </si>
  <si>
    <t>https://encrypted-tbn0.gstatic.com/images?q=tbn:ANd9GcR81sBbcr8NcFd5S4XwnlmILVWQz77wPZq6AWFag50&amp;s</t>
  </si>
  <si>
    <t>AUBI-plus</t>
  </si>
  <si>
    <t>http://www.aubi-plus.com/</t>
  </si>
  <si>
    <t>https://www.google.com/search?sca_esv=585526170&amp;hl=en&amp;gl=us&amp;q=AUBI-plus&amp;sa=X&amp;ved=0ahUKEwitn_TPyOOCAxUqmIkEHV7yBrg4FBCYkAII5Aw</t>
  </si>
  <si>
    <t>https://encrypted-tbn0.gstatic.com/images?q=tbn:ANd9GcSWyG-vIm1y-ZouIaSk0UhIJrJqSshuwap42_8QH9s&amp;s</t>
  </si>
  <si>
    <t>Elmos Belgium</t>
  </si>
  <si>
    <t>https://www.google.com/search?sca_esv=588643820&amp;hl=en&amp;gl=us&amp;q=Elmos+Belgium&amp;sa=X&amp;ved=0ahUKEwi236i91vyCAxUpnGoFHdKdC9M4FBCYkAIIoQ0</t>
  </si>
  <si>
    <t>BIMEX ANALYTICS S.L.</t>
  </si>
  <si>
    <t>https://www.google.com/search?sca_esv=569062438&amp;gl=us&amp;hl=en&amp;q=BIMEX+ANALYTICS+S.L.&amp;sa=X&amp;ved=0ahUKEwin8q3I18yBAxXzfzABHdUDCl04HhCYkAII3ww</t>
  </si>
  <si>
    <t>CRAMIF - Caisse RÃ©gionale Assurance Maladie d'Ile de France</t>
  </si>
  <si>
    <t>https://www.google.com/search?sca_esv=561856720&amp;gl=us&amp;hl=en&amp;q=CRAMIF+-+Caisse+R%C3%A9gionale+Assurance+Maladie+d%27Ile+de+France&amp;sa=X&amp;ved=0ahUKEwjS-IiJ6IiBAxU8EFkFHd4sCt84ChCYkAIIiQs</t>
  </si>
  <si>
    <t>https://encrypted-tbn0.gstatic.com/images?q=tbn:ANd9GcTTkt8uL_YjbGSJB4UAA_YBDaOfQZ3cTyvmmzaiq3s&amp;s</t>
  </si>
  <si>
    <t>Oneistox (YC S21)</t>
  </si>
  <si>
    <t>https://www.google.com/search?gl=us&amp;hl=en&amp;q=Oneistox+(YC+S21)&amp;sa=X&amp;ved=0ahUKEwi-65KPtvH9AhXHD1kFHezkDR44UBCYkAIIlgo</t>
  </si>
  <si>
    <t>Transcrime - UniversitÃ  Cattolica del Sacro Cuore</t>
  </si>
  <si>
    <t>https://www.google.com/search?sca_esv=570580370&amp;gl=us&amp;hl=en&amp;q=Transcrime+-+Universit%C3%A0+Cattolica+del+Sacro+Cuore&amp;sa=X&amp;ved=0ahUKEwiO-cPc3tuBAxUJm4kEHRgWBN04ChCYkAIIjws</t>
  </si>
  <si>
    <t>Giftaway Inc.</t>
  </si>
  <si>
    <t>https://www.google.com/search?gl=us&amp;hl=en&amp;q=Giftaway+Inc.&amp;sa=X&amp;ved=0ahUKEwiRt_6U6bf-AhVRVTUKHfXCDCs4ChCYkAIIzQs</t>
  </si>
  <si>
    <t>Mankind Pharma</t>
  </si>
  <si>
    <t>http://www.mankindpharma.com/</t>
  </si>
  <si>
    <t>https://www.google.com/search?hl=en&amp;gl=us&amp;q=Mankind+Pharma&amp;sa=X&amp;ved=0ahUKEwjEkZej-fj9AhVXm2oFHRaKAGE4HhCYkAIIpgw</t>
  </si>
  <si>
    <t>https://encrypted-tbn0.gstatic.com/images?q=tbn:ANd9GcQCo27q13NI4R0bk8WKV0xqZ-4pYQ4l9b_ve8J7I0w&amp;s</t>
  </si>
  <si>
    <t>THINK</t>
  </si>
  <si>
    <t>https://www.google.com/search?sca_esv=559959589&amp;gl=us&amp;hl=en&amp;q=THINK&amp;sa=X&amp;ved=0ahUKEwi_zOHpl_eAAxVOQjABHeRNCcs4ChCYkAIIoQs</t>
  </si>
  <si>
    <t>Copenhagen Merchants</t>
  </si>
  <si>
    <t>http://www.copmer.com/</t>
  </si>
  <si>
    <t>https://www.google.com/search?gl=us&amp;hl=en&amp;q=Copenhagen+Merchants&amp;sa=X&amp;ved=0ahUKEwj6haCGuqH_AhU9lGoFHdssAgAQmJACCLkL</t>
  </si>
  <si>
    <t>https://encrypted-tbn0.gstatic.com/images?q=tbn:ANd9GcT4WN9r1DnJNNch6Cxwlv98qcNvkStLePfxESU08Hw&amp;s</t>
  </si>
  <si>
    <t>Insomniac Games</t>
  </si>
  <si>
    <t>http://www.insomniacgames.com/</t>
  </si>
  <si>
    <t>https://www.google.com/search?gl=us&amp;hl=en&amp;q=Insomniac+Games&amp;sa=X&amp;ved=0ahUKEwj2hYzS-tL8AhVwFVkFHamCD244MhCYkAII6Qw</t>
  </si>
  <si>
    <t>https://encrypted-tbn0.gstatic.com/images?q=tbn:ANd9GcS67fT0qGsc2TWSBwfjGaTaxqtju02XNzFplIFt&amp;s=0</t>
  </si>
  <si>
    <t>Swapcard</t>
  </si>
  <si>
    <t>https://www.google.com/search?sca_esv=ad4519687b070faa&amp;gl=us&amp;hl=en&amp;q=Swapcard&amp;sa=X&amp;ved=0ahUKEwjN2viCwoaCAxVHSTABHXjAAKQ4ChCYkAIIlg0</t>
  </si>
  <si>
    <t>https://encrypted-tbn0.gstatic.com/images?q=tbn:ANd9GcTBrhUqoChRLaMkrLHOqCi9yBv5iEmbtEHFKdaKDxo&amp;s</t>
  </si>
  <si>
    <t>Catalyst IT</t>
  </si>
  <si>
    <t>https://www.google.com/search?sca_esv=585526170&amp;hl=en&amp;gl=us&amp;q=Catalyst+IT&amp;sa=X&amp;ved=0ahUKEwin-ZTLx-OCAxXxM0QIHayzDsw4UBCYkAIIuwk</t>
  </si>
  <si>
    <t>Olgoonik Corporation</t>
  </si>
  <si>
    <t>https://www.google.com/search?sca_esv=570269325&amp;gl=us&amp;hl=en&amp;q=Olgoonik+Corporation&amp;sa=X&amp;ved=0ahUKEwi7j8eOn9mBAxXzpIkEHf8PCzs4ZBCYkAII6wo</t>
  </si>
  <si>
    <t>TALK.SWISS</t>
  </si>
  <si>
    <t>https://www.google.com/search?gl=us&amp;hl=en&amp;q=TALK.SWISS&amp;sa=X&amp;ved=0ahUKEwjLlbraq6v-AhUtk4kEHSbLC7MQmJACCJsN</t>
  </si>
  <si>
    <t>MS PHARMA</t>
  </si>
  <si>
    <t>https://www.google.com/search?hl=en&amp;gl=us&amp;q=MS+PHARMA&amp;sa=X&amp;ved=0ahUKEwivxf31s7iAAxXfFVkFHcYtDo8QmJACCOsK</t>
  </si>
  <si>
    <t>Ministerie van FinanciÃ«n</t>
  </si>
  <si>
    <t>https://www.government.nl/ministries/ministry-of-finance</t>
  </si>
  <si>
    <t>https://www.google.com/search?hl=en&amp;gl=us&amp;q=Ministerie+van+Financi%C3%ABn&amp;sa=X&amp;ved=0ahUKEwjJlJuqj4P-AhWKj4kEHYHnD5cQmJACCJQM</t>
  </si>
  <si>
    <t>https://encrypted-tbn0.gstatic.com/images?q=tbn:ANd9GcQYWiWv6qCOydH-_KTl9OS67ePGvrF1vkidukdJanw&amp;s</t>
  </si>
  <si>
    <t>ASL Recruitment Ltd</t>
  </si>
  <si>
    <t>https://www.google.com/search?ucbcb=1&amp;hl=en&amp;gl=us&amp;q=ASL+Recruitment+Ltd&amp;sa=X&amp;ved=0ahUKEwits73G_tX-AhXjmokEHbJjCGA4HhCYkAIIzws</t>
  </si>
  <si>
    <t>United States Department of Transportation</t>
  </si>
  <si>
    <t>https://www.google.com/search?gl=us&amp;hl=en&amp;q=United+States+Department+of+Transportation&amp;sa=X&amp;ved=0ahUKEwjumu-xr9v_AhV5M1kFHXUVDAIQmJACCPsL</t>
  </si>
  <si>
    <t>DK Global Recruitment</t>
  </si>
  <si>
    <t>https://www.google.com/search?sca_esv=570589756&amp;hl=en&amp;gl=us&amp;q=DK+Global+Recruitment&amp;sa=X&amp;ved=0ahUKEwjHuNOa39uBAxUpElkFHVapBfI4FBCYkAIIpg4</t>
  </si>
  <si>
    <t>DCG Poland</t>
  </si>
  <si>
    <t>https://www.google.com/search?hl=en&amp;gl=us&amp;q=DCG+Poland&amp;sa=X&amp;ved=0ahUKEwjestyyy7r_AhX4M1kFHQPdBtIQmJACCKYM</t>
  </si>
  <si>
    <t>I&amp;M Bank Limited</t>
  </si>
  <si>
    <t>https://www.google.com/search?gl=us&amp;hl=en&amp;q=I%26M+Bank+Limited&amp;sa=X&amp;ved=0ahUKEwi-zcWnj73_AhXYM1kFHWa4CM0QmJACCJEH</t>
  </si>
  <si>
    <t>https://encrypted-tbn0.gstatic.com/images?q=tbn:ANd9GcQDaxLmg9FgLRFYYx_9st2K-h4UauI5m9SzHe8U-Is&amp;s</t>
  </si>
  <si>
    <t>ITQ METIS</t>
  </si>
  <si>
    <t>https://www.google.com/search?sca_esv=565257361&amp;gl=us&amp;hl=en&amp;q=ITQ+METIS&amp;sa=X&amp;ved=0ahUKEwiVlY2huKmBAxUXFVkFHcwlCT04FBCYkAIIvgk</t>
  </si>
  <si>
    <t>Kapsch Trafficcom Transportation Sa.</t>
  </si>
  <si>
    <t>https://www.google.com/search?sca_esv=585847208&amp;hl=en&amp;gl=us&amp;q=Kapsch+Trafficcom+Transportation+Sa.&amp;sa=X&amp;ved=0ahUKEwiti4jxkeaCAxW5JkQIHfftCVg4KBCYkAII5Qw</t>
  </si>
  <si>
    <t>Sunny Mind Inc.</t>
  </si>
  <si>
    <t>https://www.google.com/search?sca_esv=562123659&amp;gl=us&amp;hl=en&amp;q=Sunny+Mind+Inc.&amp;sa=X&amp;ved=0ahUKEwiP8dXMqYuBAxVfEFkFHV0yCzAQmJACCP4L</t>
  </si>
  <si>
    <t>https://encrypted-tbn0.gstatic.com/images?q=tbn:ANd9GcRvm9xxkoWYZy0k0mW8_1LVU0YqlXmJJTLo6HJ0rWw&amp;s</t>
  </si>
  <si>
    <t>House of I.T</t>
  </si>
  <si>
    <t>https://www.google.com/search?sca_esv=560603692&amp;hl=en&amp;gl=us&amp;q=House+of+I.T&amp;sa=X&amp;ved=0ahUKEwimisjJ2f6AAxVzkmoFHYlYDo4QmJACCNQL</t>
  </si>
  <si>
    <t>YAKKAY Technologies Pvt Ltd.,</t>
  </si>
  <si>
    <t>https://www.google.com/search?ucbcb=1&amp;gl=us&amp;hl=en&amp;q=YAKKAY+Technologies+Pvt+Ltd.,&amp;sa=X&amp;ved=0ahUKEwiwhPKpsZT9AhUPiFwKHao-DHw4ZBCYkAII-As</t>
  </si>
  <si>
    <t>CPIM Chile</t>
  </si>
  <si>
    <t>https://www.google.com/search?sca_esv=571229774&amp;gl=us&amp;hl=en&amp;q=CPIM+Chile&amp;sa=X&amp;ved=0ahUKEwju1fKW5OCBAxX8RjABHX8SD-kQmJACCPgL</t>
  </si>
  <si>
    <t>VILLANI LUCA</t>
  </si>
  <si>
    <t>https://www.google.com/search?q=VILLANI+LUCA&amp;sa=X&amp;ved=0ahUKEwj678eIz5yAAxURF1kFHTiPAA44FBCYkAII_Qw</t>
  </si>
  <si>
    <t>Elite Search and Selection</t>
  </si>
  <si>
    <t>https://www.google.com/search?hl=en&amp;gl=us&amp;q=Elite+Search+and+Selection&amp;sa=X&amp;ved=0ahUKEwjIwNe-ooD9AhWKEFkFHY7CB_A4FBCYkAII7Ao</t>
  </si>
  <si>
    <t>United Nations ESCAP</t>
  </si>
  <si>
    <t>http://www.unescap.org/</t>
  </si>
  <si>
    <t>https://www.google.com/search?sca_esv=577551505&amp;gl=us&amp;hl=en&amp;q=United+Nations+ESCAP&amp;sa=X&amp;ved=0ahUKEwjFuvnKzpqCAxWSmmoFHaeZBE44KBCYkAII2Aw</t>
  </si>
  <si>
    <t>Victoria University</t>
  </si>
  <si>
    <t>https://www.vu.edu.au/</t>
  </si>
  <si>
    <t>https://www.google.com/search?q=Victoria+University&amp;sa=X&amp;ved=0ahUKEwi0gaWm-dD-AhUtFVkFHVySArEQmJACCPQK</t>
  </si>
  <si>
    <t>Concordia</t>
  </si>
  <si>
    <t>http://www.concordia.ch/</t>
  </si>
  <si>
    <t>https://www.google.com/search?hl=en&amp;gl=us&amp;q=Concordia&amp;sa=X&amp;ved=0ahUKEwib4oTl-9D-AhUXQjABHY0PD60QmJACCJsN</t>
  </si>
  <si>
    <t>SeQura</t>
  </si>
  <si>
    <t>https://www.google.com/search?sca_esv=559635945&amp;gl=us&amp;hl=en&amp;q=SeQura&amp;sa=X&amp;ved=0ahUKEwjaisWc0_SAAxUTRTABHY70DtQ4HhCYkAII9ww</t>
  </si>
  <si>
    <t>Den Hartogh Logistic</t>
  </si>
  <si>
    <t>https://www.google.com/search?sca_esv=555798169&amp;gl=us&amp;hl=en&amp;q=Den+Hartogh+Logistic&amp;sa=X&amp;ved=0ahUKEwjW062m_9OAAxXrEUQIHYMCA-AQmJACCMUN</t>
  </si>
  <si>
    <t>CA Auto Bank S.p.A. Niederlassung Deutschland</t>
  </si>
  <si>
    <t>https://www.google.com/search?sca_esv=564105068&amp;hl=en&amp;gl=us&amp;q=CA+Auto+Bank+S.p.A.+Niederlassung+Deutschland&amp;sa=X&amp;ved=0ahUKEwjx5ZOisZ-BAxV-EFkFHUaxDiA4MhCYkAII_ws</t>
  </si>
  <si>
    <t>https://encrypted-tbn0.gstatic.com/images?q=tbn:ANd9GcRhxpmDSW6FQ5JGcqrH6yK1GHSnpyd_ZB_8itWzowA&amp;s</t>
  </si>
  <si>
    <t>LINK Development Egypt</t>
  </si>
  <si>
    <t>https://www.google.com/search?sca_esv=561856720&amp;hl=en&amp;gl=us&amp;q=LINK+Development+Egypt&amp;sa=X&amp;ved=0ahUKEwip85Tx5oiBAxV2kIkEHdSOC_k4ChCYkAIIvA4</t>
  </si>
  <si>
    <t>Re-Leased</t>
  </si>
  <si>
    <t>https://www.google.com/search?sca_esv=8319645ebf1e117a&amp;sca_upv=1&amp;gl=us&amp;hl=en&amp;q=Re-Leased&amp;sa=X&amp;ved=0ahUKEwiekOHjlfqCAxVPRjABHVrmCC8QmJACCKkK</t>
  </si>
  <si>
    <t>bee2link</t>
  </si>
  <si>
    <t>http://www.bee2link.fr/</t>
  </si>
  <si>
    <t>https://www.google.com/search?ucbcb=1&amp;gl=us&amp;hl=en&amp;q=bee2link&amp;sa=X&amp;ved=0ahUKEwiUqvPs7uT9AhVPlokEHV8EAW44HhCYkAII8A0</t>
  </si>
  <si>
    <t>FPT SOFTWARE MALAYSIA SDN BHD</t>
  </si>
  <si>
    <t>https://www.google.com/search?sca_esv=9f424c2c213da00f&amp;hl=en&amp;gl=us&amp;q=FPT+SOFTWARE+MALAYSIA+SDN+BHD&amp;sa=X&amp;ved=0ahUKEwiFsdvXqruCAxUTQjABHVrcD1AQmJACCIQL</t>
  </si>
  <si>
    <t>A Reputable Firm</t>
  </si>
  <si>
    <t>https://www.google.com/search?sca_esv=569062438&amp;hl=en&amp;gl=us&amp;q=A+Reputable+Firm&amp;sa=X&amp;ved=0ahUKEwjX9aGF2MyBAxVfk4kEHekRDaMQmJACCOAI</t>
  </si>
  <si>
    <t>New Plymouth District Council</t>
  </si>
  <si>
    <t>http://www.newplymouthnz.com/</t>
  </si>
  <si>
    <t>https://www.google.com/search?sca_esv=578056430&amp;gl=us&amp;hl=en&amp;q=New+Plymouth+District+Council&amp;sa=X&amp;ved=0ahUKEwi62Jji05-CAxVBFVkFHd-OD0kQmJACCNwK</t>
  </si>
  <si>
    <t>Lazard FrÃ¨res Gestion</t>
  </si>
  <si>
    <t>http://www.lazardfreresgestion.fr/</t>
  </si>
  <si>
    <t>https://www.google.com/search?gl=us&amp;hl=en&amp;q=Lazard+Fr%C3%A8res+Gestion&amp;sa=X&amp;ved=0ahUKEwjLvP-vmcz_AhX8M0QIHdjICG04FBCYkAII4Aw</t>
  </si>
  <si>
    <t>Rocket 4 Sales</t>
  </si>
  <si>
    <t>https://www.google.com/search?gl=us&amp;hl=en&amp;q=Rocket+4+Sales&amp;sa=X&amp;ved=0ahUKEwiL4erwx42AAxWgD1kFHenWCt84HhCYkAII4Ao</t>
  </si>
  <si>
    <t>SWCA Environmental Consultants</t>
  </si>
  <si>
    <t>https://www.google.com/search?gl=us&amp;hl=en&amp;q=SWCA+Environmental+Consultants&amp;sa=X&amp;ved=0ahUKEwjdqZCI5o__AhVNjIkEHUJ4Ajg4FBCYkAIIyAk</t>
  </si>
  <si>
    <t>https://encrypted-tbn0.gstatic.com/images?q=tbn:ANd9GcQk6ehkjfd4_reY1hm2yJKK474nrKe4j--pmHwChNQ&amp;s</t>
  </si>
  <si>
    <t>Saint Anthony Hospital</t>
  </si>
  <si>
    <t>https://www.google.com/search?hl=en&amp;gl=us&amp;q=Saint+Anthony+Hospital&amp;sa=X&amp;ved=0ahUKEwiktafIl6mAAxUAFlkFHRBhCPMQmJACCJsL</t>
  </si>
  <si>
    <t>Copy.ai</t>
  </si>
  <si>
    <t>https://www.google.com/search?sca_esv=594376342&amp;gl=us&amp;hl=en&amp;q=Copy.ai&amp;sa=X&amp;ved=0ahUKEwiAgI--hLSDAxW_AHkGHcmuAUwQmJACCO8L</t>
  </si>
  <si>
    <t>Shopee Philippines</t>
  </si>
  <si>
    <t>http://shopee.ph/</t>
  </si>
  <si>
    <t>https://www.google.com/search?hl=en&amp;gl=us&amp;q=Shopee+Philippines&amp;sa=X&amp;ved=0ahUKEwiSwtfgiLD9AhU8mIQIHVbzBqs4ChCYkAII1Qw</t>
  </si>
  <si>
    <t>https://encrypted-tbn0.gstatic.com/images?q=tbn:ANd9GcTMDQK4AZWU_RZsMpD99bT7LbBwS_rU2ArjL2Dn&amp;s=0</t>
  </si>
  <si>
    <t>BAYADA Home Health Care</t>
  </si>
  <si>
    <t>https://www.google.com/search?gl=us&amp;hl=en&amp;q=BAYADA+Home+Health+Care&amp;sa=X&amp;ved=0ahUKEwi-ofCip5L_AhVEFVkFHWdnA1Y4ZBCYkAII6A0</t>
  </si>
  <si>
    <t>https://encrypted-tbn0.gstatic.com/images?q=tbn:ANd9GcQtGGjJBTjk68j4gN5d3tH4OzxfgfZ3vxG8ayImkpY&amp;s</t>
  </si>
  <si>
    <t>Kick Start Interactive</t>
  </si>
  <si>
    <t>https://www.google.com/search?sca_esv=562289703&amp;hl=en&amp;gl=us&amp;q=Kick+Start+Interactive&amp;sa=X&amp;ved=0ahUKEwiuhfPL6I2BAxWDfTABHVYwCT04ChCYkAIIjQo</t>
  </si>
  <si>
    <t>Ventura TRAVEL</t>
  </si>
  <si>
    <t>http://www.viventura.de/</t>
  </si>
  <si>
    <t>https://www.google.com/search?sca_esv=1c508151650af16b&amp;sca_upv=1&amp;gl=us&amp;hl=en&amp;q=Ventura+TRAVEL&amp;sa=X&amp;ved=0ahUKEwjey-2M872CAxVLTjABHfYHDOIQmJACCOMK</t>
  </si>
  <si>
    <t>Standards Australia</t>
  </si>
  <si>
    <t>http://www.standards.org.au/</t>
  </si>
  <si>
    <t>https://www.google.com/search?sca_esv=582900893&amp;gl=us&amp;hl=en&amp;q=Standards+Australia&amp;sa=X&amp;ved=0ahUKEwjSyvzE78eCAxVEGlkFHcpYBmQ4FBCYkAII8gk</t>
  </si>
  <si>
    <t>https://encrypted-tbn0.gstatic.com/images?q=tbn:ANd9GcRjBtkWkEjF0I0DpxrwWOxTdpWsyns56dj3dcn8iBhy8ZrVJZf3NdGXZ7c&amp;s</t>
  </si>
  <si>
    <t>SUPSI</t>
  </si>
  <si>
    <t>https://www.google.com/search?sca_esv=558332242&amp;gl=us&amp;hl=en&amp;q=SUPSI&amp;sa=X&amp;ved=0ahUKEwjLto2QiuiAAxUMJkQIHX64Bs04ChCYkAII8g0</t>
  </si>
  <si>
    <t>https://encrypted-tbn0.gstatic.com/images?q=tbn:ANd9GcT7Q2Bx0WmZp0If1XnPpQ0nqP6mynbEFUuV9HRFm8Q&amp;s</t>
  </si>
  <si>
    <t>Unilever Vietnam International</t>
  </si>
  <si>
    <t>http://www.unilever.com.vn/</t>
  </si>
  <si>
    <t>https://www.google.com/search?sca_esv=594542564&amp;gl=us&amp;hl=en&amp;q=Unilever+Vietnam+International&amp;sa=X&amp;ved=0ahUKEwi6otvvwraDAxWrI0QIHY1cDPgQmJACCOYI</t>
  </si>
  <si>
    <t>https://encrypted-tbn0.gstatic.com/images?q=tbn:ANd9GcRtH2uK2KS1WxxuZacXLJ72DK3-NrCb-VMYhrLKAf4&amp;s</t>
  </si>
  <si>
    <t>1Millennium International</t>
  </si>
  <si>
    <t>https://www.google.com/search?sca_esv=586873451&amp;hl=en&amp;gl=us&amp;q=1Millennium+International&amp;sa=X&amp;ved=0ahUKEwi5m9K2zO2CAxWNLFkFHerGCfAQmJACCLUL</t>
  </si>
  <si>
    <t>McBride</t>
  </si>
  <si>
    <t>https://www.google.com/search?sca_esv=586199351&amp;hl=en&amp;gl=us&amp;q=McBride&amp;sa=X&amp;ved=0ahUKEwjb856_zuiCAxXEkYkEHY4lCMcQmJACCJIM</t>
  </si>
  <si>
    <t>https://encrypted-tbn0.gstatic.com/images?q=tbn:ANd9GcRhDlMZZYYomQNNdyeGVLzjigM1CkaoBfsY-Pj_OFw&amp;s</t>
  </si>
  <si>
    <t>Expec Consulting</t>
  </si>
  <si>
    <t>https://www.google.com/search?gl=us&amp;hl=en&amp;q=Expec+Consulting&amp;sa=X&amp;ved=0ahUKEwi67o6Tq4r9AhWElmoFHaxhBVcQmJACCM0J</t>
  </si>
  <si>
    <t>https://encrypted-tbn0.gstatic.com/images?q=tbn:ANd9GcQskH7891jwys44Bs8qrt1FNVn5pKJuIOy6wnSDh9M&amp;s</t>
  </si>
  <si>
    <t>Werkenvoor - Travaillerpour</t>
  </si>
  <si>
    <t>https://www.google.com/search?q=Werkenvoor+-+Travaillerpour&amp;sa=X&amp;ved=0ahUKEwjJ7qPo_ND-AhVqElkFHadlAfc4FBCYkAIIigs</t>
  </si>
  <si>
    <t>EstÃ©e Lauder Companies Singapore</t>
  </si>
  <si>
    <t>https://www.google.com/search?sca_esv=589514453&amp;hl=en&amp;gl=us&amp;q=Est%C3%A9e+Lauder+Companies+Singapore&amp;sa=X&amp;ved=0ahUKEwjvlaWXooSDAxW5NEQIHTuaBQUQmJACCJ8M</t>
  </si>
  <si>
    <t>ENGEL AUSTRIA</t>
  </si>
  <si>
    <t>http://www.engelglobal.com/</t>
  </si>
  <si>
    <t>https://www.google.com/search?sca_esv=591053097&amp;gl=us&amp;hl=en&amp;q=ENGEL+AUSTRIA&amp;sa=X&amp;ved=0ahUKEwiez7rA5ZCDAxUKD1kFHXNsCm4QmJACCIUM</t>
  </si>
  <si>
    <t>TWE Global</t>
  </si>
  <si>
    <t>https://www.google.com/search?hl=en&amp;gl=us&amp;q=TWE+Global&amp;sa=X&amp;ved=0ahUKEwik7-7KqOf9AhVOj4kEHVg6AG84HhCYkAII7Qw</t>
  </si>
  <si>
    <t>KYRGA</t>
  </si>
  <si>
    <t>https://www.google.com/search?sca_esv=571506520&amp;gl=us&amp;hl=en&amp;q=KYRGA&amp;sa=X&amp;ved=0ahUKEwi_pL2lpOOBAxVWPEQIHUNiAUEQmJACCNMM</t>
  </si>
  <si>
    <t>Quantware</t>
  </si>
  <si>
    <t>http://www.quantware.eu/</t>
  </si>
  <si>
    <t>https://www.google.com/search?sca_esv=577080029&amp;hl=en&amp;gl=us&amp;q=Quantware&amp;sa=X&amp;ved=0ahUKEwiU-_m20ZWCAxXlF1kFHcagD-M4HhCYkAIIqQ4</t>
  </si>
  <si>
    <t>emagine sp. z o.o</t>
  </si>
  <si>
    <t>https://www.google.com/search?ucbcb=1&amp;gl=us&amp;hl=en&amp;q=emagine+sp.+z+o.o&amp;sa=X&amp;ved=0ahUKEwjP0NOEyYD-AhUHmYQIHQmnBtAQmJACCNcN</t>
  </si>
  <si>
    <t>Secure Parking Sdn Bhd</t>
  </si>
  <si>
    <t>https://www.google.com/search?hl=en&amp;gl=us&amp;q=Secure+Parking+Sdn+Bhd&amp;sa=X&amp;ved=0ahUKEwiI46m9-M6AAxX6lIkEHaayBag4ChCYkAIIigs</t>
  </si>
  <si>
    <t>https://encrypted-tbn0.gstatic.com/images?q=tbn:ANd9GcRshpCHsBnkg7KzZJSidM8GoQCMdIPGjo_CHi1vvp8XvQ7h-BKCqdw88Co&amp;s</t>
  </si>
  <si>
    <t>1Millennium International Sdn Bhd</t>
  </si>
  <si>
    <t>https://www.google.com/search?sca_esv=587404480&amp;gl=us&amp;hl=en&amp;q=1Millennium+International+Sdn+Bhd&amp;sa=X&amp;ved=0ahUKEwj7nJeA0vKCAxVHrokEHQucBaUQmJACCPIL</t>
  </si>
  <si>
    <t>ALIQAN Technologies</t>
  </si>
  <si>
    <t>https://www.google.com/search?q=ALIQAN+Technologies&amp;sa=X&amp;ved=0ahUKEwiDgemwz-z-AhWmfzABHX-IAJ44MhCYkAIInAw</t>
  </si>
  <si>
    <t>https://encrypted-tbn0.gstatic.com/images?q=tbn:ANd9GcTt8HfkjvmbWTxcGA0vV7As-PtziA3w3vK9VfhCldQ&amp;s</t>
  </si>
  <si>
    <t>GREENPAPER</t>
  </si>
  <si>
    <t>http://www.greenpaper.com/</t>
  </si>
  <si>
    <t>https://www.google.com/search?sca_esv=560603692&amp;hl=en&amp;gl=us&amp;q=GREENPAPER&amp;sa=X&amp;ved=0ahUKEwiBnKeI3P6AAxXIFlkFHSDJDUo4HhCYkAIIqQw</t>
  </si>
  <si>
    <t>å¼ºç”Ÿå…¬å¸</t>
  </si>
  <si>
    <t>https://www.google.com/search?gl=us&amp;hl=en&amp;q=%E5%BC%BA%E7%94%9F%E5%85%AC%E5%8F%B8&amp;sa=X&amp;ved=0ahUKEwi0wvS3iM78AhU_EVkFHQ8LC5EQmJACCNEF</t>
  </si>
  <si>
    <t>https://encrypted-tbn0.gstatic.com/images?q=tbn:ANd9GcQATxxdBhRqaZtJlJ61IxCaElFRFCtdKWW5Q1xvC3c&amp;s</t>
  </si>
  <si>
    <t>US Legislative Branch</t>
  </si>
  <si>
    <t>https://www.google.com/search?hl=en&amp;gl=us&amp;q=US+Legislative+Branch&amp;sa=X&amp;ved=0ahUKEwjvtOSxv4X-AhXJFVkFHWFlCUM4KBCYkAIIkQw</t>
  </si>
  <si>
    <t>Mindler</t>
  </si>
  <si>
    <t>https://www.google.com/search?sca_esv=576019406&amp;gl=us&amp;hl=en&amp;q=Mindler&amp;sa=X&amp;ved=0ahUKEwjEj5euhY6CAxW5MVkFHUb5DtcQmJACCO0L</t>
  </si>
  <si>
    <t>Saanvi Technologies</t>
  </si>
  <si>
    <t>https://www.google.com/search?sca_esv=562289703&amp;gl=us&amp;hl=en&amp;q=Saanvi+Technologies&amp;sa=X&amp;ved=0ahUKEwidreaT442BAxVoElkFHa4oDYU4FBCYkAIIxw0</t>
  </si>
  <si>
    <t>The Doers Way</t>
  </si>
  <si>
    <t>https://www.google.com/search?hl=en&amp;gl=us&amp;q=The+Doers+Way&amp;sa=X&amp;ved=0ahUKEwj3rubsuPb9AhWdSjABHSrCCw44FBCYkAIIxAs</t>
  </si>
  <si>
    <t>TENDAM</t>
  </si>
  <si>
    <t>https://www.google.com/search?gl=us&amp;hl=en&amp;q=TENDAM&amp;sa=X&amp;ved=0ahUKEwi__Par5LWAAxUKElkFHfpLD784ChCYkAII4go</t>
  </si>
  <si>
    <t>Sapient Job San Lazaro</t>
  </si>
  <si>
    <t>https://www.google.com/search?ucbcb=1&amp;hl=en&amp;gl=us&amp;q=Sapient+Job+San+Lazaro&amp;sa=X&amp;ved=0ahUKEwiT4pfHwtj-AhWvFFkFHQzWBw44FBCYkAIIugk</t>
  </si>
  <si>
    <t>Uniliver</t>
  </si>
  <si>
    <t>https://www.google.com/search?gl=us&amp;hl=en&amp;q=Uniliver&amp;sa=X&amp;ved=0ahUKEwiY39qPwaj9AhVsSjABHaRZChQ4FBCYkAIIzQs</t>
  </si>
  <si>
    <t>Totalenergies Marketing Asia pacific Middle East Pte. Ltd.</t>
  </si>
  <si>
    <t>https://www.google.com/search?q=Totalenergies+Marketing+Asia+pacific+Middle+East+Pte.+Ltd.&amp;sa=X&amp;ved=0ahUKEwj444G-rbX-AhX0UjUKHcYYB4g4KBCYkAIIqQw</t>
  </si>
  <si>
    <t>ÐÐ¾Ð²Ð° Ð­Ð½ÐµÑ€Ð´Ð¶Ð¸Ñ</t>
  </si>
  <si>
    <t>https://www.google.com/search?sca_esv=556221820&amp;hl=en&amp;gl=us&amp;q=%D0%9D%D0%BE%D0%B2%D0%B0+%D0%AD%D0%BD%D0%B5%D1%80%D0%B4%D0%B6%D0%B8%D1%81&amp;sa=X&amp;ved=0ahUKEwialfz8vtaAAxU0QzABHVSWDPo4ChCYkAIIsgk</t>
  </si>
  <si>
    <t>The Palladium Group</t>
  </si>
  <si>
    <t>https://www.google.com/search?gl=us&amp;hl=en&amp;q=The+Palladium+Group&amp;sa=X&amp;ved=0ahUKEwjo0smX6IL9AhVJKFkFHT3ZCPAQmJACCNEJ</t>
  </si>
  <si>
    <t>https://encrypted-tbn0.gstatic.com/images?q=tbn:ANd9GcTVIgU_JNgt-TZfQHt8SU2ogskSCXcgKEwy_Y7icOE&amp;s</t>
  </si>
  <si>
    <t>DIENSTENBEDRIJF EASY LIFE BVBA</t>
  </si>
  <si>
    <t>https://www.google.com/search?gl=us&amp;hl=en&amp;q=DIENSTENBEDRIJF+EASY+LIFE+BVBA&amp;sa=X&amp;ved=0ahUKEwj81p2x-c6AAxXSgv0HHVaTCZs4ChCYkAII4Qo</t>
  </si>
  <si>
    <t>à¸šà¸£à¸´à¸©à¸±à¸— à¸„à¸¸à¹‰à¸¡à¸ à¸±à¸¢à¹‚à¸•à¹€à¸à¸µà¸¢à¸§à¸¡à¸²à¸£à¸µà¸™à¸›à¸£à¸°à¸à¸±à¸™à¸ à¸±à¸¢ (à¸›à¸£à¸°à¹€à¸—à¸¨à¹„à¸—à¸¢) à¸ˆà¸³à¸à¸±à¸” (à¸¡à¸«à¸²à¸Šà¸™)</t>
  </si>
  <si>
    <t>https://www.google.com/search?gl=us&amp;hl=en&amp;q=%E0%B8%9A%E0%B8%A3%E0%B8%B4%E0%B8%A9%E0%B8%B1%E0%B8%97+%E0%B8%84%E0%B8%B8%E0%B9%89%E0%B8%A1%E0%B8%A0%E0%B8%B1%E0%B8%A2%E0%B9%82%E0%B8%95%E0%B9%80%E0%B8%81%E0%B8%B5%E0%B8%A2%E0%B8%A7%E0%B8%A1%E0%B8%B2%E0%B8%A3%E0%B8%B5%E0%B8%99%E0%B8%9B%E0%B8%A3%E0%B8%B0%E0%B8%81%E0%B8%B1%E0%B8%99%E0%B8%A0%E0%B8%B1%E0%B8%A2+(%E0%B8%9B%E0%B8%A3%E0%B8%B0%E0%B9%80%E0%B8%97%E0%B8%A8%E0%B9%84%E0%B8%97%E0%B8%A2)+%E0%B8%88%E0%B8%B3%E0%B8%81%E0%B8%B1%E0%B8%94+(%E0%B8%A1%E0%B8%AB%E0%B8%B2%E0%B8%8A%E0%B8%99)&amp;sa=X&amp;ved=0ahUKEwjT-5euspT9AhWSVjUKHZ-FC0U4FBCYkAII3Qw</t>
  </si>
  <si>
    <t>https://encrypted-tbn0.gstatic.com/images?q=tbn:ANd9GcSee7jfy3Esr8_o3Fi_6c7X-SFc2WtTsWMdwS8-XAk&amp;s</t>
  </si>
  <si>
    <t>Icodos</t>
  </si>
  <si>
    <t>https://www.google.com/search?sca_esv=591779389&amp;hl=en&amp;gl=us&amp;q=Icodos&amp;sa=X&amp;ved=0ahUKEwinjvvwqpiDAxV9lmoFHVgLC4k4MhCYkAII4wo</t>
  </si>
  <si>
    <t>Entreprise anonyme</t>
  </si>
  <si>
    <t>https://www.google.com/search?sca_esv=567797162&amp;gl=us&amp;hl=en&amp;q=Entreprise+anonyme&amp;sa=X&amp;ved=0ahUKEwjNnMLtkcCBAxVfkYkEHQUtCKA4ChCYkAIIygs</t>
  </si>
  <si>
    <t>Somboon Advance Technology PCL.</t>
  </si>
  <si>
    <t>http://www.satpcl.co.th/</t>
  </si>
  <si>
    <t>https://www.google.com/search?q=Somboon+Advance+Technology+PCL.&amp;sa=X&amp;ved=0ahUKEwj1pPrP8r78AhXsmmoFHbz7CHQQmJACCMAO</t>
  </si>
  <si>
    <t>https://encrypted-tbn0.gstatic.com/images?q=tbn:ANd9GcTv98u0YqdHHCoGmHofUSQ-AgC3S2HTl1lB8u80aiA&amp;s</t>
  </si>
  <si>
    <t>Intuitive Apps India Private Limited</t>
  </si>
  <si>
    <t>https://www.google.com/search?sca_esv=562289703&amp;gl=us&amp;hl=en&amp;q=Intuitive+Apps+India+Private+Limited&amp;sa=X&amp;ved=0ahUKEwirp_SK6I2BAxUbq4kEHQSWCD44MhCYkAII7wk</t>
  </si>
  <si>
    <t>Capgemini Government Solutions LLC</t>
  </si>
  <si>
    <t>https://www.google.com/search?hl=en&amp;gl=us&amp;q=Capgemini+Government+Solutions+LLC&amp;sa=X&amp;ved=0ahUKEwjZ6tSs7vH_AhWSF1kFHSprBK44KBCYkAII4go</t>
  </si>
  <si>
    <t>Blockwork IT</t>
  </si>
  <si>
    <t>https://www.google.com/search?sca_esv=575547564&amp;gl=us&amp;hl=en&amp;q=Blockwork+IT&amp;sa=X&amp;ved=0ahUKEwjxvNXpgYmCAxWlkIkEHfUyCKA4UBCYkAII9Qs</t>
  </si>
  <si>
    <t>Green Park Content</t>
  </si>
  <si>
    <t>https://www.google.com/search?sca_esv=586190494&amp;hl=en&amp;gl=us&amp;q=Green+Park+Content&amp;sa=X&amp;ved=0ahUKEwjUuuPHyeiCAxVnAHkGHcBeDPQ4ChCYkAII7A0</t>
  </si>
  <si>
    <t>Workpac Group</t>
  </si>
  <si>
    <t>https://www.google.com/search?sca_esv=591779389&amp;gl=us&amp;hl=en&amp;q=Workpac+Group&amp;sa=X&amp;ved=0ahUKEwj24tyCq5iDAxVJlokEHVGnC684FBCYkAIItQw</t>
  </si>
  <si>
    <t>Raiffeisenlandesbank</t>
  </si>
  <si>
    <t>https://www.google.com/search?gl=us&amp;hl=en&amp;q=Raiffeisenlandesbank&amp;sa=X&amp;ved=0ahUKEwiRlLfb1Oz-AhXnlIkEHR4UBBcQmJACCKIL</t>
  </si>
  <si>
    <t>Transnet SOC Limited</t>
  </si>
  <si>
    <t>https://www.google.com/search?sca_esv=562123659&amp;gl=us&amp;hl=en&amp;q=Transnet+SOC+Limited&amp;sa=X&amp;ved=0ahUKEwjD8f2Kp4uBAxWXMVkFHYdCAEY4ChCYkAIIwAk</t>
  </si>
  <si>
    <t>https://encrypted-tbn0.gstatic.com/images?q=tbn:ANd9GcRyF2irgcHaZmxVQfJ28qh6H09AjxZgkcYmG4C-OE0DDTzTQJn0aBSvaD4&amp;s</t>
  </si>
  <si>
    <t>Kkb Engineering Pte. Ltd.</t>
  </si>
  <si>
    <t>https://www.google.com/search?gl=us&amp;hl=en&amp;q=Kkb+Engineering+Pte.+Ltd.&amp;sa=X&amp;ved=0ahUKEwjqj8HL87-AAxVbMlkFHQlSCX44MhCYkAII7gs</t>
  </si>
  <si>
    <t>Vlc2 Srl</t>
  </si>
  <si>
    <t>https://www.google.com/search?hl=en&amp;gl=us&amp;q=Vlc2+Srl&amp;sa=X&amp;ved=0ahUKEwis9Zvyq7iAAxVUFlkFHdHcAxQQmJACCKQO</t>
  </si>
  <si>
    <t>NRC NORCAP Careers</t>
  </si>
  <si>
    <t>https://www.nrc.no/norcap/</t>
  </si>
  <si>
    <t>https://www.google.com/search?hl=en&amp;gl=us&amp;q=NRC+NORCAP+Careers&amp;sa=X&amp;ved=0ahUKEwj7vuGFlYP-AhVJjYkEHajoAw8QmJACCNIJ</t>
  </si>
  <si>
    <t>First State Community Bank</t>
  </si>
  <si>
    <t>http://www.fscb.com/</t>
  </si>
  <si>
    <t>https://www.google.com/search?gl=us&amp;hl=en&amp;q=First+State+Community+Bank&amp;sa=X&amp;ved=0ahUKEwiBjarwv4iAAxXzkIkEHerBBiA4MhCYkAII7As</t>
  </si>
  <si>
    <t>Aura Cloud</t>
  </si>
  <si>
    <t>http://www.auracloud.com/</t>
  </si>
  <si>
    <t>https://www.google.com/search?ucbcb=1&amp;gl=us&amp;hl=en&amp;q=Aura+Cloud&amp;sa=X&amp;ved=0ahUKEwjazLnAzdX8AhVKE1kFHV_4D2k4FBCYkAIIjgs</t>
  </si>
  <si>
    <t>Canvas Worldwide</t>
  </si>
  <si>
    <t>http://www.canvasworldwide.com/</t>
  </si>
  <si>
    <t>https://www.google.com/search?q=Canvas+Worldwide&amp;sa=X&amp;ved=0ahUKEwjVg8PkzZn-AhX7FlkFHeufB5o4KBCYkAIImgs</t>
  </si>
  <si>
    <t>https://encrypted-tbn0.gstatic.com/images?q=tbn:ANd9GcQPBCh9fQDRgOmFxW2EnsN1OWydl5Yioj6mzWEd&amp;s=0</t>
  </si>
  <si>
    <t>Invia Group</t>
  </si>
  <si>
    <t>https://www.google.com/search?sca_esv=588643820&amp;hl=en&amp;gl=us&amp;q=Invia+Group&amp;sa=X&amp;ved=0ahUKEwjVgZqe1vyCAxVXpIkEHRJFBDY4MhCYkAIIyws</t>
  </si>
  <si>
    <t>SammonsÂ® Financial Group</t>
  </si>
  <si>
    <t>https://www.google.com/search?sca_esv=923c5379fa918772&amp;hl=en&amp;gl=us&amp;q=Sammons%C2%AE+Financial+Group&amp;sa=X&amp;ved=0ahUKEwjNh93UpJODAxUbi7AFHeR9ASQ4RhCYkAIIpgo</t>
  </si>
  <si>
    <t>https://encrypted-tbn0.gstatic.com/images?q=tbn:ANd9GcS-CCLwTvC1M-S8wyXb6h8KQie2EmNlx2GdueZ2&amp;s=0</t>
  </si>
  <si>
    <t>Blue Power Partners A/S</t>
  </si>
  <si>
    <t>https://www.google.com/search?sca_esv=558984878&amp;gl=us&amp;hl=en&amp;q=Blue+Power+Partners+A/S&amp;sa=X&amp;ved=0ahUKEwj0mKz00e-AAxX5lIkEHdxQAW44ChCYkAII9g0</t>
  </si>
  <si>
    <t>Kudzu Infotech</t>
  </si>
  <si>
    <t>https://www.google.com/search?gl=us&amp;hl=en&amp;q=Kudzu+Infotech&amp;sa=X&amp;ved=0ahUKEwiV2-KpxY2AAxXKEFkFHVZpAmE4PBCYkAIIpAo</t>
  </si>
  <si>
    <t>https://encrypted-tbn0.gstatic.com/images?q=tbn:ANd9GcR4MjCa_r8W-TCkyYOuvoa7wFm30WJdGOtPBJnLpZs&amp;s</t>
  </si>
  <si>
    <t>Talino Labs Pte Ltd</t>
  </si>
  <si>
    <t>https://www.google.com/search?sca_esv=559635945&amp;gl=us&amp;hl=en&amp;q=Talino+Labs+Pte+Ltd&amp;sa=X&amp;ved=0ahUKEwiV0emX0vSAAxXElokEHRMHDjsQmJACCPQG</t>
  </si>
  <si>
    <t>Wacker Neuson Linz Gmbh</t>
  </si>
  <si>
    <t>https://www.google.com/search?sca_esv=558332242&amp;gl=us&amp;hl=en&amp;q=Wacker+Neuson+Linz+Gmbh&amp;sa=X&amp;ved=0ahUKEwiur8HyjeiAAxVrF1kFHVeICck4FBCYkAIIlQs</t>
  </si>
  <si>
    <t>Blconsulting.Pt</t>
  </si>
  <si>
    <t>https://www.google.com/search?sca_esv=558682799&amp;hl=en&amp;gl=us&amp;q=Blconsulting.Pt&amp;sa=X&amp;ved=0ahUKEwjcvaTuk-2AAxWEVjUKHYbECrU4FBCYkAIIyAs</t>
  </si>
  <si>
    <t>Comma Soft AG</t>
  </si>
  <si>
    <t>http://www.comma-soft.com/</t>
  </si>
  <si>
    <t>https://www.google.com/search?sca_esv=581835084&amp;gl=us&amp;hl=en&amp;q=Comma+Soft+AG&amp;sa=X&amp;ved=0ahUKEwiq69ewrcCCAxXTFVkFHVb9A084PBCYkAIIkw0</t>
  </si>
  <si>
    <t>Sotec Consulting</t>
  </si>
  <si>
    <t>https://www.google.com/search?sca_esv=587404480&amp;gl=us&amp;hl=en&amp;q=Sotec+Consulting&amp;sa=X&amp;ved=0ahUKEwigzazv0vKCAxUUj4kEHXlJBOc4PBCYkAII9ws</t>
  </si>
  <si>
    <t>https://encrypted-tbn0.gstatic.com/images?q=tbn:ANd9GcRcatMVoqvJIP06jEcUiff8QkEg4z-eF1fwN1jnSxc&amp;s</t>
  </si>
  <si>
    <t>Consolidated Power Projects</t>
  </si>
  <si>
    <t>http://www.conco.co.za/</t>
  </si>
  <si>
    <t>https://www.google.com/search?sca_esv=585361611&amp;gl=us&amp;hl=en&amp;q=Consolidated+Power+Projects&amp;sa=X&amp;ved=0ahUKEwje3_mGgeGCAxWykIkEHeroA1c4FBCYkAII5Qw</t>
  </si>
  <si>
    <t>Nova Credit Inc.</t>
  </si>
  <si>
    <t>http://www.novacredit.com/</t>
  </si>
  <si>
    <t>https://www.google.com/search?sca_esv=575386901&amp;hl=en&amp;gl=us&amp;q=Nova+Credit+Inc.&amp;sa=X&amp;ved=0ahUKEwi1_Y7jvIaCAxWuElkFHVHKBu04FBCYkAIIugw</t>
  </si>
  <si>
    <t>Velvet Consulting</t>
  </si>
  <si>
    <t>http://www.velvetconsulting.com/</t>
  </si>
  <si>
    <t>https://www.google.com/search?sca_esv=567185982&amp;hl=en&amp;gl=us&amp;q=Velvet+Consulting&amp;sa=X&amp;ved=0ahUKEwjApdSBibuBAxXvEFkFHT6_A1Y4HhCYkAIIxQs</t>
  </si>
  <si>
    <t>Sourceability North America</t>
  </si>
  <si>
    <t>http://sourceability.com/</t>
  </si>
  <si>
    <t>https://www.google.com/search?sca_esv=577551505&amp;gl=us&amp;hl=en&amp;q=Sourceability+North+America&amp;sa=X&amp;ved=0ahUKEwi3ncr-y5qCAxWYEFkFHeKDAHY4MhCYkAII-Q0</t>
  </si>
  <si>
    <t>Public Consul</t>
  </si>
  <si>
    <t>https://www.google.com/search?sca_esv=583722703&amp;gl=us&amp;hl=en&amp;q=Public+Consul&amp;sa=X&amp;ved=0ahUKEwiqg6qbuM-CAxUhVTUKHXWZD6EQmJACCPkK</t>
  </si>
  <si>
    <t>https://encrypted-tbn0.gstatic.com/images?q=tbn:ANd9GcRuydC6VkY_1btDEehctS73u8VlELVAIIMFYkA5r14&amp;s</t>
  </si>
  <si>
    <t>CIL Management Consultants</t>
  </si>
  <si>
    <t>http://cil.com/</t>
  </si>
  <si>
    <t>https://www.google.com/search?sca_esv=589698990&amp;gl=us&amp;hl=en&amp;q=CIL+Management+Consultants&amp;sa=X&amp;ved=0ahUKEwiduOyb3YaDAxULF1kFHZRXAA44FBCYkAII8wk</t>
  </si>
  <si>
    <t>https://encrypted-tbn0.gstatic.com/images?q=tbn:ANd9GcQl2ZW800bBuJv6lyBFTg1m4DPrmo7M8bAErUCP&amp;s=0</t>
  </si>
  <si>
    <t>SVICOM SPA SOCIETA' BENEFIT</t>
  </si>
  <si>
    <t>https://www.google.com/search?hl=en&amp;gl=us&amp;q=SVICOM+SPA+SOCIETA%27+BENEFIT&amp;sa=X&amp;ved=0ahUKEwjM-YPo2c7_AhVLF1kFHVVZAwY4HhCYkAIInwo</t>
  </si>
  <si>
    <t>Exacta Solutions Ltd</t>
  </si>
  <si>
    <t>https://www.google.com/search?sca_esv=559003401&amp;hl=en&amp;gl=us&amp;q=Exacta+Solutions+Ltd&amp;sa=X&amp;ved=0ahUKEwjDwtnu1O-AAxWwEFkFHa6PASIQmJACCJoI</t>
  </si>
  <si>
    <t>https://encrypted-tbn0.gstatic.com/images?q=tbn:ANd9GcQxxDLV7kN2ClhaNIzqrFaJPGt3luYB-gJibol3Jow&amp;s</t>
  </si>
  <si>
    <t>Beyond ONE</t>
  </si>
  <si>
    <t>https://www.google.com/search?sca_esv=594166249&amp;gl=us&amp;hl=en&amp;q=Beyond+ONE&amp;sa=X&amp;ved=0ahUKEwiIxrGyxLGDAxWYv4kEHeECD6oQmJACCLgK</t>
  </si>
  <si>
    <t>ADQA MÃ©xico</t>
  </si>
  <si>
    <t>https://www.google.com/search?sca_esv=560438403&amp;hl=en&amp;gl=us&amp;q=ADQA+M%C3%A9xico&amp;sa=X&amp;ved=0ahUKEwi7numhn_yAAxUFOEQIHe7tCsI4FBCYkAIIngw</t>
  </si>
  <si>
    <t>DxDy (SmallAxe (Pvt) Ltd)</t>
  </si>
  <si>
    <t>https://www.google.com/search?ucbcb=1&amp;gl=us&amp;hl=en&amp;q=DxDy+(SmallAxe+(Pvt)+Ltd)&amp;sa=X&amp;ved=0ahUKEwi0zNGQhKv9AhWNElkFHU6GD8oQmJACCIoH</t>
  </si>
  <si>
    <t>https://encrypted-tbn0.gstatic.com/images?q=tbn:ANd9GcSqWiiWr69K5omvdaAjAHcHMO6hv4-5V6-TAi44hlI&amp;s</t>
  </si>
  <si>
    <t>Dotsolved Systems</t>
  </si>
  <si>
    <t>https://www.google.com/search?sca_esv=c5b8e9f7f56d355a&amp;gl=us&amp;hl=en&amp;q=Dotsolved+Systems&amp;sa=X&amp;ved=0ahUKEwjpw-Sn6MKCAxW5VzABHcuUBDM4ChCYkAIInwo</t>
  </si>
  <si>
    <t>JAPGEST, S.A.</t>
  </si>
  <si>
    <t>https://www.google.com/search?sca_esv=557708880&amp;hl=en&amp;gl=us&amp;q=JAPGEST,+S.A.&amp;sa=X&amp;ved=0ahUKEwjTwJq0kOOAAxVclokEHcjQDxg4ChCYkAIIlAs</t>
  </si>
  <si>
    <t>Grainger Panama Services</t>
  </si>
  <si>
    <t>https://www.google.com/search?sca_esv=577727843&amp;hl=en&amp;gl=us&amp;q=Grainger+Panama+Services&amp;sa=X&amp;ved=0ahUKEwjA6rC7k52CAxVCg2oFHVNtAAsQmJACCJsM</t>
  </si>
  <si>
    <t>NestlÃ© Foods</t>
  </si>
  <si>
    <t>https://www.google.com/search?sca_esv=580046813&amp;hl=en&amp;gl=us&amp;q=Nestl%C3%A9+Foods&amp;sa=X&amp;ved=0ahUKEwjcso6grLGCAxVEFlkFHWJkBwYQmJACCNYJ</t>
  </si>
  <si>
    <t>https://encrypted-tbn0.gstatic.com/images?q=tbn:ANd9GcT4pwQ6OHO0TqvRt_fRCSc7GCZFH6BrJiMRZsZnRcg&amp;s</t>
  </si>
  <si>
    <t>Beehive HR Solutions</t>
  </si>
  <si>
    <t>https://www.google.com/search?sca_esv=583722703&amp;gl=us&amp;hl=en&amp;q=Beehive+HR+Solutions&amp;sa=X&amp;ved=0ahUKEwjgqYvkvs-CAxX2KUQIHaf0A3gQmJACCIwN</t>
  </si>
  <si>
    <t>Big Data Analysis GmbH</t>
  </si>
  <si>
    <t>https://www.google.com/search?sca_esv=5458d41d46753ada&amp;gl=us&amp;hl=en&amp;q=Big+Data+Analysis+GmbH&amp;sa=X&amp;ved=0ahUKEwiXzKOUp7aCAxVGRzABHdVYDOI4ChCYkAII4Qo</t>
  </si>
  <si>
    <t>Tritec-Intervento</t>
  </si>
  <si>
    <t>http://tritec-intervento.cl/</t>
  </si>
  <si>
    <t>https://www.google.com/search?gl=us&amp;hl=en&amp;q=Tritec-Intervento&amp;sa=X&amp;ved=0ahUKEwi-5sGZnKmAAxV_DkQIHdyTDQc4ChCYkAIIkQ0</t>
  </si>
  <si>
    <t>Meituan</t>
  </si>
  <si>
    <t>http://about.meituan.com/</t>
  </si>
  <si>
    <t>https://www.google.com/search?hl=en&amp;gl=us&amp;q=Meituan&amp;sa=X&amp;ved=0ahUKEwioo97d9uf_AhVbFVkFHZTAA5A4ChCYkAII_Qo</t>
  </si>
  <si>
    <t>https://encrypted-tbn0.gstatic.com/images?q=tbn:ANd9GcTFvRpBYUpoOFPhi_hf66SMe4IIdYMYFiBAz8tvn5s&amp;s</t>
  </si>
  <si>
    <t>Newton International School - Lagoon Campus</t>
  </si>
  <si>
    <t>http://www.newtonschools.sch.qa/</t>
  </si>
  <si>
    <t>https://www.google.com/search?sca_esv=594166249&amp;gl=us&amp;hl=en&amp;q=Newton+International+School+-+Lagoon+Campus&amp;sa=X&amp;ved=0ahUKEwjKqMjbw7GDAxVEGlkFHddmDYMQmJACCJUH</t>
  </si>
  <si>
    <t>https://encrypted-tbn0.gstatic.com/images?q=tbn:ANd9GcTz2vvf7Pvm0VpFvGM5f7qxP_Qma3CzqQzHdD3a&amp;s=0</t>
  </si>
  <si>
    <t>People Link HR Consulting Inc.</t>
  </si>
  <si>
    <t>https://www.google.com/search?gl=us&amp;hl=en&amp;q=People+Link+HR+Consulting+Inc.&amp;sa=X&amp;ved=0ahUKEwiMldTkoPb8AhWjM1kFHZXWDLU4FBCYkAII2wo</t>
  </si>
  <si>
    <t>ASITIX</t>
  </si>
  <si>
    <t>https://www.google.com/search?q=ASITIX&amp;sa=X&amp;ved=0ahUKEwjSkrHs_tX-AhUVRjABHYfCBZA4FBCYkAII7ww</t>
  </si>
  <si>
    <t>Schaeffler Group EU &amp; APAC</t>
  </si>
  <si>
    <t>https://www.google.com/search?sca_esv=570269325&amp;gl=us&amp;hl=en&amp;q=Schaeffler+Group+EU+%26+APAC&amp;sa=X&amp;ved=0ahUKEwj8_-HMn9mBAxXqMVkFHX4eBUU4ZBCYkAIIowo</t>
  </si>
  <si>
    <t>Zepzpay</t>
  </si>
  <si>
    <t>https://www.google.com/search?sca_esv=562289703&amp;gl=us&amp;hl=en&amp;q=Zepzpay&amp;sa=X&amp;ved=0ahUKEwjOusqX6o2BAxXQFlkFHTdHB0M4HhCYkAIIkws</t>
  </si>
  <si>
    <t>BLACK DIAMOND GROUP</t>
  </si>
  <si>
    <t>https://www.google.com/search?ucbcb=1&amp;hl=en&amp;gl=us&amp;q=BLACK+DIAMOND+GROUP&amp;sa=X&amp;ved=0ahUKEwis-timi9j8AhVxkmoFHREkD8QQmJACCOwL</t>
  </si>
  <si>
    <t>FitpornÂ®</t>
  </si>
  <si>
    <t>https://www.google.com/search?sca_esv=564926619&amp;hl=en&amp;gl=us&amp;q=Fitporn%C2%AE&amp;sa=X&amp;ved=0ahUKEwjw1IqF-KaBAxULMVkFHdOwA88QmJACCKIK</t>
  </si>
  <si>
    <t>https://encrypted-tbn0.gstatic.com/images?q=tbn:ANd9GcSXOwEMXt-QNZbBCNY9IGzQmO4fFf8xX1itoUVBgz0&amp;s</t>
  </si>
  <si>
    <t>Caribou</t>
  </si>
  <si>
    <t>https://www.google.com/search?hl=en&amp;gl=us&amp;q=Caribou&amp;sa=X&amp;ved=0ahUKEwiS-r2qtfb9AhXIm4kEHSi9DTQ4UBCYkAIInQ0</t>
  </si>
  <si>
    <t>Validationcloud</t>
  </si>
  <si>
    <t>http://www.validationcloud.io/</t>
  </si>
  <si>
    <t>https://www.google.com/search?sca_esv=585192112&amp;gl=us&amp;hl=en&amp;q=Validationcloud&amp;sa=X&amp;ved=0ahUKEwjXn8yQw96CAxVVElkFHaZAAq84ChCYkAIIngs</t>
  </si>
  <si>
    <t>GFT TECHNOLOGIES</t>
  </si>
  <si>
    <t>https://www.google.com/search?sca_esv=566746031&amp;gl=us&amp;hl=en&amp;q=GFT+TECHNOLOGIES&amp;sa=X&amp;ved=0ahUKEwjmwea347eBAxVUSkEAHbqGCo84ChCYkAII7g0</t>
  </si>
  <si>
    <t>solute gmbh</t>
  </si>
  <si>
    <t>http://www.solute.de/</t>
  </si>
  <si>
    <t>https://www.google.com/search?sca_esv=b1340c88b175f05b&amp;sca_upv=1&amp;gl=us&amp;hl=en&amp;q=solute+gmbh&amp;sa=X&amp;ved=0ahUKEwiGjoTjvdmCAxW9VTABHXVuBeo4FBCYkAII2g0</t>
  </si>
  <si>
    <t>Capgemini Technology Services</t>
  </si>
  <si>
    <t>https://www.google.com/search?q=Capgemini+Technology+Services&amp;sa=X&amp;ved=0ahUKEwj6kuH9hK7_AhVFGVkFHZdzDQQ4HhCYkAIIwAw</t>
  </si>
  <si>
    <t>JS Hunting</t>
  </si>
  <si>
    <t>https://www.google.com/search?gl=us&amp;hl=en&amp;q=JS+Hunting&amp;sa=X&amp;ved=0ahUKEwiF4qrFlcf_AhV4FVkFHRKwCNE4ChCYkAII9Qs</t>
  </si>
  <si>
    <t>Saunders Scott</t>
  </si>
  <si>
    <t>http://saundersscott.com/</t>
  </si>
  <si>
    <t>https://www.google.com/search?sca_esv=584208532&amp;hl=en&amp;gl=us&amp;q=Saunders+Scott&amp;sa=X&amp;ved=0ahUKEwiS0KqZuNSCAxUeIkQIHWUvBqI4MhCYkAIIkQw</t>
  </si>
  <si>
    <t>Nabler (now Brainlabs)</t>
  </si>
  <si>
    <t>https://www.google.com/search?q=Nabler+(now+Brainlabs)&amp;sa=X&amp;ved=0ahUKEwib8qOC6rT8AhUWEFkFHc-2DcY4UBCYkAIIvgo</t>
  </si>
  <si>
    <t>CFT DEL MEDIO AMBIENTE</t>
  </si>
  <si>
    <t>https://www.google.com/search?sca_esv=562123659&amp;gl=us&amp;hl=en&amp;q=CFT+DEL+MEDIO+AMBIENTE&amp;sa=X&amp;ved=0ahUKEwiIoNqVqouBAxXvFFkFHTYLBzM4FBCYkAII6gk</t>
  </si>
  <si>
    <t>Unilever Egypt</t>
  </si>
  <si>
    <t>https://www.google.com/search?sca_esv=561545016&amp;hl=en&amp;gl=us&amp;q=Unilever+Egypt&amp;sa=X&amp;ved=0ahUKEwitkZCwoIaBAxWpSDABHXvWBvEQmJACCMwM</t>
  </si>
  <si>
    <t>Opsis Pte. Ltd.</t>
  </si>
  <si>
    <t>https://www.google.com/search?ucbcb=1&amp;gl=us&amp;hl=en&amp;q=Opsis+Pte.+Ltd.&amp;sa=X&amp;ved=0ahUKEwiDkcrNqLD-AhVBgIQIHU86CMU4ChCYkAIIvgo</t>
  </si>
  <si>
    <t>LIVE NATION</t>
  </si>
  <si>
    <t>https://www.google.com/search?hl=en&amp;gl=us&amp;q=LIVE+NATION&amp;sa=X&amp;ved=0ahUKEwjKhufm8vP9AhWiIEQIHZkhDJ4QmJACCIsN</t>
  </si>
  <si>
    <t>Jobzem (32758140)</t>
  </si>
  <si>
    <t>https://www.google.com/search?sca_esv=566746031&amp;hl=en&amp;gl=us&amp;q=Jobzem+(32758140)&amp;sa=X&amp;ved=0ahUKEwiNm_f45LeBAxW7MVkFHS50B4cQmJACCNEK</t>
  </si>
  <si>
    <t>Vianai Systems</t>
  </si>
  <si>
    <t>https://www.google.com/search?hl=en&amp;gl=us&amp;q=Vianai+Systems&amp;sa=X&amp;ved=0ahUKEwiQyMCo3tj_AhWTl2oFHbYyBmU4ChCYkAII2Qw</t>
  </si>
  <si>
    <t>LUCENCE DIAGNOSTICS PTE. LTD.</t>
  </si>
  <si>
    <t>https://www.google.com/search?hl=en&amp;gl=us&amp;q=LUCENCE+DIAGNOSTICS+PTE.+LTD.&amp;sa=X&amp;ved=0ahUKEwjFvYjO-c6AAxUMj4kEHXC6BVoQmJACCNMK</t>
  </si>
  <si>
    <t>BNP Paribas S.A. OddziaÅ‚ w Polsce</t>
  </si>
  <si>
    <t>https://www.google.com/search?hl=en&amp;gl=us&amp;q=BNP+Paribas+S.A.+Oddzia%C5%82+w+Polsce&amp;sa=X&amp;ved=0ahUKEwjWjfjroab-AhU0MVkFHUxsCUs4ChCYkAIIzQ0</t>
  </si>
  <si>
    <t>ONE TAGAYTAY PLACE VACATION CLUB INC.</t>
  </si>
  <si>
    <t>https://www.google.com/search?hl=en&amp;gl=us&amp;q=ONE+TAGAYTAY+PLACE+VACATION+CLUB+INC.&amp;sa=X&amp;ved=0ahUKEwio7NPY0pyAAxW7ezABHe2vDzsQmJACCMEJ</t>
  </si>
  <si>
    <t>The Star Entertainment Group</t>
  </si>
  <si>
    <t>https://www.google.com/search?sca_esv=550770362&amp;hl=en&amp;gl=us&amp;q=The+Star+Entertainment+Group&amp;sa=X&amp;ved=0ahUKEwiikfCOnKmAAxUbTDABHa3tCVUQmJACCLgL</t>
  </si>
  <si>
    <t>https://encrypted-tbn0.gstatic.com/images?q=tbn:ANd9GcRu78OHyPbX6SkxggqG3Zgwmdx-V4DCIg2Xcvk2ojI&amp;s</t>
  </si>
  <si>
    <t>MSIGHTS ASIA PACIFIC PTE. LTD.</t>
  </si>
  <si>
    <t>https://www.google.com/search?sca_esv=563943516&amp;hl=en&amp;gl=us&amp;q=MSIGHTS+ASIA+PACIFIC+PTE.+LTD.&amp;sa=X&amp;ved=0ahUKEwiiiJ-E-pyBAxWsmWoFHTV2A504ChCYkAIIiAs</t>
  </si>
  <si>
    <t>YOTTA</t>
  </si>
  <si>
    <t>https://www.google.com/search?q=YOTTA&amp;sa=X&amp;ved=0ahUKEwiOwu3h9cj8AhW8EVkFHQ5TDdY4FBCYkAIIiQs</t>
  </si>
  <si>
    <t>Softworks Group Inc.</t>
  </si>
  <si>
    <t>https://www.google.com/search?sca_esv=573394023&amp;hl=en&amp;gl=us&amp;q=Softworks+Group+Inc.&amp;sa=X&amp;ved=0ahUKEwjavf-V9_SBAxWhVTABHQDrDnk4FBCYkAIIoQw</t>
  </si>
  <si>
    <t>https://encrypted-tbn0.gstatic.com/images?q=tbn:ANd9GcTvS9fdsQmqJgiwjRPnrI44mM4wHDZd4-JsHllfARU&amp;s</t>
  </si>
  <si>
    <t>Plastivaloire</t>
  </si>
  <si>
    <t>https://www.google.com/search?gl=us&amp;hl=en&amp;q=Plastivaloire&amp;sa=X&amp;ved=0ahUKEwi7v9zsgaT_AhX8BzQIHS2TCm44HhCYkAII3Qo</t>
  </si>
  <si>
    <t>https://encrypted-tbn0.gstatic.com/images?q=tbn:ANd9GcSaGS1zIbHoIM8jRpn0CQtnBJZXpxiCt3O45qUX&amp;s=0</t>
  </si>
  <si>
    <t>Cyberin Systems</t>
  </si>
  <si>
    <t>https://www.google.com/search?hl=en&amp;gl=us&amp;q=Cyberin+Systems&amp;sa=X&amp;ved=0ahUKEwjWi_ySvcyAAxUxD1kFHd9oCI04HhCYkAIIoQw</t>
  </si>
  <si>
    <t>First Choice Consultant Service</t>
  </si>
  <si>
    <t>https://www.google.com/search?hl=en&amp;gl=us&amp;q=First+Choice+Consultant+Service&amp;sa=X&amp;ved=0ahUKEwiw2J3Cv9j-AhXTM0QIHbHlC7Y4FBCYkAIIoAw</t>
  </si>
  <si>
    <t>https://encrypted-tbn0.gstatic.com/images?q=tbn:ANd9GcToHQNNzUH-V6yktc07ajcvH9iorQKrc9Zlw2B6pa8&amp;s</t>
  </si>
  <si>
    <t>CFD Research Corp.</t>
  </si>
  <si>
    <t>https://www.google.com/search?gl=us&amp;hl=en&amp;q=CFD+Research+Corp.&amp;sa=X&amp;ved=0ahUKEwjQ5vmxnJ-AAxWukokEHbvaB6g4MhCYkAIImQs</t>
  </si>
  <si>
    <t>https://encrypted-tbn0.gstatic.com/images?q=tbn:ANd9GcSMMoyCVLJllbjD68hJpmRaniUlPunjGFxOFtyp-Rc&amp;s</t>
  </si>
  <si>
    <t>datenkraftwerk e.U.</t>
  </si>
  <si>
    <t>https://www.google.com/search?sca_esv=559635945&amp;gl=us&amp;hl=en&amp;q=datenkraftwerk+e.U.&amp;sa=X&amp;ved=0ahUKEwjavraL1fSAAxUGjYkEHc9hBsEQmJACCIYL</t>
  </si>
  <si>
    <t>EGGER POMPES TURO SARL</t>
  </si>
  <si>
    <t>https://www.google.com/search?ucbcb=1&amp;hl=en&amp;gl=us&amp;q=EGGER+POMPES+TURO+SARL&amp;sa=X&amp;ved=0ahUKEwiukrm_tpn9AhXxjokEHbjbCv84ZBCYkAII4ww</t>
  </si>
  <si>
    <t>The PrivateBank</t>
  </si>
  <si>
    <t>http://us.cibc.com/</t>
  </si>
  <si>
    <t>https://www.google.com/search?sca_esv=591772337&amp;gl=us&amp;hl=en&amp;q=The+PrivateBank&amp;sa=X&amp;ved=0ahUKEwj3h5jcp5iDAxVmkYkEHfAwBLg4ChCYkAIIuAw</t>
  </si>
  <si>
    <t>Anywhere</t>
  </si>
  <si>
    <t>https://www.google.com/search?sca_esv=556658825&amp;hl=en&amp;gl=us&amp;q=Anywhere&amp;sa=X&amp;ved=0ahUKEwi_lbufvduAAxV8F1kFHRegA0AQmJACCIQN</t>
  </si>
  <si>
    <t>Facile</t>
  </si>
  <si>
    <t>https://www.google.com/search?gl=us&amp;hl=en&amp;q=Facile&amp;sa=X&amp;ved=0ahUKEwjLhPjwpt39AhVLFVkFHc6MBn8QmJACCMgN</t>
  </si>
  <si>
    <t>https://encrypted-tbn0.gstatic.com/images?q=tbn:ANd9GcSIuChWlc8tLeL4CqDD384xzgxHocIIP-QDlWMWeUo&amp;s</t>
  </si>
  <si>
    <t>First Tek, Inc.</t>
  </si>
  <si>
    <t>https://www.google.com/search?gl=us&amp;hl=en&amp;q=First+Tek,+Inc.&amp;sa=X&amp;ved=0ahUKEwiYhOHqrcT-AhWXjIkEHfyGDvU4FBCYkAII4g0</t>
  </si>
  <si>
    <t>Blue Pisces Consulting Inc</t>
  </si>
  <si>
    <t>https://www.google.com/search?q=Blue+Pisces+Consulting+Inc&amp;sa=X&amp;ved=0ahUKEwjerZKU4-L_AhUJElkFHT3YDzU4RhCYkAIIsQs</t>
  </si>
  <si>
    <t>Integrated Data Systems (Private) Limited</t>
  </si>
  <si>
    <t>https://www.google.com/search?gl=us&amp;hl=en&amp;q=Integrated+Data+Systems+(Private)+Limited&amp;sa=X&amp;ved=0ahUKEwian8PTxo2AAxXvD1kFHXZnBxMQmJACCOQJ</t>
  </si>
  <si>
    <t>KBC Global Services Czech Branch</t>
  </si>
  <si>
    <t>https://www.google.com/search?sca_esv=580774379&amp;hl=en&amp;gl=us&amp;q=KBC+Global+Services+Czech+Branch&amp;sa=X&amp;ved=0ahUKEwiz9tmbq7aCAxWaF1kFHYPGDKkQmJACCNgK</t>
  </si>
  <si>
    <t>Dell Global Business Center Sdn Bhd</t>
  </si>
  <si>
    <t>https://www.google.com/search?ucbcb=1&amp;hl=en&amp;gl=us&amp;q=Dell+Global+Business+Center+Sdn+Bhd&amp;sa=X&amp;ved=0ahUKEwitn8-NvdD8AhWsQEEAHaMADL0QmJACCJIK</t>
  </si>
  <si>
    <t>https://encrypted-tbn0.gstatic.com/images?q=tbn:ANd9GcSnBssajvRWzcL6UK35z_a3QrLQWkAeXI_dbvYjzAg&amp;s</t>
  </si>
  <si>
    <t>AgriStatis</t>
  </si>
  <si>
    <t>https://www.google.com/search?gl=us&amp;hl=en&amp;q=AgriStatis&amp;sa=X&amp;ved=0ahUKEwjvlPWv2Ij9AhVOElkFHXhCCJkQmJACCKQL</t>
  </si>
  <si>
    <t>CDG31</t>
  </si>
  <si>
    <t>https://www.google.com/search?hl=en&amp;gl=us&amp;q=CDG31&amp;sa=X&amp;ved=0ahUKEwiN5pjI4v38AhWJMlkFHUgGAEE4HhCYkAIIuww</t>
  </si>
  <si>
    <t>Techionista Academy</t>
  </si>
  <si>
    <t>https://www.google.com/search?sca_esv=569062438&amp;hl=en&amp;gl=us&amp;q=Techionista+Academy&amp;sa=X&amp;ved=0ahUKEwji9cvL1MyBAxWyTDABHV18ByM4ChCYkAIIzA0</t>
  </si>
  <si>
    <t>ARHS Developments Hellas</t>
  </si>
  <si>
    <t>https://www.google.com/search?sca_esv=562982649&amp;hl=en&amp;gl=us&amp;q=ARHS+Developments+Hellas&amp;sa=X&amp;ved=0ahUKEwiW4YSMq5WBAxX_EVkFHd-8Bq0QmJACCNoH</t>
  </si>
  <si>
    <t>https://encrypted-tbn0.gstatic.com/images?q=tbn:ANd9GcQtvy8GU-LqJP_DM8LS_r6xH1tKxp8wNc99BMisFoU&amp;s</t>
  </si>
  <si>
    <t>DEKA MINAS</t>
  </si>
  <si>
    <t>https://www.google.com/search?gl=us&amp;hl=en&amp;q=DEKA+MINAS&amp;sa=X&amp;ved=0ahUKEwjAwKn8htv-AhX_D1kFHRjoCgEQmJACCO4L</t>
  </si>
  <si>
    <t>https://encrypted-tbn0.gstatic.com/images?q=tbn:ANd9GcTiH7fj4CtQ1eMkOPu6FvsTpv9s3FOfIG32paDdDys&amp;s</t>
  </si>
  <si>
    <t>WinZO</t>
  </si>
  <si>
    <t>http://www.winzogames.com/</t>
  </si>
  <si>
    <t>https://www.google.com/search?hl=en&amp;gl=us&amp;q=WinZO&amp;sa=X&amp;ved=0ahUKEwjtxPaQy-f-AhVQk4kEHeXHB44QmJACCMAK</t>
  </si>
  <si>
    <t>https://encrypted-tbn0.gstatic.com/images?q=tbn:ANd9GcQugwwRfEZ5EbQXA0sAAkoCixp_6ugxIaBk08UbzeQ&amp;s</t>
  </si>
  <si>
    <t>Orange Company</t>
  </si>
  <si>
    <t>https://www.google.com/search?sca_esv=560603692&amp;gl=us&amp;hl=en&amp;q=Orange+Company&amp;sa=X&amp;ved=0ahUKEwjMl5uG3P6AAxVKlIkEHQZDAFQ4ChCYkAII9Q0</t>
  </si>
  <si>
    <t>Aurc Solutions</t>
  </si>
  <si>
    <t>https://www.google.com/search?hl=en&amp;gl=us&amp;q=Aurc+Solutions&amp;sa=X&amp;ved=0ahUKEwj6t53c7OT9AhUImmoFHXD0Bmk4PBCYkAIIngs</t>
  </si>
  <si>
    <t>El Corte InglÃ©s</t>
  </si>
  <si>
    <t>http://www.elcorteingles.com/</t>
  </si>
  <si>
    <t>https://www.google.com/search?q=El+Corte+Ingl%C3%A9s&amp;sa=X&amp;ved=0ahUKEwiJwauF88b-AhWcD1kFHUwOCDw4HhCYkAII3go</t>
  </si>
  <si>
    <t>Tataki Auckland Unlimited</t>
  </si>
  <si>
    <t>https://www.google.com/search?hl=en&amp;gl=us&amp;q=Tataki+Auckland+Unlimited&amp;sa=X&amp;ved=0ahUKEwiGp6SVw9GAAxVHMTQIHSrbBXcQmJACCJEH</t>
  </si>
  <si>
    <t>https://encrypted-tbn0.gstatic.com/images?q=tbn:ANd9GcSWLEYcBiUq4J_79htiTYAmBFGHURl3XLtGx9hFuZ4&amp;s</t>
  </si>
  <si>
    <t>AvidBeam</t>
  </si>
  <si>
    <t>http://avidbeam.com/</t>
  </si>
  <si>
    <t>https://www.google.com/search?sca_esv=579068902&amp;hl=en&amp;gl=us&amp;q=AvidBeam&amp;sa=X&amp;ved=0ahUKEwiEm8XTl6eCAxWJGVkFHX_XDbM4ChCYkAII1Ao</t>
  </si>
  <si>
    <t>ØªÙƒØ§Ù…Ù„ Ø§Ù„Ù‚Ø§Ø¨Ø¶Ø©</t>
  </si>
  <si>
    <t>https://www.google.com/search?gl=us&amp;hl=en&amp;q=%D8%AA%D9%83%D8%A7%D9%85%D9%84+%D8%A7%D9%84%D9%82%D8%A7%D8%A8%D8%B6%D8%A9&amp;sa=X&amp;ved=0ahUKEwjXh4SO857_AhVTfTABHRfuDe0QmJACCLYL</t>
  </si>
  <si>
    <t>https://encrypted-tbn0.gstatic.com/images?q=tbn:ANd9GcRw7CYYZ8gHUAtBqh-npGsQFWAzhXVo5yT0WPuN0NQ&amp;s</t>
  </si>
  <si>
    <t>First Advantage</t>
  </si>
  <si>
    <t>http://fadv.com/</t>
  </si>
  <si>
    <t>https://www.google.com/search?sca_esv=557708880&amp;hl=en&amp;gl=us&amp;q=First+Advantage&amp;sa=X&amp;ved=0ahUKEwjWob-UjuOAAxV6D1kFHevqDB4QmJACCPEJ</t>
  </si>
  <si>
    <t>https://encrypted-tbn0.gstatic.com/images?q=tbn:ANd9GcSEXNU_81eBW3uZbPjwAL0GxxQuOGbqMoGC0EDPrvo&amp;s</t>
  </si>
  <si>
    <t>Lenskart</t>
  </si>
  <si>
    <t>http://www.lenskart.com/</t>
  </si>
  <si>
    <t>https://www.google.com/search?sca_esv=560432626&amp;hl=en&amp;gl=us&amp;q=Lenskart&amp;sa=X&amp;ved=0ahUKEwi1u_Wzl_yAAxU_GVkFHcSxDRc4WhCYkAII8Ak</t>
  </si>
  <si>
    <t>Consulmarc.it</t>
  </si>
  <si>
    <t>https://www.google.com/search?gl=us&amp;hl=en&amp;q=Consulmarc.it&amp;sa=X&amp;ved=0ahUKEwicsv_l2c7_AhUkFlkFHSV7AM04ChCYkAIIgws</t>
  </si>
  <si>
    <t>Admiiin</t>
  </si>
  <si>
    <t>https://www.google.com/search?sca_esv=588643820&amp;hl=en&amp;gl=us&amp;q=Admiiin&amp;sa=X&amp;ved=0ahUKEwiW--Xm1PyCAxW4g4kEHZQ9CfI4MhCYkAII1Qo</t>
  </si>
  <si>
    <t>https://encrypted-tbn0.gstatic.com/images?q=tbn:ANd9GcR22t9StmT4WfXJD07aBV6EMPwOqDJaHeAkWL8kEts&amp;s</t>
  </si>
  <si>
    <t>Trefle Applications</t>
  </si>
  <si>
    <t>https://www.google.com/search?sca_esv=efb5bbfca4f9367f&amp;gl=us&amp;hl=en&amp;q=Trefle+Applications&amp;sa=X&amp;ved=0ahUKEwjsirXUqpiDAxXXSjABHf3JA2w4ChCYkAIIzws</t>
  </si>
  <si>
    <t>Pantai Hospital Sungai Petani</t>
  </si>
  <si>
    <t>https://www.google.com/search?sca_esv=583722703&amp;hl=en&amp;gl=us&amp;q=Pantai+Hospital+Sungai+Petani&amp;sa=X&amp;ved=0ahUKEwiYwIytvs-CAxWdmokEHe6CCPUQmJACCKcM</t>
  </si>
  <si>
    <t>Lightup</t>
  </si>
  <si>
    <t>http://www.lightup.ai/</t>
  </si>
  <si>
    <t>https://www.google.com/search?hl=en&amp;gl=us&amp;q=Lightup&amp;sa=X&amp;ved=0ahUKEwjA0Kqt-oCAAxVHkmoFHSrkBRQ4KBCYkAIIiw0</t>
  </si>
  <si>
    <t>Aims Healthcare LLC</t>
  </si>
  <si>
    <t>https://www.google.com/search?sca_esv=558332242&amp;hl=en&amp;gl=us&amp;q=Aims+Healthcare+LLC&amp;sa=X&amp;ved=0ahUKEwjT5LKFjeiAAxUQlIkEHdqvDeM4FBCYkAIIvAk</t>
  </si>
  <si>
    <t>Cnp Assurances</t>
  </si>
  <si>
    <t>https://www.google.com/search?gl=us&amp;hl=en&amp;q=Cnp+Assurances&amp;sa=X&amp;ved=0ahUKEwjC-oPb0Lz9AhXrjokEHRziD6E4FBCYkAII4ws</t>
  </si>
  <si>
    <t>https://encrypted-tbn0.gstatic.com/images?q=tbn:ANd9GcRbZ_IcrfxIIuwuxxEDwDb0LhsOAhnKUeuNi1kS&amp;s=0</t>
  </si>
  <si>
    <t>Inguz</t>
  </si>
  <si>
    <t>https://www.google.com/search?hl=en&amp;gl=us&amp;q=Inguz&amp;sa=X&amp;ved=0ahUKEwjji-yU0MT_AhXBE1kFHTSpD0o4ChCYkAIItws</t>
  </si>
  <si>
    <t>Ð‘Ð°Ð·Ð·ÑƒÐ»Ð° Ð˜Ð½Ñ‚ÐµÑ€Ð½ÐµÑ‚ Ð¢ÐµÑ…Ð½Ð¾Ð»Ð¾Ð³Ð¸Ð¸</t>
  </si>
  <si>
    <t>https://www.google.com/search?ucbcb=1&amp;hl=en&amp;gl=us&amp;q=%D0%91%D0%B0%D0%B7%D0%B7%D1%83%D0%BB%D0%B0+%D0%98%D0%BD%D1%82%D0%B5%D1%80%D0%BD%D0%B5%D1%82+%D0%A2%D0%B5%D1%85%D0%BD%D0%BE%D0%BB%D0%BE%D0%B3%D0%B8%D0%B8&amp;sa=X&amp;ved=0ahUKEwjg7M7mmPH8AhUzjIkEHaDPBPgQmJACCJEL</t>
  </si>
  <si>
    <t>De Goudse</t>
  </si>
  <si>
    <t>https://www.google.com/search?hl=en&amp;gl=us&amp;q=De+Goudse&amp;sa=X&amp;ved=0ahUKEwiQsffhxYX-AhVJElkFHX3tBzg4ChCYkAIIvww</t>
  </si>
  <si>
    <t>https://encrypted-tbn0.gstatic.com/images?q=tbn:ANd9GcTQbyOq1ZbKUTkx8NWTZl1Elxh4yki9zp3ul458Tuo&amp;s</t>
  </si>
  <si>
    <t>Karbon Card</t>
  </si>
  <si>
    <t>https://www.google.com/search?gl=us&amp;hl=en&amp;q=Karbon+Card&amp;sa=X&amp;ved=0ahUKEwipoMeB4YL9AhW3mmoFHTwYA6c4UBCYkAII5Ak</t>
  </si>
  <si>
    <t>Jeff App</t>
  </si>
  <si>
    <t>https://www.google.com/search?sca_esv=3e12060754f5ac0c&amp;gl=us&amp;hl=en&amp;q=Jeff+App&amp;sa=X&amp;ved=0ahUKEwidtcva_v6BAxUZSjABHW3dCYsQmJACCNMF</t>
  </si>
  <si>
    <t>https://encrypted-tbn0.gstatic.com/images?q=tbn:ANd9GcQ4ePrlfwRTkCMw-HDN3VGCOz04yn-WO7iFAz6_NHs&amp;s</t>
  </si>
  <si>
    <t>Adan</t>
  </si>
  <si>
    <t>https://www.google.com/search?sca_esv=c366f274065cd310&amp;sca_upv=1&amp;gl=us&amp;hl=en&amp;q=Adan&amp;sa=X&amp;ved=0ahUKEwiUqq2xm4SDAxV1gIQIHV9fDFw4RhCYkAII4Qo</t>
  </si>
  <si>
    <t>Etalentum Group</t>
  </si>
  <si>
    <t>https://www.google.com/search?hl=en&amp;gl=us&amp;q=Etalentum+Group&amp;sa=X&amp;ved=0ahUKEwj-4Iqy5LWAAxW5EVkFHc_GAlA4PBCYkAIIvw0</t>
  </si>
  <si>
    <t>Vertex</t>
  </si>
  <si>
    <t>https://www.google.com/search?hl=en&amp;gl=us&amp;q=Vertex&amp;sa=X&amp;ved=0ahUKEwi2pJy8peL9AhVTlGoFHRkcCYE4FBCYkAII4Qs</t>
  </si>
  <si>
    <t>https://encrypted-tbn0.gstatic.com/images?q=tbn:ANd9GcSA8OM0TuOagLuQEdWqxV9FOfG7_TdcgMQ6ARwO9lA&amp;s</t>
  </si>
  <si>
    <t>TRADER Corporation</t>
  </si>
  <si>
    <t>http://go.trader.ca/</t>
  </si>
  <si>
    <t>https://www.google.com/search?hl=en&amp;gl=us&amp;q=TRADER+Corporation&amp;sa=X&amp;ved=0ahUKEwjknqT9hpCAAxVZkWoFHQEPBYY4ChCYkAIIpQw</t>
  </si>
  <si>
    <t>https://encrypted-tbn0.gstatic.com/images?q=tbn:ANd9GcQJTjJqHJW6vlL3ac4t68K4QG98JnGqr9MFxIqk&amp;s=0</t>
  </si>
  <si>
    <t>Oerlikon Metco Europe GmbH</t>
  </si>
  <si>
    <t>https://www.google.com/search?hl=en&amp;gl=us&amp;q=Oerlikon+Metco+Europe+GmbH&amp;sa=X&amp;ved=0ahUKEwicjdDrwIOAAxV2k2oFHTMiCCA4ChCYkAIIkgs</t>
  </si>
  <si>
    <t>Immedis</t>
  </si>
  <si>
    <t>http://immedis.com/</t>
  </si>
  <si>
    <t>https://www.google.com/search?sca_esv=558035255&amp;gl=us&amp;hl=en&amp;q=Immedis&amp;sa=X&amp;ved=0ahUKEwid2fWRzOWAAxVdElkFHaauCNQ4ChCYkAII1ww</t>
  </si>
  <si>
    <t>https://encrypted-tbn0.gstatic.com/images?q=tbn:ANd9GcTeaVb_VT9C2prueHzMKVHXL5YnY44NSPZCTaqFSTc&amp;s</t>
  </si>
  <si>
    <t>FISClouds</t>
  </si>
  <si>
    <t>https://www.google.com/search?sca_esv=580393850&amp;hl=en&amp;gl=us&amp;q=FISClouds&amp;sa=X&amp;ved=0ahUKEwjc1fC137OCAxU-EVkFHVDfCaw4UBCYkAIIvwk</t>
  </si>
  <si>
    <t>https://encrypted-tbn0.gstatic.com/images?q=tbn:ANd9GcRnVbi8D1jv19vNGPPuYVEeo-U4sVgB2xIWDEjjXr0&amp;s</t>
  </si>
  <si>
    <t>Cajoo</t>
  </si>
  <si>
    <t>https://www.cajoo.eu/</t>
  </si>
  <si>
    <t>https://www.google.com/search?sca_esv=579068902&amp;hl=en&amp;gl=us&amp;q=Cajoo&amp;sa=X&amp;ved=0ahUKEwjUhb-MmaeCAxXjk2oFHc7oCqcQmJACCNAN</t>
  </si>
  <si>
    <t>https://encrypted-tbn0.gstatic.com/images?q=tbn:ANd9GcR21696kRZYfA5bjlwjLlypjYEP7EXA6n3xy_hBt8k&amp;s</t>
  </si>
  <si>
    <t>Curriculum.com.br</t>
  </si>
  <si>
    <t>https://www.google.com/search?sca_esv=585361611&amp;gl=us&amp;hl=en&amp;q=Curriculum.com.br&amp;sa=X&amp;ved=0ahUKEwiKu-v8_-CCAxV2FlkFHXmtC04QmJACCO0K</t>
  </si>
  <si>
    <t>SYNTAX IT Group</t>
  </si>
  <si>
    <t>https://www.google.com/search?sca_esv=594166249&amp;hl=en&amp;gl=us&amp;q=SYNTAX+IT+Group&amp;sa=X&amp;ved=0ahUKEwjg2_utxLGDAxUKNEQIHT9hBgYQmJACCJ0L</t>
  </si>
  <si>
    <t>Moonware</t>
  </si>
  <si>
    <t>http://moonware.com/</t>
  </si>
  <si>
    <t>https://www.google.com/search?sca_esv=584506005&amp;gl=us&amp;hl=en&amp;q=Moonware&amp;sa=X&amp;ved=0ahUKEwijw8nu-NaCAxUdMzQIHanoDQw4PBCYkAII3Qw</t>
  </si>
  <si>
    <t>Brian Perry Civil</t>
  </si>
  <si>
    <t>http://www.fletcherconstruction.co.nz/</t>
  </si>
  <si>
    <t>https://www.google.com/search?sca_esv=588643820&amp;hl=en&amp;gl=us&amp;q=Brian+Perry+Civil&amp;sa=X&amp;ved=0ahUKEwjLmdjP1_yCAxXfMTQIHSctD-cQmJACCN0K</t>
  </si>
  <si>
    <t>CÃ´ng ty Cp Pháº§n má»m Luvina</t>
  </si>
  <si>
    <t>https://www.google.com/search?sca_esv=591434115&amp;gl=us&amp;hl=en&amp;q=C%C3%B4ng+ty+Cp+Ph%E1%BA%A7n+m%E1%BB%81m+Luvina&amp;sa=X&amp;ved=0ahUKEwjo9NvjrZODAxUqL1kFHQBkC4MQmJACCP8L</t>
  </si>
  <si>
    <t>Resistomap</t>
  </si>
  <si>
    <t>https://www.google.com/search?hl=en&amp;gl=us&amp;q=Resistomap&amp;sa=X&amp;ved=0ahUKEwj139yTk9j8AhUaElkFHWORAT04ChCYkAIIlgw</t>
  </si>
  <si>
    <t>https://encrypted-tbn0.gstatic.com/images?q=tbn:ANd9GcTbyx2b2zfYOEFTe8Tw8KkmEAMb3kEtsbl8JIx4co0&amp;s</t>
  </si>
  <si>
    <t>Otago Regional Council</t>
  </si>
  <si>
    <t>https://www.orc.govt.nz/</t>
  </si>
  <si>
    <t>https://www.google.com/search?sca_esv=03bd6b5f967a4912&amp;gl=us&amp;hl=en&amp;q=Otago+Regional+Council&amp;sa=X&amp;ved=0ahUKEwjF7--7payCAxVHTTABHd5-CEgQmJACCIUN</t>
  </si>
  <si>
    <t>Nastech Global</t>
  </si>
  <si>
    <t>https://www.google.com/search?sca_esv=571674645&amp;gl=us&amp;hl=en&amp;q=Nastech+Global&amp;sa=X&amp;ved=0ahUKEwja9I-W5uWBAxWgXUEAHRgbDi04ChCYkAII7gw</t>
  </si>
  <si>
    <t>Kash</t>
  </si>
  <si>
    <t>https://www.google.com/search?hl=en&amp;gl=us&amp;q=Kash&amp;sa=X&amp;ved=0ahUKEwisicS-q7iAAxWHFlkFHQk6DxY4FBCYkAII8gs</t>
  </si>
  <si>
    <t>Primaned</t>
  </si>
  <si>
    <t>https://www.google.com/search?gl=us&amp;hl=en&amp;q=Primaned&amp;sa=X&amp;ved=0ahUKEwi55J279Of_AhXPEVkFHfknCFk4FBCYkAIIrQw</t>
  </si>
  <si>
    <t>Les Comptoirs du Monde</t>
  </si>
  <si>
    <t>https://www.google.com/search?gl=us&amp;hl=en&amp;q=Les+Comptoirs+du+Monde&amp;sa=X&amp;ved=0ahUKEwjE4qDm_tX-AhXQj4kEHRGACD44KBCYkAII6Qw</t>
  </si>
  <si>
    <t>Meister Solutions</t>
  </si>
  <si>
    <t>https://www.google.com/search?gl=us&amp;hl=en&amp;q=Meister+Solutions&amp;sa=X&amp;ved=0ahUKEwihxPe1l6SAAxUBPH0KHW9oA5Q4ChCYkAII4Aw</t>
  </si>
  <si>
    <t>Peter Partner</t>
  </si>
  <si>
    <t>https://www.google.com/search?gl=us&amp;hl=en&amp;q=Peter+Partner&amp;sa=X&amp;ved=0ahUKEwiC_cXQ9Zb9AhXOmIkEHWG-ABA4ChCYkAIIugk</t>
  </si>
  <si>
    <t>https://encrypted-tbn0.gstatic.com/images?q=tbn:ANd9GcStWO6UsLMrApPRbWHPCLqMEUgjQQus7iLWKloF2W_djEg-7bCcLs4b49Y&amp;s</t>
  </si>
  <si>
    <t>TGLAB</t>
  </si>
  <si>
    <t>https://www.google.com/search?sca_esv=575393305&amp;hl=en&amp;gl=us&amp;q=TGLAB&amp;sa=X&amp;ved=0ahUKEwj7p9-DwYaCAxWUIUQIHcb0D-oQmJACCNUJ</t>
  </si>
  <si>
    <t>https://encrypted-tbn0.gstatic.com/images?q=tbn:ANd9GcRXs0MOdxF-8pQi8wYpxupeMZ5JhEXDLH5I2PIcV38&amp;s</t>
  </si>
  <si>
    <t>Alberta Energy Regulator</t>
  </si>
  <si>
    <t>http://www.aer.ca/</t>
  </si>
  <si>
    <t>https://www.google.com/search?q=Alberta+Energy+Regulator&amp;sa=X&amp;ved=0ahUKEwj62Mep1Jn-AhUmMVkFHaQFD5QQmJACCNAL</t>
  </si>
  <si>
    <t>arrivia</t>
  </si>
  <si>
    <t>http://www.arrivia.com/</t>
  </si>
  <si>
    <t>https://www.google.com/search?sca_esv=571506520&amp;gl=us&amp;hl=en&amp;q=arrivia&amp;sa=X&amp;ved=0ahUKEwiXtP2jpOOBAxXsJUQIHU9xBBo4FBCYkAIIlA0</t>
  </si>
  <si>
    <t>https://encrypted-tbn0.gstatic.com/images?q=tbn:ANd9GcTCiUx8yVUs01x6GejHW1SOtBcafM0r-6DSINvz0dw&amp;s</t>
  </si>
  <si>
    <t>Ethos Life</t>
  </si>
  <si>
    <t>https://www.google.com/search?gl=us&amp;hl=en&amp;q=Ethos+Life&amp;sa=X&amp;ved=0ahUKEwi555Di3tX9AhWXkYkEHdWWCiYQmJACCLgJ</t>
  </si>
  <si>
    <t>https://encrypted-tbn0.gstatic.com/images?q=tbn:ANd9GcQ8Jfb4wq7_gPVZz0vkmlRmup9saSf7T60FmJF2rss&amp;s</t>
  </si>
  <si>
    <t>Reliance Standard Life Insurance Company</t>
  </si>
  <si>
    <t>http://www.reliancestandard.com/</t>
  </si>
  <si>
    <t>https://www.google.com/search?hl=en&amp;gl=us&amp;q=Reliance+Standard+Life+Insurance+Company&amp;sa=X&amp;ved=0ahUKEwihmP3TqY_9AhXOnGoFHes3Dlg4KBCYkAIImQo</t>
  </si>
  <si>
    <t>https://encrypted-tbn0.gstatic.com/images?q=tbn:ANd9GcTPZJiXKKYESVExJJ36gv4P44g-7fi2AUnUAcFNyUI&amp;s</t>
  </si>
  <si>
    <t>Way2smile solutions</t>
  </si>
  <si>
    <t>https://www.google.com/search?gl=us&amp;hl=en&amp;q=Way2smile+solutions&amp;sa=X&amp;ved=0ahUKEwiW2qj6tvn_AhXaEFkFHf56BDI4HhCYkAIIvAk</t>
  </si>
  <si>
    <t>CYS GLOBAL REMIT PTE. LTD.</t>
  </si>
  <si>
    <t>https://www.google.com/search?sca_esv=563943516&amp;hl=en&amp;gl=us&amp;q=CYS+GLOBAL+REMIT+PTE.+LTD.&amp;sa=X&amp;ved=0ahUKEwjXhaT5-ZyBAxW_MVkFHfwWCi84FBCYkAII4go</t>
  </si>
  <si>
    <t>Multivex -Costa Rica - FB</t>
  </si>
  <si>
    <t>https://www.google.com/search?sca_esv=558332242&amp;gl=us&amp;hl=en&amp;q=Multivex+-Costa+Rica+-+FB&amp;sa=X&amp;ved=0ahUKEwiVjOirjuiAAxWaElkFHUZFD9Y4HhCYkAIIqgw</t>
  </si>
  <si>
    <t>https://encrypted-tbn0.gstatic.com/images?q=tbn:ANd9GcQ4HeJCYBJCj2ffBALS152fFRHGJDZuGuW2ZMjOupc&amp;s</t>
  </si>
  <si>
    <t>Travelcenters Of America</t>
  </si>
  <si>
    <t>https://www.google.com/search?hl=en&amp;gl=us&amp;q=Travelcenters+Of+America&amp;sa=X&amp;ved=0ahUKEwifro-6yuL-AhV5nGoFHb5GApY4eBCYkAIIyA0</t>
  </si>
  <si>
    <t>Benovymed Healthcare</t>
  </si>
  <si>
    <t>https://www.google.com/search?gl=us&amp;hl=en&amp;q=Benovymed+Healthcare&amp;sa=X&amp;ved=0ahUKEwjrrcvDqr2AAxWpjIkEHdTCAWo4ChCYkAIIpQo</t>
  </si>
  <si>
    <t>Globant in India</t>
  </si>
  <si>
    <t>https://www.google.com/search?q=Globant+in+India&amp;sa=X&amp;ved=0ahUKEwjH8JvDqbL8AhXKFFkFHYoQDFA4jAEQmJACCLkJ</t>
  </si>
  <si>
    <t>https://encrypted-tbn0.gstatic.com/images?q=tbn:ANd9GcRSHdg40zn342ZsqTAyxef52Ra_6Bfo7tD-VIwbXKA&amp;s</t>
  </si>
  <si>
    <t>CorgiAI</t>
  </si>
  <si>
    <t>https://www.google.com/search?hl=en&amp;gl=us&amp;q=CorgiAI&amp;sa=X&amp;ved=0ahUKEwitvPXyner-AhXVQTABHcwbDBk4KBCYkAII5wk</t>
  </si>
  <si>
    <t>https://encrypted-tbn0.gstatic.com/images?q=tbn:ANd9GcRmyZgoF_aOpuwtzaruAFp0jHaIjjeeTSNcudLeJ60&amp;s</t>
  </si>
  <si>
    <t>E.S.A. engineering S.r.l.</t>
  </si>
  <si>
    <t>https://www.google.com/search?gl=us&amp;hl=en&amp;q=E.S.A.+engineering+S.r.l.&amp;sa=X&amp;ved=0ahUKEwisgdjHkJf-AhWaPkQIHbfiCwM4HhCYkAII1A0</t>
  </si>
  <si>
    <t>Fujitsu Asia Pacific</t>
  </si>
  <si>
    <t>https://www.google.com/search?sca_esv=570269325&amp;hl=en&amp;gl=us&amp;q=Fujitsu+Asia+Pacific&amp;sa=X&amp;ved=0ahUKEwjIo9mapNmBAxU0g4kEHWlTBm4QmJACCN4M</t>
  </si>
  <si>
    <t>AP Slensa Sdn Bhd</t>
  </si>
  <si>
    <t>https://www.google.com/search?sca_esv=583722703&amp;hl=en&amp;gl=us&amp;q=AP+Slensa+Sdn+Bhd&amp;sa=X&amp;ved=0ahUKEwiGr_qxvs-CAxUDJ0QIHUfaDHMQmJACCIcL</t>
  </si>
  <si>
    <t>Learfield | IMG College</t>
  </si>
  <si>
    <t>https://www.google.com/search?sca_esv=561228216&amp;hl=en&amp;gl=us&amp;q=Learfield+%7C+IMG+College&amp;sa=X&amp;ved=0ahUKEwjYmoeG24OBAxVEKEQIHdcdD5Q4HhCYkAIIngo</t>
  </si>
  <si>
    <t>https://encrypted-tbn0.gstatic.com/images?q=tbn:ANd9GcTjjbwvDWR8yIx11aa-9Kd3Ls2bLoUxbGMTEI7ZxTI&amp;s</t>
  </si>
  <si>
    <t>Finbots Ai Solutions Pte. Limited</t>
  </si>
  <si>
    <t>https://www.google.com/search?gl=us&amp;hl=en&amp;q=Finbots+Ai+Solutions+Pte.+Limited&amp;sa=X&amp;ved=0ahUKEwjT_qq-y-L-AhUIjokEHdmgC0I4ChCYkAIIoww</t>
  </si>
  <si>
    <t>1-FINITY CONSULTING PTE. LTD.</t>
  </si>
  <si>
    <t>https://www.google.com/search?hl=en&amp;gl=us&amp;q=1-FINITY+CONSULTING+PTE.+LTD.&amp;sa=X&amp;ved=0ahUKEwjtxazS-c6AAxVBPUQIHdx3B4EQmJACCL0L</t>
  </si>
  <si>
    <t>Data Intuitive</t>
  </si>
  <si>
    <t>https://www.google.com/search?gl=us&amp;hl=en&amp;q=Data+Intuitive&amp;sa=X&amp;ved=0ahUKEwjsmpr3seX_AhUUF1kFHWzOAKo4PBCYkAIIrgw</t>
  </si>
  <si>
    <t>SWICA Krankenversicherung AG</t>
  </si>
  <si>
    <t>https://www.google.com/search?gl=us&amp;hl=en&amp;q=SWICA+Krankenversicherung+AG&amp;sa=X&amp;ved=0ahUKEwiIpYuuhIuAAxVNEVkFHX4qBQUQmJACCLEO</t>
  </si>
  <si>
    <t>https://encrypted-tbn0.gstatic.com/images?q=tbn:ANd9GcSvMfefi57rGD-wiDi0lBwwJYXjE3N4znanRpX7GmY&amp;s</t>
  </si>
  <si>
    <t>JSB SOLUTIONS S.R.L</t>
  </si>
  <si>
    <t>http://www.jsb-solutions.com/</t>
  </si>
  <si>
    <t>https://www.google.com/search?gl=us&amp;hl=en&amp;q=JSB+SOLUTIONS+S.R.L&amp;sa=X&amp;ved=0ahUKEwiXrL2R26aAAxWAGFkFHUzBBbM4KBCYkAII9ws</t>
  </si>
  <si>
    <t>JT United Kingdom</t>
  </si>
  <si>
    <t>https://www.google.com/search?sca_esv=563310982&amp;gl=us&amp;hl=en&amp;q=JT+United+Kingdom&amp;sa=X&amp;ved=0ahUKEwij_evK65eBAxXgIkQIHRBjBTU4KBCYkAII9Qk</t>
  </si>
  <si>
    <t>Cosentino</t>
  </si>
  <si>
    <t>https://www.google.com/search?q=Cosentino&amp;sa=X&amp;ved=0ahUKEwjKqrHjjeX-AhU3LFkFHcnbCuY4FBCYkAII5Qw</t>
  </si>
  <si>
    <t>DMD Marketing</t>
  </si>
  <si>
    <t>https://www.google.com/search?ucbcb=1&amp;gl=us&amp;hl=en&amp;q=DMD+Marketing&amp;sa=X&amp;ved=0ahUKEwix2r7whI3-AhXKhIkEHXGICiAQmJACCJcM</t>
  </si>
  <si>
    <t>RWE Offshore Wind GmbH</t>
  </si>
  <si>
    <t>https://www.google.com/search?hl=en&amp;gl=us&amp;q=RWE+Offshore+Wind+GmbH&amp;sa=X&amp;ved=0ahUKEwi4gL2Ky-L-AhXHADQIHY7qCWsQmJACCPEM</t>
  </si>
  <si>
    <t>Europa Park GmbH &amp; Co Mack KG.</t>
  </si>
  <si>
    <t>https://www.google.com/search?sca_esv=579068902&amp;gl=us&amp;hl=en&amp;q=Europa+Park+GmbH+%26+Co+Mack+KG.&amp;sa=X&amp;ved=0ahUKEwjNu8-Pl6eCAxVhlGoFHXnlA_M4FBCYkAIIhQw</t>
  </si>
  <si>
    <t>https://encrypted-tbn0.gstatic.com/images?q=tbn:ANd9GcR38moE2A6XUi6gt-tWm-cPFhdk14diu72QSdFnujw&amp;s</t>
  </si>
  <si>
    <t>Prys Roulet</t>
  </si>
  <si>
    <t>https://www.google.com/search?sca_esv=571511976&amp;gl=us&amp;hl=en&amp;q=Prys+Roulet&amp;sa=X&amp;ved=0ahUKEwisi_v0puOBAxU1mokEHRKdBLk4ChCYkAIIkA0</t>
  </si>
  <si>
    <t>Virtual Identitiy</t>
  </si>
  <si>
    <t>https://www.google.com/search?sca_esv=566185899&amp;hl=en&amp;gl=us&amp;q=Virtual+Identitiy&amp;sa=X&amp;ved=0ahUKEwiujKSzwLOBAxVLF1kFHTUDC6Y4FBCYkAII_As</t>
  </si>
  <si>
    <t>Riyadh Air</t>
  </si>
  <si>
    <t>https://www.google.com/search?hl=en&amp;gl=us&amp;q=Riyadh+Air&amp;sa=X&amp;ved=0ahUKEwjczre_pNb_AhUjt4QIHSRlCco4ChCYkAIIiw4</t>
  </si>
  <si>
    <t>https://encrypted-tbn0.gstatic.com/images?q=tbn:ANd9GcRNGms7929cvMRdzfgLEqjIxYSjiWrc8KU2PUlZtus&amp;s</t>
  </si>
  <si>
    <t>S.I.P.A.</t>
  </si>
  <si>
    <t>https://www.google.com/search?sca_esv=572136157&amp;hl=en&amp;gl=us&amp;q=S.I.P.A.&amp;sa=X&amp;ved=0ahUKEwjvs4W37uqBAxUlhIkEHR9yDOY4ChCYkAIIvg0</t>
  </si>
  <si>
    <t>https://encrypted-tbn0.gstatic.com/images?q=tbn:ANd9GcQGW61hNcX9p0WcYMfkgxtGDKyv36s_mPXJqBmlwr8&amp;s</t>
  </si>
  <si>
    <t>HOMESERVE</t>
  </si>
  <si>
    <t>https://www.google.com/search?sca_esv=566746031&amp;hl=en&amp;gl=us&amp;q=HOMESERVE&amp;sa=X&amp;ved=0ahUKEwie6KiF5reBAxVRSPEDHVshDDk4FBCYkAII4Qo</t>
  </si>
  <si>
    <t>Grupo Limonada</t>
  </si>
  <si>
    <t>https://www.google.com/search?sca_esv=561856720&amp;gl=us&amp;hl=en&amp;q=Grupo+Limonada&amp;sa=X&amp;ved=0ahUKEwjFm6Kt6oiBAxWrLEQIHaagAkgQmJACCL0J</t>
  </si>
  <si>
    <t>HDFC Bank Ltd.</t>
  </si>
  <si>
    <t>https://www.google.com/search?gl=us&amp;hl=en&amp;q=HDFC+Bank+Ltd.&amp;sa=X&amp;ved=0ahUKEwjHjObD7sSAAxVIEFkFHbyyDvM4eBCYkAIIwAk</t>
  </si>
  <si>
    <t>Treyd</t>
  </si>
  <si>
    <t>http://www.treyd.io/</t>
  </si>
  <si>
    <t>https://www.google.com/search?sca_esv=583722703&amp;hl=en&amp;gl=us&amp;q=Treyd&amp;sa=X&amp;ved=0ahUKEwij4JC6vs-CAxUnD1kFHc80CUMQmJACCK0L</t>
  </si>
  <si>
    <t>Institut for Antropologi</t>
  </si>
  <si>
    <t>https://www.google.com/search?hl=en&amp;gl=us&amp;q=Institut+for+Antropologi&amp;sa=X&amp;ved=0ahUKEwjamNLA_oCAAxUDg4kEHSPiCu0QmJACCLwL</t>
  </si>
  <si>
    <t>Ntirho Human Capital</t>
  </si>
  <si>
    <t>https://www.google.com/search?sca_esv=563943516&amp;hl=en&amp;gl=us&amp;q=Ntirho+Human+Capital&amp;sa=X&amp;ved=0ahUKEwio3Lyo-JyBAxXAmYQIHdlaBU44ChCYkAII0Qw</t>
  </si>
  <si>
    <t>Taazaa Inc</t>
  </si>
  <si>
    <t>https://www.google.com/search?gl=us&amp;hl=en&amp;q=Taazaa+Inc&amp;sa=X&amp;ved=0ahUKEwiQ_raM7JT_AhVnI0QIHd0sCtw4WhCYkAII-Qs</t>
  </si>
  <si>
    <t>https://encrypted-tbn0.gstatic.com/images?q=tbn:ANd9GcTHhtdwbxw1v9szjxE0f9DYorGAk_QzZlqce6reCoo&amp;s</t>
  </si>
  <si>
    <t>Jobzem (9832061)</t>
  </si>
  <si>
    <t>https://www.google.com/search?sca_esv=566746031&amp;gl=us&amp;hl=en&amp;q=Jobzem+(9832061)&amp;sa=X&amp;ved=0ahUKEwiOx-Lk5LeBAxX7MlkFHXCbCicQmJACCM0M</t>
  </si>
  <si>
    <t>Peter England</t>
  </si>
  <si>
    <t>https://www.google.com/search?hl=en&amp;gl=us&amp;q=Peter+England&amp;sa=X&amp;ved=0ahUKEwj5uYPx4IL9AhVElWoFHc1fBDg4ChCYkAII8Qo</t>
  </si>
  <si>
    <t>https://encrypted-tbn0.gstatic.com/images?q=tbn:ANd9GcQA5jM48HDJp5fucLxYUxBypyJ5pLiBorp1BDY2mks&amp;s</t>
  </si>
  <si>
    <t>ZineOne</t>
  </si>
  <si>
    <t>http://www.zineone.com/</t>
  </si>
  <si>
    <t>https://www.google.com/search?hl=en&amp;gl=us&amp;q=ZineOne&amp;sa=X&amp;ved=0ahUKEwjZ9NiXtZn9AhUAF1kFHZeCAaM4ChCYkAIInw0</t>
  </si>
  <si>
    <t>Kidly</t>
  </si>
  <si>
    <t>https://www.google.com/search?sca_esv=564926619&amp;gl=us&amp;hl=en&amp;q=Kidly&amp;sa=X&amp;ved=0ahUKEwjT2Mq2-6aBAxV2FVkFHWHRDbAQmJACCLEI</t>
  </si>
  <si>
    <t>https://encrypted-tbn0.gstatic.com/images?q=tbn:ANd9GcQkH-48nstBrqSDOnFWYA6jKJgFM0Y0qCAYrWYA_OU&amp;s</t>
  </si>
  <si>
    <t>RANDSTAD SEARCH</t>
  </si>
  <si>
    <t>https://www.google.com/search?sca_esv=591606361&amp;hl=en&amp;gl=us&amp;q=RANDSTAD+SEARCH&amp;sa=X&amp;ved=0ahUKEwjT7NCb6JWDAxVTOUQIHbvHDCQ4FBCYkAIIwA0</t>
  </si>
  <si>
    <t>Proton | Privacy By Default</t>
  </si>
  <si>
    <t>https://www.google.com/search?sca_esv=558682799&amp;hl=en&amp;gl=us&amp;q=Proton+%7C+Privacy+By+Default&amp;sa=X&amp;ved=0ahUKEwiJ4aWMk-2AAxUdFVkFHfEOArE4KBCYkAIIqgw</t>
  </si>
  <si>
    <t>University of Groningen</t>
  </si>
  <si>
    <t>https://www.rug.nl/</t>
  </si>
  <si>
    <t>https://www.google.com/search?sca_esv=566746031&amp;gl=us&amp;hl=en&amp;q=University+of+Groningen&amp;sa=X&amp;ved=0ahUKEwj9w8mV5LeBAxXyIEQIHUCGArk4KBCYkAIIxws</t>
  </si>
  <si>
    <t>https://encrypted-tbn0.gstatic.com/images?q=tbn:ANd9GcTUUnfq7UfiV5l2jG7SARn8Yh7PXHJPjWnKhOWlRO0&amp;s</t>
  </si>
  <si>
    <t>COPPEL</t>
  </si>
  <si>
    <t>http://www.coppel.com/</t>
  </si>
  <si>
    <t>https://www.google.com/search?sca_esv=557708880&amp;gl=us&amp;hl=en&amp;q=COPPEL&amp;sa=X&amp;ved=0ahUKEwiRwpKnj-OAAxVkjYkEHeaaAJQQmJACCKoO</t>
  </si>
  <si>
    <t>https://encrypted-tbn0.gstatic.com/images?q=tbn:ANd9GcT2DEXrQ7DePm_9YyPNs1mX2dMXzdk-YwL0LBZmJcU&amp;s</t>
  </si>
  <si>
    <t>Post Systemlogistik GmbH</t>
  </si>
  <si>
    <t>https://www.google.com/search?sca_esv=551412035&amp;gl=us&amp;hl=en&amp;q=Post+Systemlogistik+GmbH&amp;sa=X&amp;ved=0ahUKEwjPhMONqK6AAxWxmIQIHQOGDHo4ChCYkAII_As</t>
  </si>
  <si>
    <t>Lancashire Teaching Hospitals</t>
  </si>
  <si>
    <t>https://www.google.com/search?sca_esv=587404480&amp;gl=us&amp;hl=en&amp;q=Lancashire+Teaching+Hospitals&amp;sa=X&amp;ved=0ahUKEwjzveGZ0fKCAxV8g4kEHcjFCfw4FBCYkAIIjws</t>
  </si>
  <si>
    <t>https://encrypted-tbn0.gstatic.com/images?q=tbn:ANd9GcRgb6gErCLhW2FfTCw6qJQ3xHe4wUsl_4laKl4o&amp;s=0</t>
  </si>
  <si>
    <t>Parrot Analytics</t>
  </si>
  <si>
    <t>https://www.parrotanalytics.com/</t>
  </si>
  <si>
    <t>https://www.google.com/search?sca_esv=584993245&amp;hl=en&amp;gl=us&amp;q=Parrot+Analytics&amp;sa=X&amp;ved=0ahUKEwjLnOb4gNyCAxVIJUQIHd3pDBkQmJACCPAJ</t>
  </si>
  <si>
    <t>M &amp; J Solutions Provider Inc.</t>
  </si>
  <si>
    <t>https://www.google.com/search?gl=us&amp;hl=en&amp;q=M+%26+J+Solutions+Provider+Inc.&amp;sa=X&amp;ved=0ahUKEwjdztWupt39AhUUWDABHUgVCSUQmJACCLkJ</t>
  </si>
  <si>
    <t>Enlightenment.ai</t>
  </si>
  <si>
    <t>https://www.google.com/search?q=Enlightenment.ai&amp;sa=X&amp;ved=0ahUKEwj_7LmHiI3-AhX7lWoFHei-A_s4ChCYkAII6ww</t>
  </si>
  <si>
    <t>Casale SA</t>
  </si>
  <si>
    <t>https://www.google.com/search?gl=us&amp;hl=en&amp;q=Casale+SA&amp;sa=X&amp;ved=0ahUKEwiutbjr36GAAxWJD1kFHW8nATc4ChCYkAII3Aw</t>
  </si>
  <si>
    <t>https://encrypted-tbn0.gstatic.com/images?q=tbn:ANd9GcQvDYmyMZGOWpeuY5cpH_l--cRRFYmb_leKt8X1jtE&amp;s</t>
  </si>
  <si>
    <t>CMG Financial</t>
  </si>
  <si>
    <t>https://www.google.com/search?gl=us&amp;hl=en&amp;q=CMG+Financial&amp;sa=X&amp;ved=0ahUKEwiY7_TemdP9AhUuSzABHS5MAgA4FBCYkAIIzgk</t>
  </si>
  <si>
    <t>YUZZU â€“ Part of the AXA Group.</t>
  </si>
  <si>
    <t>https://www.google.com/search?sca_esv=568425080&amp;hl=en&amp;gl=us&amp;q=YUZZU+%E2%80%93+Part+of+the+AXA+Group.&amp;sa=X&amp;ved=0ahUKEwjws7iH18eBAxXnEGIAHVZiBuoQmJACCLoN</t>
  </si>
  <si>
    <t>https://encrypted-tbn0.gstatic.com/images?q=tbn:ANd9GcR3W2nWLE72vqzKLI-Vf0HyIlJAu0w3pwhwC2bUasY&amp;s</t>
  </si>
  <si>
    <t>Teleperformance Greece</t>
  </si>
  <si>
    <t>https://www.google.com/search?ucbcb=1&amp;hl=en&amp;gl=us&amp;q=Teleperformance+Greece&amp;sa=X&amp;ved=0ahUKEwjzjPK24Kj-AhWPVTABHd3-CuQQmJACCJcK</t>
  </si>
  <si>
    <t>Canal +</t>
  </si>
  <si>
    <t>https://www.google.com/search?hl=en&amp;gl=us&amp;q=Canal+%2B&amp;sa=X&amp;ved=0ahUKEwjQ3vX--tD-AhXpSzABHURLDDw4KBCYkAII3Qo</t>
  </si>
  <si>
    <t>FUTURE PIPE INDUSTRIES</t>
  </si>
  <si>
    <t>https://www.google.com/search?sca_esv=571506520&amp;gl=us&amp;hl=en&amp;q=FUTURE+PIPE+INDUSTRIES&amp;sa=X&amp;ved=0ahUKEwjHyLmKpeOBAxXCFFkFHRAND-0QmJACCLMJ</t>
  </si>
  <si>
    <t>CETIC</t>
  </si>
  <si>
    <t>https://www.cetic.be/</t>
  </si>
  <si>
    <t>https://www.google.com/search?gl=us&amp;hl=en&amp;q=CETIC&amp;sa=X&amp;ved=0ahUKEwj11YyG8OL_AhV9k4kEHbgZBwk4ChCYkAII9ws</t>
  </si>
  <si>
    <t>https://encrypted-tbn0.gstatic.com/images?q=tbn:ANd9GcSgWWU4Ca2wurXllco21yv5eYisOnbR4v_btfACRjY&amp;s</t>
  </si>
  <si>
    <t>Precognize</t>
  </si>
  <si>
    <t>http://www.precog.co/</t>
  </si>
  <si>
    <t>https://www.google.com/search?sca_esv=575393305&amp;gl=us&amp;hl=en&amp;q=Precognize&amp;sa=X&amp;ved=0ahUKEwjn4dDExIaCAxUqD1kFHQEJB20QmJACCNYF</t>
  </si>
  <si>
    <t>https://encrypted-tbn0.gstatic.com/images?q=tbn:ANd9GcTgaOvQ7bMYH13d0ghWDPuOK8vB5YlXH_mvHLrUX1Y&amp;s</t>
  </si>
  <si>
    <t>PEMY SDN BHD</t>
  </si>
  <si>
    <t>https://www.google.com/search?sca_esv=588967138&amp;hl=en&amp;gl=us&amp;q=PEMY+SDN+BHD&amp;sa=X&amp;ved=0ahUKEwiQ-fHTnf-CAxXCGFkFHdObAfY4FBCYkAIIpgo</t>
  </si>
  <si>
    <t>Maxa AI</t>
  </si>
  <si>
    <t>http://www.maxa.ai/</t>
  </si>
  <si>
    <t>https://www.google.com/search?sca_esv=584993245&amp;gl=us&amp;hl=en&amp;q=Maxa+AI&amp;sa=X&amp;ved=0ahUKEwjxxs6d_tuCAxVJC0QIHUNYAzsQmJACCJUL</t>
  </si>
  <si>
    <t>Invio</t>
  </si>
  <si>
    <t>https://www.google.com/search?hl=en&amp;gl=us&amp;q=Invio&amp;sa=X&amp;ved=0ahUKEwjV5LywyrX_AhXVMlkFHcDQDIQ4RhCYkAIIwAw</t>
  </si>
  <si>
    <t>SKYDANCE</t>
  </si>
  <si>
    <t>https://www.google.com/search?sca_esv=587404480&amp;hl=en&amp;gl=us&amp;q=SKYDANCE&amp;sa=X&amp;ved=0ahUKEwidxLTV0vKCAxW5J0QIHYfwD3c4ChCYkAII-ws</t>
  </si>
  <si>
    <t>https://encrypted-tbn0.gstatic.com/images?q=tbn:ANd9GcSbHF9HG8szK1e7-zln9BT1KoJ8ufUfrqxItanVneQ&amp;s</t>
  </si>
  <si>
    <t>KAPIA - RGI</t>
  </si>
  <si>
    <t>https://www.google.com/search?sca_esv=585526170&amp;hl=en&amp;gl=us&amp;q=KAPIA+-+RGI&amp;sa=X&amp;ved=0ahUKEwjfso_-yuOCAxX4ElkFHSmKDhgQmJACCPML</t>
  </si>
  <si>
    <t>FinXL AU</t>
  </si>
  <si>
    <t>https://www.google.com/search?hl=en&amp;gl=us&amp;q=FinXL+AU&amp;sa=X&amp;ved=0ahUKEwjDx_a_6Y__AhWCgoQIHRKTD-AQmJACCOcJ</t>
  </si>
  <si>
    <t>https://encrypted-tbn0.gstatic.com/images?q=tbn:ANd9GcSIV9gSjLOcem7R7uMH6Dp6rAvDcOkF7X1Rderx8M1Fq_wiRG2rcAEM8Tk&amp;s</t>
  </si>
  <si>
    <t>Code4lib</t>
  </si>
  <si>
    <t>https://www.google.com/search?sca_esv=570269325&amp;gl=us&amp;hl=en&amp;q=Code4lib&amp;sa=X&amp;ved=0ahUKEwjevreVmtmBAxXBj4kEHfbLAXQ4UBCYkAIInAs</t>
  </si>
  <si>
    <t>Mentric Technologies M.E.</t>
  </si>
  <si>
    <t>https://www.google.com/search?sca_esv=587936899&amp;gl=us&amp;hl=en&amp;q=Mentric+Technologies+M.E.&amp;sa=X&amp;ved=0ahUKEwi6g-vs1veCAxW5K1kFHc5iDbMQmJACCJAH</t>
  </si>
  <si>
    <t>Smart IMS India Pvt Ltd</t>
  </si>
  <si>
    <t>https://www.google.com/search?gl=us&amp;hl=en&amp;q=Smart+IMS+India+Pvt+Ltd&amp;sa=X&amp;ved=0ahUKEwjqj8HL87-AAxVbMlkFHQlSCX44MhCYkAIIvQs</t>
  </si>
  <si>
    <t>FORTE CLOUD</t>
  </si>
  <si>
    <t>https://www.google.com/search?gl=us&amp;hl=en&amp;q=FORTE+CLOUD&amp;sa=X&amp;ved=0ahUKEwjF4uvohYaAAxUyElkFHZ16D1IQmJACCMkJ</t>
  </si>
  <si>
    <t>https://encrypted-tbn0.gstatic.com/images?q=tbn:ANd9GcSKPAsQePaKOiU7bAW7WE6-LTu7mTSrTW_E7wlJfmY&amp;s</t>
  </si>
  <si>
    <t>Origin Hubs</t>
  </si>
  <si>
    <t>https://www.google.com/search?sca_esv=568110489&amp;gl=us&amp;hl=en&amp;q=Origin+Hubs&amp;sa=X&amp;ved=0ahUKEwjepa7WkMWBAxWcF2IAHVEjCrE4FBCYkAII3Ao</t>
  </si>
  <si>
    <t>Transplace Laser S. de R.L.</t>
  </si>
  <si>
    <t>https://www.google.com/search?gl=us&amp;hl=en&amp;q=Transplace+Laser+S.+de+R.L.&amp;sa=X&amp;ved=0ahUKEwi6vqjG5LWAAxXoElkFHX6IAik4HhCYkAIIlAs</t>
  </si>
  <si>
    <t>Regenstrief Institute</t>
  </si>
  <si>
    <t>http://www.regenstrief.org/</t>
  </si>
  <si>
    <t>https://www.google.com/search?q=Regenstrief+Institute&amp;sa=X&amp;ved=0ahUKEwjx8Z-r6Lz-AhU1sDEKHSwcBac4WhCYkAII0Ak</t>
  </si>
  <si>
    <t>Wagdy Moamen Group</t>
  </si>
  <si>
    <t>https://www.google.com/search?sca_esv=cd2920284bba1164&amp;gl=us&amp;hl=en&amp;q=Wagdy+Moamen+Group&amp;sa=X&amp;ved=0ahUKEwi5yvfYuaeDAxXoSjABHf4bDZMQmJACCM0I</t>
  </si>
  <si>
    <t>Callao</t>
  </si>
  <si>
    <t>https://www.google.com/search?gl=us&amp;hl=en&amp;q=Callao&amp;sa=X&amp;ved=0ahUKEwiEgL3377n8AhWMkIkEHXSWBH84KBCYkAIIqQw</t>
  </si>
  <si>
    <t>SM Squared Talent (Pty) Limited</t>
  </si>
  <si>
    <t>https://www.google.com/search?sca_esv=565570927&amp;hl=en&amp;gl=us&amp;q=SM+Squared+Talent+(Pty)+Limited&amp;sa=X&amp;ved=0ahUKEwj8qtCe_KuBAxW-FlkFHdrwDA4QmJACCKUN</t>
  </si>
  <si>
    <t>https://encrypted-tbn0.gstatic.com/images?q=tbn:ANd9GcTmlc67uMVKrW2afelDTxAI5N6cXnBYe1-UI6NMtFYmIUYoRYcWgToh9M0&amp;s</t>
  </si>
  <si>
    <t>Raqmiyat Dubai -</t>
  </si>
  <si>
    <t>https://www.google.com/search?sca_esv=559635945&amp;hl=en&amp;gl=us&amp;q=Raqmiyat+Dubai+-&amp;sa=X&amp;ved=0ahUKEwirifqd1PSAAxXxRTABHSRkBU0QmJACCMgO</t>
  </si>
  <si>
    <t>ADEC Innovations</t>
  </si>
  <si>
    <t>https://www.google.com/search?sca_esv=574353833&amp;hl=en&amp;gl=us&amp;q=ADEC+Innovations&amp;sa=X&amp;ved=0ahUKEwitiLj1-P6BAxXvhYkEHV2MD68QmJACCLwJ</t>
  </si>
  <si>
    <t>Nordsec</t>
  </si>
  <si>
    <t>https://www.google.com/search?gl=us&amp;hl=en&amp;q=Nordsec&amp;sa=X&amp;ved=0ahUKEwidsf3Az7r_AhXkfjABHQ06BmEQmJACCK8L</t>
  </si>
  <si>
    <t>https://encrypted-tbn0.gstatic.com/images?q=tbn:ANd9GcS529D2fV3xCq6guaP_XN7GgoHiPJQwTirI_1ko5e4&amp;s</t>
  </si>
  <si>
    <t>AmeBha LLC</t>
  </si>
  <si>
    <t>https://www.google.com/search?sca_esv=589510079&amp;gl=us&amp;hl=en&amp;q=AmeBha+LLC&amp;sa=X&amp;ved=0ahUKEwjfyon5mYSDAxXKFVkFHULIBogQmJACCJ8K</t>
  </si>
  <si>
    <t>PSA INTERNATIONAL PTE LTD</t>
  </si>
  <si>
    <t>https://www.google.com/search?gl=us&amp;hl=en&amp;q=PSA+INTERNATIONAL+PTE+LTD&amp;sa=X&amp;ved=0ahUKEwiStNXN2Ij9AhWsmWoFHQiqDPoQmJACCMAK</t>
  </si>
  <si>
    <t>https://encrypted-tbn0.gstatic.com/images?q=tbn:ANd9GcRxsqEc-jEgsH6WLJIJqBxd_Z2dB75PYj1a2Tn9&amp;s=0</t>
  </si>
  <si>
    <t>Kiwi Search</t>
  </si>
  <si>
    <t>https://www.google.com/search?sca_esv=592739610&amp;gl=us&amp;hl=en&amp;q=Kiwi+Search&amp;sa=X&amp;ved=0ahUKEwjo4ITj8Z-DAxVdAHkGHb7aAjsQmJACCKEM</t>
  </si>
  <si>
    <t>Blue Telecom Consulting</t>
  </si>
  <si>
    <t>https://www.google.com/search?hl=en&amp;gl=us&amp;q=Blue+Telecom+Consulting&amp;sa=X&amp;ved=0ahUKEwjby-uZmaSAAxW4KlkFHYW6BSc4MhCYkAII2ww</t>
  </si>
  <si>
    <t>https://encrypted-tbn0.gstatic.com/images?q=tbn:ANd9GcSD8gssy4om8l9BSBWxORMHTEQoM4KnzcYvzg3I6J4&amp;s</t>
  </si>
  <si>
    <t>Getaround, Inc.</t>
  </si>
  <si>
    <t>https://www.google.com/search?gl=us&amp;hl=en&amp;q=Getaround,+Inc.&amp;sa=X&amp;ved=0ahUKEwixxu_xrpL_AhWYD1kFHV3eA9s4KBCYkAII5ws</t>
  </si>
  <si>
    <t>Nova Scotia Power Inc.</t>
  </si>
  <si>
    <t>https://www.google.com/search?gl=us&amp;hl=en&amp;q=Nova+Scotia+Power+Inc.&amp;sa=X&amp;ved=0ahUKEwjz94WE9fH_AhVXlIkEHawpCsEQmJACCPMJ</t>
  </si>
  <si>
    <t>Acara Solutions India</t>
  </si>
  <si>
    <t>https://www.google.com/search?q=Acara+Solutions+India&amp;sa=X&amp;ved=0ahUKEwjTke2mj5f-AhVuFlkFHQMpCA44WhCYkAIIoQw</t>
  </si>
  <si>
    <t>https://encrypted-tbn0.gstatic.com/images?q=tbn:ANd9GcT6Yj1IBaB_171MaY_Fszp2OubZBWxliAExzE4XsM8&amp;s</t>
  </si>
  <si>
    <t>Lombard International Assurance S.A.</t>
  </si>
  <si>
    <t>https://www.google.com/search?gl=us&amp;hl=en&amp;q=Lombard+International+Assurance+S.A.&amp;sa=X&amp;ved=0ahUKEwjV8tOSotH_AhWSjYkEHctNDO0QmJACCJUL</t>
  </si>
  <si>
    <t>https://encrypted-tbn0.gstatic.com/images?q=tbn:ANd9GcQQVWn6RjtudsJ2av5PsLl8B0w5y5NKda7CuvVl&amp;s=0</t>
  </si>
  <si>
    <t>MONIN</t>
  </si>
  <si>
    <t>http://www.monin.com/</t>
  </si>
  <si>
    <t>https://www.google.com/search?sca_esv=579068902&amp;hl=en&amp;gl=us&amp;q=MONIN&amp;sa=X&amp;ved=0ahUKEwjgzMr_k6eCAxUfFFkFHcX7B4gQmJACCOEK</t>
  </si>
  <si>
    <t>Innovsol Systems and Technologies</t>
  </si>
  <si>
    <t>https://www.google.com/search?sca_esv=569950492&amp;gl=us&amp;hl=en&amp;q=Innovsol+Systems+and+Technologies&amp;sa=X&amp;ved=0ahUKEwi99bqp2taBAxW4m4kEHdr9DEk4ChCYkAII-ws</t>
  </si>
  <si>
    <t>Ivory Group</t>
  </si>
  <si>
    <t>https://www.google.com/search?sca_esv=594376342&amp;gl=us&amp;hl=en&amp;q=Ivory+Group&amp;sa=X&amp;ved=0ahUKEwiXwPrgg7SDAxWJHzQIHXGpDPYQmJACCOsM</t>
  </si>
  <si>
    <t>Webber-Chase</t>
  </si>
  <si>
    <t>https://www.google.com/search?sca_esv=575547564&amp;hl=en&amp;gl=us&amp;q=Webber-Chase&amp;sa=X&amp;ved=0ahUKEwjwyq3SgYmCAxURFVkFHaXqAbo4FBCYkAIIxw0</t>
  </si>
  <si>
    <t>ul hospitals group</t>
  </si>
  <si>
    <t>https://www.google.com/search?q=ul+hospitals+group&amp;sa=X&amp;ved=0ahUKEwiEpYb37bT8AhWxMlkFHd1ABW04KBCYkAII5gk</t>
  </si>
  <si>
    <t>Emerging India Analytics</t>
  </si>
  <si>
    <t>https://www.google.com/search?sca_esv=566185899&amp;gl=us&amp;hl=en&amp;q=Emerging+India+Analytics&amp;sa=X&amp;ved=0ahUKEwjS06aDwLOBAxWbGVkFHbwoApE4ChCYkAIIvwk</t>
  </si>
  <si>
    <t>Western Energy Services Corp</t>
  </si>
  <si>
    <t>http://www.wesc.ca/</t>
  </si>
  <si>
    <t>https://www.google.com/search?sca_esv=560269821&amp;hl=en&amp;gl=us&amp;q=Western+Energy+Services+Corp&amp;sa=X&amp;ved=0ahUKEwjbrteH2PmAAxVNEFkFHaHxAhI4KBCYkAIIvwk</t>
  </si>
  <si>
    <t>OMIO</t>
  </si>
  <si>
    <t>https://www.google.com/search?gl=us&amp;hl=en&amp;q=OMIO&amp;sa=X&amp;ved=0ahUKEwjn0dCC8ZT_AhWCFFkFHTrtA-AQmJACCN0K</t>
  </si>
  <si>
    <t>https://encrypted-tbn0.gstatic.com/images?q=tbn:ANd9GcSpclOHpMmnUHP-PGyep5YajlQDgYCLTzc-wMgrk50&amp;s</t>
  </si>
  <si>
    <t>Entelect Software  Ltd</t>
  </si>
  <si>
    <t>https://www.google.com/search?hl=en&amp;gl=us&amp;q=Entelect+Software++Ltd&amp;sa=X&amp;ved=0ahUKEwjk2-Lxz7z9AhXvmWoFHdSKAe04ChCYkAIIzwo</t>
  </si>
  <si>
    <t>https://encrypted-tbn0.gstatic.com/images?q=tbn:ANd9GcSBC8xBax7wwO9pMA5L_yQdsqAQuZAXoPFbBgct&amp;s=0</t>
  </si>
  <si>
    <t>Prophecy Sensorlytics</t>
  </si>
  <si>
    <t>https://www.google.com/search?ucbcb=1&amp;hl=en&amp;gl=us&amp;q=Prophecy+Sensorlytics&amp;sa=X&amp;ved=0ahUKEwiG9PiWhtj8AhUDZMAKHc97A6s4ChCYkAIIwgs</t>
  </si>
  <si>
    <t>https://encrypted-tbn0.gstatic.com/images?q=tbn:ANd9GcRMov2H9UPZoOSaUY15rH2a0RE26HZ5On5zNzRemG0&amp;s</t>
  </si>
  <si>
    <t>MAP</t>
  </si>
  <si>
    <t>https://www.google.com/search?sca_esv=558332242&amp;gl=us&amp;hl=en&amp;q=MAP&amp;sa=X&amp;ved=0ahUKEwjc3anTiOiAAxXTmGoFHZ7MDs84FBCYkAII-As</t>
  </si>
  <si>
    <t>https://encrypted-tbn0.gstatic.com/images?q=tbn:ANd9GcQ0_FVnwFiR2xVASvzaKG17R9l0-1dV8eX6hnloQNc&amp;s</t>
  </si>
  <si>
    <t>BCIC Swiss</t>
  </si>
  <si>
    <t>https://www.google.com/search?sca_esv=588643820&amp;hl=en&amp;gl=us&amp;q=BCIC+Swiss&amp;sa=X&amp;ved=0ahUKEwjVsOTF1vyCAxW5v4kEHXmuCUM4RhCYkAIIgQw</t>
  </si>
  <si>
    <t>BM Reclutamiento</t>
  </si>
  <si>
    <t>https://www.google.com/search?gl=us&amp;hl=en&amp;q=BM+Reclutamiento&amp;sa=X&amp;ved=0ahUKEwiJqtv928n_AhXnjYkEHVPnBt8QmJACCN8M</t>
  </si>
  <si>
    <t>ITC WORLDWIDE</t>
  </si>
  <si>
    <t>https://www.google.com/search?sca_esv=2085ba87c006d163&amp;sca_upv=1&amp;hl=en&amp;gl=us&amp;q=ITC+WORLDWIDE&amp;sa=X&amp;ved=0ahUKEwi_gpDrrpODAxVRSTABHek2Bkw4FBCYkAII6Aw</t>
  </si>
  <si>
    <t>Spring Computing Technologies</t>
  </si>
  <si>
    <t>https://www.google.com/search?sca_esv=568736477&amp;hl=en&amp;gl=us&amp;q=Spring+Computing+Technologies&amp;sa=X&amp;ved=0ahUKEwj30JC9kcqBAxUgMlkFHc1SB2Q4MhCYkAII3Aw</t>
  </si>
  <si>
    <t>Schaeffler Automotive Aftermarket GmbH &amp; Co. KG</t>
  </si>
  <si>
    <t>https://www.google.com/search?gl=us&amp;hl=en&amp;q=Schaeffler+Automotive+Aftermarket+GmbH+%26+Co.+KG&amp;sa=X&amp;ved=0ahUKEwjGnNjm29P_AhUGD1kFHZXDCLw4HhCYkAIIwQ0</t>
  </si>
  <si>
    <t>https://encrypted-tbn0.gstatic.com/images?q=tbn:ANd9GcRPyc9rdkfH79HIWkTE2V_BlGHN4TYGNuVtemnGVmEzsUz7xdNVvAVR1zA&amp;s</t>
  </si>
  <si>
    <t>Riverbed Technology, Inc.</t>
  </si>
  <si>
    <t>https://www.google.com/search?hl=en&amp;gl=us&amp;q=Riverbed+Technology,+Inc.&amp;sa=X&amp;ved=0ahUKEwiHt-ey-6X9AhWdKFkFHTFnCs84KBCYkAIIlwo</t>
  </si>
  <si>
    <t>https://encrypted-tbn0.gstatic.com/images?q=tbn:ANd9GcQhEkZrVQN7MxL_jfTYfxz_ZMU4AZUHxmjd61ZN&amp;s=0</t>
  </si>
  <si>
    <t>Netpag Consultores</t>
  </si>
  <si>
    <t>https://www.google.com/search?sca_esv=558035255&amp;gl=us&amp;hl=en&amp;q=Netpag+Consultores&amp;sa=X&amp;ved=0ahUKEwil6caJzOWAAxXgFlkFHXtfA-s4ChCYkAIIxg0</t>
  </si>
  <si>
    <t>Kraton</t>
  </si>
  <si>
    <t>http://www.kraton.com/</t>
  </si>
  <si>
    <t>https://www.google.com/search?sca_esv=561856720&amp;hl=en&amp;gl=us&amp;q=Kraton&amp;sa=X&amp;ved=0ahUKEwjMpdKk64iBAxXYGFkFHRc3CTw4FBCYkAIIqgw</t>
  </si>
  <si>
    <t>https://encrypted-tbn0.gstatic.com/images?q=tbn:ANd9GcTgLXKYJBgnP7pDC_KVCbLalVaYa4m6XgH_TzNfYAQ&amp;s</t>
  </si>
  <si>
    <t>WhiteAway Group A/S</t>
  </si>
  <si>
    <t>https://www.google.com/search?sca_esv=558682799&amp;gl=us&amp;hl=en&amp;q=WhiteAway+Group+A/S&amp;sa=X&amp;ved=0ahUKEwjf5eLKku2AAxVJF1kFHROMBbQQmJACCKcK</t>
  </si>
  <si>
    <t>Arts et MÃ©tiers ParisTech - Ã‰cole Nationale SupÃ©rieure d'Arts et MÃ©tiers</t>
  </si>
  <si>
    <t>https://www.google.com/search?gl=us&amp;hl=en&amp;q=Arts+et+M%C3%A9tiers+ParisTech+-+%C3%89cole+Nationale+Sup%C3%A9rieure+d%27Arts+et+M%C3%A9tiers&amp;sa=X&amp;ved=0ahUKEwjE4qDm_tX-AhXQj4kEHRGACD44KBCYkAIIiQs</t>
  </si>
  <si>
    <t>Improvin'</t>
  </si>
  <si>
    <t>http://improvin.com/</t>
  </si>
  <si>
    <t>https://www.google.com/search?gl=us&amp;hl=en&amp;q=Improvin%27&amp;sa=X&amp;ved=0ahUKEwiHleXqj5CAAxVgQjABHY_fBjY4ChCYkAII0Q4</t>
  </si>
  <si>
    <t>https://encrypted-tbn0.gstatic.com/images?q=tbn:ANd9GcQs9I18y2POwuFLZ40_3nAPlcG87R4gmwP0AXBlMwQ&amp;s</t>
  </si>
  <si>
    <t>BiTaksi</t>
  </si>
  <si>
    <t>https://www.google.com/search?hl=en&amp;gl=us&amp;q=BiTaksi&amp;sa=X&amp;ved=0ahUKEwiA9Nbt1Zn-AhWPElkFHQ0nCvkQmJACCK0I</t>
  </si>
  <si>
    <t>https://encrypted-tbn0.gstatic.com/images?q=tbn:ANd9GcT5jnnvMpgv6jD5xasRxSo2gKHUjHQ9Z9KdeS0MAFU&amp;s</t>
  </si>
  <si>
    <t>Dixon Finance</t>
  </si>
  <si>
    <t>https://www.google.com/search?ucbcb=1&amp;gl=us&amp;hl=en&amp;q=Dixon+Finance&amp;sa=X&amp;ved=0ahUKEwjfjo-kiY3-AhX7FzQIHQQQAOU4HhCYkAII2wo</t>
  </si>
  <si>
    <t>Quantum AI Systems</t>
  </si>
  <si>
    <t>https://www.google.com/search?sca_esv=561545016&amp;hl=en&amp;gl=us&amp;q=Quantum+AI+Systems&amp;sa=X&amp;ved=0ahUKEwi6mbr-n4aBAxVYD1kFHfSrCtQ4KBCYkAII0Qo</t>
  </si>
  <si>
    <t>One Bridge Inc</t>
  </si>
  <si>
    <t>http://www.onebridge.com/</t>
  </si>
  <si>
    <t>https://www.google.com/search?sca_esv=560909571&amp;hl=en&amp;gl=us&amp;q=One+Bridge+Inc&amp;sa=X&amp;ved=0ahUKEwiQjqCsqYGBAxVQF2IAHawSA9U4HhCYkAIItQs</t>
  </si>
  <si>
    <t>https://encrypted-tbn0.gstatic.com/images?q=tbn:ANd9GcSPaXZuxPK9PYpRVPRCwWGRmT6RF0b-4nJC9EMTUpQ&amp;s</t>
  </si>
  <si>
    <t>Modern Technology Solutions Inc</t>
  </si>
  <si>
    <t>https://www.google.com/search?sca_esv=564262174&amp;gl=us&amp;hl=en&amp;q=Modern+Technology+Solutions+Inc&amp;sa=X&amp;ved=0ahUKEwiyk8a78aGBAxUzF1kFHU-MC8Y4PBCYkAIItQ0</t>
  </si>
  <si>
    <t>Pt Kreator Solusi Informasi</t>
  </si>
  <si>
    <t>https://www.google.com/search?hl=en&amp;gl=us&amp;q=Pt+Kreator+Solusi+Informasi&amp;sa=X&amp;ved=0ahUKEwjy55CNwqj9AhXxEFkFHUP7BiYQmJACCLQL</t>
  </si>
  <si>
    <t>https://encrypted-tbn0.gstatic.com/images?q=tbn:ANd9GcS-LA5fUMd-5cB2Tw0HJpaLdBwIDrEm7MrGsBzns0mF--HlCGG2Q2-1nA&amp;s</t>
  </si>
  <si>
    <t>Strive Health</t>
  </si>
  <si>
    <t>http://strivehealth.com/</t>
  </si>
  <si>
    <t>https://www.google.com/search?gl=us&amp;hl=en&amp;q=Strive+Health&amp;sa=X&amp;ved=0ahUKEwiR8Ky7-Zn_AhWSD1kFHVdTDY44ChCYkAIIig0</t>
  </si>
  <si>
    <t>https://encrypted-tbn0.gstatic.com/images?q=tbn:ANd9GcShI3_9bN9PE4axJPLlDZeM-MpcDN7LTLgCYrOy0Ys&amp;s</t>
  </si>
  <si>
    <t>FIS Global Business Solutions India Private Limited</t>
  </si>
  <si>
    <t>https://www.google.com/search?q=FIS+Global+Business+Solutions+India+Private+Limited&amp;sa=X&amp;ved=0ahUKEwjjx8Kg78H-AhVzSjABHbsXBDM4ChCYkAIIlgo</t>
  </si>
  <si>
    <t>Spinnaker Analytics</t>
  </si>
  <si>
    <t>https://www.google.com/search?hl=en&amp;gl=us&amp;q=Spinnaker+Analytics&amp;sa=X&amp;ved=0ahUKEwiDs-SmtZn9AhWNkWoFHc6XCKA4WhCYkAII5gk</t>
  </si>
  <si>
    <t>PT Duta Cemerlang Motors</t>
  </si>
  <si>
    <t>https://www.google.com/search?sca_esv=589510079&amp;gl=us&amp;hl=en&amp;q=PT+Duta+Cemerlang+Motors&amp;sa=X&amp;ved=0ahUKEwjbmsLbnISDAxWAMlkFHS7VA-0QmJACCNIF</t>
  </si>
  <si>
    <t>COMPASS GROUP CANADA</t>
  </si>
  <si>
    <t>http://www.compass-canada.com/</t>
  </si>
  <si>
    <t>https://www.google.com/search?ucbcb=1&amp;hl=en&amp;gl=us&amp;q=COMPASS+GROUP+CANADA&amp;sa=X&amp;ved=0ahUKEwikya2guMv8AhXKFTQIHXlLAlY4ChCYkAII-Q0</t>
  </si>
  <si>
    <t>Getsafe</t>
  </si>
  <si>
    <t>https://www.google.com/search?gl=us&amp;hl=en&amp;q=Getsafe&amp;sa=X&amp;ved=0ahUKEwjUidjS3KuAAxXYEVkFHQzVA5IQmJACCL4J</t>
  </si>
  <si>
    <t>Actum, s.r.o.</t>
  </si>
  <si>
    <t>https://www.google.com/search?gl=us&amp;hl=en&amp;q=Actum,+s.r.o.&amp;sa=X&amp;ved=0ahUKEwjPpOyu0ZyAAxUFezABHYmCAnAQmJACCI8N</t>
  </si>
  <si>
    <t>REXEL</t>
  </si>
  <si>
    <t>http://www.rexel.com/</t>
  </si>
  <si>
    <t>https://www.google.com/search?sca_esv=577551505&amp;hl=en&amp;gl=us&amp;q=REXEL&amp;sa=X&amp;ved=0ahUKEwjzoMfZzJqCAxXjk2oFHWP-B6g4FBCYkAIIxws</t>
  </si>
  <si>
    <t>https://encrypted-tbn0.gstatic.com/images?q=tbn:ANd9GcTogfz3aw2NuLzk0JaaebH0klpFPOOsoUTrtYBqSNM&amp;s</t>
  </si>
  <si>
    <t>Conservice</t>
  </si>
  <si>
    <t>http://www.conservice.com/</t>
  </si>
  <si>
    <t>https://www.google.com/search?gl=us&amp;hl=en&amp;q=Conservice&amp;sa=X&amp;ved=0ahUKEwit-vGFjJf-AhU-F1kFHT-sAj8QmJACCI0M</t>
  </si>
  <si>
    <t>Jobteq Solutions</t>
  </si>
  <si>
    <t>https://www.google.com/search?hl=en&amp;gl=us&amp;q=Jobteq+Solutions&amp;sa=X&amp;ved=0ahUKEwiBgpDX38n_AhUsg4QIHdp4B-8QmJACCIkK</t>
  </si>
  <si>
    <t>https://encrypted-tbn0.gstatic.com/images?q=tbn:ANd9GcQfvN9CCqGEAopqYNsOLPqe5gP8A8yR_To9MG6XPU0&amp;s</t>
  </si>
  <si>
    <t>Omicron</t>
  </si>
  <si>
    <t>http://www.omicron.at/</t>
  </si>
  <si>
    <t>https://www.google.com/search?hl=en&amp;gl=us&amp;q=Omicron&amp;sa=X&amp;ved=0ahUKEwjE4Nb54KuAAxXsD1kFHVSaD004ChCYkAIIlw0</t>
  </si>
  <si>
    <t>https://encrypted-tbn0.gstatic.com/images?q=tbn:ANd9GcRe6A49EAYk0ihzFAzIVH0Hvsg9-5M4wpr7hOfDZ3M&amp;s</t>
  </si>
  <si>
    <t>Regent Advisors</t>
  </si>
  <si>
    <t>https://www.google.com/search?hl=en&amp;gl=us&amp;q=Regent+Advisors&amp;sa=X&amp;ved=0ahUKEwjmxJCF17z9AhXskmoFHXgRDRUQmJACCIUL</t>
  </si>
  <si>
    <t>UFINET COLOMBIA</t>
  </si>
  <si>
    <t>http://www.ufinet.com/</t>
  </si>
  <si>
    <t>https://www.google.com/search?hl=en&amp;gl=us&amp;q=UFINET+COLOMBIA&amp;sa=X&amp;ved=0ahUKEwiQjIPdm5-AAxV-nGoFHa22Bk0QmJACCM4L</t>
  </si>
  <si>
    <t>https://encrypted-tbn0.gstatic.com/images?q=tbn:ANd9GcQE2cMvRvswwl__kNB-noGW8gDyp-HmER7tEDfb&amp;s=0</t>
  </si>
  <si>
    <t>Scout Talent</t>
  </si>
  <si>
    <t>https://www.google.com/search?ucbcb=1&amp;gl=us&amp;hl=en&amp;q=Scout+Talent&amp;sa=X&amp;ved=0ahUKEwjL1-y5uc7-AhVjkGoFHZLsCOsQmJACCM4L</t>
  </si>
  <si>
    <t>Voptime S.A.S</t>
  </si>
  <si>
    <t>https://www.google.com/search?sca_esv=558332242&amp;gl=us&amp;hl=en&amp;q=Voptime+S.A.S&amp;sa=X&amp;ved=0ahUKEwjJ7OiIjOiAAxXJQjABHfhfA-I4ChCYkAII-g0</t>
  </si>
  <si>
    <t>Gamaga</t>
  </si>
  <si>
    <t>http://www.gamaga.com/</t>
  </si>
  <si>
    <t>https://www.google.com/search?q=Gamaga&amp;sa=X&amp;ved=0ahUKEwiX95fV4LCAAxUBjIkEHbuwDt04ChCYkAIIqQ4</t>
  </si>
  <si>
    <t>NHRG srl - agenzia per il lavoro</t>
  </si>
  <si>
    <t>https://www.google.com/search?sca_esv=559635945&amp;hl=en&amp;gl=us&amp;q=NHRG+srl+-+agenzia+per+il+lavoro&amp;sa=X&amp;ved=0ahUKEwj7qsHp1fSAAxV1ElkFHajtBQk4FBCYkAII3ws</t>
  </si>
  <si>
    <t>https://encrypted-tbn0.gstatic.com/images?q=tbn:ANd9GcRh-0pNUug3MqkKF8-Wjgo1CvLJgyD-9-hul_j0y9Y&amp;s</t>
  </si>
  <si>
    <t>Memorial Hermann Health System, Memorial Hermann Health System</t>
  </si>
  <si>
    <t>https://www.google.com/search?hl=en&amp;gl=us&amp;q=Memorial+Hermann+Health+System,+Memorial+Hermann+Health+System&amp;sa=X&amp;ved=0ahUKEwjTo_eMwIX-AhViPUQIHVpVAWY4ChCYkAIItg0</t>
  </si>
  <si>
    <t>Stadler Praha s.r.o.</t>
  </si>
  <si>
    <t>https://www.google.com/search?hl=en&amp;gl=us&amp;q=Stadler+Praha+s.r.o.&amp;sa=X&amp;ved=0ahUKEwiF5OHGmqmAAxW-lWoFHSyqDrs4ChCYkAII9ws</t>
  </si>
  <si>
    <t>Open Consulting Canarias</t>
  </si>
  <si>
    <t>https://www.google.com/search?sca_esv=589004769&amp;gl=us&amp;hl=en&amp;q=Open+Consulting+Canarias&amp;sa=X&amp;ved=0ahUKEwikkNCbn_-CAxUED1kFHc2oC1M4UBCYkAIInA0</t>
  </si>
  <si>
    <t>Houm</t>
  </si>
  <si>
    <t>https://www.google.com/search?hl=en&amp;gl=us&amp;q=Houm&amp;sa=X&amp;ved=0ahUKEwjCs9n-9pb9AhWGkokEHWTTBrE4FBCYkAII5Qs</t>
  </si>
  <si>
    <t>Forum Emploi Formation Alternance: Talents Handicap</t>
  </si>
  <si>
    <t>https://www.google.com/search?gl=us&amp;hl=en&amp;q=Forum+Emploi+Formation+Alternance:+Talents+Handicap&amp;sa=X&amp;ved=0ahUKEwirrcqlq7L8AhUvmGoFHT2wDhE4RhCYkAII2wo</t>
  </si>
  <si>
    <t>Mobiliz Bilgi ve Ä°letiÅŸim Teknolojileri A.Åž.</t>
  </si>
  <si>
    <t>https://www.google.com/search?ucbcb=1&amp;hl=en&amp;gl=us&amp;q=Mobiliz+Bilgi+ve+%C4%B0leti%C5%9Fim+Teknolojileri+A.%C5%9E.&amp;sa=X&amp;ved=0ahUKEwj8_fXSvJn9AhXUGlkFHWxnCD0QmJACCLsJ</t>
  </si>
  <si>
    <t>https://encrypted-tbn0.gstatic.com/images?q=tbn:ANd9GcS4LURBuW1iFy_lGIXTvyxu0i4btJSo3455twcNLWA&amp;s</t>
  </si>
  <si>
    <t>K&amp;K social resources and development GmbH</t>
  </si>
  <si>
    <t>https://www.google.com/search?sca_esv=570874343&amp;gl=us&amp;hl=en&amp;q=K%26K+social+resources+and+development+GmbH&amp;sa=X&amp;ved=0ahUKEwjspM3ioN6BAxV-EFkFHd5NB2Q4ChCYkAIIrww</t>
  </si>
  <si>
    <t>https://encrypted-tbn0.gstatic.com/images?q=tbn:ANd9GcRd929gNr_TBKcJCjygFiMeD18kcB1kZc1ZSUQhkGA&amp;s</t>
  </si>
  <si>
    <t>Abstract Marketing Management LLC</t>
  </si>
  <si>
    <t>https://www.google.com/search?sca_esv=552010940&amp;hl=en&amp;gl=us&amp;q=Abstract+Marketing+Management+LLC&amp;sa=X&amp;ved=0ahUKEwihg_mNpLOAAxVRRjABHaaKB204FBCYkAIItQs</t>
  </si>
  <si>
    <t>Cocoon</t>
  </si>
  <si>
    <t>https://www.google.com/search?gl=us&amp;hl=en&amp;q=Cocoon&amp;sa=X&amp;ved=0ahUKEwjbpce5lpqAAxV3JkQIHSHDDu84KBCYkAII_gs</t>
  </si>
  <si>
    <t>https://encrypted-tbn0.gstatic.com/images?q=tbn:ANd9GcT1CAJNQilM543GgGNxLSg0u9Aen7wjJArReagYOjw&amp;s</t>
  </si>
  <si>
    <t>Jaeger Lecoultre Richemont</t>
  </si>
  <si>
    <t>https://www.google.com/search?sca_esv=554003346&amp;gl=us&amp;hl=en&amp;q=Jaeger+Lecoultre+Richemont&amp;sa=X&amp;ved=0ahUKEwjpldTO8MSAAxWZZTABHY0vAWM4ChCYkAII_A0</t>
  </si>
  <si>
    <t>Grameenphone Ltd</t>
  </si>
  <si>
    <t>http://www.grameenphone.com/</t>
  </si>
  <si>
    <t>https://www.google.com/search?sca_esv=591053097&amp;gl=us&amp;hl=en&amp;q=Grameenphone+Ltd&amp;sa=X&amp;ved=0ahUKEwjQkcrA5JCDAxVEFlkFHRVpA30QmJACCK4L</t>
  </si>
  <si>
    <t>https://encrypted-tbn0.gstatic.com/images?q=tbn:ANd9GcSMCx41C0bqG9xZy6oV9w7cawKkLaI2SZqCQwCXFKo&amp;s</t>
  </si>
  <si>
    <t>SICM Venture Pvt. Ltd</t>
  </si>
  <si>
    <t>https://www.google.com/search?q=SICM+Venture+Pvt.+Ltd&amp;sa=X&amp;ved=0ahUKEwi_i4fl1p7-AhXHFFkFHa1BDz8QmJACCNMM</t>
  </si>
  <si>
    <t>DysrupIT Pty Ltd</t>
  </si>
  <si>
    <t>https://www.google.com/search?gl=us&amp;hl=en&amp;q=DysrupIT+Pty+Ltd&amp;sa=X&amp;ved=0ahUKEwiNxKPTntb_AhWiSDABHUIjAEY4HhCYkAIIvQk</t>
  </si>
  <si>
    <t>https://encrypted-tbn0.gstatic.com/images?q=tbn:ANd9GcSm__xkCHf01Bw-IG8FqdGDDzbbTPYDJn1RFS3J_Ao&amp;s</t>
  </si>
  <si>
    <t>Knowit Poland</t>
  </si>
  <si>
    <t>https://www.google.com/search?gl=us&amp;hl=en&amp;q=Knowit+Poland&amp;sa=X&amp;ved=0ahUKEwjR4u6Voa78AhWNIDQIHfNPDM44FBCYkAIIzw0</t>
  </si>
  <si>
    <t>DCAC</t>
  </si>
  <si>
    <t>http://www.dcac.du.ac.in/</t>
  </si>
  <si>
    <t>https://www.google.com/search?sca_esv=568736477&amp;gl=us&amp;hl=en&amp;q=DCAC&amp;sa=X&amp;ved=0ahUKEwjJsZDjjsqBAxXkEFkFHemQDGUQmJACCNQJ</t>
  </si>
  <si>
    <t>https://encrypted-tbn0.gstatic.com/images?q=tbn:ANd9GcRokzISBLYwEwTmidk04N53fsFrWczjqEd4xSLX&amp;s=0</t>
  </si>
  <si>
    <t>Inbenta</t>
  </si>
  <si>
    <t>https://www.inbenta.com/</t>
  </si>
  <si>
    <t>https://www.google.com/search?sca_esv=586190494&amp;gl=us&amp;hl=en&amp;q=Inbenta&amp;sa=X&amp;ved=0ahUKEwiVzpb7yeiCAxWsMmIAHYlWBLU4MhCYkAIItg4</t>
  </si>
  <si>
    <t>Tri Foundation: IT &amp; Gamedev Recruitment</t>
  </si>
  <si>
    <t>https://www.google.com/search?sca_esv=591053097&amp;hl=en&amp;gl=us&amp;q=Tri+Foundation:+IT+%26+Gamedev+Recruitment&amp;sa=X&amp;ved=0ahUKEwiHwLvj5ZCDAxXxPkQIHRQnAmIQmJACCNII</t>
  </si>
  <si>
    <t>https://encrypted-tbn0.gstatic.com/images?q=tbn:ANd9GcTlgU5KT8oboYHSus9q7SPFXfCjgWcGKqa4bebKNEM&amp;s</t>
  </si>
  <si>
    <t>JCP Services LLC</t>
  </si>
  <si>
    <t>http://jcpservicesltd.org.uk/</t>
  </si>
  <si>
    <t>https://www.google.com/search?sca_esv=561848188&amp;gl=us&amp;hl=en&amp;q=JCP+Services+LLC&amp;sa=X&amp;ved=0ahUKEwirgYWx3oiBAxVVElkFHaNTDV44RhCYkAIIwAw</t>
  </si>
  <si>
    <t>StashAway</t>
  </si>
  <si>
    <t>http://www.stashaway.sg/</t>
  </si>
  <si>
    <t>https://www.google.com/search?sca_esv=586190494&amp;hl=en&amp;gl=us&amp;q=StashAway&amp;sa=X&amp;ved=0ahUKEwijzf7_yOiCAxUdkokEHR5WATE4ChCYkAII1gw</t>
  </si>
  <si>
    <t>https://encrypted-tbn0.gstatic.com/images?q=tbn:ANd9GcRwyal1RankoRhcYWDi8UOar7MV1RpsA7Kz0xkfzZw&amp;s</t>
  </si>
  <si>
    <t>IWG</t>
  </si>
  <si>
    <t>https://www.google.com/search?gl=us&amp;hl=en&amp;q=IWG&amp;sa=X&amp;ved=0ahUKEwiThtSFsez9AhXIM1kFHZWKBcI4HhCYkAIIkQo</t>
  </si>
  <si>
    <t>it Axioma</t>
  </si>
  <si>
    <t>https://www.google.com/search?sca_esv=572136157&amp;gl=us&amp;hl=en&amp;q=it+Axioma&amp;sa=X&amp;ved=0ahUKEwj1pbn48OqBAxVVEFkFHY6wDEw4ChCYkAII7Qk</t>
  </si>
  <si>
    <t>Stewart Costa Rica</t>
  </si>
  <si>
    <t>https://www.google.com/search?sca_esv=558505252&amp;gl=us&amp;hl=en&amp;q=Stewart+Costa+Rica&amp;sa=X&amp;ved=0ahUKEwjkx9mVzuqAAxW4ElkFHVf3CbE4HhCYkAIIpgo</t>
  </si>
  <si>
    <t>TALEA GROUP SPA</t>
  </si>
  <si>
    <t>https://www.google.com/search?sca_esv=561228216&amp;hl=en&amp;gl=us&amp;q=TALEA+GROUP+SPA&amp;sa=X&amp;ved=0ahUKEwjCoMSM54OBAxXGtokEHSntDYI4FBCYkAIIwg0</t>
  </si>
  <si>
    <t>Sonar Social Media Monitoring Platform</t>
  </si>
  <si>
    <t>https://www.google.com/search?sca_esv=b06e9024a26517cc&amp;sca_upv=1&amp;hl=en&amp;gl=us&amp;q=Sonar+Social+Media+Monitoring+Platform&amp;sa=X&amp;ved=0ahUKEwirkJjNyeiCAxWBRDABHVBaC9k4FBCYkAIIzgw</t>
  </si>
  <si>
    <t>Galleon Consultants</t>
  </si>
  <si>
    <t>https://www.google.com/search?sca_esv=579562946&amp;hl=en&amp;gl=us&amp;q=Galleon+Consultants&amp;sa=X&amp;ved=0ahUKEwiX_8ylnqyCAxVqJEQIHVsTBL04ChCYkAIItgs</t>
  </si>
  <si>
    <t>https://encrypted-tbn0.gstatic.com/images?q=tbn:ANd9GcQf5sElBMt9fF-s5kK3QEW7FCNZBRO6H-AzMe5F82M&amp;s</t>
  </si>
  <si>
    <t>NetBase QuidÂ®</t>
  </si>
  <si>
    <t>https://www.google.com/search?hl=en&amp;gl=us&amp;q=NetBase+Quid%C2%AE&amp;sa=X&amp;ved=0ahUKEwip7pj_ner-AhWCIUQIHWAkAukQmJACCLkJ</t>
  </si>
  <si>
    <t>https://encrypted-tbn0.gstatic.com/images?q=tbn:ANd9GcS-7hjb1_eAgrSP3QcFr_QYuqiS-slhM4H6v13MKoY&amp;s</t>
  </si>
  <si>
    <t>Mach49</t>
  </si>
  <si>
    <t>https://www.google.com/search?ucbcb=1&amp;hl=en&amp;gl=us&amp;q=Mach49&amp;sa=X&amp;ved=0ahUKEwisiM2SrsH8AhW1lWoFHQdGD4g4FBCYkAIIjQo</t>
  </si>
  <si>
    <t>https://encrypted-tbn0.gstatic.com/images?q=tbn:ANd9GcRsWJ7Pd55zU32WbUDGP4LzbK5Ze-GPImDrokk3k6A&amp;s</t>
  </si>
  <si>
    <t>Speller International</t>
  </si>
  <si>
    <t>https://www.google.com/search?sca_esv=575393305&amp;hl=en&amp;gl=us&amp;q=Speller+International&amp;sa=X&amp;ved=0ahUKEwi-htaKv4aCAxV6JkQIHXqyBmkQmJACCKYK</t>
  </si>
  <si>
    <t>https://encrypted-tbn0.gstatic.com/images?q=tbn:ANd9GcS6CE3yBLjpvR2POKg7RiEwLs6W_0cNP6KtdfiYtbo&amp;s</t>
  </si>
  <si>
    <t>Burgeon India</t>
  </si>
  <si>
    <t>https://www.google.com/search?gl=us&amp;hl=en&amp;q=Burgeon+India&amp;sa=X&amp;ved=0ahUKEwj85aj3lZz-AhW_J0QIHdbABgk4FBCYkAII7go</t>
  </si>
  <si>
    <t>Watson Clinic</t>
  </si>
  <si>
    <t>https://www.google.com/search?gl=us&amp;hl=en&amp;q=Watson+Clinic&amp;sa=X&amp;ved=0ahUKEwiW7cXXl6mAAxV3ElkFHYQnDPY4FBCYkAIIpws</t>
  </si>
  <si>
    <t>Sign On Solutions Private Limited</t>
  </si>
  <si>
    <t>https://www.google.com/search?sca_esv=560603692&amp;hl=en&amp;gl=us&amp;q=Sign+On+Solutions+Private+Limited&amp;sa=X&amp;ved=0ahUKEwjyj8Wj2f6AAxUuk4kEHY8oDvo4ChCYkAII4ws</t>
  </si>
  <si>
    <t>INC Innovation Center GmbH</t>
  </si>
  <si>
    <t>https://www.google.com/search?sca_esv=579068902&amp;gl=us&amp;hl=en&amp;q=INC+Innovation+Center+GmbH&amp;sa=X&amp;ved=0ahUKEwighbKVl6eCAxUnElkFHRLsDhc4FBCYkAIIkQ0</t>
  </si>
  <si>
    <t>Hire</t>
  </si>
  <si>
    <t>https://www.google.com/search?gl=us&amp;hl=en&amp;q=Hire&amp;sa=X&amp;ved=0ahUKEwjtnamcru__AhUflGoFHaFIDv0QmJACCOoN</t>
  </si>
  <si>
    <t>Rhenus SE &amp; Co. KG</t>
  </si>
  <si>
    <t>https://www.google.com/search?sca_esv=588643820&amp;hl=en&amp;gl=us&amp;q=Rhenus+SE+%26+Co.+KG&amp;sa=X&amp;ved=0ahUKEwjD8e3H1vyCAxUHD1kFHUneDCk4WhCYkAIIlws</t>
  </si>
  <si>
    <t>Clarapath Inc</t>
  </si>
  <si>
    <t>http://clarapath.com/</t>
  </si>
  <si>
    <t>https://www.google.com/search?sca_esv=562665302&amp;hl=en&amp;gl=us&amp;q=Clarapath+Inc&amp;sa=X&amp;ved=0ahUKEwintPyk55KBAxU6l4kEHYdoBaM4FBCYkAIIgws</t>
  </si>
  <si>
    <t>Healthworkz Pte. Ltd.</t>
  </si>
  <si>
    <t>https://www.google.com/search?gl=us&amp;hl=en&amp;q=Healthworkz+Pte.+Ltd.&amp;sa=X&amp;ved=0ahUKEwi5t_qGwYOAAxXqRTABHWiBB10QmJACCIcL</t>
  </si>
  <si>
    <t>NOVA Chemicals Corporation</t>
  </si>
  <si>
    <t>http://www.novachem.com/</t>
  </si>
  <si>
    <t>https://www.google.com/search?gl=us&amp;hl=en&amp;q=NOVA+Chemicals+Corporation&amp;sa=X&amp;ved=0ahUKEwjC0dz3y-L-AhUykIkEHeJUCYUQmJACCMYK</t>
  </si>
  <si>
    <t>https://encrypted-tbn0.gstatic.com/images?q=tbn:ANd9GcR0chjfOa5kEmRkcxVu6lqaHB2vRrjOKfNYvX6U&amp;s=0</t>
  </si>
  <si>
    <t>hireeasi</t>
  </si>
  <si>
    <t>https://www.google.com/search?hl=en&amp;gl=us&amp;q=hireeasi&amp;sa=X&amp;ved=0ahUKEwjMjOiL4YL9AhU7nGoFHXnUBx44MhCYkAIIvQo</t>
  </si>
  <si>
    <t>Futureplay Games</t>
  </si>
  <si>
    <t>https://www.google.com/search?sca_esv=559003401&amp;gl=us&amp;hl=en&amp;q=Futureplay+Games&amp;sa=X&amp;ved=0ahUKEwiPgsCm0--AAxUlFVkFHaWKD68QmJACCKgK</t>
  </si>
  <si>
    <t>https://encrypted-tbn0.gstatic.com/images?q=tbn:ANd9GcTltI40gJDBze6O2JvAblNIvb0q1tgoYrV2xAGqYS0&amp;s</t>
  </si>
  <si>
    <t>Business Competence Srl</t>
  </si>
  <si>
    <t>https://www.google.com/search?gl=us&amp;hl=en&amp;q=Business+Competence+Srl&amp;sa=X&amp;ved=0ahUKEwir19KbqbL8AhV2MVkFHZtVAKc4FBCYkAIIhQs</t>
  </si>
  <si>
    <t>https://encrypted-tbn0.gstatic.com/images?q=tbn:ANd9GcQmSlfu8gpDjSldazyjfeyHFnEPs6wPhrnvxPakoPI&amp;s</t>
  </si>
  <si>
    <t>Tubi - US</t>
  </si>
  <si>
    <t>https://www.google.com/search?sca_esv=557690181&amp;hl=en&amp;gl=us&amp;q=Tubi+-+US&amp;sa=X&amp;ved=0ahUKEwjlhbqbguOAAxW3lYkEHcHZD-s4HhCYkAIIhAw</t>
  </si>
  <si>
    <t>SCB Tech X Company Limited</t>
  </si>
  <si>
    <t>https://www.google.com/search?sca_esv=591053097&amp;hl=en&amp;gl=us&amp;q=SCB+Tech+X+Company+Limited&amp;sa=X&amp;ved=0ahUKEwjpzrmj5pCDAxXPD1kFHRxPCQUQmJACCJcL</t>
  </si>
  <si>
    <t>Titeca Pro Accountants &amp; Experts</t>
  </si>
  <si>
    <t>https://www.google.com/search?sca_esv=561856720&amp;gl=us&amp;hl=en&amp;q=Titeca+Pro+Accountants+%26+Experts&amp;sa=X&amp;ved=0ahUKEwihus7W6IiBAxUmrokEHSjPAz8QmJACCJQL</t>
  </si>
  <si>
    <t>https://encrypted-tbn0.gstatic.com/images?q=tbn:ANd9GcTRUDyq6JlnXtK4updnjxr1kSSC8x0t70ow_eiaIRo&amp;s</t>
  </si>
  <si>
    <t>Tata Consultancy Services, Amazon web services</t>
  </si>
  <si>
    <t>https://www.google.com/search?sca_esv=576391435&amp;gl=us&amp;hl=en&amp;q=Tata+Consultancy+Services,+Amazon+web+services&amp;sa=X&amp;ved=0ahUKEwjUgeKUxZCCAxVwFlkFHVF5AIQQmJACCLkL</t>
  </si>
  <si>
    <t>Preciphar</t>
  </si>
  <si>
    <t>https://www.google.com/search?gl=us&amp;hl=en&amp;q=Preciphar&amp;sa=X&amp;ved=0ahUKEwjW87OexNr8AhUim2oFHRFTDU04HhCYkAII8w0</t>
  </si>
  <si>
    <t>EDITIONS TECHNIQUES POUR L'AUTOMOBILE ET</t>
  </si>
  <si>
    <t>https://www.google.com/search?sca_esv=554003346&amp;gl=us&amp;hl=en&amp;q=EDITIONS+TECHNIQUES+POUR+L%27AUTOMOBILE+ET&amp;sa=X&amp;ved=0ahUKEwj_n5SL8cSAAxVRlmoFHTFRBiM4FBCYkAIIxgs</t>
  </si>
  <si>
    <t>ComfortDelGro Corporation Ltd</t>
  </si>
  <si>
    <t>https://www.google.com/search?sca_esv=584208532&amp;hl=en&amp;gl=us&amp;q=ComfortDelGro+Corporation+Ltd&amp;sa=X&amp;ved=0ahUKEwiEnK3_utSCAxW-FlkFHTJ3Agg4MhCYkAIIugs</t>
  </si>
  <si>
    <t>https://encrypted-tbn0.gstatic.com/images?q=tbn:ANd9GcSXvzp3nMoc4ey0_JmDnE7ILS3s7BOjwBoRMqts&amp;s=0</t>
  </si>
  <si>
    <t>Senitor Recruitment</t>
  </si>
  <si>
    <t>https://www.google.com/search?sca_esv=571184275&amp;hl=en&amp;gl=us&amp;q=Senitor+Recruitment&amp;sa=X&amp;ved=0ahUKEwj66t_D4eCBAxUXlmoFHUteBG04FBCYkAIIngw</t>
  </si>
  <si>
    <t>WelbeHealth</t>
  </si>
  <si>
    <t>http://welbehealth.com/</t>
  </si>
  <si>
    <t>https://www.google.com/search?sca_esv=566746031&amp;gl=us&amp;hl=en&amp;q=WelbeHealth&amp;sa=X&amp;ved=0ahUKEwiQm4e_5beBAxV2jLAFHYyHCTkQmJACCK4M</t>
  </si>
  <si>
    <t>Infraspec</t>
  </si>
  <si>
    <t>https://www.google.com/search?ucbcb=1&amp;gl=us&amp;hl=en&amp;q=Infraspec&amp;sa=X&amp;ved=0ahUKEwjS-duOh9j8AhXvIDQIHQsgC-Y4WhCYkAIIlQo</t>
  </si>
  <si>
    <t>Aptic Conseil en Recrutement</t>
  </si>
  <si>
    <t>https://www.google.com/search?sca_esv=567951771&amp;hl=en&amp;gl=us&amp;q=Aptic+Conseil+en+Recrutement&amp;sa=X&amp;ved=0ahUKEwjq9eaN0cKBAxWZezABHR_zAm4QmJACCNIK</t>
  </si>
  <si>
    <t>Ciblex</t>
  </si>
  <si>
    <t>http://www.ciblex.fr/en</t>
  </si>
  <si>
    <t>https://www.google.com/search?sca_esv=559959589&amp;hl=en&amp;gl=us&amp;q=Ciblex&amp;sa=X&amp;ved=0ahUKEwjq_8XUmPeAAxVXtIkEHU3WA-04FBCYkAII1w0</t>
  </si>
  <si>
    <t>Nemeda.io</t>
  </si>
  <si>
    <t>https://www.google.com/search?sca_esv=569950492&amp;hl=en&amp;gl=us&amp;q=Nemeda.io&amp;sa=X&amp;ved=0ahUKEwiR-NOF3taBAxWBFlkFHWkLC9AQmJACCN8K</t>
  </si>
  <si>
    <t>https://encrypted-tbn0.gstatic.com/images?q=tbn:ANd9GcRlnTtQy5ngHPQnVRVLVhEDQnNYLlTtWJFqObZHzAs&amp;s</t>
  </si>
  <si>
    <t>PT Royal Trust</t>
  </si>
  <si>
    <t>http://www.royalfx.co.id/</t>
  </si>
  <si>
    <t>https://www.google.com/search?sca_esv=b1340c88b175f05b&amp;sca_upv=1&amp;hl=en&amp;gl=us&amp;q=PT+Royal+Trust&amp;sa=X&amp;ved=0ahUKEwjFm72Dv9mCAxWDZzABHdojABo4FBCYkAIIqgw</t>
  </si>
  <si>
    <t>FundaciÃ³ Parc TaulÃ­</t>
  </si>
  <si>
    <t>http://www.tauli.cat/</t>
  </si>
  <si>
    <t>https://www.google.com/search?sca_esv=ffdbf23409e11cd2&amp;gl=us&amp;hl=en&amp;q=Fundaci%C3%B3+Parc+Taul%C3%AD&amp;sa=X&amp;ved=0ahUKEwjz-rC675-DAxWSTTABHXGiBe84ChCYkAIIjgs</t>
  </si>
  <si>
    <t>Perenco</t>
  </si>
  <si>
    <t>http://www.perenco.com/</t>
  </si>
  <si>
    <t>https://www.google.com/search?sca_esv=568425080&amp;q=Perenco&amp;sa=X&amp;ved=0ahUKEwjiicic18eBAxUVEVkFHZDCC784ChCYkAII4Aw</t>
  </si>
  <si>
    <t>https://encrypted-tbn0.gstatic.com/images?q=tbn:ANd9GcTyeqmxoI6scgSYhocUasesvPVYCLJcGg3qVB2L4zI&amp;s</t>
  </si>
  <si>
    <t>Ooredoo</t>
  </si>
  <si>
    <t>http://www.ooredoo.com/</t>
  </si>
  <si>
    <t>https://www.google.com/search?sca_esv=570906942&amp;hl=en&amp;gl=us&amp;q=Ooredoo&amp;sa=X&amp;ved=0ahUKEwiLwsSso96BAxWxEVkFHerJBHQQmJACCNcJ</t>
  </si>
  <si>
    <t>https://encrypted-tbn0.gstatic.com/images?q=tbn:ANd9GcRCDQThaSp64gBAAIjQhsjonDWje7a7b8dpaNmrYtE&amp;s</t>
  </si>
  <si>
    <t>CronJ</t>
  </si>
  <si>
    <t>https://www.google.com/search?hl=en&amp;gl=us&amp;q=CronJ&amp;sa=X&amp;ved=0ahUKEwj1qJ_x26uAAxW0D1kFHcAsBRk4MhCYkAIIiAs</t>
  </si>
  <si>
    <t>https://encrypted-tbn0.gstatic.com/images?q=tbn:ANd9GcTffdePJLbuzHRZmxEi5i2QEF0IGxQx9ZxMBW_IGW4&amp;s</t>
  </si>
  <si>
    <t>Godisanang Recruitment (Pty) Ltd</t>
  </si>
  <si>
    <t>https://www.google.com/search?ucbcb=1&amp;hl=en&amp;gl=us&amp;q=Godisanang+Recruitment+(Pty)+Ltd&amp;sa=X&amp;ved=0ahUKEwiamemiiI3-AhVtGTQIHdEcCg0QmJACCI0L</t>
  </si>
  <si>
    <t>Harris Geospatial Solutions</t>
  </si>
  <si>
    <t>https://www.google.com/search?sca_esv=577721307&amp;hl=en&amp;gl=us&amp;q=Harris+Geospatial+Solutions&amp;sa=X&amp;ved=0ahUKEwj14cGGjZ2CAxXclokEHRNaARA4jAEQmJACCJAL</t>
  </si>
  <si>
    <t>Nimas College</t>
  </si>
  <si>
    <t>https://www.google.com/search?sca_esv=abed20643706a04a&amp;gl=us&amp;hl=en&amp;q=Nimas+College&amp;sa=X&amp;ved=0ahUKEwi1ieXH65qDAxVbSDABHYOeAQ44KBCYkAIIigs</t>
  </si>
  <si>
    <t>Stago</t>
  </si>
  <si>
    <t>https://www.google.com/search?gl=us&amp;hl=en&amp;q=Stago&amp;sa=X&amp;ved=0ahUKEwiX9Iu085b9AhUbkokEHTVGCN44MhCYkAIIyA0</t>
  </si>
  <si>
    <t>HYUMAN</t>
  </si>
  <si>
    <t>https://www.google.com/search?sca_esv=559959589&amp;hl=en&amp;gl=us&amp;q=HYUMAN&amp;sa=X&amp;ved=0ahUKEwi5qr-tm_eAAxV9lYkEHd6YBKg4ChCYkAII3Ao</t>
  </si>
  <si>
    <t>https://encrypted-tbn0.gstatic.com/images?q=tbn:ANd9GcRmSzFtBFm7HuUnCC5FvfAxqhHCMBXusZAT_w7YIcs&amp;s</t>
  </si>
  <si>
    <t>PragMath</t>
  </si>
  <si>
    <t>https://www.google.com/search?sca_esv=587936899&amp;gl=us&amp;hl=en&amp;q=PragMath&amp;sa=X&amp;ved=0ahUKEwjKiZjr0feCAxVqFlkFHTJcBfg4PBCYkAIIlQw</t>
  </si>
  <si>
    <t>Pfizer (EMEA)</t>
  </si>
  <si>
    <t>https://www.google.com/search?gl=us&amp;hl=en&amp;q=Pfizer+(EMEA)&amp;sa=X&amp;ved=0ahUKEwjh1Lndrr_-AhX3kGoFHewOBcQQmJACCJsJ</t>
  </si>
  <si>
    <t>Cox Corporate Services</t>
  </si>
  <si>
    <t>https://www.google.com/search?gl=us&amp;hl=en&amp;q=Cox+Corporate+Services&amp;sa=X&amp;ved=0ahUKEwjHnoigkvH8AhXdQzABHUliAww4MhCYkAIIiAw</t>
  </si>
  <si>
    <t>Anyon Systems Inc.</t>
  </si>
  <si>
    <t>https://www.google.com/search?sca_esv=556658825&amp;gl=us&amp;hl=en&amp;q=Anyon+Systems+Inc.&amp;sa=X&amp;ved=0ahUKEwjznavIvtuAAxVJSDABHaKdDlc4ChCYkAII3ww</t>
  </si>
  <si>
    <t>Office of the Secretary of Health and Human Services</t>
  </si>
  <si>
    <t>https://www.google.com/search?gl=us&amp;hl=en&amp;q=Office+of+the+Secretary+of+Health+and+Human+Services&amp;sa=X&amp;ved=0ahUKEwjnzPuLw42AAxUuPUQIHRJ1BCI4MhCYkAIIlwo</t>
  </si>
  <si>
    <t>NoÃ«l Franklin</t>
  </si>
  <si>
    <t>https://www.google.com/search?sca_esv=584519941&amp;hl=en&amp;gl=us&amp;q=No%C3%ABl+Franklin&amp;sa=X&amp;ved=0ahUKEwjH4aWPjNeCAxXVFFkFHfKMAYI4ChCYkAIIqA4</t>
  </si>
  <si>
    <t>https://encrypted-tbn0.gstatic.com/images?q=tbn:ANd9GcR-L_MEPcfev-kEXA91XN4LimtkIlIm0NxsWLPRdHc&amp;s</t>
  </si>
  <si>
    <t>abc</t>
  </si>
  <si>
    <t>https://www.google.com/search?hl=en&amp;gl=us&amp;q=abc&amp;sa=X&amp;ved=0ahUKEwjQ0cDd7uz_AhVeHjQIHdpQD_I4KBCYkAII-As</t>
  </si>
  <si>
    <t>ABC Technologies</t>
  </si>
  <si>
    <t>http://abctechnologies.com/</t>
  </si>
  <si>
    <t>https://www.google.com/search?sca_esv=560438403&amp;gl=us&amp;hl=en&amp;q=ABC+Technologies&amp;sa=X&amp;ved=0ahUKEwi8i8SYn_yAAxVBEFkFHacPDvs4HhCYkAII4go</t>
  </si>
  <si>
    <t>Liberty Insurance</t>
  </si>
  <si>
    <t>https://www.google.com/search?hl=en&amp;gl=us&amp;q=Liberty+Insurance&amp;sa=X&amp;ved=0ahUKEwjc4duci7D9AhV2lGoFHXJOAG4QmJACCJEK</t>
  </si>
  <si>
    <t>DB Regio AG</t>
  </si>
  <si>
    <t>http://www.bahn.de/brandenburg</t>
  </si>
  <si>
    <t>https://www.google.com/search?sca_esv=582537645&amp;hl=en&amp;gl=us&amp;q=DB+Regio+AG&amp;sa=X&amp;ved=0ahUKEwjf5MzZssWCAxWBrokEHYriAmg4MhCYkAIIrQw</t>
  </si>
  <si>
    <t>https://encrypted-tbn0.gstatic.com/images?q=tbn:ANd9GcRX1RqPGT1258TLXBIapRCyPVC2uRDY9mPF_rz5hOs&amp;s</t>
  </si>
  <si>
    <t>Maribank Singapore Private Limited</t>
  </si>
  <si>
    <t>https://www.google.com/search?hl=en&amp;gl=us&amp;q=Maribank+Singapore+Private+Limited&amp;sa=X&amp;ved=0ahUKEwiBtoe787-AAxVwjYkEHU9qCdc4MhCYkAII7As</t>
  </si>
  <si>
    <t>Brown Forman Tequila MÃ©xico</t>
  </si>
  <si>
    <t>https://www.google.com/search?hl=en&amp;gl=us&amp;q=Brown+Forman+Tequila+M%C3%A9xico&amp;sa=X&amp;ved=0ahUKEwiNktKB5LWAAxWftokEHcCJDDk4KBCYkAIIqAw</t>
  </si>
  <si>
    <t>Varian Medical Systems, Inc.</t>
  </si>
  <si>
    <t>https://www.google.com/search?sca_esv=590391945&amp;gl=us&amp;hl=en&amp;q=Varian+Medical+Systems,+Inc.&amp;sa=X&amp;ved=0ahUKEwj8r8H44YuDAxW8ElkFHfrxC_s4ChCYkAII2gk</t>
  </si>
  <si>
    <t>https://encrypted-tbn0.gstatic.com/images?q=tbn:ANd9GcTw95_hwc5fY9qiLacMPSUBJloS8LkRyJUNe9IU&amp;s=0</t>
  </si>
  <si>
    <t>BI42.ai</t>
  </si>
  <si>
    <t>https://www.google.com/search?sca_esv=d598fe7d10136851&amp;sca_upv=1&amp;hl=en&amp;gl=us&amp;q=BI42.ai&amp;sa=X&amp;ved=0ahUKEwjP75GZ8syCAxVDsoQIHaf_DBI4UBCYkAIIkQs</t>
  </si>
  <si>
    <t>ÐšÐ²Ð°Ð½Ñ‚ÑƒÐ¼Ð¡Ð¾Ñ„Ñ‚</t>
  </si>
  <si>
    <t>https://www.google.com/search?sca_esv=590053957&amp;gl=us&amp;hl=en&amp;q=%D0%9A%D0%B2%D0%B0%D0%BD%D1%82%D1%83%D0%BC%D0%A1%D0%BE%D1%84%D1%82&amp;sa=X&amp;ved=0ahUKEwjg6pL4p4mDAxVgjIkEHR-YBTY4FBCYkAII8Ak</t>
  </si>
  <si>
    <t>https://encrypted-tbn0.gstatic.com/images?q=tbn:ANd9GcSyO18t4cEDiyBj88183cuvetKP7gtO6Z7Zq0pWJwFzQrRgusFyvvWgbDA&amp;s</t>
  </si>
  <si>
    <t>CAD-IT Consultants (ASIA) Pte Ltd</t>
  </si>
  <si>
    <t>https://www.google.com/search?q=CAD-IT+Consultants+(ASIA)+Pte+Ltd&amp;sa=X&amp;ved=0ahUKEwjts5uY8778AhUtMlkFHdZtA3MQmJACCOgK</t>
  </si>
  <si>
    <t>https://encrypted-tbn0.gstatic.com/images?q=tbn:ANd9GcQb8Nwp86ed1nMOUITJQabq0R7pkyEhwOhhZXQ_D4U&amp;s</t>
  </si>
  <si>
    <t>Janus International Group</t>
  </si>
  <si>
    <t>http://www.janusintl.com/</t>
  </si>
  <si>
    <t>https://www.google.com/search?ucbcb=1&amp;gl=us&amp;hl=en&amp;q=Janus+International+Group&amp;sa=X&amp;ved=0ahUKEwjzhs-6ot39AhXqkokEHXPnDNs4PBCYkAIIlQs</t>
  </si>
  <si>
    <t>Schulmeister</t>
  </si>
  <si>
    <t>https://www.google.com/search?sca_esv=556221820&amp;hl=en&amp;gl=us&amp;q=Schulmeister&amp;sa=X&amp;ved=0ahUKEwiUhrqEwNaAAxXnlIQIHQt6Bwc4HhCYkAIIvg0</t>
  </si>
  <si>
    <t>https://encrypted-tbn0.gstatic.com/images?q=tbn:ANd9GcSVq1XVQ2dqY6zEEXhqtvAw858Quyy8vP8tTXzcshc&amp;s</t>
  </si>
  <si>
    <t>Visma Competence Centers</t>
  </si>
  <si>
    <t>https://www.google.com/search?gl=us&amp;hl=en&amp;q=Visma+Competence+Centers&amp;sa=X&amp;ved=0ahUKEwjT97fY8ZT_AhUYrYkEHUW7CaUQmJACCOIM</t>
  </si>
  <si>
    <t>Ahrens Pty Ltd</t>
  </si>
  <si>
    <t>https://www.google.com/search?gl=us&amp;hl=en&amp;q=Ahrens+Pty+Ltd&amp;sa=X&amp;ved=0ahUKEwjN-ufY7uz_AhVwkmoFHWE6Db84ChCYkAII7wk</t>
  </si>
  <si>
    <t>Prisma Presse</t>
  </si>
  <si>
    <t>https://www.google.com/search?sca_esv=555798169&amp;hl=en&amp;gl=us&amp;q=Prisma+Presse&amp;sa=X&amp;ved=0ahUKEwjFh7be_9OAAxVzEFkFHZwNAAE4KBCYkAIIyQs</t>
  </si>
  <si>
    <t>Sancho BBDO</t>
  </si>
  <si>
    <t>https://www.sanchobbdo.com.co/</t>
  </si>
  <si>
    <t>https://www.google.com/search?hl=en&amp;gl=us&amp;q=Sancho+BBDO&amp;sa=X&amp;ved=0ahUKEwjO9rzYz9X8AhUmkWoFHYSiBzg4ChCYkAIIng0</t>
  </si>
  <si>
    <t>https://encrypted-tbn0.gstatic.com/images?q=tbn:ANd9GcRaD-0q1tEqFvM-WsWg27wq0aAP8kLx-ZsGHvhD&amp;s=0</t>
  </si>
  <si>
    <t>Administration for Children and Families</t>
  </si>
  <si>
    <t>http://www.acf.hhs.gov/</t>
  </si>
  <si>
    <t>https://www.google.com/search?gl=us&amp;hl=en&amp;q=Administration+for+Children+and+Families&amp;sa=X&amp;ved=0ahUKEwj40MXBwdr8AhV-KlkFHSteDlY4MhCYkAIIjw4</t>
  </si>
  <si>
    <t>Nedflex Hoorn</t>
  </si>
  <si>
    <t>https://www.google.com/search?hl=en&amp;gl=us&amp;q=Nedflex+Hoorn&amp;sa=X&amp;ved=0ahUKEwjyxLrijuX-AhWdMEQIHXhkDJs4HhCYkAII2wo</t>
  </si>
  <si>
    <t>https://encrypted-tbn0.gstatic.com/images?q=tbn:ANd9GcQ5SWBKhVLXEjrIGdMJ_NPauk4aOPahIt_mtvlR3SE&amp;s</t>
  </si>
  <si>
    <t>Integrity Floors Inc</t>
  </si>
  <si>
    <t>https://www.google.com/search?sca_esv=560432626&amp;gl=us&amp;hl=en&amp;q=Integrity+Floors+Inc&amp;sa=X&amp;ved=0ahUKEwj5w6CWlfyAAxVulWoFHfdADaM4KBCYkAII6As</t>
  </si>
  <si>
    <t>DCS EASYWARE - DCIST</t>
  </si>
  <si>
    <t>https://www.google.com/search?gl=us&amp;hl=en&amp;q=DCS+EASYWARE+-+DCIST&amp;sa=X&amp;ved=0ahUKEwiTvqSA0u78AhXug2oFHaHkCeo4KBCYkAIIuAk</t>
  </si>
  <si>
    <t>Vevohub</t>
  </si>
  <si>
    <t>https://www.google.com/search?sca_esv=573962864&amp;gl=us&amp;hl=en&amp;q=Vevohub&amp;sa=X&amp;ved=0ahUKEwjJ3eSPvPyBAxXaD1kFHSGPBpAQmJACCO8J</t>
  </si>
  <si>
    <t>https://encrypted-tbn0.gstatic.com/images?q=tbn:ANd9GcQ3VCzyLS_dUa82V6JmrndTX5JeEsi3kgxLb1CXs10&amp;s</t>
  </si>
  <si>
    <t>Pentalog HR</t>
  </si>
  <si>
    <t>https://www.google.com/search?q=Pentalog+HR&amp;sa=X&amp;ved=0ahUKEwjSkrHs_tX-AhUVRjABHYfCBZA4FBCYkAIImw0</t>
  </si>
  <si>
    <t>Aristos Search Llp</t>
  </si>
  <si>
    <t>https://www.google.com/search?gl=us&amp;hl=en&amp;q=Aristos+Search+Llp&amp;sa=X&amp;ved=0ahUKEwidzrzX0-78AhWIFVkFHS6iBF04FBCYkAII0Aw</t>
  </si>
  <si>
    <t>Speedy Glass</t>
  </si>
  <si>
    <t>http://www.belron.com/</t>
  </si>
  <si>
    <t>https://www.google.com/search?sca_esv=560269821&amp;gl=us&amp;hl=en&amp;q=Speedy+Glass&amp;sa=X&amp;ved=0ahUKEwj5prmE2PmAAxWDFFkFHTRmBzE4FBCYkAIIoAw</t>
  </si>
  <si>
    <t>ÄŒeskÃ¡ nÃ¡rodnÃ­ banka</t>
  </si>
  <si>
    <t>https://www.google.com/search?ucbcb=1&amp;gl=us&amp;hl=en&amp;q=%C4%8Cesk%C3%A1+n%C3%A1rodn%C3%AD+banka&amp;sa=X&amp;ved=0ahUKEwji35uH5vP8AhV1lIkEHTDoA3AQmJACCLkL</t>
  </si>
  <si>
    <t>https://encrypted-tbn0.gstatic.com/images?q=tbn:ANd9GcQvnxQnKxYvbZTnqZAnfPVUIg5JPlZHuzjCigmgCrU&amp;s</t>
  </si>
  <si>
    <t>M.C.S.</t>
  </si>
  <si>
    <t>https://www.google.com/search?q=M.C.S.&amp;sa=X&amp;ved=0ahUKEwjK8fbYhK7_AhU9LVkFHetWA-Y4PBCYkAII2wo</t>
  </si>
  <si>
    <t>https://encrypted-tbn0.gstatic.com/images?q=tbn:ANd9GcTyPXf_PaNYQasIfqVDnyKE69HA3sM-tq5dqtfzG90&amp;s</t>
  </si>
  <si>
    <t>Lego</t>
  </si>
  <si>
    <t>https://www.google.com/search?ucbcb=1&amp;hl=en&amp;gl=us&amp;q=Lego&amp;sa=X&amp;ved=0ahUKEwjJztvJ6q_8AhVbNlkFHXrbCEw4ChCYkAII0Qs</t>
  </si>
  <si>
    <t>https://encrypted-tbn0.gstatic.com/images?q=tbn:ANd9GcRVI8n72jalrg2gc4I4By7ZtteHWew2nQIg2jZb&amp;s=0</t>
  </si>
  <si>
    <t>MARTIN BROWER SIEGE</t>
  </si>
  <si>
    <t>https://www.google.com/search?hl=en&amp;gl=us&amp;q=MARTIN+BROWER+SIEGE&amp;sa=X&amp;ved=0ahUKEwiskLKuhouAAxWakYkEHQEDAhE4ChCYkAIIqgw</t>
  </si>
  <si>
    <t>Fracttal Tech</t>
  </si>
  <si>
    <t>https://www.google.com/search?sca_esv=569660528&amp;gl=us&amp;hl=en&amp;q=Fracttal+Tech&amp;sa=X&amp;ved=0ahUKEwjg2_HO2dGBAxXIF1kFHegtBq44HhCYkAII_Qs</t>
  </si>
  <si>
    <t>Wesfarmers Onedigital</t>
  </si>
  <si>
    <t>https://www.google.com/search?sca_esv=562670942&amp;hl=en&amp;gl=us&amp;q=Wesfarmers+Onedigital&amp;sa=X&amp;ved=0ahUKEwify7-n6pKBAxV0hIkEHYagCvw4MhCYkAIIwgs</t>
  </si>
  <si>
    <t>IN Agenzia Per Il Lavoro srl</t>
  </si>
  <si>
    <t>https://www.google.com/search?hl=en&amp;gl=us&amp;q=IN+Agenzia+Per+Il+Lavoro+srl&amp;sa=X&amp;ved=0ahUKEwifxYKorOr_AhXlSzABHaDFCFQ4ChCYkAII7Qs</t>
  </si>
  <si>
    <t>https://encrypted-tbn0.gstatic.com/images?q=tbn:ANd9GcSZoXUty-KMSCLqWIn1brvymwhxme-A95iujgweGlU&amp;s</t>
  </si>
  <si>
    <t>Ford Motor Company of South Africa (Pty) LTD</t>
  </si>
  <si>
    <t>https://www.google.com/search?gl=us&amp;hl=en&amp;q=Ford+Motor+Company+of+South+Africa+(Pty)+LTD&amp;sa=X&amp;ved=0ahUKEwi6n9aL-vv_AhVgEFkFHToTBco4ChCYkAIIsQs</t>
  </si>
  <si>
    <t>https://encrypted-tbn0.gstatic.com/images?q=tbn:ANd9GcQsLh_IcmHKR-jbNRJjmgHo2ZzgWanSAWttQ57ppHs&amp;s</t>
  </si>
  <si>
    <t>State Street.</t>
  </si>
  <si>
    <t>https://www.google.com/search?gl=us&amp;hl=en&amp;q=State+Street.&amp;sa=X&amp;ved=0ahUKEwiO4dvFnab-AhXRnWoFHVgOC7Q4ChCYkAII1gs</t>
  </si>
  <si>
    <t>EGBank</t>
  </si>
  <si>
    <t>http://eg-bank.com/</t>
  </si>
  <si>
    <t>https://www.google.com/search?sca_esv=581117380&amp;gl=us&amp;hl=en&amp;q=EGBank&amp;sa=X&amp;ved=0ahUKEwik57mH6riCAxURtokEHbLVDs84ChCYkAII3Aw</t>
  </si>
  <si>
    <t>https://encrypted-tbn0.gstatic.com/images?q=tbn:ANd9GcQCLyIBcBwOzPOshlA5JZMlnXlZp6XJ_6UQq07qrHs&amp;s</t>
  </si>
  <si>
    <t>BlueCart Inc.</t>
  </si>
  <si>
    <t>http://www.bluecart.com/</t>
  </si>
  <si>
    <t>https://www.google.com/search?sca_esv=588643820&amp;gl=us&amp;hl=en&amp;q=BlueCart+Inc.&amp;sa=X&amp;ved=0ahUKEwiCtIjT2PyCAxW6GTQIHVw0BNE4KBCYkAIIgQ4</t>
  </si>
  <si>
    <t>https://encrypted-tbn0.gstatic.com/images?q=tbn:ANd9GcQw6bFbTCfb-MCBeLNyCrEjOqdH3orrKjfcppoH&amp;s=0</t>
  </si>
  <si>
    <t>S Rating und Risikosysteme GmbH</t>
  </si>
  <si>
    <t>https://www.google.com/search?sca_esv=580046813&amp;gl=us&amp;hl=en&amp;q=S+Rating+und+Risikosysteme+GmbH&amp;sa=X&amp;ved=0ahUKEwiV1sKvqrGCAxWWO0QIHSEQAQk4FBCYkAIIlQ0</t>
  </si>
  <si>
    <t>https://encrypted-tbn0.gstatic.com/images?q=tbn:ANd9GcTGOijvHdbz-4W4QKoDHqEQxC4J_Qt2ZSGPGZssR5E&amp;s</t>
  </si>
  <si>
    <t>Orange Cyberdefense International</t>
  </si>
  <si>
    <t>https://www.orangecyberdefense.com/</t>
  </si>
  <si>
    <t>https://www.google.com/search?q=Orange+Cyberdefense+International&amp;sa=X&amp;ved=0ahUKEwitqvf7o6j8AhWyoHIEHRazA-g4KBCYkAII8A0</t>
  </si>
  <si>
    <t>https://encrypted-tbn0.gstatic.com/images?q=tbn:ANd9GcTEG9MXb5ZedOywKZ99v9RyrngNGUkNJ6fuwQK4lJQ&amp;s</t>
  </si>
  <si>
    <t>Atomware</t>
  </si>
  <si>
    <t>https://www.google.com/search?gl=us&amp;hl=en&amp;q=Atomware&amp;sa=X&amp;ved=0ahUKEwiV4cTTx4X-AhXAFFkFHZK4Bjg4ChCYkAII3Ao</t>
  </si>
  <si>
    <t>Bluemetrica</t>
  </si>
  <si>
    <t>https://www.google.com/search?hl=en&amp;gl=us&amp;q=Bluemetrica&amp;sa=X&amp;ved=0ahUKEwiRsNLq9ef_AhUvFVkFHchVCIEQmJACCJcL</t>
  </si>
  <si>
    <t>https://encrypted-tbn0.gstatic.com/images?q=tbn:ANd9GcQ6AAdt9hqZ7f9aOXMdMmcGuW2GT_qZZZCXO8Mzup8&amp;s</t>
  </si>
  <si>
    <t>virtual7 GmbH</t>
  </si>
  <si>
    <t>https://www.google.com/search?hl=en&amp;gl=us&amp;q=virtual7+GmbH&amp;sa=X&amp;ved=0ahUKEwi4xaiflsf_AhUAKlkFHdTiAEE4HhCYkAIIsQ4</t>
  </si>
  <si>
    <t>https://encrypted-tbn0.gstatic.com/images?q=tbn:ANd9GcRnjTjkS3Gx03IcuC63rc7CgWgS-NJ1aW39Kslmdxk&amp;s</t>
  </si>
  <si>
    <t>Kastech Software Solutions India</t>
  </si>
  <si>
    <t>https://www.google.com/search?sca_esv=566027130&amp;gl=us&amp;hl=en&amp;q=Kastech+Software+Solutions+India&amp;sa=X&amp;ved=0ahUKEwimlpn2_bCBAxUpElkFHYeAA-E4ChCYkAIIqAw</t>
  </si>
  <si>
    <t>Catalyst Tech</t>
  </si>
  <si>
    <t>https://www.google.com/search?sca_esv=586190494&amp;hl=en&amp;gl=us&amp;q=Catalyst+Tech&amp;sa=X&amp;ved=0ahUKEwjUuuPHyeiCAxVnAHkGHcBeDPQ4ChCYkAII9gs</t>
  </si>
  <si>
    <t>Bexio AG</t>
  </si>
  <si>
    <t>https://www.google.com/search?hl=en&amp;gl=us&amp;q=Bexio+AG&amp;sa=X&amp;ved=0ahUKEwjxiOnrkZf-AhWGATQIHdSzBcEQmJACCPUN</t>
  </si>
  <si>
    <t>FGS</t>
  </si>
  <si>
    <t>https://www.google.com/search?ucbcb=1&amp;hl=en&amp;gl=us&amp;q=FGS&amp;sa=X&amp;ved=0ahUKEwj1jr2wybz9AhXaRDABHYKcDSM4HhCYkAII8As</t>
  </si>
  <si>
    <t>Kiwi s.r.o.</t>
  </si>
  <si>
    <t>https://www.google.com/search?hl=en&amp;gl=us&amp;q=Kiwi+s.r.o.&amp;sa=X&amp;ved=0ahUKEwjT6J6Sn66AAxWsElkFHSMnBZQ4FBCYkAIInQo</t>
  </si>
  <si>
    <t>Schonfeld Strategic Advisors (singapore) Pte. Ltd.</t>
  </si>
  <si>
    <t>https://www.google.com/search?hl=en&amp;gl=us&amp;q=Schonfeld+Strategic+Advisors+(singapore)+Pte.+Ltd.&amp;sa=X&amp;ved=0ahUKEwi3luPh2M7_AhVhfDABHTHaAH04FBCYkAIIgws</t>
  </si>
  <si>
    <t>Ð¦Ð Ð¢ | Ð“Ñ€ÑƒÐ¿Ð¿Ð° ÐºÐ¾Ð¼Ð¿Ð°Ð½Ð¸Ð¹</t>
  </si>
  <si>
    <t>https://www.google.com/search?sca_esv=559635945&amp;hl=en&amp;gl=us&amp;q=%D0%A6%D0%A0%D0%A2+%7C+%D0%93%D1%80%D1%83%D0%BF%D0%BF%D0%B0+%D0%BA%D0%BE%D0%BC%D0%BF%D0%B0%D0%BD%D0%B8%D0%B9&amp;sa=X&amp;ved=0ahUKEwjP7--f1vSAAxXTUjUKHSsQA3gQmJACCNgL</t>
  </si>
  <si>
    <t>Alfen</t>
  </si>
  <si>
    <t>http://alfen.com/</t>
  </si>
  <si>
    <t>https://www.google.com/search?sca_esv=569384727&amp;q=Alfen&amp;sa=X&amp;ved=0ahUKEwiNrbC6ns-BAxW5RDABHbAzAVE4FBCYkAIIhww</t>
  </si>
  <si>
    <t>https://encrypted-tbn0.gstatic.com/images?q=tbn:ANd9GcS5cv5iV0HA1j4MsKTEr740u5kHxTrr8Ux9Mg5PF0w&amp;s</t>
  </si>
  <si>
    <t>Thinksask</t>
  </si>
  <si>
    <t>https://www.google.com/search?sca_esv=574353833&amp;gl=us&amp;hl=en&amp;q=Thinksask&amp;sa=X&amp;ved=0ahUKEwjq2KPb-v6BAxVJv4kEHYFVB9Q4ChCYkAIIxw0</t>
  </si>
  <si>
    <t>weWow</t>
  </si>
  <si>
    <t>https://www.google.com/search?sca_esv=559317661&amp;gl=us&amp;hl=en&amp;q=weWow&amp;sa=X&amp;ved=0ahUKEwj7r43UkfKAAxVpF1kFHSu4AuA4RhCYkAII4Ao</t>
  </si>
  <si>
    <t>Zoomph</t>
  </si>
  <si>
    <t>http://zoomph.com/</t>
  </si>
  <si>
    <t>https://www.google.com/search?gl=us&amp;hl=en&amp;q=Zoomph&amp;sa=X&amp;ved=0ahUKEwi047Lv9MmAAxUCMmIAHQ2xDx04RhCYkAIInAo</t>
  </si>
  <si>
    <t>The Bank Of New York Mellon</t>
  </si>
  <si>
    <t>https://www.google.com/search?q=The+Bank+Of+New+York+Mellon&amp;sa=X&amp;ved=0ahUKEwj5w97NxOL-AhWgGlkFHfs1CuY4WhCYkAII4w0</t>
  </si>
  <si>
    <t>Burlington Northern Santa Fe</t>
  </si>
  <si>
    <t>https://www.google.com/search?gl=us&amp;hl=en&amp;q=Burlington+Northern+Santa+Fe&amp;sa=X&amp;ved=0ahUKEwjKiY_Su4OAAxUHFVkFHftrDEs4ChCYkAII1gk</t>
  </si>
  <si>
    <t>https://encrypted-tbn0.gstatic.com/images?q=tbn:ANd9GcSu-C54gm5f_UX9oxZE27CTVv-vTmROVlbWD05v&amp;s=0</t>
  </si>
  <si>
    <t>Seekrtech æ™‚åˆ»ç§‘æŠ€</t>
  </si>
  <si>
    <t>https://www.google.com/search?sca_esv=578056430&amp;hl=en&amp;gl=us&amp;q=Seekrtech+%E6%99%82%E5%88%BB%E7%A7%91%E6%8A%80&amp;sa=X&amp;ved=0ahUKEwijl9WY05-CAxWUq4kEHTuVAwUQmJACCPUI</t>
  </si>
  <si>
    <t>https://encrypted-tbn0.gstatic.com/images?q=tbn:ANd9GcTGALxauDmW0cQMymI1JAcOYB0pNXKVJ39CSxRyKns&amp;s</t>
  </si>
  <si>
    <t>Allianz Australia</t>
  </si>
  <si>
    <t>https://www.google.com/search?gl=us&amp;hl=en&amp;q=Allianz+Australia&amp;sa=X&amp;ved=0ahUKEwjS8ozHwrD_AhXCKFkFHT2KBrYQmJACCPkL</t>
  </si>
  <si>
    <t>https://encrypted-tbn0.gstatic.com/images?q=tbn:ANd9GcS4XQPoi52b4U2VUIR3IBhGaM_5FLkMQgNs66Sa5_8&amp;s</t>
  </si>
  <si>
    <t>https://www.google.com/search?hl=en&amp;gl=us&amp;q=-++-+Career+Connect&amp;sa=X&amp;ved=0ahUKEwig1pqA6bf-AhXnEVkFHTfOADEQmJACCJwL</t>
  </si>
  <si>
    <t>Heat &amp; Lark s.r.o.</t>
  </si>
  <si>
    <t>http://www.heatlark.com/</t>
  </si>
  <si>
    <t>https://www.google.com/search?gl=us&amp;hl=en&amp;q=Heat+%26+Lark+s.r.o.&amp;sa=X&amp;ved=0ahUKEwj9sa-kk5-AAxXKF1kFHWZpCnMQmJACCPsL</t>
  </si>
  <si>
    <t>LACONIC GLOBAL</t>
  </si>
  <si>
    <t>https://www.google.com/search?sca_esv=584993245&amp;hl=en&amp;gl=us&amp;q=LACONIC+GLOBAL&amp;sa=X&amp;ved=0ahUKEwiW-Lyvg9yCAxUXEVkFHasODB0QmJACCIAN</t>
  </si>
  <si>
    <t>WireWheel</t>
  </si>
  <si>
    <t>http://www.wirewheel.io/</t>
  </si>
  <si>
    <t>https://www.google.com/search?sca_esv=569062438&amp;gl=us&amp;hl=en&amp;q=WireWheel&amp;sa=X&amp;ved=0ahUKEwiAsdWx0syBAxXeEFkFHXCoBAs4ChCYkAII1Ao</t>
  </si>
  <si>
    <t>https://encrypted-tbn0.gstatic.com/images?q=tbn:ANd9GcQ4sO8I699EyJjLaBMVB2OBnoVQFqYSpSU_sNkXeb4&amp;s</t>
  </si>
  <si>
    <t>Northpool B.V</t>
  </si>
  <si>
    <t>https://www.google.com/search?hl=en&amp;gl=us&amp;q=Northpool+B.V&amp;sa=X&amp;ved=0ahUKEwjap6HO85H9AhWajIkEHXA5B1oQmJACCO0N</t>
  </si>
  <si>
    <t>HeadSource</t>
  </si>
  <si>
    <t>https://www.google.com/search?sca_esv=585192112&amp;gl=us&amp;hl=en&amp;q=HeadSource&amp;sa=X&amp;ved=0ahUKEwjsncL7vt6CAxVBD1kFHdoZDjI4UBCYkAII7Qk</t>
  </si>
  <si>
    <t>Sistemas Globales S.A.</t>
  </si>
  <si>
    <t>https://www.google.com/search?sca_esv=560432626&amp;gl=us&amp;hl=en&amp;q=Sistemas+Globales+S.A.&amp;sa=X&amp;ved=0ahUKEwid682gl_yAAxVMlWoFHZ4FBDc4UBCYkAII6Qs</t>
  </si>
  <si>
    <t>https://encrypted-tbn0.gstatic.com/images?q=tbn:ANd9GcS1numBvSbqxxE9UOSYCDBPzQJnq3QFQbee0AcW&amp;s=0</t>
  </si>
  <si>
    <t>Aditya Birla</t>
  </si>
  <si>
    <t>https://www.google.com/search?hl=en&amp;gl=us&amp;q=Aditya+Birla&amp;sa=X&amp;ved=0ahUKEwiEzP2ywYX-AhXCTTABHRidBDA4HhCYkAII8wo</t>
  </si>
  <si>
    <t>https://encrypted-tbn0.gstatic.com/images?q=tbn:ANd9GcR8m1wlkIPj1KFoImDWf9_ZA2vK11XK9APBHjBSqzyUtrT982zgCt96J6M&amp;s</t>
  </si>
  <si>
    <t>HuMetis Solutions LLP</t>
  </si>
  <si>
    <t>https://www.google.com/search?sca_esv=586505729&amp;hl=en&amp;gl=us&amp;q=HuMetis+Solutions+LLP&amp;sa=X&amp;ved=0ahUKEwiYn8nIiOuCAxXRv4kEHSoJAbc4PBCYkAII0go</t>
  </si>
  <si>
    <t>Cocopalms</t>
  </si>
  <si>
    <t>https://www.google.com/search?sca_esv=550770362&amp;hl=en&amp;gl=us&amp;q=Cocopalms&amp;sa=X&amp;ved=0ahUKEwjN2Jb0namAAxUORzABHe0vCskQmJACCJ4L</t>
  </si>
  <si>
    <t>Parkwaysignalling</t>
  </si>
  <si>
    <t>https://www.google.com/search?sca_esv=582537645&amp;hl=en&amp;gl=us&amp;q=Parkwaysignalling&amp;sa=X&amp;ved=0ahUKEwiWv4_fscWCAxXcF1kFHfldCt84KBCYkAII_gs</t>
  </si>
  <si>
    <t>Digital Skola</t>
  </si>
  <si>
    <t>https://www.google.com/search?sca_esv=b1340c88b175f05b&amp;sca_upv=1&amp;hl=en&amp;gl=us&amp;q=Digital+Skola&amp;sa=X&amp;ved=0ahUKEwjFm72Dv9mCAxWDZzABHdojABo4FBCYkAIIvw0</t>
  </si>
  <si>
    <t>Kyndryl Holdings, Inc.</t>
  </si>
  <si>
    <t>https://www.google.com/search?sca_esv=566746031&amp;hl=en&amp;gl=us&amp;q=Kyndryl+Holdings,+Inc.&amp;sa=X&amp;ved=0ahUKEwjFiq7447eBAxWqFVkFHfiRBrE4HhCYkAIIzgk</t>
  </si>
  <si>
    <t>PT. ALL DATA INTERNATIONAL</t>
  </si>
  <si>
    <t>https://www.google.com/search?sca_esv=583557295&amp;gl=us&amp;hl=en&amp;q=PT.+ALL+DATA+INTERNATIONAL&amp;sa=X&amp;ved=0ahUKEwi-hfeI9cyCAxWAkYkEHWr8BicQmJACCKEM</t>
  </si>
  <si>
    <t>https://encrypted-tbn0.gstatic.com/images?q=tbn:ANd9GcT4jt0RwH_IDowJZWlzneI5GymsYOWB0TrrGCqNf8s&amp;s</t>
  </si>
  <si>
    <t>GRG Executive Search</t>
  </si>
  <si>
    <t>https://www.google.com/search?sca_esv=589698990&amp;gl=us&amp;hl=en&amp;q=GRG+Executive+Search&amp;sa=X&amp;ved=0ahUKEwieneau3YaDAxVABUQIHYdtArU4RhCYkAIIwAk</t>
  </si>
  <si>
    <t>SC PayPoint Services SRL</t>
  </si>
  <si>
    <t>http://ro-ro.paypoint.com/</t>
  </si>
  <si>
    <t>https://www.google.com/search?gl=us&amp;hl=en&amp;q=SC+PayPoint+Services+SRL&amp;sa=X&amp;ved=0ahUKEwiok-720cT_AhWwRjABHYoPDkA4ChCYkAIImAs</t>
  </si>
  <si>
    <t>Ist Cube</t>
  </si>
  <si>
    <t>http://xista.vc/</t>
  </si>
  <si>
    <t>https://www.google.com/search?sca_esv=586190494&amp;gl=us&amp;hl=en&amp;q=Ist+Cube&amp;sa=X&amp;ved=0ahUKEwjSh57XyOiCAxVcEGIAHRnHAfcQmJACCPwI</t>
  </si>
  <si>
    <t>Rijnstate Ziekenhuis</t>
  </si>
  <si>
    <t>https://www.google.com/search?gl=us&amp;hl=en&amp;q=Rijnstate+Ziekenhuis&amp;sa=X&amp;ved=0ahUKEwipucyruceAAxVxBbkGHctDCTU4ChCYkAIIkgs</t>
  </si>
  <si>
    <t>OZB Group (M) Sdn Bhd</t>
  </si>
  <si>
    <t>https://www.google.com/search?sca_esv=565864698&amp;gl=us&amp;hl=en&amp;q=OZB+Group+(M)+Sdn+Bhd&amp;sa=X&amp;ved=0ahUKEwjEhqbCxK6BAxV7F1kFHRxcCl4QmJACCJAM</t>
  </si>
  <si>
    <t>https://encrypted-tbn0.gstatic.com/images?q=tbn:ANd9GcQrHqOVyIpOqed6fO2m4rUhyFn-9jhAr59ODNZTGbs&amp;s</t>
  </si>
  <si>
    <t>SILVERTEX FURNITURE LLC</t>
  </si>
  <si>
    <t>https://www.google.com/search?sca_esv=556221820&amp;hl=en&amp;gl=us&amp;q=SILVERTEX+FURNITURE+LLC&amp;sa=X&amp;ved=0ahUKEwi5z5Siv9aAAxWJFVkFHbYlD6A4KBCYkAIIuws</t>
  </si>
  <si>
    <t>TVO</t>
  </si>
  <si>
    <t>https://www.tvo.me/</t>
  </si>
  <si>
    <t>https://www.google.com/search?sca_esv=c366f274065cd310&amp;sca_upv=1&amp;gl=us&amp;hl=en&amp;q=TVO&amp;sa=X&amp;ved=0ahUKEwiS5qOLmoSDAxXEQzABHeDYCF84HhCYkAII_gs</t>
  </si>
  <si>
    <t>https://encrypted-tbn0.gstatic.com/images?q=tbn:ANd9GcT8P3IcWaMmztmBYHTjsuZ9B8-DcxKoARrn1t9DDQ8&amp;s</t>
  </si>
  <si>
    <t>Ivoclar Vivadent srl</t>
  </si>
  <si>
    <t>http://www.ivoclarvivadent.it/</t>
  </si>
  <si>
    <t>https://www.google.com/search?hl=en&amp;gl=us&amp;q=Ivoclar+Vivadent+srl&amp;sa=X&amp;ved=0ahUKEwjliqfSibj_AhXAmGoFHSB9A8o4KBCYkAIIrQ4</t>
  </si>
  <si>
    <t>Governor Michelle Lujan Grisham</t>
  </si>
  <si>
    <t>https://www.google.com/search?sca_esv=560909571&amp;gl=us&amp;hl=en&amp;q=Governor+Michelle+Lujan+Grisham&amp;sa=X&amp;ved=0ahUKEwjorZDKo4GBAxWAF1kFHQiTCWU4ChCYkAIIpgs</t>
  </si>
  <si>
    <t>EXPERIMENTATION TERRITORIALE CONTRE LE CHOMAGE DE LONGUE DUREE</t>
  </si>
  <si>
    <t>https://www.google.com/search?gl=us&amp;hl=en&amp;q=EXPERIMENTATION+TERRITORIALE+CONTRE+LE+CHOMAGE+DE+LONGUE+DUREE&amp;sa=X&amp;ved=0ahUKEwjJiaevyrX_AhXiF1kFHXs5A9U4PBCYkAIIoA0</t>
  </si>
  <si>
    <t>Dextra Group</t>
  </si>
  <si>
    <t>https://www.google.com/search?sca_esv=589318964&amp;gl=us&amp;hl=en&amp;q=Dextra+Group&amp;sa=X&amp;ved=0ahUKEwi29Zep3IGDAxVtEFkFHezaDVM4ChCYkAIIkQ0</t>
  </si>
  <si>
    <t>Tome</t>
  </si>
  <si>
    <t>https://www.google.com/search?sca_esv=562285161&amp;gl=us&amp;hl=en&amp;q=Tome&amp;sa=X&amp;ved=0ahUKEwip0ebW4o2BAxVynGoFHcTzC884RhCYkAIIrww</t>
  </si>
  <si>
    <t>Stoiclane</t>
  </si>
  <si>
    <t>https://www.google.com/search?sca_esv=591434115&amp;hl=en&amp;gl=us&amp;q=Stoiclane&amp;sa=X&amp;ved=0ahUKEwjmuqC7rJODAxUFIUQIHXVDBu44HhCYkAIIgAw</t>
  </si>
  <si>
    <t>MODE Recruitment</t>
  </si>
  <si>
    <t>https://www.google.com/search?gl=us&amp;hl=en&amp;q=MODE+Recruitment&amp;sa=X&amp;ved=0ahUKEwirupG80b__AhWLNlkFHULVDYc4ChCYkAIIqQ4</t>
  </si>
  <si>
    <t>https://encrypted-tbn0.gstatic.com/images?q=tbn:ANd9GcTjU9x2JdrHVJtC_hYQATFJUHnZiIL6zt3UfaYWvNI&amp;s</t>
  </si>
  <si>
    <t>Stockbit</t>
  </si>
  <si>
    <t>https://www.google.com/search?sca_esv=583899177&amp;gl=us&amp;hl=en&amp;q=Stockbit&amp;sa=X&amp;ved=0ahUKEwil9qGt-NGCAxW2OUQIHTxrAiYQmJACCOMK</t>
  </si>
  <si>
    <t>Pt. Inovasi Anak Indonesia</t>
  </si>
  <si>
    <t>http://www.parkee.app/</t>
  </si>
  <si>
    <t>https://www.google.com/search?sca_esv=593213093&amp;hl=en&amp;gl=us&amp;q=Pt.+Inovasi+Anak+Indonesia&amp;sa=X&amp;ved=0ahUKEwjSiI3P9KSDAxXZK1kFHRm5Cn8QmJACCLMJ</t>
  </si>
  <si>
    <t>Science at Work Staffing B.V.</t>
  </si>
  <si>
    <t>https://www.google.com/search?sca_esv=575710480&amp;gl=us&amp;hl=en&amp;q=Science+at+Work+Staffing+B.V.&amp;sa=X&amp;ved=0ahUKEwi-lZWEyIuCAxWArYkEHYWbCYw4ChCYkAII-Q0</t>
  </si>
  <si>
    <t>The Mark Anthony Group</t>
  </si>
  <si>
    <t>http://www.markanthony.com/</t>
  </si>
  <si>
    <t>https://www.google.com/search?sca_esv=589510079&amp;gl=us&amp;hl=en&amp;q=The+Mark+Anthony+Group&amp;sa=X&amp;ved=0ahUKEwjF1cGamoSDAxWEhIkEHRwTDDo4MhCYkAIIlA0</t>
  </si>
  <si>
    <t>Gerresheimer AG</t>
  </si>
  <si>
    <t>https://www.google.com/search?sca_esv=584789655&amp;hl=en&amp;gl=us&amp;q=Gerresheimer+AG&amp;sa=X&amp;ved=0ahUKEwiLjLvovdmCAxXKI0QIHZCFANI4PBCYkAIImAs</t>
  </si>
  <si>
    <t>https://encrypted-tbn0.gstatic.com/images?q=tbn:ANd9GcS8PbhNsGXw5GfewMfa21DGLdF6KQ1nu0FIG2UhZdw&amp;s</t>
  </si>
  <si>
    <t>Swisslinx AG</t>
  </si>
  <si>
    <t>https://www.google.com/search?gl=us&amp;hl=en&amp;q=Swisslinx+AG&amp;sa=X&amp;ved=0ahUKEwilhKzhreX_AhWwMmIAHSEkAv0QmJACCMcL</t>
  </si>
  <si>
    <t>https://encrypted-tbn0.gstatic.com/images?q=tbn:ANd9GcTdgNSTUN6RLorD8aCQbE6Gt7l9AM4ihH98qkgHVg0&amp;s</t>
  </si>
  <si>
    <t>à¹€à¸­à¹‡à¸à¸‹à¹Œ à¸¡à¸µà¹€à¸”à¸µà¸¢ à¹„à¸—à¸¢ à¸ˆà¸³à¸à¸±à¸”</t>
  </si>
  <si>
    <t>https://www.google.com/search?q=%E0%B9%80%E0%B8%AD%E0%B9%87%E0%B8%81%E0%B8%8B%E0%B9%8C+%E0%B8%A1%E0%B8%B5%E0%B9%80%E0%B8%94%E0%B8%B5%E0%B8%A2+%E0%B9%84%E0%B8%97%E0%B8%A2+%E0%B8%88%E0%B8%B3%E0%B8%81%E0%B8%B1%E0%B8%94&amp;sa=X&amp;ved=0ahUKEwiak8i5hK7_AhXHElkFHZr5AT0QmJACCIcK</t>
  </si>
  <si>
    <t>HCLTech â€“ UK</t>
  </si>
  <si>
    <t>https://www.google.com/search?sca_esv=e2bd9d33838dd179&amp;sca_upv=1&amp;hl=en&amp;gl=us&amp;q=HCLTech+%E2%80%93+UK&amp;sa=X&amp;ved=0ahUKEwj7_d6_8ceCAxXGQjABHVlyCDAQmJACCI0N</t>
  </si>
  <si>
    <t>datamaxis</t>
  </si>
  <si>
    <t>https://www.google.com/search?gl=us&amp;hl=en&amp;q=datamaxis&amp;sa=X&amp;ved=0ahUKEwi2rtGAi8L_AhX-EFkFHVrwBKI4ChCYkAII8gs</t>
  </si>
  <si>
    <t>Sacramento Metropolitan Fire District</t>
  </si>
  <si>
    <t>https://www.google.com/search?sca_esv=565250116&amp;hl=en&amp;gl=us&amp;q=Sacramento+Metropolitan+Fire+District&amp;sa=X&amp;ved=0ahUKEwjJk6qqtqmBAxUlRDABHSxaCZs4ChCYkAII1Ak</t>
  </si>
  <si>
    <t>Del Fabro Kolarik GmbH</t>
  </si>
  <si>
    <t>https://www.google.com/search?hl=en&amp;gl=us&amp;q=Del+Fabro+Kolarik+GmbH&amp;sa=X&amp;ved=0ahUKEwigprvWzaj9AhV5kYkEHaeXBVc4FBCYkAII6As</t>
  </si>
  <si>
    <t>Vistoplex Media</t>
  </si>
  <si>
    <t>https://www.google.com/search?sca_esv=559959589&amp;hl=en&amp;gl=us&amp;q=Vistoplex+Media&amp;sa=X&amp;ved=0ahUKEwik6IHmmveAAxVUjokEHZ_KC_Y4HhCYkAII8go</t>
  </si>
  <si>
    <t>Capital Maharaja Group</t>
  </si>
  <si>
    <t>https://www.google.com/search?gl=us&amp;hl=en&amp;q=Capital+Maharaja+Group&amp;sa=X&amp;ved=0ahUKEwiZmrbFyoiAAxU7QzABHZX5BNwQmJACCLsK</t>
  </si>
  <si>
    <t>https://encrypted-tbn0.gstatic.com/images?q=tbn:ANd9GcSMx8gKstLomJL_5CScW3Q2_aaQqHPcD7Wz_l3-tHA&amp;s</t>
  </si>
  <si>
    <t>GudangAda</t>
  </si>
  <si>
    <t>http://gudangada.id/</t>
  </si>
  <si>
    <t>https://www.google.com/search?sca_esv=584789655&amp;gl=us&amp;hl=en&amp;q=GudangAda&amp;sa=X&amp;ved=0ahUKEwjE4umEv9mCAxVikIkEHamzAn44HhCYkAII6g0</t>
  </si>
  <si>
    <t>Koda</t>
  </si>
  <si>
    <t>https://www.koda.dk/</t>
  </si>
  <si>
    <t>https://www.google.com/search?ucbcb=1&amp;hl=en&amp;gl=us&amp;q=Koda&amp;sa=X&amp;ved=0ahUKEwjFip234sv9AhW8jYkEHbtTCtQQmJACCO0M</t>
  </si>
  <si>
    <t>https://encrypted-tbn0.gstatic.com/images?q=tbn:ANd9GcRo4_PV4iNRqE2VhiVzjShwjsWIRHUVO7GUZl-zNtI&amp;s</t>
  </si>
  <si>
    <t>yfood Labs GmbH</t>
  </si>
  <si>
    <t>https://www.google.com/search?ucbcb=1&amp;hl=en&amp;gl=us&amp;q=yfood+Labs+GmbH&amp;sa=X&amp;ved=0ahUKEwiuvPbw3Mv9AhV3kYkEHei8B8AQmJACCJcM</t>
  </si>
  <si>
    <t>https://encrypted-tbn0.gstatic.com/images?q=tbn:ANd9GcSp9dF0y-MI0XUBnVwOYj86xSOzKunsF4KE8_2p&amp;s=0</t>
  </si>
  <si>
    <t>Fabricaite</t>
  </si>
  <si>
    <t>https://www.google.com/search?sca_esv=585192112&amp;gl=us&amp;hl=en&amp;q=Fabricaite&amp;sa=X&amp;ved=0ahUKEwjk_rTFv96CAxX-FlkFHaNzCoIQmJACCI8H</t>
  </si>
  <si>
    <t>French Chamber in Hong Kong</t>
  </si>
  <si>
    <t>https://www.google.com/search?hl=en&amp;gl=us&amp;q=French+Chamber+in+Hong+Kong&amp;sa=X&amp;ved=0ahUKEwj9pKqDmPH8AhVWEFkFHW3EDuwQmJACCOMN</t>
  </si>
  <si>
    <t>https://encrypted-tbn0.gstatic.com/images?q=tbn:ANd9GcTb4GL8s6yFPXcQ-0ytDytseqpsEi1hVTYYULJqPhU&amp;s</t>
  </si>
  <si>
    <t>KeyPoint Technologies</t>
  </si>
  <si>
    <t>http://www.keypoint-tech.com/</t>
  </si>
  <si>
    <t>https://www.google.com/search?sca_esv=93b8e086a35e318f&amp;sca_upv=1&amp;hl=en&amp;gl=us&amp;q=KeyPoint+Technologies&amp;sa=X&amp;ved=0ahUKEwjSkpjyvt6CAxW3RzABHYktAZM4ChCYkAIIoQ0</t>
  </si>
  <si>
    <t>https://encrypted-tbn0.gstatic.com/images?q=tbn:ANd9GcQt0-CbvDWdcWeaCpJaPv5g6T4iCCW4ZMdLTOt6&amp;s=0</t>
  </si>
  <si>
    <t>Global Industrial</t>
  </si>
  <si>
    <t>https://www.google.com/search?gl=us&amp;hl=en&amp;q=Global+Industrial&amp;sa=X&amp;ved=0ahUKEwii97bpv7D_AhUoOUQIHeyoAJw4FBCYkAII5gk</t>
  </si>
  <si>
    <t>https://encrypted-tbn0.gstatic.com/images?q=tbn:ANd9GcSfsgq-5Pih4FVIOYNhpmnuJ4sgYvlCxQnn9Vz-&amp;s=0</t>
  </si>
  <si>
    <t>Solace</t>
  </si>
  <si>
    <t>http://solace.com/</t>
  </si>
  <si>
    <t>https://www.google.com/search?gl=us&amp;hl=en&amp;q=Solace&amp;sa=X&amp;ved=0ahUKEwis4a_82-T8AhU5FVkFHfnxCaYQmJACCKwK</t>
  </si>
  <si>
    <t>https://encrypted-tbn0.gstatic.com/images?q=tbn:ANd9GcSSfhCMlis-rC6Dj1DA5wKscvz6c3kWUlwXNoubVlQ&amp;s</t>
  </si>
  <si>
    <t>Sensidev</t>
  </si>
  <si>
    <t>https://www.google.com/search?ucbcb=1&amp;gl=us&amp;hl=en&amp;q=Sensidev&amp;sa=X&amp;ved=0ahUKEwiwk52d6Nr9AhW7jokEHRlGBHsQmJACCNEJ</t>
  </si>
  <si>
    <t>https://encrypted-tbn0.gstatic.com/images?q=tbn:ANd9GcQXK8kwu8_mr2C1f3zR3GUnCZzqNlaaoVzN20c-7HM&amp;s</t>
  </si>
  <si>
    <t>JenAcon GmbH</t>
  </si>
  <si>
    <t>http://www.jenacon.de/</t>
  </si>
  <si>
    <t>https://www.google.com/search?sca_esv=571506520&amp;hl=en&amp;gl=us&amp;q=JenAcon+GmbH&amp;sa=X&amp;ved=0ahUKEwiu6arto-OBAxUEElkFHcjjAIo4HhCYkAII1w0</t>
  </si>
  <si>
    <t>Be Agile</t>
  </si>
  <si>
    <t>https://www.google.com/search?ucbcb=1&amp;hl=en&amp;gl=us&amp;q=Be+Agile&amp;sa=X&amp;ved=0ahUKEwi28aaEuJT9AhXQkokEHV7CB6kQmJACCLgJ</t>
  </si>
  <si>
    <t>https://encrypted-tbn0.gstatic.com/images?q=tbn:ANd9GcQNEqLRkZU6lJkjrsHOzRDR5X4UYuU0Q6yWmw1CO6M&amp;s</t>
  </si>
  <si>
    <t>Sagar soft</t>
  </si>
  <si>
    <t>https://www.google.com/search?gl=us&amp;hl=en&amp;q=Sagar+soft&amp;sa=X&amp;ved=0ahUKEwjf7IGSzun8AhU2jokEHVAuCLE4KBCYkAII9Qs</t>
  </si>
  <si>
    <t>Bridgestone Corporation</t>
  </si>
  <si>
    <t>https://www.google.com/search?gl=us&amp;hl=en&amp;q=Bridgestone+Corporation&amp;sa=X&amp;ved=0ahUKEwiM6vOiwrL9AhWRSzABHZ5HAyM4PBCYkAIIiA0</t>
  </si>
  <si>
    <t>DATX TECHNOLOGIES</t>
  </si>
  <si>
    <t>https://www.google.com/search?hl=en&amp;gl=us&amp;q=DATX+TECHNOLOGIES&amp;sa=X&amp;ved=0ahUKEwivsNC5ntb_AhWKkmoFHUbbCS4QmJACCL0J</t>
  </si>
  <si>
    <t>https://encrypted-tbn0.gstatic.com/images?q=tbn:ANd9GcTMLqA1GGeNXZQEap1_fO0cig-3RXg2jdAiyDvyY6k&amp;s</t>
  </si>
  <si>
    <t>LNB Group</t>
  </si>
  <si>
    <t>http://www.lnbgroup.com/</t>
  </si>
  <si>
    <t>https://www.google.com/search?sca_esv=579068902&amp;q=LNB+Group&amp;sa=X&amp;ved=0ahUKEwiroIDClqeCAxV3m2oFHRpqDdw4KBCYkAIIhg0</t>
  </si>
  <si>
    <t>https://encrypted-tbn0.gstatic.com/images?q=tbn:ANd9GcRTGIXsVXKQIeCAY69zfEGtdhuW7EAjeEv1l3Udw_c&amp;s</t>
  </si>
  <si>
    <t>Colgate Palmolive</t>
  </si>
  <si>
    <t>https://www.google.com/search?hl=en&amp;gl=us&amp;q=Colgate+Palmolive&amp;sa=X&amp;ved=0ahUKEwj4gd2TzLX_AhXpFlkFHWw6CBAQmJACCN0K</t>
  </si>
  <si>
    <t>JJ-LAPP (S) PTE. LTD.</t>
  </si>
  <si>
    <t>http://www.jj-lappcable.com/</t>
  </si>
  <si>
    <t>https://www.google.com/search?sca_esv=560438403&amp;hl=en&amp;gl=us&amp;q=JJ-LAPP+(S)+PTE.+LTD.&amp;sa=X&amp;ved=0ahUKEwims8PinfyAAxXwD1kFHZnBDCQ4KBCYkAIIvws</t>
  </si>
  <si>
    <t>Transport for NSW</t>
  </si>
  <si>
    <t>https://www.google.com/search?ucbcb=1&amp;gl=us&amp;hl=en&amp;q=Transport+for+NSW&amp;sa=X&amp;ved=0ahUKEwj7uI2ixIX-AhW6AzQIHfA4BmYQmJACCLsJ</t>
  </si>
  <si>
    <t>Maximus Gulf</t>
  </si>
  <si>
    <t>https://www.google.com/search?gl=us&amp;hl=en&amp;q=Maximus+Gulf&amp;sa=X&amp;ved=0ahUKEwiJsJSxruf9AhWrF1kFHVwdAP0QmJACCMEI</t>
  </si>
  <si>
    <t>TOTO USA, Inc.</t>
  </si>
  <si>
    <t>http://www.totousa.com/</t>
  </si>
  <si>
    <t>https://www.google.com/search?sca_esv=564926619&amp;gl=us&amp;hl=en&amp;q=TOTO+USA,+Inc.&amp;sa=X&amp;ved=0ahUKEwjftdj0gqeBAxW1QjABHarpBDcQmJACCLgO</t>
  </si>
  <si>
    <t>https://encrypted-tbn0.gstatic.com/images?q=tbn:ANd9GcSJMN_HlS9XKlt15efkJ3oIo5eVPGzljJeCKYn9&amp;s=0</t>
  </si>
  <si>
    <t>American Unit Inc</t>
  </si>
  <si>
    <t>http://www.americanunit.com/</t>
  </si>
  <si>
    <t>https://www.google.com/search?sca_esv=579384295&amp;hl=en&amp;gl=us&amp;q=American+Unit+Inc&amp;sa=X&amp;ved=0ahUKEwjijq_A16mCAxUpGVkFHbJ1D5c4FBCYkAII-Qs</t>
  </si>
  <si>
    <t>Emeco</t>
  </si>
  <si>
    <t>http://www.emecogroup.com/</t>
  </si>
  <si>
    <t>https://www.google.com/search?sca_esv=567797162&amp;hl=en&amp;gl=us&amp;q=Emeco&amp;sa=X&amp;ved=0ahUKEwiBwa-4kMCBAxWrMVkFHc7qDQY4FBCYkAIIiQs</t>
  </si>
  <si>
    <t>https://encrypted-tbn0.gstatic.com/images?q=tbn:ANd9GcTg7wwui7U0-zQjPre403BC24OWnOPdj8S3zP8lW-E&amp;s</t>
  </si>
  <si>
    <t>JobSquad Staffing Solutions</t>
  </si>
  <si>
    <t>http://www.jobsquaddoral.com/</t>
  </si>
  <si>
    <t>https://www.google.com/search?q=JobSquad+Staffing+Solutions&amp;sa=X&amp;ved=0ahUKEwijl8fIuqv_AhVmFVkFHX7KALU4MhCYkAII0g0</t>
  </si>
  <si>
    <t>AIGÃœES DE VIC S.A</t>
  </si>
  <si>
    <t>https://www.google.com/search?hl=en&amp;gl=us&amp;q=AIG%C3%9CES+DE+VIC+S.A&amp;sa=X&amp;ved=0ahUKEwjjl8CHpa6AAxVrkIkEHT7jALo4FBCYkAIIww0</t>
  </si>
  <si>
    <t>Insight Technologies S.L</t>
  </si>
  <si>
    <t>https://www.google.com/search?sca_esv=586190494&amp;gl=us&amp;hl=en&amp;q=Insight+Technologies+S.L&amp;sa=X&amp;ved=0ahUKEwj-mv7kyeiCAxWhlGoFHTT7Bww4HhCYkAII-Q0</t>
  </si>
  <si>
    <t>Management Sciences for Health</t>
  </si>
  <si>
    <t>https://www.google.com/search?sca_esv=581440190&amp;gl=us&amp;hl=en&amp;q=Management+Sciences+for+Health&amp;sa=X&amp;ved=0ahUKEwjCmemsp7uCAxWSEFkFHRc6DIY4KBCYkAIIpQw</t>
  </si>
  <si>
    <t>Prorek</t>
  </si>
  <si>
    <t>https://www.google.com/search?gl=us&amp;hl=en&amp;q=Prorek&amp;sa=X&amp;ved=0ahUKEwiZzuiTyrX_AhV3EFkFHc2yB_YQmJACCNAM</t>
  </si>
  <si>
    <t>Hunt IT</t>
  </si>
  <si>
    <t>https://www.google.com/search?sca_esv=562295586&amp;gl=us&amp;hl=en&amp;q=Hunt+IT&amp;sa=X&amp;ved=0ahUKEwiurqqx8I2BAxVzF1kFHQh8ASU4FBCYkAII9ws</t>
  </si>
  <si>
    <t>OTTO KRAHN Corporate Functions GmbH &amp; Co. KG</t>
  </si>
  <si>
    <t>https://www.google.com/search?hl=en&amp;gl=us&amp;q=OTTO+KRAHN+Corporate+Functions+GmbH+%26+Co.+KG&amp;sa=X&amp;ved=0ahUKEwi2n4_6vceAAxV3g4kEHcShDtMQmJACCJQL</t>
  </si>
  <si>
    <t>NA-KD.com</t>
  </si>
  <si>
    <t>https://www.google.com/search?gl=us&amp;hl=en&amp;q=NA-KD.com&amp;sa=X&amp;ved=0ahUKEwj03pTjj5CAAxVProQIHTUNAyoQmJACCN8L</t>
  </si>
  <si>
    <t>https://encrypted-tbn0.gstatic.com/images?q=tbn:ANd9GcTn_4x_iiyIqCq8ObMWaKvq2oJd9DSsHGl1rtjp7Dk&amp;s</t>
  </si>
  <si>
    <t>Amyris, Inc.</t>
  </si>
  <si>
    <t>http://amyris.com/</t>
  </si>
  <si>
    <t>https://www.google.com/search?hl=en&amp;gl=us&amp;q=Amyris,+Inc.&amp;sa=X&amp;ved=0ahUKEwiT_o7xkML_AhXYGFkFHfxICBw4FBCYkAII-Qs</t>
  </si>
  <si>
    <t>Nub78</t>
  </si>
  <si>
    <t>https://www.google.com/search?gl=us&amp;hl=en&amp;q=Nub78&amp;sa=X&amp;ved=0ahUKEwji7JXF8cSAAxUXFVkFHTS3AzQQmJACCPgN</t>
  </si>
  <si>
    <t>PVS Europe GmbH &amp; Co. OHG</t>
  </si>
  <si>
    <t>https://www.google.com/search?sca_esv=570269325&amp;gl=us&amp;hl=en&amp;q=PVS+Europe+GmbH+%26+Co.+OHG&amp;sa=X&amp;ved=0ahUKEwjezejpodmBAxUaRzABHQpHC4g4FBCYkAIIlAs</t>
  </si>
  <si>
    <t>https://encrypted-tbn0.gstatic.com/images?q=tbn:ANd9GcR19_65DDm_OQacB4MVkVXXd_f7covrqGRSQIuMIrg&amp;s</t>
  </si>
  <si>
    <t>expatraites</t>
  </si>
  <si>
    <t>https://www.google.com/search?hl=en&amp;gl=us&amp;q=expatraites&amp;sa=X&amp;ved=0ahUKEwiQqpejrbiAAxWsFVkFHZnxCLY4ChCYkAIItgo</t>
  </si>
  <si>
    <t>Altimetrik India</t>
  </si>
  <si>
    <t>https://www.google.com/search?sca_esv=577080029&amp;gl=us&amp;hl=en&amp;q=Altimetrik+India&amp;sa=X&amp;ved=0ahUKEwivyZ-UyZWCAxXUjokEHSKcBUs4RhCYkAIIjQ0</t>
  </si>
  <si>
    <t>https://encrypted-tbn0.gstatic.com/images?q=tbn:ANd9GcSJZVvw8ID-nE82H4NUCx8cAxtj4lCWChdEigoWkd0&amp;s</t>
  </si>
  <si>
    <t>Hotfoot Technology Solutions</t>
  </si>
  <si>
    <t>https://www.google.com/search?gl=us&amp;hl=en&amp;q=Hotfoot+Technology+Solutions&amp;sa=X&amp;ved=0ahUKEwjGp_3Bh5CAAxVKfzABHTiyDig4RhCYkAIImAw</t>
  </si>
  <si>
    <t>https://encrypted-tbn0.gstatic.com/images?q=tbn:ANd9GcTwc7J2VqMReYYvM4BvIVl8FsSalgIqaOqq9dRbu54&amp;s</t>
  </si>
  <si>
    <t>Sa Sa Cosmetic Co Ltd</t>
  </si>
  <si>
    <t>http://hongkong.sasa.com/SasaWeb/eng/sasa/home.jsp</t>
  </si>
  <si>
    <t>https://www.google.com/search?hl=en&amp;gl=us&amp;q=Sa+Sa+Cosmetic+Co+Ltd&amp;sa=X&amp;ved=0ahUKEwi9vtXTjoj-AhV1MlkFHSgNDk0QmJACCM8M</t>
  </si>
  <si>
    <t>https://encrypted-tbn0.gstatic.com/images?q=tbn:ANd9GcSAXWjAols8qCjzrwaHmFRKCuYZYFTjJ34MmVui&amp;s=0</t>
  </si>
  <si>
    <t>ffreedom app</t>
  </si>
  <si>
    <t>https://www.google.com/search?hl=en&amp;gl=us&amp;q=ffreedom+app&amp;sa=X&amp;ved=0ahUKEwj72r_kx9X8AhUuKlkFHX1YCTM4UBCYkAIIuAk</t>
  </si>
  <si>
    <t>https://encrypted-tbn0.gstatic.com/images?q=tbn:ANd9GcSj8zKSb_hucRVTcPD7MVYNSAlto2L6aJuvS-IvjZY&amp;s</t>
  </si>
  <si>
    <t>Concourse Group</t>
  </si>
  <si>
    <t>https://www.google.com/search?ucbcb=1&amp;gl=us&amp;hl=en&amp;q=Concourse+Group&amp;sa=X&amp;ved=0ahUKEwjAvdfyuNP-AhXzm2oFHcL0Cl0QmJACCJ4O</t>
  </si>
  <si>
    <t>Dtcc</t>
  </si>
  <si>
    <t>http://dtcc.edu/</t>
  </si>
  <si>
    <t>https://www.google.com/search?sca_esv=558499452&amp;hl=en&amp;gl=us&amp;q=Dtcc&amp;sa=X&amp;ved=0ahUKEwi52MHvx-qAAxWiElkFHe8VDLM4HhCYkAII_g0</t>
  </si>
  <si>
    <t>First Merchant's Bank</t>
  </si>
  <si>
    <t>https://www.google.com/search?hl=en&amp;gl=us&amp;q=First+Merchant%27s+Bank&amp;sa=X&amp;ved=0ahUKEwii1NqT5-f_AhW8roQIHXGRAlM4PBCYkAIIoAs</t>
  </si>
  <si>
    <t>Coesia S.p.A.</t>
  </si>
  <si>
    <t>https://www.google.com/search?gl=us&amp;hl=en&amp;q=Coesia+S.p.A.&amp;sa=X&amp;ved=0ahUKEwjy2LGe5PH-AhVklIkEHXJ7D_8QmJACCNIM</t>
  </si>
  <si>
    <t>https://encrypted-tbn0.gstatic.com/images?q=tbn:ANd9GcScb4l0ebiSONgx2hi2Jb8-RMmVkOHtJnwKIgB9kWs&amp;s</t>
  </si>
  <si>
    <t>Piatrika Biosystems</t>
  </si>
  <si>
    <t>https://www.google.com/search?sca_esv=7eb30cb793fe5954&amp;gl=us&amp;hl=en&amp;q=Piatrika+Biosystems&amp;sa=X&amp;ved=0ahUKEwia4eT49dGCAxVlRjABHd8TD30QmJACCIsL</t>
  </si>
  <si>
    <t>https://encrypted-tbn0.gstatic.com/images?q=tbn:ANd9GcR-ZQOKAARpWiRsc8cBOiu0C_IFDZn-TsC9S2_BIPXbjsjU7mEKX0NO5g&amp;s</t>
  </si>
  <si>
    <t>Radaris</t>
  </si>
  <si>
    <t>https://www.google.com/search?sca_esv=4e6e2b7fffd735ff&amp;sca_upv=1&amp;hl=en&amp;gl=us&amp;q=Radaris&amp;sa=X&amp;ved=0ahUKEwis1e7Ax-OCAxUCTTABHfthAA84ChCYkAII1wo</t>
  </si>
  <si>
    <t>Toca Boca</t>
  </si>
  <si>
    <t>http://www.tocaboca.com/</t>
  </si>
  <si>
    <t>https://www.google.com/search?q=Toca+Boca&amp;sa=X&amp;ved=0ahUKEwiFi6PQ_sP8AhUJVTABHS26DgYQmJACCN8M</t>
  </si>
  <si>
    <t>https://encrypted-tbn0.gstatic.com/images?q=tbn:ANd9GcQjh-gydA8SQlAloFDMnBbiG8YIuxkD1c7UbWM2m2Q&amp;s</t>
  </si>
  <si>
    <t>Vision One</t>
  </si>
  <si>
    <t>https://www.google.com/search?hl=en&amp;gl=us&amp;q=Vision+One&amp;sa=X&amp;ved=0ahUKEwjlhZaE1Jn-AhX7SDABHdXHAtwQmJACCLgJ</t>
  </si>
  <si>
    <t>https://encrypted-tbn0.gstatic.com/images?q=tbn:ANd9GcTxMMdwxX2iu0xVLBWs6nmNjPe0rTP4hd-QrreVDsg&amp;s</t>
  </si>
  <si>
    <t>SlovenskÃ¡ sporiteÄ¾Åˆa, a.s.</t>
  </si>
  <si>
    <t>https://www.google.com/search?gl=us&amp;hl=en&amp;q=Slovensk%C3%A1+sporite%C4%BE%C5%88a,+a.s.&amp;sa=X&amp;ved=0ahUKEwjItryooamAAxVaMlkFHWFUAocQmJACCOUI</t>
  </si>
  <si>
    <t>Multiplier</t>
  </si>
  <si>
    <t>https://www.google.com/search?ucbcb=1&amp;gl=us&amp;hl=en&amp;q=Multiplier&amp;sa=X&amp;ved=0ahUKEwjRsZ6kqbL8AhXtLEQIHXHGD6Y4ChCYkAII7Qo</t>
  </si>
  <si>
    <t>University of California Santa Barbara</t>
  </si>
  <si>
    <t>https://www.google.com/search?hl=en&amp;gl=us&amp;q=University+of+California+Santa+Barbara&amp;sa=X&amp;ved=0ahUKEwiyuaGmmP7-AhV-kokEHQ3qAfsQmJACCMcJ</t>
  </si>
  <si>
    <t>https://encrypted-tbn0.gstatic.com/images?q=tbn:ANd9GcQT0FnhQhRhUUDru1eqMVyv80piR8dwS9DQc7ar&amp;s=0</t>
  </si>
  <si>
    <t>GetGround</t>
  </si>
  <si>
    <t>http://www.getground.co.uk/</t>
  </si>
  <si>
    <t>https://www.google.com/search?gl=us&amp;hl=en&amp;q=GetGround&amp;sa=X&amp;ved=0ahUKEwj9ltGB38n_AhUSOUQIHZy9A2w4FBCYkAII_As</t>
  </si>
  <si>
    <t>Adept Strategic Human Resources Management</t>
  </si>
  <si>
    <t>https://www.google.com/search?sca_esv=566842583&amp;hl=en&amp;gl=us&amp;q=Adept+Strategic+Human+Resources+Management&amp;sa=X&amp;ved=0ahUKEwijnsqbxLiBAxU4g4kEHUXsBNQ4lgEQmJACCNYK</t>
  </si>
  <si>
    <t>ClickGUARD Software</t>
  </si>
  <si>
    <t>https://www.google.com/search?sca_esv=c30c27677fd05ae4&amp;hl=en&amp;gl=us&amp;q=ClickGUARD+Software&amp;sa=X&amp;ved=0ahUKEwiNxLGs54uDAxUPRDABHWbJCu84HhCYkAIIvA4</t>
  </si>
  <si>
    <t>Assector HR</t>
  </si>
  <si>
    <t>https://www.google.com/search?gl=us&amp;hl=en&amp;q=Assector+HR&amp;sa=X&amp;ved=0ahUKEwi30bP6n8z_AhUytTEKHQcxCYM4ChCYkAIIxA0</t>
  </si>
  <si>
    <t>ROBERT WALTERS IT INFRA</t>
  </si>
  <si>
    <t>https://www.google.com/search?ucbcb=1&amp;hl=en&amp;gl=us&amp;q=ROBERT+WALTERS+IT+INFRA&amp;sa=X&amp;ved=0ahUKEwiNh5Tzqo_9AhXPRTABHdayBIk4FBCYkAII5ws</t>
  </si>
  <si>
    <t>Cadex Electronics Inc.</t>
  </si>
  <si>
    <t>http://www.cadex.com/</t>
  </si>
  <si>
    <t>https://www.google.com/search?sca_esv=556658825&amp;gl=us&amp;hl=en&amp;q=Cadex+Electronics+Inc.&amp;sa=X&amp;ved=0ahUKEwiu1_bSvtuAAxWmrokEHQHgCCU4HhCYkAII4wo</t>
  </si>
  <si>
    <t>Scayler Pte. Ltd.</t>
  </si>
  <si>
    <t>https://www.google.com/search?q=Scayler+Pte.+Ltd.&amp;sa=X&amp;ved=0ahUKEwjL47W7xN3-AhWDSjABHf1sBn0QmJACCO4K</t>
  </si>
  <si>
    <t>PRO BTP Groupe</t>
  </si>
  <si>
    <t>https://www.google.com/search?ucbcb=1&amp;gl=us&amp;hl=en&amp;q=PRO+BTP+Groupe&amp;sa=X&amp;ved=0ahUKEwjVzc3lvdP-AhUaElkFHRgECB84ChCYkAIInA0</t>
  </si>
  <si>
    <t>SD Worx Belgium</t>
  </si>
  <si>
    <t>http://www.sdworx.be/</t>
  </si>
  <si>
    <t>https://www.google.com/search?sca_esv=571506520&amp;gl=us&amp;hl=en&amp;q=SD+Worx+Belgium&amp;sa=X&amp;ved=0ahUKEwiMvYuXo-OBAxURFVkFHUOYCo04FBCYkAII2ww</t>
  </si>
  <si>
    <t>https://encrypted-tbn0.gstatic.com/images?q=tbn:ANd9GcQYUUs__viQZjrC_WpStIdthBxp8JQ6vFsTzqSJJsw&amp;s</t>
  </si>
  <si>
    <t>SaveLIFE Foundation (SLF)</t>
  </si>
  <si>
    <t>https://savelifefoundation.org/</t>
  </si>
  <si>
    <t>https://www.google.com/search?ucbcb=1&amp;gl=us&amp;hl=en&amp;q=SaveLIFE+Foundation+(SLF)&amp;sa=X&amp;ved=0ahUKEwiuqoHTtZ79AhUZ6CoKHQlaDUQ4MhCYkAIIvgo</t>
  </si>
  <si>
    <t>https://encrypted-tbn0.gstatic.com/images?q=tbn:ANd9GcRyacf3MxGGIOj9moUNsN9Yzp0AHf19Qq7rQw8Ivy4&amp;s</t>
  </si>
  <si>
    <t>le</t>
  </si>
  <si>
    <t>https://www.google.com/search?hl=en&amp;gl=us&amp;q=le&amp;sa=X&amp;ved=0ahUKEwj-kfurxoX-AhX6nokEHRT7Ayo4HhCYkAIIiws</t>
  </si>
  <si>
    <t>https://encrypted-tbn0.gstatic.com/images?q=tbn:ANd9GcR1fVUuTGaZPnrrnskjCbycOuHTCK9sqiWelX4fy6g&amp;s</t>
  </si>
  <si>
    <t>FarmByte</t>
  </si>
  <si>
    <t>https://www.google.com/search?sca_esv=561856720&amp;gl=us&amp;hl=en&amp;q=FarmByte&amp;sa=X&amp;ved=0ahUKEwimz67N54iBAxU7lGoFHenqBPI4ChCYkAII0Qw</t>
  </si>
  <si>
    <t>Terre des hommes - Aide Ã  l'enfance dans le monde - Fondation</t>
  </si>
  <si>
    <t>https://www.google.com/search?gl=us&amp;hl=en&amp;q=Terre+des+hommes+-+Aide+%C3%A0+l%27enfance+dans+le+monde+-+Fondation&amp;sa=X&amp;ved=0ahUKEwiJrPu6gtP8AhUErYkEHQCDBpI4ChCYkAIIiws</t>
  </si>
  <si>
    <t>EFS Facilities Services Group</t>
  </si>
  <si>
    <t>http://www.efsme.com/</t>
  </si>
  <si>
    <t>https://www.google.com/search?gl=us&amp;hl=en&amp;q=EFS+Facilities+Services+Group&amp;sa=X&amp;ved=0ahUKEwizgricsZf_AhV8lGoFHQYaCwMQmJACCNcK</t>
  </si>
  <si>
    <t>Erdrich Umformtechnik GmbH</t>
  </si>
  <si>
    <t>http://www.erdrich-umformtechnik.de/</t>
  </si>
  <si>
    <t>https://www.google.com/search?sca_esv=c366f274065cd310&amp;sca_upv=1&amp;gl=us&amp;hl=en&amp;q=Erdrich+Umformtechnik+GmbH&amp;sa=X&amp;ved=0ahUKEwiUqq2xm4SDAxV1gIQIHV9fDFw4RhCYkAIIlAs</t>
  </si>
  <si>
    <t>OcÃ©ano Medicina</t>
  </si>
  <si>
    <t>https://www.google.com/search?gl=us&amp;hl=en&amp;q=Oc%C3%A9ano+Medicina&amp;sa=X&amp;ved=0ahUKEwid0reTmsf_AhUHkYkEHYb6C7g4ChCYkAIIjws</t>
  </si>
  <si>
    <t>Tasq Staffing Solutions Inc</t>
  </si>
  <si>
    <t>https://www.google.com/search?q=Tasq+Staffing+Solutions+Inc&amp;sa=X&amp;ved=0ahUKEwiN3uGVuMv8AhU1D1kFHUNfBO0QmJACCIEM</t>
  </si>
  <si>
    <t>Allegiant Air</t>
  </si>
  <si>
    <t>https://www.allegiant.com/</t>
  </si>
  <si>
    <t>https://www.google.com/search?ucbcb=1&amp;hl=en&amp;gl=us&amp;q=Allegiant+Air&amp;sa=X&amp;ved=0ahUKEwjo4rHegt38AhVPSzABHXdgD404PBCYkAII5Ao</t>
  </si>
  <si>
    <t>getfront</t>
  </si>
  <si>
    <t>https://www.google.com/search?sca_esv=569062438&amp;hl=en&amp;gl=us&amp;q=getfront&amp;sa=X&amp;ved=0ahUKEwi_4Ozn1cyBAxV_EFkFHb08DBk4KBCYkAIIxQ0</t>
  </si>
  <si>
    <t>Amino</t>
  </si>
  <si>
    <t>https://www.google.com/search?gl=us&amp;hl=en&amp;q=Amino&amp;sa=X&amp;ved=0ahUKEwiBv_qriKv9AhXqEVkFHZaVBbQ4RhCYkAII0Qk</t>
  </si>
  <si>
    <t>https://encrypted-tbn0.gstatic.com/images?q=tbn:ANd9GcQQbysMfKCSOqyKHE2GgYL8HMs9E12rHM9vfYBTIXo&amp;s</t>
  </si>
  <si>
    <t>GLOBAL FASHION GROUP SGP SERVICES PTE. LTD.</t>
  </si>
  <si>
    <t>https://www.google.com/search?hl=en&amp;gl=us&amp;q=GLOBAL+FASHION+GROUP+SGP+SERVICES+PTE.+LTD.&amp;sa=X&amp;ved=0ahUKEwie9cPKo_7-AhUksIQIHZVYAiM4ChCYkAII-Qs</t>
  </si>
  <si>
    <t>Brazos Valley Council on Alcohol and Substance Abuse</t>
  </si>
  <si>
    <t>https://www.google.com/search?sca_esv=560269821&amp;gl=us&amp;hl=en&amp;q=Brazos+Valley+Council+on+Alcohol+and+Substance+Abuse&amp;sa=X&amp;ved=0ahUKEwi4wOCc0_mAAxWpOUQIHT3ABaI4KBCYkAII0Qk</t>
  </si>
  <si>
    <t>Performance Consultant SA</t>
  </si>
  <si>
    <t>https://www.google.com/search?gl=us&amp;hl=en&amp;q=Performance+Consultant+SA&amp;sa=X&amp;ved=0ahUKEwj55eXbz5T-AhWtF2IAHcUMCN4QmJACCLkL</t>
  </si>
  <si>
    <t>https://encrypted-tbn0.gstatic.com/images?q=tbn:ANd9GcQw5lJ8wI92e-5dV0QWpNz9RDwDMmN9doNWJBS-Xn0&amp;s</t>
  </si>
  <si>
    <t>NTS NETZWERK TELEKOM SERVICE AG</t>
  </si>
  <si>
    <t>https://www.google.com/search?sca_esv=c366f274065cd310&amp;sca_upv=1&amp;hl=en&amp;gl=us&amp;q=NTS+NETZWERK+TELEKOM+SERVICE+AG&amp;sa=X&amp;ved=0ahUKEwj_q4y4m4SDAxVRRDABHZ3DATI4FBCYkAIIxg4</t>
  </si>
  <si>
    <t>Kwik Trip Inc</t>
  </si>
  <si>
    <t>https://www.google.com/search?sca_esv=566746031&amp;gl=us&amp;hl=en&amp;q=Kwik+Trip+Inc&amp;sa=X&amp;ved=0ahUKEwiDzu3g4beBAxWQJEQIHdbbBOQQmJACCI0O</t>
  </si>
  <si>
    <t>Bergwise OÃœ</t>
  </si>
  <si>
    <t>https://www.google.com/search?sca_esv=577395672&amp;hl=en&amp;gl=us&amp;q=Bergwise+O%C3%9C&amp;sa=X&amp;ved=0ahUKEwihoJCtmpiCAxW1kYkEHfh7DqwQmJACCIcK</t>
  </si>
  <si>
    <t>https://encrypted-tbn0.gstatic.com/images?q=tbn:ANd9GcRriamoUnILC4tIHjsCIoVNZAKLZJsGx6MPfKGct8A&amp;s</t>
  </si>
  <si>
    <t>Ugs</t>
  </si>
  <si>
    <t>https://www.google.com/search?sca_esv=559003401&amp;hl=en&amp;gl=us&amp;q=Ugs&amp;sa=X&amp;ved=0ahUKEwiVzKrM0--AAxXDFFkFHY7oD6IQmJACCNQJ</t>
  </si>
  <si>
    <t>MandelBulb Technologies</t>
  </si>
  <si>
    <t>https://www.google.com/search?sca_esv=577080029&amp;gl=us&amp;hl=en&amp;q=MandelBulb+Technologies&amp;sa=X&amp;ved=0ahUKEwivyZ-UyZWCAxXUjokEHSKcBUs4RhCYkAIInww</t>
  </si>
  <si>
    <t>https://encrypted-tbn0.gstatic.com/images?q=tbn:ANd9GcRgoRKRwYdMZqrVUE6Cpry_Occ23W1BTx2hmuu9bMA&amp;s</t>
  </si>
  <si>
    <t>ANDREAS STIHL AG &amp; Co. KG  - Pforzheim</t>
  </si>
  <si>
    <t>https://www.google.com/search?sca_esv=573710622&amp;hl=en&amp;gl=us&amp;q=ANDREAS+STIHL+AG+%26+Co.+KG++-+Pforzheim&amp;sa=X&amp;ved=0ahUKEwiU29XX9PmBAxUql4kEHYKIDg84KBCYkAII4Ao</t>
  </si>
  <si>
    <t>https://encrypted-tbn0.gstatic.com/images?q=tbn:ANd9GcTJL2v-jBso4mSfT08PqRnBftdpSHNjN6D_5YXK&amp;s=0</t>
  </si>
  <si>
    <t>Tintri</t>
  </si>
  <si>
    <t>http://www.tintri.com/</t>
  </si>
  <si>
    <t>https://www.google.com/search?sca_esv=559635945&amp;hl=en&amp;gl=us&amp;q=Tintri&amp;sa=X&amp;ved=0ahUKEwjor42g1PSAAxXdSzABHcttDCE4ChCYkAII9go</t>
  </si>
  <si>
    <t>https://encrypted-tbn0.gstatic.com/images?q=tbn:ANd9GcRsJykBiv5tVoK3FoHw23BzQcDvwAMKZ1U89chm&amp;s=0</t>
  </si>
  <si>
    <t>Center for Biological Diversity</t>
  </si>
  <si>
    <t>https://www.biologicaldiversity.org/</t>
  </si>
  <si>
    <t>https://www.google.com/search?hl=en&amp;gl=us&amp;q=Center+for+Biological+Diversity&amp;sa=X&amp;ved=0ahUKEwj79MWss579AhVlFVkFHT2oAE84ZBCYkAIIiwo</t>
  </si>
  <si>
    <t>https://encrypted-tbn0.gstatic.com/images?q=tbn:ANd9GcSxfg99PCuPiI45IVjVKGhT8XDt0Pju9EGdzDol&amp;s=0</t>
  </si>
  <si>
    <t>Klika</t>
  </si>
  <si>
    <t>https://www.google.com/search?hl=en&amp;gl=us&amp;q=Klika&amp;sa=X&amp;ved=0ahUKEwjW5eWkiqT_AhWNElkFHfa-AokQmJACCNAF</t>
  </si>
  <si>
    <t>https://encrypted-tbn0.gstatic.com/images?q=tbn:ANd9GcQSKBrfSOSowxfCZdB4wvFF9MND3-hnlllG5vwcBkY&amp;s</t>
  </si>
  <si>
    <t>ALSECO, ÐÐž</t>
  </si>
  <si>
    <t>https://www.google.com/search?hl=en&amp;gl=us&amp;q=ALSECO,+%D0%90%D0%9E&amp;sa=X&amp;ved=0ahUKEwjqpK3SsZL_AhU2gGoFHXAKCGoQmJACCNoI</t>
  </si>
  <si>
    <t>Teikametrics</t>
  </si>
  <si>
    <t>http://www.teikametrics.com/</t>
  </si>
  <si>
    <t>https://www.google.com/search?gl=us&amp;hl=en&amp;q=Teikametrics&amp;sa=X&amp;ved=0ahUKEwiOx-Ggq-f9AhXohu4BHWpBBsU4PBCYkAIIvwo</t>
  </si>
  <si>
    <t>Clarius Mobile Health</t>
  </si>
  <si>
    <t>https://www.google.com/search?hl=en&amp;gl=us&amp;q=Clarius+Mobile+Health&amp;sa=X&amp;ved=0ahUKEwjPmIPQ7eT9AhVYk4kEHVnXABYQmJACCPgM</t>
  </si>
  <si>
    <t>https://encrypted-tbn0.gstatic.com/images?q=tbn:ANd9GcSlhVHwvTj-sfYrrZiB6LxCDCOJmaGlcyso99wMWDg&amp;s</t>
  </si>
  <si>
    <t>Mark.One GmbH</t>
  </si>
  <si>
    <t>https://www.google.com/search?sca_esv=591779389&amp;hl=en&amp;gl=us&amp;q=Mark.One+GmbH&amp;sa=X&amp;ved=0ahUKEwjriuGFq5iDAxWKHUQIHS8jCTk4KBCYkAIImg0</t>
  </si>
  <si>
    <t>Mckinsey &amp; Company, Inc.</t>
  </si>
  <si>
    <t>https://www.google.com/search?sca_esv=561545016&amp;gl=us&amp;hl=en&amp;q=Mckinsey+%26+Company,+Inc.&amp;sa=X&amp;ved=0ahUKEwi35ofAooaBAxWoq4kEHXDgCHs4HhCYkAII7gs</t>
  </si>
  <si>
    <t>TM Floyd &amp; Company (TMF)</t>
  </si>
  <si>
    <t>https://www.google.com/search?hl=en&amp;gl=us&amp;q=TM+Floyd+%26+Company+(TMF)&amp;sa=X&amp;ved=0ahUKEwj64OOq7P38AhVUEFkFHfFyDZE4FBCYkAIIzAk</t>
  </si>
  <si>
    <t>Manduarh Consultancy Limited</t>
  </si>
  <si>
    <t>https://www.google.com/search?sca_esv=562459021&amp;hl=en&amp;gl=us&amp;q=Manduarh+Consultancy+Limited&amp;sa=X&amp;ved=0ahUKEwiQhM2trZCBAxWgD1kFHXCaDJE4FBCYkAII7gk</t>
  </si>
  <si>
    <t>Academic Press Elsevier</t>
  </si>
  <si>
    <t>http://academicpress.com/</t>
  </si>
  <si>
    <t>https://www.google.com/search?sca_esv=560432626&amp;gl=us&amp;hl=en&amp;q=Academic+Press+Elsevier&amp;sa=X&amp;ved=0ahUKEwiS2tabl_yAAxWlE1kFHXamCsY4KBCYkAIIpQo</t>
  </si>
  <si>
    <t>https://encrypted-tbn0.gstatic.com/images?q=tbn:ANd9GcTh8OGGTx3M4HVLI6IlxHGrhZMsRVX4JO7denA-3uE&amp;s</t>
  </si>
  <si>
    <t>Evernow</t>
  </si>
  <si>
    <t>http://www.evernow.com/</t>
  </si>
  <si>
    <t>https://www.google.com/search?sca_esv=564105068&amp;gl=us&amp;hl=en&amp;q=Evernow&amp;sa=X&amp;ved=0ahUKEwjE4vDrsp-BAxVdMVkFHYLXBfc4FBCYkAII9A0</t>
  </si>
  <si>
    <t>Infastage</t>
  </si>
  <si>
    <t>https://www.google.com/search?sca_esv=564603026&amp;hl=en&amp;gl=us&amp;q=Infastage&amp;sa=X&amp;ved=0ahUKEwjr0eCduaSBAxUyVTUKHVwpDAEQmJACCOEM</t>
  </si>
  <si>
    <t>Imagina Soluciones Web SAS</t>
  </si>
  <si>
    <t>https://www.google.com/search?sca_esv=558682799&amp;hl=en&amp;gl=us&amp;q=Imagina+Soluciones+Web+SAS&amp;sa=X&amp;ved=0ahUKEwir3tmtk-2AAxWtMUQIHQSxD9Q4ChCYkAII4Ao</t>
  </si>
  <si>
    <t>SKUTOPIA</t>
  </si>
  <si>
    <t>https://www.google.com/search?hl=en&amp;gl=us&amp;q=SKUTOPIA&amp;sa=X&amp;ved=0ahUKEwin4Yqd9vb_AhWMF1kFHULCCIoQmJACCM4I</t>
  </si>
  <si>
    <t>https://encrypted-tbn0.gstatic.com/images?q=tbn:ANd9GcRbMLUAst-rPaDRBUH-DpM1Qn7K0uIBW-RZAIfV6gU&amp;s</t>
  </si>
  <si>
    <t>Silicon Valley Associates Recruitment</t>
  </si>
  <si>
    <t>https://www.google.com/search?hl=en&amp;gl=us&amp;q=Silicon+Valley+Associates+Recruitment&amp;sa=X&amp;ved=0ahUKEwic2u-aztX8AhUUmWoFHWbtBfo4FBCYkAII-As</t>
  </si>
  <si>
    <t>https://encrypted-tbn0.gstatic.com/images?q=tbn:ANd9GcQp1QJPAJZd_DJ1sveZarqB--bu08Ixcwn2sEW9JSQ&amp;s</t>
  </si>
  <si>
    <t>Skillsoft Ireland Limited</t>
  </si>
  <si>
    <t>https://www.google.com/search?hl=en&amp;gl=us&amp;q=Skillsoft+Ireland+Limited&amp;sa=X&amp;ved=0ahUKEwjtptnKhq7_AhWRk4kEHShaDTw4ChCYkAIIlgg</t>
  </si>
  <si>
    <t>tiko Italia</t>
  </si>
  <si>
    <t>https://www.google.com/search?gl=us&amp;hl=en&amp;q=tiko+Italia&amp;sa=X&amp;ved=0ahUKEwivprr46Lf-AhX0roQIHVTNDiU4FBCYkAII4ws</t>
  </si>
  <si>
    <t>INX Software</t>
  </si>
  <si>
    <t>https://www.google.com/search?gl=us&amp;hl=en&amp;q=INX+Software&amp;sa=X&amp;ved=0ahUKEwjUzLPR2un8AhWYF1kFHWoUBwIQmJACCPAK</t>
  </si>
  <si>
    <t>https://encrypted-tbn0.gstatic.com/images?q=tbn:ANd9GcQEFPNlm5BMpDkJqQ-430H5yjiTZMcUceiwKy2DVb0&amp;s</t>
  </si>
  <si>
    <t>BreakForth Solutions</t>
  </si>
  <si>
    <t>https://www.google.com/search?gl=us&amp;hl=en&amp;q=BreakForth+Solutions&amp;sa=X&amp;ved=0ahUKEwiEq-LXvaP9AhUdlGoFHQ04Dpg4HhCYkAIIiQ4</t>
  </si>
  <si>
    <t>Five9 Inc.</t>
  </si>
  <si>
    <t>https://www.google.com/search?sca_esv=561856720&amp;gl=us&amp;hl=en&amp;q=Five9+Inc.&amp;sa=X&amp;ved=0ahUKEwjGysW-54iBAxUsEFkFHVaBDD44ChCYkAIIngo</t>
  </si>
  <si>
    <t>GrowthBuddy</t>
  </si>
  <si>
    <t>https://www.google.com/search?sca_esv=562982649&amp;hl=en&amp;gl=us&amp;q=GrowthBuddy&amp;sa=X&amp;ved=0ahUKEwjk-oDGqZWBAxW4M1kFHfTSDtgQmJACCL0J</t>
  </si>
  <si>
    <t>https://encrypted-tbn0.gstatic.com/images?q=tbn:ANd9GcQhl7XQbIaNFCs8czJRWp0TIlPmE57Lzz6SPzY4FF0&amp;s</t>
  </si>
  <si>
    <t>Brigade Group</t>
  </si>
  <si>
    <t>http://www.brigadegroup.com/</t>
  </si>
  <si>
    <t>https://www.google.com/search?sca_esv=577080029&amp;gl=us&amp;hl=en&amp;q=Brigade+Group&amp;sa=X&amp;ved=0ahUKEwjB-babzJWCAxWYM1kFHZIEBqk4UBCYkAII-Q0</t>
  </si>
  <si>
    <t>https://encrypted-tbn0.gstatic.com/images?q=tbn:ANd9GcQ6VQOpicyBfOedA7YSsCD2c4pwrjqhiz9-vFro&amp;s=0</t>
  </si>
  <si>
    <t>Ekinops</t>
  </si>
  <si>
    <t>http://www.ekinops.com/</t>
  </si>
  <si>
    <t>https://www.google.com/search?sca_esv=593016252&amp;gl=us&amp;hl=en&amp;q=Ekinops&amp;sa=X&amp;ved=0ahUKEwiU_bKxtqKDAxX4kyYFHWq9Bro4FBCYkAII5wo</t>
  </si>
  <si>
    <t>Epical</t>
  </si>
  <si>
    <t>https://www.google.com/search?sca_esv=559317661&amp;gl=us&amp;hl=en&amp;q=Epical&amp;sa=X&amp;ved=0ahUKEwi_yZLrlPKAAxUHElkFHXNGDPkQmJACCLAO</t>
  </si>
  <si>
    <t>Zapcom Corp</t>
  </si>
  <si>
    <t>https://www.google.com/search?gl=us&amp;hl=en&amp;q=Zapcom+Corp&amp;sa=X&amp;ved=0ahUKEwiOx-Ggq-f9AhXohu4BHWpBBsU4PBCYkAIIyws</t>
  </si>
  <si>
    <t>The Legal Book</t>
  </si>
  <si>
    <t>https://www.google.com/search?hl=en&amp;gl=us&amp;q=The+Legal+Book&amp;sa=X&amp;ved=0ahUKEwj88vKyq-r_AhXugGoFHf_iAyk4ChCYkAIIuAs</t>
  </si>
  <si>
    <t>Power It services</t>
  </si>
  <si>
    <t>https://www.google.com/search?gl=us&amp;hl=en&amp;q=Power+It+services&amp;sa=X&amp;ved=0ahUKEwjtp8Kip8n9AhX3FVkFHTHuB2gQmJACCN0I</t>
  </si>
  <si>
    <t>Fidelity Partners LLC</t>
  </si>
  <si>
    <t>http://www.fidelitypartners.org/</t>
  </si>
  <si>
    <t>https://www.google.com/search?hl=en&amp;gl=us&amp;q=Fidelity+Partners+LLC&amp;sa=X&amp;ved=0ahUKEwiklfCBz5yAAxWPE1kFHZC3BfY4ggEQmJACCN4K</t>
  </si>
  <si>
    <t>https://encrypted-tbn0.gstatic.com/images?q=tbn:ANd9GcQW1A7E9bZWI0r7k8A2spkyPcSudYLJS4jC1P5jSIE&amp;s</t>
  </si>
  <si>
    <t>Datalab USA</t>
  </si>
  <si>
    <t>https://www.google.com/search?gl=us&amp;hl=en&amp;q=Datalab+USA&amp;sa=X&amp;ved=0ahUKEwjf3peexo_-AhUvBjQIHRZwDTQ4PBCYkAIIkws</t>
  </si>
  <si>
    <t>HUB24 &amp; Class Limited</t>
  </si>
  <si>
    <t>https://www.google.com/search?gl=us&amp;hl=en&amp;q=HUB24+%26+Class+Limited&amp;sa=X&amp;ved=0ahUKEwjPs8ONnNb_AhXPMlkFHR4oDTgQmJACCNoK</t>
  </si>
  <si>
    <t>DIATOZ: Digital A to Z Solutions</t>
  </si>
  <si>
    <t>https://www.google.com/search?sca_esv=559635945&amp;gl=us&amp;hl=en&amp;q=DIATOZ:+Digital+A+to+Z+Solutions&amp;sa=X&amp;ved=0ahUKEwiHn4Ta0fSAAxUhFlkFHXtMDzQ4PBCYkAII1wo</t>
  </si>
  <si>
    <t>https://encrypted-tbn0.gstatic.com/images?q=tbn:ANd9GcT2V41KfDXs2EkCwPz0ETyxHt4FEcw42hlCU6nYvPM&amp;s</t>
  </si>
  <si>
    <t>Outcubator</t>
  </si>
  <si>
    <t>https://www.google.com/search?gl=us&amp;hl=en&amp;q=Outcubator&amp;sa=X&amp;ved=0ahUKEwizktHd-fv_AhW4FFkFHYZEBVcQmJACCOAK</t>
  </si>
  <si>
    <t>https://encrypted-tbn0.gstatic.com/images?q=tbn:ANd9GcTJ27AH-Su116hl2nOW4GgSSqgz2TNXdp9fIJPF32s&amp;s</t>
  </si>
  <si>
    <t>InterImage</t>
  </si>
  <si>
    <t>http://www.iimage.com/</t>
  </si>
  <si>
    <t>https://www.google.com/search?gl=us&amp;hl=en&amp;q=InterImage&amp;sa=X&amp;ved=0ahUKEwieqLrn_Mj8AhV6HzQIHT3uBzY4KBCYkAIIhws</t>
  </si>
  <si>
    <t>Golfo Energy</t>
  </si>
  <si>
    <t>https://www.google.com/search?sca_esv=587928711&amp;gl=us&amp;hl=en&amp;q=Golfo+Energy&amp;sa=X&amp;ved=0ahUKEwjD846d1feCAxWhlYkEHUAeAAI4FBCYkAIIlgs</t>
  </si>
  <si>
    <t>Euridis Business School Paris</t>
  </si>
  <si>
    <t>https://www.euridis-ecole.com/?utm_source=GMB&amp;utm_medium=Fiche-ecole&amp;utm_campaign=Paris-PB2</t>
  </si>
  <si>
    <t>https://www.google.com/search?sca_esv=588967138&amp;hl=en&amp;gl=us&amp;q=Euridis+Business+School+Paris&amp;sa=X&amp;ved=0ahUKEwiIsLvnnP-CAxXskYkEHR8VChc4MhCYkAII4wo</t>
  </si>
  <si>
    <t>https://encrypted-tbn0.gstatic.com/images?q=tbn:ANd9GcQUoL2d2tkpxIWbeqxKvB2AI8erTVR44kPcnD7zatg&amp;s</t>
  </si>
  <si>
    <t>US Department of Commerce</t>
  </si>
  <si>
    <t>https://www.google.com/search?gl=us&amp;hl=en&amp;q=US+Department+of+Commerce&amp;sa=X&amp;ved=0ahUKEwjtt-nuwN3-AhUEj4kEHWk5AZc4WhCYkAIInAs</t>
  </si>
  <si>
    <t>https://encrypted-tbn0.gstatic.com/images?q=tbn:ANd9GcSKPYRqDrFXu3VOmbx0c4ulKLohOjT8x0n_oDmS&amp;s=0</t>
  </si>
  <si>
    <t>Avantpark</t>
  </si>
  <si>
    <t>https://www.google.com/search?sca_esv=434f25a74d3e636d&amp;gl=us&amp;hl=en&amp;q=Avantpark&amp;sa=X&amp;ved=0ahUKEwiFyoml1vyCAxUlRzABHRu0D7U4UBCYkAIIzws</t>
  </si>
  <si>
    <t>AdGoat</t>
  </si>
  <si>
    <t>https://www.google.com/search?sca_esv=564268709&amp;hl=en&amp;gl=us&amp;q=AdGoat&amp;sa=X&amp;ved=0ahUKEwjK68_p9aGBAxX0FlkFHaCuADQQmJACCOYL</t>
  </si>
  <si>
    <t>Vindingrijk</t>
  </si>
  <si>
    <t>https://www.google.com/search?ucbcb=1&amp;hl=en&amp;gl=us&amp;q=Vindingrijk&amp;sa=X&amp;ved=0ahUKEwiHlpnnuJT9AhVoSDABHaa_C1c4FBCYkAII9g0</t>
  </si>
  <si>
    <t>Capstone Recruitment</t>
  </si>
  <si>
    <t>http://www.capstonerecruitment.asia/</t>
  </si>
  <si>
    <t>https://www.google.com/search?gl=us&amp;hl=en&amp;q=Capstone+Recruitment&amp;sa=X&amp;ved=0ahUKEwjb6LeOrMKAAxX2GFkFHcMDAl8QmJACCKoM</t>
  </si>
  <si>
    <t>SCI Verkehr GmbH</t>
  </si>
  <si>
    <t>https://www.google.com/search?sca_esv=566746031&amp;gl=us&amp;hl=en&amp;q=SCI+Verkehr+GmbH&amp;sa=X&amp;ved=0ahUKEwisxbGT47eBAxVgSvEDHSQ8Bbw4ChCYkAII-g0</t>
  </si>
  <si>
    <t>Kingfisher Recruitment  Pte. Ltd.</t>
  </si>
  <si>
    <t>https://www.google.com/search?q=Kingfisher+Recruitment++Pte.+Ltd.&amp;sa=X&amp;ved=0ahUKEwiJz__RqLD-AhWHGlkFHY_CBO84ChCYkAIInQs</t>
  </si>
  <si>
    <t>Mitkat Advisory</t>
  </si>
  <si>
    <t>https://www.google.com/search?gl=us&amp;hl=en&amp;q=Mitkat+Advisory&amp;sa=X&amp;ved=0ahUKEwit__T84t3_AhVOGVkFHVtHDoQ4PBCYkAIIuws</t>
  </si>
  <si>
    <t>Esya</t>
  </si>
  <si>
    <t>https://www.google.com/search?gl=us&amp;hl=en&amp;q=Esya&amp;sa=X&amp;ved=0ahUKEwiTm8b0vMyAAxUPFlkFHVL8DV84KBCYkAIIiAs</t>
  </si>
  <si>
    <t>https://encrypted-tbn0.gstatic.com/images?q=tbn:ANd9GcQ10hqgX1CKwg2igCzjfdwWyMrh21GaOa9ReyxFxIY&amp;s</t>
  </si>
  <si>
    <t>Netenrich, Inc.</t>
  </si>
  <si>
    <t>http://www.netenrich.com/</t>
  </si>
  <si>
    <t>https://www.google.com/search?sca_esv=558984878&amp;hl=en&amp;gl=us&amp;q=Netenrich,+Inc.&amp;sa=X&amp;ved=0ahUKEwixx_z9ze-AAxWOmmoFHbAXD6c4HhCYkAII8Qk</t>
  </si>
  <si>
    <t>https://encrypted-tbn0.gstatic.com/images?q=tbn:ANd9GcTG6GloqMWJZRFAT81nKHxBKhs2KC231JcYhUDC7Is&amp;s</t>
  </si>
  <si>
    <t>TechSee</t>
  </si>
  <si>
    <t>https://www.google.com/search?sca_esv=575108319&amp;hl=en&amp;gl=us&amp;q=TechSee&amp;sa=X&amp;ved=0ahUKEwjcsYq6hoSCAxWsFFkFHamVC68QmJACCN8K</t>
  </si>
  <si>
    <t>https://encrypted-tbn0.gstatic.com/images?q=tbn:ANd9GcSErvpLasj1dPyFDwqXdsLydHIsW_OUO3IeqMP9DyM&amp;s</t>
  </si>
  <si>
    <t>Sescom S.A.</t>
  </si>
  <si>
    <t>http://sescom.eu/</t>
  </si>
  <si>
    <t>https://www.google.com/search?sca_esv=557708880&amp;hl=en&amp;gl=us&amp;q=Sescom+S.A.&amp;sa=X&amp;ved=0ahUKEwjy6oGIkOOAAxVsFlkFHZyDB6wQmJACCP8L</t>
  </si>
  <si>
    <t>https://encrypted-tbn0.gstatic.com/images?q=tbn:ANd9GcRZBIc6wwh1nK-kcLZyj8_JhaErOY6amKqLT_fhkq4&amp;s</t>
  </si>
  <si>
    <t>Port of Bytes</t>
  </si>
  <si>
    <t>https://www.google.com/search?ucbcb=1&amp;gl=us&amp;hl=en&amp;q=Port+of+Bytes&amp;sa=X&amp;ved=0ahUKEwikuPu96bn8AhVdDkQIHbljAjw4KBCYkAIInQs</t>
  </si>
  <si>
    <t>MASTER MIND CONSULTANCY - We Place Brains</t>
  </si>
  <si>
    <t>https://www.google.com/search?q=MASTER+MIND+CONSULTANCY+-+We+Place+Brains&amp;sa=X&amp;ved=0ahUKEwja48f6n_n-AhWOSDABHdDLBgg4WhCYkAIInAs</t>
  </si>
  <si>
    <t>UPTOO</t>
  </si>
  <si>
    <t>https://www.google.com/search?q=UPTOO&amp;sa=X&amp;ved=0ahUKEwirsM21rrz8AhXfFVkFHYqiBnk4PBCYkAIIvg4</t>
  </si>
  <si>
    <t>Silicon Based</t>
  </si>
  <si>
    <t>https://www.google.com/search?sca_esv=575547564&amp;gl=us&amp;hl=en&amp;q=Silicon+Based&amp;sa=X&amp;ved=0ahUKEwinhIbngYmCAxWxEVkFHSWRC4s4PBCYkAIIkws</t>
  </si>
  <si>
    <t>Ø³Ø¨Ù‚ Ø§Ù„Ù…ÙˆØ§Ø±Ø¯ Sabaq Resources</t>
  </si>
  <si>
    <t>https://www.google.com/search?gl=us&amp;hl=en&amp;q=%D8%B3%D8%A8%D9%82+%D8%A7%D9%84%D9%85%D9%88%D8%A7%D8%B1%D8%AF+Sabaq+Resources&amp;sa=X&amp;ved=0ahUKEwjPn47HpNb_AhWlnGoFHVUdBOYQmJACCKoH</t>
  </si>
  <si>
    <t>https://encrypted-tbn0.gstatic.com/images?q=tbn:ANd9GcSu-ZNfcLII9n_agFLG7ypuVUhzGrHsllB49VoScWU&amp;s</t>
  </si>
  <si>
    <t>AS CONSULTING</t>
  </si>
  <si>
    <t>https://www.google.com/search?q=AS+CONSULTING&amp;sa=X&amp;ved=0ahUKEwj40r_lqrX-AhUlM1kFHS7lDrc4ChCYkAIIiAs</t>
  </si>
  <si>
    <t>Unisoma ComputaÃ§Ã£o</t>
  </si>
  <si>
    <t>http://www.unisoma.com.br/</t>
  </si>
  <si>
    <t>https://www.google.com/search?sca_esv=580393850&amp;gl=us&amp;hl=en&amp;q=Unisoma+Computa%C3%A7%C3%A3o&amp;sa=X&amp;ved=0ahUKEwjuoduQ37OCAxXOrokEHRV9Ag44FBCYkAIIyAs</t>
  </si>
  <si>
    <t>Simplify360</t>
  </si>
  <si>
    <t>http://simplify360.com/</t>
  </si>
  <si>
    <t>https://www.google.com/search?sca_esv=563310982&amp;hl=en&amp;gl=us&amp;q=Simplify360&amp;sa=X&amp;ved=0ahUKEwig8pzx6peBAxUAEVkFHajCB0U4KBCYkAIIvws</t>
  </si>
  <si>
    <t>https://encrypted-tbn0.gstatic.com/images?q=tbn:ANd9GcRxDTLqwXaYjAH5EzIO5Ku3f63d-pXShur1N3WsEDQ&amp;s</t>
  </si>
  <si>
    <t>Clearpay</t>
  </si>
  <si>
    <t>https://www.google.com/search?sca_esv=558505252&amp;hl=en&amp;gl=us&amp;q=Clearpay&amp;sa=X&amp;ved=0ahUKEwiEkJygzOqAAxVYJkQIHeLZCYU4ChCYkAIIlgs</t>
  </si>
  <si>
    <t>https://encrypted-tbn0.gstatic.com/images?q=tbn:ANd9GcR6mhuvoojwcE2GPxbYRhJ002I1hH1cZtKbgQD4Nc0&amp;s</t>
  </si>
  <si>
    <t>TechSourcing</t>
  </si>
  <si>
    <t>https://www.google.com/search?gl=us&amp;hl=en&amp;q=TechSourcing&amp;sa=X&amp;ved=0ahUKEwiz3cjb-6j_AhXqk4kEHbQ1CrUQmJACCJoJ</t>
  </si>
  <si>
    <t>DUALIS GmbH IT Solution</t>
  </si>
  <si>
    <t>https://www.google.com/search?sca_esv=593697585&amp;hl=en&amp;gl=us&amp;q=DUALIS+GmbH+IT+Solution&amp;sa=X&amp;ved=0ahUKEwi8i82uvKyDAxVehYkEHdoSDC04ChCYkAII8ws</t>
  </si>
  <si>
    <t>Lundbeck AS, H</t>
  </si>
  <si>
    <t>https://www.google.com/search?gl=us&amp;hl=en&amp;q=Lundbeck+AS,+H&amp;sa=X&amp;ved=0ahUKEwiVy_Tv3tj_AhU0FFkFHeSKAMkQmJACCL4L</t>
  </si>
  <si>
    <t>Agc Networks Ltd.</t>
  </si>
  <si>
    <t>https://www.google.com/search?hl=en&amp;gl=us&amp;q=Agc+Networks+Ltd.&amp;sa=X&amp;ved=0ahUKEwjv8YH24t3_AhUzFlkFHQYFAWA4ChCYkAIIvAs</t>
  </si>
  <si>
    <t>FedEx Logistics MEISA</t>
  </si>
  <si>
    <t>https://www.google.com/search?hl=en&amp;gl=us&amp;q=FedEx+Logistics+MEISA&amp;sa=X&amp;ved=0ahUKEwiu9Jjbv4D-AhVaF1kFHa_vBesQmJACCPIK</t>
  </si>
  <si>
    <t>Gemeente Geertruidenberg</t>
  </si>
  <si>
    <t>https://www.google.com/search?sca_esv=588279375&amp;gl=us&amp;hl=en&amp;q=Gemeente+Geertruidenberg&amp;sa=X&amp;ved=0ahUKEwici7-qlvqCAxWug4kEHSzXDw84HhCYkAIIzgs</t>
  </si>
  <si>
    <t>Dezerv</t>
  </si>
  <si>
    <t>http://www.dezerv.in/</t>
  </si>
  <si>
    <t>https://www.google.com/search?sca_esv=566027130&amp;gl=us&amp;hl=en&amp;q=Dezerv&amp;sa=X&amp;ved=0ahUKEwjR58D4_bCBAxUlElkFHfSmDmw4HhCYkAII3Qw</t>
  </si>
  <si>
    <t>Edosoft Factory</t>
  </si>
  <si>
    <t>https://www.google.com/search?sca_esv=559317661&amp;hl=en&amp;gl=us&amp;q=Edosoft+Factory&amp;sa=X&amp;ved=0ahUKEwi-pozjkfKAAxXfmIQIHS7KBV84MhCYkAIIxgs</t>
  </si>
  <si>
    <t>Develey Senf &amp; Feinkost GmbH</t>
  </si>
  <si>
    <t>https://www.develey.de/</t>
  </si>
  <si>
    <t>https://www.google.com/search?sca_esv=583722703&amp;gl=us&amp;hl=en&amp;q=Develey+Senf+%26+Feinkost+GmbH&amp;sa=X&amp;ved=0ahUKEwjdvrP3uM-CAxX6m2oFHce-BLU4FBCYkAII8ww</t>
  </si>
  <si>
    <t>https://encrypted-tbn0.gstatic.com/images?q=tbn:ANd9GcTPTkSY7jcEsgmK209iZaTmNbiLXCpjXRirQ3bClv8&amp;s</t>
  </si>
  <si>
    <t>Triple P</t>
  </si>
  <si>
    <t>https://www.google.com/search?sca_esv=567797162&amp;gl=us&amp;hl=en&amp;q=Triple+P&amp;sa=X&amp;ved=0ahUKEwjrtLfpj8CBAxXrlIkEHQs-B0c4ChCYkAIIsA4</t>
  </si>
  <si>
    <t>East Baton Rouge Parish School System</t>
  </si>
  <si>
    <t>https://www.google.com/search?hl=en&amp;gl=us&amp;q=East+Baton+Rouge+Parish+School+System&amp;sa=X&amp;ved=0ahUKEwj4zs7x-aP_AhWKNEQIHXZsAIU4RhCYkAIIrw0</t>
  </si>
  <si>
    <t>IT commence llc</t>
  </si>
  <si>
    <t>https://www.google.com/search?gl=us&amp;hl=en&amp;q=IT+commence+llc&amp;sa=X&amp;ved=0ahUKEwjT1bebudP-AhWLMVkFHX6mBMk4MhCYkAII5Ao</t>
  </si>
  <si>
    <t>Tekaris</t>
  </si>
  <si>
    <t>https://www.google.com/search?sca_esv=564268709&amp;gl=us&amp;hl=en&amp;q=Tekaris&amp;sa=X&amp;ved=0ahUKEwjWo-Hm86GBAxW7D1kFHS0pAaMQmJACCMAJ</t>
  </si>
  <si>
    <t>PT Valotta Anugerah Perkasa</t>
  </si>
  <si>
    <t>https://www.google.com/search?sca_esv=582537645&amp;gl=us&amp;hl=en&amp;q=PT+Valotta+Anugerah+Perkasa&amp;sa=X&amp;ved=0ahUKEwjp-aH4s8WCAxW_efUHHRKjANM4FBCYkAII5g0</t>
  </si>
  <si>
    <t>Joby Aero, Inc.</t>
  </si>
  <si>
    <t>https://www.google.com/search?sca_esv=560438403&amp;gl=us&amp;hl=en&amp;q=Joby+Aero,+Inc.&amp;sa=X&amp;ved=0ahUKEwj8g-XFnvyAAxWIQt4KHR3wC5Q4FBCYkAII8Qs</t>
  </si>
  <si>
    <t>SEMLER</t>
  </si>
  <si>
    <t>https://www.semlermobility.dk/</t>
  </si>
  <si>
    <t>https://www.google.com/search?hl=en&amp;gl=us&amp;q=SEMLER&amp;sa=X&amp;ved=0ahUKEwjm2b_3jr3_AhWUGVkFHb6iCZs4ChCYkAIIrQ4</t>
  </si>
  <si>
    <t>Frankfurt University of Applied Sciences</t>
  </si>
  <si>
    <t>http://www.frankfurt-university.de/</t>
  </si>
  <si>
    <t>https://www.google.com/search?sca_esv=569660528&amp;gl=us&amp;hl=en&amp;q=Frankfurt+University+of+Applied+Sciences&amp;sa=X&amp;ved=0ahUKEwi0vcao19GBAxX5EFkFHQtQADg4FBCYkAIIsww</t>
  </si>
  <si>
    <t>https://encrypted-tbn0.gstatic.com/images?q=tbn:ANd9GcSuHCsYygu1iWTvJaAUa8GIk0I6636DgMMltPm6aH8&amp;s</t>
  </si>
  <si>
    <t>Tecnoap</t>
  </si>
  <si>
    <t>https://www.google.com/search?sca_esv=77476dd391e0ddb6&amp;gl=us&amp;hl=en&amp;q=Tecnoap&amp;sa=X&amp;ved=0ahUKEwiT3ayulqeCAxW3RzABHa61BJQ4HhCYkAIIlQs</t>
  </si>
  <si>
    <t>https://encrypted-tbn0.gstatic.com/images?q=tbn:ANd9GcSFRxt9UkYoAFfp-4pozO4hKmy1OFTgXGDrYro51YA&amp;s</t>
  </si>
  <si>
    <t>Exscientia</t>
  </si>
  <si>
    <t>http://www.exscientia.ai/</t>
  </si>
  <si>
    <t>https://www.google.com/search?sca_esv=566746031&amp;q=Exscientia&amp;sa=X&amp;ved=0ahUKEwizzL-a4reBAxV5j-4BHXmFCkA4HhCYkAIIgA0</t>
  </si>
  <si>
    <t>https://encrypted-tbn0.gstatic.com/images?q=tbn:ANd9GcT6pVFbPb9OgCJf1tTlaWkf9Ga6aFHHvaVBgUjEW8k&amp;s</t>
  </si>
  <si>
    <t>hilti</t>
  </si>
  <si>
    <t>https://www.google.com/search?sca_esv=581645294&amp;q=hilti&amp;sa=X&amp;ved=0ahUKEwjYy-qX7b2CAxU3EVkFHRYABLwQmJACCJ8K</t>
  </si>
  <si>
    <t>https://encrypted-tbn0.gstatic.com/images?q=tbn:ANd9GcSXmrPSHnjoO-m98aPFwJiwDTbJmot3hU9HahiUlgU&amp;s</t>
  </si>
  <si>
    <t>Jobzem (70587515)</t>
  </si>
  <si>
    <t>https://www.google.com/search?sca_esv=566746031&amp;gl=us&amp;hl=en&amp;q=Jobzem+(70587515)&amp;sa=X&amp;ved=0ahUKEwiL3uOm5beBAxWWRTABHc7dDpg4ChCYkAII2Aw</t>
  </si>
  <si>
    <t>Selecty</t>
  </si>
  <si>
    <t>https://www.google.com/search?gl=us&amp;hl=en&amp;q=Selecty&amp;sa=X&amp;ved=0ahUKEwik09-p94z9AhUtF1kFHchiBfoQmJACCM4L</t>
  </si>
  <si>
    <t>https://encrypted-tbn0.gstatic.com/images?q=tbn:ANd9GcTwylFdqWzVgFFo0HxlikvmBVw15tyONxHS9tigTe8&amp;s</t>
  </si>
  <si>
    <t>Xtage Labs</t>
  </si>
  <si>
    <t>https://www.google.com/search?sca_esv=581835084&amp;q=Xtage+Labs&amp;sa=X&amp;ved=0ahUKEwial7KCqMCCAxUNFVkFHe8bDtA4HhCYkAIIjgw</t>
  </si>
  <si>
    <t>Thomas, Edwards Group</t>
  </si>
  <si>
    <t>https://www.google.com/search?gl=us&amp;hl=en&amp;q=Thomas,+Edwards+Group&amp;sa=X&amp;ved=0ahUKEwjeyqelv4iAAxUXkokEHf1vAfo4PBCYkAIIkAs</t>
  </si>
  <si>
    <t>JUMBO MANPOWER SERVICES LLC</t>
  </si>
  <si>
    <t>https://www.google.com/search?sca_esv=559635945&amp;gl=us&amp;hl=en&amp;q=JUMBO+MANPOWER+SERVICES+LLC&amp;sa=X&amp;ved=0ahUKEwiY3MSb1PSAAxWQj4kEHROJDvU4FBCYkAIIuws</t>
  </si>
  <si>
    <t>https://encrypted-tbn0.gstatic.com/images?q=tbn:ANd9GcSJ_BWiDtxI0ygCGi0xEMD8SsUiOe4q1q1Gtx1eS1E&amp;s</t>
  </si>
  <si>
    <t>Trio Tech Solutions</t>
  </si>
  <si>
    <t>http://www.triotech.co/</t>
  </si>
  <si>
    <t>https://www.google.com/search?sca_esv=565857231&amp;gl=us&amp;hl=en&amp;q=Trio+Tech+Solutions&amp;sa=X&amp;ved=0ahUKEwiM0qvBvK6BAxWaD1kFHSbjDo04FBCYkAII2Qo</t>
  </si>
  <si>
    <t>IT Concepts Inc.</t>
  </si>
  <si>
    <t>https://www.google.com/search?hl=en&amp;gl=us&amp;q=IT+Concepts+Inc.&amp;sa=X&amp;ved=0ahUKEwjStufn6Yz9AhW5kIkEHeiVCMU4PBCYkAIIvA0</t>
  </si>
  <si>
    <t>https://encrypted-tbn0.gstatic.com/images?q=tbn:ANd9GcRXDk3IJ0W9L8qn0BJM4_4-Sg5ZzwKx4pin4WFZTJY&amp;s</t>
  </si>
  <si>
    <t>Interactive Investor</t>
  </si>
  <si>
    <t>https://www.ii.co.uk/</t>
  </si>
  <si>
    <t>https://www.google.com/search?hl=en&amp;gl=us&amp;q=Interactive+Investor&amp;sa=X&amp;ved=0ahUKEwjU55fR9_P9AhUljYkEHTg2CQIQmJACCLsJ</t>
  </si>
  <si>
    <t>https://encrypted-tbn0.gstatic.com/images?q=tbn:ANd9GcS4Ygbbo6YunHMXXBt4VC-Ysc4Deb5oTHbc_kWg00Y&amp;s</t>
  </si>
  <si>
    <t>Victorian Department of Health</t>
  </si>
  <si>
    <t>https://www.health.vic.gov.au/</t>
  </si>
  <si>
    <t>https://www.google.com/search?hl=en&amp;gl=us&amp;q=Victorian+Department+of+Health&amp;sa=X&amp;ved=0ahUKEwiLi_Xa_v39AhVvMUQIHYZWDCwQmJACCJoK</t>
  </si>
  <si>
    <t>https://encrypted-tbn0.gstatic.com/images?q=tbn:ANd9GcT2PoWc4EMoXlqsNCOmMZ3M6nOGSJ-LRCWMY8P00gU&amp;s</t>
  </si>
  <si>
    <t>GSS  Madrid</t>
  </si>
  <si>
    <t>http://www.grupogss.com/</t>
  </si>
  <si>
    <t>https://www.google.com/search?gl=us&amp;hl=en&amp;q=GSS++Madrid&amp;sa=X&amp;ved=0ahUKEwj8r_O7857_AhV0kmoFHckKDA44FBCYkAIIyg0</t>
  </si>
  <si>
    <t>https://encrypted-tbn0.gstatic.com/images?q=tbn:ANd9GcR7KUXDrwMTzSNqVVygMPb7Zccr79N8afqKHlSs7ro&amp;s</t>
  </si>
  <si>
    <t>POWER INTERNATIONAL HOLDING</t>
  </si>
  <si>
    <t>https://www.google.com/search?sca_esv=560909571&amp;gl=us&amp;hl=en&amp;q=POWER+INTERNATIONAL+HOLDING&amp;sa=X&amp;ved=0ahUKEwj7ioaVoIGBAxXID1kFHb8QAXAQmJACCIgK</t>
  </si>
  <si>
    <t>Tchibo GmbH</t>
  </si>
  <si>
    <t>https://www.google.com/search?sca_esv=c366f274065cd310&amp;sca_upv=1&amp;hl=en&amp;gl=us&amp;q=Tchibo+GmbH&amp;sa=X&amp;ved=0ahUKEwj_q4y4m4SDAxVRRDABHZ3DATI4FBCYkAIIuww</t>
  </si>
  <si>
    <t>https://encrypted-tbn0.gstatic.com/images?q=tbn:ANd9GcR0KIH9oTrJsh2pHOQ04pN9JTA9uOjBDbxXKnsBAG1fS5GvDOQ3VX28&amp;s</t>
  </si>
  <si>
    <t>Banque Populaire</t>
  </si>
  <si>
    <t>https://www.google.com/search?gl=us&amp;hl=en&amp;q=Banque+Populaire&amp;sa=X&amp;ved=0ahUKEwj5qI3olsf_AhW9FlkFHdWxAmA4KBCYkAII4go</t>
  </si>
  <si>
    <t>Data40</t>
  </si>
  <si>
    <t>https://www.google.com/search?q=Data40&amp;sa=X&amp;ved=0ahUKEwjO4fvs-8v-AhW2kYkEHVKfAyEQmJACCPMG</t>
  </si>
  <si>
    <t>Groupe OMERIN</t>
  </si>
  <si>
    <t>http://www.groupe-omerin.com/</t>
  </si>
  <si>
    <t>https://www.google.com/search?gl=us&amp;hl=en&amp;q=Groupe+OMERIN&amp;sa=X&amp;ved=0ahUKEwjg0YGFh43-AhUqq4QIHbNhAB04WhCYkAIItgs</t>
  </si>
  <si>
    <t>HashKey Group</t>
  </si>
  <si>
    <t>http://www.hashkey.com/</t>
  </si>
  <si>
    <t>https://www.google.com/search?sca_esv=555798169&amp;gl=us&amp;hl=en&amp;q=HashKey+Group&amp;sa=X&amp;ved=0ahUKEwijp8rU_9OAAxWfm2oFHdC-Bas4ChCYkAIIgg0</t>
  </si>
  <si>
    <t>https://encrypted-tbn0.gstatic.com/images?q=tbn:ANd9GcRZuA43cs2wwbZIi0FSwbPfwwdCOjbeE29wAGlmKms&amp;s</t>
  </si>
  <si>
    <t>HMH</t>
  </si>
  <si>
    <t>https://www.google.com/search?hl=en&amp;gl=us&amp;q=HMH&amp;sa=X&amp;ved=0ahUKEwiZ18q5uJT9AhVCFlkFHeZNAR0QmJACCKgM</t>
  </si>
  <si>
    <t>https://encrypted-tbn0.gstatic.com/images?q=tbn:ANd9GcRNtUW4mnyqY5fHrOA0_bQmV-MvpdxsKbeThrcidY4&amp;s</t>
  </si>
  <si>
    <t>Lead Famly</t>
  </si>
  <si>
    <t>http://www.leadfamly.com/</t>
  </si>
  <si>
    <t>https://www.google.com/search?sca_esv=566193960&amp;hl=en&amp;gl=us&amp;q=Lead+Famly&amp;sa=X&amp;ved=0ahUKEwjB2NG-wrOBAxXlfTABHcw8CUAQmJACCNII</t>
  </si>
  <si>
    <t>Enterprise IT Resources</t>
  </si>
  <si>
    <t>https://www.google.com/search?gl=us&amp;hl=en&amp;q=Enterprise+IT+Resources&amp;sa=X&amp;ved=0ahUKEwjw2Zr6h7D9AhVZl4kEHf4XAugQmJACCJUK</t>
  </si>
  <si>
    <t>https://encrypted-tbn0.gstatic.com/images?q=tbn:ANd9GcR5V6n0rN9ugsSIsWJ5G2nPZFvs8Lr0HdFE978Imqs&amp;s</t>
  </si>
  <si>
    <t>Mero Rekrytering AB</t>
  </si>
  <si>
    <t>https://www.google.com/search?q=Mero+Rekrytering+AB&amp;sa=X&amp;ved=0ahUKEwiCqJzB3Kj-AhWcElkFHcd1CTA4HhCYkAII5As</t>
  </si>
  <si>
    <t>Bycop SAL</t>
  </si>
  <si>
    <t>https://www.google.com/search?gl=us&amp;hl=en&amp;q=Bycop+SAL&amp;sa=X&amp;ved=0ahUKEwip0vrOk-f8AhX5k2oFHQ3JBwUQmJACCPAG</t>
  </si>
  <si>
    <t>https://encrypted-tbn0.gstatic.com/images?q=tbn:ANd9GcRfL6-rngiYoCh2Bwj4l4fAMX644ER4nXEhNBt7PgQ&amp;s</t>
  </si>
  <si>
    <t>Eco-Movement</t>
  </si>
  <si>
    <t>http://eco-movement.com/</t>
  </si>
  <si>
    <t>https://www.google.com/search?sca_esv=566746031&amp;hl=en&amp;gl=us&amp;q=Eco-Movement&amp;sa=X&amp;ved=0ahUKEwip4L6X5LeBAxUGRPEDHVwTDmYQmJACCOUK</t>
  </si>
  <si>
    <t>ENT and Allergy Associates</t>
  </si>
  <si>
    <t>https://www.google.com/search?hl=en&amp;gl=us&amp;q=ENT+and+Allergy+Associates&amp;sa=X&amp;ved=0ahUKEwiz0M6hxpKAAxWjFlkFHTrwAEc4ChCYkAIItA0</t>
  </si>
  <si>
    <t>https://encrypted-tbn0.gstatic.com/images?q=tbn:ANd9GcRCLH7BwctSh-2NZaV_oyP_AftwIruRuaCQGwfK69Q&amp;s</t>
  </si>
  <si>
    <t>empiricus GmbH</t>
  </si>
  <si>
    <t>https://www.google.com/search?gl=us&amp;hl=en&amp;q=empiricus+GmbH&amp;sa=X&amp;ved=0ahUKEwjBzJjO1OT8AhU3EFkFHVeYC0s4HhCYkAIIhQ4</t>
  </si>
  <si>
    <t>https://encrypted-tbn0.gstatic.com/images?q=tbn:ANd9GcSAqpgfhYm5LDqqV8p0KPsq6mFuLTYBEvw1AKZvZQ4&amp;s</t>
  </si>
  <si>
    <t>FACEBOOK</t>
  </si>
  <si>
    <t>https://www.google.com/search?gl=us&amp;hl=en&amp;q=FACEBOOK&amp;sa=X&amp;ved=0ahUKEwjgzavgkZf-AhXrEFkFHaV3AjI4FBCYkAII_As</t>
  </si>
  <si>
    <t>GT Hookah</t>
  </si>
  <si>
    <t>https://www.google.com/search?sca_esv=579384295&amp;hl=en&amp;gl=us&amp;q=GT+Hookah&amp;sa=X&amp;ved=0ahUKEwi4u7i716mCAxXtmmoFHTfDBaM4HhCYkAIIxgs</t>
  </si>
  <si>
    <t>Mentor Graphics Egypt Company (A Limited Liability Company - Private Free Zone)</t>
  </si>
  <si>
    <t>https://www.google.com/search?sca_esv=589510079&amp;hl=en&amp;gl=us&amp;q=Mentor+Graphics+Egypt+Company+(A+Limited+Liability+Company+-+Private+Free+Zone)&amp;sa=X&amp;ved=0ahUKEwjLxtKanISDAxUwAHkGHfg9DjUQmJACCKQK</t>
  </si>
  <si>
    <t>EgyGamer LLC Egypt</t>
  </si>
  <si>
    <t>https://www.egygamer.com/</t>
  </si>
  <si>
    <t>https://www.google.com/search?sca_esv=571814303&amp;gl=us&amp;hl=en&amp;q=EgyGamer+LLC+Egypt&amp;sa=X&amp;ved=0ahUKEwiUyOTQreiBAxVylokEHZZAAR4QmJACCIcL</t>
  </si>
  <si>
    <t>https://encrypted-tbn0.gstatic.com/images?q=tbn:ANd9GcRvuywVdJEZs8r4W-vbCOQfIQAZnwXUqTP8SYG3&amp;s=0</t>
  </si>
  <si>
    <t>Paramount Pictures</t>
  </si>
  <si>
    <t>http://www.paramountstudiotour.com/</t>
  </si>
  <si>
    <t>https://www.google.com/search?sca_esv=568414926&amp;hl=en&amp;gl=us&amp;q=Paramount+Pictures&amp;sa=X&amp;ved=0ahUKEwiy75TIzceBAxUProkEHWzSDYs4KBCYkAII2Q0</t>
  </si>
  <si>
    <t>https://encrypted-tbn0.gstatic.com/images?q=tbn:ANd9GcQtHQdXr_7jSXGpI1YQJ18EuTHZSIIu8HSz6sNA&amp;s=0</t>
  </si>
  <si>
    <t>CONSO REGIE Services centraux</t>
  </si>
  <si>
    <t>https://www.google.com/search?hl=en&amp;gl=us&amp;q=CONSO+REGIE+Services+centraux&amp;sa=X&amp;ved=0ahUKEwjO_5Li7uT9AhXZk2oFHdWQAOI4HhCYkAIIuAs</t>
  </si>
  <si>
    <t>ECNET LIMITED</t>
  </si>
  <si>
    <t>https://www.google.com/search?sca_esv=587583771&amp;gl=us&amp;hl=en&amp;q=ECNET+LIMITED&amp;sa=X&amp;ved=0ahUKEwjox8CfkfWCAxVUv4kEHcc0AtAQmJACCPQJ</t>
  </si>
  <si>
    <t>Ardent MC (Ardent Management Consulting, Inc.)</t>
  </si>
  <si>
    <t>http://www.ardentmc.com/</t>
  </si>
  <si>
    <t>https://www.google.com/search?sca_esv=580393850&amp;hl=en&amp;gl=us&amp;q=Ardent+MC+(Ardent+Management+Consulting,+Inc.)&amp;sa=X&amp;ved=0ahUKEwjv-7HH3bOCAxVeM1kFHVkeCok4ChCYkAIIow4</t>
  </si>
  <si>
    <t>Junson Capital</t>
  </si>
  <si>
    <t>https://www.google.com/search?sca_esv=578736586&amp;gl=us&amp;hl=en&amp;q=Junson+Capital&amp;sa=X&amp;ved=0ahUKEwisx-To1KSCAxV3kIkEHSRLAeU4ChCYkAII3Qs</t>
  </si>
  <si>
    <t>https://encrypted-tbn0.gstatic.com/images?q=tbn:ANd9GcS4GEPLRnZLeZKVW4dWd13P1Jm8G8TCpK7M8doU_oU&amp;s</t>
  </si>
  <si>
    <t>PHOENIX CONTACT WIELKOPOLSKA Sp. z o.o.</t>
  </si>
  <si>
    <t>https://www.google.com/search?hl=en&amp;gl=us&amp;q=PHOENIX+CONTACT+WIELKOPOLSKA+Sp.+z+o.o.&amp;sa=X&amp;ved=0ahUKEwjPg9vf3qj-AhVbFVkFHfQIAa84ChCYkAII9go</t>
  </si>
  <si>
    <t>UPSKILLS PTE. LTD.</t>
  </si>
  <si>
    <t>https://www.google.com/search?sca_esv=557013633&amp;gl=us&amp;hl=en&amp;q=UPSKILLS+PTE.+LTD.&amp;sa=X&amp;ved=0ahUKEwiisejsh96AAxXbGTQIHfe0Ctk4HhCYkAIIhA0</t>
  </si>
  <si>
    <t>MVV Netze GmbH</t>
  </si>
  <si>
    <t>https://www.google.com/search?hl=en&amp;gl=us&amp;q=MVV+Netze+GmbH&amp;sa=X&amp;ved=0ahUKEwjBwPmYrOX_AhUMD1kFHXFhD-w4KBCYkAII3ww</t>
  </si>
  <si>
    <t>https://encrypted-tbn0.gstatic.com/images?q=tbn:ANd9GcRx77dbPUQFzQktf6TlocAmRMLqnuoMMmRaBr9bx5o&amp;s</t>
  </si>
  <si>
    <t>Tá»• há»£p Truyá»n thÃ´ng Äáº¥t Viá»‡t VAC</t>
  </si>
  <si>
    <t>https://www.google.com/search?gl=us&amp;hl=en&amp;q=T%E1%BB%95+h%E1%BB%A3p+Truy%E1%BB%81n+th%C3%B4ng+%C4%90%E1%BA%A5t+Vi%E1%BB%87t+VAC&amp;sa=X&amp;ved=0ahUKEwi_96eDi4P-AhV5jokEHZtOBx0QmJACCPEI</t>
  </si>
  <si>
    <t>https://encrypted-tbn0.gstatic.com/images?q=tbn:ANd9GcQxAvuMJNUrQ4jhvUawDIV9VjuxED2YlrWwvQkkPd4&amp;s</t>
  </si>
  <si>
    <t>Melsoft</t>
  </si>
  <si>
    <t>http://melsoft-games.com/</t>
  </si>
  <si>
    <t>https://www.google.com/search?hl=en&amp;gl=us&amp;q=Melsoft&amp;sa=X&amp;ved=0ahUKEwiMz--75Mn_AhWMmWoFHZ5tAzUQmJACCNgJ</t>
  </si>
  <si>
    <t>Search Discovery, LLC</t>
  </si>
  <si>
    <t>https://www.searchdiscovery.com/</t>
  </si>
  <si>
    <t>https://www.google.com/search?sca_esv=578400713&amp;gl=us&amp;hl=en&amp;q=Search+Discovery,+LLC&amp;sa=X&amp;ved=0ahUKEwipx_O4kKKCAxWVjIkEHcuPBrw4ChCYkAII5wo</t>
  </si>
  <si>
    <t>Gammon Pte. Limited</t>
  </si>
  <si>
    <t>https://www.google.com/search?hl=en&amp;gl=us&amp;q=Gammon+Pte.+Limited&amp;sa=X&amp;ved=0ahUKEwjmx43xzKj9AhVvEFkFHXlHBtsQmJACCLcJ</t>
  </si>
  <si>
    <t>Orbit Jobs</t>
  </si>
  <si>
    <t>https://www.google.com/search?gl=us&amp;hl=en&amp;q=Orbit+Jobs&amp;sa=X&amp;ved=0ahUKEwisoJSMwqj9AhX5ElkFHSqdCP4QmJACCJcJ</t>
  </si>
  <si>
    <t>https://encrypted-tbn0.gstatic.com/images?q=tbn:ANd9GcS1BjyoyKxs0oqj3E2hoecb7GbShQq0UOEHrRy39G0&amp;s</t>
  </si>
  <si>
    <t>HENSOLDT Analytics</t>
  </si>
  <si>
    <t>https://www.google.com/search?q=HENSOLDT+Analytics&amp;sa=X&amp;ved=0ahUKEwi1mp7R9Mb-AhXaMlkFHSikCAQQmJACCJQK</t>
  </si>
  <si>
    <t>ISS Facility Services (US)</t>
  </si>
  <si>
    <t>https://www.google.com/search?sca_esv=572463874&amp;hl=en&amp;gl=us&amp;q=ISS+Facility+Services+(US)&amp;sa=X&amp;ved=0ahUKEwjNzvTFrO2BAxVXSTABHdO4A444ChCYkAIIzA0</t>
  </si>
  <si>
    <t>https://encrypted-tbn0.gstatic.com/images?q=tbn:ANd9GcQilQGfQkvpziYyuE4bWvLjew35vbOP0HMaSQbm&amp;s=0</t>
  </si>
  <si>
    <t>The Hird</t>
  </si>
  <si>
    <t>https://www.google.com/search?sca_esv=578056430&amp;gl=us&amp;hl=en&amp;q=The+Hird&amp;sa=X&amp;ved=0ahUKEwjqoLaI0J-CAxXbj4kEHfjzBPk4MhCYkAIIzQw</t>
  </si>
  <si>
    <t>https://encrypted-tbn0.gstatic.com/images?q=tbn:ANd9GcTD9B2NhRH2c-wFcWiMmvsYCyNIq2o4JFpUDstfUT4&amp;s</t>
  </si>
  <si>
    <t>BRED Banque Populaire</t>
  </si>
  <si>
    <t>https://www.google.com/search?sca_esv=569660528&amp;hl=en&amp;gl=us&amp;q=BRED+Banque+Populaire&amp;sa=X&amp;ved=0ahUKEwjCtfLU2tGBAxWQMlkFHYPSDDY4MhCYkAII4Qo</t>
  </si>
  <si>
    <t>Weguest</t>
  </si>
  <si>
    <t>https://www.google.com/search?sca_esv=558984878&amp;hl=en&amp;gl=us&amp;q=Weguest&amp;sa=X&amp;ved=0ahUKEwjy6NvQz--AAxUAF1kFHSXrCrg4HhCYkAII4Qo</t>
  </si>
  <si>
    <t>https://encrypted-tbn0.gstatic.com/images?q=tbn:ANd9GcRl9jfZZZstNXlRA3k7mGMUkP_oBi7fIASkU-dm3fM&amp;s</t>
  </si>
  <si>
    <t>AblyCon Global</t>
  </si>
  <si>
    <t>https://www.google.com/search?hl=en&amp;gl=us&amp;q=AblyCon+Global&amp;sa=X&amp;ved=0ahUKEwjLsNDHz7__AhVoD1kFHdCvBCs4bhCYkAIIvQk</t>
  </si>
  <si>
    <t>https://encrypted-tbn0.gstatic.com/images?q=tbn:ANd9GcTpPVRlfxe8556DSPFRYcwaXRbanFtvQf7NJVQ35hE&amp;s</t>
  </si>
  <si>
    <t>Laurens Coster</t>
  </si>
  <si>
    <t>https://www.google.com/search?hl=en&amp;gl=us&amp;q=Laurens+Coster&amp;sa=X&amp;ved=0ahUKEwiMs__cmqmAAxXTVDUKHXJEBBM4ChCYkAII_Qs</t>
  </si>
  <si>
    <t>https://encrypted-tbn0.gstatic.com/images?q=tbn:ANd9GcRRrFeE8RKK45m76p-YePtzf-T_BWLAPPBi8wUFQ9c&amp;s</t>
  </si>
  <si>
    <t>TREBEL Music</t>
  </si>
  <si>
    <t>https://www.google.com/search?sca_esv=555809189&amp;gl=us&amp;hl=en&amp;q=TREBEL+Music&amp;sa=X&amp;ved=0ahUKEwixqOyzh9SAAxVQQjABHRlMBD8QmJACCIoK</t>
  </si>
  <si>
    <t>https://encrypted-tbn0.gstatic.com/images?q=tbn:ANd9GcSlXl5YssV128rqahBmRdyoZ7n97DBqb-5G9hrrsz8&amp;s</t>
  </si>
  <si>
    <t>PT. Otten Coffee Indonesia</t>
  </si>
  <si>
    <t>https://www.google.com/search?sca_esv=584789655&amp;hl=en&amp;gl=us&amp;q=PT.+Otten+Coffee+Indonesia&amp;sa=X&amp;ved=0ahUKEwjdpqj-vtmCAxXOEGIAHUyWBWQ4ChCYkAIIxg0</t>
  </si>
  <si>
    <t>TECHSOURCE SYSTEMS PTE LTD</t>
  </si>
  <si>
    <t>https://www.google.com/search?ucbcb=1&amp;gl=us&amp;hl=en&amp;q=TECHSOURCE+SYSTEMS+PTE+LTD&amp;sa=X&amp;ved=0ahUKEwiS6Pi4j-f8AhVUjokEHURzCqg4FBCYkAIIqgw</t>
  </si>
  <si>
    <t>Gruppo Di.Ba.</t>
  </si>
  <si>
    <t>https://www.google.com/search?q=Gruppo+Di.Ba.&amp;sa=X&amp;ved=0ahUKEwjR5Z-J1Oz-AhXGElkFHeYtAk8QmJACCLkL</t>
  </si>
  <si>
    <t>Caisses Regionales de Credit Agricole</t>
  </si>
  <si>
    <t>https://www.google.com/search?hl=en&amp;gl=us&amp;q=Caisses+Regionales+de+Credit+Agricole&amp;sa=X&amp;ved=0ahUKEwiXz7uy1Zn-AhU7JUQIHdOSDRg4PBCYkAII9Q0</t>
  </si>
  <si>
    <t>Petras Solutions Pvt Ltd</t>
  </si>
  <si>
    <t>https://www.google.com/search?sca_esv=34b23c430a4204cf&amp;gl=us&amp;hl=en&amp;q=Petras+Solutions+Pvt+Ltd&amp;sa=X&amp;ved=0ahUKEwi7tZ-m5JCDAxXTQzABHVS5C-84RhCYkAIIsws</t>
  </si>
  <si>
    <t>https://encrypted-tbn0.gstatic.com/images?q=tbn:ANd9GcQViVVVlEK54WaT7h8e_qMpdWh5ILtPQEKuwZo5-CI&amp;s</t>
  </si>
  <si>
    <t>Metamorf Infotech Pvt ltd</t>
  </si>
  <si>
    <t>https://www.google.com/search?sca_esv=591606361&amp;hl=en&amp;gl=us&amp;q=Metamorf+Infotech+Pvt+ltd&amp;sa=X&amp;ved=0ahUKEwjkmLz465WDAxVslIkEHTSiA48QmJACCMoM</t>
  </si>
  <si>
    <t>ICT Talents</t>
  </si>
  <si>
    <t>https://www.google.com/search?sca_esv=571506520&amp;hl=en&amp;gl=us&amp;q=ICT+Talents&amp;sa=X&amp;ved=0ahUKEwizoebRpuOBAxW5GDQIHT5YCpc4FBCYkAIIkws</t>
  </si>
  <si>
    <t>Hello Fresh</t>
  </si>
  <si>
    <t>https://www.google.com/search?sca_esv=566746031&amp;gl=us&amp;hl=en&amp;q=Hello+Fresh&amp;sa=X&amp;ved=0ahUKEwiHmKi84beBAxWYD1kFHc5qCbA4MhCYkAIImwo</t>
  </si>
  <si>
    <t>https://encrypted-tbn0.gstatic.com/images?q=tbn:ANd9GcTeQY3Davcak-gndXtfU4tV-1ImLTJpEflNEzO9mGw&amp;s</t>
  </si>
  <si>
    <t>SmarTone Telecommunications Limited</t>
  </si>
  <si>
    <t>https://www.google.com/search?ucbcb=1&amp;gl=us&amp;hl=en&amp;q=SmarTone+Telecommunications+Limited&amp;sa=X&amp;ved=0ahUKEwjBoNSWpa78AhVZk1YBHQ7IC9AQmJACCPsL</t>
  </si>
  <si>
    <t>SkyWatch</t>
  </si>
  <si>
    <t>https://www.google.com/search?gl=us&amp;hl=en&amp;q=SkyWatch&amp;sa=X&amp;ved=0ahUKEwingI_Vufb9AhUVI0QIHSiYC58QmJACCKQN</t>
  </si>
  <si>
    <t>https://encrypted-tbn0.gstatic.com/images?q=tbn:ANd9GcTpkSiPdxgsF2og1xQIML6pLRik2BKRoi1E_PS6wCU&amp;s</t>
  </si>
  <si>
    <t>EXPERIS BELGIUM</t>
  </si>
  <si>
    <t>https://www.google.com/search?gl=us&amp;hl=en&amp;q=EXPERIS+BELGIUM&amp;sa=X&amp;ved=0ahUKEwip6O3HxIX-AhXPm2oFHS3IAroQmJACCIgL</t>
  </si>
  <si>
    <t>https://encrypted-tbn0.gstatic.com/images?q=tbn:ANd9GcQY9FtzXCw7UE3DSuL_AiTPKspoQ-IghZjeKdhtafgQBAk30QsJC-DVjQ8&amp;s</t>
  </si>
  <si>
    <t>PromptNow Company Limited</t>
  </si>
  <si>
    <t>https://www.google.com/search?hl=en&amp;gl=us&amp;q=PromptNow+Company+Limited&amp;sa=X&amp;ved=0ahUKEwjE45uxv4D-AhUqfjABHf2XBWYQmJACCO0N</t>
  </si>
  <si>
    <t>https://encrypted-tbn0.gstatic.com/images?q=tbn:ANd9GcQ5N3O7hQgrsPYO3xvJ1mYtVVr4J6Tvi3XrS9--ycM&amp;s</t>
  </si>
  <si>
    <t>A Thinking Ape</t>
  </si>
  <si>
    <t>https://www.google.com/search?sca_esv=583727050&amp;hl=en&amp;gl=us&amp;q=A+Thinking+Ape&amp;sa=X&amp;ved=0ahUKEwij6MSuwc-CAxX8F1kFHc8IAmoQmJACCLwJ</t>
  </si>
  <si>
    <t>https://encrypted-tbn0.gstatic.com/images?q=tbn:ANd9GcSg_pId2DEpPjhgKuZY0O_KywU8seT5yQYCtamzOXc&amp;s</t>
  </si>
  <si>
    <t>Sportskeeda</t>
  </si>
  <si>
    <t>http://www.sportskeeda.com/</t>
  </si>
  <si>
    <t>https://www.google.com/search?hl=en&amp;gl=us&amp;q=Sportskeeda&amp;sa=X&amp;ved=0ahUKEwjavP2YtZn9AhWgkokEHY1_Dnk4FBCYkAIIuws</t>
  </si>
  <si>
    <t>SWAROVSKI</t>
  </si>
  <si>
    <t>https://www.google.com/search?hl=en&amp;gl=us&amp;q=SWAROVSKI&amp;sa=X&amp;ved=0ahUKEwjK46z7ruL9AhXpATQIHT_YDuIQmJACCJwN</t>
  </si>
  <si>
    <t>https://encrypted-tbn0.gstatic.com/images?q=tbn:ANd9GcRAcAAFUAK7lV_wiFKdTq8R7k-M-EM8E9DfEmy2cE4&amp;s</t>
  </si>
  <si>
    <t>Defend</t>
  </si>
  <si>
    <t>https://www.google.com/search?sca_esv=584993245&amp;gl=us&amp;hl=en&amp;q=Defend&amp;sa=X&amp;ved=0ahUKEwiLv__8gNyCAxXVkIkEHV0vDCs4ChCYkAIInww</t>
  </si>
  <si>
    <t>Berliner Hochschule fÃ¼r Technik (BHT)</t>
  </si>
  <si>
    <t>https://www.bht-berlin.de/</t>
  </si>
  <si>
    <t>https://www.google.com/search?sca_esv=589698990&amp;hl=en&amp;gl=us&amp;q=Berliner+Hochschule+f%C3%BCr+Technik+(BHT)&amp;sa=X&amp;ved=0ahUKEwig6L3n3YaDAxX4lmoFHe_6D7Y4KBCYkAII4wo</t>
  </si>
  <si>
    <t>https://encrypted-tbn0.gstatic.com/images?q=tbn:ANd9GcTCoCx14utaY1YeNIwaVkE6rRmljZFVLNRX6epE07E&amp;s</t>
  </si>
  <si>
    <t>Crown Castle International Corp</t>
  </si>
  <si>
    <t>https://www.google.com/search?gl=us&amp;hl=en&amp;q=Crown+Castle+International+Corp&amp;sa=X&amp;ved=0ahUKEwja0a37v6j9AhXqlGoFHbOpCig4ChCYkAII0wo</t>
  </si>
  <si>
    <t>https://encrypted-tbn0.gstatic.com/images?q=tbn:ANd9GcT5X8HbwWy-mdS_dg2igJJtKFdRXL5_etYXF4FYqhpd8XYV41eSqDkebI8&amp;s</t>
  </si>
  <si>
    <t>Robinson &amp; Co (Singapore) Pte Ltd</t>
  </si>
  <si>
    <t>https://www.google.com/search?sca_esv=566746031&amp;gl=us&amp;hl=en&amp;q=Robinson+%26+Co+(Singapore)+Pte+Ltd&amp;sa=X&amp;ved=0ahUKEwislvrI5LeBAxUdF1kFHYFiAWgQmJACCIcN</t>
  </si>
  <si>
    <t>G'day Group</t>
  </si>
  <si>
    <t>http://www.gdaygroup.com.au/</t>
  </si>
  <si>
    <t>https://www.google.com/search?hl=en&amp;gl=us&amp;q=G%27day+Group&amp;sa=X&amp;ved=0ahUKEwiCorHY0cT_AhXIKEQIHQnBB4QQmJACCLoL</t>
  </si>
  <si>
    <t>https://encrypted-tbn0.gstatic.com/images?q=tbn:ANd9GcTcRAaXyRLZ7wYfEjaXcTFd2co3TNU41WRy-B5wLQY&amp;s</t>
  </si>
  <si>
    <t>DHV Technology</t>
  </si>
  <si>
    <t>https://www.google.com/search?sca_esv=589004769&amp;hl=en&amp;gl=us&amp;q=DHV+Technology&amp;sa=X&amp;ved=0ahUKEwjNoeOen_-CAxWDtokEHeFcCgs4WhCYkAIIsw4</t>
  </si>
  <si>
    <t>SoluNegocios</t>
  </si>
  <si>
    <t>http://www.solunegocios.com/</t>
  </si>
  <si>
    <t>https://www.google.com/search?sca_esv=562123659&amp;gl=us&amp;hl=en&amp;q=SoluNegocios&amp;sa=X&amp;ved=0ahUKEwjB76KcqouBAxXnRTABHcUjCVY4KBCYkAIIqQw</t>
  </si>
  <si>
    <t>https://encrypted-tbn0.gstatic.com/images?q=tbn:ANd9GcQweokRFYroACplhs5XuXsQYaITe10ddtq-lJMVo5Q&amp;s</t>
  </si>
  <si>
    <t>SightX AI</t>
  </si>
  <si>
    <t>https://www.google.com/search?sca_esv=553028280&amp;gl=us&amp;hl=en&amp;q=SightX+AI&amp;sa=X&amp;ved=0ahUKEwif87X8qr2AAxXETTABHTjtBRAQmJACCPAJ</t>
  </si>
  <si>
    <t>https://encrypted-tbn0.gstatic.com/images?q=tbn:ANd9GcQdaHeosd8xkGAjcA6qDrzNGrrKNukai9IrH87XV6A&amp;s</t>
  </si>
  <si>
    <t>ZOTZKLIMAS</t>
  </si>
  <si>
    <t>https://www.google.com/search?sca_esv=589510079&amp;hl=en&amp;gl=us&amp;q=ZOTZKLIMAS&amp;sa=X&amp;ved=0ahUKEwi_jKKqm4SDAxXbj4kEHUkpBPs4HhCYkAII4Qo</t>
  </si>
  <si>
    <t>https://encrypted-tbn0.gstatic.com/images?q=tbn:ANd9GcSVs4Ppg6C_cp_pSTXfZoceFFHqJhme3Vu_6-fK8m8&amp;s</t>
  </si>
  <si>
    <t>EdenceHealth NV</t>
  </si>
  <si>
    <t>https://www.google.com/search?sca_esv=575710480&amp;gl=us&amp;hl=en&amp;q=EdenceHealth+NV&amp;sa=X&amp;ved=0ahUKEwjkrZ7-x4uCAxUBrYkEHQk3CpU4ChCYkAIIlQs</t>
  </si>
  <si>
    <t>RYSCODE</t>
  </si>
  <si>
    <t>https://www.google.com/search?sca_esv=562133542&amp;gl=us&amp;hl=en&amp;q=RYSCODE&amp;sa=X&amp;ved=0ahUKEwjWkaChq4uBAxXhFFkFHX5YDio4HhCYkAII4Ao</t>
  </si>
  <si>
    <t>NETCONOMY GmbH</t>
  </si>
  <si>
    <t>https://www.google.com/search?sca_esv=569950492&amp;gl=us&amp;hl=en&amp;q=NETCONOMY+GmbH&amp;sa=X&amp;ved=0ahUKEwipr4TQ3NaBAxXDGlkFHVtvC5k4FBCYkAII2Qw</t>
  </si>
  <si>
    <t>CreateMe</t>
  </si>
  <si>
    <t>https://www.google.com/search?sca_esv=580393850&amp;hl=en&amp;gl=us&amp;q=CreateMe&amp;sa=X&amp;ved=0ahUKEwiItKva57OCAxUnFlkFHQ0ADgMQmJACCKMM</t>
  </si>
  <si>
    <t>EXODUSPOINT CAPITAL MANAGEMENT SINGAPORE, PTE. LTD.</t>
  </si>
  <si>
    <t>https://www.google.com/search?sca_esv=590812421&amp;hl=en&amp;gl=us&amp;q=EXODUSPOINT+CAPITAL+MANAGEMENT+SINGAPORE,+PTE.+LTD.&amp;sa=X&amp;ved=0ahUKEwjR3vGTsI6DAxV4g4kEHSUPCmIQmJACCP0L</t>
  </si>
  <si>
    <t>IT&amp;M Consulting</t>
  </si>
  <si>
    <t>https://www.google.com/search?gl=us&amp;hl=en&amp;q=IT%26M+Consulting&amp;sa=X&amp;ved=0ahUKEwj1uc_ltpn9AhU1FlkFHXUrAIA4WhCYkAII4ws</t>
  </si>
  <si>
    <t>PROVEN Consult</t>
  </si>
  <si>
    <t>https://www.google.com/search?sca_esv=566185899&amp;gl=us&amp;hl=en&amp;q=PROVEN+Consult&amp;sa=X&amp;ved=0ahUKEwi5nOuOwbOBAxVtnokEHVR5C7oQmJACCLwJ</t>
  </si>
  <si>
    <t>https://encrypted-tbn0.gstatic.com/images?q=tbn:ANd9GcRFa_oLTo4nx9qZY7Tf2eGNjjPtwIErDHwqaDeKQNQ&amp;s</t>
  </si>
  <si>
    <t>Wooga</t>
  </si>
  <si>
    <t>http://www.wooga.com/</t>
  </si>
  <si>
    <t>https://www.google.com/search?sca_esv=b0b8bd100056fb7a&amp;sca_upv=1&amp;hl=en&amp;gl=us&amp;q=Wooga&amp;sa=X&amp;ved=0ahUKEwisisvA0_eCAxVWVTABHf03A-84HhCYkAIIig4</t>
  </si>
  <si>
    <t>https://encrypted-tbn0.gstatic.com/images?q=tbn:ANd9GcQd82Ry5KwIJjOiX3gGBxKMp_52xXRpqR_hK96Xjis&amp;s</t>
  </si>
  <si>
    <t>Herbion Private Limited</t>
  </si>
  <si>
    <t>https://www.google.com/search?gl=us&amp;hl=en&amp;q=Herbion+Private+Limited&amp;sa=X&amp;ved=0ahUKEwiBsN2n0MT_AhWnl2oFHTnuBVkQmJACCJsI</t>
  </si>
  <si>
    <t>PT TAMADUN TEKNOLOGI INTERNASIONAL</t>
  </si>
  <si>
    <t>https://www.google.com/search?sca_esv=582537645&amp;gl=us&amp;hl=en&amp;q=PT+TAMADUN+TEKNOLOGI+INTERNASIONAL&amp;sa=X&amp;ved=0ahUKEwjYjdvus8WCAxUKD1kFHRy9Cso4ChCYkAIItw0</t>
  </si>
  <si>
    <t>TQSolutions</t>
  </si>
  <si>
    <t>http://tqsoftware.com/</t>
  </si>
  <si>
    <t>https://www.google.com/search?sca_esv=590804984&amp;hl=en&amp;gl=us&amp;q=TQSolutions&amp;sa=X&amp;ved=0ahUKEwiDronqo46DAxWvMUQIHamMCD04FBCYkAIIxgs</t>
  </si>
  <si>
    <t>OpenSignal</t>
  </si>
  <si>
    <t>https://www.google.com/search?q=OpenSignal&amp;sa=X&amp;ved=0ahUKEwiAkOau9sv-AhUOjLAFHaIICXA4KBCYkAII3wo</t>
  </si>
  <si>
    <t>Analytix Engine</t>
  </si>
  <si>
    <t>https://www.google.com/search?sca_esv=557708880&amp;gl=us&amp;hl=en&amp;q=Analytix+Engine&amp;sa=X&amp;ved=0ahUKEwiB1dTfjeOAAxX5EVkFHf3NBqI4HhCYkAIIzww</t>
  </si>
  <si>
    <t>Aquantis Consulting</t>
  </si>
  <si>
    <t>https://www.google.com/search?gl=us&amp;hl=en&amp;q=Aquantis+Consulting&amp;sa=X&amp;ved=0ahUKEwiX1fbyn_v8AhXIl2oFHeq6Ap44MhCYkAII4gs</t>
  </si>
  <si>
    <t>Itworksrec</t>
  </si>
  <si>
    <t>https://www.google.com/search?sca_esv=582537645&amp;hl=en&amp;gl=us&amp;q=Itworksrec&amp;sa=X&amp;ved=0ahUKEwjUh9fEssWCAxV6v4kEHc4kD0w4FBCYkAIImgs</t>
  </si>
  <si>
    <t>PeopleGene</t>
  </si>
  <si>
    <t>https://www.google.com/search?q=PeopleGene&amp;sa=X&amp;ved=0ahUKEwiX0sTU-dD-AhWsEFkFHbRFB4E4KBCYkAII8As</t>
  </si>
  <si>
    <t>Merah Cipta Media</t>
  </si>
  <si>
    <t>https://www.google.com/search?sca_esv=576391435&amp;gl=us&amp;hl=en&amp;q=Merah+Cipta+Media&amp;sa=X&amp;ved=0ahUKEwim-72_xpCCAxW9K0QIHQrYDTEQmJACCN0M</t>
  </si>
  <si>
    <t>MCM WORLDWIDE</t>
  </si>
  <si>
    <t>http://www.mcmworldwide.com/</t>
  </si>
  <si>
    <t>https://www.google.com/search?hl=en&amp;gl=us&amp;q=MCM+WORLDWIDE&amp;sa=X&amp;ved=0ahUKEwj12Jjtqaj8AhXBNEQIHXPjDFYQmJACCPUK</t>
  </si>
  <si>
    <t>https://encrypted-tbn0.gstatic.com/images?q=tbn:ANd9GcSE2SelJ8Plsw304D7m4aqEImn_g-uWA0oy_zWw9co&amp;s</t>
  </si>
  <si>
    <t>Jacadi</t>
  </si>
  <si>
    <t>http://www.jacadi.fr/</t>
  </si>
  <si>
    <t>https://www.google.com/search?gl=us&amp;hl=en&amp;q=Jacadi&amp;sa=X&amp;ved=0ahUKEwjKjs_rh7j_AhVIMlkFHd8iBnQ4KBCYkAII5Ao</t>
  </si>
  <si>
    <t>https://encrypted-tbn0.gstatic.com/images?q=tbn:ANd9GcTpYTc3utDWmE38hEAgNmOq35c8R-vlSNT08d3J&amp;s=0</t>
  </si>
  <si>
    <t>Sunrise Senior Living</t>
  </si>
  <si>
    <t>http://www.sunriseseniorliving.com/</t>
  </si>
  <si>
    <t>https://www.google.com/search?gl=us&amp;hl=en&amp;q=Sunrise+Senior+Living&amp;sa=X&amp;ved=0ahUKEwjsm-yejML_AhWbGVkFHXrYBHA4ChCYkAIInAo</t>
  </si>
  <si>
    <t>https://encrypted-tbn0.gstatic.com/images?q=tbn:ANd9GcRapccmebyTfmVSwH-KF6zJGq_n_NMlyNHj0VWg&amp;s=0</t>
  </si>
  <si>
    <t>ID4 Consultancy</t>
  </si>
  <si>
    <t>https://www.google.com/search?sca_esv=567797162&amp;hl=en&amp;gl=us&amp;q=ID4+Consultancy&amp;sa=X&amp;ved=0ahUKEwiXjsTPjsCBAxXHD1kFHUzYBck4UBCYkAIIugs</t>
  </si>
  <si>
    <t>https://encrypted-tbn0.gstatic.com/images?q=tbn:ANd9GcQjNgssavGPjWrTVlHvTk-RWs1fkHyRODawCb73vCo&amp;s</t>
  </si>
  <si>
    <t>DataHub Maastricht</t>
  </si>
  <si>
    <t>https://www.google.com/search?ucbcb=1&amp;gl=us&amp;hl=en&amp;q=DataHub+Maastricht&amp;sa=X&amp;ved=0ahUKEwj3-6T9-Mv-AhWaQjABHUa2BNYQmJACCIkL</t>
  </si>
  <si>
    <t>Giant Eagle</t>
  </si>
  <si>
    <t>https://www.google.com/search?gl=us&amp;hl=en&amp;q=Giant+Eagle&amp;sa=X&amp;ved=0ahUKEwi5xsLx-4CAAxVCL1kFHbdFA5Y4ChCYkAIIiws</t>
  </si>
  <si>
    <t>https://encrypted-tbn0.gstatic.com/images?q=tbn:ANd9GcR6rloORfOEiDTHMy2oPROR_texxQ3ut31m2i0L&amp;s=0</t>
  </si>
  <si>
    <t>CAREL</t>
  </si>
  <si>
    <t>http://www.carel.com/</t>
  </si>
  <si>
    <t>https://www.google.com/search?gl=us&amp;hl=en&amp;q=CAREL&amp;sa=X&amp;ved=0ahUKEwjLhPjwpt39AhVLFVkFHc6MBn8QmJACCPAM</t>
  </si>
  <si>
    <t>https://encrypted-tbn0.gstatic.com/images?q=tbn:ANd9GcSI0oPI5OA_fn_eepojoARqbXjEe3xVet_l70EkAxs&amp;s</t>
  </si>
  <si>
    <t>VitalAire Canada Inc.</t>
  </si>
  <si>
    <t>http://www.vitalaire.com/</t>
  </si>
  <si>
    <t>https://www.google.com/search?sca_esv=568110489&amp;gl=us&amp;hl=en&amp;q=VitalAire+Canada+Inc.&amp;sa=X&amp;ved=0ahUKEwjalYiFjsWBAxXEGVkFHRYJB9sQmJACCM8N</t>
  </si>
  <si>
    <t>Bank Jasa Jakarta</t>
  </si>
  <si>
    <t>http://www.bjj.co.id/</t>
  </si>
  <si>
    <t>https://www.google.com/search?sca_esv=567185982&amp;gl=us&amp;hl=en&amp;q=Bank+Jasa+Jakarta&amp;sa=X&amp;ved=0ahUKEwiO8MzMhruBAxWhlWoFHfckBYQQmJACCNkJ</t>
  </si>
  <si>
    <t>https://encrypted-tbn0.gstatic.com/images?q=tbn:ANd9GcTIPPR7BJTLe8ez8fGtaVzNwIrc-qKXFovN6e1c4b0&amp;s</t>
  </si>
  <si>
    <t>abrivia recruitment specialists ltd.</t>
  </si>
  <si>
    <t>https://www.google.com/search?hl=en&amp;gl=us&amp;q=abrivia+recruitment+specialists+ltd.&amp;sa=X&amp;ved=0ahUKEwiFhYeB5NX9AhVccDABHajQAFsQmJACCMQM</t>
  </si>
  <si>
    <t>elArise Labs</t>
  </si>
  <si>
    <t>https://www.google.com/search?sca_esv=583899177&amp;hl=en&amp;gl=us&amp;q=elArise+Labs&amp;sa=X&amp;ved=0ahUKEwjQ77uK9tGCAxVtmmoFHVcgDOA4HhCYkAIIoAw</t>
  </si>
  <si>
    <t>https://encrypted-tbn0.gstatic.com/images?q=tbn:ANd9GcStA9fD6HJUUSRtV2AZKeKh0j-J_MLYJe9KZqU9qf8&amp;s</t>
  </si>
  <si>
    <t>Saft</t>
  </si>
  <si>
    <t>http://www.saft.com/</t>
  </si>
  <si>
    <t>https://www.google.com/search?ucbcb=1&amp;gl=us&amp;hl=en&amp;q=Saft&amp;sa=X&amp;ved=0ahUKEwivuavI59_9AhUZkIkEHcgNBDE4KBCYkAII3Ao</t>
  </si>
  <si>
    <t>https://encrypted-tbn0.gstatic.com/images?q=tbn:ANd9GcRabiUYeQklGSlyH0SzaJzAdPgA94mqGHrC1fuNHPc&amp;s</t>
  </si>
  <si>
    <t>We Plus S.p.A.</t>
  </si>
  <si>
    <t>http://www.we-plus.eu/</t>
  </si>
  <si>
    <t>https://www.google.com/search?hl=en&amp;gl=us&amp;q=We+Plus+S.p.A.&amp;sa=X&amp;ved=0ahUKEwjh1aX_laSAAxWmk4kEHYH_BPY4RhCYkAIIkws</t>
  </si>
  <si>
    <t>Ocean Renewable Power Company</t>
  </si>
  <si>
    <t>http://www.orpc.co/</t>
  </si>
  <si>
    <t>https://www.google.com/search?sca_esv=c366f274065cd310&amp;sca_upv=1&amp;gl=us&amp;hl=en&amp;q=Ocean+Renewable+Power+Company&amp;sa=X&amp;ved=0ahUKEwichuWUmoSDAxXPVzABHey8D1E4HhCYkAII8Qs</t>
  </si>
  <si>
    <t>Strokmatic Innovation Technology</t>
  </si>
  <si>
    <t>https://www.google.com/search?sca_esv=564105068&amp;hl=en&amp;gl=us&amp;q=Strokmatic+Innovation+Technology&amp;sa=X&amp;ved=0ahUKEwiQq9Lnsp-BAxUuKkQIHUD_DPkQmJACCOEL</t>
  </si>
  <si>
    <t>KitaLulus</t>
  </si>
  <si>
    <t>http://www.kitalulus.com/</t>
  </si>
  <si>
    <t>https://www.google.com/search?q=KitaLulus&amp;sa=X&amp;ved=0ahUKEwjI_M3-67T8AhXkF1kFHdgEBJEQmJACCLoJ</t>
  </si>
  <si>
    <t>https://encrypted-tbn0.gstatic.com/images?q=tbn:ANd9GcRbKgLvOEebq2JoMoWPxLayW2k43Ld7BuW4FaGQ2vk&amp;s</t>
  </si>
  <si>
    <t>Woodside Energy Ltd</t>
  </si>
  <si>
    <t>http://www.woodside.com.au/</t>
  </si>
  <si>
    <t>https://www.google.com/search?sca_esv=562123659&amp;hl=en&amp;gl=us&amp;q=Woodside+Energy+Ltd&amp;sa=X&amp;ved=0ahUKEwjY_fS2qouBAxXyFVkFHVTGDsQQmJACCL8J</t>
  </si>
  <si>
    <t>https://encrypted-tbn0.gstatic.com/images?q=tbn:ANd9GcT7ACzmtX5UGr4kQsOw5aDfHFEEuzhsnCnm_9lW&amp;s=0</t>
  </si>
  <si>
    <t>Pivotal Solutions Inc</t>
  </si>
  <si>
    <t>https://www.google.com/search?sca_esv=556463065&amp;gl=us&amp;hl=en&amp;q=Pivotal+Solutions+Inc&amp;sa=X&amp;ved=0ahUKEwjZsfHrgdmAAxXirYkEHX44BN84HhCYkAIIgg0</t>
  </si>
  <si>
    <t>Softstandard Solutions</t>
  </si>
  <si>
    <t>https://www.google.com/search?sca_esv=564105068&amp;hl=en&amp;gl=us&amp;q=Softstandard+Solutions&amp;sa=X&amp;ved=0ahUKEwiBjvaEsZ-BAxV-EVkFHYrPC1A4HhCYkAIIwQk</t>
  </si>
  <si>
    <t>A2C IT Consulting</t>
  </si>
  <si>
    <t>https://www.google.com/search?gl=us&amp;hl=en&amp;q=A2C+IT+Consulting&amp;sa=X&amp;ved=0ahUKEwjisvn1kPT-AhVYgoQIHc4qCR84KBCYkAII0Ao</t>
  </si>
  <si>
    <t>Exoduspoint Capital Management Singapore, Pte. Ltd.</t>
  </si>
  <si>
    <t>https://www.google.com/search?sca_esv=563310982&amp;hl=en&amp;gl=us&amp;q=Exoduspoint+Capital+Management+Singapore,+Pte.+Ltd.&amp;sa=X&amp;ved=0ahUKEwituoK265eBAxW5RDABHZ7vBFU4ChCYkAII8gk</t>
  </si>
  <si>
    <t>Universitat de Barcelona</t>
  </si>
  <si>
    <t>https://www.ub.edu/</t>
  </si>
  <si>
    <t>https://www.google.com/search?hl=en&amp;gl=us&amp;q=Universitat+de+Barcelona&amp;sa=X&amp;ved=0ahUKEwich73l54__AhXQSDABHWRODwwQmJACCOgJ</t>
  </si>
  <si>
    <t>https://encrypted-tbn0.gstatic.com/images?q=tbn:ANd9GcSScfytSFjcyxC9JlzIjLcWLpk_kMHBrm0tvZc9Qm8&amp;s</t>
  </si>
  <si>
    <t>OptumRx</t>
  </si>
  <si>
    <t>http://www.optumrx.com/</t>
  </si>
  <si>
    <t>https://www.google.com/search?sca_esv=567788707&amp;gl=us&amp;hl=en&amp;q=OptumRx&amp;sa=X&amp;ved=0ahUKEwiZwYPah8CBAxUWEFkFHeUKD6YQmJACCNQJ</t>
  </si>
  <si>
    <t>BC Tecnologia</t>
  </si>
  <si>
    <t>https://www.google.com/search?sca_esv=573110829&amp;gl=us&amp;hl=en&amp;q=BC+Tecnologia&amp;sa=X&amp;ved=0ahUKEwjz4pLquvKBAxXlFlkFHXj6Da84ChCYkAIIww0</t>
  </si>
  <si>
    <t>Grupo Premier</t>
  </si>
  <si>
    <t>https://www.google.com/search?gl=us&amp;hl=en&amp;q=Grupo+Premier&amp;sa=X&amp;ved=0ahUKEwjJ_JSWorOAAxW6m2oFHSxvDb8QmJACCNoM</t>
  </si>
  <si>
    <t>SangatHR</t>
  </si>
  <si>
    <t>https://www.google.com/search?gl=us&amp;hl=en&amp;q=SangatHR&amp;sa=X&amp;ved=0ahUKEwixhcWpqr2AAxXUjokEHauZBnQ4ChCYkAIIhAs</t>
  </si>
  <si>
    <t>Saksoft Ltd</t>
  </si>
  <si>
    <t>https://www.google.com/search?hl=en&amp;gl=us&amp;q=Saksoft+Ltd&amp;sa=X&amp;ved=0ahUKEwi127aQ1_j8AhUMjYkEHQE_A_84FBCYkAIIrQ0</t>
  </si>
  <si>
    <t>CLICK</t>
  </si>
  <si>
    <t>https://www.google.com/search?ucbcb=1&amp;gl=us&amp;hl=en&amp;q=CLICK&amp;sa=X&amp;ved=0ahUKEwi0lqKikpf-AhUzPH0KHTK8DfwQmJACCOwI</t>
  </si>
  <si>
    <t>https://encrypted-tbn0.gstatic.com/images?q=tbn:ANd9GcRqYcY5mGdfVDA_EvUxL4WA0KWK8l0-CRHJH20vT2Y&amp;s</t>
  </si>
  <si>
    <t>camille marocco</t>
  </si>
  <si>
    <t>https://www.google.com/search?sca_esv=580774379&amp;gl=us&amp;hl=en&amp;q=camille+marocco&amp;sa=X&amp;ved=0ahUKEwie-MT8praCAxVfFVkFHWiPCf84FBCYkAIIpAo</t>
  </si>
  <si>
    <t>Red de Salud UC CHRISTUS</t>
  </si>
  <si>
    <t>https://www.google.com/search?gl=us&amp;hl=en&amp;q=Red+de+Salud+UC+CHRISTUS&amp;sa=X&amp;ved=0ahUKEwjS3sD6nq6AAxVhFlkFHYzPDa84HhCYkAIIyQs</t>
  </si>
  <si>
    <t>ACS Digital Berhad</t>
  </si>
  <si>
    <t>https://www.google.com/search?hl=en&amp;gl=us&amp;q=ACS+Digital+Berhad&amp;sa=X&amp;ved=0ahUKEwiSs47K5bL-AhXjkokEHeVBAJwQmJACCPYL</t>
  </si>
  <si>
    <t>Immediatelive</t>
  </si>
  <si>
    <t>https://www.google.com/search?sca_esv=571655468&amp;gl=us&amp;hl=en&amp;q=Immediatelive&amp;sa=X&amp;ved=0ahUKEwiB66ic5eWBAxVZFlkFHe49AmM4UBCYkAIIkAs</t>
  </si>
  <si>
    <t>Junico GmbH</t>
  </si>
  <si>
    <t>https://www.google.com/search?sca_esv=582537645&amp;gl=us&amp;hl=en&amp;q=Junico+GmbH&amp;sa=X&amp;ved=0ahUKEwiasNDCssWCAxXlF1kFHcABAfM4ChCYkAIInw0</t>
  </si>
  <si>
    <t>https://encrypted-tbn0.gstatic.com/images?q=tbn:ANd9GcQ8qLUzpBHVs4pEmISy5OjmXswUh4BSAq4n4EmW6Oo&amp;s</t>
  </si>
  <si>
    <t>Slashdotmedia</t>
  </si>
  <si>
    <t>http://slashdotmedia.com/</t>
  </si>
  <si>
    <t>https://www.google.com/search?hl=en&amp;gl=us&amp;q=Slashdotmedia&amp;sa=X&amp;ved=0ahUKEwi6n5u_5bCAAxVQElkFHejmBbk4ChCYkAIIvQk</t>
  </si>
  <si>
    <t>https://encrypted-tbn0.gstatic.com/images?q=tbn:ANd9GcSIY480pjHC1_gCARkpMgju-tPz7KgjupNyxNYqZNM&amp;s</t>
  </si>
  <si>
    <t>ADP Technology Services, Inc.</t>
  </si>
  <si>
    <t>https://www.google.com/search?gl=us&amp;hl=en&amp;q=ADP+Technology+Services,+Inc.&amp;sa=X&amp;ved=0ahUKEwigxqqNjZqAAxXMLFkFHaaKBXQ4FBCYkAIIvg0</t>
  </si>
  <si>
    <t>Intepros Federal Incorporated</t>
  </si>
  <si>
    <t>https://www.google.com/search?sca_esv=568110489&amp;hl=en&amp;gl=us&amp;q=Intepros+Federal+Incorporated&amp;sa=X&amp;ved=0ahUKEwi5zMX_isWBAxUFIkQIHfyTBRc4FBCYkAIIzwk</t>
  </si>
  <si>
    <t>OSL Retail Services Corporation</t>
  </si>
  <si>
    <t>http://oslrs.com/</t>
  </si>
  <si>
    <t>https://www.google.com/search?gl=us&amp;hl=en&amp;q=OSL+Retail+Services+Corporation&amp;sa=X&amp;ved=0ahUKEwjz66mK9fH_AhWBMlkFHQGGA9k4ChCYkAIIrAw</t>
  </si>
  <si>
    <t>https://encrypted-tbn0.gstatic.com/images?q=tbn:ANd9GcTgj9bFB7JmiNjxSbCYm4BX3f5Bhi-8Kvb07myAwMk&amp;s</t>
  </si>
  <si>
    <t>Dyson Manufacturing Sdn Bhd</t>
  </si>
  <si>
    <t>https://www.google.com/search?sca_esv=560432626&amp;hl=en&amp;gl=us&amp;q=Dyson+Manufacturing+Sdn+Bhd&amp;sa=X&amp;ved=0ahUKEwj374DRl_yAAxW8ElkFHWwxBW04FBCYkAII0Qo</t>
  </si>
  <si>
    <t>Align</t>
  </si>
  <si>
    <t>https://www.google.com/search?hl=en&amp;gl=us&amp;q=Align&amp;sa=X&amp;ved=0ahUKEwiWu8DS3cv9AhUuk4kEHcYvCwwQmJACCN0K</t>
  </si>
  <si>
    <t>InfoSum</t>
  </si>
  <si>
    <t>https://www.google.com/search?ucbcb=1&amp;hl=en&amp;gl=us&amp;q=InfoSum&amp;sa=X&amp;ved=0ahUKEwjWiLX2itj8AhUFMjQIHaj4AJY4FBCYkAIIlgo</t>
  </si>
  <si>
    <t>https://encrypted-tbn0.gstatic.com/images?q=tbn:ANd9GcQ353186IFXBARzMB04SidhMvDWZdd8t9G2B9LiZT8&amp;s</t>
  </si>
  <si>
    <t>ENERCON Gesellschaft mit beschrÃ¤nkter Haftung</t>
  </si>
  <si>
    <t>https://www.google.com/search?sca_esv=577390696&amp;gl=us&amp;hl=en&amp;q=ENERCON+Gesellschaft+mit+beschr%C3%A4nkter+Haftung&amp;sa=X&amp;ved=0ahUKEwiFu7qElJiCAxUslWoFHYerCrM4HhCYkAII5w0</t>
  </si>
  <si>
    <t>P&amp;V</t>
  </si>
  <si>
    <t>https://www.google.com/search?gl=us&amp;hl=en&amp;q=P%26V&amp;sa=X&amp;ved=0ahUKEwjY5rnuzJKAAxUzFlkFHacECGM4HhCYkAII_A0</t>
  </si>
  <si>
    <t>ASSYSTEM</t>
  </si>
  <si>
    <t>https://www.google.com/search?q=ASSYSTEM&amp;sa=X&amp;ved=0ahUKEwjGwuyBr5L_AhVxmIQIHZMdAw84HhCYkAII3Qo</t>
  </si>
  <si>
    <t>The Michael J Fox Foundation</t>
  </si>
  <si>
    <t>http://www.michaeljfox.org/</t>
  </si>
  <si>
    <t>https://www.google.com/search?ucbcb=1&amp;gl=us&amp;hl=en&amp;q=The+Michael+J+Fox+Foundation&amp;sa=X&amp;ved=0ahUKEwjNm5Py-6r9AhVkrYkEHWfJAgM4ChCYkAIIvg4</t>
  </si>
  <si>
    <t>https://encrypted-tbn0.gstatic.com/images?q=tbn:ANd9GcSlPZWfgWIUQ3Qt0ZxExXqyse5Ho-bEPHbXAhQM&amp;s=0</t>
  </si>
  <si>
    <t>UCM</t>
  </si>
  <si>
    <t>https://www.google.com/search?hl=en&amp;gl=us&amp;q=UCM&amp;sa=X&amp;ved=0ahUKEwiyob7Wmsf_AhVNjLAFHbApDps4HhCYkAIIkws</t>
  </si>
  <si>
    <t>https://encrypted-tbn0.gstatic.com/images?q=tbn:ANd9GcTdkT80MF8YMJeAI-I5Ot7wLV5WSC5ufvbfkBvVg3w&amp;s</t>
  </si>
  <si>
    <t>The Juno Group, Inc.</t>
  </si>
  <si>
    <t>https://www.google.com/search?sca_esv=557351356&amp;gl=us&amp;hl=en&amp;q=The+Juno+Group,+Inc.&amp;sa=X&amp;ved=0ahUKEwiolInvwOCAAxVXEVkFHfCKAbo4RhCYkAIIrA4</t>
  </si>
  <si>
    <t>centotech services pvt ltd</t>
  </si>
  <si>
    <t>https://www.google.com/search?sca_esv=561228216&amp;gl=us&amp;hl=en&amp;q=centotech+services+pvt+ltd&amp;sa=X&amp;ved=0ahUKEwisr6mx4YOBAxUEFFkFHf5-D0g4FBCYkAIIvgs</t>
  </si>
  <si>
    <t>Seneca Family of Agencies</t>
  </si>
  <si>
    <t>https://www.google.com/search?gl=us&amp;hl=en&amp;q=Seneca+Family+of+Agencies&amp;sa=X&amp;ved=0ahUKEwjJx6Wt5LqAAxX7FFkFHY7nC304KBCYkAII7Ao</t>
  </si>
  <si>
    <t>https://encrypted-tbn0.gstatic.com/images?q=tbn:ANd9GcRlMyQlR6HeL1HtZeGW1k7XTRAHTgDeSGZwQBbl44g&amp;s</t>
  </si>
  <si>
    <t>ernst &amp; young</t>
  </si>
  <si>
    <t>https://www.google.com/search?gl=us&amp;hl=en&amp;q=ernst+%26+young&amp;sa=X&amp;ved=0ahUKEwjP67jPi5WAAxVhMX0KHTGOAMMQmJACCJMK</t>
  </si>
  <si>
    <t>https://encrypted-tbn0.gstatic.com/images?q=tbn:ANd9GcQmWy-MsClFiNS46FBOKme7EaNbcYYjtvGvnrlyjmE&amp;s</t>
  </si>
  <si>
    <t>å°ç£ç©é«”é›»è·¯è£½é€ </t>
  </si>
  <si>
    <t>https://www.google.com/search?sca_esv=e2bd9d33838dd179&amp;sca_upv=1&amp;hl=en&amp;gl=us&amp;q=%E5%8F%B0%E7%81%A3%E7%A9%8D%E9%AB%94%E9%9B%BB%E8%B7%AF%E8%A3%BD%E9%80%A0&amp;sa=X&amp;ved=0ahUKEwiBpI2Z9MeCAxWdgoQIHeQZDDgQmJACCK4O</t>
  </si>
  <si>
    <t>Inkoopjobs</t>
  </si>
  <si>
    <t>https://www.google.com/search?sca_esv=561545016&amp;gl=us&amp;hl=en&amp;q=Inkoopjobs&amp;sa=X&amp;ved=0ahUKEwjQ9qz2pIaBAxUtk4kEHbcZBvQ4FBCYkAIIlgs</t>
  </si>
  <si>
    <t>Zaz vendas</t>
  </si>
  <si>
    <t>https://www.google.com/search?sca_esv=568744667&amp;hl=en&amp;gl=us&amp;q=Zaz+vendas&amp;sa=X&amp;ved=0ahUKEwjlvtzGk8qBAxX2HjQIHWHiB084ChCYkAII2Qo</t>
  </si>
  <si>
    <t>https://encrypted-tbn0.gstatic.com/images?q=tbn:ANd9GcQxyi8iDnOphRmL7BWIIg07LWyZyVFIi3hyCdUFw3xfr0cCdXymzCP0xMo&amp;s</t>
  </si>
  <si>
    <t>ZUS Coffee</t>
  </si>
  <si>
    <t>http://zuscoffee.com/</t>
  </si>
  <si>
    <t>https://www.google.com/search?gl=us&amp;hl=en&amp;q=ZUS+Coffee&amp;sa=X&amp;ved=0ahUKEwj0772Gh5CAAxUKmGoFHWbhC_wQmJACCMEJ</t>
  </si>
  <si>
    <t>https://encrypted-tbn0.gstatic.com/images?q=tbn:ANd9GcSiSzr83sRAVZGJKWzNmnhRlMDSh6iXwHwplXiHoMY&amp;s</t>
  </si>
  <si>
    <t>Lewis Public Relations Pte. Ltd.</t>
  </si>
  <si>
    <t>https://www.google.com/search?hl=en&amp;gl=us&amp;q=Lewis+Public+Relations+Pte.+Ltd.&amp;sa=X&amp;ved=0ahUKEwjokNPF0sb9AhVrEFkFHXgWCsA4ChCYkAIIlAo</t>
  </si>
  <si>
    <t>KEPPEL DATA CENTRES HOLDING PTE. LTD.</t>
  </si>
  <si>
    <t>https://www.google.com/search?sca_esv=567523571&amp;gl=us&amp;hl=en&amp;q=KEPPEL+DATA+CENTRES+HOLDING+PTE.+LTD.&amp;sa=X&amp;ved=0ahUKEwiHmfaGzL2BAxXpg4QIHeQYCqs4ChCYkAIIpQw</t>
  </si>
  <si>
    <t>Teko Vietnam</t>
  </si>
  <si>
    <t>http://teko.vn/</t>
  </si>
  <si>
    <t>https://www.google.com/search?sca_esv=582537645&amp;hl=en&amp;gl=us&amp;q=Teko+Vietnam&amp;sa=X&amp;ved=0ahUKEwihi529tcWCAxVqF1kFHSINAnsQmJACCN4M</t>
  </si>
  <si>
    <t>Dubai Properties (DP)</t>
  </si>
  <si>
    <t>http://www.dubaipropertiesgroup.ae/en</t>
  </si>
  <si>
    <t>https://www.google.com/search?gl=us&amp;hl=en&amp;q=Dubai+Properties+(DP)&amp;sa=X&amp;ved=0ahUKEwjysJ748r-AAxUymokEHU8sD4Q4ChCYkAII1go</t>
  </si>
  <si>
    <t>AAC Technologies Solutions (CR) s.r.o.</t>
  </si>
  <si>
    <t>https://www.google.com/search?hl=en&amp;gl=us&amp;q=AAC+Technologies+Solutions+(CR)+s.r.o.&amp;sa=X&amp;ved=0ahUKEwj26LXzvvv9AhXOmIQIHcU8AMwQmJACCPgL</t>
  </si>
  <si>
    <t>Finom</t>
  </si>
  <si>
    <t>https://www.google.com/search?gl=us&amp;hl=en&amp;q=Finom&amp;sa=X&amp;ved=0ahUKEwin87Wp2Yj9AhWqF1kFHSCbDKEQmJACCNIJ</t>
  </si>
  <si>
    <t>https://encrypted-tbn0.gstatic.com/images?q=tbn:ANd9GcT6iTi9-FWTqo-GbDtlxCiuFIvkIvrQk092oeQF4EY&amp;s</t>
  </si>
  <si>
    <t>Hospice Of The Chesapeake</t>
  </si>
  <si>
    <t>https://www.google.com/search?sca_esv=565570927&amp;gl=us&amp;hl=en&amp;q=Hospice+Of+The+Chesapeake&amp;sa=X&amp;ved=0ahUKEwj7r4qc-KuBAxXTMVkFHTD1Cs04HhCYkAII3Aw</t>
  </si>
  <si>
    <t>g2 Recruitment Solutions</t>
  </si>
  <si>
    <t>https://www.google.com/search?sca_esv=561856720&amp;gl=us&amp;hl=en&amp;q=g2+Recruitment+Solutions&amp;sa=X&amp;ved=0ahUKEwigirvg6IiBAxU3D1kFHZrkDL04ChCYkAIIkQ0</t>
  </si>
  <si>
    <t>Lyreco Singapore Malaysia</t>
  </si>
  <si>
    <t>https://www.google.com/search?gl=us&amp;hl=en&amp;q=Lyreco+Singapore+Malaysia&amp;sa=X&amp;ved=0ahUKEwjE9_Lnuc7-AhV9jokEHcLMAnoQmJACCIMM</t>
  </si>
  <si>
    <t>SOBRE ENERGIE</t>
  </si>
  <si>
    <t>https://www.google.com/search?gl=us&amp;hl=en&amp;q=SOBRE+ENERGIE&amp;sa=X&amp;ved=0ahUKEwi6wM3b3KGAAxVeFlkFHSoDBPg4HhCYkAII7wk</t>
  </si>
  <si>
    <t>UnternehmerTUM</t>
  </si>
  <si>
    <t>https://www.google.com/search?ucbcb=1&amp;gl=us&amp;hl=en&amp;q=UnternehmerTUM&amp;sa=X&amp;ved=0ahUKEwjHmJzVxK39AhV4LkQIHTOdAzI4HhCYkAIItws</t>
  </si>
  <si>
    <t>https://encrypted-tbn0.gstatic.com/images?q=tbn:ANd9GcRlLF-0aV9uqwjpFmitQIQCAcde0SqXGo0cww5JSSA&amp;s</t>
  </si>
  <si>
    <t>RSA Insurance Ireland Limited</t>
  </si>
  <si>
    <t>https://www.google.com/search?ucbcb=1&amp;gl=us&amp;hl=en&amp;q=RSA+Insurance+Ireland+Limited&amp;sa=X&amp;ved=0ahUKEwiimaG65ar8AhUeQzABHaaXA3o4ChCYkAII9go</t>
  </si>
  <si>
    <t>https://encrypted-tbn0.gstatic.com/images?q=tbn:ANd9GcTppjaLl1sEweIVsf1WcwUXEkvMpBaJDMO2ZVzB&amp;s=0</t>
  </si>
  <si>
    <t>Firstontario Credit Union Limited</t>
  </si>
  <si>
    <t>http://firstontario.com/</t>
  </si>
  <si>
    <t>https://www.google.com/search?gl=us&amp;hl=en&amp;q=Firstontario+Credit+Union+Limited&amp;sa=X&amp;ved=0ahUKEwiu65S9j5L-AhXqFlkFHdHfAGo4HhCYkAIIgg4</t>
  </si>
  <si>
    <t>Pershing Technology Services Corporation åŒ—ç¥¥ç§‘æŠ€æœå‹™è‚¡ä»½æœ‰é™å…¬å¸</t>
  </si>
  <si>
    <t>https://www.google.com/search?sca_esv=922a5eba29e7610e&amp;gl=us&amp;hl=en&amp;q=Pershing+Technology+Services+Corporation+%E5%8C%97%E7%A5%A5%E7%A7%91%E6%8A%80%E6%9C%8D%E5%8B%99%E8%82%A1%E4%BB%BD%E6%9C%89%E9%99%90%E5%85%AC%E5%8F%B8&amp;sa=X&amp;ved=0ahUKEwinip_Aq7GCAxXTRTABHRJcDywQmJACCPYK</t>
  </si>
  <si>
    <t>https://encrypted-tbn0.gstatic.com/images?q=tbn:ANd9GcRgZwEcJlFj6EqiR-jyD5rXQRowBsL7ZC3ETBCe1ok&amp;s</t>
  </si>
  <si>
    <t>SEGA of America</t>
  </si>
  <si>
    <t>https://www.google.com/search?sca_esv=558326160&amp;hl=en&amp;gl=us&amp;q=SEGA+of+America&amp;sa=X&amp;ved=0ahUKEwjp-8b4heiAAxWlFVkFHa7PB8U4MhCYkAIItQ0</t>
  </si>
  <si>
    <t>https://encrypted-tbn0.gstatic.com/images?q=tbn:ANd9GcRP8GnyL86WQSg7eVLNAzcbBcOFQI8TlKcx82xq&amp;s=0</t>
  </si>
  <si>
    <t>Nomoko</t>
  </si>
  <si>
    <t>http://nomoko.world/</t>
  </si>
  <si>
    <t>https://www.google.com/search?sca_esv=586199351&amp;gl=us&amp;hl=en&amp;q=Nomoko&amp;sa=X&amp;ved=0ahUKEwi-5O39yeiCAxUflmoFHUgeCww4RhCYkAIIiw0</t>
  </si>
  <si>
    <t>https://encrypted-tbn0.gstatic.com/images?q=tbn:ANd9GcQFnc_4F4S0Y9uUobttmLFbA28m5o-Q9YLKjXAf&amp;s=0</t>
  </si>
  <si>
    <t>SAFIR CONSULTING</t>
  </si>
  <si>
    <t>https://www.google.com/search?sca_esv=590804984&amp;hl=en&amp;gl=us&amp;q=SAFIR+CONSULTING&amp;sa=X&amp;ved=0ahUKEwjvhNGZpI6DAxUZkYkEHY_RAGY4HhCYkAIIrAo</t>
  </si>
  <si>
    <t>Innovatech Technology Solutions</t>
  </si>
  <si>
    <t>https://www.google.com/search?sca_esv=581110607&amp;gl=us&amp;hl=en&amp;q=Innovatech+Technology+Solutions&amp;sa=X&amp;ved=0ahUKEwixjJP24riCAxWcD1kFHT5yDuQ4KBCYkAIInA0</t>
  </si>
  <si>
    <t>https://encrypted-tbn0.gstatic.com/images?q=tbn:ANd9GcQUaQ9v70KczjcBHizUehheQBNrt6rR2X2ktdgd9tc&amp;s</t>
  </si>
  <si>
    <t>Jardine Restaurant Group</t>
  </si>
  <si>
    <t>https://www.jrg.com/</t>
  </si>
  <si>
    <t>https://www.google.com/search?sca_esv=589318964&amp;hl=en&amp;gl=us&amp;q=Jardine+Restaurant+Group&amp;sa=X&amp;ved=0ahUKEwjMrPic3IGDAxWZj4kEHbqzAfgQmJACCNEN</t>
  </si>
  <si>
    <t>https://encrypted-tbn0.gstatic.com/images?q=tbn:ANd9GcToeeN8hbY0Cl72otYkXFqglJOl7KTI2Xr79epd&amp;s=0</t>
  </si>
  <si>
    <t>RaiceTech Soft</t>
  </si>
  <si>
    <t>https://www.google.com/search?sca_esv=586505729&amp;hl=en&amp;gl=us&amp;q=RaiceTech+Soft&amp;sa=X&amp;ved=0ahUKEwj0xri5iOuCAxUGEFkFHWM8CIU4KBCYkAIInQw</t>
  </si>
  <si>
    <t>https://encrypted-tbn0.gstatic.com/images?q=tbn:ANd9GcRyTXj8umBy4xThWXztzSQSba6bWqIV3cikNEqsBiI&amp;s</t>
  </si>
  <si>
    <t>360Digitmg</t>
  </si>
  <si>
    <t>https://www.google.com/search?ucbcb=1&amp;hl=en&amp;gl=us&amp;q=360Digitmg&amp;sa=X&amp;ved=0ahUKEwjTwInTtcn-AhWZgIQIHU0DBIU4MhCYkAIIkAo</t>
  </si>
  <si>
    <t>Ð‘-Ñ€ÐµÐ¹Ð½ Ð¢ÐµÑ…</t>
  </si>
  <si>
    <t>https://www.google.com/search?hl=en&amp;gl=us&amp;q=%D0%91-%D1%80%D0%B5%D0%B9%D0%BD+%D0%A2%D0%B5%D1%85&amp;sa=X&amp;ved=0ahUKEwiqquHBwZn9AhVqJkQIHSXyAZcQmJACCNMF</t>
  </si>
  <si>
    <t>BCXP</t>
  </si>
  <si>
    <t>http://www.bcx.co.za/</t>
  </si>
  <si>
    <t>https://www.google.com/search?sca_esv=556658825&amp;hl=en&amp;gl=us&amp;q=BCXP&amp;sa=X&amp;ved=0ahUKEwiSzav3vtuAAxVkmYkEHbOaBCo4ChCYkAIItAs</t>
  </si>
  <si>
    <t>LONGWOOD MANAGEMENT</t>
  </si>
  <si>
    <t>http://www.longwoodmgmt.com/</t>
  </si>
  <si>
    <t>https://www.google.com/search?ucbcb=1&amp;hl=en&amp;gl=us&amp;q=LONGWOOD+MANAGEMENT&amp;sa=X&amp;ved=0ahUKEwiSspTNvqj9AhWBMEQIHYUoDk84UBCYkAIItws</t>
  </si>
  <si>
    <t>DSP PLACEMENT SERVICES</t>
  </si>
  <si>
    <t>https://www.google.com/search?sca_esv=572454954&amp;gl=us&amp;hl=en&amp;q=DSP+PLACEMENT+SERVICES&amp;sa=X&amp;ved=0ahUKEwiZ2vezq-2BAxUAK1kFHRArCaE4HhCYkAIIvwk</t>
  </si>
  <si>
    <t>https://encrypted-tbn0.gstatic.com/images?q=tbn:ANd9GcTLlw_8v4aEZD74pydbxh-yi_97GHzn1rInfE__lOg&amp;s</t>
  </si>
  <si>
    <t>Launchmetrics</t>
  </si>
  <si>
    <t>http://www.launchmetrics.com/</t>
  </si>
  <si>
    <t>https://www.google.com/search?sca_esv=ad4519687b070faa&amp;hl=en&amp;gl=us&amp;q=Launchmetrics&amp;sa=X&amp;ved=0ahUKEwjpp97rwYaCAxUykoQIHedrA1w4HhCYkAIIpw4</t>
  </si>
  <si>
    <t>https://encrypted-tbn0.gstatic.com/images?q=tbn:ANd9GcRv2s21b_uLleZXzHr-EyjgHm-qnyK_ybtzhossAGU&amp;s</t>
  </si>
  <si>
    <t>Certes</t>
  </si>
  <si>
    <t>https://www.google.com/search?hl=en&amp;gl=us&amp;q=Certes&amp;sa=X&amp;ved=0ahUKEwiAhYn6itj8AhXtlWoFHR9SDkY4HhCYkAII6Qk</t>
  </si>
  <si>
    <t>KAUST</t>
  </si>
  <si>
    <t>https://www.google.com/search?sca_esv=582537645&amp;gl=us&amp;hl=en&amp;q=KAUST&amp;sa=X&amp;ved=0ahUKEwigke2rscWCAxVTv4kEHWIvAQ4QmJACCIgK</t>
  </si>
  <si>
    <t>https://encrypted-tbn0.gstatic.com/images?q=tbn:ANd9GcTvC9edVDGV1pdk6YsLJUqT-Ys2nUmHdmfrdWfe3aU&amp;s</t>
  </si>
  <si>
    <t>Xigo connect</t>
  </si>
  <si>
    <t>https://www.google.com/search?sca_esv=573553702&amp;gl=us&amp;hl=en&amp;q=Xigo+connect&amp;sa=X&amp;ved=0ahUKEwi8ybflsfeBAxXDFFkFHUT_Bpk4FBCYkAII2gw</t>
  </si>
  <si>
    <t>Orkla Foods ÄŒesko a Slovensko</t>
  </si>
  <si>
    <t>http://www.orkla.cz/en/about-orkla-foods-cesko-a-slovensko</t>
  </si>
  <si>
    <t>https://www.google.com/search?sca_esv=567523571&amp;gl=us&amp;hl=en&amp;q=Orkla+Foods+%C4%8Cesko+a+Slovensko&amp;sa=X&amp;ved=0ahUKEwio9dP_zr2BAxU1FlkFHZZlD60QmJACCIIO</t>
  </si>
  <si>
    <t>https://encrypted-tbn0.gstatic.com/images?q=tbn:ANd9GcSXtZ6J3OXfv2SDHLcII8SvvwooPFFoZ-Y45hQ5XEc&amp;s</t>
  </si>
  <si>
    <t>Oman Air</t>
  </si>
  <si>
    <t>http://www.omanair.com/</t>
  </si>
  <si>
    <t>https://www.google.com/search?gl=us&amp;hl=en&amp;q=Oman+Air&amp;sa=X&amp;ved=0ahUKEwiy_NvivJT9AhVQj4kEHdHpChgQmJACCNEF</t>
  </si>
  <si>
    <t>Ben Yedder consulting</t>
  </si>
  <si>
    <t>https://www.google.com/search?gl=us&amp;hl=en&amp;q=Ben+Yedder+consulting&amp;sa=X&amp;ved=0ahUKEwjFibWO95b9AhUBk2oFHSp1CPoQmJACCO8I</t>
  </si>
  <si>
    <t>https://encrypted-tbn0.gstatic.com/images?q=tbn:ANd9GcSUyw-l1mk07RXojbdNAzbbpOO8Qz-JSYnHludvgPU&amp;s</t>
  </si>
  <si>
    <t>SabiKerja</t>
  </si>
  <si>
    <t>https://www.google.com/search?hl=en&amp;gl=us&amp;q=SabiKerja&amp;sa=X&amp;ved=0ahUKEwjYgOaNwqj9AhUKF1kFHRjoA5I4ChCYkAII3Ao</t>
  </si>
  <si>
    <t>https://encrypted-tbn0.gstatic.com/images?q=tbn:ANd9GcSw8juo71_8oAyMhE3etbqqpU1N7emCRji6IUuOVQA&amp;s</t>
  </si>
  <si>
    <t>Smrt Trains Ltd.</t>
  </si>
  <si>
    <t>https://www.google.com/search?gl=us&amp;hl=en&amp;q=Smrt+Trains+Ltd.&amp;sa=X&amp;ved=0ahUKEwiK16Kd54L9AhXFk2oFHQ1gDCw4ChCYkAIIngw</t>
  </si>
  <si>
    <t>https://encrypted-tbn0.gstatic.com/images?q=tbn:ANd9GcSNmDwqBfLyW39W0VCfLGRyGzUVQErelvqwihguyEo&amp;s</t>
  </si>
  <si>
    <t>NoraLogic, Inc.</t>
  </si>
  <si>
    <t>https://www.google.com/search?sca_esv=565857231&amp;gl=us&amp;hl=en&amp;q=NoraLogic,+Inc.&amp;sa=X&amp;ved=0ahUKEwj0-6Kfuq6BAxXnr4QIHQUDAqw4KBCYkAIIzQw</t>
  </si>
  <si>
    <t>CAREERBOX</t>
  </si>
  <si>
    <t>https://www.google.com/search?sca_esv=558035255&amp;gl=us&amp;hl=en&amp;q=CAREERBOX&amp;sa=X&amp;ved=0ahUKEwj5sOvKx-WAAxVkD1kFHTcFB904FBCYkAIImAw</t>
  </si>
  <si>
    <t>Instaleap</t>
  </si>
  <si>
    <t>https://www.google.com/search?sca_esv=569950492&amp;gl=us&amp;hl=en&amp;q=Instaleap&amp;sa=X&amp;ved=0ahUKEwjXqry73NaBAxWOGVkFHQ5TDjY4KBCYkAIIxgs</t>
  </si>
  <si>
    <t>https://encrypted-tbn0.gstatic.com/images?q=tbn:ANd9GcT6-6yTysrbV344XJyhFApMHWG0UntL6dXM_KKa&amp;s=0</t>
  </si>
  <si>
    <t>Netvagas - (600344728)</t>
  </si>
  <si>
    <t>https://www.google.com/search?sca_esv=560438403&amp;hl=en&amp;gl=us&amp;q=Netvagas+-+(600344728)&amp;sa=X&amp;ved=0ahUKEwifu8uYoPyAAxX9H0QIHcQvCWw4FBCYkAII6w0</t>
  </si>
  <si>
    <t>Planet Solar S.A.S.</t>
  </si>
  <si>
    <t>https://www.google.com/search?sca_esv=558505252&amp;gl=us&amp;hl=en&amp;q=Planet+Solar+S.A.S.&amp;sa=X&amp;ved=0ahUKEwikt4-4zOqAAxXcmWoFHZj-Agg4ChCYkAII-ws</t>
  </si>
  <si>
    <t>Data2Viz</t>
  </si>
  <si>
    <t>https://www.google.com/search?hl=en&amp;gl=us&amp;q=Data2Viz&amp;sa=X&amp;ved=0ahUKEwiP65OlkeX-AhWvmmoFHfgpA6gQmJACCNsK</t>
  </si>
  <si>
    <t>https://encrypted-tbn0.gstatic.com/images?q=tbn:ANd9GcRB2r-4tyqk8onMYvtL2CsQrkfyNeZHRknWyyFR3D8&amp;s</t>
  </si>
  <si>
    <t>Ð”ÐžÐœ.Ð Ð¤</t>
  </si>
  <si>
    <t>http://www.domrf.ru/</t>
  </si>
  <si>
    <t>https://www.google.com/search?hl=en&amp;gl=us&amp;q=%D0%94%D0%9E%D0%9C.%D0%A0%D0%A4&amp;sa=X&amp;ved=0ahUKEwjRoei1itv-AhUyEFkFHf7oA8k4ChCYkAII5gk</t>
  </si>
  <si>
    <t>https://encrypted-tbn0.gstatic.com/images?q=tbn:ANd9GcT4sdgzl5bY4I_2ty0-vkJ34rATlVbO2oYzrX1TEpg&amp;s</t>
  </si>
  <si>
    <t>à¸šà¸£à¸´à¸©à¸±à¸— à¹€à¸­à¸ª.à¹à¸­à¸¥.à¸žà¸£à¹‡à¸­à¸žà¹€à¸žà¸­à¸£à¹Œà¸•à¸µà¹‰ à¸ˆà¸³à¸à¸±à¸”(Sealitegroup)</t>
  </si>
  <si>
    <t>https://www.google.com/search?gl=us&amp;hl=en&amp;q=%E0%B8%9A%E0%B8%A3%E0%B8%B4%E0%B8%A9%E0%B8%B1%E0%B8%97+%E0%B9%80%E0%B8%AD%E0%B8%AA.%E0%B9%81%E0%B8%AD%E0%B8%A5.%E0%B8%9E%E0%B8%A3%E0%B9%87%E0%B8%AD%E0%B8%9E%E0%B9%80%E0%B8%9E%E0%B8%AD%E0%B8%A3%E0%B9%8C%E0%B8%95%E0%B8%B5%E0%B9%89+%E0%B8%88%E0%B8%B3%E0%B8%81%E0%B8%B1%E0%B8%94(Sealitegroup)&amp;sa=X&amp;ved=0ahUKEwiUvrvKgaT_AhWHElkFHbMqDSg4ChCYkAII7Ag</t>
  </si>
  <si>
    <t>https://encrypted-tbn0.gstatic.com/images?q=tbn:ANd9GcQ5sDIOfmxH8JykxskugVhu1gaRa7WFcYgWz1Ojjhw&amp;s</t>
  </si>
  <si>
    <t>Radix</t>
  </si>
  <si>
    <t>https://www.google.com/search?gl=us&amp;hl=en&amp;q=Radix&amp;sa=X&amp;ved=0ahUKEwiRh9zPhuL8AhXSlmoFHVtQCt04bhCYkAIIsg0</t>
  </si>
  <si>
    <t>https://encrypted-tbn0.gstatic.com/images?q=tbn:ANd9GcQetqFKqQZ7Ski_EUXYiau1xHk8umnfrXPOjkxUCcM&amp;s</t>
  </si>
  <si>
    <t>Innovatics Technologies Inc</t>
  </si>
  <si>
    <t>https://www.google.com/search?gl=us&amp;hl=en&amp;q=Innovatics+Technologies+Inc&amp;sa=X&amp;ved=0ahUKEwjSg4e91KGAAxUZQTABHbNWBLQ4MhCYkAIIpAo</t>
  </si>
  <si>
    <t>StatsBomb</t>
  </si>
  <si>
    <t>https://www.google.com/search?sca_esv=591053097&amp;hl=en&amp;gl=us&amp;q=StatsBomb&amp;sa=X&amp;ved=0ahUKEwjyitv95ZCDAxVOhYkEHY_dDm4QmJACCPsK</t>
  </si>
  <si>
    <t>Ildefonso Company</t>
  </si>
  <si>
    <t>https://www.google.com/search?sca_esv=581110607&amp;gl=us&amp;hl=en&amp;q=Ildefonso+Company&amp;sa=X&amp;ved=0ahUKEwi1lYfa4riCAxX-FmIAHUugDhE4FBCYkAIItws</t>
  </si>
  <si>
    <t>Cybolt</t>
  </si>
  <si>
    <t>http://cybolt.com/</t>
  </si>
  <si>
    <t>https://www.google.com/search?sca_esv=557359178&amp;hl=en&amp;gl=us&amp;q=Cybolt&amp;sa=X&amp;ved=0ahUKEwjHmY7yyOCAAxVVj4kEHUHhCvs4ChCYkAII4gw</t>
  </si>
  <si>
    <t>S&amp;N Invent AG</t>
  </si>
  <si>
    <t>https://www.google.com/search?sca_esv=572781667&amp;gl=us&amp;hl=en&amp;q=S%26N+Invent+AG&amp;sa=X&amp;ved=0ahUKEwiAxrW87e-BAxXfEGIAHZ__ChgQmJACCOsN</t>
  </si>
  <si>
    <t>https://encrypted-tbn0.gstatic.com/images?q=tbn:ANd9GcRg9kTCM_Plbo0Gm1-JbI-0LoNwim4cKzNJyK1D-b0&amp;s</t>
  </si>
  <si>
    <t>OCTO</t>
  </si>
  <si>
    <t>https://www.google.com/search?sca_esv=560603692&amp;hl=en&amp;gl=us&amp;q=OCTO&amp;sa=X&amp;ved=0ahUKEwjCvdPj4v6AAxVhkmoFHTf1AEM4bhCYkAII5go</t>
  </si>
  <si>
    <t>Peruzzi Services Limited</t>
  </si>
  <si>
    <t>https://www.google.com/search?hl=en&amp;gl=us&amp;q=Peruzzi+Services+Limited&amp;sa=X&amp;ved=0ahUKEwiYz9L5pfn-AhWcTTABHXuMCKAQmJACCMUI</t>
  </si>
  <si>
    <t>https://encrypted-tbn0.gstatic.com/images?q=tbn:ANd9GcTsRnYiZ7JyW-o4HJN0CRnO-vpZ1lE2ubwxsD90_sY&amp;s</t>
  </si>
  <si>
    <t>Consomity</t>
  </si>
  <si>
    <t>https://www.google.com/search?gl=us&amp;hl=en&amp;q=Consomity&amp;sa=X&amp;ved=0ahUKEwiOrqap3KaAAxXQFlkFHQiMDWkQmJACCMsK</t>
  </si>
  <si>
    <t>Leading Point Software</t>
  </si>
  <si>
    <t>https://www.google.com/search?sca_esv=562670942&amp;gl=us&amp;hl=en&amp;q=Leading+Point+Software&amp;sa=X&amp;ved=0ahUKEwjv9eSr7ZKBAxW1pIkEHfdODgIQmJACCJ4L</t>
  </si>
  <si>
    <t>marlabs</t>
  </si>
  <si>
    <t>https://www.google.com/search?gl=us&amp;hl=en&amp;q=marlabs&amp;sa=X&amp;ved=0ahUKEwiF7YOV8sb-AhWZmIQIHfyRApM4UBCYkAIImQo</t>
  </si>
  <si>
    <t>Talent 360 Egypt</t>
  </si>
  <si>
    <t>https://www.google.com/search?sca_esv=570589756&amp;hl=en&amp;gl=us&amp;q=Talent+360+Egypt&amp;sa=X&amp;ved=0ahUKEwiVyPOC4NuBAxUFElkFHYjTAGYQmJACCNQK</t>
  </si>
  <si>
    <t>Maha Nagari Nusantara. PT</t>
  </si>
  <si>
    <t>https://www.google.com/search?sca_esv=586190494&amp;hl=en&amp;gl=us&amp;q=Maha+Nagari+Nusantara.+PT&amp;sa=X&amp;ved=0ahUKEwjyqvvJyeiCAxVSF1kFHVTQCRgQmJACCNcM</t>
  </si>
  <si>
    <t>BSH HausgerÃ¤te GmbH</t>
  </si>
  <si>
    <t>https://www.google.com/search?sca_esv=923c5379fa918772&amp;gl=us&amp;hl=en&amp;q=BSH+Hausger%C3%A4te+GmbH&amp;sa=X&amp;ved=0ahUKEwiFyev-qpODAxXyQjABHSyXDa04KBCYkAII5Qw</t>
  </si>
  <si>
    <t>FEBRACIS FORTALEZA TREINAMENTO EM DESENVOLVIMENTO PROFISSIONAL E GERENCIAL LTDA</t>
  </si>
  <si>
    <t>https://www.google.com/search?sca_esv=829f85ef765b913d&amp;gl=us&amp;hl=en&amp;q=FEBRACIS+FORTALEZA+TREINAMENTO+EM+DESENVOLVIMENTO+PROFISSIONAL+E+GERENCIAL+LTDA&amp;sa=X&amp;ved=0ahUKEwj9gKrsjPCCAxW3QzABHZ2JBUQQmJACCIUJ</t>
  </si>
  <si>
    <t>à¸šà¸£à¸´à¸©à¸±à¸— à¹„à¸­à¸¢à¸£à¸² à¸­à¸´à¸™à¹€à¸•à¸­à¸£à¹Œà¹€à¸—à¸£à¸” à¸ˆà¸³à¸à¸±à¸”</t>
  </si>
  <si>
    <t>https://www.google.com/search?q=%E0%B8%9A%E0%B8%A3%E0%B8%B4%E0%B8%A9%E0%B8%B1%E0%B8%97+%E0%B9%84%E0%B8%AD%E0%B8%A2%E0%B8%A3%E0%B8%B2+%E0%B8%AD%E0%B8%B4%E0%B8%99%E0%B9%80%E0%B8%95%E0%B8%AD%E0%B8%A3%E0%B9%8C%E0%B9%80%E0%B8%97%E0%B8%A3%E0%B8%94+%E0%B8%88%E0%B8%B3%E0%B8%81%E0%B8%B1%E0%B8%94&amp;sa=X&amp;ved=0ahUKEwjRjt-Zlpz-AhXTFlkFHSHcB4gQmJACCNMM</t>
  </si>
  <si>
    <t>Big Software Company</t>
  </si>
  <si>
    <t>https://www.google.com/search?gl=us&amp;hl=en&amp;q=Big+Software+Company&amp;sa=X&amp;ved=0ahUKEwiO_7vNvKP9AhVNnWoFHV_tBc8QmJACCJIK</t>
  </si>
  <si>
    <t>Advantest</t>
  </si>
  <si>
    <t>http://www.advantest.com/</t>
  </si>
  <si>
    <t>https://www.google.com/search?hl=en&amp;gl=us&amp;q=Advantest&amp;sa=X&amp;ved=0ahUKEwjI1r3qorOAAxW3MmIAHUrBBD84FBCYkAIIhw0</t>
  </si>
  <si>
    <t>Ricercamysrl</t>
  </si>
  <si>
    <t>https://www.google.com/search?hl=en&amp;gl=us&amp;q=Ricercamysrl&amp;sa=X&amp;ved=0ahUKEwj-_uXx94z9AhW7EFkFHfU4DcY4HhCYkAIIuws</t>
  </si>
  <si>
    <t>à¸šà¸£à¸´à¸©à¸±à¸— à¹à¸ªà¸‡à¹„à¸žà¸šà¸¹à¸¥à¸¢à¹Œà¹€à¸Šà¸µà¸¢à¸‡à¸£à¸²à¸¢ à¸ˆà¸³à¸à¸±à¸” à¹à¸¥à¸°à¸šà¸£à¸´à¸©à¸±à¸—à¹ƒà¸™à¹€à¸„à¸£à¸·à¸­</t>
  </si>
  <si>
    <t>https://www.google.com/search?gl=us&amp;hl=en&amp;q=%E0%B8%9A%E0%B8%A3%E0%B8%B4%E0%B8%A9%E0%B8%B1%E0%B8%97+%E0%B9%81%E0%B8%AA%E0%B8%87%E0%B9%84%E0%B8%9E%E0%B8%9A%E0%B8%B9%E0%B8%A5%E0%B8%A2%E0%B9%8C%E0%B9%80%E0%B8%8A%E0%B8%B5%E0%B8%A2%E0%B8%87%E0%B8%A3%E0%B8%B2%E0%B8%A2+%E0%B8%88%E0%B8%B3%E0%B8%81%E0%B8%B1%E0%B8%94+%E0%B9%81%E0%B8%A5%E0%B8%B0%E0%B8%9A%E0%B8%A3%E0%B8%B4%E0%B8%A9%E0%B8%B1%E0%B8%97%E0%B9%83%E0%B8%99%E0%B9%80%E0%B8%84%E0%B8%A3%E0%B8%B7%E0%B8%AD&amp;sa=X&amp;ved=0ahUKEwiMioL9lPH8AhUpkWoFHVr7DV04FBCYkAII2go</t>
  </si>
  <si>
    <t>https://encrypted-tbn0.gstatic.com/images?q=tbn:ANd9GcRBREJw-J4se-ler4IYsJ5aDOaPquhciEhI3lDojTo&amp;s</t>
  </si>
  <si>
    <t>AIT Worldwide Logistics, Inc.</t>
  </si>
  <si>
    <t>https://www.google.com/search?sca_esv=557013633&amp;gl=us&amp;hl=en&amp;q=AIT+Worldwide+Logistics,+Inc.&amp;sa=X&amp;ved=0ahUKEwjToLrh_t2AAxXLkokEHVlJC3k4KBCYkAII5Qo</t>
  </si>
  <si>
    <t>Vigil</t>
  </si>
  <si>
    <t>https://www.google.com/search?sca_esv=566185899&amp;gl=us&amp;hl=en&amp;q=Vigil&amp;sa=X&amp;ved=0ahUKEwim8a3xv7OBAxWZkIkEHSdpATw4HhCYkAIIyws</t>
  </si>
  <si>
    <t>Q4 Inc</t>
  </si>
  <si>
    <t>http://www.q4inc.com/</t>
  </si>
  <si>
    <t>https://www.google.com/search?hl=en&amp;gl=us&amp;q=Q4+Inc&amp;sa=X&amp;ved=0ahUKEwjDqbnrjML_AhVonYQIHecNCoE4HhCYkAIIlQs</t>
  </si>
  <si>
    <t>https://encrypted-tbn0.gstatic.com/images?q=tbn:ANd9GcRtfT_QpjMTguqT4oiveF5p1XzqHSzpgOLxgtfS&amp;s=0</t>
  </si>
  <si>
    <t>Rapido Solutions Group</t>
  </si>
  <si>
    <t>https://www.google.com/search?sca_esv=579068902&amp;hl=en&amp;gl=us&amp;q=Rapido+Solutions+Group&amp;sa=X&amp;ved=0ahUKEwicxOOklqeCAxX7GlkFHfT4DCw4ChCYkAII_Q0</t>
  </si>
  <si>
    <t>Stasia Digital</t>
  </si>
  <si>
    <t>https://www.google.com/search?sca_esv=583899177&amp;gl=us&amp;hl=en&amp;q=Stasia+Digital&amp;sa=X&amp;ved=0ahUKEwjqqavv9tGCAxWwmokEHfBoAKw4HhCYkAIIngo</t>
  </si>
  <si>
    <t>GKN Hydrogen</t>
  </si>
  <si>
    <t>https://www.google.com/search?sca_esv=567513126&amp;hl=en&amp;gl=us&amp;q=GKN+Hydrogen&amp;sa=X&amp;ved=0ahUKEwjZgO7byr2BAxWmlGoFHa7jBqkQmJACCM0L</t>
  </si>
  <si>
    <t>QAbird</t>
  </si>
  <si>
    <t>https://www.google.com/search?sca_esv=575393305&amp;hl=en&amp;gl=us&amp;q=QAbird&amp;sa=X&amp;ved=0ahUKEwj0qNniwIaCAxV8kmoFHe9MBA44ChCYkAIItAw</t>
  </si>
  <si>
    <t>ÐŸÐ°ÑƒÑÑ€ Ð¢ÐµÑ…</t>
  </si>
  <si>
    <t>https://www.google.com/search?hl=en&amp;gl=us&amp;q=%D0%9F%D0%B0%D1%83%D1%8D%D1%80+%D0%A2%D0%B5%D1%85&amp;sa=X&amp;ved=0ahUKEwi_q9CSodj9AhWQMVkFHQr_DrwQmJACCPoH</t>
  </si>
  <si>
    <t>https://encrypted-tbn0.gstatic.com/images?q=tbn:ANd9GcT4DKMLJ3gNzwaS5w_epiibKte9p4HZfJoddnyKnfM&amp;s</t>
  </si>
  <si>
    <t>IDC Asia/Pacific</t>
  </si>
  <si>
    <t>http://www.idc.com.sg/</t>
  </si>
  <si>
    <t>https://www.google.com/search?gl=us&amp;hl=en&amp;q=IDC+Asia/Pacific&amp;sa=X&amp;ved=0ahUKEwjo26Lpq7X-AhVhK1kFHcaKATs4HhCYkAIIwAo</t>
  </si>
  <si>
    <t>Huntress Search Limited</t>
  </si>
  <si>
    <t>http://www.huntressgroup.com/</t>
  </si>
  <si>
    <t>https://www.google.com/search?q=Huntress+Search+Limited&amp;sa=X&amp;ved=0ahUKEwivq9uHybX_AhVPE1kFHT3_DqU4FBCYkAIIkAo</t>
  </si>
  <si>
    <t>Canonical kuwait</t>
  </si>
  <si>
    <t>https://www.google.com/search?sca_esv=563320360&amp;gl=us&amp;hl=en&amp;q=Canonical+kuwait&amp;sa=X&amp;ved=0ahUKEwibytX_9JeBAxUyD1kFHTlqDOgQmJACCLwK</t>
  </si>
  <si>
    <t>LotusFlare</t>
  </si>
  <si>
    <t>https://www.google.com/search?ucbcb=1&amp;hl=en&amp;gl=us&amp;q=LotusFlare&amp;sa=X&amp;ved=0ahUKEwilqcGG2Mb9AhWWElkFHUJQDTc4ChCYkAIIjAs</t>
  </si>
  <si>
    <t>Mount Saint Mary's University</t>
  </si>
  <si>
    <t>https://msmary.edu/</t>
  </si>
  <si>
    <t>https://www.google.com/search?hl=en&amp;gl=us&amp;q=Mount+Saint+Mary%27s+University&amp;sa=X&amp;ved=0ahUKEwjDw4iu-YCAAxXtp4kEHVrcAi84FBCYkAII4Qo</t>
  </si>
  <si>
    <t>https://encrypted-tbn0.gstatic.com/images?q=tbn:ANd9GcRknxmoikbHQTFlQChMU7EKKoXeuYbYQ9AgF2hH&amp;s=0</t>
  </si>
  <si>
    <t>SAGE Publications, Inc.</t>
  </si>
  <si>
    <t>https://www.google.com/search?q=SAGE+Publications,+Inc.&amp;sa=X&amp;ved=0ahUKEwju-8Cdku_-AhUBFVkFHdg1AeoQmJACCMAK</t>
  </si>
  <si>
    <t>THE KRAFT GROUP</t>
  </si>
  <si>
    <t>https://www.google.com/search?hl=en&amp;gl=us&amp;q=THE+KRAFT+GROUP&amp;sa=X&amp;ved=0ahUKEwiG2J_WoLOAAxUqFVkFHeHSAjA4bhCYkAIIxQ0</t>
  </si>
  <si>
    <t>MAS SEGUROS</t>
  </si>
  <si>
    <t>http://masseguros.com/</t>
  </si>
  <si>
    <t>https://www.google.com/search?sca_esv=579068902&amp;hl=en&amp;gl=us&amp;q=MAS+SEGUROS&amp;sa=X&amp;ved=0ahUKEwicxOOklqeCAxX7GlkFHfT4DCw4ChCYkAII4ww</t>
  </si>
  <si>
    <t>Burgundy School of Business - BSB</t>
  </si>
  <si>
    <t>https://www.bsb-education.com/</t>
  </si>
  <si>
    <t>https://www.google.com/search?hl=en&amp;gl=us&amp;q=Burgundy+School+of+Business+-+BSB&amp;sa=X&amp;ved=0ahUKEwiZ9tOb5N3_AhWErokEHR2aCRs4HhCYkAII8w0</t>
  </si>
  <si>
    <t>Wide Computer Systems LLC</t>
  </si>
  <si>
    <t>https://www.google.com/search?sca_esv=584519941&amp;hl=en&amp;gl=us&amp;q=Wide+Computer+Systems+LLC&amp;sa=X&amp;ved=0ahUKEwj-rZXoideCAxU5lIkEHa-4BMY4FBCYkAII2Ao</t>
  </si>
  <si>
    <t>HDFC Life</t>
  </si>
  <si>
    <t>https://www.google.com/search?gl=us&amp;hl=en&amp;q=HDFC+Life&amp;sa=X&amp;ved=0ahUKEwiUr4DStcn-AhU2TDABHd5HBDM4KBCYkAII0Aw</t>
  </si>
  <si>
    <t>Jameda</t>
  </si>
  <si>
    <t>https://www.google.com/search?sca_esv=590391945&amp;gl=us&amp;hl=en&amp;q=Jameda&amp;sa=X&amp;ved=0ahUKEwjC8OjK5YuDAxW6mYkEHfj4CM04MhCYkAII_gs</t>
  </si>
  <si>
    <t>https://encrypted-tbn0.gstatic.com/images?q=tbn:ANd9GcQO4XzekjpbWAPt7v8JPb5yD4Zg5SUAMU195aBxPIw&amp;s</t>
  </si>
  <si>
    <t>EXE Srl</t>
  </si>
  <si>
    <t>https://www.google.com/search?sca_esv=581645294&amp;gl=us&amp;hl=en&amp;q=EXE+Srl&amp;sa=X&amp;ved=0ahUKEwjn-Lz47L2CAxXMg4kEHc9nBjM4KBCYkAII1Qw</t>
  </si>
  <si>
    <t>Tattarang</t>
  </si>
  <si>
    <t>http://www.tattarang.com/</t>
  </si>
  <si>
    <t>https://www.google.com/search?sca_esv=578400713&amp;gl=us&amp;hl=en&amp;q=Tattarang&amp;sa=X&amp;ved=0ahUKEwjMiveakqKCAxVWlWoFHdUeAiMQmJACCPYJ</t>
  </si>
  <si>
    <t>ReCharge Payments</t>
  </si>
  <si>
    <t>https://www.google.com/search?hl=en&amp;gl=us&amp;q=ReCharge+Payments&amp;sa=X&amp;ved=0ahUKEwiY8bDhmdP9AhVFlGoFHQkyAMs4KBCYkAIIuQk</t>
  </si>
  <si>
    <t>https://encrypted-tbn0.gstatic.com/images?q=tbn:ANd9GcQ1tMNq1rPfKg1D5gXas-pV1ZEMT_Grfab3GGL7Uas&amp;s</t>
  </si>
  <si>
    <t>UBISOFT</t>
  </si>
  <si>
    <t>https://www.google.com/search?hl=en&amp;gl=us&amp;q=UBISOFT&amp;sa=X&amp;ved=0ahUKEwjwtrK-87-AAxXMlWoFHc6OCdUQmJACCKQK</t>
  </si>
  <si>
    <t>building staff solutions ltd.</t>
  </si>
  <si>
    <t>https://www.google.com/search?hl=en&amp;gl=us&amp;q=building+staff+solutions+ltd.&amp;sa=X&amp;ved=0ahUKEwj_kerVp939AhWnjIkEHcp4BYI4ChCYkAII6Qs</t>
  </si>
  <si>
    <t>CREDIT AGRICOLE LORRAINE</t>
  </si>
  <si>
    <t>https://www.google.com/search?hl=en&amp;gl=us&amp;q=CREDIT+AGRICOLE+LORRAINE&amp;sa=X&amp;ved=0ahUKEwicnIDU2JeAAxUTJkQIHduJBEY4eBCYkAIIkg0</t>
  </si>
  <si>
    <t>Petco Animal Supplies, Inc.</t>
  </si>
  <si>
    <t>https://www.google.com/search?sca_esv=583899177&amp;gl=us&amp;hl=en&amp;q=Petco+Animal+Supplies,+Inc.&amp;sa=X&amp;ved=0ahUKEwj9o_TL89GCAxXYEkQIHVwaDeY4FBCYkAII1g0</t>
  </si>
  <si>
    <t>Bentley Motors</t>
  </si>
  <si>
    <t>http://www.bentleymotors.com/</t>
  </si>
  <si>
    <t>https://www.google.com/search?gl=us&amp;hl=en&amp;q=Bentley+Motors&amp;sa=X&amp;ved=0ahUKEwiXrpShy-L-AhVjFlkFHTX2AeY4HhCYkAIIwgo</t>
  </si>
  <si>
    <t>https://encrypted-tbn0.gstatic.com/images?q=tbn:ANd9GcTJY18Vj16Kt917pygJVnOZkiM_xGd0dexbpMhp&amp;s=0</t>
  </si>
  <si>
    <t>Draco Group</t>
  </si>
  <si>
    <t>https://www.google.com/search?sca_esv=b257c0d8740a5963&amp;gl=us&amp;hl=en&amp;q=Draco+Group&amp;sa=X&amp;ved=0ahUKEwjtoe3azZqCAxUvSTABHZxxDXE4ChCYkAIIpAw</t>
  </si>
  <si>
    <t>WVB Vietnam</t>
  </si>
  <si>
    <t>https://www.google.com/search?sca_esv=587404480&amp;hl=en&amp;gl=us&amp;q=WVB+Vietnam&amp;sa=X&amp;ved=0ahUKEwiLj_Xm0_KCAxVXk4kEHY2LDLEQmJACCKcO</t>
  </si>
  <si>
    <t>GAVB</t>
  </si>
  <si>
    <t>https://www.google.com/search?ucbcb=1&amp;hl=en&amp;gl=us&amp;q=GAVB&amp;sa=X&amp;ved=0ahUKEwiNl7SR4NX9AhVwSvEDHVJ-B804FBCYkAIIvQw</t>
  </si>
  <si>
    <t>Blue Umbrella Limited</t>
  </si>
  <si>
    <t>http://www.blueumbrella.com/</t>
  </si>
  <si>
    <t>https://www.google.com/search?sca_esv=559635945&amp;hl=en&amp;gl=us&amp;q=Blue+Umbrella+Limited&amp;sa=X&amp;ved=0ahUKEwj1ib-50_SAAxXVFFkFHZqDByY4ChCYkAII3w0</t>
  </si>
  <si>
    <t>Technomics</t>
  </si>
  <si>
    <t>https://www.google.com/search?sca_esv=566746031&amp;hl=en&amp;gl=us&amp;q=Technomics&amp;sa=X&amp;ved=0ahUKEwiA1MKu4beBAxX-I0QIHXSACIM4bhCYkAII1Qo</t>
  </si>
  <si>
    <t>https://encrypted-tbn0.gstatic.com/images?q=tbn:ANd9GcTAADdgtpefIdQX3J1k6H_hfcAINAJUxVx8sIOaVzCi-TSkjUmback8&amp;s</t>
  </si>
  <si>
    <t>transcosmos (Thailand)</t>
  </si>
  <si>
    <t>https://www.google.com/search?hl=en&amp;gl=us&amp;q=transcosmos+(Thailand)&amp;sa=X&amp;ved=0ahUKEwjLxveDwrD_AhUdtIkEHUcGAakQmJACCOQM</t>
  </si>
  <si>
    <t>https://encrypted-tbn0.gstatic.com/images?q=tbn:ANd9GcQkEHsparGkiuvnRQXqv8oJrKILxcc_LGYIZeXwb9c&amp;s</t>
  </si>
  <si>
    <t>Pittsburgh Hires Veterans</t>
  </si>
  <si>
    <t>https://www.google.com/search?sca_esv=566763369&amp;gl=us&amp;hl=en&amp;q=Pittsburgh+Hires+Veterans&amp;sa=X&amp;ved=0ahUKEwiJpN_p7LeBAxXUMmIAHQgmC3c4WhCYkAII5w4</t>
  </si>
  <si>
    <t>AP-HP HÃ´pital Necker - Enfants Malades</t>
  </si>
  <si>
    <t>http://www.hopital-necker.aphp.fr/</t>
  </si>
  <si>
    <t>https://www.google.com/search?gl=us&amp;hl=en&amp;q=AP-HP+H%C3%B4pital+Necker+-+Enfants+Malades&amp;sa=X&amp;ved=0ahUKEwivmOLJu9D8AhVvlGoFHbn_CI04FBCYkAIIwQ0</t>
  </si>
  <si>
    <t>Vestiaire Collective SA</t>
  </si>
  <si>
    <t>https://www.google.com/search?ucbcb=1&amp;gl=us&amp;hl=en&amp;q=Vestiaire+Collective+SA&amp;sa=X&amp;ved=0ahUKEwjA4Iact_b9AhXzYPEDHT5HBoQ4FBCYkAII4Qs</t>
  </si>
  <si>
    <t>EWE TEL GmbH</t>
  </si>
  <si>
    <t>http://www.ewe.com/en/ewe-group/company/structure/sales-services-and-trading/ewe-tel</t>
  </si>
  <si>
    <t>https://www.google.com/search?gl=us&amp;hl=en&amp;q=EWE+TEL+GmbH&amp;sa=X&amp;ved=0ahUKEwj_h4G30b__AhUIjIkEHQ5cCLw4ChCYkAII-Q0</t>
  </si>
  <si>
    <t>https://encrypted-tbn0.gstatic.com/images?q=tbn:ANd9GcRb2hcGi9_Zdj9NIsrnLoUSHX6uFq-6TMypelTSnbw&amp;s</t>
  </si>
  <si>
    <t>Outpost24 Group</t>
  </si>
  <si>
    <t>http://outpost24.com/</t>
  </si>
  <si>
    <t>https://www.google.com/search?sca_esv=576745885&amp;hl=en&amp;gl=us&amp;q=Outpost24+Group&amp;sa=X&amp;ved=0ahUKEwiv9fmzk5OCAxWWEFkFHRlWA-44ChCYkAII4wo</t>
  </si>
  <si>
    <t>PT. Media Data System</t>
  </si>
  <si>
    <t>https://www.google.com/search?sca_esv=570589756&amp;gl=us&amp;hl=en&amp;q=PT.+Media+Data+System&amp;sa=X&amp;ved=0ahUKEwiezLGT39uBAxWVg4kEHYcVCo0QmJACCPQN</t>
  </si>
  <si>
    <t>https://encrypted-tbn0.gstatic.com/images?q=tbn:ANd9GcRljblVul8DGoYD-D9i9e9rIItgdRS-pO7s2p5XukY&amp;s</t>
  </si>
  <si>
    <t>Mindcrest</t>
  </si>
  <si>
    <t>http://www.mindcrest.com/</t>
  </si>
  <si>
    <t>https://www.google.com/search?sca_esv=583557295&amp;hl=en&amp;gl=us&amp;q=Mindcrest&amp;sa=X&amp;ved=0ahUKEwj1mPH_8cyCAxVKAHkGHZSBCjE4HhCYkAII8ws</t>
  </si>
  <si>
    <t>Pro Btp</t>
  </si>
  <si>
    <t>https://www.google.com/search?hl=en&amp;gl=us&amp;q=Pro+Btp&amp;sa=X&amp;ved=0ahUKEwjQ3vX--tD-AhXpSzABHURLDDw4KBCYkAIIyA0</t>
  </si>
  <si>
    <t>Ais Group</t>
  </si>
  <si>
    <t>https://www.google.com/search?hl=en&amp;gl=us&amp;q=Ais+Group&amp;sa=X&amp;ved=0ahUKEwjgzayoho3-AhXqTDABHQKvDQQ4ChCYkAII6Qw</t>
  </si>
  <si>
    <t>Kaufland Deutschland</t>
  </si>
  <si>
    <t>https://www.google.com/search?sca_esv=558035255&amp;gl=us&amp;hl=en&amp;q=Kaufland+Deutschland&amp;sa=X&amp;ved=0ahUKEwjMja7gyeWAAxWhmYQIHd4dBsc4FBCYkAII_Qs</t>
  </si>
  <si>
    <t>R Systems (s) Pte Ltd</t>
  </si>
  <si>
    <t>https://www.google.com/search?sca_esv=570269325&amp;gl=us&amp;hl=en&amp;q=R+Systems+(s)+Pte+Ltd&amp;sa=X&amp;ved=0ahUKEwidkM_Ho9mBAxW4FFkFHXsuAx04FBCYkAIIhgs</t>
  </si>
  <si>
    <t>RD&amp;X Network</t>
  </si>
  <si>
    <t>https://www.google.com/search?sca_esv=567185982&amp;gl=us&amp;hl=en&amp;q=RD%26X+Network&amp;sa=X&amp;ved=0ahUKEwif_6jmhbuBAxVRK1kFHbbWDdoQmJACCKYK</t>
  </si>
  <si>
    <t>Celine</t>
  </si>
  <si>
    <t>https://www.google.com/search?sca_esv=591053097&amp;gl=us&amp;hl=en&amp;q=Celine&amp;sa=X&amp;ved=0ahUKEwjEtf6T5ZCDAxWTL0QIHWoWAo04FBCYkAII5gw</t>
  </si>
  <si>
    <t>https://encrypted-tbn0.gstatic.com/images?q=tbn:ANd9GcQmqaN_QqErJYiXo8gEFEk1IVrM5U4GfiCwBFMqAyw&amp;s</t>
  </si>
  <si>
    <t>Bayanat.AI</t>
  </si>
  <si>
    <t>https://www.google.com/search?hl=en&amp;gl=us&amp;q=Bayanat.AI&amp;sa=X&amp;ved=0ahUKEwi1h__WvZn9AhU-nGoFHbmUARsQmJACCPQG</t>
  </si>
  <si>
    <t>Omaha Children's Hospital</t>
  </si>
  <si>
    <t>https://www.google.com/search?gl=us&amp;hl=en&amp;q=Omaha+Children%27s+Hospital&amp;sa=X&amp;ved=0ahUKEwjph6yMjML_AhWJJUQIHbgyBSI4KBCYkAII9gs</t>
  </si>
  <si>
    <t>Bemis Manufacturing Company</t>
  </si>
  <si>
    <t>http://www.bemismfg.com/</t>
  </si>
  <si>
    <t>https://www.google.com/search?sca_esv=576019406&amp;hl=en&amp;gl=us&amp;q=Bemis+Manufacturing+Company&amp;sa=X&amp;ved=0ahUKEwi1i82KgY6CAxWMnWoFHbqTBL84PBCYkAII1wk</t>
  </si>
  <si>
    <t>https://encrypted-tbn0.gstatic.com/images?q=tbn:ANd9GcRiWMMTlAP-n-BGa7mZ8sJynid0j1C6gb2-lCoysRY&amp;s</t>
  </si>
  <si>
    <t>Pasco-Hernando State College</t>
  </si>
  <si>
    <t>http://phsc.edu/</t>
  </si>
  <si>
    <t>https://www.google.com/search?sca_esv=562982649&amp;q=Pasco-Hernando+State+College&amp;sa=X&amp;ved=0ahUKEwjr_Kzjp5WBAxUJGlkFHYxzDBc4FBCYkAIIiA0</t>
  </si>
  <si>
    <t>https://encrypted-tbn0.gstatic.com/images?q=tbn:ANd9GcT70b0RcE9gAMz9Qz-btx_oyo_PqFWZXE_MLwX2&amp;s=0</t>
  </si>
  <si>
    <t>Excellent opportunity Placements( Fostering Gender Equality and Diversity in the Workplace)</t>
  </si>
  <si>
    <t>https://www.google.com/search?sca_esv=575547564&amp;hl=en&amp;gl=us&amp;q=Excellent+opportunity+Placements(+Fostering+Gender+Equality+and+Diversity+in+the+Workplace)&amp;sa=X&amp;ved=0ahUKEwjwgI6e_4iCAxUfMVkFHV3RCfcQmJACCMAL</t>
  </si>
  <si>
    <t>https://encrypted-tbn0.gstatic.com/images?q=tbn:ANd9GcRTOw8juOEohGIF--CWX2qxjOB-WVbB8f6Ic-GKkso&amp;s</t>
  </si>
  <si>
    <t>Improbable</t>
  </si>
  <si>
    <t>http://improbable.io/</t>
  </si>
  <si>
    <t>https://www.google.com/search?q=Improbable&amp;sa=X&amp;ved=0ahUKEwibyMS7pbX-AhUUEFkFHapBAqUQmJACCNoM</t>
  </si>
  <si>
    <t>Times World Information Technology</t>
  </si>
  <si>
    <t>https://www.google.com/search?sca_esv=556658825&amp;hl=en&amp;gl=us&amp;q=Times+World+Information+Technology&amp;sa=X&amp;ved=0ahUKEwilhdz9wduAAxXEkIkEHfWxBvcQmJACCLsK</t>
  </si>
  <si>
    <t>Costello and Reyes Group</t>
  </si>
  <si>
    <t>https://www.google.com/search?sca_esv=566746031&amp;gl=us&amp;hl=en&amp;q=Costello+and+Reyes+Group&amp;sa=X&amp;ved=0ahUKEwjOrrec4reBAxVWl2oFHRLhAkg4MhCYkAIIjQs</t>
  </si>
  <si>
    <t>SDT SA (Pty) Ltd</t>
  </si>
  <si>
    <t>https://www.google.com/search?sca_esv=560603692&amp;hl=en&amp;gl=us&amp;q=SDT+SA+(Pty)+Ltd&amp;sa=X&amp;ved=0ahUKEwiv2uWt2f6AAxX0kYkEHQuKD3E4ChCYkAIIvQk</t>
  </si>
  <si>
    <t>Novisync, Inc</t>
  </si>
  <si>
    <t>http://www.novisync.com/</t>
  </si>
  <si>
    <t>https://www.google.com/search?hl=en&amp;gl=us&amp;q=Novisync,+Inc&amp;sa=X&amp;ved=0ahUKEwixsLCi8en9AhXjg4kEHbdoDBw4ChCYkAIIhA0</t>
  </si>
  <si>
    <t>Bph 200 Pte. Ltd.</t>
  </si>
  <si>
    <t>https://www.google.com/search?gl=us&amp;hl=en&amp;q=Bph+200+Pte.+Ltd.&amp;sa=X&amp;ved=0ahUKEwi1u5znovv8AhW2EVkFHcopA1o4HhCYkAII_gs</t>
  </si>
  <si>
    <t>Strategic Agency</t>
  </si>
  <si>
    <t>https://www.google.com/search?gl=us&amp;hl=en&amp;q=Strategic+Agency&amp;sa=X&amp;ved=0ahUKEwiT5uSB3Mn_AhWGUjABHV_6CAc4ChCYkAIIvQk</t>
  </si>
  <si>
    <t>Avantao Technologies</t>
  </si>
  <si>
    <t>https://www.google.com/search?gl=us&amp;hl=en&amp;q=Avantao+Technologies&amp;sa=X&amp;ved=0ahUKEwjAwIjEh5CAAxVpPUQIHZ3ICQc4WhCYkAII8gs</t>
  </si>
  <si>
    <t>https://encrypted-tbn0.gstatic.com/images?q=tbn:ANd9GcQ7CJlucIK6gnVOJZMuf8NiZIMbnCPgaFj1bDE6j0g&amp;s</t>
  </si>
  <si>
    <t>Cognitel</t>
  </si>
  <si>
    <t>https://www.google.com/search?gl=us&amp;hl=en&amp;q=Cognitel&amp;sa=X&amp;ved=0ahUKEwja7byQ493_AhXdGFkFHaoJAYY4WhCYkAIIpAo</t>
  </si>
  <si>
    <t>TRIPLECYBER</t>
  </si>
  <si>
    <t>https://www.google.com/search?q=TRIPLECYBER&amp;sa=X&amp;ved=0ahUKEwj-pOqJwKH_AhUQGVkFHdWvDH8QmJACCJUL</t>
  </si>
  <si>
    <t>https://encrypted-tbn0.gstatic.com/images?q=tbn:ANd9GcQTRzu8JkpqHMjz2I1mC9EDDuMNQf19N5svQJmgQ8c&amp;s</t>
  </si>
  <si>
    <t>DOT IT</t>
  </si>
  <si>
    <t>https://www.google.com/search?ucbcb=1&amp;hl=en&amp;gl=us&amp;q=DOT+IT&amp;sa=X&amp;ved=0ahUKEwiE07Gexvb9AhWPHjQIHa2jB38QmJACCMMI</t>
  </si>
  <si>
    <t>kipi.bi</t>
  </si>
  <si>
    <t>https://www.google.com/search?sca_esv=577080029&amp;hl=en&amp;gl=us&amp;q=kipi.bi&amp;sa=X&amp;ved=0ahUKEwiCz-yXyZWCAxWsFlkFHaPxDNo4ZBCYkAIIoQo</t>
  </si>
  <si>
    <t>https://encrypted-tbn0.gstatic.com/images?q=tbn:ANd9GcQZO1qgJIy4mcUSJ16KzLJXra1tFjwRXsEoUsIsoXk&amp;s</t>
  </si>
  <si>
    <t>Non-food FMCG company</t>
  </si>
  <si>
    <t>https://www.google.com/search?gl=us&amp;hl=en&amp;q=Non-food+FMCG+company&amp;sa=X&amp;ved=0ahUKEwjU6Z3b8r-AAxW3mmoFHRu9A784ChCYkAII5Qk</t>
  </si>
  <si>
    <t>ePharmacy</t>
  </si>
  <si>
    <t>http://www.epharmacy.com.au/</t>
  </si>
  <si>
    <t>https://www.google.com/search?sca_esv=582900893&amp;gl=us&amp;hl=en&amp;q=ePharmacy&amp;sa=X&amp;ved=0ahUKEwi_h4DB78eCAxXNITQIHbr_BoMQmJACCL8L</t>
  </si>
  <si>
    <t>CH Regionalmedien AG</t>
  </si>
  <si>
    <t>http://www.fitforlife.ch/</t>
  </si>
  <si>
    <t>https://www.google.com/search?gl=us&amp;hl=en&amp;q=CH+Regionalmedien+AG&amp;sa=X&amp;ved=0ahUKEwilv_yFuceAAxU4L1kFHflKDdI4ChCYkAII4wo</t>
  </si>
  <si>
    <t>Manufacturing de Mexico</t>
  </si>
  <si>
    <t>https://www.google.com/search?sca_esv=590391945&amp;hl=en&amp;gl=us&amp;q=Manufacturing+de+Mexico&amp;sa=X&amp;ved=0ahUKEwjWkJK754uDAxUREVkFHYG5Ang4KBCYkAIIxgs</t>
  </si>
  <si>
    <t>Freshair Sensor, Europe Limited</t>
  </si>
  <si>
    <t>http://www.freshairsensor.com/</t>
  </si>
  <si>
    <t>https://www.google.com/search?hl=en&amp;gl=us&amp;q=Freshair+Sensor,+Europe+Limited&amp;sa=X&amp;ved=0ahUKEwiXpdKBnJ-AAxUJkokEHZlFCVgQmJACCJUN</t>
  </si>
  <si>
    <t>Hexagon Geosystems Services AG</t>
  </si>
  <si>
    <t>https://www.google.com/search?hl=en&amp;gl=us&amp;q=Hexagon+Geosystems+Services+AG&amp;sa=X&amp;ved=0ahUKEwiat8G0z4_-AhW4HDQIHUSKClU4ChCYkAIIow0</t>
  </si>
  <si>
    <t>https://encrypted-tbn0.gstatic.com/images?q=tbn:ANd9GcRdbtwdU-EoZw21AfTKnVCrohoPX5364KW8Mdo4sSk7hZGrGndXXxZEThg&amp;s</t>
  </si>
  <si>
    <t>TechnologyOne</t>
  </si>
  <si>
    <t>http://www.technologyonecorp.com/</t>
  </si>
  <si>
    <t>https://www.google.com/search?ucbcb=1&amp;hl=en&amp;gl=us&amp;q=TechnologyOne&amp;sa=X&amp;ved=0ahUKEwjKh92P-9D-AhVLm2oFHbkKBi8QmJACCKEM</t>
  </si>
  <si>
    <t>FOUNDERNEST</t>
  </si>
  <si>
    <t>https://www.google.com/search?sca_esv=558505252&amp;hl=en&amp;gl=us&amp;q=FOUNDERNEST&amp;sa=X&amp;ved=0ahUKEwje5rObzOqAAxUmOkQIHSsbAx44KBCYkAIIvwk</t>
  </si>
  <si>
    <t>Rehabilitationszentrum Saalfelden</t>
  </si>
  <si>
    <t>https://www.google.com/search?hl=en&amp;gl=us&amp;q=Rehabilitationszentrum+Saalfelden&amp;sa=X&amp;ved=0ahUKEwikmYCZirj_AhWeLFkFHZBXB5kQmJACCJYN</t>
  </si>
  <si>
    <t>Infinity Consulting Llc</t>
  </si>
  <si>
    <t>https://www.google.com/search?hl=en&amp;gl=us&amp;q=Infinity+Consulting+Llc&amp;sa=X&amp;ved=0ahUKEwifro-6yuL-AhV5nGoFHb5GApY4eBCYkAIIgww</t>
  </si>
  <si>
    <t>Plaza Premium Group</t>
  </si>
  <si>
    <t>http://www.plazapremiumgroup.com/</t>
  </si>
  <si>
    <t>https://www.google.com/search?sca_esv=590053957&amp;hl=en&amp;gl=us&amp;q=Plaza+Premium+Group&amp;sa=X&amp;ved=0ahUKEwj2tbaIqImDAxU9rokEHegQDrYQmJACCPAJ</t>
  </si>
  <si>
    <t>https://encrypted-tbn0.gstatic.com/images?q=tbn:ANd9GcSDfmzemFL_gHvNvb0jmfUwTYPNcb2abaDLbfgUXUQ&amp;s</t>
  </si>
  <si>
    <t>Zauner Anlagentechnik GmbH</t>
  </si>
  <si>
    <t>https://www.google.com/search?q=Zauner+Anlagentechnik+GmbH&amp;sa=X&amp;ved=0ahUKEwj_kfPRl5z-AhUGFVkFHQKnBp8QmJACCMMK</t>
  </si>
  <si>
    <t>Le Dauphine Libere</t>
  </si>
  <si>
    <t>https://www.google.com/search?gl=us&amp;hl=en&amp;q=Le+Dauphine+Libere&amp;sa=X&amp;ved=0ahUKEwiAwY3bnKmAAxUmE1kFHdcrAn04FBCYkAIIjg0</t>
  </si>
  <si>
    <t>Carrington Mortgage Services</t>
  </si>
  <si>
    <t>https://www.google.com/search?sca_esv=593691520&amp;hl=en&amp;gl=us&amp;q=Carrington+Mortgage+Services&amp;sa=X&amp;ved=0ahUKEwj4vNmxtqyDAxUiAHkGHc4FC5k4ChCYkAII6w4</t>
  </si>
  <si>
    <t>Xylem Water Solutions Singapore Pte. Ltd.</t>
  </si>
  <si>
    <t>https://www.google.com/search?gl=us&amp;hl=en&amp;q=Xylem+Water+Solutions+Singapore+Pte.+Ltd.&amp;sa=X&amp;ved=0ahUKEwjDs7bS0-78AhXXKFkFHS39C584ChCYkAII7Qo</t>
  </si>
  <si>
    <t>Cooke Inc.</t>
  </si>
  <si>
    <t>https://www.google.com/search?ucbcb=1&amp;hl=en&amp;gl=us&amp;q=Cooke+Inc.&amp;sa=X&amp;ved=0ahUKEwiS-vuht_H9AhUlLUQIHRSLC3w4ChCYkAIIqgw</t>
  </si>
  <si>
    <t>Vibgyor Advisors Pvt.Limited</t>
  </si>
  <si>
    <t>https://www.google.com/search?hl=en&amp;gl=us&amp;q=Vibgyor+Advisors+Pvt.Limited&amp;sa=X&amp;ved=0ahUKEwi_lp-v54__AhXiMVkFHS2yBtg4ChCYkAII-ws</t>
  </si>
  <si>
    <t>JobMenta by Yourator ä¸­é«˜éšŽçµæ‰</t>
  </si>
  <si>
    <t>https://www.google.com/search?ucbcb=1&amp;gl=us&amp;hl=en&amp;q=JobMenta+by+Yourator+%E4%B8%AD%E9%AB%98%E9%9A%8E%E7%8D%B5%E6%89%8D&amp;sa=X&amp;ved=0ahUKEwj988Xtvcb8AhWCLVkFHcsRDxQQmJACCPsJ</t>
  </si>
  <si>
    <t>Agibank</t>
  </si>
  <si>
    <t>http://www.agibank.com.br/</t>
  </si>
  <si>
    <t>https://www.google.com/search?hl=en&amp;gl=us&amp;q=Agibank&amp;sa=X&amp;ved=0ahUKEwjm1piTovb8AhVkFlkFHRSFDGU4HhCYkAII6ww</t>
  </si>
  <si>
    <t>https://encrypted-tbn0.gstatic.com/images?q=tbn:ANd9GcQaH1dFF5hWzPM7kXshwTBTrpHps_Mpn0l1lrTM_KM&amp;s</t>
  </si>
  <si>
    <t>ScanmarQED Marketingnated.</t>
  </si>
  <si>
    <t>https://www.google.com/search?hl=en&amp;gl=us&amp;q=ScanmarQED+Marketingnated.&amp;sa=X&amp;ved=0ahUKEwis_abUlcf_AhVgQjABHXJ2Beg4ChCYkAIIlws</t>
  </si>
  <si>
    <t>Nexus HR Consultants</t>
  </si>
  <si>
    <t>https://www.google.com/search?hl=en&amp;gl=us&amp;q=Nexus+HR+Consultants&amp;sa=X&amp;ved=0ahUKEwi78__r-cmAAxXlI30KHXp9B4I4KBCYkAIInwo</t>
  </si>
  <si>
    <t>Avid Sports Singapore Pte. Ltd.</t>
  </si>
  <si>
    <t>https://www.google.com/search?q=Avid+Sports+Singapore+Pte.+Ltd.&amp;sa=X&amp;ved=0ahUKEwinjaGd_Kj_AhU6F1kFHdK3Cns4ChCYkAIIyww</t>
  </si>
  <si>
    <t>System Canada</t>
  </si>
  <si>
    <t>https://www.google.com/search?sca_esv=589510079&amp;gl=us&amp;hl=en&amp;q=System+Canada&amp;sa=X&amp;ved=0ahUKEwiQgNiImoSDAxVRE1kFHSnVCvI4ChCYkAIItAw</t>
  </si>
  <si>
    <t>Openpay</t>
  </si>
  <si>
    <t>https://www.google.com/search?sca_esv=572136157&amp;hl=en&amp;gl=us&amp;q=Openpay&amp;sa=X&amp;ved=0ahUKEwj9qaHk7-qBAxU7JUQIHfFWA444KBCYkAIIkg0</t>
  </si>
  <si>
    <t>Continu Nl</t>
  </si>
  <si>
    <t>https://www.google.com/search?hl=en&amp;gl=us&amp;q=Continu+Nl&amp;sa=X&amp;ved=0ahUKEwia3MSWrriAAxUIMlkFHSO2ACcQmJACCKwO</t>
  </si>
  <si>
    <t>Jobking</t>
  </si>
  <si>
    <t>https://www.google.com/search?hl=en&amp;gl=us&amp;q=Jobking&amp;sa=X&amp;ved=0ahUKEwi0iJy_ovb8AhXkQTABHQ_9B9Y4HhCYkAIInQw</t>
  </si>
  <si>
    <t>DISCOVERY LIMITED</t>
  </si>
  <si>
    <t>https://www.google.com/search?sca_esv=554707076&amp;gl=us&amp;hl=en&amp;q=DISCOVERY+LIMITED&amp;sa=X&amp;ved=0ahUKEwjr1NjGvcyAAxWCkIQIHYN5CW84HhCYkAII9gk</t>
  </si>
  <si>
    <t>https://encrypted-tbn0.gstatic.com/images?q=tbn:ANd9GcTW7fX7myuOKb73eVPN1-OY2fKPhyVMu4d8e4huLAc&amp;s</t>
  </si>
  <si>
    <t>Boclips</t>
  </si>
  <si>
    <t>http://www.boclips.com/</t>
  </si>
  <si>
    <t>https://www.google.com/search?sca_esv=566746031&amp;q=Boclips&amp;sa=X&amp;ved=0ahUKEwizzL-a4reBAxV5j-4BHXmFCkA4HhCYkAII_wo</t>
  </si>
  <si>
    <t>https://encrypted-tbn0.gstatic.com/images?q=tbn:ANd9GcT_YjNAtA87-RrJ6maZU7fzBuBruY1fQBFCjVeh0Aw&amp;s</t>
  </si>
  <si>
    <t>RECENDT GmbH</t>
  </si>
  <si>
    <t>https://www.recendt.at/de/projekt-detail/K-Projekt-PSSP.html</t>
  </si>
  <si>
    <t>https://www.google.com/search?gl=us&amp;hl=en&amp;q=RECENDT+GmbH&amp;sa=X&amp;ved=0ahUKEwjcoJKFptb_AhXpI0QIHc4QC244ChCYkAII8gk</t>
  </si>
  <si>
    <t>https://encrypted-tbn0.gstatic.com/images?q=tbn:ANd9GcSOaIlq7ztyHpKRr8FThGsKpHgwhgNXmq5QgHcMgnE&amp;s</t>
  </si>
  <si>
    <t>Offer Details</t>
  </si>
  <si>
    <t>https://www.google.com/search?sca_esv=593914606&amp;gl=us&amp;hl=en&amp;q=Offer+Details&amp;sa=X&amp;ved=0ahUKEwjW_ILQ-66DAxU8jYkEHbqFBYgQmJACCOcM</t>
  </si>
  <si>
    <t>NEW YORK POWER AUTHORITY</t>
  </si>
  <si>
    <t>https://www.google.com/search?hl=en&amp;gl=us&amp;q=NEW+YORK+POWER+AUTHORITY&amp;sa=X&amp;ved=0ahUKEwivj4e-7-n9AhXBkokEHaAHAsg4ChCYkAII3Ao</t>
  </si>
  <si>
    <t>JURITRAVAIL</t>
  </si>
  <si>
    <t>https://www.google.com/search?hl=en&amp;gl=us&amp;q=JURITRAVAIL&amp;sa=X&amp;ved=0ahUKEwjO_5Li7uT9AhXZk2oFHdWQAOI4HhCYkAIIxAw</t>
  </si>
  <si>
    <t>HEWLETT-PACKARD SERVICIOS ESPAÃ‘A S.L</t>
  </si>
  <si>
    <t>https://www.google.com/search?sca_esv=559317661&amp;gl=us&amp;hl=en&amp;q=HEWLETT-PACKARD+SERVICIOS+ESPA%C3%91A+S.L&amp;sa=X&amp;ved=0ahUKEwif4evYkfKAAxVclokEHWAcBkE4HhCYkAIImQw</t>
  </si>
  <si>
    <t>https://encrypted-tbn0.gstatic.com/images?q=tbn:ANd9GcTR_PB6bkZoFBXHpTG455RlFGVcaXsti7_OBw0c&amp;s=0</t>
  </si>
  <si>
    <t>TOTVS</t>
  </si>
  <si>
    <t>http://www.totvs.com/</t>
  </si>
  <si>
    <t>https://www.google.com/search?hl=en&amp;gl=us&amp;q=TOTVS&amp;sa=X&amp;ved=0ahUKEwiB3u6Wy9X8AhX7MVkFHYNJA48QmJACCKYM</t>
  </si>
  <si>
    <t>https://encrypted-tbn0.gstatic.com/images?q=tbn:ANd9GcTHu0U_7tKeJbyOOpQJMafTvU1gMUgPXTQATZq2yP4&amp;s</t>
  </si>
  <si>
    <t>Eliora It Services</t>
  </si>
  <si>
    <t>https://www.google.com/search?sca_esv=585361611&amp;gl=us&amp;hl=en&amp;q=Eliora+It+Services&amp;sa=X&amp;ved=0ahUKEwjz6YqfgOGCAxVvlGoFHe6zB2k4HhCYkAIIvAk</t>
  </si>
  <si>
    <t>LIF</t>
  </si>
  <si>
    <t>https://www.google.com/search?sca_esv=584789655&amp;hl=en&amp;gl=us&amp;q=LIF&amp;sa=X&amp;ved=0ahUKEwiwvvP_vtmCAxVYkYkEHTrHA-E4FBCYkAII-gs</t>
  </si>
  <si>
    <t>Mantis</t>
  </si>
  <si>
    <t>https://www.google.com/search?hl=en&amp;gl=us&amp;q=Mantis&amp;sa=X&amp;ved=0ahUKEwj_k5ypwZn9AhUykIkEHWTMAu0QmJACCMMI</t>
  </si>
  <si>
    <t>Maxis Communications</t>
  </si>
  <si>
    <t>https://www.google.com/search?gl=us&amp;hl=en&amp;q=Maxis+Communications&amp;sa=X&amp;ved=0ahUKEwjm98bbhrj_AhXPMVkFHRCQDzIQmJACCL0L</t>
  </si>
  <si>
    <t>Arena Technical Resources, LLC (ATR)</t>
  </si>
  <si>
    <t>https://www.google.com/search?sca_esv=562123659&amp;hl=en&amp;gl=us&amp;q=Arena+Technical+Resources,+LLC+(ATR)&amp;sa=X&amp;ved=0ahUKEwilp77eqYuBAxULuYkEHSkRCic4MhCYkAIIkQs</t>
  </si>
  <si>
    <t>Gaming Laboratories International</t>
  </si>
  <si>
    <t>http://www.gaminglabs.com/</t>
  </si>
  <si>
    <t>https://www.google.com/search?hl=en&amp;gl=us&amp;q=Gaming+Laboratories+International&amp;sa=X&amp;ved=0ahUKEwjZhYCR2un8AhUTFFkFHWxoBbY4MhCYkAIIkww</t>
  </si>
  <si>
    <t>https://encrypted-tbn0.gstatic.com/images?q=tbn:ANd9GcQhl0yFYViQZbrntboIqRjI_scHC3FX-gA-krDs&amp;s=0</t>
  </si>
  <si>
    <t>Saaki Argus and Averil Consulting</t>
  </si>
  <si>
    <t>https://www.google.com/search?sca_esv=590053957&amp;gl=us&amp;hl=en&amp;q=Saaki+Argus+and+Averil+Consulting&amp;sa=X&amp;ved=0ahUKEwiWuem9pomDAxXJmWoFHSlhAR04UBCYkAIIiws</t>
  </si>
  <si>
    <t>KELLY SERVICE (PREMIUM )</t>
  </si>
  <si>
    <t>https://www.google.com/search?q=KELLY+SERVICE+(PREMIUM+)&amp;sa=X&amp;ved=0ahUKEwj-546w1Zn-AhW5EFkFHR-qAVI4KBCYkAIIuQw</t>
  </si>
  <si>
    <t>UNIQA Group Service Center Slovakia, spol. s r.o.</t>
  </si>
  <si>
    <t>http://www.uniqa-gsc.sk/</t>
  </si>
  <si>
    <t>https://www.google.com/search?hl=en&amp;gl=us&amp;q=UNIQA+Group+Service+Center+Slovakia,+spol.+s+r.o.&amp;sa=X&amp;ved=0ahUKEwjLpa2y59j_AhWvEGIAHQTKAjIQmJACCI4K</t>
  </si>
  <si>
    <t>EnergiData A/S</t>
  </si>
  <si>
    <t>https://www.google.com/search?sca_esv=567523571&amp;hl=en&amp;gl=us&amp;q=EnergiData+A/S&amp;sa=X&amp;ved=0ahUKEwi2_6-_zb2BAxW2E1kFHYUBBXkQmJACCJkI</t>
  </si>
  <si>
    <t>https://encrypted-tbn0.gstatic.com/images?q=tbn:ANd9GcST6L9JzT-D8cURu44gW1fkAvyN70ijYfEGKUfGWJw&amp;s</t>
  </si>
  <si>
    <t>Teleios UAE</t>
  </si>
  <si>
    <t>https://www.google.com/search?sca_esv=561228216&amp;hl=en&amp;gl=us&amp;q=Teleios+UAE&amp;sa=X&amp;ved=0ahUKEwjti8nh5YOBAxXCFVkFHdUrC744FBCYkAIIgws</t>
  </si>
  <si>
    <t>IE University</t>
  </si>
  <si>
    <t>https://www.ie.edu/business-school/</t>
  </si>
  <si>
    <t>https://www.google.com/search?sca_esv=560603692&amp;gl=us&amp;hl=en&amp;q=IE+University&amp;sa=X&amp;ved=0ahUKEwip56-12v6AAxVpJ0QIHcWJDPc4FBCYkAIIxgs</t>
  </si>
  <si>
    <t>PIT Solutions</t>
  </si>
  <si>
    <t>https://www.pitsolutions.ch/</t>
  </si>
  <si>
    <t>https://www.google.com/search?ucbcb=1&amp;gl=us&amp;hl=en&amp;q=PIT+Solutions&amp;sa=X&amp;ved=0ahUKEwiTq8P9suz9AhUQnWoFHf6MDvQ4ChCYkAIIyAo</t>
  </si>
  <si>
    <t>FARM</t>
  </si>
  <si>
    <t>https://www.google.com/search?sca_esv=570874343&amp;hl=en&amp;gl=us&amp;q=FARM&amp;sa=X&amp;ved=0ahUKEwj908HRnd6BAxW4E1kFHVClBvI4KBCYkAIIlAo</t>
  </si>
  <si>
    <t>https://encrypted-tbn0.gstatic.com/images?q=tbn:ANd9GcRDK-1TWgp3CpgaoVCqLt6MbtO0cqUD7MAZrfZOST8&amp;s</t>
  </si>
  <si>
    <t>Lubrizol</t>
  </si>
  <si>
    <t>https://www.google.com/search?sca_esv=584789655&amp;gl=us&amp;hl=en&amp;q=Lubrizol&amp;sa=X&amp;ved=0ahUKEwj01Ijgu9mCAxWdFFkFHXAgALc4PBCYkAIIowo</t>
  </si>
  <si>
    <t>TWAICE</t>
  </si>
  <si>
    <t>https://www.google.com/search?sca_esv=573962864&amp;hl=en&amp;gl=us&amp;q=TWAICE&amp;sa=X&amp;ved=0ahUKEwi3paeRu_yBAxVLE1kFHR4JDJMQmJACCPYL</t>
  </si>
  <si>
    <t>https://encrypted-tbn0.gstatic.com/images?q=tbn:ANd9GcQZoS_txeqmMthjD0iNCovl-f7rzI3ZgJzRd-0SkAM&amp;s</t>
  </si>
  <si>
    <t>Doit Security, Inc.</t>
  </si>
  <si>
    <t>https://www.google.com/search?sca_esv=580393850&amp;gl=us&amp;hl=en&amp;q=Doit+Security,+Inc.&amp;sa=X&amp;ved=0ahUKEwi9ksLi57OCAxU5HjQIHfZAAYA4FBCYkAII9As</t>
  </si>
  <si>
    <t>RealNaut</t>
  </si>
  <si>
    <t>https://www.google.com/search?sca_esv=566849429&amp;hl=en&amp;gl=us&amp;q=RealNaut&amp;sa=X&amp;ved=0ahUKEwjeu57kx7iBAxVRL1kFHa3IDz84FBCYkAIItw4</t>
  </si>
  <si>
    <t>https://encrypted-tbn0.gstatic.com/images?q=tbn:ANd9GcSVlTZ-mFNsKSX0fN2KKDnkekC5yYjfbXgwkzT9Ppg&amp;s</t>
  </si>
  <si>
    <t>SEEPEX</t>
  </si>
  <si>
    <t>http://www.seepex.com/</t>
  </si>
  <si>
    <t>https://www.google.com/search?sca_esv=556658825&amp;hl=en&amp;gl=us&amp;q=SEEPEX&amp;sa=X&amp;ved=0ahUKEwiakNPQvtuAAxXwg4kEHYdrBPU4FBCYkAII4wo</t>
  </si>
  <si>
    <t>adGeek</t>
  </si>
  <si>
    <t>http://www.adgeek.com/</t>
  </si>
  <si>
    <t>https://www.google.com/search?q=adGeek&amp;sa=X&amp;ved=0ahUKEwiN6vyjwM7-AhXWSDABHXD9BC8QmJACCPsJ</t>
  </si>
  <si>
    <t>Talenterâ„¢</t>
  </si>
  <si>
    <t>https://www.google.com/search?sca_esv=571506520&amp;gl=us&amp;hl=en&amp;q=Talenter%E2%84%A2&amp;sa=X&amp;ved=0ahUKEwiXtP2jpOOBAxXsJUQIHU9xBBo4FBCYkAII4gw</t>
  </si>
  <si>
    <t>https://encrypted-tbn0.gstatic.com/images?q=tbn:ANd9GcQL-SHYHlroZwDFQt4sIF0VcXOu7sorHoOt5ZvzFn0&amp;s</t>
  </si>
  <si>
    <t>Awin</t>
  </si>
  <si>
    <t>https://www.google.com/search?sca_esv=575547564&amp;gl=us&amp;hl=en&amp;q=Awin&amp;sa=X&amp;ved=0ahUKEwj3_LjggYmCAxWJKlkFHUFjBiQQmJACCM0N</t>
  </si>
  <si>
    <t>Codewise (CentralNic Poland)</t>
  </si>
  <si>
    <t>https://www.google.com/search?q=Codewise+(CentralNic+Poland)&amp;sa=X&amp;ved=0ahUKEwjR_6-b77n8AhU2kmoFHQ9CDMAQmJACCLsL</t>
  </si>
  <si>
    <t>EXPLEO FRANCE</t>
  </si>
  <si>
    <t>https://www.google.com/search?hl=en&amp;gl=us&amp;q=EXPLEO+FRANCE&amp;sa=X&amp;ved=0ahUKEwjm_dqdxNr8AhXZkmoFHUMmCXQ4FBCYkAII7Qw</t>
  </si>
  <si>
    <t>https://encrypted-tbn0.gstatic.com/images?q=tbn:ANd9GcRfZIcmz23VZwL3uWHugwOslPfF0IxJINARmlGK&amp;s=0</t>
  </si>
  <si>
    <t>ENGIE LAB SINGAPORE PTE. LTD.</t>
  </si>
  <si>
    <t>https://www.google.com/search?gl=us&amp;hl=en&amp;q=ENGIE+LAB+SINGAPORE+PTE.+LTD.&amp;sa=X&amp;ved=0ahUKEwj65c2xirr9AhXNlGoFHdHnDY04FBCYkAII1ww</t>
  </si>
  <si>
    <t>Thornburg Investment</t>
  </si>
  <si>
    <t>https://www.google.com/search?hl=en&amp;gl=us&amp;q=Thornburg+Investment&amp;sa=X&amp;ved=0ahUKEwj1w9u7rav-AhXplIkEHfuAAnw4ChCYkAIImQ4</t>
  </si>
  <si>
    <t>United Robotics Group</t>
  </si>
  <si>
    <t>https://www.google.com/search?gl=us&amp;hl=en&amp;q=United+Robotics+Group&amp;sa=X&amp;ved=0ahUKEwj5s_S4ntH_AhUiLFkFHbOTA6k4MhCYkAIIkw0</t>
  </si>
  <si>
    <t>https://encrypted-tbn0.gstatic.com/images?q=tbn:ANd9GcQXSx_sG34MEML_hcRN0aFudzIPsAi_A0wC_vku760&amp;s</t>
  </si>
  <si>
    <t>Red Fox Web Technologies</t>
  </si>
  <si>
    <t>https://www.google.com/search?gl=us&amp;hl=en&amp;q=Red+Fox+Web+Technologies&amp;sa=X&amp;ved=0ahUKEwiCpOGSwaj9AhWEjokEHZfGATY4MhCYkAIIugk</t>
  </si>
  <si>
    <t>https://encrypted-tbn0.gstatic.com/images?q=tbn:ANd9GcQE3a23iPFbr-Mk4fGGF2kqbWIX0kbFz0ehIlzO-1w&amp;s</t>
  </si>
  <si>
    <t>Lioness Recruitment</t>
  </si>
  <si>
    <t>https://www.google.com/search?hl=en&amp;gl=us&amp;q=Lioness+Recruitment&amp;sa=X&amp;ved=0ahUKEwivjpOGhd38AhXWD1kFHQb5CgY4KBCYkAII_As</t>
  </si>
  <si>
    <t>JDA TSG</t>
  </si>
  <si>
    <t>https://www.google.com/search?sca_esv=566746031&amp;gl=us&amp;hl=en&amp;q=JDA+TSG&amp;sa=X&amp;ved=0ahUKEwiYwure5LeBAxXnEVkFHZggBcQQmJACCKQM</t>
  </si>
  <si>
    <t>https://encrypted-tbn0.gstatic.com/images?q=tbn:ANd9GcRnctFwcMLdcke7yaoQQG_tDU_zpO6SJbrVzmjHvGo&amp;s</t>
  </si>
  <si>
    <t>AGAP2IT</t>
  </si>
  <si>
    <t>https://www.google.com/search?hl=en&amp;gl=us&amp;q=AGAP2IT&amp;sa=X&amp;ved=0ahUKEwiVwsT685v9AhXrjokEHewKA3I4PBCYkAIIxQw</t>
  </si>
  <si>
    <t>https://encrypted-tbn0.gstatic.com/images?q=tbn:ANd9GcSoVt03tC9CvBo2Rz9bYS48oH40UBiiylhwa_iGDgY&amp;s</t>
  </si>
  <si>
    <t>MayaInsights</t>
  </si>
  <si>
    <t>https://www.google.com/search?hl=en&amp;gl=us&amp;q=MayaInsights&amp;sa=X&amp;ved=0ahUKEwisq_uV9pb9AhU7jokEHf5CBUYQmJACCPUI</t>
  </si>
  <si>
    <t>GAV Systems Group</t>
  </si>
  <si>
    <t>https://www.google.com/search?gl=us&amp;hl=en&amp;q=GAV+Systems+Group&amp;sa=X&amp;ved=0ahUKEwilzcaGl7P_AhXMMlkFHW5zAZsQmJACCPgN</t>
  </si>
  <si>
    <t>https://encrypted-tbn0.gstatic.com/images?q=tbn:ANd9GcSxOWFvMUh14mufqKHUqQJxak82-uzrsa9n49gTkAg&amp;s</t>
  </si>
  <si>
    <t>Recruiting Team</t>
  </si>
  <si>
    <t>https://www.google.com/search?gl=us&amp;hl=en&amp;q=Recruiting+Team&amp;sa=X&amp;ved=0ahUKEwjkipO0z5eAAxUXEFkFHbOtBsY4KBCYkAIIhgs</t>
  </si>
  <si>
    <t>Ð“Ñ€ÑƒÐ¿Ð¿Ð° ÐšÐ¾Ð¼Ð¿Ð°Ð½Ð¸Ð¹ Wallet One</t>
  </si>
  <si>
    <t>https://www.google.com/search?sca_esv=563320360&amp;hl=en&amp;gl=us&amp;q=%D0%93%D1%80%D1%83%D0%BF%D0%BF%D0%B0+%D0%9A%D0%BE%D0%BC%D0%BF%D0%B0%D0%BD%D0%B8%D0%B9+Wallet+One&amp;sa=X&amp;ved=0ahUKEwjL7a-t85eBAxWzGVkFHcFoAkI4ChCYkAIItgk</t>
  </si>
  <si>
    <t>https://encrypted-tbn0.gstatic.com/images?q=tbn:ANd9GcRvrqpya3oyP6IJy9KBIQ5PEVyUxeFeEFfS30ygVUU&amp;s</t>
  </si>
  <si>
    <t>Inflammatix</t>
  </si>
  <si>
    <t>http://inflammatix.com/</t>
  </si>
  <si>
    <t>https://www.google.com/search?gl=us&amp;hl=en&amp;q=Inflammatix&amp;sa=X&amp;ved=0ahUKEwir7a-Cm6mAAxVflGoFHQGxB_g4FBCYkAIIxg0</t>
  </si>
  <si>
    <t>AnLar</t>
  </si>
  <si>
    <t>https://www.google.com/search?q=AnLar&amp;sa=X&amp;ved=0ahUKEwiXl-r8lqb-AhVzElkFHeHCA4s4MhCYkAIIygk</t>
  </si>
  <si>
    <t>DSI PÃ´le Emploi</t>
  </si>
  <si>
    <t>https://www.google.com/search?gl=us&amp;hl=en&amp;q=DSI+P%C3%B4le+Emploi&amp;sa=X&amp;ved=0ahUKEwjekMn096D9AhUGEVkFHTS1A38QmJACCJcN</t>
  </si>
  <si>
    <t>hiringplugâ„¢</t>
  </si>
  <si>
    <t>https://www.google.com/search?sca_esv=579384295&amp;hl=en&amp;gl=us&amp;q=hiringplug%E2%84%A2&amp;sa=X&amp;ved=0ahUKEwjR6IrU16mCAxXTMVkFHeBnB104FBCYkAII1wo</t>
  </si>
  <si>
    <t>https://encrypted-tbn0.gstatic.com/images?q=tbn:ANd9GcRSzQ-vjF2gSqP_HJ9c1TxDFXHLJWAzRkCRm-X3CnE&amp;s</t>
  </si>
  <si>
    <t>Danmarks Tekniske Universitet</t>
  </si>
  <si>
    <t>https://www.google.com/search?sca_esv=586505729&amp;hl=en&amp;gl=us&amp;q=Danmarks+Tekniske+Universitet&amp;sa=X&amp;ved=0ahUKEwjOu6O-jOuCAxVyj-4BHYpADO4QmJACCPMJ</t>
  </si>
  <si>
    <t>Shark Sportswear</t>
  </si>
  <si>
    <t>https://www.google.com/search?sca_esv=580774379&amp;hl=en&amp;gl=us&amp;q=Shark+Sportswear&amp;sa=X&amp;ved=0ahUKEwiR1-6vqbaCAxVSt4kEHX_eD6A4UBCYkAII5gw</t>
  </si>
  <si>
    <t>Viawork Business Solutions Pvt. Ltd.</t>
  </si>
  <si>
    <t>https://www.google.com/search?gl=us&amp;hl=en&amp;q=Viawork+Business+Solutions+Pvt.+Ltd.&amp;sa=X&amp;ved=0ahUKEwjg3PL74t3_AhUzLVkFHUARCRk4MhCYkAII0Aw</t>
  </si>
  <si>
    <t>Mace Qatar</t>
  </si>
  <si>
    <t>https://www.google.com/search?hl=en&amp;gl=us&amp;q=Mace+Qatar&amp;sa=X&amp;ved=0ahUKEwjQ1pnNoKmAAxUbjIkEHWzEApEQmJACCKEL</t>
  </si>
  <si>
    <t>Copyright Clearance Center (CCC)</t>
  </si>
  <si>
    <t>https://www.google.com/search?sca_esv=566746031&amp;gl=us&amp;hl=en&amp;q=Copyright+Clearance+Center+(CCC)&amp;sa=X&amp;ved=0ahUKEwix35K05LeBAxU2ElkFHUAbD1kQmJACCPwL</t>
  </si>
  <si>
    <t>https://encrypted-tbn0.gstatic.com/images?q=tbn:ANd9GcQyC0HUGRbecZdaaxHwYBlh3luGb6nNAo8E-uqqj3s&amp;s</t>
  </si>
  <si>
    <t>The Judge Group, INC.</t>
  </si>
  <si>
    <t>https://www.google.com/search?sca_esv=572454954&amp;gl=us&amp;hl=en&amp;q=The+Judge+Group,+INC.&amp;sa=X&amp;ved=0ahUKEwj2sf7wqO2BAxWnFlkFHTwGDcY4PBCYkAII0wk</t>
  </si>
  <si>
    <t>Grupo S.</t>
  </si>
  <si>
    <t>https://www.google.com/search?hl=en&amp;gl=us&amp;q=Grupo+S.&amp;sa=X&amp;ved=0ahUKEwjzrKXR8cSAAxXvP0QIHV3QC8I4HhCYkAIIqg4</t>
  </si>
  <si>
    <t>Xpon Digital Limited</t>
  </si>
  <si>
    <t>https://www.google.com/search?sca_esv=923c5379fa918772&amp;sca_upv=1&amp;gl=us&amp;hl=en&amp;q=Xpon+Digital+Limited&amp;sa=X&amp;ved=0ahUKEwjEwL7hrZODAxV2cDABHe5SAtAQmJACCMAN</t>
  </si>
  <si>
    <t>MMI Holdings Ltd</t>
  </si>
  <si>
    <t>https://www.google.com/search?sca_esv=561856720&amp;gl=us&amp;hl=en&amp;q=MMI+Holdings+Ltd&amp;sa=X&amp;ved=0ahUKEwi66pfa5oiBAxXRZzABHbWoDss4HhCYkAII1go</t>
  </si>
  <si>
    <t>Econodata</t>
  </si>
  <si>
    <t>https://www.google.com/search?sca_esv=3aab4af24e448d82&amp;sca_upv=1&amp;gl=us&amp;hl=en&amp;q=Econodata&amp;sa=X&amp;ved=0ahUKEwjqksygm_-CAxUVg4QIHTn3AqIQmJACCJYN</t>
  </si>
  <si>
    <t>Elettric80</t>
  </si>
  <si>
    <t>http://www.elettric80.com/</t>
  </si>
  <si>
    <t>https://www.google.com/search?sca_esv=561228216&amp;gl=us&amp;hl=en&amp;q=Elettric80&amp;sa=X&amp;ved=0ahUKEwitysyl5oOBAxWPEVkFHY3bAuwQmJACCPkL</t>
  </si>
  <si>
    <t>cargo.one</t>
  </si>
  <si>
    <t>http://www.cargo.one/</t>
  </si>
  <si>
    <t>https://www.google.com/search?sca_esv=561856720&amp;hl=en&amp;gl=us&amp;q=cargo.one&amp;sa=X&amp;ved=0ahUKEwiJlZOa6oiBAxW7L1kFHbg5D9gQmJACCNYJ</t>
  </si>
  <si>
    <t>Joseph Riley Recruitment Services Inc</t>
  </si>
  <si>
    <t>https://www.google.com/search?sca_esv=560432626&amp;gl=us&amp;hl=en&amp;q=Joseph+Riley+Recruitment+Services+Inc&amp;sa=X&amp;ved=0ahUKEwiV097Yl_yAAxVqJ0QIHfsoBCo4ChCYkAIIgws</t>
  </si>
  <si>
    <t>SCL Consultores</t>
  </si>
  <si>
    <t>https://www.google.com/search?sca_esv=562459021&amp;hl=en&amp;gl=us&amp;q=SCL+Consultores&amp;sa=X&amp;ved=0ahUKEwiw_tTwq5CBAxW0EVkFHeUfCQgQmJACCOoM</t>
  </si>
  <si>
    <t>Verlag Der Tagesspiegel GmbH</t>
  </si>
  <si>
    <t>https://www.google.com/search?q=Verlag+Der+Tagesspiegel+GmbH&amp;sa=X&amp;ved=0ahUKEwiJucDE8sb-AhW9F1kFHWIjDvI4FBCYkAII7gw</t>
  </si>
  <si>
    <t>Grupo DISA</t>
  </si>
  <si>
    <t>https://www.google.com/search?sca_esv=ffdbf23409e11cd2&amp;gl=us&amp;hl=en&amp;q=Grupo+DISA&amp;sa=X&amp;ved=0ahUKEwjz-rC675-DAxWSTTABHXGiBe84ChCYkAII8wk</t>
  </si>
  <si>
    <t>https://encrypted-tbn0.gstatic.com/images?q=tbn:ANd9GcSTFjzLamG694Czjr3OQqbxToawHHX5nnmtPwgpklk&amp;s</t>
  </si>
  <si>
    <t>NTT DATA Business Solutions</t>
  </si>
  <si>
    <t>https://www.google.com/search?hl=en&amp;gl=us&amp;q=NTT+DATA+Business+Solutions&amp;sa=X&amp;ved=0ahUKEwis5fbPoc79AhVHRDABHdSICK0QmJACCOgJ</t>
  </si>
  <si>
    <t>https://encrypted-tbn0.gstatic.com/images?q=tbn:ANd9GcRIt9_BsbgSRk5CVH1C3o5jjMSegDKCMlyJ5106ct4&amp;s</t>
  </si>
  <si>
    <t>STAT.COM Limited</t>
  </si>
  <si>
    <t>https://www.google.com/search?q=STAT.COM+Limited&amp;sa=X&amp;ved=0ahUKEwjGrPWyx93-AhWhmIQIHY4ECRs4ChCYkAIIlww</t>
  </si>
  <si>
    <t>Presbyterian Healthcare Service</t>
  </si>
  <si>
    <t>https://www.google.com/search?q=Presbyterian+Healthcare+Service&amp;sa=X&amp;ved=0ahUKEwjSsarK8rT8AhXbMlkFHSW3Dr84FBCYkAIIoAo</t>
  </si>
  <si>
    <t>ADMIRAL INTERMEDIARY SERVICES SA</t>
  </si>
  <si>
    <t>https://www.google.com/search?gl=us&amp;hl=en&amp;q=ADMIRAL+INTERMEDIARY+SERVICES+SA&amp;sa=X&amp;ved=0ahUKEwiG48Lk8Lz-AhXQm2oFHdFsBsY4RhCYkAIIkAw</t>
  </si>
  <si>
    <t>Seaworks Company</t>
  </si>
  <si>
    <t>https://www.google.com/search?sca_esv=e802891ee3315bde&amp;gl=us&amp;hl=en&amp;q=Seaworks+Company&amp;sa=X&amp;ved=0ahUKEwjKoZjbw7aDAxUPfTABHfBGDecQmJACCJEH</t>
  </si>
  <si>
    <t>gsi electronics inc</t>
  </si>
  <si>
    <t>https://www.google.com/search?gl=us&amp;hl=en&amp;q=gsi+electronics+inc&amp;sa=X&amp;ved=0ahUKEwiXuNHy7bT8AhWNSzABHQ9NBiE4FBCYkAII_ws</t>
  </si>
  <si>
    <t>https://encrypted-tbn0.gstatic.com/images?q=tbn:ANd9GcQ_3bz2iF2Bp_zI9UesAioRiATqvDL3lRsIW2Ws&amp;s=0</t>
  </si>
  <si>
    <t>birkle IT</t>
  </si>
  <si>
    <t>https://www.google.com/search?sca_esv=557013633&amp;hl=en&amp;gl=us&amp;q=birkle+IT&amp;sa=X&amp;ved=0ahUKEwjZ_ZGsiN6AAxUpFVkFHSTyAuQQmJACCPgK</t>
  </si>
  <si>
    <t>https://encrypted-tbn0.gstatic.com/images?q=tbn:ANd9GcSVmGZDVNJJOtCVpLcizt4oWA0VU_uSs1pnP7ZA0U0&amp;s</t>
  </si>
  <si>
    <t>Askills</t>
  </si>
  <si>
    <t>https://www.google.com/search?sca_esv=f84d5352022238d2&amp;sca_upv=1&amp;hl=en&amp;gl=us&amp;q=Askills&amp;sa=X&amp;ved=0ahUKEwiN2fONtp2DAxUUfTABHR9-AFQ4ChCYkAIIrw4</t>
  </si>
  <si>
    <t>Kawan Lama Group</t>
  </si>
  <si>
    <t>http://www.kawanlama.com/</t>
  </si>
  <si>
    <t>https://www.google.com/search?ucbcb=1&amp;gl=us&amp;hl=en&amp;q=Kawan+Lama+Group&amp;sa=X&amp;ved=0ahUKEwjJ6ozNuMv8AhUqplYBHS8iDJ0QmJACCNsK</t>
  </si>
  <si>
    <t>https://encrypted-tbn0.gstatic.com/images?q=tbn:ANd9GcQyRt5ysFUv8c4BJK0V7DnV0WUotxhLFExOjlle5u0&amp;s</t>
  </si>
  <si>
    <t>Jobzem (17370760)</t>
  </si>
  <si>
    <t>https://www.google.com/search?sca_esv=566746031&amp;gl=us&amp;hl=en&amp;q=Jobzem+(17370760)&amp;sa=X&amp;ved=0ahUKEwje5a3i5LeBAxXtM1kFHWwoA3cQmJACCIgN</t>
  </si>
  <si>
    <t>N Human Resources &amp; Management Systems</t>
  </si>
  <si>
    <t>https://www.google.com/search?hl=en&amp;gl=us&amp;q=N+Human+Resources+%26+Management+Systems&amp;sa=X&amp;ved=0ahUKEwjbyau_363-AhXRUjUKHcsiBpo4ChCYkAIIwwo</t>
  </si>
  <si>
    <t>Springer Nature Ltd</t>
  </si>
  <si>
    <t>https://www.google.com/search?sca_esv=314a65cdcd6d4ae9&amp;hl=en&amp;gl=us&amp;q=Springer+Nature+Ltd&amp;sa=X&amp;ved=0ahUKEwjyz-fHscqCAxWkTDABHb5vD8UQmJACCJUL</t>
  </si>
  <si>
    <t>https://encrypted-tbn0.gstatic.com/images?q=tbn:ANd9GcSXK2TE-k3P2ou-j3vrzyw51ACx_fLS3ZXmi433Ghg&amp;s</t>
  </si>
  <si>
    <t>Santalucia Ventures, Inc. (Sta. Lucia Marketing)</t>
  </si>
  <si>
    <t>https://www.google.com/search?gl=us&amp;hl=en&amp;q=Santalucia+Ventures,+Inc.+(Sta.+Lucia+Marketing)&amp;sa=X&amp;ved=0ahUKEwiIrpmswLD_AhXwL0QIHd0IB7AQmJACCKQM</t>
  </si>
  <si>
    <t>US National Aeronautics and Space Administration</t>
  </si>
  <si>
    <t>https://www.google.com/search?gl=us&amp;hl=en&amp;q=US+National+Aeronautics+and+Space+Administration&amp;sa=X&amp;ved=0ahUKEwjigdqLgYj-AhUKkWoFHfpPBQM4MhCYkAIIywk</t>
  </si>
  <si>
    <t>MFG Labs</t>
  </si>
  <si>
    <t>http://mfglabs.com/</t>
  </si>
  <si>
    <t>https://www.google.com/search?sca_esv=564603026&amp;hl=en&amp;gl=us&amp;q=MFG+Labs&amp;sa=X&amp;ved=0ahUKEwjE64LvuKSBAxWsfTABHarUBvgQmJACCPwJ</t>
  </si>
  <si>
    <t>https://encrypted-tbn0.gstatic.com/images?q=tbn:ANd9GcS-AG3RL-x2q4bSR2UB6ub9nlhiTu9dg0G2Yo8X8i0&amp;s</t>
  </si>
  <si>
    <t>PF Hunters</t>
  </si>
  <si>
    <t>https://www.google.com/search?sca_esv=579729357&amp;hl=en&amp;gl=us&amp;q=PF+Hunters&amp;sa=X&amp;ved=0ahUKEwjJ_cjH5q6CAxUsGFkFHRN3Dts4FBCYkAII9ws</t>
  </si>
  <si>
    <t>Demand Science Team Philippines, Inc.</t>
  </si>
  <si>
    <t>https://www.google.com/search?hl=en&amp;gl=us&amp;q=Demand+Science+Team+Philippines,+Inc.&amp;sa=X&amp;ved=0ahUKEwjM49v03tj_AhXeGFkFHaflAS0QmJACCLcL</t>
  </si>
  <si>
    <t>ë¸íƒ€ì—‘ìŠ¤(DeltaX)</t>
  </si>
  <si>
    <t>https://www.google.com/search?gl=us&amp;hl=en&amp;q=%EB%8D%B8%ED%83%80%EC%97%91%EC%8A%A4(DeltaX)&amp;sa=X&amp;ved=0ahUKEwi619-Kr9v_AhWcEVkFHVjYDsYQmJACCPsL</t>
  </si>
  <si>
    <t>https://encrypted-tbn0.gstatic.com/images?q=tbn:ANd9GcS6v6Iq2c173Jwmc7_fd75tW0ogOlzv0bWNTZA7W0U&amp;s</t>
  </si>
  <si>
    <t>Pepperl+Fuchs SE</t>
  </si>
  <si>
    <t>https://www.google.com/search?gl=us&amp;hl=en&amp;q=Pepperl%2BFuchs+SE&amp;sa=X&amp;ved=0ahUKEwjwjc_f29P_AhXjnIQIHSu1DXA4KBCYkAII_w0</t>
  </si>
  <si>
    <t>https://encrypted-tbn0.gstatic.com/images?q=tbn:ANd9GcS1XiD6PvNUMwg13kmpnIMxkPtKitS3-fn__Qh5wxSBVomAP2jNIr7jOCU&amp;s</t>
  </si>
  <si>
    <t>PD - Berater der Ã¶ffentlichen Hand</t>
  </si>
  <si>
    <t>https://www.pd-g.de/</t>
  </si>
  <si>
    <t>https://www.google.com/search?sca_esv=591779389&amp;hl=en&amp;gl=us&amp;q=PD+-+Berater+der+%C3%B6ffentlichen+Hand&amp;sa=X&amp;ved=0ahUKEwigvdnnqpiDAxWOMlkFHQw_DuE4PBCYkAIIxws</t>
  </si>
  <si>
    <t>https://encrypted-tbn0.gstatic.com/images?q=tbn:ANd9GcSGC3IIz0by9X_Q2emgEaT1G3UsQrdfUmUDYWINU7o&amp;s</t>
  </si>
  <si>
    <t>Ð›ÐµÐ¾Ð½</t>
  </si>
  <si>
    <t>https://www.google.com/search?sca_esv=592436497&amp;gl=us&amp;hl=en&amp;q=%D0%9B%D0%B5%D0%BE%D0%BD&amp;sa=X&amp;ved=0ahUKEwjUreDBvJ2DAxV7ElkFHf2nDOwQmJACCPoK</t>
  </si>
  <si>
    <t>https://encrypted-tbn0.gstatic.com/images?q=tbn:ANd9GcQ27wAA7ysG0mhA_m7HZLZIq4NaJoxEqm4mkQEucZg&amp;s</t>
  </si>
  <si>
    <t>GNY Insurance Companies</t>
  </si>
  <si>
    <t>https://encrypted-tbn0.gstatic.com/images?q=tbn:ANd9GcTtMVXxjHUoys4xRZBw0MCNaHLvunU6MKiXm49m&amp;s=0</t>
  </si>
  <si>
    <t>AIXIAL GROUP</t>
  </si>
  <si>
    <t>http://www.aixial.com/</t>
  </si>
  <si>
    <t>https://www.google.com/search?sca_esv=577080029&amp;hl=en&amp;gl=us&amp;q=AIXIAL+GROUP&amp;sa=X&amp;ved=0ahUKEwiNxe_j0JWCAxWsI0QIHT6KCKEQmJACCJYL</t>
  </si>
  <si>
    <t>https://encrypted-tbn0.gstatic.com/images?q=tbn:ANd9GcQfOClAHjH_yQpNuo2_2CwSgcSW6GoIKh57oV7Z6Hs&amp;s</t>
  </si>
  <si>
    <t>Data Sentinel</t>
  </si>
  <si>
    <t>http://www.data-sentinel.com/</t>
  </si>
  <si>
    <t>https://www.google.com/search?gl=us&amp;hl=en&amp;q=Data+Sentinel&amp;sa=X&amp;ved=0ahUKEwiZheWQ9fH_AhU3GlkFHZycAwc4HhCYkAII1gw</t>
  </si>
  <si>
    <t>ITSAP Tunisie</t>
  </si>
  <si>
    <t>https://www.google.com/search?gl=us&amp;hl=en&amp;q=ITSAP+Tunisie&amp;sa=X&amp;ved=0ahUKEwj57Nqj1uT8AhXbMVkFHcIoAz4QmJACCJkJ</t>
  </si>
  <si>
    <t>Elad Data (Formerly Excelando Ltd)</t>
  </si>
  <si>
    <t>https://www.google.com/search?ucbcb=1&amp;hl=en&amp;gl=us&amp;q=Elad+Data+(Formerly+Excelando+Ltd)&amp;sa=X&amp;ved=0ahUKEwiOqcTEh878AhUalWoFHfgVA-IQmJACCLkJ</t>
  </si>
  <si>
    <t>https://encrypted-tbn0.gstatic.com/images?q=tbn:ANd9GcSJUGW2MDo4gsKbC5P-URGjaWEaEjILVzt-1hUCLmQ&amp;s</t>
  </si>
  <si>
    <t>Golden Entertainment</t>
  </si>
  <si>
    <t>https://www.google.com/search?hl=en&amp;gl=us&amp;q=Golden+Entertainment&amp;sa=X&amp;ved=0ahUKEwjexr6Ug7X9AhV-D1kFHa73ATw4KBCYkAIIjws</t>
  </si>
  <si>
    <t>DevTechGuru</t>
  </si>
  <si>
    <t>https://www.google.com/search?hl=en&amp;gl=us&amp;q=DevTechGuru&amp;sa=X&amp;ved=0ahUKEwjq6fCQ75T_AhU-EVkFHXWnAewQmJACCPII</t>
  </si>
  <si>
    <t>https://encrypted-tbn0.gstatic.com/images?q=tbn:ANd9GcQyjnu9PtrLrjY-Y4HtuPuJb7OEDBkCP6Ebj4cR3zo&amp;s</t>
  </si>
  <si>
    <t>NSW Health Pathology</t>
  </si>
  <si>
    <t>https://www.google.com/search?sca_esv=585192112&amp;gl=us&amp;hl=en&amp;q=NSW+Health+Pathology&amp;sa=X&amp;ved=0ahUKEwjD--D2v96CAxXOFFkFHUU-BzQQmJACCPUL</t>
  </si>
  <si>
    <t>https://encrypted-tbn0.gstatic.com/images?q=tbn:ANd9GcQ28liUapeh-w1plwDpWY6g92gZtSWrkTfd-9dRhhI&amp;s</t>
  </si>
  <si>
    <t>OCHIN</t>
  </si>
  <si>
    <t>http://www.ochin.org/</t>
  </si>
  <si>
    <t>https://www.google.com/search?sca_esv=589698990&amp;hl=en&amp;gl=us&amp;q=OCHIN&amp;sa=X&amp;ved=0ahUKEwjf4PGj3IaDAxWEFlkFHXt7D-A4bhCYkAIIpg0</t>
  </si>
  <si>
    <t>https://encrypted-tbn0.gstatic.com/images?q=tbn:ANd9GcTqbUPNQsPEsQeIKA7e5fTH5A5Kgr4zsof4xZJJLFw&amp;s</t>
  </si>
  <si>
    <t>ä¼Šé›²è°·æ•¸ä½ç§‘æŠ€è‚¡ä»½æœ‰é™å…¬å¸</t>
  </si>
  <si>
    <t>https://www.google.com/search?sca_esv=566746031&amp;gl=us&amp;hl=en&amp;q=%E4%BC%8A%E9%9B%B2%E8%B0%B7%E6%95%B8%E4%BD%8D%E7%A7%91%E6%8A%80%E8%82%A1%E4%BB%BD%E6%9C%89%E9%99%90%E5%85%AC%E5%8F%B8&amp;sa=X&amp;ved=0ahUKEwjAvK7N5reBAxXPDEQIHakeA0gQmJACCPYL</t>
  </si>
  <si>
    <t>https://encrypted-tbn0.gstatic.com/images?q=tbn:ANd9GcRWJuylqLLD0w-Fw7hHMbR2Q1QveV7GPNEwpKrqGiI&amp;s</t>
  </si>
  <si>
    <t>The University of Texas Health Science Center at Houston</t>
  </si>
  <si>
    <t>https://www.google.com/search?sca_esv=580054589&amp;hl=en&amp;gl=us&amp;q=The+University+of+Texas+Health+Science+Center+at+Houston&amp;sa=X&amp;ved=0ahUKEwjz5pvEuLGCAxWkEVkFHZoIAUY4ChCYkAII1wk</t>
  </si>
  <si>
    <t>Daya Dimensi Indonesia</t>
  </si>
  <si>
    <t>https://www.google.com/search?sca_esv=583899177&amp;hl=en&amp;gl=us&amp;q=Daya+Dimensi+Indonesia&amp;sa=X&amp;ved=0ahUKEwimvYax-NGCAxWXFVkFHZRjAzw4FBCYkAIIkQs</t>
  </si>
  <si>
    <t>MyWorld Careers Myanmar</t>
  </si>
  <si>
    <t>https://www.google.com/search?gl=us&amp;hl=en&amp;q=MyWorld+Careers+Myanmar&amp;sa=X&amp;ved=0ahUKEwj7puiTiM78AhWEMlkFHSuvCToQmJACCIoH</t>
  </si>
  <si>
    <t>https://encrypted-tbn0.gstatic.com/images?q=tbn:ANd9GcSzwisw9sVdAQHLWMp-Lk173C_xyVQhnBEXy7JqI6k&amp;s</t>
  </si>
  <si>
    <t>Groupama Asset Management</t>
  </si>
  <si>
    <t>http://www.groupama-am.fr/</t>
  </si>
  <si>
    <t>https://www.google.com/search?q=Groupama+Asset+Management&amp;sa=X&amp;ved=0ahUKEwjolpXZ8Lz-AhWAkIQIHX1OBtsQmJACCMEN</t>
  </si>
  <si>
    <t>MobiloneOne Technology Sdn Bhd</t>
  </si>
  <si>
    <t>https://www.google.com/search?sca_esv=587222008&amp;gl=us&amp;hl=en&amp;q=MobiloneOne+Technology+Sdn+Bhd&amp;sa=X&amp;ved=0ahUKEwj8tv7cjvCCAxV8FlkFHal8DPg4FBCYkAIInww</t>
  </si>
  <si>
    <t>Sunlighten, Inc.</t>
  </si>
  <si>
    <t>http://www.sunlightsaunas.com/</t>
  </si>
  <si>
    <t>https://www.google.com/search?gl=us&amp;hl=en&amp;q=Sunlighten,+Inc.&amp;sa=X&amp;ved=0ahUKEwiRppy54Nr9AhUYAjQIHV9BAwM4KBCYkAIIhww</t>
  </si>
  <si>
    <t>ECS | Enterprise Change Specialists</t>
  </si>
  <si>
    <t>https://www.google.com/search?gl=us&amp;hl=en&amp;q=ECS+%7C+Enterprise+Change+Specialists&amp;sa=X&amp;ved=0ahUKEwjeh8aJ28n_AhUGRzABHQHcCUY4RhCYkAIIvQk</t>
  </si>
  <si>
    <t>https://encrypted-tbn0.gstatic.com/images?q=tbn:ANd9GcRdi9rFXAC7XHJESjpt0KN2e5NvYhWD5ChtX9U5HzQ&amp;s</t>
  </si>
  <si>
    <t>TheSoul Publishing</t>
  </si>
  <si>
    <t>https://www.thesoul-publishing.com/</t>
  </si>
  <si>
    <t>https://www.google.com/search?gl=us&amp;hl=en&amp;q=TheSoul+Publishing&amp;sa=X&amp;ved=0ahUKEwiwnuf1iKv9AhWgMVkFHTMRCCkQmJACCJgI</t>
  </si>
  <si>
    <t>https://encrypted-tbn0.gstatic.com/images?q=tbn:ANd9GcRZNVXE_819oJNbSGQAB3lXultTzdhbffB_15YnRrQ&amp;s</t>
  </si>
  <si>
    <t>Vespo BV</t>
  </si>
  <si>
    <t>https://www.google.com/search?sca_esv=587936899&amp;hl=en&amp;gl=us&amp;q=Vespo+BV&amp;sa=X&amp;ved=0ahUKEwiQtNvh1PeCAxUbN2IAHVT0DF8QmJACCPkN</t>
  </si>
  <si>
    <t>Blue.Cloud</t>
  </si>
  <si>
    <t>https://www.google.com/search?gl=us&amp;hl=en&amp;q=Blue.Cloud&amp;sa=X&amp;ved=0ahUKEwj2of_Y7Oz_AhUYgoQIHRJzAkI4HhCYkAIIhA0</t>
  </si>
  <si>
    <t>IBM ÄŒeskÃ¡ republika, spol. s r.o.</t>
  </si>
  <si>
    <t>http://www.ibm.com/cz</t>
  </si>
  <si>
    <t>https://www.google.com/search?hl=en&amp;gl=us&amp;q=IBM+%C4%8Cesk%C3%A1+republika,+spol.+s+r.o.&amp;sa=X&amp;ved=0ahUKEwjygdTwvvv9AhXGFTQIHY9zDyAQmJACCO0K</t>
  </si>
  <si>
    <t>Balmain Paris LLC</t>
  </si>
  <si>
    <t>http://www.balmain.com/</t>
  </si>
  <si>
    <t>https://www.google.com/search?hl=en&amp;gl=us&amp;q=Balmain+Paris+LLC&amp;sa=X&amp;ved=0ahUKEwi0o6Lvr8KAAxU8C0QIHRQRBkc4ChCYkAIIwQk</t>
  </si>
  <si>
    <t>2i Solutions, Inc</t>
  </si>
  <si>
    <t>https://www.google.com/search?sca_esv=567951771&amp;gl=us&amp;hl=en&amp;q=2i+Solutions,+Inc&amp;sa=X&amp;ved=0ahUKEwjK8aDbz8KBAxVoF2IAHZ0_D3A4ChCYkAIIzQs</t>
  </si>
  <si>
    <t>OPALFORCE.COM</t>
  </si>
  <si>
    <t>http://www.opalforce.com/</t>
  </si>
  <si>
    <t>https://www.google.com/search?ucbcb=1&amp;hl=en&amp;gl=us&amp;q=OPALFORCE.COM&amp;sa=X&amp;ved=0ahUKEwjSmKP5hrD9AhUQAjQIHeVcDSkQmJACCMoL</t>
  </si>
  <si>
    <t>Deere Group</t>
  </si>
  <si>
    <t>https://www.google.com/search?sca_esv=557359178&amp;hl=en&amp;gl=us&amp;q=Deere+Group&amp;sa=X&amp;ved=0ahUKEwjHmY7yyOCAAxVVj4kEHUHhCvs4ChCYkAIIrg4</t>
  </si>
  <si>
    <t>WhiteBlue Cloud Services</t>
  </si>
  <si>
    <t>https://www.google.com/search?sca_esv=573394023&amp;gl=us&amp;hl=en&amp;q=WhiteBlue+Cloud+Services&amp;sa=X&amp;ved=0ahUKEwjcspe49fSBAxUqIUQIHTx0DZc4UBCYkAIIgAs</t>
  </si>
  <si>
    <t>https://encrypted-tbn0.gstatic.com/images?q=tbn:ANd9GcTsc6YSSrTMPaH1A4lPr6bM4CY76frh0u77A_mUrQs&amp;s</t>
  </si>
  <si>
    <t>Ejad</t>
  </si>
  <si>
    <t>https://www.google.com/search?sca_esv=581645294&amp;hl=en&amp;gl=us&amp;q=Ejad&amp;sa=X&amp;ved=0ahUKEwiGheuh7b2CAxWDtokEHXdvD5E4ChCYkAIIiQs</t>
  </si>
  <si>
    <t>https://encrypted-tbn0.gstatic.com/images?q=tbn:ANd9GcTTLJf5QlcluesEW2_BTxLSYVn_UyuUEVamBPZb4fM&amp;s</t>
  </si>
  <si>
    <t>Adecco ÄŒeskÃ¡ Republika</t>
  </si>
  <si>
    <t>https://www.google.com/search?gl=us&amp;hl=en&amp;q=Adecco+%C4%8Cesk%C3%A1+Republika&amp;sa=X&amp;ved=0ahUKEwj71eyPn66AAxWsk4kEHX5eC2EQmJACCMAL</t>
  </si>
  <si>
    <t>Vor Bio</t>
  </si>
  <si>
    <t>https://www.google.com/search?sca_esv=570580370&amp;gl=us&amp;hl=en&amp;q=Vor+Bio&amp;sa=X&amp;ved=0ahUKEwjT-IDK29uBAxUSrokEHScJDtg4WhCYkAIIow4</t>
  </si>
  <si>
    <t>TMD Friction Romania</t>
  </si>
  <si>
    <t>https://www.google.com/search?hl=en&amp;gl=us&amp;q=TMD+Friction+Romania&amp;sa=X&amp;ved=0ahUKEwi9-LOW3NP_AhXJDkQIHeLlDroQmJACCMkL</t>
  </si>
  <si>
    <t>CÃ´ng Ty TNHH Persolkelly Viá»‡t Nam</t>
  </si>
  <si>
    <t>https://www.google.com/search?sca_esv=587404480&amp;hl=en&amp;gl=us&amp;q=C%C3%B4ng+Ty+TNHH+Persolkelly+Vi%E1%BB%87t+Nam&amp;sa=X&amp;ved=0ahUKEwiOlOfl0_KCAxUYmWoFHTwkDpU4ChCYkAIIvws</t>
  </si>
  <si>
    <t>A*star Research Entities</t>
  </si>
  <si>
    <t>https://www.google.com/search?hl=en&amp;gl=us&amp;q=A*star+Research+Entities&amp;sa=X&amp;ved=0ahUKEwjSsvPTh5CAAxXTFFkFHTKIAGw4ChCYkAIIjAs</t>
  </si>
  <si>
    <t>Institute of Mental Health</t>
  </si>
  <si>
    <t>https://www.google.com/search?gl=us&amp;hl=en&amp;q=Institute+of+Mental+Health&amp;sa=X&amp;ved=0ahUKEwi0987S2Ij9AhULk2oFHRlICbQ4HhCYkAIIyQs</t>
  </si>
  <si>
    <t>PowerSchool Group LLC</t>
  </si>
  <si>
    <t>https://www.google.com/search?gl=us&amp;hl=en&amp;q=PowerSchool+Group+LLC&amp;sa=X&amp;ved=0ahUKEwjUy-aCtvn_AhWIq4kEHeIkAdo4ChCYkAIImgs</t>
  </si>
  <si>
    <t>https://encrypted-tbn0.gstatic.com/images?q=tbn:ANd9GcT4H-CUritHFcsHdqctH47H16qqL0F_cz4cOs8B&amp;s=0</t>
  </si>
  <si>
    <t>Shadow Office Solutions, Inc.</t>
  </si>
  <si>
    <t>https://www.google.com/search?hl=en&amp;gl=us&amp;q=Shadow+Office+Solutions,+Inc.&amp;sa=X&amp;ved=0ahUKEwjWmLaEtpn9AhVlRTABHYXID4oQmJACCMgL</t>
  </si>
  <si>
    <t>https://encrypted-tbn0.gstatic.com/images?q=tbn:ANd9GcS3B8BTnt-HcQeslK0UfFl7m_hP45Av81yWkcekFOE&amp;s</t>
  </si>
  <si>
    <t>AVIS BUDGET GROUP</t>
  </si>
  <si>
    <t>https://www.google.com/search?gl=us&amp;hl=en&amp;q=AVIS+BUDGET+GROUP&amp;sa=X&amp;ved=0ahUKEwi5wKzWus7-AhVQkYkEHQNkBRY4ChCYkAIIwAw</t>
  </si>
  <si>
    <t>App in the Air</t>
  </si>
  <si>
    <t>https://www.google.com/search?gl=us&amp;hl=en&amp;q=App+in+the+Air&amp;sa=X&amp;ved=0ahUKEwjr-O2gwab_AhVbQzABHRZ-DpcQmJACCMkK</t>
  </si>
  <si>
    <t>https://encrypted-tbn0.gstatic.com/images?q=tbn:ANd9GcREglf9inm2YnA9jgYaeFKvniK9PKV_x3R4HGnipGc&amp;s</t>
  </si>
  <si>
    <t>DemandHelm</t>
  </si>
  <si>
    <t>https://www.google.com/search?gl=us&amp;hl=en&amp;q=DemandHelm&amp;sa=X&amp;ved=0ahUKEwiD4aehhrP_AhXTkIQIHXgTDWw4ChCYkAIIrw0</t>
  </si>
  <si>
    <t>Legend Holding Group</t>
  </si>
  <si>
    <t>https://www.google.com/search?sca_esv=559317661&amp;gl=us&amp;hl=en&amp;q=Legend+Holding+Group&amp;sa=X&amp;ved=0ahUKEwjewsfykvKAAxUAm2oFHVQhAeU4FBCYkAII8gk</t>
  </si>
  <si>
    <t>Optimum Infosolutions (M) Sdn Bhd</t>
  </si>
  <si>
    <t>https://www.google.com/search?sca_esv=587222008&amp;gl=us&amp;hl=en&amp;q=Optimum+Infosolutions+(M)+Sdn+Bhd&amp;sa=X&amp;ved=0ahUKEwiertfbjvCCAxVOpIkEHbgzB6E4ChCYkAIIpgw</t>
  </si>
  <si>
    <t>https://encrypted-tbn0.gstatic.com/images?q=tbn:ANd9GcSV5Mw6M8yRIXv4t0qd5zCd7v42vRTuPc5C0TCN8GA&amp;s</t>
  </si>
  <si>
    <t>Agilitas Brugge</t>
  </si>
  <si>
    <t>https://www.google.com/search?gl=us&amp;hl=en&amp;q=Agilitas+Brugge&amp;sa=X&amp;ved=0ahUKEwjsyKKh3tP_AhVJj4kEHU_BBKw4FBCYkAII3go</t>
  </si>
  <si>
    <t>Netatech</t>
  </si>
  <si>
    <t>https://www.netatech.com/</t>
  </si>
  <si>
    <t>https://www.google.com/search?sca_esv=557359178&amp;gl=us&amp;hl=en&amp;q=Netatech&amp;sa=X&amp;ved=0ahUKEwiTzfT5yOCAAxWRkYkEHWvvB644FBCYkAIIiAs</t>
  </si>
  <si>
    <t>https://encrypted-tbn0.gstatic.com/images?q=tbn:ANd9GcTfS6kK-Ws1QoZS5wOtR_s4O3aUN_ef8HbDWB1cQ9Q&amp;s</t>
  </si>
  <si>
    <t>South Cape Recruitment</t>
  </si>
  <si>
    <t>https://www.google.com/search?hl=en&amp;gl=us&amp;q=South+Cape+Recruitment&amp;sa=X&amp;ved=0ahUKEwjPvvqYhYuAAxXKElkFHYwgAgcQmJACCIYL</t>
  </si>
  <si>
    <t>The Jobs Recruiter</t>
  </si>
  <si>
    <t>https://www.google.com/search?ucbcb=1&amp;hl=en&amp;gl=us&amp;q=The+Jobs+Recruiter&amp;sa=X&amp;ved=0ahUKEwjFkqWDzun8AhXkPkQIHdvsCPw4FBCYkAIIlAo</t>
  </si>
  <si>
    <t>Black &amp; White Engineering</t>
  </si>
  <si>
    <t>http://bw-engineering.com/</t>
  </si>
  <si>
    <t>https://www.google.com/search?sca_esv=572781667&amp;hl=en&amp;gl=us&amp;q=Black+%26+White+Engineering&amp;sa=X&amp;ved=0ahUKEwiM2bal7e-BAxVtFlkFHQtxCMc4ChCYkAIIvwk</t>
  </si>
  <si>
    <t>Ray Business Technologies (A CMMI Level 3 Company)</t>
  </si>
  <si>
    <t>https://www.google.com/search?sca_esv=593914606&amp;gl=us&amp;hl=en&amp;q=Ray+Business+Technologies+(A+CMMI+Level+3+Company)&amp;sa=X&amp;ved=0ahUKEwjPmd2I_a6DAxVjpIkEHQviC4gQmJACCPAJ</t>
  </si>
  <si>
    <t>https://encrypted-tbn0.gstatic.com/images?q=tbn:ANd9GcQADB-CB5MlZo4gufar0urMRxFqvmPo4f4wr9UfM7E&amp;s</t>
  </si>
  <si>
    <t>Sonatus</t>
  </si>
  <si>
    <t>https://www.google.com/search?sca_esv=562993306&amp;gl=us&amp;hl=en&amp;q=Sonatus&amp;sa=X&amp;ved=0ahUKEwijjviqs5WBAxV0mmoFHRa1CgkQmJACCO4K</t>
  </si>
  <si>
    <t>https://encrypted-tbn0.gstatic.com/images?q=tbn:ANd9GcTWuEDHGI8A0-l79V9SUnB6sYx0PdRMkNOOLMp_Xk4&amp;s</t>
  </si>
  <si>
    <t>Schweizerische Bundesbahnen SBB</t>
  </si>
  <si>
    <t>https://www.google.com/search?sca_esv=589514453&amp;gl=us&amp;hl=en&amp;q=Schweizerische+Bundesbahnen+SBB&amp;sa=X&amp;ved=0ahUKEwiz56TvoYSDAxXsrokEHRk5AzYQmJACCNoK</t>
  </si>
  <si>
    <t>https://encrypted-tbn0.gstatic.com/images?q=tbn:ANd9GcSEvoALE5RZB2I1p2u3oYTbqmMWbM2HzelTB0_NEcQ&amp;s</t>
  </si>
  <si>
    <t>Mountain Management Services</t>
  </si>
  <si>
    <t>https://www.google.com/search?hl=en&amp;gl=us&amp;q=Mountain+Management+Services&amp;sa=X&amp;ved=0ahUKEwjat5KL8-79AhUJFVkFHescDEQ4FBCYkAII0ww</t>
  </si>
  <si>
    <t>HEPCO</t>
  </si>
  <si>
    <t>http://www.hepcoir.com/</t>
  </si>
  <si>
    <t>https://www.google.com/search?gl=us&amp;hl=en&amp;q=HEPCO&amp;sa=X&amp;ved=0ahUKEwjN3oX7prOAAxXPD1kFHfEACTI4HhCYkAIIvww</t>
  </si>
  <si>
    <t>https://encrypted-tbn0.gstatic.com/images?q=tbn:ANd9GcQDwk-KfPAihqNvZtILbeqLssodJOoRV4srwzdT&amp;s=0</t>
  </si>
  <si>
    <t>Ntropy Network</t>
  </si>
  <si>
    <t>http://www.ntropy.network/</t>
  </si>
  <si>
    <t>https://www.google.com/search?gl=us&amp;hl=en&amp;q=Ntropy+Network&amp;sa=X&amp;ved=0ahUKEwiu3rny-aD9AhULk2oFHUECCfIQmJACCOUL</t>
  </si>
  <si>
    <t>StepStone Services Sp. z o.o.</t>
  </si>
  <si>
    <t>https://www.google.com/search?gl=us&amp;hl=en&amp;q=StepStone+Services+Sp.+z+o.o.&amp;sa=X&amp;ved=0ahUKEwj66o3Hs-z9AhWEjbAFHZXmAFI4ChCYkAII0g0</t>
  </si>
  <si>
    <t>Global Tiket Network</t>
  </si>
  <si>
    <t>https://www.google.com/search?sca_esv=584789655&amp;hl=en&amp;gl=us&amp;q=Global+Tiket+Network&amp;sa=X&amp;ved=0ahUKEwj-2fz8vtmCAxXbJkQIHcwzDFsQmJACCJAL</t>
  </si>
  <si>
    <t>CoreChange AB</t>
  </si>
  <si>
    <t>https://www.google.com/search?gl=us&amp;hl=en&amp;q=CoreChange+AB&amp;sa=X&amp;ved=0ahUKEwj03pTjj5CAAxVProQIHTUNAyoQmJACCKkN</t>
  </si>
  <si>
    <t>https://encrypted-tbn0.gstatic.com/images?q=tbn:ANd9GcQfE1GmShc1XtrhJioCOLslAwuEySW3RMuF6OYO0A4&amp;s</t>
  </si>
  <si>
    <t>NewGmedia</t>
  </si>
  <si>
    <t>https://www.google.com/search?sca_esv=574726742&amp;gl=us&amp;hl=en&amp;q=NewGmedia&amp;sa=X&amp;ved=0ahUKEwjri9iXvIGCAxXzlWoFHexoA3MQmJACCJsI</t>
  </si>
  <si>
    <t>https://encrypted-tbn0.gstatic.com/images?q=tbn:ANd9GcQQU2DlPO_f39tgZdP_qkiOBL374UCGzLu4wi4ZPyY&amp;s</t>
  </si>
  <si>
    <t>TreviPay</t>
  </si>
  <si>
    <t>http://www.msts.com/</t>
  </si>
  <si>
    <t>https://www.google.com/search?sca_esv=569950492&amp;hl=en&amp;gl=us&amp;q=TreviPay&amp;sa=X&amp;ved=0ahUKEwj_0qTA4taBAxXIM1kFHT6NDzk4FBCYkAIIzQs</t>
  </si>
  <si>
    <t>Artech Information Systems</t>
  </si>
  <si>
    <t>https://www.google.com/search?hl=en&amp;gl=us&amp;q=Artech+Information+Systems&amp;sa=X&amp;ved=0ahUKEwj56fLcmdb_AhVLj4kEHUmcD-s4ChCYkAII-Aw</t>
  </si>
  <si>
    <t>UniversitÃ¤t St.Gallen</t>
  </si>
  <si>
    <t>https://www.google.com/search?hl=en&amp;gl=us&amp;q=Universit%C3%A4t+St.Gallen&amp;sa=X&amp;ved=0ahUKEwiG9darhIuAAxW7L1kFHZk6Cuk4ChCYkAIIoAw</t>
  </si>
  <si>
    <t>https://encrypted-tbn0.gstatic.com/images?q=tbn:ANd9GcQHfspGdgckq3F-MG6EsRdQFMFKxl4q4crxI0wf3QA&amp;s</t>
  </si>
  <si>
    <t>CEN CENELEC</t>
  </si>
  <si>
    <t>https://www.google.com/search?q=CEN+CENELEC&amp;sa=X&amp;ved=0ahUKEwjp1fyDrrD-AhUtM1kFHfs1CuwQmJACCIgL</t>
  </si>
  <si>
    <t>Australian Signals Directorate (ASD)</t>
  </si>
  <si>
    <t>https://www.google.com/search?hl=en&amp;gl=us&amp;q=Australian+Signals+Directorate+(ASD)&amp;sa=X&amp;ved=0ahUKEwjm8Out9Of_AhV1ElkFHTyDBfw4ChCYkAII3gw</t>
  </si>
  <si>
    <t>https://encrypted-tbn0.gstatic.com/images?q=tbn:ANd9GcQTl6avSoy_mybBmduLu-XIEaVEZOQqNcjtcrHS&amp;s=0</t>
  </si>
  <si>
    <t>Vision-Box</t>
  </si>
  <si>
    <t>http://www.vision-box.com/</t>
  </si>
  <si>
    <t>https://www.google.com/search?sca_esv=581645294&amp;gl=us&amp;hl=en&amp;q=Vision-Box&amp;sa=X&amp;ved=0ahUKEwiWveiL7b2CAxW4p4kEHZiCDuQ4MhCYkAIIlQ0</t>
  </si>
  <si>
    <t>Deriv.Com</t>
  </si>
  <si>
    <t>https://www.google.com/search?sca_esv=566746031&amp;hl=en&amp;gl=us&amp;q=Deriv.Com&amp;sa=X&amp;ved=0ahUKEwjj-Z3S5reBAxVMpZUCHS_fBo04ChCYkAIIvAk</t>
  </si>
  <si>
    <t>Nedo Consultancy</t>
  </si>
  <si>
    <t>https://www.google.com/search?sca_esv=4e6e2b7fffd735ff&amp;sca_upv=1&amp;q=Nedo+Consultancy&amp;sa=X&amp;ved=0ahUKEwiztf_Lx-OCAxVXQjABHQamCGg4WhCYkAIItQs</t>
  </si>
  <si>
    <t>Galgus</t>
  </si>
  <si>
    <t>http://www.galgus.net/</t>
  </si>
  <si>
    <t>https://www.google.com/search?sca_esv=560603692&amp;gl=us&amp;hl=en&amp;q=Galgus&amp;sa=X&amp;ved=0ahUKEwij_6_J2v6AAxU5EFkFHU0vAtQ4HhCYkAII9Qk</t>
  </si>
  <si>
    <t>Auto &amp; General Southeast Asia (SEA)</t>
  </si>
  <si>
    <t>https://www.google.com/search?gl=us&amp;hl=en&amp;q=Auto+%26+General+Southeast+Asia+(SEA)&amp;sa=X&amp;ved=0ahUKEwjxyq-Tw8eAAxW0jIkEHRymAlcQmJACCLsL</t>
  </si>
  <si>
    <t>Estrategas de Mexico</t>
  </si>
  <si>
    <t>https://www.google.com/search?sca_esv=589324365&amp;hl=en&amp;gl=us&amp;q=Estrategas+de+Mexico&amp;sa=X&amp;ved=0ahUKEwjvqpjB3YGDAxXMF1kFHQAlCoA4KBCYkAIItQw</t>
  </si>
  <si>
    <t>Gelderland, Netherlands</t>
  </si>
  <si>
    <t>https://www.google.com/search?sca_esv=567797162&amp;hl=en&amp;gl=us&amp;q=Gelderland,+Netherlands&amp;sa=X&amp;ved=0ahUKEwja0MP7j8CBAxW0lWoFHXpGAMM4MhCYkAIIkQ0</t>
  </si>
  <si>
    <t>Audi Interaction GmbH</t>
  </si>
  <si>
    <t>https://www.google.com/search?sca_esv=563635297&amp;hl=en&amp;gl=us&amp;q=Audi+Interaction+GmbH&amp;sa=X&amp;ved=0ahUKEwjGhfTZsJqBAxUQMVkFHRVAC-I4HhCYkAII5g0</t>
  </si>
  <si>
    <t>https://encrypted-tbn0.gstatic.com/images?q=tbn:ANd9GcTUD8pIzLA3Rdc_xym3tKnkVnkwBKtGqUCph_Lz88w&amp;s</t>
  </si>
  <si>
    <t>Arc'teryx</t>
  </si>
  <si>
    <t>https://www.google.com/search?q=Arc%27teryx&amp;sa=X&amp;ved=0ahUKEwj029qW-qj_AhWjFlkFHerYCjk4FBCYkAIIugk</t>
  </si>
  <si>
    <t>https://encrypted-tbn0.gstatic.com/images?q=tbn:ANd9GcSgVlqcQQC2B7NjRlu7bLgmLRT10jg_tFlklYRq8Rc&amp;s</t>
  </si>
  <si>
    <t>Ensco</t>
  </si>
  <si>
    <t>https://www.google.com/search?sca_esv=554175562&amp;hl=en&amp;gl=us&amp;q=Ensco&amp;sa=X&amp;ved=0ahUKEwiAi5avsceAAxUzSjABHcsyAek4RhCYkAIIlgw</t>
  </si>
  <si>
    <t>https://encrypted-tbn0.gstatic.com/images?q=tbn:ANd9GcRwwesHXjWoxfIqRa8GRCjUm-Ddh279x4oNRE60BNI&amp;s</t>
  </si>
  <si>
    <t>Curo</t>
  </si>
  <si>
    <t>https://www.google.com/search?gl=us&amp;hl=en&amp;q=Curo&amp;sa=X&amp;ved=0ahUKEwjFsvzGmtb_AhUpD1kFHbBCAXE4FBCYkAII3gs</t>
  </si>
  <si>
    <t>Talent Lab</t>
  </si>
  <si>
    <t>https://www.google.com/search?sca_esv=560269821&amp;gl=us&amp;hl=en&amp;q=Talent+Lab&amp;sa=X&amp;ved=0ahUKEwj3ltH42PmAAxUCMmIAHaOcC_8QmJACCOYM</t>
  </si>
  <si>
    <t>Globalization Partners International (GPI)</t>
  </si>
  <si>
    <t>http://www.globalizationpartners.com/</t>
  </si>
  <si>
    <t>https://www.google.com/search?sca_esv=565857231&amp;hl=en&amp;gl=us&amp;q=Globalization+Partners+International+(GPI)&amp;sa=X&amp;ved=0ahUKEwiSycHMvK6BAxWLrokEHXo3Dvs4HhCYkAII3go</t>
  </si>
  <si>
    <t>SCIS Global (Formerly SOUL Foundation )</t>
  </si>
  <si>
    <t>https://www.google.com/search?gl=us&amp;hl=en&amp;q=SCIS+Global+(Formerly+SOUL+Foundation+)&amp;sa=X&amp;ved=0ahUKEwiDhOyv2tP_AhWkRzABHYeXB5U4ZBCYkAIIoQo</t>
  </si>
  <si>
    <t>https://encrypted-tbn0.gstatic.com/images?q=tbn:ANd9GcTYmlyCm36WuChHew2-l-edMUaPgd3aOGpk56kv0Ow&amp;s</t>
  </si>
  <si>
    <t>Cimb Thai</t>
  </si>
  <si>
    <t>https://www.google.com/search?sca_esv=562665302&amp;hl=en&amp;gl=us&amp;q=Cimb+Thai&amp;sa=X&amp;ved=0ahUKEwiVifvq55KBAxUJl2oFHcOmBbsQmJACCLkL</t>
  </si>
  <si>
    <t>Rimini Street, Inc</t>
  </si>
  <si>
    <t>http://www.riministreet.com/</t>
  </si>
  <si>
    <t>https://www.google.com/search?sca_esv=558332242&amp;gl=us&amp;hl=en&amp;q=Rimini+Street,+Inc&amp;sa=X&amp;ved=0ahUKEwixvda5ieiAAxVZEFkFHZbpC6gQmJACCIIN</t>
  </si>
  <si>
    <t>https://encrypted-tbn0.gstatic.com/images?q=tbn:ANd9GcRtXTs4yLqGHz_Ht_MbaNVXauJ6EwlJ8kpFAZpM&amp;s=0</t>
  </si>
  <si>
    <t>Atcon</t>
  </si>
  <si>
    <t>https://www.google.com/search?sca_esv=580774379&amp;hl=en&amp;gl=us&amp;q=Atcon&amp;sa=X&amp;ved=0ahUKEwj9p7qaqbaCAxU_lokEHUYwAW84KBCYkAII3Qw</t>
  </si>
  <si>
    <t>https://encrypted-tbn0.gstatic.com/images?q=tbn:ANd9GcTKh6A20HTvJesu-vKiy2H_1fpyAwvZnRHeQYy2Oac&amp;s</t>
  </si>
  <si>
    <t>Immigration and Customs Enforcement</t>
  </si>
  <si>
    <t>http://www.ice.gov/</t>
  </si>
  <si>
    <t>https://www.google.com/search?gl=us&amp;hl=en&amp;q=Immigration+and+Customs+Enforcement&amp;sa=X&amp;ved=0ahUKEwjpx9iayb__AhUAkokEHSKfDA84RhCYkAIInQo</t>
  </si>
  <si>
    <t>Llyc</t>
  </si>
  <si>
    <t>https://www.google.com/search?gl=us&amp;hl=en&amp;q=Llyc&amp;sa=X&amp;ved=0ahUKEwi91-Dyw4X-AhWkpIkEHWetAZ8QmJACCMIM</t>
  </si>
  <si>
    <t>Mosaic Data Science</t>
  </si>
  <si>
    <t>http://www.mosaicdatascience.com/</t>
  </si>
  <si>
    <t>https://www.google.com/search?sca_esv=559003401&amp;hl=en&amp;gl=us&amp;q=Mosaic+Data+Science&amp;sa=X&amp;ved=0ahUKEwipo5Di0--AAxXoSTABHdheB9Y4MhCYkAIIxA0</t>
  </si>
  <si>
    <t>Blazick Business Solutions</t>
  </si>
  <si>
    <t>https://www.google.com/search?ucbcb=1&amp;gl=us&amp;hl=en&amp;q=Blazick+Business+Solutions&amp;sa=X&amp;ved=0ahUKEwjxqdSI9Mb-AhUGF1kFHWiEAUIQmJACCOkJ</t>
  </si>
  <si>
    <t>Code Ninja Co.</t>
  </si>
  <si>
    <t>https://www.google.com/search?hl=en&amp;gl=us&amp;q=Code+Ninja+Co.&amp;sa=X&amp;ved=0ahUKEwiKpYPwy-f-AhWGlGoFHd4xBA4QmJACCKIL</t>
  </si>
  <si>
    <t>https://encrypted-tbn0.gstatic.com/images?q=tbn:ANd9GcR70PrTPpIhVpmRHSIzQB3Zc8g_4zRsu1A9CFA_mR4&amp;s</t>
  </si>
  <si>
    <t>IP Australia</t>
  </si>
  <si>
    <t>http://www.ipaustralia.gov.au/</t>
  </si>
  <si>
    <t>https://www.google.com/search?sca_esv=553028280&amp;hl=en&amp;gl=us&amp;q=IP+Australia&amp;sa=X&amp;ved=0ahUKEwjh3a_wqb2AAxV8r4QIHV8PAYc4HhCYkAIIwAs</t>
  </si>
  <si>
    <t>Mobility</t>
  </si>
  <si>
    <t>https://www.google.com/search?sca_esv=567797162&amp;gl=us&amp;hl=en&amp;q=Mobility&amp;sa=X&amp;ved=0ahUKEwiO9am_kMCBAxVxF1kFHVtQAPM4PBCYkAIIkQs</t>
  </si>
  <si>
    <t>Sumo</t>
  </si>
  <si>
    <t>https://www.google.com/search?gl=us&amp;hl=en&amp;q=Sumo&amp;sa=X&amp;ved=0ahUKEwiWvMuLxo2AAxUaj4kEHdDXADcQmJACCKEK</t>
  </si>
  <si>
    <t>https://encrypted-tbn0.gstatic.com/images?q=tbn:ANd9GcRsM1JohOfPSxiud4zj5Fr_u1QXVOoW4lshDezcG18&amp;s</t>
  </si>
  <si>
    <t>In the Pocket</t>
  </si>
  <si>
    <t>https://www.google.com/search?sca_esv=567951771&amp;hl=en&amp;gl=us&amp;q=In+the+Pocket&amp;sa=X&amp;ved=0ahUKEwjYgoTw0MKBAxVJD1kFHacCAjU4ChCYkAII-w0</t>
  </si>
  <si>
    <t>PwC - PricewaterhouseCoopers</t>
  </si>
  <si>
    <t>https://www.google.com/search?gl=us&amp;hl=en&amp;q=PwC+-+PricewaterhouseCoopers&amp;sa=X&amp;ved=0ahUKEwjZpJf2sfT_AhX5EmIAHUgXBjE4FBCYkAIIxgs</t>
  </si>
  <si>
    <t>https://encrypted-tbn0.gstatic.com/images?q=tbn:ANd9GcTXwMA9Ti6TF7Gcvfo60w0NVCo6MU8a2en6vZYCYzE&amp;s</t>
  </si>
  <si>
    <t>Petco Health and Wellness Company, Inc.</t>
  </si>
  <si>
    <t>https://www.google.com/search?sca_esv=591053097&amp;gl=us&amp;hl=en&amp;q=Petco+Health+and+Wellness+Company,+Inc.&amp;sa=X&amp;ved=0ahUKEwjByIiz4pCDAxWig4kEHY_jB7A4KBCYkAIIiAo</t>
  </si>
  <si>
    <t>https://encrypted-tbn0.gstatic.com/images?q=tbn:ANd9GcRZ6KroZ8VpytvFk--GnoCcUdspd_kj71avs51tm-c&amp;s</t>
  </si>
  <si>
    <t>UNM Hospital</t>
  </si>
  <si>
    <t>https://www.google.com/search?hl=en&amp;gl=us&amp;q=UNM+Hospital&amp;sa=X&amp;ved=0ahUKEwjrm7Pervb8AhXDi7AFHW2pCeUQmJACCOMN</t>
  </si>
  <si>
    <t>BioQuest Advisory Sdn. Bhd.</t>
  </si>
  <si>
    <t>https://www.google.com/search?sca_esv=586190494&amp;gl=us&amp;hl=en&amp;q=BioQuest+Advisory+Sdn.+Bhd.&amp;sa=X&amp;ved=0ahUKEwjfkK2ByeiCAxW8lokEHRLJAA0QmJACCIML</t>
  </si>
  <si>
    <t>ç‘žå¥è‚¡ä»½æœ‰é™å…¬å¸</t>
  </si>
  <si>
    <t>https://www.google.com/search?sca_esv=566746031&amp;gl=us&amp;hl=en&amp;q=%E7%91%9E%E5%81%A5%E8%82%A1%E4%BB%BD%E6%9C%89%E9%99%90%E5%85%AC%E5%8F%B8&amp;sa=X&amp;ved=0ahUKEwjayrLP5reBAxUDlWoFHVh9DAwQmJACCPML</t>
  </si>
  <si>
    <t>Luxury Global Malls</t>
  </si>
  <si>
    <t>https://www.google.com/search?hl=en&amp;gl=us&amp;q=Luxury+Global+Malls&amp;sa=X&amp;ved=0ahUKEwiw7bqvxa39AhXyMlkFHa3zDpU4HhCYkAIImgs</t>
  </si>
  <si>
    <t>https://encrypted-tbn0.gstatic.com/images?q=tbn:ANd9GcSb-58bzkntiRpcuUUple2TJQh5wJp4j863o3OIIQQ&amp;s</t>
  </si>
  <si>
    <t>Advanced Assembly Materials International Ltd</t>
  </si>
  <si>
    <t>https://www.google.com/search?gl=us&amp;hl=en&amp;q=Advanced+Assembly+Materials+International+Ltd&amp;sa=X&amp;ved=0ahUKEwiX1NL87uT9AhU4hIQIHb5iAJ0QmJACCLYJ</t>
  </si>
  <si>
    <t>Lentra</t>
  </si>
  <si>
    <t>http://www.lentra.ai/</t>
  </si>
  <si>
    <t>https://www.google.com/search?sca_esv=593914606&amp;gl=us&amp;hl=en&amp;q=Lentra&amp;sa=X&amp;ved=0ahUKEwiK1d6a-q6DAxX3kYkEHXE9DCs4MhCYkAIIogo</t>
  </si>
  <si>
    <t>https://encrypted-tbn0.gstatic.com/images?q=tbn:ANd9GcSx1-hJa7dgrLlUpNPgu7Lt142OqtjVqQMP9UsP-eI&amp;s</t>
  </si>
  <si>
    <t>TrueNorth Group</t>
  </si>
  <si>
    <t>http://www.truenorthgroup.co.za/</t>
  </si>
  <si>
    <t>https://www.google.com/search?sca_esv=570589756&amp;hl=en&amp;gl=us&amp;q=TrueNorth+Group&amp;sa=X&amp;ved=0ahUKEwj97p_O5NuBAxXtkIQIHc3TC8o4FBCYkAIIvgk</t>
  </si>
  <si>
    <t>https://encrypted-tbn0.gstatic.com/images?q=tbn:ANd9GcRv88MwCvXbBAHKPRn78tH0dCOJ4ND2bQLAccI_VM4&amp;s</t>
  </si>
  <si>
    <t>Dreamlab Technologies AG</t>
  </si>
  <si>
    <t>https://www.google.com/search?hl=en&amp;gl=us&amp;q=Dreamlab+Technologies+AG&amp;sa=X&amp;ved=0ahUKEwiu0buF5qr8AhUcGFkFHchSBcs4HhCYkAII8Qw</t>
  </si>
  <si>
    <t>https://encrypted-tbn0.gstatic.com/images?q=tbn:ANd9GcSqj34xdeDMmTUgIkdZC5337o6xMfkU-vsw5SFUFug&amp;s</t>
  </si>
  <si>
    <t>The Brookdale Hospital Medical Center</t>
  </si>
  <si>
    <t>http://www.onebrooklynhealth.org/</t>
  </si>
  <si>
    <t>https://www.google.com/search?hl=en&amp;gl=us&amp;q=The+Brookdale+Hospital+Medical+Center&amp;sa=X&amp;ved=0ahUKEwj6gZW85uT9AhVXm2oFHSgiAcAQmJACCJIL</t>
  </si>
  <si>
    <t>Keppel Corporation Limited</t>
  </si>
  <si>
    <t>https://www.google.com/search?gl=us&amp;hl=en&amp;q=Keppel+Corporation+Limited&amp;sa=X&amp;ved=0ahUKEwi-l9_orrz8AhWgkIkEHcSdDDM4FBCYkAII6Qk</t>
  </si>
  <si>
    <t>Everest Fleet Pvt Ltd</t>
  </si>
  <si>
    <t>http://www.everestfleet.com/</t>
  </si>
  <si>
    <t>https://www.google.com/search?sca_esv=587404480&amp;gl=us&amp;hl=en&amp;q=Everest+Fleet+Pvt+Ltd&amp;sa=X&amp;ved=0ahUKEwijh8jV0PKCAxUPiO4BHVITCnQ4FBCYkAIIiAs</t>
  </si>
  <si>
    <t>Skoda</t>
  </si>
  <si>
    <t>http://www.sou-skoda.cz/</t>
  </si>
  <si>
    <t>https://www.google.com/search?q=Skoda&amp;sa=X&amp;ved=0ahUKEwiLm8S6tMT-AhU0RDABHQWJDmA4ChCYkAII-w0</t>
  </si>
  <si>
    <t>Puri Teknik Mandiri</t>
  </si>
  <si>
    <t>https://www.google.com/search?sca_esv=b06e9024a26517cc&amp;sca_upv=1&amp;hl=en&amp;gl=us&amp;q=Puri+Teknik+Mandiri&amp;sa=X&amp;ved=0ahUKEwirkJjNyeiCAxWBRDABHVBaC9k4FBCYkAII_Aw</t>
  </si>
  <si>
    <t>Wagepoint</t>
  </si>
  <si>
    <t>https://www.google.com/search?sca_esv=590804984&amp;gl=us&amp;hl=en&amp;q=Wagepoint&amp;sa=X&amp;ved=0ahUKEwiT15vloo6DAxWLlWoFHZzACAkQmJACCOYK</t>
  </si>
  <si>
    <t>KG Information System Private Limited ( KGiSL)</t>
  </si>
  <si>
    <t>https://www.google.com/search?hl=en&amp;gl=us&amp;q=KG+Information+System+Private+Limited+(+KGiSL)&amp;sa=X&amp;ved=0ahUKEwjUxMzW7OT9AhUdFFkFHfq4CKU4ChCYkAII3gw</t>
  </si>
  <si>
    <t>Team Work</t>
  </si>
  <si>
    <t>https://www.google.com/search?sca_esv=564105068&amp;hl=en&amp;gl=us&amp;q=Team+Work&amp;sa=X&amp;ved=0ahUKEwi3-vbis5-BAxU-O0QIHQiADjM4HhCYkAIIlQ0</t>
  </si>
  <si>
    <t>Snow Group</t>
  </si>
  <si>
    <t>https://www.google.com/search?hl=en&amp;gl=us&amp;q=Snow+Group&amp;sa=X&amp;ved=0ahUKEwjN5aLp3KGAAxV2L1kFHc2BAzw4KBCYkAII-Q0</t>
  </si>
  <si>
    <t>BGC Engineering Inc.</t>
  </si>
  <si>
    <t>http://www.bgcengineering.ca/</t>
  </si>
  <si>
    <t>https://www.google.com/search?q=BGC+Engineering+Inc.&amp;sa=X&amp;ved=0ahUKEwjj64jinv7-AhVqq4QIHUFyD3c4ChCYkAIIqgw</t>
  </si>
  <si>
    <t>Transtec Services Srl</t>
  </si>
  <si>
    <t>https://www.google.com/search?gl=us&amp;hl=en&amp;q=Transtec+Services+Srl&amp;sa=X&amp;ved=0ahUKEwjzlpjJsvT_AhUNF1kFHf9MDMU4ChCYkAIIlgs</t>
  </si>
  <si>
    <t>Yodlee Inc</t>
  </si>
  <si>
    <t>http://www.yodlee.com/</t>
  </si>
  <si>
    <t>https://www.google.com/search?sca_esv=591429559&amp;gl=us&amp;hl=en&amp;q=Yodlee+Inc&amp;sa=X&amp;ved=0ahUKEwjMorXZo5ODAxUyl2oFHd8LBpM4MhCYkAIIqgs</t>
  </si>
  <si>
    <t>ARQUIMEA Research Center</t>
  </si>
  <si>
    <t>https://www.google.com/search?hl=en&amp;gl=us&amp;q=ARQUIMEA+Research+Center&amp;sa=X&amp;ved=0ahUKEwj-pObeuM7-AhXWIEQIHQ8eDp04ZBCYkAII2wo</t>
  </si>
  <si>
    <t>K20s - Kinetic Technologies Private Limited</t>
  </si>
  <si>
    <t>https://www.google.com/search?sca_esv=562123659&amp;gl=us&amp;hl=en&amp;q=K20s+-+Kinetic+Technologies+Private+Limited&amp;sa=X&amp;ved=0ahUKEwisqqTupouBAxXahIkEHei3D384UBCYkAIIogo</t>
  </si>
  <si>
    <t>https://encrypted-tbn0.gstatic.com/images?q=tbn:ANd9GcTgknmV1EB7zeWBSVGfxMFsnOq34a1FVG0yi3Z5Huw&amp;s</t>
  </si>
  <si>
    <t>We Search</t>
  </si>
  <si>
    <t>https://www.google.com/search?sca_esv=569660528&amp;gl=us&amp;hl=en&amp;q=We+Search&amp;sa=X&amp;ved=0ahUKEwi49M2G19GBAxVtkYkEHX3YAHU4HhCYkAII7As</t>
  </si>
  <si>
    <t>https://encrypted-tbn0.gstatic.com/images?q=tbn:ANd9GcT9jTYGblVEFdjAsX8w8lOLn7xNwcdcv5djFuc9apU&amp;s</t>
  </si>
  <si>
    <t>FONDATION DE L'AVENIR</t>
  </si>
  <si>
    <t>https://www.google.com/search?gl=us&amp;hl=en&amp;q=FONDATION+DE+L%27AVENIR&amp;sa=X&amp;ved=0ahUKEwix4rflpLOAAxVILVkFHaXmB9w4PBCYkAII4Ao</t>
  </si>
  <si>
    <t>PROSFY</t>
  </si>
  <si>
    <t>https://www.google.com/search?sca_esv=559317661&amp;hl=en&amp;gl=us&amp;q=PROSFY&amp;sa=X&amp;ved=0ahUKEwj09JnikfKAAxW4TTABHQZ8D7c4KBCYkAIIjg0</t>
  </si>
  <si>
    <t>The Canadian Real Estate Association | L'Association canadienne de l'immobilier</t>
  </si>
  <si>
    <t>https://www.google.com/search?gl=us&amp;hl=en&amp;q=The+Canadian+Real+Estate+Association+%7C+L%27Association+canadienne+de+l%27immobilier&amp;sa=X&amp;ved=0ahUKEwi9q6rR__39AhU-TjABHXkZA604ChCYkAIIzQs</t>
  </si>
  <si>
    <t>Valeo Egypt</t>
  </si>
  <si>
    <t>https://www.google.com/search?sca_esv=561545016&amp;hl=en&amp;gl=us&amp;q=Valeo+Egypt&amp;sa=X&amp;ved=0ahUKEwiw1ea0oIaBAxVMIkQIHbRDAWA4ChCYkAIIiAs</t>
  </si>
  <si>
    <t>https://encrypted-tbn0.gstatic.com/images?q=tbn:ANd9GcRueBQyOZwOVDTToyrE59bHSgZsmL94_56KMq4t&amp;s=0</t>
  </si>
  <si>
    <t>Jaeger Lecoultre Van Cleef &amp; Arpels</t>
  </si>
  <si>
    <t>https://www.google.com/search?sca_esv=585365268&amp;hl=en&amp;gl=us&amp;q=Jaeger+Lecoultre+Van+Cleef+%26+Arpels&amp;sa=X&amp;ved=0ahUKEwjT_oitiOGCAxXSmWoFHZEoDywQmJACCOgM</t>
  </si>
  <si>
    <t>PSK's Client</t>
  </si>
  <si>
    <t>https://www.google.com/search?sca_esv=697493931703dc96&amp;gl=us&amp;hl=en&amp;q=PSK%27s+Client&amp;sa=X&amp;ved=0ahUKEwje58fF6LOCAxUtSTABHanWAeAQmJACCLIL</t>
  </si>
  <si>
    <t>Allied Credit Group</t>
  </si>
  <si>
    <t>https://www.google.com/search?gl=us&amp;hl=en&amp;q=Allied+Credit+Group&amp;sa=X&amp;ved=0ahUKEwiPro6Mo_v8AhVSMVkFHc6oAs8QmJACCLkJ</t>
  </si>
  <si>
    <t>https://encrypted-tbn0.gstatic.com/images?q=tbn:ANd9GcSd9kEjFs9HlDA6DTj70b0skxfhcuE_rjHuD9jbxx0&amp;s</t>
  </si>
  <si>
    <t>Celli Spa</t>
  </si>
  <si>
    <t>https://www.google.com/search?sca_esv=559959589&amp;gl=us&amp;hl=en&amp;q=Celli+Spa&amp;sa=X&amp;ved=0ahUKEwjx8_OEnPeAAxXtGFkFHfTXB9s4MhCYkAIIlgw</t>
  </si>
  <si>
    <t>C3i Hub</t>
  </si>
  <si>
    <t>https://www.google.com/search?sca_esv=587404480&amp;hl=en&amp;gl=us&amp;q=C3i+Hub&amp;sa=X&amp;ved=0ahUKEwiCnozf0PKCAxU-mIkEHa-vCqs4KBCYkAII-Aw</t>
  </si>
  <si>
    <t>https://encrypted-tbn0.gstatic.com/images?q=tbn:ANd9GcTailW6utAYzje5DQFKrr5lSoTn5K-d4GZGoRXs1Ns&amp;s</t>
  </si>
  <si>
    <t>Minsait by Indra</t>
  </si>
  <si>
    <t>http://www.minsait.com/</t>
  </si>
  <si>
    <t>https://www.google.com/search?sca_esv=559959589&amp;hl=en&amp;gl=us&amp;q=Minsait+by+Indra&amp;sa=X&amp;ved=0ahUKEwi5qr-tm_eAAxV9lYkEHd6YBKg4ChCYkAII7Qw</t>
  </si>
  <si>
    <t>Allegis Group Pune</t>
  </si>
  <si>
    <t>https://www.google.com/search?sca_esv=570269325&amp;gl=us&amp;hl=en&amp;q=Allegis+Group+Pune&amp;sa=X&amp;ved=0ahUKEwjX1pHGo9mBAxVYpIkEHf-mDT84ChCYkAIIjAs</t>
  </si>
  <si>
    <t>Helmerich &amp; Payne, Inc.</t>
  </si>
  <si>
    <t>https://www.google.com/search?gl=us&amp;hl=en&amp;q=Helmerich+%26+Payne,+Inc.&amp;sa=X&amp;ved=0ahUKEwjwmfXHgYuAAxW4MVkFHVNvDQcQmJACCMEM</t>
  </si>
  <si>
    <t>https://encrypted-tbn0.gstatic.com/images?q=tbn:ANd9GcR8Lug6WJftG8e9YOW0WGXLHDAR8_1r2MohGfQS&amp;s=0</t>
  </si>
  <si>
    <t>GOALS</t>
  </si>
  <si>
    <t>https://www.google.com/search?sca_esv=559635945&amp;hl=en&amp;gl=us&amp;q=GOALS&amp;sa=X&amp;ved=0ahUKEwiOyeTd1PSAAxVMfjABHUH0CPQ4ChCYkAII_A0</t>
  </si>
  <si>
    <t>The Japan Research Institute, Limited</t>
  </si>
  <si>
    <t>https://www.google.com/search?hl=en&amp;gl=us&amp;q=The+Japan+Research+Institute,+Limited&amp;sa=X&amp;ved=0ahUKEwiX27SdwYOAAxU4L1kFHeqBDEs4FBCYkAIItgs</t>
  </si>
  <si>
    <t>Supermom Business</t>
  </si>
  <si>
    <t>https://www.google.com/search?hl=en&amp;gl=us&amp;q=Supermom+Business&amp;sa=X&amp;ved=0ahUKEwin7-apirr9AhWXTDABHf9aAnI4ChCYkAII0Qw</t>
  </si>
  <si>
    <t>https://encrypted-tbn0.gstatic.com/images?q=tbn:ANd9GcRf2SNtpXyn1B8C17-4LB6pSLHuZPsyyh4WkiSL4HQ&amp;s</t>
  </si>
  <si>
    <t>The Common Application, Inc. (Common App)</t>
  </si>
  <si>
    <t>http://www.commonapp.org/</t>
  </si>
  <si>
    <t>https://www.google.com/search?sca_esv=587928711&amp;hl=en&amp;gl=us&amp;q=The+Common+Application,+Inc.+(Common+App)&amp;sa=X&amp;ved=0ahUKEwiaycaJ0PeCAxWhF1kFHf9VDD04ChCYkAII2Qo</t>
  </si>
  <si>
    <t>ICPM Group</t>
  </si>
  <si>
    <t>https://www.google.com/search?sca_esv=582184140&amp;hl=en&amp;gl=us&amp;q=ICPM+Group&amp;sa=X&amp;ved=0ahUKEwi9kdmI9cKCAxU7D1kFHQD5AnUQmJACCNIK</t>
  </si>
  <si>
    <t>https://encrypted-tbn0.gstatic.com/images?q=tbn:ANd9GcT8_p-RmUWqSnWoOe0G_qZRyCzATfll-RziKLHPyxE&amp;s</t>
  </si>
  <si>
    <t>Mimecast Limited</t>
  </si>
  <si>
    <t>https://www.mimecast.com/</t>
  </si>
  <si>
    <t>https://www.google.com/search?sca_esv=575710480&amp;gl=us&amp;hl=en&amp;q=Mimecast+Limited&amp;sa=X&amp;ved=0ahUKEwibxtG4xYuCAxWZrYkEHXcVAuU4FBCYkAII3Aw</t>
  </si>
  <si>
    <t>Xox Management Services</t>
  </si>
  <si>
    <t>https://www.google.com/search?gl=us&amp;hl=en&amp;q=Xox+Management+Services&amp;sa=X&amp;ved=0ahUKEwjGuuKA18b9AhUiFlkFHUfsA60QmJACCPAK</t>
  </si>
  <si>
    <t>Linamar Corporation</t>
  </si>
  <si>
    <t>http://www.linamar.com/</t>
  </si>
  <si>
    <t>https://www.google.com/search?hl=en&amp;gl=us&amp;q=Linamar+Corporation&amp;sa=X&amp;ved=0ahUKEwiqtr-2o4X9AhW2FVkFHezND1k4KBCYkAII6Ak</t>
  </si>
  <si>
    <t>JCDecaux Nederland BV</t>
  </si>
  <si>
    <t>http://www.jcdecaux.nl/</t>
  </si>
  <si>
    <t>https://www.google.com/search?ucbcb=1&amp;hl=en&amp;gl=us&amp;q=JCDecaux+Nederland+BV&amp;sa=X&amp;ved=0ahUKEwiP99bbx9r8AhWiLkQIHYNZC944FBCYkAII6Qs</t>
  </si>
  <si>
    <t>University of Antwerp</t>
  </si>
  <si>
    <t>https://www.google.com/search?sca_esv=560438403&amp;hl=en&amp;gl=us&amp;q=University+of+Antwerp&amp;sa=X&amp;ved=0ahUKEwifhrTCnfyAAxU8I0QIHbRPB3g4ChCYkAII9A0</t>
  </si>
  <si>
    <t>eka.care</t>
  </si>
  <si>
    <t>http://www.eka.care/</t>
  </si>
  <si>
    <t>https://www.google.com/search?hl=en&amp;gl=us&amp;q=eka.care&amp;sa=X&amp;ved=0ahUKEwia8-jz8p7_AhVVnGoFHZ1CAh44ChCYkAIIngs</t>
  </si>
  <si>
    <t>https://encrypted-tbn0.gstatic.com/images?q=tbn:ANd9GcRpDB-kBPQqWikE-y5Kh3HDTUXsyASIy1fCRO7Qvnc&amp;s</t>
  </si>
  <si>
    <t>:Dribe</t>
  </si>
  <si>
    <t>https://www.google.com/search?ucbcb=1&amp;gl=us&amp;hl=en&amp;q=:Dribe&amp;sa=X&amp;ved=0ahUKEwicrYGcpcn9AhUinGoFHYsrDBcQmJACCLcL</t>
  </si>
  <si>
    <t>https://encrypted-tbn0.gstatic.com/images?q=tbn:ANd9GcTqxJMzmeCsPgud7d7wnMtMDSxhFI2dyPYANYexC5Y&amp;s</t>
  </si>
  <si>
    <t>PT Patria Anugrah Sentosa</t>
  </si>
  <si>
    <t>https://www.google.com/search?sca_esv=587583771&amp;gl=us&amp;hl=en&amp;q=PT+Patria+Anugrah+Sentosa&amp;sa=X&amp;ved=0ahUKEwjRiLW1kPWCAxUHD1kFHTgrCZoQmJACCJYM</t>
  </si>
  <si>
    <t>spar nord</t>
  </si>
  <si>
    <t>http://www.sparnord.com/</t>
  </si>
  <si>
    <t>https://www.google.com/search?hl=en&amp;gl=us&amp;q=spar+nord&amp;sa=X&amp;ved=0ahUKEwjF5p_sx4r-AhV7MVkFHTXfA5U4ChCYkAIIjAs</t>
  </si>
  <si>
    <t>https://encrypted-tbn0.gstatic.com/images?q=tbn:ANd9GcRqYeG_cE97zPBFbGtnIHse1VE-TCI4k9XFAd5S&amp;s=0</t>
  </si>
  <si>
    <t>DataHawk</t>
  </si>
  <si>
    <t>https://www.google.com/search?sca_esv=564105068&amp;hl=en&amp;gl=us&amp;q=DataHawk&amp;sa=X&amp;ved=0ahUKEwiR-LvPs5-BAxVZGVkFHd6JCzoQmJACCKoM</t>
  </si>
  <si>
    <t>Amazon Japan G.K.</t>
  </si>
  <si>
    <t>http://www.amazon.co.jp/</t>
  </si>
  <si>
    <t>https://www.google.com/search?sca_esv=570906942&amp;gl=us&amp;hl=en&amp;q=Amazon+Japan+G.K.&amp;sa=X&amp;ved=0ahUKEwjI7pbOpd6BAxWylYkEHU2CDqsQmJACCJcJ</t>
  </si>
  <si>
    <t>RGU</t>
  </si>
  <si>
    <t>https://www.rgu.ac.uk/</t>
  </si>
  <si>
    <t>https://www.google.com/search?sca_esv=566746031&amp;q=RGU&amp;sa=X&amp;ved=0ahUKEwjTlb-g4reBAxVAlWoFHTkhAfw4FBCYkAIIsgo</t>
  </si>
  <si>
    <t>https://encrypted-tbn0.gstatic.com/images?q=tbn:ANd9GcRaDn_vTU6lBxgq34ALbjC436AE8lm26USwn7rt&amp;s=0</t>
  </si>
  <si>
    <t>KCB Bank Kenya Limited</t>
  </si>
  <si>
    <t>https://www.google.com/search?gl=us&amp;hl=en&amp;q=KCB+Bank+Kenya+Limited&amp;sa=X&amp;ved=0ahUKEwiNqbHhyNr8AhXIF1kFHcBZAnUQmJACCNsI</t>
  </si>
  <si>
    <t>https://encrypted-tbn0.gstatic.com/images?q=tbn:ANd9GcTnbA4mfaGAdpvUpCEQkuhgd0IqQTHsG2uSa1aU&amp;s=0</t>
  </si>
  <si>
    <t>DollarGeneral</t>
  </si>
  <si>
    <t>https://www.google.com/search?sca_esv=592428276&amp;gl=us&amp;hl=en&amp;q=DollarGeneral&amp;sa=X&amp;ved=0ahUKEwidjd7Tsp2DAxX6MlkFHZymCKA4MhCYkAII-Qk</t>
  </si>
  <si>
    <t>https://encrypted-tbn0.gstatic.com/images?q=tbn:ANd9GcQmmnk2jYwDyDUhiaxBwCfMWTArpyt8xlChr42h&amp;s=0</t>
  </si>
  <si>
    <t>gutefrage.net</t>
  </si>
  <si>
    <t>https://www.google.com/search?hl=en&amp;gl=us&amp;q=gutefrage.net&amp;sa=X&amp;ved=0ahUKEwi21dbn9J7_AhUbElkFHbXtDC44HhCYkAII5gs</t>
  </si>
  <si>
    <t>https://encrypted-tbn0.gstatic.com/images?q=tbn:ANd9GcRvZ3qJDZ0NpJx1l_QiKPq3djwSw09IBsvWQlVhL40&amp;s</t>
  </si>
  <si>
    <t>Rightware</t>
  </si>
  <si>
    <t>http://www.rightware.com/</t>
  </si>
  <si>
    <t>https://www.google.com/search?sca_esv=559635945&amp;gl=us&amp;hl=en&amp;q=Rightware&amp;sa=X&amp;ved=0ahUKEwi18fLU1vSAAxW-IUQIHYpCDwsQmJACCNgO</t>
  </si>
  <si>
    <t>Decision Point</t>
  </si>
  <si>
    <t>https://www.google.com/search?sca_esv=588643820&amp;gl=us&amp;hl=en&amp;q=Decision+Point&amp;sa=X&amp;ved=0ahUKEwjWtdzR2PyCAxUQFVkFHVDrBy44HhCYkAIIyQs</t>
  </si>
  <si>
    <t>BEPC Inc. - Business Excellence Professional Consulting</t>
  </si>
  <si>
    <t>https://www.google.com/search?hl=en&amp;gl=us&amp;q=BEPC+Inc.+-+Business+Excellence+Professional+Consulting&amp;sa=X&amp;ved=0ahUKEwjthun1i7j_AhW2GlkFHVP0CNYQmJACCJwK</t>
  </si>
  <si>
    <t>Coffee Concepts Retail Co., Ltd.</t>
  </si>
  <si>
    <t>https://www.google.com/search?ucbcb=1&amp;hl=en&amp;gl=us&amp;q=Coffee+Concepts+Retail+Co.,+Ltd.&amp;sa=X&amp;ved=0ahUKEwjt_LOzt579AhXNbPEDHb54ARoQmJACCPgN</t>
  </si>
  <si>
    <t>https://encrypted-tbn0.gstatic.com/images?q=tbn:ANd9GcR-EAiVPtZYcoKsTOKQHsmeWOviU6B9obWs-pF4r6U&amp;s</t>
  </si>
  <si>
    <t>We Staff Recruits</t>
  </si>
  <si>
    <t>https://www.google.com/search?sca_esv=570589756&amp;gl=us&amp;hl=en&amp;q=We+Staff+Recruits&amp;sa=X&amp;ved=0ahUKEwjKmpaK39uBAxWNI0QIHePfAAgQmJACCLgK</t>
  </si>
  <si>
    <t>Eversana</t>
  </si>
  <si>
    <t>https://www.google.com/search?sca_esv=560438403&amp;gl=us&amp;hl=en&amp;q=Eversana&amp;sa=X&amp;ved=0ahUKEwi559SLnvyAAxVDj4kEHeKOBNE4ChCYkAIIvwk</t>
  </si>
  <si>
    <t>Eco-dÃ©chets Environnement</t>
  </si>
  <si>
    <t>https://www.google.com/search?hl=en&amp;gl=us&amp;q=Eco-d%C3%A9chets+Environnement&amp;sa=X&amp;ved=0ahUKEwjTnbeYtp79AhV6mWoFHVtgB4w4UBCYkAII_gs</t>
  </si>
  <si>
    <t>MÃ‰DICOS SIN FRONTERAS</t>
  </si>
  <si>
    <t>https://www.google.com/search?sca_esv=580774379&amp;hl=en&amp;gl=us&amp;q=M%C3%89DICOS+SIN+FRONTERAS&amp;sa=X&amp;ved=0ahUKEwjdl5K0qbaCAxVUnokEHTFKD844ChCYkAIIygs</t>
  </si>
  <si>
    <t>Pan American Solutions</t>
  </si>
  <si>
    <t>https://www.google.com/search?sca_esv=557013633&amp;hl=en&amp;gl=us&amp;q=Pan+American+Solutions&amp;sa=X&amp;ved=0ahUKEwjxyfuEg96AAxX9mGoFHeKRBUwQmJACCLIO</t>
  </si>
  <si>
    <t>Imperial Brands â€“ Global Supply Chain</t>
  </si>
  <si>
    <t>https://www.google.com/search?sca_esv=584993245&amp;gl=us&amp;hl=en&amp;q=Imperial+Brands+%E2%80%93+Global+Supply+Chain&amp;sa=X&amp;ved=0ahUKEwifh5i1_9uCAxWgGlkFHa1yDzk4ChCYkAIIqA4</t>
  </si>
  <si>
    <t>Brains Technology Solutions Inc</t>
  </si>
  <si>
    <t>http://www.brains-tech.co.jp/</t>
  </si>
  <si>
    <t>https://www.google.com/search?sca_esv=567946469&amp;gl=us&amp;hl=en&amp;q=Brains+Technology+Solutions+Inc&amp;sa=X&amp;ved=0ahUKEwi-9diXzsKBAxUfm4kEHTHaDUo4ChCYkAIInAs</t>
  </si>
  <si>
    <t>Possible Finance</t>
  </si>
  <si>
    <t>http://www.possiblefinance.com/</t>
  </si>
  <si>
    <t>https://www.google.com/search?q=Possible+Finance&amp;sa=X&amp;ved=0ahUKEwj97tqs0uL-AhWMD1kFHbmyCRIQmJACCMwL</t>
  </si>
  <si>
    <t>BIG WATER CONSULTING (BWC)</t>
  </si>
  <si>
    <t>https://www.google.com/search?hl=en&amp;gl=us&amp;q=BIG+WATER+CONSULTING+(BWC)&amp;sa=X&amp;ved=0ahUKEwid2IvMwM7-AhWDHDQIHWOjAaIQmJACCPYN</t>
  </si>
  <si>
    <t>INFOGENE NORD</t>
  </si>
  <si>
    <t>https://www.google.com/search?ucbcb=1&amp;gl=us&amp;hl=en&amp;q=INFOGENE+NORD&amp;sa=X&amp;ved=0ahUKEwiTpa7nqo_9AhUZOkQIHaMTBnQQmJACCPYN</t>
  </si>
  <si>
    <t>GISMA Global GmbH</t>
  </si>
  <si>
    <t>https://www.gisma.com/</t>
  </si>
  <si>
    <t>https://www.google.com/search?sca_esv=589510079&amp;hl=en&amp;gl=us&amp;q=GISMA+Global+GmbH&amp;sa=X&amp;ved=0ahUKEwjXtLKtm4SDAxXIFVkFHa1JA844PBCYkAIIkg0</t>
  </si>
  <si>
    <t>https://encrypted-tbn0.gstatic.com/images?q=tbn:ANd9GcQR_026xZH-Ks1oiW9-T_6qPrV0dV4jLaL40pJ6&amp;s=0</t>
  </si>
  <si>
    <t>Prenuvo</t>
  </si>
  <si>
    <t>https://www.google.com/search?gl=us&amp;hl=en&amp;q=Prenuvo&amp;sa=X&amp;ved=0ahUKEwj0vsTu57f-AhVNEVkFHf6gB084ChCYkAII8wo</t>
  </si>
  <si>
    <t>Shopper Media Group Ltd.</t>
  </si>
  <si>
    <t>http://www.shoppermediagroup.com/</t>
  </si>
  <si>
    <t>https://www.google.com/search?sca_esv=564105068&amp;hl=en&amp;gl=us&amp;q=Shopper+Media+Group+Ltd.&amp;sa=X&amp;ved=0ahUKEwj84tHMsJ-BAxVlF1kFHTpaD0oQmJACCIAL</t>
  </si>
  <si>
    <t>SOCIETE POUR L'INFORMATIQUE INDUSTRIELLE</t>
  </si>
  <si>
    <t>https://www.google.com/search?q=SOCIETE+POUR+L%27INFORMATIQUE+INDUSTRIELLE&amp;sa=X&amp;ved=0ahUKEwis94HUhK7_AhX2FlkFHalNBNI4HhCYkAIIyQ0</t>
  </si>
  <si>
    <t>Robinsons Supermarket Corporation</t>
  </si>
  <si>
    <t>http://www.robinsonssupermarket.com.ph/</t>
  </si>
  <si>
    <t>https://www.google.com/search?gl=us&amp;hl=en&amp;q=Robinsons+Supermarket+Corporation&amp;sa=X&amp;ved=0ahUKEwi-ifax28n_AhWukWoFHdtQA3U4ChCYkAII_Aw</t>
  </si>
  <si>
    <t>https://encrypted-tbn0.gstatic.com/images?q=tbn:ANd9GcRLNyO2LqQY84Ni9cpD0Jy85u-Q5ce5VgQXWPcs38Q&amp;s</t>
  </si>
  <si>
    <t>Vertebra Soluciones S.A.S</t>
  </si>
  <si>
    <t>https://www.google.com/search?sca_esv=569660528&amp;hl=en&amp;gl=us&amp;q=Vertebra+Soluciones+S.A.S&amp;sa=X&amp;ved=0ahUKEwjV6qjV2dGBAxV7ElkFHQHOAr04FBCYkAII3wo</t>
  </si>
  <si>
    <t>Expuri</t>
  </si>
  <si>
    <t>https://www.google.com/search?sca_esv=574726742&amp;gl=us&amp;hl=en&amp;q=Expuri&amp;sa=X&amp;ved=0ahUKEwjd4vSPvoGCAxVRL1kFHTaID5MQmJACCOYM</t>
  </si>
  <si>
    <t>Organisation Quality Assurance Agency</t>
  </si>
  <si>
    <t>http://www.qaa.ac.uk/</t>
  </si>
  <si>
    <t>https://www.google.com/search?sca_esv=589510079&amp;gl=us&amp;hl=en&amp;q=Organisation+Quality+Assurance+Agency&amp;sa=X&amp;ved=0ahUKEwij9dG7moSDAxXdNEQIHfOqCeI4ChCYkAII2g0</t>
  </si>
  <si>
    <t>PangeaTwo</t>
  </si>
  <si>
    <t>http://www.savela.com/</t>
  </si>
  <si>
    <t>https://www.google.com/search?sca_esv=558505252&amp;gl=us&amp;hl=en&amp;q=PangeaTwo&amp;sa=X&amp;ved=0ahUKEwjYyfzu0-qAAxXQFlkFHd2iDrQ4KBCYkAIIig0</t>
  </si>
  <si>
    <t>Singapore Institute Of Management Group Limited</t>
  </si>
  <si>
    <t>http://pd.sim.edu.sg/</t>
  </si>
  <si>
    <t>https://www.google.com/search?hl=en&amp;gl=us&amp;q=Singapore+Institute+Of+Management+Group+Limited&amp;sa=X&amp;ved=0ahUKEwjrroOrpq6AAxUeEFkFHfyJDJI4ChCYkAIIwgk</t>
  </si>
  <si>
    <t>NUHS Singapore</t>
  </si>
  <si>
    <t>https://www.google.com/search?gl=us&amp;hl=en&amp;q=NUHS+Singapore&amp;sa=X&amp;ved=0ahUKEwi6ssXbxNGAAxU9FFkFHZOCA60QmJACCNYK</t>
  </si>
  <si>
    <t>MiTek Viá»‡t Nam</t>
  </si>
  <si>
    <t>https://www.google.com/search?sca_esv=580054589&amp;hl=en&amp;gl=us&amp;q=MiTek+Vi%E1%BB%87t+Nam&amp;sa=X&amp;ved=0ahUKEwj3o9DjrLGCAxWZEVkFHZDvAW0QmJACCJkI</t>
  </si>
  <si>
    <t>https://encrypted-tbn0.gstatic.com/images?q=tbn:ANd9GcQ06It25SWgWaTxTbGp1XQVVDjEeKcGBw8btbMku_o&amp;s</t>
  </si>
  <si>
    <t>AHOY</t>
  </si>
  <si>
    <t>https://www.google.com/search?sca_esv=559959589&amp;hl=en&amp;gl=us&amp;q=AHOY&amp;sa=X&amp;ved=0ahUKEwiLy_7kmveAAxVEElkFHXycAtA4FBCYkAII6gk</t>
  </si>
  <si>
    <t>DataScope</t>
  </si>
  <si>
    <t>https://www.datascope.fr/</t>
  </si>
  <si>
    <t>https://www.google.com/search?sca_esv=561228216&amp;gl=us&amp;hl=en&amp;q=DataScope&amp;sa=X&amp;ved=0ahUKEwj88vLx5YOBAxVlmWoFHX4-Dno4FBCYkAIIygs</t>
  </si>
  <si>
    <t>https://encrypted-tbn0.gstatic.com/images?q=tbn:ANd9GcQp6HjAUurB1VGxPi8VJPzoAvstLatvkWXm1bA3&amp;s=0</t>
  </si>
  <si>
    <t>LSE Space</t>
  </si>
  <si>
    <t>https://www.google.com/search?sca_esv=587928711&amp;hl=en&amp;gl=us&amp;q=LSE+Space&amp;sa=X&amp;ved=0ahUKEwigmtzW0_eCAxWsMlkFHTjPCEA4MhCYkAIIkw0</t>
  </si>
  <si>
    <t>Hsbc</t>
  </si>
  <si>
    <t>https://www.google.com/search?sca_esv=564268709&amp;hl=en&amp;gl=us&amp;q=Hsbc&amp;sa=X&amp;ved=0ahUKEwiXo6uC9KGBAxWKSjABHXivAo0QmJACCKwM</t>
  </si>
  <si>
    <t>https://encrypted-tbn0.gstatic.com/images?q=tbn:ANd9GcRFLS4Vy1l8EfXoR_CFntXtClCHnVa1KmY71KcejHE&amp;s</t>
  </si>
  <si>
    <t>Tuapeka Gold Print</t>
  </si>
  <si>
    <t>https://www.google.com/search?sca_esv=586505729&amp;gl=us&amp;hl=en&amp;q=Tuapeka+Gold+Print&amp;sa=X&amp;ved=0ahUKEwjLgebUiuuCAxUCEmIAHTy6CoA4ChCYkAIIoAw</t>
  </si>
  <si>
    <t>GIRAFFE SOCIAL ENTERPRISES CIC</t>
  </si>
  <si>
    <t>https://www.google.com/search?hl=en&amp;gl=us&amp;q=GIRAFFE+SOCIAL+ENTERPRISES+CIC&amp;sa=X&amp;ved=0ahUKEwjM05C-0ZyAAxWSE1kFHRIJCKoQmJACCJkN</t>
  </si>
  <si>
    <t>Dentego</t>
  </si>
  <si>
    <t>https://www.google.com/search?hl=en&amp;gl=us&amp;q=Dentego&amp;sa=X&amp;ved=0ahUKEwiul9S2mp-AAxW7ElkFHckTDsc4PBCYkAII9ws</t>
  </si>
  <si>
    <t>https://encrypted-tbn0.gstatic.com/images?q=tbn:ANd9GcRuLYdnpCM8gSR0f2dIIHQPwglvVl-GLtVVee_Bw-w&amp;s</t>
  </si>
  <si>
    <t>Fish Pharma Recruitment Ltd</t>
  </si>
  <si>
    <t>http://fishpharmajobs.co.uk/</t>
  </si>
  <si>
    <t>https://www.google.com/search?hl=en&amp;gl=us&amp;q=Fish+Pharma+Recruitment+Ltd&amp;sa=X&amp;ved=0ahUKEwig1JT49fH_AhW0EFkFHfgjBpY4ChCYkAII7Qs</t>
  </si>
  <si>
    <t>Radioactive Technologies</t>
  </si>
  <si>
    <t>https://www.google.com/search?sca_esv=585192112&amp;gl=us&amp;hl=en&amp;q=Radioactive+Technologies&amp;sa=X&amp;ved=0ahUKEwjx2IKOv96CAxV9tYkEHaHSCWQ4RhCYkAII7Ak</t>
  </si>
  <si>
    <t>https://encrypted-tbn0.gstatic.com/images?q=tbn:ANd9GcRpw4aibAkBGdK8l9f_uU6RFeeGrU-KyDs5UFdLOwE&amp;s</t>
  </si>
  <si>
    <t>CÃ´ng ty TNHH Deloitte Viá»‡t Nam</t>
  </si>
  <si>
    <t>https://www.google.com/search?sca_esv=589004769&amp;hl=en&amp;gl=us&amp;q=C%C3%B4ng+ty+TNHH+Deloitte+Vi%E1%BB%87t+Nam&amp;sa=X&amp;ved=0ahUKEwicoYTPoP-CAxXmnWoFHf5dDn8QmJACCMoN</t>
  </si>
  <si>
    <t>https://encrypted-tbn0.gstatic.com/images?q=tbn:ANd9GcRH8lgtk0RlwyKLSZcOkxHTsVz_QYVCRxT2ntNsX7k&amp;s</t>
  </si>
  <si>
    <t>Helvetia Versicherungen</t>
  </si>
  <si>
    <t>https://www.google.com/search?hl=en&amp;gl=us&amp;q=Helvetia+Versicherungen&amp;sa=X&amp;ved=0ahUKEwimmdjJztX8AhWFKFkFHfkpDmAQmJACCOwL</t>
  </si>
  <si>
    <t>Merrin and Associates</t>
  </si>
  <si>
    <t>https://www.google.com/search?sca_esv=563635297&amp;hl=en&amp;gl=us&amp;q=Merrin+and+Associates&amp;sa=X&amp;ved=0ahUKEwjx3oS6rZqBAxV9jokEHdgDCpA4HhCYkAIIuwk</t>
  </si>
  <si>
    <t>UNIVERSITY OF SOUTH FLORIDA</t>
  </si>
  <si>
    <t>https://www.google.com/search?gl=us&amp;hl=en&amp;q=UNIVERSITY+OF+SOUTH+FLORIDA&amp;sa=X&amp;ved=0ahUKEwj_q9WDqer_AhXXlokEHaFLDrk4ChCYkAIIzgk</t>
  </si>
  <si>
    <t>OPERA CONSEIL</t>
  </si>
  <si>
    <t>https://www.google.com/search?gl=us&amp;hl=en&amp;q=OPERA+CONSEIL&amp;sa=X&amp;ved=0ahUKEwiqm--hwrD_AhU9E1kFHVn3DLY4FBCYkAIIkgw</t>
  </si>
  <si>
    <t>https://encrypted-tbn0.gstatic.com/images?q=tbn:ANd9GcSEk6qGfFB_be8ELss8GRuGym-Z5BSvxC7tfUOmY2o&amp;s</t>
  </si>
  <si>
    <t>Nexer Recruit AB</t>
  </si>
  <si>
    <t>https://www.google.com/search?sca_esv=567797162&amp;hl=en&amp;gl=us&amp;q=Nexer+Recruit+AB&amp;sa=X&amp;ved=0ahUKEwjYstCfkMCBAxUrHjQIHSiECXo4ChCYkAIIrgw</t>
  </si>
  <si>
    <t>Manpower SA</t>
  </si>
  <si>
    <t>https://www.google.com/search?gl=us&amp;hl=en&amp;q=Manpower+SA&amp;sa=X&amp;ved=0ahUKEwjO28vYuqP9AhU1FlkFHQcNAcoQmJACCJIK</t>
  </si>
  <si>
    <t>ATTSPACE VENTURES SDN BHD</t>
  </si>
  <si>
    <t>https://www.google.com/search?sca_esv=561856720&amp;gl=us&amp;hl=en&amp;q=ATTSPACE+VENTURES+SDN+BHD&amp;sa=X&amp;ved=0ahUKEwj7-4jL54iBAxV4l2oFHV9MAJgQmJACCL4J</t>
  </si>
  <si>
    <t>MORALES COWORK</t>
  </si>
  <si>
    <t>https://www.google.com/search?sca_esv=581841001&amp;gl=us&amp;hl=en&amp;q=MORALES+COWORK&amp;sa=X&amp;ved=0ahUKEwjXqrW6sMCCAxW5EVkFHVaaAB4QmJACCJoI</t>
  </si>
  <si>
    <t>Reka Multi Aptika Group</t>
  </si>
  <si>
    <t>https://www.google.com/search?sca_esv=582537645&amp;gl=us&amp;hl=en&amp;q=Reka+Multi+Aptika+Group&amp;sa=X&amp;ved=0ahUKEwjp-aH4s8WCAxW_efUHHRKjANM4FBCYkAIIwgs</t>
  </si>
  <si>
    <t>Stihl.</t>
  </si>
  <si>
    <t>https://www.google.com/search?sca_esv=591434115&amp;gl=us&amp;hl=en&amp;q=Stihl.&amp;sa=X&amp;ved=0ahUKEwjA0KaAq5ODAxWwBEQIHUGoD5g4MhCYkAII3A0</t>
  </si>
  <si>
    <t>https://encrypted-tbn0.gstatic.com/images?q=tbn:ANd9GcRorpycgEp2f8hMp3Z2SdOxy2brz2MCotyj81aVrnU&amp;s</t>
  </si>
  <si>
    <t>LnS Infotech</t>
  </si>
  <si>
    <t>https://www.google.com/search?ucbcb=1&amp;hl=en&amp;gl=us&amp;q=LnS+Infotech&amp;sa=X&amp;ved=0ahUKEwj3qICZ8sb-AhXnnGoFHYs5Crk4bhCYkAIIkgo</t>
  </si>
  <si>
    <t>Genie Solutions</t>
  </si>
  <si>
    <t>http://www.geniesolutions.com.au/</t>
  </si>
  <si>
    <t>https://www.google.com/search?sca_esv=562459021&amp;hl=en&amp;gl=us&amp;q=Genie+Solutions&amp;sa=X&amp;ved=0ahUKEwiO9NuKrJCBAxUsM1kFHTDqDSQ4FBCYkAII0gw</t>
  </si>
  <si>
    <t>Grupo Migesa</t>
  </si>
  <si>
    <t>https://www.google.com/search?sca_esv=590391945&amp;hl=en&amp;gl=us&amp;q=Grupo+Migesa&amp;sa=X&amp;ved=0ahUKEwiU0MCr54uDAxUpFVkFHcOnA-Y4FBCYkAIIlw0</t>
  </si>
  <si>
    <t>Jobzem (20258492)</t>
  </si>
  <si>
    <t>https://www.google.com/search?sca_esv=566746031&amp;q=Jobzem+(20258492)&amp;sa=X&amp;ved=0ahUKEwjTkPav4reBAxW3GFkFHe9KBnkQmJACCL8M</t>
  </si>
  <si>
    <t>MARESI Austria GmbH</t>
  </si>
  <si>
    <t>https://www.google.com/search?gl=us&amp;hl=en&amp;q=MARESI+Austria+GmbH&amp;sa=X&amp;ved=0ahUKEwiClt276bf-AhWBFFkFHarKAxkQmJACCIEM</t>
  </si>
  <si>
    <t>Cloud Techees Ltd</t>
  </si>
  <si>
    <t>https://www.google.com/search?sca_esv=4e6e2b7fffd735ff&amp;hl=en&amp;gl=us&amp;q=Cloud+Techees+Ltd&amp;sa=X&amp;ved=0ahUKEwjcpozCx-OCAxUisoQIHVIxCO04FBCYkAIIzgo</t>
  </si>
  <si>
    <t>Trinzo</t>
  </si>
  <si>
    <t>https://www.google.com/search?gl=us&amp;hl=en&amp;q=Trinzo&amp;sa=X&amp;ved=0ahUKEwiXqPjsv6b_AhWTjIkEHYgpD1o4ChCYkAII9gs</t>
  </si>
  <si>
    <t>CIBANCO, S.A. INSTITUCION DE BANCA MULTIPLE vÃ­a OCCMundial</t>
  </si>
  <si>
    <t>https://www.google.com/search?sca_esv=566746031&amp;hl=en&amp;gl=us&amp;q=CIBANCO,+S.A.+INSTITUCION+DE+BANCA+MULTIPLE+v%C3%ADa+OCCMundial&amp;sa=X&amp;ved=0ahUKEwjetNTr47eBAxXEEFkFHcq1Cog4ChCYkAII5Aw</t>
  </si>
  <si>
    <t>Potash Corporation of Saskatchewan Inc</t>
  </si>
  <si>
    <t>https://www.google.com/search?sca_esv=593529204&amp;hl=en&amp;gl=us&amp;q=Potash+Corporation+of+Saskatchewan+Inc&amp;sa=X&amp;ved=0ahUKEwi0jtbk9amDAxUjD1kFHfbGDeE4ChCYkAII0w0</t>
  </si>
  <si>
    <t>https://encrypted-tbn0.gstatic.com/images?q=tbn:ANd9GcTw1Fort1cn5cnV46aaMJ79_qie0QGfIg6AEVMmj0k&amp;s</t>
  </si>
  <si>
    <t>Etiqa Insurance Pte. Ltd.</t>
  </si>
  <si>
    <t>http://www.etiqa.com.sg/</t>
  </si>
  <si>
    <t>https://www.google.com/search?gl=us&amp;hl=en&amp;q=Etiqa+Insurance+Pte.+Ltd.&amp;sa=X&amp;ved=0ahUKEwiQ173nz-f-AhWjFTQIHd8jABk4HhCYkAIIugk</t>
  </si>
  <si>
    <t>Knight Piesold and Co.</t>
  </si>
  <si>
    <t>https://www.google.com/search?q=Knight+Piesold+and+Co.&amp;sa=X&amp;ved=0ahUKEwiNteLdrL_-AhU_K1kFHRbBAcA4FBCYkAIIyAw</t>
  </si>
  <si>
    <t>the emirates group</t>
  </si>
  <si>
    <t>https://www.google.com/search?sca_esv=566746031&amp;gl=us&amp;hl=en&amp;q=the+emirates+group&amp;sa=X&amp;ved=0ahUKEwjF582V5beBAxWuD1kFHT8YAZsQmJACCI0N</t>
  </si>
  <si>
    <t>Whitney M. Young Jr. Health Center</t>
  </si>
  <si>
    <t>https://www.google.com/search?gl=us&amp;hl=en&amp;q=Whitney+M.+Young+Jr.+Health+Center&amp;sa=X&amp;ved=0ahUKEwisk6eC_YL-AhV3GVkFHd9LBqg4KBCYkAIIggs</t>
  </si>
  <si>
    <t>MICROCENTER</t>
  </si>
  <si>
    <t>http://www.microcenter.com/</t>
  </si>
  <si>
    <t>https://www.google.com/search?sca_esv=030806efd1c59e15&amp;sca_upv=1&amp;hl=en&amp;gl=us&amp;q=MICROCENTER&amp;sa=X&amp;ved=0ahUKEwi_xOm8of-CAxXOSjABHbNBCSkQmJACCIkK</t>
  </si>
  <si>
    <t>Oficina del Servicio Andaluz de Empleo</t>
  </si>
  <si>
    <t>https://www.google.com/search?sca_esv=559317661&amp;hl=en&amp;gl=us&amp;q=Oficina+del+Servicio+Andaluz+de+Empleo&amp;sa=X&amp;ved=0ahUKEwiNgMXXkfKAAxVNM1kFHejtDfk4FBCYkAIImQ4</t>
  </si>
  <si>
    <t>https://encrypted-tbn0.gstatic.com/images?q=tbn:ANd9GcSmnnWVtWhVJynYE5L0Fp4gmom08cU6LCF11qSgA58&amp;s</t>
  </si>
  <si>
    <t>DataPond</t>
  </si>
  <si>
    <t>https://www.google.com/search?sca_esv=557013633&amp;hl=en&amp;gl=us&amp;q=DataPond&amp;sa=X&amp;ved=0ahUKEwi35aWdgd6AAxWsmWoFHSCLCJwQmJACCPAJ</t>
  </si>
  <si>
    <t>https://encrypted-tbn0.gstatic.com/images?q=tbn:ANd9GcRbguz924PntnvtSqblxECG8c8h77S4pjC8Rk8VzhI&amp;s</t>
  </si>
  <si>
    <t>Perbadanan Insurans Deposit Malaysia</t>
  </si>
  <si>
    <t>https://www.google.com/search?q=Perbadanan+Insurans+Deposit+Malaysia&amp;sa=X&amp;ved=0ahUKEwiDgdKjkZL-AhUGF1kFHchjAMMQmJACCMML</t>
  </si>
  <si>
    <t>https://encrypted-tbn0.gstatic.com/images?q=tbn:ANd9GcQxYLq52NSwsehdXKEDVbUMKN-cWpkhAhmgZegV_6I&amp;s</t>
  </si>
  <si>
    <t>Questrade, Inc.</t>
  </si>
  <si>
    <t>https://www.google.com/search?sca_esv=569809553&amp;gl=us&amp;hl=en&amp;q=Questrade,+Inc.&amp;sa=X&amp;ved=0ahUKEwjj7bncn9SBAxVOh-4BHaQTBTQQmJACCKYK</t>
  </si>
  <si>
    <t>https://encrypted-tbn0.gstatic.com/images?q=tbn:ANd9GcTv0qc_HwVAUdwoOAkcDPY-GechSeDSHt_gfrtq&amp;s=0</t>
  </si>
  <si>
    <t>morning</t>
  </si>
  <si>
    <t>https://www.google.com/search?sca_esv=553028280&amp;gl=us&amp;hl=en&amp;q=morning&amp;sa=X&amp;ved=0ahUKEwif87X8qr2AAxXETTABHTjtBRAQmJACCLkL</t>
  </si>
  <si>
    <t>Aletqan Manpower</t>
  </si>
  <si>
    <t>https://www.google.com/search?sca_esv=560909571&amp;gl=us&amp;hl=en&amp;q=Aletqan+Manpower&amp;sa=X&amp;ved=0ahUKEwj7ioaVoIGBAxXID1kFHb8QAXAQmJACCM0L</t>
  </si>
  <si>
    <t>Metropolia University of Applied Sciences</t>
  </si>
  <si>
    <t>http://www.metropolia.fi/en/</t>
  </si>
  <si>
    <t>https://www.google.com/search?sca_esv=592436497&amp;gl=us&amp;hl=en&amp;q=Metropolia+University+of+Applied+Sciences&amp;sa=X&amp;ved=0ahUKEwippffvtZ2DAxWQLUQIHf6nClMQmJACCLsN</t>
  </si>
  <si>
    <t>https://encrypted-tbn0.gstatic.com/images?q=tbn:ANd9GcShCYeM3tzf-e4b8MAI7W72YgqaUbzfo5pq9UvpAAY&amp;s</t>
  </si>
  <si>
    <t>Weka.IO</t>
  </si>
  <si>
    <t>https://www.google.com/search?hl=en&amp;gl=us&amp;q=Weka.IO&amp;sa=X&amp;ved=0ahUKEwjF9tGH_Pv_AhXNFlkFHTInCQs4ChCYkAII8gk</t>
  </si>
  <si>
    <t>https://encrypted-tbn0.gstatic.com/images?q=tbn:ANd9GcT8Z-A1rvjVIJTjsPKB5rU67ZEtIgeK0u_GEZiqoQk&amp;s</t>
  </si>
  <si>
    <t>Cegeka Business Solutions Ã–sterreich GmbH</t>
  </si>
  <si>
    <t>https://www.google.com/search?sca_esv=586190494&amp;gl=us&amp;hl=en&amp;q=Cegeka+Business+Solutions+%C3%96sterreich+GmbH&amp;sa=X&amp;ved=0ahUKEwjSh57XyOiCAxVcEGIAHRnHAfcQmJACCPkK</t>
  </si>
  <si>
    <t>DE BEERS AUCTION SALES SINGAPORE PTE. LTD.</t>
  </si>
  <si>
    <t>http://www.debeersgroup.com/auctionsales</t>
  </si>
  <si>
    <t>https://www.google.com/search?hl=en&amp;gl=us&amp;q=DE+BEERS+AUCTION+SALES+SINGAPORE+PTE.+LTD.&amp;sa=X&amp;ved=0ahUKEwjgx_iLtcKAAxX0UjUKHd1KBN04KBCYkAII9Ak</t>
  </si>
  <si>
    <t>Passion.io</t>
  </si>
  <si>
    <t>https://www.google.com/search?sca_esv=559317661&amp;gl=us&amp;hl=en&amp;q=Passion.io&amp;sa=X&amp;ved=0ahUKEwjwiPXNkfKAAxW_FVkFHQnKDfk4HhCYkAII4Ao</t>
  </si>
  <si>
    <t>BalsamBrands</t>
  </si>
  <si>
    <t>https://www.google.com/search?sca_esv=579562946&amp;gl=us&amp;hl=en&amp;q=BalsamBrands&amp;sa=X&amp;ved=0ahUKEwiA8-TFnqyCAxXQpIkEHe-WB0gQmJACCMgM</t>
  </si>
  <si>
    <t>Serbyte Servicios It</t>
  </si>
  <si>
    <t>https://www.google.com/search?q=Serbyte+Servicios+It&amp;sa=X&amp;ved=0ahUKEwj0-Mb8jeX-AhW_FlkFHTP-A8E4MhCYkAIIhgs</t>
  </si>
  <si>
    <t>INDODAX - Indonesia Digital Asset Exchange</t>
  </si>
  <si>
    <t>https://www.google.com/search?hl=en&amp;gl=us&amp;q=INDODAX+-+Indonesia+Digital+Asset+Exchange&amp;sa=X&amp;ved=0ahUKEwiG2P68_KX9AhXlFFkFHcZYBFsQmJACCJQI</t>
  </si>
  <si>
    <t>https://encrypted-tbn0.gstatic.com/images?q=tbn:ANd9GcRiYZzHKRLLWFOo86i1Kr_f3WdAPW1Wp_jLHeVJxS4&amp;s</t>
  </si>
  <si>
    <t>Grupo Iberostar</t>
  </si>
  <si>
    <t>https://www.google.com/search?q=Grupo+Iberostar&amp;sa=X&amp;ved=0ahUKEwjpvsm9-cP8AhXbk2oFHbhYCa84UBCYkAII_g0</t>
  </si>
  <si>
    <t>https://encrypted-tbn0.gstatic.com/images?q=tbn:ANd9GcQvGu_CsqTju2G5xSUt7ILMxL7BszL9LXTKaqIh&amp;s=0</t>
  </si>
  <si>
    <t>Yondu</t>
  </si>
  <si>
    <t>https://www.google.com/search?ucbcb=1&amp;hl=en&amp;gl=us&amp;q=Yondu&amp;sa=X&amp;ved=0ahUKEwiBqpqJioP-AhXhM1kFHYIPAi84ChCYkAII5Qk</t>
  </si>
  <si>
    <t>Neo Holding Group</t>
  </si>
  <si>
    <t>https://www.google.com/search?sca_esv=561545016&amp;hl=en&amp;gl=us&amp;q=Neo+Holding+Group&amp;sa=X&amp;ved=0ahUKEwjYnsq8poaBAxXZSDABHYR5DtQQmJACCLoL</t>
  </si>
  <si>
    <t>Soft Debut Co.,Ltd.</t>
  </si>
  <si>
    <t>https://www.google.com/search?sca_esv=572136157&amp;hl=en&amp;gl=us&amp;q=Soft+Debut+Co.,Ltd.&amp;sa=X&amp;ved=0ahUKEwjej6_y8OqBAxWAGFkFHYBZAGg4FBCYkAIIzgw</t>
  </si>
  <si>
    <t>https://encrypted-tbn0.gstatic.com/images?q=tbn:ANd9GcQeVQBLYsaj3jYp6QXwhd084xRguZvUxdGn2SCepYQ&amp;s</t>
  </si>
  <si>
    <t>Mobio Solutions Pvt Ltd.</t>
  </si>
  <si>
    <t>https://www.google.com/search?sca_esv=067143e154801387&amp;hl=en&amp;gl=us&amp;q=Mobio+Solutions+Pvt+Ltd.&amp;sa=X&amp;ved=0ahUKEwiAlbCG2YGDAxXUTDABHYwwAwM4FBCYkAII3ww</t>
  </si>
  <si>
    <t>https://encrypted-tbn0.gstatic.com/images?q=tbn:ANd9GcSs6J3hX6pRgVTcHQlaEadLC_QHRdEB2_AHRY-rAEA&amp;s</t>
  </si>
  <si>
    <t>Paxus - Technology + Digital Talent</t>
  </si>
  <si>
    <t>https://www.google.com/search?sca_esv=829f85ef765b913d&amp;hl=en&amp;gl=us&amp;q=Paxus+-+Technology+%2B+Digital+Talent&amp;sa=X&amp;ved=0ahUKEwiqz_bujfCCAxXcRzABHX59DoE4FBCYkAIIyQs</t>
  </si>
  <si>
    <t>DiliTrust</t>
  </si>
  <si>
    <t>https://www.google.com/search?q=DiliTrust&amp;sa=X&amp;ved=0ahUKEwj9oNT6kJf-AhX6MlkFHRO8CDU4UBCYkAIIkAw</t>
  </si>
  <si>
    <t>https://encrypted-tbn0.gstatic.com/images?q=tbn:ANd9GcRQg3olS3f7UAjyb1HGY7xoH5Z8R21kse-GeN8yAJk&amp;s</t>
  </si>
  <si>
    <t>HR Simplified</t>
  </si>
  <si>
    <t>http://hrsimplified.com/</t>
  </si>
  <si>
    <t>https://www.google.com/search?hl=en&amp;gl=us&amp;q=HR+Simplified&amp;sa=X&amp;ved=0ahUKEwi_3au8orOAAxWPD1kFHahOBls4ChCYkAIIvQ4</t>
  </si>
  <si>
    <t>Weld</t>
  </si>
  <si>
    <t>https://www.google.com/search?hl=en&amp;gl=us&amp;q=Weld&amp;sa=X&amp;ved=0ahUKEwjSr9XtwtGAAxXZkokEHe6rDq0QmJACCLYM</t>
  </si>
  <si>
    <t>https://encrypted-tbn0.gstatic.com/images?q=tbn:ANd9GcQhJLxD7vDZ-35y7JfnSOOi_4TNDQ6zfVAKKwvxwCM&amp;s</t>
  </si>
  <si>
    <t>Parcel Perform</t>
  </si>
  <si>
    <t>http://www.parcelperform.com/</t>
  </si>
  <si>
    <t>https://www.google.com/search?ucbcb=1&amp;hl=en&amp;gl=us&amp;q=Parcel+Perform&amp;sa=X&amp;ved=0ahUKEwi71bOP57f-AhWTGFkFHSsGBTEQmJACCPwL</t>
  </si>
  <si>
    <t>Loon</t>
  </si>
  <si>
    <t>https://www.google.com/search?q=Loon&amp;sa=X&amp;ved=0ahUKEwjoooTCvNj-AhXWD1kFHQxwAJY4KBCYkAIInAs</t>
  </si>
  <si>
    <t>Job Station Personnel Agency Ltd.</t>
  </si>
  <si>
    <t>https://www.google.com/search?sca_esv=562993306&amp;gl=us&amp;hl=en&amp;q=Job+Station+Personnel+Agency+Ltd.&amp;sa=X&amp;ved=0ahUKEwjZuc72spWBAxUSD1kFHcn6DeQQmJACCNkM</t>
  </si>
  <si>
    <t>MG Info | Data Driven Culture</t>
  </si>
  <si>
    <t>https://www.google.com/search?sca_esv=583718853&amp;hl=en&amp;gl=us&amp;q=MG+Info+%7C+Data+Driven+Culture&amp;sa=X&amp;ved=0ahUKEwjSlpuOs8-CAxX3KEQIHRyNAIY4ChCYkAII8Qk</t>
  </si>
  <si>
    <t>NexThreat</t>
  </si>
  <si>
    <t>https://www.google.com/search?sca_esv=b06e9024a26517cc&amp;gl=us&amp;hl=en&amp;q=NexThreat&amp;sa=X&amp;ved=0ahUKEwiGq4ujxOiCAxW2RDABHYPfAJg4FBCYkAIIpws</t>
  </si>
  <si>
    <t>TSC.ai</t>
  </si>
  <si>
    <t>https://www.google.com/search?hl=en&amp;gl=us&amp;q=TSC.ai&amp;sa=X&amp;ved=0ahUKEwi1g5ah05yAAxXikokEHTuTD-QQmJACCLoL</t>
  </si>
  <si>
    <t>https://encrypted-tbn0.gstatic.com/images?q=tbn:ANd9GcS4aMyBSC2F0OcOzjVGRsC1zVLbT3qsVQjUMq43bjE&amp;s</t>
  </si>
  <si>
    <t>Groupe DEHON</t>
  </si>
  <si>
    <t>https://www.google.com/search?ucbcb=1&amp;hl=en&amp;gl=us&amp;q=Groupe+DEHON&amp;sa=X&amp;ved=0ahUKEwjlmtGfl6H-AhWEFlkFHeNQA_s4FBCYkAII6wo</t>
  </si>
  <si>
    <t>Travel Daily Media Group</t>
  </si>
  <si>
    <t>https://www.google.com/search?gl=us&amp;hl=en&amp;q=Travel+Daily+Media+Group&amp;sa=X&amp;ved=0ahUKEwjdjYP1o879AhVmjIkEHbPcA4sQmJACCIAN</t>
  </si>
  <si>
    <t>Automobile Association of the Philippines, Inc.</t>
  </si>
  <si>
    <t>https://www.google.com/search?sca_esv=c30c27677fd05ae4&amp;sca_upv=1&amp;gl=us&amp;hl=en&amp;q=Automobile+Association+of+the+Philippines,+Inc.&amp;sa=X&amp;ved=0ahUKEwjtmOv744uDAxV0SzABHVmECOI4ChCYkAIIoAw</t>
  </si>
  <si>
    <t>AXI</t>
  </si>
  <si>
    <t>https://www.google.com/search?sca_esv=571506520&amp;hl=en&amp;gl=us&amp;q=AXI&amp;sa=X&amp;ved=0ahUKEwizoebRpuOBAxW5GDQIHT5YCpc4FBCYkAII-ws</t>
  </si>
  <si>
    <t>https://encrypted-tbn0.gstatic.com/images?q=tbn:ANd9GcTefoIongWCMMkVwXjmzny5o4P906McQQvyxHEL-jY&amp;s</t>
  </si>
  <si>
    <t>CareerConnects</t>
  </si>
  <si>
    <t>https://www.google.com/search?hl=en&amp;gl=us&amp;q=CareerConnects&amp;sa=X&amp;ved=0ahUKEwicz4ewpd39AhUej4kEHY3ZCgI4HhCYkAII8go</t>
  </si>
  <si>
    <t>Process Street</t>
  </si>
  <si>
    <t>https://www.google.com/search?gl=us&amp;hl=en&amp;q=Process+Street&amp;sa=X&amp;ved=0ahUKEwikrLux5bCAAxUDE1kFHWeqCMoQmJACCOQN</t>
  </si>
  <si>
    <t>Business Tampere</t>
  </si>
  <si>
    <t>https://www.google.com/search?gl=us&amp;hl=en&amp;q=Business+Tampere&amp;sa=X&amp;ved=0ahUKEwjJ4-O-z4_-AhUBQTABHex5ASQQmJACCJ4N</t>
  </si>
  <si>
    <t>https://encrypted-tbn0.gstatic.com/images?q=tbn:ANd9GcQ5Xv-wow1NspvnCUkBuqBAOGUkBZ4aT-R2wnDru-Y&amp;s</t>
  </si>
  <si>
    <t>RgPrincipal Reclutamiento &amp; SelecciÃ³n</t>
  </si>
  <si>
    <t>https://www.google.com/search?hl=en&amp;gl=us&amp;q=RgPrincipal+Reclutamiento+%26+Selecci%C3%B3n&amp;sa=X&amp;ved=0ahUKEwjvrIaJmKSAAxWrD1kFHbxzB8I4FBCYkAIImQs</t>
  </si>
  <si>
    <t>Zaurac Technologies Pte. Ltd.</t>
  </si>
  <si>
    <t>https://www.google.com/search?hl=en&amp;gl=us&amp;q=Zaurac+Technologies+Pte.+Ltd.&amp;sa=X&amp;ved=0ahUKEwialru0mKH-AhW6tYkEHUawAMw4HhCYkAIIngs</t>
  </si>
  <si>
    <t>PSA Zeebrugge</t>
  </si>
  <si>
    <t>http://www.psa-zeebrugge.be/</t>
  </si>
  <si>
    <t>https://www.google.com/search?hl=en&amp;gl=us&amp;q=PSA+Zeebrugge&amp;sa=X&amp;ved=0ahUKEwju5cGu37CAAxXiK1kFHdfHBdw4ChCYkAIIlQs</t>
  </si>
  <si>
    <t>Tridentllc</t>
  </si>
  <si>
    <t>https://www.google.com/search?sca_esv=570269325&amp;gl=us&amp;hl=en&amp;q=Tridentllc&amp;sa=X&amp;ved=0ahUKEwiglbeDmtmBAxVdlGoFHcJDD4M4MhCYkAIIzwk</t>
  </si>
  <si>
    <t>GR - Keolis Bordeaux</t>
  </si>
  <si>
    <t>http://www.infotbm.com/</t>
  </si>
  <si>
    <t>https://www.google.com/search?hl=en&amp;gl=us&amp;q=GR+-+Keolis+Bordeaux&amp;sa=X&amp;ved=0ahUKEwiBpu7D85b9AhUZk4kEHWkjAsE4MhCYkAIIuQs</t>
  </si>
  <si>
    <t>Landesamt fÃ¼r Natur, Umwelt und Verbraucherschutz NRW</t>
  </si>
  <si>
    <t>https://www.google.com/search?sca_esv=563635297&amp;hl=en&amp;gl=us&amp;q=Landesamt+f%C3%BCr+Natur,+Umwelt+und+Verbraucherschutz+NRW&amp;sa=X&amp;ved=0ahUKEwjGhfTZsJqBAxUQMVkFHRVAC-I4HhCYkAIIlg4</t>
  </si>
  <si>
    <t>Dulwich College Management Asia Pacific Pte. Ltd.</t>
  </si>
  <si>
    <t>https://www.google.com/search?q=Dulwich+College+Management+Asia+Pacific+Pte.+Ltd.&amp;sa=X&amp;ved=0ahUKEwiUzvzBieD-AhWqElkFHY0fCuU4HhCYkAII6gk</t>
  </si>
  <si>
    <t>Kapsch Telematic Services</t>
  </si>
  <si>
    <t>https://www.google.com/search?gl=us&amp;hl=en&amp;q=Kapsch+Telematic+Services&amp;sa=X&amp;ved=0ahUKEwjNg_rOkZCAAxW1EFkFHQs5D3sQmJACCOcI</t>
  </si>
  <si>
    <t>Spark Therapeutics</t>
  </si>
  <si>
    <t>http://www.sparktx.com/</t>
  </si>
  <si>
    <t>https://www.google.com/search?hl=en&amp;gl=us&amp;q=Spark+Therapeutics&amp;sa=X&amp;ved=0ahUKEwiaq-zk78b-AhUNIEQIHdgrClY4HhCYkAII9g0</t>
  </si>
  <si>
    <t>AMK Technology Sdn Bhd</t>
  </si>
  <si>
    <t>https://www.google.com/search?sca_esv=586505729&amp;gl=us&amp;hl=en&amp;q=AMK+Technology+Sdn+Bhd&amp;sa=X&amp;ved=0ahUKEwjUudmpiuuCAxWyle4BHRHABWU4HhCYkAII8gk</t>
  </si>
  <si>
    <t>Associated Banc-Corp</t>
  </si>
  <si>
    <t>https://www.google.com/search?hl=en&amp;gl=us&amp;q=Associated+Banc-Corp&amp;sa=X&amp;ved=0ahUKEwjX8_aY5-f_AhW7EVkFHWmZBbY4WhCYkAIIrws</t>
  </si>
  <si>
    <t>Dr. Born - Dr. Ermel GmbH</t>
  </si>
  <si>
    <t>https://www.google.com/search?sca_esv=564268709&amp;gl=us&amp;hl=en&amp;q=Dr.+Born+-+Dr.+Ermel+GmbH&amp;sa=X&amp;ved=0ahUKEwiZ8NPP86GBAxWOnGoFHcNnAgU4ChCYkAII3Aw</t>
  </si>
  <si>
    <t>https://encrypted-tbn0.gstatic.com/images?q=tbn:ANd9GcRdpGNiRDpmgAecFdFyL1Q9XkKWQA-1jrxoJ4FX8ec&amp;s</t>
  </si>
  <si>
    <t>Medaffcon</t>
  </si>
  <si>
    <t>http://www.medaffcon.fi/</t>
  </si>
  <si>
    <t>https://www.google.com/search?sca_esv=542148209&amp;hl=en&amp;gl=us&amp;q=Medaffcon&amp;sa=X&amp;ved=0ahUKEwi3h-LE3dP_AhXcibAFHWtZBJIQmJACCIAJ</t>
  </si>
  <si>
    <t>https://encrypted-tbn0.gstatic.com/images?q=tbn:ANd9GcTJ4NyDt5Q8IrWlfGGGSxVbIVE6jVlO0Vv5PqIoJq0&amp;s</t>
  </si>
  <si>
    <t>ABBOTT CORPORATION L.P.</t>
  </si>
  <si>
    <t>https://www.google.com/search?hl=en&amp;gl=us&amp;q=ABBOTT+CORPORATION+L.P.&amp;sa=X&amp;ved=0ahUKEwjs1ILqmp-AAxXSUjABHVnICSIQmJACCPEJ</t>
  </si>
  <si>
    <t>Emerging Travel Group (Ostrovok.ru, B2B.Ostrovok, RateHawk, ZenHotels)</t>
  </si>
  <si>
    <t>https://www.google.com/search?q=Emerging+Travel+Group+(Ostrovok.ru,+B2B.Ostrovok,+RateHawk,+ZenHotels)&amp;sa=X&amp;ved=0ahUKEwjEw_Tm5LL-AhVRD1kFHeM6C00QmJACCPkH</t>
  </si>
  <si>
    <t>bluekern</t>
  </si>
  <si>
    <t>https://www.google.com/search?hl=en&amp;gl=us&amp;q=bluekern&amp;sa=X&amp;ved=0ahUKEwiI2-fV4sv9AhUVmWoFHQsqDn4QmJACCIkL</t>
  </si>
  <si>
    <t>https://encrypted-tbn0.gstatic.com/images?q=tbn:ANd9GcRApiDGH49SVtHiV9q8thtB45hdl2aULcOjPFv4c2k&amp;s</t>
  </si>
  <si>
    <t>Vivaldis Interim</t>
  </si>
  <si>
    <t>https://www.google.com/search?sca_esv=583562133&amp;hl=en&amp;gl=us&amp;q=Vivaldis+Interim&amp;sa=X&amp;ved=0ahUKEwi2psqS_MyCAxVfF1kFHccuDNs4FBCYkAIIwA0</t>
  </si>
  <si>
    <t>https://encrypted-tbn0.gstatic.com/images?q=tbn:ANd9GcSS7u67AP3WAKssvBT7TEP37PB0dp5o8OvrsDGaBvg&amp;s</t>
  </si>
  <si>
    <t>Match Resources Pte. Ltd.</t>
  </si>
  <si>
    <t>https://www.google.com/search?q=Match+Resources+Pte.+Ltd.&amp;sa=X&amp;ved=0ahUKEwjTlvychq7_AhUmF2IAHSK1Bv04FBCYkAII5gk</t>
  </si>
  <si>
    <t>Sqope SA</t>
  </si>
  <si>
    <t>https://www.google.com/search?sca_esv=551412035&amp;hl=en&amp;gl=us&amp;q=Sqope+SA&amp;sa=X&amp;ved=0ahUKEwjqp_2Wpa6AAxUSRjABHaZqBdI4HhCYkAII2Aw</t>
  </si>
  <si>
    <t>Cerocuatro</t>
  </si>
  <si>
    <t>https://www.google.com/search?sca_esv=579384295&amp;gl=us&amp;hl=en&amp;q=Cerocuatro&amp;sa=X&amp;ved=0ahUKEwiBx-q416mCAxU0D1kFHQJMBx04ChCYkAII3go</t>
  </si>
  <si>
    <t>SOLEK</t>
  </si>
  <si>
    <t>https://www.google.com/search?sca_esv=571814303&amp;hl=en&amp;gl=us&amp;q=SOLEK&amp;sa=X&amp;ved=0ahUKEwi8rauFruiBAxXTFVkFHTbYA_Y4FBCYkAIIsgw</t>
  </si>
  <si>
    <t>https://encrypted-tbn0.gstatic.com/images?q=tbn:ANd9GcRn55n6EiuBGn7V35ulA26Lz3lkzotPLqyJpl5fO_s&amp;s</t>
  </si>
  <si>
    <t>NPO Ngee Ann Polytechnic</t>
  </si>
  <si>
    <t>http://www.np.edu.sg/</t>
  </si>
  <si>
    <t>https://www.google.com/search?sca_esv=557359178&amp;hl=en&amp;gl=us&amp;q=NPO+Ngee+Ann+Polytechnic&amp;sa=X&amp;ved=0ahUKEwikz5jEyuCAAxWYM1kFHdoQC9YQmJACCPUJ</t>
  </si>
  <si>
    <t>https://encrypted-tbn0.gstatic.com/images?q=tbn:ANd9GcTzg9WIA2qbX9k8khTTD7tLhVeJBorDJfRmP779&amp;s=0</t>
  </si>
  <si>
    <t>Koninklijke Oosterber</t>
  </si>
  <si>
    <t>https://www.google.com/search?q=Koninklijke+Oosterber&amp;sa=X&amp;ved=0ahUKEwja1Km1z5T-AhUZF1kFHdB7AqI4HhCYkAIIzg0</t>
  </si>
  <si>
    <t>Delfi Marketing Sdn Bhd</t>
  </si>
  <si>
    <t>https://www.google.com/search?sca_esv=579388602&amp;gl=us&amp;hl=en&amp;q=Delfi+Marketing+Sdn+Bhd&amp;sa=X&amp;ved=0ahUKEwjvheyJ4KmCAxVRGlkFHUyvCOkQmJACCLwJ</t>
  </si>
  <si>
    <t>Allnex</t>
  </si>
  <si>
    <t>https://allnex.com/ru</t>
  </si>
  <si>
    <t>https://www.google.com/search?gl=us&amp;hl=en&amp;q=Allnex&amp;sa=X&amp;ved=0ahUKEwjm9-X--Jv9AhWYFlkFHb-uA-gQmJACCNEF</t>
  </si>
  <si>
    <t>https://encrypted-tbn0.gstatic.com/images?q=tbn:ANd9GcTVkgwotfIJXfVGXY9LaOINp0tZv6WHtHwdr74H&amp;s=0</t>
  </si>
  <si>
    <t>Emantisit</t>
  </si>
  <si>
    <t>https://www.google.com/search?sca_esv=4fa329168bc8b475&amp;hl=en&amp;gl=us&amp;q=Emantisit&amp;sa=X&amp;ved=0ahUKEwimpomC0vKCAxXPSTABHV_9DYo4FBCYkAIIvgk</t>
  </si>
  <si>
    <t>Iqvia Llc</t>
  </si>
  <si>
    <t>https://www.google.com/search?sca_esv=591434115&amp;gl=us&amp;hl=en&amp;q=Iqvia+Llc&amp;sa=X&amp;ved=0ahUKEwiK0-qtrJODAxWKk4kEHR11CFcQmJACCLIK</t>
  </si>
  <si>
    <t>Ontime manpower supply</t>
  </si>
  <si>
    <t>https://www.google.com/search?sca_esv=571229774&amp;hl=en&amp;gl=us&amp;q=Ontime+manpower+supply&amp;sa=X&amp;ved=0ahUKEwi_itbD5OCBAxUJk4kEHdr1CJgQmJACCO8J</t>
  </si>
  <si>
    <t>Olympic Channel Services</t>
  </si>
  <si>
    <t>http://www.olympics.com/</t>
  </si>
  <si>
    <t>https://www.google.com/search?sca_esv=558332242&amp;hl=en&amp;gl=us&amp;q=Olympic+Channel+Services&amp;sa=X&amp;ved=0ahUKEwi4iYXni-iAAxVCVzABHVr8DSY4PBCYkAIIyws</t>
  </si>
  <si>
    <t>https://encrypted-tbn0.gstatic.com/images?q=tbn:ANd9GcSlHmG_A5-lGhvqintIu5OFX5gyQ0I52HfETbHb&amp;s=0</t>
  </si>
  <si>
    <t>KPA</t>
  </si>
  <si>
    <t>https://www.google.com/search?hl=en&amp;gl=us&amp;q=KPA&amp;sa=X&amp;ved=0ahUKEwixm_W-ic78AhXiMVkFHQ_KAtE4KBCYkAII6A0</t>
  </si>
  <si>
    <t>https://encrypted-tbn0.gstatic.com/images?q=tbn:ANd9GcQi3eOkUgeE8TXmqsHCv1-1k5M6WgxuAyh1OAuJI_M&amp;s</t>
  </si>
  <si>
    <t>UpNano GmbH</t>
  </si>
  <si>
    <t>https://www.google.com/search?gl=us&amp;hl=en&amp;q=UpNano+GmbH&amp;sa=X&amp;ved=0ahUKEwivi7bbzLX_AhXoElkFHT9tBGs4FBCYkAIItQs</t>
  </si>
  <si>
    <t>Tahoe Forest Health</t>
  </si>
  <si>
    <t>http://www.tfhd.com/</t>
  </si>
  <si>
    <t>https://www.google.com/search?sca_esv=569378284&amp;gl=us&amp;hl=en&amp;q=Tahoe+Forest+Health&amp;sa=X&amp;ved=0ahUKEwiJueaxks-BAxUxAjQIHcqVDGs4KBCYkAIIlws</t>
  </si>
  <si>
    <t>à¸šà¸£à¸´à¸©à¸±à¸— à¸˜à¸™à¸²à¸„à¸²à¸£à¹„à¸—à¸¢à¹€à¸„à¸£à¸”à¸´à¸• à¹€à¸žà¸·à¹ˆà¸­à¸£à¸²à¸¢à¸¢à¹ˆà¸­à¸¢ à¸ˆà¸³à¸à¸±à¸” (à¸¡à¸«à¸²à¸Šà¸™)</t>
  </si>
  <si>
    <t>https://www.google.com/search?sca_esv=580393850&amp;gl=us&amp;hl=en&amp;q=%E0%B8%9A%E0%B8%A3%E0%B8%B4%E0%B8%A9%E0%B8%B1%E0%B8%97+%E0%B8%98%E0%B8%99%E0%B8%B2%E0%B8%84%E0%B8%B2%E0%B8%A3%E0%B9%84%E0%B8%97%E0%B8%A2%E0%B9%80%E0%B8%84%E0%B8%A3%E0%B8%94%E0%B8%B4%E0%B8%95+%E0%B9%80%E0%B8%9E%E0%B8%B7%E0%B9%88%E0%B8%AD%E0%B8%A3%E0%B8%B2%E0%B8%A2%E0%B8%A2%E0%B9%88%E0%B8%AD%E0%B8%A2+%E0%B8%88%E0%B8%B3%E0%B8%81%E0%B8%B1%E0%B8%94+(%E0%B8%A1%E0%B8%AB%E0%B8%B2%E0%B8%8A%E0%B8%99)&amp;sa=X&amp;ved=0ahUKEwji8oTJ5rOCAxXClGoFHcrwCsA4PBCYkAII4wo</t>
  </si>
  <si>
    <t>FAST Recruitment</t>
  </si>
  <si>
    <t>https://www.google.com/search?sca_esv=579567025&amp;gl=us&amp;hl=en&amp;q=FAST+Recruitment&amp;sa=X&amp;ved=0ahUKEwio--2lp6yCAxW4v4kEHcpMB7oQmJACCOYK</t>
  </si>
  <si>
    <t>SiDi</t>
  </si>
  <si>
    <t>https://www.google.com/search?gl=us&amp;hl=en&amp;q=SiDi&amp;sa=X&amp;ved=0ahUKEwjs7bKareD_AhVqD1kFHbydBvkQmJACCJUK</t>
  </si>
  <si>
    <t>https://encrypted-tbn0.gstatic.com/images?q=tbn:ANd9GcTkwmStaUeZyvlraxhGWDVzTyfc_SUBcvO65Ae-Em8&amp;s</t>
  </si>
  <si>
    <t>Rakuten Asia Pte. Ltd.</t>
  </si>
  <si>
    <t>http://capital.rakuten.com/</t>
  </si>
  <si>
    <t>https://www.google.com/search?hl=en&amp;gl=us&amp;q=Rakuten+Asia+Pte.+Ltd.&amp;sa=X&amp;ved=0ahUKEwjNyfvZ0-78AhW_M0QIHbl2B6E4KBCYkAII6Qk</t>
  </si>
  <si>
    <t>https://encrypted-tbn0.gstatic.com/images?q=tbn:ANd9GcQWMBYaQ1J9DeY69K-Rq4wPz8nus7xYGQbePWXADKA&amp;s</t>
  </si>
  <si>
    <t>Mirumee Software Sp. Z O.o. Sp. K.</t>
  </si>
  <si>
    <t>https://www.google.com/search?sca_esv=572781667&amp;gl=us&amp;hl=en&amp;q=Mirumee+Software+Sp.+Z+O.o.+Sp.+K.&amp;sa=X&amp;ved=0ahUKEwja2NDZ7u-BAxUGFVkFHfu4BWo4ChCYkAIIqAo</t>
  </si>
  <si>
    <t>ADDYOU S.L.</t>
  </si>
  <si>
    <t>https://www.google.com/search?sca_esv=589004769&amp;gl=us&amp;hl=en&amp;q=ADDYOU+S.L.&amp;sa=X&amp;ved=0ahUKEwj41ej8nv-CAxWdnokEHW3KC084ChCYkAIIjQ4</t>
  </si>
  <si>
    <t>https://encrypted-tbn0.gstatic.com/images?q=tbn:ANd9GcRW8yc30QXUlkqUmY8KbDhpRrsxy_aHNKcI4P49b3w&amp;s</t>
  </si>
  <si>
    <t>SmartStart South Africa</t>
  </si>
  <si>
    <t>https://www.google.com/search?sca_esv=562982649&amp;gl=us&amp;hl=en&amp;q=SmartStart+South+Africa&amp;sa=X&amp;ved=0ahUKEwjTkbSIqpWBAxXdKkQIHXpvCVk4ChCYkAIIggs</t>
  </si>
  <si>
    <t>https://encrypted-tbn0.gstatic.com/images?q=tbn:ANd9GcROulxOPuSMcf5_wd4-1Q_L48VyTva7Ud1liiXgqqg&amp;s</t>
  </si>
  <si>
    <t>RS Consulting Group</t>
  </si>
  <si>
    <t>http://www.2cv.com/</t>
  </si>
  <si>
    <t>https://www.google.com/search?sca_esv=571814303&amp;gl=us&amp;hl=en&amp;q=RS+Consulting+Group&amp;sa=X&amp;ved=0ahUKEwjlseDrseiBAxV0LFkFHR1ZCwcQmJACCNQK</t>
  </si>
  <si>
    <t>https://encrypted-tbn0.gstatic.com/images?q=tbn:ANd9GcTVyt5OI_WmGCEmOXNqknWNPbt85iRpocGU16dD&amp;s=0</t>
  </si>
  <si>
    <t>Aker Engineering Malaysia Sdn Bhd</t>
  </si>
  <si>
    <t>https://www.google.com/search?gl=us&amp;hl=en&amp;q=Aker+Engineering+Malaysia+Sdn+Bhd&amp;sa=X&amp;ved=0ahUKEwjgm9bd_6P_AhVlk2oFHe13CCs4ChCYkAIIxQ0</t>
  </si>
  <si>
    <t>Zenegy</t>
  </si>
  <si>
    <t>http://zenegy.com/</t>
  </si>
  <si>
    <t>https://www.google.com/search?sca_esv=556463065&amp;gl=us&amp;hl=en&amp;q=Zenegy&amp;sa=X&amp;ved=0ahUKEwj7m_CE_9iAAxWdMlkFHRyeCpcQmJACCK4O</t>
  </si>
  <si>
    <t>The GEL Group, Inc.</t>
  </si>
  <si>
    <t>http://www.gel.com/</t>
  </si>
  <si>
    <t>https://www.google.com/search?hl=en&amp;gl=us&amp;q=The+GEL+Group,+Inc.&amp;sa=X&amp;ved=0ahUKEwiohJCJ5d3_AhVarYkEHUaoBAo4KBCYkAIItws</t>
  </si>
  <si>
    <t>https://encrypted-tbn0.gstatic.com/images?q=tbn:ANd9GcR3uYSuoLzUB4AQxSU5am-LSmwBcynQHvWGqDRd&amp;s=0</t>
  </si>
  <si>
    <t>Digit Re Group</t>
  </si>
  <si>
    <t>http://www.digitregroup.com/</t>
  </si>
  <si>
    <t>https://www.google.com/search?sca_esv=566746031&amp;hl=en&amp;gl=us&amp;q=Digit+Re+Group&amp;sa=X&amp;ved=0ahUKEwiJnrSc5reBAxXZFFkFHRJ4Afs4KBCYkAII4ww</t>
  </si>
  <si>
    <t>Future Focus Infotech Private Limited</t>
  </si>
  <si>
    <t>https://www.google.com/search?sca_esv=558332242&amp;hl=en&amp;gl=us&amp;q=Future+Focus+Infotech+Private+Limited&amp;sa=X&amp;ved=0ahUKEwic8oSEieiAAxV_lWoFHVVVDbE4ZBCYkAIIowo</t>
  </si>
  <si>
    <t>https://encrypted-tbn0.gstatic.com/images?q=tbn:ANd9GcSWn5uLeKh-muAWqyFWRV77gItIgldzdLg1MIs1W4w&amp;s</t>
  </si>
  <si>
    <t>DINAS KOMUNIKASI, INFORMATIKA DAN STATISTIK PROVINSI DKI JAKARTA</t>
  </si>
  <si>
    <t>https://www.google.com/search?hl=en&amp;gl=us&amp;q=DINAS+KOMUNIKASI,+INFORMATIKA+DAN+STATISTIK+PROVINSI+DKI+JAKARTA&amp;sa=X&amp;ved=0ahUKEwiAsM3vrcKAAxWNF1kFHbiqAa4QmJACCLMJ</t>
  </si>
  <si>
    <t>Talent Work Solutions</t>
  </si>
  <si>
    <t>https://www.google.com/search?sca_esv=589318964&amp;hl=en&amp;gl=us&amp;q=Talent+Work+Solutions&amp;sa=X&amp;ved=0ahUKEwidmJ653YGDAxXOkmoFHaSXBrY4MhCYkAIIlws</t>
  </si>
  <si>
    <t>Royal BAM Group nv</t>
  </si>
  <si>
    <t>https://www.google.com/search?hl=en&amp;gl=us&amp;q=Royal+BAM+Group+nv&amp;sa=X&amp;ved=0ahUKEwjk87LlyuL-AhXbjIkEHVd5DpIQmJACCJIM</t>
  </si>
  <si>
    <t>Merlo Agric-Vet Corporation</t>
  </si>
  <si>
    <t>https://www.google.com/search?hl=en&amp;gl=us&amp;q=Merlo+Agric-Vet+Corporation&amp;sa=X&amp;ved=0ahUKEwjBrYPn2fj8AhUGEVkFHfUNAngQmJACCOYJ</t>
  </si>
  <si>
    <t>The Oyster Partnership</t>
  </si>
  <si>
    <t>https://www.google.com/search?hl=en&amp;gl=us&amp;q=The+Oyster+Partnership&amp;sa=X&amp;ved=0ahUKEwi09aC7_tX-AhXPQzABHSSaBF84HhCYkAII7gk</t>
  </si>
  <si>
    <t>CRIT INTERIM</t>
  </si>
  <si>
    <t>https://www.google.com/search?q=CRIT+INTERIM&amp;sa=X&amp;ved=0ahUKEwi2jteEr5L_AhVEmYQIHXHKAvI4PBCYkAIItQs</t>
  </si>
  <si>
    <t>Eative</t>
  </si>
  <si>
    <t>https://www.google.com/search?hl=en&amp;gl=us&amp;q=Eative&amp;sa=X&amp;ved=0ahUKEwiK4PqRpa6AAxV_lIkEHTfCAu84PBCYkAII4Ao</t>
  </si>
  <si>
    <t>CÃ´ng ty CPDV HÃ ng khÃ´ng ThÄƒng Long</t>
  </si>
  <si>
    <t>https://www.google.com/search?sca_esv=566746031&amp;gl=us&amp;hl=en&amp;q=C%C3%B4ng+ty+CPDV+H%C3%A0ng+kh%C3%B4ng+Th%C4%83ng+Long&amp;sa=X&amp;ved=0ahUKEwjqtMm04reBAxW0kGoFHePqDYoQmJACCOAL</t>
  </si>
  <si>
    <t>Logic2020 Inc.</t>
  </si>
  <si>
    <t>https://www.google.com/search?sca_esv=566842583&amp;gl=us&amp;hl=en&amp;q=Logic2020+Inc.&amp;sa=X&amp;ved=0ahUKEwi0gKGnwriBAxUEl4kEHVb6CIc4HhCYkAII6Aw</t>
  </si>
  <si>
    <t>Gardenia Bakeries (Philippines) Incorporated</t>
  </si>
  <si>
    <t>https://www.google.com/search?sca_esv=560432626&amp;hl=en&amp;gl=us&amp;q=Gardenia+Bakeries+(Philippines)+Incorporated&amp;sa=X&amp;ved=0ahUKEwiBvrnil_yAAxUVFVkFHRm7ApI4MhCYkAIIkQw</t>
  </si>
  <si>
    <t>Allergan LatinoamÃ©rica</t>
  </si>
  <si>
    <t>https://www.google.com/search?hl=en&amp;gl=us&amp;q=Allergan+Latinoam%C3%A9rica&amp;sa=X&amp;ved=0ahUKEwjH9LLW-s38AhUKElkFHZ7pBcw4ChCYkAIIsw8</t>
  </si>
  <si>
    <t>Department of Industry, Science, Energy &amp; Resources</t>
  </si>
  <si>
    <t>https://www.google.com/search?sca_esv=580774379&amp;hl=en&amp;gl=us&amp;q=Department+of+Industry,+Science,+Energy+%26+Resources&amp;sa=X&amp;ved=0ahUKEwi9msnbpraCAxW7IUQIHc77Cds4ChCYkAIIpQw</t>
  </si>
  <si>
    <t>WSG Workforce Singapore Agency</t>
  </si>
  <si>
    <t>https://www.google.com/search?ucbcb=1&amp;gl=us&amp;hl=en&amp;q=WSG+Workforce+Singapore+Agency&amp;sa=X&amp;ved=0ahUKEwji4NXgsOL9AhXNhu4BHRMxByk4ChCYkAII5wk</t>
  </si>
  <si>
    <t>Money101</t>
  </si>
  <si>
    <t>https://www.google.com/search?gl=us&amp;hl=en&amp;q=Money101&amp;sa=X&amp;ved=0ahUKEwid3Z_M1r__AhVyEVkFHfz2Cb84ChCYkAIIvAk</t>
  </si>
  <si>
    <t>https://encrypted-tbn0.gstatic.com/images?q=tbn:ANd9GcTV2pcikBrzAlrZ6ASHb-pFE4V7GyOEWsDPFVsLz7o&amp;s</t>
  </si>
  <si>
    <t>Blu Ocean Innovations pvt ltd</t>
  </si>
  <si>
    <t>https://www.google.com/search?sca_esv=562665302&amp;hl=en&amp;gl=us&amp;q=Blu+Ocean+Innovations+pvt+ltd&amp;sa=X&amp;ved=0ahUKEwib0o2c55KBAxVtIkQIHV8uBxk4FBCYkAIIhA0</t>
  </si>
  <si>
    <t>MASON &amp; CO PTE. LTD.</t>
  </si>
  <si>
    <t>https://www.google.com/search?sca_esv=584208532&amp;hl=en&amp;gl=us&amp;q=MASON+%26+CO+PTE.+LTD.&amp;sa=X&amp;ved=0ahUKEwiEnK3_utSCAxW-FlkFHTJ3Agg4MhCYkAIIiAs</t>
  </si>
  <si>
    <t>https://encrypted-tbn0.gstatic.com/images?q=tbn:ANd9GcR_40RPDaFOs085nTPq_MsUne7zq1k7eMVLvvgATt0&amp;s</t>
  </si>
  <si>
    <t>Diennea</t>
  </si>
  <si>
    <t>https://www.google.com/search?sca_esv=582184140&amp;hl=en&amp;gl=us&amp;q=Diennea&amp;sa=X&amp;ved=0ahUKEwjkhcbr9MKCAxU3omoFHSxoBpI4FBCYkAIIkws</t>
  </si>
  <si>
    <t>Windar Photonics A/S</t>
  </si>
  <si>
    <t>https://www.google.com/search?hl=en&amp;gl=us&amp;q=Windar+Photonics+A/S&amp;sa=X&amp;ved=0ahUKEwiaqInWtur_AhX3jIkEHevUBz4QmJACCPEJ</t>
  </si>
  <si>
    <t>https://encrypted-tbn0.gstatic.com/images?q=tbn:ANd9GcR8JAguTUvDY-SemHbQTNDAMloHctvwZBfXYQdAdUU&amp;s</t>
  </si>
  <si>
    <t>Siemens Healthcare S.A.S.</t>
  </si>
  <si>
    <t>http://www.healthcare.siemens.fr/</t>
  </si>
  <si>
    <t>https://www.google.com/search?hl=en&amp;gl=us&amp;q=Siemens+Healthcare+S.A.S.&amp;sa=X&amp;ved=0ahUKEwjB0ciGm8f_AhWGMlkFHUpUAugQmJACCKoM</t>
  </si>
  <si>
    <t>Solverde.Pt</t>
  </si>
  <si>
    <t>https://www.google.com/search?sca_esv=560438403&amp;hl=en&amp;gl=us&amp;q=Solverde.Pt&amp;sa=X&amp;ved=0ahUKEwjovISQnvyAAxXKmYkEHezlAuM4HhCYkAII8Ak</t>
  </si>
  <si>
    <t>Cumplo</t>
  </si>
  <si>
    <t>http://www.cumplo.cl/</t>
  </si>
  <si>
    <t>https://www.google.com/search?sca_esv=560269821&amp;hl=en&amp;gl=us&amp;q=Cumplo&amp;sa=X&amp;ved=0ahUKEwjx6vP52PmAAxWDSDABHeXBDOY4ChCYkAIIyQs</t>
  </si>
  <si>
    <t>B2B Geeks</t>
  </si>
  <si>
    <t>https://www.google.com/search?sca_esv=558984878&amp;hl=en&amp;gl=us&amp;q=B2B+Geeks&amp;sa=X&amp;ved=0ahUKEwj977ip0e-AAxU3EVkFHeu4AT04FBCYkAIIkAs</t>
  </si>
  <si>
    <t>RightConnect</t>
  </si>
  <si>
    <t>https://www.google.com/search?sca_esv=562123659&amp;gl=us&amp;hl=en&amp;q=RightConnect&amp;sa=X&amp;ved=0ahUKEwjs-Nv1pouBAxWdSjABHY4mA8g4MhCYkAIItgs</t>
  </si>
  <si>
    <t>https://encrypted-tbn0.gstatic.com/images?q=tbn:ANd9GcTgfDYINigHkKd9ya0TyhA-GzgsaC7C3gsW8ZzDImQ&amp;s</t>
  </si>
  <si>
    <t>MEDPACE BELGIUM</t>
  </si>
  <si>
    <t>https://www.google.com/search?sca_esv=563635297&amp;hl=en&amp;gl=us&amp;q=MEDPACE+BELGIUM&amp;sa=X&amp;ved=0ahUKEwjNxPmCr5qBAxW0FFkFHSVPCfwQmJACCLoN</t>
  </si>
  <si>
    <t>BATERIKU (M) SDN BHD</t>
  </si>
  <si>
    <t>https://www.google.com/search?sca_esv=583722703&amp;hl=en&amp;gl=us&amp;q=BATERIKU+(M)+SDN+BHD&amp;sa=X&amp;ved=0ahUKEwiGr_qxvs-CAxUDJ0QIHUfaDHMQmJACCKMK</t>
  </si>
  <si>
    <t>Vistant Corp</t>
  </si>
  <si>
    <t>https://www.google.com/search?gl=us&amp;hl=en&amp;q=Vistant+Corp&amp;sa=X&amp;ved=0ahUKEwimpMKc1aaAAxVkmokEHRCnAtE4KBCYkAII2g0</t>
  </si>
  <si>
    <t>Appletech</t>
  </si>
  <si>
    <t>https://www.google.com/search?sca_esv=592739610&amp;gl=us&amp;hl=en&amp;q=Appletech&amp;sa=X&amp;ved=0ahUKEwja6en07p-DAxWrGFkFHV4gCSY4KBCYkAIImw0</t>
  </si>
  <si>
    <t>Surveying And Mapping (SAM)</t>
  </si>
  <si>
    <t>https://www.google.com/search?hl=en&amp;gl=us&amp;q=Surveying+And+Mapping+(SAM)&amp;sa=X&amp;ved=0ahUKEwjajvSkpIr9AhW4nGoFHYoIBTgQmJACCJMN</t>
  </si>
  <si>
    <t>ACCELERATED</t>
  </si>
  <si>
    <t>https://www.google.com/search?q=ACCELERATED&amp;sa=X&amp;ved=0ahUKEwjL6vrWssH8AhWSElkFHdLaAxc4FBCYkAII3Ao</t>
  </si>
  <si>
    <t>Workvisaspotter</t>
  </si>
  <si>
    <t>https://www.google.com/search?sca_esv=586190494&amp;hl=en&amp;gl=us&amp;q=Workvisaspotter&amp;sa=X&amp;ved=0ahUKEwi36p3FxOiCAxUArmoFHW-oAQw4PBCYkAIIogw</t>
  </si>
  <si>
    <t>TicTac.gr : Data Recovery &amp; Cyber Security Company in Greece (Î‘Î½Î¬ÎºÏ„Î·ÏƒÎ· Î”ÎµÎ´Î¿Î¼Î­Î½Ï‰Î½)</t>
  </si>
  <si>
    <t>https://www.google.com/search?ucbcb=1&amp;gl=us&amp;hl=en&amp;q=TicTac.gr+:+Data+Recovery+%26+Cyber+Security+Company+in+Greece+(%CE%91%CE%BD%CE%AC%CE%BA%CF%84%CE%B7%CF%83%CE%B7+%CE%94%CE%B5%CE%B4%CE%BF%CE%BC%CE%AD%CE%BD%CF%89%CE%BD)&amp;sa=X&amp;ved=0ahUKEwiHqcTShc78AhUTjLAFHR2nCKAQmJACCK4L</t>
  </si>
  <si>
    <t>https://encrypted-tbn0.gstatic.com/images?q=tbn:ANd9GcT_i2XblRfuWrQA-ONA7kDTVqkbMxnc-sL6H7NdfAo&amp;s</t>
  </si>
  <si>
    <t>Maltem Asia Pte. Ltd.</t>
  </si>
  <si>
    <t>https://www.google.com/search?hl=en&amp;gl=us&amp;q=Maltem+Asia+Pte.+Ltd.&amp;sa=X&amp;ved=0ahUKEwjmqOzH26aAAxUUk2oFHSGRAEUQmJACCKYK</t>
  </si>
  <si>
    <t>lululemon athletica</t>
  </si>
  <si>
    <t>https://www.google.com/search?sca_esv=559635945&amp;hl=en&amp;gl=us&amp;q=lululemon+athletica&amp;sa=X&amp;ved=0ahUKEwj1ib-50_SAAxXVFFkFHZqDByY4ChCYkAII-Qw</t>
  </si>
  <si>
    <t>U.S. Army Aviation and Missile Command</t>
  </si>
  <si>
    <t>https://www.amcom.army.mil/</t>
  </si>
  <si>
    <t>https://www.google.com/search?sca_esv=571655468&amp;gl=us&amp;hl=en&amp;q=U.S.+Army+Aviation+and+Missile+Command&amp;sa=X&amp;ved=0ahUKEwiv64fk4-WBAxWsm2oFHYE0BZc4ChCYkAIIiQ4</t>
  </si>
  <si>
    <t>Vale Group</t>
  </si>
  <si>
    <t>https://www.google.com/search?sca_esv=588967138&amp;hl=en&amp;gl=us&amp;q=Vale+Group&amp;sa=X&amp;ved=0ahUKEwiLg4mvlf-CAxUGl-4BHXfVAic4FBCYkAII-g4</t>
  </si>
  <si>
    <t>Sasfin Holdings Limited</t>
  </si>
  <si>
    <t>http://www.sasfin.com/</t>
  </si>
  <si>
    <t>https://www.google.com/search?hl=en&amp;gl=us&amp;q=Sasfin+Holdings+Limited&amp;sa=X&amp;ved=0ahUKEwiJ_M_Hh7j_AhXPfjABHchiDKY4ChCYkAIIgww</t>
  </si>
  <si>
    <t>Antaes</t>
  </si>
  <si>
    <t>https://www.google.com/search?sca_esv=6cf689fb59020b19&amp;gl=us&amp;hl=en&amp;q=Antaes&amp;sa=X&amp;ved=0ahUKEwiVp4iT86SDAxUjg4QIHfkKDlE4HhCYkAIIrAo</t>
  </si>
  <si>
    <t>https://encrypted-tbn0.gstatic.com/images?q=tbn:ANd9GcTo98cGKp2kehHrBTRlCCFdREVvzG3tnCwEwdiybzI&amp;s</t>
  </si>
  <si>
    <t>Keboola</t>
  </si>
  <si>
    <t>https://www.google.com/search?hl=en&amp;gl=us&amp;q=Keboola&amp;sa=X&amp;ved=0ahUKEwjf1Z_3gouAAxXWrYkEHcnKBOo4FBCYkAIIqw8</t>
  </si>
  <si>
    <t>AYRA MANAGEMENT CONSULTING PRIVATE LIMITED</t>
  </si>
  <si>
    <t>https://www.google.com/search?sca_esv=b0b8bd100056fb7a&amp;sca_upv=1&amp;hl=en&amp;gl=us&amp;q=AYRA+MANAGEMENT+CONSULTING+PRIVATE+LIMITED&amp;sa=X&amp;ved=0ahUKEwj_3qH40feCAxVegIQIHRy8Btw4UBCYkAIIiQs</t>
  </si>
  <si>
    <t>Mobilewalla Pte. Ltd.</t>
  </si>
  <si>
    <t>https://www.google.com/search?gl=us&amp;hl=en&amp;q=Mobilewalla+Pte.+Ltd.&amp;sa=X&amp;ved=0ahUKEwjnsvDfz-f-AhXYjYkEHSeyDVA4MhCYkAIIkgo</t>
  </si>
  <si>
    <t>Biability</t>
  </si>
  <si>
    <t>https://www.google.com/search?hl=en&amp;gl=us&amp;q=Biability&amp;sa=X&amp;ved=0ahUKEwjS3eKt75n_AhUyi7AFHesyBSQ4KBCYkAII5Ak</t>
  </si>
  <si>
    <t>ARDATA</t>
  </si>
  <si>
    <t>https://www.google.com/search?q=ARDATA&amp;sa=X&amp;ved=0ahUKEwjzo4n9hK7_AhWVFlkFHSW3BYc4FBCYkAII4Qs</t>
  </si>
  <si>
    <t>Bambuser</t>
  </si>
  <si>
    <t>https://www.google.com/search?hl=en&amp;gl=us&amp;q=Bambuser&amp;sa=X&amp;ved=0ahUKEwiZpfiJwYD-AhWPFFkFHftIDA8QmJACCJkK</t>
  </si>
  <si>
    <t>LS Technologies, LLC</t>
  </si>
  <si>
    <t>http://www.lstechllc.com/</t>
  </si>
  <si>
    <t>https://www.google.com/search?sca_esv=579068902&amp;gl=us&amp;hl=en&amp;q=LS+Technologies,+LLC&amp;sa=X&amp;ved=0ahUKEwjFjdKZlKeCAxW2IEQIHbbLDLIQmJACCNcO</t>
  </si>
  <si>
    <t>OPENSOURCE PTE. LTD.</t>
  </si>
  <si>
    <t>https://www.google.com/search?sca_esv=560269821&amp;hl=en&amp;gl=us&amp;q=OPENSOURCE+PTE.+LTD.&amp;sa=X&amp;ved=0ahUKEwjRqtz21_mAAxXaEVkFHcHpC6Q4FBCYkAII0wo</t>
  </si>
  <si>
    <t>CÃ´ng ty TNHH Corsair Marine International</t>
  </si>
  <si>
    <t>http://www.corsairmarine.com/</t>
  </si>
  <si>
    <t>https://www.google.com/search?sca_esv=4fa329168bc8b475&amp;sca_upv=1&amp;gl=us&amp;hl=en&amp;q=C%C3%B4ng+ty+TNHH+Corsair+Marine+International&amp;sa=X&amp;ved=0ahUKEwjg0LPp0_KCAxX9bDABHfJFBkA4FBCYkAIIpA4</t>
  </si>
  <si>
    <t>CONSULTORIA Y OPERACION DE NEGOCIOS GLOBALES EM SA de CV</t>
  </si>
  <si>
    <t>https://www.google.com/search?sca_esv=571506520&amp;gl=us&amp;hl=en&amp;q=CONSULTORIA+Y+OPERACION+DE+NEGOCIOS+GLOBALES+EM+SA+de+CV&amp;sa=X&amp;ved=0ahUKEwjH-uuzpOOBAxVrkYkEHZzYDQQ4FBCYkAIIkgs</t>
  </si>
  <si>
    <t>Shayas Digital Solutions</t>
  </si>
  <si>
    <t>https://www.google.com/search?sca_esv=583899177&amp;hl=en&amp;gl=us&amp;q=Shayas+Digital+Solutions&amp;sa=X&amp;ved=0ahUKEwjC_pGe-NGCAxWvmYkEHT3eCoo4FBCYkAII4Aw</t>
  </si>
  <si>
    <t>BI &amp; DW Australia</t>
  </si>
  <si>
    <t>https://www.google.com/search?sca_esv=564603026&amp;gl=us&amp;hl=en&amp;q=BI+%26+DW+Australia&amp;sa=X&amp;ved=0ahUKEwjN4sKst6SBAxUtEFkFHbyKAIE4FBCYkAIIpww</t>
  </si>
  <si>
    <t>https://encrypted-tbn0.gstatic.com/images?q=tbn:ANd9GcTeE1Ie2lHKaz4pex5DjmzsI-bo735B8chai3oO7OY&amp;s</t>
  </si>
  <si>
    <t>Pro A Pro</t>
  </si>
  <si>
    <t>https://www.google.com/search?hl=en&amp;gl=us&amp;q=Pro+A+Pro&amp;sa=X&amp;ved=0ahUKEwiKkv_t7uT9AhW1FlkFHRC_Dik4KBCYkAIInAs</t>
  </si>
  <si>
    <t>TRIVAL-SERVICES SA</t>
  </si>
  <si>
    <t>https://www.google.com/search?gl=us&amp;hl=en&amp;q=TRIVAL-SERVICES+SA&amp;sa=X&amp;ved=0ahUKEwilhKzhreX_AhWwMmIAHSEkAv0QmJACCK0M</t>
  </si>
  <si>
    <t>https://encrypted-tbn0.gstatic.com/images?q=tbn:ANd9GcRU9U_5ntrRhO_pi-KThIfR5yfKZRhZrsAwrhQaqfI&amp;s</t>
  </si>
  <si>
    <t>Iris software</t>
  </si>
  <si>
    <t>https://www.google.com/search?q=Iris+software&amp;sa=X&amp;ved=0ahUKEwjDzoGej5f-AhXcD1kFHSXrCmE4PBCYkAIIows</t>
  </si>
  <si>
    <t>Harlem Next</t>
  </si>
  <si>
    <t>https://www.google.com/search?gl=us&amp;hl=en&amp;q=Harlem+Next&amp;sa=X&amp;ved=0ahUKEwj4-8mrq6v-AhX6MVkFHS15Au4QmJACCIwL</t>
  </si>
  <si>
    <t>FrÃ¸iland Bygg Skade AS</t>
  </si>
  <si>
    <t>https://www.google.com/search?q=Fr%C3%B8iland+Bygg+Skade+AS&amp;sa=X&amp;ved=0ahUKEwjRy4X05bL-AhXJE1kFHRoFCA4QmJACCJkJ</t>
  </si>
  <si>
    <t>925 Recruitment</t>
  </si>
  <si>
    <t>https://www.google.com/search?sca_esv=555386311&amp;hl=en&amp;gl=us&amp;q=925+Recruitment&amp;sa=X&amp;ved=0ahUKEwiX0v_FxtGAAxXDtYQIHezHABUQmJACCJsI</t>
  </si>
  <si>
    <t>https://encrypted-tbn0.gstatic.com/images?q=tbn:ANd9GcT-fmoBiU2ZlcCfDLaRussf-xZ6IObkuTo8goyetU0&amp;s</t>
  </si>
  <si>
    <t>Level 11 Tech</t>
  </si>
  <si>
    <t>https://www.google.com/search?sca_esv=579068902&amp;gl=us&amp;hl=en&amp;q=Level+11+Tech&amp;sa=X&amp;ved=0ahUKEwjeiO6Fl6eCAxWajYkEHb4DBUIQmJACCJQM</t>
  </si>
  <si>
    <t>COGNIZANT TECHNOLOGY SOLUTIONS ASIA PACIFIC PTE. LTD.</t>
  </si>
  <si>
    <t>https://www.google.com/search?sca_esv=588643820&amp;hl=en&amp;gl=us&amp;q=COGNIZANT+TECHNOLOGY+SOLUTIONS+ASIA+PACIFIC+PTE.+LTD.&amp;sa=X&amp;ved=0ahUKEwjYgLr_2PyCAxXzMVkFHW_BAag4HhCYkAIIjws</t>
  </si>
  <si>
    <t>DECATHLON TAIWAN å°ç£è¿ªå¡å„‚</t>
  </si>
  <si>
    <t>https://www.google.com/search?hl=en&amp;gl=us&amp;q=DECATHLON+TAIWAN+%E5%8F%B0%E7%81%A3%E8%BF%AA%E5%8D%A1%E5%84%82&amp;sa=X&amp;ved=0ahUKEwiR-azgn8n9AhXARzABHWbPAY0QmJACCP0L</t>
  </si>
  <si>
    <t>https://encrypted-tbn0.gstatic.com/images?q=tbn:ANd9GcRxdHCK_hcsCtfTORORaxmYINxg--HQcaOhvFLw20U&amp;s</t>
  </si>
  <si>
    <t>Orexad</t>
  </si>
  <si>
    <t>https://www.orexad.com/</t>
  </si>
  <si>
    <t>https://www.google.com/search?gl=us&amp;hl=en&amp;q=Orexad&amp;sa=X&amp;ved=0ahUKEwjDzuqq78H-AhVDjokEHWEzAS84HhCYkAII9w0</t>
  </si>
  <si>
    <t>EXTERNALL AGENCY LTD</t>
  </si>
  <si>
    <t>https://www.google.com/search?sca_esv=594166249&amp;gl=us&amp;hl=en&amp;q=EXTERNALL+AGENCY+LTD&amp;sa=X&amp;ved=0ahUKEwir6-mnxbGDAxV5LFkFHX4CCa4QmJACCNgJ</t>
  </si>
  <si>
    <t>Sugal Group</t>
  </si>
  <si>
    <t>https://www.google.com/search?sca_esv=560438403&amp;gl=us&amp;hl=en&amp;q=Sugal+Group&amp;sa=X&amp;ved=0ahUKEwi37-2SnvyAAxV0FlkFHUeyDRg4ChCYkAIIlQs</t>
  </si>
  <si>
    <t>got creatives</t>
  </si>
  <si>
    <t>https://www.google.com/search?hl=en&amp;gl=us&amp;q=got+creatives&amp;sa=X&amp;ved=0ahUKEwj4wqq0n_7-AhUTGzQIHX3NBaQ4FBCYkAIIzg0</t>
  </si>
  <si>
    <t>https://encrypted-tbn0.gstatic.com/images?q=tbn:ANd9GcTnPvHJAWGHY2_pqNY_GtfGj9tcCG04tA4AUAg68SU&amp;s</t>
  </si>
  <si>
    <t>WeAreGame</t>
  </si>
  <si>
    <t>https://www.google.com/search?hl=en&amp;gl=us&amp;q=WeAreGame&amp;sa=X&amp;ved=0ahUKEwi2x-jsz4D-AhWemWoFHfkdDREQmJACCMUI</t>
  </si>
  <si>
    <t>https://encrypted-tbn0.gstatic.com/images?q=tbn:ANd9GcRTXTuin2_0T0jzSWRm2Yf0M45fBGvQfWHNnrkZVX4&amp;s</t>
  </si>
  <si>
    <t>MAPFRE ASISTENCIA</t>
  </si>
  <si>
    <t>http://www.mapfre-asistencia.com/</t>
  </si>
  <si>
    <t>https://www.google.com/search?sca_esv=554362833&amp;hl=en&amp;gl=us&amp;q=MAPFRE+ASISTENCIA&amp;sa=X&amp;ved=0ahUKEwj87rHl-8mAAxXrmWoFHeJmCCQ4KBCYkAII9Q0</t>
  </si>
  <si>
    <t>Tertiary Education Commission</t>
  </si>
  <si>
    <t>https://www.google.com/search?sca_esv=558984878&amp;gl=us&amp;hl=en&amp;q=Tertiary+Education+Commission&amp;sa=X&amp;ved=0ahUKEwiHqted0O-AAxWkElkFHS__BroQmJACCJAH</t>
  </si>
  <si>
    <t>https://encrypted-tbn0.gstatic.com/images?q=tbn:ANd9GcTBWT95IV2oUkt69y5qv1ovBM0PGBGzbKSc0EtqbUA&amp;s</t>
  </si>
  <si>
    <t>T-KEY WORK EXPERIENCE SRL a Socio Unico</t>
  </si>
  <si>
    <t>https://www.google.com/search?hl=en&amp;gl=us&amp;q=T-KEY+WORK+EXPERIENCE+SRL+a+Socio+Unico&amp;sa=X&amp;ved=0ahUKEwiF8d3K4NX9AhWND1kFHahkDrkQmJACCJUN</t>
  </si>
  <si>
    <t>Al Barid Bank</t>
  </si>
  <si>
    <t>http://www.albaridbank.ma/</t>
  </si>
  <si>
    <t>https://www.google.com/search?hl=en&amp;gl=us&amp;q=Al+Barid+Bank&amp;sa=X&amp;ved=0ahUKEwjWmKXxn6mAAxU0KFkFHUNYB-YQmJACCJEH</t>
  </si>
  <si>
    <t>Giaohangtietkiem</t>
  </si>
  <si>
    <t>https://www.google.com/search?gl=us&amp;hl=en&amp;q=Giaohangtietkiem&amp;sa=X&amp;ved=0ahUKEwjdgPXYter_AhXilIkEHUV0CPkQmJACCL0J</t>
  </si>
  <si>
    <t>https://encrypted-tbn0.gstatic.com/images?q=tbn:ANd9GcQi68Yf15ZmaJQWQb_H2p--1mt1VhsOO2e4bDBbW48&amp;s</t>
  </si>
  <si>
    <t>ASP Medical Group</t>
  </si>
  <si>
    <t>https://www.google.com/search?sca_esv=583722703&amp;gl=us&amp;hl=en&amp;q=ASP+Medical+Group&amp;sa=X&amp;ved=0ahUKEwiX9-Wzvs-CAxW3F1kFHUE9C1I4ChCYkAII8Ak</t>
  </si>
  <si>
    <t>ë ˆëª¬ë² ì´ìŠ¤ Lemonbase</t>
  </si>
  <si>
    <t>https://www.google.com/search?sca_esv=562133542&amp;hl=en&amp;gl=us&amp;q=%EB%A0%88%EB%AA%AC%EB%B2%A0%EC%9D%B4%EC%8A%A4+Lemonbase&amp;sa=X&amp;ved=0ahUKEwifi6n0rIuBAxXFNlkFHdHzCg0QmJACCLwJ</t>
  </si>
  <si>
    <t>https://encrypted-tbn0.gstatic.com/images?q=tbn:ANd9GcQxyniC_TpFhzEcAB23-ntyYLUgeG6o1GbgJraxYMk&amp;s</t>
  </si>
  <si>
    <t>Agensi Pekerjaan Manpower Recruitment Sdn. Bhd</t>
  </si>
  <si>
    <t>https://www.google.com/search?gl=us&amp;hl=en&amp;q=Agensi+Pekerjaan+Manpower+Recruitment+Sdn.+Bhd&amp;sa=X&amp;ved=0ahUKEwi1_-bgxoD-AhUjRDABHR75AuMQmJACCJUL</t>
  </si>
  <si>
    <t>https://encrypted-tbn0.gstatic.com/images?q=tbn:ANd9GcQprzSm-v11J3lwC-Vfu1UhJt7YEa23ES3zbcjLP5c&amp;s</t>
  </si>
  <si>
    <t>Reloadly Technologies SL</t>
  </si>
  <si>
    <t>https://www.google.com/search?sca_esv=587404480&amp;gl=us&amp;hl=en&amp;q=Reloadly+Technologies+SL&amp;sa=X&amp;ved=0ahUKEwjd2N_n0vKCAxX1hu4BHTxUBLU4FBCYkAIIxw0</t>
  </si>
  <si>
    <t>Woodward, Inc</t>
  </si>
  <si>
    <t>https://www.google.com/search?hl=en&amp;gl=us&amp;q=Woodward,+Inc&amp;sa=X&amp;ved=0ahUKEwju-tLd8J7_AhVhjIkEHXSeAT44PBCYkAIIkA0</t>
  </si>
  <si>
    <t>https://encrypted-tbn0.gstatic.com/images?q=tbn:ANd9GcQfzo0Y0HhraXBLjt8LgMagMPuwgudwg6KyIDZq&amp;s=0</t>
  </si>
  <si>
    <t>Ð‘Ñ€ÑƒÑÐ½Ð¸ÐºÐ°</t>
  </si>
  <si>
    <t>https://www.google.com/search?hl=en&amp;gl=us&amp;q=%D0%91%D1%80%D1%83%D1%81%D0%BD%D0%B8%D0%BA%D0%B0&amp;sa=X&amp;ved=0ahUKEwjFk83VscT-AhWLmIkEHTPBAfUQmJACCK8K</t>
  </si>
  <si>
    <t>Innotalentum</t>
  </si>
  <si>
    <t>https://www.google.com/search?sca_esv=575547564&amp;hl=en&amp;gl=us&amp;q=Innotalentum&amp;sa=X&amp;ved=0ahUKEwj5vOzqgYmCAxVvFlkFHQcGBs44WhCYkAII-As</t>
  </si>
  <si>
    <t>Menyala</t>
  </si>
  <si>
    <t>https://www.google.com/search?hl=en&amp;gl=us&amp;q=Menyala&amp;sa=X&amp;ved=0ahUKEwik_Nzg0ZyAAxXYFVkFHblLA9k4KBCYkAIIigs</t>
  </si>
  <si>
    <t>https://encrypted-tbn0.gstatic.com/images?q=tbn:ANd9GcRnO2x1vKrl05H0TvaU8eiRw4e7bLl0bTCAnwybh4Q&amp;s</t>
  </si>
  <si>
    <t>platform housing group</t>
  </si>
  <si>
    <t>https://www.google.com/search?q=platform+housing+group&amp;sa=X&amp;ved=0ahUKEwinq8ywsLz8AhUfEFkFHcbcBVo4ChCYkAIIkAo</t>
  </si>
  <si>
    <t>Link REIT</t>
  </si>
  <si>
    <t>http://www.hk0058.com/</t>
  </si>
  <si>
    <t>https://www.google.com/search?gl=us&amp;hl=en&amp;q=Link+REIT&amp;sa=X&amp;ved=0ahUKEwj5zpDL4sv9AhUwmGoFHUhbD-sQmJACCOUN</t>
  </si>
  <si>
    <t>https://encrypted-tbn0.gstatic.com/images?q=tbn:ANd9GcRXTUt-gM9gxBv_Nm-w21Rgra7qo9ON3KPmeSswqpE&amp;s</t>
  </si>
  <si>
    <t>Air Force Manpower Analysis Agency</t>
  </si>
  <si>
    <t>https://www.afmaa.af.mil/</t>
  </si>
  <si>
    <t>https://www.google.com/search?sca_esv=585201322&amp;hl=en&amp;gl=us&amp;q=Air+Force+Manpower+Analysis+Agency&amp;sa=X&amp;ved=0ahUKEwi6gKPvzt6CAxVKAHkGHXPtCJ4QmJACCK8M</t>
  </si>
  <si>
    <t>https://encrypted-tbn0.gstatic.com/images?q=tbn:ANd9GcTKbAbZexrANL84dhYmjh7YLDtOzuaqijjtsEXc&amp;s=0</t>
  </si>
  <si>
    <t>NOS</t>
  </si>
  <si>
    <t>https://www.google.com/search?sca_esv=564268709&amp;gl=us&amp;hl=en&amp;q=NOS&amp;sa=X&amp;ved=0ahUKEwj468z086GBAxWyElkFHdZPBrgQmJACCM4M</t>
  </si>
  <si>
    <t>https://encrypted-tbn0.gstatic.com/images?q=tbn:ANd9GcQxsXbCGPuu1-ML6ZpdVocOUxuDN-9n0ElcnTooTfU&amp;s</t>
  </si>
  <si>
    <t>BNP Paribas Cardif Bulgaria</t>
  </si>
  <si>
    <t>https://www.google.com/search?gl=us&amp;hl=en&amp;q=BNP+Paribas+Cardif+Bulgaria&amp;sa=X&amp;ved=0ahUKEwi5ouykqa6AAxUFElkFHUTvDjsQmJACCP8M</t>
  </si>
  <si>
    <t>https://encrypted-tbn0.gstatic.com/images?q=tbn:ANd9GcR37-CqDSJzgXXIrZZkpFnkktdvj1CB1Zfd3v39&amp;s=0</t>
  </si>
  <si>
    <t>Essenware Private Limited</t>
  </si>
  <si>
    <t>https://www.google.com/search?sca_esv=565857231&amp;hl=en&amp;gl=us&amp;q=Essenware+Private+Limited&amp;sa=X&amp;ved=0ahUKEwibyfbNvK6BAxWclWoFHeOqBoM4KBCYkAIIqAw</t>
  </si>
  <si>
    <t>BKT bici publica</t>
  </si>
  <si>
    <t>https://www.google.com/search?sca_esv=569809553&amp;hl=en&amp;gl=us&amp;q=BKT+bici+publica&amp;sa=X&amp;ved=0ahUKEwi_y-3FntSBAxU1MTQIHR5MChoQmJACCJ4O</t>
  </si>
  <si>
    <t>itrinity s.r.o.</t>
  </si>
  <si>
    <t>http://www.itrinity.com/</t>
  </si>
  <si>
    <t>https://www.google.com/search?hl=en&amp;gl=us&amp;q=itrinity+s.r.o.&amp;sa=X&amp;ved=0ahUKEwjlmaWWn66AAxXRD1kFHTnODV4QmJACCJUL</t>
  </si>
  <si>
    <t>Organisatie en Personeel Rijk (O&amp;P Rijk, Ministerie van BZK)</t>
  </si>
  <si>
    <t>https://www.google.com/search?gl=us&amp;hl=en&amp;q=Organisatie+en+Personeel+Rijk+(O%26P+Rijk,+Ministerie+van+BZK)&amp;sa=X&amp;ved=0ahUKEwj9u_m00MT_AhVykYkEHaHMAtc4FBCYkAIIkQs</t>
  </si>
  <si>
    <t>Capitolis</t>
  </si>
  <si>
    <t>https://capitolis.com/</t>
  </si>
  <si>
    <t>https://www.google.com/search?sca_esv=562295586&amp;gl=us&amp;hl=en&amp;q=Capitolis&amp;sa=X&amp;ved=0ahUKEwiyzPyT8Y2BAxXOSzABHbWHATkQmJACCIsL</t>
  </si>
  <si>
    <t>https://encrypted-tbn0.gstatic.com/images?q=tbn:ANd9GcQsaqXFf4839SONIcrODxu0qIilwvotR2KaJswqHNw&amp;s</t>
  </si>
  <si>
    <t>Peachtree Networks</t>
  </si>
  <si>
    <t>https://www.google.com/search?sca_esv=561545016&amp;hl=en&amp;gl=us&amp;q=Peachtree+Networks&amp;sa=X&amp;ved=0ahUKEwiEtpi4o4aBAxXOnGoFHYjGDS84FBCYkAIIvgk</t>
  </si>
  <si>
    <t>WÃ¼rth Italia</t>
  </si>
  <si>
    <t>https://www.google.com/search?ucbcb=1&amp;hl=en&amp;gl=us&amp;q=W%C3%BCrth+Italia&amp;sa=X&amp;ved=0ahUKEwiru_7spqv-AhUjJUQIHVcICA84ChCYkAII-Q0</t>
  </si>
  <si>
    <t>Pharma-Bio Serv Inc.</t>
  </si>
  <si>
    <t>http://www.pharmabioserv.com/</t>
  </si>
  <si>
    <t>https://www.google.com/search?gl=us&amp;hl=en&amp;q=Pharma-Bio+Serv+Inc.&amp;sa=X&amp;ved=0ahUKEwjcjKmfz7z9AhVIj4kEHSCoDiA4HhCYkAIIlQw</t>
  </si>
  <si>
    <t>SKY Ã–sterreich GmbH</t>
  </si>
  <si>
    <t>http://www.sky.at/</t>
  </si>
  <si>
    <t>https://www.google.com/search?hl=en&amp;gl=us&amp;q=SKY+%C3%96sterreich+GmbH&amp;sa=X&amp;ved=0ahUKEwijp731hoaAAxVwMVkFHWtZB1Y4FBCYkAIIzw0</t>
  </si>
  <si>
    <t>https://encrypted-tbn0.gstatic.com/images?q=tbn:ANd9GcTVRfiuu5Ojkjq14OiMJ5Q7leE2IkEDX0FdkJuwSVA&amp;s</t>
  </si>
  <si>
    <t>Novanotio</t>
  </si>
  <si>
    <t>https://www.google.com/search?q=Novanotio&amp;sa=X&amp;ved=0ahUKEwiLmN75jeX-AhVCEVkFHZ9KCt04HhCYkAIIjww</t>
  </si>
  <si>
    <t>ATT DIGIVERSE PTE. LTD.</t>
  </si>
  <si>
    <t>https://www.google.com/search?gl=us&amp;hl=en&amp;q=ATT+DIGIVERSE+PTE.+LTD.&amp;sa=X&amp;ved=0ahUKEwiWysKB3ID_AhUoE1kFHeOdBc0QmJACCLgJ</t>
  </si>
  <si>
    <t>Balloon Latam</t>
  </si>
  <si>
    <t>http://balloonlatam.com/</t>
  </si>
  <si>
    <t>https://www.google.com/search?sca_esv=583562133&amp;hl=en&amp;gl=us&amp;q=Balloon+Latam&amp;sa=X&amp;ved=0ahUKEwibv5u-9syCAxXBE1kFHUVBDNc4FBCYkAII4wo</t>
  </si>
  <si>
    <t>renaultgroup</t>
  </si>
  <si>
    <t>https://www.google.com/search?sca_esv=570269325&amp;gl=us&amp;hl=en&amp;q=renaultgroup&amp;sa=X&amp;ved=0ahUKEwjxuuWJmtmBAxVlEGIAHQPpBis4ChCYkAIIkw4</t>
  </si>
  <si>
    <t>Applied   innovation makers</t>
  </si>
  <si>
    <t>https://www.google.com/search?gl=us&amp;hl=en&amp;q=Applied+++innovation+makers&amp;sa=X&amp;ved=0ahUKEwjv88zV3auAAxUoF1kFHb4aCBQQmJACCPIJ</t>
  </si>
  <si>
    <t>Kenya Power</t>
  </si>
  <si>
    <t>http://www.kplc.co.ke/</t>
  </si>
  <si>
    <t>https://www.google.com/search?hl=en&amp;gl=us&amp;q=Kenya+Power&amp;sa=X&amp;ved=0ahUKEwi3moqVlpqAAxWAEFkFHU-wCP4QmJACCL0K</t>
  </si>
  <si>
    <t>https://encrypted-tbn0.gstatic.com/images?q=tbn:ANd9GcQglISppz6VXKsqWYAYXl_kIj68WDVyJQxAxU06&amp;s=0</t>
  </si>
  <si>
    <t>PCNation</t>
  </si>
  <si>
    <t>https://www.google.com/search?sca_esv=559959589&amp;gl=us&amp;hl=en&amp;q=PCNation&amp;sa=X&amp;ved=0ahUKEwj31LrFkfeAAxV4FVkFHbjHCuUQmJACCJIN</t>
  </si>
  <si>
    <t>Cresta Partners</t>
  </si>
  <si>
    <t>https://www.google.com/search?hl=en&amp;gl=us&amp;q=Cresta+Partners&amp;sa=X&amp;ved=0ahUKEwjs0dein7OAAxW7L1kFHRgiBvs4KBCYkAIIxgw</t>
  </si>
  <si>
    <t>Paynt</t>
  </si>
  <si>
    <t>https://www.google.com/search?gl=us&amp;hl=en&amp;q=Paynt&amp;sa=X&amp;ved=0ahUKEwjn8OqW4Mv9AhVgfTABHaIJAMQQmJACCMMI</t>
  </si>
  <si>
    <t>https://encrypted-tbn0.gstatic.com/images?q=tbn:ANd9GcTPiFvJJx5DEYUacoegactdhznXc3-mgv2X22JWDJg&amp;s</t>
  </si>
  <si>
    <t>Muganbank OJSC</t>
  </si>
  <si>
    <t>http://www.muganbank.az/</t>
  </si>
  <si>
    <t>https://www.google.com/search?sca_esv=563310982&amp;hl=en&amp;gl=us&amp;q=Muganbank+OJSC&amp;sa=X&amp;ved=0ahUKEwjEoIfG75eBAxXakIkEHVy6A_QQmJACCNUF</t>
  </si>
  <si>
    <t>https://encrypted-tbn0.gstatic.com/images?q=tbn:ANd9GcR6wCF_87F43aiM6rdAgdLIiYgAJEpwrKfbzsQ_kyQ&amp;s</t>
  </si>
  <si>
    <t>Flexondemand.com</t>
  </si>
  <si>
    <t>https://www.google.com/search?sca_esv=e2bd9d33838dd179&amp;hl=en&amp;gl=us&amp;q=Flexondemand.com&amp;sa=X&amp;ved=0ahUKEwiwu7eB8seCAxW0QTABHV5VAEo4FBCYkAIIpgw</t>
  </si>
  <si>
    <t>Luminate AI</t>
  </si>
  <si>
    <t>https://www.google.com/search?q=Luminate+AI&amp;sa=X&amp;ved=0ahUKEwi7oYfoje_-AhUkFFkFHcIOCdA4FBCYkAIItgk</t>
  </si>
  <si>
    <t>https://encrypted-tbn0.gstatic.com/images?q=tbn:ANd9GcR1irzK0hzaWhxRt5pTqiEWp8Sj7iKxANzRTOzMWQE&amp;s</t>
  </si>
  <si>
    <t>Pos Digicert Sdn Bhd</t>
  </si>
  <si>
    <t>http://www.posdigicert.com.my/</t>
  </si>
  <si>
    <t>https://www.google.com/search?sca_esv=581440190&amp;hl=en&amp;gl=us&amp;q=Pos+Digicert+Sdn+Bhd&amp;sa=X&amp;ved=0ahUKEwiFg-TYqruCAxU2v4kEHW-JBPU4ChCYkAIIpAw</t>
  </si>
  <si>
    <t>White Horse Manpower Consultancy Private Limited</t>
  </si>
  <si>
    <t>https://www.google.com/search?sca_esv=560432626&amp;hl=en&amp;gl=us&amp;q=White+Horse+Manpower+Consultancy+Private+Limited&amp;sa=X&amp;ved=0ahUKEwiH19-yl_yAAxWWrokEHWx0AL04UBCYkAIIyAw</t>
  </si>
  <si>
    <t>Santa Clara University</t>
  </si>
  <si>
    <t>https://www.scu.edu/</t>
  </si>
  <si>
    <t>https://www.google.com/search?gl=us&amp;hl=en&amp;q=Santa+Clara+University&amp;sa=X&amp;ved=0ahUKEwiW7fWB49_9AhWSsDEKHeqVCKE4ChCYkAIIjgo</t>
  </si>
  <si>
    <t>https://encrypted-tbn0.gstatic.com/images?q=tbn:ANd9GcRYi6ianRUuq6z0O7cC2KYa3LtmBSA2GMXLH2ml&amp;s=0</t>
  </si>
  <si>
    <t>SCB TechX</t>
  </si>
  <si>
    <t>https://www.google.com/search?gl=us&amp;hl=en&amp;q=SCB+TechX&amp;sa=X&amp;ved=0ahUKEwio5Y2Q6Lf-AhXWKFkFHVHFAd4QmJACCJ4J</t>
  </si>
  <si>
    <t>Resync Technologies Pte. Ltd.</t>
  </si>
  <si>
    <t>http://www.resynctech.com/</t>
  </si>
  <si>
    <t>https://www.google.com/search?gl=us&amp;hl=en&amp;q=Resync+Technologies+Pte.+Ltd.&amp;sa=X&amp;ved=0ahUKEwj0zKOk54L9AhXvKlkFHQH2C1w4KBCYkAIIhQw</t>
  </si>
  <si>
    <t>https://encrypted-tbn0.gstatic.com/images?q=tbn:ANd9GcQjqDR172xSsOcsa5Tv7yDoTGU5JIvjWe_lWttu6tw&amp;s</t>
  </si>
  <si>
    <t>Shinhan Bank</t>
  </si>
  <si>
    <t>http://www.shinhan.com/</t>
  </si>
  <si>
    <t>https://www.google.com/search?sca_esv=591440512&amp;hl=en&amp;gl=us&amp;q=Shinhan+Bank&amp;sa=X&amp;ved=0ahUKEwicwvfkrZODAxWxlIkEHevTCjY4ChCYkAIIlw0</t>
  </si>
  <si>
    <t>Centum Research &amp; Technology</t>
  </si>
  <si>
    <t>https://www.google.com/search?sca_esv=585365268&amp;hl=en&amp;gl=us&amp;q=Centum+Research+%26+Technology&amp;sa=X&amp;ved=0ahUKEwjqmpj2huGCAxVerokEHalnCQk4ZBCYkAIIrAw</t>
  </si>
  <si>
    <t>MAJORITY</t>
  </si>
  <si>
    <t>https://www.google.com/search?hl=en&amp;gl=us&amp;q=MAJORITY&amp;sa=X&amp;ved=0ahUKEwiRsqu6sOX_AhUiRjABHavfBfQQmJACCOAK</t>
  </si>
  <si>
    <t>Asset Recruitment</t>
  </si>
  <si>
    <t>https://www.google.com/search?sca_esv=569950492&amp;hl=en&amp;gl=us&amp;q=Asset+Recruitment&amp;sa=X&amp;ved=0ahUKEwio9qeP2taBAxU3jIkEHbW6BF44UBCYkAIIrgw</t>
  </si>
  <si>
    <t>HASHSTACS PTE. LTD.</t>
  </si>
  <si>
    <t>http://hashstacs.io/</t>
  </si>
  <si>
    <t>https://www.google.com/search?q=HASHSTACS+PTE.+LTD.&amp;sa=X&amp;ved=0ahUKEwjFp8OBiYj-AhXZMlkFHXQ7D044ChCYkAII2ww</t>
  </si>
  <si>
    <t>Ziff Davis, Inc.</t>
  </si>
  <si>
    <t>https://www.google.com/search?sca_esv=557013633&amp;gl=us&amp;hl=en&amp;q=Ziff+Davis,+Inc.&amp;sa=X&amp;ved=0ahUKEwitmffXgN6AAxU2ADQIHTidDv04ChCYkAIIjws</t>
  </si>
  <si>
    <t>https://encrypted-tbn0.gstatic.com/images?q=tbn:ANd9GcTopYC2P4gHW7uXHj68UdA5gjh6q4O-FTMAb7N5&amp;s=0</t>
  </si>
  <si>
    <t>à¸šà¸£à¸´à¸©à¸±à¸— à¹€à¸­à¹‡à¸¡ à¸žà¸µ à¹€à¸ˆ à¹‚à¸¥à¸ˆà¸´à¸ªà¸•à¸´à¸à¸ªà¹Œ à¸ˆà¸³à¸à¸±à¸”</t>
  </si>
  <si>
    <t>https://www.google.com/search?gl=us&amp;hl=en&amp;q=%E0%B8%9A%E0%B8%A3%E0%B8%B4%E0%B8%A9%E0%B8%B1%E0%B8%97+%E0%B9%80%E0%B8%AD%E0%B9%87%E0%B8%A1+%E0%B8%9E%E0%B8%B5+%E0%B9%80%E0%B8%88+%E0%B9%82%E0%B8%A5%E0%B8%88%E0%B8%B4%E0%B8%AA%E0%B8%95%E0%B8%B4%E0%B8%81%E0%B8%AA%E0%B9%8C+%E0%B8%88%E0%B8%B3%E0%B8%81%E0%B8%B1%E0%B8%94&amp;sa=X&amp;ved=0ahUKEwjcoMugscH8AhXMj4kEHY9kBYM4FBCYkAIIhgs</t>
  </si>
  <si>
    <t>https://encrypted-tbn0.gstatic.com/images?q=tbn:ANd9GcTlKPJXaX5g60EfZevpE6oTTXJMPtI2na4H0z7NTVU&amp;s</t>
  </si>
  <si>
    <t>Ridik Pte. Ltd.</t>
  </si>
  <si>
    <t>https://www.google.com/search?sca_esv=584794750&amp;gl=us&amp;hl=en&amp;q=Ridik+Pte.+Ltd.&amp;sa=X&amp;ved=0ahUKEwi86IfXxNmCAxVBHEQIHRaVByc4UBCYkAIIygs</t>
  </si>
  <si>
    <t>King.com Ltd</t>
  </si>
  <si>
    <t>https://www.google.com/search?hl=en&amp;gl=us&amp;q=King.com+Ltd&amp;sa=X&amp;ved=0ahUKEwi4jIvDpdj9AhXEl2oFHX_oBKYQmJACCLgP</t>
  </si>
  <si>
    <t>Webb Fontaine Group</t>
  </si>
  <si>
    <t>https://www.google.com/search?sca_esv=558332242&amp;hl=en&amp;gl=us&amp;q=Webb+Fontaine+Group&amp;sa=X&amp;ved=0ahUKEwjT5LKFjeiAAxUQlIkEHdqvDeM4FBCYkAIIgg0</t>
  </si>
  <si>
    <t>BRIDGE Housing</t>
  </si>
  <si>
    <t>http://www.bridgehousing.com/</t>
  </si>
  <si>
    <t>https://www.google.com/search?gl=us&amp;hl=en&amp;q=BRIDGE+Housing&amp;sa=X&amp;ved=0ahUKEwjziMPvheX-AhVhm2oFHWnNB484MhCYkAIImg4</t>
  </si>
  <si>
    <t>Bundesanzeiger Verlag</t>
  </si>
  <si>
    <t>https://www.google.com/search?sca_esv=587928711&amp;hl=en&amp;gl=us&amp;q=Bundesanzeiger+Verlag&amp;sa=X&amp;ved=0ahUKEwiD0-rL0_eCAxXKkYkEHRMZAJ04HhCYkAII8ww</t>
  </si>
  <si>
    <t>Corporativo Hotelero</t>
  </si>
  <si>
    <t>https://www.google.com/search?sca_esv=579068902&amp;gl=us&amp;hl=en&amp;q=Corporativo+Hotelero&amp;sa=X&amp;ved=0ahUKEwiI_Iu7lqeCAxVVnWoFHai5D884RhCYkAII-g0</t>
  </si>
  <si>
    <t>SMC</t>
  </si>
  <si>
    <t>https://www.google.com/search?sca_esv=570874343&amp;hl=en&amp;gl=us&amp;q=SMC&amp;sa=X&amp;ved=0ahUKEwjNxa_BoN6BAxU2C0QIHdL1C54QmJACCMUL</t>
  </si>
  <si>
    <t>https://encrypted-tbn0.gstatic.com/images?q=tbn:ANd9GcQ_xtDBf0chNW99rg8s-SJbUnpfzMIdStPyJacE2vY&amp;s</t>
  </si>
  <si>
    <t>Numeric Technologies</t>
  </si>
  <si>
    <t>https://www.google.com/search?sca_esv=558984878&amp;hl=en&amp;gl=us&amp;q=Numeric+Technologies&amp;sa=X&amp;ved=0ahUKEwjKwtCZzu-AAxVqD1kFHb4bAOg4RhCYkAII7wk</t>
  </si>
  <si>
    <t>https://encrypted-tbn0.gstatic.com/images?q=tbn:ANd9GcQCQaj2nbbQDrLlEgLhjVs9J-5J5rnpHnMiO8FP3FM&amp;s</t>
  </si>
  <si>
    <t>Futuregrowth Asset Management</t>
  </si>
  <si>
    <t>https://www.google.com/search?sca_esv=558984878&amp;hl=en&amp;gl=us&amp;q=Futuregrowth+Asset+Management&amp;sa=X&amp;ved=0ahUKEwjPoICjzu-AAxXyEUQIHf_kAcw4ChCYkAII5ws</t>
  </si>
  <si>
    <t>Highpoints Technologies India</t>
  </si>
  <si>
    <t>https://www.google.com/search?sca_esv=566027130&amp;hl=en&amp;gl=us&amp;q=Highpoints+Technologies+India&amp;sa=X&amp;ved=0ahUKEwj56JaH_rCBAxUXnokEHc8CBZk4KBCYkAII7Qs</t>
  </si>
  <si>
    <t>Dassault Aviation</t>
  </si>
  <si>
    <t>https://www.google.com/search?gl=us&amp;hl=en&amp;q=Dassault+Aviation&amp;sa=X&amp;ved=0ahUKEwjmnZH_x42AAxV2L1kFHavbA_I4HhCYkAIIrAw</t>
  </si>
  <si>
    <t>https://encrypted-tbn0.gstatic.com/images?q=tbn:ANd9GcQA4z7IyRAV3v-EusOW7rYH2xQBBuHqzzOWxbXW&amp;s=0</t>
  </si>
  <si>
    <t>VINCI ENERGIES BELGIUM</t>
  </si>
  <si>
    <t>http://www.vinci-energies.be/</t>
  </si>
  <si>
    <t>https://www.google.com/search?gl=us&amp;hl=en&amp;q=VINCI+ENERGIES+BELGIUM&amp;sa=X&amp;ved=0ahUKEwiissOKzor-AhXqE1kFHa_4DgwQmJACCMIM</t>
  </si>
  <si>
    <t>https://encrypted-tbn0.gstatic.com/images?q=tbn:ANd9GcRlfYYYDlxwC2W4z-hxIukMVfTo_eqJFw5KTBxl&amp;s=0</t>
  </si>
  <si>
    <t>í¼ì†”ì¼ˆë¦¬ì½”ë¦¬ì•„ ìœ í•œíšŒì‚¬</t>
  </si>
  <si>
    <t>https://www.google.com/search?sca_esv=553693561&amp;hl=en&amp;gl=us&amp;q=%ED%8D%BC%EC%86%94%EC%BC%88%EB%A6%AC%EC%BD%94%EB%A6%AC%EC%95%84+%EC%9C%A0%ED%95%9C%ED%9A%8C%EC%82%AC&amp;sa=X&amp;ved=0ahUKEwj7hNPkr8KAAxUxmYQIHY7tCmcQmJACCOwK</t>
  </si>
  <si>
    <t>KBTG - KASIKORN Business-Technology Group</t>
  </si>
  <si>
    <t>https://www.google.com/search?hl=en&amp;gl=us&amp;q=KBTG+-+KASIKORN+Business-Technology+Group&amp;sa=X&amp;ved=0ahUKEwjFtNWazaj9AhUJSTABHV6xDEMQmJACCJMM</t>
  </si>
  <si>
    <t>https://encrypted-tbn0.gstatic.com/images?q=tbn:ANd9GcRVEev-FZd37Y7MtpzrQQxXqx2Lx3NaGzQmeUbWVnE&amp;s</t>
  </si>
  <si>
    <t>North American Production Sharing</t>
  </si>
  <si>
    <t>https://www.google.com/search?gl=us&amp;hl=en&amp;q=North+American+Production+Sharing&amp;sa=X&amp;ved=0ahUKEwjW4aekpa6AAxVfj4kEHRStAyA4HhCYkAIIrAw</t>
  </si>
  <si>
    <t>https://encrypted-tbn0.gstatic.com/images?q=tbn:ANd9GcQWpi6YIvA7axPCh1qUhAbR7ik6KlIwHZHF0qvG&amp;s=0</t>
  </si>
  <si>
    <t>Times-7</t>
  </si>
  <si>
    <t>https://www.google.com/search?hl=en&amp;gl=us&amp;q=Times-7&amp;sa=X&amp;ved=0ahUKEwi-xq6DmJf-AhVJF1kFHSdeCI4QmJACCJUI</t>
  </si>
  <si>
    <t>https://encrypted-tbn0.gstatic.com/images?q=tbn:ANd9GcSr9wTIhNAjIpn_omf9cTsYtrcb3RTYlGAtoFxbXZ0&amp;s</t>
  </si>
  <si>
    <t>Restaff - House Of Norway</t>
  </si>
  <si>
    <t>https://www.google.com/search?hl=en&amp;gl=us&amp;q=Restaff+-+House+Of+Norway&amp;sa=X&amp;ved=0ahUKEwiW36qY7-z_AhUrE1kFHanjAxcQmJACCJoI</t>
  </si>
  <si>
    <t>https://encrypted-tbn0.gstatic.com/images?q=tbn:ANd9GcR---dPIkGif10bPjKK5pmGrD4zyMpLO7oiohoGaho&amp;s</t>
  </si>
  <si>
    <t>Symbium Corp.</t>
  </si>
  <si>
    <t>http://symbium.com/</t>
  </si>
  <si>
    <t>https://www.google.com/search?sca_esv=568110489&amp;gl=us&amp;hl=en&amp;q=Symbium+Corp.&amp;sa=X&amp;ved=0ahUKEwiR76jMi8WBAxUuEVkFHftVDdg4ChCYkAII0gk</t>
  </si>
  <si>
    <t>CSB Bank Ltd</t>
  </si>
  <si>
    <t>http://www.csb.co.in/</t>
  </si>
  <si>
    <t>https://www.google.com/search?sca_esv=554003346&amp;hl=en&amp;gl=us&amp;q=CSB+Bank+Ltd&amp;sa=X&amp;ved=0ahUKEwjus-ai7sSAAxVDRzABHT54Cl84MhCYkAIIwAk</t>
  </si>
  <si>
    <t>Spring HR Services LLP</t>
  </si>
  <si>
    <t>https://www.google.com/search?hl=en&amp;gl=us&amp;q=Spring+HR+Services+LLP&amp;sa=X&amp;ved=0ahUKEwiy-dGBrOr_AhVujIkEHUa9Bqk4KBCYkAII6Qs</t>
  </si>
  <si>
    <t>https://encrypted-tbn0.gstatic.com/images?q=tbn:ANd9GcS6hoUO2JwzT7fQDEX21dh6xbYAXzHbW4B3wD8mhBg&amp;s</t>
  </si>
  <si>
    <t>ÐŸÐ°Ñ€Ð¸Ñ‚ÐµÑ‚Ð±Ð°Ð½Ðº</t>
  </si>
  <si>
    <t>http://www.paritetbank.by/</t>
  </si>
  <si>
    <t>https://www.google.com/search?sca_esv=590053957&amp;gl=us&amp;hl=en&amp;q=%D0%9F%D0%B0%D1%80%D0%B8%D1%82%D0%B5%D1%82%D0%B1%D0%B0%D0%BD%D0%BA&amp;sa=X&amp;ved=0ahUKEwiL4fO-q4mDAxXwrYkEHeO4C-IQmJACCOgI</t>
  </si>
  <si>
    <t>https://encrypted-tbn0.gstatic.com/images?q=tbn:ANd9GcTuPsplkCsQsp8kwvq9Axn8kA_W-n5No2H_K7Ighjo&amp;s</t>
  </si>
  <si>
    <t>Codex</t>
  </si>
  <si>
    <t>https://www.google.com/search?sca_esv=579562946&amp;hl=en&amp;gl=us&amp;q=Codex&amp;sa=X&amp;ved=0ahUKEwjp6bTOo6yCAxV8k2oFHdGTDqU4ChCYkAII-gs</t>
  </si>
  <si>
    <t>https://encrypted-tbn0.gstatic.com/images?q=tbn:ANd9GcTjklsfSYHC0Sd3yKE5j3O5Zy8N6XZoU6UaxcTWgrw&amp;s</t>
  </si>
  <si>
    <t>Dattel Asia Group</t>
  </si>
  <si>
    <t>https://www.google.com/search?sca_esv=571674645&amp;hl=en&amp;gl=us&amp;q=Dattel+Asia+Group&amp;sa=X&amp;ved=0ahUKEwj46vCd7OWBAxUecfEDHdvyDBsQmJACCKYH</t>
  </si>
  <si>
    <t>https://encrypted-tbn0.gstatic.com/images?q=tbn:ANd9GcQJVkTXTB69rXeXUpLVetnNSSrvgGmlrQx-iHIBQH0&amp;s</t>
  </si>
  <si>
    <t>APSIDE TOP</t>
  </si>
  <si>
    <t>https://www.google.com/search?sca_esv=570269325&amp;gl=us&amp;hl=en&amp;q=APSIDE+TOP&amp;sa=X&amp;ved=0ahUKEwjNz-CxpdmBAxWdGFkFHR2yA2E4FBCYkAIIiAs</t>
  </si>
  <si>
    <t>Byborg IP</t>
  </si>
  <si>
    <t>https://www.google.com/search?sca_esv=584993245&amp;hl=en&amp;gl=us&amp;q=Byborg+IP&amp;sa=X&amp;ved=0ahUKEwjT_t66htyCAxWHEVkFHciNDaAQmJACCN0M</t>
  </si>
  <si>
    <t>AZ Sint-Elisabeth Zottegem</t>
  </si>
  <si>
    <t>https://www.google.com/search?gl=us&amp;hl=en&amp;q=AZ+Sint-Elisabeth+Zottegem&amp;sa=X&amp;ved=0ahUKEwi3q5Cu6vH-AhWVk4kEHV4CDKEQmJACCMMN</t>
  </si>
  <si>
    <t>https://encrypted-tbn0.gstatic.com/images?q=tbn:ANd9GcRDcbPA1tf5aODrQvj6TCKtH1CU9ADYYaymLCPvgNI&amp;s</t>
  </si>
  <si>
    <t>accobrands</t>
  </si>
  <si>
    <t>https://www.accobrands.com/</t>
  </si>
  <si>
    <t>https://www.google.com/search?sca_esv=577721307&amp;gl=us&amp;hl=en&amp;q=accobrands&amp;sa=X&amp;ved=0ahUKEwiloI2ijJ2CAxVIMlkFHb-YAgc4FBCYkAIIugw</t>
  </si>
  <si>
    <t>On-Hire</t>
  </si>
  <si>
    <t>https://www.google.com/search?sca_esv=581117380&amp;hl=en&amp;gl=us&amp;q=On-Hire&amp;sa=X&amp;ved=0ahUKEwjbutmI6riCAxUDEFkFHbrlD_wQmJACCMkM</t>
  </si>
  <si>
    <t>Planta Cervecera CCU</t>
  </si>
  <si>
    <t>https://www.google.com/search?hl=en&amp;gl=us&amp;q=Planta+Cervecera+CCU&amp;sa=X&amp;ved=0ahUKEwiE0qSxku_-AhUxmIQIHRApAQUQmJACCPEN</t>
  </si>
  <si>
    <t>StÃ¤mpfli AG</t>
  </si>
  <si>
    <t>http://www.staempfli.com/</t>
  </si>
  <si>
    <t>https://www.google.com/search?ucbcb=1&amp;gl=us&amp;hl=en&amp;q=St%C3%A4mpfli+AG&amp;sa=X&amp;ved=0ahUKEwjr0L7okdj8AhX4SDABHZqzAOkQmJACCPoM</t>
  </si>
  <si>
    <t>CCRi</t>
  </si>
  <si>
    <t>https://www.google.com/search?q=CCRi&amp;sa=X&amp;ved=0ahUKEwiV9bTYz_H-AhUKLVkFHe0HARg4KBCYkAII2Qo</t>
  </si>
  <si>
    <t>Epulze</t>
  </si>
  <si>
    <t>http://epulze.com/</t>
  </si>
  <si>
    <t>https://www.google.com/search?gl=us&amp;hl=en&amp;q=Epulze&amp;sa=X&amp;ved=0ahUKEwjG-JjxwcyAAxUMKlkFHeI4A0g4FBCYkAIIygs</t>
  </si>
  <si>
    <t>https://encrypted-tbn0.gstatic.com/images?q=tbn:ANd9GcTZjIvsQtnZQd4s530_Y2kjilfvNKBUpzfuLKuD&amp;s=0</t>
  </si>
  <si>
    <t>LXíŒí† ìŠ¤</t>
  </si>
  <si>
    <t>http://www.pankorea.co.kr/</t>
  </si>
  <si>
    <t>https://www.google.com/search?hl=en&amp;gl=us&amp;q=LX%ED%8C%90%ED%86%A0%EC%8A%A4&amp;sa=X&amp;ved=0ahUKEwiT2YHEgqT_AhXVFlkFHWFkCicQmJACCPwJ</t>
  </si>
  <si>
    <t>https://encrypted-tbn0.gstatic.com/images?q=tbn:ANd9GcRMitg6TWf7Rm9PjhpfAEQLIi7SDNgbkEIv_ZlaSms&amp;s</t>
  </si>
  <si>
    <t>FlySafair</t>
  </si>
  <si>
    <t>http://www.safair.co.za/</t>
  </si>
  <si>
    <t>https://www.google.com/search?sca_esv=559959589&amp;hl=en&amp;gl=us&amp;q=FlySafair&amp;sa=X&amp;ved=0ahUKEwicraenm_eAAxXdMlkFHWN2D2AQmJACCJIM</t>
  </si>
  <si>
    <t>Talent Scout</t>
  </si>
  <si>
    <t>https://www.google.com/search?ucbcb=1&amp;gl=us&amp;hl=en&amp;q=Talent+Scout&amp;sa=X&amp;ved=0ahUKEwi0p6CYsbz8AhUYSjABHRoeDJ4QmJACCNEL</t>
  </si>
  <si>
    <t>Databricks -</t>
  </si>
  <si>
    <t>https://www.google.com/search?ucbcb=1&amp;hl=en&amp;gl=us&amp;q=Databricks+-&amp;sa=X&amp;ved=0ahUKEwiwqrWgoNP9AhW6j4kEHV8TAXQ4KBCYkAIIgQ4</t>
  </si>
  <si>
    <t>https://encrypted-tbn0.gstatic.com/images?q=tbn:ANd9GcQkVhi-JBz1jAinzGOATqN_FQtW-WROed4Gwjyt&amp;s=0</t>
  </si>
  <si>
    <t>vPhrase</t>
  </si>
  <si>
    <t>https://www.google.com/search?ucbcb=1&amp;gl=us&amp;hl=en&amp;q=vPhrase&amp;sa=X&amp;ved=0ahUKEwiA6tmA0Nr8AhUjsDEKHVtIA3gQmJACCM4F</t>
  </si>
  <si>
    <t>Rheinische Friedrich-Wilhelms-UniversitÃ¤t Bonn</t>
  </si>
  <si>
    <t>https://www.uni-bonn.de/</t>
  </si>
  <si>
    <t>https://www.google.com/search?sca_esv=581835084&amp;gl=us&amp;hl=en&amp;q=Rheinische+Friedrich-Wilhelms-Universit%C3%A4t+Bonn&amp;sa=X&amp;ved=0ahUKEwjNzKi0rcCCAxWXEVkFHeNIA8Q4WhCYkAII9ws</t>
  </si>
  <si>
    <t>Rent A Center</t>
  </si>
  <si>
    <t>https://www.google.com/search?gl=us&amp;hl=en&amp;q=Rent+A+Center&amp;sa=X&amp;ved=0ahUKEwj7z8Dqrpn9AhUXF1kFHUAlA6k4FBCYkAIImgw</t>
  </si>
  <si>
    <t>https://encrypted-tbn0.gstatic.com/images?q=tbn:ANd9GcRWbcLR96wbCu8-W90El6b6dYMM_hU4Sk3pneSr&amp;s=0</t>
  </si>
  <si>
    <t>Mikro-Tech Capital Inc.</t>
  </si>
  <si>
    <t>https://www.google.com/search?gl=us&amp;hl=en&amp;q=Mikro-Tech+Capital+Inc.&amp;sa=X&amp;ved=0ahUKEwiwkO21xIiAAxXtkIQIHQyZANQ4ChCYkAII6gs</t>
  </si>
  <si>
    <t>TecnologÃ­as Tul MX sociedad de responsabilidad limitada de capital variable</t>
  </si>
  <si>
    <t>https://www.google.com/search?sca_esv=589004769&amp;hl=en&amp;gl=us&amp;q=Tecnolog%C3%ADas+Tul+MX+sociedad+de+responsabilidad+limitada+de+capital+variable&amp;sa=X&amp;ved=0ahUKEwiB6Iq4n_-CAxWvEVkFHYdkB484HhCYkAIIrAw</t>
  </si>
  <si>
    <t>itPEOPLE</t>
  </si>
  <si>
    <t>https://www.google.com/search?sca_esv=569950492&amp;gl=us&amp;hl=en&amp;q=itPEOPLE&amp;sa=X&amp;ved=0ahUKEwjwgY6B3NaBAxXOtokEHVLdBEg4ChCYkAIIkws</t>
  </si>
  <si>
    <t>Manatee Memorial Hospital</t>
  </si>
  <si>
    <t>http://www.manateememorial.com/</t>
  </si>
  <si>
    <t>https://www.google.com/search?q=Manatee+Memorial+Hospital&amp;sa=X&amp;ved=0ahUKEwig_8Co99D-AhWmEVkFHdgrBks4KBCYkAIImA4</t>
  </si>
  <si>
    <t>HelloConnect</t>
  </si>
  <si>
    <t>https://www.google.com/search?hl=en&amp;gl=us&amp;q=HelloConnect&amp;sa=X&amp;ved=0ahUKEwiCkcrZ0pyAAxVwM1kFHWKtC744ChCYkAII6gs</t>
  </si>
  <si>
    <t>https://encrypted-tbn0.gstatic.com/images?q=tbn:ANd9GcQRBGeHCBij9JVkli-mlIZNsBRLMbutxUA3s5LzaMY&amp;s</t>
  </si>
  <si>
    <t>SRON</t>
  </si>
  <si>
    <t>https://www.sron.nl/</t>
  </si>
  <si>
    <t>https://www.google.com/search?hl=en&amp;gl=us&amp;q=SRON&amp;sa=X&amp;ved=0ahUKEwil7p-vuceAAxW-q4kEHZ-dCp84ChCYkAIIww0</t>
  </si>
  <si>
    <t>https://encrypted-tbn0.gstatic.com/images?q=tbn:ANd9GcRSFyt2hnLKVygwGwy4Iail6e0qqc1CooiAxNy6AmI&amp;s</t>
  </si>
  <si>
    <t>TeamWorx Security, LLC</t>
  </si>
  <si>
    <t>https://www.google.com/search?hl=en&amp;gl=us&amp;q=TeamWorx+Security,+LLC&amp;sa=X&amp;ved=0ahUKEwjHjaKU28v9AhXhjIkEHUurB0c4MhCYkAII4go</t>
  </si>
  <si>
    <t>Unison</t>
  </si>
  <si>
    <t>https://www.google.com/search?sca_esv=587404480&amp;hl=en&amp;gl=us&amp;q=Unison&amp;sa=X&amp;ved=0ahUKEwidxLTV0vKCAxW5J0QIHYfwD3c4ChCYkAIIqQ4</t>
  </si>
  <si>
    <t>Teisseire-France</t>
  </si>
  <si>
    <t>http://www.teisseire.fr/</t>
  </si>
  <si>
    <t>https://www.google.com/search?hl=en&amp;gl=us&amp;q=Teisseire-France&amp;sa=X&amp;ved=0ahUKEwjCs-fov_b9AhXLnWoFHSgyDnw4HhCYkAII2wo</t>
  </si>
  <si>
    <t>ACNX Business Services</t>
  </si>
  <si>
    <t>https://www.google.com/search?gl=us&amp;hl=en&amp;q=ACNX+Business+Services&amp;sa=X&amp;ved=0ahUKEwiYpo_guv7_AhWxOkQIHYM0AtQ4UBCYkAIIlgw</t>
  </si>
  <si>
    <t>HT Recruit</t>
  </si>
  <si>
    <t>https://www.google.com/search?gl=us&amp;hl=en&amp;q=HT+Recruit&amp;sa=X&amp;ved=0ahUKEwitpOiE1JyAAxWFElkFHVebC604ChCYkAII4Qo</t>
  </si>
  <si>
    <t>https://encrypted-tbn0.gstatic.com/images?q=tbn:ANd9GcSq-kZO65jWfnj_XvHUW00iyfRvnX58CfN6Jr9Ww1Y&amp;s</t>
  </si>
  <si>
    <t>Department of State - Agency Wide</t>
  </si>
  <si>
    <t>http://www.state.gov/</t>
  </si>
  <si>
    <t>https://www.google.com/search?sca_esv=585201322&amp;gl=us&amp;hl=en&amp;q=Department+of+State+-+Agency+Wide&amp;sa=X&amp;ved=0ahUKEwjk8PLCzt6CAxWdCnkGHc8fD3I4FBCYkAII6Qo</t>
  </si>
  <si>
    <t>https://encrypted-tbn0.gstatic.com/images?q=tbn:ANd9GcQlrhSRgv990q2Jankaeh9X1hnAMhfEpnEEa-8s&amp;s=0</t>
  </si>
  <si>
    <t>Talent Trader Group Pte. Ltd.</t>
  </si>
  <si>
    <t>https://www.google.com/search?sca_esv=557359178&amp;gl=us&amp;hl=en&amp;q=Talent+Trader+Group+Pte.+Ltd.&amp;sa=X&amp;ved=0ahUKEwj5-77NyuCAAxW4FFkFHRvKDUA4ChCYkAIIhgs</t>
  </si>
  <si>
    <t>360 Quality Management Co.,Ltd.</t>
  </si>
  <si>
    <t>https://www.google.com/search?ucbcb=1&amp;hl=en&amp;gl=us&amp;q=360+Quality+Management+Co.,Ltd.&amp;sa=X&amp;ved=0ahUKEwjV87Xdhqv9AhWsBzQIHUnOCWIQmJACCJUI</t>
  </si>
  <si>
    <t>https://encrypted-tbn0.gstatic.com/images?q=tbn:ANd9GcTQlL3KlFnSSR-ZK6HdKr8iMoZFVh8OcaiUbEf5xxc&amp;s</t>
  </si>
  <si>
    <t>Kanarysâ„¢</t>
  </si>
  <si>
    <t>https://www.google.com/search?ucbcb=1&amp;gl=us&amp;hl=en&amp;q=Kanarys%E2%84%A2&amp;sa=X&amp;ved=0ahUKEwiO8_XOxbf9AhWHD1kFHQmNBZMQmJACCIwK</t>
  </si>
  <si>
    <t>https://encrypted-tbn0.gstatic.com/images?q=tbn:ANd9GcTlXtQCjs1LUMVZwH11_1n3nJD_bWk-ejTF0EnicLg&amp;s</t>
  </si>
  <si>
    <t>Docyber Pte. Ltd.</t>
  </si>
  <si>
    <t>https://www.google.com/search?gl=us&amp;hl=en&amp;q=Docyber+Pte.+Ltd.&amp;sa=X&amp;ved=0ahUKEwjxwo7T5a3-AhVvj4kEHVoTDgA4MhCYkAII5Qk</t>
  </si>
  <si>
    <t>Tradeling</t>
  </si>
  <si>
    <t>https://www.google.com/search?sca_esv=571674645&amp;gl=us&amp;hl=en&amp;q=Tradeling&amp;sa=X&amp;ved=0ahUKEwjBw8Oo5-WBAxVvzQIHHRtnBZM4ChCYkAIIvwk</t>
  </si>
  <si>
    <t>https://encrypted-tbn0.gstatic.com/images?q=tbn:ANd9GcSRgcZIfua-pScGoVNUvmejKq6YzG4_8eLSOMwM&amp;s=0</t>
  </si>
  <si>
    <t>Collegedunia</t>
  </si>
  <si>
    <t>http://www.collegedunia.com/</t>
  </si>
  <si>
    <t>https://www.google.com/search?sca_esv=591053097&amp;hl=en&amp;gl=us&amp;q=Collegedunia&amp;sa=X&amp;ved=0ahUKEwij5a2W5JCDAxUZFFkFHZV1B0M4MhCYkAII8wk</t>
  </si>
  <si>
    <t>https://encrypted-tbn0.gstatic.com/images?q=tbn:ANd9GcRR9fjn1Te07wSAwvRczHLuaC78WHQqkcFGr99bcPY&amp;s</t>
  </si>
  <si>
    <t>specsavers</t>
  </si>
  <si>
    <t>https://www.google.com/search?hl=en&amp;gl=us&amp;q=specsavers&amp;sa=X&amp;ved=0ahUKEwj7z9eI_sP8AhUmlokEHVRjDrIQmJACCJwL</t>
  </si>
  <si>
    <t>https://encrypted-tbn0.gstatic.com/images?q=tbn:ANd9GcTFRX0JUcOhtt9plKBbhFl95NRzjX6b9YFWBxSDCv8&amp;s</t>
  </si>
  <si>
    <t>MNC Group</t>
  </si>
  <si>
    <t>https://www.google.com/search?hl=en&amp;gl=us&amp;q=MNC+Group&amp;sa=X&amp;ved=0ahUKEwjWre717cH-AhWYRTABHVNvAu84MhCYkAII6Qo</t>
  </si>
  <si>
    <t>Intrinsic Consultancy and Technology Solutions, Inc.</t>
  </si>
  <si>
    <t>https://www.google.com/search?sca_esv=e820b7cdfb8650cc&amp;hl=en&amp;gl=us&amp;q=Intrinsic+Consultancy+and+Technology+Solutions,+Inc.&amp;sa=X&amp;ved=0ahUKEwjtuYyRg46CAxVEQTABHVqZBOYQmJACCNIK</t>
  </si>
  <si>
    <t>A.p. Moller - Maersk</t>
  </si>
  <si>
    <t>https://www.google.com/search?gl=us&amp;hl=en&amp;q=A.p.+Moller+-+Maersk&amp;sa=X&amp;ved=0ahUKEwikkuv5q-D_AhWEGVkFHUr8Dw84MhCYkAIIngw</t>
  </si>
  <si>
    <t>gumtree</t>
  </si>
  <si>
    <t>https://www.google.com/search?sca_esv=7e779d7801f0e0a4&amp;hl=en&amp;gl=us&amp;q=gumtree&amp;sa=X&amp;ved=0ahUKEwifoYyv96mDAxXDQzABHbBqD3U4FBCYkAIIpwo</t>
  </si>
  <si>
    <t>https://encrypted-tbn0.gstatic.com/images?q=tbn:ANd9GcRBf50bYLAV2kmao2-LR4r2e7IWf9x25OrzZHvVGlZnbTkwrT9vtTC_&amp;s</t>
  </si>
  <si>
    <t>SKNG Services</t>
  </si>
  <si>
    <t>https://www.google.com/search?q=SKNG+Services&amp;sa=X&amp;ved=0ahUKEwi0-q64jpf-AhWPFVkFHQECBHcQmJACCLsJ</t>
  </si>
  <si>
    <t>https://encrypted-tbn0.gstatic.com/images?q=tbn:ANd9GcSZg9Ga5I6_btnntAJG-U6ShssQneTi7Xeox53gTF4&amp;s</t>
  </si>
  <si>
    <t>N1 Devices Pte. Ltd.</t>
  </si>
  <si>
    <t>https://www.google.com/search?gl=us&amp;hl=en&amp;q=N1+Devices+Pte.+Ltd.&amp;sa=X&amp;ved=0ahUKEwi2gdfQieD-AhUejIkEHX7pCK84KBCYkAII9Qs</t>
  </si>
  <si>
    <t>BANBAJIO</t>
  </si>
  <si>
    <t>https://www.google.com/search?sca_esv=562993306&amp;hl=en&amp;gl=us&amp;q=BANBAJIO&amp;sa=X&amp;ved=0ahUKEwii0KXfsZWBAxWWGFkFHcKeBZo4FBCYkAII_As</t>
  </si>
  <si>
    <t>Partners In Health</t>
  </si>
  <si>
    <t>https://www.pih.org/</t>
  </si>
  <si>
    <t>https://www.google.com/search?q=Partners+In+Health&amp;sa=X&amp;ved=0ahUKEwjNtZ-Y9bT8AhXhFFkFHT0hCkAQmJACCMcI</t>
  </si>
  <si>
    <t>https://encrypted-tbn0.gstatic.com/images?q=tbn:ANd9GcQFPV4UlhV8sLgBqxt-xTSTuCGOfKIxExfBF44N&amp;s=0</t>
  </si>
  <si>
    <t>Keyoniq</t>
  </si>
  <si>
    <t>https://www.google.com/search?gl=us&amp;hl=en&amp;q=Keyoniq&amp;sa=X&amp;ved=0ahUKEwjwyJ33u_7_AhW4E1kFHfTbB_QQmJACCOMK</t>
  </si>
  <si>
    <t>Lexica</t>
  </si>
  <si>
    <t>https://www.google.com/search?hl=en&amp;gl=us&amp;q=Lexica&amp;sa=X&amp;ved=0ahUKEwjomYuNm8f_AhWYnokEHeeoBD04FBCYkAIIzQo</t>
  </si>
  <si>
    <t>Rocket Travel</t>
  </si>
  <si>
    <t>https://www.google.com/search?gl=us&amp;hl=en&amp;q=Rocket+Travel&amp;sa=X&amp;ved=0ahUKEwjghtq2n7OAAxVxEVkFHSmSAUEQmJACCLAL</t>
  </si>
  <si>
    <t>https://encrypted-tbn0.gstatic.com/images?q=tbn:ANd9GcQZmWLj2ITUSqUNRG_8gtHxsydO4Y_YIC0VyggC&amp;s=0</t>
  </si>
  <si>
    <t>Contratame en GT</t>
  </si>
  <si>
    <t>https://www.google.com/search?gl=us&amp;hl=en&amp;q=Contratame+en+GT&amp;sa=X&amp;ved=0ahUKEwi1tY6SzYiAAxUXmWoFHUDLD0UQmJACCI0H</t>
  </si>
  <si>
    <t>State of Oklahoma</t>
  </si>
  <si>
    <t>https://www.google.com/search?sca_esv=585361611&amp;gl=us&amp;hl=en&amp;q=State+of+Oklahoma&amp;sa=X&amp;ved=0ahUKEwizm__q_uCCAxW8omoFHfWZDCM4PBCYkAIIuAw</t>
  </si>
  <si>
    <t>Kmart Group</t>
  </si>
  <si>
    <t>https://www.google.com/search?sca_esv=562289703&amp;gl=us&amp;hl=en&amp;q=Kmart+Group&amp;sa=X&amp;ved=0ahUKEwiUyuXb4o2BAxXjOkQIHSl5C0o4bhCYkAIIhwo</t>
  </si>
  <si>
    <t>InPost EspaÃ±a</t>
  </si>
  <si>
    <t>https://www.google.com/search?sca_esv=579068902&amp;gl=us&amp;hl=en&amp;q=InPost+Espa%C3%B1a&amp;sa=X&amp;ved=0ahUKEwiV9p_tmaeCAxWUFVkFHdkNBDU4ChCYkAIIkg0</t>
  </si>
  <si>
    <t>https://encrypted-tbn0.gstatic.com/images?q=tbn:ANd9GcSE1SM29iyUEr9OR7yVK_L-YyIUfNH4yrxNL9AGgSg&amp;s</t>
  </si>
  <si>
    <t>Coventry</t>
  </si>
  <si>
    <t>https://www.google.com/search?sca_esv=585840574&amp;q=Coventry&amp;sa=X&amp;ved=0ahUKEwjj5K-UguaCAxWLFlkFHfIyBaw4HhCYkAIIqA4</t>
  </si>
  <si>
    <t>https://encrypted-tbn0.gstatic.com/images?q=tbn:ANd9GcRGWFYkIuXxdrCp-zmdYHnqpwIyEXcrIv8SOI9fnEY&amp;s</t>
  </si>
  <si>
    <t>Spexal</t>
  </si>
  <si>
    <t>https://www.google.com/search?gl=us&amp;hl=en&amp;q=Spexal&amp;sa=X&amp;ved=0ahUKEwjwr_2RkuL8AhXBD1kFHcJFCWcQmJACCMsJ</t>
  </si>
  <si>
    <t>TradeOn SA</t>
  </si>
  <si>
    <t>https://www.google.com/search?gl=us&amp;hl=en&amp;q=TradeOn+SA&amp;sa=X&amp;ved=0ahUKEwjSkcXts_T_AhVYRzABHWYBCHMQmJACCLYK</t>
  </si>
  <si>
    <t>The City Recruiter</t>
  </si>
  <si>
    <t>https://www.google.com/search?sca_esv=581117380&amp;gl=us&amp;hl=en&amp;q=The+City+Recruiter&amp;sa=X&amp;ved=0ahUKEwjv1Y7647iCAxXuLUQIHRAdDgg4ChCYkAII2Qo</t>
  </si>
  <si>
    <t>https://encrypted-tbn0.gstatic.com/images?q=tbn:ANd9GcRJqS6TmqlPTSckjTjEgNVwGB2CMselhUK9B0Z9Saw&amp;s</t>
  </si>
  <si>
    <t>Open Learning Exchange (OLE) Nepal</t>
  </si>
  <si>
    <t>https://www.olenepal.org/</t>
  </si>
  <si>
    <t>https://www.google.com/search?sca_esv=590804984&amp;gl=us&amp;hl=en&amp;q=Open+Learning+Exchange+(OLE)+Nepal&amp;sa=X&amp;ved=0ahUKEwjO8MXaoo6DAxUsFFkFHT0aBZgQmJACCJEH</t>
  </si>
  <si>
    <t>https://encrypted-tbn0.gstatic.com/images?q=tbn:ANd9GcRkVSLwiykBvuBhvDxuukGKFLaCgkJmgyEu11SEchM&amp;s</t>
  </si>
  <si>
    <t>Shearwater Health Evolution Inc.</t>
  </si>
  <si>
    <t>http://swhealth.com/</t>
  </si>
  <si>
    <t>https://www.google.com/search?hl=en&amp;gl=us&amp;q=Shearwater+Health+Evolution+Inc.&amp;sa=X&amp;ved=0ahUKEwjIzvel3KuAAxWOmGoFHSINCHw4ChCYkAIIgws</t>
  </si>
  <si>
    <t>https://encrypted-tbn0.gstatic.com/images?q=tbn:ANd9GcR9oWpoiDTzc-44evQu3b78fPfzXzNmqRPYD5YP&amp;s=0</t>
  </si>
  <si>
    <t>Divulga Vagas</t>
  </si>
  <si>
    <t>https://www.google.com/search?hl=en&amp;gl=us&amp;q=Divulga+Vagas&amp;sa=X&amp;ved=0ahUKEwi-iI7o6P38AhXMjIkEHX6fCf44ChCYkAIIvAw</t>
  </si>
  <si>
    <t>Inovait SAS</t>
  </si>
  <si>
    <t>https://www.google.com/search?sca_esv=591053097&amp;gl=us&amp;hl=en&amp;q=Inovait+SAS&amp;sa=X&amp;ved=0ahUKEwjHl-yZ55CDAxWKGVkFHWbjCsA4HhCYkAII_ws</t>
  </si>
  <si>
    <t>NEXUS LINK PTE. LTD.</t>
  </si>
  <si>
    <t>https://www.google.com/search?sca_esv=584208532&amp;gl=us&amp;hl=en&amp;q=NEXUS+LINK+PTE.+LTD.&amp;sa=X&amp;ved=0ahUKEwi3keT7utSCAxW4lYkEHaQtBTQ4FBCYkAIIgg0</t>
  </si>
  <si>
    <t>L3 Harris</t>
  </si>
  <si>
    <t>https://www.google.com/search?q=L3+Harris&amp;sa=X&amp;ved=0ahUKEwjT0Za05bf-AhUTFVkFHX93DvI4FBCYkAIIggs</t>
  </si>
  <si>
    <t>Management Science Associates</t>
  </si>
  <si>
    <t>http://www.msa.com/</t>
  </si>
  <si>
    <t>https://www.google.com/search?sca_esv=566746031&amp;hl=en&amp;gl=us&amp;q=Management+Science+Associates&amp;sa=X&amp;ved=0ahUKEwin7Ir347eBAxUTVPEDHYBzCUI4FBCYkAIItw0</t>
  </si>
  <si>
    <t>https://encrypted-tbn0.gstatic.com/images?q=tbn:ANd9GcSeoUWA2KdI8Blz9HSn7FtwYiYmnHe0E_4Kputz&amp;s=0</t>
  </si>
  <si>
    <t>BDO Romania</t>
  </si>
  <si>
    <t>https://www.google.com/search?sca_esv=582184140&amp;gl=us&amp;hl=en&amp;q=BDO+Romania&amp;sa=X&amp;ved=0ahUKEwjOkr-V9cKCAxVQJkQIHdNcB3gQmJACCJUJ</t>
  </si>
  <si>
    <t>https://encrypted-tbn0.gstatic.com/images?q=tbn:ANd9GcQ_QNCA8ZU7ZimCWhYwLP5FVb6BzAC1HZhLc_bixOA&amp;s</t>
  </si>
  <si>
    <t>Malaysia Digital Economy Corporation (MDEC)</t>
  </si>
  <si>
    <t>https://www.google.com/search?q=Malaysia+Digital+Economy+Corporation+(MDEC)&amp;sa=X&amp;ved=0ahUKEwid4eqFkZf-AhXPFFkFHXk_DPsQmJACCLcJ</t>
  </si>
  <si>
    <t>https://encrypted-tbn0.gstatic.com/images?q=tbn:ANd9GcTHAlZtmHqewi0YN3xl-PzUZFv0-OMrKL9HllFiXMY&amp;s</t>
  </si>
  <si>
    <t>Hoplite Solutions LLC</t>
  </si>
  <si>
    <t>https://www.hoplitesolutions.com/</t>
  </si>
  <si>
    <t>https://www.google.com/search?q=Hoplite+Solutions+LLC&amp;sa=X&amp;ved=0ahUKEwiQtpn-8sv-AhVVgIQIHf9GDWQ4PBCYkAII5Qs</t>
  </si>
  <si>
    <t>J.C. Hart</t>
  </si>
  <si>
    <t>https://www.google.com/search?q=J.C.+Hart&amp;sa=X&amp;ved=0ahUKEwjWuMDU78b-AhUyVTUKHe9BAtU4PBCYkAIIyQk</t>
  </si>
  <si>
    <t>CareerHaat</t>
  </si>
  <si>
    <t>https://www.google.com/search?sca_esv=570874343&amp;gl=us&amp;hl=en&amp;q=CareerHaat&amp;sa=X&amp;ved=0ahUKEwiBwd6toN6BAxWVlWoFHe83Cu04RhCYkAIIjgs</t>
  </si>
  <si>
    <t>https://encrypted-tbn0.gstatic.com/images?q=tbn:ANd9GcQVHjXdtipaVerbD3KrYKdywKM3ou_29LLLUTIyF2I&amp;s</t>
  </si>
  <si>
    <t>Career Finders International Ltd</t>
  </si>
  <si>
    <t>https://www.google.com/search?sca_esv=559635945&amp;hl=en&amp;gl=us&amp;q=Career+Finders+International+Ltd&amp;sa=X&amp;ved=0ahUKEwiPyPKy1fSAAxXnnWoFHQjzCn84HhCYkAIIxws</t>
  </si>
  <si>
    <t>dezzai</t>
  </si>
  <si>
    <t>https://www.google.com/search?sca_esv=562665302&amp;gl=us&amp;hl=en&amp;q=dezzai&amp;sa=X&amp;ved=0ahUKEwjiqIvl6JKBAxV5EFkFHSmIB2Y4ChCYkAII4Qo</t>
  </si>
  <si>
    <t>https://encrypted-tbn0.gstatic.com/images?q=tbn:ANd9GcRYok4mI--yiIzssKO_6u5ILLsvBCnRwr5JGRfNR-o&amp;s</t>
  </si>
  <si>
    <t>Talent 4.0</t>
  </si>
  <si>
    <t>https://www.google.com/search?sca_esv=589510079&amp;gl=us&amp;hl=en&amp;q=Talent+4.0&amp;sa=X&amp;ved=0ahUKEwj5iOnUmoSDAxWSD1kFHTQGB7k4HhCYkAIIxQs</t>
  </si>
  <si>
    <t>Uptimal</t>
  </si>
  <si>
    <t>https://www.google.com/search?gl=us&amp;hl=en&amp;q=Uptimal&amp;sa=X&amp;ved=0ahUKEwjJuK-vlpz-AhXnkokEHfPLBVwQmJACCM4N</t>
  </si>
  <si>
    <t>https://encrypted-tbn0.gstatic.com/images?q=tbn:ANd9GcR8uWBoQPYkrbLiWfYE3qmuGuj9Z6vjF2mCOpvB8Cw&amp;s</t>
  </si>
  <si>
    <t>Cognizant Australia, Cognizant Australia, Cognizant Technology Solutions</t>
  </si>
  <si>
    <t>https://www.google.com/search?gl=us&amp;hl=en&amp;q=Cognizant+Australia,+Cognizant+Australia,+Cognizant+Technology+Solutions&amp;sa=X&amp;ved=0ahUKEwiWvMuLxo2AAxUaj4kEHdDXADcQmJACCLkL</t>
  </si>
  <si>
    <t>Falabella TecnologÃ­a Corporativa</t>
  </si>
  <si>
    <t>https://www.google.com/search?hl=en&amp;gl=us&amp;q=Falabella+Tecnolog%C3%ADa+Corporativa&amp;sa=X&amp;ved=0ahUKEwiQxqyd-s6AAxUTD1kFHR5NBXY4HhCYkAII1Aw</t>
  </si>
  <si>
    <t>MILANIE RECRUITER</t>
  </si>
  <si>
    <t>https://www.google.com/search?gl=us&amp;hl=en&amp;q=MILANIE+RECRUITER&amp;sa=X&amp;ved=0ahUKEwjZ3I7Ewtj-AhV6FTQIHft-C78QmJACCLkJ</t>
  </si>
  <si>
    <t>HollydayINN</t>
  </si>
  <si>
    <t>https://www.google.com/search?gl=us&amp;hl=en&amp;q=HollydayINN&amp;sa=X&amp;ved=0ahUKEwiNqIaavq39AhXAF1kFHUzaASQ4FBCYkAIItQw</t>
  </si>
  <si>
    <t>https://encrypted-tbn0.gstatic.com/images?q=tbn:ANd9GcQ34qwbDBPplIN3c8RGZaKIYd-C_HnEswQo3bqrGfs&amp;s</t>
  </si>
  <si>
    <t>Van de velde NV</t>
  </si>
  <si>
    <t>http://www.vandevelde.eu/</t>
  </si>
  <si>
    <t>https://www.google.com/search?q=Van+de+velde+NV&amp;sa=X&amp;ved=0ahUKEwjh3YSNzor-AhUWEVkFHd2WARk4FBCYkAIIiQs</t>
  </si>
  <si>
    <t>X0pa Ai Pte. Ltd.</t>
  </si>
  <si>
    <t>https://www.google.com/search?gl=us&amp;hl=en&amp;q=X0pa+Ai+Pte.+Ltd.&amp;sa=X&amp;ved=0ahUKEwiM2PKW54L9AhU4jokEHT1pA8kQmJACCJgL</t>
  </si>
  <si>
    <t>TurnkeyISP</t>
  </si>
  <si>
    <t>https://www.google.com/search?sca_esv=579384295&amp;gl=us&amp;hl=en&amp;q=TurnkeyISP&amp;sa=X&amp;ved=0ahUKEwjxrqLQ16mCAxXQpIkEHSC7CDI4WhCYkAIIxgs</t>
  </si>
  <si>
    <t>MANPOWER SRL FILIALE DI POTENZA</t>
  </si>
  <si>
    <t>https://www.google.com/search?gl=us&amp;hl=en&amp;q=MANPOWER+SRL+FILIALE+DI+POTENZA&amp;sa=X&amp;ved=0ahUKEwj1yonMpK6AAxVgmGoFHcJdBfAQmJACCMIN</t>
  </si>
  <si>
    <t>Atria Group LLC</t>
  </si>
  <si>
    <t>https://www.google.com/search?gl=us&amp;hl=en&amp;q=Atria+Group+LLC&amp;sa=X&amp;ved=0ahUKEwim_v6HgYj-AhXcIUQIHdXVCCU4HhCYkAIIyQo</t>
  </si>
  <si>
    <t>ERD PPL US</t>
  </si>
  <si>
    <t>https://www.google.com/search?hl=en&amp;gl=us&amp;q=ERD+PPL+US&amp;sa=X&amp;ved=0ahUKEwj6l_P6v4X-AhUiF1kFHTbZBoU4PBCYkAII4g0</t>
  </si>
  <si>
    <t>Klinik Pintar</t>
  </si>
  <si>
    <t>https://www.google.com/search?hl=en&amp;gl=us&amp;q=Klinik+Pintar&amp;sa=X&amp;ved=0ahUKEwjPw_vMu5n9AhVjkWoFHd63D2YQmJACCKgK</t>
  </si>
  <si>
    <t>https://encrypted-tbn0.gstatic.com/images?q=tbn:ANd9GcQoQrVXgYiZSpamkLNU6xTZhIKeThXmt8_3GIc2Y9s&amp;s</t>
  </si>
  <si>
    <t>CÃ´ng Ty TNHH HCL Technologies Viá»‡t Nam</t>
  </si>
  <si>
    <t>https://www.google.com/search?sca_esv=582537645&amp;hl=en&amp;gl=us&amp;q=C%C3%B4ng+Ty+TNHH+HCL+Technologies+Vi%E1%BB%87t+Nam&amp;sa=X&amp;ved=0ahUKEwihi529tcWCAxVqF1kFHSINAnsQmJACCPgL</t>
  </si>
  <si>
    <t>https://encrypted-tbn0.gstatic.com/images?q=tbn:ANd9GcQzb0YPbsQzA3nxYwrYW2RdAvl-j2HPojUTatu6&amp;s=0</t>
  </si>
  <si>
    <t>Beymen Group</t>
  </si>
  <si>
    <t>https://www.google.com/search?sca_esv=578056430&amp;hl=en&amp;gl=us&amp;q=Beymen+Group&amp;sa=X&amp;ved=0ahUKEwiR8-3o0p-CAxXDIUQIHdjVDtgQmJACCKgH</t>
  </si>
  <si>
    <t>https://encrypted-tbn0.gstatic.com/images?q=tbn:ANd9GcToC9yJwRCsaKuk2mRDSW4EsgI_fSO7kNVe7g2gVmo&amp;s</t>
  </si>
  <si>
    <t>Xenial Consulting</t>
  </si>
  <si>
    <t>https://www.google.com/search?sca_esv=593213093&amp;hl=en&amp;gl=us&amp;q=Xenial+Consulting&amp;sa=X&amp;ved=0ahUKEwizroq986SDAxV-FlkFHd5NBD0QmJACCNEL</t>
  </si>
  <si>
    <t>Cayenne Wellness Center and Children's Foundation</t>
  </si>
  <si>
    <t>https://www.google.com/search?sca_esv=588609601&amp;gl=us&amp;hl=en&amp;q=Cayenne+Wellness+Center+and+Children%27s+Foundation&amp;sa=X&amp;ved=0ahUKEwix0NuA0_yCAxURM1kFHYoGD6kQmJACCN0K</t>
  </si>
  <si>
    <t>OptimHire Software Soutions Pvt Ltd</t>
  </si>
  <si>
    <t>https://www.google.com/search?hl=en&amp;gl=us&amp;q=OptimHire+Software+Soutions+Pvt+Ltd&amp;sa=X&amp;ved=0ahUKEwjyur7eqN39AhXtI0QIHdtCC80QmJACCK4K</t>
  </si>
  <si>
    <t>Prime Results</t>
  </si>
  <si>
    <t>https://www.google.com/search?sca_esv=577385484&amp;hl=en&amp;gl=us&amp;q=Prime+Results&amp;sa=X&amp;ved=0ahUKEwjuwfe2jpiCAxUpElkFHcUWCOw4ChCYkAIIkw0</t>
  </si>
  <si>
    <t>Place Recruitment Limited</t>
  </si>
  <si>
    <t>https://www.google.com/search?sca_esv=587928711&amp;hl=en&amp;gl=us&amp;q=Place+Recruitment+Limited&amp;sa=X&amp;ved=0ahUKEwiIwsGy1PeCAxW5KkQIHblPA8IQmJACCLoL</t>
  </si>
  <si>
    <t>Bbva Renting</t>
  </si>
  <si>
    <t>https://www.google.com/search?sca_esv=564268709&amp;hl=en&amp;gl=us&amp;q=Bbva+Renting&amp;sa=X&amp;ved=0ahUKEwiXo6uC9KGBAxWKSjABHXivAo0QmJACCMMN</t>
  </si>
  <si>
    <t>DAPL IT Services</t>
  </si>
  <si>
    <t>https://www.google.com/search?q=DAPL+IT+Services&amp;sa=X&amp;ved=0ahUKEwjHr43H1Zn-AhU1LFkFHTIvB7MQmJACCJAK</t>
  </si>
  <si>
    <t>https://encrypted-tbn0.gstatic.com/images?q=tbn:ANd9GcSrrqg7pbxGi8r6SlD7zg8H4NJYGGeMeFiq_Ues-tQ&amp;s</t>
  </si>
  <si>
    <t>PRISM+</t>
  </si>
  <si>
    <t>https://www.google.com/search?sca_esv=586190494&amp;hl=en&amp;gl=us&amp;q=PRISM%2B&amp;sa=X&amp;ved=0ahUKEwj9-db-yOiCAxXAvokEHUkVDoQQmJACCJ0K</t>
  </si>
  <si>
    <t>à¸šà¸£à¸´à¸©à¸±à¸— à¹€à¸­à¹‡à¸™à¹„à¸§à¸£à¸­à¸™à¹€à¸¡à¸™à¸—à¸­à¸¥ à¹‚à¸‹à¸¥à¸¹à¸Šà¸±à¹ˆà¸™ à¸­à¸´à¸™à¸—à¸´à¹€à¸à¸£à¹€à¸•à¸­à¸£à¹Œ à¸ˆà¸³à¸à¸±à¸”</t>
  </si>
  <si>
    <t>https://www.google.com/search?gl=us&amp;hl=en&amp;q=%E0%B8%9A%E0%B8%A3%E0%B8%B4%E0%B8%A9%E0%B8%B1%E0%B8%97+%E0%B9%80%E0%B8%AD%E0%B9%87%E0%B8%99%E0%B9%84%E0%B8%A7%E0%B8%A3%E0%B8%AD%E0%B8%99%E0%B9%80%E0%B8%A1%E0%B8%99%E0%B8%97%E0%B8%AD%E0%B8%A5+%E0%B9%82%E0%B8%8B%E0%B8%A5%E0%B8%B9%E0%B8%8A%E0%B8%B1%E0%B9%88%E0%B8%99+%E0%B8%AD%E0%B8%B4%E0%B8%99%E0%B8%97%E0%B8%B4%E0%B9%80%E0%B8%81%E0%B8%A3%E0%B9%80%E0%B8%95%E0%B8%AD%E0%B8%A3%E0%B9%8C+%E0%B8%88%E0%B8%B3%E0%B8%81%E0%B8%B1%E0%B8%94&amp;sa=X&amp;ved=0ahUKEwivtY68x4X-AhXGFFkFHRXXAo84FBCYkAIItgs</t>
  </si>
  <si>
    <t>https://encrypted-tbn0.gstatic.com/images?q=tbn:ANd9GcTcNQTUzqARvax2unhe2EMUPGjghZKAJfwXlC5SFLE&amp;s</t>
  </si>
  <si>
    <t>M/s. Vlink India Pvt Ltd</t>
  </si>
  <si>
    <t>https://www.google.com/search?sca_esv=560269821&amp;hl=en&amp;gl=us&amp;q=M/s.+Vlink+India+Pvt+Ltd&amp;sa=X&amp;ved=0ahUKEwi55ajU1fmAAxWGGVkFHaNUCCg4PBCYkAII0Qo</t>
  </si>
  <si>
    <t>HIGH CO</t>
  </si>
  <si>
    <t>https://www.google.com/search?gl=us&amp;hl=en&amp;q=HIGH+CO&amp;sa=X&amp;ved=0ahUKEwiXrNGyvv7_AhU0KFkFHfsdBq84HhCYkAII4go</t>
  </si>
  <si>
    <t>https://encrypted-tbn0.gstatic.com/images?q=tbn:ANd9GcRycuP0IAIyu3el3DKgfNnts2OPeOr7oZaGl_FMpYg&amp;s</t>
  </si>
  <si>
    <t>HII Nuclear Inc.</t>
  </si>
  <si>
    <t>https://www.google.com/search?gl=us&amp;hl=en&amp;q=HII+Nuclear+Inc.&amp;sa=X&amp;ved=0ahUKEwisqPWu-5H9AhXkN0QIHcv6AZAQmJACCI0L</t>
  </si>
  <si>
    <t>Academia</t>
  </si>
  <si>
    <t>https://www.google.com/search?sca_esv=554690638&amp;hl=en&amp;gl=us&amp;q=Academia&amp;sa=X&amp;ved=0ahUKEwjvxqvCscyAAxUZSTABHUk5C4Q4PBCYkAII6Aw</t>
  </si>
  <si>
    <t>https://encrypted-tbn0.gstatic.com/images?q=tbn:ANd9GcTz1-35e8ysh0wFQxbZVBCfCf4aJAq5pj2uRM70oCQ&amp;s</t>
  </si>
  <si>
    <t>TickOps</t>
  </si>
  <si>
    <t>https://www.google.com/search?sca_esv=580393850&amp;hl=en&amp;gl=us&amp;q=TickOps&amp;sa=X&amp;ved=0ahUKEwjy5azX57OCAxXdD1kFHUt4Aos4MhCYkAIIjws</t>
  </si>
  <si>
    <t>Bosch MÃ©xico</t>
  </si>
  <si>
    <t>https://www.google.com/search?gl=us&amp;hl=en&amp;q=Bosch+M%C3%A9xico&amp;sa=X&amp;ved=0ahUKEwjRgNKYvJn9AhV5FVkFHUkQCUk4ZBCYkAIIxQo</t>
  </si>
  <si>
    <t>Abhidisolution</t>
  </si>
  <si>
    <t>https://www.google.com/search?sca_esv=589510079&amp;gl=us&amp;hl=en&amp;q=Abhidisolution&amp;sa=X&amp;ved=0ahUKEwjYsfHjnISDAxV6IkQIHd0fCx44HhCYkAII2gw</t>
  </si>
  <si>
    <t>Health Digital Technologies Sdn Bhd</t>
  </si>
  <si>
    <t>http://www.digitech.com.my/</t>
  </si>
  <si>
    <t>https://www.google.com/search?sca_esv=587222008&amp;gl=us&amp;hl=en&amp;q=Health+Digital+Technologies+Sdn+Bhd&amp;sa=X&amp;ved=0ahUKEwiEu5rejvCCAxVvkokEHTw7Ag04HhCYkAIIwws</t>
  </si>
  <si>
    <t>Worldsensing</t>
  </si>
  <si>
    <t>http://www.worldsensing.com/</t>
  </si>
  <si>
    <t>https://www.google.com/search?sca_esv=587928711&amp;gl=us&amp;hl=en&amp;q=Worldsensing&amp;sa=X&amp;ved=0ahUKEwjO4_KK1feCAxVdlWoFHQruCnk4MhCYkAIItQw</t>
  </si>
  <si>
    <t>https://encrypted-tbn0.gstatic.com/images?q=tbn:ANd9GcQ7IB6QKb3u_4K9mLu3FNo8GelmoV7h9nnhXaTLmds&amp;s</t>
  </si>
  <si>
    <t>The Data Story</t>
  </si>
  <si>
    <t>https://www.google.com/search?sca_esv=561856720&amp;hl=en&amp;gl=us&amp;q=The+Data+Story&amp;sa=X&amp;ved=0ahUKEwjtw5ag64iBAxWkElkFHf3ZA3sQmJACCJgN</t>
  </si>
  <si>
    <t>Braskem</t>
  </si>
  <si>
    <t>http://www.braskem.com.br/</t>
  </si>
  <si>
    <t>https://www.google.com/search?gl=us&amp;hl=en&amp;q=Braskem&amp;sa=X&amp;ved=0ahUKEwjekJjcnq6AAxWrElkFHe4rC_A4FBCYkAIIrgw</t>
  </si>
  <si>
    <t>https://encrypted-tbn0.gstatic.com/images?q=tbn:ANd9GcRoKaMnKkroz2w9EBPrjY-OpzieG4zFkKpkQE0qS50&amp;s</t>
  </si>
  <si>
    <t>Celfinet</t>
  </si>
  <si>
    <t>http://www.celfinet.com/</t>
  </si>
  <si>
    <t>https://www.google.com/search?sca_esv=562665302&amp;gl=us&amp;hl=en&amp;q=Celfinet&amp;sa=X&amp;ved=0ahUKEwi6mbeW6ZKBAxWuSDABHWMIDdA4ChCYkAIIiw0</t>
  </si>
  <si>
    <t>Affiliated Monitoring Inc</t>
  </si>
  <si>
    <t>https://www.google.com/search?sca_esv=583899177&amp;gl=us&amp;hl=en&amp;q=Affiliated+Monitoring+Inc&amp;sa=X&amp;ved=0ahUKEwi8-NKQ89GCAxW4lWoFHaP3C-0QmJACCMUM</t>
  </si>
  <si>
    <t>https://encrypted-tbn0.gstatic.com/images?q=tbn:ANd9GcR_EdYq7_ESqINLz4MmbWqQQzaco3JkPWEgaR-9&amp;s=0</t>
  </si>
  <si>
    <t>Triumph Technology Solutions LLC</t>
  </si>
  <si>
    <t>https://www.google.com/search?sca_esv=4e6e2b7fffd735ff&amp;sca_upv=1&amp;q=Triumph+Technology+Solutions+LLC&amp;sa=X&amp;ved=0ahUKEwi3roHHx-OCAxUvSzABHddSD244RhCYkAIInwo</t>
  </si>
  <si>
    <t>Oilmar Shipping and Chartering DMCC</t>
  </si>
  <si>
    <t>http://www.oilmar.com/</t>
  </si>
  <si>
    <t>https://www.google.com/search?sca_esv=574353833&amp;gl=us&amp;hl=en&amp;q=Oilmar+Shipping+and+Chartering+DMCC&amp;sa=X&amp;ved=0ahUKEwjep6_E-v6BAxXgFVkFHSkWCxIQmJACCL4J</t>
  </si>
  <si>
    <t>https://encrypted-tbn0.gstatic.com/images?q=tbn:ANd9GcTluvMCbtWEgiCwlxfP92c1NbxynBcLZPczMgGtlC4&amp;s</t>
  </si>
  <si>
    <t>Softnet Soluciones S.A. De C.V.</t>
  </si>
  <si>
    <t>https://www.google.com/search?hl=en&amp;gl=us&amp;q=Softnet+Soluciones+S.A.+De+C.V.&amp;sa=X&amp;ved=0ahUKEwjmwIGJrpf_AhWTFVkFHXwxAI04ChCYkAIIlQw</t>
  </si>
  <si>
    <t>Backmarket</t>
  </si>
  <si>
    <t>https://www.google.com/search?ucbcb=1&amp;hl=en&amp;gl=us&amp;q=Backmarket&amp;sa=X&amp;ved=0ahUKEwjoptaelcT9AhUlkokEHVEfB_YQmJACCIkL</t>
  </si>
  <si>
    <t>https://encrypted-tbn0.gstatic.com/images?q=tbn:ANd9GcTa6OYW8tfZ5adspq4BudP7HDpauAuvSTUIOlckz1c&amp;s</t>
  </si>
  <si>
    <t>Aakriti Housing</t>
  </si>
  <si>
    <t>https://www.google.com/search?hl=en&amp;gl=us&amp;q=Aakriti+Housing&amp;sa=X&amp;ved=0ahUKEwj_ppuo_dL8AhXzEVkFHdASD9g4MhCYkAIIvQw</t>
  </si>
  <si>
    <t>https://encrypted-tbn0.gstatic.com/images?q=tbn:ANd9GcRs6ns01C3hPWxBDcRg_0Zm2nFSU-yCxyJJmC-IYB0&amp;s</t>
  </si>
  <si>
    <t>Forward Progress Staffing</t>
  </si>
  <si>
    <t>https://www.google.com/search?hl=en&amp;gl=us&amp;q=Forward+Progress+Staffing&amp;sa=X&amp;ved=0ahUKEwi2_bHtlc79AhVgEFkFHTbLBnI4MhCYkAIIygk</t>
  </si>
  <si>
    <t>https://encrypted-tbn0.gstatic.com/images?q=tbn:ANd9GcR5XybiMG4mrrl-mhFRrgYnjCwV9RHQeC8BKyE4hmM&amp;s</t>
  </si>
  <si>
    <t>Imalaysian.com (ifixx Retail Sdn Bhd)</t>
  </si>
  <si>
    <t>https://www.google.com/search?sca_esv=563635297&amp;hl=en&amp;gl=us&amp;q=Imalaysian.com+(ifixx+Retail+Sdn+Bhd)&amp;sa=X&amp;ved=0ahUKEwjehdSRrpqBAxX1jYkEHe3LDK8QmJACCKAM</t>
  </si>
  <si>
    <t>Netvagas - (54198864)</t>
  </si>
  <si>
    <t>https://www.google.com/search?sca_esv=568425080&amp;gl=us&amp;hl=en&amp;q=Netvagas+-+(54198864)&amp;sa=X&amp;ved=0ahUKEwjJy4Wu1seBAxV-IUQIHZXFAFcQmJACCPYL</t>
  </si>
  <si>
    <t>Maker Lab</t>
  </si>
  <si>
    <t>https://www.google.com/search?ucbcb=1&amp;hl=en&amp;gl=us&amp;q=Maker+Lab&amp;sa=X&amp;ved=0ahUKEwj2hundnsn9AhU0D1kFHTOxDk04HhCYkAIIxQo</t>
  </si>
  <si>
    <t>https://encrypted-tbn0.gstatic.com/images?q=tbn:ANd9GcRuDwNcuN2cR8tmdpMijyVIBLUiAaFugNbf2dq3M2E&amp;s</t>
  </si>
  <si>
    <t>Global Disinformation Index</t>
  </si>
  <si>
    <t>https://www.google.com/search?sca_esv=589698990&amp;hl=en&amp;gl=us&amp;q=Global+Disinformation+Index&amp;sa=X&amp;ved=0ahUKEwjw7Oqv3YaDAxV4g4kEHWd6A-M4UBCYkAII3go</t>
  </si>
  <si>
    <t>Z953</t>
  </si>
  <si>
    <t>https://www.google.com/search?sca_esv=573553702&amp;hl=en&amp;gl=us&amp;q=Z953&amp;sa=X&amp;ved=0ahUKEwjN45mts_eBAxUUEFkFHfF1CrEQmJACCNQM</t>
  </si>
  <si>
    <t>ã‚«ã‚¿ãƒªãƒŠãƒžãƒ¼ã‚±ãƒ†ã‚£ãƒ³ã‚°ã‚¸ãƒ£ãƒ‘ãƒ³(æ ª)</t>
  </si>
  <si>
    <t>https://www.google.com/search?gl=us&amp;hl=en&amp;q=%E3%82%AB%E3%82%BF%E3%83%AA%E3%83%8A%E3%83%9E%E3%83%BC%E3%82%B1%E3%83%86%E3%82%A3%E3%83%B3%E3%82%B0%E3%82%B8%E3%83%A3%E3%83%91%E3%83%B3(%E6%A0%AA)&amp;sa=X&amp;ved=0ahUKEwib0cvJ7bT8AhUqFlkFHZFJABkQmJACCPQK</t>
  </si>
  <si>
    <t>https://encrypted-tbn0.gstatic.com/images?q=tbn:ANd9GcSV8WQkS3I6F7WY51hGRBX7z7dHYlQnexuVTjXiJDM&amp;s</t>
  </si>
  <si>
    <t>ATHENAWORKS</t>
  </si>
  <si>
    <t>https://www.google.com/search?sca_esv=568110489&amp;gl=us&amp;hl=en&amp;q=ATHENAWORKS&amp;sa=X&amp;ved=0ahUKEwiDhojoj8WBAxX7FlkFHRhgARY4HhCYkAIIlAs</t>
  </si>
  <si>
    <t>CÃ´ng ty cá»• pháº§n Tekmedi</t>
  </si>
  <si>
    <t>https://www.google.com/search?sca_esv=582537645&amp;hl=en&amp;gl=us&amp;q=C%C3%B4ng+ty+c%E1%BB%95+ph%E1%BA%A7n+Tekmedi&amp;sa=X&amp;ved=0ahUKEwjc77u_tcWCAxUyLFkFHZ0NOWo4FBCYkAIIwws</t>
  </si>
  <si>
    <t>Add Staff Group</t>
  </si>
  <si>
    <t>https://www.google.com/search?sca_esv=573394023&amp;hl=en&amp;gl=us&amp;q=Add+Staff+Group&amp;sa=X&amp;ved=0ahUKEwjFxoTi9fSBAxWyLEQIHeNQBz44HhCYkAII9ws</t>
  </si>
  <si>
    <t>Robert Bosch AB</t>
  </si>
  <si>
    <t>http://www.bosch.se/sv/se/bosch_sverige/bosch-i-sverige.php</t>
  </si>
  <si>
    <t>https://www.google.com/search?hl=en&amp;gl=us&amp;q=Robert+Bosch+AB&amp;sa=X&amp;ved=0ahUKEwjpk__UrcKAAxVCEVkFHYl4AXUQmJACCKsO</t>
  </si>
  <si>
    <t>https://encrypted-tbn0.gstatic.com/images?q=tbn:ANd9GcR3cmwU-pxmhrQtvqpQj-UF8U-ObvL3LbMB__ZEPLk&amp;s</t>
  </si>
  <si>
    <t>Suntech Innovation</t>
  </si>
  <si>
    <t>https://www.google.com/search?hl=en&amp;gl=us&amp;q=Suntech+Innovation&amp;sa=X&amp;ved=0ahUKEwjYwNrXsJL_AhVxElkFHbjQClIQmJACCPUJ</t>
  </si>
  <si>
    <t>Growexx</t>
  </si>
  <si>
    <t>https://www.google.com/search?hl=en&amp;gl=us&amp;q=Growexx&amp;sa=X&amp;ved=0ahUKEwj9jrbR9Pb_AhWJEUQIHVVRCTM4ChCYkAIIvQk</t>
  </si>
  <si>
    <t>Trieb Consulting</t>
  </si>
  <si>
    <t>https://www.google.com/search?hl=en&amp;gl=us&amp;q=Trieb+Consulting&amp;sa=X&amp;ved=0ahUKEwjowZHD18T_AhWAFVkFHQXVB04QmJACCM4I</t>
  </si>
  <si>
    <t>Bupa Global</t>
  </si>
  <si>
    <t>http://scandinavia.ihi.com/</t>
  </si>
  <si>
    <t>https://www.google.com/search?sca_esv=579068902&amp;hl=en&amp;gl=us&amp;q=Bupa+Global&amp;sa=X&amp;ved=0ahUKEwiy84bPl6eCAxW7EGIAHSq5A0I4ChCYkAIIgQ0</t>
  </si>
  <si>
    <t>Bank OCBC NISP</t>
  </si>
  <si>
    <t>https://www.google.com/search?ucbcb=1&amp;hl=en&amp;gl=us&amp;q=Bank+OCBC+NISP&amp;sa=X&amp;ved=0ahUKEwj0t9Dd46r8AhU7ADQIHSnFDJcQmJACCJcJ</t>
  </si>
  <si>
    <t>https://encrypted-tbn0.gstatic.com/images?q=tbn:ANd9GcSr0F1qfzWVbFwNAKpTYz8fWixA-0mS2G9Ih89CnNA&amp;s</t>
  </si>
  <si>
    <t>Empatica</t>
  </si>
  <si>
    <t>https://www.google.com/search?sca_esv=562133542&amp;hl=en&amp;gl=us&amp;q=Empatica&amp;sa=X&amp;ved=0ahUKEwior6L-q4uBAxWHtYkEHQ35AYc4FBCYkAIIkws</t>
  </si>
  <si>
    <t>https://encrypted-tbn0.gstatic.com/images?q=tbn:ANd9GcR4ILyqeNf569bmlagJdaWsVqZduZ3mzKfeIs90XM0&amp;s</t>
  </si>
  <si>
    <t>Vitone Eco</t>
  </si>
  <si>
    <t>http://www.vitoneco.com/</t>
  </si>
  <si>
    <t>https://www.google.com/search?sca_esv=559635945&amp;hl=en&amp;gl=us&amp;q=Vitone+Eco&amp;sa=X&amp;ved=0ahUKEwiux_Lr1fSAAxWtjokEHd-DDxo4ChCYkAIIpww</t>
  </si>
  <si>
    <t>AXYS consultants</t>
  </si>
  <si>
    <t>https://www.google.com/search?hl=en&amp;gl=us&amp;q=AXYS+consultants&amp;sa=X&amp;ved=0ahUKEwi918X9zbr_AhUJmWoFHf85B7k4KBCYkAIIkQs</t>
  </si>
  <si>
    <t>Merit for Economic and Management Consultancy</t>
  </si>
  <si>
    <t>https://www.google.com/search?sca_esv=556221820&amp;hl=en&amp;gl=us&amp;q=Merit+for+Economic+and+Management+Consultancy&amp;sa=X&amp;ved=0ahUKEwiqtL6mv9aAAxWOVkEAHT5dA004PBCYkAIIhgs</t>
  </si>
  <si>
    <t>Arcwise</t>
  </si>
  <si>
    <t>https://www.google.com/search?sca_esv=579068902&amp;hl=en&amp;gl=us&amp;q=Arcwise&amp;sa=X&amp;ved=0ahUKEwiq5dSflKeCAxWPEGIAHbFYCUQ4KBCYkAII1Ak</t>
  </si>
  <si>
    <t>Rank1</t>
  </si>
  <si>
    <t>https://www.google.com/search?sca_esv=591779389&amp;gl=us&amp;hl=en&amp;q=Rank1&amp;sa=X&amp;ved=0ahUKEwj4qdjwspiDAxXSEVkFHd2-CuU4ChCYkAIIxgs</t>
  </si>
  <si>
    <t>Florida Power &amp; Light</t>
  </si>
  <si>
    <t>http://www.fpl.com/</t>
  </si>
  <si>
    <t>https://www.google.com/search?q=Florida+Power+%26+Light&amp;sa=X&amp;ved=0ahUKEwjT0Za05bf-AhUTFVkFHX93DvI4FBCYkAII1Ao</t>
  </si>
  <si>
    <t>Salmon (Fintech Holdings Ltd)</t>
  </si>
  <si>
    <t>https://www.google.com/search?gl=us&amp;hl=en&amp;q=Salmon+(Fintech+Holdings+Ltd)&amp;sa=X&amp;ved=0ahUKEwi62pPEtZn9AhXSmGoFHfOND9UQmJACCPEK</t>
  </si>
  <si>
    <t>https://encrypted-tbn0.gstatic.com/images?q=tbn:ANd9GcSpB8PuG5i52gnUkkpFtCY4RA6KcuJ0wrpOVlOEXkQ&amp;s</t>
  </si>
  <si>
    <t>Michael Page International MÃ©xico Reclutamiento Especializado S.A. de C.V</t>
  </si>
  <si>
    <t>https://www.google.com/search?q=Michael+Page+International+M%C3%A9xico+Reclutamiento+Especializado+S.A.+de+C.V&amp;sa=X&amp;ved=0ahUKEwi2zKrxzZT-AhUiF1kFHTlwAio4FBCYkAII6As</t>
  </si>
  <si>
    <t>ICONIC Co,.Ltd.</t>
  </si>
  <si>
    <t>https://www.google.com/search?sca_esv=582537645&amp;hl=en&amp;gl=us&amp;q=ICONIC+Co,.Ltd.&amp;sa=X&amp;ved=0ahUKEwjc77u_tcWCAxUyLFkFHZ0NOWo4FBCYkAIIiw0</t>
  </si>
  <si>
    <t>NTAsset</t>
  </si>
  <si>
    <t>https://www.google.com/search?sca_esv=575108319&amp;hl=en&amp;gl=us&amp;q=NTAsset&amp;sa=X&amp;ved=0ahUKEwiz2oyrh4SCAxXfmGoFHdoKB_4QmJACCIEN</t>
  </si>
  <si>
    <t>GRUPO PISA</t>
  </si>
  <si>
    <t>https://www.google.com/search?sca_esv=561228216&amp;hl=en&amp;gl=us&amp;q=GRUPO+PISA&amp;sa=X&amp;ved=0ahUKEwi_iZSn5oOBAxUsFlkFHXpvDU04ChCYkAII9ws</t>
  </si>
  <si>
    <t>https://encrypted-tbn0.gstatic.com/images?q=tbn:ANd9GcT-zC2T-KEupiXp1yXexD3rCwKzZCtvVB0Fr2Zyhmk&amp;s</t>
  </si>
  <si>
    <t>Just Eat Holding Limited</t>
  </si>
  <si>
    <t>http://www.just-eat.com/</t>
  </si>
  <si>
    <t>https://www.google.com/search?sca_esv=559959589&amp;hl=en&amp;gl=us&amp;q=Just+Eat+Holding+Limited&amp;sa=X&amp;ved=0ahUKEwirkPDjm_eAAxW3SDABHUcQBrU4HhCYkAIIrAw</t>
  </si>
  <si>
    <t>Grupa Fideltronik</t>
  </si>
  <si>
    <t>http://www.fideltronik.com.pl/</t>
  </si>
  <si>
    <t>https://www.google.com/search?gl=us&amp;hl=en&amp;q=Grupa+Fideltronik&amp;sa=X&amp;ved=0ahUKEwifterKkZL-AhWYkokEHVRnA1g4FBCYkAIIxw0</t>
  </si>
  <si>
    <t>https://encrypted-tbn0.gstatic.com/images?q=tbn:ANd9GcRsSuZxzU5T5gh_9yr6JzHuwLSknmqX81PP1vcifIw&amp;s</t>
  </si>
  <si>
    <t>MECS</t>
  </si>
  <si>
    <t>https://www.google.com/search?sca_esv=573110829&amp;gl=us&amp;hl=en&amp;q=MECS&amp;sa=X&amp;ved=0ahUKEwjE8o7Nu_KBAxVchYkEHQKVBs0QmJACCPwI</t>
  </si>
  <si>
    <t>https://encrypted-tbn0.gstatic.com/images?q=tbn:ANd9GcQhAVE2l2cFGnSNIBN0aV9BjfaKnkYLO3ZIH_Ul-5V246d4kKbPSJLLsw&amp;s</t>
  </si>
  <si>
    <t>MG Kuwait</t>
  </si>
  <si>
    <t>https://www.google.com/search?sca_esv=569950492&amp;gl=us&amp;hl=en&amp;q=MG+Kuwait&amp;sa=X&amp;ved=0ahUKEwia_dHg3NaBAxXEjIkEHZQYCG4QmJACCIcK</t>
  </si>
  <si>
    <t>https://encrypted-tbn0.gstatic.com/images?q=tbn:ANd9GcQEBzAipPcdObvsqsmpQYha4JuQy345jTLFm7RutCU&amp;s</t>
  </si>
  <si>
    <t>YCP Solidiance</t>
  </si>
  <si>
    <t>https://www.google.com/search?sca_esv=583899177&amp;hl=en&amp;gl=us&amp;q=YCP+Solidiance&amp;sa=X&amp;ved=0ahUKEwjPvuSu-NGCAxVdHEQIHYw-CbI4ChCYkAIIuw0</t>
  </si>
  <si>
    <t>IBM Business Services inc</t>
  </si>
  <si>
    <t>http://www-07.ibm.com/ph/ibs</t>
  </si>
  <si>
    <t>https://www.google.com/search?sca_esv=560432626&amp;hl=en&amp;gl=us&amp;q=IBM+Business+Services+inc&amp;sa=X&amp;ved=0ahUKEwiS5vvdl_yAAxWGbTABHVYvALc4FBCYkAIIzQw</t>
  </si>
  <si>
    <t>https://encrypted-tbn0.gstatic.com/images?q=tbn:ANd9GcRKvk0tcqcGJUeaA1pM_ytT1PEVRZjLUMY3lTRn4Nw&amp;s</t>
  </si>
  <si>
    <t>HARDIS GROUP</t>
  </si>
  <si>
    <t>https://www.google.com/search?hl=en&amp;gl=us&amp;q=HARDIS+GROUP&amp;sa=X&amp;ved=0ahUKEwjuwtyI4Nj_AhVltjEKHfPUAOE4HhCYkAIIkgs</t>
  </si>
  <si>
    <t>https://encrypted-tbn0.gstatic.com/images?q=tbn:ANd9GcS3y7alzXsOBSL0fHswCMsXMQSEShIjxMC-djqZXB0&amp;s</t>
  </si>
  <si>
    <t>Novartis Argentina</t>
  </si>
  <si>
    <t>http://www.novartis.com.ar/</t>
  </si>
  <si>
    <t>https://www.google.com/search?sca_esv=589004769&amp;gl=us&amp;hl=en&amp;q=Novartis+Argentina&amp;sa=X&amp;ved=0ahUKEwi95I7moP-CAxViKlkFHcnKB7cQmJACCIwL</t>
  </si>
  <si>
    <t>Fe Credit</t>
  </si>
  <si>
    <t>https://www.google.com/search?sca_esv=587404480&amp;gl=us&amp;hl=en&amp;q=Fe+Credit&amp;sa=X&amp;ved=0ahUKEwjGgIjo0_KCAxUWE1kFHdCMD-s4ChCYkAII9gs</t>
  </si>
  <si>
    <t>Flowbird France</t>
  </si>
  <si>
    <t>http://www.parkeon.us/</t>
  </si>
  <si>
    <t>https://www.google.com/search?sca_esv=564105068&amp;gl=us&amp;hl=en&amp;q=Flowbird+France&amp;sa=X&amp;ved=0ahUKEwjphP7Rs5-BAxWuD1kFHRXIBFo4HhCYkAIIpwo</t>
  </si>
  <si>
    <t>https://encrypted-tbn0.gstatic.com/images?q=tbn:ANd9GcSfMm7wCUy7nVJ_yYh5KcWDpqUWHTVLzFtkXYaJ&amp;s=0</t>
  </si>
  <si>
    <t>PT. Mandiri International Technology</t>
  </si>
  <si>
    <t>https://www.google.com/search?sca_esv=561228216&amp;hl=en&amp;gl=us&amp;q=PT.+Mandiri+International+Technology&amp;sa=X&amp;ved=0ahUKEwjYnMzU4oOBAxVaRzABHezkCdoQmJACCLUJ</t>
  </si>
  <si>
    <t>https://encrypted-tbn0.gstatic.com/images?q=tbn:ANd9GcSySivbBHbvzE7441Fsr6nkmnEU1mTxLUfPOPkWSHc&amp;s</t>
  </si>
  <si>
    <t>Yara India</t>
  </si>
  <si>
    <t>http://www.yara.in/</t>
  </si>
  <si>
    <t>https://www.google.com/search?sca_esv=568334486&amp;hl=en&amp;gl=us&amp;q=Yara+India&amp;sa=X&amp;ved=0ahUKEwiIqvD88caBAxXuGVkFHfP7CEkQmJACCNUF</t>
  </si>
  <si>
    <t>https://encrypted-tbn0.gstatic.com/images?q=tbn:ANd9GcQp2OhUK9Od9ZuDSoHdvzkSvJH-UvYOtdNI_s1ZUtE&amp;s</t>
  </si>
  <si>
    <t>HUB Ocean</t>
  </si>
  <si>
    <t>https://www.google.com/search?sca_esv=575117049&amp;gl=us&amp;hl=en&amp;q=HUB+Ocean&amp;sa=X&amp;ved=0ahUKEwiX7L_rjYSCAxVApokEHb8_DBMQmJACCIML</t>
  </si>
  <si>
    <t>https://encrypted-tbn0.gstatic.com/images?q=tbn:ANd9GcQTEDNum8H1B_Hg8dKVEDSBTiU9YEzDcEq1pk7ulqY&amp;s</t>
  </si>
  <si>
    <t>Bynativ</t>
  </si>
  <si>
    <t>https://www.google.com/search?q=Bynativ&amp;sa=X&amp;ved=0ahUKEwif6aqqqbf8AhWQmmoFHdOyDa04HhCYkAIIlQ0</t>
  </si>
  <si>
    <t>Original Birth S.p.A.</t>
  </si>
  <si>
    <t>https://www.google.com/search?hl=en&amp;gl=us&amp;q=Original+Birth+S.p.A.&amp;sa=X&amp;ved=0ahUKEwjT087t1KGAAxXQhIQIHZQxDtQ4HhCYkAIIww0</t>
  </si>
  <si>
    <t>Fivetran, Inc.</t>
  </si>
  <si>
    <t>https://www.google.com/search?sca_esv=591772337&amp;hl=en&amp;gl=us&amp;q=Fivetran,+Inc.&amp;sa=X&amp;ved=0ahUKEwjag4nXqZiDAxUaGFkFHVfLAxM4FBCYkAIIvgk</t>
  </si>
  <si>
    <t>Credit Sesame</t>
  </si>
  <si>
    <t>https://www.google.com/search?q=Credit+Sesame&amp;sa=X&amp;ved=0ahUKEwij9PKu1Jn-AhXYEVkFHcKRAckQmJACCNMN</t>
  </si>
  <si>
    <t>https://encrypted-tbn0.gstatic.com/images?q=tbn:ANd9GcTXDgC8qVZkMz1s6vS2uxrWCRgf4Hi8tHGvuUuv&amp;s=0</t>
  </si>
  <si>
    <t>Tamarind Intelligence</t>
  </si>
  <si>
    <t>https://www.google.com/search?sca_esv=b06e9024a26517cc&amp;sca_upv=1&amp;gl=us&amp;hl=en&amp;q=Tamarind+Intelligence&amp;sa=X&amp;ved=0ahUKEwjdzsHmyeiCAxXdTDABHenYCd04KBCYkAIIqQw</t>
  </si>
  <si>
    <t>SIBITECH</t>
  </si>
  <si>
    <t>https://www.google.com/search?hl=en&amp;gl=us&amp;q=SIBITECH&amp;sa=X&amp;ved=0ahUKEwiU2_Xvvqj9AhVoElkFHZdFCAI4FBCYkAIIlAo</t>
  </si>
  <si>
    <t>å¤é…·ç§‘æŠ€è‚¡ä»½æœ‰é™å…¬å¸</t>
  </si>
  <si>
    <t>https://www.google.com/search?hl=en&amp;gl=us&amp;q=%E5%A4%8F%E9%85%B7%E7%A7%91%E6%8A%80%E8%82%A1%E4%BB%BD%E6%9C%89%E9%99%90%E5%85%AC%E5%8F%B8&amp;sa=X&amp;ved=0ahUKEwi_25q7tPT_AhULEVkFHRE0CBAQmJACCMcI</t>
  </si>
  <si>
    <t>https://encrypted-tbn0.gstatic.com/images?q=tbn:ANd9GcRYkgk82v_2KAYQwWloj-hfbvb7dM_QeHvU5745SXg&amp;s</t>
  </si>
  <si>
    <t>RMIT Professional Resources AG</t>
  </si>
  <si>
    <t>http://www.rmitpro.com/</t>
  </si>
  <si>
    <t>https://www.google.com/search?q=RMIT+Professional+Resources+AG&amp;sa=X&amp;ved=0ahUKEwjMvImah9v-AhU0MVkFHYe3AmsQmJACCKAN</t>
  </si>
  <si>
    <t>BERRY WOOD BERRYALLOC</t>
  </si>
  <si>
    <t>https://www.google.com/search?hl=en&amp;gl=us&amp;q=BERRY+WOOD+BERRYALLOC&amp;sa=X&amp;ved=0ahUKEwiQlPqu6Y__AhX-kokEHdWqCYA4HhCYkAII5Qs</t>
  </si>
  <si>
    <t>Compass Group UK</t>
  </si>
  <si>
    <t>https://www.google.com/search?hl=en&amp;gl=us&amp;q=Compass+Group+UK&amp;sa=X&amp;ved=0ahUKEwjL_NWM0ZyAAxVzEFkFHStXATM4FBCYkAIInw0</t>
  </si>
  <si>
    <t>https://encrypted-tbn0.gstatic.com/images?q=tbn:ANd9GcTQqWV3yWvy5pT14A8vjTVSJpe-j-lvrwB5nFB_jgw&amp;s</t>
  </si>
  <si>
    <t>ECS Computech Private Limited</t>
  </si>
  <si>
    <t>https://www.google.com/search?sca_esv=328048b5492955a5&amp;hl=en&amp;gl=us&amp;q=ECS+Computech+Private+Limited&amp;sa=X&amp;ved=0ahUKEwjEqK_EjJOCAxWGbzABHQBqBik4FBCYkAII7As</t>
  </si>
  <si>
    <t>MVS RADIO</t>
  </si>
  <si>
    <t>http://www.mvs.com/</t>
  </si>
  <si>
    <t>https://www.google.com/search?sca_esv=8319645ebf1e117a&amp;sca_upv=1&amp;gl=us&amp;hl=en&amp;q=MVS+RADIO&amp;sa=X&amp;ved=0ahUKEwjPs7DjlvqCAxUYVTABHYoHCtc4FBCYkAIItQw</t>
  </si>
  <si>
    <t>https://encrypted-tbn0.gstatic.com/images?q=tbn:ANd9GcScyU8qNurV32lg6S8R_lYfVv5V9kQgjgfNSJq8&amp;s=0</t>
  </si>
  <si>
    <t>Bionic</t>
  </si>
  <si>
    <t>https://www.google.com/search?gl=us&amp;hl=en&amp;q=Bionic&amp;sa=X&amp;ved=0ahUKEwiZuLmP1aGAAxUaKFkFHQfJCrk4HhCYkAII1Qo</t>
  </si>
  <si>
    <t>https://encrypted-tbn0.gstatic.com/images?q=tbn:ANd9GcQjjMfe7FdGK1rPEkz4-A0c3HXzIN0hD-g-sQZ-zz8&amp;s</t>
  </si>
  <si>
    <t>ITrain</t>
  </si>
  <si>
    <t>https://www.google.com/search?sca_esv=559959589&amp;hl=en&amp;gl=us&amp;q=ITrain&amp;sa=X&amp;ved=0ahUKEwiM0Orml_eAAxVgl4kEHe_tAJg4ChCYkAIIpAs</t>
  </si>
  <si>
    <t>https://encrypted-tbn0.gstatic.com/images?q=tbn:ANd9GcTtODc0Aqc3pvOVHqL-yQYZErwOKFux-93gUkuxLS8&amp;s</t>
  </si>
  <si>
    <t>Qualip Solutions</t>
  </si>
  <si>
    <t>https://www.google.com/search?gl=us&amp;hl=en&amp;q=Qualip+Solutions&amp;sa=X&amp;ved=0ahUKEwihjO6wm6mAAxXMFVkFHXBrC7IQmJACCJQM</t>
  </si>
  <si>
    <t>https://encrypted-tbn0.gstatic.com/images?q=tbn:ANd9GcTu8zVpqmq5mNhXlFTVi_t6GxAY0Pp2c7b0sFjhTpM&amp;s</t>
  </si>
  <si>
    <t>Canal UGR</t>
  </si>
  <si>
    <t>https://www.google.com/search?gl=us&amp;hl=en&amp;q=Canal+UGR&amp;sa=X&amp;ved=0ahUKEwjqyf6OmaSAAxUJElkFHWLpARo4PBCYkAIIggs</t>
  </si>
  <si>
    <t>BDX (SINGAPORE) PTE. LTD.</t>
  </si>
  <si>
    <t>https://www.google.com/search?gl=us&amp;hl=en&amp;q=BDX+(SINGAPORE)+PTE.+LTD.&amp;sa=X&amp;ved=0ahUKEwjf9_jO-Pv_AhWhFFkFHXgPAgA4ChCYkAIIiAs</t>
  </si>
  <si>
    <t>Prologic Ltd.</t>
  </si>
  <si>
    <t>https://www.google.com/search?sca_esv=580046813&amp;hl=en&amp;gl=us&amp;q=Prologic+Ltd.&amp;sa=X&amp;ved=0ahUKEwjmzI7PrLGCAxV7FlkFHS_mDNkQmJACCIEL</t>
  </si>
  <si>
    <t>https://encrypted-tbn0.gstatic.com/images?q=tbn:ANd9GcRuUzdMSVhOgV7CVaooZGj5vgogEcIgKZmDNSsODnM&amp;s</t>
  </si>
  <si>
    <t>West Michigan Hispanic Chamber of Commerce</t>
  </si>
  <si>
    <t>https://www.google.com/search?sca_esv=583899177&amp;gl=us&amp;hl=en&amp;q=West+Michigan+Hispanic+Chamber+of+Commerce&amp;sa=X&amp;ved=0ahUKEwjgw9u2-NGCAxWuv4kEHbHZCdM4ChCYkAIIiA0</t>
  </si>
  <si>
    <t>Krungthai-AXA Life Insurance PCL.</t>
  </si>
  <si>
    <t>http://www.krungthai-axa.co.th/</t>
  </si>
  <si>
    <t>https://www.google.com/search?sca_esv=578743716&amp;hl=en&amp;gl=us&amp;q=Krungthai-AXA+Life+Insurance+PCL.&amp;sa=X&amp;ved=0ahUKEwiCmI6f16SCAxVMmWoFHXAvAwEQmJACCL4J</t>
  </si>
  <si>
    <t>https://encrypted-tbn0.gstatic.com/images?q=tbn:ANd9GcQduhhbbs1Ya0scPAP3nZOvg4I3zWP9u0avfCkQJI8&amp;s</t>
  </si>
  <si>
    <t>NTT DATA Business Solutions MSC Sdn Bhd</t>
  </si>
  <si>
    <t>http://www.itelligence.com.my/</t>
  </si>
  <si>
    <t>https://www.google.com/search?sca_esv=560432626&amp;gl=us&amp;hl=en&amp;q=NTT+DATA+Business+Solutions+MSC+Sdn+Bhd&amp;sa=X&amp;ved=0ahUKEwjjtsTll_yAAxUaTTABHViBCvI4RhCYkAIIkgw</t>
  </si>
  <si>
    <t>Herne Hill Media Inc.</t>
  </si>
  <si>
    <t>https://www.google.com/search?sca_esv=571814303&amp;gl=us&amp;hl=en&amp;q=Herne+Hill+Media+Inc.&amp;sa=X&amp;ved=0ahUKEwjxt67areiBAxUaFVkFHQa_BXE4FBCYkAIIxw0</t>
  </si>
  <si>
    <t>CONSENSYS</t>
  </si>
  <si>
    <t>https://www.google.com/search?gl=us&amp;hl=en&amp;q=CONSENSYS&amp;sa=X&amp;ved=0ahUKEwjNstSIpYX9AhWCFVkFHddSA-UQmJACCLoJ</t>
  </si>
  <si>
    <t>https://encrypted-tbn0.gstatic.com/images?q=tbn:ANd9GcTe1suadWSL8hgsy110_E_xIcNzpDhqrIiJFeo8&amp;s=0</t>
  </si>
  <si>
    <t>Neoloan AG</t>
  </si>
  <si>
    <t>https://www.google.com/search?sca_esv=559003401&amp;gl=us&amp;hl=en&amp;q=Neoloan+AG&amp;sa=X&amp;ved=0ahUKEwjcibeo1O-AAxXNIDQIHSp_AxcQmJACCNUJ</t>
  </si>
  <si>
    <t>https://encrypted-tbn0.gstatic.com/images?q=tbn:ANd9GcQF19wNT28LM-DAT7M1mGhPzCGcgHAHb_VLZDEbsmM&amp;s</t>
  </si>
  <si>
    <t>CLdN Cargo</t>
  </si>
  <si>
    <t>https://www.google.com/search?sca_esv=586199351&amp;hl=en&amp;gl=us&amp;q=CLdN+Cargo&amp;sa=X&amp;ved=0ahUKEwjGlvK8zuiCAxUJtYkEHQVxD18QmJACCJIM</t>
  </si>
  <si>
    <t>Netvagas - (42326367)</t>
  </si>
  <si>
    <t>https://www.google.com/search?sca_esv=577080029&amp;hl=en&amp;gl=us&amp;q=Netvagas+-+(42326367)&amp;sa=X&amp;ved=0ahUKEwjmsbPmzJWCAxX9KlkFHTBeBgI4FBCYkAIIlAs</t>
  </si>
  <si>
    <t>BONDSTER Marketplace s.r.o.</t>
  </si>
  <si>
    <t>https://www.google.com/search?gl=us&amp;hl=en&amp;q=BONDSTER+Marketplace+s.r.o.&amp;sa=X&amp;ved=0ahUKEwict6uItO__AhUUGVkFHcTGBB8QmJACCIkK</t>
  </si>
  <si>
    <t>onlyfy TalentService</t>
  </si>
  <si>
    <t>https://www.google.com/search?gl=us&amp;hl=en&amp;q=onlyfy+TalentService&amp;sa=X&amp;ved=0ahUKEwj9hePmi7P_AhU8FFkFHRidBQs4HhCYkAIIlgw</t>
  </si>
  <si>
    <t>https://encrypted-tbn0.gstatic.com/images?q=tbn:ANd9GcTJqWuruC2KfMekt2hxdWxjie2nFOpI8VvFxRNubsQ&amp;s</t>
  </si>
  <si>
    <t>AKAD Bildungsgesellschaft mbh</t>
  </si>
  <si>
    <t>https://www.akad.de/</t>
  </si>
  <si>
    <t>https://www.google.com/search?gl=us&amp;hl=en&amp;q=AKAD+Bildungsgesellschaft+mbh&amp;sa=X&amp;ved=0ahUKEwilhsX-6I__AhWAGFkFHSKCDvw4ChCYkAIIwAw</t>
  </si>
  <si>
    <t>https://encrypted-tbn0.gstatic.com/images?q=tbn:ANd9GcTjKuycbYzHcpbyQofnF-W3F6p_ZOAyFh3VVq69&amp;s=0</t>
  </si>
  <si>
    <t>7300-BASF Asia-Pacific Service Centre Sdn. Bhd.</t>
  </si>
  <si>
    <t>https://www.google.com/search?sca_esv=586190494&amp;hl=en&amp;gl=us&amp;q=7300-BASF+Asia-Pacific+Service+Centre+Sdn.+Bhd.&amp;sa=X&amp;ved=0ahUKEwijzf7_yOiCAxUdkokEHR5WATE4ChCYkAII7ws</t>
  </si>
  <si>
    <t>DT One</t>
  </si>
  <si>
    <t>http://www.dtone.com/</t>
  </si>
  <si>
    <t>https://www.google.com/search?sca_esv=566746031&amp;hl=en&amp;gl=us&amp;q=DT+One&amp;sa=X&amp;ved=0ahUKEwixn_S85LeBAxXBE1kFHdfoCE04ChCYkAII0go</t>
  </si>
  <si>
    <t>https://encrypted-tbn0.gstatic.com/images?q=tbn:ANd9GcQuusWjxHwG--Pdk-HvjD3V7cGq7takgzmU4FL9w0k&amp;s</t>
  </si>
  <si>
    <t>GÃ¶dde GmbH</t>
  </si>
  <si>
    <t>https://www.google.com/search?sca_esv=569809553&amp;hl=en&amp;gl=us&amp;q=G%C3%B6dde+GmbH&amp;sa=X&amp;ved=0ahUKEwj0xuiJntSBAxWHkYkEHR2IDEQ4FBCYkAIIuA4</t>
  </si>
  <si>
    <t>It People S.A.</t>
  </si>
  <si>
    <t>https://www.google.com/search?sca_esv=569062438&amp;hl=en&amp;gl=us&amp;q=It+People+S.A.&amp;sa=X&amp;ved=0ahUKEwjyk-Sk1cyBAxXOD0QIHUgcB9E4HhCYkAIImgs</t>
  </si>
  <si>
    <t>Apps Wave</t>
  </si>
  <si>
    <t>https://www.google.com/search?sca_esv=560603692&amp;gl=us&amp;hl=en&amp;q=Apps+Wave&amp;sa=X&amp;ved=0ahUKEwiEurjd3v6AAxWSk4kEHb-QBTQQmJACCLYK</t>
  </si>
  <si>
    <t>Starred</t>
  </si>
  <si>
    <t>https://www.google.com/search?gl=us&amp;hl=en&amp;q=Starred&amp;sa=X&amp;ved=0ahUKEwidmYi2-fv_AhWgEmIAHSJSA3MQmJACCLEM</t>
  </si>
  <si>
    <t>https://encrypted-tbn0.gstatic.com/images?q=tbn:ANd9GcSNbdxUfV1iZ9YKXzRXzmh4LbV-3T1w3enAmGqlmzs&amp;s</t>
  </si>
  <si>
    <t>SPAC Information Technology Inc</t>
  </si>
  <si>
    <t>https://www.google.com/search?sca_esv=582168257&amp;hl=en&amp;gl=us&amp;q=SPAC+Information+Technology+Inc&amp;sa=X&amp;ved=0ahUKEwio7seH78KCAxWPjYkEHQ6EDU4QmJACCMQM</t>
  </si>
  <si>
    <t>https://encrypted-tbn0.gstatic.com/images?q=tbn:ANd9GcQ4x-vGjCtu59lsN2F5TPrirez4C_opOu7ofw9EiVo&amp;s</t>
  </si>
  <si>
    <t>nobi.digital</t>
  </si>
  <si>
    <t>https://www.google.com/search?hl=en&amp;gl=us&amp;q=nobi.digital&amp;sa=X&amp;ved=0ahUKEwj3kPDJu579AhWTlYkEHXyyCBQQmJACCMIM</t>
  </si>
  <si>
    <t>https://encrypted-tbn0.gstatic.com/images?q=tbn:ANd9GcSAbWrEsb049HXHU4_QgWX-ILL2m0xG1eeCd4lGSjM&amp;s</t>
  </si>
  <si>
    <t>SearchHigher</t>
  </si>
  <si>
    <t>https://www.google.com/search?sca_esv=570269325&amp;gl=us&amp;hl=en&amp;q=SearchHigher&amp;sa=X&amp;ved=0ahUKEwiDhryXodmBAxXBmYkEHdamBaE4KBCYkAIIzgw</t>
  </si>
  <si>
    <t>https://encrypted-tbn0.gstatic.com/images?q=tbn:ANd9GcSRFjHmf6M7tCv935ktqWeI_i1c_75TtiysroMBNFI&amp;s</t>
  </si>
  <si>
    <t>Happymonk Technology Pvt Ltd</t>
  </si>
  <si>
    <t>https://www.google.com/search?sca_esv=5f286bba96fb7c60&amp;gl=us&amp;hl=en&amp;q=Happymonk+Technology+Pvt+Ltd&amp;sa=X&amp;ved=0ahUKEwiru4bRgISCAxWYQjABHYWSBwk4FBCYkAII1gw</t>
  </si>
  <si>
    <t>Indianinkuwait</t>
  </si>
  <si>
    <t>https://www.google.com/search?q=Indianinkuwait&amp;sa=X&amp;ved=0ahUKEwj3z8n1namAAxUMlYkEHZNIBmgQmJACCMcK</t>
  </si>
  <si>
    <t>Afirme Grupo Financiero</t>
  </si>
  <si>
    <t>https://www.google.com/search?gl=us&amp;hl=en&amp;q=Afirme+Grupo+Financiero&amp;sa=X&amp;ved=0ahUKEwins9H3w4X-AhV_EFkFHehmCxI4ChCYkAII0A0</t>
  </si>
  <si>
    <t>Referrals Only</t>
  </si>
  <si>
    <t>https://www.google.com/search?gl=us&amp;hl=en&amp;q=Referrals+Only&amp;sa=X&amp;ved=0ahUKEwigzYCLjNv-AhWjkIkEHT69CPwQmJACCLkJ</t>
  </si>
  <si>
    <t>https://encrypted-tbn0.gstatic.com/images?q=tbn:ANd9GcQhswD6pqJ7HeojmMZ_Vd6yCuoD5VZnAHTKRtwohnI&amp;s</t>
  </si>
  <si>
    <t>ÐœÐ¾Ð½Ð¾Ð¿Ð¾Ð»Ð¸Ñ</t>
  </si>
  <si>
    <t>https://www.google.com/search?hl=en&amp;gl=us&amp;q=%D0%9C%D0%BE%D0%BD%D0%BE%D0%BF%D0%BE%D0%BB%D0%B8%D1%8F&amp;sa=X&amp;ved=0ahUKEwiSvMyR3en8AhUlomoFHdiaB7Q4ChCYkAIIlAo</t>
  </si>
  <si>
    <t>BOSS Professional Services (Pty) Ltd</t>
  </si>
  <si>
    <t>https://www.google.com/search?hl=en&amp;gl=us&amp;q=BOSS+Professional+Services+(Pty)+Ltd&amp;sa=X&amp;ved=0ahUKEwitquyllJ-AAxXUVDUKHVIEAbsQmJACCM0M</t>
  </si>
  <si>
    <t>https://encrypted-tbn0.gstatic.com/images?q=tbn:ANd9GcSv3-bAOk-grkFV9B_S__97tqyOvREoAGLNUyLIe9c&amp;s</t>
  </si>
  <si>
    <t>Strateq</t>
  </si>
  <si>
    <t>https://www.google.com/search?sca_esv=efb5bbfca4f9367f&amp;sca_upv=1&amp;hl=en&amp;gl=us&amp;q=Strateq&amp;sa=X&amp;ved=0ahUKEwiblN2wq5iDAxVZSTABHXxnC3sQmJACCL0J</t>
  </si>
  <si>
    <t>https://encrypted-tbn0.gstatic.com/images?q=tbn:ANd9GcSOuFjyXqKE9EK5QWJd0FMb-ZB6lTFZ4_w3wpjXaXA&amp;s</t>
  </si>
  <si>
    <t>ÐšÐ‘ Ð£Ñ€Ð°Ð»ÑŒÑÐºÐ¸Ð¹ Ð±Ð°Ð½Ðº Ñ€ÐµÐºÐ¾Ð½ÑÑ‚Ñ€ÑƒÐºÑ†Ð¸Ð¸ Ð¸ Ñ€Ð°Ð·Ð²Ð¸Ñ‚Ð¸Ñ (Ð£Ð‘Ð Ð¸Ð )</t>
  </si>
  <si>
    <t>https://www.google.com/search?gl=us&amp;hl=en&amp;q=%D0%9A%D0%91+%D0%A3%D1%80%D0%B0%D0%BB%D1%8C%D1%81%D0%BA%D0%B8%D0%B9+%D0%B1%D0%B0%D0%BD%D0%BA+%D1%80%D0%B5%D0%BA%D0%BE%D0%BD%D1%81%D1%82%D1%80%D1%83%D0%BA%D1%86%D0%B8%D0%B8+%D0%B8+%D1%80%D0%B0%D0%B7%D0%B2%D0%B8%D1%82%D0%B8%D1%8F+(%D0%A3%D0%91%D0%A0%D0%B8%D0%A0)&amp;sa=X&amp;ved=0ahUKEwjXocPNgtP8AhXlkIkEHfUoDIYQmJACCKIJ</t>
  </si>
  <si>
    <t>https://encrypted-tbn0.gstatic.com/images?q=tbn:ANd9GcTR77gWQ4V6jE1_Bds1uAl7aXcLIb0HPCNm1pxQJgE&amp;s</t>
  </si>
  <si>
    <t>æ ªå¼ä¼šç¤¾MonotaRO</t>
  </si>
  <si>
    <t>http://www.monotaro.com/</t>
  </si>
  <si>
    <t>https://www.google.com/search?hl=en&amp;gl=us&amp;q=%E6%A0%AA%E5%BC%8F%E4%BC%9A%E7%A4%BEMonotaRO&amp;sa=X&amp;ved=0ahUKEwiQ29nn4Nj_AhU7EVkFHUc1A_IQmJACCPMJ</t>
  </si>
  <si>
    <t>https://encrypted-tbn0.gstatic.com/images?q=tbn:ANd9GcSh9XQPVP6PmobccyKtmO_HMphMaW77EYr1np9A&amp;s=0</t>
  </si>
  <si>
    <t>CakeResume Headhunting Recruitment Service</t>
  </si>
  <si>
    <t>https://www.google.com/search?q=CakeResume+Headhunting+Recruitment+Service&amp;sa=X&amp;ved=0ahUKEwjx8J6W57L-AhVmM1kFHQomD9IQmJACCNEJ</t>
  </si>
  <si>
    <t>Lavoro Mio - Agenzia per il lavoro - S.p.A.</t>
  </si>
  <si>
    <t>https://www.google.com/search?gl=us&amp;hl=en&amp;q=Lavoro+Mio+-+Agenzia+per+il+lavoro+-+S.p.A.&amp;sa=X&amp;ved=0ahUKEwiZ-pLL17__AhUNGFkFHSJsC-04ChCYkAII8Q0</t>
  </si>
  <si>
    <t>Weezie</t>
  </si>
  <si>
    <t>https://www.google.com/search?sca_esv=585192112&amp;gl=us&amp;hl=en&amp;q=Weezie&amp;sa=X&amp;ved=0ahUKEwjQ96X_wN6CAxVnPUQIHTYgC984ChCYkAII4Qw</t>
  </si>
  <si>
    <t>Ig Samsic Hr</t>
  </si>
  <si>
    <t>https://www.google.com/search?sca_esv=efb5bbfca4f9367f&amp;hl=en&amp;gl=us&amp;q=Ig+Samsic+Hr&amp;sa=X&amp;ved=0ahUKEwjoweKUq5iDAxWumIQIHZdrAjA4ChCYkAIIjA0</t>
  </si>
  <si>
    <t>Workforce Optimizer Pte. Ltd.</t>
  </si>
  <si>
    <t>https://www.google.com/search?gl=us&amp;hl=en&amp;q=Workforce+Optimizer+Pte.+Ltd.&amp;sa=X&amp;ved=0ahUKEwj9gsW8xN3-AhW-k4QIHYJJDj44ChCYkAII8As</t>
  </si>
  <si>
    <t>Henry Nicholas Associates Ltd</t>
  </si>
  <si>
    <t>http://www.henrynicholas.co.uk/</t>
  </si>
  <si>
    <t>https://www.google.com/search?sca_esv=569062438&amp;hl=en&amp;gl=us&amp;q=Henry+Nicholas+Associates+Ltd&amp;sa=X&amp;ved=0ahUKEwi_5-fO0syBAxWMmmoFHYeiDCA4ChCYkAIIsgo</t>
  </si>
  <si>
    <t>MayoSeitz Media</t>
  </si>
  <si>
    <t>https://www.google.com/search?q=MayoSeitz+Media&amp;sa=X&amp;ved=0ahUKEwiP3d_4zvH-AhW5MVkFHcAVBM84KBCYkAIIkgs</t>
  </si>
  <si>
    <t>Maison</t>
  </si>
  <si>
    <t>https://www.maisononline.vn/</t>
  </si>
  <si>
    <t>https://www.google.com/search?sca_esv=586505729&amp;gl=us&amp;hl=en&amp;q=Maison&amp;sa=X&amp;ved=0ahUKEwjT3urZjOuCAxXPD1kFHYncA60QmJACCMML</t>
  </si>
  <si>
    <t>Zanati Search Group</t>
  </si>
  <si>
    <t>https://www.google.com/search?sca_esv=563943516&amp;hl=en&amp;gl=us&amp;q=Zanati+Search+Group&amp;sa=X&amp;ved=0ahUKEwjY1_Gj-JyBAxVclGoFHXOGAv44KBCYkAIItgs</t>
  </si>
  <si>
    <t>Daymon</t>
  </si>
  <si>
    <t>https://www.google.com/search?gl=us&amp;hl=en&amp;q=Daymon&amp;sa=X&amp;ved=0ahUKEwiH6Mat18T_AhUZk4kEHZWWDwg4ChCYkAII9gs</t>
  </si>
  <si>
    <t>Datatroupe International</t>
  </si>
  <si>
    <t>https://www.google.com/search?hl=en&amp;gl=us&amp;q=Datatroupe+International&amp;sa=X&amp;ved=0ahUKEwiLhvuLnqmAAxUNM1kFHRvoDI8QmJACCPEJ</t>
  </si>
  <si>
    <t>https://encrypted-tbn0.gstatic.com/images?q=tbn:ANd9GcSqULPidiukV1AL127LO6MiUqhFduVJEyLTuYoDgIU&amp;s</t>
  </si>
  <si>
    <t>Zoondia Software DWC LLC</t>
  </si>
  <si>
    <t>https://www.google.com/search?sca_esv=571229774&amp;hl=en&amp;gl=us&amp;q=Zoondia+Software+DWC+LLC&amp;sa=X&amp;ved=0ahUKEwjdyZLH5OCBAxWhMlkFHfI6D944HhCYkAIInAo</t>
  </si>
  <si>
    <t>Jefferies &amp; Company, Inc.</t>
  </si>
  <si>
    <t>https://www.google.com/search?hl=en&amp;gl=us&amp;q=Jefferies+%26+Company,+Inc.&amp;sa=X&amp;ved=0ahUKEwi8yL-SoIX9AhWnl2oFHZhBAPc4ChCYkAIIhgw</t>
  </si>
  <si>
    <t>https://encrypted-tbn0.gstatic.com/images?q=tbn:ANd9GcSlBifnxs6MbrY7wnEI5Sp0hRFLQ7i2K2AA9pcVqSs&amp;s</t>
  </si>
  <si>
    <t>H &amp; M Hennes &amp; Mauritz AB</t>
  </si>
  <si>
    <t>https://www.google.com/search?gl=us&amp;hl=en&amp;q=H+%26+M+Hennes+%26+Mauritz+AB&amp;sa=X&amp;ved=0ahUKEwj9x5b178SAAxUIkYkEHdhPDjwQmJACCJwN</t>
  </si>
  <si>
    <t>PT Telkom Indonesia (Persero) Tbk</t>
  </si>
  <si>
    <t>http://www.telkom.co.id/</t>
  </si>
  <si>
    <t>https://www.google.com/search?hl=en&amp;gl=us&amp;q=PT+Telkom+Indonesia+(Persero)+Tbk&amp;sa=X&amp;ved=0ahUKEwjjn8bbi7P_AhWaSDABHeYlDmgQmJACCKwI</t>
  </si>
  <si>
    <t>United Nations Environment Programme</t>
  </si>
  <si>
    <t>https://www.google.com/search?ucbcb=1&amp;hl=en&amp;gl=us&amp;q=United+Nations+Environment+Programme&amp;sa=X&amp;ved=0ahUKEwix5MCqyYD-AhUhsTEKHXkjCOoQmJACCIoL</t>
  </si>
  <si>
    <t>Centre for Ecology &amp; Hydrology</t>
  </si>
  <si>
    <t>https://www.google.com/search?gl=us&amp;hl=en&amp;q=Centre+for+Ecology+%26+Hydrology&amp;sa=X&amp;ved=0ahUKEwjIg-vvscT-AhUMJUQIHZU9Dm44ChCYkAII0ww</t>
  </si>
  <si>
    <t>One51 | Data &amp; Analytics Consultancy</t>
  </si>
  <si>
    <t>https://www.google.com/search?sca_esv=567797162&amp;gl=us&amp;hl=en&amp;q=One51+%7C+Data+%26+Analytics+Consultancy&amp;sa=X&amp;ved=0ahUKEwjA5ra7kMCBAxV2FFkFHegeCa04KBCYkAII9Qk</t>
  </si>
  <si>
    <t>Captura Search</t>
  </si>
  <si>
    <t>https://www.google.com/search?sca_esv=571506520&amp;hl=en&amp;gl=us&amp;q=Captura+Search&amp;sa=X&amp;ved=0ahUKEwiT6J-KoeOBAxWjSTABHdO1BB04FBCYkAII5w4</t>
  </si>
  <si>
    <t>hapidata</t>
  </si>
  <si>
    <t>https://www.google.com/search?hl=en&amp;gl=us&amp;q=hapidata&amp;sa=X&amp;ved=0ahUKEwiPos2dk4j-AhXVGFkFHeydCx4QmJACCIkH</t>
  </si>
  <si>
    <t>https://encrypted-tbn0.gstatic.com/images?q=tbn:ANd9GcTb7Xd_ZWCWXHSvw2Ohs28ZKCCcI6INuzpSCVFYf-s&amp;s</t>
  </si>
  <si>
    <t>Barak Capital</t>
  </si>
  <si>
    <t>http://www.barak-capital.co.il/</t>
  </si>
  <si>
    <t>https://www.google.com/search?hl=en&amp;gl=us&amp;q=Barak+Capital&amp;sa=X&amp;ved=0ahUKEwjYrryr5qaAAxW_lIkEHZRUBIUQmJACCJEL</t>
  </si>
  <si>
    <t>https://encrypted-tbn0.gstatic.com/images?q=tbn:ANd9GcSbR2s4_LnDhfWMBWZ-wLE0Mop-qS7E_fgMMEdoOZw&amp;s</t>
  </si>
  <si>
    <t>albelli</t>
  </si>
  <si>
    <t>https://www.google.com/search?sca_esv=560438403&amp;hl=en&amp;gl=us&amp;q=albelli&amp;sa=X&amp;ved=0ahUKEwiL-7TZnfyAAxW0FFkFHZ16Cpo4MhCYkAIIsQ4</t>
  </si>
  <si>
    <t>GracoRoberts</t>
  </si>
  <si>
    <t>http://www.gracosupply.com/</t>
  </si>
  <si>
    <t>https://www.google.com/search?sca_esv=556658825&amp;gl=us&amp;hl=en&amp;q=GracoRoberts&amp;sa=X&amp;ved=0ahUKEwjUw_LSvNuAAxUWE1kFHdScD9A4KBCYkAIIwQw</t>
  </si>
  <si>
    <t>AVASO Technology Solutions</t>
  </si>
  <si>
    <t>https://www.google.com/search?sca_esv=580774379&amp;gl=us&amp;hl=en&amp;q=AVASO+Technology+Solutions&amp;sa=X&amp;ved=0ahUKEwiisr7wpbaCAxU8nokEHTv3DW04RhCYkAII8Qk</t>
  </si>
  <si>
    <t>https://encrypted-tbn0.gstatic.com/images?q=tbn:ANd9GcSQK2IJCOdLB127EbioYGbTcrxrJ0ExUCVkYW7T3ak&amp;s</t>
  </si>
  <si>
    <t>SCFF LLC</t>
  </si>
  <si>
    <t>http://www.scff.com/</t>
  </si>
  <si>
    <t>https://www.google.com/search?ucbcb=1&amp;hl=en&amp;gl=us&amp;q=SCFF+LLC&amp;sa=X&amp;ved=0ahUKEwjIy4rR8vP9AhV7HTQIHXI1DLEQmJACCJgL</t>
  </si>
  <si>
    <t>KoinWorx BV</t>
  </si>
  <si>
    <t>http://koinworx.com/</t>
  </si>
  <si>
    <t>https://www.google.com/search?sca_esv=6d5bedc1fb97438b&amp;sca_upv=1&amp;hl=en&amp;gl=us&amp;q=KoinWorx+BV&amp;sa=X&amp;ved=0ahUKEwiE947u0u2CAxWVVTABHS90BL8QmJACCMcL</t>
  </si>
  <si>
    <t>https://encrypted-tbn0.gstatic.com/images?q=tbn:ANd9GcTpd4gJ9cfXwA-HV3spNsS_B6bZs0x6c3wYyD1m0QA&amp;s</t>
  </si>
  <si>
    <t>CFO SOLUTIONS sp. z o.o.</t>
  </si>
  <si>
    <t>https://www.google.com/search?hl=en&amp;gl=us&amp;q=CFO+SOLUTIONS+sp.+z+o.o.&amp;sa=X&amp;ved=0ahUKEwi0tYD1ruf9AhXnlIkEHb4OBVY4ChCYkAII2wo</t>
  </si>
  <si>
    <t>MiracleFeet</t>
  </si>
  <si>
    <t>https://www.google.com/search?ucbcb=1&amp;hl=en&amp;gl=us&amp;q=MiracleFeet&amp;sa=X&amp;ved=0ahUKEwi50a2ow87-AhU0TTABHV7UDA4QmJACCNEF</t>
  </si>
  <si>
    <t>Limestone Digital</t>
  </si>
  <si>
    <t>https://www.google.com/search?gl=us&amp;hl=en&amp;q=Limestone+Digital&amp;sa=X&amp;ved=0ahUKEwi1ycqH-fb_AhWllIkEHdKPBL4QmJACCKAL</t>
  </si>
  <si>
    <t>FPT Software Danang</t>
  </si>
  <si>
    <t>https://www.google.com/search?sca_esv=584208532&amp;gl=us&amp;hl=en&amp;q=FPT+Software+Danang&amp;sa=X&amp;ved=0ahUKEwiu7NHeu9SCAxWCElkFHSXHDVg4ChCYkAII0go</t>
  </si>
  <si>
    <t>COPARMEX NUEVO LEON</t>
  </si>
  <si>
    <t>https://www.google.com/search?sca_esv=589004769&amp;hl=en&amp;gl=us&amp;q=COPARMEX+NUEVO+LEON&amp;sa=X&amp;ved=0ahUKEwinh7G2n_-CAxWUmWoFHQq3Bdw4FBCYkAIImA0</t>
  </si>
  <si>
    <t>Ascendifly</t>
  </si>
  <si>
    <t>https://www.google.com/search?ucbcb=1&amp;hl=en&amp;gl=us&amp;q=Ascendifly&amp;sa=X&amp;ved=0ahUKEwiop4eW6dr9AhXGHEQIHSGCD8QQmJACCIoH</t>
  </si>
  <si>
    <t>https://encrypted-tbn0.gstatic.com/images?q=tbn:ANd9GcSnIGVozkqwANY__mRffAsor8I7L-iAwDPDJLvM2ls&amp;s</t>
  </si>
  <si>
    <t>Integrated Talent Strategies</t>
  </si>
  <si>
    <t>https://www.google.com/search?sca_esv=559317661&amp;gl=us&amp;hl=en&amp;q=Integrated+Talent+Strategies&amp;sa=X&amp;ved=0ahUKEwjTyvXJk_KAAxV_FlkFHZ0SBpI4HhCYkAIInA0</t>
  </si>
  <si>
    <t>LOTTE Data Communication Vietnam</t>
  </si>
  <si>
    <t>https://www.google.com/search?sca_esv=558035255&amp;gl=us&amp;hl=en&amp;q=LOTTE+Data+Communication+Vietnam&amp;sa=X&amp;ved=0ahUKEwi2iKr5xuWAAxUWFlkFHZLLDOcQmJACCJsI</t>
  </si>
  <si>
    <t>https://encrypted-tbn0.gstatic.com/images?q=tbn:ANd9GcQzLzHbpyj8YKfxZiGCW1khn887qGMAOPZgYZzSj1g&amp;s</t>
  </si>
  <si>
    <t>hamkorLab</t>
  </si>
  <si>
    <t>https://www.google.com/search?sca_esv=576026540&amp;gl=us&amp;hl=en&amp;q=hamkorLab&amp;sa=X&amp;ved=0ahUKEwiWkN7mjI6CAxV8FFkFHQ1wDAwQmJACCNIF</t>
  </si>
  <si>
    <t>https://encrypted-tbn0.gstatic.com/images?q=tbn:ANd9GcSuuIhEuYPRBQnotuTahjXtG8F1nvGtJ-pw2XPv_MI&amp;s</t>
  </si>
  <si>
    <t>Associated British Foods IT Shared Service Centre</t>
  </si>
  <si>
    <t>https://www.google.com/search?sca_esv=557708880&amp;hl=en&amp;gl=us&amp;q=Associated+British+Foods+IT+Shared+Service+Centre&amp;sa=X&amp;ved=0ahUKEwievar3jeOAAxVZPkQIHWIHBjU4HhCYkAIIwQs</t>
  </si>
  <si>
    <t>https://encrypted-tbn0.gstatic.com/images?q=tbn:ANd9GcQC_NccXwNMZyfLCV8NjvjPf4oiZNIHWtgMRWDLeMQ&amp;s</t>
  </si>
  <si>
    <t>Qatargas Operating</t>
  </si>
  <si>
    <t>https://www.google.com/search?sca_esv=794e00bff50d8dae&amp;gl=us&amp;hl=en&amp;q=Qatargas+Operating&amp;sa=X&amp;ved=0ahUKEwi2v93TtcqCAxUeTTABHcUCCPUQmJACCPIL</t>
  </si>
  <si>
    <t>Trimark My Fashions Inc.</t>
  </si>
  <si>
    <t>https://www.google.com/search?gl=us&amp;hl=en&amp;q=Trimark+My+Fashions+Inc.&amp;sa=X&amp;ved=0ahUKEwj80cKT7eT9AhU0n4QIHT1sAGwQmJACCJgK</t>
  </si>
  <si>
    <t>Tower Limited</t>
  </si>
  <si>
    <t>https://www.google.com/search?gl=us&amp;hl=en&amp;q=Tower+Limited&amp;sa=X&amp;ved=0ahUKEwjF6eyY0ZT-AhV6BTQIHbTFDeMQmJACCMYK</t>
  </si>
  <si>
    <t>A-hub Sweden</t>
  </si>
  <si>
    <t>https://www.google.com/search?ucbcb=1&amp;hl=en&amp;gl=us&amp;q=A-hub+Sweden&amp;sa=X&amp;ved=0ahUKEwiuo6nFzdX8AhVoFFkFHekcBjY4HhCYkAII2wo</t>
  </si>
  <si>
    <t>Nexio Management Ltd.</t>
  </si>
  <si>
    <t>https://www.google.com/search?q=Nexio+Management+Ltd.&amp;sa=X&amp;ved=0ahUKEwj3-93Ptur_AhXDl2oFHU9MDEIQmJACCJQL</t>
  </si>
  <si>
    <t>https://encrypted-tbn0.gstatic.com/images?q=tbn:ANd9GcRQ0MONV1oWAGtJyWx-ArJvg9J1SV3HjMWltCpuTa4&amp;s</t>
  </si>
  <si>
    <t>Ajaib</t>
  </si>
  <si>
    <t>https://www.google.com/search?sca_esv=577721307&amp;hl=en&amp;gl=us&amp;q=Ajaib&amp;sa=X&amp;ved=0ahUKEwjD2pGtj52CAxV_EVkFHU5xA2MQmJACCKgM</t>
  </si>
  <si>
    <t>Thai Beverage PCL</t>
  </si>
  <si>
    <t>https://www.google.com/search?sca_esv=582184140&amp;gl=us&amp;hl=en&amp;q=Thai+Beverage+PCL&amp;sa=X&amp;ved=0ahUKEwih9py49cKCAxVUv4kEHQCHDHo4ChCYkAIIgw0</t>
  </si>
  <si>
    <t>https://encrypted-tbn0.gstatic.com/images?q=tbn:ANd9GcRL7fHJFJk8OnVWIiVVM5O1oaIpkQG8TSdGfNZW&amp;s=0</t>
  </si>
  <si>
    <t>à¸šà¸£à¸´à¸©à¸±à¸— à¸›à¸¹à¸™à¸‹à¸´à¹€à¸¡à¸™à¸•à¹Œà¹„à¸—à¸¢ à¸ˆà¸³à¸à¸±à¸” à¸¡à¸«à¸²à¸Šà¸™ (à¸ªà¸³à¸™à¸±à¸à¸‡à¸²à¸™à¹ƒà¸«à¸à¹ˆ)</t>
  </si>
  <si>
    <t>https://www.google.com/search?sca_esv=590391945&amp;hl=en&amp;gl=us&amp;q=%E0%B8%9A%E0%B8%A3%E0%B8%B4%E0%B8%A9%E0%B8%B1%E0%B8%97+%E0%B8%9B%E0%B8%B9%E0%B8%99%E0%B8%8B%E0%B8%B4%E0%B9%80%E0%B8%A1%E0%B8%99%E0%B8%95%E0%B9%8C%E0%B9%84%E0%B8%97%E0%B8%A2+%E0%B8%88%E0%B8%B3%E0%B8%81%E0%B8%B1%E0%B8%94+%E0%B8%A1%E0%B8%AB%E0%B8%B2%E0%B8%8A%E0%B8%99+(%E0%B8%AA%E0%B8%B3%E0%B8%99%E0%B8%B1%E0%B8%81%E0%B8%87%E0%B8%B2%E0%B8%99%E0%B9%83%E0%B8%AB%E0%B8%8D%E0%B9%88)&amp;sa=X&amp;ved=0ahUKEwj9q5--5ouDAxVTrYkEHQeaCNM4FBCYkAII-gs</t>
  </si>
  <si>
    <t>Yodel</t>
  </si>
  <si>
    <t>https://www.google.com/search?sca_esv=569384727&amp;hl=en&amp;gl=us&amp;q=Yodel&amp;sa=X&amp;ved=0ahUKEwi8nrnXnM-BAxXvJUQIHbjbAiM4FBCYkAIIuAs</t>
  </si>
  <si>
    <t>WideView</t>
  </si>
  <si>
    <t>https://www.google.com/search?hl=en&amp;gl=us&amp;q=WideView&amp;sa=X&amp;ved=0ahUKEwiWmOH1jsL_AhUxEFkFHcX_Dr84HhCYkAIIuws</t>
  </si>
  <si>
    <t>Prenetics</t>
  </si>
  <si>
    <t>http://www.prenetics.com/</t>
  </si>
  <si>
    <t>https://www.google.com/search?sca_esv=588967138&amp;hl=en&amp;gl=us&amp;q=Prenetics&amp;sa=X&amp;ved=0ahUKEwiq3_TSnf-CAxX7FlkFHV2RD204ChCYkAIIsAw</t>
  </si>
  <si>
    <t>https://encrypted-tbn0.gstatic.com/images?q=tbn:ANd9GcSqSgKylWytl0ZbbJIgy4YGQha7NUp0aqJ_AFq3L7I&amp;s</t>
  </si>
  <si>
    <t>Courtney Smith Group</t>
  </si>
  <si>
    <t>http://csguk.co.uk/</t>
  </si>
  <si>
    <t>https://www.google.com/search?sca_esv=f326ad80a18b77cb&amp;hl=en&amp;gl=us&amp;q=Courtney+Smith+Group&amp;sa=X&amp;ved=0ahUKEwick6CV3YaDAxVcSzABHV8eAgI4KBCYkAII8Qs</t>
  </si>
  <si>
    <t>https://encrypted-tbn0.gstatic.com/images?q=tbn:ANd9GcQbyVX6PJ9Q1JXZPSg2tiTfLeL1xupn-jvZrGKvm4TK92iZFI3GWJ-O&amp;s</t>
  </si>
  <si>
    <t>Credence Hr Services</t>
  </si>
  <si>
    <t>https://www.google.com/search?gl=us&amp;hl=en&amp;q=Credence+Hr+Services&amp;sa=X&amp;ved=0ahUKEwjngOXO7uf_AhV9SzABHSG6A2M4UBCYkAIIzww</t>
  </si>
  <si>
    <t>SOFTGRIDINC PTE. LTD.</t>
  </si>
  <si>
    <t>https://www.google.com/search?hl=en&amp;gl=us&amp;q=SOFTGRIDINC+PTE.+LTD.&amp;sa=X&amp;ved=0ahUKEwj5pv7JieD-AhVjJEQIHZQgAFMQmJACCJwL</t>
  </si>
  <si>
    <t>Alcasal Soluciones de Alimentacion SL</t>
  </si>
  <si>
    <t>http://wetaca.com/</t>
  </si>
  <si>
    <t>https://www.google.com/search?sca_esv=b06e9024a26517cc&amp;sca_upv=1&amp;gl=us&amp;hl=en&amp;q=Alcasal+Soluciones+de+Alimentacion+SL&amp;sa=X&amp;ved=0ahUKEwjdzsHmyeiCAxXdTDABHenYCd04KBCYkAII9gs</t>
  </si>
  <si>
    <t>Ciudad del Saber</t>
  </si>
  <si>
    <t>https://www.google.com/search?sca_esv=578743716&amp;hl=en&amp;gl=us&amp;q=Ciudad+del+Saber&amp;sa=X&amp;ved=0ahUKEwjRseXP26SCAxVXMVkFHXGhBEoQmJACCIwK</t>
  </si>
  <si>
    <t>https://encrypted-tbn0.gstatic.com/images?q=tbn:ANd9GcRdzJVs8JwpZc08rtpAjZ5y5kX8iz2uaAx_sODXozA&amp;s</t>
  </si>
  <si>
    <t>ProRec Resource Solutions, LLC</t>
  </si>
  <si>
    <t>https://www.google.com/search?gl=us&amp;hl=en&amp;q=ProRec+Resource+Solutions,+LLC&amp;sa=X&amp;ved=0ahUKEwiJnpuM7vH_AhXeJkQIHbQtA2s4FBCYkAIItA0</t>
  </si>
  <si>
    <t>Profiscap</t>
  </si>
  <si>
    <t>https://www.google.com/search?sca_esv=581117380&amp;gl=us&amp;hl=en&amp;q=Profiscap&amp;sa=X&amp;ved=0ahUKEwic8KPl6biCAxWskWoFHTImBdY4FBCYkAIInAs</t>
  </si>
  <si>
    <t>https://encrypted-tbn0.gstatic.com/images?q=tbn:ANd9GcTCQ_GdcQIywnSqqKwWQlMNBgsCywYz7M1L155ACm0&amp;s</t>
  </si>
  <si>
    <t>McMillen Jacobs Associates</t>
  </si>
  <si>
    <t>http://mcmjac.com/</t>
  </si>
  <si>
    <t>https://www.google.com/search?sca_esv=8319645ebf1e117a&amp;sca_upv=1&amp;gl=us&amp;hl=en&amp;q=McMillen+Jacobs+Associates&amp;sa=X&amp;ved=0ahUKEwiL8v3nlfqCAxW9TTABHWjxAqE4ChCYkAIIpwo</t>
  </si>
  <si>
    <t>Bill Gosling Outsourcing</t>
  </si>
  <si>
    <t>https://www.google.com/search?sca_esv=569812948&amp;hl=en&amp;gl=us&amp;q=Bill+Gosling+Outsourcing&amp;sa=X&amp;ved=0ahUKEwiJkL_HotSBAxV9STABHSzNDxc4HhCYkAII6Aw</t>
  </si>
  <si>
    <t>Loxley Orbit Public Company Limited</t>
  </si>
  <si>
    <t>https://www.google.com/search?gl=us&amp;hl=en&amp;q=Loxley+Orbit+Public+Company+Limited&amp;sa=X&amp;ved=0ahUKEwiwjZ_l5YL9AhXzlWoFHRlKAn0QmJACCMcK</t>
  </si>
  <si>
    <t>https://encrypted-tbn0.gstatic.com/images?q=tbn:ANd9GcQDGFnFGaB7zD8xfUsOI7dLokmp7LkuSYZrAx-bZbc&amp;s</t>
  </si>
  <si>
    <t>The CAP Consulting Group Pte Ltd</t>
  </si>
  <si>
    <t>https://www.google.com/search?sca_esv=558035255&amp;hl=en&amp;gl=us&amp;q=The+CAP+Consulting+Group+Pte+Ltd&amp;sa=X&amp;ved=0ahUKEwiWzbKby-WAAxXGjIkEHcY7Bes4PBCYkAIIowo</t>
  </si>
  <si>
    <t>https://encrypted-tbn0.gstatic.com/images?q=tbn:ANd9GcRpBYHVmygzY61zPfOp3h6C_PodUd5khnYyxj2A58c&amp;s</t>
  </si>
  <si>
    <t>AdventHealth Corporate Services</t>
  </si>
  <si>
    <t>https://www.google.com/search?ucbcb=1&amp;gl=us&amp;hl=en&amp;q=AdventHealth+Corporate+Services&amp;sa=X&amp;ved=0ahUKEwjvtKmUm6v-AhURM1kFHXU6B6gQmJACCIsL</t>
  </si>
  <si>
    <t>Desjardins General Insurance Group</t>
  </si>
  <si>
    <t>http://www.desjardins.com/ca/about-us/desjardins/governance-democracy/structure/desjardins-general-insurance/index.jsp</t>
  </si>
  <si>
    <t>https://www.google.com/search?sca_esv=566746031&amp;hl=en&amp;gl=us&amp;q=Desjardins+General+Insurance+Group&amp;sa=X&amp;ved=0ahUKEwisvP2n5LeBAxUqFFkFHdNwDRMQmJACCO8J</t>
  </si>
  <si>
    <t>Global Virtuoso</t>
  </si>
  <si>
    <t>https://www.google.com/search?sca_esv=567513126&amp;gl=us&amp;hl=en&amp;q=Global+Virtuoso&amp;sa=X&amp;ved=0ahUKEwi6x9viyr2BAxWON1kFHcs1DcsQmJACCPEL</t>
  </si>
  <si>
    <t>WeDeliver</t>
  </si>
  <si>
    <t>https://www.google.com/search?sca_esv=591606361&amp;gl=us&amp;hl=en&amp;q=WeDeliver&amp;sa=X&amp;ved=0ahUKEwj7sL3L55WDAxU6ElkFHd6kBI4QmJACCNsL</t>
  </si>
  <si>
    <t>CA CIB</t>
  </si>
  <si>
    <t>https://www.google.com/search?hl=en&amp;gl=us&amp;q=CA+CIB&amp;sa=X&amp;ved=0ahUKEwjLxuy787-AAxUHFVkFHa40A_k4PBCYkAII0Qw</t>
  </si>
  <si>
    <t>Dr. Sulaiman Al Habib Medical Group</t>
  </si>
  <si>
    <t>http://www.hmg.com/</t>
  </si>
  <si>
    <t>https://www.google.com/search?sca_esv=593914606&amp;hl=en&amp;gl=us&amp;q=Dr.+Sulaiman+Al+Habib+Medical+Group&amp;sa=X&amp;ved=0ahUKEwibtqLG_a6DAxXxFFkFHbwCB1QQmJACCMcL</t>
  </si>
  <si>
    <t>https://encrypted-tbn0.gstatic.com/images?q=tbn:ANd9GcQA0e6LmxGbtlPSoJShI1D_iaixc3orMF3qc60N&amp;s=0</t>
  </si>
  <si>
    <t>Hutt Valley District Health Board</t>
  </si>
  <si>
    <t>https://huttvalleydhb.careercentre.net.nz/</t>
  </si>
  <si>
    <t>https://www.google.com/search?hl=en&amp;gl=us&amp;q=Hutt+Valley+District+Health+Board&amp;sa=X&amp;ved=0ahUKEwi1w6mlm6mAAxWfFFkFHTwgBVgQmJACCPUJ</t>
  </si>
  <si>
    <t>https://encrypted-tbn0.gstatic.com/images?q=tbn:ANd9GcQsn734GNX3OJlBgYPSAug-uZ9pudDNhS_z-vm2&amp;s=0</t>
  </si>
  <si>
    <t>A-Tono</t>
  </si>
  <si>
    <t>http://www.a-tono.com/</t>
  </si>
  <si>
    <t>https://www.google.com/search?q=A-Tono&amp;sa=X&amp;ved=0ahUKEwiVx4aT1Oz-AhU5FFkFHVaPBtcQmJACCM0N</t>
  </si>
  <si>
    <t>https://encrypted-tbn0.gstatic.com/images?q=tbn:ANd9GcTNFXY3OHXAoRnrkJLoTAxWn5HOMQkfFw1Nc0rCqfA&amp;s</t>
  </si>
  <si>
    <t>BNB company LLC</t>
  </si>
  <si>
    <t>https://www.google.com/search?hl=en&amp;gl=us&amp;q=BNB+company+LLC&amp;sa=X&amp;ved=0ahUKEwiX9vLFhtv-AhV6FlkFHSH1Amg4FBCYkAIIqww</t>
  </si>
  <si>
    <t>Deep Axiom</t>
  </si>
  <si>
    <t>https://www.google.com/search?gl=us&amp;hl=en&amp;q=Deep+Axiom&amp;sa=X&amp;ved=0ahUKEwjPmdmapa6AAxWTFFkFHQ7mCCwQmJACCOEM</t>
  </si>
  <si>
    <t>E-Resourcing Ltd - Specialist I.T. Recruitment</t>
  </si>
  <si>
    <t>https://www.google.com/search?sca_esv=571229774&amp;hl=en&amp;gl=us&amp;q=E-Resourcing+Ltd+-+Specialist+I.T.+Recruitment&amp;sa=X&amp;ved=0ahUKEwjDrs-z5eCBAxUKvokEHZFFCjYQmJACCKkO</t>
  </si>
  <si>
    <t>https://encrypted-tbn0.gstatic.com/images?q=tbn:ANd9GcR6aN3--XCL3aLHSDqih5l7UjSa6TJOJta0b3fljqk&amp;s</t>
  </si>
  <si>
    <t>Viollier AG</t>
  </si>
  <si>
    <t>http://www.viollier.ch/</t>
  </si>
  <si>
    <t>https://www.google.com/search?sca_esv=564268709&amp;hl=en&amp;gl=us&amp;q=Viollier+AG&amp;sa=X&amp;ved=0ahUKEwii_5z59aGBAxUekWoFHfglDnYQmJACCOwN</t>
  </si>
  <si>
    <t>Persona XYZ, Inc</t>
  </si>
  <si>
    <t>http://www.persona3.io/</t>
  </si>
  <si>
    <t>https://www.google.com/search?sca_esv=581835084&amp;gl=us&amp;hl=en&amp;q=Persona+XYZ,+Inc&amp;sa=X&amp;ved=0ahUKEwjXmJGkp8CCAxXgJUQIHcQkBz84ZBCYkAII6wo</t>
  </si>
  <si>
    <t>APM Terminals</t>
  </si>
  <si>
    <t>https://www.google.com/search?ucbcb=1&amp;hl=en&amp;gl=us&amp;q=APM+Terminals&amp;sa=X&amp;ved=0ahUKEwjxu5ex4KX8AhVgEFkFHYgdDEc4ChCYkAIIwgw</t>
  </si>
  <si>
    <t>https://encrypted-tbn0.gstatic.com/images?q=tbn:ANd9GcTrOOk6r2c99NBAtPKgQBe4I1HLIWCaSBsSXcvMNaI&amp;s</t>
  </si>
  <si>
    <t>DPG Media Nederland</t>
  </si>
  <si>
    <t>https://www.google.com/search?gl=us&amp;hl=en&amp;q=DPG+Media+Nederland&amp;sa=X&amp;ved=0ahUKEwi4pdee57CAAxUokWoFHXGLBxY4HhCYkAIIvwk</t>
  </si>
  <si>
    <t>https://encrypted-tbn0.gstatic.com/images?q=tbn:ANd9GcSmKwT-xijTUT9GfautuI9ehtFBlHdRkdUNF_uUdC0&amp;s</t>
  </si>
  <si>
    <t>Ai4less</t>
  </si>
  <si>
    <t>https://www.google.com/search?sca_esv=576019406&amp;gl=us&amp;hl=en&amp;q=Ai4less&amp;sa=X&amp;ved=0ahUKEwiD54XPg46CAxX2pIkEHSVMBcU4HhCYkAIIiA0</t>
  </si>
  <si>
    <t>https://encrypted-tbn0.gstatic.com/images?q=tbn:ANd9GcTYy201hwprnQKUGZBZpF0BIeFkWfeCK6vwmEvJtJ0&amp;s</t>
  </si>
  <si>
    <t>Novaxys</t>
  </si>
  <si>
    <t>https://www.google.com/search?hl=en&amp;gl=us&amp;q=Novaxys&amp;sa=X&amp;ved=0ahUKEwjkgdif7-T9AhWrSDABHf9uBRIQmJACCO0I</t>
  </si>
  <si>
    <t>Monroe County Community College</t>
  </si>
  <si>
    <t>http://www.monroeccc.edu/</t>
  </si>
  <si>
    <t>https://www.google.com/search?sca_esv=554356654&amp;gl=us&amp;hl=en&amp;q=Monroe+County+Community+College&amp;sa=X&amp;ved=0ahUKEwi38OfN78mAAxW7ZzABHStrDyc4KBCYkAII4A4</t>
  </si>
  <si>
    <t>ZAIN BAHRAIN</t>
  </si>
  <si>
    <t>https://www.google.com/search?sca_esv=572136157&amp;hl=en&amp;gl=us&amp;q=ZAIN+BAHRAIN&amp;sa=X&amp;ved=0ahUKEwiHo8bk8eqBAxVDg4kEHeUhCfcQmJACCOQI</t>
  </si>
  <si>
    <t>Daniel Wellington</t>
  </si>
  <si>
    <t>https://www.google.com/search?gl=us&amp;hl=en&amp;q=Daniel+Wellington&amp;sa=X&amp;ved=0ahUKEwiZ6PjV5Kr8AhWiM0QIHcDrB-g4ChCYkAIIugk</t>
  </si>
  <si>
    <t>https://encrypted-tbn0.gstatic.com/images?q=tbn:ANd9GcS32xn-9drsEZHET4s0yBDI4It6Vlul4MROB57t&amp;s=0</t>
  </si>
  <si>
    <t>FIELD OUTSOURCE ASIA INC.</t>
  </si>
  <si>
    <t>https://www.google.com/search?sca_esv=586505729&amp;gl=us&amp;hl=en&amp;q=FIELD+OUTSOURCE+ASIA+INC.&amp;sa=X&amp;ved=0ahUKEwivvN-NiOuCAxXiODQIHZ7QDecQmJACCMAM</t>
  </si>
  <si>
    <t>The Brookings Institution</t>
  </si>
  <si>
    <t>http://www.brookings.edu/</t>
  </si>
  <si>
    <t>https://www.google.com/search?sca_esv=572078159&amp;hl=en&amp;gl=us&amp;q=The+Brookings+Institution&amp;sa=X&amp;ved=0ahUKEwigkZvn5uqBAxUjkmoFHU7qDt04bhCYkAIIrgs</t>
  </si>
  <si>
    <t>https://encrypted-tbn0.gstatic.com/images?q=tbn:ANd9GcR-gmUp19r9dymMqY-EgXE_g0CazVLwbxm3wwHj&amp;s=0</t>
  </si>
  <si>
    <t>MARKENBURG INTERNATIONAL FOODS CORPORATION</t>
  </si>
  <si>
    <t>https://www.google.com/search?sca_esv=563310982&amp;gl=us&amp;hl=en&amp;q=MARKENBURG+INTERNATIONAL+FOODS+CORPORATION&amp;sa=X&amp;ved=0ahUKEwjDtuCi65eBAxW5F2IAHeQlB3g4ChCYkAIIkws</t>
  </si>
  <si>
    <t>esure Group Careers</t>
  </si>
  <si>
    <t>https://www.google.com/search?gl=us&amp;hl=en&amp;q=esure+Group+Careers&amp;sa=X&amp;ved=0ahUKEwjeo67F2tP_AhUzElkFHSfdChE4FBCYkAII2Qo</t>
  </si>
  <si>
    <t>æ ªå¼ä¼šç¤¾ã‚¯ãƒ©ã‚¦ãƒ³ãƒ‡ãƒ¼ã‚¿</t>
  </si>
  <si>
    <t>https://www.google.com/search?hl=en&amp;gl=us&amp;q=%E6%A0%AA%E5%BC%8F%E4%BC%9A%E7%A4%BE%E3%82%AF%E3%83%A9%E3%82%A6%E3%83%B3%E3%83%87%E3%83%BC%E3%82%BF&amp;sa=X&amp;ved=0ahUKEwijpMu5ir3_AhVwLFkFHfzvClIQmJACCNMF</t>
  </si>
  <si>
    <t>https://encrypted-tbn0.gstatic.com/images?q=tbn:ANd9GcRd6jGgp8chKnZJWockfW62w3doZCphojuf481z22A&amp;s</t>
  </si>
  <si>
    <t>VA Platinum | Outsourcing Experts</t>
  </si>
  <si>
    <t>https://www.google.com/search?gl=us&amp;hl=en&amp;q=VA+Platinum+%7C+Outsourcing+Experts&amp;sa=X&amp;ved=0ahUKEwjk-vnA0-n8AhVrmYkEHRTFCTUQmJACCIIM</t>
  </si>
  <si>
    <t>https://encrypted-tbn0.gstatic.com/images?q=tbn:ANd9GcT3Rd-1tMkTyM27QkLtFyNGQh9t9q5c2IjMy0aTAcc&amp;s</t>
  </si>
  <si>
    <t>Stargo</t>
  </si>
  <si>
    <t>https://www.google.com/search?sca_esv=565570927&amp;hl=en&amp;gl=us&amp;q=Stargo&amp;sa=X&amp;ved=0ahUKEwivuvbN_KuBAxXqFlkFHc9-Cj0QmJACCPcK</t>
  </si>
  <si>
    <t>https://encrypted-tbn0.gstatic.com/images?q=tbn:ANd9GcRdMACMvmk70U2YOFfKESjzIMUOuydzhqkjbGlZHxc&amp;s</t>
  </si>
  <si>
    <t>INTVER GLOBAL CONSULTING</t>
  </si>
  <si>
    <t>https://www.google.com/search?hl=en&amp;gl=us&amp;q=INTVER+GLOBAL+CONSULTING&amp;sa=X&amp;ved=0ahUKEwj8xbDIg4uAAxUrE1kFHS_RABg4ChCYkAIIhAs</t>
  </si>
  <si>
    <t>Wiimer</t>
  </si>
  <si>
    <t>https://www.google.com/search?sca_esv=572781667&amp;gl=us&amp;hl=en&amp;q=Wiimer&amp;sa=X&amp;ved=0ahUKEwiXrqDi7--BAxWCkO4BHZ87BcA4ChCYkAIIwAs</t>
  </si>
  <si>
    <t>JAKA</t>
  </si>
  <si>
    <t>https://www.google.com/search?sca_esv=587928711&amp;hl=en&amp;gl=us&amp;q=JAKA&amp;sa=X&amp;ved=0ahUKEwiB5qmo1feCAxVWF1kFHZMcAKg4MhCYkAII_As</t>
  </si>
  <si>
    <t>Jupiter AI Labs</t>
  </si>
  <si>
    <t>https://www.google.com/search?sca_esv=587404480&amp;gl=us&amp;hl=en&amp;q=Jupiter+AI+Labs&amp;sa=X&amp;ved=0ahUKEwiqvJLU0PKCAxVKLkQIHTehDZw4ChCYkAII_gw</t>
  </si>
  <si>
    <t>Dynatron Software</t>
  </si>
  <si>
    <t>https://www.google.com/search?sca_esv=587583771&amp;gl=us&amp;hl=en&amp;q=Dynatron+Software&amp;sa=X&amp;ved=0ahUKEwi438f2jfWCAxWKlYkEHY_SDlc4ChCYkAII2A0</t>
  </si>
  <si>
    <t>SmartDigital Solutions</t>
  </si>
  <si>
    <t>https://www.google.com/search?sca_esv=559635945&amp;hl=en&amp;gl=us&amp;q=SmartDigital+Solutions&amp;sa=X&amp;ved=0ahUKEwiOg4rk0fSAAxVeEFkFHWK_Dx44ChCYkAIIhgw</t>
  </si>
  <si>
    <t>AllHealth Network</t>
  </si>
  <si>
    <t>https://www.google.com/search?q=AllHealth+Network&amp;sa=X&amp;ved=0ahUKEwip7p-e2oD_AhVkSzABHU3XBVU4ChCYkAII0Qk</t>
  </si>
  <si>
    <t>Hilton Hotels</t>
  </si>
  <si>
    <t>https://www.google.com/search?sca_esv=561228216&amp;hl=en&amp;gl=us&amp;q=Hilton+Hotels&amp;sa=X&amp;ved=0ahUKEwiom-jR5YOBAxUIj-4BHbbTBe84HhCYkAII7gs</t>
  </si>
  <si>
    <t>https://encrypted-tbn0.gstatic.com/images?q=tbn:ANd9GcQU86AWFbXbpFZHjD1vR78iCYfjcvzjy8lYek6V&amp;s=0</t>
  </si>
  <si>
    <t>IntelliStaff</t>
  </si>
  <si>
    <t>https://www.google.com/search?sca_esv=559635945&amp;gl=us&amp;hl=en&amp;q=IntelliStaff&amp;sa=X&amp;ved=0ahUKEwj2l8Tv0fSAAxU4g4kEHRvZAkg4HhCYkAII2go</t>
  </si>
  <si>
    <t>https://encrypted-tbn0.gstatic.com/images?q=tbn:ANd9GcSyQa6QtgR747q0A4l7OjVZ5hjWpK907r18T43_6Fg&amp;s</t>
  </si>
  <si>
    <t>Fh OÃ– Management Gmbh</t>
  </si>
  <si>
    <t>https://www.google.com/search?hl=en&amp;gl=us&amp;q=Fh+O%C3%96+Management+Gmbh&amp;sa=X&amp;ved=0ahUKEwjdwIGT9uf_AhW8TTABHY2AAuI4ChCYkAIIpgo</t>
  </si>
  <si>
    <t>Promotora Ambiental</t>
  </si>
  <si>
    <t>http://www.gen.tv/</t>
  </si>
  <si>
    <t>https://www.google.com/search?hl=en&amp;gl=us&amp;q=Promotora+Ambiental&amp;sa=X&amp;ved=0ahUKEwiq0bfIlcf_AhVOEVkFHSIkAb04HhCYkAIInQ4</t>
  </si>
  <si>
    <t>https://encrypted-tbn0.gstatic.com/images?q=tbn:ANd9GcRa3rAd0G_PyU1Z9DRRCf3_8XtLHzuV5UyKgdc6&amp;s=0</t>
  </si>
  <si>
    <t>Calvin Risk AG</t>
  </si>
  <si>
    <t>http://www.calvin-risk.com/</t>
  </si>
  <si>
    <t>https://www.google.com/search?sca_esv=585192112&amp;gl=us&amp;hl=en&amp;q=Calvin+Risk+AG&amp;sa=X&amp;ved=0ahUKEwjC48WPw96CAxXSvokEHT7TBKMQmJACCIsO</t>
  </si>
  <si>
    <t>https://encrypted-tbn0.gstatic.com/images?q=tbn:ANd9GcQ0Rxg9WfxdRq1MfpWpEkrIpdW-QvDIPlsBwvRo&amp;s=0</t>
  </si>
  <si>
    <t>BW Talent Solutions</t>
  </si>
  <si>
    <t>https://www.google.com/search?gl=us&amp;hl=en&amp;q=BW+Talent+Solutions&amp;sa=X&amp;ved=0ahUKEwiajZqRmJz-AhVdiO4BHfy7CTs4HhCYkAIIlQw</t>
  </si>
  <si>
    <t>KASATRIA ANALYTICS SDN BHD</t>
  </si>
  <si>
    <t>https://www.google.com/search?sca_esv=583722703&amp;hl=en&amp;gl=us&amp;q=KASATRIA+ANALYTICS+SDN+BHD&amp;sa=X&amp;ved=0ahUKEwiYwIytvs-CAxWdmokEHe6CCPUQmJACCIkN</t>
  </si>
  <si>
    <t>APPTOZA INC.</t>
  </si>
  <si>
    <t>https://www.google.com/search?sca_esv=b5dd30ef995f144c&amp;hl=en&amp;gl=us&amp;q=APPTOZA+INC.&amp;sa=X&amp;ved=0ahUKEwj3x565rMWCAxURgIQIHbpAAnQ4ChCYkAIIxgs</t>
  </si>
  <si>
    <t>Salarify</t>
  </si>
  <si>
    <t>https://www.google.com/search?sca_esv=560603692&amp;gl=us&amp;hl=en&amp;q=Salarify&amp;sa=X&amp;ved=0ahUKEwj9rprv3P6AAxWjkWoFHR3-DWg4ChCYkAIIrgw</t>
  </si>
  <si>
    <t>NOVALINK SOLUTIONS LLC</t>
  </si>
  <si>
    <t>https://www.google.com/search?sca_esv=562123659&amp;gl=us&amp;hl=en&amp;q=NOVALINK+SOLUTIONS+LLC&amp;sa=X&amp;ved=0ahUKEwjZjPjnn4uBAxWTVjUKHWNqBgcQmJACCLYN</t>
  </si>
  <si>
    <t>Great Eastern Malaysia</t>
  </si>
  <si>
    <t>https://www.google.com/search?sca_esv=572136157&amp;gl=us&amp;hl=en&amp;q=Great+Eastern+Malaysia&amp;sa=X&amp;ved=0ahUKEwjs85bk8uqBAxVsSzABHQdlAGAQmJACCOIL</t>
  </si>
  <si>
    <t>https://encrypted-tbn0.gstatic.com/images?q=tbn:ANd9GcTGAE_rB5V2z5KW5ALbvQTux8Uagt7aub_SkGW9TB0&amp;s</t>
  </si>
  <si>
    <t>Ã NAYA Consulting</t>
  </si>
  <si>
    <t>https://www.google.com/search?gl=us&amp;hl=en&amp;q=%C3%8F+NAYA+Consulting&amp;sa=X&amp;ved=0ahUKEwiPmqPqtpn9AhWhl2oFHUXkDTE4jAEQmJACCLsL</t>
  </si>
  <si>
    <t>Fastwork</t>
  </si>
  <si>
    <t>https://www.google.com/search?sca_esv=4fa329168bc8b475&amp;sca_upv=1&amp;gl=us&amp;hl=en&amp;q=Fastwork&amp;sa=X&amp;ved=0ahUKEwjg0LPp0_KCAxX9bDABHfJFBkA4FBCYkAIIkgs</t>
  </si>
  <si>
    <t>SWIPEY DIGITAL SERVICES SDN BHD</t>
  </si>
  <si>
    <t>https://www.google.com/search?sca_esv=566746031&amp;hl=en&amp;gl=us&amp;q=SWIPEY+DIGITAL+SERVICES+SDN+BHD&amp;sa=X&amp;ved=0ahUKEwiR8ZDR5reBAxXfg2oFHSm-D8oQmJACCLgL</t>
  </si>
  <si>
    <t>Golden Diamond</t>
  </si>
  <si>
    <t>https://www.google.com/search?hl=en&amp;gl=us&amp;q=Golden+Diamond&amp;sa=X&amp;ved=0ahUKEwie5tycpa6AAxXiFlkFHZ2QBB84ChCYkAII8A0</t>
  </si>
  <si>
    <t>Thai AirAsia Co., Ltd.</t>
  </si>
  <si>
    <t>http://www.aavplc.com/en/thai-airasia-taa/background</t>
  </si>
  <si>
    <t>https://www.google.com/search?sca_esv=580393850&amp;hl=en&amp;gl=us&amp;q=Thai+AirAsia+Co.,+Ltd.&amp;sa=X&amp;ved=0ahUKEwiSk9jC5rOCAxXFFFkFHfACDjA4ChCYkAIIxA0</t>
  </si>
  <si>
    <t>VATES</t>
  </si>
  <si>
    <t>https://www.google.com/search?hl=en&amp;gl=us&amp;q=VATES&amp;sa=X&amp;ved=0ahUKEwix28zovvv9AhXYTjABHfLoAKAQmJACCMMM</t>
  </si>
  <si>
    <t>IT-Universitetet (ITU)</t>
  </si>
  <si>
    <t>https://www.google.com/search?gl=us&amp;hl=en&amp;q=IT-Universitetet+(ITU)&amp;sa=X&amp;ved=0ahUKEwir2aWZipCAAxVyTDABHa-wAzUQmJACCK0O</t>
  </si>
  <si>
    <t>https://encrypted-tbn0.gstatic.com/images?q=tbn:ANd9GcTPuUXYviwtS2A_VqQei8cpBa90wCrcviNu-i73&amp;s=0</t>
  </si>
  <si>
    <t>Te Whatu Ora - Health New Zealand Taranaki</t>
  </si>
  <si>
    <t>https://www.google.com/search?sca_esv=579068902&amp;hl=en&amp;gl=us&amp;q=Te+Whatu+Ora+-+Health+New+Zealand+Taranaki&amp;sa=X&amp;ved=0ahUKEwjx4PiQm6eCAxVoOjQIHWT_Cn44HhCYkAIIsQw</t>
  </si>
  <si>
    <t>APPROVE</t>
  </si>
  <si>
    <t>https://www.google.com/search?sca_esv=a19d8a02fe698beb&amp;sca_upv=1&amp;q=APPROVE&amp;sa=X&amp;ved=0ahUKEwiyt87Wo5ODAxVQfjABHWxvBwY4HhCYkAIIjg4</t>
  </si>
  <si>
    <t>Mckesson</t>
  </si>
  <si>
    <t>https://www.google.com/search?gl=us&amp;hl=en&amp;q=Mckesson&amp;sa=X&amp;ved=0ahUKEwie2-KHtu__AhVukmoFHZa8B3oQmJACCI4K</t>
  </si>
  <si>
    <t>TTI Norte</t>
  </si>
  <si>
    <t>http://www.ttinorte.es/</t>
  </si>
  <si>
    <t>https://www.google.com/search?sca_esv=587228370&amp;gl=us&amp;hl=en&amp;q=TTI+Norte&amp;sa=X&amp;ved=0ahUKEwiZztfnj_CCAxXDm4kEHSfTCbM4PBCYkAII4go</t>
  </si>
  <si>
    <t>https://encrypted-tbn0.gstatic.com/images?q=tbn:ANd9GcQpr3b1WPa3spslerOpomXybVv37NpoLgvBtnth&amp;s=0</t>
  </si>
  <si>
    <t>FastWay</t>
  </si>
  <si>
    <t>https://www.google.com/search?sca_esv=572781667&amp;hl=en&amp;gl=us&amp;q=FastWay&amp;sa=X&amp;ved=0ahUKEwjkyejx7e-BAxV8FFkFHSveD1QQmJACCKgO</t>
  </si>
  <si>
    <t>https://encrypted-tbn0.gstatic.com/images?q=tbn:ANd9GcSzdLoE47RfvP5ZFa45Ag1k5oVZHS7LdI6li1Fw390&amp;s</t>
  </si>
  <si>
    <t>CCC Group</t>
  </si>
  <si>
    <t>http://www.ccc.eu/</t>
  </si>
  <si>
    <t>https://www.google.com/search?q=CCC+Group&amp;sa=X&amp;ved=0ahUKEwiV84Gi24D_AhWlEVkFHTSLCXU4ChCYkAII8ww</t>
  </si>
  <si>
    <t>DBRS</t>
  </si>
  <si>
    <t>http://www.dbrs.com/</t>
  </si>
  <si>
    <t>https://www.google.com/search?sca_esv=577080029&amp;gl=us&amp;hl=en&amp;q=DBRS&amp;sa=X&amp;ved=0ahUKEwibzPCCzJWCAxWyDDQIHX95DI44PBCYkAIIlAs</t>
  </si>
  <si>
    <t>https://encrypted-tbn0.gstatic.com/images?q=tbn:ANd9GcSWYJZNZPu2g_Qx3Tqbtkg4apuBBUTNlTy7fnkD&amp;s=0</t>
  </si>
  <si>
    <t>TATA Consultancy Service</t>
  </si>
  <si>
    <t>https://www.google.com/search?hl=en&amp;gl=us&amp;q=TATA+Consultancy+Service&amp;sa=X&amp;ved=0ahUKEwjFg8ro3Mn_AhUCEVkFHdd8CwU4FBCYkAIIlAw</t>
  </si>
  <si>
    <t>Arta Finance</t>
  </si>
  <si>
    <t>https://www.google.com/search?sca_esv=584208532&amp;hl=en&amp;gl=us&amp;q=Arta+Finance&amp;sa=X&amp;ved=0ahUKEwiEnK3_utSCAxW-FlkFHTJ3Agg4MhCYkAII8gk</t>
  </si>
  <si>
    <t>Land O Lakes</t>
  </si>
  <si>
    <t>https://www.google.com/search?gl=us&amp;hl=en&amp;q=Land+O+Lakes&amp;sa=X&amp;ved=0ahUKEwjyu4PBnf7-AhXCFlkFHXvWD2o4HhCYkAIIwws</t>
  </si>
  <si>
    <t>https://encrypted-tbn0.gstatic.com/images?q=tbn:ANd9GcRgoZnXf2mBQQxj14lWcVYgPPxvr5KhfcVJvFAuBA4&amp;s</t>
  </si>
  <si>
    <t>LK Business Developments</t>
  </si>
  <si>
    <t>https://www.google.com/search?sca_esv=34b23c430a4204cf&amp;hl=en&amp;gl=us&amp;q=LK+Business+Developments&amp;sa=X&amp;ved=0ahUKEwjpkqbL5JCDAxVxgoQIHbdlBjQ4ChCYkAII7gk</t>
  </si>
  <si>
    <t>QiStaff Solutions</t>
  </si>
  <si>
    <t>http://qistaff.co.uk/</t>
  </si>
  <si>
    <t>https://www.google.com/search?q=QiStaff+Solutions&amp;sa=X&amp;ved=0ahUKEwik2qu6_tX-AhXqRDABHbwyDWU4FBCYkAIImAo</t>
  </si>
  <si>
    <t>U.S. Renal Care, Inc.</t>
  </si>
  <si>
    <t>https://www.google.com/search?q=U.S.+Renal+Care,+Inc.&amp;sa=X&amp;ved=0ahUKEwjsluKxmP7-AhVqmGoFHY1bChg4ChCYkAIIiA0</t>
  </si>
  <si>
    <t>Oona Kriedemann</t>
  </si>
  <si>
    <t>https://www.google.com/search?hl=en&amp;gl=us&amp;q=Oona+Kriedemann&amp;sa=X&amp;ved=0ahUKEwiPhZ2P8L-AAxU9EVkFHbFAAaI4ChCYkAIIpws</t>
  </si>
  <si>
    <t>Deloitte Romania</t>
  </si>
  <si>
    <t>https://www.google.com/search?q=Deloitte+Romania&amp;sa=X&amp;ved=0ahUKEwiS5tD1rbL8AhWPD1kFHZMGBugQmJACCJYK</t>
  </si>
  <si>
    <t>https://encrypted-tbn0.gstatic.com/images?q=tbn:ANd9GcS-qNJqq8cMDFqbDwaq-2R-3O8WTpl2iVrDRK0GGos&amp;s</t>
  </si>
  <si>
    <t>Damsa Outsourcing</t>
  </si>
  <si>
    <t>https://www.google.com/search?sca_esv=556658825&amp;hl=en&amp;gl=us&amp;q=Damsa+Outsourcing&amp;sa=X&amp;ved=0ahUKEwim0LGowNuAAxXTkokEHYw-DcI4KBCYkAIIjw0</t>
  </si>
  <si>
    <t>Ù…Ø¤Ø³Ø³Ø© Ø¬Ø¯ÙŠØ¯Ø©</t>
  </si>
  <si>
    <t>https://www.google.com/search?sca_esv=566746031&amp;hl=en&amp;gl=us&amp;q=%D9%85%D8%A4%D8%B3%D8%B3%D8%A9+%D8%AC%D8%AF%D9%8A%D8%AF%D8%A9&amp;sa=X&amp;ved=0ahUKEwjb_v3C5beBAxVZlWoFHW5UDrMQmJACCNEF</t>
  </si>
  <si>
    <t>UNIQA osiguranje Srbija</t>
  </si>
  <si>
    <t>https://www.google.com/search?gl=us&amp;hl=en&amp;q=UNIQA+osiguranje+Srbija&amp;sa=X&amp;ved=0ahUKEwiZpZWxtPT_AhVwMVkFHXOzAEcQmJACCO4J</t>
  </si>
  <si>
    <t>https://encrypted-tbn0.gstatic.com/images?q=tbn:ANd9GcRJOgp4-0uouqLf43iflXE_3OLeOgJyLjEf5GHL9FA&amp;s</t>
  </si>
  <si>
    <t>EFFIIA</t>
  </si>
  <si>
    <t>https://www.google.com/search?ucbcb=1&amp;hl=en&amp;gl=us&amp;q=EFFIIA&amp;sa=X&amp;ved=0ahUKEwiG5LzNqaj8AhWpGlkFHVtKC2kQmJACCKQM</t>
  </si>
  <si>
    <t>https://encrypted-tbn0.gstatic.com/images?q=tbn:ANd9GcSpi0jbrcU6cSGvt8Ea2T_w0wT1Xzm2xzMXMg2YPV4&amp;s</t>
  </si>
  <si>
    <t>Consulmarc</t>
  </si>
  <si>
    <t>https://www.google.com/search?sca_esv=571674645&amp;gl=us&amp;hl=en&amp;q=Consulmarc&amp;sa=X&amp;ved=0ahUKEwi1oOzD5eWBAxXKGVkFHbofBJQ4FBCYkAIIpw4</t>
  </si>
  <si>
    <t>adesso insurance solutions GmbH</t>
  </si>
  <si>
    <t>http://www.adesso-insure.de/</t>
  </si>
  <si>
    <t>https://www.google.com/search?sca_esv=593529204&amp;hl=en&amp;gl=us&amp;q=adesso+insurance+solutions+GmbH&amp;sa=X&amp;ved=0ahUKEwjQh4DY-KmDAxW7hu4BHSCuCeg4ChCYkAIImg4</t>
  </si>
  <si>
    <t>https://encrypted-tbn0.gstatic.com/images?q=tbn:ANd9GcSKgPrrQM5kCzyWIR6V2Ts1r7FGeiOmtIwVgaiqkqY&amp;s</t>
  </si>
  <si>
    <t>Nordic Jobs Worldwide</t>
  </si>
  <si>
    <t>https://www.google.com/search?sca_esv=562289703&amp;hl=en&amp;gl=us&amp;q=Nordic+Jobs+Worldwide&amp;sa=X&amp;ved=0ahUKEwiIu5je6Y2BAxXtMlkFHfWPDy44RhCYkAIIjws</t>
  </si>
  <si>
    <t>Company 1</t>
  </si>
  <si>
    <t>https://www.google.com/search?sca_esv=587222008&amp;gl=us&amp;hl=en&amp;q=Company+1&amp;sa=X&amp;ved=0ahUKEwj70tH_jPCCAxWojIkEHXVHDr04KBCYkAIIvwk</t>
  </si>
  <si>
    <t>Liferay</t>
  </si>
  <si>
    <t>https://www.google.com/search?gl=us&amp;hl=en&amp;q=Liferay&amp;sa=X&amp;ved=0ahUKEwiy4tm-wYOAAxXpFFkFHVWKAak4HhCYkAIIkws</t>
  </si>
  <si>
    <t>https://encrypted-tbn0.gstatic.com/images?q=tbn:ANd9GcR2Z9SunKliqCJv1D205R4opB8bi3zSYCLkGQ_WLKw&amp;s</t>
  </si>
  <si>
    <t>Sun Hung Kai Properties Limited</t>
  </si>
  <si>
    <t>https://www.google.com/search?hl=en&amp;gl=us&amp;q=Sun+Hung+Kai+Properties+Limited&amp;sa=X&amp;ved=0ahUKEwix0pqxpNP9AhWNjIkEHbsKAFgQmJACCMUM</t>
  </si>
  <si>
    <t>https://encrypted-tbn0.gstatic.com/images?q=tbn:ANd9GcQCvCpH4-N_o9kgGChoSvAkX-L0fEAmQBPSEY0XuF8&amp;s</t>
  </si>
  <si>
    <t>Hoare Lea</t>
  </si>
  <si>
    <t>http://hoarelea.com/</t>
  </si>
  <si>
    <t>https://www.google.com/search?sca_esv=587583771&amp;hl=en&amp;gl=us&amp;q=Hoare+Lea&amp;sa=X&amp;ved=0ahUKEwi9gLCCj_WCAxXLlYkEHWOJBPg4MhCYkAIItAs</t>
  </si>
  <si>
    <t>Staal de MÃ©xico</t>
  </si>
  <si>
    <t>https://www.google.com/search?sca_esv=577551505&amp;hl=en&amp;gl=us&amp;q=Staal+de+M%C3%A9xico&amp;sa=X&amp;ved=0ahUKEwiW2byRzJqCAxUxMDQIHZQQD004KBCYkAIIxAs</t>
  </si>
  <si>
    <t>Teknoluxion</t>
  </si>
  <si>
    <t>https://www.google.com/search?q=Teknoluxion&amp;sa=X&amp;ved=0ahUKEwi1wcn7leX-AhVMD1kFHTfzAsM4HhCYkAIIkws</t>
  </si>
  <si>
    <t>Global Tech Markets</t>
  </si>
  <si>
    <t>https://www.google.com/search?q=Global+Tech+Markets&amp;sa=X&amp;ved=0ahUKEwiLnd6b4fv-AhXpLFkFHXgqBsAQmJACCOYJ</t>
  </si>
  <si>
    <t>https://encrypted-tbn0.gstatic.com/images?q=tbn:ANd9GcSiC7Gj4dEjwoE_VUavTsZ2QsPX019hrS3yDdnbcp4&amp;s</t>
  </si>
  <si>
    <t>US Department of the Army</t>
  </si>
  <si>
    <t>https://www.google.com/search?gl=us&amp;hl=en&amp;q=US+Department+of+the+Army&amp;sa=X&amp;ved=0ahUKEwjgzPmJm6v-AhU_ElkFHTwaBPE4MhCYkAII8ww</t>
  </si>
  <si>
    <t>Grassroots Recruitment Limited</t>
  </si>
  <si>
    <t>https://www.google.com/search?sca_esv=f326ad80a18b77cb&amp;sca_upv=1&amp;hl=en&amp;gl=us&amp;q=Grassroots+Recruitment+Limited&amp;sa=X&amp;ved=0ahUKEwiIwbet3YaDAxUERDABHcEYAdc4PBCYkAIIoww</t>
  </si>
  <si>
    <t>Informa, plc</t>
  </si>
  <si>
    <t>https://www.google.com/search?hl=en&amp;gl=us&amp;q=Informa,+plc&amp;sa=X&amp;ved=0ahUKEwizuvTSwbL9AhUikmoFHSuiC4M4FBCYkAIIhAo</t>
  </si>
  <si>
    <t>Reconext</t>
  </si>
  <si>
    <t>https://www.google.com/search?sca_esv=580774379&amp;hl=en&amp;gl=us&amp;q=Reconext&amp;sa=X&amp;ved=0ahUKEwjvwYGxqbaCAxXQD1kFHey1Bm84WhCYkAIIxgs</t>
  </si>
  <si>
    <t>Payreto</t>
  </si>
  <si>
    <t>https://www.google.com/search?gl=us&amp;hl=en&amp;q=Payreto&amp;sa=X&amp;ved=0ahUKEwi34sHssJz_AhXYnGoFHVlhAws4ChCYkAII6Ao</t>
  </si>
  <si>
    <t>https://encrypted-tbn0.gstatic.com/images?q=tbn:ANd9GcS3hvNGhIa64_OeAzsEr9Z3sK0CpyV_p-316cn8Nno&amp;s</t>
  </si>
  <si>
    <t>IPC Systems</t>
  </si>
  <si>
    <t>https://www.google.com/search?sca_esv=587222008&amp;gl=us&amp;hl=en&amp;q=IPC+Systems&amp;sa=X&amp;ved=0ahUKEwiEu5rejvCCAxVvkokEHTw7Ag04HhCYkAII-As</t>
  </si>
  <si>
    <t>Soum</t>
  </si>
  <si>
    <t>https://www.google.com/search?sca_esv=9b2631f02fc4569b&amp;gl=us&amp;hl=en&amp;q=Soum&amp;sa=X&amp;ved=0ahUKEwj6_9q6266CAxVEQTABHQi7DcoQmJACCIIJ</t>
  </si>
  <si>
    <t>ECONOCOM APPS, CLOUD &amp; DATA</t>
  </si>
  <si>
    <t>https://www.google.com/search?sca_esv=562289703&amp;hl=en&amp;gl=us&amp;q=ECONOCOM+APPS,+CLOUD+%26+DATA&amp;sa=X&amp;ved=0ahUKEwipiN6N6Y2BAxUgl4kEHaeVC1I4FBCYkAII1ww</t>
  </si>
  <si>
    <t>Malaa Technologies</t>
  </si>
  <si>
    <t>https://www.google.com/search?sca_esv=566746031&amp;hl=en&amp;gl=us&amp;q=Malaa+Technologies&amp;sa=X&amp;ved=0ahUKEwj9prC-47eBAxUZO0QIHdUtBBoQmJACCJwI</t>
  </si>
  <si>
    <t>Apicil</t>
  </si>
  <si>
    <t>https://www.google.com/search?q=Apicil&amp;sa=X&amp;ved=0ahUKEwjiyNne8sP8AhXjRzABHZt2BmY4FBCYkAII3Qo</t>
  </si>
  <si>
    <t>LocaliQ</t>
  </si>
  <si>
    <t>https://www.google.com/search?sca_esv=573553702&amp;hl=en&amp;gl=us&amp;q=LocaliQ&amp;sa=X&amp;ved=0ahUKEwiZ7qbBsveBAxXjmokEHTXwB3M4MhCYkAIIjgs</t>
  </si>
  <si>
    <t>https://encrypted-tbn0.gstatic.com/images?q=tbn:ANd9GcQfwTKEoj5jzLh0WJe1LJepMMkb_cqkUiZfRTZNxnM&amp;s</t>
  </si>
  <si>
    <t>Click IT point</t>
  </si>
  <si>
    <t>https://www.google.com/search?sca_esv=586190494&amp;gl=us&amp;hl=en&amp;q=Click+IT+point&amp;sa=X&amp;ved=0ahUKEwi-gofsyeiCAxVhDbkGHRcECWQ4ChCYkAIIxAs</t>
  </si>
  <si>
    <t>Manpower Group (Suisse)</t>
  </si>
  <si>
    <t>https://www.google.com/search?hl=en&amp;gl=us&amp;q=Manpower+Group+(Suisse)&amp;sa=X&amp;ved=0ahUKEwiX8b_xo6SAAxX1FFkFHYxrDhgQmJACCJML</t>
  </si>
  <si>
    <t>Kresco</t>
  </si>
  <si>
    <t>http://www.kresco.nl/</t>
  </si>
  <si>
    <t>https://www.google.com/search?hl=en&amp;gl=us&amp;q=Kresco&amp;sa=X&amp;ved=0ahUKEwij-Kj1ooD9AhXDGlkFHZHzCNs4KBCYkAIIigs</t>
  </si>
  <si>
    <t>Pantheon Partners</t>
  </si>
  <si>
    <t>http://www.pantheon.com/</t>
  </si>
  <si>
    <t>https://www.google.com/search?hl=en&amp;gl=us&amp;q=Pantheon+Partners&amp;sa=X&amp;ved=0ahUKEwiB15qMyI2AAxWqTDABHXiuDBc4ChCYkAIIsA0</t>
  </si>
  <si>
    <t>https://encrypted-tbn0.gstatic.com/images?q=tbn:ANd9GcRCQ4FZ7eF9Di9bzPkhyarkGGO0xRPFVKbfdgKN&amp;s=0</t>
  </si>
  <si>
    <t>GreenCo Power Services Limited</t>
  </si>
  <si>
    <t>http://www.africagreenco.com/</t>
  </si>
  <si>
    <t>https://www.google.com/search?sca_esv=578400713&amp;hl=en&amp;gl=us&amp;q=GreenCo+Power+Services+Limited&amp;sa=X&amp;ved=0ahUKEwj7s5TKnaKCAxXNKlkFHQ8EC44QmJACCOcI</t>
  </si>
  <si>
    <t>https://encrypted-tbn0.gstatic.com/images?q=tbn:ANd9GcRqIGsyn04W_cI2ESNOmesGEMHlNhg9YIYY6gTvKJ0&amp;s</t>
  </si>
  <si>
    <t>UNITO Versand &amp; Dienstleistungen GmbH</t>
  </si>
  <si>
    <t>http://www.unito.at/</t>
  </si>
  <si>
    <t>https://www.google.com/search?gl=us&amp;hl=en&amp;q=UNITO+Versand+%26+Dienstleistungen+GmbH&amp;sa=X&amp;ved=0ahUKEwjhy4b24KuAAxWPD1kFHfR0A4Y4ChCYkAII8wk</t>
  </si>
  <si>
    <t>https://encrypted-tbn0.gstatic.com/images?q=tbn:ANd9GcT1UeBKyE6M2AQ6VtpJqq_tXyuFZGvMbhkBtBaJ&amp;s=0</t>
  </si>
  <si>
    <t>The Badger Company</t>
  </si>
  <si>
    <t>https://www.google.com/search?sca_esv=557708880&amp;gl=us&amp;hl=en&amp;q=The+Badger+Company&amp;sa=X&amp;ved=0ahUKEwjM1OS4kOOAAxXrMlkFHVYNDkY4ChCYkAII9A0</t>
  </si>
  <si>
    <t>Department of Home Affairs</t>
  </si>
  <si>
    <t>https://www.google.com/search?gl=us&amp;hl=en&amp;q=Department+of+Home+Affairs&amp;sa=X&amp;ved=0ahUKEwjE2au76r-AAxWLFVkFHRA6B6U4ChCYkAII8Qk</t>
  </si>
  <si>
    <t>https://encrypted-tbn0.gstatic.com/images?q=tbn:ANd9GcTsm0vIdgjBvg18NjOBPglzVSa0-xE2FZ5vlpJbubE&amp;s</t>
  </si>
  <si>
    <t>Delft University of Technology</t>
  </si>
  <si>
    <t>https://www.google.com/search?gl=us&amp;hl=en&amp;q=Delft+University+of+Technology&amp;sa=X&amp;ved=0ahUKEwirue7g0uT8AhWxK1kFHRI9CTU4UBCYkAIIugk</t>
  </si>
  <si>
    <t>Aviva Financial</t>
  </si>
  <si>
    <t>https://www.google.com/search?sca_esv=589004769&amp;gl=us&amp;hl=en&amp;q=Aviva+Financial&amp;sa=X&amp;ved=0ahUKEwjWi4a9n_-CAxX9FFkFHc0UBzw4ChCYkAII4wo</t>
  </si>
  <si>
    <t>Startup Sesame</t>
  </si>
  <si>
    <t>https://www.google.com/search?hl=en&amp;gl=us&amp;q=Startup+Sesame&amp;sa=X&amp;ved=0ahUKEwj26KesotP9AhVMkokEHYqABt04RhCYkAII5As</t>
  </si>
  <si>
    <t>Value Search Asia</t>
  </si>
  <si>
    <t>https://www.google.com/search?gl=us&amp;hl=en&amp;q=Value+Search+Asia&amp;sa=X&amp;ved=0ahUKEwj6t-Tmsuz9AhU7fTABHfGsC5QQmJACCKMK</t>
  </si>
  <si>
    <t>Houst</t>
  </si>
  <si>
    <t>https://www.google.com/search?sca_esv=555046018&amp;hl=en&amp;gl=us&amp;q=Houst&amp;sa=X&amp;ved=0ahUKEwjc9uDC9s6AAxUJRDABHRr4CxE4ChCYkAIIkgs</t>
  </si>
  <si>
    <t>OrangeValley Group</t>
  </si>
  <si>
    <t>https://www.google.com/search?sca_esv=579068902&amp;hl=en&amp;gl=us&amp;q=OrangeValley+Group&amp;sa=X&amp;ved=0ahUKEwiEjPS_m6eCAxWWMVkFHUrrBiQ4ChCYkAII4Ao</t>
  </si>
  <si>
    <t>Annet Technologies ME FZE</t>
  </si>
  <si>
    <t>https://www.google.com/search?sca_esv=558505252&amp;hl=en&amp;gl=us&amp;q=Annet+Technologies+ME+FZE&amp;sa=X&amp;ved=0ahUKEwjL7rWZzeqAAxXskIkEHag_AUk4ChCYkAII0Qw</t>
  </si>
  <si>
    <t>PEPSICO</t>
  </si>
  <si>
    <t>https://www.google.com/search?sca_esv=562459021&amp;hl=en&amp;gl=us&amp;q=PEPSICO&amp;sa=X&amp;ved=0ahUKEwi1oJibrJCBAxUrLFkFHTKPAdU4FBCYkAIIjww</t>
  </si>
  <si>
    <t>https://encrypted-tbn0.gstatic.com/images?q=tbn:ANd9GcR3S6YDK3TlvPC470ZWzWa-9oNdcqI9at8C7_sBAjI&amp;s</t>
  </si>
  <si>
    <t>à¸šà¸£à¸´à¸©à¸±à¸— à¹€à¸„à¹€à¸­à¸ªà¸šà¸µ à¹€à¸­à¹‡à¸™à¹€à¸•à¸­à¸£à¹Œà¹„à¸žà¸£à¸ªà¹Œ à¸ˆà¸³à¸à¸±à¸”</t>
  </si>
  <si>
    <t>https://www.google.com/search?hl=en&amp;gl=us&amp;q=%E0%B8%9A%E0%B8%A3%E0%B8%B4%E0%B8%A9%E0%B8%B1%E0%B8%97+%E0%B9%80%E0%B8%84%E0%B9%80%E0%B8%AD%E0%B8%AA%E0%B8%9A%E0%B8%B5+%E0%B9%80%E0%B8%AD%E0%B9%87%E0%B8%99%E0%B9%80%E0%B8%95%E0%B8%AD%E0%B8%A3%E0%B9%8C%E0%B9%84%E0%B8%9E%E0%B8%A3%E0%B8%AA%E0%B9%8C+%E0%B8%88%E0%B8%B3%E0%B8%81%E0%B8%B1%E0%B8%94&amp;sa=X&amp;ved=0ahUKEwithqWp9e79AhXHFFkFHVF8Di04ChCYkAIIyAs</t>
  </si>
  <si>
    <t>https://encrypted-tbn0.gstatic.com/images?q=tbn:ANd9GcSRz2cFcdigpUi4bQAF_Ns51Hj4rPHHCWj7Zd_NhOE&amp;s</t>
  </si>
  <si>
    <t>Trends ICT Groep</t>
  </si>
  <si>
    <t>http://www.trends.nl/</t>
  </si>
  <si>
    <t>https://www.google.com/search?sca_esv=569384727&amp;gl=us&amp;hl=en&amp;q=Trends+ICT+Groep&amp;sa=X&amp;ved=0ahUKEwjGk-fOns-BAxXKmYkEHQHUCy04KBCYkAII4go</t>
  </si>
  <si>
    <t>https://encrypted-tbn0.gstatic.com/images?q=tbn:ANd9GcSbTWTb35IetzQC-Hb8IkoPMDvJ9fKjnx_MbyHe&amp;s=0</t>
  </si>
  <si>
    <t>Mango 5</t>
  </si>
  <si>
    <t>https://www.google.com/search?hl=en&amp;gl=us&amp;q=Mango+5&amp;sa=X&amp;ved=0ahUKEwjN58X1vdD8AhVvI0QIHfU5DKM4ChCYkAIIuAk</t>
  </si>
  <si>
    <t>PURE STORAGE SINGAPORE PTE. LIMITED</t>
  </si>
  <si>
    <t>https://www.google.com/search?q=PURE+STORAGE+SINGAPORE+PTE.+LIMITED&amp;sa=X&amp;ved=0ahUKEwj205W28rz-AhWJSzABHemxC6I4HhCYkAIIygw</t>
  </si>
  <si>
    <t>Aem Singapore Pte. Ltd.</t>
  </si>
  <si>
    <t>https://www.google.com/search?ucbcb=1&amp;gl=us&amp;hl=en&amp;q=Aem+Singapore+Pte.+Ltd.&amp;sa=X&amp;ved=0ahUKEwiA4M7D5a3-AhVsTTABHVGBDkA4RhCYkAIIvQk</t>
  </si>
  <si>
    <t>GoHealth Slovakia</t>
  </si>
  <si>
    <t>https://www.google.com/search?gl=us&amp;hl=en&amp;q=GoHealth+Slovakia&amp;sa=X&amp;ved=0ahUKEwjk9vbo2bz9AhUlkokEHaPhD6YQmJACCMEK</t>
  </si>
  <si>
    <t>https://encrypted-tbn0.gstatic.com/images?q=tbn:ANd9GcTQlHS2JzB79CPeDAWD40m8DG4fy6s9H8XI0H3_96Y&amp;s</t>
  </si>
  <si>
    <t>Zener Austral</t>
  </si>
  <si>
    <t>https://www.google.com/search?sca_esv=558035255&amp;hl=en&amp;gl=us&amp;q=Zener+Austral&amp;sa=X&amp;ved=0ahUKEwjRgpiHzOWAAxW2jIkEHXXhBFA4FBCYkAII8gk</t>
  </si>
  <si>
    <t>Dtravel</t>
  </si>
  <si>
    <t>https://www.google.com/search?sca_esv=582537645&amp;hl=en&amp;gl=us&amp;q=Dtravel&amp;sa=X&amp;ved=0ahUKEwjc77u_tcWCAxUyLFkFHZ0NOWo4FBCYkAIIoA4</t>
  </si>
  <si>
    <t>King Fahd University of Petroleum and Minerals</t>
  </si>
  <si>
    <t>https://www.google.com/search?q=King+Fahd+University+of+Petroleum+and+Minerals&amp;sa=X&amp;ved=0ahUKEwiAhpumjeX-AhU-SzABHaWfARIQmJACCPQG</t>
  </si>
  <si>
    <t>https://encrypted-tbn0.gstatic.com/images?q=tbn:ANd9GcT36Dz-qMJGenjUL2B37keq8SDikM5E-zMat98I9lo&amp;s</t>
  </si>
  <si>
    <t>RDF Feed Livestock and Foods, Inc.</t>
  </si>
  <si>
    <t>https://www.google.com/search?q=RDF+Feed+Livestock+and+Foods,+Inc.&amp;sa=X&amp;ved=0ahUKEwimu5rdz-z-AhU2FVkFHVXkALA4KBCYkAIItwk</t>
  </si>
  <si>
    <t>Solvermind Holding (singapore) Pte. Ltd.</t>
  </si>
  <si>
    <t>https://www.google.com/search?gl=us&amp;hl=en&amp;q=Solvermind+Holding+(singapore)+Pte.+Ltd.&amp;sa=X&amp;ved=0ahUKEwiFmr3Vg4uAAxUIFVkFHab0AgA4ChCYkAIIpQo</t>
  </si>
  <si>
    <t>A 1L Realization (Pty) Ltd</t>
  </si>
  <si>
    <t>https://www.google.com/search?hl=en&amp;gl=us&amp;q=A+1L+Realization+(Pty)+Ltd&amp;sa=X&amp;ved=0ahUKEwjHxdb99Jb9AhX8kYkEHf9EDfo4FBCYkAII7wo</t>
  </si>
  <si>
    <t>https://encrypted-tbn0.gstatic.com/images?q=tbn:ANd9GcShFNN6jp2G2WJB8ETqJ-pe3bl8VryEtaBw1JdEFJA&amp;s</t>
  </si>
  <si>
    <t>Pankl Racing Systems Ag</t>
  </si>
  <si>
    <t>http://www.pankl.com/</t>
  </si>
  <si>
    <t>https://www.google.com/search?sca_esv=564105068&amp;gl=us&amp;hl=en&amp;q=Pankl+Racing+Systems+Ag&amp;sa=X&amp;ved=0ahUKEwja6Nuhs5-BAxWYEVkFHSzPCcwQmJACCMQN</t>
  </si>
  <si>
    <t>Evoke Staffing</t>
  </si>
  <si>
    <t>https://www.google.com/search?sca_esv=566185899&amp;hl=en&amp;gl=us&amp;q=Evoke+Staffing&amp;sa=X&amp;ved=0ahUKEwiXl7WLwbOBAxWpl2oFHSz0A544FBCYkAIIyQ0</t>
  </si>
  <si>
    <t>https://encrypted-tbn0.gstatic.com/images?q=tbn:ANd9GcSFdOBz4nNKcFIivt_TCsvlG66vK4tAcGQtjGRdr_c&amp;s</t>
  </si>
  <si>
    <t>Flatchr</t>
  </si>
  <si>
    <t>https://www.google.com/search?gl=us&amp;hl=en&amp;q=Flatchr&amp;sa=X&amp;ved=0ahUKEwiFq5iMrLX-AhWjLFkFHYInBYA4FBCYkAII2wo</t>
  </si>
  <si>
    <t>Weatherford (G.B.) Llp</t>
  </si>
  <si>
    <t>http://weatherford.com/</t>
  </si>
  <si>
    <t>https://www.google.com/search?gl=us&amp;hl=en&amp;q=Weatherford+(G.B.)+Llp&amp;sa=X&amp;ved=0ahUKEwj5jdr3-Pv_AhXrm2oFHU9GDto4FBCYkAIIhws</t>
  </si>
  <si>
    <t>Mighty Jaxx</t>
  </si>
  <si>
    <t>https://www.google.com/search?hl=en&amp;gl=us&amp;q=Mighty+Jaxx&amp;sa=X&amp;ved=0ahUKEwj96tDn-cP8AhVmQzABHa0LCe4QmJACCMMK</t>
  </si>
  <si>
    <t>https://encrypted-tbn0.gstatic.com/images?q=tbn:ANd9GcROm8YgKR6_06VSujjWqU5S0b02Iz4jQYT3yNBHJEc&amp;s</t>
  </si>
  <si>
    <t>VIEWQWEST MANAGEMENT SDN BHD</t>
  </si>
  <si>
    <t>https://www.google.com/search?sca_esv=587222008&amp;gl=us&amp;hl=en&amp;q=VIEWQWEST+MANAGEMENT+SDN+BHD&amp;sa=X&amp;ved=0ahUKEwj8tv7cjvCCAxV8FlkFHal8DPg4FBCYkAIIowo</t>
  </si>
  <si>
    <t>Rev.io</t>
  </si>
  <si>
    <t>https://www.google.com/search?gl=us&amp;hl=en&amp;q=Rev.io&amp;sa=X&amp;ved=0ahUKEwjZ9eOy7-L_AhUOFFkFHUSzBb84FBCYkAIIlwo</t>
  </si>
  <si>
    <t>https://encrypted-tbn0.gstatic.com/images?q=tbn:ANd9GcQgYEfVqA2G00H0zwv3XJ9-GTfF22Z1m_tkdYu959E&amp;s</t>
  </si>
  <si>
    <t>Bell Ward (Agensi Pekerjaan Bell Ward Sdn Bhd)</t>
  </si>
  <si>
    <t>https://www.google.com/search?sca_esv=569062438&amp;gl=us&amp;hl=en&amp;q=Bell+Ward+(Agensi+Pekerjaan+Bell+Ward+Sdn+Bhd)&amp;sa=X&amp;ved=0ahUKEwiblbiM18yBAxUKEFkFHeYNBWwQmJACCPIJ</t>
  </si>
  <si>
    <t>https://encrypted-tbn0.gstatic.com/images?q=tbn:ANd9GcR0fyAg03O9BHcZWfyD2Y6YAUhSO1JYP9SmrnNbtEQ&amp;s</t>
  </si>
  <si>
    <t>B2iA</t>
  </si>
  <si>
    <t>https://www.google.com/search?hl=en&amp;gl=us&amp;q=B2iA&amp;sa=X&amp;ved=0ahUKEwjGrMi82Ij9AhVkFVkFHQYDCFIQmJACCLgJ</t>
  </si>
  <si>
    <t>TATWEER MIDDLE EAST AND AFRICA L.L.C</t>
  </si>
  <si>
    <t>https://www.google.com/search?q=TATWEER+MIDDLE+EAST+AND+AFRICA+L.L.C&amp;sa=X&amp;ved=0ahUKEwjC58z8rLL8AhUZKlkFHSstCqkQmJACCKIM</t>
  </si>
  <si>
    <t>https://encrypted-tbn0.gstatic.com/images?q=tbn:ANd9GcQu0tQXvpmyxSNhZG7GdvfawT3ayyyGmBMEQuaQFKU&amp;s</t>
  </si>
  <si>
    <t>Sunrise Farms</t>
  </si>
  <si>
    <t>http://www.sunrisefarms.ca/</t>
  </si>
  <si>
    <t>https://www.google.com/search?ucbcb=1&amp;gl=us&amp;hl=en&amp;q=Sunrise+Farms&amp;sa=X&amp;ved=0ahUKEwipm8er1Jn-AhXkjokEHXQ-C4w4FBCYkAIIzAs</t>
  </si>
  <si>
    <t>https://encrypted-tbn0.gstatic.com/images?q=tbn:ANd9GcT_oQ6b1IcGX1bGhM8FECDz03A3VQxC6F9OB8xT&amp;s=0</t>
  </si>
  <si>
    <t>Grundfos Holding AS</t>
  </si>
  <si>
    <t>https://www.google.com/search?sca_esv=577551505&amp;gl=us&amp;hl=en&amp;q=Grundfos+Holding+AS&amp;sa=X&amp;ved=0ahUKEwjIgYbHzpqCAxWFHTQIHSL5D544FBCYkAII4Qo</t>
  </si>
  <si>
    <t>Buzz Technics</t>
  </si>
  <si>
    <t>https://www.google.com/search?ucbcb=1&amp;hl=en&amp;gl=us&amp;q=Buzz+Technics&amp;sa=X&amp;ved=0ahUKEwjY3qrG9Jb9AhWQPkQIHSGoB3QQmJACCJUI</t>
  </si>
  <si>
    <t>Gough Recruitment  Pte. Ltd.</t>
  </si>
  <si>
    <t>https://www.google.com/search?q=Gough+Recruitment++Pte.+Ltd.&amp;sa=X&amp;ved=0ahUKEwinjaGd_Kj_AhU6F1kFHdK3Cns4ChCYkAII7Ao</t>
  </si>
  <si>
    <t>Sulzer Ltd</t>
  </si>
  <si>
    <t>https://www.google.com/search?hl=en&amp;gl=us&amp;q=Sulzer+Ltd&amp;sa=X&amp;ved=0ahUKEwiSpJbt3vH-AhVaRDABHVt4B0oQmJACCOcL</t>
  </si>
  <si>
    <t>Choco Card Enterprise Co., Ltd.</t>
  </si>
  <si>
    <t>https://www.google.com/search?sca_esv=573110829&amp;gl=us&amp;hl=en&amp;q=Choco+Card+Enterprise+Co.,+Ltd.&amp;sa=X&amp;ved=0ahUKEwiB1qz1uvKBAxXCMVkFHfllAmo4ChCYkAIIkgw</t>
  </si>
  <si>
    <t>https://encrypted-tbn0.gstatic.com/images?q=tbn:ANd9GcRsdImpQsn4r5MMv_nb_IbvvVnVg4B2yl-yVlE7XI4&amp;s</t>
  </si>
  <si>
    <t>Smart Pension</t>
  </si>
  <si>
    <t>https://www.google.com/search?sca_esv=561856720&amp;gl=us&amp;hl=en&amp;q=Smart+Pension&amp;sa=X&amp;ved=0ahUKEwiLm9P454iBAxUMHkQIHd6pBZY4RhCYkAII9Ak</t>
  </si>
  <si>
    <t>https://encrypted-tbn0.gstatic.com/images?q=tbn:ANd9GcRjbhmem-dR5D-nWf19G5Ywl1ugSVigkONMts0wTls&amp;s</t>
  </si>
  <si>
    <t>Mitsubishi Heavy Industries Engine System Asia Pte. Ltd.</t>
  </si>
  <si>
    <t>https://www.google.com/search?gl=us&amp;hl=en&amp;q=Mitsubishi+Heavy+Industries+Engine+System+Asia+Pte.+Ltd.&amp;sa=X&amp;ved=0ahUKEwiowd3R5a3-AhWbj4kEHUgXBKk4KBCYkAII4gk</t>
  </si>
  <si>
    <t>kWh Analytics</t>
  </si>
  <si>
    <t>http://kwhanalytics.com/</t>
  </si>
  <si>
    <t>https://www.google.com/search?gl=us&amp;hl=en&amp;q=kWh+Analytics&amp;sa=X&amp;ved=0ahUKEwir_vL32KX8AhWFMlkFHXFqDGE4KBCYkAII8g4</t>
  </si>
  <si>
    <t>AZ Maria Middelares</t>
  </si>
  <si>
    <t>https://www.google.com/search?q=AZ+Maria+Middelares&amp;sa=X&amp;ved=0ahUKEwiA7O36i4uAAxWzkokEHZD9COM4ChCYkAII9As</t>
  </si>
  <si>
    <t>ITV Jobs</t>
  </si>
  <si>
    <t>https://www.google.com/search?q=ITV+Jobs&amp;sa=X&amp;ved=0ahUKEwjBtYClwNj-AhU2FlkFHWRxAQMQmJACCLoM</t>
  </si>
  <si>
    <t>MIRA GROUP</t>
  </si>
  <si>
    <t>https://www.google.com/search?ucbcb=1&amp;hl=en&amp;gl=us&amp;q=MIRA+GROUP&amp;sa=X&amp;ved=0ahUKEwjJoeXntpn9AhWArYkEHZkbDGw4bhCYkAII4As</t>
  </si>
  <si>
    <t>Ð£Ð¼ÑÐºÑƒÐ»</t>
  </si>
  <si>
    <t>https://www.google.com/search?sca_esv=c30c27677fd05ae4&amp;gl=us&amp;hl=en&amp;q=%D0%A3%D0%BC%D1%81%D0%BA%D1%83%D0%BB&amp;sa=X&amp;ved=0ahUKEwjDweD75YuDAxXGgYQIHSlyBQAQmJACCPQJ</t>
  </si>
  <si>
    <t>https://encrypted-tbn0.gstatic.com/images?q=tbn:ANd9GcSyh5BGrMg0EgY7GYvQM6lczY8poJTPZD5oVf3KBlo&amp;s</t>
  </si>
  <si>
    <t>JARBO</t>
  </si>
  <si>
    <t>https://www.google.com/search?gl=us&amp;hl=en&amp;q=JARBO&amp;sa=X&amp;ved=0ahUKEwj8-p7w4Yf9AhXqGFkFHSOmCgkQmJACCMEM</t>
  </si>
  <si>
    <t>VALEMO</t>
  </si>
  <si>
    <t>https://www.google.com/search?hl=en&amp;gl=us&amp;q=VALEMO&amp;sa=X&amp;ved=0ahUKEwix-aDLlcT9AhUzEFkFHecrBpw4KBCYkAIIyQ0</t>
  </si>
  <si>
    <t>SGS Group Belgium</t>
  </si>
  <si>
    <t>https://www.google.com/search?sca_esv=562295586&amp;gl=us&amp;hl=en&amp;q=SGS+Group+Belgium&amp;sa=X&amp;ved=0ahUKEwjX5vDY8I2BAxWlFVkFHUWBCUw4ChCYkAII_Q0</t>
  </si>
  <si>
    <t>Yellow Dolphin LLC</t>
  </si>
  <si>
    <t>https://www.google.com/search?sca_esv=923c5379fa918772&amp;hl=en&amp;gl=us&amp;q=Yellow+Dolphin+LLC&amp;sa=X&amp;ved=0ahUKEwjuwsCnpJODAxXKTDABHVqcCgI4HhCYkAIIhgw</t>
  </si>
  <si>
    <t>Empleo UGR</t>
  </si>
  <si>
    <t>https://www.google.com/search?ucbcb=1&amp;hl=en&amp;gl=us&amp;q=Empleo+UGR&amp;sa=X&amp;ved=0ahUKEwiZzZaI3vP8AhUhif0HHaRwAnE4HhCYkAII5ws</t>
  </si>
  <si>
    <t>https://encrypted-tbn0.gstatic.com/images?q=tbn:ANd9GcRGCUGUPECRKyfJ3C9Ff1ZmIhSFZ1glHnZ4gEN8&amp;s=0</t>
  </si>
  <si>
    <t>A2Z Media - MENA</t>
  </si>
  <si>
    <t>https://www.google.com/search?ucbcb=1&amp;hl=en&amp;gl=us&amp;q=A2Z+Media+-+MENA&amp;sa=X&amp;ved=0ahUKEwjg5d2Y-5H9AhWeHTQIHQZeDaAQmJACCNoI</t>
  </si>
  <si>
    <t>https://encrypted-tbn0.gstatic.com/images?q=tbn:ANd9GcTJOBvCn9L8E6ibFZLg7CO7fpNlCxqwJ7QOqapMl24&amp;s</t>
  </si>
  <si>
    <t>Ram hand to hand couriers</t>
  </si>
  <si>
    <t>https://www.google.com/search?gl=us&amp;hl=en&amp;q=Ram+hand+to+hand+couriers&amp;sa=X&amp;ved=0ahUKEwjqnvqU9s6AAxVXL1kFHZDyBTI4ChCYkAIIvgk</t>
  </si>
  <si>
    <t>FedEx Express MEISA</t>
  </si>
  <si>
    <t>https://www.google.com/search?hl=en&amp;gl=us&amp;q=FedEx+Express+MEISA&amp;sa=X&amp;ved=0ahUKEwj9g4Oohtj8AhXbbTABHQjeA-M4KBCYkAIIyws</t>
  </si>
  <si>
    <t>Coordinates Middle East</t>
  </si>
  <si>
    <t>https://www.google.com/search?sca_esv=562295586&amp;gl=us&amp;hl=en&amp;q=Coordinates+Middle+East&amp;sa=X&amp;ved=0ahUKEwjRmoGx842BAxXej4kEHXu6BXoQmJACCLwM</t>
  </si>
  <si>
    <t>The Palisades Group, LLC</t>
  </si>
  <si>
    <t>http://palisades.us.com/</t>
  </si>
  <si>
    <t>https://www.google.com/search?hl=en&amp;gl=us&amp;q=The+Palisades+Group,+LLC&amp;sa=X&amp;ved=0ahUKEwj77L_JorX-AhW_FVkFHTVmAw04RhCYkAIInw4</t>
  </si>
  <si>
    <t>Vasp - Distribuidora De PublicaÃ§Ãµes, S.A.</t>
  </si>
  <si>
    <t>https://www.google.com/search?sca_esv=560603692&amp;gl=us&amp;hl=en&amp;q=Vasp+-+Distribuidora+De+Publica%C3%A7%C3%B5es,+S.A.&amp;sa=X&amp;ved=0ahUKEwjw58T72v6AAxUbhIkEHZgEACs4ChCYkAIIgQs</t>
  </si>
  <si>
    <t>Pentair plc</t>
  </si>
  <si>
    <t>https://www.google.com/search?ucbcb=1&amp;gl=us&amp;hl=en&amp;q=Pentair+plc&amp;sa=X&amp;ved=0ahUKEwjD2cfZzo_-AhVUlWoFHbhGAZA4ChCYkAII5gs</t>
  </si>
  <si>
    <t>INTELLECTUALS TECHNOLOGIES PTE. LTD.</t>
  </si>
  <si>
    <t>https://www.google.com/search?hl=en&amp;gl=us&amp;q=INTELLECTUALS+TECHNOLOGIES+PTE.+LTD.&amp;sa=X&amp;ved=0ahUKEwjYqrCWgNP8AhX7lWoFHQo9BEIQmJACCOwK</t>
  </si>
  <si>
    <t>HR RETHOUGHT</t>
  </si>
  <si>
    <t>https://www.google.com/search?sca_esv=590053957&amp;hl=en&amp;gl=us&amp;q=HR+RETHOUGHT&amp;sa=X&amp;ved=0ahUKEwiEoqmfqYmDAxXTGlkFHUBuBbQ4HhCYkAII_ws</t>
  </si>
  <si>
    <t>HENNER</t>
  </si>
  <si>
    <t>http://welcome.henner.com/</t>
  </si>
  <si>
    <t>https://www.google.com/search?gl=us&amp;hl=en&amp;q=HENNER&amp;sa=X&amp;ved=0ahUKEwiTg56-3qj-AhVWElkFHQWJDyA4MhCYkAIIuQs</t>
  </si>
  <si>
    <t>Storable</t>
  </si>
  <si>
    <t>https://www.google.com/search?sca_esv=574353833&amp;hl=en&amp;gl=us&amp;q=Storable&amp;sa=X&amp;ved=0ahUKEwj0mvvq_v6BAxVBMVkFHUFUBH44HhCYkAIIjAo</t>
  </si>
  <si>
    <t>EXOGROUP</t>
  </si>
  <si>
    <t>https://www.google.com/search?hl=en&amp;gl=us&amp;q=EXOGROUP&amp;sa=X&amp;ved=0ahUKEwiDwfP-mcf_AhURQzABHY-CCVw4ChCYkAII4go</t>
  </si>
  <si>
    <t>Digitalhangar</t>
  </si>
  <si>
    <t>https://www.google.com/search?sca_esv=585365268&amp;hl=en&amp;gl=us&amp;q=Digitalhangar&amp;sa=X&amp;ved=0ahUKEwiW0qGyiOGCAxUQE1kFHWv7DOQQmJACCOAK</t>
  </si>
  <si>
    <t>JOY IT Solutions</t>
  </si>
  <si>
    <t>https://www.google.com/search?hl=en&amp;gl=us&amp;q=JOY+IT+Solutions&amp;sa=X&amp;ved=0ahUKEwj6heeVoqv-AhXHlGoFHfYOAhQ4RhCYkAII-ws</t>
  </si>
  <si>
    <t>SIBLING</t>
  </si>
  <si>
    <t>https://www.google.com/search?gl=us&amp;hl=en&amp;q=SIBLING&amp;sa=X&amp;ved=0ahUKEwiQmYmX9-f_AhX5EGIAHdJMCHsQmJACCJcL</t>
  </si>
  <si>
    <t>https://encrypted-tbn0.gstatic.com/images?q=tbn:ANd9GcRtW44fTfqkX5aAJ19tpAhwr0cF1RmwK0XqxFYvjeY&amp;s</t>
  </si>
  <si>
    <t>EvolveMinds-A Talent Agency</t>
  </si>
  <si>
    <t>https://www.google.com/search?sca_esv=583240805&amp;hl=en&amp;gl=us&amp;q=EvolveMinds-A+Talent+Agency&amp;sa=X&amp;ved=0ahUKEwi2jcH5r8qCAxWYkGoFHXqSCzk4HhCYkAIIgQ0</t>
  </si>
  <si>
    <t>https://encrypted-tbn0.gstatic.com/images?q=tbn:ANd9GcSNvlPOaHf9499xzoMpTRDt56nUr3-Z3_LTltY3EAY&amp;s</t>
  </si>
  <si>
    <t>Starboard Ventures</t>
  </si>
  <si>
    <t>https://www.google.com/search?gl=us&amp;hl=en&amp;q=Starboard+Ventures&amp;sa=X&amp;ved=0ahUKEwjKhYvIk5-AAxXtD1kFHciNDhcQmJACCO8J</t>
  </si>
  <si>
    <t>https://encrypted-tbn0.gstatic.com/images?q=tbn:ANd9GcR2xT5coj9txD5xPHx07rVXkBFe0UzQBZhMTnk4afo&amp;s</t>
  </si>
  <si>
    <t>Unimas Consulting Solutions Pte Ltd</t>
  </si>
  <si>
    <t>https://www.google.com/search?gl=us&amp;hl=en&amp;q=Unimas+Consulting+Solutions+Pte+Ltd&amp;sa=X&amp;ved=0ahUKEwjdhuT0w639AhW2jIkEHcH8Cb84ChCYkAII7Qo</t>
  </si>
  <si>
    <t>https://encrypted-tbn0.gstatic.com/images?q=tbn:ANd9GcShboCAdPLxor05EKyGT4CgWiUVOtvuC3fJ6EBTtgs&amp;s</t>
  </si>
  <si>
    <t>Mcredit - CÃ´ng ty TÃ i chÃ­nh TNHH MB Shinsei</t>
  </si>
  <si>
    <t>https://www.google.com/search?sca_esv=577551505&amp;hl=en&amp;gl=us&amp;q=Mcredit+-+C%C3%B4ng+ty+T%C3%A0i+ch%C3%ADnh+TNHH+MB+Shinsei&amp;sa=X&amp;ved=0ahUKEwi_9fzaz5qCAxU1EVkFHamUDVU4ChCYkAIIuws</t>
  </si>
  <si>
    <t>Prevail</t>
  </si>
  <si>
    <t>https://www.google.com/search?sca_esv=571814303&amp;hl=en&amp;gl=us&amp;q=Prevail&amp;sa=X&amp;ved=0ahUKEwjpy8ihruiBAxUAEVkFHbDNCaM4FBCYkAIIvAk</t>
  </si>
  <si>
    <t>Open Box Software</t>
  </si>
  <si>
    <t>https://www.google.com/search?sca_esv=586505729&amp;gl=us&amp;hl=en&amp;q=Open+Box+Software&amp;sa=X&amp;ved=0ahUKEwihj82bieuCAxUSD1kFHUHNBTIQmJACCJ0K</t>
  </si>
  <si>
    <t>https://encrypted-tbn0.gstatic.com/images?q=tbn:ANd9GcTS5ZhgUO7r7QpO2U5a6Lldebjs6xx5uuyix1-F27A&amp;s</t>
  </si>
  <si>
    <t>Qatar Petroleum QP</t>
  </si>
  <si>
    <t>https://www.google.com/search?sca_esv=572463874&amp;hl=en&amp;gl=us&amp;q=Qatar+Petroleum+QP&amp;sa=X&amp;ved=0ahUKEwjipdjEsO2BAxUeK1kFHZxlCJ4QmJACCJMM</t>
  </si>
  <si>
    <t>https://encrypted-tbn0.gstatic.com/images?q=tbn:ANd9GcQiYsG8aeX5Qtbc44jmRCRoll9wWAgqE0NNTwbHGPE&amp;s</t>
  </si>
  <si>
    <t>SM Ltd.</t>
  </si>
  <si>
    <t>https://www.google.com/search?q=SM+Ltd.&amp;sa=X&amp;ved=0ahUKEwjHk4atzY_-AhUcEFkFHXrtDk0QmJACCM8M</t>
  </si>
  <si>
    <t>Cision Ltd</t>
  </si>
  <si>
    <t>https://www.google.com/search?gl=us&amp;hl=en&amp;q=Cision+Ltd&amp;sa=X&amp;ved=0ahUKEwjw1JT49_H_AhUoD1kFHeZaAZkQmJACCNIK</t>
  </si>
  <si>
    <t>IXIS</t>
  </si>
  <si>
    <t>https://www.google.com/search?gl=us&amp;hl=en&amp;q=IXIS&amp;sa=X&amp;ved=0ahUKEwin75X-sqH_AhWoF1kFHblQAyw4MhCYkAII-wk</t>
  </si>
  <si>
    <t>https://encrypted-tbn0.gstatic.com/images?q=tbn:ANd9GcT6SCooleBoC8M3RodEVr3XlV6X5HEX3k5TLBrkVr4&amp;s</t>
  </si>
  <si>
    <t>Pangea Consultants</t>
  </si>
  <si>
    <t>https://www.google.com/search?sca_esv=582184140&amp;hl=en&amp;gl=us&amp;q=Pangea+Consultants&amp;sa=X&amp;ved=0ahUKEwjagZy49sKCAxWKE1kFHXZhDUEQmJACCJML</t>
  </si>
  <si>
    <t>Nakilat Agency Company</t>
  </si>
  <si>
    <t>https://www.google.com/search?gl=us&amp;hl=en&amp;q=Nakilat+Agency+Company&amp;sa=X&amp;ved=0ahUKEwiPt8S53_P8AhWWD1kFHdwiBi8QmJACCP4J</t>
  </si>
  <si>
    <t>PaHRtners</t>
  </si>
  <si>
    <t>https://www.google.com/search?ucbcb=1&amp;hl=en&amp;gl=us&amp;q=PaHRtners&amp;sa=X&amp;ved=0ahUKEwjghpTMjb_9AhW9kWoFHUHyARw4HhCYkAIIkAw</t>
  </si>
  <si>
    <t>https://encrypted-tbn0.gstatic.com/images?q=tbn:ANd9GcQMeYMexO7Eq_ZlvJ-unop1LAKxHDQOssA7nCG5gzY&amp;s</t>
  </si>
  <si>
    <t>Cal Tex Protective Coatings, Inc.</t>
  </si>
  <si>
    <t>https://www.google.com/search?gl=us&amp;hl=en&amp;q=Cal+Tex+Protective+Coatings,+Inc.&amp;sa=X&amp;ved=0ahUKEwi6i6zU_6_9AhUNTDABHdw3DO04MhCYkAII1wo</t>
  </si>
  <si>
    <t>MOROOD GROUP</t>
  </si>
  <si>
    <t>https://www.google.com/search?sca_esv=590804984&amp;gl=us&amp;hl=en&amp;q=MOROOD+GROUP&amp;sa=X&amp;ved=0ahUKEwjz-uOqo46DAxUlFVkFHQKwCD0QmJACCIMK</t>
  </si>
  <si>
    <t>Prostaff Holdings</t>
  </si>
  <si>
    <t>https://www.google.com/search?sca_esv=556658825&amp;hl=en&amp;gl=us&amp;q=Prostaff+Holdings&amp;sa=X&amp;ved=0ahUKEwiSzav3vtuAAxVkmYkEHbOaBCo4ChCYkAII4ws</t>
  </si>
  <si>
    <t>Pecan Ai</t>
  </si>
  <si>
    <t>http://www.pecan.ai/</t>
  </si>
  <si>
    <t>https://www.google.com/search?sca_esv=566746031&amp;gl=us&amp;hl=en&amp;q=Pecan+Ai&amp;sa=X&amp;ved=0ahUKEwij16nS5beBAxW2SvEDHQDEA9gQmJACCIkL</t>
  </si>
  <si>
    <t>https://encrypted-tbn0.gstatic.com/images?q=tbn:ANd9GcTRNkxyypQRUCWgBqheJ8ThkPL39FsgqrLZDkKEHNs&amp;s</t>
  </si>
  <si>
    <t>UNRC - UN Resident Coordinator System</t>
  </si>
  <si>
    <t>https://www.google.com/search?gl=us&amp;hl=en&amp;q=UNRC+-+UN+Resident+Coordinator+System&amp;sa=X&amp;ved=0ahUKEwiA_7WBorL8AhVGmYkEHR2ICUwQmJACCLgO</t>
  </si>
  <si>
    <t>https://encrypted-tbn0.gstatic.com/images?q=tbn:ANd9GcS1tF4IkLpNIQu8Rv0Zg_osOIdVqTFz04Ofpuq0tNk&amp;s</t>
  </si>
  <si>
    <t>Fresenius Medical Care Italia</t>
  </si>
  <si>
    <t>https://www.google.com/search?sca_esv=556212212&amp;gl=us&amp;hl=en&amp;q=Fresenius+Medical+Care+Italia&amp;sa=X&amp;ved=0ahUKEwjCg4awvNaAAxXMFmIAHUicA_oQmJACCJML</t>
  </si>
  <si>
    <t>https://encrypted-tbn0.gstatic.com/images?q=tbn:ANd9GcQbLb-kghm3oDnkeYq_6fl5w8BXvxSph4qfWmClVAg&amp;s</t>
  </si>
  <si>
    <t>Aitek Pte Ltd</t>
  </si>
  <si>
    <t>https://www.google.com/search?sca_esv=561856720&amp;gl=us&amp;hl=en&amp;q=Aitek+Pte+Ltd&amp;sa=X&amp;ved=0ahUKEwjzkpfP54iBAxVJF1kFHeSxBqM4HhCYkAIIjws</t>
  </si>
  <si>
    <t>Global Hires, LLC</t>
  </si>
  <si>
    <t>https://www.google.com/search?hl=en&amp;gl=us&amp;q=Global+Hires,+LLC&amp;sa=X&amp;ved=0ahUKEwixsanKo4r9AhX1QjABHUHMBD04RhCYkAIIqA0</t>
  </si>
  <si>
    <t>SGS Portugal S.A.</t>
  </si>
  <si>
    <t>http://www.sgs.pt/</t>
  </si>
  <si>
    <t>https://www.google.com/search?sca_esv=574353833&amp;hl=en&amp;gl=us&amp;q=SGS+Portugal+S.A.&amp;sa=X&amp;ved=0ahUKEwjY2vOZ_P6BAxX9hIkEHbuXBhgQmJACCJkN</t>
  </si>
  <si>
    <t>FundaciÃ³n IMDEA Networks</t>
  </si>
  <si>
    <t>https://www.google.com/search?sca_esv=587228370&amp;gl=us&amp;hl=en&amp;q=Fundaci%C3%B3n+IMDEA+Networks&amp;sa=X&amp;ved=0ahUKEwjV0vrpj_CCAxXTEWIAHTjiD_A4UBCYkAIIlQs</t>
  </si>
  <si>
    <t>Integrated Systems Solutions</t>
  </si>
  <si>
    <t>https://www.issi-md.com/</t>
  </si>
  <si>
    <t>https://www.google.com/search?gl=us&amp;hl=en&amp;q=Integrated+Systems+Solutions&amp;sa=X&amp;ved=0ahUKEwjxxNaxuP7_AhXUGlkFHWOqC_w4bhCYkAIIwAw</t>
  </si>
  <si>
    <t>Ovations Group</t>
  </si>
  <si>
    <t>http://www.ovationsgroup.com/</t>
  </si>
  <si>
    <t>https://www.google.com/search?sca_esv=557359178&amp;gl=us&amp;hl=en&amp;q=Ovations+Group&amp;sa=X&amp;ved=0ahUKEwj-wKyAx-CAAxUAMlkFHW41AZE4KBCYkAII2Ao</t>
  </si>
  <si>
    <t>Monkey Taps</t>
  </si>
  <si>
    <t>https://www.google.com/search?gl=us&amp;hl=en&amp;q=Monkey+Taps&amp;sa=X&amp;ved=0ahUKEwjvtMza3NP_AhWKFVkFHTrSDTw4ChCYkAII4Qo</t>
  </si>
  <si>
    <t>https://encrypted-tbn0.gstatic.com/images?q=tbn:ANd9GcQFAOtkkA33y-05bwCCIeRzqfR5dN7zOF429cV90EU&amp;s</t>
  </si>
  <si>
    <t>Min. BZK â€“ Kerndepartement (Ministerie van Binnenlandse Zaken (BT))</t>
  </si>
  <si>
    <t>https://www.google.com/search?sca_esv=575108319&amp;hl=en&amp;gl=us&amp;q=Min.+BZK+%E2%80%93+Kerndepartement+(Ministerie+van+Binnenlandse+Zaken+(BT))&amp;sa=X&amp;ved=0ahUKEwicnpmhiYSCAxXYlokEHRyBCj84MhCYkAIIkQs</t>
  </si>
  <si>
    <t>Carter &amp; White</t>
  </si>
  <si>
    <t>http://carterandwhite.com/</t>
  </si>
  <si>
    <t>https://www.google.com/search?sca_esv=571229774&amp;hl=en&amp;gl=us&amp;q=Carter+%26+White&amp;sa=X&amp;ved=0ahUKEwi_itbD5OCBAxUJk4kEHdr1CJgQmJACCMgM</t>
  </si>
  <si>
    <t>GOTO GLOBAL MOBILITY SPAIN</t>
  </si>
  <si>
    <t>https://www.google.com/search?sca_esv=d821f69a4d5d5c86&amp;hl=en&amp;gl=us&amp;q=GOTO+GLOBAL+MOBILITY+SPAIN&amp;sa=X&amp;ved=0ahUKEwiWjJPLjZiCAxUFRjABHRl7DrQ4FBCYkAII2gw</t>
  </si>
  <si>
    <t>Bon Sens Consulting</t>
  </si>
  <si>
    <t>https://www.google.com/search?sca_esv=564926619&amp;gl=us&amp;hl=en&amp;q=Bon+Sens+Consulting&amp;sa=X&amp;ved=0ahUKEwjp5eaT-6aBAxWCEVkFHSvaBpY4ChCYkAIIrgw</t>
  </si>
  <si>
    <t>ForceFlake</t>
  </si>
  <si>
    <t>https://www.google.com/search?hl=en&amp;gl=us&amp;q=ForceFlake&amp;sa=X&amp;ved=0ahUKEwjlldyjudP-AhUhVTUKHTiNDAY4HhCYkAIIwws</t>
  </si>
  <si>
    <t>ÐÐºÐ²ÐµÐ»Ð¾Ð½</t>
  </si>
  <si>
    <t>https://www.google.com/search?hl=en&amp;gl=us&amp;q=%D0%90%D0%BA%D0%B2%D0%B5%D0%BB%D0%BE%D0%BD&amp;sa=X&amp;ved=0ahUKEwjJptXsgdP8AhUSkYkEHZoyCngQmJACCPkI</t>
  </si>
  <si>
    <t>https://encrypted-tbn0.gstatic.com/images?q=tbn:ANd9GcQmfG_B4YYHHdrWMWzbcslFORrIlryYr6lzDqporl0&amp;s</t>
  </si>
  <si>
    <t>AUXO (ÐÑ‚Ð¾Ñ ÐÐ¹Ð¢Ð¸ Ð¡Ð¾Ð»ÑŽÑˆÐµÐ½Ñ ÑÐ½Ð´ Ð¡ÐµÑ€Ð²Ð¸ÑÐµÐ·)</t>
  </si>
  <si>
    <t>https://www.google.com/search?sca_esv=582184140&amp;gl=us&amp;hl=en&amp;q=AUXO+(%D0%90%D1%82%D0%BE%D1%81+%D0%90%D0%B9%D0%A2%D0%B8+%D0%A1%D0%BE%D0%BB%D1%8E%D1%88%D0%B5%D0%BD%D1%81+%D1%8D%D0%BD%D0%B4+%D0%A1%D0%B5%D1%80%D0%B2%D0%B8%D1%81%D0%B5%D0%B7)&amp;sa=X&amp;ved=0ahUKEwi9s8j59MKCAxUdMlkFHYiHAGAQmJACCOQJ</t>
  </si>
  <si>
    <t>https://encrypted-tbn0.gstatic.com/images?q=tbn:ANd9GcTCRmQTmlb0_trQ9iJRGe7dqOG7fUTTbrz3Py-lqcY&amp;s</t>
  </si>
  <si>
    <t>Whitetree</t>
  </si>
  <si>
    <t>https://www.google.com/search?hl=en&amp;gl=us&amp;q=Whitetree&amp;sa=X&amp;ved=0ahUKEwjaztGB_KX9AhVJkmoFHaszC7A4RhCYkAII3ww</t>
  </si>
  <si>
    <t>https://encrypted-tbn0.gstatic.com/images?q=tbn:ANd9GcRj5z2nJZabmV9GSt6m0QHLEJPZd7WXHU9p5W0VKPE&amp;s</t>
  </si>
  <si>
    <t>Studio Mantini</t>
  </si>
  <si>
    <t>https://www.google.com/search?sca_esv=591434115&amp;gl=us&amp;hl=en&amp;q=Studio+Mantini&amp;sa=X&amp;ved=0ahUKEwi2sIiuq5ODAxXsM1kFHXhlCZk4ChCYkAIIzAs</t>
  </si>
  <si>
    <t>DREAMMEDIA</t>
  </si>
  <si>
    <t>https://www.google.com/search?q=DREAMMEDIA&amp;sa=X&amp;ved=0ahUKEwjtgpLW36X8AhUJEVkFHVFRBT04ChCYkAII9w0</t>
  </si>
  <si>
    <t>Spot On Sp. z o.o</t>
  </si>
  <si>
    <t>https://www.google.com/search?gl=us&amp;hl=en&amp;q=Spot+On+Sp.+z+o.o&amp;sa=X&amp;ved=0ahUKEwjM1Y-j87qAAxXWFlkFHUgADXw4KBCYkAII_gs</t>
  </si>
  <si>
    <t>Adecco - Recursos Humanos</t>
  </si>
  <si>
    <t>http://www.adecco.com.br/</t>
  </si>
  <si>
    <t>https://www.google.com/search?sca_esv=558682799&amp;hl=en&amp;gl=us&amp;q=Adecco+-+Recursos+Humanos&amp;sa=X&amp;ved=0ahUKEwid_cnsk-2AAxWqj4kEHZiHATA4ChCYkAIIlgs</t>
  </si>
  <si>
    <t>Ellora Manpower Recruitment</t>
  </si>
  <si>
    <t>https://www.google.com/search?sca_esv=562289703&amp;hl=en&amp;gl=us&amp;q=Ellora+Manpower+Recruitment&amp;sa=X&amp;ved=0ahUKEwi_8qeM6o2BAxU8EVkFHXmFAz4QmJACCIMK</t>
  </si>
  <si>
    <t>Climate X</t>
  </si>
  <si>
    <t>http://www.climate-x.com/</t>
  </si>
  <si>
    <t>https://www.google.com/search?q=Climate+X&amp;sa=X&amp;ved=0ahUKEwiMh5Tags78AhV-L1kFHQGJBhw4MhCYkAIIpgs</t>
  </si>
  <si>
    <t>TeamValue Group B.V.</t>
  </si>
  <si>
    <t>https://www.google.com/search?hl=en&amp;gl=us&amp;q=TeamValue+Group+B.V.&amp;sa=X&amp;ved=0ahUKEwjame_ouJT9AhUsSjABHedRBJE4KBCYkAIIxQ0</t>
  </si>
  <si>
    <t>i3Systems</t>
  </si>
  <si>
    <t>https://www.google.com/search?sca_esv=589318964&amp;hl=en&amp;gl=us&amp;q=i3Systems&amp;sa=X&amp;ved=0ahUKEwjhmJr62IGDAxWGj4kEHbKFA9A4HhCYkAIIpwo</t>
  </si>
  <si>
    <t>ÐÐšÐ£Ð¢Ð</t>
  </si>
  <si>
    <t>https://www.google.com/search?gl=us&amp;hl=en&amp;q=%D0%90%D0%9A%D0%A3%D0%A2%D0%90&amp;sa=X&amp;ved=0ahUKEwihg5Lw-u79AhXfkokEHYiJBpAQmJACCMUK</t>
  </si>
  <si>
    <t>https://encrypted-tbn0.gstatic.com/images?q=tbn:ANd9GcThtm5zQqbo-XBDd-fDGf5XcvYhleS5R4H8vFLsVZqq1VmbvUsW8hPF35w&amp;s</t>
  </si>
  <si>
    <t>Marsh LLC</t>
  </si>
  <si>
    <t>http://www.marsh.com/</t>
  </si>
  <si>
    <t>https://www.google.com/search?sca_esv=573710622&amp;hl=en&amp;gl=us&amp;q=Marsh+LLC&amp;sa=X&amp;ved=0ahUKEwj6qozigfqBAxXNtokEHUKFBmA4UBCYkAII1Qk</t>
  </si>
  <si>
    <t>https://encrypted-tbn0.gstatic.com/images?q=tbn:ANd9GcT7rHFOQA_rPH4doX7tNjo37XQFXopoc8weZTV1&amp;s=0</t>
  </si>
  <si>
    <t>Komodo Health Inc</t>
  </si>
  <si>
    <t>https://www.google.com/search?sca_esv=579562946&amp;gl=us&amp;hl=en&amp;q=Komodo+Health+Inc&amp;sa=X&amp;ved=0ahUKEwjS6J_5o6yCAxWkkokEHTTjDlk4ChCYkAIIzA0</t>
  </si>
  <si>
    <t>https://encrypted-tbn0.gstatic.com/images?q=tbn:ANd9GcTRkfPwiPUwr2f2SC3S6dlgGsL5m9dezixi1_ym&amp;s=0</t>
  </si>
  <si>
    <t>The SM Store</t>
  </si>
  <si>
    <t>https://www.google.com/search?hl=en&amp;gl=us&amp;q=The+SM+Store&amp;sa=X&amp;ved=0ahUKEwjN4r-1xo2AAxVhM0QIHTc6AQkQmJACCOYL</t>
  </si>
  <si>
    <t>https://encrypted-tbn0.gstatic.com/images?q=tbn:ANd9GcRvMCGUl6qU9RarH0MnLF7md9ipuYjyWd61e5XH&amp;s=0</t>
  </si>
  <si>
    <t>Perfect Pet</t>
  </si>
  <si>
    <t>https://www.google.com/search?sca_esv=592739610&amp;gl=us&amp;hl=en&amp;q=Perfect+Pet&amp;sa=X&amp;ved=0ahUKEwiIz6Wf85-DAxW_FVkFHTaFAVkQmJACCO8J</t>
  </si>
  <si>
    <t>https://encrypted-tbn0.gstatic.com/images?q=tbn:ANd9GcTLsgKd5kv6l9pdqhNoid6PondAW-EZp4tCKIIXqN4&amp;s</t>
  </si>
  <si>
    <t>Independent Recruiters.</t>
  </si>
  <si>
    <t>https://www.google.com/search?sca_esv=584208532&amp;hl=en&amp;gl=us&amp;q=Independent+Recruiters.&amp;sa=X&amp;ved=0ahUKEwjnmu2uutSCAxUKpIkEHTXOCac4FBCYkAIIig0</t>
  </si>
  <si>
    <t>Kitrum</t>
  </si>
  <si>
    <t>https://www.google.com/search?sca_esv=92e96d5dfa07fe3b&amp;sca_upv=1&amp;gl=us&amp;hl=en&amp;q=Kitrum&amp;sa=X&amp;ved=0ahUKEwjZ28eFu6yDAxUtVTABHfGFDbAQmJACCLYI</t>
  </si>
  <si>
    <t>https://encrypted-tbn0.gstatic.com/images?q=tbn:ANd9GcShKe0ynhxam0C2iJsAxW6e6UW9_EIARaAc7NmvIB8&amp;s</t>
  </si>
  <si>
    <t>Sismanage Integrated Solutions</t>
  </si>
  <si>
    <t>https://www.google.com/search?sca_esv=561228216&amp;hl=en&amp;gl=us&amp;q=Sismanage+Integrated+Solutions&amp;sa=X&amp;ved=0ahUKEwjN_cHZ5YOBAxVhkmoFHVyhBdg4WhCYkAII8As</t>
  </si>
  <si>
    <t>Prosperitas Personnel</t>
  </si>
  <si>
    <t>https://www.google.com/search?q=Prosperitas+Personnel&amp;sa=X&amp;ved=0ahUKEwjX-tvvtsb8AhW-FVkFHcEGC7YQmJACCO8K</t>
  </si>
  <si>
    <t>Hyperconnect</t>
  </si>
  <si>
    <t>https://www.google.com/search?hl=en&amp;gl=us&amp;q=Hyperconnect&amp;sa=X&amp;ved=0ahUKEwi9_Zqbl8f_AhXdRjABHWeeBuIQmJACCKoM</t>
  </si>
  <si>
    <t>https://encrypted-tbn0.gstatic.com/images?q=tbn:ANd9GcSYyfF_bT-e6_-RqqSKPDkJUnUxYcY6_8zYRDiDmTE&amp;s</t>
  </si>
  <si>
    <t>AUNT MARTHAS HEALTH AND WELLNESS, Inc.</t>
  </si>
  <si>
    <t>https://www.google.com/search?sca_esv=585192112&amp;hl=en&amp;gl=us&amp;q=AUNT+MARTHAS+HEALTH+AND+WELLNESS,+Inc.&amp;sa=X&amp;ved=0ahUKEwjmocPdvN6CAxXSkIkEHaSGCNg4FBCYkAII6Qw</t>
  </si>
  <si>
    <t>IKS Health</t>
  </si>
  <si>
    <t>http://ikshealth.com/</t>
  </si>
  <si>
    <t>https://www.google.com/search?sca_esv=567797162&amp;hl=en&amp;gl=us&amp;q=IKS+Health&amp;sa=X&amp;ved=0ahUKEwi--dzOjsCBAxVoEVkFHbMaAjM4RhCYkAII5gs</t>
  </si>
  <si>
    <t>https://encrypted-tbn0.gstatic.com/images?q=tbn:ANd9GcQSC2anFCHFi1VX36pHPOprJEu8CFDr0e-8dUD3dYE&amp;s</t>
  </si>
  <si>
    <t>Mobitel (Pvt) Ltd</t>
  </si>
  <si>
    <t>http://www.mobitel.lk/</t>
  </si>
  <si>
    <t>https://www.google.com/search?sca_esv=580393850&amp;hl=en&amp;gl=us&amp;q=Mobitel+(Pvt)+Ltd&amp;sa=X&amp;ved=0ahUKEwiNuseB5bOCAxVVnWoFHYUwC2gQmJACCJAH</t>
  </si>
  <si>
    <t>https://encrypted-tbn0.gstatic.com/images?q=tbn:ANd9GcSKKBIbkp5dwV73DF_maQphQKqywWdvllJesnkdpgg&amp;s</t>
  </si>
  <si>
    <t>Mahisoft Inc</t>
  </si>
  <si>
    <t>https://www.google.com/search?ucbcb=1&amp;gl=us&amp;hl=en&amp;q=Mahisoft+Inc&amp;sa=X&amp;ved=0ahUKEwjd8IWPt8H8AhVOmmoFHcD8AGQQmJACCOMN</t>
  </si>
  <si>
    <t>https://encrypted-tbn0.gstatic.com/images?q=tbn:ANd9GcRpKgNTnkzpBf9xw-vbpvMEYeZ6NQ6P5gR9kFGCKfc&amp;s</t>
  </si>
  <si>
    <t>ACP IT Solutions</t>
  </si>
  <si>
    <t>https://www.google.com/search?sca_esv=591779389&amp;hl=en&amp;gl=us&amp;q=ACP+IT+Solutions&amp;sa=X&amp;ved=0ahUKEwjriuGFq5iDAxWKHUQIHS8jCTk4KBCYkAIImgs</t>
  </si>
  <si>
    <t>Bright Point Capital Pte. Ltd.</t>
  </si>
  <si>
    <t>https://www.google.com/search?ucbcb=1&amp;gl=us&amp;hl=en&amp;q=Bright+Point+Capital+Pte.+Ltd.&amp;sa=X&amp;ved=0ahUKEwi1q5ui54L9AhVVmFYBHSSdDQI4FBCYkAII5Qk</t>
  </si>
  <si>
    <t>https://encrypted-tbn0.gstatic.com/images?q=tbn:ANd9GcTLabP1n92PkYIZe3cmgByNQyKkqwx33BLhs1fG2IQ&amp;s</t>
  </si>
  <si>
    <t>Portia</t>
  </si>
  <si>
    <t>https://www.google.com/search?sca_esv=571674645&amp;gl=us&amp;hl=en&amp;q=Portia&amp;sa=X&amp;ved=0ahUKEwj72vf85uWBAxW0lmoFHZ4kCA04HhCYkAIIyws</t>
  </si>
  <si>
    <t>https://encrypted-tbn0.gstatic.com/images?q=tbn:ANd9GcRikWlXjd6EOxqNZdsY1kFpPUJDR-WIgZr9X_GSta8&amp;s</t>
  </si>
  <si>
    <t>MedBill</t>
  </si>
  <si>
    <t>https://www.google.com/search?sca_esv=559959589&amp;hl=en&amp;gl=us&amp;q=MedBill&amp;sa=X&amp;ved=0ahUKEwjd6YvYmveAAxX8RjABHS_DC884FBCYkAIIvAs</t>
  </si>
  <si>
    <t>Inventive</t>
  </si>
  <si>
    <t>https://www.google.com/search?sca_esv=571814303&amp;gl=us&amp;hl=en&amp;q=Inventive&amp;sa=X&amp;ved=0ahUKEwjxt67areiBAxUaFVkFHQa_BXE4FBCYkAIIkw0</t>
  </si>
  <si>
    <t>Keoghs</t>
  </si>
  <si>
    <t>http://keoghs.co.uk/</t>
  </si>
  <si>
    <t>https://www.google.com/search?sca_esv=571674645&amp;gl=us&amp;hl=en&amp;q=Keoghs&amp;sa=X&amp;ved=0ahUKEwjP0vyp5-WBAxVoElkFHZlpDAI4FBCYkAIIjgs</t>
  </si>
  <si>
    <t>https://encrypted-tbn0.gstatic.com/images?q=tbn:ANd9GcRILhFnWria1ZslFJ1iQpd2VHsCfc-8qQXa3NUpVZk&amp;s</t>
  </si>
  <si>
    <t>Kuelap, Inc.</t>
  </si>
  <si>
    <t>https://www.google.com/search?hl=en&amp;gl=us&amp;q=Kuelap,+Inc.&amp;sa=X&amp;ved=0ahUKEwieqc6A7LT8AhVbI0QIHak7AzkQmJACCN4K</t>
  </si>
  <si>
    <t>https://encrypted-tbn0.gstatic.com/images?q=tbn:ANd9GcRmhrJiP7RMQRN_v1QpX0X3GkZ6KJvbYXGmtHsHDH0&amp;s</t>
  </si>
  <si>
    <t>Acesoft Labs India Pvt. Ltd.</t>
  </si>
  <si>
    <t>https://www.google.com/search?sca_esv=586505729&amp;gl=us&amp;hl=en&amp;q=Acesoft+Labs+India+Pvt.+Ltd.&amp;sa=X&amp;ved=0ahUKEwiByO3KiOuCAxXqnGoFHcyuDew4UBCYkAII0Qw</t>
  </si>
  <si>
    <t>MasterMind HRM</t>
  </si>
  <si>
    <t>https://www.google.com/search?hl=en&amp;gl=us&amp;q=MasterMind+HRM&amp;sa=X&amp;ved=0ahUKEwiDqrbj5t_9AhWUF1kFHUfFAr0QmJACCJ4H</t>
  </si>
  <si>
    <t>https://encrypted-tbn0.gstatic.com/images?q=tbn:ANd9GcR31i9_QVEfkLzDTu8X2V_TzvzEpV1cUxKHDMa6PDI&amp;s</t>
  </si>
  <si>
    <t>Shawarmer Co</t>
  </si>
  <si>
    <t>https://www.google.com/search?hl=en&amp;gl=us&amp;q=Shawarmer+Co&amp;sa=X&amp;ved=0ahUKEwjN0KjaqLf8AhUlkokEHRcbBwQ4ChCYkAIIsA0</t>
  </si>
  <si>
    <t>https://encrypted-tbn0.gstatic.com/images?q=tbn:ANd9GcRvqx1OHvp5nYq9fnd2HT-Pa-gKS3s1GZIz-weY-ZUHI24_KV372aDv2dg&amp;s</t>
  </si>
  <si>
    <t>Diwo</t>
  </si>
  <si>
    <t>https://www.google.com/search?q=Diwo&amp;sa=X&amp;ved=0ahUKEwiegfLAtaH_AhW4GFkFHWzgCp04FBCYkAIIqQw</t>
  </si>
  <si>
    <t>https://encrypted-tbn0.gstatic.com/images?q=tbn:ANd9GcQVvuYlCGFv5FMTtC6mXuFQzwKqd2rdwCig7AbABl4&amp;s</t>
  </si>
  <si>
    <t>Job Consulting  Srl</t>
  </si>
  <si>
    <t>https://www.google.com/search?sca_esv=559635945&amp;hl=en&amp;gl=us&amp;q=Job+Consulting++Srl&amp;sa=X&amp;ved=0ahUKEwiS97Xl1fSAAxWMFVkFHe8-BVkQmJACCMUM</t>
  </si>
  <si>
    <t>https://encrypted-tbn0.gstatic.com/images?q=tbn:ANd9GcTaLbL7YJSJug33n2BIBtuUeeQZPS815xTtoiK9SC8&amp;s</t>
  </si>
  <si>
    <t>SCALLENT</t>
  </si>
  <si>
    <t>https://www.google.com/search?sca_esv=564268709&amp;gl=us&amp;hl=en&amp;q=SCALLENT&amp;sa=X&amp;ved=0ahUKEwj468z086GBAxWyElkFHdZPBrgQmJACCNEK</t>
  </si>
  <si>
    <t>Manpower Srl - Filiale di Varese</t>
  </si>
  <si>
    <t>https://www.google.com/search?sca_esv=559635945&amp;hl=en&amp;gl=us&amp;q=Manpower+Srl+-+Filiale+di+Varese&amp;sa=X&amp;ved=0ahUKEwj3wd_m1fSAAxWyF1kFHRC4A_s4ChCYkAIIjA0</t>
  </si>
  <si>
    <t>Shining Star Trading Co</t>
  </si>
  <si>
    <t>https://www.google.com/search?sca_esv=563635297&amp;hl=en&amp;gl=us&amp;q=Shining+Star+Trading+Co&amp;sa=X&amp;ved=0ahUKEwishOrUspqBAxWnm2oFHf9BB0kQmJACCJUL</t>
  </si>
  <si>
    <t>Polygon</t>
  </si>
  <si>
    <t>https://www.google.com/search?gl=us&amp;hl=en&amp;q=Polygon&amp;sa=X&amp;ved=0ahUKEwjckI6AuaP9AhXJj4kEHTxUAqc4HhCYkAIIwgo</t>
  </si>
  <si>
    <t>AHG Lab</t>
  </si>
  <si>
    <t>https://www.google.com/search?gl=us&amp;hl=en&amp;q=AHG+Lab&amp;sa=X&amp;ved=0ahUKEwiF66TttMb8AhVsj4kEHeFeCHYQmJACCOwL</t>
  </si>
  <si>
    <t>https://encrypted-tbn0.gstatic.com/images?q=tbn:ANd9GcQ83Yw91VFMSav3r7E1w2xUpUBK373EAYufXhRPgm0&amp;s</t>
  </si>
  <si>
    <t>MOLIERA2 S.A.</t>
  </si>
  <si>
    <t>https://www.moliera2.com/</t>
  </si>
  <si>
    <t>https://www.google.com/search?hl=en&amp;gl=us&amp;q=MOLIERA2+S.A.&amp;sa=X&amp;ved=0ahUKEwjdwrOO-_P9AhWBIkQIHQPcAaIQmJACCJwM</t>
  </si>
  <si>
    <t>https://encrypted-tbn0.gstatic.com/images?q=tbn:ANd9GcQd_1KQaqFkP1sknk0KVKyzYzBFQ1bxVn3DxWqC&amp;s=0</t>
  </si>
  <si>
    <t>Intenda</t>
  </si>
  <si>
    <t>https://www.google.com/search?gl=us&amp;hl=en&amp;q=Intenda&amp;sa=X&amp;ved=0ahUKEwiR98W-ibD9AhWsFlkFHRKKA2Q4FBCYkAII5Ak</t>
  </si>
  <si>
    <t>Psychotalents</t>
  </si>
  <si>
    <t>https://www.google.com/search?sca_esv=576745885&amp;gl=us&amp;hl=en&amp;q=Psychotalents&amp;sa=X&amp;ved=0ahUKEwjb7qSeh5OCAxVzFlkFHU6NA7A4HhCYkAIIjws</t>
  </si>
  <si>
    <t>SCO Family of Services</t>
  </si>
  <si>
    <t>https://www.google.com/search?hl=en&amp;gl=us&amp;q=SCO+Family+of+Services&amp;sa=X&amp;ved=0ahUKEwjDopzn57z-AhUJIzQIHVLWCGA4KBCYkAIIwAo</t>
  </si>
  <si>
    <t>BrightBid AB</t>
  </si>
  <si>
    <t>http://www.brightbid.com/</t>
  </si>
  <si>
    <t>https://www.google.com/search?gl=us&amp;hl=en&amp;q=BrightBid+AB&amp;sa=X&amp;ved=0ahUKEwiGiNS_zdX8AhXlEGIAHdIfASk4ChCYkAII-w0</t>
  </si>
  <si>
    <t>ADC Eastern Europe</t>
  </si>
  <si>
    <t>https://www.google.com/search?hl=en&amp;gl=us&amp;q=ADC+Eastern+Europe&amp;sa=X&amp;ved=0ahUKEwjHiZvQ3sv9AhXKSjABHZspB2M4ChCYkAII9Qw</t>
  </si>
  <si>
    <t>https://encrypted-tbn0.gstatic.com/images?q=tbn:ANd9GcT7CPnRD97JnRb998NZAHEEl-RV6tn13ZliwTxmlV8&amp;s</t>
  </si>
  <si>
    <t>Royal Women'S Hospital</t>
  </si>
  <si>
    <t>https://www.google.com/search?sca_esv=567797162&amp;gl=us&amp;hl=en&amp;q=Royal+Women%27S+Hospital&amp;sa=X&amp;ved=0ahUKEwjA5ra7kMCBAxV2FFkFHegeCa04KBCYkAIIwAk</t>
  </si>
  <si>
    <t>https://encrypted-tbn0.gstatic.com/images?q=tbn:ANd9GcTafUhlSvdY5PPtAXhNkM3LWnPm40RbZONJGzZKGFw&amp;s</t>
  </si>
  <si>
    <t>TechWerks</t>
  </si>
  <si>
    <t>https://www.google.com/search?hl=en&amp;gl=us&amp;q=TechWerks&amp;sa=X&amp;ved=0ahUKEwjM0LuLtqP9AhUJFVkFHa3hD0A4MhCYkAIItQo</t>
  </si>
  <si>
    <t>KGS Technology Group</t>
  </si>
  <si>
    <t>https://www.google.com/search?hl=en&amp;gl=us&amp;q=KGS+Technology+Group&amp;sa=X&amp;ved=0ahUKEwjRjo7thLP_AhWSOUQIHf90Cn44HhCYkAIIuAs</t>
  </si>
  <si>
    <t>https://encrypted-tbn0.gstatic.com/images?q=tbn:ANd9GcTyCGQkhVoIQADzSCDCANQbdL6rOn25RTyQOTXjTzhzAlSll3O_LGZRMu4&amp;s</t>
  </si>
  <si>
    <t>Seatrium Limited</t>
  </si>
  <si>
    <t>https://www.google.com/search?gl=us&amp;hl=en&amp;q=Seatrium+Limited&amp;sa=X&amp;ved=0ahUKEwiQtv3a26aAAxVKEVkFHahWDWI4FBCYkAIIpgo</t>
  </si>
  <si>
    <t>Masan Group</t>
  </si>
  <si>
    <t>https://www.google.com/search?sca_esv=566746031&amp;hl=en&amp;gl=us&amp;q=Masan+Group&amp;sa=X&amp;ved=0ahUKEwi5yvS24reBAxWgg4QIHRojBtQQmJACCKMK</t>
  </si>
  <si>
    <t>https://encrypted-tbn0.gstatic.com/images?q=tbn:ANd9GcTwSsT_NIQB4hO5NgBeSgKUa5FO2mgNh4SUfpf679Y&amp;s</t>
  </si>
  <si>
    <t>CHARLES &amp; KEITH (SINGAPORE) PTE. LTD.</t>
  </si>
  <si>
    <t>http://www.charleskeith.com/</t>
  </si>
  <si>
    <t>https://www.google.com/search?sca_esv=557359178&amp;gl=us&amp;hl=en&amp;q=CHARLES+%26+KEITH+(SINGAPORE)+PTE.+LTD.&amp;sa=X&amp;ved=0ahUKEwi9mevGyuCAAxUXRDABHa6NAuM4FBCYkAIIuAs</t>
  </si>
  <si>
    <t>GCI Science &amp; Technology</t>
  </si>
  <si>
    <t>http://www.chinagci.com.my/</t>
  </si>
  <si>
    <t>https://www.google.com/search?hl=en&amp;gl=us&amp;q=GCI+Science+%26+Technology&amp;sa=X&amp;ved=0ahUKEwj-hMXv857_AhW5E1kFHbswC7UQmJACCJUK</t>
  </si>
  <si>
    <t>https://encrypted-tbn0.gstatic.com/images?q=tbn:ANd9GcSWo2Gd-CaUkyuzA3wSq_NwepO1zz8uiYmKx7Kjetc&amp;s</t>
  </si>
  <si>
    <t>VASS Mexico</t>
  </si>
  <si>
    <t>https://www.google.com/search?sca_esv=576745885&amp;gl=us&amp;hl=en&amp;q=VASS+Mexico&amp;sa=X&amp;ved=0ahUKEwjN_MOjh5OCAxVHkmoFHR0aBo84FBCYkAIIpww</t>
  </si>
  <si>
    <t>Space NK</t>
  </si>
  <si>
    <t>http://www.spacenk.com/</t>
  </si>
  <si>
    <t>https://www.google.com/search?q=Space+NK&amp;sa=X&amp;ved=0ahUKEwj_k4X_88b-AhVbE1kFHRd_DfI4KBCYkAII1Qw</t>
  </si>
  <si>
    <t>Praekelt.Org</t>
  </si>
  <si>
    <t>https://www.reachdigitalhealth.org/</t>
  </si>
  <si>
    <t>https://www.google.com/search?sca_esv=558035255&amp;gl=us&amp;hl=en&amp;q=Praekelt.Org&amp;sa=X&amp;ved=0ahUKEwjC_tLJx-WAAxVeSzABHd07DLw4ChCYkAIIwgk</t>
  </si>
  <si>
    <t>Taaeen</t>
  </si>
  <si>
    <t>https://www.google.com/search?sca_esv=571814303&amp;gl=us&amp;hl=en&amp;q=Taaeen&amp;sa=X&amp;ved=0ahUKEwju07agruiBAxURFVkFHeYqDtI4ChCYkAIIjA0</t>
  </si>
  <si>
    <t>Diagonal Consulting</t>
  </si>
  <si>
    <t>https://www.google.com/search?hl=en&amp;gl=us&amp;q=Diagonal+Consulting&amp;sa=X&amp;ved=0ahUKEwjwvNrzx7X_AhV3jbAFHZOuCqoQmJACCMEK</t>
  </si>
  <si>
    <t>Doncaster City Council</t>
  </si>
  <si>
    <t>http://www.doncaster.gov.uk/</t>
  </si>
  <si>
    <t>https://www.google.com/search?ucbcb=1&amp;gl=us&amp;hl=en&amp;q=Doncaster+City+Council&amp;sa=X&amp;ved=0ahUKEwi0hoHF4K3-AhW2nGoFHZ-BAyUQmJACCMcK</t>
  </si>
  <si>
    <t>Iper Montebello S.P.A.</t>
  </si>
  <si>
    <t>https://www.google.com/search?sca_esv=585847208&amp;gl=us&amp;hl=en&amp;q=Iper+Montebello+S.P.A.&amp;sa=X&amp;ved=0ahUKEwiB0OrGkOaCAxWMEFkFHQjJCRc4ChCYkAIIkws</t>
  </si>
  <si>
    <t>TIKI</t>
  </si>
  <si>
    <t>http://tiki.vn/</t>
  </si>
  <si>
    <t>https://www.google.com/search?sca_esv=579388602&amp;gl=us&amp;hl=en&amp;q=TIKI&amp;sa=X&amp;ved=0ahUKEwiD3prb2qmCAxWUD1kFHV63AFM4ChCYkAIIqQ4</t>
  </si>
  <si>
    <t>https://encrypted-tbn0.gstatic.com/images?q=tbn:ANd9GcSoyJbh7nY9laiqxv5x7Rr5xCPGD7cj3eZwozyx&amp;s=0</t>
  </si>
  <si>
    <t>HIT HUMAN RESOURCE</t>
  </si>
  <si>
    <t>https://www.google.com/search?sca_esv=552010940&amp;hl=en&amp;gl=us&amp;q=HIT+HUMAN+RESOURCE&amp;sa=X&amp;ved=0ahUKEwihg_mNpLOAAxVRRjABHaaKB204FBCYkAII9ww</t>
  </si>
  <si>
    <t>FÃ©lix Giorgetti SÃ rl</t>
  </si>
  <si>
    <t>https://www.google.com/search?hl=en&amp;gl=us&amp;q=F%C3%A9lix+Giorgetti+S%C3%A0rl&amp;sa=X&amp;ved=0ahUKEwiXrc6m6PP8AhUdlGoFHUzXAYIQmJACCNEJ</t>
  </si>
  <si>
    <t>Political Intelligence</t>
  </si>
  <si>
    <t>https://www.google.com/search?sca_esv=576391435&amp;hl=en&amp;gl=us&amp;q=Political+Intelligence&amp;sa=X&amp;ved=0ahUKEwi766H0x5CCAxVxK1kFHSJyChg4MhCYkAIIjw0</t>
  </si>
  <si>
    <t>Career Diversity - Professional Career Support in Japan-</t>
  </si>
  <si>
    <t>https://www.google.com/search?sca_esv=2d944822eebd4280&amp;gl=us&amp;hl=en&amp;q=Career+Diversity+-+Professional+Career+Support+in+Japan-&amp;sa=X&amp;ved=0ahUKEwjKlqP7j_CCAxU0TTABHSSIB7gQmJACCMcM</t>
  </si>
  <si>
    <t>https://encrypted-tbn0.gstatic.com/images?q=tbn:ANd9GcTDZk1CppPgE-elv-HqEPrL6O5qu6k7LAqYHO213bY&amp;s</t>
  </si>
  <si>
    <t>Bank Hapoalim ×‘× ×§ ×”×¤×•×¢×œ×™×</t>
  </si>
  <si>
    <t>http://www.bankhapoalim.com/</t>
  </si>
  <si>
    <t>https://www.google.com/search?ucbcb=1&amp;gl=us&amp;hl=en&amp;q=Bank+Hapoalim+%D7%91%D7%A0%D7%A7+%D7%94%D7%A4%D7%95%D7%A2%D7%9C%D7%99%D7%9D&amp;sa=X&amp;ved=0ahUKEwiSoOHggtP8AhVufjABHdqXBQY4FBCYkAIItAs</t>
  </si>
  <si>
    <t>https://encrypted-tbn0.gstatic.com/images?q=tbn:ANd9GcQp52PdSyYAmizBF3_r-q7hYgOMQfvZPpieUqL_rAw&amp;s</t>
  </si>
  <si>
    <t>TFS</t>
  </si>
  <si>
    <t>https://www.google.com/search?hl=en&amp;gl=us&amp;q=TFS&amp;sa=X&amp;ved=0ahUKEwj4x-OIpa6AAxXsD1kFHVSaD004HhCYkAIIhQ0</t>
  </si>
  <si>
    <t>https://encrypted-tbn0.gstatic.com/images?q=tbn:ANd9GcRFKSuwPXWH3M8l4gZqzwQvc-WFk1HBI-O_1c_sNHo&amp;s</t>
  </si>
  <si>
    <t>voestalpine group-IT GmbH</t>
  </si>
  <si>
    <t>http://www.voestalpine.com/group-it/en/company/overview</t>
  </si>
  <si>
    <t>https://www.google.com/search?sca_esv=575547564&amp;hl=en&amp;gl=us&amp;q=voestalpine+group-IT+GmbH&amp;sa=X&amp;ved=0ahUKEwju8fm_gImCAxW_JkQIHRaUC2kQmJACCK8L</t>
  </si>
  <si>
    <t>WorldFish</t>
  </si>
  <si>
    <t>https://www.worldfishcenter.org/</t>
  </si>
  <si>
    <t>https://www.google.com/search?hl=en&amp;gl=us&amp;q=WorldFish&amp;sa=X&amp;ved=0ahUKEwjbzK_2uJT9AhW8EFkFHRlBBLIQmJACCL8K</t>
  </si>
  <si>
    <t>https://encrypted-tbn0.gstatic.com/images?q=tbn:ANd9GcQQA1KsjnMh3U_7Zk3VWz2lYnaKjvUTaxSD3Kq5pqw&amp;s</t>
  </si>
  <si>
    <t>Ð Ð¾Ð·Ð½Ð¸Ñ‡Ð½Ð°Ñ ÑÐµÑ‚ÑŒ ÐœÐ¢Ð¡</t>
  </si>
  <si>
    <t>https://www.google.com/search?sca_esv=571511976&amp;gl=us&amp;hl=en&amp;q=%D0%A0%D0%BE%D0%B7%D0%BD%D0%B8%D1%87%D0%BD%D0%B0%D1%8F+%D1%81%D0%B5%D1%82%D1%8C+%D0%9C%D0%A2%D0%A1&amp;sa=X&amp;ved=0ahUKEwjnlbvbp-OBAxUwSzABHayYDBI4FBCYkAIItAk</t>
  </si>
  <si>
    <t>https://encrypted-tbn0.gstatic.com/images?q=tbn:ANd9GcRlAGvINgCalCxYNYQbrq81ObUt5FJ-JsBgE__ps_w&amp;s</t>
  </si>
  <si>
    <t>Pure Search International Limited</t>
  </si>
  <si>
    <t>https://www.google.com/search?gl=us&amp;hl=en&amp;q=Pure+Search+International+Limited&amp;sa=X&amp;ved=0ahUKEwjIt7jbyNj-AhUcnYkEHRH-BDgQmJACCKcM</t>
  </si>
  <si>
    <t>https://encrypted-tbn0.gstatic.com/images?q=tbn:ANd9GcS92--Yvo3ha9Sw7-DFOZ-Qn8qHMIYDXpliSFXUJDg&amp;s</t>
  </si>
  <si>
    <t>GeoEnergy</t>
  </si>
  <si>
    <t>https://www.google.com/search?sca_esv=591053097&amp;hl=en&amp;gl=us&amp;q=GeoEnergy&amp;sa=X&amp;ved=0ahUKEwjyitv95ZCDAxVOhYkEHY_dDm4QmJACCOAL</t>
  </si>
  <si>
    <t>APIPL - Karnataka</t>
  </si>
  <si>
    <t>https://www.google.com/search?sca_esv=584208532&amp;hl=en&amp;gl=us&amp;q=APIPL+-+Karnataka&amp;sa=X&amp;ved=0ahUKEwivrOOqt9SCAxWwkYkEHRbMCIA4HhCYkAIInAw</t>
  </si>
  <si>
    <t>Cleveland Browns</t>
  </si>
  <si>
    <t>http://www.clevelandbrowns.com/</t>
  </si>
  <si>
    <t>https://www.google.com/search?hl=en&amp;gl=us&amp;q=Cleveland+Browns&amp;sa=X&amp;ved=0ahUKEwjBmeXf7-L_AhVyElkFHYWdBvY4eBCYkAII1Ak</t>
  </si>
  <si>
    <t>https://encrypted-tbn0.gstatic.com/images?q=tbn:ANd9GcR2rvmtzuvmtBf68Hc6K83MLYyYd7e8KhT7rQsENlU&amp;s</t>
  </si>
  <si>
    <t>Cebi Group</t>
  </si>
  <si>
    <t>http://www.cebi.com/</t>
  </si>
  <si>
    <t>https://www.google.com/search?sca_esv=580393850&amp;gl=us&amp;hl=en&amp;q=Cebi+Group&amp;sa=X&amp;ved=0ahUKEwi536HP67OCAxWjFlkFHcl2ATYQmJACCJcO</t>
  </si>
  <si>
    <t>Reclutador/a TI America</t>
  </si>
  <si>
    <t>https://www.google.com/search?sca_esv=571506520&amp;hl=en&amp;gl=us&amp;q=Reclutador/a+TI+America&amp;sa=X&amp;ved=0ahUKEwjvnuTRpeOBAxWHL1kFHQ7RDjo4HhCYkAII3wo</t>
  </si>
  <si>
    <t>Alessia</t>
  </si>
  <si>
    <t>https://www.google.com/search?hl=en&amp;gl=us&amp;q=Alessia&amp;sa=X&amp;ved=0ahUKEwjZ7_Don_v8AhXrF1kFHWGTCMs4MhCYkAII2wo</t>
  </si>
  <si>
    <t>1UP Digital Marketing</t>
  </si>
  <si>
    <t>https://www.google.com/search?sca_esv=591053097&amp;gl=us&amp;hl=en&amp;q=1UP+Digital+Marketing&amp;sa=X&amp;ved=0ahUKEwj71OCv5JCDAxWiIEQIHWeLBO04ChCYkAII6go</t>
  </si>
  <si>
    <t>https://encrypted-tbn0.gstatic.com/images?q=tbn:ANd9GcQiimoC7_-oDQ3cQicuL2s4roJOr7DRT_LMqBk3OEI&amp;s</t>
  </si>
  <si>
    <t>Dicey Tech</t>
  </si>
  <si>
    <t>http://diceytech.co.uk/</t>
  </si>
  <si>
    <t>https://www.google.com/search?gl=us&amp;hl=en&amp;q=Dicey+Tech&amp;sa=X&amp;ved=0ahUKEwjT6s_iirP_AhWIM0QIHa95AdU4KBCYkAIInAw</t>
  </si>
  <si>
    <t>https://encrypted-tbn0.gstatic.com/images?q=tbn:ANd9GcSDF3H5GTRQlFNnUj-CxNQ0isgfMxbLPjqhne0Xjbk&amp;s</t>
  </si>
  <si>
    <t>Salutary Avenue Manufacturing Services Sdn Bhd</t>
  </si>
  <si>
    <t>https://www.google.com/search?sca_esv=583722703&amp;gl=us&amp;hl=en&amp;q=Salutary+Avenue+Manufacturing+Services+Sdn+Bhd&amp;sa=X&amp;ved=0ahUKEwifrM-vvs-CAxUdCnkGHR-6BwM4FBCYkAIImAw</t>
  </si>
  <si>
    <t>mater private healthcare group</t>
  </si>
  <si>
    <t>http://www.materprivate.ie/</t>
  </si>
  <si>
    <t>https://www.google.com/search?gl=us&amp;hl=en&amp;q=mater+private+healthcare+group&amp;sa=X&amp;ved=0ahUKEwis_9SkrbL8AhUWkokEHbugDEY4ChCYkAIIlgo</t>
  </si>
  <si>
    <t>https://encrypted-tbn0.gstatic.com/images?q=tbn:ANd9GcRQV_RK8-tz-5kFrvW7l-A2HLLgDQefAaWa5nS3z2U&amp;s</t>
  </si>
  <si>
    <t>National Bank of Kuwait France SA</t>
  </si>
  <si>
    <t>http://www.nbk.com/nbk-group/about-nbk-group/our-network/france.html</t>
  </si>
  <si>
    <t>https://www.google.com/search?ucbcb=1&amp;gl=us&amp;hl=en&amp;q=National+Bank+of+Kuwait+France+SA&amp;sa=X&amp;ved=0ahUKEwjF35rjooX9AhVHjIkEHQZ9DtQQmJACCIwL</t>
  </si>
  <si>
    <t>à¸šà¸£à¸´à¸©à¸±à¸—à¸«à¸¥à¸±à¸à¸—à¸£à¸±à¸žà¸¢à¹Œ à¹€à¸à¸µà¸¢à¸£à¸•à¸´à¸™à¸²à¸„à¸´à¸™à¸ à¸±à¸—à¸£ à¸ˆà¸³à¸à¸±à¸” (à¸¡à¸«à¸²à¸Šà¸™)</t>
  </si>
  <si>
    <t>http://securities.kkpfg.com/</t>
  </si>
  <si>
    <t>https://www.google.com/search?sca_esv=566746031&amp;gl=us&amp;hl=en&amp;q=%E0%B8%9A%E0%B8%A3%E0%B8%B4%E0%B8%A9%E0%B8%B1%E0%B8%97%E0%B8%AB%E0%B8%A5%E0%B8%B1%E0%B8%81%E0%B8%97%E0%B8%A3%E0%B8%B1%E0%B8%9E%E0%B8%A2%E0%B9%8C+%E0%B9%80%E0%B8%81%E0%B8%B5%E0%B8%A2%E0%B8%A3%E0%B8%95%E0%B8%B4%E0%B8%99%E0%B8%B2%E0%B8%84%E0%B8%B4%E0%B8%99%E0%B8%A0%E0%B8%B1%E0%B8%97%E0%B8%A3+%E0%B8%88%E0%B8%B3%E0%B8%81%E0%B8%B1%E0%B8%94+(%E0%B8%A1%E0%B8%AB%E0%B8%B2%E0%B8%8A%E0%B8%99)&amp;sa=X&amp;ved=0ahUKEwityufT5LeBAxVcGFkFHa_6CHQQmJACCJYL</t>
  </si>
  <si>
    <t>ValueMentor</t>
  </si>
  <si>
    <t>https://www.google.com/search?hl=en&amp;gl=us&amp;q=ValueMentor&amp;sa=X&amp;ved=0ahUKEwiCrvGT94z9AhUGKFkFHQfvA7QQmJACCPUL</t>
  </si>
  <si>
    <t>PromociÃ³n y OperaciÃ³n, S.A. De C.V.</t>
  </si>
  <si>
    <t>https://www.google.com/search?sca_esv=569950492&amp;gl=us&amp;hl=en&amp;q=Promoci%C3%B3n+y+Operaci%C3%B3n,+S.A.+De+C.V.&amp;sa=X&amp;ved=0ahUKEwiohf2G29aBAxWTm2oFHZIyBcAQmJACCLoL</t>
  </si>
  <si>
    <t>Hako Technology Pte. Ltd.</t>
  </si>
  <si>
    <t>https://www.google.com/search?gl=us&amp;hl=en&amp;q=Hako+Technology+Pte.+Ltd.&amp;sa=X&amp;ved=0ahUKEwiqu-yU54L9AhUrKFkFHdgRBhc4KBCYkAIIkgo</t>
  </si>
  <si>
    <t>https://encrypted-tbn0.gstatic.com/images?q=tbn:ANd9GcRsuiEjXyl98_LxcCMQVjDVTsmAng8oCZCnuriX&amp;s=0</t>
  </si>
  <si>
    <t>sahibinden.com</t>
  </si>
  <si>
    <t>https://www.google.com/search?sca_esv=594381902&amp;hl=en&amp;gl=us&amp;q=sahibinden.com&amp;sa=X&amp;ved=0ahUKEwj_ivPPjbSDAxVxkmoFHVXLC-gQmJACCLII</t>
  </si>
  <si>
    <t>https://encrypted-tbn0.gstatic.com/images?q=tbn:ANd9GcRl7J33qKG_TzePoD8bhwHtwoNvlr6ZFPpjTxL1sfE&amp;s</t>
  </si>
  <si>
    <t>prwatech</t>
  </si>
  <si>
    <t>https://www.google.com/search?ucbcb=1&amp;hl=en&amp;gl=us&amp;q=prwatech&amp;sa=X&amp;ved=0ahUKEwjm1JaqrLz8AhUcQzABHeHTC-44KBCYkAII8wo</t>
  </si>
  <si>
    <t>Cape Business Online (Pty) Ltd</t>
  </si>
  <si>
    <t>https://www.google.com/search?gl=us&amp;hl=en&amp;q=Cape+Business+Online+(Pty)+Ltd&amp;sa=X&amp;ved=0ahUKEwjdmffOruL9AhUhRTABHUTlC-oQmJACCMoL</t>
  </si>
  <si>
    <t>Carel Industries s.p.a.</t>
  </si>
  <si>
    <t>https://www.google.com/search?sca_esv=559635945&amp;hl=en&amp;gl=us&amp;q=Carel+Industries+s.p.a.&amp;sa=X&amp;ved=0ahUKEwiuwuzZ1fSAAxWAkIkEHW4EAgE4ChCYkAIIqgw</t>
  </si>
  <si>
    <t>https://encrypted-tbn0.gstatic.com/images?q=tbn:ANd9GcROVN7Lrs4Imr94rS-Mo7CYb9jZbMYxAHWtDPhLnIg&amp;s</t>
  </si>
  <si>
    <t>Centio</t>
  </si>
  <si>
    <t>https://www.google.com/search?gl=us&amp;hl=en&amp;q=Centio&amp;sa=X&amp;ved=0ahUKEwif3MSx9J7_AhU7MlkFHWv1BwI4ChCYkAII5ws</t>
  </si>
  <si>
    <t>Integrity Recruitment Solutions Ltd</t>
  </si>
  <si>
    <t>http://rec-solutions.net/</t>
  </si>
  <si>
    <t>https://www.google.com/search?hl=en&amp;gl=us&amp;q=Integrity+Recruitment+Solutions+Ltd&amp;sa=X&amp;ved=0ahUKEwjvovXdirP_AhUgFlkFHaP3BKc4ChCYkAIIygw</t>
  </si>
  <si>
    <t>London School Of Business &amp; Finance Pte. Ltd.</t>
  </si>
  <si>
    <t>https://www.google.com/search?gl=us&amp;hl=en&amp;q=London+School+Of+Business+%26+Finance+Pte.+Ltd.&amp;sa=X&amp;ved=0ahUKEwi8vNzArbX-AhXvfDABHfGDBCE4MhCYkAII8wo</t>
  </si>
  <si>
    <t>JMark Services Inc.</t>
  </si>
  <si>
    <t>https://www.google.com/search?sca_esv=586190494&amp;hl=en&amp;gl=us&amp;q=JMark+Services+Inc.&amp;sa=X&amp;ved=0ahUKEwjY3tOBxOiCAxWqODQIHRJfC7U4MhCYkAII0wo</t>
  </si>
  <si>
    <t>Zimetrics</t>
  </si>
  <si>
    <t>https://www.google.com/search?sca_esv=83d422ed70b0b2be&amp;sca_upv=1&amp;hl=en&amp;gl=us&amp;q=Zimetrics&amp;sa=X&amp;ved=0ahUKEwi8obOW-q6DAxW9RDABHV6BDQA4FBCYkAIIqgw</t>
  </si>
  <si>
    <t>https://encrypted-tbn0.gstatic.com/images?q=tbn:ANd9GcTCcjLdGDLOwgFJvOJ1ji5SACQr0XydS_pEqzpjTSA&amp;s</t>
  </si>
  <si>
    <t>Terna</t>
  </si>
  <si>
    <t>http://www.terna.it/</t>
  </si>
  <si>
    <t>https://www.google.com/search?sca_esv=556658825&amp;gl=us&amp;hl=en&amp;q=Terna&amp;sa=X&amp;ved=0ahUKEwjb16rovtuAAxU-mWoFHbzJB3s4FBCYkAII8gk</t>
  </si>
  <si>
    <t>LanceSoft Inc.</t>
  </si>
  <si>
    <t>https://www.google.com/search?sca_esv=567804936&amp;hl=en&amp;gl=us&amp;q=LanceSoft+Inc.&amp;sa=X&amp;ved=0ahUKEwjQm_7mk8CBAxUzElkFHU4pBzoQmJACCOIK</t>
  </si>
  <si>
    <t>Client of PeopleAccord</t>
  </si>
  <si>
    <t>https://www.google.com/search?gl=us&amp;hl=en&amp;q=Client+of+PeopleAccord&amp;sa=X&amp;ved=0ahUKEwjzpJzQ3Kj-AhXJmWoFHWbDDoQ4FBCYkAII_As</t>
  </si>
  <si>
    <t>Ð¦Ð¸Ñ„Ñ€Ð¾Ð²Ñ‹Ðµ Ð¿Ñ€Ð¸Ð²Ñ‹Ñ‡ÐºÐ¸</t>
  </si>
  <si>
    <t>https://www.google.com/search?gl=us&amp;hl=en&amp;q=%D0%A6%D0%B8%D1%84%D1%80%D0%BE%D0%B2%D1%8B%D0%B5+%D0%BF%D1%80%D0%B8%D0%B2%D1%8B%D1%87%D0%BA%D0%B8&amp;sa=X&amp;ved=0ahUKEwit9bumwaH_AhUCI0QIHVrJBKsQmJACCIUI</t>
  </si>
  <si>
    <t>https://encrypted-tbn0.gstatic.com/images?q=tbn:ANd9GcTbzqmqEBo8ZOxogH3LMhnOl3zKRDnx7O0VBSyUvgY&amp;s</t>
  </si>
  <si>
    <t>IBA POLAND sp. z o.o.</t>
  </si>
  <si>
    <t>https://www.google.com/search?ucbcb=1&amp;gl=us&amp;hl=en&amp;q=IBA+POLAND+sp.+z+o.o.&amp;sa=X&amp;ved=0ahUKEwjBgJf2ruf9AhXwlGoFHQEKAWIQmJACCMwJ</t>
  </si>
  <si>
    <t>Sony Uk Technology Centre</t>
  </si>
  <si>
    <t>https://www.google.com/search?sca_esv=566027130&amp;hl=en&amp;gl=us&amp;q=Sony+Uk+Technology+Centre&amp;sa=X&amp;ved=0ahUKEwj736_s_bCBAxWAF1kFHW9pDPwQmJACCLQP</t>
  </si>
  <si>
    <t>Han Ya Recruit Pte. Ltd.</t>
  </si>
  <si>
    <t>https://www.google.com/search?q=Han+Ya+Recruit+Pte.+Ltd.&amp;sa=X&amp;ved=0ahUKEwiJhNDExN3-AhW-RjABHXboAiw4MhCYkAII8Qo</t>
  </si>
  <si>
    <t>Telavox</t>
  </si>
  <si>
    <t>https://www.google.com/search?hl=en&amp;gl=us&amp;q=Telavox&amp;sa=X&amp;ved=0ahUKEwjyuorn-smAAxXBLUQIHdCLAScQmJACCPsN</t>
  </si>
  <si>
    <t>https://encrypted-tbn0.gstatic.com/images?q=tbn:ANd9GcSdJQw9_6Rt_aE9ZAsEmCnY7sSBsU-RSUX2czxJ5j4&amp;s</t>
  </si>
  <si>
    <t>PSS IT Solutions SA</t>
  </si>
  <si>
    <t>https://www.google.com/search?gl=us&amp;hl=en&amp;q=PSS+IT+Solutions+SA&amp;sa=X&amp;ved=0ahUKEwi-9dPz36GAAxWLFVkFHXExD2Y4ChCYkAIIkgs</t>
  </si>
  <si>
    <t>https://encrypted-tbn0.gstatic.com/images?q=tbn:ANd9GcTAF8wN5hcuaSLdfCWvz2Fh2-C6_rGtSGZFeYd-L0Q&amp;s</t>
  </si>
  <si>
    <t>Jai Kisan</t>
  </si>
  <si>
    <t>https://www.google.com/search?sca_esv=4fa329168bc8b475&amp;hl=en&amp;gl=us&amp;q=Jai+Kisan&amp;sa=X&amp;ved=0ahUKEwiE-7Pw0PKCAxVrRzABHTv5DBc4RhCYkAIIzgw</t>
  </si>
  <si>
    <t>Lion Federal</t>
  </si>
  <si>
    <t>https://www.google.com/search?sca_esv=584506005&amp;gl=us&amp;hl=en&amp;q=Lion+Federal&amp;sa=X&amp;ved=0ahUKEwjJuYn_9taCAxX8EUQIHVj7C0k4bhCYkAIIqQs</t>
  </si>
  <si>
    <t>https://encrypted-tbn0.gstatic.com/images?q=tbn:ANd9GcRr6x_MeVZHVqjSxqPTMwWAOnHwxr7DdLzn_XVg2MM&amp;s</t>
  </si>
  <si>
    <t>ABYLSEN STRA</t>
  </si>
  <si>
    <t>http://www.abylsen.com/</t>
  </si>
  <si>
    <t>https://www.google.com/search?gl=us&amp;hl=en&amp;q=ABYLSEN+STRA&amp;sa=X&amp;ved=0ahUKEwiNu4_z2JeAAxXYI0QIHQWRCks4MhCYkAII9A0</t>
  </si>
  <si>
    <t>TechStyleOS</t>
  </si>
  <si>
    <t>https://www.google.com/search?sca_esv=571655468&amp;hl=en&amp;gl=us&amp;q=TechStyleOS&amp;sa=X&amp;ved=0ahUKEwiF2pCN4-WBAxX4M0QIHcnHDRYQmJACCL0M</t>
  </si>
  <si>
    <t>Homecentre Concept</t>
  </si>
  <si>
    <t>https://www.google.com/search?sca_esv=584519941&amp;hl=en&amp;gl=us&amp;q=Homecentre+Concept&amp;sa=X&amp;ved=0ahUKEwj-rZXoideCAxU5lIkEHa-4BMY4FBCYkAII8As</t>
  </si>
  <si>
    <t>beIN MEDIA GROUP</t>
  </si>
  <si>
    <t>https://www.google.com/search?sca_esv=593922183&amp;hl=en&amp;gl=us&amp;q=beIN+MEDIA+GROUP&amp;sa=X&amp;ved=0ahUKEwiEvte9_66DAxVdR_EDHVzMDA4QmJACCPMK</t>
  </si>
  <si>
    <t>https://encrypted-tbn0.gstatic.com/images?q=tbn:ANd9GcTY000KR5z_RciGR6j4S6_ttrm36K2sgq5P2d8xkqU&amp;s</t>
  </si>
  <si>
    <t>Automation Supply</t>
  </si>
  <si>
    <t>http://www.automationsupply.co.uk/</t>
  </si>
  <si>
    <t>https://www.google.com/search?sca_esv=584208532&amp;gl=us&amp;hl=en&amp;q=Automation+Supply&amp;sa=X&amp;ved=0ahUKEwjk6Jyku9SCAxX-FVkFHSp-DRsQmJACCNgJ</t>
  </si>
  <si>
    <t>https://encrypted-tbn0.gstatic.com/images?q=tbn:ANd9GcQQR57ITUQrPsLSNks6sOo2vt5Dhbti7cyNypd6Vp0&amp;s</t>
  </si>
  <si>
    <t>Veolia Group</t>
  </si>
  <si>
    <t>https://www.google.com/search?hl=en&amp;gl=us&amp;q=Veolia+Group&amp;sa=X&amp;ved=0ahUKEwihrpvtvqb_AhXVFFkFHdULAuo4HhCYkAII_g0</t>
  </si>
  <si>
    <t>Valley National Bancorp</t>
  </si>
  <si>
    <t>https://www.google.com/search?q=Valley+National+Bancorp&amp;sa=X&amp;ved=0ahUKEwibmqfy4K_8AhU_FVkFHanyBuA4ChCYkAII0Q0</t>
  </si>
  <si>
    <t>https://encrypted-tbn0.gstatic.com/images?q=tbn:ANd9GcQw5znr1aAY1-pwBKwVzIHuqgDVOvOyWIKct6SS&amp;s=0</t>
  </si>
  <si>
    <t>DATA-SPHERE (S) PTE. LTD.</t>
  </si>
  <si>
    <t>https://www.google.com/search?hl=en&amp;gl=us&amp;q=DATA-SPHERE+(S)+PTE.+LTD.&amp;sa=X&amp;ved=0ahUKEwjrkrDM-qX9AhWdEFkFHfEwCFs4FBCYkAIIogw</t>
  </si>
  <si>
    <t>Dubit</t>
  </si>
  <si>
    <t>http://www.dubitlimited.com/</t>
  </si>
  <si>
    <t>https://www.google.com/search?sca_esv=578736586&amp;hl=en&amp;gl=us&amp;q=Dubit&amp;sa=X&amp;ved=0ahUKEwjsqK-J1KSCAxVtpIkEHWvOClw4ChCYkAIIqwo</t>
  </si>
  <si>
    <t>https://encrypted-tbn0.gstatic.com/images?q=tbn:ANd9GcR_YwByyvVg8ynAjz6xTGfIa8zbFcPGl_3s9tygvnk&amp;s</t>
  </si>
  <si>
    <t>Excision BioTherapeutics</t>
  </si>
  <si>
    <t>https://www.google.com/search?hl=en&amp;gl=us&amp;q=Excision+BioTherapeutics&amp;sa=X&amp;ved=0ahUKEwiV76WztPn_AhXmOEQIHdmHDhg4KBCYkAIIgQ4</t>
  </si>
  <si>
    <t>EU-MATHS-IN</t>
  </si>
  <si>
    <t>https://www.google.com/search?sca_esv=568425080&amp;gl=us&amp;hl=en&amp;q=EU-MATHS-IN&amp;sa=X&amp;ved=0ahUKEwiModCo18eBAxXwRjABHaZjCRc4HhCYkAIIkQ0</t>
  </si>
  <si>
    <t>Be Technology Careers</t>
  </si>
  <si>
    <t>https://www.google.com/search?hl=en&amp;gl=us&amp;q=Be+Technology+Careers&amp;sa=X&amp;ved=0ahUKEwjbppzro9v_AhUeKFkFHZqsAcI4FBCYkAII8Qk</t>
  </si>
  <si>
    <t>SECURE ENERGY</t>
  </si>
  <si>
    <t>http://www.secure-energy.com/</t>
  </si>
  <si>
    <t>https://www.google.com/search?ucbcb=1&amp;hl=en&amp;gl=us&amp;q=SECURE+ENERGY&amp;sa=X&amp;ved=0ahUKEwj3uMnCspT9AhWGkYkEHUchAWMQmJACCPQK</t>
  </si>
  <si>
    <t>https://encrypted-tbn0.gstatic.com/images?q=tbn:ANd9GcTweLjkxMlADRjnHHWcky7b4mb1Npgyxpz66WHk&amp;s=0</t>
  </si>
  <si>
    <t>TOSS-EX PTE. LTD.</t>
  </si>
  <si>
    <t>https://www.google.com/search?ucbcb=1&amp;gl=us&amp;hl=en&amp;q=TOSS-EX+PTE.+LTD.&amp;sa=X&amp;ved=0ahUKEwiT_qHoo6j8AhUXSEEAHXQiAzU4FBCYkAIIjwo</t>
  </si>
  <si>
    <t>Ð¡Ð¾Ñ„Ñ‚ ÐÑÐº</t>
  </si>
  <si>
    <t>https://www.google.com/search?sca_esv=592428276&amp;gl=us&amp;hl=en&amp;q=%D0%A1%D0%BE%D1%84%D1%82+%D0%9D%D1%81%D0%BA&amp;sa=X&amp;ved=0ahUKEwiB9JHutZ2DAxUOMlkFHaZqCJgQmJACCJAI</t>
  </si>
  <si>
    <t>Talent Acquisition</t>
  </si>
  <si>
    <t>https://www.google.com/search?sca_esv=558675104&amp;gl=us&amp;hl=en&amp;q=Talent+Acquisition&amp;sa=X&amp;ved=0ahUKEwiQi-K_j-2AAxUJFmIAHQi7DbE4HhCYkAIIpw4</t>
  </si>
  <si>
    <t>CÃ”NG TY Cá»” PHáº¦N PRIME DATA</t>
  </si>
  <si>
    <t>http://primedata.ai/</t>
  </si>
  <si>
    <t>https://www.google.com/search?q=C%C3%94NG+TY+C%E1%BB%94+PH%E1%BA%A6N+PRIME+DATA&amp;sa=X&amp;ved=0ahUKEwiH7-De9L78AhXlGFkFHbv7AL04ChCYkAII8Qo</t>
  </si>
  <si>
    <t>BeamUP</t>
  </si>
  <si>
    <t>https://www.google.com/search?q=BeamUP&amp;sa=X&amp;ved=0ahUKEwiZh6HRtcH8AhUZnGoFHZtxAdY4ChCYkAII5Qs</t>
  </si>
  <si>
    <t>https://encrypted-tbn0.gstatic.com/images?q=tbn:ANd9GcRV-TnDiJ1BPp5YmMZoj9MTV_km5G_9-zxGoUC5E4Y&amp;s</t>
  </si>
  <si>
    <t>Prime Capital AG</t>
  </si>
  <si>
    <t>http://www.primecapital-ag.com/</t>
  </si>
  <si>
    <t>https://www.google.com/search?sca_esv=6d5bedc1fb97438b&amp;sca_upv=1&amp;hl=en&amp;gl=us&amp;q=Prime+Capital+AG&amp;sa=X&amp;ved=0ahUKEwi-jZGF1u2CAxWgSDABHREWBew4ChCYkAIImAs</t>
  </si>
  <si>
    <t>https://encrypted-tbn0.gstatic.com/images?q=tbn:ANd9GcTYkUtivjNoNjntk42f-PbLtvJTZF1-FsXgrEvX&amp;s=0</t>
  </si>
  <si>
    <t>Rainsoftglobal Technology Services</t>
  </si>
  <si>
    <t>https://www.google.com/search?gl=us&amp;hl=en&amp;q=Rainsoftglobal+Technology+Services&amp;sa=X&amp;ved=0ahUKEwiVoIb2lc79AhUEBEQIHcvXDI04HhCYkAIIigw</t>
  </si>
  <si>
    <t>https://encrypted-tbn0.gstatic.com/images?q=tbn:ANd9GcSFQkHQmlRkcsgVkJcu-X3AdS6WErl0ql7UCVBa8Rs&amp;s</t>
  </si>
  <si>
    <t>Amplify Federal</t>
  </si>
  <si>
    <t>https://www.google.com/search?sca_esv=584789655&amp;gl=us&amp;hl=en&amp;q=Amplify+Federal&amp;sa=X&amp;ved=0ahUKEwiRjYbHutmCAxVAEEQIHadZCpc4KBCYkAIIhg0</t>
  </si>
  <si>
    <t>https://encrypted-tbn0.gstatic.com/images?q=tbn:ANd9GcT6quwGJGhCUWUmBy5UHmee15n4GnDSPWRhsECHyJw&amp;s</t>
  </si>
  <si>
    <t>Pregis</t>
  </si>
  <si>
    <t>https://www.google.com/search?hl=en&amp;gl=us&amp;q=Pregis&amp;sa=X&amp;ved=0ahUKEwi-nL6PqsKAAxVDKFkFHboeBkc4MhCYkAIInQo</t>
  </si>
  <si>
    <t>Deltek, Inc.</t>
  </si>
  <si>
    <t>https://www.google.com/search?hl=en&amp;gl=us&amp;q=Deltek,+Inc.&amp;sa=X&amp;ved=0ahUKEwixruGh8Oz_AhVYIUQIHZQ0BeE4ChCYkAIIrgw</t>
  </si>
  <si>
    <t>Snap-on</t>
  </si>
  <si>
    <t>https://www.google.com/search?q=Snap-on&amp;sa=X&amp;ved=0ahUKEwjwjK6xz_H-AhXbD1kFHd9PCYkQmJACCKUN</t>
  </si>
  <si>
    <t>Hashtag Software Pte. Ltd.</t>
  </si>
  <si>
    <t>https://www.google.com/search?gl=us&amp;hl=en&amp;q=Hashtag+Software+Pte.+Ltd.&amp;sa=X&amp;ved=0ahUKEwjPzd3sz-f-AhXZLUQIHdsNAAY4HhCYkAIImQs</t>
  </si>
  <si>
    <t>Smartly.io Inc.</t>
  </si>
  <si>
    <t>http://smartly.io/</t>
  </si>
  <si>
    <t>https://www.google.com/search?gl=us&amp;hl=en&amp;q=Smartly.io+Inc.&amp;sa=X&amp;ved=0ahUKEwiGjq_ZzLr_AhXaGDQIHfJkBOUQmJACCLEJ</t>
  </si>
  <si>
    <t>Boyd Gaming</t>
  </si>
  <si>
    <t>http://www.boydgaming.com/</t>
  </si>
  <si>
    <t>https://www.google.com/search?sca_esv=576745885&amp;hl=en&amp;gl=us&amp;q=Boyd+Gaming&amp;sa=X&amp;ved=0ahUKEwjJ0tL6hpOCAxUgEVkFHSWPAIE4FBCYkAII7gs</t>
  </si>
  <si>
    <t>Nexialog Consulting</t>
  </si>
  <si>
    <t>https://www.google.com/search?sca_esv=7eb30cb793fe5954&amp;hl=en&amp;gl=us&amp;q=Nexialog+Consulting&amp;sa=X&amp;ved=0ahUKEwjG54f29tGCAxXgSTABHbj1BRo4HhCYkAIIngw</t>
  </si>
  <si>
    <t>Startekk Inc</t>
  </si>
  <si>
    <t>https://www.google.com/search?hl=en&amp;gl=us&amp;q=Startekk+Inc&amp;sa=X&amp;ved=0ahUKEwj_6fmexbr_AhWDGFkFHUC1Dv44RhCYkAII4g4</t>
  </si>
  <si>
    <t>HITACHI VANTARA</t>
  </si>
  <si>
    <t>https://www.google.com/search?gl=us&amp;hl=en&amp;q=HITACHI+VANTARA&amp;sa=X&amp;ved=0ahUKEwifterKkZL-AhWYkokEHVRnA1g4FBCYkAII4ws</t>
  </si>
  <si>
    <t>Freelance Reclutamiento</t>
  </si>
  <si>
    <t>https://www.google.com/search?gl=us&amp;hl=en&amp;q=Freelance+Reclutamiento&amp;sa=X&amp;ved=0ahUKEwjw1bHFjcL_AhXfFlkFHeiiCDQQmJACCPoL</t>
  </si>
  <si>
    <t>Delta Electronics EMEA</t>
  </si>
  <si>
    <t>https://www.google.com/search?sca_esv=556449418&amp;hl=en&amp;gl=us&amp;q=Delta+Electronics+EMEA&amp;sa=X&amp;ved=0ahUKEwjM6vqv_diAAxWDN0QIHVdOBf44HhCYkAIIxQ0</t>
  </si>
  <si>
    <t>The Aes Corporation</t>
  </si>
  <si>
    <t>https://www.google.com/search?gl=us&amp;hl=en&amp;q=The+Aes+Corporation&amp;sa=X&amp;ved=0ahUKEwiH6vbu0-L-AhXnjokEHaVZDuI4KBCYkAII3gs</t>
  </si>
  <si>
    <t>T&amp;G Automation GmbH</t>
  </si>
  <si>
    <t>http://www.tug.at/</t>
  </si>
  <si>
    <t>https://www.google.com/search?sca_esv=584789655&amp;hl=en&amp;gl=us&amp;q=T%26G+Automation+GmbH&amp;sa=X&amp;ved=0ahUKEwiRjrzuvdmCAxVdEVkFHY_CBX8QmJACCMgL</t>
  </si>
  <si>
    <t>https://encrypted-tbn0.gstatic.com/images?q=tbn:ANd9GcTVBc9PDtC3W-dNSIss7ZhHnHoaoDHaJF4ocmC78wQ&amp;s</t>
  </si>
  <si>
    <t>AssemblyAI - Remote</t>
  </si>
  <si>
    <t>https://www.google.com/search?sca_esv=552673901&amp;gl=us&amp;hl=en&amp;q=AssemblyAI+-+Remote&amp;sa=X&amp;ved=0ahUKEwi6-dqa87qAAxWsRjABHeawCF04ChCYkAIItws</t>
  </si>
  <si>
    <t>aquitas GmbH</t>
  </si>
  <si>
    <t>https://www.google.com/search?gl=us&amp;hl=en&amp;q=aquitas+GmbH&amp;sa=X&amp;ved=0ahUKEwiloLTNjuf8AhWlFlkFHTleAfw4KBCYkAIIuQs</t>
  </si>
  <si>
    <t>×—×‘×¨×” ×‘×ª×—×•× ×”×™×™×˜×§ / ×—×•×ž×¨×” / ×ª×•×›× ×” / ×¡×™×™×‘×¨</t>
  </si>
  <si>
    <t>https://www.google.com/search?gl=us&amp;hl=en&amp;q=%D7%97%D7%91%D7%A8%D7%94+%D7%91%D7%AA%D7%97%D7%95%D7%9D+%D7%94%D7%99%D7%99%D7%98%D7%A7+/+%D7%97%D7%95%D7%9E%D7%A8%D7%94+/+%D7%AA%D7%95%D7%9B%D7%A0%D7%94+/+%D7%A1%D7%99%D7%99%D7%91%D7%A8&amp;sa=X&amp;ved=0ahUKEwjqrLPgqPn-AhXdQzABHQ73Ab04ChCYkAIIsAs</t>
  </si>
  <si>
    <t>Ascential Group Limited</t>
  </si>
  <si>
    <t>https://www.google.com/search?sca_esv=569809553&amp;gl=us&amp;hl=en&amp;q=Ascential+Group+Limited&amp;sa=X&amp;ved=0ahUKEwixxIffn9SBAxVCrYkEHfa0DPg4FBCYkAIIsQw</t>
  </si>
  <si>
    <t>Telstra Corporation</t>
  </si>
  <si>
    <t>https://www.google.com/search?sca_esv=591779389&amp;gl=us&amp;hl=en&amp;q=Telstra+Corporation&amp;sa=X&amp;ved=0ahUKEwiCguCDq5iDAxUfKFkFHSexBMc4HhCYkAIInQ0</t>
  </si>
  <si>
    <t>Ecco</t>
  </si>
  <si>
    <t>https://www.google.com/search?q=Ecco&amp;sa=X&amp;ved=0ahUKEwi7tKnFkZL-AhVmFlkFHVwnCSEQmJACCJoN</t>
  </si>
  <si>
    <t>Intellikart Ventures LLP</t>
  </si>
  <si>
    <t>https://www.google.com/search?sca_esv=560438403&amp;hl=en&amp;gl=us&amp;q=Intellikart+Ventures+LLP&amp;sa=X&amp;ved=0ahUKEwi7numhn_yAAxUFOEQIHe7tCsI4FBCYkAII7As</t>
  </si>
  <si>
    <t>Openbravo</t>
  </si>
  <si>
    <t>http://www.openbravo.com/</t>
  </si>
  <si>
    <t>https://www.google.com/search?sca_esv=576019406&amp;hl=en&amp;gl=us&amp;q=Openbravo&amp;sa=X&amp;ved=0ahUKEwiYjYPAio6CAxW2v4kEHY5FBhY4MhCYkAII4go</t>
  </si>
  <si>
    <t>https://encrypted-tbn0.gstatic.com/images?q=tbn:ANd9GcQovIDpDvnPdXafP_JLGtEiknoAbzQ_wURXeu9n&amp;s=0</t>
  </si>
  <si>
    <t>Amanda AI</t>
  </si>
  <si>
    <t>https://www.google.com/search?sca_esv=577385484&amp;hl=en&amp;gl=us&amp;q=Amanda+AI&amp;sa=X&amp;ved=0ahUKEwiMy-epjZiCAxWrFmIAHYg3B9YQmJACCJkO</t>
  </si>
  <si>
    <t>https://encrypted-tbn0.gstatic.com/images?q=tbn:ANd9GcRnnuUexhaQTQUXrkt113co2M29o3_JN2K2X89kY2E&amp;s</t>
  </si>
  <si>
    <t>Hartford Steam Boiler Inspection and Insurance Company</t>
  </si>
  <si>
    <t>https://www.google.com/search?sca_esv=3f8ba54051ebb913&amp;sca_upv=1&amp;hl=en&amp;gl=us&amp;q=Hartford+Steam+Boiler+Inspection+and+Insurance+Company&amp;sa=X&amp;ved=0ahUKEwibw7Xqq52DAxUdTDABHZnVBjc4FBCYkAII-w4</t>
  </si>
  <si>
    <t>https://encrypted-tbn0.gstatic.com/images?q=tbn:ANd9GcTVO4Ia78JoyzZ_WyQGfb2bCGk1gzaazyumL0TA&amp;s=0</t>
  </si>
  <si>
    <t>Flexxon Pte. Ltd.</t>
  </si>
  <si>
    <t>http://www.flexxon.com/</t>
  </si>
  <si>
    <t>https://www.google.com/search?hl=en&amp;gl=us&amp;q=Flexxon+Pte.+Ltd.&amp;sa=X&amp;ved=0ahUKEwjWwbvUkeX-AhVhGDQIHYQGDB44KBCYkAIImAo</t>
  </si>
  <si>
    <t>Avanza Solutions</t>
  </si>
  <si>
    <t>https://www.google.com/search?sca_esv=561228216&amp;hl=en&amp;gl=us&amp;q=Avanza+Solutions&amp;sa=X&amp;ved=0ahUKEwj455HY5YOBAxU8GFkFHRUjDM84UBCYkAIIvgk</t>
  </si>
  <si>
    <t>Credera UK</t>
  </si>
  <si>
    <t>https://www.google.com/search?q=Credera+UK&amp;sa=X&amp;ved=0ahUKEwiMh5Tags78AhV-L1kFHQGJBhw4MhCYkAII6Ak</t>
  </si>
  <si>
    <t>Wella</t>
  </si>
  <si>
    <t>https://www.google.com/search?ucbcb=1&amp;gl=us&amp;hl=en&amp;q=Wella&amp;sa=X&amp;ved=0ahUKEwiUnMrRytr8AhVwJ0QIHTZVA9wQmJACCMAM</t>
  </si>
  <si>
    <t>https://encrypted-tbn0.gstatic.com/images?q=tbn:ANd9GcTh-FuiDbZyq6IbCxhrvSilsavCPaaWAPiNu4ImLog&amp;s</t>
  </si>
  <si>
    <t>Lombard International</t>
  </si>
  <si>
    <t>https://www.google.com/search?sca_esv=579068902&amp;hl=en&amp;gl=us&amp;q=Lombard+International&amp;sa=X&amp;ved=0ahUKEwir9_6lnaeCAxUDrYkEHb-yChgQmJACCJ0O</t>
  </si>
  <si>
    <t>PT. Indocyber Global Technology</t>
  </si>
  <si>
    <t>https://www.google.com/search?sca_esv=557708880&amp;hl=en&amp;gl=us&amp;q=PT.+Indocyber+Global+Technology&amp;sa=X&amp;ved=0ahUKEwj3gZ3QjuOAAxV7F1kFHcOPB3EQmJACCJEL</t>
  </si>
  <si>
    <t>Farnek Services</t>
  </si>
  <si>
    <t>http://www.farnek.com/</t>
  </si>
  <si>
    <t>https://www.google.com/search?sca_esv=583899177&amp;gl=us&amp;hl=en&amp;q=Farnek+Services&amp;sa=X&amp;ved=0ahUKEwiIoY6b-NGCAxVtLUQIHStCDzYQmJACCP4M</t>
  </si>
  <si>
    <t>Bonial International Gmbh</t>
  </si>
  <si>
    <t>https://www.google.com/search?hl=en&amp;gl=us&amp;q=Bonial+International+Gmbh&amp;sa=X&amp;ved=0ahUKEwjoq66_3Mn_AhWjnWoFHdimApQQmJACCJUL</t>
  </si>
  <si>
    <t>https://encrypted-tbn0.gstatic.com/images?q=tbn:ANd9GcQjWaknbSudFuqFl5FDlW2cX3bzVcJ0px2appHZ7BM&amp;s</t>
  </si>
  <si>
    <t>Ð¡Ð¼Ð°Ñ€Ñ‚ÑƒÐ¼ ÐŸÑ€Ð¾</t>
  </si>
  <si>
    <t>https://www.google.com/search?hl=en&amp;gl=us&amp;q=%D0%A1%D0%BC%D0%B0%D1%80%D1%82%D1%83%D0%BC+%D0%9F%D1%80%D0%BE&amp;sa=X&amp;ved=0ahUKEwiR7Pqo5Mn_AhVLjokEHScsA4IQmJACCIoK</t>
  </si>
  <si>
    <t>Robert Bosch (m) Sdn Bhd</t>
  </si>
  <si>
    <t>https://www.google.com/search?q=Robert+Bosch+(m)+Sdn+Bhd&amp;sa=X&amp;ved=0ahUKEwjqi8mHt6H_AhWUFFkFHQtcDTcQmJACCOoK</t>
  </si>
  <si>
    <t>Core-Mark</t>
  </si>
  <si>
    <t>https://www.google.com/search?gl=us&amp;hl=en&amp;q=Core-Mark&amp;sa=X&amp;ved=0ahUKEwiYtrXSt_v9AhWLKFkFHb-aBiYQmJACCJMK</t>
  </si>
  <si>
    <t>72 Dragons</t>
  </si>
  <si>
    <t>https://www.google.com/search?ucbcb=1&amp;hl=en&amp;gl=us&amp;q=72+Dragons&amp;sa=X&amp;ved=0ahUKEwib-Jr_tfH9AhXGkYkEHSPnDyA4ChCYkAIIngs</t>
  </si>
  <si>
    <t>PostPay Technology Sdn Bhd</t>
  </si>
  <si>
    <t>https://www.google.com/search?sca_esv=586190494&amp;hl=en&amp;gl=us&amp;q=PostPay+Technology+Sdn+Bhd&amp;sa=X&amp;ved=0ahUKEwj9-db-yOiCAxXAvokEHUkVDoQQmJACCPwM</t>
  </si>
  <si>
    <t>Capita plc</t>
  </si>
  <si>
    <t>https://www.google.com/search?sca_esv=563635297&amp;gl=us&amp;hl=en&amp;q=Capita+plc&amp;sa=X&amp;ved=0ahUKEwjdpITHrpqBAxWgg4QIHYuvBhQ4RhCYkAII5go</t>
  </si>
  <si>
    <t>https://encrypted-tbn0.gstatic.com/images?q=tbn:ANd9GcRTipLdK0IC7LxLcTs5xEvr4x5XZVq1yWCIYfouCTo&amp;s</t>
  </si>
  <si>
    <t>Bioquest Advisory Pte. Ltd.</t>
  </si>
  <si>
    <t>https://www.google.com/search?gl=us&amp;hl=en&amp;q=Bioquest+Advisory+Pte.+Ltd.&amp;sa=X&amp;ved=0ahUKEwjJyZOhy7X_AhVXGFkFHT0hBAI4FBCYkAIImAs</t>
  </si>
  <si>
    <t>https://encrypted-tbn0.gstatic.com/images?q=tbn:ANd9GcTi3KBzVkD7v7EC3GTT49sFlMzoP-JTZvOgJOV1FLs&amp;s</t>
  </si>
  <si>
    <t>PT Asuransi Jiwa Astra</t>
  </si>
  <si>
    <t>http://astralife.co.id/</t>
  </si>
  <si>
    <t>https://www.google.com/search?sca_esv=586190494&amp;gl=us&amp;hl=en&amp;q=PT+Asuransi+Jiwa+Astra&amp;sa=X&amp;ved=0ahUKEwiWkenKyeiCAxUyhIkEHfLqB384ChCYkAII4Q0</t>
  </si>
  <si>
    <t>Xinerlink - Unidad Retail</t>
  </si>
  <si>
    <t>https://www.google.com/search?sca_esv=561228216&amp;gl=us&amp;hl=en&amp;q=Xinerlink+-+Unidad+Retail&amp;sa=X&amp;ved=0ahUKEwixh_z05YOBAxVGOkQIHfDSB1A4ChCYkAII3gw</t>
  </si>
  <si>
    <t>Norton Healthcare</t>
  </si>
  <si>
    <t>http://nortonhealthcare.com/</t>
  </si>
  <si>
    <t>https://www.google.com/search?sca_esv=588279375&amp;gl=us&amp;hl=en&amp;q=Norton+Healthcare&amp;sa=X&amp;ved=0ahUKEwirsr-ikfqCAxWnI0QIHeOMD9gQmJACCMAM</t>
  </si>
  <si>
    <t>VFlyoriance Technologies Pvt. Ltd.</t>
  </si>
  <si>
    <t>https://www.google.com/search?hl=en&amp;gl=us&amp;q=VFlyoriance+Technologies+Pvt.+Ltd.&amp;sa=X&amp;ved=0ahUKEwinhKTU26uAAxX3MVkFHQoyCqQ4ChCYkAII1Ao</t>
  </si>
  <si>
    <t>MCS Philippines</t>
  </si>
  <si>
    <t>https://www.google.com/search?q=MCS+Philippines&amp;sa=X&amp;ved=0ahUKEwiLqZu4zpT-AhVbGFkFHUy7CtM4FBCYkAIIjgo</t>
  </si>
  <si>
    <t>https://encrypted-tbn0.gstatic.com/images?q=tbn:ANd9GcQIf7Sm2ZMnZW1GEqTblosSlu52CZgnqStNsUkH99c&amp;s</t>
  </si>
  <si>
    <t>PokerDeals</t>
  </si>
  <si>
    <t>https://www.google.com/search?gl=us&amp;hl=en&amp;q=PokerDeals&amp;sa=X&amp;ved=0ahUKEwiUp76e58v9AhWWD1kFHa-gBf0QmJACCJYI</t>
  </si>
  <si>
    <t>https://encrypted-tbn0.gstatic.com/images?q=tbn:ANd9GcS6n2IqM11YUogydzboM7gv_HWh8Wk1Awx0b87cALA&amp;s</t>
  </si>
  <si>
    <t>LowCode Agency, LLC</t>
  </si>
  <si>
    <t>https://www.google.com/search?sca_esv=561228216&amp;hl=en&amp;gl=us&amp;q=LowCode+Agency,+LLC&amp;sa=X&amp;ved=0ahUKEwi_iZSn5oOBAxUsFlkFHXpvDU04ChCYkAIIpg4</t>
  </si>
  <si>
    <t>NOEMI Conseil</t>
  </si>
  <si>
    <t>https://www.google.com/search?sca_esv=7eb30cb793fe5954&amp;sca_upv=1&amp;gl=us&amp;hl=en&amp;q=NOEMI+Conseil&amp;sa=X&amp;ved=0ahUKEwj6q7X-9tGCAxW-SjABHbl2Amw4KBCYkAIIug0</t>
  </si>
  <si>
    <t>Casa Colina Hospital and Centers for Healthcare</t>
  </si>
  <si>
    <t>https://www.google.com/search?hl=en&amp;gl=us&amp;q=Casa+Colina+Hospital+and+Centers+for+Healthcare&amp;sa=X&amp;ved=0ahUKEwi_85yw5LqAAxXMjokEHUUQBTU4PBCYkAII6go</t>
  </si>
  <si>
    <t>First Choice Properties</t>
  </si>
  <si>
    <t>https://www.google.com/search?sca_esv=556221820&amp;hl=en&amp;gl=us&amp;q=First+Choice+Properties&amp;sa=X&amp;ved=0ahUKEwiqtL6mv9aAAxWOVkEAHT5dA004PBCYkAIItws</t>
  </si>
  <si>
    <t>Modivcare Labs</t>
  </si>
  <si>
    <t>https://www.google.com/search?gl=us&amp;hl=en&amp;q=Modivcare+Labs&amp;sa=X&amp;ved=0ahUKEwjp6Nf64t3_AhVjgYQIHVh-APE4KBCYkAIIoww</t>
  </si>
  <si>
    <t>Geosyntec Consultants, Inc.</t>
  </si>
  <si>
    <t>https://www.google.com/search?sca_esv=570906942&amp;hl=en&amp;gl=us&amp;q=Geosyntec+Consultants,+Inc.&amp;sa=X&amp;ved=0ahUKEwiWgt_4ot6BAxVDKFkFHYgHAxs4ChCYkAIIqw4</t>
  </si>
  <si>
    <t>GDT - General Datatech</t>
  </si>
  <si>
    <t>https://www.google.com/search?ucbcb=1&amp;gl=us&amp;hl=en&amp;q=GDT+-+General+Datatech&amp;sa=X&amp;ved=0ahUKEwi67Zjana78AhVtjokEHQ4hCio4eBCYkAII1Q0</t>
  </si>
  <si>
    <t>https://encrypted-tbn0.gstatic.com/images?q=tbn:ANd9GcQsPB_nPpgqAzeFfzGQgZ88uU_vC1g-fu1gw08HZnw&amp;s</t>
  </si>
  <si>
    <t>Berger Consulting Group Llc</t>
  </si>
  <si>
    <t>https://www.google.com/search?sca_esv=83f77dc46c12b175&amp;q=Berger+Consulting+Group+Llc&amp;sa=X&amp;ved=0ahUKEwiP8LutguaCAxXaTDABHTWZDWo4HhCYkAIImw0</t>
  </si>
  <si>
    <t>Termius</t>
  </si>
  <si>
    <t>https://www.google.com/search?sca_esv=591053097&amp;gl=us&amp;hl=en&amp;q=Termius&amp;sa=X&amp;ved=0ahUKEwje1M3J55CDAxWmElkFHfBYA1IQmJACCOcH</t>
  </si>
  <si>
    <t>https://encrypted-tbn0.gstatic.com/images?q=tbn:ANd9GcQOy7RsE2vK7WR7UehDFnPguAciyGR2Hp9ZEU61800&amp;s</t>
  </si>
  <si>
    <t>Light Fibre Infrastructure (Pty) Ltd</t>
  </si>
  <si>
    <t>https://www.google.com/search?sca_esv=577080029&amp;gl=us&amp;hl=en&amp;q=Light+Fibre+Infrastructure+(Pty)+Ltd&amp;sa=X&amp;ved=0ahUKEwim2LbUzJWCAxUzlGoFHcZ2B1Q4ChCYkAIIlgw</t>
  </si>
  <si>
    <t>https://encrypted-tbn0.gstatic.com/images?q=tbn:ANd9GcQlN-Op50dxjg-uB6FspBQVXpNCiJqb-PMx6cyr-r0&amp;s</t>
  </si>
  <si>
    <t>Dolphin Design SAS</t>
  </si>
  <si>
    <t>http://www.dolphin-integration.com/</t>
  </si>
  <si>
    <t>https://www.google.com/search?sca_esv=565257361&amp;hl=en&amp;gl=us&amp;q=Dolphin+Design+SAS&amp;sa=X&amp;ved=0ahUKEwiDu8efu6mBAxWHGlkFHYOrAFI4HhCYkAIInwo</t>
  </si>
  <si>
    <t>Smart Information Management Systems Private Limited</t>
  </si>
  <si>
    <t>https://www.google.com/search?hl=en&amp;gl=us&amp;q=Smart+Information+Management+Systems+Private+Limited&amp;sa=X&amp;ved=0ahUKEwj6wova26aAAxXeF1kFHQUcDFc4ChCYkAII2Qo</t>
  </si>
  <si>
    <t>AC GAMING</t>
  </si>
  <si>
    <t>https://www.google.com/search?q=AC+GAMING&amp;sa=X&amp;ved=0ahUKEwjJ0t3Yz-z-AhXEjYkEHbsaC2U4FBCYkAII5Qk</t>
  </si>
  <si>
    <t>https://encrypted-tbn0.gstatic.com/images?q=tbn:ANd9GcQdcIgKxKvUvnBTbZczcLRojuvuld0D3FRjK4dc0D4&amp;s</t>
  </si>
  <si>
    <t>à¸šà¸£à¸´à¸©à¸±à¸— à¸ªà¸¡à¸²à¸£à¹Œà¸— à¹‚à¸›à¸£à¸”à¸±à¸à¸—à¹Œ à¸ˆà¸³à¸à¸±à¸”</t>
  </si>
  <si>
    <t>https://www.google.com/search?sca_esv=577080029&amp;hl=en&amp;gl=us&amp;q=%E0%B8%9A%E0%B8%A3%E0%B8%B4%E0%B8%A9%E0%B8%B1%E0%B8%97+%E0%B8%AA%E0%B8%A1%E0%B8%B2%E0%B8%A3%E0%B9%8C%E0%B8%97+%E0%B9%82%E0%B8%9B%E0%B8%A3%E0%B8%94%E0%B8%B1%E0%B8%81%E0%B8%97%E0%B9%8C+%E0%B8%88%E0%B8%B3%E0%B8%81%E0%B8%B1%E0%B8%94&amp;sa=X&amp;ved=0ahUKEwi8jJPhy5WCAxXbD1kFHeMvDr8QmJACCO4J</t>
  </si>
  <si>
    <t>StackHire Ltd</t>
  </si>
  <si>
    <t>https://www.google.com/search?sca_esv=575108319&amp;hl=en&amp;gl=us&amp;q=StackHire+Ltd&amp;sa=X&amp;ved=0ahUKEwiC_Y3YgYSCAxV7LFkFHR_sAlo4UBCYkAII1wo</t>
  </si>
  <si>
    <t>Revvo</t>
  </si>
  <si>
    <t>https://www.google.com/search?sca_esv=556212212&amp;hl=en&amp;gl=us&amp;q=Revvo&amp;sa=X&amp;ved=0ahUKEwi_56fHudaAAxWxRDABHQC7B9s4HhCYkAII6wo</t>
  </si>
  <si>
    <t>https://encrypted-tbn0.gstatic.com/images?q=tbn:ANd9GcTD8w9YKBefa3-wifRoUv0ODQZC2se2Fp0gCa4O09U&amp;s</t>
  </si>
  <si>
    <t>Almed Retail</t>
  </si>
  <si>
    <t>https://www.google.com/search?sca_esv=583557295&amp;hl=en&amp;gl=us&amp;q=Almed+Retail&amp;sa=X&amp;ved=0ahUKEwjxy_P69MyCAxUUEFkFHZynBbsQmJACCNAM</t>
  </si>
  <si>
    <t>allyum</t>
  </si>
  <si>
    <t>http://allyum.com/</t>
  </si>
  <si>
    <t>https://www.google.com/search?hl=en&amp;gl=us&amp;q=allyum&amp;sa=X&amp;ved=0ahUKEwjB266Tuer_AhUcrokEHcSqA6A4KBCYkAII3Qw</t>
  </si>
  <si>
    <t>CaratLane - A Tanishq Partnership</t>
  </si>
  <si>
    <t>https://www.google.com/search?sca_esv=584506005&amp;gl=us&amp;hl=en&amp;q=CaratLane+-+A+Tanishq+Partnership&amp;sa=X&amp;ved=0ahUKEwiN09_q-daCAxXgkokEHemtBjA4WhCYkAIIgw0</t>
  </si>
  <si>
    <t>https://encrypted-tbn0.gstatic.com/images?q=tbn:ANd9GcSi4p-LOpL6SUSFiVWAA3Rnqj1FYHE6ogdmcRha4xE&amp;s</t>
  </si>
  <si>
    <t>Scalapay S.R.L.</t>
  </si>
  <si>
    <t>https://www.google.com/search?gl=us&amp;hl=en&amp;q=Scalapay+S.R.L.&amp;sa=X&amp;ved=0ahUKEwiux5mG1JyAAxVXRjABHViqAEY4FBCYkAIIpg4</t>
  </si>
  <si>
    <t>Holman Inc</t>
  </si>
  <si>
    <t>http://www.holman-inc.com/</t>
  </si>
  <si>
    <t>https://www.google.com/search?sca_esv=562451240&amp;hl=en&amp;gl=us&amp;q=Holman+Inc&amp;sa=X&amp;ved=0ahUKEwjWnsrwo5CBAxWGjIkEHcdOD5wQmJACCN8K</t>
  </si>
  <si>
    <t>Pivotal Solutions</t>
  </si>
  <si>
    <t>https://www.google.com/search?hl=en&amp;gl=us&amp;q=Pivotal+Solutions&amp;sa=X&amp;ved=0ahUKEwiY7f_w4Yf9AhWBEFkFHfAAC604ChCYkAII7gs</t>
  </si>
  <si>
    <t>emergemarket</t>
  </si>
  <si>
    <t>https://www.google.com/search?sca_esv=565864698&amp;gl=us&amp;hl=en&amp;q=emergemarket&amp;sa=X&amp;ved=0ahUKEwjbzoWjxq6BAxWQGFkFHVA8BAsQmJACCL4N</t>
  </si>
  <si>
    <t>IT Architecture</t>
  </si>
  <si>
    <t>https://www.google.com/search?sca_esv=581835084&amp;hl=en&amp;gl=us&amp;q=IT+Architecture&amp;sa=X&amp;ved=0ahUKEwjU28myrcCCAxWRFlkFHZ1-Ds84UBCYkAII7A0</t>
  </si>
  <si>
    <t>Barts Health NHS Trust</t>
  </si>
  <si>
    <t>https://www.google.com/search?sca_esv=566746031&amp;q=Barts+Health+NHS+Trust&amp;sa=X&amp;ved=0ahUKEwjTlb-g4reBAxVAlWoFHTkhAfw4FBCYkAIIoAs</t>
  </si>
  <si>
    <t>Azendian Solutions</t>
  </si>
  <si>
    <t>https://www.google.com/search?gl=us&amp;hl=en&amp;q=Azendian+Solutions&amp;sa=X&amp;ved=0ahUKEwivntPOv6b_AhUcFFkFHawyC50QmJACCLgJ</t>
  </si>
  <si>
    <t>https://encrypted-tbn0.gstatic.com/images?q=tbn:ANd9GcQWc_cxX3xLQDufl_15SXkeF3v5lJuHQyr-HaxGhso&amp;s</t>
  </si>
  <si>
    <t>DantÃ© Personnel Recruitment</t>
  </si>
  <si>
    <t>https://www.google.com/search?sca_esv=562289703&amp;hl=en&amp;gl=us&amp;q=Dant%C3%A9+Personnel+Recruitment&amp;sa=X&amp;ved=0ahUKEwjS55WY6I2BAxVvkIkEHY8iAVYQmJACCPsM</t>
  </si>
  <si>
    <t>Adspire LLC</t>
  </si>
  <si>
    <t>https://www.google.com/search?gl=us&amp;hl=en&amp;q=Adspire+LLC&amp;sa=X&amp;ved=0ahUKEwi-jv_NuMeAAxUED1kFHcaACpU4KBCYkAIIxA0</t>
  </si>
  <si>
    <t>FCB</t>
  </si>
  <si>
    <t>https://www.google.com/search?sca_esv=588643820&amp;hl=en&amp;gl=us&amp;q=FCB&amp;sa=X&amp;ved=0ahUKEwjLmdjP1_yCAxXfMTQIHSctD-cQmJACCMIL</t>
  </si>
  <si>
    <t>Graitec</t>
  </si>
  <si>
    <t>http://www.graitec.com/</t>
  </si>
  <si>
    <t>https://www.google.com/search?sca_esv=567513126&amp;gl=us&amp;hl=en&amp;q=Graitec&amp;sa=X&amp;ved=0ahUKEwi3pM6Rxb2BAxU3J0QIHYYPA-s4MhCYkAIInwo</t>
  </si>
  <si>
    <t>Kavak</t>
  </si>
  <si>
    <t>https://www.google.com/search?gl=us&amp;hl=en&amp;q=Kavak&amp;sa=X&amp;ved=0ahUKEwiR0JTby5KAAxXYEVkFHSZ9Ckw4ChCYkAII1Qo</t>
  </si>
  <si>
    <t>LRI Invest S.A.</t>
  </si>
  <si>
    <t>http://www.lri-invest.lu/</t>
  </si>
  <si>
    <t>https://www.google.com/search?sca_esv=559959589&amp;gl=us&amp;hl=en&amp;q=LRI+Invest+S.A.&amp;sa=X&amp;ved=0ahUKEwjPsIe4mfeAAxX9SzABHWLRDss4FBCYkAIIxws</t>
  </si>
  <si>
    <t>https://encrypted-tbn0.gstatic.com/images?q=tbn:ANd9GcRYVFFlH0BofH_j1saCwqzx-eZi1pOlES7MYvwP&amp;s=0</t>
  </si>
  <si>
    <t>Mp Data</t>
  </si>
  <si>
    <t>https://www.google.com/search?sca_esv=575108319&amp;hl=en&amp;gl=us&amp;q=Mp+Data&amp;sa=X&amp;ved=0ahUKEwiIiqfyhoSCAxX0v4kEHTLQCGM4RhCYkAIIlQs</t>
  </si>
  <si>
    <t>Aros Commodities</t>
  </si>
  <si>
    <t>https://www.google.com/search?gl=us&amp;hl=en&amp;q=Aros+Commodities&amp;sa=X&amp;ved=0ahUKEwji7JOQ4_j8AhW0FlkFHauCCxYQmJACCOUL</t>
  </si>
  <si>
    <t>Heva</t>
  </si>
  <si>
    <t>https://www.google.com/search?hl=en&amp;gl=us&amp;q=Heva&amp;sa=X&amp;ved=0ahUKEwjYs-f5rpf_AhXUk2oFHaAsBmc4ChCYkAIIvww</t>
  </si>
  <si>
    <t>KPMG Philippines</t>
  </si>
  <si>
    <t>https://www.google.com/search?gl=us&amp;hl=en&amp;q=KPMG+Philippines&amp;sa=X&amp;ved=0ahUKEwjSg_qHqor9AhWyD1kFHb6wAKYQmJACCPEL</t>
  </si>
  <si>
    <t>https://encrypted-tbn0.gstatic.com/images?q=tbn:ANd9GcQrBYxbzkahiQdFF8w0G2wD0AH7iyOn7Jy_u5mwdzs&amp;s</t>
  </si>
  <si>
    <t>OSL Retail</t>
  </si>
  <si>
    <t>https://www.google.com/search?hl=en&amp;gl=us&amp;q=OSL+Retail&amp;sa=X&amp;ved=0ahUKEwiD5rzzg4j-AhXvFVkFHaJ6A-E4ChCYkAII0gs</t>
  </si>
  <si>
    <t>SVO Berhad</t>
  </si>
  <si>
    <t>https://www.google.com/search?gl=us&amp;hl=en&amp;q=SVO+Berhad&amp;sa=X&amp;ved=0ahUKEwiqvqv7u6P9AhVPlmoFHVSjB2AQmJACCMoH</t>
  </si>
  <si>
    <t>https://encrypted-tbn0.gstatic.com/images?q=tbn:ANd9GcTxN8yMoQIwaIP83KX3AJfhIv1XTFIC0xkZ9OABhME&amp;s</t>
  </si>
  <si>
    <t>Institute for Intergovernmental Research</t>
  </si>
  <si>
    <t>https://www.google.com/search?sca_esv=574353833&amp;hl=en&amp;gl=us&amp;q=Institute+for+Intergovernmental+Research&amp;sa=X&amp;ved=0ahUKEwiWhaKQ9_6BAxUIvokEHVSkDi84ChCYkAIIzgw</t>
  </si>
  <si>
    <t>Ikerlan, S. Coop.</t>
  </si>
  <si>
    <t>http://www.ikerlan.es/</t>
  </si>
  <si>
    <t>https://www.google.com/search?sca_esv=585847208&amp;hl=en&amp;gl=us&amp;q=Ikerlan,+S.+Coop.&amp;sa=X&amp;ved=0ahUKEwjuq9bukeaCAxVSkIkEHeDZDsM4HhCYkAIItA4</t>
  </si>
  <si>
    <t>https://encrypted-tbn0.gstatic.com/images?q=tbn:ANd9GcRE_AkC2KlKQxQwIP5J3U0rnuu6DBBbjH4mhuEf&amp;s=0</t>
  </si>
  <si>
    <t>Rf Workforce Solutions</t>
  </si>
  <si>
    <t>https://www.google.com/search?sca_esv=567185982&amp;gl=us&amp;hl=en&amp;q=Rf+Workforce+Solutions&amp;sa=X&amp;ved=0ahUKEwieo5-zibuBAxWIFFkFHUesDaAQmJACCLYO</t>
  </si>
  <si>
    <t>https://encrypted-tbn0.gstatic.com/images?q=tbn:ANd9GcR8Zjpez8lC8jovMHvUENEVxPymhMS38hX065FYon8&amp;s</t>
  </si>
  <si>
    <t>Presence Marketing, LLC</t>
  </si>
  <si>
    <t>https://www.google.com/search?q=Presence+Marketing,+LLC&amp;sa=X&amp;ved=0ahUKEwjS7LCI1OL-AhWkD1kFHWwVAeU4KBCYkAII8ww</t>
  </si>
  <si>
    <t>Medipath Healthcare Recruitment</t>
  </si>
  <si>
    <t>https://www.google.com/search?sca_esv=559959589&amp;hl=en&amp;gl=us&amp;q=Medipath+Healthcare+Recruitment&amp;sa=X&amp;ved=0ahUKEwiZ_OXll_eAAxUkEFkFHdhDDAMQmJACCM0L</t>
  </si>
  <si>
    <t>H R Team</t>
  </si>
  <si>
    <t>https://www.google.com/search?gl=us&amp;hl=en&amp;q=H+R+Team&amp;sa=X&amp;ved=0ahUKEwjmnZH_x42AAxV2L1kFHavbA_I4HhCYkAII4go</t>
  </si>
  <si>
    <t>Kimberly-Clark Regional Services (M) Sdn Bhd</t>
  </si>
  <si>
    <t>https://www.google.com/search?sca_esv=586873451&amp;hl=en&amp;gl=us&amp;q=Kimberly-Clark+Regional+Services+(M)+Sdn+Bhd&amp;sa=X&amp;ved=0ahUKEwjYiL20zO2CAxUcKFkFHVbxA3E4FBCYkAIIvgk</t>
  </si>
  <si>
    <t>VM RH Consultoria e Assessoria</t>
  </si>
  <si>
    <t>https://www.google.com/search?hl=en&amp;gl=us&amp;q=VM+RH+Consultoria+e+Assessoria&amp;sa=X&amp;ved=0ahUKEwjK75ub47WAAxUzEVkFHfxmDQ4QmJACCIwL</t>
  </si>
  <si>
    <t>Innovations Head Hunting Services</t>
  </si>
  <si>
    <t>https://www.google.com/search?gl=us&amp;hl=en&amp;q=Innovations+Head+Hunting+Services&amp;sa=X&amp;ved=0ahUKEwj__rKb36X8AhX9VTABHWO9B3E4FBCYkAIIzww</t>
  </si>
  <si>
    <t>h3-Technologies</t>
  </si>
  <si>
    <t>https://www.google.com/search?gl=us&amp;hl=en&amp;q=h3-Technologies&amp;sa=X&amp;ved=0ahUKEwjZre_6kPH8AhUgi7AFHaWEBdU4FBCYkAIIzAk</t>
  </si>
  <si>
    <t>Digital River, Inc</t>
  </si>
  <si>
    <t>http://www.mycommerce.com/</t>
  </si>
  <si>
    <t>https://www.google.com/search?q=Digital+River,+Inc&amp;sa=X&amp;ved=0ahUKEwi0gqKR-sv-AhWrUjABHU3ND5MQmJACCMYM</t>
  </si>
  <si>
    <t>Exsete Consulting Pvt. Ltd.</t>
  </si>
  <si>
    <t>https://www.google.com/search?hl=en&amp;gl=us&amp;q=Exsete+Consulting+Pvt.+Ltd.&amp;sa=X&amp;ved=0ahUKEwiy05m5-Pv_AhVKmokEHWa0CkU4ZBCYkAIImAw</t>
  </si>
  <si>
    <t>https://encrypted-tbn0.gstatic.com/images?q=tbn:ANd9GcTrTSVacxgLDyviwe2L8T_J3F6dgzJdw6ZjfESOp-c&amp;s</t>
  </si>
  <si>
    <t>Clay Imports</t>
  </si>
  <si>
    <t>https://www.google.com/search?gl=us&amp;hl=en&amp;q=Clay+Imports&amp;sa=X&amp;ved=0ahUKEwjR1qaamKSAAxV4IEQIHVoLDhs4FBCYkAIIgws</t>
  </si>
  <si>
    <t>First Trust Capital Management L.P.</t>
  </si>
  <si>
    <t>http://www.vivaldifunds.com/</t>
  </si>
  <si>
    <t>https://www.google.com/search?sca_esv=587928711&amp;gl=us&amp;hl=en&amp;q=First+Trust+Capital+Management+L.P.&amp;sa=X&amp;ved=0ahUKEwjsgoS-z_eCAxWLhIkEHftwAeM4FBCYkAIInAo</t>
  </si>
  <si>
    <t>https://encrypted-tbn0.gstatic.com/images?q=tbn:ANd9GcRgN8Oe7lV9_8X2wFxV1EW2FQvWvgyR9lJH_zop&amp;s=0</t>
  </si>
  <si>
    <t>First Central Insurance Management Limited</t>
  </si>
  <si>
    <t>https://www.google.com/search?sca_esv=561856720&amp;gl=us&amp;hl=en&amp;q=First+Central+Insurance+Management+Limited&amp;sa=X&amp;ved=0ahUKEwiku4jx54iBAxWWMVkFHaeeD8I4FBCYkAIIhgs</t>
  </si>
  <si>
    <t>The Business Agility Group</t>
  </si>
  <si>
    <t>https://www.google.com/search?gl=us&amp;hl=en&amp;q=The+Business+Agility+Group&amp;sa=X&amp;ved=0ahUKEwiJ39qjl-r-AhUol2oFHR4QAqQ4FBCYkAIIlQo</t>
  </si>
  <si>
    <t>Maximus KSA</t>
  </si>
  <si>
    <t>https://www.google.com/search?hl=en&amp;gl=us&amp;q=Maximus+KSA&amp;sa=X&amp;ved=0ahUKEwiNpafTlMf_AhWirYkEHY4HBcYQmJACCMAM</t>
  </si>
  <si>
    <t>JUSU Brothers</t>
  </si>
  <si>
    <t>https://www.google.com/search?sca_esv=589698990&amp;hl=en&amp;gl=us&amp;q=JUSU+Brothers&amp;sa=X&amp;ved=0ahUKEwjr8eKq3YaDAxW3jokEHQtHCKo4MhCYkAIIoww</t>
  </si>
  <si>
    <t>https://encrypted-tbn0.gstatic.com/images?q=tbn:ANd9GcRYM-DH9EblLRgsK-bRO7gRn1n8NkUqc3N66VSynnA&amp;s</t>
  </si>
  <si>
    <t>Lufthansa Industry Solutions GmbH &amp; Co. KG</t>
  </si>
  <si>
    <t>https://www.google.com/search?sca_esv=589510079&amp;hl=en&amp;gl=us&amp;q=Lufthansa+Industry+Solutions+GmbH+%26+Co.+KG&amp;sa=X&amp;ved=0ahUKEwj86Ou8m4SDAxVjH0QIHXK5Bu44KBCYkAIIoA0</t>
  </si>
  <si>
    <t>https://encrypted-tbn0.gstatic.com/images?q=tbn:ANd9GcQB3r0oQL_A4S50T-trlrXlGJtJFTXd9jPtbiSO0Gs&amp;s</t>
  </si>
  <si>
    <t>SUCCESS RESOURCE CENTRE PTE. LTD.</t>
  </si>
  <si>
    <t>https://www.google.com/search?sca_esv=564926619&amp;gl=us&amp;hl=en&amp;q=SUCCESS+RESOURCE+CENTRE+PTE.+LTD.&amp;sa=X&amp;ved=0ahUKEwiYrpfl-aaBAxVDGVkFHe1cAfYQmJACCPQJ</t>
  </si>
  <si>
    <t>Simply (formerly JoyTunes)</t>
  </si>
  <si>
    <t>https://www.google.com/search?sca_esv=554362833&amp;gl=us&amp;hl=en&amp;q=Simply+(formerly+JoyTunes)&amp;sa=X&amp;ved=0ahUKEwiU3YSj-smAAxV1RTABHeO_BV4QmJACCL4J</t>
  </si>
  <si>
    <t>https://encrypted-tbn0.gstatic.com/images?q=tbn:ANd9GcS1eJl1VvISgTA5e5B_YoTvk18JaavtQFMbplvQbIM&amp;s</t>
  </si>
  <si>
    <t>Unibet</t>
  </si>
  <si>
    <t>https://www.unibet.com/</t>
  </si>
  <si>
    <t>https://www.google.com/search?sca_esv=558984878&amp;gl=us&amp;hl=en&amp;q=Unibet&amp;sa=X&amp;ved=0ahUKEwj2hPjg0O-AAxWenGoFHdgiBKU4ChCYkAIIvwk</t>
  </si>
  <si>
    <t>https://encrypted-tbn0.gstatic.com/images?q=tbn:ANd9GcSWwxXyauNx0nPMEQVsynTHNoENgb27gNOjNfCW&amp;s=0</t>
  </si>
  <si>
    <t>Wrightia</t>
  </si>
  <si>
    <t>https://www.google.com/search?sca_esv=573394023&amp;hl=en&amp;gl=us&amp;q=Wrightia&amp;sa=X&amp;ved=0ahUKEwiJq5fs-PSBAxUQmGoFHYodArU4KBCYkAII-ws</t>
  </si>
  <si>
    <t>https://encrypted-tbn0.gstatic.com/images?q=tbn:ANd9GcRqGtc6bk2rcipmXJuUUbV0y8oCjw2RJA5pRB8fI64&amp;s</t>
  </si>
  <si>
    <t>Stryten Energy</t>
  </si>
  <si>
    <t>https://www.google.com/search?ucbcb=1&amp;hl=en&amp;gl=us&amp;q=Stryten+Energy&amp;sa=X&amp;ved=0ahUKEwiE7KbuwtD8AhXxI0QIHXhnBUY4FBCYkAIIjQo</t>
  </si>
  <si>
    <t>Corporate Executive Search, Inc.</t>
  </si>
  <si>
    <t>https://www.google.com/search?ucbcb=1&amp;hl=en&amp;gl=us&amp;q=Corporate+Executive+Search,+Inc.&amp;sa=X&amp;ved=0ahUKEwjKhOzxwID-AhUIATQIHYnwBug4ChCYkAIIkQo</t>
  </si>
  <si>
    <t>https://encrypted-tbn0.gstatic.com/images?q=tbn:ANd9GcTJ7iiewiNiydfj8z2wL3en5vMaV_d21Z-Zzqnm_vE&amp;s</t>
  </si>
  <si>
    <t>Excelra</t>
  </si>
  <si>
    <t>https://www.google.com/search?sca_esv=576019406&amp;hl=en&amp;gl=us&amp;q=Excelra&amp;sa=X&amp;ved=0ahUKEwijhLzYgo6CAxU4FlkFHTfTAW84HhCYkAIIjg0</t>
  </si>
  <si>
    <t>https://encrypted-tbn0.gstatic.com/images?q=tbn:ANd9GcSa_6X41L8isbNSUNsYinvGVy-B-VGzTpRQ3EuW_2c&amp;s</t>
  </si>
  <si>
    <t>Fuse Engineering</t>
  </si>
  <si>
    <t>https://www.google.com/search?hl=en&amp;gl=us&amp;q=Fuse+Engineering&amp;sa=X&amp;ved=0ahUKEwjG9PyWrrD-AhUsFFkFHcgWBO44HhCYkAIIigs</t>
  </si>
  <si>
    <t>CRG Corporation.</t>
  </si>
  <si>
    <t>https://www.google.com/search?ucbcb=1&amp;gl=us&amp;hl=en&amp;q=CRG+Corporation.&amp;sa=X&amp;ved=0ahUKEwizo8qPrK78AhW9F1kFHZleBqA4MhCYkAII0Q4</t>
  </si>
  <si>
    <t>MULTIMEDIA ENTERTAINMENT SDN BHD</t>
  </si>
  <si>
    <t>https://www.google.com/search?sca_esv=9f424c2c213da00f&amp;hl=en&amp;gl=us&amp;q=MULTIMEDIA+ENTERTAINMENT+SDN+BHD&amp;sa=X&amp;ved=0ahUKEwiFsdvXqruCAxUTQjABHVrcD1AQmJACCKIK</t>
  </si>
  <si>
    <t>Vultr</t>
  </si>
  <si>
    <t>http://www.vultr.com/</t>
  </si>
  <si>
    <t>https://www.google.com/search?gl=us&amp;hl=en&amp;q=Vultr&amp;sa=X&amp;ved=0ahUKEwigs8CNoIX9AhUZkokEHa1GD-s4FBCYkAIItg4</t>
  </si>
  <si>
    <t>https://encrypted-tbn0.gstatic.com/images?q=tbn:ANd9GcRLcwEiXgs51VBPms-ztD1Qe4du0wf1TY6pGA5-TYY&amp;s</t>
  </si>
  <si>
    <t>EMPLOYMENT AND EMPLOYABILITY INSTITUTE PTE. LTD.</t>
  </si>
  <si>
    <t>https://www.google.com/search?sca_esv=584208532&amp;hl=en&amp;gl=us&amp;q=EMPLOYMENT+AND+EMPLOYABILITY+INSTITUTE+PTE.+LTD.&amp;sa=X&amp;ved=0ahUKEwiEnK3_utSCAxW-FlkFHTJ3Agg4MhCYkAII1Qw</t>
  </si>
  <si>
    <t>https://encrypted-tbn0.gstatic.com/images?q=tbn:ANd9GcT3stQT40hO4fYlwoa-mRTi6-QJvOQh_CDcVAcBgZo&amp;s</t>
  </si>
  <si>
    <t>FÃ¸devarestyrelsen, Glostrup</t>
  </si>
  <si>
    <t>https://www.google.com/search?sca_esv=592739610&amp;hl=en&amp;gl=us&amp;q=F%C3%B8devarestyrelsen,+Glostrup&amp;sa=X&amp;ved=0ahUKEwjg58u485-DAxXhF2IAHQ1kCCIQmJACCMAL</t>
  </si>
  <si>
    <t>3CON | IT &amp; Digital</t>
  </si>
  <si>
    <t>https://www.google.com/search?hl=en&amp;gl=us&amp;q=3CON+%7C+IT+%26+Digital&amp;sa=X&amp;ved=0ahUKEwirj56T4NX9AhU3GlkFHbk8ACM4HhCYkAII7ww</t>
  </si>
  <si>
    <t>ABEI</t>
  </si>
  <si>
    <t>https://www.google.com/search?gl=us&amp;hl=en&amp;q=ABEI&amp;sa=X&amp;ved=0ahUKEwiG1oeo4v38AhUmPUQIHUKWDys4ChCYkAII-Q0</t>
  </si>
  <si>
    <t>https://encrypted-tbn0.gstatic.com/images?q=tbn:ANd9GcREk1UFN-g4tUYg4UOGwiQnVqKXJ5ez6b7P-oaofyw94F0kRmM7fgGwKvA&amp;s</t>
  </si>
  <si>
    <t>Systems On Silicon Manufacturing Company Pte Ltd</t>
  </si>
  <si>
    <t>http://www.ssmc.com/</t>
  </si>
  <si>
    <t>https://www.google.com/search?q=Systems+On+Silicon+Manufacturing+Company+Pte+Ltd&amp;sa=X&amp;ved=0ahUKEwiC5pnv0uz-AhVmRDABHR-hDY84ChCYkAII2gw</t>
  </si>
  <si>
    <t>Bizcuit Solution Co., Ltd.</t>
  </si>
  <si>
    <t>https://www.google.com/search?hl=en&amp;gl=us&amp;q=Bizcuit+Solution+Co.,+Ltd.&amp;sa=X&amp;ved=0ahUKEwjE45uxv4D-AhUqfjABHf2XBWYQmJACCOkM</t>
  </si>
  <si>
    <t>https://encrypted-tbn0.gstatic.com/images?q=tbn:ANd9GcTlkWjpUbDX6lo61qIccqr-BXhls1-ZrTrqYlCHMwQ&amp;s</t>
  </si>
  <si>
    <t>THERMO FISHER BIOPHARMA SERVICES PTE. LTD.</t>
  </si>
  <si>
    <t>https://www.google.com/search?sca_esv=584208532&amp;hl=en&amp;gl=us&amp;q=THERMO+FISHER+BIOPHARMA+SERVICES+PTE.+LTD.&amp;sa=X&amp;ved=0ahUKEwjR4pGIu9SCAxU6mokEHeSnB0M4MhCYkAII6ws</t>
  </si>
  <si>
    <t>Job Opportunities in MNC</t>
  </si>
  <si>
    <t>https://www.google.com/search?gl=us&amp;hl=en&amp;q=Job+Opportunities+in+MNC&amp;sa=X&amp;ved=0ahUKEwjeh8aJ28n_AhUGRzABHQHcCUY4RhCYkAIIlww</t>
  </si>
  <si>
    <t>https://encrypted-tbn0.gstatic.com/images?q=tbn:ANd9GcRSsn4yQ13jJVcSd8qBKGbtr_RH-0hJVpy-qQFq6-0&amp;s</t>
  </si>
  <si>
    <t>Hearsay Systems, Inc.</t>
  </si>
  <si>
    <t>http://www.hearsaysystems.com/</t>
  </si>
  <si>
    <t>https://www.google.com/search?ucbcb=1&amp;gl=us&amp;hl=en&amp;q=Hearsay+Systems,+Inc.&amp;sa=X&amp;ved=0ahUKEwiGy4T6zdX8AhWRQzABHXoqCDgQmJACCL8M</t>
  </si>
  <si>
    <t>Kredit Pintar</t>
  </si>
  <si>
    <t>http://www.kreditpintar.co/</t>
  </si>
  <si>
    <t>https://www.google.com/search?sca_esv=589510079&amp;gl=us&amp;hl=en&amp;q=Kredit+Pintar&amp;sa=X&amp;ved=0ahUKEwjqgJnhnISDAxXXFlkFHVGODvs4ChCYkAII5Ao</t>
  </si>
  <si>
    <t>The Federal Bridge Corporation</t>
  </si>
  <si>
    <t>http://www.federalbridge.ca/</t>
  </si>
  <si>
    <t>https://www.google.com/search?gl=us&amp;hl=en&amp;q=The+Federal+Bridge+Corporation&amp;sa=X&amp;ved=0ahUKEwiK2oOIuM7-AhXQj4kEHcVWAgs4ChCYkAIIzgs</t>
  </si>
  <si>
    <t>Netjets Transportes AÃ©reos, S.A.</t>
  </si>
  <si>
    <t>https://www.google.com/search?sca_esv=566746031&amp;hl=en&amp;gl=us&amp;q=Netjets+Transportes+A%C3%A9reos,+S.A.&amp;sa=X&amp;ved=0ahUKEwj8-v7P47eBAxVqMVkFHTX8DgM4FBCYkAII5Ao</t>
  </si>
  <si>
    <t>Talent Corner HR Services Pvt. Ltd.</t>
  </si>
  <si>
    <t>https://www.google.com/search?sca_esv=585192112&amp;gl=us&amp;hl=en&amp;q=Talent+Corner+HR+Services+Pvt.+Ltd.&amp;sa=X&amp;ved=0ahUKEwiu6I6Bv96CAxWiElkFHaKHATo4bhCYkAIItws</t>
  </si>
  <si>
    <t>totalmed medfi</t>
  </si>
  <si>
    <t>https://www.google.com/search?gl=us&amp;hl=en&amp;q=totalmed+medfi&amp;sa=X&amp;ved=0ahUKEwiI1t2pg7j_AhW8jIkEHT8nDmM4ChCYkAIIoQs</t>
  </si>
  <si>
    <t>Capfin</t>
  </si>
  <si>
    <t>http://www.capfin.co.za/</t>
  </si>
  <si>
    <t>https://www.google.com/search?sca_esv=553359394&amp;hl=en&amp;gl=us&amp;q=Capfin&amp;sa=X&amp;ved=0ahUKEwjtqZGS8L-AAxUeZjABHRa-BjU4HhCYkAII4gs</t>
  </si>
  <si>
    <t>University of Copenhagen</t>
  </si>
  <si>
    <t>https://www.google.com/search?gl=us&amp;hl=en&amp;q=University+of+Copenhagen&amp;sa=X&amp;ved=0ahUKEwjX4vbdwdD8AhWimmoFHdOWCLg4FBCYkAII3Qo</t>
  </si>
  <si>
    <t>https://encrypted-tbn0.gstatic.com/images?q=tbn:ANd9GcQbrAKbb9t9av1WGxHTxLOEc49LfG8jWhVJQeVVUwA&amp;s</t>
  </si>
  <si>
    <t>s2m Digital</t>
  </si>
  <si>
    <t>https://www.google.com/search?hl=en&amp;gl=us&amp;q=s2m+Digital&amp;sa=X&amp;ved=0ahUKEwiigtyurOL9AhUhpIkEHYSeBqUQmJACCM4L</t>
  </si>
  <si>
    <t>Extreme Event Solutions</t>
  </si>
  <si>
    <t>https://www.google.com/search?sca_esv=591779389&amp;hl=en&amp;gl=us&amp;q=Extreme+Event+Solutions&amp;sa=X&amp;ved=0ahUKEwi9tLHeqpiDAxVAEFkFHVGPD1E4RhCYkAIIrgw</t>
  </si>
  <si>
    <t>https://encrypted-tbn0.gstatic.com/images?q=tbn:ANd9GcRWLrgv8SlTPautyclpWgoluLkTSJcbqNCTaNYO&amp;s=0</t>
  </si>
  <si>
    <t>Ultimate HR Solutions</t>
  </si>
  <si>
    <t>https://www.google.com/search?sca_esv=571674645&amp;hl=en&amp;gl=us&amp;q=Ultimate+HR+Solutions&amp;sa=X&amp;ved=0ahUKEwip4IOr5-WBAxW0NlkFHZdsBLU4HhCYkAIIvAk</t>
  </si>
  <si>
    <t>travisMathew, LLC</t>
  </si>
  <si>
    <t>http://www.travismathew.com/</t>
  </si>
  <si>
    <t>https://www.google.com/search?sca_esv=557013633&amp;gl=us&amp;hl=en&amp;q=travisMathew,+LLC&amp;sa=X&amp;ved=0ahUKEwiPg8HF_t2AAxVOiJUCHcPaC1Y4FBCYkAIIyg0</t>
  </si>
  <si>
    <t>Derventio UK Ltd</t>
  </si>
  <si>
    <t>https://www.google.com/search?gl=us&amp;hl=en&amp;q=Derventio+UK+Ltd&amp;sa=X&amp;ved=0ahUKEwj4-Nnwo9v_AhUSOUQIHaRsBWk4KBCYkAII9Qk</t>
  </si>
  <si>
    <t>Nowasys</t>
  </si>
  <si>
    <t>https://www.google.com/search?sca_esv=571506520&amp;gl=us&amp;hl=en&amp;q=Nowasys&amp;sa=X&amp;ved=0ahUKEwjUmLucpOOBAxXTmmoFHXdiBlUQmJACCPwI</t>
  </si>
  <si>
    <t>Source Edge KK</t>
  </si>
  <si>
    <t>https://www.google.com/search?gl=us&amp;hl=en&amp;q=Source+Edge+KK&amp;sa=X&amp;ved=0ahUKEwi8sLjUx9_8AhWhm2oFHbZSCtgQmJACCNwK</t>
  </si>
  <si>
    <t>https://encrypted-tbn0.gstatic.com/images?q=tbn:ANd9GcRBpDIEIMuZISgB9iFpu9mlNPVqUoVtVgciecmnIkw&amp;s</t>
  </si>
  <si>
    <t>PLAYCIDITY LTD</t>
  </si>
  <si>
    <t>https://www.google.com/search?sca_esv=573559708&amp;gl=us&amp;hl=en&amp;q=PLAYCIDITY+LTD&amp;sa=X&amp;ved=0ahUKEwiMytOUvveBAxV4g4kEHa6WDGIQmJACCPgG</t>
  </si>
  <si>
    <t>https://encrypted-tbn0.gstatic.com/images?q=tbn:ANd9GcTYoMu4FRYLVzKEcpS4_T5C2ZQqPtXt7EKxF_A32fw&amp;s</t>
  </si>
  <si>
    <t>Jsan Consulting India Private Limited</t>
  </si>
  <si>
    <t>https://www.google.com/search?gl=us&amp;hl=en&amp;q=Jsan+Consulting+India+Private+Limited&amp;sa=X&amp;ved=0ahUKEwj77_zC9fH_AhVLNEQIHTKsBxA4RhCYkAIIvgk</t>
  </si>
  <si>
    <t>Cineplex Entertainment LP</t>
  </si>
  <si>
    <t>https://www.google.com/search?sca_esv=573710622&amp;gl=us&amp;hl=en&amp;q=Cineplex+Entertainment+LP&amp;sa=X&amp;ved=0ahUKEwiHxOPL9fmBAxXUFFkFHa7RA9M4ChCYkAIIxw0</t>
  </si>
  <si>
    <t>Activus Group</t>
  </si>
  <si>
    <t>https://www.google.com/search?sca_esv=582537645&amp;hl=en&amp;gl=us&amp;q=Activus+Group&amp;sa=X&amp;ved=0ahUKEwjJoM6vssWCAxV0vokEHY_RAyU4FBCYkAII4Qo</t>
  </si>
  <si>
    <t>https://encrypted-tbn0.gstatic.com/images?q=tbn:ANd9GcREhp2h0gkvmghoTW1qz8-Rop4RZ0UkD3N2bsCCkjc&amp;s</t>
  </si>
  <si>
    <t>SYNOPSYS (TJ)</t>
  </si>
  <si>
    <t>https://www.google.com/search?hl=en&amp;gl=us&amp;q=SYNOPSYS+(TJ)&amp;sa=X&amp;ved=0ahUKEwj0rf-jqrr-AhU5SzABHRLED24QmJACCO4K</t>
  </si>
  <si>
    <t>Hiscox Holdings Limited</t>
  </si>
  <si>
    <t>https://www.google.com/search?sca_esv=565257361&amp;hl=en&amp;gl=us&amp;q=Hiscox+Holdings+Limited&amp;sa=X&amp;ved=0ahUKEwjxqf21uKmBAxU8EFkFHd9IDAMQmJACCJYN</t>
  </si>
  <si>
    <t>RAYMOND WEIL</t>
  </si>
  <si>
    <t>http://www.raymond-weil.com/</t>
  </si>
  <si>
    <t>https://www.google.com/search?sca_esv=572136157&amp;hl=en&amp;gl=us&amp;q=RAYMOND+WEIL&amp;sa=X&amp;ved=0ahUKEwj6warT8uqBAxVpEGIAHTUnBQIQmJACCNQL</t>
  </si>
  <si>
    <t>https://encrypted-tbn0.gstatic.com/images?q=tbn:ANd9GcStzyBkRnwoNMY0Isfbe46pF8XfbhHxdIZ7d1EMOk0&amp;s</t>
  </si>
  <si>
    <t>Honic</t>
  </si>
  <si>
    <t>http://www.honic.eu/</t>
  </si>
  <si>
    <t>https://www.google.com/search?sca_esv=589318964&amp;hl=en&amp;gl=us&amp;q=Honic&amp;sa=X&amp;ved=0ahUKEwifpama24GDAxVehe4BHZQwB-o4HhCYkAIIhww</t>
  </si>
  <si>
    <t>Integrasi Optimal Visitama</t>
  </si>
  <si>
    <t>https://www.google.com/search?gl=us&amp;hl=en&amp;q=Integrasi+Optimal+Visitama&amp;sa=X&amp;ved=0ahUKEwjfgqmVp939AhWQmIkEHYDkD3wQmJACCKUI</t>
  </si>
  <si>
    <t>Surge Ventures Sdn Bhd</t>
  </si>
  <si>
    <t>https://www.google.com/search?sca_esv=586873451&amp;hl=en&amp;gl=us&amp;q=Surge+Ventures+Sdn+Bhd&amp;sa=X&amp;ved=0ahUKEwiB5PevzO2CAxXgEVkFHfLOCSwQmJACCL0J</t>
  </si>
  <si>
    <t>kubus IT GbR</t>
  </si>
  <si>
    <t>https://www.google.com/search?sca_esv=569809553&amp;hl=en&amp;gl=us&amp;q=kubus+IT+GbR&amp;sa=X&amp;ved=0ahUKEwj0k-KZntSBAxXZLFkFHW72ADc4ChCYkAIItgw</t>
  </si>
  <si>
    <t>https://encrypted-tbn0.gstatic.com/images?q=tbn:ANd9GcReLqW7q42uPUbMtZ3_4H0g0zm11GQvLMnqAuaP3VU&amp;s</t>
  </si>
  <si>
    <t>SKIDATA</t>
  </si>
  <si>
    <t>http://www.skidata.com/</t>
  </si>
  <si>
    <t>https://www.google.com/search?sca_esv=569950492&amp;gl=us&amp;hl=en&amp;q=SKIDATA&amp;sa=X&amp;ved=0ahUKEwi2uZTf3NaBAxU-j4kEHZaYDwI4KBCYkAII_As</t>
  </si>
  <si>
    <t>Akzonbel</t>
  </si>
  <si>
    <t>https://www.google.com/search?sca_esv=560432626&amp;hl=en&amp;gl=us&amp;q=Akzonbel&amp;sa=X&amp;ved=0ahUKEwiH19-yl_yAAxWWrokEHWx0AL04UBCYkAIIhQs</t>
  </si>
  <si>
    <t>Aimbridge Corporate</t>
  </si>
  <si>
    <t>https://www.google.com/search?sca_esv=570874343&amp;hl=en&amp;gl=us&amp;q=Aimbridge+Corporate&amp;sa=X&amp;ved=0ahUKEwjTmrjknd6BAxW-EmIAHY58DKU4KBCYkAIIoA0</t>
  </si>
  <si>
    <t>KGroup</t>
  </si>
  <si>
    <t>https://www.google.com/search?sca_esv=573710622&amp;hl=en&amp;gl=us&amp;q=KGroup&amp;sa=X&amp;ved=0ahUKEwimjqSS9fmBAxV-EVkFHS5gA6oQmJACCKkK</t>
  </si>
  <si>
    <t>https://encrypted-tbn0.gstatic.com/images?q=tbn:ANd9GcSxL3PwvH7IE7AGCv9P3my2LVPGjMdyQsp-vFAXpB8&amp;s</t>
  </si>
  <si>
    <t>Halan - Ø­Ø§Ù„Ø§</t>
  </si>
  <si>
    <t>https://www.google.com/search?gl=us&amp;hl=en&amp;q=Halan+-+%D8%AD%D8%A7%D9%84%D8%A7&amp;sa=X&amp;ved=0ahUKEwiukLDs3dP_AhUYkoQIHZO3AvYQmJACCJoI</t>
  </si>
  <si>
    <t>https://encrypted-tbn0.gstatic.com/images?q=tbn:ANd9GcQKRYusFoNdY2Amb-Xxme10SuzASkDSnfupKLRXd2E&amp;s</t>
  </si>
  <si>
    <t>Department of Premier &amp; Cabinet</t>
  </si>
  <si>
    <t>https://www.google.com/search?sca_esv=589510079&amp;hl=en&amp;gl=us&amp;q=Department+of+Premier+%26+Cabinet&amp;sa=X&amp;ved=0ahUKEwjJiZvgmoSDAxW0ElkFHWoMBpEQmJACCPsL</t>
  </si>
  <si>
    <t>County of Riverside</t>
  </si>
  <si>
    <t>https://www.google.com/search?sca_esv=566027130&amp;gl=us&amp;hl=en&amp;q=County+of+Riverside&amp;sa=X&amp;ved=0ahUKEwibxbaB_LCBAxU7FFkFHQGkAb44MhCYkAII5w4</t>
  </si>
  <si>
    <t>https://encrypted-tbn0.gstatic.com/images?q=tbn:ANd9GcT5Lzyom3arb0_c0lVbx2SLhnozK3K8FDPBj7tIfnE&amp;s</t>
  </si>
  <si>
    <t>NH Hotel Group</t>
  </si>
  <si>
    <t>https://www.google.com/search?gl=us&amp;hl=en&amp;q=NH+Hotel+Group&amp;sa=X&amp;ved=0ahUKEwiY3sC42MT_AhUrlYkEHRn_CQg4ChCYkAII4go</t>
  </si>
  <si>
    <t>https://encrypted-tbn0.gstatic.com/images?q=tbn:ANd9GcQesIyed-Gcbv86X_e1itqnIKrRcioEktHlK0P_&amp;s=0</t>
  </si>
  <si>
    <t>Al Amer Contracting Co.</t>
  </si>
  <si>
    <t>https://www.google.com/search?sca_esv=572781667&amp;hl=en&amp;gl=us&amp;q=Al+Amer+Contracting+Co.&amp;sa=X&amp;ved=0ahUKEwjgg6yr8O-BAxWyLUQIHZSPBsEQmJACCMsM</t>
  </si>
  <si>
    <t>Executrade</t>
  </si>
  <si>
    <t>https://www.google.com/search?gl=us&amp;hl=en&amp;q=Executrade&amp;sa=X&amp;ved=0ahUKEwi1sOTDyLf9AhVrEFkFHQNtCPMQmJACCJwL</t>
  </si>
  <si>
    <t>https://encrypted-tbn0.gstatic.com/images?q=tbn:ANd9GcQIwLS11GiFYGYW-WL8tFKgfViDVgMMfn8YAWwl-ag&amp;s</t>
  </si>
  <si>
    <t>Tarfin</t>
  </si>
  <si>
    <t>http://tarfin.com/</t>
  </si>
  <si>
    <t>https://www.google.com/search?hl=en&amp;gl=us&amp;q=Tarfin&amp;sa=X&amp;ved=0ahUKEwjSld2jqfn-AhUSkmoFHWIQD9cQmJACCIoM</t>
  </si>
  <si>
    <t>https://encrypted-tbn0.gstatic.com/images?q=tbn:ANd9GcTXG40tsVS1RwkI96A6ynxCAJCR2cuAK6triE4pivA&amp;s</t>
  </si>
  <si>
    <t>NMBS</t>
  </si>
  <si>
    <t>https://www.google.com/search?hl=en&amp;gl=us&amp;q=NMBS&amp;sa=X&amp;ved=0ahUKEwii1u-bzNX8AhUTFFkFHcryCC44ChCYkAII3Qo</t>
  </si>
  <si>
    <t>https://encrypted-tbn0.gstatic.com/images?q=tbn:ANd9GcRAfSH5tAX-bJnWhJ7u_PT6oRVvILZ9PcyqJPot&amp;s=0</t>
  </si>
  <si>
    <t>Transguard Workforce Solutions</t>
  </si>
  <si>
    <t>https://www.google.com/search?gl=us&amp;hl=en&amp;q=Transguard+Workforce+Solutions&amp;sa=X&amp;ved=0ahUKEwj0v5nuw8yAAxUqFVkFHeXfD9IQmJACCM0I</t>
  </si>
  <si>
    <t>https://encrypted-tbn0.gstatic.com/images?q=tbn:ANd9GcTEKEU4YliVfHtBFDULKrAtOULvm4gW1-2eyWxX40c&amp;s</t>
  </si>
  <si>
    <t>Pacific Gas and Electric</t>
  </si>
  <si>
    <t>https://www.google.com/search?hl=en&amp;gl=us&amp;q=Pacific+Gas+and+Electric&amp;sa=X&amp;ved=0ahUKEwjHi97q6ZT_AhVoEVkFHdrLCqY4HhCYkAII7g0</t>
  </si>
  <si>
    <t>https://encrypted-tbn0.gstatic.com/images?q=tbn:ANd9GcQe1TsGxXeMWhW4ldvzn-bKlogt17jRK0QiS9IY03E&amp;s</t>
  </si>
  <si>
    <t>PRAXIS IT</t>
  </si>
  <si>
    <t>https://www.google.com/search?sca_esv=562133542&amp;gl=us&amp;hl=en&amp;q=PRAXIS+IT&amp;sa=X&amp;ved=0ahUKEwjz8p-oq4uBAxXYnGoFHfE7BSw4HhCYkAIIxAs</t>
  </si>
  <si>
    <t>Point32Health, Inc.</t>
  </si>
  <si>
    <t>https://www.google.com/search?hl=en&amp;gl=us&amp;q=Point32Health,+Inc.&amp;sa=X&amp;ved=0ahUKEwj9g_ffw-L-AhWYtYQIHS95Bmc4HhCYkAIInQw</t>
  </si>
  <si>
    <t>https://encrypted-tbn0.gstatic.com/images?q=tbn:ANd9GcRpxQFqU5CaFglFuwLmhNmHr8xbPh5KSUxYPDInG4o&amp;s</t>
  </si>
  <si>
    <t>paper.id</t>
  </si>
  <si>
    <t>https://www.google.com/search?gl=us&amp;hl=en&amp;q=paper.id&amp;sa=X&amp;ved=0ahUKEwiwo4Xdnqb-AhU6jIkEHQ3CBt0QmJACCMUJ</t>
  </si>
  <si>
    <t>BDO Leasing and Finance, Inc.</t>
  </si>
  <si>
    <t>https://www.google.com/search?sca_esv=560432626&amp;gl=us&amp;hl=en&amp;q=BDO+Leasing+and+Finance,+Inc.&amp;sa=X&amp;ved=0ahUKEwjUnP3Rl_yAAxX-STABHSTWDoY4HhCYkAIIwAk</t>
  </si>
  <si>
    <t>https://encrypted-tbn0.gstatic.com/images?q=tbn:ANd9GcQzZSw9WPWYgyvR3SwvXyvpBHINg-YJUesJyyPI&amp;s=0</t>
  </si>
  <si>
    <t>project44 Careers</t>
  </si>
  <si>
    <t>https://www.google.com/search?hl=en&amp;gl=us&amp;q=project44+Careers&amp;sa=X&amp;ved=0ahUKEwiI_IKeorOAAxWvFFkFHYqDDds4KBCYkAII-gs</t>
  </si>
  <si>
    <t>INVOKE</t>
  </si>
  <si>
    <t>https://www.google.com/search?sca_esv=573962864&amp;gl=us&amp;hl=en&amp;q=INVOKE&amp;sa=X&amp;ved=0ahUKEwiFiMiDvvyBAxVZKlkFHe3lAc8QmJACCI4H</t>
  </si>
  <si>
    <t>https://encrypted-tbn0.gstatic.com/images?q=tbn:ANd9GcRz-2vlJqGK_g2o1iaRHNroGqvvmV3UCbAx7W2zW3M&amp;s</t>
  </si>
  <si>
    <t>1043 Amadeus Soluciones Tecnologicas, S.A.</t>
  </si>
  <si>
    <t>https://www.google.com/search?sca_esv=591434115&amp;hl=en&amp;gl=us&amp;q=1043+Amadeus+Soluciones+Tecnologicas,+S.A.&amp;sa=X&amp;ved=0ahUKEwie36jFrJODAxW8ElkFHVU9BEk4KBCYkAIImgs</t>
  </si>
  <si>
    <t>SLI Consulting Inc</t>
  </si>
  <si>
    <t>https://www.google.com/search?q=SLI+Consulting+Inc&amp;sa=X&amp;ved=0ahUKEwiE9ue5zpT-AhVVD1kFHb73BH04HhCYkAIIxAo</t>
  </si>
  <si>
    <t>Patriot Enterprises LLC</t>
  </si>
  <si>
    <t>https://www.google.com/search?sca_esv=570874343&amp;hl=en&amp;gl=us&amp;q=Patriot+Enterprises+LLC&amp;sa=X&amp;ved=0ahUKEwjNyOzhnd6BAxWTFVkFHQqSCjA4FBCYkAII4Q4</t>
  </si>
  <si>
    <t>https://encrypted-tbn0.gstatic.com/images?q=tbn:ANd9GcTnH_Lw-U3zcWtpRFCPileKna3KONXpPf7kI3n013s&amp;s</t>
  </si>
  <si>
    <t>DAMS Company</t>
  </si>
  <si>
    <t>https://www.google.com/search?gl=us&amp;hl=en&amp;q=DAMS+Company&amp;sa=X&amp;ved=0ahUKEwi5y83Sp66AAxX4F1kFHREzAZ4QmJACCKEL</t>
  </si>
  <si>
    <t>Aviyana Ventures Pvt Ltd.</t>
  </si>
  <si>
    <t>https://www.google.com/search?sca_esv=579384295&amp;hl=en&amp;gl=us&amp;q=Aviyana+Ventures+Pvt+Ltd.&amp;sa=X&amp;ved=0ahUKEwiB--7l16mCAxXclYkEHeIsDnsQmJACCKwM</t>
  </si>
  <si>
    <t>Groupe BERT</t>
  </si>
  <si>
    <t>https://www.google.com/search?sca_esv=575108319&amp;hl=en&amp;gl=us&amp;q=Groupe+BERT&amp;sa=X&amp;ved=0ahUKEwiWs5XNhoSCAxVuMlkFHbNcBa84FBCYkAII9gs</t>
  </si>
  <si>
    <t>IFG Capital</t>
  </si>
  <si>
    <t>https://www.google.com/search?sca_esv=572136157&amp;gl=us&amp;hl=en&amp;q=IFG+Capital&amp;sa=X&amp;ved=0ahUKEwjsptv68OqBAxXnSDABHc7_Bsk4ChCYkAIIvgk</t>
  </si>
  <si>
    <t>ESTO Group</t>
  </si>
  <si>
    <t>https://www.google.com/search?gl=us&amp;hl=en&amp;q=ESTO+Group&amp;sa=X&amp;ved=0ahUKEwi1i7OAkoj-AhXQfTABHWBKD10QmJACCK0K</t>
  </si>
  <si>
    <t>https://encrypted-tbn0.gstatic.com/images?q=tbn:ANd9GcSwCZZwgpm44ctqtGjjlgwIHCXkKzYxU57rQ76N80M&amp;s</t>
  </si>
  <si>
    <t>Map My Crop</t>
  </si>
  <si>
    <t>https://www.google.com/search?sca_esv=564592924&amp;hl=en&amp;gl=us&amp;q=Map+My+Crop&amp;sa=X&amp;ved=0ahUKEwiuz72ltaSBAxUcSDABHWPeDwM4HhCYkAIIoQo</t>
  </si>
  <si>
    <t>Iceberg</t>
  </si>
  <si>
    <t>https://www.google.com/search?sca_esv=589698990&amp;gl=us&amp;hl=en&amp;q=Iceberg&amp;sa=X&amp;ved=0ahUKEwi8npKm3YaDAxXWlGoFHSE1Dug4ChCYkAIIogo</t>
  </si>
  <si>
    <t>https://encrypted-tbn0.gstatic.com/images?q=tbn:ANd9GcQ3jM2kDfAh-BMblyQC_euNs8Oxf08aZGODkUMYxVc&amp;s</t>
  </si>
  <si>
    <t>SelectLeaders</t>
  </si>
  <si>
    <t>http://www.selectleaders.com/</t>
  </si>
  <si>
    <t>https://www.google.com/search?sca_esv=556449418&amp;gl=us&amp;hl=en&amp;q=SelectLeaders&amp;sa=X&amp;ved=0ahUKEwjRoN7d-tiAAxVZEFkFHbnZC6A4MhCYkAII9Q0</t>
  </si>
  <si>
    <t>TWIN</t>
  </si>
  <si>
    <t>https://www.google.com/search?sca_esv=590053957&amp;gl=us&amp;hl=en&amp;q=TWIN&amp;sa=X&amp;ved=0ahUKEwi24r_2p4mDAxXAmIkEHfmuASA4ChCYkAII3Qw</t>
  </si>
  <si>
    <t>https://encrypted-tbn0.gstatic.com/images?q=tbn:ANd9GcQZuRtYUSbvHw2i_3qWw9iNj0vsRwtMXA4TcgubBHY&amp;s</t>
  </si>
  <si>
    <t>Reckitt Benckiser  Pte Ltd</t>
  </si>
  <si>
    <t>https://www.google.com/search?gl=us&amp;hl=en&amp;q=Reckitt+Benckiser++Pte+Ltd&amp;sa=X&amp;ved=0ahUKEwiqu-yU54L9AhUrKFkFHdgRBhc4KBCYkAIIuAk</t>
  </si>
  <si>
    <t>Rafah Hanna</t>
  </si>
  <si>
    <t>https://www.google.com/search?q=Rafah+Hanna&amp;sa=X&amp;ved=0ahUKEwj-7dOC3qj-AhUdD1kFHWpDDfU4ChCYkAII_ws</t>
  </si>
  <si>
    <t>UDT</t>
  </si>
  <si>
    <t>https://www.google.com/search?sca_esv=561856720&amp;gl=us&amp;hl=en&amp;q=UDT&amp;sa=X&amp;ved=0ahUKEwj_9M2k6oiBAxW-F1kFHTCBDhwQmJACCKQK</t>
  </si>
  <si>
    <t>https://encrypted-tbn0.gstatic.com/images?q=tbn:ANd9GcS735T8B5buIzLtSLfAA9x1G8DNZVjDiqAMup9XSS0&amp;s</t>
  </si>
  <si>
    <t>Waypoint Port Services</t>
  </si>
  <si>
    <t>https://www.google.com/search?sca_esv=584789655&amp;hl=en&amp;gl=us&amp;q=Waypoint+Port+Services&amp;sa=X&amp;ved=0ahUKEwiwvvP_vtmCAxVYkYkEHTrHA-E4FBCYkAII4go</t>
  </si>
  <si>
    <t>M-Result</t>
  </si>
  <si>
    <t>https://www.google.com/search?sca_esv=c366f274065cd310&amp;sca_upv=1&amp;gl=us&amp;hl=en&amp;q=M-Result&amp;sa=X&amp;ved=0ahUKEwjd6IfAm4SDAxVpVTABHdh3DMc4MhCYkAIIrQw</t>
  </si>
  <si>
    <t>OAA-Jones Lang LaSalle EspaÃ±a S.A.</t>
  </si>
  <si>
    <t>http://www.jll.es/spain/es-es/</t>
  </si>
  <si>
    <t>https://www.google.com/search?sca_esv=575710480&amp;hl=en&amp;gl=us&amp;q=OAA-Jones+Lang+LaSalle+Espa%C3%B1a+S.A.&amp;sa=X&amp;ved=0ahUKEwi95NePx4uCAxXBEFkFHX-bBD04HhCYkAIIwg0</t>
  </si>
  <si>
    <t>ProSiebenSat.1 Tech Solutions GmbH</t>
  </si>
  <si>
    <t>https://www.google.com/search?hl=en&amp;gl=us&amp;q=ProSiebenSat.1+Tech+Solutions+GmbH&amp;sa=X&amp;ved=0ahUKEwi_scW939X9AhXYF1kFHTTBCmE4KBCYkAII2wo</t>
  </si>
  <si>
    <t>Mustard Seed Maze</t>
  </si>
  <si>
    <t>http://www.mustardseedmaze.vc/</t>
  </si>
  <si>
    <t>https://www.google.com/search?sca_esv=561545016&amp;hl=en&amp;gl=us&amp;q=Mustard+Seed+Maze&amp;sa=X&amp;ved=0ahUKEwjwl7nxoYaBAxU0EVkFHddGBzk4ChCYkAIIqAw</t>
  </si>
  <si>
    <t>Medgate Schweiz</t>
  </si>
  <si>
    <t>https://www.google.com/search?gl=us&amp;hl=en&amp;q=Medgate+Schweiz&amp;sa=X&amp;ved=0ahUKEwiA8-Wn36uAAxXWI0QIHepyB2UQmJACCPkL</t>
  </si>
  <si>
    <t>https://encrypted-tbn0.gstatic.com/images?q=tbn:ANd9GcRT_b1Bohh6AjMW9qZ3MaKjMCfLiC4pzGSLD1BqUyA&amp;s</t>
  </si>
  <si>
    <t>Helvetia Versicherungen AG</t>
  </si>
  <si>
    <t>https://www.google.com/search?sca_esv=553028280&amp;gl=us&amp;hl=en&amp;q=Helvetia+Versicherungen+AG&amp;sa=X&amp;ved=0ahUKEwjjtvusq72AAxXGSTABHdm5D_w4ChCYkAIIlgs</t>
  </si>
  <si>
    <t>https://encrypted-tbn0.gstatic.com/images?q=tbn:ANd9GcSg6sLRSAH1FJP6MGHWl0QbDVlUv87ATRha7YWlrhY&amp;s</t>
  </si>
  <si>
    <t>NTT DATA VDS Co., Ltd</t>
  </si>
  <si>
    <t>https://www.google.com/search?q=NTT+DATA+VDS+Co.,+Ltd&amp;sa=X&amp;ved=0ahUKEwjd3bbc4rL-AhVBFFkFHdu0CK0QmJACCKoK</t>
  </si>
  <si>
    <t>Tiendas Tambo +</t>
  </si>
  <si>
    <t>https://www.tambo.pe/</t>
  </si>
  <si>
    <t>https://www.google.com/search?hl=en&amp;gl=us&amp;q=Tiendas+Tambo+%2B&amp;sa=X&amp;ved=0ahUKEwjb4c_sz7z9AhVpJ0QIHU1NABkQmJACCJsL</t>
  </si>
  <si>
    <t>PPRS SAS</t>
  </si>
  <si>
    <t>https://www.google.com/search?gl=us&amp;hl=en&amp;q=PPRS+SAS&amp;sa=X&amp;ved=0ahUKEwiLjf3t0sH9AhVDnWoFHcI_ApA4MhCYkAIItQ0</t>
  </si>
  <si>
    <t>Italian Jobs Hub</t>
  </si>
  <si>
    <t>https://www.google.com/search?gl=us&amp;hl=en&amp;q=Italian+Jobs+Hub&amp;sa=X&amp;ved=0ahUKEwimrYPrkML_AhXFNlkFHahWCg04ChCYkAII1Ao</t>
  </si>
  <si>
    <t>Renault S.a.s.</t>
  </si>
  <si>
    <t>https://www.google.com/search?ucbcb=1&amp;hl=en&amp;gl=us&amp;q=Renault+S.a.s.&amp;sa=X&amp;ved=0ahUKEwiO1bbrkJf-AhWgKlkFHblCCUg4UBCYkAII-A0</t>
  </si>
  <si>
    <t>https://encrypted-tbn0.gstatic.com/images?q=tbn:ANd9GcTeTZwkIXG60k_rmBTPRgOjd45C4vJNN9PnfSD266EgDkROoTz6l3OsDQ8&amp;s</t>
  </si>
  <si>
    <t>Seed NanoTech International Inc.</t>
  </si>
  <si>
    <t>https://www.google.com/search?sca_esv=564105068&amp;hl=en&amp;gl=us&amp;q=Seed+NanoTech+International+Inc.&amp;sa=X&amp;ved=0ahUKEwish6W0sp-BAxW6EFkFHSaUCHQ4ChCYkAIIxAs</t>
  </si>
  <si>
    <t>UnitedHealth Group -</t>
  </si>
  <si>
    <t>https://www.google.com/search?sca_esv=564603026&amp;gl=us&amp;hl=en&amp;q=UnitedHealth+Group+-&amp;sa=X&amp;ved=0ahUKEwjoytiIuqSBAxXXJkQIHQ9QA1sQmJACCNUM</t>
  </si>
  <si>
    <t>Campana Schott</t>
  </si>
  <si>
    <t>https://www.google.com/search?sca_esv=591779389&amp;hl=en&amp;gl=us&amp;q=Campana+Schott&amp;sa=X&amp;ved=0ahUKEwi9tLHeqpiDAxVAEFkFHVGPD1E4RhCYkAII-w0</t>
  </si>
  <si>
    <t>ABOUT YOU</t>
  </si>
  <si>
    <t>https://www.google.com/search?sca_esv=573710622&amp;hl=en&amp;gl=us&amp;q=ABOUT+YOU&amp;sa=X&amp;ved=0ahUKEwjey_7P9PmBAxW6MlkFHczaDvU4HhCYkAIItA4</t>
  </si>
  <si>
    <t>Exeed College</t>
  </si>
  <si>
    <t>https://exeedcollege.com/</t>
  </si>
  <si>
    <t>https://www.google.com/search?sca_esv=571674645&amp;hl=en&amp;gl=us&amp;q=Exeed+College&amp;sa=X&amp;ved=0ahUKEwit76uv5-WBAxWEm2oFHVqSBsAQmJACCL0L</t>
  </si>
  <si>
    <t>https://encrypted-tbn0.gstatic.com/images?q=tbn:ANd9GcRYtEqdrM4C80KRXey8VEBRvnaRQPPqFUuBF-zY&amp;s=0</t>
  </si>
  <si>
    <t>VBREDDY GROUP</t>
  </si>
  <si>
    <t>https://www.google.com/search?sca_esv=574353833&amp;hl=en&amp;gl=us&amp;q=VBREDDY+GROUP&amp;sa=X&amp;ved=0ahUKEwi1r8u2-P6BAxUuGVkFHStbC0A4ChCYkAIIzgw</t>
  </si>
  <si>
    <t>Hill Laboratories</t>
  </si>
  <si>
    <t>https://www.google.com/search?sca_esv=577551505&amp;hl=en&amp;gl=us&amp;q=Hill+Laboratories&amp;sa=X&amp;ved=0ahUKEwjzkqrH0JqCAxXWmWoFHTbIA-I4ChCYkAII8gk</t>
  </si>
  <si>
    <t>MIND-DIÃK SZÃ–VETKEZET</t>
  </si>
  <si>
    <t>https://www.google.com/search?q=MIND-DI%C3%81K+SZ%C3%96VETKEZET&amp;sa=X&amp;ved=0ahUKEwjg5fa3oa78AhVUEVkFHUvODdcQmJACCIgL</t>
  </si>
  <si>
    <t>NCompas Business Solutions Inc.</t>
  </si>
  <si>
    <t>https://www.google.com/search?hl=en&amp;gl=us&amp;q=NCompas+Business+Solutions+Inc.&amp;sa=X&amp;ved=0ahUKEwi_r_OWxY2AAxXsM1kFHd_eAGU4FBCYkAII7wk</t>
  </si>
  <si>
    <t>https://encrypted-tbn0.gstatic.com/images?q=tbn:ANd9GcQnIVzKBiw0m7R7gG1NizYnLCJKSCMWHHApGgImS84&amp;s</t>
  </si>
  <si>
    <t>UNITERS N.A.</t>
  </si>
  <si>
    <t>https://www.google.com/search?sca_esv=570874343&amp;hl=en&amp;gl=us&amp;q=UNITERS+N.A.&amp;sa=X&amp;ved=0ahUKEwjG44n4nd6BAxWDjYkEHdWLCnU4KBCYkAII2Qo</t>
  </si>
  <si>
    <t>Cloudwise Solutions</t>
  </si>
  <si>
    <t>https://www.google.com/search?sca_esv=564105068&amp;gl=us&amp;hl=en&amp;q=Cloudwise+Solutions&amp;sa=X&amp;ved=0ahUKEwjJtq-9s5-BAxUuFVkFHZbkCrsQmJACCLoL</t>
  </si>
  <si>
    <t>TriumphPay</t>
  </si>
  <si>
    <t>http://triumphpay.com/</t>
  </si>
  <si>
    <t>https://www.google.com/search?hl=en&amp;gl=us&amp;q=TriumphPay&amp;sa=X&amp;ved=0ahUKEwj9g4LPhav9AhUxEFkFHfW6AlgQmJACCIoL</t>
  </si>
  <si>
    <t>Enstack</t>
  </si>
  <si>
    <t>https://www.google.com/search?gl=us&amp;hl=en&amp;q=Enstack&amp;sa=X&amp;ved=0ahUKEwj0k9SMgKv9AhUzkGoFHS_lDAQQmJACCMMK</t>
  </si>
  <si>
    <t>https://encrypted-tbn0.gstatic.com/images?q=tbn:ANd9GcSCG6--7Zx0q5UQAd1CEzVXRrCB5JOp6AAsQdx5Dmo&amp;s</t>
  </si>
  <si>
    <t>SET IT Recruitment</t>
  </si>
  <si>
    <t>https://www.google.com/search?sca_esv=556449418&amp;hl=en&amp;gl=us&amp;q=SET+IT+Recruitment&amp;sa=X&amp;ved=0ahUKEwjHqOy2_diAAxUPkIkEHQnFAMI4ChCYkAII-ww</t>
  </si>
  <si>
    <t>Ð”Ð°Ñ‚Ð°Ð½Ð¾Ð¼Ð¸ÐºÐ°</t>
  </si>
  <si>
    <t>https://www.google.com/search?hl=en&amp;gl=us&amp;q=%D0%94%D0%B0%D1%82%D0%B0%D0%BD%D0%BE%D0%BC%D0%B8%D0%BA%D0%B0&amp;sa=X&amp;ved=0ahUKEwj0tYnN6dr9AhVsjIkEHfiMBpQQmJACCOUJ</t>
  </si>
  <si>
    <t>https://encrypted-tbn0.gstatic.com/images?q=tbn:ANd9GcRWv8yqYsVf5FQ6fo9DA0S106yLJnkKAYLOhcRrcLY&amp;s</t>
  </si>
  <si>
    <t>à¹‚à¸£à¸‡à¸žà¸¢à¸²à¸šà¸²à¸¥à¸à¸£à¸¸à¸‡à¹€à¸—à¸ž à¸ªà¸²à¸‚à¸²à¸ˆà¸±à¸™à¸—à¸šà¸¸à¸£à¸µ</t>
  </si>
  <si>
    <t>https://www.google.com/search?sca_esv=581117380&amp;hl=en&amp;gl=us&amp;q=%E0%B9%82%E0%B8%A3%E0%B8%87%E0%B8%9E%E0%B8%A2%E0%B8%B2%E0%B8%9A%E0%B8%B2%E0%B8%A5%E0%B8%81%E0%B8%A3%E0%B8%B8%E0%B8%87%E0%B9%80%E0%B8%97%E0%B8%9E+%E0%B8%AA%E0%B8%B2%E0%B8%82%E0%B8%B2%E0%B8%88%E0%B8%B1%E0%B8%99%E0%B8%97%E0%B8%9A%E0%B8%B8%E0%B8%A3%E0%B8%B5&amp;sa=X&amp;ved=0ahUKEwjBuKjs6riCAxX8GFkFHfvaDKA4FBCYkAIIhg0</t>
  </si>
  <si>
    <t>Unilab Inc.</t>
  </si>
  <si>
    <t>http://www.unilab.com.ph/</t>
  </si>
  <si>
    <t>https://www.google.com/search?gl=us&amp;hl=en&amp;q=Unilab+Inc.&amp;sa=X&amp;ved=0ahUKEwjh9LG6jeX-AhUrJEQIHWSFDw4QmJACCKcM</t>
  </si>
  <si>
    <t>https://encrypted-tbn0.gstatic.com/images?q=tbn:ANd9GcRRVO2_Gf0MvR5wDJwH3Zpo2BuSQrSmw0gM6fvFePs&amp;s</t>
  </si>
  <si>
    <t>Merkle | Periscopix</t>
  </si>
  <si>
    <t>http://www.periscopix.co.uk/</t>
  </si>
  <si>
    <t>https://www.google.com/search?ucbcb=1&amp;hl=en&amp;gl=us&amp;q=Merkle+%7C+Periscopix&amp;sa=X&amp;ved=0ahUKEwi9pMSP9cb-AhW4EVkFHQFmDts4FBCYkAII6As</t>
  </si>
  <si>
    <t>Home Credit India</t>
  </si>
  <si>
    <t>https://www.google.com/search?sca_esv=560432626&amp;hl=en&amp;gl=us&amp;q=Home+Credit+India&amp;sa=X&amp;ved=0ahUKEwiTxpyml_yAAxUuElkFHSK6AZ44ZBCYkAIIkgw</t>
  </si>
  <si>
    <t>Florida Fish &amp; Wildlife Commission</t>
  </si>
  <si>
    <t>http://myfwc.com/</t>
  </si>
  <si>
    <t>https://www.google.com/search?sca_esv=571184275&amp;gl=us&amp;hl=en&amp;q=Florida+Fish+%26+Wildlife+Commission&amp;sa=X&amp;ved=0ahUKEwi6xr3Y3-CBAxU7FlkFHb4UBOU4HhCYkAIIvwk</t>
  </si>
  <si>
    <t>https://encrypted-tbn0.gstatic.com/images?q=tbn:ANd9GcS6h2GkN3M0DSJbCgL9oFulyNvBf5J2QSpxluya&amp;s=0</t>
  </si>
  <si>
    <t>RH Positivo</t>
  </si>
  <si>
    <t>https://www.google.com/search?sca_esv=591779389&amp;hl=en&amp;gl=us&amp;q=RH+Positivo&amp;sa=X&amp;ved=0ahUKEwidlOzQrJiDAxVJF1kFHXuqCx04KBCYkAIIgQw</t>
  </si>
  <si>
    <t>Service Plus Monde ltee</t>
  </si>
  <si>
    <t>https://www.google.com/search?hl=en&amp;gl=us&amp;q=Service+Plus+Monde+ltee&amp;sa=X&amp;ved=0ahUKEwislJO5qIX9AhXBF1kFHatwAmUQmJACCMAI</t>
  </si>
  <si>
    <t>https://encrypted-tbn0.gstatic.com/images?q=tbn:ANd9GcS-YtZlMqzEZQRwD1vCnBgzG40TrCOOFi9sxDZRK3X9Hzjrs4aTRwiE&amp;s</t>
  </si>
  <si>
    <t>GKN</t>
  </si>
  <si>
    <t>https://www.google.com/search?sca_esv=572781667&amp;hl=en&amp;gl=us&amp;q=GKN&amp;sa=X&amp;ved=0ahUKEwig24fj7--BAxXRFFkFHcSjDmk4FBCYkAII_As</t>
  </si>
  <si>
    <t>https://encrypted-tbn0.gstatic.com/images?q=tbn:ANd9GcQ8Blsfqfr_drDTHSbbxKaih5QkO-LTG6TyiOxWDGY&amp;s</t>
  </si>
  <si>
    <t>Booz Allen Hamilton INC.</t>
  </si>
  <si>
    <t>https://www.google.com/search?hl=en&amp;gl=us&amp;q=Booz+Allen+Hamilton+INC.&amp;sa=X&amp;ved=0ahUKEwjHnrKu057-AhXSnWoFHX0pAAU4ChCYkAII6wo</t>
  </si>
  <si>
    <t>Hackney Council</t>
  </si>
  <si>
    <t>https://hackney.gov.uk/</t>
  </si>
  <si>
    <t>https://www.google.com/search?sca_esv=563310982&amp;hl=en&amp;gl=us&amp;q=Hackney+Council&amp;sa=X&amp;ved=0ahUKEwjYwNTH65eBAxVNM1kFHYbVAho4FBCYkAIIog0</t>
  </si>
  <si>
    <t>Universitat Pompeu Fabra (UPF)</t>
  </si>
  <si>
    <t>https://www.google.com/search?sca_esv=030806efd1c59e15&amp;sca_upv=1&amp;gl=us&amp;hl=en&amp;q=Universitat+Pompeu+Fabra+(UPF)&amp;sa=X&amp;ved=0ahUKEwj1tLyOn_-CAxX8QjABHTlDACM4MhCYkAII_As</t>
  </si>
  <si>
    <t>Sugarfree</t>
  </si>
  <si>
    <t>https://www.google.com/search?ucbcb=1&amp;hl=en&amp;gl=us&amp;q=Sugarfree&amp;sa=X&amp;ved=0ahUKEwjCn9_ShKb9AhUoGjQIHdhpAF8QmJACCNMK</t>
  </si>
  <si>
    <t>https://encrypted-tbn0.gstatic.com/images?q=tbn:ANd9GcScIi2Yzuu8WRp8rUs_3l1p8oujj6LAU5XbIg2CvC8&amp;s</t>
  </si>
  <si>
    <t>Mean Labs</t>
  </si>
  <si>
    <t>https://www.google.com/search?sca_esv=558035255&amp;hl=en&amp;gl=us&amp;q=Mean+Labs&amp;sa=X&amp;ved=0ahUKEwiQkePzyeWAAxXUE1kFHVfOCOg4ChCYkAIIlA0</t>
  </si>
  <si>
    <t>Indocyber Global Teknologi, PT</t>
  </si>
  <si>
    <t>https://www.google.com/search?sca_esv=579384295&amp;gl=us&amp;hl=en&amp;q=Indocyber+Global+Teknologi,+PT&amp;sa=X&amp;ved=0ahUKEwj-9LeN2amCAxWDtokEHV0aBJYQmJACCIQK</t>
  </si>
  <si>
    <t>Core Laboratories</t>
  </si>
  <si>
    <t>http://www.corelab.com/</t>
  </si>
  <si>
    <t>https://www.google.com/search?sca_esv=559317661&amp;gl=us&amp;hl=en&amp;q=Core+Laboratories&amp;sa=X&amp;ved=0ahUKEwiN66_ukvKAAxWvtYkEHU7vByM4FBCYkAII6Ak</t>
  </si>
  <si>
    <t>https://encrypted-tbn0.gstatic.com/images?q=tbn:ANd9GcRBuCZ37ufFR7P6fvjCOuJ-vhRX56bPsPXi1KlT&amp;s=0</t>
  </si>
  <si>
    <t>THATZ International Pte Ltd</t>
  </si>
  <si>
    <t>https://www.google.com/search?hl=en&amp;gl=us&amp;q=THATZ+International+Pte+Ltd&amp;sa=X&amp;ved=0ahUKEwiPmrTQh5CAAxVBKlkFHUOKA344ChCYkAIIig0</t>
  </si>
  <si>
    <t>https://encrypted-tbn0.gstatic.com/images?q=tbn:ANd9GcTxs6nrk7vGf07-l611NXONIGYsPcOWewC2Xn8Ijas&amp;s</t>
  </si>
  <si>
    <t>Dome Recruitment Ltd</t>
  </si>
  <si>
    <t>https://www.google.com/search?gl=us&amp;hl=en&amp;q=Dome+Recruitment+Ltd&amp;sa=X&amp;ved=0ahUKEwiFu9ytrOr_AhVXE1kFHR2VBhI4ChCYkAII4gw</t>
  </si>
  <si>
    <t>Southern Scripts</t>
  </si>
  <si>
    <t>http://liviniti.com/</t>
  </si>
  <si>
    <t>https://www.google.com/search?gl=us&amp;hl=en&amp;q=Southern+Scripts&amp;sa=X&amp;ved=0ahUKEwiZyvGVltH_AhVVmGoFHQS1Aps4FBCYkAII1go</t>
  </si>
  <si>
    <t>Www.Freelancer.Ec</t>
  </si>
  <si>
    <t>https://www.google.com/search?sca_esv=560438403&amp;gl=us&amp;hl=en&amp;q=Www.Freelancer.Ec&amp;sa=X&amp;ved=0ahUKEwiXmaqKnvyAAxX6TTABHcxRC38QmJACCNQK</t>
  </si>
  <si>
    <t>DG timework GmbH</t>
  </si>
  <si>
    <t>https://www.google.com/search?sca_esv=47b4a6919aabd501&amp;sca_upv=1&amp;hl=en&amp;gl=us&amp;q=DG+timework+GmbH&amp;sa=X&amp;ved=0ahUKEwjsyJT2j-aCAxWtg4QIHYT6Db44ChCYkAII4ww</t>
  </si>
  <si>
    <t>https://encrypted-tbn0.gstatic.com/images?q=tbn:ANd9GcSRGl9yCemtAXdoS-tECUcTdpSKVYaP8fdXS4OfVLw&amp;s</t>
  </si>
  <si>
    <t>DOTBIO PTE. LTD.</t>
  </si>
  <si>
    <t>http://www.dotbiopharma.com/</t>
  </si>
  <si>
    <t>https://www.google.com/search?sca_esv=2d944822eebd4280&amp;sca_upv=1&amp;hl=en&amp;gl=us&amp;q=DOTBIO+PTE.+LTD.&amp;sa=X&amp;ved=0ahUKEwiit_a9kPCCAxVBRDABHafHCkQ4KBCYkAII2Qo</t>
  </si>
  <si>
    <t>ÐÐ°ÑƒÑ‡ÑÐ¾Ñ„Ñ‚</t>
  </si>
  <si>
    <t>https://www.google.com/search?gl=us&amp;hl=en&amp;q=%D0%9D%D0%B0%D1%83%D1%87%D1%81%D0%BE%D1%84%D1%82&amp;sa=X&amp;ved=0ahUKEwjDnvqWptP9AhVxjIkEHU4xCNAQmJACCM8J</t>
  </si>
  <si>
    <t>Let's Recruit</t>
  </si>
  <si>
    <t>https://www.google.com/search?gl=us&amp;hl=en&amp;q=Let%27s+Recruit&amp;sa=X&amp;ved=0ahUKEwjPs9P6z7z9AhW3jokEHXd_ACs4HhCYkAII-wo</t>
  </si>
  <si>
    <t>Secretlab Sg Pte. Ltd.</t>
  </si>
  <si>
    <t>https://www.google.com/search?q=Secretlab+Sg+Pte.+Ltd.&amp;sa=X&amp;ved=0ahUKEwiEj7-h_Kj_AhXWFlkFHc-rDfIQmJACCKYM</t>
  </si>
  <si>
    <t>https://encrypted-tbn0.gstatic.com/images?q=tbn:ANd9GcRNonAlgGzR7VH7i8hHm8xwAZIlHw86mbWwNA5k0Jw&amp;s</t>
  </si>
  <si>
    <t>Community Bank of the Bay</t>
  </si>
  <si>
    <t>http://www.bankcbb.com/</t>
  </si>
  <si>
    <t>https://www.google.com/search?gl=us&amp;hl=en&amp;q=Community+Bank+of+the+Bay&amp;sa=X&amp;ved=0ahUKEwj0s97iheL8AhWMDEQIHZ-CCgw4MhCYkAIItgw</t>
  </si>
  <si>
    <t>Anara</t>
  </si>
  <si>
    <t>https://www.google.com/search?gl=us&amp;hl=en&amp;q=Anara&amp;sa=X&amp;ved=0ahUKEwjK_NWUkZL-AhUwEVkFHU9FBPE4HhCYkAII9A0</t>
  </si>
  <si>
    <t>The Advisory Group</t>
  </si>
  <si>
    <t>https://www.google.com/search?hl=en&amp;gl=us&amp;q=The+Advisory+Group&amp;sa=X&amp;ved=0ahUKEwjMhp6YuKH_AhUph-4BHU2FB8IQmJACCJkI</t>
  </si>
  <si>
    <t>CAnnection</t>
  </si>
  <si>
    <t>https://www.google.com/search?sca_esv=571814303&amp;gl=us&amp;hl=en&amp;q=CAnnection&amp;sa=X&amp;ved=0ahUKEwiw6cvdq-iBAxWRk2oFHUVrCGUQmJACCKsM</t>
  </si>
  <si>
    <t>https://encrypted-tbn0.gstatic.com/images?q=tbn:ANd9GcTO2BK_7mnxSlHgQ1faFWLZ3nZ2_KGMbtjjv8Cb5Q8&amp;s</t>
  </si>
  <si>
    <t>Tokalent</t>
  </si>
  <si>
    <t>https://www.google.com/search?gl=us&amp;hl=en&amp;q=Tokalent&amp;sa=X&amp;ved=0ahUKEwihoezU0pyAAxUEh-4BHQMtDyMQmJACCMkM</t>
  </si>
  <si>
    <t>https://encrypted-tbn0.gstatic.com/images?q=tbn:ANd9GcQ83TlRBQWuOMMtDiRyB8ozUZ6gna7nhBtp71mYDSw&amp;s</t>
  </si>
  <si>
    <t>Pluto Health</t>
  </si>
  <si>
    <t>https://www.google.com/search?hl=en&amp;gl=us&amp;q=Pluto+Health&amp;sa=X&amp;ved=0ahUKEwiZ1_rP1aP-AhUmE1kFHaE4DWQ4MhCYkAIIlgo</t>
  </si>
  <si>
    <t>Mohan Management Consultants Pte Ltd</t>
  </si>
  <si>
    <t>https://www.google.com/search?gl=us&amp;hl=en&amp;q=Mohan+Management+Consultants+Pte+Ltd&amp;sa=X&amp;ved=0ahUKEwjG98u5y-L-AhXUQjABHVVnABo4HhCYkAII8As</t>
  </si>
  <si>
    <t>Absorb</t>
  </si>
  <si>
    <t>https://www.google.com/search?sca_esv=566842583&amp;hl=en&amp;gl=us&amp;q=Absorb&amp;sa=X&amp;ved=0ahUKEwjH7JrCxbiBAxWkVDUKHagUBZMQmJACCI8L</t>
  </si>
  <si>
    <t>direct</t>
  </si>
  <si>
    <t>https://www.google.com/search?hl=en&amp;gl=us&amp;q=direct&amp;sa=X&amp;ved=0ahUKEwjR5eKpjLD9AhUcGFkFHZ-nDr4QmJACCPAI</t>
  </si>
  <si>
    <t>Tap Tap</t>
  </si>
  <si>
    <t>https://www.google.com/search?gl=us&amp;hl=en&amp;q=Tap+Tap&amp;sa=X&amp;ved=0ahUKEwjK_46w5LWAAxWJD1kFHYJCAJM4KBCYkAIIvg0</t>
  </si>
  <si>
    <t>Cashfree Payments</t>
  </si>
  <si>
    <t>https://www.google.com/search?gl=us&amp;hl=en&amp;q=Cashfree+Payments&amp;sa=X&amp;ved=0ahUKEwj23uGSq-f9AhW8KDQIHWfHDV84KBCYkAIIwAo</t>
  </si>
  <si>
    <t>Space Exploration Technologies Corporation</t>
  </si>
  <si>
    <t>https://www.google.com/search?sca_esv=579719297&amp;hl=en&amp;gl=us&amp;q=Space+Exploration+Technologies+Corporation&amp;sa=X&amp;ved=0ahUKEwjSw-C82a6CAxWaMUQIHbLFAsoQmJACCJEL</t>
  </si>
  <si>
    <t>Tripadvisor Llc</t>
  </si>
  <si>
    <t>https://www.google.com/search?sca_esv=562993306&amp;hl=en&amp;gl=us&amp;q=Tripadvisor+Llc&amp;sa=X&amp;ved=0ahUKEwiEyO7lq5WBAxVJLUQIHaXgCwQ4MhCYkAII_go</t>
  </si>
  <si>
    <t>Iksen India PVT LTD</t>
  </si>
  <si>
    <t>https://www.google.com/search?gl=us&amp;hl=en&amp;q=Iksen+India+PVT+LTD&amp;sa=X&amp;ved=0ahUKEwjWt5qZ0uT8AhUzk4kEHS1XCx44ZBCYkAIIpgw</t>
  </si>
  <si>
    <t>https://encrypted-tbn0.gstatic.com/images?q=tbn:ANd9GcTmZUxQix017kYDvQbWjjyKHtdr41uMC8CDl4mOOd8&amp;s</t>
  </si>
  <si>
    <t>Rijksvastgoedbedrijf</t>
  </si>
  <si>
    <t>http://www.rijksvastgoedbedrijf.nl/</t>
  </si>
  <si>
    <t>https://www.google.com/search?hl=en&amp;gl=us&amp;q=Rijksvastgoedbedrijf&amp;sa=X&amp;ved=0ahUKEwisrrWvi7P_AhUgfjABHeN5BV84ChCYkAIIiws</t>
  </si>
  <si>
    <t>https://encrypted-tbn0.gstatic.com/images?q=tbn:ANd9GcT0QDLSDxMQTBK6gQJvPXt1N5bFUv32Dj02CALNspk&amp;s</t>
  </si>
  <si>
    <t>Mindox Techno</t>
  </si>
  <si>
    <t>https://www.google.com/search?sca_esv=564926619&amp;hl=en&amp;gl=us&amp;q=Mindox+Techno&amp;sa=X&amp;ved=0ahUKEwikg87y96aBAxXPKkQIHdBIDV84HhCYkAIIjg0</t>
  </si>
  <si>
    <t>https://encrypted-tbn0.gstatic.com/images?q=tbn:ANd9GcS1B2-2CWeUvJe7BgnVSxpyFSTVuULNfu7jL5QXSYI&amp;s</t>
  </si>
  <si>
    <t>PÅ˜EDVÃBÄšR s.r.o.</t>
  </si>
  <si>
    <t>https://www.google.com/search?hl=en&amp;gl=us&amp;q=P%C5%98EDV%C3%9DB%C4%9AR+s.r.o.&amp;sa=X&amp;ved=0ahUKEwjGtKmi3auAAxUZMlkFHazkCUA4ChCYkAII4Ao</t>
  </si>
  <si>
    <t>https://encrypted-tbn0.gstatic.com/images?q=tbn:ANd9GcSYmPsxSJGBZ7ubgIpo4wRj0VYn9Lt8_Mks3c-BdMA&amp;s</t>
  </si>
  <si>
    <t>AeroFarms</t>
  </si>
  <si>
    <t>http://aerofarms.com/</t>
  </si>
  <si>
    <t>https://www.google.com/search?gl=us&amp;hl=en&amp;q=AeroFarms&amp;sa=X&amp;ved=0ahUKEwikjZnM5bT8AhXyGFkFHTGDC7o4ggEQmJACCJkO</t>
  </si>
  <si>
    <t>https://encrypted-tbn0.gstatic.com/images?q=tbn:ANd9GcQNegfpe9oQVaUOvFWTpREcdpMV9rtp0woM_gR3awM&amp;s</t>
  </si>
  <si>
    <t>GeneraliespaÃ±a</t>
  </si>
  <si>
    <t>https://www.google.com/search?hl=en&amp;gl=us&amp;q=Generaliespa%C3%B1a&amp;sa=X&amp;ved=0ahUKEwj42N7ZjeX-AhXPpIkEHbflDdY4KBCYkAII_w0</t>
  </si>
  <si>
    <t>JALLATTE</t>
  </si>
  <si>
    <t>http://www.jallatte.fr/</t>
  </si>
  <si>
    <t>https://www.google.com/search?hl=en&amp;gl=us&amp;q=JALLATTE&amp;sa=X&amp;ved=0ahUKEwiV0ozw_fj9AhW7KlkFHVuxBbk4FBCYkAII6gw</t>
  </si>
  <si>
    <t>Natera, Inc.</t>
  </si>
  <si>
    <t>https://www.google.com/search?sca_esv=573962864&amp;hl=en&amp;gl=us&amp;q=Natera,+Inc.&amp;sa=X&amp;ved=0ahUKEwiZl9egufyBAxVxMlkFHTqnBGc4FBCYkAII8Qw</t>
  </si>
  <si>
    <t>InfiCare Health</t>
  </si>
  <si>
    <t>https://www.google.com/search?gl=us&amp;hl=en&amp;q=InfiCare+Health&amp;sa=X&amp;ved=0ahUKEwitrcbhy7X_AhXyrokEHR_qAc04ChCYkAIIiw0</t>
  </si>
  <si>
    <t>Keeboo Staffing</t>
  </si>
  <si>
    <t>https://www.google.com/search?sca_esv=573962864&amp;hl=en&amp;gl=us&amp;q=Keeboo+Staffing&amp;sa=X&amp;ved=0ahUKEwj2n7HjuvyBAxWON1kFHUf0AXE4UBCYkAIIyQw</t>
  </si>
  <si>
    <t>https://encrypted-tbn0.gstatic.com/images?q=tbn:ANd9GcQrCeJ_pSnf0M4AYFB4y37z2uMhWClvIESE8mFJXRo&amp;s</t>
  </si>
  <si>
    <t>konekkt GmbH</t>
  </si>
  <si>
    <t>https://www.google.com/search?hl=en&amp;gl=us&amp;q=konekkt+GmbH&amp;sa=X&amp;ved=0ahUKEwjW7oqs0sT_AhWbk4kEHaZEAcY4ChCYkAIIpQ4</t>
  </si>
  <si>
    <t>https://encrypted-tbn0.gstatic.com/images?q=tbn:ANd9GcTEEJ5dZXKev_yojK1iu8aHWM3m4VmmDJ0rJ2ml9uQ&amp;s</t>
  </si>
  <si>
    <t>360 Capital Partners</t>
  </si>
  <si>
    <t>http://www.360cap.vc/</t>
  </si>
  <si>
    <t>https://www.google.com/search?gl=us&amp;hl=en&amp;q=360+Capital+Partners&amp;sa=X&amp;ved=0ahUKEwi7xJuy5bL-AhXWElkFHbknDHM4KBCYkAIIwg0</t>
  </si>
  <si>
    <t>UK Biobank</t>
  </si>
  <si>
    <t>https://www.google.com/search?hl=en&amp;gl=us&amp;q=UK+Biobank&amp;sa=X&amp;ved=0ahUKEwiLzrXP857_AhXJTTABHdPwD6U4HhCYkAIIuQk</t>
  </si>
  <si>
    <t>Altoros</t>
  </si>
  <si>
    <t>https://www.altoros.com/</t>
  </si>
  <si>
    <t>https://www.google.com/search?q=Altoros&amp;sa=X&amp;ved=0ahUKEwipto39s8H8AhWVlGoFHdMtAsQ4ChCYkAII9Qs</t>
  </si>
  <si>
    <t>https://encrypted-tbn0.gstatic.com/images?q=tbn:ANd9GcRWP_7U4ljknfsup7aQJNz3yoWcVmL1dBwrRrEgix4&amp;s</t>
  </si>
  <si>
    <t>ANAKE RETAIL PTE. LTD.</t>
  </si>
  <si>
    <t>https://www.google.com/search?sca_esv=590812421&amp;gl=us&amp;hl=en&amp;q=ANAKE+RETAIL+PTE.+LTD.&amp;sa=X&amp;ved=0ahUKEwiMs6_6r46DAxWbKlkFHU_2Dvo4ChCYkAIIygs</t>
  </si>
  <si>
    <t>CHEVRON SINGAPORE PTE. LTD.</t>
  </si>
  <si>
    <t>http://www.caltex.com/sg</t>
  </si>
  <si>
    <t>https://www.google.com/search?gl=us&amp;hl=en&amp;q=CHEVRON+SINGAPORE+PTE.+LTD.&amp;sa=X&amp;ved=0ahUKEwjB6KW6xY2AAxV0E1kFHSUpBnUQmJACCL8J</t>
  </si>
  <si>
    <t>https://encrypted-tbn0.gstatic.com/images?q=tbn:ANd9GcQSEXLuzo0W6iuztcC-LAp1wtDndXy2EY6PgWUN&amp;s=0</t>
  </si>
  <si>
    <t>Telus International AI Inc.</t>
  </si>
  <si>
    <t>https://www.google.com/search?gl=us&amp;hl=en&amp;q=Telus+International+AI+Inc.&amp;sa=X&amp;ved=0ahUKEwi9nsb7zZn-AhU8ITQIHV0RAr44ChCYkAIImAo</t>
  </si>
  <si>
    <t>CBA Services Private Limited</t>
  </si>
  <si>
    <t>https://www.google.com/search?sca_esv=566746031&amp;hl=en&amp;gl=us&amp;q=CBA+Services+Private+Limited&amp;sa=X&amp;ved=0ahUKEwi97__b4reBAxUmm2oFHW6BBxEQmJACCIIM</t>
  </si>
  <si>
    <t>MEV</t>
  </si>
  <si>
    <t>https://www.google.com/search?sca_esv=569660528&amp;hl=en&amp;gl=us&amp;q=MEV&amp;sa=X&amp;ved=0ahUKEwjEnZfF3NGBAxXoJUQIHbrZA5s4FBCYkAIIrQw</t>
  </si>
  <si>
    <t>Red Training and Recruitment</t>
  </si>
  <si>
    <t>https://www.google.com/search?hl=en&amp;gl=us&amp;q=Red+Training+and+Recruitment&amp;sa=X&amp;ved=0ahUKEwjqgZ7BhK7_AhWQk4kEHaRDDWw4ChCYkAIIzAw</t>
  </si>
  <si>
    <t>Palo It Singapore Pte. Ltd.</t>
  </si>
  <si>
    <t>https://www.google.com/search?hl=en&amp;gl=us&amp;q=Palo+It+Singapore+Pte.+Ltd.&amp;sa=X&amp;ved=0ahUKEwi2iomarOr_AhVeM1kFHaUsDpc4HhCYkAIIogo</t>
  </si>
  <si>
    <t>EmbryRiddle Aeronautical University</t>
  </si>
  <si>
    <t>https://www.google.com/search?gl=us&amp;hl=en&amp;q=EmbryRiddle+Aeronautical+University&amp;sa=X&amp;ved=0ahUKEwiurOnKq5T9AhWEm4kEHa62A5AQmJACCJcL</t>
  </si>
  <si>
    <t>https://encrypted-tbn0.gstatic.com/images?q=tbn:ANd9GcSBhfX1uUU7da0Jf78hNb7XVuxiKAIQ07qFMh9G8Y4&amp;s</t>
  </si>
  <si>
    <t>Advance Immigrations</t>
  </si>
  <si>
    <t>https://www.google.com/search?sca_esv=560432626&amp;hl=en&amp;gl=us&amp;q=Advance+Immigrations&amp;sa=X&amp;ved=0ahUKEwju4JOZl_yAAxWztYkEHUnLBUk4FBCYkAIIygw</t>
  </si>
  <si>
    <t>CVM</t>
  </si>
  <si>
    <t>https://www.google.com/search?hl=en&amp;gl=us&amp;q=CVM&amp;sa=X&amp;ved=0ahUKEwj-xb2ssMT-AhWRQzABHXjSARMQmJACCKEL</t>
  </si>
  <si>
    <t>LynkSA</t>
  </si>
  <si>
    <t>https://www.google.com/search?sca_esv=563943516&amp;hl=en&amp;gl=us&amp;q=LynkSA&amp;sa=X&amp;ved=0ahUKEwidgeqr-JyBAxUolIkEHS_GCWw4HhCYkAII6gk</t>
  </si>
  <si>
    <t>Paack - WE Hire!</t>
  </si>
  <si>
    <t>https://www.google.com/search?sca_esv=564603026&amp;hl=en&amp;gl=us&amp;q=Paack+-+WE+Hire!&amp;sa=X&amp;ved=0ahUKEwjKob_quaSBAxWoNlkFHcLhC0A4ChCYkAIIjg0</t>
  </si>
  <si>
    <t>Baeko Hansa</t>
  </si>
  <si>
    <t>https://www.google.com/search?sca_esv=573703855&amp;gl=us&amp;hl=en&amp;q=Baeko+Hansa&amp;sa=X&amp;ved=0ahUKEwj5j-_J9PmBAxUlmYkEHTjNCGcQmJACCPEM</t>
  </si>
  <si>
    <t>Keter Luxembourg S.Ã .r.l</t>
  </si>
  <si>
    <t>https://www.google.com/search?sca_esv=6d5bedc1fb97438b&amp;sca_upv=1&amp;hl=en&amp;gl=us&amp;q=Keter+Luxembourg+S.%C3%A0.r.l&amp;sa=X&amp;ved=0ahUKEwi-jZGF1u2CAxWgSDABHREWBew4ChCYkAIIrgw</t>
  </si>
  <si>
    <t>gallen hotel group</t>
  </si>
  <si>
    <t>https://www.google.com/search?gl=us&amp;hl=en&amp;q=gallen+hotel+group&amp;sa=X&amp;ved=0ahUKEwjJp9iprbL8AhUGk2oFHWJZBj44ChCYkAIIuQk</t>
  </si>
  <si>
    <t>CDC BiodiversitÃ©</t>
  </si>
  <si>
    <t>https://www.google.com/search?sca_esv=586873451&amp;gl=us&amp;hl=en&amp;q=CDC+Biodiversit%C3%A9&amp;sa=X&amp;ved=0ahUKEwiv8b7Ky-2CAxWgv4kEHTZeBx04ChCYkAIIxws</t>
  </si>
  <si>
    <t>Leading Us Based Mnc</t>
  </si>
  <si>
    <t>https://www.google.com/search?hl=en&amp;gl=us&amp;q=Leading+Us+Based+Mnc&amp;sa=X&amp;ved=0ahUKEwjYkseO493_AhX8UjABHZUrAQw4RhCYkAIIhQs</t>
  </si>
  <si>
    <t>Hamon Techonologies</t>
  </si>
  <si>
    <t>https://www.google.com/search?sca_esv=571184275&amp;gl=us&amp;hl=en&amp;q=Hamon+Techonologies&amp;sa=X&amp;ved=0ahUKEwi3rqHx4eCBAxX-SzABHQABCwcQmJACCIML</t>
  </si>
  <si>
    <t>Magyar Posta</t>
  </si>
  <si>
    <t>http://www.posta.hu/</t>
  </si>
  <si>
    <t>https://www.google.com/search?sca_esv=573110829&amp;gl=us&amp;hl=en&amp;q=Magyar+Posta&amp;sa=X&amp;ved=0ahUKEwjr7JTZuvKBAxUWmGoFHZN_CfYQmJACCJML</t>
  </si>
  <si>
    <t>https://encrypted-tbn0.gstatic.com/images?q=tbn:ANd9GcTl24bkeBumXFlB6lhhUapSL9NCSSj0T5e5DlwyWzA&amp;s</t>
  </si>
  <si>
    <t>Azenta Life Sciences</t>
  </si>
  <si>
    <t>https://www.google.com/search?q=Azenta+Life+Sciences&amp;sa=X&amp;ved=0ahUKEwitj-HHgs78AhWuD1kFHUCMCh84PBCYkAII1gw</t>
  </si>
  <si>
    <t>Castlight Health</t>
  </si>
  <si>
    <t>http://www.castlighthealth.com/</t>
  </si>
  <si>
    <t>https://www.google.com/search?sca_esv=575117049&amp;gl=us&amp;hl=en&amp;q=Castlight+Health&amp;sa=X&amp;ved=0ahUKEwie1YDbk4SCAxXDMlkFHUb-C3AQmJACCNIN</t>
  </si>
  <si>
    <t>Frazer Nash</t>
  </si>
  <si>
    <t>https://www.google.com/search?sca_esv=583899177&amp;hl=en&amp;gl=us&amp;q=Frazer+Nash&amp;sa=X&amp;ved=0ahUKEwiT9fTJ9tGCAxUmF2IAHW42Bjs4FBCYkAII9ws</t>
  </si>
  <si>
    <t>Mitsubishi Electric US</t>
  </si>
  <si>
    <t>http://www.mitsubishielectric-usa.com/</t>
  </si>
  <si>
    <t>https://www.google.com/search?q=Mitsubishi+Electric+US&amp;sa=X&amp;ved=0ahUKEwj8poSCz4r-AhURFFkFHRv6AiA4KBCYkAIIzQ4</t>
  </si>
  <si>
    <t>Captive Resources</t>
  </si>
  <si>
    <t>https://www.google.com/search?sca_esv=563635297&amp;hl=en&amp;gl=us&amp;q=Captive+Resources&amp;sa=X&amp;ved=0ahUKEwiBk5O8q5qBAxUskIkEHcFTCg84HhCYkAIIsQ4</t>
  </si>
  <si>
    <t>https://encrypted-tbn0.gstatic.com/images?q=tbn:ANd9GcQpIOTkzvw5rb3HJaNz0MloxFBG51L5b2mmgZRlH2Q&amp;s</t>
  </si>
  <si>
    <t>Kirtland Federal Credit Union</t>
  </si>
  <si>
    <t>http://www.kirtlandfcu.org/</t>
  </si>
  <si>
    <t>https://www.google.com/search?gl=us&amp;hl=en&amp;q=Kirtland+Federal+Credit+Union&amp;sa=X&amp;ved=0ahUKEwi7-tGm-oz9AhVkSjABHSFcDbg4HhCYkAII1gs</t>
  </si>
  <si>
    <t>FI Group</t>
  </si>
  <si>
    <t>https://www.google.com/search?gl=us&amp;hl=en&amp;q=FI+Group&amp;sa=X&amp;ved=0ahUKEwjtqom1mp-AAxW5L1kFHcTBBgY4MhCYkAII4Qw</t>
  </si>
  <si>
    <t>https://encrypted-tbn0.gstatic.com/images?q=tbn:ANd9GcRGWQbEt-7QAFmku3xOePItprXa-DhV4vseFRRFslM&amp;s</t>
  </si>
  <si>
    <t>Pinnacle Staffing</t>
  </si>
  <si>
    <t>http://www.pinnaclestaffing.com/</t>
  </si>
  <si>
    <t>https://www.google.com/search?gl=us&amp;hl=en&amp;q=Pinnacle+Staffing&amp;sa=X&amp;ved=0ahUKEwip16Gnndv_AhVYSzABHWLJA0s4MhCYkAIIngo</t>
  </si>
  <si>
    <t>SKOTT LIBERTY SAS</t>
  </si>
  <si>
    <t>https://www.google.com/search?gl=us&amp;hl=en&amp;q=SKOTT+LIBERTY+SAS&amp;sa=X&amp;ved=0ahUKEwi584nmjsL_AhXPIkQIHaOJDy04HhCYkAII-As</t>
  </si>
  <si>
    <t>M Digital Partner</t>
  </si>
  <si>
    <t>https://www.google.com/search?sca_esv=586190494&amp;hl=en&amp;gl=us&amp;q=M+Digital+Partner&amp;sa=X&amp;ved=0ahUKEwjD6aH6yeiCAxUctokEHeDOCy04KBCYkAIIhA4</t>
  </si>
  <si>
    <t>https://encrypted-tbn0.gstatic.com/images?q=tbn:ANd9GcST_1NkCckorkfFhp7jDkeW5Pjng5Mt69ftMLpFS4M&amp;s</t>
  </si>
  <si>
    <t>HireHack</t>
  </si>
  <si>
    <t>https://www.google.com/search?gl=us&amp;hl=en&amp;q=HireHack&amp;sa=X&amp;ved=0ahUKEwig57TFt_b9AhXPkIkEHeqEArU4RhCYkAIIxQw</t>
  </si>
  <si>
    <t>https://encrypted-tbn0.gstatic.com/images?q=tbn:ANd9GcSRXf36b2BS1DALKdFYJHcZPZ51tJ4o9W3IE0mpV4s&amp;s</t>
  </si>
  <si>
    <t>Speedy Group Corp. Limited</t>
  </si>
  <si>
    <t>https://www.google.com/search?hl=en&amp;gl=us&amp;q=Speedy+Group+Corp.+Limited&amp;sa=X&amp;ved=0ahUKEwjt1JHnyLX_AhWyEFkFHU4XBjQQmJACCP4M</t>
  </si>
  <si>
    <t>Client Of CIHR Consultants</t>
  </si>
  <si>
    <t>https://www.google.com/search?hl=en&amp;gl=us&amp;q=Client+Of+CIHR+Consultants&amp;sa=X&amp;ved=0ahUKEwisg4Hq6r-AAxU1MlkFHVq2Dxc4ChCYkAIIlww</t>
  </si>
  <si>
    <t>LIDS</t>
  </si>
  <si>
    <t>https://www.google.com/search?sca_esv=566746031&amp;q=LIDS&amp;sa=X&amp;ved=0ahUKEwiCtp2M4beBAxX-F2IAHawzDuY4FBCYkAIInQ4</t>
  </si>
  <si>
    <t>Al Mana Recruitment Services</t>
  </si>
  <si>
    <t>https://www.google.com/search?gl=us&amp;hl=en&amp;q=Al+Mana+Recruitment+Services&amp;sa=X&amp;ved=0ahUKEwiV7vDzqK6AAxU0kIkEHR3BBrIQmJACCL8M</t>
  </si>
  <si>
    <t>1199SEIU Benefit and Pension Funds</t>
  </si>
  <si>
    <t>https://www.google.com/search?ucbcb=1&amp;gl=us&amp;hl=en&amp;q=1199SEIU+Benefit+and+Pension+Funds&amp;sa=X&amp;ved=0ahUKEwiJ5cqj29X9AhWSHDQIHUNZCCkQmJACCJwL</t>
  </si>
  <si>
    <t>Pan-united Technologies Pte. Ltd.</t>
  </si>
  <si>
    <t>https://www.google.com/search?gl=us&amp;hl=en&amp;q=Pan-united+Technologies+Pte.+Ltd.&amp;sa=X&amp;ved=0ahUKEwig_rSNwYOAAxUBLFkFHdTVCIMQmJACCIUL</t>
  </si>
  <si>
    <t>Jakob and Partners</t>
  </si>
  <si>
    <t>https://www.google.com/search?gl=us&amp;hl=en&amp;q=Jakob+and+Partners&amp;sa=X&amp;ved=0ahUKEwiOg5Lgn_n-AhUWk4kEHdmhBY44ChCYkAIIgAw</t>
  </si>
  <si>
    <t>Goa Institute of Management (GIM)</t>
  </si>
  <si>
    <t>http://www.gim.ac.in/</t>
  </si>
  <si>
    <t>https://www.google.com/search?sca_esv=584506005&amp;hl=en&amp;gl=us&amp;q=Goa+Institute+of+Management+(GIM)&amp;sa=X&amp;ved=0ahUKEwi0sqzI-daCAxVyF1kFHaxaAlw4MhCYkAIIhws</t>
  </si>
  <si>
    <t>https://encrypted-tbn0.gstatic.com/images?q=tbn:ANd9GcTJekm3vfCAl6xEdZork3ZEgfmGEilSnMK6ilcIYpc&amp;s</t>
  </si>
  <si>
    <t>Innometrics Solutions</t>
  </si>
  <si>
    <t>https://www.google.com/search?ucbcb=1&amp;gl=us&amp;hl=en&amp;q=Innometrics+Solutions&amp;sa=X&amp;ved=0ahUKEwian9XMjr_9AhUiGzQIHS_mBx04PBCYkAII6wo</t>
  </si>
  <si>
    <t>https://encrypted-tbn0.gstatic.com/images?q=tbn:ANd9GcRCj5ooocieNf81R_VssgOxO5kY_uaU4GyQ1awY3M4&amp;s</t>
  </si>
  <si>
    <t>Obinex</t>
  </si>
  <si>
    <t>https://www.google.com/search?gl=us&amp;hl=en&amp;q=Obinex&amp;sa=X&amp;ved=0ahUKEwjP2eP5ndb_AhWypIkEHVl4CCMQmJACCNYF</t>
  </si>
  <si>
    <t>https://encrypted-tbn0.gstatic.com/images?q=tbn:ANd9GcRVCT3LyLpO-csMc5NLinGp0cY6qo-jgKsh7UPkYpM&amp;s</t>
  </si>
  <si>
    <t>NTT GLOBAL DATA CENTERS HOLDING ASIA PTE. LTD.</t>
  </si>
  <si>
    <t>https://www.google.com/search?hl=en&amp;gl=us&amp;q=NTT+GLOBAL+DATA+CENTERS+HOLDING+ASIA+PTE.+LTD.&amp;sa=X&amp;ved=0ahUKEwjX8-a_xY2AAxVzFlkFHVIyBTQ4HhCYkAIIuAs</t>
  </si>
  <si>
    <t>CÃ´ng Ty TNHH Becamex Tokyu</t>
  </si>
  <si>
    <t>http://www.becamex-tokyu.com/</t>
  </si>
  <si>
    <t>https://www.google.com/search?sca_esv=62d5705c402b398f&amp;gl=us&amp;hl=en&amp;q=C%C3%B4ng+Ty+TNHH+Becamex+Tokyu&amp;sa=X&amp;ved=0ahUKEwjZq7-0tcWCAxXMQTABHXZ8B8gQmJACCPgG</t>
  </si>
  <si>
    <t>KE Select</t>
  </si>
  <si>
    <t>https://www.google.com/search?sca_esv=580393850&amp;gl=us&amp;hl=en&amp;q=KE+Select&amp;sa=X&amp;ved=0ahUKEwix-Ne65LOCAxWwD1kFHavgBVEQmJACCNMM</t>
  </si>
  <si>
    <t>Darrick Wood School</t>
  </si>
  <si>
    <t>https://www.google.com/search?sca_esv=333e464edf1c3634&amp;hl=en&amp;gl=us&amp;q=Darrick+Wood+School&amp;sa=X&amp;ved=0ahUKEwj108bx4LiCAxVzSzABHd2sDDE4ChCYkAII-ww</t>
  </si>
  <si>
    <t>ITSS</t>
  </si>
  <si>
    <t>https://www.google.com/search?q=ITSS&amp;sa=X&amp;ved=0ahUKEwit3LyK4aP-AhVAF1kFHc39CBo4HhCYkAIIogw</t>
  </si>
  <si>
    <t>Trend People</t>
  </si>
  <si>
    <t>https://www.google.com/search?sca_esv=587404480&amp;hl=en&amp;gl=us&amp;q=Trend+People&amp;sa=X&amp;ved=0ahUKEwjEnozO0vKCAxUcrmoFHXC3D4M4FBCYkAII4Ao</t>
  </si>
  <si>
    <t>https://encrypted-tbn0.gstatic.com/images?q=tbn:ANd9GcRtfJiwzWqCpt07MGVFC59sIOggDTEdU8R3c68Znu8&amp;s</t>
  </si>
  <si>
    <t>C2fo</t>
  </si>
  <si>
    <t>https://www.google.com/search?hl=en&amp;gl=us&amp;q=C2fo&amp;sa=X&amp;ved=0ahUKEwiJ2LzS1eL-AhU6jIkEHWiFAyU4ZBCYkAIIlwo</t>
  </si>
  <si>
    <t>Talodyn Networks Private Limited</t>
  </si>
  <si>
    <t>https://www.google.com/search?sca_esv=562451240&amp;hl=en&amp;gl=us&amp;q=Talodyn+Networks+Private+Limited&amp;sa=X&amp;ved=0ahUKEwi9heHRpZCBAxV4kIkEHZpuCJM4RhCYkAII0Qw</t>
  </si>
  <si>
    <t>SII s.r.o.</t>
  </si>
  <si>
    <t>https://www.google.com/search?hl=en&amp;gl=us&amp;q=SII+s.r.o.&amp;sa=X&amp;ved=0ahUKEwjOydPI5LCAAxVml2oFHZssAhY4FBCYkAIIkws</t>
  </si>
  <si>
    <t>Avacend, Inc.</t>
  </si>
  <si>
    <t>https://www.google.com/search?hl=en&amp;gl=us&amp;q=Avacend,+Inc.&amp;sa=X&amp;ved=0ahUKEwisnvmOibj_AhX0E1kFHcBdC784KBCYkAII-g0</t>
  </si>
  <si>
    <t>Tuyen dung IT</t>
  </si>
  <si>
    <t>https://www.google.com/search?gl=us&amp;hl=en&amp;q=Tuyen+dung+IT&amp;sa=X&amp;ved=0ahUKEwjG2fXH9vH_AhWbRzABHVxeDSUQmJACCNUJ</t>
  </si>
  <si>
    <t>Infomerica, Inc</t>
  </si>
  <si>
    <t>https://www.google.com/search?ucbcb=1&amp;gl=us&amp;hl=en&amp;q=Infomerica,+Inc&amp;sa=X&amp;ved=0ahUKEwiHs-Gs_oL-AhVCOkQIHWBDC-I4MhCYkAIInw0</t>
  </si>
  <si>
    <t>Direct technologies</t>
  </si>
  <si>
    <t>https://www.google.com/search?hl=en&amp;gl=us&amp;q=Direct+technologies&amp;sa=X&amp;ved=0ahUKEwiS-Ma79Jb9AhVUlGoFHTKRA8cQmJACCLoL</t>
  </si>
  <si>
    <t>Terveyden ja hyvinvoinnin laitos</t>
  </si>
  <si>
    <t>https://www.thl.fi/</t>
  </si>
  <si>
    <t>https://www.google.com/search?sca_esv=559959589&amp;gl=us&amp;hl=en&amp;q=Terveyden+ja+hyvinvoinnin+laitos&amp;sa=X&amp;ved=0ahUKEwipqKylnfeAAxXTGVkFHYpBDigQmJACCPkL</t>
  </si>
  <si>
    <t>Grand Lyon MÃ©tropole</t>
  </si>
  <si>
    <t>https://www.google.com/search?sca_esv=559635945&amp;gl=us&amp;hl=en&amp;q=Grand+Lyon+M%C3%A9tropole&amp;sa=X&amp;ved=0ahUKEwjupMjT0vSAAxW8MVkFHZ-QDrI4FBCYkAII3Ao</t>
  </si>
  <si>
    <t>Schneider Electric Egypt mea</t>
  </si>
  <si>
    <t>https://www.google.com/search?sca_esv=562123659&amp;hl=en&amp;gl=us&amp;q=Schneider+Electric+Egypt+mea&amp;sa=X&amp;ved=0ahUKEwiyu8ihp4uBAxX4F1kFHRslA4MQmJACCMQO</t>
  </si>
  <si>
    <t>Fortice</t>
  </si>
  <si>
    <t>https://www.google.com/search?sca_esv=563635297&amp;gl=us&amp;hl=en&amp;q=Fortice&amp;sa=X&amp;ved=0ahUKEwjDpYS2rpqBAxXIm2oFHd9jBGg4ChCYkAIIgA0</t>
  </si>
  <si>
    <t>https://encrypted-tbn0.gstatic.com/images?q=tbn:ANd9GcSs9BnnzAzeLM2BS0-a4V_a5jr8Ky78gkcU_LlAuBs&amp;s</t>
  </si>
  <si>
    <t>CharityBI</t>
  </si>
  <si>
    <t>https://www.google.com/search?sca_esv=574716396&amp;hl=en&amp;gl=us&amp;q=CharityBI&amp;sa=X&amp;ved=0ahUKEwjp9beKu4GCAxVgrokEHb3ICIc4UBCYkAIIygs</t>
  </si>
  <si>
    <t>Lexmark International Technology Hungary Ltd.</t>
  </si>
  <si>
    <t>https://www.google.com/search?hl=en&amp;gl=us&amp;q=Lexmark+International+Technology+Hungary+Ltd.&amp;sa=X&amp;ved=0ahUKEwjlpvS-wYD-AhV_SDABHYyGDJ4QmJACCIsL</t>
  </si>
  <si>
    <t>https://encrypted-tbn0.gstatic.com/images?q=tbn:ANd9GcTIMXxp4BVtW70nc7Ytmjy91IwQkWyGjuXlo1Gxsdw&amp;s</t>
  </si>
  <si>
    <t>SarvaGram</t>
  </si>
  <si>
    <t>https://www.google.com/search?hl=en&amp;gl=us&amp;q=SarvaGram&amp;sa=X&amp;ved=0ahUKEwj8n5aA7sH-AhXZADQIHTkbAfE4PBCYkAIIyws</t>
  </si>
  <si>
    <t>SavATree</t>
  </si>
  <si>
    <t>https://www.google.com/search?q=SavATree&amp;sa=X&amp;ved=0ahUKEwib1-vftMv8AhXhFFkFHc1VDFc4PBCYkAIInAs</t>
  </si>
  <si>
    <t>ICLS</t>
  </si>
  <si>
    <t>https://www.google.com/search?gl=us&amp;hl=en&amp;q=ICLS&amp;sa=X&amp;ved=0ahUKEwiw4Oeel6b-AhUUSTABHYb2BHo4HhCYkAIInQ4</t>
  </si>
  <si>
    <t>GT Linkers</t>
  </si>
  <si>
    <t>https://www.google.com/search?sca_esv=583722703&amp;gl=us&amp;hl=en&amp;q=GT+Linkers&amp;sa=X&amp;ved=0ahUKEwjBroj4v8-CAxXfGFkFHYjkBFM4FBCYkAII-As</t>
  </si>
  <si>
    <t>https://encrypted-tbn0.gstatic.com/images?q=tbn:ANd9GcS4Hu0lpQ17Shm4ntYB06Q4IjF6czZDwmT6AOoCWZc&amp;s</t>
  </si>
  <si>
    <t>NV5 Mission Critical</t>
  </si>
  <si>
    <t>https://www.google.com/search?sca_esv=586505729&amp;hl=en&amp;gl=us&amp;q=NV5+Mission+Critical&amp;sa=X&amp;ved=0ahUKEwjr-siviuuCAxXgrokEHdqhB5g4ChCYkAIIqQo</t>
  </si>
  <si>
    <t>UniversitÃ¤tsklinikum DÃ¼sseldorf Medical Services GmbH</t>
  </si>
  <si>
    <t>https://www.google.com/search?sca_esv=566746031&amp;gl=us&amp;hl=en&amp;q=Universit%C3%A4tsklinikum+D%C3%BCsseldorf+Medical+Services+GmbH&amp;sa=X&amp;ved=0ahUKEwjXnquS5LeBAxWlUkEAHRgQC2k4ChCYkAII3wo</t>
  </si>
  <si>
    <t>FoodNotify</t>
  </si>
  <si>
    <t>https://www.google.com/search?hl=en&amp;gl=us&amp;q=FoodNotify&amp;sa=X&amp;ved=0ahUKEwjwsOvG9_H_AhVNF1kFHafwApgQmJACCO4J</t>
  </si>
  <si>
    <t>https://encrypted-tbn0.gstatic.com/images?q=tbn:ANd9GcQjUE7Q1STWEUV5X0w2wfrnYoMvVDxjV2x9u_tBw7Y&amp;s</t>
  </si>
  <si>
    <t>LANDOOR CONSULTING Sp. z o.o.</t>
  </si>
  <si>
    <t>https://www.google.com/search?ucbcb=1&amp;hl=en&amp;gl=us&amp;q=LANDOOR+CONSULTING+Sp.+z+o.o.&amp;sa=X&amp;ved=0ahUKEwi07Imv-9D-AhUXF1kFHcQFBYo4FBCYkAIIzAs</t>
  </si>
  <si>
    <t>Atidiv</t>
  </si>
  <si>
    <t>https://www.google.com/search?hl=en&amp;gl=us&amp;q=Atidiv&amp;sa=X&amp;ved=0ahUKEwiVx6yIx7f9AhVjl2oFHUAUAwgQmJACCPQK</t>
  </si>
  <si>
    <t>https://encrypted-tbn0.gstatic.com/images?q=tbn:ANd9GcQTZC-2qvgDjlCoFGDWfLmdxiuH9vAVdrcHreri3oA&amp;s</t>
  </si>
  <si>
    <t>PLACEMENT LOCAL</t>
  </si>
  <si>
    <t>https://www.google.com/search?sca_esv=560432626&amp;gl=us&amp;hl=en&amp;q=PLACEMENT+LOCAL&amp;sa=X&amp;ved=0ahUKEwiA38eHl_yAAxWMpIkEHcJABlk4ChCYkAII_Qw</t>
  </si>
  <si>
    <t>Komodo</t>
  </si>
  <si>
    <t>https://www.google.com/search?sca_esv=578056430&amp;hl=en&amp;gl=us&amp;q=Komodo&amp;sa=X&amp;ved=0ahUKEwiR1tnn05-CAxVbIUQIHax-AtkQmJACCNkM</t>
  </si>
  <si>
    <t>Leclerc</t>
  </si>
  <si>
    <t>https://www.google.com/search?sca_esv=564105068&amp;hl=en&amp;gl=us&amp;q=Leclerc&amp;sa=X&amp;ved=0ahUKEwiR-LvPs5-BAxVZGVkFHd6JCzoQmJACCPgL</t>
  </si>
  <si>
    <t>https://encrypted-tbn0.gstatic.com/images?q=tbn:ANd9GcScMCqqz8P4z0cmVx5pP4hH4LpGUf_Yq0jppnbnLmU&amp;s</t>
  </si>
  <si>
    <t>Arfima Trading S.L.</t>
  </si>
  <si>
    <t>https://www.google.com/search?gl=us&amp;hl=en&amp;q=Arfima+Trading+S.L.&amp;sa=X&amp;ved=0ahUKEwib5PG1-cP8AhXbSDABHTmABRs4RhCYkAIIkAw</t>
  </si>
  <si>
    <t>Kantar Health</t>
  </si>
  <si>
    <t>https://www.google.com/search?ucbcb=1&amp;hl=en&amp;gl=us&amp;q=Kantar+Health&amp;sa=X&amp;ved=0ahUKEwiImPWN_ND-AhWmj4kEHZpPBT44HhCYkAIIyww</t>
  </si>
  <si>
    <t>MNJ Software</t>
  </si>
  <si>
    <t>https://www.google.com/search?gl=us&amp;hl=en&amp;q=MNJ+Software&amp;sa=X&amp;ved=0ahUKEwjy5JPmk4j-AhW7FzQIHX6pB_UQmJACCMMI</t>
  </si>
  <si>
    <t>Astria Digital</t>
  </si>
  <si>
    <t>https://www.google.com/search?sca_esv=83d422ed70b0b2be&amp;sca_upv=1&amp;hl=en&amp;gl=us&amp;q=Astria+Digital&amp;sa=X&amp;ved=0ahUKEwiAh4WO-q6DAxXiSDABHTRWCVE4FBCYkAIIpwo</t>
  </si>
  <si>
    <t>NETZSCH-Gruppe</t>
  </si>
  <si>
    <t>http://www.netzsch.com/</t>
  </si>
  <si>
    <t>https://www.google.com/search?q=NETZSCH-Gruppe&amp;sa=X&amp;ved=0ahUKEwjE3NHd1vb-AhXwD1kFHeANCKs4ChCYkAIIhg0</t>
  </si>
  <si>
    <t>vHire Inc</t>
  </si>
  <si>
    <t>https://www.google.com/search?sca_esv=592095722&amp;gl=us&amp;hl=en&amp;q=vHire+Inc&amp;sa=X&amp;ved=0ahUKEwiUyYLS65qDAxXcv4kEHY66CHY4HhCYkAII1gw</t>
  </si>
  <si>
    <t>https://encrypted-tbn0.gstatic.com/images?q=tbn:ANd9GcRa-IdRGeIpXztUGEbDdsix5rU3HuuDq2IhmnGNJ_c&amp;s</t>
  </si>
  <si>
    <t>Meithee Tech</t>
  </si>
  <si>
    <t>https://www.google.com/search?sca_esv=560909571&amp;hl=en&amp;gl=us&amp;q=Meithee+Tech&amp;sa=X&amp;ved=0ahUKEwjFqJnhmoGBAxXfFVkFHZD2Af84FBCYkAIIpQo</t>
  </si>
  <si>
    <t>https://encrypted-tbn0.gstatic.com/images?q=tbn:ANd9GcSH5nZEJuFC4e5T9rFFSnvj6Ip5jZgXz4HO4xmOveg&amp;s</t>
  </si>
  <si>
    <t>SOLVERMIND HOLDING (SINGAPORE) PTE. LTD.</t>
  </si>
  <si>
    <t>https://www.google.com/search?gl=us&amp;hl=en&amp;q=SOLVERMIND+HOLDING+(SINGAPORE)+PTE.+LTD.&amp;sa=X&amp;ved=0ahUKEwjXhdPUhIaAAxVRElkFHZRpBAUQmJACCNIK</t>
  </si>
  <si>
    <t>DÃ©dÃ© AGBOBLI</t>
  </si>
  <si>
    <t>https://www.google.com/search?sca_esv=556221820&amp;gl=us&amp;hl=en&amp;q=D%C3%A9d%C3%A9+AGBOBLI&amp;sa=X&amp;ved=0ahUKEwiMotDjvdaAAxUolGoFHfmUDI0QmJACCNoM</t>
  </si>
  <si>
    <t>Grupo Pisa</t>
  </si>
  <si>
    <t>http://www.pisa.com.mx/</t>
  </si>
  <si>
    <t>https://www.google.com/search?hl=en&amp;gl=us&amp;q=Grupo+Pisa&amp;sa=X&amp;ved=0ahUKEwiZ-NummKSAAxXpFVkFHTTnBWo4KBCYkAIIkws</t>
  </si>
  <si>
    <t>Grupo OesÃ­a</t>
  </si>
  <si>
    <t>https://www.google.com/search?gl=us&amp;hl=en&amp;q=Grupo+Oes%C3%ADa&amp;sa=X&amp;ved=0ahUKEwjvicWwhrj_AhUrFFkFHR7kDdQ4ChCYkAIIgQ4</t>
  </si>
  <si>
    <t>https://encrypted-tbn0.gstatic.com/images?q=tbn:ANd9GcRpls6Hqk6rpFSXPopgF8EyAD6753y_toFYF5xnelE&amp;s</t>
  </si>
  <si>
    <t>Consultora Grafton</t>
  </si>
  <si>
    <t>https://www.google.com/search?sca_esv=572781667&amp;gl=us&amp;hl=en&amp;q=Consultora+Grafton&amp;sa=X&amp;ved=0ahUKEwjQovmf7--BAxWxRjABHS9AD-44ChCYkAIIiQs</t>
  </si>
  <si>
    <t>Randstad K.K., Professionals</t>
  </si>
  <si>
    <t>https://www.google.com/search?q=Randstad+K.K.,+Professionals&amp;sa=X&amp;ved=0ahUKEwj7kqyHjNv-AhVSMVkFHQhWD6kQmJACCK8L</t>
  </si>
  <si>
    <t>SuitableAI</t>
  </si>
  <si>
    <t>https://www.google.com/search?gl=us&amp;hl=en&amp;q=SuitableAI&amp;sa=X&amp;ved=0ahUKEwiswP_9oLOAAxXOEVkFHcFZAFY4FBCYkAIIigs</t>
  </si>
  <si>
    <t>Ataway</t>
  </si>
  <si>
    <t>https://www.google.com/search?sca_esv=573553702&amp;hl=en&amp;gl=us&amp;q=Ataway&amp;sa=X&amp;ved=0ahUKEwic75PftPeBAxVEhIkEHXuzDBEQmJACCOUM</t>
  </si>
  <si>
    <t>https://encrypted-tbn0.gstatic.com/images?q=tbn:ANd9GcSHER0Gu2U4Rsj3TzdWI97CU-IJ1ppxA-2e0VuiGbc&amp;s</t>
  </si>
  <si>
    <t>Genpact Philippines</t>
  </si>
  <si>
    <t>https://www.google.com/search?ucbcb=1&amp;hl=en&amp;gl=us&amp;q=Genpact+Philippines&amp;sa=X&amp;ved=0ahUKEwj4nfCZoab-AhUHVTABHfVYCHo4MhCYkAIItwk</t>
  </si>
  <si>
    <t>Kennedy Reid</t>
  </si>
  <si>
    <t>https://www.google.com/search?sca_esv=567797162&amp;gl=us&amp;hl=en&amp;q=Kennedy+Reid&amp;sa=X&amp;ved=0ahUKEwjE9Z-xkMCBAxUESDABHUz2CLsQmJACCMoL</t>
  </si>
  <si>
    <t>Albireo Tech System</t>
  </si>
  <si>
    <t>https://www.google.com/search?sca_esv=569062438&amp;hl=en&amp;gl=us&amp;q=Albireo+Tech+System&amp;sa=X&amp;ved=0ahUKEwiSnMmQ08yBAxVVkO4BHamTCWY4ChCYkAIIwAw</t>
  </si>
  <si>
    <t>The Predictive Index</t>
  </si>
  <si>
    <t>https://www.predictiveindex.com/</t>
  </si>
  <si>
    <t>https://www.google.com/search?hl=en&amp;gl=us&amp;q=The+Predictive+Index&amp;sa=X&amp;ved=0ahUKEwj3tMak_cj8AhUoIkQIHSWjAZ44KBCYkAII1go</t>
  </si>
  <si>
    <t>https://encrypted-tbn0.gstatic.com/images?q=tbn:ANd9GcQmMH_hrtOBioHfetEBEohSNFtaAn_2y2qrSbYZ&amp;s=0</t>
  </si>
  <si>
    <t>WillowTree, LLC</t>
  </si>
  <si>
    <t>https://www.google.com/search?gl=us&amp;hl=en&amp;q=WillowTree,+LLC&amp;sa=X&amp;ved=0ahUKEwjTje-gl8f_AhUcF1kFHQwqCTU4ChCYkAII4Qw</t>
  </si>
  <si>
    <t>CLEARPEAKS</t>
  </si>
  <si>
    <t>https://www.google.com/search?sca_esv=559635945&amp;gl=us&amp;hl=en&amp;q=CLEARPEAKS&amp;sa=X&amp;ved=0ahUKEwjao9-a0_SAAxXsF1kFHcLbCKU4FBCYkAIIyww</t>
  </si>
  <si>
    <t>https://encrypted-tbn0.gstatic.com/images?q=tbn:ANd9GcT59h__Cd0YHWc2PzPAsZR28nB5jVs-qZUCz_9Nk7Q&amp;s</t>
  </si>
  <si>
    <t>Boost Tech</t>
  </si>
  <si>
    <t>https://www.google.com/search?gl=us&amp;hl=en&amp;q=Boost+Tech&amp;sa=X&amp;ved=0ahUKEwijg53n9Pb_AhUclIkEHXhfDmk4ZBCYkAII8Ak</t>
  </si>
  <si>
    <t>https://encrypted-tbn0.gstatic.com/images?q=tbn:ANd9GcT9AOX0ZlnMhRTt5APwYSNzhtc3Io9_yvtyZxlOXik&amp;s</t>
  </si>
  <si>
    <t>CÃ´ng Ty TNHH Lovepop Viá»‡t Nam</t>
  </si>
  <si>
    <t>https://www.google.com/search?sca_esv=923c5379fa918772&amp;sca_upv=1&amp;gl=us&amp;hl=en&amp;q=C%C3%B4ng+Ty+TNHH+Lovepop+Vi%E1%BB%87t+Nam&amp;sa=X&amp;ved=0ahUKEwjEwL7hrZODAxV2cDABHe5SAtAQmJACCPIN</t>
  </si>
  <si>
    <t>MilÃ¨ne Arnoux</t>
  </si>
  <si>
    <t>https://www.google.com/search?hl=en&amp;gl=us&amp;q=Mil%C3%A8ne+Arnoux&amp;sa=X&amp;ved=0ahUKEwiw5tjM986AAxVtEFkFHeVKA444HhCYkAII7wk</t>
  </si>
  <si>
    <t>SMCP</t>
  </si>
  <si>
    <t>http://www.smcp.com/</t>
  </si>
  <si>
    <t>https://www.google.com/search?hl=en&amp;gl=us&amp;q=SMCP&amp;sa=X&amp;ved=0ahUKEwj8htLulpz-AhXskokEHXqPCUI4FBCYkAIIwg0</t>
  </si>
  <si>
    <t>Harman International Industries, Inc.</t>
  </si>
  <si>
    <t>https://www.google.com/search?sca_esv=594542564&amp;hl=en&amp;gl=us&amp;q=Harman+International+Industries,+Inc.&amp;sa=X&amp;ved=0ahUKEwjrgOGWwbaDAxXCFmIAHTOIC6c4FBCYkAIImgs</t>
  </si>
  <si>
    <t>Studio Cappello  a company of WMR Group</t>
  </si>
  <si>
    <t>https://www.google.com/search?hl=en&amp;gl=us&amp;q=Studio+Cappello++a+company+of+WMR+Group&amp;sa=X&amp;ved=0ahUKEwiOjJTnpqv-AhV6FlkFHZbCByE4ChCYkAIIkwo</t>
  </si>
  <si>
    <t>Green Minds Sp.z o.o.</t>
  </si>
  <si>
    <t>https://www.google.com/search?gl=us&amp;hl=en&amp;q=Green+Minds+Sp.z+o.o.&amp;sa=X&amp;ved=0ahUKEwjm_9ztsZz_AhUHMVkFHZLADykQmJACCJQJ</t>
  </si>
  <si>
    <t>SCL Consultores SPA</t>
  </si>
  <si>
    <t>https://www.google.com/search?hl=en&amp;gl=us&amp;q=SCL+Consultores+SPA&amp;sa=X&amp;ved=0ahUKEwjvrIaJmKSAAxWrD1kFHbxzB8I4FBCYkAIIygs</t>
  </si>
  <si>
    <t>Sonatafy Technology</t>
  </si>
  <si>
    <t>http://sonatafy.com/</t>
  </si>
  <si>
    <t>https://www.google.com/search?sca_esv=589705956&amp;hl=en&amp;gl=us&amp;q=Sonatafy+Technology&amp;sa=X&amp;ved=0ahUKEwipjpz144aDAxU8D1kFHfXIB9k4HhCYkAII4wo</t>
  </si>
  <si>
    <t>https://encrypted-tbn0.gstatic.com/images?q=tbn:ANd9GcQOxq2StGQqUQmS9KKIB-O948IFseuOrS0hZM_-hhk&amp;s</t>
  </si>
  <si>
    <t>ÐšÐ°Ð´Ñ€Ð¾Ð²Ñ‹Ð¹ Ñ…Ð¾Ð»Ð´Ð¸Ð½Ð³ ÐŸÐ ÐžÐ¤Ð˜Ð›Ð¬</t>
  </si>
  <si>
    <t>https://www.google.com/search?hl=en&amp;gl=us&amp;q=%D0%9A%D0%B0%D0%B4%D1%80%D0%BE%D0%B2%D1%8B%D0%B9+%D1%85%D0%BE%D0%BB%D0%B4%D0%B8%D0%BD%D0%B3+%D0%9F%D0%A0%D0%9E%D0%A4%D0%98%D0%9B%D0%AC&amp;sa=X&amp;ved=0ahUKEwitgPj-kuD-AhU-lIkEHccVC7gQmJACCPMG</t>
  </si>
  <si>
    <t>https://encrypted-tbn0.gstatic.com/images?q=tbn:ANd9GcSkU6V2D6UjU7HQx49q9rSt5g6DEgcfDNOYZDxJ-6Q&amp;s</t>
  </si>
  <si>
    <t>D Recruitment Company</t>
  </si>
  <si>
    <t>https://www.google.com/search?ucbcb=1&amp;hl=en&amp;gl=us&amp;q=D+Recruitment+Company&amp;sa=X&amp;ved=0ahUKEwiKkdnVtZ79AhUiEVkFHTnsBs84RhCYkAIIkQo</t>
  </si>
  <si>
    <t>https://encrypted-tbn0.gstatic.com/images?q=tbn:ANd9GcR9fXtgdgSqpTvQor70skxPLhR8zNf346J-yZrdtVk&amp;s</t>
  </si>
  <si>
    <t>CampeÃ³n Gaming</t>
  </si>
  <si>
    <t>https://www.google.com/search?sca_esv=560909571&amp;hl=en&amp;gl=us&amp;q=Campe%C3%B3n+Gaming&amp;sa=X&amp;ved=0ahUKEwiZrJLQn4GBAxVKOkQIHVamDIcQmJACCL0J</t>
  </si>
  <si>
    <t>https://encrypted-tbn0.gstatic.com/images?q=tbn:ANd9GcSQltbq-T32EfAmyYLbmQpJill96psdLPLnbmzHT5Y&amp;s</t>
  </si>
  <si>
    <t>BCS Technology International Pty Ltd</t>
  </si>
  <si>
    <t>https://www.google.com/search?sca_esv=572781667&amp;hl=en&amp;gl=us&amp;q=BCS+Technology+International+Pty+Ltd&amp;sa=X&amp;ved=0ahUKEwjnhs-X7--BAxWlTDABHcIkDUgQmJACCNcJ</t>
  </si>
  <si>
    <t>https://encrypted-tbn0.gstatic.com/images?q=tbn:ANd9GcRNaVPr8bqLZo78pAXIJ4YX3EXWL3FBkhkbnNsAhX4&amp;s</t>
  </si>
  <si>
    <t>Spinny</t>
  </si>
  <si>
    <t>https://www.google.com/search?hl=en&amp;gl=us&amp;q=Spinny&amp;sa=X&amp;ved=0ahUKEwiHkf7A9vP9AhVbVTABHdNID-k4KBCYkAII5Ak</t>
  </si>
  <si>
    <t>https://encrypted-tbn0.gstatic.com/images?q=tbn:ANd9GcRayv8bNJaJF3-6PbnkiemwPeP2UhEx2EOhXvDwajw&amp;s</t>
  </si>
  <si>
    <t>Rail4Logistics SNCF</t>
  </si>
  <si>
    <t>https://www.google.com/search?gl=us&amp;hl=en&amp;q=Rail4Logistics+SNCF&amp;sa=X&amp;ved=0ahUKEwjKuYLkuKH_AhWAlYkEHTLfAE84MhCYkAIInA0</t>
  </si>
  <si>
    <t>Marktine Technology Solutions Pvt ltd</t>
  </si>
  <si>
    <t>https://www.google.com/search?gl=us&amp;hl=en&amp;q=Marktine+Technology+Solutions+Pvt+ltd&amp;sa=X&amp;ved=0ahUKEwiYsrWP2fj8AhVyGFkFHfCRB9s4UBCYkAIIzws</t>
  </si>
  <si>
    <t>Emirates National Oil Company (ENOC)</t>
  </si>
  <si>
    <t>https://www.google.com/search?hl=en&amp;gl=us&amp;q=Emirates+National+Oil+Company+(ENOC)&amp;sa=X&amp;ved=0ahUKEwjkmsH92-n8AhXijIkEHfmXBVU4MhCYkAIItws</t>
  </si>
  <si>
    <t>Iveco Group</t>
  </si>
  <si>
    <t>https://www.iveco.com/</t>
  </si>
  <si>
    <t>https://www.google.com/search?sca_esv=589324365&amp;gl=us&amp;hl=en&amp;q=Iveco+Group&amp;sa=X&amp;ved=0ahUKEwjhlcrP3oGDAxU3vokEHcZPAu0QmJACCNQO</t>
  </si>
  <si>
    <t>https://encrypted-tbn0.gstatic.com/images?q=tbn:ANd9GcSL5bN2pwykaCXb_p8FpK35M_4zplIQmHNoEew_Dnk&amp;s</t>
  </si>
  <si>
    <t>Hi-Quality Recruits</t>
  </si>
  <si>
    <t>https://www.google.com/search?sca_esv=567788707&amp;hl=en&amp;gl=us&amp;q=Hi-Quality+Recruits&amp;sa=X&amp;ved=0ahUKEwj43IG-h8CBAxU7l2oFHSUjADM4UBCYkAIIvww</t>
  </si>
  <si>
    <t>https://encrypted-tbn0.gstatic.com/images?q=tbn:ANd9GcQCPOt5Yv5lH1Irb-fZBvXulU7eSxFOnYTmO4Kg5kA&amp;s</t>
  </si>
  <si>
    <t>ukg (ultimate kronos group)</t>
  </si>
  <si>
    <t>https://www.google.com/search?gl=us&amp;hl=en&amp;q=ukg+(ultimate+kronos+group)&amp;sa=X&amp;ved=0ahUKEwignfmRi8L_AhUdKEQIHWDsDYc4HhCYkAIIuQw</t>
  </si>
  <si>
    <t>Hire Options, Inc</t>
  </si>
  <si>
    <t>https://www.google.com/search?hl=en&amp;gl=us&amp;q=Hire+Options,+Inc&amp;sa=X&amp;ved=0ahUKEwiGy-TGu4D-AhXQEVkFHU2sA4c4MhCYkAII3Qs</t>
  </si>
  <si>
    <t>La Risorsa Umana Srl</t>
  </si>
  <si>
    <t>https://www.google.com/search?sca_esv=590812421&amp;hl=en&amp;gl=us&amp;q=La+Risorsa+Umana+Srl&amp;sa=X&amp;ved=0ahUKEwjs9Kz4pI6DAxVUMlkFHXfhCzQ4FBCYkAII5ww</t>
  </si>
  <si>
    <t>Potterstech</t>
  </si>
  <si>
    <t>https://www.google.com/search?sca_esv=0d5375933395ef54&amp;q=Potterstech&amp;sa=X&amp;ved=0ahUKEwjtlZOlt9SCAxWIQzABHXicBJk4MhCYkAIIvQk</t>
  </si>
  <si>
    <t>Aptly GmbH</t>
  </si>
  <si>
    <t>http://www.aptly.de/</t>
  </si>
  <si>
    <t>https://www.google.com/search?q=Aptly+GmbH&amp;sa=X&amp;ved=0ahUKEwjr7aXniuD-AhWLFFkFHf1XDOc4HhCYkAIIxww</t>
  </si>
  <si>
    <t>https://encrypted-tbn0.gstatic.com/images?q=tbn:ANd9GcQ11wq4Gb_fYR9aCUmbOZOmYse7XAqyQwKStzXdXBg&amp;s</t>
  </si>
  <si>
    <t>PAS-Infotech</t>
  </si>
  <si>
    <t>https://www.google.com/search?q=PAS-Infotech&amp;sa=X&amp;ved=0ahUKEwjv5LuIsMH8AhVwlGoFHareA2E4KBCYkAII9As</t>
  </si>
  <si>
    <t>https://encrypted-tbn0.gstatic.com/images?q=tbn:ANd9GcR4TNsoo05CEe7VciCJh3dyKF8IosyDuWd35B68NOg&amp;s</t>
  </si>
  <si>
    <t>Southland Credit Union</t>
  </si>
  <si>
    <t>http://www.southlandcu.com/</t>
  </si>
  <si>
    <t>https://www.google.com/search?hl=en&amp;gl=us&amp;q=Southland+Credit+Union&amp;sa=X&amp;ved=0ahUKEwjZupnY-f39AhXoF1kFHf87BPg4UBCYkAIIqQ4</t>
  </si>
  <si>
    <t>https://encrypted-tbn0.gstatic.com/images?q=tbn:ANd9GcQGiWJJmL41WV_2fekiipAfvX1ByT8je4ZROqe6&amp;s=0</t>
  </si>
  <si>
    <t>GrupoExpro</t>
  </si>
  <si>
    <t>http://www.grupoexpro.cl/</t>
  </si>
  <si>
    <t>https://www.google.com/search?sca_esv=561545016&amp;gl=us&amp;hl=en&amp;q=GrupoExpro&amp;sa=X&amp;ved=0ahUKEwjCzJKEpIaBAxWFMlkFHZGLA_k4KBCYkAIIrgw</t>
  </si>
  <si>
    <t>Fair Finance</t>
  </si>
  <si>
    <t>https://www.google.com/search?sca_esv=f326ad80a18b77cb&amp;hl=en&amp;gl=us&amp;q=Fair+Finance&amp;sa=X&amp;ved=0ahUKEwick6CV3YaDAxVcSzABHV8eAgI4KBCYkAIIpwo</t>
  </si>
  <si>
    <t>Spectrum Solution</t>
  </si>
  <si>
    <t>https://www.google.com/search?sca_esv=579068902&amp;gl=us&amp;hl=en&amp;q=Spectrum+Solution&amp;sa=X&amp;ved=0ahUKEwjV_L3VnKeCAxVFFFkFHUtcAGMQmJACCJsL</t>
  </si>
  <si>
    <t>ÐžÑ‚ÐºÑ€Ñ‹Ñ‚Ð¸Ðµ Ð˜Ð½Ð²ÐµÑÑ‚Ð¸Ñ†Ð¸Ð¸</t>
  </si>
  <si>
    <t>https://www.google.com/search?sca_esv=562993306&amp;gl=us&amp;hl=en&amp;q=%D0%9E%D1%82%D0%BA%D1%80%D1%8B%D1%82%D0%B8%D0%B5+%D0%98%D0%BD%D0%B2%D0%B5%D1%81%D1%82%D0%B8%D1%86%D0%B8%D0%B8&amp;sa=X&amp;ved=0ahUKEwi3ganhspWBAxX8iO4BHXOGAII4FBCYkAIImgg</t>
  </si>
  <si>
    <t>Groupe Briand</t>
  </si>
  <si>
    <t>https://www.google.com/search?q=Groupe+Briand&amp;sa=X&amp;ved=0ahUKEwjJ9KCstMb8AhXyMlkFHY9IB3Y4KBCYkAIIsws</t>
  </si>
  <si>
    <t>Jobzem (17538569)</t>
  </si>
  <si>
    <t>https://www.google.com/search?sca_esv=566746031&amp;gl=us&amp;hl=en&amp;q=Jobzem+(17538569)&amp;sa=X&amp;ved=0ahUKEwibgt7j5LeBAxUtXEEAHQCZARI4ChCYkAIIvAk</t>
  </si>
  <si>
    <t>Whiteklay Technologies</t>
  </si>
  <si>
    <t>https://www.google.com/search?sca_esv=cd2920284bba1164&amp;sca_upv=1&amp;gl=us&amp;hl=en&amp;q=Whiteklay+Technologies&amp;sa=X&amp;ved=0ahUKEwirmY7ctKeDAxVLRzABHSXZCdI4ChCYkAIIqAo</t>
  </si>
  <si>
    <t>Jobs</t>
  </si>
  <si>
    <t>https://www.google.com/search?hl=en&amp;gl=us&amp;q=Jobs&amp;sa=X&amp;ved=0ahUKEwiq0cTL19_8AhXdFVkFHeGsArIQmJACCIsH</t>
  </si>
  <si>
    <t>MyRepublic</t>
  </si>
  <si>
    <t>http://www.innovate-indonesia.com/</t>
  </si>
  <si>
    <t>https://www.google.com/search?sca_esv=b06e9024a26517cc&amp;sca_upv=1&amp;hl=en&amp;gl=us&amp;q=MyRepublic&amp;sa=X&amp;ved=0ahUKEwirkJjNyeiCAxWBRDABHVBaC9k4FBCYkAIIkAs</t>
  </si>
  <si>
    <t>Awdiz IT Services</t>
  </si>
  <si>
    <t>https://www.google.com/search?hl=en&amp;gl=us&amp;q=Awdiz+IT+Services&amp;sa=X&amp;ved=0ahUKEwilmZC4t_b9AhXFEVkFHWE4CP84ChCYkAII6ws</t>
  </si>
  <si>
    <t>https://encrypted-tbn0.gstatic.com/images?q=tbn:ANd9GcR5Ng5FfGE2yEnwgzoZfMsutSx_ca8SKhzR3eUhq_I&amp;s</t>
  </si>
  <si>
    <t>KEOLIS JUSSIEU</t>
  </si>
  <si>
    <t>https://www.google.com/search?gl=us&amp;hl=en&amp;q=KEOLIS+JUSSIEU&amp;sa=X&amp;ved=0ahUKEwjs0fuokr_9AhU5kWoFHWINC9o4MhCYkAII4Qs</t>
  </si>
  <si>
    <t>CloudSploit by Aqua Security</t>
  </si>
  <si>
    <t>http://cloudsploit.com/</t>
  </si>
  <si>
    <t>https://www.google.com/search?gl=us&amp;hl=en&amp;q=CloudSploit+by+Aqua+Security&amp;sa=X&amp;ved=0ahUKEwiXze7QsJf_AhXkmGoFHfFtCXc4ChCYkAIIxQo</t>
  </si>
  <si>
    <t>Quantori Armenia</t>
  </si>
  <si>
    <t>https://www.google.com/search?gl=us&amp;hl=en&amp;q=Quantori+Armenia&amp;sa=X&amp;ved=0ahUKEwiJyN7UuMH8AhUEEFkFHcX9BPoQmJACCI0H</t>
  </si>
  <si>
    <t>Intepeople</t>
  </si>
  <si>
    <t>https://www.google.com/search?sca_esv=067143e154801387&amp;gl=us&amp;hl=en&amp;q=Intepeople&amp;sa=X&amp;ved=0ahUKEwicibmX3IGDAxUsTDABHfgEBog4FBCYkAII4Qo</t>
  </si>
  <si>
    <t>BIRLASOFT SOLUTIONS MEXICO, S.A. DE C.V</t>
  </si>
  <si>
    <t>https://www.google.com/search?sca_esv=587928711&amp;gl=us&amp;hl=en&amp;q=BIRLASOFT+SOLUTIONS+MEXICO,+S.A.+DE+C.V&amp;sa=X&amp;ved=0ahUKEwj5_9il1feCAxVOMlkFHQzsA1o4FBCYkAII4wo</t>
  </si>
  <si>
    <t>Navigator Development Group Inc</t>
  </si>
  <si>
    <t>https://www.google.com/search?gl=us&amp;hl=en&amp;q=Navigator+Development+Group+Inc&amp;sa=X&amp;ved=0ahUKEwjs7abp8fb_AhWPD1kFHaX3BjI4MhCYkAIIoAw</t>
  </si>
  <si>
    <t>Atlantica Hospitality International</t>
  </si>
  <si>
    <t>https://www.google.com/search?sca_esv=577385484&amp;hl=en&amp;gl=us&amp;q=Atlantica+Hospitality+International&amp;sa=X&amp;ved=0ahUKEwj7ntazjpiCAxWPg4kEHSbLDKsQmJACCMcK</t>
  </si>
  <si>
    <t>DAINAN TECH (S) PTE LTD</t>
  </si>
  <si>
    <t>https://www.google.com/search?hl=en&amp;gl=us&amp;q=DAINAN+TECH+(S)+PTE+LTD&amp;sa=X&amp;ved=0ahUKEwjLxfO0s8H8AhUwEVkFHThLBWwQmJACCM4M</t>
  </si>
  <si>
    <t>Ensimag Alumni</t>
  </si>
  <si>
    <t>http://ensimag.grenoble-inp.fr/</t>
  </si>
  <si>
    <t>https://www.google.com/search?hl=en&amp;gl=us&amp;q=Ensimag+Alumni&amp;sa=X&amp;ved=0ahUKEwiMlYqQqN39AhX3QTABHUTsC78QmJACCIEO</t>
  </si>
  <si>
    <t>https://encrypted-tbn0.gstatic.com/images?q=tbn:ANd9GcTqdP5LCB9iWlGcTKlacvhnp2MtFCeP0Nc6dDDc&amp;s=0</t>
  </si>
  <si>
    <t>CADABRA</t>
  </si>
  <si>
    <t>https://www.google.com/search?q=CADABRA&amp;sa=X&amp;ved=0ahUKEwirhOPZ7q_8AhUBF1kFHYMCCDEQmJACCP4L</t>
  </si>
  <si>
    <t>https://encrypted-tbn0.gstatic.com/images?q=tbn:ANd9GcRk_EBMI7fA4hofn0QA4YItiUkSCpBdRdMiHWzTGvc&amp;s</t>
  </si>
  <si>
    <t>Einride</t>
  </si>
  <si>
    <t>http://www.einride.tech/</t>
  </si>
  <si>
    <t>https://www.google.com/search?sca_esv=577385484&amp;gl=us&amp;hl=en&amp;q=Einride&amp;sa=X&amp;ved=0ahUKEwi-n-vWjJiCAxUWOkQIHQ9TCa8QmJACCKAK</t>
  </si>
  <si>
    <t>BLACK TIE RECRUIT</t>
  </si>
  <si>
    <t>https://www.google.com/search?gl=us&amp;hl=en&amp;q=BLACK+TIE+RECRUIT&amp;sa=X&amp;ved=0ahUKEwjM3-rwz7z9AhW1kokEHUxSAXMQmJACCP4K</t>
  </si>
  <si>
    <t>MGP Inc</t>
  </si>
  <si>
    <t>https://www.google.com/search?sca_esv=560591584&amp;hl=en&amp;gl=us&amp;q=MGP+Inc&amp;sa=X&amp;ved=0ahUKEwiS7vP21v6AAxVMtYkEHcydCPI4FBCYkAIIqAw</t>
  </si>
  <si>
    <t>Acceleration</t>
  </si>
  <si>
    <t>https://www.google.com/search?sca_esv=587404480&amp;hl=en&amp;gl=us&amp;q=Acceleration&amp;sa=X&amp;ved=0ahUKEwjx-pLS0vKCAxVVq4kEHRGnAcYQmJACCOgM</t>
  </si>
  <si>
    <t>Metaphor Infotech</t>
  </si>
  <si>
    <t>https://www.google.com/search?sca_esv=561545016&amp;gl=us&amp;hl=en&amp;q=Metaphor+Infotech&amp;sa=X&amp;ved=0ahUKEwik2ND7n4aBAxXilIkEHcveApw4FBCYkAII7Qs</t>
  </si>
  <si>
    <t>MFine</t>
  </si>
  <si>
    <t>https://www.google.com/search?gl=us&amp;hl=en&amp;q=MFine&amp;sa=X&amp;ved=0ahUKEwiordOcsZT9AhXVMVkFHV7NDGM4RhCYkAIIuAk</t>
  </si>
  <si>
    <t>https://encrypted-tbn0.gstatic.com/images?q=tbn:ANd9GcQ640b-w2QyLU_Z7dGMayoLs1tq4P-6B5_RlN4Vgrg&amp;s</t>
  </si>
  <si>
    <t>Rwanda Revenue Authority( RRA)</t>
  </si>
  <si>
    <t>http://www.rra.gov.rw/#</t>
  </si>
  <si>
    <t>https://www.google.com/search?sca_esv=557369124&amp;gl=us&amp;hl=en&amp;q=Rwanda+Revenue+Authority(+RRA)&amp;sa=X&amp;ved=0ahUKEwj5iOuc0eCAAxWVmmoFHSstBVYQmJACCNcJ</t>
  </si>
  <si>
    <t>https://encrypted-tbn0.gstatic.com/images?q=tbn:ANd9GcTIyYID1U9572WSuDZoiVyXGhQtSQRqFtUdtFHx&amp;s=0</t>
  </si>
  <si>
    <t>GAL- A Vantage Company</t>
  </si>
  <si>
    <t>https://www.google.com/search?gl=us&amp;hl=en&amp;q=GAL-+A+Vantage+Company&amp;sa=X&amp;ved=0ahUKEwi10LGq4LL-AhWVk4kEHYY1Cww4KBCYkAIIuwk</t>
  </si>
  <si>
    <t>é¦™æ¸¯æœ€å¤§éžé†«ç™‚æ©Ÿæ§‹å…¬å¸(HUBEE)</t>
  </si>
  <si>
    <t>https://www.google.com/search?gl=us&amp;hl=en&amp;q=%E9%A6%99%E6%B8%AF%E6%9C%80%E5%A4%A7%E9%9D%9E%E9%86%AB%E7%99%82%E6%A9%9F%E6%A7%8B%E5%85%AC%E5%8F%B8(HUBEE)&amp;sa=X&amp;ved=0ahUKEwj2oezO1r__AhWtSjABHYtODHYQmJACCNcJ</t>
  </si>
  <si>
    <t>Vestberry, s.r.o.</t>
  </si>
  <si>
    <t>http://www.vestberry.com/</t>
  </si>
  <si>
    <t>https://www.google.com/search?sca_esv=557013633&amp;hl=en&amp;gl=us&amp;q=Vestberry,+s.r.o.&amp;sa=X&amp;ved=0ahUKEwj-s6KAit6AAxU1FVkFHQCbBNQQmJACCNsJ</t>
  </si>
  <si>
    <t>Pacific Century CyberWorks Limited</t>
  </si>
  <si>
    <t>https://www.google.com/search?gl=us&amp;hl=en&amp;q=Pacific+Century+CyberWorks+Limited&amp;sa=X&amp;ved=0ahUKEwiJkfqH_8P8AhWFQjABHfvgBx84ChCYkAIIrQw</t>
  </si>
  <si>
    <t>Chope</t>
  </si>
  <si>
    <t>https://www.google.com/search?gl=us&amp;hl=en&amp;q=Chope&amp;sa=X&amp;ved=0ahUKEwjo4OP6sOL9AhWvrokEHYOfCLYQmJACCLoJ</t>
  </si>
  <si>
    <t>https://encrypted-tbn0.gstatic.com/images?q=tbn:ANd9GcRFK1Qhkf5xF4zROQCn4RK2-o7nLvfFYBsUZbTtCRY&amp;s</t>
  </si>
  <si>
    <t>Outside Spy</t>
  </si>
  <si>
    <t>https://www.google.com/search?sca_esv=569660528&amp;hl=en&amp;gl=us&amp;q=Outside+Spy&amp;sa=X&amp;ved=0ahUKEwiC2-is1tGBAxXXK1kFHT8XAeY4FBCYkAII8wk</t>
  </si>
  <si>
    <t>https://encrypted-tbn0.gstatic.com/images?q=tbn:ANd9GcRicC8n_kefreB-crdv5XwWFKfGToemVmtYhCEY_Pc&amp;s</t>
  </si>
  <si>
    <t>C?NH Industrial</t>
  </si>
  <si>
    <t>https://www.google.com/search?sca_esv=556658825&amp;gl=us&amp;hl=en&amp;q=C%3FNH+Industrial&amp;sa=X&amp;ved=0ahUKEwiaqc_lvtuAAxURhIkEHb4cAQoQmJACCOoN</t>
  </si>
  <si>
    <t>Quantrue</t>
  </si>
  <si>
    <t>https://www.google.com/search?sca_esv=562665302&amp;gl=us&amp;hl=en&amp;q=Quantrue&amp;sa=X&amp;ved=0ahUKEwjiqIvl6JKBAxV5EFkFHSmIB2Y4ChCYkAIIvw0</t>
  </si>
  <si>
    <t>https://encrypted-tbn0.gstatic.com/images?q=tbn:ANd9GcTW8BWVHA4WCeM_4yIo4u477WXWterpVkip6CutgDs&amp;s</t>
  </si>
  <si>
    <t>ADMEDES S.A.</t>
  </si>
  <si>
    <t>https://www.google.com/search?sca_esv=562459021&amp;hl=en&amp;gl=us&amp;q=ADMEDES+S.A.&amp;sa=X&amp;ved=0ahUKEwj9-oLgq5CBAxXwD1kFHQTSBTM4ChCYkAIIyQs</t>
  </si>
  <si>
    <t>Ø´Ø±ÙƒØ© Ø¹Ø§Ù„Ù…ÙŠØ©</t>
  </si>
  <si>
    <t>https://www.google.com/search?sca_esv=566746031&amp;gl=us&amp;hl=en&amp;q=%D8%B4%D8%B1%D9%83%D8%A9+%D8%B9%D8%A7%D9%84%D9%85%D9%8A%D8%A9&amp;sa=X&amp;ved=0ahUKEwiP7s2a5beBAxW3F1kFHaJ2D4w4FBCYkAIIuws</t>
  </si>
  <si>
    <t>Supreme Executives Limited</t>
  </si>
  <si>
    <t>https://www.google.com/search?gl=us&amp;hl=en&amp;q=Supreme+Executives+Limited&amp;sa=X&amp;ved=0ahUKEwjbstybkJWAAxVcMlkFHXXVCSsQmJACCI8H</t>
  </si>
  <si>
    <t>BxT.ai</t>
  </si>
  <si>
    <t>https://www.google.com/search?sca_esv=569384727&amp;hl=en&amp;gl=us&amp;q=BxT.ai&amp;sa=X&amp;ved=0ahUKEwjQw6Crnc-BAxXRUjUKHSp8BooQmJACCJIL</t>
  </si>
  <si>
    <t>https://encrypted-tbn0.gstatic.com/images?q=tbn:ANd9GcQdRfltMAvOvBGBFWGHl-RO6XNps-zqoXBdNX-SoSU&amp;s</t>
  </si>
  <si>
    <t>TEMENIS CONSEIL</t>
  </si>
  <si>
    <t>https://www.google.com/search?ucbcb=1&amp;gl=us&amp;hl=en&amp;q=TEMENIS+CONSEIL&amp;sa=X&amp;ved=0ahUKEwigrdu5_fj9AhU0O30KHQ45A1A4ChCYkAIIiws</t>
  </si>
  <si>
    <t>SEVENX Lanka Private Limited</t>
  </si>
  <si>
    <t>https://www.google.com/search?sca_esv=589318964&amp;gl=us&amp;hl=en&amp;q=SEVENX+Lanka+Private+Limited&amp;sa=X&amp;ved=0ahUKEwiQgbC82oGDAxWrj4kEHbzmAv4QmJACCJoI</t>
  </si>
  <si>
    <t>Plum Guide</t>
  </si>
  <si>
    <t>http://www.plumguide.com/</t>
  </si>
  <si>
    <t>https://www.google.com/search?sca_esv=559635945&amp;hl=en&amp;gl=us&amp;q=Plum+Guide&amp;sa=X&amp;ved=0ahUKEwiv38jl0fSAAxWrLEQIHet5Dl4QmJACCIIN</t>
  </si>
  <si>
    <t>https://encrypted-tbn0.gstatic.com/images?q=tbn:ANd9GcSTb-VG_mU53dKV_-7bb6xeFDFwr9485Hn4uP11&amp;s=0</t>
  </si>
  <si>
    <t>Alma Economics</t>
  </si>
  <si>
    <t>http://almaeconomics.com/</t>
  </si>
  <si>
    <t>https://www.google.com/search?sca_esv=590812421&amp;gl=us&amp;hl=en&amp;q=Alma+Economics&amp;sa=X&amp;ved=0ahUKEwjsxprRsI6DAxUDEFkFHViKDXUQmJACCIEJ</t>
  </si>
  <si>
    <t>https://encrypted-tbn0.gstatic.com/images?q=tbn:ANd9GcTbAM7j2U-V8wp_-HTy8cHm5FGQ_k_SReEg4oskHuw&amp;s</t>
  </si>
  <si>
    <t>ASICS Digital (formerly Runkeeper)</t>
  </si>
  <si>
    <t>http://www.runkeeper.com/</t>
  </si>
  <si>
    <t>https://www.google.com/search?gl=us&amp;hl=en&amp;q=ASICS+Digital+(formerly+Runkeeper)&amp;sa=X&amp;ved=0ahUKEwj2rJqWoIX9AhWPmmoFHSKND_Y4HhCYkAII3As</t>
  </si>
  <si>
    <t>https://encrypted-tbn0.gstatic.com/images?q=tbn:ANd9GcRK8m7E06iDbDTTvo2cdHmkrpICLXPSrNBq4J9cNpY&amp;s</t>
  </si>
  <si>
    <t>Guidewire Software, Inc.</t>
  </si>
  <si>
    <t>https://www.google.com/search?sca_esv=560909571&amp;hl=en&amp;gl=us&amp;q=Guidewire+Software,+Inc.&amp;sa=X&amp;ved=0ahUKEwjm8d7sn4GBAxVbEFkFHabEDnU4FBCYkAII9ws</t>
  </si>
  <si>
    <t>YSO Corp</t>
  </si>
  <si>
    <t>https://www.google.com/search?ucbcb=1&amp;hl=en&amp;gl=us&amp;q=YSO+Corp&amp;sa=X&amp;ved=0ahUKEwiP2aj4wNj-AhVpmYQIHQNgDUY4KBCYkAIIwAo</t>
  </si>
  <si>
    <t>Isanqa</t>
  </si>
  <si>
    <t>https://www.google.com/search?hl=en&amp;gl=us&amp;q=Isanqa&amp;sa=X&amp;ved=0ahUKEwi6j7Gdn66AAxWNF1kFHWxpAq44ChCYkAIIkAs</t>
  </si>
  <si>
    <t>https://encrypted-tbn0.gstatic.com/images?q=tbn:ANd9GcTVEuMmYfhOcBcRTT2F7-DzqyDWfm6TyhQhv7ixzq8&amp;s</t>
  </si>
  <si>
    <t>Klaytn Foundation</t>
  </si>
  <si>
    <t>https://www.google.com/search?gl=us&amp;hl=en&amp;q=Klaytn+Foundation&amp;sa=X&amp;ved=0ahUKEwjD3Inqx4X-AhX1JUQIHX4vCzsQmJACCIsL</t>
  </si>
  <si>
    <t>https://encrypted-tbn0.gstatic.com/images?q=tbn:ANd9GcQhx-CDuN-ZeM92Q7Hf_e-1bc0DoGj4xRxlOnWbIrU&amp;s</t>
  </si>
  <si>
    <t>ARCHON TALENT ASSOCIATES, LLC</t>
  </si>
  <si>
    <t>https://www.google.com/search?sca_esv=567513126&amp;hl=en&amp;gl=us&amp;q=ARCHON+TALENT+ASSOCIATES,+LLC&amp;sa=X&amp;ved=0ahUKEwir0cbIxb2BAxXzMVkFHU_iBEA4ChCYkAIIlQo</t>
  </si>
  <si>
    <t>https://encrypted-tbn0.gstatic.com/images?q=tbn:ANd9GcSrxJ1L_XlZ-4H_NXnMADPCb9-HFf4HHCx7-eHCTR8&amp;s</t>
  </si>
  <si>
    <t>SINBAD</t>
  </si>
  <si>
    <t>https://www.google.com/search?sca_esv=574353833&amp;hl=en&amp;gl=us&amp;q=SINBAD&amp;sa=X&amp;ved=0ahUKEwiBj4-N-_6BAxW2rokEHd8nAJg4ChCYkAIIuwk</t>
  </si>
  <si>
    <t>Total Ebiz Solutions Pte. Ltd.</t>
  </si>
  <si>
    <t>https://www.google.com/search?sca_esv=571674645&amp;gl=us&amp;hl=en&amp;q=Total+Ebiz+Solutions+Pte.+Ltd.&amp;sa=X&amp;ved=0ahUKEwifmN3l5uWBAxUYM1kFHWyCB1g4ChCYkAIIpAo</t>
  </si>
  <si>
    <t>Pfizer (greece)</t>
  </si>
  <si>
    <t>https://www.google.com/search?gl=us&amp;hl=en&amp;q=Pfizer+(greece)&amp;sa=X&amp;ved=0ahUKEwiNusj5_aj_AhW7bzABHWE5DSYQmJACCPEI</t>
  </si>
  <si>
    <t>Red Core Information Technology Solutions Inc</t>
  </si>
  <si>
    <t>https://www.google.com/search?sca_esv=560432626&amp;hl=en&amp;gl=us&amp;q=Red+Core+Information+Technology+Solutions+Inc&amp;sa=X&amp;ved=0ahUKEwjDgrzVl_yAAxXTGFkFHQhnB-M4PBCYkAIIrws</t>
  </si>
  <si>
    <t>ESN Deutsche Tischtennis Technologie GmbH</t>
  </si>
  <si>
    <t>https://www.google.com/search?sca_esv=590812421&amp;gl=us&amp;hl=en&amp;q=ESN+Deutsche+Tischtennis+Technologie+GmbH&amp;sa=X&amp;ved=0ahUKEwiQxO65pI6DAxXFMlkFHS_4AlkQmJACCOsM</t>
  </si>
  <si>
    <t>https://encrypted-tbn0.gstatic.com/images?q=tbn:ANd9GcRwDOpWLvdsWCWX_QyJ-hR_QJd5c4H-THAjwYYsAJM&amp;s</t>
  </si>
  <si>
    <t>Cooper University Hospital</t>
  </si>
  <si>
    <t>https://www.google.com/search?gl=us&amp;hl=en&amp;q=Cooper+University+Hospital&amp;sa=X&amp;ved=0ahUKEwiD5rDCzMT_AhWPk4kEHZTYAXE4KBCYkAIIkgo</t>
  </si>
  <si>
    <t>Tate Asia Partners LLP</t>
  </si>
  <si>
    <t>https://www.google.com/search?sca_esv=571674645&amp;gl=us&amp;hl=en&amp;q=Tate+Asia+Partners+LLP&amp;sa=X&amp;ved=0ahUKEwiZm_zP5eWBAxVjrokEHQgyBdoQmJACCNQK</t>
  </si>
  <si>
    <t>https://encrypted-tbn0.gstatic.com/images?q=tbn:ANd9GcSIFagnbwALNP-sgAfBxJKa6J3MXpNYVIaQxk3shZY&amp;s</t>
  </si>
  <si>
    <t>Icon IT</t>
  </si>
  <si>
    <t>https://www.google.com/search?sca_esv=556449418&amp;hl=en&amp;gl=us&amp;q=Icon+IT&amp;sa=X&amp;ved=0ahUKEwjVreyD_tiAAxWLM1kFHV7hD2Q4FBCYkAII4ww</t>
  </si>
  <si>
    <t>Flyr Labs</t>
  </si>
  <si>
    <t>https://www.google.com/search?gl=us&amp;hl=en&amp;q=Flyr+Labs&amp;sa=X&amp;ved=0ahUKEwigg-q--v39AhUOMlkFHQ-9CwM4FBCYkAII6Qw</t>
  </si>
  <si>
    <t>Malimarde Knowledge Labs, Inc.</t>
  </si>
  <si>
    <t>https://www.google.com/search?hl=en&amp;gl=us&amp;q=Malimarde+Knowledge+Labs,+Inc.&amp;sa=X&amp;ved=0ahUKEwivuojbsOr_AhWImWoFHcYJAmw4HhCYkAIIpAo</t>
  </si>
  <si>
    <t>MARGO</t>
  </si>
  <si>
    <t>https://www.google.com/search?sca_esv=570906942&amp;gl=us&amp;hl=en&amp;q=MARGO&amp;sa=X&amp;ved=0ahUKEwjz4YGTpN6BAxVVvokEHWM8AZcQmJACCJYN</t>
  </si>
  <si>
    <t>https://encrypted-tbn0.gstatic.com/images?q=tbn:ANd9GcQ1hk3JoF5WaL6_EKS6fv0JQGK-4Qo41Ow-qqGMTUQ&amp;s</t>
  </si>
  <si>
    <t>MOBIS Parts Europe N.V.</t>
  </si>
  <si>
    <t>https://www.google.com/search?ucbcb=1&amp;hl=en&amp;gl=us&amp;q=MOBIS+Parts+Europe+N.V.&amp;sa=X&amp;ved=0ahUKEwiL26rjytX8AhWdRjABHVB6Dh44HhCYkAII2wo</t>
  </si>
  <si>
    <t>SEBA Bank AG</t>
  </si>
  <si>
    <t>http://www.seba.swiss/</t>
  </si>
  <si>
    <t>https://www.google.com/search?hl=en&amp;gl=us&amp;q=SEBA+Bank+AG&amp;sa=X&amp;ved=0ahUKEwjiwNjH39j_AhXSE1kFHa5iBz8QmJACCM8N</t>
  </si>
  <si>
    <t>https://encrypted-tbn0.gstatic.com/images?q=tbn:ANd9GcQq0nIauQFdXRALFVtr0QJUMQT5A4Yg7gW44St7OqE&amp;s</t>
  </si>
  <si>
    <t>Travelport</t>
  </si>
  <si>
    <t>http://www.travelport.com/</t>
  </si>
  <si>
    <t>https://www.google.com/search?sca_esv=576391435&amp;hl=en&amp;gl=us&amp;q=Travelport&amp;sa=X&amp;ved=0ahUKEwiPyMCOxZCCAxX4XvEDHUgSBfY4MhCYkAIIhAw</t>
  </si>
  <si>
    <t>Havepurpose</t>
  </si>
  <si>
    <t>https://www.google.com/search?sca_esv=563950002&amp;gl=us&amp;hl=en&amp;q=Havepurpose&amp;sa=X&amp;ved=0ahUKEwi0lJihg52BAxXLIzQIHWnqD3w4FBCYkAII8ws</t>
  </si>
  <si>
    <t>Blue Bean Software</t>
  </si>
  <si>
    <t>https://www.google.com/search?gl=us&amp;hl=en&amp;q=Blue+Bean+Software&amp;sa=X&amp;ved=0ahUKEwjZgqnI5rL-AhViGlkFHdQNCycQmJACCMEI</t>
  </si>
  <si>
    <t>SpurSol</t>
  </si>
  <si>
    <t>https://www.google.com/search?sca_esv=573098824&amp;hl=en&amp;gl=us&amp;q=SpurSol&amp;sa=X&amp;ved=0ahUKEwjxwP-dtfKBAxXyvokEHV6ADOk4KBCYkAIIugk</t>
  </si>
  <si>
    <t>New Horizons Cybersoft Limited</t>
  </si>
  <si>
    <t>https://www.google.com/search?hl=en&amp;gl=us&amp;q=New+Horizons+Cybersoft+Limited&amp;sa=X&amp;ved=0ahUKEwjYxbuTtMb8AhVwIkQIHV2oCI44KBCYkAII8Qo</t>
  </si>
  <si>
    <t>Nu Skin</t>
  </si>
  <si>
    <t>http://www.nuskin.com/</t>
  </si>
  <si>
    <t>https://www.google.com/search?hl=en&amp;gl=us&amp;q=Nu+Skin&amp;sa=X&amp;ved=0ahUKEwizgZnltfT_AhWzGFkFHV6ADl4QmJACCJEH</t>
  </si>
  <si>
    <t>https://encrypted-tbn0.gstatic.com/images?q=tbn:ANd9GcQQRjmmnrdLmXQgpCOLU5wuhgP-9PBUpD_Y9loS&amp;s=0</t>
  </si>
  <si>
    <t>CodeSignal</t>
  </si>
  <si>
    <t>https://www.google.com/search?hl=en&amp;gl=us&amp;q=CodeSignal&amp;sa=X&amp;ved=0ahUKEwib0_-L5fj8AhVcpokEHZUjB3wQmJACCIsH</t>
  </si>
  <si>
    <t>https://encrypted-tbn0.gstatic.com/images?q=tbn:ANd9GcQ7i6axir7-wLZBUnQ8bv3nWn5TESg8JUadS3QPBY4&amp;s</t>
  </si>
  <si>
    <t>Turing Consulting</t>
  </si>
  <si>
    <t>https://www.google.com/search?sca_esv=572136157&amp;gl=us&amp;hl=en&amp;q=Turing+Consulting&amp;sa=X&amp;ved=0ahUKEwj7uMat7uqBAxXEIkQIHRDkCpA4RhCYkAII_Qw</t>
  </si>
  <si>
    <t>https://encrypted-tbn0.gstatic.com/images?q=tbn:ANd9GcTj_FUpHSTUQF1zxKn6aqWUUyID98liHwxVMQHbWu4&amp;s</t>
  </si>
  <si>
    <t>Servicioempleo</t>
  </si>
  <si>
    <t>https://www.google.com/search?sca_esv=571814303&amp;gl=us&amp;hl=en&amp;q=Servicioempleo&amp;sa=X&amp;ved=0ahUKEwiW85n5reiBAxUzF1kFHV_sDKc4FBCYkAIIqQ4</t>
  </si>
  <si>
    <t>https://encrypted-tbn0.gstatic.com/images?q=tbn:ANd9GcQT2mgw9EE8nLb01Eij1jbD5Qxu_bUYgoecn-l6Q8g&amp;s</t>
  </si>
  <si>
    <t>LIFEMOVES</t>
  </si>
  <si>
    <t>https://www.google.com/search?hl=en&amp;gl=us&amp;q=LIFEMOVES&amp;sa=X&amp;ved=0ahUKEwjYv5Stje_-AhU3tYQIHYExAkQQmJACCJsM</t>
  </si>
  <si>
    <t>Smartpatient</t>
  </si>
  <si>
    <t>https://www.google.com/search?hl=en&amp;gl=us&amp;q=Smartpatient&amp;sa=X&amp;ved=0ahUKEwiS-uj9-qj_AhUGRzABHTLSABEQmJACCOIL</t>
  </si>
  <si>
    <t>Australian Criminal Intelligence Commission</t>
  </si>
  <si>
    <t>http://www.acic.gov.au/</t>
  </si>
  <si>
    <t>https://www.google.com/search?sca_esv=560603692&amp;hl=en&amp;gl=us&amp;q=Australian+Criminal+Intelligence+Commission&amp;sa=X&amp;ved=0ahUKEwjUpLnz2_6AAxXkFlkFHV5FAUs4FBCYkAIIvws</t>
  </si>
  <si>
    <t>Discovery Solutions, Inc.</t>
  </si>
  <si>
    <t>https://www.google.com/search?hl=en&amp;gl=us&amp;q=Discovery+Solutions,+Inc.&amp;sa=X&amp;ved=0ahUKEwijmNyzmPv8AhVitjEKHWuDC2g4eBCYkAIIygk</t>
  </si>
  <si>
    <t>DevTech Systems</t>
  </si>
  <si>
    <t>https://www.google.com/search?sca_esv=568110489&amp;gl=us&amp;hl=en&amp;q=DevTech+Systems&amp;sa=X&amp;ved=0ahUKEwi8haeni8WBAxU9QjABHY9FBTg4FBCYkAIIqw0</t>
  </si>
  <si>
    <t>https://encrypted-tbn0.gstatic.com/images?q=tbn:ANd9GcRKeC3WuhYWp-eb3MQywr4mFjV_bBmqyUQpA64V&amp;s=0</t>
  </si>
  <si>
    <t>AMICO Group</t>
  </si>
  <si>
    <t>https://www.google.com/search?sca_esv=562295586&amp;gl=us&amp;hl=en&amp;q=AMICO+Group&amp;sa=X&amp;ved=0ahUKEwjRmoGx842BAxXej4kEHXu6BXoQmJACCO0M</t>
  </si>
  <si>
    <t>https://encrypted-tbn0.gstatic.com/images?q=tbn:ANd9GcTQKWelPnqOxjAjNpNfs3lc9Q5WMkkmgaJjpEKZ&amp;s=0</t>
  </si>
  <si>
    <t>SoStronk</t>
  </si>
  <si>
    <t>https://www.google.com/search?gl=us&amp;hl=en&amp;q=SoStronk&amp;sa=X&amp;ved=0ahUKEwiQ3OrkmamAAxWTFFkFHdLmAWU4HhCYkAIIgQs</t>
  </si>
  <si>
    <t>AmeriPharma</t>
  </si>
  <si>
    <t>https://www.google.com/search?gl=us&amp;hl=en&amp;q=AmeriPharma&amp;sa=X&amp;ved=0ahUKEwjSoNiPtdGAAxUokIkEHdGhDwA4KBCYkAIIvgs</t>
  </si>
  <si>
    <t>Versiti, Inc.</t>
  </si>
  <si>
    <t>http://www.versiti.org/</t>
  </si>
  <si>
    <t>https://www.google.com/search?sca_esv=568102724&amp;gl=us&amp;hl=en&amp;q=Versiti,+Inc.&amp;sa=X&amp;ved=0ahUKEwiup_HxisWBAxWpnGoFHZorBnY4MhCYkAII0wo</t>
  </si>
  <si>
    <t>twimbit</t>
  </si>
  <si>
    <t>https://www.google.com/search?sca_esv=559959589&amp;gl=us&amp;hl=en&amp;q=twimbit&amp;sa=X&amp;ved=0ahUKEwj7mIG_l_eAAxVSlIkEHcSoCW44PBCYkAIIugk</t>
  </si>
  <si>
    <t>https://encrypted-tbn0.gstatic.com/images?q=tbn:ANd9GcRBtztTwlBq7pgxup-SB2yvI0DLU01qSZ31CSUrEh8&amp;s</t>
  </si>
  <si>
    <t>METHODHUB SOFTWARE PRIVATE LIMITED</t>
  </si>
  <si>
    <t>https://www.google.com/search?sca_esv=571814303&amp;hl=en&amp;gl=us&amp;q=METHODHUB+SOFTWARE+PRIVATE+LIMITED&amp;sa=X&amp;ved=0ahUKEwie6qr8q-iBAxUYF1kFHZH7AkU4FBCYkAIIyQw</t>
  </si>
  <si>
    <t>Fast Lane Careers</t>
  </si>
  <si>
    <t>https://www.google.com/search?sca_esv=585192112&amp;gl=us&amp;hl=en&amp;q=Fast+Lane+Careers&amp;sa=X&amp;ved=0ahUKEwjNkYjrvt6CAxV4tIkEHUJ7B6I4KBCYkAIIgQs</t>
  </si>
  <si>
    <t>Empresa: BBVA Bancomer</t>
  </si>
  <si>
    <t>https://www.google.com/search?sca_esv=557013633&amp;hl=en&amp;gl=us&amp;q=Empresa:+BBVA+Bancomer&amp;sa=X&amp;ved=0ahUKEwjri7PWgt6AAxVGFlkFHdZAAb0QmJACCJYN</t>
  </si>
  <si>
    <t>Zerowcode</t>
  </si>
  <si>
    <t>https://www.google.com/search?sca_esv=562451240&amp;hl=en&amp;gl=us&amp;q=Zerowcode&amp;sa=X&amp;ved=0ahUKEwjuxfrCpZCBAxUYMlkFHR0UByo4FBCYkAII8Ak</t>
  </si>
  <si>
    <t>https://encrypted-tbn0.gstatic.com/images?q=tbn:ANd9GcTMUVUEAAn5rYdxi6e688OFSh8tKeIb6d8qXkoB9M4&amp;s</t>
  </si>
  <si>
    <t>Ð¡Ñ‚Ñ€Ð°Ñ…Ð¾Ð²Ð°Ñ ÐºÐ¾Ð¼Ð¿Ð°Ð½Ð¸Ñ Ð¡Ð±ÐµÑ€Ð±Ð°Ð½Ðº ÑÑ‚Ñ€Ð°Ñ…Ð¾Ð²Ð°Ð½Ð¸Ðµ</t>
  </si>
  <si>
    <t>https://www.google.com/search?q=%D0%A1%D1%82%D1%80%D0%B0%D1%85%D0%BE%D0%B2%D0%B0%D1%8F+%D0%BA%D0%BE%D0%BC%D0%BF%D0%B0%D0%BD%D0%B8%D1%8F+%D0%A1%D0%B1%D0%B5%D1%80%D0%B1%D0%B0%D0%BD%D0%BA+%D1%81%D1%82%D1%80%D0%B0%D1%85%D0%BE%D0%B2%D0%B0%D0%BD%D0%B8%D0%B5&amp;sa=X&amp;ved=0ahUKEwifsavw4Pv-AhV-L1kFHRWxDNM4ChCYkAII6gk</t>
  </si>
  <si>
    <t>FIELDBOX</t>
  </si>
  <si>
    <t>https://www.google.com/search?hl=en&amp;gl=us&amp;q=FIELDBOX&amp;sa=X&amp;ved=0ahUKEwi8sJCK5Kr8AhXkMVkFHTxsBAY4PBCYkAII3Qo</t>
  </si>
  <si>
    <t>https://encrypted-tbn0.gstatic.com/images?q=tbn:ANd9GcRC6a6bWNHC45Vws9hir0NMYNRFmsmVAKfvjU_EPtk&amp;s</t>
  </si>
  <si>
    <t>Krispy Krunchy Foods LLC</t>
  </si>
  <si>
    <t>https://www.google.com/search?gl=us&amp;hl=en&amp;q=Krispy+Krunchy+Foods+LLC&amp;sa=X&amp;ved=0ahUKEwjuvJDuiM78AhXjm4kEHYqlAiI4ChCYkAIIoww</t>
  </si>
  <si>
    <t>QuantCo, Inc.</t>
  </si>
  <si>
    <t>https://www.google.com/search?sca_esv=591779389&amp;hl=en&amp;gl=us&amp;q=QuantCo,+Inc.&amp;sa=X&amp;ved=0ahUKEwj95f7oqpiDAxW2lYkEHT_CDtc4RhCYkAIIgQw</t>
  </si>
  <si>
    <t>JOBS Experts Zeitarbeit GmbH</t>
  </si>
  <si>
    <t>https://www.google.com/search?sca_esv=586190494&amp;gl=us&amp;hl=en&amp;q=JOBS+Experts+Zeitarbeit+GmbH&amp;sa=X&amp;ved=0ahUKEwj4_I_cyOiCAxVMg4kEHRHBBBg4ChCYkAII9Q0</t>
  </si>
  <si>
    <t>Squill - Creative Staffing</t>
  </si>
  <si>
    <t>https://www.google.com/search?gl=us&amp;hl=en&amp;q=Squill+-+Creative+Staffing&amp;sa=X&amp;ved=0ahUKEwjH07Pq0I_-AhUtjLAFHeJ3BsUQmJACCLEL</t>
  </si>
  <si>
    <t>https://encrypted-tbn0.gstatic.com/images?q=tbn:ANd9GcSiT9xq0wW-XcQOykWJNtUupOUVFbb5v5zoVGnBl6g&amp;s</t>
  </si>
  <si>
    <t>STAND8</t>
  </si>
  <si>
    <t>https://www.google.com/search?sca_esv=577551505&amp;gl=us&amp;hl=en&amp;q=STAND8&amp;sa=X&amp;ved=0ahUKEwjlvY75y5qCAxUSnGoFHU3DBmE4ChCYkAII7w0</t>
  </si>
  <si>
    <t>ProfitCoach</t>
  </si>
  <si>
    <t>https://www.google.com/search?sca_esv=c30c27677fd05ae4&amp;hl=en&amp;gl=us&amp;q=ProfitCoach&amp;sa=X&amp;ved=0ahUKEwiNxLGs54uDAxUPRDABHWbJCu84HhCYkAII6Qw</t>
  </si>
  <si>
    <t>https://encrypted-tbn0.gstatic.com/images?q=tbn:ANd9GcTeXIHiZR7QfpIwuw5HBa-Zqhy41M7r3aBHScRX&amp;s=0</t>
  </si>
  <si>
    <t>Feetwings</t>
  </si>
  <si>
    <t>http://feetwings.com/</t>
  </si>
  <si>
    <t>https://www.google.com/search?sca_esv=575393305&amp;hl=en&amp;gl=us&amp;q=Feetwings&amp;sa=X&amp;ved=0ahUKEwjQ25fTvoaCAxWzI0QIHT6cCsUQmJACCJIL</t>
  </si>
  <si>
    <t>Sabaf Group</t>
  </si>
  <si>
    <t>http://www.sabafgroup.com/</t>
  </si>
  <si>
    <t>https://www.google.com/search?q=Sabaf+Group&amp;sa=X&amp;ved=0ahUKEwjdnqq6ieD-AhWyFFkFHbpaD-Y4MhCYkAII7gw</t>
  </si>
  <si>
    <t>S&amp;YOU LYON</t>
  </si>
  <si>
    <t>https://www.google.com/search?q=S%26YOU+LYON&amp;sa=X&amp;ved=0ahUKEwjeyYnr_oCAAxVNEFkFHQT0DkE4ChCYkAIIjA0</t>
  </si>
  <si>
    <t>Smart Tek SaS, LLC</t>
  </si>
  <si>
    <t>http://www.smart-tek.com/</t>
  </si>
  <si>
    <t>https://www.google.com/search?hl=en&amp;gl=us&amp;q=Smart+Tek+SaS,+LLC&amp;sa=X&amp;ved=0ahUKEwiKxfaI1JyAAxWlFlkFHeMFCdY4HhCYkAII4wo</t>
  </si>
  <si>
    <t>FUNCORP</t>
  </si>
  <si>
    <t>https://www.google.com/search?hl=en&amp;gl=us&amp;q=FUNCORP&amp;sa=X&amp;ved=0ahUKEwiBz7-A3un8AhVmF1kFHWN3CP8QmJACCN0I</t>
  </si>
  <si>
    <t>https://encrypted-tbn0.gstatic.com/images?q=tbn:ANd9GcQexpXtDZk3W6logOclDUVRr-Qdf93U6oO4CgigpyI&amp;s</t>
  </si>
  <si>
    <t>Primrose School</t>
  </si>
  <si>
    <t>http://www.primroseschools.com/</t>
  </si>
  <si>
    <t>https://www.google.com/search?hl=en&amp;gl=us&amp;q=Primrose+School&amp;sa=X&amp;ved=0ahUKEwiM45Wzg938AhUGElkFHXb-Ct84RhCYkAIIug0</t>
  </si>
  <si>
    <t>Auraa Solutions</t>
  </si>
  <si>
    <t>https://www.google.com/search?hl=en&amp;gl=us&amp;q=Auraa+Solutions&amp;sa=X&amp;ved=0ahUKEwiAoseUxY2AAxUfFVkFHYGOA48QmJACCJ4M</t>
  </si>
  <si>
    <t>Stellar Link Partners Pte. Ltd.</t>
  </si>
  <si>
    <t>https://www.google.com/search?hl=en&amp;gl=us&amp;q=Stellar+Link+Partners+Pte.+Ltd.&amp;sa=X&amp;ved=0ahUKEwj_--qXj73_AhXoTDABHfoIDAo4ChCYkAII7gk</t>
  </si>
  <si>
    <t>Stifel Financial Corp.</t>
  </si>
  <si>
    <t>https://www.google.com/search?hl=en&amp;gl=us&amp;q=Stifel+Financial+Corp.&amp;sa=X&amp;ved=0ahUKEwi6kJ2Pprf8AhVpD0QIHflFA7s4FBCYkAIIkw0</t>
  </si>
  <si>
    <t>https://encrypted-tbn0.gstatic.com/images?q=tbn:ANd9GcSEK23SvWOL4ZsThiVcNmflRYniwMb0EpBWPkKTTCk&amp;s</t>
  </si>
  <si>
    <t>STelligence Co., Ltd.</t>
  </si>
  <si>
    <t>https://www.google.com/search?sca_esv=579384295&amp;gl=us&amp;hl=en&amp;q=STelligence+Co.,+Ltd.&amp;sa=X&amp;ved=0ahUKEwjrr47_2amCAxUig4kEHTAZBu0QmJACCKcM</t>
  </si>
  <si>
    <t>Gentrian</t>
  </si>
  <si>
    <t>http://www.gentrianlimited.co.uk/</t>
  </si>
  <si>
    <t>https://www.google.com/search?sca_esv=589698990&amp;gl=us&amp;hl=en&amp;q=Gentrian&amp;sa=X&amp;ved=0ahUKEwi4xOef3YaDAxU6l4kEHc19BcQ4HhCYkAII2Aw</t>
  </si>
  <si>
    <t>Hire Bridge Consultancy</t>
  </si>
  <si>
    <t>https://www.google.com/search?hl=en&amp;gl=us&amp;q=Hire+Bridge+Consultancy&amp;sa=X&amp;ved=0ahUKEwic8YLjtZ79AhU1FlkFHTkKAcc4UBCYkAIIvgo</t>
  </si>
  <si>
    <t>https://encrypted-tbn0.gstatic.com/images?q=tbn:ANd9GcQiw57VqAWXYNPCPoGOKge_P3sYhl2L29WV8I0Nofk&amp;s</t>
  </si>
  <si>
    <t>Kosatec Computer GmbH</t>
  </si>
  <si>
    <t>https://shop.kosatec.de/</t>
  </si>
  <si>
    <t>https://www.google.com/search?sca_esv=588643820&amp;gl=us&amp;hl=en&amp;q=Kosatec+Computer+GmbH&amp;sa=X&amp;ved=0ahUKEwjh6Nm21vyCAxW_D1kFHRizBns4UBCYkAIIxQs</t>
  </si>
  <si>
    <t>LynxCare</t>
  </si>
  <si>
    <t>https://www.google.com/search?q=LynxCare&amp;sa=X&amp;ved=0ahUKEwjZh9__1pn-AhWxFFkFHfZQD2AQmJACCNwK</t>
  </si>
  <si>
    <t>https://encrypted-tbn0.gstatic.com/images?q=tbn:ANd9GcQvBTXGs3YKTBR5_nfOHxMY8iK_AsscWmeeXMknHe8&amp;s</t>
  </si>
  <si>
    <t>Kempinski Hotels SA</t>
  </si>
  <si>
    <t>https://www.google.com/search?ucbcb=1&amp;hl=en&amp;gl=us&amp;q=Kempinski+Hotels+SA&amp;sa=X&amp;ved=0ahUKEwi2qPPSk7_9AhW8h-4BHXyxCa0QmJACCPYN</t>
  </si>
  <si>
    <t>Prognos AG â€“ Wir geben Orientierung.</t>
  </si>
  <si>
    <t>https://www.google.com/search?hl=en&amp;gl=us&amp;q=Prognos+AG+%E2%80%93+Wir+geben+Orientierung.&amp;sa=X&amp;ved=0ahUKEwjkoJuZ5LWAAxX1FVkFHWe7AxI4FBCYkAIIwws</t>
  </si>
  <si>
    <t>https://encrypted-tbn0.gstatic.com/images?q=tbn:ANd9GcRSxsZmWCiq2Zsy7ZNeTkcPdIHKneMtI8waCEfEf40&amp;s</t>
  </si>
  <si>
    <t>SmallWorld FS</t>
  </si>
  <si>
    <t>https://www.google.com/search?sca_esv=555809189&amp;hl=en&amp;gl=us&amp;q=SmallWorld+FS&amp;sa=X&amp;ved=0ahUKEwjN27PzhdSAAxUXMlkFHcMkDY84ChCYkAIIvQk</t>
  </si>
  <si>
    <t>Omitron, Inc.</t>
  </si>
  <si>
    <t>https://www.google.com/search?hl=en&amp;gl=us&amp;q=Omitron,+Inc.&amp;sa=X&amp;ved=0ahUKEwj1w9u7rav-AhXplIkEHfuAAnw4ChCYkAIIzQk</t>
  </si>
  <si>
    <t>Aldi Technology Support SpÃ³Å‚ka Z OgraniczonÄ… OdpowiedzialnoÅ›ciÄ…</t>
  </si>
  <si>
    <t>https://www.google.com/search?sca_esv=566746031&amp;gl=us&amp;hl=en&amp;q=Aldi+Technology+Support+Sp%C3%B3%C5%82ka+Z+Ograniczon%C4%85+Odpowiedzialno%C5%9Bci%C4%85&amp;sa=X&amp;ved=0ahUKEwiBipi547eBAxUeRPEDHa0GAj04FBCYkAIIkQs</t>
  </si>
  <si>
    <t>Semantive</t>
  </si>
  <si>
    <t>https://www.google.com/search?sca_esv=566746031&amp;hl=en&amp;gl=us&amp;q=Semantive&amp;sa=X&amp;ved=0ahUKEwi664D85beBAxWBFVkFHZOxBHQ4ChCYkAIItgs</t>
  </si>
  <si>
    <t>https://encrypted-tbn0.gstatic.com/images?q=tbn:ANd9GcS2McTxgSCSLOnuPAJq0AZQcLzfUUKtOImlGrj4Z_k&amp;s</t>
  </si>
  <si>
    <t>Occulus International</t>
  </si>
  <si>
    <t>https://www.google.com/search?sca_esv=560909571&amp;gl=us&amp;hl=en&amp;q=Occulus+International&amp;sa=X&amp;ved=0ahUKEwiE9tbOoYGBAxWbMlkFHQhzDwE4KBCYkAII8Qk</t>
  </si>
  <si>
    <t>https://encrypted-tbn0.gstatic.com/images?q=tbn:ANd9GcRe__mwiyMSkB-HqhMsGPKSxcvT4jKGe4j8FWkiI5g&amp;s</t>
  </si>
  <si>
    <t>GLOBAL PSYTECH SDN BHD</t>
  </si>
  <si>
    <t>https://www.google.com/search?sca_esv=587583771&amp;hl=en&amp;gl=us&amp;q=GLOBAL+PSYTECH+SDN+BHD&amp;sa=X&amp;ved=0ahUKEwj_oJ_tj_WCAxUXI0QIHWm3CYgQmJACCIwL</t>
  </si>
  <si>
    <t>Turning Point</t>
  </si>
  <si>
    <t>https://www.google.com/search?hl=en&amp;gl=us&amp;q=Turning+Point&amp;sa=X&amp;ved=0ahUKEwi1k6nZu_v9AhV5lYkEHXWSAy4QmJACCPQK</t>
  </si>
  <si>
    <t>Field Operating Offices of the Office of the Secretary of the Army</t>
  </si>
  <si>
    <t>https://www.google.com/search?hl=en&amp;gl=us&amp;q=Field+Operating+Offices+of+the+Office+of+the+Secretary+of+the+Army&amp;sa=X&amp;ved=0ahUKEwjZ54ywvrD_AhVpJUQIHW2hBaMQmJACCJgL</t>
  </si>
  <si>
    <t>SkilTrek</t>
  </si>
  <si>
    <t>https://www.google.com/search?hl=en&amp;gl=us&amp;q=SkilTrek&amp;sa=X&amp;ved=0ahUKEwiO34zz4Nj_AhX4M1kFHTLTC_U4ChCYkAIIzwk</t>
  </si>
  <si>
    <t>Compex Legal Services</t>
  </si>
  <si>
    <t>https://www.google.com/search?hl=en&amp;gl=us&amp;q=Compex+Legal+Services&amp;sa=X&amp;ved=0ahUKEwjdueboheX-AhUDSzABHRJTAco4ChCYkAIIzwo</t>
  </si>
  <si>
    <t>Remoted</t>
  </si>
  <si>
    <t>https://www.google.com/search?gl=us&amp;hl=en&amp;q=Remoted&amp;sa=X&amp;ved=0ahUKEwjmlMOs88SAAxXsFlkFHXc_Di4QmJACCK8H</t>
  </si>
  <si>
    <t>https://encrypted-tbn0.gstatic.com/images?q=tbn:ANd9GcQ3_AgArYJI-Wg0RzH8qdrtwYcJ-CeUV07O6WeUd14&amp;s</t>
  </si>
  <si>
    <t>Nepta S.R.L.</t>
  </si>
  <si>
    <t>https://www.google.com/search?sca_esv=4e6e2b7fffd735ff&amp;sca_upv=1&amp;gl=us&amp;hl=en&amp;q=Nepta+S.R.L.&amp;sa=X&amp;ved=0ahUKEwiP47v1yOOCAxXlmbAFHQbmD_k4FBCYkAIIlQs</t>
  </si>
  <si>
    <t>Betacom Group | Progettazione Consulenza Sviluppo di Soluzioni IT</t>
  </si>
  <si>
    <t>https://www.google.com/search?q=Betacom+Group+%7C+Progettazione+Consulenza+Sviluppo+di+Soluzioni+IT&amp;sa=X&amp;ved=0ahUKEwiLtOH16Lf-AhV6MVkFHd3xCbUQmJACCOQM</t>
  </si>
  <si>
    <t>International Telecommunication Union (ITU)</t>
  </si>
  <si>
    <t>http://www.itu.int/home/index.html</t>
  </si>
  <si>
    <t>https://www.google.com/search?sca_esv=566746031&amp;hl=en&amp;gl=us&amp;q=International+Telecommunication+Union+(ITU)&amp;sa=X&amp;ved=0ahUKEwjI993G5reBAxUoD1kFHczUAro4ChCYkAIIkgs</t>
  </si>
  <si>
    <t>https://encrypted-tbn0.gstatic.com/images?q=tbn:ANd9GcSOTKNxtwiFNrh4gO6_SDWKQL7_Va8lFhfN3HAd&amp;s=0</t>
  </si>
  <si>
    <t>TechBiz Global</t>
  </si>
  <si>
    <t>https://www.google.com/search?sca_esv=579562946&amp;hl=en&amp;gl=us&amp;q=TechBiz+Global&amp;sa=X&amp;ved=0ahUKEwiXhejYoqyCAxUpFFkFHQddDp4QmJACCOIJ</t>
  </si>
  <si>
    <t>minsur</t>
  </si>
  <si>
    <t>https://www.google.com/search?q=minsur&amp;sa=X&amp;ved=0ahUKEwjFqZGjrav-AhXfEVkFHQAbBOcQmJACCJYK</t>
  </si>
  <si>
    <t>Rexel</t>
  </si>
  <si>
    <t>https://www.google.com/search?gl=us&amp;hl=en&amp;q=Rexel&amp;sa=X&amp;ved=0ahUKEwjsrbjh_tX-AhUijYkEHeLeA8A4ChCYkAIIkww</t>
  </si>
  <si>
    <t>FÃ¸devarestyrelsen</t>
  </si>
  <si>
    <t>http://foedevarestyrelsen.dk/</t>
  </si>
  <si>
    <t>https://www.google.com/search?q=F%C3%B8devarestyrelsen&amp;sa=X&amp;ved=0ahUKEwis3OjF6q_8AhV4mGoFHfZWBqs4ChCYkAII3Qo</t>
  </si>
  <si>
    <t>https://encrypted-tbn0.gstatic.com/images?q=tbn:ANd9GcQp4JonCkoi4k_UBtS859LKwUNv59BOG_Wb_PUyKHs&amp;s</t>
  </si>
  <si>
    <t>SOW</t>
  </si>
  <si>
    <t>https://www.google.com/search?hl=en&amp;gl=us&amp;q=SOW&amp;sa=X&amp;ved=0ahUKEwjHncfNm6mAAxXULFkFHberBUQ4FBCYkAIIvQk</t>
  </si>
  <si>
    <t>https://encrypted-tbn0.gstatic.com/images?q=tbn:ANd9GcRaEa_mcCOO_i7_8voEKdGbCiWMBXHnE299agY8caM&amp;s</t>
  </si>
  <si>
    <t>Ð¢ÐµÑ€Ð° Ð˜Ð½Ñ‚ÐµÐ³Ñ€Ð¾</t>
  </si>
  <si>
    <t>https://www.google.com/search?sca_esv=569062438&amp;hl=en&amp;gl=us&amp;q=%D0%A2%D0%B5%D1%80%D0%B0+%D0%98%D0%BD%D1%82%D0%B5%D0%B3%D1%80%D0%BE&amp;sa=X&amp;ved=0ahUKEwjQr82618yBAxWpD1kFHc_uB2wQmJACCLMJ</t>
  </si>
  <si>
    <t>https://encrypted-tbn0.gstatic.com/images?q=tbn:ANd9GcTatcK6ajs4KvAI6LpjEPiumXIui0i7LKdetwcjPRxntXPFcRYBG4mjvg&amp;s</t>
  </si>
  <si>
    <t>RK Recruitment Pte Ltd</t>
  </si>
  <si>
    <t>https://www.google.com/search?gl=us&amp;hl=en&amp;q=RK+Recruitment+Pte+Ltd&amp;sa=X&amp;ved=0ahUKEwi-l9_orrz8AhWgkIkEHcSdDDM4FBCYkAIIlgo</t>
  </si>
  <si>
    <t>https://encrypted-tbn0.gstatic.com/images?q=tbn:ANd9GcQCxlK0U9YUwBv5PB6fz9TRON_kb0FNzITdP_h66k4&amp;s</t>
  </si>
  <si>
    <t>Samana Group of Companies</t>
  </si>
  <si>
    <t>https://www.google.com/search?sca_esv=557013633&amp;hl=en&amp;gl=us&amp;q=Samana+Group+of+Companies&amp;sa=X&amp;ved=0ahUKEwj88dLbg96AAxX1mWoFHb5JAQ04FBCYkAII8Qk</t>
  </si>
  <si>
    <t>CLEARWIND PTE. LTD.</t>
  </si>
  <si>
    <t>https://www.google.com/search?sca_esv=593016252&amp;hl=en&amp;gl=us&amp;q=CLEARWIND+PTE.+LTD.&amp;sa=X&amp;ved=0ahUKEwjd8OuctqKDAxUtmGoFHTVmAn8QmJACCL4J</t>
  </si>
  <si>
    <t>Arkademi</t>
  </si>
  <si>
    <t>https://www.google.com/search?hl=en&amp;gl=us&amp;q=Arkademi&amp;sa=X&amp;ved=0ahUKEwjK18DbzI_-AhVgj4kEHeyNDqMQmJACCMsN</t>
  </si>
  <si>
    <t>https://encrypted-tbn0.gstatic.com/images?q=tbn:ANd9GcQNn7JVKMloZohEkfm89u3s5HwYNFXvfgjb5kw5SBrOsodsmZwHALkIJuU&amp;s</t>
  </si>
  <si>
    <t>SearchEnds</t>
  </si>
  <si>
    <t>https://www.google.com/search?hl=en&amp;gl=us&amp;q=SearchEnds&amp;sa=X&amp;ved=0ahUKEwi_1emp29D9AhXTmWoFHVmpDYA4FBCYkAIIyAs</t>
  </si>
  <si>
    <t>Omd Singapore Pte. Ltd.</t>
  </si>
  <si>
    <t>https://www.google.com/search?q=Omd+Singapore+Pte.+Ltd.&amp;sa=X&amp;ved=0ahUKEwiI-anS5rL-AhW8FVkFHZMkBs44ChCYkAIIygs</t>
  </si>
  <si>
    <t>IntVentures</t>
  </si>
  <si>
    <t>https://www.google.com/search?hl=en&amp;gl=us&amp;q=IntVentures&amp;sa=X&amp;ved=0ahUKEwjrlt2v8r78AhWBEVkFHUSzANA4KBCYkAII8go</t>
  </si>
  <si>
    <t>LABORINTOS SAS</t>
  </si>
  <si>
    <t>https://www.google.com/search?sca_esv=568110489&amp;gl=us&amp;hl=en&amp;q=LABORINTOS+SAS&amp;sa=X&amp;ved=0ahUKEwjMj6nPjcWBAxWFFFkFHUIYA6o4FBCYkAII9Q0</t>
  </si>
  <si>
    <t>Fracttal</t>
  </si>
  <si>
    <t>http://www.fracttal.com/</t>
  </si>
  <si>
    <t>https://www.google.com/search?sca_esv=591779389&amp;hl=en&amp;gl=us&amp;q=Fracttal&amp;sa=X&amp;ved=0ahUKEwidlOzQrJiDAxVJF1kFHXuqCx04KBCYkAIIzws</t>
  </si>
  <si>
    <t>Okoone</t>
  </si>
  <si>
    <t>https://www.google.com/search?q=Okoone&amp;sa=X&amp;ved=0ahUKEwjQmv3pxd3-AhVWrokEHbpgCwwQmJACCIoH</t>
  </si>
  <si>
    <t>https://encrypted-tbn0.gstatic.com/images?q=tbn:ANd9GcRiDVJEXuqj9GTaV_BiwaQQgHEC8CXcKPbtKf_RpIQ&amp;s</t>
  </si>
  <si>
    <t>Arbolus Technologies</t>
  </si>
  <si>
    <t>https://www.google.com/search?gl=us&amp;hl=en&amp;q=Arbolus+Technologies&amp;sa=X&amp;ved=0ahUKEwi3veag8cSAAxUjEFkFHXtfDj04HhCYkAIIpAw</t>
  </si>
  <si>
    <t>LAKMÃ‰ INSPIRED HAIRCARE</t>
  </si>
  <si>
    <t>https://www.google.com/search?gl=us&amp;hl=en&amp;q=LAKM%C3%89+INSPIRED+HAIRCARE&amp;sa=X&amp;ved=0ahUKEwjpmojm_9L8AhXxhYkEHV5fBvo4HhCYkAIIuws</t>
  </si>
  <si>
    <t>https://encrypted-tbn0.gstatic.com/images?q=tbn:ANd9GcQ5E5JYGsA1N3ul7vwrrKKCEdPkH8vSId3Hia9bJoA&amp;s</t>
  </si>
  <si>
    <t>PT. Mastersystem Infotama</t>
  </si>
  <si>
    <t>https://www.google.com/search?sca_esv=584789655&amp;gl=us&amp;hl=en&amp;q=PT.+Mastersystem+Infotama&amp;sa=X&amp;ved=0ahUKEwjE4umEv9mCAxVikIkEHamzAn44HhCYkAIImw4</t>
  </si>
  <si>
    <t>State of Illinois - Illinois Student Assistance Commission</t>
  </si>
  <si>
    <t>http://www.isac.org/</t>
  </si>
  <si>
    <t>https://www.google.com/search?sca_esv=565257361&amp;gl=us&amp;hl=en&amp;q=State+of+Illinois+-+Illinois+Student+Assistance+Commission&amp;sa=X&amp;ved=0ahUKEwi67oa7tqmBAxWbD1kFHd7VBeAQmJACCIMO</t>
  </si>
  <si>
    <t>https://encrypted-tbn0.gstatic.com/images?q=tbn:ANd9GcRHnwh4VHuOtCYk0DcHMMvs-zTDjn70wgODCJfmno8&amp;s</t>
  </si>
  <si>
    <t>Hibiscus Petroleum Berhad</t>
  </si>
  <si>
    <t>http://www.hibiscuspetroleum.com/</t>
  </si>
  <si>
    <t>https://www.google.com/search?sca_esv=562665302&amp;hl=en&amp;gl=us&amp;q=Hibiscus+Petroleum+Berhad&amp;sa=X&amp;ved=0ahUKEwj0sabu55KBAxVjF1kFHZqUBRo4FBCYkAIIvwk</t>
  </si>
  <si>
    <t>Caritas of Austin</t>
  </si>
  <si>
    <t>http://www.caritasofaustin.org/</t>
  </si>
  <si>
    <t>https://www.google.com/search?sca_esv=557351356&amp;gl=us&amp;hl=en&amp;q=Caritas+of+Austin&amp;sa=X&amp;ved=0ahUKEwjAt5mqwOCAAxUTgoQIHWyTAHUQmJACCP4L</t>
  </si>
  <si>
    <t>Lufthansa Global Business Services</t>
  </si>
  <si>
    <t>https://www.google.com/search?hl=en&amp;gl=us&amp;q=Lufthansa+Global+Business+Services&amp;sa=X&amp;ved=0ahUKEwiUnI-_kZL-AhWVnGoFHTG0ALkQmJACCPgM</t>
  </si>
  <si>
    <t>Bricodeal solutions</t>
  </si>
  <si>
    <t>https://www.google.com/search?hl=en&amp;gl=us&amp;q=Bricodeal+solutions&amp;sa=X&amp;ved=0ahUKEwjUkdHo36uAAxWylWoFHQPABRUQmJACCMAN</t>
  </si>
  <si>
    <t>Agensi Pekerjaan Recruit Express Sdn Bhd</t>
  </si>
  <si>
    <t>https://www.google.com/search?sca_esv=587928711&amp;gl=us&amp;hl=en&amp;q=Agensi+Pekerjaan+Recruit+Express+Sdn+Bhd&amp;sa=X&amp;ved=0ahUKEwic27KV1PeCAxXdD1kFHXmdCfg4ChCYkAII7gk</t>
  </si>
  <si>
    <t>https://encrypted-tbn0.gstatic.com/images?q=tbn:ANd9GcQLodveoEaJokx2EvtTFohU-9OIwnVX_7fmCxH8oI8&amp;s</t>
  </si>
  <si>
    <t>Co-Production International</t>
  </si>
  <si>
    <t>https://www.google.com/search?sca_esv=68c2174e4c9f16e1&amp;sca_upv=1&amp;hl=en&amp;gl=us&amp;q=Co-Production+International&amp;sa=X&amp;ved=0ahUKEwjbsrT944aDAxWxmIQIHbLKAdE4RhCYkAII4go</t>
  </si>
  <si>
    <t>Active Recruitment</t>
  </si>
  <si>
    <t>https://www.google.com/search?q=Active+Recruitment&amp;sa=X&amp;ved=0ahUKEwiZ5pj__9X-AhWdRTABHSosAbMQmJACCMgI</t>
  </si>
  <si>
    <t>Sunteco</t>
  </si>
  <si>
    <t>https://www.google.com/search?sca_esv=579388602&amp;gl=us&amp;hl=en&amp;q=Sunteco&amp;sa=X&amp;ved=0ahUKEwjnjaTc2qmCAxXDlYkEHW4tBTk4FBCYkAIIkg0</t>
  </si>
  <si>
    <t>Laury LELEU</t>
  </si>
  <si>
    <t>https://www.google.com/search?gl=us&amp;hl=en&amp;q=Laury+LELEU&amp;sa=X&amp;ved=0ahUKEwjClcGo3qj-AhWBEVkFHedSAP44KBCYkAIIiQs</t>
  </si>
  <si>
    <t>Ernest Gordon Recruitment Careers</t>
  </si>
  <si>
    <t>https://www.google.com/search?gl=us&amp;hl=en&amp;q=Ernest+Gordon+Recruitment+Careers&amp;sa=X&amp;ved=0ahUKEwiW2d_I2tP_AhXuD1kFHYhyCqk4ChCYkAIIvAs</t>
  </si>
  <si>
    <t>Alfa Energy (an Edison Energy company)</t>
  </si>
  <si>
    <t>http://alfaenergygroup.com/</t>
  </si>
  <si>
    <t>https://www.google.com/search?ucbcb=1&amp;gl=us&amp;hl=en&amp;q=Alfa+Energy+(an+Edison+Energy+company)&amp;sa=X&amp;ved=0ahUKEwiLycbBzq39AhVvjYkEHW3aD5QQmJACCNIJ</t>
  </si>
  <si>
    <t>https://encrypted-tbn0.gstatic.com/images?q=tbn:ANd9GcSocRA3u-J-oI14OwOb4H5Ie2ZrQxk6T81T93EeM2k&amp;s</t>
  </si>
  <si>
    <t>Invisia</t>
  </si>
  <si>
    <t>https://www.google.com/search?gl=us&amp;hl=en&amp;q=Invisia&amp;sa=X&amp;ved=0ahUKEwjX65zNzpeAAxXFk4kEHVdwCoU4HhCYkAIIoQo</t>
  </si>
  <si>
    <t>https://encrypted-tbn0.gstatic.com/images?q=tbn:ANd9GcQEQ69R6jWU86CPHNiZ_v8rIEl7prjQYX8Lf3bHc5I&amp;s</t>
  </si>
  <si>
    <t>Mgen</t>
  </si>
  <si>
    <t>https://www.google.com/search?gl=us&amp;hl=en&amp;q=Mgen&amp;sa=X&amp;ved=0ahUKEwjniO_yjOf8AhVjk4kEHWj2C_A4UBCYkAIIxQw</t>
  </si>
  <si>
    <t>https://encrypted-tbn0.gstatic.com/images?q=tbn:ANd9GcRsDhGUm3vAnrrqMwM7YI1IdyHtd7-IAqaKE7a8UQA&amp;s</t>
  </si>
  <si>
    <t>Hamline University</t>
  </si>
  <si>
    <t>http://www.hamline.edu/</t>
  </si>
  <si>
    <t>https://www.google.com/search?sca_esv=576737612&amp;hl=en&amp;gl=us&amp;q=Hamline+University&amp;sa=X&amp;ved=0ahUKEwjR4JjfhZOCAxXVD1kFHQXlB404MhCYkAII_A0</t>
  </si>
  <si>
    <t>H&amp;A Global Investment Management</t>
  </si>
  <si>
    <t>https://www.google.com/search?sca_esv=573098824&amp;hl=en&amp;gl=us&amp;q=H%26A+Global+Investment+Management&amp;sa=X&amp;ved=0ahUKEwiwlcHns_KBAxVXFlkFHSDuDhc4ChCYkAIIxA4</t>
  </si>
  <si>
    <t>https://encrypted-tbn0.gstatic.com/images?q=tbn:ANd9GcSlf4k6nwIblvyzObePhTGCti1otLjaOHia2mtbUN8&amp;s</t>
  </si>
  <si>
    <t>Certa</t>
  </si>
  <si>
    <t>https://www.google.com/search?hl=en&amp;gl=us&amp;q=Certa&amp;sa=X&amp;ved=0ahUKEwi6zOH_q-L9AhWSSzABHYqsDr0QmJACCJkK</t>
  </si>
  <si>
    <t>Privatal</t>
  </si>
  <si>
    <t>https://www.google.com/search?sca_esv=555798169&amp;gl=us&amp;hl=en&amp;q=Privatal&amp;sa=X&amp;ved=0ahUKEwjBxoGOgNSAAxVhj4kEHfXdDhY4ChCYkAIIkAs</t>
  </si>
  <si>
    <t>https://encrypted-tbn0.gstatic.com/images?q=tbn:ANd9GcT8Y60C4rXUubZR6VCOq-904n7GSWAuzmIxOeNRWbg&amp;s</t>
  </si>
  <si>
    <t>Fondazione Gimema onlus</t>
  </si>
  <si>
    <t>https://www.google.com/search?hl=en&amp;gl=us&amp;q=Fondazione+Gimema+onlus&amp;sa=X&amp;ved=0ahUKEwjixNeqkOf8AhUNkYkEHeX7ByA4KBCYkAIItws</t>
  </si>
  <si>
    <t>Serunai Commerce Sdn Bhd</t>
  </si>
  <si>
    <t>http://serunai.com/</t>
  </si>
  <si>
    <t>https://www.google.com/search?sca_esv=573110829&amp;gl=us&amp;hl=en&amp;q=Serunai+Commerce+Sdn+Bhd&amp;sa=X&amp;ved=0ahUKEwjpvOegvPKBAxW0D1kFHUJmABkQmJACCO0J</t>
  </si>
  <si>
    <t>https://encrypted-tbn0.gstatic.com/images?q=tbn:ANd9GcRxz5Z9lOrHgHM6PwT5gRjfp4BOXcsPV2LJOzZisxA&amp;s</t>
  </si>
  <si>
    <t>We-Propel</t>
  </si>
  <si>
    <t>https://www.google.com/search?q=We-Propel&amp;sa=X&amp;ved=0ahUKEwiMwYGOkJf-AhWjFlkFHcWaAmkQmJACCPUM</t>
  </si>
  <si>
    <t>Securitas Direct EspaÃ±a S. A. U</t>
  </si>
  <si>
    <t>https://www.google.com/search?hl=en&amp;gl=us&amp;q=Securitas+Direct+Espa%C3%B1a+S.+A.+U&amp;sa=X&amp;ved=0ahUKEwjFx-Gu75n_AhVgAjQIHT9gA8U4MhCYkAII4ww</t>
  </si>
  <si>
    <t>University of Otago</t>
  </si>
  <si>
    <t>https://www.otago.ac.nz/wellington</t>
  </si>
  <si>
    <t>https://www.google.com/search?sca_esv=434f25a74d3e636d&amp;sca_upv=1&amp;gl=us&amp;hl=en&amp;q=University+of+Otago&amp;sa=X&amp;ved=0ahUKEwj5sP_Q1_yCAxW0g4QIHQDECtc4ChCYkAIIwAk</t>
  </si>
  <si>
    <t>Carreiras</t>
  </si>
  <si>
    <t>http://www.unisc.br/</t>
  </si>
  <si>
    <t>https://www.google.com/search?hl=en&amp;gl=us&amp;q=Carreiras&amp;sa=X&amp;ved=0ahUKEwicrfa62M7_AhUcVTABHb2xCek4HhCYkAIIlgs</t>
  </si>
  <si>
    <t>NewPage Solutions</t>
  </si>
  <si>
    <t>https://www.google.com/search?q=NewPage+Solutions&amp;sa=X&amp;ved=0ahUKEwjqk5Letcn-AhU7TDABHYXLAbg4MhCYkAIIxQs</t>
  </si>
  <si>
    <t>HALO</t>
  </si>
  <si>
    <t>https://www.google.com/search?gl=us&amp;hl=en&amp;q=HALO&amp;sa=X&amp;ved=0ahUKEwjz15uSprr-AhVzKlkFHT1nAxM4ChCYkAIIiws</t>
  </si>
  <si>
    <t>MKTALENT</t>
  </si>
  <si>
    <t>https://www.google.com/search?sca_esv=572781667&amp;hl=en&amp;gl=us&amp;q=MKTALENT&amp;sa=X&amp;ved=0ahUKEwig24fj7--BAxXRFFkFHcSjDmk4FBCYkAII9Q0</t>
  </si>
  <si>
    <t>DetNet South Africa (Pty) Ltd</t>
  </si>
  <si>
    <t>http://www.detnet.com/</t>
  </si>
  <si>
    <t>https://www.google.com/search?hl=en&amp;gl=us&amp;q=DetNet+South+Africa+(Pty)+Ltd&amp;sa=X&amp;ved=0ahUKEwjRj5yiwcn-AhXAVTABHV-2Bu04HhCYkAIIkgo</t>
  </si>
  <si>
    <t>Extreme</t>
  </si>
  <si>
    <t>https://www.google.com/search?sca_esv=591053097&amp;gl=us&amp;hl=en&amp;q=Extreme&amp;sa=X&amp;ved=0ahUKEwiyzP_b55CDAxXmK1kFHdlbCtgQmJACCJIL</t>
  </si>
  <si>
    <t>https://encrypted-tbn0.gstatic.com/images?q=tbn:ANd9GcTW5XEvWC75zd8RxNzzZTYQ9RudxOQtYnR8e9dslpY&amp;s</t>
  </si>
  <si>
    <t>XEBIA</t>
  </si>
  <si>
    <t>https://www.google.com/search?sca_esv=584993245&amp;hl=en&amp;gl=us&amp;q=XEBIA&amp;sa=X&amp;ved=0ahUKEwj88eSJ_tuCAxVsg2oFHcqvDQI4MhCYkAIItgs</t>
  </si>
  <si>
    <t>NetElixir</t>
  </si>
  <si>
    <t>https://www.google.com/search?hl=en&amp;gl=us&amp;q=NetElixir&amp;sa=X&amp;ved=0ahUKEwj5x4CBsMH8AhWaSTABHX9ZAtI4KBCYkAII_As</t>
  </si>
  <si>
    <t>https://encrypted-tbn0.gstatic.com/images?q=tbn:ANd9GcR0aUOHXw61lIrahHBloc0udECVRhHyf2Op1qv5sfg&amp;s</t>
  </si>
  <si>
    <t>UN AIR D'ICI</t>
  </si>
  <si>
    <t>https://www.google.com/search?hl=en&amp;gl=us&amp;q=UN+AIR+D%27ICI&amp;sa=X&amp;ved=0ahUKEwjKzqSir-L9AhV1kYkEHegkDlM4PBCYkAII8wo</t>
  </si>
  <si>
    <t>Innovation Factory</t>
  </si>
  <si>
    <t>https://www.google.com/search?gl=us&amp;hl=en&amp;q=Innovation+Factory&amp;sa=X&amp;ved=0ahUKEwihmp_tr8KAAxWfFFkFHdjnBLoQmJACCL0L</t>
  </si>
  <si>
    <t>INNOOVA</t>
  </si>
  <si>
    <t>https://www.google.com/search?sca_esv=556658825&amp;q=INNOOVA&amp;sa=X&amp;ved=0ahUKEwjehsDEvtuAAxWhRTABHTPvD1U4ChCYkAIIrA4</t>
  </si>
  <si>
    <t>BABEL Sistemas de MÃ©xico</t>
  </si>
  <si>
    <t>https://www.google.com/search?sca_esv=561228216&amp;hl=en&amp;gl=us&amp;q=BABEL+Sistemas+de+M%C3%A9xico&amp;sa=X&amp;ved=0ahUKEwi_iZSn5oOBAxUsFlkFHXpvDU04ChCYkAII4Qo</t>
  </si>
  <si>
    <t>Tadpole</t>
  </si>
  <si>
    <t>https://www.google.com/search?sca_esv=573962864&amp;gl=us&amp;hl=en&amp;q=Tadpole&amp;sa=X&amp;ved=0ahUKEwiV5KLIvPyBAxWjEVkFHfG5BqoQmJACCNEO</t>
  </si>
  <si>
    <t>connectis</t>
  </si>
  <si>
    <t>https://www.google.com/search?sca_esv=582537645&amp;gl=us&amp;hl=en&amp;q=connectis&amp;sa=X&amp;ved=0ahUKEwj3n7WtscWCAxU3JEQIHZiqCmYQmJACCJ4K</t>
  </si>
  <si>
    <t>Financial Sector Conduct Authority</t>
  </si>
  <si>
    <t>https://www.google.com/search?sca_esv=576391435&amp;hl=en&amp;gl=us&amp;q=Financial+Sector+Conduct+Authority&amp;sa=X&amp;ved=0ahUKEwi_xt_3z5CCAxUDGFkFHaU2Cds4ChCYkAIIwAk</t>
  </si>
  <si>
    <t>https://encrypted-tbn0.gstatic.com/images?q=tbn:ANd9GcQ9H8ecBJRSKckyPFeLF-Qe5Kgd2YF3ictwOQS5&amp;s=0</t>
  </si>
  <si>
    <t>Boncoin - Capijob</t>
  </si>
  <si>
    <t>https://www.google.com/search?q=Boncoin+-+Capijob&amp;sa=X&amp;ved=0ahUKEwiZhe65gs78AhVdElkFHWWkCd44HhCYkAIIiQs</t>
  </si>
  <si>
    <t>https://encrypted-tbn0.gstatic.com/images?q=tbn:ANd9GcTdqayFITGHwb3RgZlJ3D8e-FKx5ARsbiwlPFlcoBs&amp;s</t>
  </si>
  <si>
    <t>08429 Citigroup Services and Technology (China) Limited</t>
  </si>
  <si>
    <t>https://www.google.com/search?sca_esv=557708880&amp;hl=en&amp;gl=us&amp;q=08429+Citigroup+Services+and+Technology+(China)+Limited&amp;sa=X&amp;ved=0ahUKEwi9sJvfkOOAAxUWTTABHfeLDFk4ChCYkAIIxgs</t>
  </si>
  <si>
    <t>YER Nederland B.V.</t>
  </si>
  <si>
    <t>https://www.google.com/search?ucbcb=1&amp;gl=us&amp;hl=en&amp;q=YER+Nederland+B.V.&amp;sa=X&amp;ved=0ahUKEwjIx7GE46r8AhWPpnIEHXgMBOs4HhCYkAIIkQw</t>
  </si>
  <si>
    <t>Coca-Cola Europacific Partners</t>
  </si>
  <si>
    <t>http://www.ccep.com/</t>
  </si>
  <si>
    <t>https://www.google.com/search?ucbcb=1&amp;gl=us&amp;hl=en&amp;q=Coca-Cola+Europacific+Partners&amp;sa=X&amp;ved=0ahUKEwiC-duE87z-AhUok4kEHZvwAQ8QmJACCIAO</t>
  </si>
  <si>
    <t>Orsted</t>
  </si>
  <si>
    <t>https://www.google.com/search?sca_esv=588967138&amp;hl=en&amp;gl=us&amp;q=Orsted&amp;sa=X&amp;ved=0ahUKEwiy_MnVnf-CAxWAN2IAHbTTD6Q4HhCYkAIIlgs</t>
  </si>
  <si>
    <t>https://encrypted-tbn0.gstatic.com/images?q=tbn:ANd9GcT5UOzbvoq7DorwT0UQZf8BR-nILtG41t1TJmPWRcQ&amp;s</t>
  </si>
  <si>
    <t>British Columbia Lottery Corporation</t>
  </si>
  <si>
    <t>https://www.google.com/search?gl=us&amp;hl=en&amp;q=British+Columbia+Lottery+Corporation&amp;sa=X&amp;ved=0ahUKEwicxIju3cv9AhV6mWoFHe84Au4QmJACCPYL</t>
  </si>
  <si>
    <t>https://encrypted-tbn0.gstatic.com/images?q=tbn:ANd9GcTs4YZMjU3CLq2mXYEm8ZcwVlzCwNf0Pg3o-kPL&amp;s=0</t>
  </si>
  <si>
    <t>RKS Cloud</t>
  </si>
  <si>
    <t>https://www.google.com/search?sca_esv=560269821&amp;gl=us&amp;hl=en&amp;q=RKS+Cloud&amp;sa=X&amp;ved=0ahUKEwjb17vP1fmAAxV9EFkFHfEFDZA4FBCYkAIIvQk</t>
  </si>
  <si>
    <t>The Government of Nova Scotia</t>
  </si>
  <si>
    <t>https://www.google.com/search?q=The+Government+of+Nova+Scotia&amp;sa=X&amp;ved=0ahUKEwj_9uWtj5f-AhX0FVkFHadPDhUQmJACCJYK</t>
  </si>
  <si>
    <t>MASS Advanced Consulting Engineers</t>
  </si>
  <si>
    <t>https://www.google.com/search?sca_esv=572781667&amp;gl=us&amp;hl=en&amp;q=MASS+Advanced+Consulting+Engineers&amp;sa=X&amp;ved=0ahUKEwiFsLus8O-BAxXaTDABHfOwC5s4ChCYkAII7Ak</t>
  </si>
  <si>
    <t>Alphosoft Inc</t>
  </si>
  <si>
    <t>https://www.google.com/search?gl=us&amp;hl=en&amp;q=Alphosoft+Inc&amp;sa=X&amp;ved=0ahUKEwjuhqa2mtP9AhXZlIkEHXfhBNA4FBCYkAIIzAk</t>
  </si>
  <si>
    <t>Office of Naval Research</t>
  </si>
  <si>
    <t>https://www.onr.navy.mil/</t>
  </si>
  <si>
    <t>https://www.google.com/search?sca_esv=558024616&amp;hl=en&amp;gl=us&amp;q=Office+of+Naval+Research&amp;sa=X&amp;ved=0ahUKEwj2mJecxeWAAxWPD1kFHRzzA2M4KBCYkAII_ws</t>
  </si>
  <si>
    <t>https://encrypted-tbn0.gstatic.com/images?q=tbn:ANd9GcRHvzyz6MDlkrPcij55OSGzxf9WPf9PdhKhHReH&amp;s=0</t>
  </si>
  <si>
    <t>Sumpreme Analysis Pte. Ltd.</t>
  </si>
  <si>
    <t>https://www.google.com/search?hl=en&amp;gl=us&amp;q=Sumpreme+Analysis+Pte.+Ltd.&amp;sa=X&amp;ved=0ahUKEwio6s-Q54L9AhULnGoFHTz6A9g4FBCYkAIIxgs</t>
  </si>
  <si>
    <t>ç»´å¸ƒç»œ</t>
  </si>
  <si>
    <t>https://www.google.com/search?gl=us&amp;hl=en&amp;q=%E7%BB%B4%E5%B8%83%E7%BB%9C&amp;sa=X&amp;ved=0ahUKEwi-z6qswab_AhVgMlkFHZSLA2IQmJACCO0K</t>
  </si>
  <si>
    <t>Quess US</t>
  </si>
  <si>
    <t>https://www.google.com/search?hl=en&amp;gl=us&amp;q=Quess+US&amp;sa=X&amp;ved=0ahUKEwjVlMWDwtr8AhXFL0QIHZgHDd44HhCYkAIIuw0</t>
  </si>
  <si>
    <t>PHINMA Education</t>
  </si>
  <si>
    <t>https://www.google.com/search?hl=en&amp;gl=us&amp;q=PHINMA+Education&amp;sa=X&amp;ved=0ahUKEwjk7_DqlZqAAxVNEVkFHfGtASE4ChCYkAIIoww</t>
  </si>
  <si>
    <t>https://encrypted-tbn0.gstatic.com/images?q=tbn:ANd9GcQS0JeWzY7wvq9T15gAIGxMSf6Vv6R8bvos1LQrz3Q&amp;s</t>
  </si>
  <si>
    <t>Aalacom Technologies</t>
  </si>
  <si>
    <t>https://www.google.com/search?sca_esv=577385484&amp;gl=us&amp;hl=en&amp;q=Aalacom+Technologies&amp;sa=X&amp;ved=0ahUKEwi8oujQipiCAxXEFlkFHZBbAuU4PBCYkAIIugk</t>
  </si>
  <si>
    <t>https://encrypted-tbn0.gstatic.com/images?q=tbn:ANd9GcTu6IM950SeWjCC29YoBsXi7JVvz5Hb2tYrr298pYw&amp;s</t>
  </si>
  <si>
    <t>GlobalExcellence</t>
  </si>
  <si>
    <t>https://www.google.com/search?sca_esv=558984878&amp;hl=en&amp;gl=us&amp;q=GlobalExcellence&amp;sa=X&amp;ved=0ahUKEwjcrOfX0O-AAxW8FlkFHU-GBL84ChCYkAIIuAs</t>
  </si>
  <si>
    <t>Prohoc</t>
  </si>
  <si>
    <t>http://www.prohoc.fi/</t>
  </si>
  <si>
    <t>https://www.google.com/search?gl=us&amp;hl=en&amp;q=Prohoc&amp;sa=X&amp;ved=0ahUKEwiq2MfUj5CAAxUIkIkEHaHiD4QQmJACCNgK</t>
  </si>
  <si>
    <t>https://encrypted-tbn0.gstatic.com/images?q=tbn:ANd9GcTdfvx7yDMMQDTEww2WSkvwRxUkcXvxIFmGJ8gqm1o&amp;s</t>
  </si>
  <si>
    <t>Poudouleveis.gr</t>
  </si>
  <si>
    <t>https://www.google.com/search?sca_esv=560438403&amp;hl=en&amp;gl=us&amp;q=Poudouleveis.gr&amp;sa=X&amp;ved=0ahUKEwjY1JSsnfyAAxV5EGIAHfdQCN0QmJACCJoI</t>
  </si>
  <si>
    <t>https://encrypted-tbn0.gstatic.com/images?q=tbn:ANd9GcRnlDe4CvN4VT6zTC0TfNRmwMOqhx4fsLrn2xtZMnk&amp;s</t>
  </si>
  <si>
    <t>Shun Zhou Hardware Pte Ltd</t>
  </si>
  <si>
    <t>https://www.google.com/search?hl=en&amp;gl=us&amp;q=Shun+Zhou+Hardware+Pte+Ltd&amp;sa=X&amp;ved=0ahUKEwj3gOHaz-f-AhUaRzABHYq7AfI4FBCYkAIIpww</t>
  </si>
  <si>
    <t>DIGINAMIC</t>
  </si>
  <si>
    <t>https://www.google.com/search?gl=us&amp;hl=en&amp;q=DIGINAMIC&amp;sa=X&amp;ved=0ahUKEwjmnZH_x42AAxV2L1kFHavbA_I4HhCYkAIIwQ0</t>
  </si>
  <si>
    <t>FM Global Gruppe</t>
  </si>
  <si>
    <t>https://www.google.com/search?sca_esv=564105068&amp;gl=us&amp;hl=en&amp;q=FM+Global+Gruppe&amp;sa=X&amp;ved=0ahUKEwi58dnps5-BAxWcGVkFHTAhDu84RhCYkAII4gw</t>
  </si>
  <si>
    <t>Bionic Talent</t>
  </si>
  <si>
    <t>https://www.google.com/search?sca_esv=555377685&amp;hl=en&amp;gl=us&amp;q=Bionic+Talent&amp;sa=X&amp;ved=0ahUKEwjIoJ7Gw9GAAxUCSDABHWsPDvkQmJACCNUF</t>
  </si>
  <si>
    <t>https://encrypted-tbn0.gstatic.com/images?q=tbn:ANd9GcQ8hh0T-_0VNjEOdcrWhnjhwD0RswBxUvnoHdwswR4&amp;s</t>
  </si>
  <si>
    <t>CareerPage</t>
  </si>
  <si>
    <t>https://www.google.com/search?gl=us&amp;hl=en&amp;q=CareerPage&amp;sa=X&amp;ved=0ahUKEwj4-pGHzZT-AhXsEVkFHavJBhg4ZBCYkAIIzAw</t>
  </si>
  <si>
    <t>https://encrypted-tbn0.gstatic.com/images?q=tbn:ANd9GcSknc-HVTvcR9747SE5I3BbWe89QsbDdyvEC_6WfVY&amp;s</t>
  </si>
  <si>
    <t>ATA IT</t>
  </si>
  <si>
    <t>https://www.google.com/search?sca_esv=579562946&amp;gl=us&amp;hl=en&amp;q=ATA+IT&amp;sa=X&amp;ved=0ahUKEwjN6pGVpKyCAxXDKFkFHcojCh04ChCYkAIIpQw</t>
  </si>
  <si>
    <t>GN Group</t>
  </si>
  <si>
    <t>https://www.google.com/search?gl=us&amp;hl=en&amp;q=GN+Group&amp;sa=X&amp;ved=0ahUKEwjXq_GDhouAAxVstokEHX1rAd44ChCYkAIIxgs</t>
  </si>
  <si>
    <t>https://encrypted-tbn0.gstatic.com/images?q=tbn:ANd9GcRQzMt5yD4Th6tyUdko4CEQAFQA6BFxa0hJamNCTto&amp;s</t>
  </si>
  <si>
    <t>Fenix Outdoor</t>
  </si>
  <si>
    <t>http://www.fenixoutdoor.se/</t>
  </si>
  <si>
    <t>https://www.google.com/search?hl=en&amp;gl=us&amp;q=Fenix+Outdoor&amp;sa=X&amp;ved=0ahUKEwjJp5-CpPv8AhWDFlkFHTu4DmQQmJACCO0M</t>
  </si>
  <si>
    <t>https://encrypted-tbn0.gstatic.com/images?q=tbn:ANd9GcQ7ZrrshPiuaQOJBzLRwEGR02DTiCkj7irtwCDhik8&amp;s</t>
  </si>
  <si>
    <t>DUNASYS INGENIERIE</t>
  </si>
  <si>
    <t>https://www.google.com/search?hl=en&amp;gl=us&amp;q=DUNASYS+INGENIERIE&amp;sa=X&amp;ved=0ahUKEwiLuPPC0cT_AhX9LFkFHY0xC-I4ChCYkAIIxAs</t>
  </si>
  <si>
    <t>é©¬æ–¯ç‰¹é‡Œèµ«ç‰¹å¤§å­¦</t>
  </si>
  <si>
    <t>https://www.google.com/search?hl=en&amp;gl=us&amp;q=%E9%A9%AC%E6%96%AF%E7%89%B9%E9%87%8C%E8%B5%AB%E7%89%B9%E5%A4%A7%E5%AD%A6&amp;sa=X&amp;ved=0ahUKEwifgu2zyZKAAxWOFFkFHde7B6YQmJACCN0M</t>
  </si>
  <si>
    <t>https://encrypted-tbn0.gstatic.com/images?q=tbn:ANd9GcQ417ZnX8xRjjHEmywy5xjHI0A3SVQBj_cxTwo8&amp;s=0</t>
  </si>
  <si>
    <t>SIEGE</t>
  </si>
  <si>
    <t>https://www.google.com/search?gl=us&amp;hl=en&amp;q=SIEGE&amp;sa=X&amp;ved=0ahUKEwie4YK859_9AhWhFlkFHelWC0s4MhCYkAII2go</t>
  </si>
  <si>
    <t>HF Markets</t>
  </si>
  <si>
    <t>https://www.google.com/search?gl=us&amp;hl=en&amp;q=HF+Markets&amp;sa=X&amp;ved=0ahUKEwiYi_nNsOf9AhX4TTABHdu1Bl8QmJACCJMK</t>
  </si>
  <si>
    <t>iMind Business Consulting Inc. | iMind Your Business</t>
  </si>
  <si>
    <t>https://www.google.com/search?sca_esv=567797162&amp;hl=en&amp;gl=us&amp;q=iMind+Business+Consulting+Inc.+%7C+iMind+Your+Business&amp;sa=X&amp;ved=0ahUKEwi--dzOjsCBAxVoEVkFHbMaAjM4RhCYkAIIvwk</t>
  </si>
  <si>
    <t>https://encrypted-tbn0.gstatic.com/images?q=tbn:ANd9GcR5Q_tbXW0WCgYwjPT4E8Cq7v0UvgJMAugCMpVc6jw&amp;s</t>
  </si>
  <si>
    <t>Plusgrade LP</t>
  </si>
  <si>
    <t>http://www.plusgrade.com/</t>
  </si>
  <si>
    <t>https://www.google.com/search?hl=en&amp;gl=us&amp;q=Plusgrade+LP&amp;sa=X&amp;ved=0ahUKEwiIuOSa3tj_AhXAElkFHRxlDkc4HhCYkAII6ws</t>
  </si>
  <si>
    <t>Instnt Inc.</t>
  </si>
  <si>
    <t>https://www.google.com/search?sca_esv=594376342&amp;hl=en&amp;gl=us&amp;q=Instnt+Inc.&amp;sa=X&amp;ved=0ahUKEwiOnImTgbSDAxVfkokEHch1ATsQmJACCNAN</t>
  </si>
  <si>
    <t>https://encrypted-tbn0.gstatic.com/images?q=tbn:ANd9GcTGQVF61ILFgPVwZmEA3p1o3u4Cxxv9U8ucpRvb&amp;s=0</t>
  </si>
  <si>
    <t>Brightbe. E</t>
  </si>
  <si>
    <t>https://www.google.com/search?sca_esv=558682799&amp;gl=us&amp;hl=en&amp;q=Brightbe.+E&amp;sa=X&amp;ved=0ahUKEwjFsan0k-2AAxWZkGoFHXaGCq44ChCYkAIItAs</t>
  </si>
  <si>
    <t>Flow Talent Abu Dhabi Emirate</t>
  </si>
  <si>
    <t>https://www.google.com/search?gl=us&amp;hl=en&amp;q=Flow+Talent+Abu+Dhabi+Emirate&amp;sa=X&amp;ved=0ahUKEwi9-4OWrdv_AhVTs4QIHQw-A2MQmJACCPwL</t>
  </si>
  <si>
    <t>SPX FLOW</t>
  </si>
  <si>
    <t>http://www.spxflow.com/</t>
  </si>
  <si>
    <t>https://www.google.com/search?sca_esv=578400713&amp;hl=en&amp;gl=us&amp;q=SPX+FLOW&amp;sa=X&amp;ved=0ahUKEwjfpPzukaKCAxXDmIkEHR2sAuA4FBCYkAIIpQo</t>
  </si>
  <si>
    <t>Assembly AI</t>
  </si>
  <si>
    <t>https://www.google.com/search?hl=en&amp;gl=us&amp;q=Assembly+AI&amp;sa=X&amp;ved=0ahUKEwjl7Y3i393_AhUaC0QIHd73Dz04ChCYkAII_Aw</t>
  </si>
  <si>
    <t>https://encrypted-tbn0.gstatic.com/images?q=tbn:ANd9GcR7eYLE4oP4-nbrMfRH8gTzj9OtHNi4ZR8CVfsDHUA&amp;s</t>
  </si>
  <si>
    <t>SUPPLAY INTERIM</t>
  </si>
  <si>
    <t>https://www.google.com/search?gl=us&amp;hl=en&amp;q=SUPPLAY+INTERIM&amp;sa=X&amp;ved=0ahUKEwiKzqKf6q_8AhUTI30KHZilC2A4PBCYkAIIwAo</t>
  </si>
  <si>
    <t>https://encrypted-tbn0.gstatic.com/images?q=tbn:ANd9GcT5bslY_Hh9THvVzyjGrqcXSTUBgiUnyzG8_bkgW2A&amp;s</t>
  </si>
  <si>
    <t>AL Solutions</t>
  </si>
  <si>
    <t>https://www.google.com/search?sca_esv=589510079&amp;gl=us&amp;hl=en&amp;q=AL+Solutions&amp;sa=X&amp;ved=0ahUKEwiQ2ffImoSDAxWZE1kFHZ0kDZk4KBCYkAII7gk</t>
  </si>
  <si>
    <t>Infinite Uptime</t>
  </si>
  <si>
    <t>https://www.google.com/search?sca_esv=21dfaf11d8250394&amp;sca_upv=1&amp;hl=en&amp;gl=us&amp;q=Infinite+Uptime&amp;sa=X&amp;ved=0ahUKEwi86Z7Q-daCAxVtZzABHazECqI4MhCYkAII0ww</t>
  </si>
  <si>
    <t>Phat Loot DeFi</t>
  </si>
  <si>
    <t>https://www.google.com/search?sca_esv=571674645&amp;hl=en&amp;gl=us&amp;q=Phat+Loot+DeFi&amp;sa=X&amp;ved=0ahUKEwjHnrj35eWBAxUTMlkFHRgGCl04ChCYkAIIpQ4</t>
  </si>
  <si>
    <t>FL Service, s.r.o</t>
  </si>
  <si>
    <t>https://www.google.com/search?hl=en&amp;gl=us&amp;q=FL+Service,+s.r.o&amp;sa=X&amp;ved=0ahUKEwjygdTwvvv9AhXGFTQIHY9zDyAQmJACCL8K</t>
  </si>
  <si>
    <t>Complete Staff Solutions Pty Ltd</t>
  </si>
  <si>
    <t>https://www.google.com/search?sca_esv=564603026&amp;gl=us&amp;hl=en&amp;q=Complete+Staff+Solutions+Pty+Ltd&amp;sa=X&amp;ved=0ahUKEwi8_Y2mt6SBAxWWEVkFHXN5BocQmJACCLEJ</t>
  </si>
  <si>
    <t>Maseficiencia</t>
  </si>
  <si>
    <t>https://www.google.com/search?sca_esv=579562946&amp;gl=us&amp;hl=en&amp;q=Maseficiencia&amp;sa=X&amp;ved=0ahUKEwiyuPWOnqyCAxUqF1kFHWwLBGM4KBCYkAIIkw0</t>
  </si>
  <si>
    <t>Cainiao</t>
  </si>
  <si>
    <t>https://www.google.com/search?sca_esv=557708880&amp;gl=us&amp;hl=en&amp;q=Cainiao&amp;sa=X&amp;ved=0ahUKEwi_zeynkOOAAxVSFlkFHWJZCrI4FBCYkAIIpgo</t>
  </si>
  <si>
    <t>https://encrypted-tbn0.gstatic.com/images?q=tbn:ANd9GcROl7RU4wb8q9hY5AnmgJs2WzmCLVzHPrwzjqSHet4&amp;s</t>
  </si>
  <si>
    <t>Columbia Care</t>
  </si>
  <si>
    <t>http://www.col-care.com/</t>
  </si>
  <si>
    <t>https://www.google.com/search?sca_esv=558675104&amp;hl=en&amp;gl=us&amp;q=Columbia+Care&amp;sa=X&amp;ved=0ahUKEwi-i8mNiu2AAxU5kWoFHRRMB744PBCYkAIIuA4</t>
  </si>
  <si>
    <t>https://encrypted-tbn0.gstatic.com/images?q=tbn:ANd9GcRBdJROP0ic0nOmdTKdIrAZYlCSwMX0Jqlfrr17&amp;s=0</t>
  </si>
  <si>
    <t>PT. Matahari Leisure</t>
  </si>
  <si>
    <t>https://www.google.com/search?sca_esv=b06e9024a26517cc&amp;sca_upv=1&amp;hl=en&amp;gl=us&amp;q=PT.+Matahari+Leisure&amp;sa=X&amp;ved=0ahUKEwirkJjNyeiCAxWBRDABHVBaC9k4FBCYkAIIjQ4</t>
  </si>
  <si>
    <t>RegionalMedien Austria AG</t>
  </si>
  <si>
    <t>http://www.regionalmedien.at/</t>
  </si>
  <si>
    <t>https://www.google.com/search?ucbcb=1&amp;gl=us&amp;hl=en&amp;q=RegionalMedien+Austria+AG&amp;sa=X&amp;ved=0ahUKEwjg9c_nhoj-AhWZFMAKHdQmDAI4ChCYkAIInw0</t>
  </si>
  <si>
    <t>https://encrypted-tbn0.gstatic.com/images?q=tbn:ANd9GcQwe25xI6FiPIRtSUDIlP28YMGe3x7ctKdN3vSlHe0&amp;s</t>
  </si>
  <si>
    <t>Nexo</t>
  </si>
  <si>
    <t>https://www.google.com/search?hl=en&amp;gl=us&amp;q=Nexo&amp;sa=X&amp;ved=0ahUKEwigg5KaiqT_AhXSFlkFHQX8DAQQmJACCKQJ</t>
  </si>
  <si>
    <t>DB Netz AG</t>
  </si>
  <si>
    <t>https://www.google.com/search?sca_esv=c366f274065cd310&amp;hl=en&amp;gl=us&amp;q=DB+Netz+AG&amp;sa=X&amp;ved=0ahUKEwi2nPaim4SDAxWtTDABHbVPD1o4UBCYkAIIjg4</t>
  </si>
  <si>
    <t>Nowwin International Pvt Ltd</t>
  </si>
  <si>
    <t>https://www.google.com/search?sca_esv=571506520&amp;hl=en&amp;gl=us&amp;q=Nowwin+International+Pvt+Ltd&amp;sa=X&amp;ved=0ahUKEwjy28Owo-OBAxXVlGoFHegQACIQmJACCNoK</t>
  </si>
  <si>
    <t>Domestic &amp; General (D&amp;G)</t>
  </si>
  <si>
    <t>https://www.google.com/search?gl=us&amp;hl=en&amp;q=Domestic+%26+General+(D%26G)&amp;sa=X&amp;ved=0ahUKEwjAnoaIh9j8AhUnElkFHW8uCTk4RhCYkAIIuQk</t>
  </si>
  <si>
    <t>Black Basil Technologies</t>
  </si>
  <si>
    <t>https://www.google.com/search?hl=en&amp;gl=us&amp;q=Black+Basil+Technologies&amp;sa=X&amp;ved=0ahUKEwic4teZoqv-AhW9D1kFHYyCCp04bhCYkAIIoAs</t>
  </si>
  <si>
    <t>IPA Personnel</t>
  </si>
  <si>
    <t>https://www.google.com/search?hl=en&amp;gl=us&amp;q=IPA+Personnel&amp;sa=X&amp;ved=0ahUKEwivyKKd3auAAxX1HEQIHVXUCMM4ChCYkAIIpwo</t>
  </si>
  <si>
    <t>SBT Solutions</t>
  </si>
  <si>
    <t>https://www.google.com/search?sca_esv=565570927&amp;gl=us&amp;hl=en&amp;q=SBT+Solutions&amp;sa=X&amp;ved=0ahUKEwiKnKW3_quBAxXxRzABHbqND6wQmJACCLYK</t>
  </si>
  <si>
    <t>Digital Edge</t>
  </si>
  <si>
    <t>https://www.google.com/search?hl=en&amp;gl=us&amp;q=Digital+Edge&amp;sa=X&amp;ved=0ahUKEwilyNXtyrr_AhW5kokEHRSZC6IQmJACCLkK</t>
  </si>
  <si>
    <t>General Authority For Statistics</t>
  </si>
  <si>
    <t>http://www.stats.gov.sa/</t>
  </si>
  <si>
    <t>https://www.google.com/search?sca_esv=566746031&amp;hl=en&amp;gl=us&amp;q=General+Authority+For+Statistics&amp;sa=X&amp;ved=0ahUKEwjhufm747eBAxW-EmIAHfY7C4EQmJACCOEK</t>
  </si>
  <si>
    <t>RED Comm Indonesia</t>
  </si>
  <si>
    <t>https://www.google.com/search?sca_esv=584789655&amp;hl=en&amp;gl=us&amp;q=RED+Comm+Indonesia&amp;sa=X&amp;ved=0ahUKEwiwvvP_vtmCAxVYkYkEHTrHA-E4FBCYkAII3gw</t>
  </si>
  <si>
    <t>Vattanac Bank</t>
  </si>
  <si>
    <t>http://www.vattanacbank.com/</t>
  </si>
  <si>
    <t>https://www.google.com/search?sca_esv=569384727&amp;gl=us&amp;hl=en&amp;q=Vattanac+Bank&amp;sa=X&amp;ved=0ahUKEwirocGEos-BAxVNKlkFHTZmCvoQmJACCJAH</t>
  </si>
  <si>
    <t>https://encrypted-tbn0.gstatic.com/images?q=tbn:ANd9GcQN1YckFYlhMr1lVJyagfWv8vAP1A6cM88Mgzwokfs&amp;s</t>
  </si>
  <si>
    <t>Energee3 srl</t>
  </si>
  <si>
    <t>https://www.google.com/search?sca_esv=571184275&amp;gl=us&amp;hl=en&amp;q=Energee3+srl&amp;sa=X&amp;ved=0ahUKEwj8rNSS4uCBAxVSFFkFHZwnChw4HhCYkAII8g0</t>
  </si>
  <si>
    <t>PRIMUS Global Services Inc.</t>
  </si>
  <si>
    <t>https://www.google.com/search?sca_esv=583727050&amp;gl=us&amp;hl=en&amp;q=PRIMUS+Global+Services+Inc.&amp;sa=X&amp;ved=0ahUKEwiuiLedw8-CAxXdElkFHfY2CZE4ZBCYkAIIrws</t>
  </si>
  <si>
    <t>https://encrypted-tbn0.gstatic.com/images?q=tbn:ANd9GcS4ttVsA49INZcUz9A9g8-I7mer0MVjDPr_pAbgTNM&amp;s</t>
  </si>
  <si>
    <t>PONTOON</t>
  </si>
  <si>
    <t>https://www.google.com/search?gl=us&amp;hl=en&amp;q=PONTOON&amp;sa=X&amp;ved=0ahUKEwj11rSZoM79AhVLE1kFHS4gDu84FBCYkAIIww0</t>
  </si>
  <si>
    <t>Saint Mary's College of California</t>
  </si>
  <si>
    <t>https://www.google.com/search?gl=us&amp;hl=en&amp;q=Saint+Mary%27s+College+of+California&amp;sa=X&amp;ved=0ahUKEwjp4aXE_7L_AhWYm2oFHWDgCG8QmJACCJUO</t>
  </si>
  <si>
    <t>China Merchants Bank Co. Ltd. Luxembourg Branch</t>
  </si>
  <si>
    <t>https://www.google.com/search?hl=en&amp;gl=us&amp;q=China+Merchants+Bank+Co.+Ltd.+Luxembourg+Branch&amp;sa=X&amp;ved=0ahUKEwjCroWQmJf-AhV3GVkFHSTNAoUQmJACCJ8L</t>
  </si>
  <si>
    <t>Frauscher Sensor Technology</t>
  </si>
  <si>
    <t>https://www.google.com/search?sca_esv=575710480&amp;gl=us&amp;hl=en&amp;q=Frauscher+Sensor+Technology&amp;sa=X&amp;ved=0ahUKEwiws5PnxYuCAxX-k4kEHWHVCWoQmJACCIAJ</t>
  </si>
  <si>
    <t>Felbermayr Holding GmbH</t>
  </si>
  <si>
    <t>https://www.google.com/search?sca_esv=591779389&amp;gl=us&amp;hl=en&amp;q=Felbermayr+Holding+GmbH&amp;sa=X&amp;ved=0ahUKEwj24tyCq5iDAxVJlokEHVGnC684FBCYkAII5go</t>
  </si>
  <si>
    <t>Down to Earth Recruitment</t>
  </si>
  <si>
    <t>https://www.google.com/search?sca_esv=587404480&amp;gl=us&amp;hl=en&amp;q=Down+to+Earth+Recruitment&amp;sa=X&amp;ved=0ahUKEwiHqLPf0vKCAxVHM1kFHYk1B6A4FBCYkAIIkQs</t>
  </si>
  <si>
    <t>Scribd Inc.</t>
  </si>
  <si>
    <t>https://www.google.com/search?sca_esv=560269821&amp;gl=us&amp;hl=en&amp;q=Scribd+Inc.&amp;sa=X&amp;ved=0ahUKEwju4NOG2PmAAxVTVTUKHS2FA3I4HhCYkAII7ws</t>
  </si>
  <si>
    <t>Phoenix</t>
  </si>
  <si>
    <t>https://www.google.com/search?hl=en&amp;gl=us&amp;q=Phoenix&amp;sa=X&amp;ved=0ahUKEwifosDJ95b9AhWPN0QIHcKTDtsQmJACCMEK</t>
  </si>
  <si>
    <t>Ninja Partners Inc.</t>
  </si>
  <si>
    <t>http://www.supportninja.com/</t>
  </si>
  <si>
    <t>https://www.google.com/search?hl=en&amp;gl=us&amp;q=Ninja+Partners+Inc.&amp;sa=X&amp;ved=0ahUKEwjo8IL23tj_AhWHpIQIHWRxDcw4ChCYkAII6gs</t>
  </si>
  <si>
    <t>Milleis Banque PrivÃ©e</t>
  </si>
  <si>
    <t>http://www.milleis.fr/</t>
  </si>
  <si>
    <t>https://www.google.com/search?gl=us&amp;hl=en&amp;q=Milleis+Banque+Priv%C3%A9e&amp;sa=X&amp;ved=0ahUKEwj_vfrI0cT_AhVfkokEHVSgBtc4PBCYkAIIrA4</t>
  </si>
  <si>
    <t>Progress Rail Services Corp.</t>
  </si>
  <si>
    <t>https://www.google.com/search?hl=en&amp;gl=us&amp;q=Progress+Rail+Services+Corp.&amp;sa=X&amp;ved=0ahUKEwiYkqzstc7-AhUvH0QIHdVfAIo4FBCYkAIIzwk</t>
  </si>
  <si>
    <t>Suits Me Limited</t>
  </si>
  <si>
    <t>http://suitsmecard.com/</t>
  </si>
  <si>
    <t>https://www.google.com/search?sca_esv=589698990&amp;gl=us&amp;hl=en&amp;q=Suits+Me+Limited&amp;sa=X&amp;ved=0ahUKEwiRqd6S3YaDAxVvlIkEHT4eDzA4FBCYkAII6Aw</t>
  </si>
  <si>
    <t>S[&amp;]T</t>
  </si>
  <si>
    <t>https://www.google.com/search?hl=en&amp;gl=us&amp;q=S%5B%26%5DT&amp;sa=X&amp;ved=0ahUKEwj1qoHti4P-AhWsjYkEHchHB384HhCYkAII3Ao</t>
  </si>
  <si>
    <t>cashew</t>
  </si>
  <si>
    <t>http://www.cashew.co.jp/</t>
  </si>
  <si>
    <t>https://www.google.com/search?gl=us&amp;hl=en&amp;q=cashew&amp;sa=X&amp;ved=0ahUKEwiH2v-Jndb_AhUXRDABHdrTDuAQmJACCLUI</t>
  </si>
  <si>
    <t>https://encrypted-tbn0.gstatic.com/images?q=tbn:ANd9GcS42EFKKjDsgRYYaWMfBfBVuApKTfmoDrN1LemnpAQ&amp;s</t>
  </si>
  <si>
    <t>Dutch</t>
  </si>
  <si>
    <t>https://www.google.com/search?sca_esv=558326160&amp;hl=en&amp;gl=us&amp;q=Dutch&amp;sa=X&amp;ved=0ahUKEwjFooz0heiAAxW5E1kFHZIeA8Q4FBCYkAII6As</t>
  </si>
  <si>
    <t>HUJEMAX</t>
  </si>
  <si>
    <t>https://www.google.com/search?hl=en&amp;gl=us&amp;q=HUJEMAX&amp;sa=X&amp;ved=0ahUKEwjV1N2r85b9AhWgD0QIHYuDB7k4HhCYkAIIjQ4</t>
  </si>
  <si>
    <t>BSI People Group - Resourcing todayâ€™s talent for your ongoing success</t>
  </si>
  <si>
    <t>https://www.google.com/search?sca_esv=575393305&amp;hl=en&amp;gl=us&amp;q=BSI+People+Group+-+Resourcing+today%E2%80%99s+talent+for+your+ongoing+success&amp;sa=X&amp;ved=0ahUKEwj6tL-Mv4aCAxXSElkFHb-sBNwQmJACCPIL</t>
  </si>
  <si>
    <t>https://encrypted-tbn0.gstatic.com/images?q=tbn:ANd9GcSy3V5Iafro3UDWm9fHa3P1JFwlKkI3m9WU2E7F8IY&amp;s</t>
  </si>
  <si>
    <t>Commodities Research Unit  Pte. Ltd.</t>
  </si>
  <si>
    <t>https://www.google.com/search?gl=us&amp;hl=en&amp;q=Commodities+Research+Unit++Pte.+Ltd.&amp;sa=X&amp;ved=0ahUKEwjnsvDfz-f-AhXYjYkEHSeyDVA4MhCYkAII6go</t>
  </si>
  <si>
    <t>Jobiak</t>
  </si>
  <si>
    <t>http://jobiak.ai/</t>
  </si>
  <si>
    <t>https://www.google.com/search?gl=us&amp;hl=en&amp;q=Jobiak&amp;sa=X&amp;ved=0ahUKEwijg53n9Pb_AhUclIkEHXhfDmk4ZBCYkAIIpQw</t>
  </si>
  <si>
    <t>https://encrypted-tbn0.gstatic.com/images?q=tbn:ANd9GcRimnolKf9DgDBeF1UlsksHG58g42bClAyuPwnC67A&amp;s</t>
  </si>
  <si>
    <t>CENIS Consulting-Engineering-Service GmbH</t>
  </si>
  <si>
    <t>https://www.google.com/search?sca_esv=c366f274065cd310&amp;gl=us&amp;hl=en&amp;q=CENIS+Consulting-Engineering-Service+GmbH&amp;sa=X&amp;ved=0ahUKEwjw4p6am4SDAxVLg4QIHfqUBTs4FBCYkAIIzgs</t>
  </si>
  <si>
    <t>Grupo Comercial Control</t>
  </si>
  <si>
    <t>https://www.google.com/search?sca_esv=577551505&amp;hl=en&amp;gl=us&amp;q=Grupo+Comercial+Control&amp;sa=X&amp;ved=0ahUKEwjAn5GHzJqCAxUyl2oFHeZDBAk4KBCYkAII0Qo</t>
  </si>
  <si>
    <t>Crunchyroll, LLC</t>
  </si>
  <si>
    <t>http://www.funimation.com/</t>
  </si>
  <si>
    <t>https://www.google.com/search?sca_esv=573098824&amp;hl=en&amp;gl=us&amp;q=Crunchyroll,+LLC&amp;sa=X&amp;ved=0ahUKEwjBjeTHrPKBAxWshYkEHSS9BwM4MhCYkAIIrQw</t>
  </si>
  <si>
    <t>https://encrypted-tbn0.gstatic.com/images?q=tbn:ANd9GcQlluAvKEUyBTPFSDH424ozeq1jMH-CXnmZU976&amp;s=0</t>
  </si>
  <si>
    <t>KarmaLifeAI</t>
  </si>
  <si>
    <t>https://www.google.com/search?sca_esv=583899177&amp;hl=en&amp;gl=us&amp;q=KarmaLifeAI&amp;sa=X&amp;ved=0ahUKEwjVjJCH9tGCAxXGF1kFHU_pATwQmJACCNUL</t>
  </si>
  <si>
    <t>https://encrypted-tbn0.gstatic.com/images?q=tbn:ANd9GcT-mUS_yjpHWeEv9SIk2X3z4MyMGgwyFfgR1at2MXc&amp;s</t>
  </si>
  <si>
    <t>Infotel</t>
  </si>
  <si>
    <t>https://www.google.com/search?gl=us&amp;hl=en&amp;q=Infotel&amp;sa=X&amp;ved=0ahUKEwiTvcDAtpn9AhWulIkEHSkTCoQ4bhCYkAII8Q0</t>
  </si>
  <si>
    <t>à¸šà¸£à¸´à¸©à¸±à¸— à¸¡à¸´à¹€à¸™à¸­à¸£à¹Œà¸§à¸² à¸„à¸­à¸™à¸‹à¸±à¸¥à¹à¸•à¸™à¸—à¹Œ à¸ˆà¸³à¸à¸±à¸”</t>
  </si>
  <si>
    <t>https://www.google.com/search?gl=us&amp;hl=en&amp;q=%E0%B8%9A%E0%B8%A3%E0%B8%B4%E0%B8%A9%E0%B8%B1%E0%B8%97+%E0%B8%A1%E0%B8%B4%E0%B9%80%E0%B8%99%E0%B8%AD%E0%B8%A3%E0%B9%8C%E0%B8%A7%E0%B8%B2+%E0%B8%84%E0%B8%AD%E0%B8%99%E0%B8%8B%E0%B8%B1%E0%B8%A5%E0%B9%81%E0%B8%95%E0%B8%99%E0%B8%97%E0%B9%8C+%E0%B8%88%E0%B8%B3%E0%B8%81%E0%B8%B1%E0%B8%94&amp;sa=X&amp;ved=0ahUKEwj8wOf2q72AAxXGjIkEHTU4D1c4ChCYkAII8ww</t>
  </si>
  <si>
    <t>Leben Wasser  Pte. Ltd.</t>
  </si>
  <si>
    <t>https://www.google.com/search?gl=us&amp;hl=en&amp;q=Leben+Wasser++Pte.+Ltd.&amp;sa=X&amp;ved=0ahUKEwioqpWU54L9AhUHKlkFHZLvDZI4HhCYkAII7wo</t>
  </si>
  <si>
    <t>MAYER Gruppe</t>
  </si>
  <si>
    <t>http://de.mayer-kuvert-network.com/</t>
  </si>
  <si>
    <t>https://www.google.com/search?sca_esv=09386b95ca306794&amp;hl=en&amp;gl=us&amp;q=MAYER+Gruppe&amp;sa=X&amp;ved=0ahUKEwj-y_zc5LiCAxUPWDABHWNEAi8QmJACCKwH</t>
  </si>
  <si>
    <t>https://encrypted-tbn0.gstatic.com/images?q=tbn:ANd9GcSNIrabQzEPoYFCyHIv1zYdHQYMFr35zSjUFtbv&amp;s=0</t>
  </si>
  <si>
    <t>MobiLife Financial Services (Pty) Ltd</t>
  </si>
  <si>
    <t>http://www.mobi.co.za/</t>
  </si>
  <si>
    <t>https://www.google.com/search?q=MobiLife+Financial+Services+(Pty)+Ltd&amp;sa=X&amp;ved=0ahUKEwj11ZyK7rf-AhWaFFkFHfBgBEUQmJACCNoL</t>
  </si>
  <si>
    <t>REACH INTERNATIONAL INC</t>
  </si>
  <si>
    <t>https://www.google.com/search?sca_esv=563635297&amp;hl=en&amp;gl=us&amp;q=REACH+INTERNATIONAL+INC&amp;sa=X&amp;ved=0ahUKEwimmbCUsZqBAxVEEFkFHb_LA8oQmJACCNsM</t>
  </si>
  <si>
    <t>ArcVision Technologies</t>
  </si>
  <si>
    <t>http://www.arcv.com/</t>
  </si>
  <si>
    <t>https://www.google.com/search?sca_esv=585192112&amp;gl=us&amp;hl=en&amp;q=ArcVision+Technologies&amp;sa=X&amp;ved=0ahUKEwjsncL7vt6CAxVBD1kFHdoZDjI4UBCYkAIIvAk</t>
  </si>
  <si>
    <t>https://encrypted-tbn0.gstatic.com/images?q=tbn:ANd9GcR4bHPgAmwb2y55P4mTvWq_y3mz9aUGnWuyv49f&amp;s=0</t>
  </si>
  <si>
    <t>PRIME MATTER LABS WEST</t>
  </si>
  <si>
    <t>http://www.primematterlabs.com/</t>
  </si>
  <si>
    <t>https://www.google.com/search?sca_esv=591606361&amp;hl=en&amp;gl=us&amp;q=PRIME+MATTER+LABS+WEST&amp;sa=X&amp;ved=0ahUKEwjgpuS-55WDAxXQpIkEHfMZCak4ChCYkAIIgQ4</t>
  </si>
  <si>
    <t>Mackenzie Health</t>
  </si>
  <si>
    <t>http://www.mackenziehealth.ca/</t>
  </si>
  <si>
    <t>https://www.google.com/search?sca_esv=562289703&amp;gl=us&amp;hl=en&amp;q=Mackenzie+Health&amp;sa=X&amp;ved=0ahUKEwiUvsCQ6o2BAxVqFFkFHWA6Cvo4FBCYkAIIpQo</t>
  </si>
  <si>
    <t>TO THE NEW</t>
  </si>
  <si>
    <t>http://www.ignitee.com/</t>
  </si>
  <si>
    <t>https://www.google.com/search?sca_esv=576019406&amp;hl=en&amp;gl=us&amp;q=TO+THE+NEW&amp;sa=X&amp;ved=0ahUKEwi11fnzgo6CAxVzmmoFHbVCD8w4RhCYkAIIzQo</t>
  </si>
  <si>
    <t>https://encrypted-tbn0.gstatic.com/images?q=tbn:ANd9GcRR8VeVHJlpUVoMV10n1hMa-MyL_7S-94HUupYqC3U&amp;s</t>
  </si>
  <si>
    <t>STAND INRIA</t>
  </si>
  <si>
    <t>https://www.google.com/search?hl=en&amp;gl=us&amp;q=STAND+INRIA&amp;sa=X&amp;ved=0ahUKEwiv_I6ttMb8AhUaF1kFHZoFCJY4MhCYkAII9g0</t>
  </si>
  <si>
    <t>Rsunstar Educational Academy</t>
  </si>
  <si>
    <t>https://www.google.com/search?sca_esv=585361611&amp;gl=us&amp;hl=en&amp;q=Rsunstar+Educational+Academy&amp;sa=X&amp;ved=0ahUKEwiO6ZWZgOGCAxUDJUQIHRPzDoI4WhCYkAII7gk</t>
  </si>
  <si>
    <t>DataSmart Point GmbH GmbH</t>
  </si>
  <si>
    <t>https://www.google.com/search?gl=us&amp;hl=en&amp;q=DataSmart+Point+GmbH+GmbH&amp;sa=X&amp;ved=0ahUKEwi4meP6gKT_AhVqZjABHbkDD2s4ChCYkAIIzQ0</t>
  </si>
  <si>
    <t>Ø´Ø±ÙƒØ§Øª</t>
  </si>
  <si>
    <t>https://www.google.com/search?sca_esv=566746031&amp;gl=us&amp;hl=en&amp;q=%D8%B4%D8%B1%D9%83%D8%A7%D8%AA&amp;sa=X&amp;ved=0ahUKEwiP7s2a5beBAxW3F1kFHaJ2D4w4FBCYkAIIoQ0</t>
  </si>
  <si>
    <t>Epathusa INC</t>
  </si>
  <si>
    <t>http://epathusa.net/</t>
  </si>
  <si>
    <t>https://www.google.com/search?sca_esv=591053097&amp;gl=us&amp;hl=en&amp;q=Epathusa+INC&amp;sa=X&amp;ved=0ahUKEwjkk6ry6JCDAxXIrokEHSPtCoY4HhCYkAIIuQw</t>
  </si>
  <si>
    <t>https://encrypted-tbn0.gstatic.com/images?q=tbn:ANd9GcTHNr-hFpqioOA2OsM14GxbJyarcRgPlLcSs43G&amp;s=0</t>
  </si>
  <si>
    <t>Zinier</t>
  </si>
  <si>
    <t>http://www.zinier.com/</t>
  </si>
  <si>
    <t>https://www.google.com/search?q=Zinier&amp;sa=X&amp;ved=0ahUKEwjatIittMH8AhX6NlkFHdG5CiUQmJACCLsJ</t>
  </si>
  <si>
    <t>https://encrypted-tbn0.gstatic.com/images?q=tbn:ANd9GcRZ7lvdiXM-beBb_-vqTQVzMwfjCAt_AQO2WZgE&amp;s=0</t>
  </si>
  <si>
    <t>Air Energi Group Singapore Pte. Ltd.</t>
  </si>
  <si>
    <t>https://www.google.com/search?gl=us&amp;hl=en&amp;q=Air+Energi+Group+Singapore+Pte.+Ltd.&amp;sa=X&amp;ved=0ahUKEwiYzcrmovv8AhWPFVkFHaHnA804FBCYkAII3Aw</t>
  </si>
  <si>
    <t>Luminant Generation Company LLC</t>
  </si>
  <si>
    <t>http://www.luminant.com/</t>
  </si>
  <si>
    <t>https://www.google.com/search?gl=us&amp;hl=en&amp;q=Luminant+Generation+Company+LLC&amp;sa=X&amp;ved=0ahUKEwini_2N7-n9AhWWMEQIHc1KCXEQmJACCMIM</t>
  </si>
  <si>
    <t>https://encrypted-tbn0.gstatic.com/images?q=tbn:ANd9GcSkXS2n-_Y9ZdCcbp0r8Fj6Hf_oVrgAKqFBqiga&amp;s=0</t>
  </si>
  <si>
    <t>envelio</t>
  </si>
  <si>
    <t>https://www.google.com/search?sca_esv=582537645&amp;gl=us&amp;hl=en&amp;q=envelio&amp;sa=X&amp;ved=0ahUKEwj72PnWssWCAxW7ElkFHV0aDuo4HhCYkAIIrAw</t>
  </si>
  <si>
    <t>WorkSet GmbH</t>
  </si>
  <si>
    <t>https://www.google.com/search?gl=us&amp;hl=en&amp;q=WorkSet+GmbH&amp;sa=X&amp;ved=0ahUKEwji__2Ltez9AhWGk4kEHWeJBbYQmJACCJQI</t>
  </si>
  <si>
    <t>https://encrypted-tbn0.gstatic.com/images?q=tbn:ANd9GcTiL_yGXmhl5ymtEvccM2nTmm5gP-jaO57eZvBrClE&amp;s</t>
  </si>
  <si>
    <t>Quiet Games</t>
  </si>
  <si>
    <t>https://www.google.com/search?gl=us&amp;hl=en&amp;q=Quiet+Games&amp;sa=X&amp;ved=0ahUKEwihrZvy8-n9AhVElIkEHZvcDRI4KBCYkAIItAs</t>
  </si>
  <si>
    <t>People&amp;Co</t>
  </si>
  <si>
    <t>https://www.google.com/search?sca_esv=577551505&amp;gl=us&amp;hl=en&amp;q=People%26Co&amp;sa=X&amp;ved=0ahUKEwjM8MfC0JqCAxWeMVkFHS70A4o4HhCYkAIIyQs</t>
  </si>
  <si>
    <t>WORKWAY CONSULTANCY PRIVATE LIMITED</t>
  </si>
  <si>
    <t>https://www.google.com/search?ucbcb=1&amp;gl=us&amp;hl=en&amp;q=WORKWAY+CONSULTANCY+PRIVATE+LIMITED&amp;sa=X&amp;ved=0ahUKEwiT_e7qqYr9AhU1lGoFHR5CDG44UBCYkAIIzww</t>
  </si>
  <si>
    <t>PT IT Service Centre</t>
  </si>
  <si>
    <t>https://www.google.com/search?sca_esv=587583771&amp;gl=us&amp;hl=en&amp;q=PT+IT+Service+Centre&amp;sa=X&amp;ved=0ahUKEwjRiLW1kPWCAxUHD1kFHTgrCZoQmJACCPQM</t>
  </si>
  <si>
    <t>Northrop Grumman Corporations</t>
  </si>
  <si>
    <t>https://www.google.com/search?sca_esv=570874343&amp;gl=us&amp;hl=en&amp;q=Northrop+Grumman+Corporations&amp;sa=X&amp;ved=0ahUKEwja5tXpnd6BAxWxRjABHYIzBmY4ChCYkAIIgg0</t>
  </si>
  <si>
    <t>Tridiagonal Solutions</t>
  </si>
  <si>
    <t>http://tridiagonal.com/</t>
  </si>
  <si>
    <t>https://www.google.com/search?sca_esv=585192112&amp;gl=us&amp;hl=en&amp;q=Tridiagonal+Solutions&amp;sa=X&amp;ved=0ahUKEwiu6I6Bv96CAxWiElkFHaKHATo4bhCYkAIIowo</t>
  </si>
  <si>
    <t>Epinium</t>
  </si>
  <si>
    <t>https://www.google.com/search?hl=en&amp;gl=us&amp;q=Epinium&amp;sa=X&amp;ved=0ahUKEwjjxZ2m9ef_AhUpl2oFHeSwCOg4ChCYkAIIxAs</t>
  </si>
  <si>
    <t>https://encrypted-tbn0.gstatic.com/images?q=tbn:ANd9GcR_gZPWZwoNbazP5HDvMKgUh5xRtHoUIFe3qJrANFM&amp;s</t>
  </si>
  <si>
    <t>Thrasio</t>
  </si>
  <si>
    <t>http://www.thras.io/</t>
  </si>
  <si>
    <t>https://www.google.com/search?ucbcb=1&amp;hl=en&amp;gl=us&amp;q=Thrasio&amp;sa=X&amp;ved=0ahUKEwjGxeGttZn9AhVTGTQIHdc8AIY4FBCYkAIIwgo</t>
  </si>
  <si>
    <t>Zero Pixels Technologies Pvt Ltd</t>
  </si>
  <si>
    <t>https://www.google.com/search?sca_esv=565257361&amp;gl=us&amp;hl=en&amp;q=Zero+Pixels+Technologies+Pvt+Ltd&amp;sa=X&amp;ved=0ahUKEwiprNDeuKmBAxXpMlkFHc9nDxwQmJACCN4K</t>
  </si>
  <si>
    <t>Panacea-ml</t>
  </si>
  <si>
    <t>https://www.google.com/search?gl=us&amp;hl=en&amp;q=Panacea-ml&amp;sa=X&amp;ved=0ahUKEwj53J7KpNb_AhWsEFkFHVzzDvEQmJACCL0N</t>
  </si>
  <si>
    <t>https://encrypted-tbn0.gstatic.com/images?q=tbn:ANd9GcRocaAwyth1ZRlcVhY_KbWUj1PAYVbL9rkWe1LgITs&amp;s</t>
  </si>
  <si>
    <t>Nexus Staff</t>
  </si>
  <si>
    <t>https://www.google.com/search?q=Nexus+Staff&amp;sa=X&amp;ved=0ahUKEwjC7JS4zpn-AhWeEFkFHSDWDpwQmJACCIoK</t>
  </si>
  <si>
    <t>Tendo</t>
  </si>
  <si>
    <t>https://www.google.com/search?hl=en&amp;gl=us&amp;q=Tendo&amp;sa=X&amp;ved=0ahUKEwjUr4ucw42AAxUJVTABHVc_Ay04FBCYkAIIoAw</t>
  </si>
  <si>
    <t>V-Konnect</t>
  </si>
  <si>
    <t>https://www.google.com/search?hl=en&amp;gl=us&amp;q=V-Konnect&amp;sa=X&amp;ved=0ahUKEwi3mpjp-cmAAxVsEFkFHfhSCEU4FBCYkAII0Aw</t>
  </si>
  <si>
    <t>Smart Rx</t>
  </si>
  <si>
    <t>https://www.google.com/search?gl=us&amp;hl=en&amp;q=Smart+Rx&amp;sa=X&amp;ved=0ahUKEwjKp-Wk1Zn-AhXyFFkFHS_jBsM4HhCYkAII6gs</t>
  </si>
  <si>
    <t>EntrÃ©e Capital</t>
  </si>
  <si>
    <t>https://www.google.com/search?hl=en&amp;gl=us&amp;q=Entr%C3%A9e+Capital&amp;sa=X&amp;ved=0ahUKEwjUvarP7uL_AhV_QjABHSeGAJ4QmJACCK8J</t>
  </si>
  <si>
    <t>https://encrypted-tbn0.gstatic.com/images?q=tbn:ANd9GcQfjMVwsX9xbC0g1BSuEJ7TD2TEAVklwl34qlY-eRI&amp;s</t>
  </si>
  <si>
    <t>Impact Theory</t>
  </si>
  <si>
    <t>https://www.google.com/search?gl=us&amp;hl=en&amp;q=Impact+Theory&amp;sa=X&amp;ved=0ahUKEwjZqJWz-s38AhXjFlkFHfhxARcQmJACCO8N</t>
  </si>
  <si>
    <t>https://encrypted-tbn0.gstatic.com/images?q=tbn:ANd9GcTZSjh9GG9sE5EvuH2100B4vf63-8MN9_P_D1wErkA&amp;s</t>
  </si>
  <si>
    <t>Apreehealth</t>
  </si>
  <si>
    <t>https://www.google.com/search?sca_esv=562285161&amp;gl=us&amp;hl=en&amp;q=Apreehealth&amp;sa=X&amp;ved=0ahUKEwjcl_X54Y2BAxWHMlkFHRxRDG84UBCYkAII-As</t>
  </si>
  <si>
    <t>ebo home rescue</t>
  </si>
  <si>
    <t>https://www.google.com/search?ucbcb=1&amp;hl=en&amp;gl=us&amp;q=ebo+home+rescue&amp;sa=X&amp;ved=0ahUKEwjnv8_x7bT8AhXE7rsIHZvmCjk4ChCYkAIItwk</t>
  </si>
  <si>
    <t>PMP Packaging</t>
  </si>
  <si>
    <t>https://www.google.com/search?hl=en&amp;gl=us&amp;q=PMP+Packaging&amp;sa=X&amp;ved=0ahUKEwiqxp65vf7_AhVHFFkFHazaD944HhCYkAII3Aw</t>
  </si>
  <si>
    <t>Cheil MEA</t>
  </si>
  <si>
    <t>https://www.google.com/search?sca_esv=570906942&amp;gl=us&amp;hl=en&amp;q=Cheil+MEA&amp;sa=X&amp;ved=0ahUKEwjjs7frot6BAxX8MVkFHWhDCl84HhCYkAII0wo</t>
  </si>
  <si>
    <t>WeaveGrid</t>
  </si>
  <si>
    <t>http://www.weavegrid.com/</t>
  </si>
  <si>
    <t>https://www.google.com/search?gl=us&amp;hl=en&amp;q=WeaveGrid&amp;sa=X&amp;ved=0ahUKEwiH8ZSJ8vP9AhVzsDEKHRfjDCo4WhCYkAIIlAs</t>
  </si>
  <si>
    <t>https://encrypted-tbn0.gstatic.com/images?q=tbn:ANd9GcQthvTwyYAgzkh9CDcKatAx7ikIoV0aYZR1VX6tYJM&amp;s</t>
  </si>
  <si>
    <t>Konecta MÃ©xico</t>
  </si>
  <si>
    <t>https://www.google.com/search?sca_esv=579562946&amp;gl=us&amp;hl=en&amp;q=Konecta+M%C3%A9xico&amp;sa=X&amp;ved=0ahUKEwiyh5CBnqyCAxUNtIkEHU_4DMY4ChCYkAIIqQw</t>
  </si>
  <si>
    <t>https://encrypted-tbn0.gstatic.com/images?q=tbn:ANd9GcTdOhFCnvg4-Ctsdy9TK4tjfLIClt2UA3IK43BhAXc&amp;s</t>
  </si>
  <si>
    <t>Juleb - Digital Pharma Company</t>
  </si>
  <si>
    <t>https://www.google.com/search?q=Juleb+-+Digital+Pharma+Company&amp;sa=X&amp;ved=0ahUKEwi3kp2pg878AhXDGlkFHTYHAvA4ChCYkAIIlgg</t>
  </si>
  <si>
    <t>https://encrypted-tbn0.gstatic.com/images?q=tbn:ANd9GcSQE4VyT1rC1eqGxy_B69C1VYSiXYJFEfBiG55QB1Y&amp;s</t>
  </si>
  <si>
    <t>Goldbelt Inc</t>
  </si>
  <si>
    <t>https://www.google.com/search?hl=en&amp;gl=us&amp;q=Goldbelt+Inc&amp;sa=X&amp;ved=0ahUKEwjQiIDVn7OAAxUzEVkFHbrXC1I4KBCYkAIIxgw</t>
  </si>
  <si>
    <t>batyr</t>
  </si>
  <si>
    <t>https://www.google.com/search?gl=us&amp;hl=en&amp;q=batyr&amp;sa=X&amp;ved=0ahUKEwi3_pzsqb2AAxXcLUQIHWLECtoQmJACCLgL</t>
  </si>
  <si>
    <t>https://encrypted-tbn0.gstatic.com/images?q=tbn:ANd9GcSeVjuAG4ZC4s4QnCgGAScB08cFMBoHLTa6Og8YRy4twRyaaZU4Xxonns4&amp;s</t>
  </si>
  <si>
    <t>Marcellin College</t>
  </si>
  <si>
    <t>http://marcellin.vic.edu.au/</t>
  </si>
  <si>
    <t>https://www.google.com/search?gl=us&amp;hl=en&amp;q=Marcellin+College&amp;sa=X&amp;ved=0ahUKEwjhm7OjorOAAxXhNzQIHQtQC6IQmJACCIwL</t>
  </si>
  <si>
    <t>https://encrypted-tbn0.gstatic.com/images?q=tbn:ANd9GcTYAnRdjvEbkfNQ9ox2wYeBc5CO6MRtH8rqxgmJ&amp;s=0</t>
  </si>
  <si>
    <t>Australian Education Research Organisation (Aero)</t>
  </si>
  <si>
    <t>https://www.google.com/search?sca_esv=575393305&amp;gl=us&amp;hl=en&amp;q=Australian+Education+Research+Organisation+(Aero)&amp;sa=X&amp;ved=0ahUKEwi_jIqGv4aCAxWpEFkFHdPqCpcQmJACCKMK</t>
  </si>
  <si>
    <t>Key Careers &amp; Consulting</t>
  </si>
  <si>
    <t>https://www.google.com/search?sca_esv=558332242&amp;hl=en&amp;gl=us&amp;q=Key+Careers+%26+Consulting&amp;sa=X&amp;ved=0ahUKEwjdnpmlieiAAxVVElkFHXr4B444ChCYkAII8Qk</t>
  </si>
  <si>
    <t>GuideWell</t>
  </si>
  <si>
    <t>https://www.google.com/search?sca_esv=573962864&amp;gl=us&amp;hl=en&amp;q=GuideWell&amp;sa=X&amp;ved=0ahUKEwjN8MWwufyBAxXuIUQIHRsoBnsQmJACCLcM</t>
  </si>
  <si>
    <t>https://encrypted-tbn0.gstatic.com/images?q=tbn:ANd9GcSW5wP_aCeGcU31g8fRldNL_-9EHsAeyOxlhPv9&amp;s=0</t>
  </si>
  <si>
    <t>University of Illinois at UrbanaChampaign</t>
  </si>
  <si>
    <t>https://www.google.com/search?sca_esv=567946469&amp;gl=us&amp;hl=en&amp;q=University+of+Illinois+at+UrbanaChampaign&amp;sa=X&amp;ved=0ahUKEwjOrKTbzcKBAxVZhIkEHXRkDPoQmJACCKgL</t>
  </si>
  <si>
    <t>Samtech Intelligence Pte. Ltd.</t>
  </si>
  <si>
    <t>https://www.google.com/search?hl=en&amp;gl=us&amp;q=Samtech+Intelligence+Pte.+Ltd.&amp;sa=X&amp;ved=0ahUKEwiWlca95a3-AhXWlIkEHQ7vDAI4FBCYkAII0ww</t>
  </si>
  <si>
    <t>ASPIRE NXT SDN BHD</t>
  </si>
  <si>
    <t>https://www.google.com/search?sca_esv=587404480&amp;hl=en&amp;gl=us&amp;q=ASPIRE+NXT+SDN+BHD&amp;sa=X&amp;ved=0ahUKEwiqsMiD0vKCAxUMm2oFHT5EBToQmJACCL4J</t>
  </si>
  <si>
    <t>limango GmbH</t>
  </si>
  <si>
    <t>http://www.limango.de/</t>
  </si>
  <si>
    <t>https://www.google.com/search?sca_esv=571674645&amp;hl=en&amp;gl=us&amp;q=limango+GmbH&amp;sa=X&amp;ved=0ahUKEwico-Xa5eWBAxVdE1kFHZeGCIA4ChCYkAIIxws</t>
  </si>
  <si>
    <t>https://encrypted-tbn0.gstatic.com/images?q=tbn:ANd9GcRoNcaUfM63rbL3BCe2AkOKNsas9u6fzDTDrqeG&amp;s=0</t>
  </si>
  <si>
    <t>Ð’Ð°Ñˆ KPI</t>
  </si>
  <si>
    <t>https://www.google.com/search?q=%D0%92%D0%B0%D1%88+KPI&amp;sa=X&amp;ved=0ahUKEwjQ98C3h878AhWok2oFHW0AAskQmJACCKEJ</t>
  </si>
  <si>
    <t>https://encrypted-tbn0.gstatic.com/images?q=tbn:ANd9GcTFGqLq47DcuExW-acxklHmnYZ7snVcEN7X_GEPyBI&amp;s</t>
  </si>
  <si>
    <t>x-tention Informationstechnologie GmbH</t>
  </si>
  <si>
    <t>https://www.google.com/search?sca_esv=556221820&amp;hl=en&amp;gl=us&amp;q=x-tention+Informationstechnologie+GmbH&amp;sa=X&amp;ved=0ahUKEwjr2Jj3v9aAAxWnr4QIHbRmAFo4FBCYkAIIzAs</t>
  </si>
  <si>
    <t>https://encrypted-tbn0.gstatic.com/images?q=tbn:ANd9GcSXwkW6wpCQWUTlL3mev7QvbCZZft4sVGRVNpWwKgE&amp;s</t>
  </si>
  <si>
    <t>Domofrance</t>
  </si>
  <si>
    <t>https://www.google.com/search?gl=us&amp;hl=en&amp;q=Domofrance&amp;sa=X&amp;ved=0ahUKEwiB5cqyl5z-AhUwHjQIHbjCBZ84HhCYkAIIhws</t>
  </si>
  <si>
    <t>Pracemo Global Solutions</t>
  </si>
  <si>
    <t>https://www.google.com/search?ucbcb=1&amp;hl=en&amp;gl=us&amp;q=Pracemo+Global+Solutions&amp;sa=X&amp;ved=0ahUKEwiKnp3C49r9AhX2OUQIHYZ5DjUQmJACCNEL</t>
  </si>
  <si>
    <t>https://encrypted-tbn0.gstatic.com/images?q=tbn:ANd9GcTBsbO-VLJ0sk7W7K0CdBVJsAX2dGjJaE8912bAHbQJPTyeyOFBh8R9&amp;s</t>
  </si>
  <si>
    <t>Nala Manpower Management Sdn Bhd</t>
  </si>
  <si>
    <t>https://www.google.com/search?sca_esv=562289703&amp;gl=us&amp;hl=en&amp;q=Nala+Manpower+Management+Sdn+Bhd&amp;sa=X&amp;ved=0ahUKEwifqqbj6I2BAxWZMjQIHZPjB_cQmJACCIML</t>
  </si>
  <si>
    <t>https://encrypted-tbn0.gstatic.com/images?q=tbn:ANd9GcT1rTA_z5vd6f8UTFfntPzpz95-vREWJdlT5ckny_I&amp;s</t>
  </si>
  <si>
    <t>RWWA</t>
  </si>
  <si>
    <t>https://www.google.com/search?sca_esv=573962864&amp;hl=en&amp;gl=us&amp;q=RWWA&amp;sa=X&amp;ved=0ahUKEwikrdP3uvyBAxWXRTABHSFLAnMQmJACCMAJ</t>
  </si>
  <si>
    <t>Ãƒ?rsted</t>
  </si>
  <si>
    <t>https://www.google.com/search?sca_esv=562451240&amp;hl=en&amp;gl=us&amp;q=%C3%83%3Frsted&amp;sa=X&amp;ved=0ahUKEwj4s4reqZCBAxVbF1kFHR4ZBUgQmJACCIkL</t>
  </si>
  <si>
    <t>Mercer University</t>
  </si>
  <si>
    <t>http://www.mercer.edu/</t>
  </si>
  <si>
    <t>https://www.google.com/search?sca_esv=566746031&amp;hl=en&amp;gl=us&amp;q=Mercer+University&amp;sa=X&amp;ved=0ahUKEwiY1aKW4beBAxUlRjABHXB3BbU4ZBCYkAII8Aw</t>
  </si>
  <si>
    <t>360insights.com</t>
  </si>
  <si>
    <t>https://www.google.com/search?hl=en&amp;gl=us&amp;q=360insights.com&amp;sa=X&amp;ved=0ahUKEwify6i_k8T9AhXwFlkFHXn6D08QmJACCI0L</t>
  </si>
  <si>
    <t>https://encrypted-tbn0.gstatic.com/images?q=tbn:ANd9GcTEZy0DJPFT1PuxaI2_j2tk0Z2uj4V35SmNa2phhfs&amp;s</t>
  </si>
  <si>
    <t>Comerica Incorporated</t>
  </si>
  <si>
    <t>https://www.google.com/search?gl=us&amp;hl=en&amp;q=Comerica+Incorporated&amp;sa=X&amp;ved=0ahUKEwii-4aO8vb_AhUGlGoFHaz8C_s4FBCYkAIIpQ4</t>
  </si>
  <si>
    <t>NASA Jet Propulsion Laboratory California Institut</t>
  </si>
  <si>
    <t>https://www.google.com/search?gl=us&amp;hl=en&amp;q=NASA+Jet+Propulsion+Laboratory+California+Institut&amp;sa=X&amp;ved=0ahUKEwjepKz7_6_9AhX0FVkFHTkCBmA4FBCYkAIInw4</t>
  </si>
  <si>
    <t>Rio Tinto Commercial Pte. Ltd.</t>
  </si>
  <si>
    <t>https://www.google.com/search?gl=us&amp;hl=en&amp;q=Rio+Tinto+Commercial+Pte.+Ltd.&amp;sa=X&amp;ved=0ahUKEwik5-6LwYOAAxWBlmoFHWzrD2E4HhCYkAIIogo</t>
  </si>
  <si>
    <t>Vialto Consulting Ltd.</t>
  </si>
  <si>
    <t>https://www.google.com/search?hl=en&amp;gl=us&amp;q=Vialto+Consulting+Ltd.&amp;sa=X&amp;ved=0ahUKEwjBteD1__39AhXyIH0KHXLYD04QmJACCIkL</t>
  </si>
  <si>
    <t>https://encrypted-tbn0.gstatic.com/images?q=tbn:ANd9GcRQ5oLrXpZZykMCsJAzIpzpih16ut-jRuabigTnL-Y&amp;s</t>
  </si>
  <si>
    <t>Cucumber Consultants</t>
  </si>
  <si>
    <t>https://www.google.com/search?sca_esv=579724128&amp;gl=us&amp;hl=en&amp;q=Cucumber+Consultants&amp;sa=X&amp;ved=0ahUKEwiantqH266CAxUJD1kFHb8_AmoQmJACCPcL</t>
  </si>
  <si>
    <t>MIDAS SOLUTIONS</t>
  </si>
  <si>
    <t>http://www.midassolutions.co.uk/</t>
  </si>
  <si>
    <t>https://www.google.com/search?gl=us&amp;hl=en&amp;q=MIDAS+SOLUTIONS&amp;sa=X&amp;ved=0ahUKEwiGw-Gc47WAAxW2GlkFHQApBiYQmJACCPkM</t>
  </si>
  <si>
    <t>Apache Corporation</t>
  </si>
  <si>
    <t>http://apacorp.com/</t>
  </si>
  <si>
    <t>https://www.google.com/search?sca_esv=582184140&amp;hl=en&amp;gl=us&amp;q=Apache+Corporation&amp;sa=X&amp;ved=0ahUKEwi9kdmI9cKCAxU7D1kFHQD5AnUQmJACCPAJ</t>
  </si>
  <si>
    <t>https://encrypted-tbn0.gstatic.com/images?q=tbn:ANd9GcTj5TZct9-L47zcehovVZmUvSa98rgO3dl2YGzA&amp;s=0</t>
  </si>
  <si>
    <t>RICOH ( Philippines) Inc.</t>
  </si>
  <si>
    <t>https://www.google.com/search?q=RICOH+(+Philippines)+Inc.&amp;sa=X&amp;ved=0ahUKEwiPsLHfrLL8AhUBF1kFHa3eAJw4FBCYkAIIvwo</t>
  </si>
  <si>
    <t>Jobsrepublic</t>
  </si>
  <si>
    <t>https://www.google.com/search?sca_esv=569062438&amp;hl=en&amp;gl=us&amp;q=Jobsrepublic&amp;sa=X&amp;ved=0ahUKEwiC-ObH1MyBAxXEFVkFHV9gCUM4FBCYkAIIpgw</t>
  </si>
  <si>
    <t>SPM HR SOLUTIONS</t>
  </si>
  <si>
    <t>https://www.google.com/search?ucbcb=1&amp;gl=us&amp;hl=en&amp;q=SPM+HR+SOLUTIONS&amp;sa=X&amp;ved=0ahUKEwjI0vvF5d_9AhWfFjQIHeGxAJc4FBCYkAIIlgo</t>
  </si>
  <si>
    <t>undp.org</t>
  </si>
  <si>
    <t>https://www.google.com/search?sca_esv=571511976&amp;gl=us&amp;hl=en&amp;q=undp.org&amp;sa=X&amp;ved=0ahUKEwja1ef6qOOBAxWDFFkFHUeRCYAQmJACCJYH</t>
  </si>
  <si>
    <t>City of Sanger</t>
  </si>
  <si>
    <t>https://www.google.com/search?gl=us&amp;hl=en&amp;q=City+of+Sanger&amp;sa=X&amp;ved=0ahUKEwjkybm3rO__AhWsl4kEHXzcBM84FBCYkAIItws</t>
  </si>
  <si>
    <t>Biolyz</t>
  </si>
  <si>
    <t>https://www.google.com/search?sca_esv=579562946&amp;gl=us&amp;hl=en&amp;q=Biolyz&amp;sa=X&amp;ved=0ahUKEwiKpcDgoqyCAxVYlokEHaHFDtIQmJACCPkI</t>
  </si>
  <si>
    <t>fabbricadigitale</t>
  </si>
  <si>
    <t>https://www.google.com/search?gl=us&amp;hl=en&amp;q=fabbricadigitale&amp;sa=X&amp;ved=0ahUKEwi6j-_srMKAAxWQpIkEHTGuBzw4FBCYkAII4wo</t>
  </si>
  <si>
    <t>Aarsleff</t>
  </si>
  <si>
    <t>https://www.google.com/search?gl=us&amp;hl=en&amp;q=Aarsleff&amp;sa=X&amp;ved=0ahUKEwiJy42K56X8AhVjGFkFHXKIBhs4MhCYkAII2go</t>
  </si>
  <si>
    <t>PartnerRe -</t>
  </si>
  <si>
    <t>https://www.google.com/search?gl=us&amp;hl=en&amp;q=PartnerRe+-&amp;sa=X&amp;ved=0ahUKEwjJi8v35t_9AhXNlokEHcncAsAQmJACCIAM</t>
  </si>
  <si>
    <t>Transdev, Inc.</t>
  </si>
  <si>
    <t>https://www.google.com/search?hl=en&amp;gl=us&amp;q=Transdev,+Inc.&amp;sa=X&amp;ved=0ahUKEwjawYWimP7-AhUMkYkEHQ3UDYc4KBCYkAII0gk</t>
  </si>
  <si>
    <t>REWE Markt GmbH</t>
  </si>
  <si>
    <t>http://www.rewe.de/</t>
  </si>
  <si>
    <t>https://www.google.com/search?sca_esv=589510079&amp;gl=us&amp;hl=en&amp;q=REWE+Markt+GmbH&amp;sa=X&amp;ved=0ahUKEwiOwOWem4SDAxVurYkEHff2DQ84MhCYkAIIiA4</t>
  </si>
  <si>
    <t>https://encrypted-tbn0.gstatic.com/images?q=tbn:ANd9GcTgnTgYWPhgux8BQZCDcdBulzWsflxILPkv9s9ALZc&amp;s</t>
  </si>
  <si>
    <t>Fintru Limited</t>
  </si>
  <si>
    <t>https://www.google.com/search?sca_esv=556658825&amp;gl=us&amp;hl=en&amp;q=Fintru+Limited&amp;sa=X&amp;ved=0ahUKEwif2uKkwduAAxVpKlkFHeIpBs84ChCYkAIIuAs</t>
  </si>
  <si>
    <t>Barmherzige Brueder</t>
  </si>
  <si>
    <t>http://www.ohsjd.org/</t>
  </si>
  <si>
    <t>https://www.google.com/search?gl=us&amp;hl=en&amp;q=Barmherzige+Brueder&amp;sa=X&amp;ved=0ahUKEwiNj7ihk-X-AhWtBUQIHa9TAnkQmJACCMQM</t>
  </si>
  <si>
    <t>https://encrypted-tbn0.gstatic.com/images?q=tbn:ANd9GcTKo_X7x3AlIINR4oCsrpGpZN5HV2uwFeDfTxWS&amp;s=0</t>
  </si>
  <si>
    <t>Hepsipay</t>
  </si>
  <si>
    <t>https://www.google.com/search?hl=en&amp;gl=us&amp;q=Hepsipay&amp;sa=X&amp;ved=0ahUKEwj3l8a_waH_AhUuMlkFHUP2BSIQmJACCNsI</t>
  </si>
  <si>
    <t>https://encrypted-tbn0.gstatic.com/images?q=tbn:ANd9GcRQMbd0rl3c_N_IzrdNXlbVTwRjH5SKL2KVYIoeSy0&amp;s</t>
  </si>
  <si>
    <t>Club Monaco</t>
  </si>
  <si>
    <t>http://www.clubmonaco.com/</t>
  </si>
  <si>
    <t>https://www.google.com/search?gl=us&amp;hl=en&amp;q=Club+Monaco&amp;sa=X&amp;ved=0ahUKEwidrd3DnrOAAxVGlIkEHQkPDfk4ChCYkAII0Q4</t>
  </si>
  <si>
    <t>Kiatnakin Phatra Bank Public Company Limited</t>
  </si>
  <si>
    <t>https://www.google.com/search?sca_esv=557359178&amp;gl=us&amp;hl=en&amp;q=Kiatnakin+Phatra+Bank+Public+Company+Limited&amp;sa=X&amp;ved=0ahUKEwjJ5JiHyOCAAxUUlIkEHYzcCcUQmJACCOkN</t>
  </si>
  <si>
    <t>https://encrypted-tbn0.gstatic.com/images?q=tbn:ANd9GcQQo6QWVq7vSvYF_kRpGRbRWnHnH5dtHmTPtLF3t8ZH3oPtnbi9SND77A&amp;s</t>
  </si>
  <si>
    <t>Cefla</t>
  </si>
  <si>
    <t>http://www.cefla.com/</t>
  </si>
  <si>
    <t>https://www.google.com/search?gl=us&amp;hl=en&amp;q=Cefla&amp;sa=X&amp;ved=0ahUKEwj0qLWozt_8AhWdRjABHT_mCS04ChCYkAIInw0</t>
  </si>
  <si>
    <t>https://encrypted-tbn0.gstatic.com/images?q=tbn:ANd9GcQdFbpCWNSClu6bohm0fCoYLS25mEa70Pl4lMCSd0o&amp;s</t>
  </si>
  <si>
    <t>CCI South Africa</t>
  </si>
  <si>
    <t>https://www.google.com/search?q=CCI+South+Africa&amp;sa=X&amp;ved=0ahUKEwjm0tzl9cb-AhVeMVkFHU0hC78QmJACCPAL</t>
  </si>
  <si>
    <t>Max-Planck-Institut fÃ¼r Plasmaphysik</t>
  </si>
  <si>
    <t>http://www.ipp.mpg.de/</t>
  </si>
  <si>
    <t>https://www.google.com/search?sca_esv=558505252&amp;gl=us&amp;hl=en&amp;q=Max-Planck-Institut+f%C3%BCr+Plasmaphysik&amp;sa=X&amp;ved=0ahUKEwiwy7u0zOqAAxV9h-4BHdEVB_E4FBCYkAIIhww</t>
  </si>
  <si>
    <t>https://encrypted-tbn0.gstatic.com/images?q=tbn:ANd9GcSEZngaMmUn_qIjkHubyq3Ek01kzHKyd81bEdoXocQ&amp;s</t>
  </si>
  <si>
    <t>Amer Sports Company</t>
  </si>
  <si>
    <t>https://www.google.com/search?sca_esv=560269821&amp;gl=us&amp;hl=en&amp;q=Amer+Sports+Company&amp;sa=X&amp;ved=0ahUKEwju4NOG2PmAAxVTVTUKHS2FA3I4HhCYkAIIiQ0</t>
  </si>
  <si>
    <t>Tesys21</t>
  </si>
  <si>
    <t>https://www.google.com/search?sca_esv=578736586&amp;hl=en&amp;gl=us&amp;q=Tesys21&amp;sa=X&amp;ved=0ahUKEwiyx5ae06SCAxXDGlkFHXTqCQg4HhCYkAIIvA0</t>
  </si>
  <si>
    <t>ncr egpyt</t>
  </si>
  <si>
    <t>https://www.google.com/search?sca_esv=572463874&amp;gl=us&amp;hl=en&amp;q=ncr+egpyt&amp;sa=X&amp;ved=0ahUKEwicz-Core2BAxXsRzABHRp1CtQQmJACCL8K</t>
  </si>
  <si>
    <t>MECCA Brands</t>
  </si>
  <si>
    <t>https://www.google.com/search?sca_esv=564926619&amp;hl=en&amp;gl=us&amp;q=MECCA+Brands&amp;sa=X&amp;ved=0ahUKEwjNhPeE-qaBAxVeKUQIHbHVClw4FBCYkAIIlgw</t>
  </si>
  <si>
    <t>https://encrypted-tbn0.gstatic.com/images?q=tbn:ANd9GcTb8ilOKEa2VoJKQvyt4356a7d9e5B7KSWV1nTBqc4&amp;s</t>
  </si>
  <si>
    <t>FarmWise</t>
  </si>
  <si>
    <t>http://farmwise.io/</t>
  </si>
  <si>
    <t>https://www.google.com/search?gl=us&amp;hl=en&amp;q=FarmWise&amp;sa=X&amp;ved=0ahUKEwi59qX38-n9AhWhLVkFHW_lBPg4RhCYkAIIkww</t>
  </si>
  <si>
    <t>INEOS Aromatics</t>
  </si>
  <si>
    <t>https://www.google.com/search?gl=us&amp;hl=en&amp;q=INEOS+Aromatics&amp;sa=X&amp;ved=0ahUKEwiv-YbP6oL9AhVZD1kFHTBiB-EQmJACCMQM</t>
  </si>
  <si>
    <t>mobiezy</t>
  </si>
  <si>
    <t>https://www.google.com/search?sca_esv=573962864&amp;gl=us&amp;hl=en&amp;q=mobiezy&amp;sa=X&amp;ved=0ahUKEwj53-HbuvyBAxVlJkQIHcLnAJk4FBCYkAIImQ0</t>
  </si>
  <si>
    <t>ConvergÃªncia</t>
  </si>
  <si>
    <t>https://www.google.com/search?sca_esv=572781667&amp;gl=us&amp;hl=en&amp;q=Converg%C3%AAncia&amp;sa=X&amp;ved=0ahUKEwiJy8eh8O-BAxUKEFkFHSvxCr4QmJACCMoL</t>
  </si>
  <si>
    <t>https://encrypted-tbn0.gstatic.com/images?q=tbn:ANd9GcSrzbc9-xc-M7Ko535OA8QsYfhs24NhWeHB9t3mnQM&amp;s</t>
  </si>
  <si>
    <t>Map Talent</t>
  </si>
  <si>
    <t>https://www.google.com/search?sca_esv=585361611&amp;hl=en&amp;gl=us&amp;q=Map+Talent&amp;sa=X&amp;ved=0ahUKEwjAtNmEgeGCAxXGFlkFHVMRDRwQmJACCKYK</t>
  </si>
  <si>
    <t>Emerson Automation Solutions</t>
  </si>
  <si>
    <t>https://www.google.com/search?ucbcb=1&amp;hl=en&amp;gl=us&amp;q=Emerson+Automation+Solutions&amp;sa=X&amp;ved=0ahUKEwip9Lyh67n8AhUPlIkEHRG5BBM4ChCYkAII_g0</t>
  </si>
  <si>
    <t>American Express Europe</t>
  </si>
  <si>
    <t>https://www.google.com/search?hl=en&amp;gl=us&amp;q=American+Express+Europe&amp;sa=X&amp;ved=0ahUKEwi_m4GBmaSAAxV4MlkFHbEVClY4KBCYkAIIxA0</t>
  </si>
  <si>
    <t>Nexllence powered by Glintt</t>
  </si>
  <si>
    <t>https://www.google.com/search?sca_esv=559317661&amp;hl=en&amp;gl=us&amp;q=Nexllence+powered+by+Glintt&amp;sa=X&amp;ved=0ahUKEwjd6JvgkfKAAxXCGFkFHXlsCrs4FBCYkAIIxgs</t>
  </si>
  <si>
    <t>Curo Resourcing Ltd.</t>
  </si>
  <si>
    <t>http://curotalent.com/</t>
  </si>
  <si>
    <t>https://www.google.com/search?sca_esv=575393305&amp;hl=en&amp;gl=us&amp;q=Curo+Resourcing+Ltd.&amp;sa=X&amp;ved=0ahUKEwibu8Xdv4aCAxVsmWoFHXiXA9k4KBCYkAIIkA0</t>
  </si>
  <si>
    <t>Mercury Insurance Services, LLC</t>
  </si>
  <si>
    <t>https://www.google.com/search?hl=en&amp;gl=us&amp;q=Mercury+Insurance+Services,+LLC&amp;sa=X&amp;ved=0ahUKEwixuaCy-YCAAxU0GFkFHVJzCy84MhCYkAIIpAs</t>
  </si>
  <si>
    <t>Code1</t>
  </si>
  <si>
    <t>https://www.google.com/search?gl=us&amp;hl=en&amp;q=Code1&amp;sa=X&amp;ved=0ahUKEwir-JKA1fP8AhUOElkFHeDiC8M4UBCYkAIIyws</t>
  </si>
  <si>
    <t>https://encrypted-tbn0.gstatic.com/images?q=tbn:ANd9GcQ3Yw2SwqltHNwPa6fQYX2b6O2DND4KLaX0sTWJ1MU&amp;s</t>
  </si>
  <si>
    <t>Taxfix GmbH</t>
  </si>
  <si>
    <t>https://www.google.com/search?gl=us&amp;hl=en&amp;q=Taxfix+GmbH&amp;sa=X&amp;ved=0ahUKEwih95aLhbX9AhU0VTUKHbHGC8YQmJACCIsL</t>
  </si>
  <si>
    <t>Octai</t>
  </si>
  <si>
    <t>https://www.google.com/search?sca_esv=574353833&amp;hl=en&amp;gl=us&amp;q=Octai&amp;sa=X&amp;ved=0ahUKEwiStcuk_P6BAxXNEEQIHb0aBNQQmJACCLEI</t>
  </si>
  <si>
    <t>https://encrypted-tbn0.gstatic.com/images?q=tbn:ANd9GcTnsnJoT0Tb7W9JzRpGdSy13Om34kSUoKdshku7nSg&amp;s</t>
  </si>
  <si>
    <t>OPTIML</t>
  </si>
  <si>
    <t>https://www.google.com/search?hl=en&amp;gl=us&amp;q=OPTIML&amp;sa=X&amp;ved=0ahUKEwjyxLn4u_7_AhWuMlkFHRZLDKk4ChCYkAIIlgs</t>
  </si>
  <si>
    <t>https://encrypted-tbn0.gstatic.com/images?q=tbn:ANd9GcQUYsc7NN3pgQnfEIevTkXEz-NzlOAGUhJDbry3Rwk&amp;s</t>
  </si>
  <si>
    <t>Foot Locker Inc.</t>
  </si>
  <si>
    <t>https://www.google.com/search?hl=en&amp;gl=us&amp;q=Foot+Locker+Inc.&amp;sa=X&amp;ved=0ahUKEwjVivu23eT8AhXUFFkFHeqWB7w4KBCYkAIIpg4</t>
  </si>
  <si>
    <t>Caisse Des Depots</t>
  </si>
  <si>
    <t>https://www.google.com/search?gl=us&amp;hl=en&amp;q=Caisse+Des+Depots&amp;sa=X&amp;ved=0ahUKEwji_ov5x42AAxXOGVkFHV54C5M4HhCYkAIIrQ4</t>
  </si>
  <si>
    <t>Loopback Analytics</t>
  </si>
  <si>
    <t>http://www.loopbackanalytics.com/</t>
  </si>
  <si>
    <t>https://www.google.com/search?hl=en&amp;gl=us&amp;q=Loopback+Analytics&amp;sa=X&amp;ved=0ahUKEwix4ZqbjJqAAxX_fDABHRx1Cv04FBCYkAIIsQw</t>
  </si>
  <si>
    <t>https://encrypted-tbn0.gstatic.com/images?q=tbn:ANd9GcRUsc8kwWjABJzQRMgDVTP__lLG3gZGf1CkNTA5&amp;s=0</t>
  </si>
  <si>
    <t>The Mars Agency</t>
  </si>
  <si>
    <t>http://www.themarsagency.com/</t>
  </si>
  <si>
    <t>https://www.google.com/search?hl=en&amp;gl=us&amp;q=The+Mars+Agency&amp;sa=X&amp;ved=0ahUKEwj1teiK-_j9AhURK30KHeVBDRE4ChCYkAIIrgw</t>
  </si>
  <si>
    <t>TELUS International Philippines - Araneta</t>
  </si>
  <si>
    <t>https://www.google.com/search?sca_esv=560603692&amp;hl=en&amp;gl=us&amp;q=TELUS+International+Philippines+-+Araneta&amp;sa=X&amp;ved=0ahUKEwimisjJ2f6AAxVzkmoFHYlYDo4QmJACCMIK</t>
  </si>
  <si>
    <t>Flyhomes</t>
  </si>
  <si>
    <t>https://www.google.com/search?gl=us&amp;hl=en&amp;q=Flyhomes&amp;sa=X&amp;ved=0ahUKEwi83t6j8en9AhXVmYQIHdggCxA4FBCYkAIIrAw</t>
  </si>
  <si>
    <t>https://encrypted-tbn0.gstatic.com/images?q=tbn:ANd9GcQFyGOCL9N6IooN7IvwqqAJlza3G7C3MzdUSpfp-eg&amp;s</t>
  </si>
  <si>
    <t>VMR</t>
  </si>
  <si>
    <t>https://www.google.com/search?sca_esv=573962864&amp;hl=en&amp;gl=us&amp;q=VMR&amp;sa=X&amp;ved=0ahUKEwi4o6nLuvyBAxULMVkFHZn-BuY4HhCYkAIIzQw</t>
  </si>
  <si>
    <t>AbbVie Inc</t>
  </si>
  <si>
    <t>https://www.google.com/search?sca_esv=66cdb46480bf1634&amp;gl=us&amp;hl=en&amp;q=AbbVie+Inc&amp;sa=X&amp;ved=0ahUKEwjAjOfN2a6CAxW9SjABHdFcCAsQmJACCM4K</t>
  </si>
  <si>
    <t>MP Dominic &amp; Co</t>
  </si>
  <si>
    <t>https://www.google.com/search?sca_esv=560432626&amp;hl=en&amp;gl=us&amp;q=MP+Dominic+%26+Co&amp;sa=X&amp;ved=0ahUKEwiH19-yl_yAAxWWrokEHWx0AL04UBCYkAIIvgk</t>
  </si>
  <si>
    <t>maib</t>
  </si>
  <si>
    <t>https://www.google.com/search?q=maib&amp;sa=X&amp;ved=0ahUKEwjnr6Ku-rf-AhU2M1kFHWGyAv0QmJACCI0H</t>
  </si>
  <si>
    <t>Proselect Management Inc</t>
  </si>
  <si>
    <t>https://www.google.com/search?sca_esv=562451240&amp;gl=us&amp;hl=en&amp;q=Proselect+Management+Inc&amp;sa=X&amp;ved=0ahUKEwjxltLOqZCBAxWeF1kFHcEGBDU4FBCYkAIIrgs</t>
  </si>
  <si>
    <t>Victoria University Online</t>
  </si>
  <si>
    <t>https://www.google.com/search?sca_esv=567797162&amp;gl=us&amp;hl=en&amp;q=Victoria+University+Online&amp;sa=X&amp;ved=0ahUKEwjE9Z-xkMCBAxUESDABHUz2CLsQmJACCLsM</t>
  </si>
  <si>
    <t>https://encrypted-tbn0.gstatic.com/images?q=tbn:ANd9GcQEMpIR26WWN7oL-LYT8ZrjpjO9t5NIMdhrVIJ5&amp;s=0</t>
  </si>
  <si>
    <t>Atlas Energy Solutions</t>
  </si>
  <si>
    <t>https://www.google.com/search?gl=us&amp;hl=en&amp;q=Atlas+Energy+Solutions&amp;sa=X&amp;ved=0ahUKEwjW3aGNpeX_AhV8DkQIHaTwBbk4ChCYkAIIug4</t>
  </si>
  <si>
    <t>200305976R</t>
  </si>
  <si>
    <t>https://www.google.com/search?sca_esv=593213093&amp;gl=us&amp;hl=en&amp;q=200305976R&amp;sa=X&amp;ved=0ahUKEwiV4Paa9KSDAxUQElkFHWshD5QQmJACCIoL</t>
  </si>
  <si>
    <t>2A Assurances De L'Adour</t>
  </si>
  <si>
    <t>http://2a-assurances.fr/</t>
  </si>
  <si>
    <t>https://www.google.com/search?hl=en&amp;gl=us&amp;q=2A+Assurances+De+L%27Adour&amp;sa=X&amp;ved=0ahUKEwjm7LXNrZf_AhUNKlkFHemDDfs4KBCYkAII7Ao</t>
  </si>
  <si>
    <t>Tdf</t>
  </si>
  <si>
    <t>http://www.tdf.fr/</t>
  </si>
  <si>
    <t>https://www.google.com/search?sca_esv=578400713&amp;gl=us&amp;hl=en&amp;q=Tdf&amp;sa=X&amp;ved=0ahUKEwjln863mKKCAxVPl4kEHSIaAnI4ChCYkAIIpAw</t>
  </si>
  <si>
    <t>https://encrypted-tbn0.gstatic.com/images?q=tbn:ANd9GcR0oZuZ5k9Ad1QR7E6BrGDXN1lzaiEsDxYYS3x3&amp;s=0</t>
  </si>
  <si>
    <t>Allanuncios</t>
  </si>
  <si>
    <t>https://www.google.com/search?hl=en&amp;gl=us&amp;q=Allanuncios&amp;sa=X&amp;ved=0ahUKEwj4zuvhpbOAAxXSElkFHc5oDsIQmJACCNMM</t>
  </si>
  <si>
    <t>Nexio South Africa</t>
  </si>
  <si>
    <t>https://www.google.com/search?gl=us&amp;hl=en&amp;q=Nexio+South+Africa&amp;sa=X&amp;ved=0ahUKEwjhm6qv3PH-AhX_kmoFHRLhAWEQmJACCN0L</t>
  </si>
  <si>
    <t>https://encrypted-tbn0.gstatic.com/images?q=tbn:ANd9GcTvu85s_SIVQbyAvjfS-o9Upk1i6jNRWSleZKJpIUqMurPHzfPcHazuelI&amp;s</t>
  </si>
  <si>
    <t>Carl Cloos SchweiÃŸtechnik GmbH</t>
  </si>
  <si>
    <t>https://www.google.com/search?sca_esv=589510079&amp;gl=us&amp;hl=en&amp;q=Carl+Cloos+Schwei%C3%9Ftechnik+GmbH&amp;sa=X&amp;ved=0ahUKEwje54Cgm4SDAxX2vokEHZB_D2M4PBCYkAIItQw</t>
  </si>
  <si>
    <t>TAG Capital</t>
  </si>
  <si>
    <t>https://www.google.com/search?sca_esv=558035255&amp;hl=en&amp;gl=us&amp;q=TAG+Capital&amp;sa=X&amp;ved=0ahUKEwippZDiyuWAAxWbKlkFHaeFAjoQmJACCJAO</t>
  </si>
  <si>
    <t>Fuel50</t>
  </si>
  <si>
    <t>https://www.google.com/search?ucbcb=1&amp;gl=us&amp;hl=en&amp;q=Fuel50&amp;sa=X&amp;ved=0ahUKEwjPnKuP6N_9AhVMAzQIHZ7WCLMQmJACCIsH</t>
  </si>
  <si>
    <t>https://encrypted-tbn0.gstatic.com/images?q=tbn:ANd9GcR42knMATQmWXIUTiYRnrbaS2b3lxUSTBnM048SMVw&amp;s</t>
  </si>
  <si>
    <t>Le Meridien</t>
  </si>
  <si>
    <t>https://le-meridien.marriott.com/</t>
  </si>
  <si>
    <t>https://www.google.com/search?sca_esv=561228216&amp;hl=en&amp;gl=us&amp;q=Le+Meridien&amp;sa=X&amp;ved=0ahUKEwiom-jR5YOBAxUIj-4BHbbTBe84HhCYkAIIhgs</t>
  </si>
  <si>
    <t>https://encrypted-tbn0.gstatic.com/images?q=tbn:ANd9GcQWd2CJaaJSojmU6EyPlkRIDKyPVq7lRSGr45BI&amp;s=0</t>
  </si>
  <si>
    <t>Varrlyn</t>
  </si>
  <si>
    <t>https://www.google.com/search?gl=us&amp;hl=en&amp;q=Varrlyn&amp;sa=X&amp;ved=0ahUKEwjCmsnFsOr_AhUaKFkFHZjJBxQQmJACCJQL</t>
  </si>
  <si>
    <t>TechnePlus</t>
  </si>
  <si>
    <t>https://www.google.com/search?sca_esv=4ea02e7fdf9859f0&amp;sca_upv=1&amp;hl=en&amp;gl=us&amp;q=TechnePlus&amp;sa=X&amp;ved=0ahUKEwjEyb2XgOGCAxW9VTABHVy7D_c4UBCYkAIIvAk</t>
  </si>
  <si>
    <t>Concentrix services Mexico</t>
  </si>
  <si>
    <t>https://www.google.com/search?sca_esv=577721307&amp;gl=us&amp;hl=en&amp;q=Concentrix+services+Mexico&amp;sa=X&amp;ved=0ahUKEwjL6-T9jZ2CAxVUrIkEHb3NDxI4HhCYkAIIxws</t>
  </si>
  <si>
    <t>Communitech</t>
  </si>
  <si>
    <t>https://www.google.com/search?sca_esv=564268709&amp;gl=us&amp;hl=en&amp;q=Communitech&amp;sa=X&amp;ved=0ahUKEwi0msKE9KGBAxUbD1kFHQzGDFwQmJACCK4M</t>
  </si>
  <si>
    <t>Napoleon Games NV</t>
  </si>
  <si>
    <t>https://www.google.com/search?hl=en&amp;gl=us&amp;q=Napoleon+Games+NV&amp;sa=X&amp;ved=0ahUKEwiz0ISyirj_AhVMj4kEHbnUA3A4ChCYkAIIxgs</t>
  </si>
  <si>
    <t>https://encrypted-tbn0.gstatic.com/images?q=tbn:ANd9GcTfIiz_mArQvwxdT9ebYTUDLby7QeFHS7bWg53d&amp;s=0</t>
  </si>
  <si>
    <t>Leap Tools Inc.</t>
  </si>
  <si>
    <t>https://www.google.com/search?gl=us&amp;hl=en&amp;q=Leap+Tools+Inc.&amp;sa=X&amp;ved=0ahUKEwjjir605t_9AhX1FFkFHerbDBY4ChCYkAII2gw</t>
  </si>
  <si>
    <t>Nexcom Indonesia</t>
  </si>
  <si>
    <t>https://www.google.com/search?sca_esv=583899177&amp;hl=en&amp;gl=us&amp;q=Nexcom+Indonesia&amp;sa=X&amp;ved=0ahUKEwjPvuSu-NGCAxVdHEQIHYw-CbI4ChCYkAIIiQ0</t>
  </si>
  <si>
    <t>Convibe Technologies WLL</t>
  </si>
  <si>
    <t>https://www.google.com/search?sca_esv=577721307&amp;hl=en&amp;gl=us&amp;q=Convibe+Technologies+WLL&amp;sa=X&amp;ved=0ahUKEwiTnvKkkp2CAxUZKlkFHc5fCBEQmJACCJIJ</t>
  </si>
  <si>
    <t>Beyond Gravity</t>
  </si>
  <si>
    <t>https://www.beyondgravity.com/en</t>
  </si>
  <si>
    <t>https://www.google.com/search?q=Beyond+Gravity&amp;sa=X&amp;ved=0ahUKEwjiqtbYz5T-AhVJGVkFHZmHD4IQmJACCPgL</t>
  </si>
  <si>
    <t>https://encrypted-tbn0.gstatic.com/images?q=tbn:ANd9GcSynk2XDr8dLO1bD9qW7cYpCq_YZa3IWaw3SoBG&amp;s=0</t>
  </si>
  <si>
    <t>NHRG Agenzia per il lavoro - Filiale di Padova</t>
  </si>
  <si>
    <t>https://www.google.com/search?hl=en&amp;gl=us&amp;q=NHRG+Agenzia+per+il+lavoro+-+Filiale+di+Padova&amp;sa=X&amp;ved=0ahUKEwjs7ui6q7X-AhVPFVkFHcBFDzw4FBCYkAII5ww</t>
  </si>
  <si>
    <t>Global Outsourcing Alliance Team Inc</t>
  </si>
  <si>
    <t>https://www.google.com/search?hl=en&amp;gl=us&amp;q=Global+Outsourcing+Alliance+Team+Inc&amp;sa=X&amp;ved=0ahUKEwiBlb7sxt_8AhWbFFkFHUGWCA84FBCYkAIImgs</t>
  </si>
  <si>
    <t>Trawa</t>
  </si>
  <si>
    <t>http://www.trawa.de/</t>
  </si>
  <si>
    <t>https://www.google.com/search?sca_esv=584789655&amp;gl=us&amp;hl=en&amp;q=Trawa&amp;sa=X&amp;ved=0ahUKEwinv5XkvdmCAxV2l4kEHaBVAYk4HhCYkAII_g0</t>
  </si>
  <si>
    <t>Podix</t>
  </si>
  <si>
    <t>https://www.google.com/search?sca_esv=574353833&amp;hl=en&amp;gl=us&amp;q=Podix&amp;sa=X&amp;ved=0ahUKEwj0ivf7_P6BAxVsF1kFHZjUAvAQmJACCIkL</t>
  </si>
  <si>
    <t>https://encrypted-tbn0.gstatic.com/images?q=tbn:ANd9GcRCO5K09h8o-XTpZa4hTrdbbtLKvKT_72dyJBRhkTs&amp;s</t>
  </si>
  <si>
    <t>COINBASE SINGAPORE PTE. LTD.</t>
  </si>
  <si>
    <t>https://www.google.com/search?sca_esv=564105068&amp;gl=us&amp;hl=en&amp;q=COINBASE+SINGAPORE+PTE.+LTD.&amp;sa=X&amp;ved=0ahUKEwjVttvGsp-BAxUxkokEHdCaDvoQmJACCP8L</t>
  </si>
  <si>
    <t>Wiris</t>
  </si>
  <si>
    <t>https://www.google.com/search?sca_esv=587404480&amp;gl=us&amp;hl=en&amp;q=Wiris&amp;sa=X&amp;ved=0ahUKEwjd2N_n0vKCAxX1hu4BHTxUBLU4FBCYkAII4Qw</t>
  </si>
  <si>
    <t>Blue Ocean Data Solutions Sdn Bhd</t>
  </si>
  <si>
    <t>https://www.google.com/search?sca_esv=575108319&amp;hl=en&amp;gl=us&amp;q=Blue+Ocean+Data+Solutions+Sdn+Bhd&amp;sa=X&amp;ved=0ahUKEwjYwOLoiISCAxXPtokEHWfMB2E4ChCYkAII4As</t>
  </si>
  <si>
    <t>https://encrypted-tbn0.gstatic.com/images?q=tbn:ANd9GcR3LR2eeE4il_X6MamcSSTFMa4-yMJQ5Xy6_2HGWIE&amp;s</t>
  </si>
  <si>
    <t>Flairtek</t>
  </si>
  <si>
    <t>https://www.google.com/search?hl=en&amp;gl=us&amp;q=Flairtek&amp;sa=X&amp;ved=0ahUKEwiv_OXQyJKAAxXxGVkFHUf8CLcQmJACCP4M</t>
  </si>
  <si>
    <t>Ð¢ÐµÑ‡ÐºÐ¾Ñ€</t>
  </si>
  <si>
    <t>https://www.google.com/search?ucbcb=1&amp;gl=us&amp;hl=en&amp;q=%D0%A2%D0%B5%D1%87%D0%BA%D0%BE%D1%80&amp;sa=X&amp;ved=0ahUKEwjqlsnCqoX9AhUzj4kEHSdoDb8QmJACCP8J</t>
  </si>
  <si>
    <t>Strand Associates Consulting</t>
  </si>
  <si>
    <t>https://www.strandassociates.be/en</t>
  </si>
  <si>
    <t>https://www.google.com/search?sca_esv=556463065&amp;gl=us&amp;hl=en&amp;q=Strand+Associates+Consulting&amp;sa=X&amp;ved=0ahUKEwjShNLcgNmAAxV_EFkFHUzJDhEQmJACCJUN</t>
  </si>
  <si>
    <t>https://encrypted-tbn0.gstatic.com/images?q=tbn:ANd9GcT14QuAHhg5Vt5uNJ_miSkAE4vfuOI7YTKeRvzdWbc&amp;s</t>
  </si>
  <si>
    <t>Userdata Sdn Bhd</t>
  </si>
  <si>
    <t>https://www.google.com/search?sca_esv=586873451&amp;hl=en&amp;gl=us&amp;q=Userdata+Sdn+Bhd&amp;sa=X&amp;ved=0ahUKEwi5m9K2zO2CAxWNLFkFHerGCfAQmJACCJkM</t>
  </si>
  <si>
    <t>https://encrypted-tbn0.gstatic.com/images?q=tbn:ANd9GcRj_SGhv6Nxd2XLaoy2qEEkfZO7r_Low1QKj1ru2Nw&amp;s</t>
  </si>
  <si>
    <t>Bial</t>
  </si>
  <si>
    <t>http://www.bial.com/com</t>
  </si>
  <si>
    <t>https://www.google.com/search?sca_esv=583557295&amp;gl=us&amp;hl=en&amp;q=Bial&amp;sa=X&amp;ved=0ahUKEwjh3Kec9MyCAxWQv4kEHTBpBlc4HhCYkAII0A0</t>
  </si>
  <si>
    <t>Tesa SE</t>
  </si>
  <si>
    <t>https://www.google.com/search?sca_esv=569062438&amp;gl=us&amp;hl=en&amp;q=Tesa+SE&amp;sa=X&amp;ved=0ahUKEwif5-TC08yBAxX9IkQIHXp_CnM4ChCYkAIIlAs</t>
  </si>
  <si>
    <t>https://encrypted-tbn0.gstatic.com/images?q=tbn:ANd9GcTMqRg1B_xU1TN4JRnwHf2Fa6Hd3suK3EbpftRxVPM&amp;s</t>
  </si>
  <si>
    <t>Alberta Motor Association</t>
  </si>
  <si>
    <t>https://www.google.com/search?sca_esv=c366f274065cd310&amp;sca_upv=1&amp;hl=en&amp;gl=us&amp;q=Alberta+Motor+Association&amp;sa=X&amp;ved=0ahUKEwjmmauSmoSDAxXbfjABHfYcA_Y4ChCYkAII2Ao</t>
  </si>
  <si>
    <t>RWA Raiffeisen Ware Austria Aktiengesellschaft</t>
  </si>
  <si>
    <t>https://www.google.com/search?sca_esv=560438403&amp;hl=en&amp;gl=us&amp;q=RWA+Raiffeisen+Ware+Austria+Aktiengesellschaft&amp;sa=X&amp;ved=0ahUKEwicsNmpn_yAAxX2GFkFHaXYCs8QmJACCK0M</t>
  </si>
  <si>
    <t>Goodstart Early Learning</t>
  </si>
  <si>
    <t>http://www.goodstart.org.au/</t>
  </si>
  <si>
    <t>https://www.google.com/search?hl=en&amp;gl=us&amp;q=Goodstart+Early+Learning&amp;sa=X&amp;ved=0ahUKEwj39MSLjYP-AhXjj4kEHZHpDvQ4ChCYkAIIwAo</t>
  </si>
  <si>
    <t>https://encrypted-tbn0.gstatic.com/images?q=tbn:ANd9GcRfe_CtJPNQP2--IAHgH9J_ceJrNAthj60KY7eHrCI&amp;s</t>
  </si>
  <si>
    <t>CWGHR consultancies</t>
  </si>
  <si>
    <t>https://www.google.com/search?sca_esv=571674645&amp;gl=us&amp;hl=en&amp;q=CWGHR+consultancies&amp;sa=X&amp;ved=0ahUKEwjP0vyp5-WBAxVoElkFHZlpDAI4FBCYkAII7wk</t>
  </si>
  <si>
    <t>080job</t>
  </si>
  <si>
    <t>https://www.google.com/search?gl=us&amp;hl=en&amp;q=080job&amp;sa=X&amp;ved=0ahUKEwjOxNbR6oL9AhX6F1kFHY5jC8Y4ChCYkAIItgs</t>
  </si>
  <si>
    <t>BancoEstado</t>
  </si>
  <si>
    <t>http://www.bancoestado.cl/</t>
  </si>
  <si>
    <t>https://www.google.com/search?sca_esv=593374222&amp;gl=us&amp;hl=en&amp;q=BancoEstado&amp;sa=X&amp;ved=0ahUKEwjGy-bauqeDAxULMlkFHV-IAAA4HhCYkAII5wo</t>
  </si>
  <si>
    <t>https://encrypted-tbn0.gstatic.com/images?q=tbn:ANd9GcSiFJKQGe4pOfQlDXn68G1BR_qFOu8P9lhRbMz7j64&amp;s</t>
  </si>
  <si>
    <t>International Paper Company</t>
  </si>
  <si>
    <t>https://www.google.com/search?gl=us&amp;hl=en&amp;q=International+Paper+Company&amp;sa=X&amp;ved=0ahUKEwiJhL6f9ZH9AhVjhIQIHaPwBi04HhCYkAIImgs</t>
  </si>
  <si>
    <t>Advanced Learning Limited</t>
  </si>
  <si>
    <t>https://www.google.com/search?hl=en&amp;gl=us&amp;q=Advanced+Learning+Limited&amp;sa=X&amp;ved=0ahUKEwjYwb2b0ZT-AhXKF1kFHZs0CxkQmJACCKoK</t>
  </si>
  <si>
    <t>Workship Inc</t>
  </si>
  <si>
    <t>https://www.google.com/search?sca_esv=555798169&amp;gl=us&amp;hl=en&amp;q=Workship+Inc&amp;sa=X&amp;ved=0ahUKEwjxvtWX-dOAAxU5JkQIHTF3BcM4HhCYkAII1go</t>
  </si>
  <si>
    <t>It Link System</t>
  </si>
  <si>
    <t>https://www.google.com/search?gl=us&amp;hl=en&amp;q=It+Link+System&amp;sa=X&amp;ved=0ahUKEwjpzPKJ8cSAAxVCjYkEHZRTDx84ChCYkAII7w0</t>
  </si>
  <si>
    <t>https://encrypted-tbn0.gstatic.com/images?q=tbn:ANd9GcQoTS2N884u4NRX_9aiZYGAja7HanNj_azHz09T54U&amp;s</t>
  </si>
  <si>
    <t>poolia.it</t>
  </si>
  <si>
    <t>https://www.google.com/search?hl=en&amp;gl=us&amp;q=poolia.it&amp;sa=X&amp;ved=0ahUKEwiZr-nF3dP_AhUtF1kFHT16AasQmJACCL4J</t>
  </si>
  <si>
    <t>https://encrypted-tbn0.gstatic.com/images?q=tbn:ANd9GcRQreXJSmIh80GhDZMNERSBs_FFqty8MXgI9sqnEwM&amp;s</t>
  </si>
  <si>
    <t>AL-AGEDI Business Consultancy</t>
  </si>
  <si>
    <t>https://www.google.com/search?sca_esv=558332242&amp;hl=en&amp;gl=us&amp;q=AL-AGEDI+Business+Consultancy&amp;sa=X&amp;ved=0ahUKEwi0sMnhi-iAAxVuEVkFHSxoAdc4KBCYkAIIkws</t>
  </si>
  <si>
    <t>Ðœanpower</t>
  </si>
  <si>
    <t>https://www.google.com/search?sca_esv=590391945&amp;gl=us&amp;hl=en&amp;q=%D0%9Canpower&amp;sa=X&amp;ved=0ahUKEwjNhvqg5ouDAxWqFVkFHR4lDsIQmJACCLII</t>
  </si>
  <si>
    <t>Wadi Degla Clubs Company S.A.E.</t>
  </si>
  <si>
    <t>https://www.google.com/search?hl=en&amp;gl=us&amp;q=Wadi+Degla+Clubs+Company+S.A.E.&amp;sa=X&amp;ved=0ahUKEwiOyeS_36uAAxWqMWIAHdyrDVoQmJACCNgN</t>
  </si>
  <si>
    <t>https://encrypted-tbn0.gstatic.com/images?q=tbn:ANd9GcRvowMl99pUtRcnmEHYY7pZCZd467xpEDaeG9Vhh-0&amp;s</t>
  </si>
  <si>
    <t>Sarvaha Systems</t>
  </si>
  <si>
    <t>https://www.google.com/search?hl=en&amp;gl=us&amp;q=Sarvaha+Systems&amp;sa=X&amp;ved=0ahUKEwjHyOiO0uT8AhWLGVkFHZsTDoM4KBCYkAIIpAw</t>
  </si>
  <si>
    <t>https://encrypted-tbn0.gstatic.com/images?q=tbn:ANd9GcQYwHigSvLgN3TnQp206b6rTQXq0rj37ZmQ5kSNQ7I&amp;s</t>
  </si>
  <si>
    <t>cKinetics</t>
  </si>
  <si>
    <t>http://www.ckinetics.com/innovation-capitals/accelerator</t>
  </si>
  <si>
    <t>https://www.google.com/search?sca_esv=588967138&amp;hl=en&amp;gl=us&amp;q=cKinetics&amp;sa=X&amp;ved=0ahUKEwitpZjSm_-CAxWpkIkEHTf5DOw4WhCYkAIIjgs</t>
  </si>
  <si>
    <t>PT BFI Finance Indonesia, Tbk</t>
  </si>
  <si>
    <t>https://www.google.com/search?hl=en&amp;gl=us&amp;q=PT+BFI+Finance+Indonesia,+Tbk&amp;sa=X&amp;ved=0ahUKEwiog93miJCAAxVNFFkFHbhBDKYQmJACCJ0I</t>
  </si>
  <si>
    <t>https://encrypted-tbn0.gstatic.com/images?q=tbn:ANd9GcRBRRnHXtfKZ8HgOs1jYDUQirFtdSXyJDFHuNneH9Y&amp;s</t>
  </si>
  <si>
    <t>ProSiebenSat.1 Media</t>
  </si>
  <si>
    <t>https://www.google.com/search?sca_esv=c366f274065cd310&amp;sca_upv=1&amp;hl=en&amp;gl=us&amp;q=ProSiebenSat.1+Media&amp;sa=X&amp;ved=0ahUKEwiOkaylm4SDAxWDTjABHXqoB1c4ZBCYkAIIlQ0</t>
  </si>
  <si>
    <t>Offices, Boards and Divisions</t>
  </si>
  <si>
    <t>https://www.google.com/search?gl=us&amp;hl=en&amp;q=Offices,+Boards+and+Divisions&amp;sa=X&amp;ved=0ahUKEwj7qoGyxbf9AhUvmGoFHctdBTs4RhCYkAIIqQ4</t>
  </si>
  <si>
    <t>Sunshine Lux Rentals</t>
  </si>
  <si>
    <t>https://www.google.com/search?sca_esv=578736586&amp;hl=en&amp;gl=us&amp;q=Sunshine+Lux+Rentals&amp;sa=X&amp;ved=0ahUKEwjMpaDb1KSCAxVLIkQIHX7KBso4FBCYkAII-gs</t>
  </si>
  <si>
    <t>tiket</t>
  </si>
  <si>
    <t>https://www.google.com/search?gl=us&amp;hl=en&amp;q=tiket&amp;sa=X&amp;ved=0ahUKEwib0pvS7OT9AhVTEFkFHT6GCxw4PBCYkAII9As</t>
  </si>
  <si>
    <t>Nathan Associates</t>
  </si>
  <si>
    <t>https://www.google.com/search?sca_esv=584208532&amp;gl=us&amp;hl=en&amp;q=Nathan+Associates&amp;sa=X&amp;ved=0ahUKEwiKxdjdu9SCAxXDFFkFHQjACKsQmJACCIMN</t>
  </si>
  <si>
    <t>eTribe</t>
  </si>
  <si>
    <t>https://www.google.com/search?sca_esv=588643820&amp;gl=us&amp;hl=en&amp;q=eTribe&amp;sa=X&amp;ved=0ahUKEwjWtdzR2PyCAxUQFVkFHVDrBy44HhCYkAIIlws</t>
  </si>
  <si>
    <t>BRILTALENTA</t>
  </si>
  <si>
    <t>https://www.google.com/search?sca_esv=66cdb46480bf1634&amp;gl=us&amp;hl=en&amp;q=BRILTALENTA&amp;sa=X&amp;ved=0ahUKEwiUj9GV2a6CAxXVQzABHWpAD9w4ChCYkAIImQ4</t>
  </si>
  <si>
    <t>General Atlantic Service Company, L.P.</t>
  </si>
  <si>
    <t>http://www.generalatlantic.com/</t>
  </si>
  <si>
    <t>https://www.google.com/search?gl=us&amp;hl=en&amp;q=General+Atlantic+Service+Company,+L.P.&amp;sa=X&amp;ved=0ahUKEwji6orL1eT8AhWrEFkFHWwhC0M4ChCYkAIIugk</t>
  </si>
  <si>
    <t>FXPRIMUS</t>
  </si>
  <si>
    <t>http://www.fxprimus.com/int</t>
  </si>
  <si>
    <t>https://www.google.com/search?hl=en&amp;gl=us&amp;q=FXPRIMUS&amp;sa=X&amp;ved=0ahUKEwia-6OknvH8AhXhF2IAHTMxAoUQmJACCPMI</t>
  </si>
  <si>
    <t>https://encrypted-tbn0.gstatic.com/images?q=tbn:ANd9GcTdvLEA8TUZXqbnlGRmUOPZhG3cYVb0Lsk3sC8dLnQ&amp;s</t>
  </si>
  <si>
    <t>FIN.by / ÐÐºÑ†ÐµÐ½Ñ‚-ÐšÐ¾Ð½ÑÐ°Ð»Ñ‚</t>
  </si>
  <si>
    <t>https://www.google.com/search?gl=us&amp;hl=en&amp;q=FIN.by+/+%D0%90%D0%BA%D1%86%D0%B5%D0%BD%D1%82-%D0%9A%D0%BE%D0%BD%D1%81%D0%B0%D0%BB%D1%82&amp;sa=X&amp;ved=0ahUKEwif1e2j2cT_AhW7fTABHTpkD4wQmJACCI8H</t>
  </si>
  <si>
    <t>Sky Airline</t>
  </si>
  <si>
    <t>https://www.google.com/search?sca_esv=573394023&amp;hl=en&amp;gl=us&amp;q=Sky+Airline&amp;sa=X&amp;ved=0ahUKEwjSkbbs9_SBAxXWEVkFHUUADBo4FBCYkAII-w0</t>
  </si>
  <si>
    <t>https://encrypted-tbn0.gstatic.com/images?q=tbn:ANd9GcQp27j3i74Pf4Ub9OxmmiEVgZxWfBG1YNA9YzMOLog&amp;s</t>
  </si>
  <si>
    <t>Warbird Consulting Partners, LLC</t>
  </si>
  <si>
    <t>http://www.warbirdconsulting.com/</t>
  </si>
  <si>
    <t>https://www.google.com/search?hl=en&amp;gl=us&amp;q=Warbird+Consulting+Partners,+LLC&amp;sa=X&amp;ved=0ahUKEwiy8qvK57WAAxVdO0QIHZO6BQ84ChCYkAII9g0</t>
  </si>
  <si>
    <t>https://encrypted-tbn0.gstatic.com/images?q=tbn:ANd9GcQvW-1ybepEhGeKtuppS3flnG2u9KSMiHNBtsc17tw&amp;s</t>
  </si>
  <si>
    <t>CDAC ATC Jaipur</t>
  </si>
  <si>
    <t>https://www.google.com/search?gl=us&amp;hl=en&amp;q=CDAC+ATC+Jaipur&amp;sa=X&amp;ved=0ahUKEwivjY_GlaSAAxXKEFkFHaFNBzY4ChCYkAIIhA0</t>
  </si>
  <si>
    <t>https://encrypted-tbn0.gstatic.com/images?q=tbn:ANd9GcT-ItIRN-bIhKa-tvYxaAD-Qbc_faLazpY0VUI3q1U&amp;s</t>
  </si>
  <si>
    <t>Genique</t>
  </si>
  <si>
    <t>https://geniqueeducation.com/</t>
  </si>
  <si>
    <t>https://www.google.com/search?sca_esv=584208532&amp;gl=us&amp;hl=en&amp;q=Genique&amp;sa=X&amp;ved=0ahUKEwiImu6nt9SCAxWrk4kEHcfGAXw4ChCYkAII9Ak</t>
  </si>
  <si>
    <t>stand AUTOMOTIVE CELLS COMPANY</t>
  </si>
  <si>
    <t>https://www.google.com/search?gl=us&amp;hl=en&amp;q=stand+AUTOMOTIVE+CELLS+COMPANY&amp;sa=X&amp;ved=0ahUKEwi1_f_X0ez-AhUuFFkFHaNpDsA4FBCYkAII6Q0</t>
  </si>
  <si>
    <t>Bismi International General Trading</t>
  </si>
  <si>
    <t>https://www.google.com/search?sca_esv=571814303&amp;gl=us&amp;hl=en&amp;q=Bismi+International+General+Trading&amp;sa=X&amp;ved=0ahUKEwju07agruiBAxURFVkFHeYqDtI4ChCYkAIIogo</t>
  </si>
  <si>
    <t>Tatweerit</t>
  </si>
  <si>
    <t>https://www.google.com/search?hl=en&amp;gl=us&amp;q=Tatweerit&amp;sa=X&amp;ved=0ahUKEwigppX-wcyAAxXiEFkFHWhxAE8QmJACCNkN</t>
  </si>
  <si>
    <t>https://encrypted-tbn0.gstatic.com/images?q=tbn:ANd9GcRyCGVXyMx0QEWZpSeTkJvaxzzCoaBZT73Y3JpZxXI&amp;s</t>
  </si>
  <si>
    <t>Candidzone Technologies WLL</t>
  </si>
  <si>
    <t>https://www.google.com/search?sca_esv=575117049&amp;hl=en&amp;gl=us&amp;q=Candidzone+Technologies+WLL&amp;sa=X&amp;ved=0ahUKEwjftIqJjoSCAxVwFlkFHfiaARoQmJACCLoK</t>
  </si>
  <si>
    <t>Nav Technologies</t>
  </si>
  <si>
    <t>https://www.google.com/search?hl=en&amp;gl=us&amp;q=Nav+Technologies&amp;sa=X&amp;ved=0ahUKEwjYzM_ci7_9AhXjl2oFHSoyAJA4WhCYkAIIzgk</t>
  </si>
  <si>
    <t>https://encrypted-tbn0.gstatic.com/images?q=tbn:ANd9GcRr0pkz7SZRtrVbEQUWVCUR_xMRN3jT3kmOB2I9uMQ&amp;s</t>
  </si>
  <si>
    <t>Caesars Entertainment</t>
  </si>
  <si>
    <t>https://www.google.com/search?sca_esv=557690181&amp;gl=us&amp;hl=en&amp;q=Caesars+Entertainment&amp;sa=X&amp;ved=0ahUKEwjzgvCcguOAAxWfMTQIHadODyA4KBCYkAIIngo</t>
  </si>
  <si>
    <t>CÃ´ng Ty TNHH Velox Tech</t>
  </si>
  <si>
    <t>https://www.google.com/search?hl=en&amp;gl=us&amp;q=C%C3%B4ng+Ty+TNHH+Velox+Tech&amp;sa=X&amp;ved=0ahUKEwiTs-X9nq6AAxW2FVkFHbRrA5gQmJACCP4I</t>
  </si>
  <si>
    <t>Porsche</t>
  </si>
  <si>
    <t>https://www.google.com/search?sca_esv=590812421&amp;hl=en&amp;gl=us&amp;q=Porsche&amp;sa=X&amp;ved=0ahUKEwietZr7so6DAxWOFFkFHeq-DAA4MhCYkAIIrws</t>
  </si>
  <si>
    <t>https://encrypted-tbn0.gstatic.com/images?q=tbn:ANd9GcQl2I3_tm3nmGg8OuonK-dmkIjRCDijZRoKcJ6EyWS1f7L4sCC12SMW&amp;s</t>
  </si>
  <si>
    <t>ACADIA</t>
  </si>
  <si>
    <t>https://www.google.com/search?gl=us&amp;hl=en&amp;q=ACADIA&amp;sa=X&amp;ved=0ahUKEwiIzOjryd3-AhWkJUQIHaybAy04FBCYkAIIjgs</t>
  </si>
  <si>
    <t>Qatar Chemical Company Ltd.</t>
  </si>
  <si>
    <t>http://www.qchem.com.qa/</t>
  </si>
  <si>
    <t>https://www.google.com/search?sca_esv=582537645&amp;gl=us&amp;hl=en&amp;q=Qatar+Chemical+Company+Ltd.&amp;sa=X&amp;ved=0ahUKEwjp-aH4s8WCAxW_efUHHRKjANM4FBCYkAIIkws</t>
  </si>
  <si>
    <t>Jobzem (70790582)</t>
  </si>
  <si>
    <t>https://www.google.com/search?sca_esv=566746031&amp;hl=en&amp;gl=us&amp;q=Jobzem+(70790582)&amp;sa=X&amp;ved=0ahUKEwju54Cp5beBAxWSkmoFHZaDCZ44HhCYkAII3Qo</t>
  </si>
  <si>
    <t>Chesapeake Utilities</t>
  </si>
  <si>
    <t>https://www.google.com/search?sca_esv=563635297&amp;gl=us&amp;hl=en&amp;q=Chesapeake+Utilities&amp;sa=X&amp;ved=0ahUKEwiM_KGVq5qBAxW1kYkEHVIeAX04ggEQmJACCLQL</t>
  </si>
  <si>
    <t>RWJBarnabas Health Corporate Services</t>
  </si>
  <si>
    <t>https://www.google.com/search?gl=us&amp;hl=en&amp;q=RWJBarnabas+Health+Corporate+Services&amp;sa=X&amp;ved=0ahUKEwibstvagIuAAxVEJ0QIHab-DUk4HhCYkAIImA4</t>
  </si>
  <si>
    <t>Dipartimento della Funzione Pubblica</t>
  </si>
  <si>
    <t>https://www.google.com/search?ucbcb=1&amp;hl=en&amp;gl=us&amp;q=Dipartimento+della+Funzione+Pubblica&amp;sa=X&amp;ved=0ahUKEwjVvN-F1Zn-AhVzFlkFHVUnAx4QmJACCM0N</t>
  </si>
  <si>
    <t>https://encrypted-tbn0.gstatic.com/images?q=tbn:ANd9GcQ27q-WbxMh6QbDdmMeZjHJ-KyvuTIJ1r9C8bErTGw&amp;s</t>
  </si>
  <si>
    <t>Blackstraw</t>
  </si>
  <si>
    <t>https://www.google.com/search?hl=en&amp;gl=us&amp;q=Blackstraw&amp;sa=X&amp;ved=0ahUKEwjv3u-gtZn9AhUxkWoFHUXqCz84KBCYkAIIuAk</t>
  </si>
  <si>
    <t>ESpace Networks Inc.</t>
  </si>
  <si>
    <t>https://www.google.com/search?gl=us&amp;hl=en&amp;q=ESpace+Networks+Inc.&amp;sa=X&amp;ved=0ahUKEwjuoN-TrZf_AhUWHjQIHUgbDg84FBCYkAIIvgo</t>
  </si>
  <si>
    <t>NSW Government -Transport For NSW</t>
  </si>
  <si>
    <t>https://www.google.com/search?sca_esv=585526170&amp;gl=us&amp;hl=en&amp;q=NSW+Government+-Transport+For+NSW&amp;sa=X&amp;ved=0ahUKEwiV5_CoyOOCAxX3h-4BHfznIvQ4ChCYkAIIwAk</t>
  </si>
  <si>
    <t>Vui Systems Pte. Ltd.</t>
  </si>
  <si>
    <t>https://www.google.com/search?hl=en&amp;gl=us&amp;q=Vui+Systems+Pte.+Ltd.&amp;sa=X&amp;ved=0ahUKEwjVqKCkw7D_AhV-EVkFHTdcBbY4ChCYkAIIugk</t>
  </si>
  <si>
    <t>Brain Source technologies</t>
  </si>
  <si>
    <t>https://www.google.com/search?sca_esv=586873451&amp;gl=us&amp;hl=en&amp;q=Brain+Source+technologies&amp;sa=X&amp;ved=0ahUKEwjgwcXIyu2CAxVClokEHTyEB0U4ChCYkAIIlg0</t>
  </si>
  <si>
    <t>Techturtle Consultant Pvt ltd</t>
  </si>
  <si>
    <t>https://www.google.com/search?sca_esv=567797162&amp;hl=en&amp;gl=us&amp;q=Techturtle+Consultant+Pvt+ltd&amp;sa=X&amp;ved=0ahUKEwiFo--uisCBAxV_k4kEHdfzBBY4ChCYkAIIgw0</t>
  </si>
  <si>
    <t>Encantado Technical Solutions</t>
  </si>
  <si>
    <t>https://www.google.com/search?hl=en&amp;gl=us&amp;q=Encantado+Technical+Solutions&amp;sa=X&amp;ved=0ahUKEwjA9dntjrr9AhVSlGoFHTxWBvQQmJACCKcM</t>
  </si>
  <si>
    <t>Building Block Resolutions</t>
  </si>
  <si>
    <t>https://www.google.com/search?sca_esv=556212212&amp;gl=us&amp;hl=en&amp;q=Building+Block+Resolutions&amp;sa=X&amp;ved=0ahUKEwjrkJz1uNaAAxUElWoFHe3zAYY4UBCYkAIIyA4</t>
  </si>
  <si>
    <t>Hartmann Young</t>
  </si>
  <si>
    <t>https://www.google.com/search?sca_esv=558682799&amp;hl=en&amp;gl=us&amp;q=Hartmann+Young&amp;sa=X&amp;ved=0ahUKEwjBrYyNk-2AAxXZFFkFHQKrD7Q4MhCYkAII3ww</t>
  </si>
  <si>
    <t>PT. Elit Solusi Niaga</t>
  </si>
  <si>
    <t>https://www.google.com/search?sca_esv=b1340c88b175f05b&amp;sca_upv=1&amp;gl=us&amp;hl=en&amp;q=PT.+Elit+Solusi+Niaga&amp;sa=X&amp;ved=0ahUKEwjkqOuGv9mCAxWCfDABHawzAMM4MhCYkAII9Qs</t>
  </si>
  <si>
    <t>Bautista y Asociados</t>
  </si>
  <si>
    <t>https://www.google.com/search?sca_esv=579729357&amp;hl=en&amp;gl=us&amp;q=Bautista+y+Asociados&amp;sa=X&amp;ved=0ahUKEwiV9L3E5q6CAxVCM1kFHfUUDzs4ChCYkAIIwA0</t>
  </si>
  <si>
    <t>Deep Digital Hr</t>
  </si>
  <si>
    <t>https://www.google.com/search?sca_esv=586190494&amp;gl=us&amp;hl=en&amp;q=Deep+Digital+Hr&amp;sa=X&amp;ved=0ahUKEwjn7I7qyOiCAxXcmmoFHUQ2DAs4ChCYkAIIkA0</t>
  </si>
  <si>
    <t>Namasys Analytics</t>
  </si>
  <si>
    <t>https://www.google.com/search?hl=en&amp;gl=us&amp;q=Namasys+Analytics&amp;sa=X&amp;ved=0ahUKEwjf0dukkp-AAxXtm4kEHbiQCMg4HhCYkAIIvgk</t>
  </si>
  <si>
    <t>https://encrypted-tbn0.gstatic.com/images?q=tbn:ANd9GcSoerfmt5E0JUw9Dd_24v4B4ZHTvxSn4VpZRvQ-cZ0&amp;s</t>
  </si>
  <si>
    <t>sneha farms pvt ltd</t>
  </si>
  <si>
    <t>https://www.google.com/search?sca_esv=577551505&amp;hl=en&amp;gl=us&amp;q=sneha+farms+pvt+ltd&amp;sa=X&amp;ved=0ahUKEwjtvLiUzJqCAxUED1kFHexIDiwQmJACCIkN</t>
  </si>
  <si>
    <t>Fplus</t>
  </si>
  <si>
    <t>https://www.google.com/search?sca_esv=d598fe7d10136851&amp;sca_upv=1&amp;hl=en&amp;gl=us&amp;q=Fplus&amp;sa=X&amp;ved=0ahUKEwjesIWT9MyCAxV7TDABHW5tBBAQmJACCNYK</t>
  </si>
  <si>
    <t>https://encrypted-tbn0.gstatic.com/images?q=tbn:ANd9GcS54kMYrBsP-ebXnsvVxAMp6-P0m-1IPAKLBK4TnV_JMfpIyxwOQ7ulUA&amp;s</t>
  </si>
  <si>
    <t>OSeven Telematics</t>
  </si>
  <si>
    <t>http://oseven.io/</t>
  </si>
  <si>
    <t>https://www.google.com/search?hl=en&amp;gl=us&amp;q=OSeven+Telematics&amp;sa=X&amp;ved=0ahUKEwjmpJ7am6mAAxXYGFkFHWf4BVkQmJACCMAJ</t>
  </si>
  <si>
    <t>https://encrypted-tbn0.gstatic.com/images?q=tbn:ANd9GcTYh7bTy8wjqefk59EzOG6aHuoiLUur2SGGl_1jjYQ&amp;s</t>
  </si>
  <si>
    <t>Concept Personnel</t>
  </si>
  <si>
    <t>http://conceptpersonnel.com/</t>
  </si>
  <si>
    <t>https://www.google.com/search?sca_esv=34b23c430a4204cf&amp;sca_upv=1&amp;gl=us&amp;hl=en&amp;q=Concept+Personnel&amp;sa=X&amp;ved=0ahUKEwi59aLm5JCDAxU8TDABHdUfALE4FBCYkAII9Ak</t>
  </si>
  <si>
    <t>Natural Resources Defense Council, Inc.</t>
  </si>
  <si>
    <t>https://www.google.com/search?gl=us&amp;hl=en&amp;q=Natural+Resources+Defense+Council,+Inc.&amp;sa=X&amp;ved=0ahUKEwjE9drS8vP9AhXpRzABHaAUCZI4ChCYkAIIpA0</t>
  </si>
  <si>
    <t>Y Ventures Group</t>
  </si>
  <si>
    <t>https://www.google.com/search?hl=en&amp;gl=us&amp;q=Y+Ventures+Group&amp;sa=X&amp;ved=0ahUKEwjnu_yppq6AAxWKNlkFHWwLDc4QmJACCNsK</t>
  </si>
  <si>
    <t>https://encrypted-tbn0.gstatic.com/images?q=tbn:ANd9GcSsd9zaa5sFVmUUUb8CDTAYhlgmEI4Oy0VG8wX7xAg&amp;s</t>
  </si>
  <si>
    <t>Flux IT</t>
  </si>
  <si>
    <t>https://www.google.com/search?gl=us&amp;hl=en&amp;q=Flux+IT&amp;sa=X&amp;ved=0ahUKEwi9_p-Mzrr_AhXKEFkFHUtOA_wQmJACCOAL</t>
  </si>
  <si>
    <t>https://encrypted-tbn0.gstatic.com/images?q=tbn:ANd9GcR6hsvqaMwVtkQiH1J-xbWadYLcsjK1kI-htqlZGO0&amp;s</t>
  </si>
  <si>
    <t>Kiash</t>
  </si>
  <si>
    <t>https://www.google.com/search?sca_esv=584506005&amp;hl=en&amp;gl=us&amp;q=Kiash&amp;sa=X&amp;ved=0ahUKEwjzqPHk-daCAxWZkYkEHXEzEsI4MhCYkAII4ws</t>
  </si>
  <si>
    <t>Praying Pelican Missions</t>
  </si>
  <si>
    <t>https://www.google.com/search?sca_esv=558505252&amp;hl=en&amp;gl=us&amp;q=Praying+Pelican+Missions&amp;sa=X&amp;ved=0ahUKEwjX9pGazuqAAxWGF1kFHUECA7Q4FBCYkAII5Qw</t>
  </si>
  <si>
    <t>NN Insurance Belgium</t>
  </si>
  <si>
    <t>http://www.nn.be/</t>
  </si>
  <si>
    <t>https://www.google.com/search?sca_esv=576391435&amp;hl=en&amp;gl=us&amp;q=NN+Insurance+Belgium&amp;sa=X&amp;ved=0ahUKEwjf9dGX0JCCAxVSrokEHbdgAIk4ChCYkAII5Qw</t>
  </si>
  <si>
    <t>Medix Infusion</t>
  </si>
  <si>
    <t>https://www.google.com/search?gl=us&amp;hl=en&amp;q=Medix+Infusion&amp;sa=X&amp;ved=0ahUKEwiSpfzc68H-AhWEg4QIHUXCAvU4HhCYkAIIlAo</t>
  </si>
  <si>
    <t>Sgf Global</t>
  </si>
  <si>
    <t>https://www.google.com/search?q=Sgf+Global&amp;sa=X&amp;ved=0ahUKEwjhzNiBku_-AhW7FlkFHe7SC9U4ChCYkAIIow0</t>
  </si>
  <si>
    <t>Dorkin Inc.</t>
  </si>
  <si>
    <t>https://www.google.com/search?hl=en&amp;gl=us&amp;q=Dorkin+Inc.&amp;sa=X&amp;ved=0ahUKEwib3p-TirX9AhXSF1kFHdgTBMk4RhCYkAIIpQ4</t>
  </si>
  <si>
    <t>asUgo</t>
  </si>
  <si>
    <t>http://asugoconsulting.com/</t>
  </si>
  <si>
    <t>https://www.google.com/search?q=asUgo&amp;sa=X&amp;ved=0ahUKEwiey_yEiI3-AhUyElkFHQyzBlI4HhCYkAIItws</t>
  </si>
  <si>
    <t>atyati Technologies</t>
  </si>
  <si>
    <t>http://www.atyati.com/</t>
  </si>
  <si>
    <t>https://www.google.com/search?sca_esv=575100546&amp;hl=en&amp;gl=us&amp;q=atyati+Technologies&amp;sa=X&amp;ved=0ahUKEwja7b_SgISCAxUBElkFHfKXAYw4HhCYkAIItww</t>
  </si>
  <si>
    <t>https://encrypted-tbn0.gstatic.com/images?q=tbn:ANd9GcQf7Le7e9BhfJ3gEqNBMXUibLBWB1M_GG6gQN7y&amp;s=0</t>
  </si>
  <si>
    <t>Actuariesonline</t>
  </si>
  <si>
    <t>https://www.google.com/search?sca_esv=575393305&amp;hl=en&amp;gl=us&amp;q=Actuariesonline&amp;sa=X&amp;ved=0ahUKEwj-lMfcv4aCAxWoEFkFHTY7Dps4HhCYkAIIvws</t>
  </si>
  <si>
    <t>Simplex Services</t>
  </si>
  <si>
    <t>http://www.simplex-services.com/</t>
  </si>
  <si>
    <t>https://www.google.com/search?gl=us&amp;hl=en&amp;q=Simplex+Services&amp;sa=X&amp;ved=0ahUKEwiC6vWchIaAAxWoF1kFHT8dC90QmJACCMsM</t>
  </si>
  <si>
    <t>Altelium</t>
  </si>
  <si>
    <t>http://altelium.com/</t>
  </si>
  <si>
    <t>https://www.google.com/search?sca_esv=576026540&amp;hl=en&amp;gl=us&amp;q=Altelium&amp;sa=X&amp;ved=0ahUKEwj595evjI6CAxWsj4kEHaaaCyAQmJACCM8I</t>
  </si>
  <si>
    <t>https://encrypted-tbn0.gstatic.com/images?q=tbn:ANd9GcQRSgARvrU8d_tShDYVbFlVzJIikMGNaLU1n7Ipc6I&amp;s</t>
  </si>
  <si>
    <t>Wireline Services Group</t>
  </si>
  <si>
    <t>http://wirelineservices.com.au/</t>
  </si>
  <si>
    <t>https://www.google.com/search?sca_esv=575393305&amp;hl=en&amp;gl=us&amp;q=Wireline+Services+Group&amp;sa=X&amp;ved=0ahUKEwiYgfGQv4aCAxVgj4kEHW8XC-w4HhCYkAIIpwo</t>
  </si>
  <si>
    <t>OPICXO TECHSERV PVT LTD</t>
  </si>
  <si>
    <t>https://www.google.com/search?sca_esv=579068902&amp;gl=us&amp;hl=en&amp;q=OPICXO+TECHSERV+PVT+LTD&amp;sa=X&amp;ved=0ahUKEwjcltnIlqeCAxWhmmoFHTJaAeU4ChCYkAIIowo</t>
  </si>
  <si>
    <t>ERSTE Immobilien KAG</t>
  </si>
  <si>
    <t>http://www.ersteimmobilien.at/</t>
  </si>
  <si>
    <t>https://www.google.com/search?sca_esv=571674645&amp;hl=en&amp;gl=us&amp;q=ERSTE+Immobilien+KAG&amp;sa=X&amp;ved=0ahUKEwjg_qjQ5-WBAxWYtIkEHda_CdI4ChCYkAIIzww</t>
  </si>
  <si>
    <t>https://encrypted-tbn0.gstatic.com/images?q=tbn:ANd9GcSITSlqGi6JjaCU1c1sv8qKYwqfZAEpUjPI-uc0&amp;s=0</t>
  </si>
  <si>
    <t>Synechron Technologies  Limited</t>
  </si>
  <si>
    <t>https://www.google.com/search?q=Synechron+Technologies++Limited&amp;sa=X&amp;ved=0ahUKEwje-7Lgp7f8AhVhFVkFHTMLBZY4FBCYkAII9gs</t>
  </si>
  <si>
    <t>Cycle &amp; Carriage Bintang</t>
  </si>
  <si>
    <t>http://www.ccb.com.my/</t>
  </si>
  <si>
    <t>https://www.google.com/search?sca_esv=586873451&amp;gl=us&amp;hl=en&amp;q=Cycle+%26+Carriage+Bintang&amp;sa=X&amp;ved=0ahUKEwin-5-xzO2CAxXbvokEHZgkBus4ChCYkAII0ww</t>
  </si>
  <si>
    <t>https://encrypted-tbn0.gstatic.com/images?q=tbn:ANd9GcSVQnZHKevWQYsymOWWyOEFmb9glo5lpKO5Gg9b&amp;s=0</t>
  </si>
  <si>
    <t>Costa Coffee</t>
  </si>
  <si>
    <t>http://www.costa.co.uk/</t>
  </si>
  <si>
    <t>https://www.google.com/search?sca_esv=594166249&amp;gl=us&amp;hl=en&amp;q=Costa+Coffee&amp;sa=X&amp;ved=0ahUKEwjT-YSPwrGDAxUtGVkFHbLYAjU4FBCYkAIIvAw</t>
  </si>
  <si>
    <t>https://encrypted-tbn0.gstatic.com/images?q=tbn:ANd9GcT5qHkVU356dTEEJY3N76_DNZRyEbjqpSxLls-dM6A&amp;s</t>
  </si>
  <si>
    <t>Edoxi Training Institute</t>
  </si>
  <si>
    <t>https://www.google.com/search?hl=en&amp;gl=us&amp;q=Edoxi+Training+Institute&amp;sa=X&amp;ved=0ahUKEwiapfXagcqAAxW9D1kFHXmYADMQmJACCOAJ</t>
  </si>
  <si>
    <t>West Monroe Partners</t>
  </si>
  <si>
    <t>https://www.google.com/search?gl=us&amp;hl=en&amp;q=West+Monroe+Partners&amp;sa=X&amp;ved=0ahUKEwiivO7PtcKAAxUMJkQIHWksB4g4ChCYkAIIlA0</t>
  </si>
  <si>
    <t>ÐÐ»ÑŒÑ„Ð°ÑÐ°Ð´</t>
  </si>
  <si>
    <t>https://www.google.com/search?hl=en&amp;gl=us&amp;q=%D0%90%D0%BB%D1%8C%D1%84%D0%B0%D1%81%D0%B0%D0%B4&amp;sa=X&amp;ved=0ahUKEwjk4d-h9LT8AhUNlYkEHRb-Bh4QmJACCIEL</t>
  </si>
  <si>
    <t>Froomle</t>
  </si>
  <si>
    <t>https://www.google.com/search?gl=us&amp;hl=en&amp;q=Froomle&amp;sa=X&amp;ved=0ahUKEwiu-PjQ4Kj-AhXNsoQIHepkCEMQmJACCOoL</t>
  </si>
  <si>
    <t>Ola Vamos Technology</t>
  </si>
  <si>
    <t>https://www.google.com/search?sca_esv=584208532&amp;hl=en&amp;gl=us&amp;q=Ola+Vamos+Technology&amp;sa=X&amp;ved=0ahUKEwiQsdyXutSCAxWSh-4BHXlcCFEQmJACCJIL</t>
  </si>
  <si>
    <t>Alatan Asasta Indonesia</t>
  </si>
  <si>
    <t>https://www.google.com/search?sca_esv=566746031&amp;hl=en&amp;gl=us&amp;q=Alatan+Asasta+Indonesia&amp;sa=X&amp;ved=0ahUKEwiG_6vD47eBAxUaEGIAHbQOBMIQmJACCPgL</t>
  </si>
  <si>
    <t>Patron - Opieka</t>
  </si>
  <si>
    <t>https://www.google.com/search?sca_esv=583722703&amp;gl=us&amp;hl=en&amp;q=Patron+-+Opieka&amp;sa=X&amp;ved=0ahUKEwiMlJuFuc-CAxXQmokEHS1UDsQ4MhCYkAII7A0</t>
  </si>
  <si>
    <t>ViveJobs/ Headhunters</t>
  </si>
  <si>
    <t>https://www.google.com/search?sca_esv=579068902&amp;gl=us&amp;hl=en&amp;q=ViveJobs/+Headhunters&amp;sa=X&amp;ved=0ahUKEwjb6bu8lqeCAxV9D1kFHZBRA6U4UBCYkAII-As</t>
  </si>
  <si>
    <t>TechSoft</t>
  </si>
  <si>
    <t>https://www.google.com/search?sca_esv=568414926&amp;gl=us&amp;hl=en&amp;q=TechSoft&amp;sa=X&amp;ved=0ahUKEwiV0qeL1MeBAxUVD1kFHYBmB3AQmJACCJkI</t>
  </si>
  <si>
    <t>https://encrypted-tbn0.gstatic.com/images?q=tbn:ANd9GcSWqm_fYIcSkNs8FO7s-APgwgcu79E5cA56bgPY8lE&amp;s</t>
  </si>
  <si>
    <t>MCAP</t>
  </si>
  <si>
    <t>https://www.google.com/search?q=MCAP&amp;sa=X&amp;ved=0ahUKEwiKvIKVrL_-AhU3ElkFHYt3Br84ChCYkAII8wo</t>
  </si>
  <si>
    <t>SPLORE PTE. LTD.</t>
  </si>
  <si>
    <t>https://www.google.com/search?sca_esv=564105068&amp;gl=us&amp;hl=en&amp;q=SPLORE+PTE.+LTD.&amp;sa=X&amp;ved=0ahUKEwjVttvGsp-BAxUxkokEHdCaDvoQmJACCPkJ</t>
  </si>
  <si>
    <t>Palermo Advisors</t>
  </si>
  <si>
    <t>https://www.google.com/search?sca_esv=591053097&amp;hl=en&amp;gl=us&amp;q=Palermo+Advisors&amp;sa=X&amp;ved=0ahUKEwiGqJKA5JCDAxUIjIkEHaQvBw84FBCYkAIIigs</t>
  </si>
  <si>
    <t>Celestial Systems Inc.</t>
  </si>
  <si>
    <t>https://www.google.com/search?sca_esv=590391945&amp;gl=us&amp;hl=en&amp;q=Celestial+Systems+Inc.&amp;sa=X&amp;ved=0ahUKEwjs1azD5IuDAxXxMlkFHaC1CV04HhCYkAIIsQw</t>
  </si>
  <si>
    <t>Dovre Group</t>
  </si>
  <si>
    <t>https://www.google.com/search?gl=us&amp;hl=en&amp;q=Dovre+Group&amp;sa=X&amp;ved=0ahUKEwjY67DRiYaAAxUJFFkFHaGCApMQmJACCPgG</t>
  </si>
  <si>
    <t>https://encrypted-tbn0.gstatic.com/images?q=tbn:ANd9GcQrmeQ3ktatxcDz4w5tDkUZWqedfG66qc9OquTQYcU&amp;s</t>
  </si>
  <si>
    <t>Temper.</t>
  </si>
  <si>
    <t>https://www.google.com/search?q=Temper.&amp;sa=X&amp;ved=0ahUKEwiDgpa3yo_-AhXwFlkFHTWnDzYQmJACCJgL</t>
  </si>
  <si>
    <t>https://encrypted-tbn0.gstatic.com/images?q=tbn:ANd9GcTfuG4YzPhcPS266Id_gmCN2XwlJMkyNeNi32h_W8M&amp;s</t>
  </si>
  <si>
    <t>IHCC</t>
  </si>
  <si>
    <t>https://www.google.com/search?sca_esv=581117380&amp;hl=en&amp;gl=us&amp;q=IHCC&amp;sa=X&amp;ved=0ahUKEwi3tpnC47iCAxWRFVkFHSJID4AQmJACCLEL</t>
  </si>
  <si>
    <t>https://encrypted-tbn0.gstatic.com/images?q=tbn:ANd9GcQfUuC6dPc965AeE-nabZN-Z9uJukuLK3vTgnM47T0&amp;s</t>
  </si>
  <si>
    <t>Iot Programming</t>
  </si>
  <si>
    <t>https://www.google.com/search?sca_esv=576019406&amp;hl=en&amp;gl=us&amp;q=Iot+Programming&amp;sa=X&amp;ved=0ahUKEwi85P7Wgo6CAxUwJ0QIHeyvAE04FBCYkAIIhA0</t>
  </si>
  <si>
    <t>Mitra Solusi Infokom</t>
  </si>
  <si>
    <t>https://www.google.com/search?hl=en&amp;gl=us&amp;q=Mitra+Solusi+Infokom&amp;sa=X&amp;ved=0ahUKEwihsYeSz7z9AhXanWoFHRxjAWAQmJACCMYM</t>
  </si>
  <si>
    <t>Plax One DMCC</t>
  </si>
  <si>
    <t>https://www.google.com/search?sca_esv=556221820&amp;gl=us&amp;hl=en&amp;q=Plax+One+DMCC&amp;sa=X&amp;ved=0ahUKEwig99Cdv9aAAxXfkmoFHTjwAJU4ChCYkAIIhws</t>
  </si>
  <si>
    <t>neue fische GmbH</t>
  </si>
  <si>
    <t>https://www.google.com/search?sca_esv=569809553&amp;gl=us&amp;hl=en&amp;q=neue+fische+GmbH&amp;sa=X&amp;ved=0ahUKEwig8e2UntSBAxWmtokEHaMDBUs4HhCYkAIIpg0</t>
  </si>
  <si>
    <t>Infineum Singapore Llp</t>
  </si>
  <si>
    <t>http://www.infineum.com/en/about-us/our-locations/asia-pacific/regional-business-and-technology-centre-and-</t>
  </si>
  <si>
    <t>https://www.google.com/search?gl=us&amp;hl=en&amp;q=Infineum+Singapore+Llp&amp;sa=X&amp;ved=0ahUKEwj3ovnM0sb9AhW2kWoFHY1sAkIQmJACCKIL</t>
  </si>
  <si>
    <t>1201 F. Hoffmann La Roche AG</t>
  </si>
  <si>
    <t>https://www.google.com/search?ucbcb=1&amp;hl=en&amp;gl=us&amp;q=1201+F.+Hoffmann+La+Roche+AG&amp;sa=X&amp;ved=0ahUKEwj0pqDH_8P8AhUnk4kEHZ0eDpIQmJACCJkN</t>
  </si>
  <si>
    <t>LucidLink</t>
  </si>
  <si>
    <t>https://www.google.com/search?hl=en&amp;gl=us&amp;q=LucidLink&amp;sa=X&amp;ved=0ahUKEwi_6dqf5LL-AhUhJEQIHeGAA18QmJACCNwM</t>
  </si>
  <si>
    <t>Younite-AI</t>
  </si>
  <si>
    <t>https://www.google.com/search?hl=en&amp;gl=us&amp;q=Younite-AI&amp;sa=X&amp;ved=0ahUKEwiwupWIk9j8AhX7F1kFHUzLADoQmJACCLgJ</t>
  </si>
  <si>
    <t>https://encrypted-tbn0.gstatic.com/images?q=tbn:ANd9GcT_sPjfKv2CyFuQppK1WGXfMqdSN5Za4HkETrY-BMQ&amp;s</t>
  </si>
  <si>
    <t>Talent R</t>
  </si>
  <si>
    <t>https://www.google.com/search?ucbcb=1&amp;gl=us&amp;hl=en&amp;q=Talent+R&amp;sa=X&amp;ved=0ahUKEwiQh4q58ZH9AhXkkYkEHXW0A-s4UBCYkAII7ww</t>
  </si>
  <si>
    <t>RedBlackTree</t>
  </si>
  <si>
    <t>https://www.google.com/search?gl=us&amp;hl=en&amp;q=RedBlackTree&amp;sa=X&amp;ved=0ahUKEwiu3c-thtj8AhXlEGIAHdIfASk4UBCYkAIIuQk</t>
  </si>
  <si>
    <t>https://encrypted-tbn0.gstatic.com/images?q=tbn:ANd9GcTHHPEM0BtuBzISRR4OXBwZu0wUeoFa8fVxsmO4tgk&amp;s</t>
  </si>
  <si>
    <t>Top Skills Recruitment</t>
  </si>
  <si>
    <t>https://www.google.com/search?hl=en&amp;gl=us&amp;q=Top+Skills+Recruitment&amp;sa=X&amp;ved=0ahUKEwiyppyZqLr-AhXaEFkFHYKvDCYQmJACCNEJ</t>
  </si>
  <si>
    <t>Converged Security Solutions</t>
  </si>
  <si>
    <t>http://www.convergedsecuritysolutions.com/</t>
  </si>
  <si>
    <t>https://www.google.com/search?sca_esv=554003346&amp;gl=us&amp;hl=en&amp;q=Converged+Security+Solutions&amp;sa=X&amp;ved=0ahUKEwi3xozs68SAAxWFnGoFHYyYAGk4PBCYkAIIxgs</t>
  </si>
  <si>
    <t>https://encrypted-tbn0.gstatic.com/images?q=tbn:ANd9GcSlAKmKSwu4WdXn0gXsoch8CZdcdpCBbLeYdHzX&amp;s=0</t>
  </si>
  <si>
    <t>Suir Engineering</t>
  </si>
  <si>
    <t>http://www.suireng.ie/</t>
  </si>
  <si>
    <t>https://www.google.com/search?gl=us&amp;hl=en&amp;q=Suir+Engineering&amp;sa=X&amp;ved=0ahUKEwjnj_GSkbP_AhUsHzQIHVfCCEM4ChCYkAIIzAw</t>
  </si>
  <si>
    <t>https://encrypted-tbn0.gstatic.com/images?q=tbn:ANd9GcTLue6JYgfZE4_kO73hKPnkKTPYkvpuG4i_wjPJ&amp;s=0</t>
  </si>
  <si>
    <t>Bravo Consulting Group LLC</t>
  </si>
  <si>
    <t>https://www.google.com/search?sca_esv=576391435&amp;hl=en&amp;gl=us&amp;q=Bravo+Consulting+Group+LLC&amp;sa=X&amp;ved=0ahUKEwjA6MrIw5CCAxWJtokEHdLyDbs4RhCYkAII1w4</t>
  </si>
  <si>
    <t>SALESFORCE.COM SINGAPORE PTE. LTD.</t>
  </si>
  <si>
    <t>http://www.salesforce.com/ap</t>
  </si>
  <si>
    <t>https://www.google.com/search?q=SALESFORCE.COM+SINGAPORE+PTE.+LTD.&amp;sa=X&amp;ved=0ahUKEwiJ-dCihq7_AhWGGFkFHTLhDrs4FBCYkAIIyQs</t>
  </si>
  <si>
    <t>MITS Solutions</t>
  </si>
  <si>
    <t>http://www.mitssolutions.ca/</t>
  </si>
  <si>
    <t>https://www.google.com/search?sca_esv=4e6e2b7fffd735ff&amp;sca_upv=1&amp;hl=en&amp;gl=us&amp;q=MITS+Solutions&amp;sa=X&amp;ved=0ahUKEwi40smex-OCAxUoSDABHeoJAas4FBCYkAIIhQs</t>
  </si>
  <si>
    <t>Prosource</t>
  </si>
  <si>
    <t>https://www.google.com/search?ucbcb=1&amp;hl=en&amp;gl=us&amp;q=Prosource&amp;sa=X&amp;ved=0ahUKEwjsgu6GrrD-AhU_nGoFHeyyDE04FBCYkAII2wo</t>
  </si>
  <si>
    <t>Streamline Consultancy Limited</t>
  </si>
  <si>
    <t>https://www.google.com/search?sca_esv=562459021&amp;gl=us&amp;hl=en&amp;q=Streamline+Consultancy+Limited&amp;sa=X&amp;ved=0ahUKEwi-o8yxrZCBAxVvFlkFHWNHBq8QmJACCIsO</t>
  </si>
  <si>
    <t>https://encrypted-tbn0.gstatic.com/images?q=tbn:ANd9GcR-4z_gNFLItMuhAUDxMWVF7vAcP6Cuiex5Jmn2sCU&amp;s</t>
  </si>
  <si>
    <t>Synkd</t>
  </si>
  <si>
    <t>http://inspired-mobile.com/</t>
  </si>
  <si>
    <t>https://www.google.com/search?sca_esv=e734890f2d27226f&amp;gl=us&amp;hl=en&amp;q=Synkd&amp;sa=X&amp;ved=0ahUKEwjPtq-liuuCAxXSQzABHbZWBac4ChCYkAII8Ak</t>
  </si>
  <si>
    <t>GLASER LEMKE Managementberatung GmbH</t>
  </si>
  <si>
    <t>https://www.google.com/search?hl=en&amp;gl=us&amp;q=GLASER+LEMKE+Managementberatung+GmbH&amp;sa=X&amp;ved=0ahUKEwij7fmI3aj-AhXrEVkFHUMFCu44FBCYkAII2wo</t>
  </si>
  <si>
    <t>Darnuzer Ingenieure AG</t>
  </si>
  <si>
    <t>http://www.darnuzer.ch/</t>
  </si>
  <si>
    <t>https://www.google.com/search?sca_esv=585847208&amp;gl=us&amp;hl=en&amp;q=Darnuzer+Ingenieure+AG&amp;sa=X&amp;ved=0ahUKEwiC1viDk-aCAxX8KlkFHYQWDVgQmJACCM0N</t>
  </si>
  <si>
    <t>The Next Step</t>
  </si>
  <si>
    <t>https://www.google.com/search?sca_esv=0d5375933395ef54&amp;sca_upv=1&amp;gl=us&amp;hl=en&amp;q=The+Next+Step&amp;sa=X&amp;ved=0ahUKEwi_zq2quNSCAxWrfDABHUwfDRE4FBCYkAIIpQo</t>
  </si>
  <si>
    <t>Flex Jobs</t>
  </si>
  <si>
    <t>https://www.google.com/search?sca_esv=8319645ebf1e117a&amp;gl=us&amp;hl=en&amp;q=Flex+Jobs&amp;sa=X&amp;ved=0ahUKEwitu76nkfqCAxV8SzABHZoVAzg4HhCYkAIIxQo</t>
  </si>
  <si>
    <t>https://encrypted-tbn0.gstatic.com/images?q=tbn:ANd9GcQLYRQvQhO4Q2DjUg7D0ZIi2ZelDUWxvqFyHzEA&amp;s=0</t>
  </si>
  <si>
    <t>Executive Personal Computers, Inc.</t>
  </si>
  <si>
    <t>https://www.google.com/search?ucbcb=1&amp;gl=us&amp;hl=en&amp;q=Executive+Personal+Computers,+Inc.&amp;sa=X&amp;ved=0ahUKEwit1PS688j8AhXoLzQIHdA9CaA4MhCYkAII0Ak</t>
  </si>
  <si>
    <t>Tul</t>
  </si>
  <si>
    <t>https://www.google.com/search?hl=en&amp;gl=us&amp;q=Tul&amp;sa=X&amp;ved=0ahUKEwj57aDtlMT9AhWzl2oFHVcSB20QmJACCL8M</t>
  </si>
  <si>
    <t>https://encrypted-tbn0.gstatic.com/images?q=tbn:ANd9GcRMo6e9z7qeC7wsmhcgN81553Zz_6U7gEefy_XwDyk&amp;s</t>
  </si>
  <si>
    <t>Pointer Property</t>
  </si>
  <si>
    <t>https://www.google.com/search?q=Pointer+Property&amp;sa=X&amp;ved=0ahUKEwjiy9nTz-z-AhUKkIkEHYUJCCcQmJACCIoH</t>
  </si>
  <si>
    <t>https://encrypted-tbn0.gstatic.com/images?q=tbn:ANd9GcS4OcKAJYImeC8M2H94Dgw_UJA7fh7ozLvm6138ing&amp;s</t>
  </si>
  <si>
    <t>Snowflake Computing</t>
  </si>
  <si>
    <t>https://www.google.com/search?hl=en&amp;gl=us&amp;q=Snowflake+Computing&amp;sa=X&amp;ved=0ahUKEwiJ4_ugs579AhUaFFkFHfjvCg04FBCYkAII4ws</t>
  </si>
  <si>
    <t>https://encrypted-tbn0.gstatic.com/images?q=tbn:ANd9GcQYiOId0t9bsSQ2Y33pvCQ0k848wZTG7CK3L4Z-kQc&amp;s</t>
  </si>
  <si>
    <t>CVing per ALS Operations Castel San Giovanni</t>
  </si>
  <si>
    <t>https://www.google.com/search?sca_esv=570874343&amp;gl=us&amp;hl=en&amp;q=CVing+per+ALS+Operations+Castel+San+Giovanni&amp;sa=X&amp;ved=0ahUKEwilgYy7oN6BAxXKrokEHeQcAig4HhCYkAIIlw0</t>
  </si>
  <si>
    <t>Asics Italia S.R.L.</t>
  </si>
  <si>
    <t>https://www.google.com/search?hl=en&amp;gl=us&amp;q=Asics+Italia+S.R.L.&amp;sa=X&amp;ved=0ahUKEwi_l-b2rI_9AhV7kIkEHfidBFwQmJACCMsN</t>
  </si>
  <si>
    <t>Huawei R&amp;D Sites in Belgium and the Netherlands</t>
  </si>
  <si>
    <t>https://www.google.com/search?gl=us&amp;hl=en&amp;q=Huawei+R%26D+Sites+in+Belgium+and+the+Netherlands&amp;sa=X&amp;ved=0ahUKEwi55J279Of_AhXPEVkFHfknCFk4FBCYkAIIkg0</t>
  </si>
  <si>
    <t>Excerpta Medica, Inc.</t>
  </si>
  <si>
    <t>https://www.google.com/search?sca_esv=577390696&amp;gl=us&amp;hl=en&amp;q=Excerpta+Medica,+Inc.&amp;sa=X&amp;ved=0ahUKEwib1pSBlJiCAxXOv4kEHXacDqwQmJACCK8O</t>
  </si>
  <si>
    <t>MTZ INVESTMENT MANAGEMENT PTE. LTD.</t>
  </si>
  <si>
    <t>https://www.google.com/search?sca_esv=583261567&amp;gl=us&amp;hl=en&amp;q=MTZ+INVESTMENT+MANAGEMENT+PTE.+LTD.&amp;sa=X&amp;ved=0ahUKEwiu4JXDs8qCAxUxCnkGHR-dCvEQmJACCKMK</t>
  </si>
  <si>
    <t>Workmate</t>
  </si>
  <si>
    <t>https://www.google.com/search?sca_esv=581841001&amp;gl=us&amp;hl=en&amp;q=Workmate&amp;sa=X&amp;ved=0ahUKEwiPyK6arsCCAxX0F1kFHdn_CHAQmJACCLgN</t>
  </si>
  <si>
    <t>Telespazio</t>
  </si>
  <si>
    <t>http://www.telespazio.com/</t>
  </si>
  <si>
    <t>https://www.google.com/search?hl=en&amp;gl=us&amp;q=Telespazio&amp;sa=X&amp;ved=0ahUKEwiQr-605LWAAxXFkokEHS6_A7A4UBCYkAII4go</t>
  </si>
  <si>
    <t>Soothsayer Analytics</t>
  </si>
  <si>
    <t>https://www.google.com/search?hl=en&amp;gl=us&amp;q=Soothsayer+Analytics&amp;sa=X&amp;ved=0ahUKEwjki7Hwmfv8AhV5mmoFHVRrD_s4ZBCYkAII5Qw</t>
  </si>
  <si>
    <t>https://encrypted-tbn0.gstatic.com/images?q=tbn:ANd9GcQ9FX8_F7fzcNCwNNKD0zrkhAs9rbKzRx7UnuTSMds&amp;s</t>
  </si>
  <si>
    <t>Worknet Staffing</t>
  </si>
  <si>
    <t>https://www.google.com/search?sca_esv=586190494&amp;gl=us&amp;hl=en&amp;q=Worknet+Staffing&amp;sa=X&amp;ved=0ahUKEwiotOuCyOiCAxXhD1kFHfvaCLk4ChCYkAIIygg</t>
  </si>
  <si>
    <t>New World Symphony</t>
  </si>
  <si>
    <t>http://www.nws.edu/</t>
  </si>
  <si>
    <t>https://www.google.com/search?sca_esv=560269821&amp;gl=us&amp;hl=en&amp;q=New+World+Symphony&amp;sa=X&amp;ved=0ahUKEwiCgYLw2PmAAxUbD1kFHSdWDdY4ChCYkAIIyg0</t>
  </si>
  <si>
    <t>https://encrypted-tbn0.gstatic.com/images?q=tbn:ANd9GcSeWXH8SZ_ny7jV6Q1r0sfCs2TWrMd8-Ep7Ldf0&amp;s=0</t>
  </si>
  <si>
    <t>CACI INTERNATIONAL INC.</t>
  </si>
  <si>
    <t>https://www.google.com/search?sca_esv=573110829&amp;q=CACI+INTERNATIONAL+INC.&amp;sa=X&amp;ved=0ahUKEwj-qp_ivfKBAxVzKFkFHXwSCEQQmJACCJUM</t>
  </si>
  <si>
    <t>City of Watsonville</t>
  </si>
  <si>
    <t>https://www.google.com/search?sca_esv=563310982&amp;gl=us&amp;hl=en&amp;q=City+of+Watsonville&amp;sa=X&amp;ved=0ahUKEwjRlP-b6ZeBAxWnlWoFHSS2An44ChCYkAIIhg4</t>
  </si>
  <si>
    <t>Old Mutual Insure Limited</t>
  </si>
  <si>
    <t>http://www.oldmutual.co.za/insure</t>
  </si>
  <si>
    <t>https://www.google.com/search?hl=en&amp;gl=us&amp;q=Old+Mutual+Insure+Limited&amp;sa=X&amp;ved=0ahUKEwjo8tWR88j8AhULQzABHetiDSM4KBCYkAIIoQw</t>
  </si>
  <si>
    <t>FUJIFILM BI SSC</t>
  </si>
  <si>
    <t>https://www.google.com/search?hl=en&amp;gl=us&amp;q=FUJIFILM+BI+SSC&amp;sa=X&amp;ved=0ahUKEwiw1YT-15eAAxUyElkFHV_iCH0QmJACCNEK</t>
  </si>
  <si>
    <t>https://encrypted-tbn0.gstatic.com/images?q=tbn:ANd9GcQAMSNUj_q3m9xr_VlpRQbhE4CZB8fGLwY8ATt-pRA&amp;s</t>
  </si>
  <si>
    <t>Porsche Consulting GmbH</t>
  </si>
  <si>
    <t>http://www.porsche-consulting.de/</t>
  </si>
  <si>
    <t>https://www.google.com/search?sca_esv=569809553&amp;hl=en&amp;gl=us&amp;q=Porsche+Consulting+GmbH&amp;sa=X&amp;ved=0ahUKEwjEtNaSntSBAxU9RTABHf-0AjY4ChCYkAIIlws</t>
  </si>
  <si>
    <t>https://encrypted-tbn0.gstatic.com/images?q=tbn:ANd9GcS8zbd0eWGo82YrGLrppRcwlJw4Sq1Lr54EXDiK&amp;s=0</t>
  </si>
  <si>
    <t>invalid</t>
  </si>
  <si>
    <t>https://www.google.com/search?hl=en&amp;gl=us&amp;q=invalid&amp;sa=X&amp;ved=0ahUKEwjX0aHyxOL-AhVkmGoFHTBPAQA4HhCYkAIIxww</t>
  </si>
  <si>
    <t>von Rundstedt</t>
  </si>
  <si>
    <t>https://www.google.com/search?sca_esv=589510079&amp;gl=us&amp;hl=en&amp;q=von+Rundstedt&amp;sa=X&amp;ved=0ahUKEwiOwOWem4SDAxVurYkEHff2DQ84MhCYkAII4Qo</t>
  </si>
  <si>
    <t>Chicago Teachers' Pension Fund</t>
  </si>
  <si>
    <t>https://www.google.com/search?gl=us&amp;hl=en&amp;q=Chicago+Teachers%27+Pension+Fund&amp;sa=X&amp;ved=0ahUKEwjkir6PyOf-AhXJrYkEHZg1Al84ChCYkAII6Q0</t>
  </si>
  <si>
    <t>9830 11/05/2023</t>
  </si>
  <si>
    <t>https://www.google.com/search?sca_esv=587222008&amp;gl=us&amp;hl=en&amp;q=9830+11/05/2023&amp;sa=X&amp;ved=0ahUKEwjltMHVj_CCAxWPkYkEHTlgCIU4HhCYkAIIiAs</t>
  </si>
  <si>
    <t>×—×‘×¨×ª ×ž××™×” ×œ×’×™×•×¡ ×•×”×©×ž×”</t>
  </si>
  <si>
    <t>https://www.google.com/search?ucbcb=1&amp;gl=us&amp;hl=en&amp;q=%D7%97%D7%91%D7%A8%D7%AA+%D7%9E%D7%90%D7%99%D7%94+%D7%9C%D7%92%D7%99%D7%95%D7%A1+%D7%95%D7%94%D7%A9%D7%9E%D7%94&amp;sa=X&amp;ved=0ahUKEwiOs4Du_8P8AhX2j4kEHUuFBJA4ChCYkAIIjAs</t>
  </si>
  <si>
    <t>Mycoworks</t>
  </si>
  <si>
    <t>http://www.mycoworks.com/</t>
  </si>
  <si>
    <t>https://www.google.com/search?sca_esv=581835084&amp;gl=us&amp;hl=en&amp;q=Mycoworks&amp;sa=X&amp;ved=0ahUKEwjV0urPpsCCAxWjmGoFHenxCE04KBCYkAIIugw</t>
  </si>
  <si>
    <t>NeoQuant Solutions Pvt Ltd</t>
  </si>
  <si>
    <t>http://neoquant.com/</t>
  </si>
  <si>
    <t>https://www.google.com/search?sca_esv=584789655&amp;hl=en&amp;gl=us&amp;q=NeoQuant+Solutions+Pvt+Ltd&amp;sa=X&amp;ved=0ahUKEwjghK7yu9mCAxURMlkFHSFMCuw4PBCYkAIIxgw</t>
  </si>
  <si>
    <t>Atea Finland Oy</t>
  </si>
  <si>
    <t>https://www.google.com/search?sca_esv=559959589&amp;hl=en&amp;gl=us&amp;q=Atea+Finland+Oy&amp;sa=X&amp;ved=0ahUKEwin-L6mnfeAAxV1jYkEHbmUAQ8QmJACCLoL</t>
  </si>
  <si>
    <t>Julien Cornic, infographiste freelance</t>
  </si>
  <si>
    <t>https://www.google.com/search?hl=en&amp;gl=us&amp;q=Julien+Cornic,+infographiste+freelance&amp;sa=X&amp;ved=0ahUKEwj9oIuCo678AhWmFVkFHbodAuI4WhCYkAII6Qw</t>
  </si>
  <si>
    <t>Kressler Recruitment</t>
  </si>
  <si>
    <t>https://www.google.com/search?gl=us&amp;hl=en&amp;q=Kressler+Recruitment&amp;sa=X&amp;ved=0ahUKEwiu65S9j5L-AhXqFlkFHdHfAGo4HhCYkAII5ws</t>
  </si>
  <si>
    <t>HR1Systems, LLC</t>
  </si>
  <si>
    <t>https://www.google.com/search?sca_esv=561856720&amp;gl=us&amp;hl=en&amp;q=HR1Systems,+LLC&amp;sa=X&amp;ved=0ahUKEwiUyviz54iBAxVImmoFHX0BD0gQmJACCJ8M</t>
  </si>
  <si>
    <t>Latitude Trading Group</t>
  </si>
  <si>
    <t>https://www.google.com/search?sca_esv=554362833&amp;gl=us&amp;hl=en&amp;q=Latitude+Trading+Group&amp;sa=X&amp;ved=0ahUKEwj-kZef-smAAxWoQTABHQhZBF84FBCYkAII8wk</t>
  </si>
  <si>
    <t>Easy trademarks</t>
  </si>
  <si>
    <t>https://www.google.com/search?gl=us&amp;hl=en&amp;q=Easy+trademarks&amp;sa=X&amp;ved=0ahUKEwjGr4qVleX-AhV2N0QIHWTnDeYQmJACCNEJ</t>
  </si>
  <si>
    <t>https://encrypted-tbn0.gstatic.com/images?q=tbn:ANd9GcSkISjPDK-DJ4qmNfHAU-JlA7LngcsoKq3eHsFoqgA&amp;s</t>
  </si>
  <si>
    <t>KMPlus Consulting</t>
  </si>
  <si>
    <t>https://www.google.com/search?sca_esv=567185982&amp;gl=us&amp;hl=en&amp;q=KMPlus+Consulting&amp;sa=X&amp;ved=0ahUKEwiO8MzMhruBAxWhlWoFHfckBYQQmJACCLkK</t>
  </si>
  <si>
    <t>https://encrypted-tbn0.gstatic.com/images?q=tbn:ANd9GcRZM3B3lt4Jhdzh7bpLLJAipL9r3lTrkNY6uoVdrGI&amp;s</t>
  </si>
  <si>
    <t>AAA GLOBAL TECHNOLOGIES LLC</t>
  </si>
  <si>
    <t>https://www.google.com/search?sca_esv=566849429&amp;hl=en&amp;gl=us&amp;q=AAA+GLOBAL+TECHNOLOGIES+LLC&amp;sa=X&amp;ved=0ahUKEwigyuaXybiBAxXHGFkFHdfVAic4FBCYkAII0Ak</t>
  </si>
  <si>
    <t>https://encrypted-tbn0.gstatic.com/images?q=tbn:ANd9GcQRiGjGvEabzHGpdG2ahIxz-jI2f2t3Sc8Xxu0BT60&amp;s</t>
  </si>
  <si>
    <t>Good Job Creations  Pte. Ltd.</t>
  </si>
  <si>
    <t>https://www.google.com/search?q=Good+Job+Creations++Pte.+Ltd.&amp;sa=X&amp;ved=0ahUKEwjrsebLkeX-AhUgj4kEHdqcDNQ4FBCYkAII0gw</t>
  </si>
  <si>
    <t>ALCYON-E</t>
  </si>
  <si>
    <t>https://www.google.com/search?sca_esv=573394023&amp;hl=en&amp;gl=us&amp;q=ALCYON-E&amp;sa=X&amp;ved=0ahUKEwi8krne9_SBAxXHF1kFHRCVCx84FBCYkAII4ww</t>
  </si>
  <si>
    <t>https://encrypted-tbn0.gstatic.com/images?q=tbn:ANd9GcShbiBacHvckbVESE0HyuBlReK-7aYhysg3xlELf_k&amp;s</t>
  </si>
  <si>
    <t>AMADA DE MEXICO</t>
  </si>
  <si>
    <t>https://www.google.com/search?sca_esv=589510079&amp;gl=us&amp;hl=en&amp;q=AMADA+DE+MEXICO&amp;sa=X&amp;ved=0ahUKEwjYm7q6nYSDAxX7FlkFHV2RD204UBCYkAII4go</t>
  </si>
  <si>
    <t>Decision Point Pvt Ltd</t>
  </si>
  <si>
    <t>https://www.google.com/search?gl=us&amp;hl=en&amp;q=Decision+Point+Pvt+Ltd&amp;sa=X&amp;ved=0ahUKEwiZx4GCrOL9AhU-FlkFHVmoAS04FBCYkAIIlQo</t>
  </si>
  <si>
    <t>AVENTA</t>
  </si>
  <si>
    <t>https://www.google.com/search?gl=us&amp;hl=en&amp;q=AVENTA&amp;sa=X&amp;ved=0ahUKEwjPuKObiNv-AhXBRDABHZRnBK84RhCYkAII2go</t>
  </si>
  <si>
    <t>https://encrypted-tbn0.gstatic.com/images?q=tbn:ANd9GcSmyeU65LtX4INz5pTCG5cxKHXElP0EZ4oXLtQRiFA&amp;s</t>
  </si>
  <si>
    <t>Iron Bird Logistic (Bluebirdgroup)</t>
  </si>
  <si>
    <t>http://www.ironbird.co.id/</t>
  </si>
  <si>
    <t>https://www.google.com/search?gl=us&amp;hl=en&amp;q=Iron+Bird+Logistic+(Bluebirdgroup)&amp;sa=X&amp;ved=0ahUKEwjz-9yvhYaAAxVJnGoFHTWlCysQmJACCMgI</t>
  </si>
  <si>
    <t>BBL Pivotal</t>
  </si>
  <si>
    <t>https://www.google.com/search?hl=en&amp;gl=us&amp;q=BBL+Pivotal&amp;sa=X&amp;ved=0ahUKEwiXkq_xjLP_AhWdFlkFHdoeDfwQmJACCJYM</t>
  </si>
  <si>
    <t>https://encrypted-tbn0.gstatic.com/images?q=tbn:ANd9GcRwDe7-XmxSm3KsS72qCHIfCK00ubng0CfQsmwqzDE&amp;s</t>
  </si>
  <si>
    <t>brazoderecho</t>
  </si>
  <si>
    <t>https://www.google.com/search?sca_esv=571814303&amp;gl=us&amp;hl=en&amp;q=brazoderecho&amp;sa=X&amp;ved=0ahUKEwiPoO32reiBAxVIFFkFHcH6Cn4QmJACCP8L</t>
  </si>
  <si>
    <t>Santos Ltd</t>
  </si>
  <si>
    <t>http://www.santos.com/</t>
  </si>
  <si>
    <t>https://www.google.com/search?gl=us&amp;hl=en&amp;q=Santos+Ltd&amp;sa=X&amp;ved=0ahUKEwjfrMXCjLP_AhUApJUCHfopA004HhCYkAIImAo</t>
  </si>
  <si>
    <t>https://encrypted-tbn0.gstatic.com/images?q=tbn:ANd9GcSkF94IJiZZHFjbgPLMse7bnV7nVObrr_QJADvUNlY&amp;s</t>
  </si>
  <si>
    <t>OFFSHORE FRONTIER SOLUTIONS PTE. LTD.</t>
  </si>
  <si>
    <t>https://www.google.com/search?gl=us&amp;hl=en&amp;q=OFFSHORE+FRONTIER+SOLUTIONS+PTE.+LTD.&amp;sa=X&amp;ved=0ahUKEwi3tpPsyJKAAxWNKFkFHXJSDRIQmJACCJoM</t>
  </si>
  <si>
    <t>DR DELLA MURA GIANFRANCO</t>
  </si>
  <si>
    <t>https://www.google.com/search?sca_esv=566842583&amp;gl=us&amp;hl=en&amp;q=DR+DELLA+MURA+GIANFRANCO&amp;sa=X&amp;ved=0ahUKEwi18aGyxLiBAxVqp4kEHXmcCTM4KBCYkAIItw4</t>
  </si>
  <si>
    <t>Elanco Animal Health Incorporated</t>
  </si>
  <si>
    <t>https://www.google.com/search?gl=us&amp;hl=en&amp;q=Elanco+Animal+Health+Incorporated&amp;sa=X&amp;ved=0ahUKEwj72YrAq5T9AhXbr4QIHSgmA5w4PBCYkAII_gk</t>
  </si>
  <si>
    <t>https://encrypted-tbn0.gstatic.com/images?q=tbn:ANd9GcQyRjTxALkrC3zQzN2l7OJkC8l7-RZNcNnlfdB0&amp;s=0</t>
  </si>
  <si>
    <t>Orcapod Consulting Services Pvt Ltd</t>
  </si>
  <si>
    <t>https://www.google.com/search?q=Orcapod+Consulting+Services+Pvt+Ltd&amp;sa=X&amp;ved=0ahUKEwjd7Mf6xIr-AhVjFFkFHWFeDOk4ChCYkAII4wk</t>
  </si>
  <si>
    <t>Bambaw</t>
  </si>
  <si>
    <t>https://www.google.com/search?sca_esv=576745885&amp;gl=us&amp;hl=en&amp;q=Bambaw&amp;sa=X&amp;ved=0ahUKEwjgwMiqk5OCAxXTnGoFHQNmBSA4ChCYkAIIwws</t>
  </si>
  <si>
    <t>https://encrypted-tbn0.gstatic.com/images?q=tbn:ANd9GcSSuhLzPM6622WgojWJtgS-dmHcGeUFAQ2ikuC8Q8I&amp;s</t>
  </si>
  <si>
    <t>SmartHire Inc</t>
  </si>
  <si>
    <t>https://www.google.com/search?hl=en&amp;gl=us&amp;q=SmartHire+Inc&amp;sa=X&amp;ved=0ahUKEwi65dDM0Mn_AhXZEVkFHfjFB4IQmJACCKAO</t>
  </si>
  <si>
    <t>Man Group plc</t>
  </si>
  <si>
    <t>https://www.google.com/search?sca_esv=591053097&amp;hl=en&amp;gl=us&amp;q=Man+Group+plc&amp;sa=X&amp;ved=0ahUKEwiVjYTg5JCDAxUfKEQIHd4lBu04FBCYkAII2wo</t>
  </si>
  <si>
    <t>Just AI</t>
  </si>
  <si>
    <t>http://www.just-ai.com/</t>
  </si>
  <si>
    <t>https://www.google.com/search?hl=en&amp;gl=us&amp;q=Just+AI&amp;sa=X&amp;ved=0ahUKEwjCz-qXlJqAAxXTEVkFHe-gDdkQmJACCKcK</t>
  </si>
  <si>
    <t>https://encrypted-tbn0.gstatic.com/images?q=tbn:ANd9GcTmS72iuZcZ-wq8M43E25IXPH62NHkdexDHqfvGhCs&amp;s</t>
  </si>
  <si>
    <t>Universidad AnÃ¡huac de Puebla</t>
  </si>
  <si>
    <t>http://anahuac.mx/puebla</t>
  </si>
  <si>
    <t>https://www.google.com/search?sca_esv=587928711&amp;gl=us&amp;hl=en&amp;q=Universidad+An%C3%A1huac+de+Puebla&amp;sa=X&amp;ved=0ahUKEwio89ie1feCAxVlGFkFHfYbAqo4ChCYkAIIsg4</t>
  </si>
  <si>
    <t>https://encrypted-tbn0.gstatic.com/images?q=tbn:ANd9GcQk9DcoUg5eORlrnLR9LWHmxUx9SLnXjW3r--ml&amp;s=0</t>
  </si>
  <si>
    <t>Factry</t>
  </si>
  <si>
    <t>https://www.google.com/search?gl=us&amp;hl=en&amp;q=Factry&amp;sa=X&amp;ved=0ahUKEwiuht_jgv79AhXCGFkFHT08C3w4ChCYkAIItgs</t>
  </si>
  <si>
    <t>Scent and Beaute, Inc</t>
  </si>
  <si>
    <t>https://www.google.com/search?hl=en&amp;gl=us&amp;q=Scent+and+Beaute,+Inc&amp;sa=X&amp;ved=0ahUKEwjWg7CW__39AhX5FFkFHTyhAxg4FBCYkAIIuQk</t>
  </si>
  <si>
    <t>Minesense Technologies</t>
  </si>
  <si>
    <t>https://www.google.com/search?sca_esv=563943516&amp;hl=en&amp;gl=us&amp;q=Minesense+Technologies&amp;sa=X&amp;ved=0ahUKEwjmnNWL-pyBAxVPE1kFHW3iAZY4ChCYkAII2ws</t>
  </si>
  <si>
    <t>RTLOC</t>
  </si>
  <si>
    <t>https://www.google.com/search?sca_esv=3c427b1dcb216181&amp;hl=en&amp;gl=us&amp;q=RTLOC&amp;sa=X&amp;ved=0ahUKEwjJuOzHmPqCAxVqgIQIHUEOAdI4ChCYkAII5ww</t>
  </si>
  <si>
    <t>Adventure Ing Sistemas</t>
  </si>
  <si>
    <t>https://www.google.com/search?sca_esv=572136157&amp;gl=us&amp;hl=en&amp;q=Adventure+Ing+Sistemas&amp;sa=X&amp;ved=0ahUKEwiE-Mv08OqBAxX3F1kFHaByBksQmJACCLgL</t>
  </si>
  <si>
    <t>HQ_Talento</t>
  </si>
  <si>
    <t>https://www.google.com/search?sca_esv=579384295&amp;hl=en&amp;gl=us&amp;q=HQ_Talento&amp;sa=X&amp;ved=0ahUKEwicwdrL16mCAxVpkIkEHaj8BAw4MhCYkAIIxws</t>
  </si>
  <si>
    <t>https://encrypted-tbn0.gstatic.com/images?q=tbn:ANd9GcQZmhNl5yBmMAcjD5yWAYQ8OmJu1PbPqsKJ3vQTf_w&amp;s</t>
  </si>
  <si>
    <t>Technology &amp; Strategy Engineering</t>
  </si>
  <si>
    <t>http://strategyeng.com/</t>
  </si>
  <si>
    <t>https://www.google.com/search?hl=en&amp;gl=us&amp;q=Technology+%26+Strategy+Engineering&amp;sa=X&amp;ved=0ahUKEwjYiNuH4Nj_AhXjM0QIHQvFADE4FBCYkAII7Q0</t>
  </si>
  <si>
    <t>Evoke Melt</t>
  </si>
  <si>
    <t>https://www.google.com/search?gl=us&amp;hl=en&amp;q=Evoke+Melt&amp;sa=X&amp;ved=0ahUKEwjmmZiakpCAAxVLN1kFHTbFAok4FBCYkAII2Qw</t>
  </si>
  <si>
    <t>https://encrypted-tbn0.gstatic.com/images?q=tbn:ANd9GcTqnJF7vYaTBuCHCd80XHpNk_PSnMAL5l0hHv0rdlK1gWbsC1L0WuwmsOI&amp;s</t>
  </si>
  <si>
    <t>Peoplefy Infosolutions</t>
  </si>
  <si>
    <t>https://www.google.com/search?sca_esv=560269821&amp;hl=en&amp;gl=us&amp;q=Peoplefy+Infosolutions&amp;sa=X&amp;ved=0ahUKEwiH6c3Q1fmAAxVJtIkEHZAZBcQ4HhCYkAII8gk</t>
  </si>
  <si>
    <t>https://encrypted-tbn0.gstatic.com/images?q=tbn:ANd9GcRMJ6ZeFF9DyOb2htUEMqQr1hPz3StFzqU_G2Fy9FI&amp;s</t>
  </si>
  <si>
    <t>ViewSonic International Corporation</t>
  </si>
  <si>
    <t>https://www.google.com/search?q=ViewSonic+International+Corporation&amp;sa=X&amp;ved=0ahUKEwifjeTvz-f-AhU0ElkFHUtpA-YQmJACCPYK</t>
  </si>
  <si>
    <t>https://encrypted-tbn0.gstatic.com/images?q=tbn:ANd9GcSh-ojiNmSw4HHOCDGJHnyXHybwRhS33SOdR9o9i2g&amp;s</t>
  </si>
  <si>
    <t>The Personal Finance Centre</t>
  </si>
  <si>
    <t>http://www.thepersonalfinancecentre.com/</t>
  </si>
  <si>
    <t>https://www.google.com/search?hl=en&amp;gl=us&amp;q=The+Personal+Finance+Centre&amp;sa=X&amp;ved=0ahUKEwjVvqW8n_7-AhV4D1kFHdniAz0QmJACCKAL</t>
  </si>
  <si>
    <t>CrediBook</t>
  </si>
  <si>
    <t>https://www.google.com/search?gl=us&amp;hl=en&amp;q=CrediBook&amp;sa=X&amp;ved=0ahUKEwjJ65HbvND8AhUlkWoFHbkVAD0QmJACCLgJ</t>
  </si>
  <si>
    <t>PT Prime Consulting Executive Search</t>
  </si>
  <si>
    <t>https://www.google.com/search?sca_esv=586190494&amp;gl=us&amp;hl=en&amp;q=PT+Prime+Consulting+Executive+Search&amp;sa=X&amp;ved=0ahUKEwiWkenKyeiCAxUyhIkEHfLqB384ChCYkAIIjws</t>
  </si>
  <si>
    <t>RÃ¶sler IT Solutions GmbH</t>
  </si>
  <si>
    <t>https://www.google.com/search?hl=en&amp;gl=us&amp;q=R%C3%B6sler+IT+Solutions+GmbH&amp;sa=X&amp;ved=0ahUKEwiw_Yr_o6j8AhUXnXIEHcO7BukQmJACCIkL</t>
  </si>
  <si>
    <t>Joinsqwad</t>
  </si>
  <si>
    <t>https://www.google.com/search?sca_esv=568425080&amp;gl=us&amp;hl=en&amp;q=Joinsqwad&amp;sa=X&amp;ved=0ahUKEwj5zaqi18eBAxW-gmoFHc9HD-M4MhCYkAII4Aw</t>
  </si>
  <si>
    <t>idwall_co</t>
  </si>
  <si>
    <t>https://www.google.com/search?sca_esv=577385484&amp;hl=en&amp;gl=us&amp;q=idwall_co&amp;sa=X&amp;ved=0ahUKEwjuwfe2jpiCAxUpElkFHcUWCOw4ChCYkAIIrww</t>
  </si>
  <si>
    <t>First Mid</t>
  </si>
  <si>
    <t>http://www.firstmid.com/</t>
  </si>
  <si>
    <t>https://www.google.com/search?q=First+Mid&amp;sa=X&amp;ved=0ahUKEwjYh9nPje_-AhXKEVkFHcg8AR84ChCYkAII2ww</t>
  </si>
  <si>
    <t>Excel Sports Management</t>
  </si>
  <si>
    <t>http://www.excelsm.com/</t>
  </si>
  <si>
    <t>https://www.google.com/search?sca_esv=586190494&amp;hl=en&amp;gl=us&amp;q=Excel+Sports+Management&amp;sa=X&amp;ved=0ahUKEwjBsIX6xOiCAxX_lIkEHWJyCJI4FBCYkAIIvQ0</t>
  </si>
  <si>
    <t>RapidAI</t>
  </si>
  <si>
    <t>http://www.rapidai.com/</t>
  </si>
  <si>
    <t>https://www.google.com/search?sca_esv=566746031&amp;hl=en&amp;gl=us&amp;q=RapidAI&amp;sa=X&amp;ved=0ahUKEwi97__b4reBAxUmm2oFHW6BBxEQmJACCKEN</t>
  </si>
  <si>
    <t>https://encrypted-tbn0.gstatic.com/images?q=tbn:ANd9GcS__l5j2CbYsM96AwOpcktB5Xp2LTPC_bkjnWoM&amp;s=0</t>
  </si>
  <si>
    <t>Culligan</t>
  </si>
  <si>
    <t>https://www.google.com/search?sca_esv=558984878&amp;hl=en&amp;gl=us&amp;q=Culligan&amp;sa=X&amp;ved=0ahUKEwikiLLBy--AAxW8FlkFHZj5Bv44MhCYkAII-Q0</t>
  </si>
  <si>
    <t>Techzine</t>
  </si>
  <si>
    <t>https://www.google.com/search?sca_esv=559635945&amp;hl=en&amp;gl=us&amp;q=Techzine&amp;sa=X&amp;ved=0ahUKEwiGpayp1fSAAxVvFVkFHXysC0gQmJACCMsN</t>
  </si>
  <si>
    <t>Dataeaze Recruitment</t>
  </si>
  <si>
    <t>https://www.google.com/search?sca_esv=558332242&amp;hl=en&amp;gl=us&amp;q=Dataeaze+Recruitment&amp;sa=X&amp;ved=0ahUKEwiLgeWAieiAAxV-GFkFHWbYAaQ4RhCYkAIIkA0</t>
  </si>
  <si>
    <t>https://encrypted-tbn0.gstatic.com/images?q=tbn:ANd9GcQ-_OdnXZ8Z8l75wXXoVpdVI8H7uDsUCspcDjsRndQ&amp;s</t>
  </si>
  <si>
    <t>UniversitÃ¤t Siegen</t>
  </si>
  <si>
    <t>http://www.uni-siegen.de/</t>
  </si>
  <si>
    <t>https://www.google.com/search?hl=en&amp;gl=us&amp;q=Universit%C3%A4t+Siegen&amp;sa=X&amp;ved=0ahUKEwiA9syC0-78AhXREVkFHYEKBwc4ChCYkAII9g0</t>
  </si>
  <si>
    <t>https://encrypted-tbn0.gstatic.com/images?q=tbn:ANd9GcTAD0dFVXyqB5vT4ElHv_JCrpCrJ8rwpB9HTvTN&amp;s=0</t>
  </si>
  <si>
    <t>MatchMaker</t>
  </si>
  <si>
    <t>https://www.google.com/search?sca_esv=556658825&amp;gl=us&amp;hl=en&amp;q=MatchMaker&amp;sa=X&amp;ved=0ahUKEwigxcSIwNuAAxUirokEHQQsAJ4QmJACCK8M</t>
  </si>
  <si>
    <t>Certa (getcerta)</t>
  </si>
  <si>
    <t>https://www.google.com/search?gl=us&amp;hl=en&amp;q=Certa+(getcerta)&amp;sa=X&amp;ved=0ahUKEwi6qL-psOz9AhXmSjABHTUuDnw4HhCYkAII_ws</t>
  </si>
  <si>
    <t>Data PlatformExperts</t>
  </si>
  <si>
    <t>https://www.google.com/search?sca_esv=575393305&amp;gl=us&amp;hl=en&amp;q=Data+PlatformExperts&amp;sa=X&amp;ved=0ahUKEwiioszjvoaCAxUdGVkFHbH1AWk4FBCYkAIIiQs</t>
  </si>
  <si>
    <t>Cofabrik Rh</t>
  </si>
  <si>
    <t>https://www.google.com/search?gl=us&amp;hl=en&amp;q=Cofabrik+Rh&amp;sa=X&amp;ved=0ahUKEwjJkrirh43-AhWPD1kFHVuYAz44PBCYkAIIkAw</t>
  </si>
  <si>
    <t>AESG</t>
  </si>
  <si>
    <t>http://www.aesg-me.com/</t>
  </si>
  <si>
    <t>https://www.google.com/search?sca_esv=581110607&amp;hl=en&amp;gl=us&amp;q=AESG&amp;sa=X&amp;ved=0ahUKEwiWhq-947iCAxWbGVkFHUJwDO8QmJACCLUL</t>
  </si>
  <si>
    <t>Open iT</t>
  </si>
  <si>
    <t>https://openit.com/</t>
  </si>
  <si>
    <t>https://www.google.com/search?sca_esv=555809189&amp;gl=us&amp;hl=en&amp;q=Open+iT&amp;sa=X&amp;ved=0ahUKEwiBisjbhdSAAxXnFVkFHahnAnUQmJACCOcP</t>
  </si>
  <si>
    <t>https://encrypted-tbn0.gstatic.com/images?q=tbn:ANd9GcT09SKkwfBecNzlYCr-uEKYw4D0o9eG5bGgujH0Zz4&amp;s</t>
  </si>
  <si>
    <t>AMADEUS MARKETING PHILS, INC.</t>
  </si>
  <si>
    <t>https://www.google.com/search?q=AMADEUS+MARKETING+PHILS,+INC.&amp;sa=X&amp;ved=0ahUKEwjP5can7bT8AhXiFFkFHXqbBKc4ChCYkAII7wo</t>
  </si>
  <si>
    <t>https://encrypted-tbn0.gstatic.com/images?q=tbn:ANd9GcQVAe9loXTOTpkD3yOfTbxpM3xNMsmbR7_q1vK9jeNoUznRyBUe_GZXZA&amp;s</t>
  </si>
  <si>
    <t>OLX Egypt</t>
  </si>
  <si>
    <t>https://www.google.com/search?sca_esv=591053097&amp;gl=us&amp;hl=en&amp;q=OLX+Egypt&amp;sa=X&amp;ved=0ahUKEwjipLz15ZCDAxVrMlkFHaoYC3Q4ChCYkAIIsw0</t>
  </si>
  <si>
    <t>Maxima</t>
  </si>
  <si>
    <t>https://www.google.com/search?sca_esv=584993245&amp;hl=en&amp;gl=us&amp;q=Maxima&amp;sa=X&amp;ved=0ahUKEwid_oin_9uCAxVhm4kEHVDuAME4KBCYkAIIqQw</t>
  </si>
  <si>
    <t>https://encrypted-tbn0.gstatic.com/images?q=tbn:ANd9GcQEBPHBrWnvuH8pDm-yE8yGbLXjzcZaUSDPNaWzo_s&amp;s</t>
  </si>
  <si>
    <t>Randstad Sourceright Singapore</t>
  </si>
  <si>
    <t>https://www.google.com/search?hl=en&amp;gl=us&amp;q=Randstad+Sourceright+Singapore&amp;sa=X&amp;ved=0ahUKEwiOmL_Bl8f_AhXILUQIHafBCGA4ChCYkAIIiQ0</t>
  </si>
  <si>
    <t>United Way of the Alberta Capital Region</t>
  </si>
  <si>
    <t>https://www.google.com/search?hl=en&amp;gl=us&amp;q=United+Way+of+the+Alberta+Capital+Region&amp;sa=X&amp;ved=0ahUKEwj90Ymyz8T_AhVsSjABHUdkArM4ChCYkAIIzgg</t>
  </si>
  <si>
    <t>Zedvox</t>
  </si>
  <si>
    <t>https://www.google.com/search?sca_esv=586505729&amp;gl=us&amp;hl=en&amp;q=Zedvox&amp;sa=X&amp;ved=0ahUKEwin6unFiOuCAxUoMVkFHe2ODm04KBCYkAII8gk</t>
  </si>
  <si>
    <t>Privitar</t>
  </si>
  <si>
    <t>http://www.privitar.com/</t>
  </si>
  <si>
    <t>https://www.google.com/search?hl=en&amp;gl=us&amp;q=Privitar&amp;sa=X&amp;ved=0ahUKEwjz8PSPwKH_AhXqSzABHctnDkUQmJACCPYK</t>
  </si>
  <si>
    <t>https://encrypted-tbn0.gstatic.com/images?q=tbn:ANd9GcSQQg08I0zAHJhyVvoqODeefhL8nhg_BqDjUHSv&amp;s=0</t>
  </si>
  <si>
    <t>Humaniquee</t>
  </si>
  <si>
    <t>https://www.google.com/search?sca_esv=589318964&amp;hl=en&amp;gl=us&amp;q=Humaniquee&amp;sa=X&amp;ved=0ahUKEwiFhsLs2IGDAxVHD1kFHRXDBGwQmJACCNAL</t>
  </si>
  <si>
    <t>Stepstone</t>
  </si>
  <si>
    <t>https://www.google.com/search?gl=us&amp;hl=en&amp;q=Stepstone&amp;sa=X&amp;ved=0ahUKEwit44zL-Of_AhXzIH0KHdAHDYQQmJACCPsL</t>
  </si>
  <si>
    <t>HR Soul</t>
  </si>
  <si>
    <t>https://www.google.com/search?gl=us&amp;hl=en&amp;q=HR+Soul&amp;sa=X&amp;ved=0ahUKEwjBoJ6O26GAAxUHGFkFHXcQD7E4FBCYkAIIwws</t>
  </si>
  <si>
    <t>Ad Hoc Client</t>
  </si>
  <si>
    <t>https://www.google.com/search?ucbcb=1&amp;hl=en&amp;gl=us&amp;q=Ad+Hoc+Client&amp;sa=X&amp;ved=0ahUKEwiv1euP59_9AhXSj4kEHbTSBXYQmJACCO4L</t>
  </si>
  <si>
    <t>https://encrypted-tbn0.gstatic.com/images?q=tbn:ANd9GcTd1qd5P_hqPfOsP3cXibpsPK31CnqdNb9r0Rf3Pp3OQ1CfGC_KxpHeOrk&amp;s</t>
  </si>
  <si>
    <t>AmazonWork</t>
  </si>
  <si>
    <t>https://www.google.com/search?sca_esv=593016252&amp;gl=us&amp;hl=en&amp;q=AmazonWork&amp;sa=X&amp;ved=0ahUKEwjUv42It6KDAxVqjIkEHdcfCag4ChCYkAIIzAs</t>
  </si>
  <si>
    <t>Elixivity</t>
  </si>
  <si>
    <t>http://www.elixivity.com/</t>
  </si>
  <si>
    <t>https://www.google.com/search?sca_esv=571184275&amp;hl=en&amp;gl=us&amp;q=Elixivity&amp;sa=X&amp;ved=0ahUKEwjyrbux3-CBAxWIFVkFHWlCBy8QmJACCJsK</t>
  </si>
  <si>
    <t>Synlab Italia</t>
  </si>
  <si>
    <t>https://www.google.com/search?sca_esv=555377685&amp;hl=en&amp;gl=us&amp;q=Synlab+Italia&amp;sa=X&amp;ved=0ahUKEwjmnoX_wNGAAxVml2oFHXRtAK8QmJACCI4N</t>
  </si>
  <si>
    <t>Avencion Limited</t>
  </si>
  <si>
    <t>https://www.google.com/search?hl=en&amp;gl=us&amp;q=Avencion+Limited&amp;sa=X&amp;ved=0ahUKEwjGs_eHxtGAAxVmFFkFHbdQCpAQmJACCNQF</t>
  </si>
  <si>
    <t>Infostride</t>
  </si>
  <si>
    <t>https://www.google.com/search?sca_esv=067143e154801387&amp;hl=en&amp;gl=us&amp;q=Infostride&amp;sa=X&amp;ved=0ahUKEwiAlbCG2YGDAxXUTDABHYwwAwM4FBCYkAIIrQw</t>
  </si>
  <si>
    <t>Allianz - SlovenskÃ¡ poisÅ¥ovÅˆa, a.s.</t>
  </si>
  <si>
    <t>https://www.allianz.sk/</t>
  </si>
  <si>
    <t>https://www.google.com/search?sca_esv=559635945&amp;gl=us&amp;hl=en&amp;q=Allianz+-+Slovensk%C3%A1+pois%C5%A5ov%C5%88a,+a.s.&amp;sa=X&amp;ved=0ahUKEwjNr_Lh1_SAAxU1VTUKHaDqAU0QmJACCJEH</t>
  </si>
  <si>
    <t>PT Lyrid Teknologi Nusantara</t>
  </si>
  <si>
    <t>https://www.google.com/search?sca_esv=589510079&amp;gl=us&amp;hl=en&amp;q=PT+Lyrid+Teknologi+Nusantara&amp;sa=X&amp;ved=0ahUKEwjYsfHjnISDAxV6IkQIHd0fCx44HhCYkAII3wo</t>
  </si>
  <si>
    <t>Pye-Barker Fire &amp; Safety</t>
  </si>
  <si>
    <t>http://www.pyebarkerfire.com/</t>
  </si>
  <si>
    <t>https://www.google.com/search?sca_esv=572463874&amp;gl=us&amp;hl=en&amp;q=Pye-Barker+Fire+%26+Safety&amp;sa=X&amp;ved=0ahUKEwj2_ISfse2BAxXUMlkFHSWnDpsQmJACCNoM</t>
  </si>
  <si>
    <t>https://encrypted-tbn0.gstatic.com/images?q=tbn:ANd9GcQ7DqmSqpYB_lBTcxvTkidjl4vocjN1hwhmZ7kU&amp;s=0</t>
  </si>
  <si>
    <t>Commvault Systems (Ireland) Ltd</t>
  </si>
  <si>
    <t>https://www.google.com/search?sca_esv=579562946&amp;hl=en&amp;gl=us&amp;q=Commvault+Systems+(Ireland)+Ltd&amp;sa=X&amp;ved=0ahUKEwj_qLXko6yCAxUbj4kEHXD2DMkQmJACCPAL</t>
  </si>
  <si>
    <t>AITAD</t>
  </si>
  <si>
    <t>https://www.google.com/search?sca_esv=567513126&amp;gl=us&amp;hl=en&amp;q=AITAD&amp;sa=X&amp;ved=0ahUKEwiV-rP6yr2BAxVetokEHTFnCeY4HhCYkAIIxws</t>
  </si>
  <si>
    <t>Magicbricks</t>
  </si>
  <si>
    <t>https://www.magicbricks.com/</t>
  </si>
  <si>
    <t>https://www.google.com/search?sca_esv=563310982&amp;hl=en&amp;gl=us&amp;q=Magicbricks&amp;sa=X&amp;ved=0ahUKEwiZ5ers6peBAxWBFVkFHXPHC3o4FBCYkAIIjQs</t>
  </si>
  <si>
    <t>https://encrypted-tbn0.gstatic.com/images?q=tbn:ANd9GcS4mRsHOfh0SBoXMiR3EgbXGYQkQoW_3E2WMjtieWs&amp;s</t>
  </si>
  <si>
    <t>Kieran Goldsworthy</t>
  </si>
  <si>
    <t>https://www.google.com/search?gl=us&amp;hl=en&amp;q=Kieran+Goldsworthy&amp;sa=X&amp;ved=0ahUKEwjvxrvEvMyAAxXdFFkFHTr1Ai44KBCYkAIIpAo</t>
  </si>
  <si>
    <t>Smart Wires Inc</t>
  </si>
  <si>
    <t>http://www.smartwires.com/</t>
  </si>
  <si>
    <t>https://www.google.com/search?sca_esv=555809189&amp;hl=en&amp;gl=us&amp;q=Smart+Wires+Inc&amp;sa=X&amp;ved=0ahUKEwiExqnog9SAAxVgjYkEHV_eCh04ChCYkAIIxAs</t>
  </si>
  <si>
    <t>HRX</t>
  </si>
  <si>
    <t>https://www.google.com/search?sca_esv=573110829&amp;gl=us&amp;hl=en&amp;q=HRX&amp;sa=X&amp;ved=0ahUKEwjY-ProuvKBAxXvGFkFHcdfBToQmJACCK0O</t>
  </si>
  <si>
    <t>Advanced Data Systems</t>
  </si>
  <si>
    <t>https://www.google.com/search?sca_esv=562459021&amp;gl=us&amp;hl=en&amp;q=Advanced+Data+Systems&amp;sa=X&amp;ved=0ahUKEwjjiuWirJCBAxXEgIQIHV_GCj04ChCYkAIItAs</t>
  </si>
  <si>
    <t>https://encrypted-tbn0.gstatic.com/images?q=tbn:ANd9GcQpNboJk4eBP0cjdXmk4oPVEIBxUlsEHxitY-fSLVA&amp;s</t>
  </si>
  <si>
    <t>Umana Spa â€“ Divisione Alti Profili</t>
  </si>
  <si>
    <t>https://www.google.com/search?sca_esv=555798169&amp;gl=us&amp;hl=en&amp;q=Umana+Spa+%E2%80%93+Divisione+Alti+Profili&amp;sa=X&amp;ved=0ahUKEwjPsNeJ_tOAAxVzF1kFHagZDwQ4ChCYkAIIvw0</t>
  </si>
  <si>
    <t>Farma Lavoro</t>
  </si>
  <si>
    <t>https://www.google.com/search?sca_esv=06facc7d011ff327&amp;sca_upv=1&amp;gl=us&amp;hl=en&amp;q=Farma+Lavoro&amp;sa=X&amp;ved=0ahUKEwjn5Y_G6JWDAxXCRjABHdxzDDg4ChCYkAII-Qs</t>
  </si>
  <si>
    <t>DOJO</t>
  </si>
  <si>
    <t>https://www.google.com/search?gl=us&amp;hl=en&amp;q=DOJO&amp;sa=X&amp;ved=0ahUKEwjUidjS3KuAAxXYEVkFHQzVA5IQmJACCIcL</t>
  </si>
  <si>
    <t>St Microelectronics</t>
  </si>
  <si>
    <t>https://www.google.com/search?hl=en&amp;gl=us&amp;q=St+Microelectronics&amp;sa=X&amp;ved=0ahUKEwiN5pjI4v38AhWJMlkFHUgGAEE4HhCYkAIIlw0</t>
  </si>
  <si>
    <t>Beatdapp</t>
  </si>
  <si>
    <t>http://beatdapp.com/</t>
  </si>
  <si>
    <t>https://www.google.com/search?hl=en&amp;gl=us&amp;q=Beatdapp&amp;sa=X&amp;ved=0ahUKEwiAvsSQ7sSAAxV2FlkFHalSBvYQmJACCNgK</t>
  </si>
  <si>
    <t>https://encrypted-tbn0.gstatic.com/images?q=tbn:ANd9GcTZk9W_fCyPJaNU9MJwb63UyJrC__RxVeMAFXfZ&amp;s=0</t>
  </si>
  <si>
    <t>The Student Mobility Sl</t>
  </si>
  <si>
    <t>https://www.google.com/search?hl=en&amp;gl=us&amp;q=The+Student+Mobility+Sl&amp;sa=X&amp;ved=0ahUKEwjm7LXNrZf_AhUNKlkFHemDDfs4KBCYkAIIvgo</t>
  </si>
  <si>
    <t>COTY</t>
  </si>
  <si>
    <t>https://www.google.com/search?sca_esv=575718203&amp;hl=en&amp;gl=us&amp;q=COTY&amp;sa=X&amp;ved=0ahUKEwiMkZKgx4uCAxWKFFkFHfiCDRM4MhCYkAIIkA0</t>
  </si>
  <si>
    <t>https://encrypted-tbn0.gstatic.com/images?q=tbn:ANd9GcQAwWR1IxPkvcnSyHD0y2Klef75ENQ_GNbMBxR608I&amp;s</t>
  </si>
  <si>
    <t>ELARABY Group</t>
  </si>
  <si>
    <t>http://www.elarabygroup.com/</t>
  </si>
  <si>
    <t>https://www.google.com/search?sca_esv=557708880&amp;hl=en&amp;gl=us&amp;q=ELARABY+Group&amp;sa=X&amp;ved=0ahUKEwi3ld3DjuOAAxWoNlkFHcAXBl8QmJACCJwI</t>
  </si>
  <si>
    <t>https://encrypted-tbn0.gstatic.com/images?q=tbn:ANd9GcSXXmTQX9SP6SCbI3Fu8OEyHzTV6m20G3HHxazmoz4&amp;s</t>
  </si>
  <si>
    <t>IT-8</t>
  </si>
  <si>
    <t>https://www.google.com/search?hl=en&amp;gl=us&amp;q=IT-8&amp;sa=X&amp;ved=0ahUKEwjame_ouJT9AhUsSjABHedRBJE4KBCYkAIItAs</t>
  </si>
  <si>
    <t>AIMS Innovation</t>
  </si>
  <si>
    <t>https://www.google.com/search?hl=en&amp;gl=us&amp;q=AIMS+Innovation&amp;sa=X&amp;ved=0ahUKEwjG49i7kZCAAxXskmoFHecnBhgQmJACCPYL</t>
  </si>
  <si>
    <t>https://encrypted-tbn0.gstatic.com/images?q=tbn:ANd9GcQyWNzy33ObJor-U_qQoeAMopiDID6-l6ws__YO22g&amp;s</t>
  </si>
  <si>
    <t>leakmited</t>
  </si>
  <si>
    <t>https://www.google.com/search?sca_esv=562982649&amp;gl=us&amp;hl=en&amp;q=leakmited&amp;sa=X&amp;ved=0ahUKEwjWsNLrqpWBAxWpD1kFHYkwD5oQmJACCLwJ</t>
  </si>
  <si>
    <t>https://encrypted-tbn0.gstatic.com/images?q=tbn:ANd9GcQJ2Th2fnrSiBXA1z_hYayrFV-ixRtIn5hbBKZVmgs&amp;s</t>
  </si>
  <si>
    <t>Franklin Street Properties</t>
  </si>
  <si>
    <t>http://www.fspreit.com/</t>
  </si>
  <si>
    <t>https://www.google.com/search?hl=en&amp;gl=us&amp;q=Franklin+Street+Properties&amp;sa=X&amp;ved=0ahUKEwj8-YLX0Mb9AhUYFlkFHbrpBZs4ChCYkAII7Q0</t>
  </si>
  <si>
    <t>Preesale</t>
  </si>
  <si>
    <t>http://preesale.com/</t>
  </si>
  <si>
    <t>https://www.google.com/search?ucbcb=1&amp;gl=us&amp;hl=en&amp;q=Preesale&amp;sa=X&amp;ved=0ahUKEwjN19K93vP8AhUAE1kFHUqFD9w4HhCYkAII0Q0</t>
  </si>
  <si>
    <t>Bright Cubes B.V.</t>
  </si>
  <si>
    <t>https://www.google.com/search?sca_esv=567797162&amp;gl=us&amp;hl=en&amp;q=Bright+Cubes+B.V.&amp;sa=X&amp;ved=0ahUKEwi-s5L4j8CBAxUeEGIAHR7nCYU4FBCYkAII_Q0</t>
  </si>
  <si>
    <t>AMN Healthcare, Inc</t>
  </si>
  <si>
    <t>https://www.google.com/search?sca_esv=569062438&amp;gl=us&amp;hl=en&amp;q=AMN+Healthcare,+Inc&amp;sa=X&amp;ved=0ahUKEwj-hu_k1cyBAxUUK0QIHRYRDbI4HhCYkAIIjA0</t>
  </si>
  <si>
    <t>Jobleads.com</t>
  </si>
  <si>
    <t>https://www.google.com/search?sca_esv=566746031&amp;q=Jobleads.com&amp;sa=X&amp;ved=0ahUKEwjTlb-g4reBAxVAlWoFHTkhAfw4FBCYkAIImw0</t>
  </si>
  <si>
    <t>OLSOFTWARE S.A.S</t>
  </si>
  <si>
    <t>https://www.google.com/search?hl=en&amp;gl=us&amp;q=OLSOFTWARE+S.A.S&amp;sa=X&amp;ved=0ahUKEwj8pLWE4Mn_AhX-LFkFHWyOAbA4KBCYkAII3go</t>
  </si>
  <si>
    <t>Ignitis group</t>
  </si>
  <si>
    <t>https://www.google.com/search?sca_esv=580774379&amp;gl=us&amp;hl=en&amp;q=Ignitis+group&amp;sa=X&amp;ved=0ahUKEwjdk-v0qbaCAxVnpIkEHdDJB3UQmJACCNEK</t>
  </si>
  <si>
    <t>GlobalOneServices</t>
  </si>
  <si>
    <t>https://www.google.com/search?sca_esv=563310982&amp;hl=en&amp;gl=us&amp;q=GlobalOneServices&amp;sa=X&amp;ved=0ahUKEwig8pzx6peBAxUAEVkFHajCB0U4KBCYkAIIjAs</t>
  </si>
  <si>
    <t>Sony Europe BV, Switzerland Branch</t>
  </si>
  <si>
    <t>https://www.google.com/search?gl=us&amp;hl=en&amp;q=Sony+Europe+BV,+Switzerland+Branch&amp;sa=X&amp;ved=0ahUKEwjDnv2QxIiAAxVUEFkFHU1zDeU4ChCYkAIIxgs</t>
  </si>
  <si>
    <t>Kurtosys</t>
  </si>
  <si>
    <t>https://www.kurtosys.com/</t>
  </si>
  <si>
    <t>https://www.google.com/search?sca_esv=558682799&amp;hl=en&amp;gl=us&amp;q=Kurtosys&amp;sa=X&amp;ved=0ahUKEwjL2KnIke2AAxUSFlkFHZzyArw4ChCYkAII-Qk</t>
  </si>
  <si>
    <t>The Just Group</t>
  </si>
  <si>
    <t>https://www.google.com/search?sca_esv=560269821&amp;gl=us&amp;hl=en&amp;q=The+Just+Group&amp;sa=X&amp;ved=0ahUKEwjYmuzF0_mAAxWILFkFHfbEAQ44KBCYkAIIsw4</t>
  </si>
  <si>
    <t>https://encrypted-tbn0.gstatic.com/images?q=tbn:ANd9GcTMNgh7JcmrHsVgcPKK34geWO77u9GDyEMcYtu0&amp;s=0</t>
  </si>
  <si>
    <t>Elgada BPO Solutions</t>
  </si>
  <si>
    <t>https://www.google.com/search?gl=us&amp;hl=en&amp;q=Elgada+BPO+Solutions&amp;sa=X&amp;ved=0ahUKEwjd2-SqrZL_AhWgq4kEHcfpAoMQmJACCMoL</t>
  </si>
  <si>
    <t>ABC Australia</t>
  </si>
  <si>
    <t>https://www.google.com/search?sca_esv=560909571&amp;hl=en&amp;gl=us&amp;q=ABC+Australia&amp;sa=X&amp;ved=0ahUKEwjsgNrPoYGBAxV4D1kFHVh9DfE4MhCYkAII2ww</t>
  </si>
  <si>
    <t>IT 1</t>
  </si>
  <si>
    <t>https://www.google.com/search?sca_esv=571674645&amp;hl=en&amp;gl=us&amp;q=IT+1&amp;sa=X&amp;ved=0ahUKEwiV9oH_5-WBAxWKMVkFHX5gALg4FBCYkAIIxws</t>
  </si>
  <si>
    <t>Bright Machines</t>
  </si>
  <si>
    <t>http://www.brightmachines.com/</t>
  </si>
  <si>
    <t>https://www.google.com/search?hl=en&amp;gl=us&amp;q=Bright+Machines&amp;sa=X&amp;ved=0ahUKEwip-s__qr2AAxVulokEHew-CQgQmJACCJ0I</t>
  </si>
  <si>
    <t>Positive Integers Pvt Ltd</t>
  </si>
  <si>
    <t>https://www.google.com/search?sca_esv=565857231&amp;gl=us&amp;hl=en&amp;q=Positive+Integers+Pvt+Ltd&amp;sa=X&amp;ved=0ahUKEwif19zFvK6BAxVnMVkFHZuFDaQ4MhCYkAIIzAw</t>
  </si>
  <si>
    <t>CJ Century Logistics Sdn Bhd</t>
  </si>
  <si>
    <t>https://www.google.com/search?sca_esv=e734890f2d27226f&amp;gl=us&amp;hl=en&amp;q=CJ+Century+Logistics+Sdn+Bhd&amp;sa=X&amp;ved=0ahUKEwjPtq-liuuCAxXSQzABHbZWBac4ChCYkAIIhQs</t>
  </si>
  <si>
    <t>Poundland &amp; Dealz</t>
  </si>
  <si>
    <t>http://www.dealz.ie/</t>
  </si>
  <si>
    <t>https://www.google.com/search?sca_esv=583899177&amp;gl=us&amp;hl=en&amp;q=Poundland+%26+Dealz&amp;sa=X&amp;ved=0ahUKEwiLp-u-9tGCAxXpD1kFHd70BDw4ChCYkAIImA0</t>
  </si>
  <si>
    <t>https://encrypted-tbn0.gstatic.com/images?q=tbn:ANd9GcSbW1FdvjffQDwvUJETpLBxZblpnrz7Wef7mg5u&amp;s=0</t>
  </si>
  <si>
    <t>Medico Healthcare Services &amp; Technologies</t>
  </si>
  <si>
    <t>https://www.google.com/search?sca_esv=570580370&amp;gl=us&amp;hl=en&amp;q=Medico+Healthcare+Services+%26+Technologies&amp;sa=X&amp;ved=0ahUKEwid_sG13tuBAxVWhIkEHcEhBu8QmJACCJIL</t>
  </si>
  <si>
    <t>https://encrypted-tbn0.gstatic.com/images?q=tbn:ANd9GcQHLjk16FDnS4e6IabH4YoPe8Gizazz9FgMMileme0&amp;s</t>
  </si>
  <si>
    <t>Neuvoo</t>
  </si>
  <si>
    <t>http://neuvoo.com/</t>
  </si>
  <si>
    <t>https://www.google.com/search?gl=us&amp;hl=en&amp;q=Neuvoo&amp;sa=X&amp;ved=0ahUKEwjB-OyPh7j_AhVWFlkFHYtbBgUQmJACCJgN</t>
  </si>
  <si>
    <t>CloudRay</t>
  </si>
  <si>
    <t>https://www.google.com/search?gl=us&amp;hl=en&amp;q=CloudRay&amp;sa=X&amp;ved=0ahUKEwjPv4LYzMT_AhVotoQIHaRrBRwQmJACCM8J</t>
  </si>
  <si>
    <t>https://encrypted-tbn0.gstatic.com/images?q=tbn:ANd9GcSsUj7jinr_l5pUzSoZ1SOi2edl5Wi5YS444yh5Mmk&amp;s</t>
  </si>
  <si>
    <t>Francisan Health</t>
  </si>
  <si>
    <t>https://www.google.com/search?hl=en&amp;gl=us&amp;q=Francisan+Health&amp;sa=X&amp;ved=0ahUKEwjZ5YCm8Zv9AhXERzABHYzCDbg4RhCYkAII5Qs</t>
  </si>
  <si>
    <t>Errigal</t>
  </si>
  <si>
    <t>https://www.google.com/search?hl=en&amp;gl=us&amp;q=Errigal&amp;sa=X&amp;ved=0ahUKEwiKgeib0u78AhW7KlkFHW3kDBM4ChCYkAIIwws</t>
  </si>
  <si>
    <t>https://encrypted-tbn0.gstatic.com/images?q=tbn:ANd9GcQDlsgXesa9k-Gl6r24DBMdAFQUoX--U8CbjpEXZEc&amp;s</t>
  </si>
  <si>
    <t>OK Mobility</t>
  </si>
  <si>
    <t>https://www.google.com/search?sca_esv=576019406&amp;gl=us&amp;hl=en&amp;q=OK+Mobility&amp;sa=X&amp;ved=0ahUKEwjQyuC-io6CAxVuvokEHX0aDlk4KBCYkAIIrww</t>
  </si>
  <si>
    <t>Jobby</t>
  </si>
  <si>
    <t>https://www.google.com/search?sca_esv=581117380&amp;hl=en&amp;gl=us&amp;q=Jobby&amp;sa=X&amp;ved=0ahUKEwiQ6vST77iCAxURv4kEHTV1BB84FBCYkAII3Aw</t>
  </si>
  <si>
    <t>https://encrypted-tbn0.gstatic.com/images?q=tbn:ANd9GcRuDMKVNmMgX2E1UbJy45Wt-ZH9uOCumCS0Ej8spU8&amp;s</t>
  </si>
  <si>
    <t>NTT DATA Deutschland AG</t>
  </si>
  <si>
    <t>https://www.google.com/search?gl=us&amp;hl=en&amp;q=NTT+DATA+Deutschland+AG&amp;sa=X&amp;ved=0ahUKEwjtqeunm_T-AhUjFjQIHabEAz44HhCYkAII-gw</t>
  </si>
  <si>
    <t>https://encrypted-tbn0.gstatic.com/images?q=tbn:ANd9GcRO_eaFr3psu9zVs25GdMoyKc6xi2MyUmRgvLlfQss&amp;s</t>
  </si>
  <si>
    <t>Molitor International Conseil</t>
  </si>
  <si>
    <t>https://www.google.com/search?q=Molitor+International+Conseil&amp;sa=X&amp;ved=0ahUKEwiuttCpx4r-AhVLFVkFHaM_DC04KBCYkAIIoQs</t>
  </si>
  <si>
    <t>Insemi Technology Services Pvt. Ltd.</t>
  </si>
  <si>
    <t>http://www.insemitech.com/</t>
  </si>
  <si>
    <t>https://www.google.com/search?sca_esv=593697585&amp;gl=us&amp;hl=en&amp;q=Insemi+Technology+Services+Pvt.+Ltd.&amp;sa=X&amp;ved=0ahUKEwjp8M_-uqyDAxXtv4kEHZDjAzE4KBCYkAIIpQw</t>
  </si>
  <si>
    <t>https://encrypted-tbn0.gstatic.com/images?q=tbn:ANd9GcSAvHehWdFjhV2fDR_ZYJBV0FMwMaJdOZKArLxAl68&amp;s</t>
  </si>
  <si>
    <t>Bitplane AG / Andor Technology Inc</t>
  </si>
  <si>
    <t>http://www.bitplane.com/</t>
  </si>
  <si>
    <t>https://www.google.com/search?ucbcb=1&amp;gl=us&amp;hl=en&amp;q=Bitplane+AG+/+Andor+Technology+Inc&amp;sa=X&amp;ved=0ahUKEwj_ws2U8bn8AhV5k2oFHfzyA5M4ChCYkAIIuQs</t>
  </si>
  <si>
    <t>https://encrypted-tbn0.gstatic.com/images?q=tbn:ANd9GcSkDpU8eq0Ij29POYRRz6dtKvhrrefo11UlVhKY&amp;s=0</t>
  </si>
  <si>
    <t>Smarttrend Recruitment Agency</t>
  </si>
  <si>
    <t>https://www.google.com/search?hl=en&amp;gl=us&amp;q=Smarttrend+Recruitment+Agency&amp;sa=X&amp;ved=0ahUKEwjtps2Di7P_AhUMRDABHTMGAtUQmJACCOgJ</t>
  </si>
  <si>
    <t>https://encrypted-tbn0.gstatic.com/images?q=tbn:ANd9GcQ7y4Ib5CQOU-77Ld2l-z9lSFpEg_c3xecMcNhk8KM&amp;s</t>
  </si>
  <si>
    <t>COLLIERS</t>
  </si>
  <si>
    <t>https://www.google.com/search?gl=us&amp;hl=en&amp;q=COLLIERS&amp;sa=X&amp;ved=0ahUKEwjV-oDv4ND9AhUpLFkFHbyXCVQ4ChCYkAIIvQo</t>
  </si>
  <si>
    <t>UNITAR Division for Prosperity</t>
  </si>
  <si>
    <t>https://www.google.com/search?sca_esv=589510079&amp;hl=en&amp;gl=us&amp;q=UNITAR+Division+for+Prosperity&amp;sa=X&amp;ved=0ahUKEwi3qaWrm4SDAxWPEVkFHYdLDps4KBCYkAIIzA0</t>
  </si>
  <si>
    <t>Vienesse Consulting</t>
  </si>
  <si>
    <t>https://www.google.com/search?sca_esv=572463874&amp;gl=us&amp;hl=en&amp;q=Vienesse+Consulting&amp;sa=X&amp;ved=0ahUKEwjL3KG6ru2BAxVRF1kFHV92ClIQmJACCPkI</t>
  </si>
  <si>
    <t>https://encrypted-tbn0.gstatic.com/images?q=tbn:ANd9GcRyGuzOQoG6oE2pt8aTCjtrSrrlmUUtUfujjkrYWBQ&amp;s</t>
  </si>
  <si>
    <t>Alinsco Mexico Sa de CV</t>
  </si>
  <si>
    <t>https://www.google.com/search?sca_esv=580774379&amp;hl=en&amp;gl=us&amp;q=Alinsco+Mexico+Sa+de+CV&amp;sa=X&amp;ved=0ahUKEwj9p7qaqbaCAxU_lokEHUYwAW84KBCYkAIIxAs</t>
  </si>
  <si>
    <t>Oden Technologies</t>
  </si>
  <si>
    <t>http://oden.io/</t>
  </si>
  <si>
    <t>https://www.google.com/search?sca_esv=591429559&amp;hl=en&amp;gl=us&amp;q=Oden+Technologies&amp;sa=X&amp;ved=0ahUKEwjPypiEpJODAxVMnokEHT8bCBcQmJACCJMN</t>
  </si>
  <si>
    <t>https://encrypted-tbn0.gstatic.com/images?q=tbn:ANd9GcRVpAsY1Y42B8iEbpCX-LqPvuLEH9KAEyRA61yni5U&amp;s</t>
  </si>
  <si>
    <t>Contrataciones Fintech</t>
  </si>
  <si>
    <t>https://www.google.com/search?sca_esv=589705956&amp;gl=us&amp;hl=en&amp;q=Contrataciones+Fintech&amp;sa=X&amp;ved=0ahUKEwjFgPj144aDAxUuLFkFHWhbAzM4KBCYkAIIlQs</t>
  </si>
  <si>
    <t>Intogreat Solutions Philippines</t>
  </si>
  <si>
    <t>https://www.google.com/search?hl=en&amp;gl=us&amp;q=Intogreat+Solutions+Philippines&amp;sa=X&amp;ved=0ahUKEwjN78r17uz_AhWWlIkEHQXXCS8QmJACCJ8K</t>
  </si>
  <si>
    <t>Royal</t>
  </si>
  <si>
    <t>https://royal.io/</t>
  </si>
  <si>
    <t>https://www.google.com/search?hl=en&amp;gl=us&amp;q=Royal&amp;sa=X&amp;ved=0ahUKEwia7JuEsJn9AhUnFFkFHVBdAo8QmJACCIML</t>
  </si>
  <si>
    <t>https://encrypted-tbn0.gstatic.com/images?q=tbn:ANd9GcSAhI2txVwV5ZaAsNBLjvhMkUCk3l2eNkaggEFQ46w&amp;s</t>
  </si>
  <si>
    <t>Wix, Inc</t>
  </si>
  <si>
    <t>https://www.google.com/search?q=Wix,+Inc&amp;sa=X&amp;ved=0ahUKEwjHgOGe8Ln8AhXqLFkFHVPqBUg4ChCYkAIIlgw</t>
  </si>
  <si>
    <t>https://encrypted-tbn0.gstatic.com/images?q=tbn:ANd9GcQmEZOo60rYd4irS6BZW4du8HjlkPoZWv8GyJ-lKMw&amp;s</t>
  </si>
  <si>
    <t>E2E technology solutions</t>
  </si>
  <si>
    <t>https://www.google.com/search?sca_esv=591434115&amp;hl=en&amp;gl=us&amp;q=E2E+technology+solutions&amp;sa=X&amp;ved=0ahUKEwidubX2rJODAxXKc_EDHRARChc4MhCYkAIIgww</t>
  </si>
  <si>
    <t>Alfa Laval Vicarb</t>
  </si>
  <si>
    <t>https://www.google.com/search?sca_esv=ea7a8d71b6a1423b&amp;hl=en&amp;gl=us&amp;q=Alfa+Laval+Vicarb&amp;sa=X&amp;ved=0ahUKEwitrNfU2amCAxXMTTABHVrCBmQQmJACCPIL</t>
  </si>
  <si>
    <t>SIEMENS AG</t>
  </si>
  <si>
    <t>https://www.google.com/search?sca_esv=566478814&amp;hl=en&amp;gl=us&amp;q=SIEMENS+AG&amp;sa=X&amp;ved=0ahUKEwjNgOrE_7WBAxX5EFkFHXFODHA4FBCYkAIItg4</t>
  </si>
  <si>
    <t>Mdr Limited</t>
  </si>
  <si>
    <t>https://www.google.com/search?gl=us&amp;hl=en&amp;q=Mdr+Limited&amp;sa=X&amp;ved=0ahUKEwiQv_XQqLD-AhX0UjUKHa5oDu4QmJACCPMK</t>
  </si>
  <si>
    <t>Global Tuning SpA</t>
  </si>
  <si>
    <t>https://www.google.com/search?sca_esv=573394023&amp;gl=us&amp;hl=en&amp;q=Global+Tuning+SpA&amp;sa=X&amp;ved=0ahUKEwigmfTw9_SBAxUtEFkFHWk6CEA4HhCYkAII2Qw</t>
  </si>
  <si>
    <t>Cal Poly Pomona</t>
  </si>
  <si>
    <t>https://www.google.com/search?sca_esv=575547564&amp;hl=en&amp;gl=us&amp;q=Cal+Poly+Pomona&amp;sa=X&amp;ved=0ahUKEwjy9sCj_YiCAxVCCnkGHXqIBiM4MhCYkAII1Q4</t>
  </si>
  <si>
    <t>VALOREM</t>
  </si>
  <si>
    <t>http://www.valorem-energie.com/</t>
  </si>
  <si>
    <t>https://www.google.com/search?gl=us&amp;hl=en&amp;q=VALOREM&amp;sa=X&amp;ved=0ahUKEwjFipiqh43-AhU3LUQIHcx6Dmg4MhCYkAIIkQw</t>
  </si>
  <si>
    <t>https://encrypted-tbn0.gstatic.com/images?q=tbn:ANd9GcQ6fzOfg4xS4b2S7F33QIvPU1vPHGDiE7Rc-pSDwds&amp;s</t>
  </si>
  <si>
    <t>SQLink</t>
  </si>
  <si>
    <t>https://www.google.com/search?gl=us&amp;hl=en&amp;q=SQLink&amp;sa=X&amp;ved=0ahUKEwiDttyHl7P_AhWKUjABHbg1D6s4ChCYkAIIigs</t>
  </si>
  <si>
    <t>https://encrypted-tbn0.gstatic.com/images?q=tbn:ANd9GcRlq78illOfRv1GDHnNf95L4p_Zl1nn0bNPadMWghk&amp;s</t>
  </si>
  <si>
    <t>Science me Up</t>
  </si>
  <si>
    <t>https://www.google.com/search?sca_esv=568744667&amp;gl=us&amp;hl=en&amp;q=Science+me+Up&amp;sa=X&amp;ved=0ahUKEwjO5fi-lMqBAxULm7AFHfs_CDQ4ChCYkAII6gs</t>
  </si>
  <si>
    <t>Bosch Rexroth</t>
  </si>
  <si>
    <t>http://www.boschrexroth.com/</t>
  </si>
  <si>
    <t>https://www.google.com/search?gl=us&amp;hl=en&amp;q=Bosch+Rexroth&amp;sa=X&amp;ved=0ahUKEwi92I_w5vP8AhXTAzQIHX_fC9o4ChCYkAIIjww</t>
  </si>
  <si>
    <t>https://encrypted-tbn0.gstatic.com/images?q=tbn:ANd9GcT7392A4t8vABQbrdc6DaSDAA9hBBtqw4PI_493&amp;s=0</t>
  </si>
  <si>
    <t>Nortempo</t>
  </si>
  <si>
    <t>https://www.google.com/search?hl=en&amp;gl=us&amp;q=Nortempo&amp;sa=X&amp;ved=0ahUKEwjDvI-AmaSAAxXTMEQIHaAXAhk4HhCYkAIIzw0</t>
  </si>
  <si>
    <t>Hilti ThÃ¼ringen AG</t>
  </si>
  <si>
    <t>https://www.google.com/search?sca_esv=556221820&amp;hl=en&amp;gl=us&amp;q=Hilti+Th%C3%BCringen+AG&amp;sa=X&amp;ved=0ahUKEwiUhrqEwNaAAxXnlIQIHQt6Bwc4HhCYkAIIqgw</t>
  </si>
  <si>
    <t>Samuel Hale Llc</t>
  </si>
  <si>
    <t>https://www.google.com/search?hl=en&amp;gl=us&amp;q=Samuel+Hale+Llc&amp;sa=X&amp;ved=0ahUKEwiwo7eQg7X9AhWJkokEHbG3Dl44ChCYkAIImg0</t>
  </si>
  <si>
    <t>Zesto Corp.</t>
  </si>
  <si>
    <t>https://www.google.com/search?sca_esv=574726742&amp;gl=us&amp;hl=en&amp;q=Zesto+Corp.&amp;sa=X&amp;ved=0ahUKEwj52NK1uoGCAxXKF1kFHeVBBXAQmJACCLwJ</t>
  </si>
  <si>
    <t>Stakefield</t>
  </si>
  <si>
    <t>https://www.google.com/search?q=Stakefield&amp;sa=X&amp;ved=0ahUKEwiRvIv38cb-AhUYEFkFHUonCqU4FBCYkAIImQs</t>
  </si>
  <si>
    <t>Foxwoods Resort Casino</t>
  </si>
  <si>
    <t>https://www.google.com/search?gl=us&amp;hl=en&amp;q=Foxwoods+Resort+Casino&amp;sa=X&amp;ved=0ahUKEwj2rt7hxpKAAxWmkokEHTZ4DSs4KBCYkAII7Qs</t>
  </si>
  <si>
    <t>Rijksoverheid</t>
  </si>
  <si>
    <t>https://www.rijksoverheid.nl/</t>
  </si>
  <si>
    <t>https://www.google.com/search?sca_esv=589324365&amp;gl=us&amp;hl=en&amp;q=Rijksoverheid&amp;sa=X&amp;ved=0ahUKEwj5qoHq3IGDAxUGEFkFHSpBDng4FBCYkAII4wo</t>
  </si>
  <si>
    <t>https://encrypted-tbn0.gstatic.com/images?q=tbn:ANd9GcSCJ4roJKLRxyKxuEXsCIioX2au-xiDb3IRoPNTcfM&amp;s</t>
  </si>
  <si>
    <t>Collabera Singapore</t>
  </si>
  <si>
    <t>https://www.google.com/search?gl=us&amp;hl=en&amp;q=Collabera+Singapore&amp;sa=X&amp;ved=0ahUKEwiu8uiKi-L8AhXsFVkFHXPmCbMQmJACCOcJ</t>
  </si>
  <si>
    <t>Napier Healthcare</t>
  </si>
  <si>
    <t>https://www.google.com/search?hl=en&amp;gl=us&amp;q=Napier+Healthcare&amp;sa=X&amp;ved=0ahUKEwivg8WijOr-AhX0lGoFHWNpAZo4eBCYkAIIhw4</t>
  </si>
  <si>
    <t>https://encrypted-tbn0.gstatic.com/images?q=tbn:ANd9GcTuUuaLdHrVKliOZ8roR0yFPQHMw27CKDjgxCvsea8&amp;s</t>
  </si>
  <si>
    <t>Salesland</t>
  </si>
  <si>
    <t>https://www.google.com/search?sca_esv=565864698&amp;gl=us&amp;hl=en&amp;q=Salesland&amp;sa=X&amp;ved=0ahUKEwjnpaDuxK6BAxUGnWoFHXKXDxY4KBCYkAII9ws</t>
  </si>
  <si>
    <t>John Snow Inc - JSI</t>
  </si>
  <si>
    <t>https://www.google.com/search?sca_esv=587228370&amp;gl=us&amp;hl=en&amp;q=John+Snow+Inc+-+JSI&amp;sa=X&amp;ved=0ahUKEwiF7dHPkPCCAxW-KlkFHQ2wBAAQmJACCJUH</t>
  </si>
  <si>
    <t>https://encrypted-tbn0.gstatic.com/images?q=tbn:ANd9GcSZ6Qgf9YpeIFM-SIC7Znyoy4L8PCRY3qTBO1ev&amp;s=0</t>
  </si>
  <si>
    <t>Inadev Corporation</t>
  </si>
  <si>
    <t>https://www.google.com/search?gl=us&amp;hl=en&amp;q=Inadev+Corporation&amp;sa=X&amp;ved=0ahUKEwiUpdTt3tP_AhU2M0QIHZA2A4I4MhCYkAII1Ak</t>
  </si>
  <si>
    <t>Aryan Enterprise</t>
  </si>
  <si>
    <t>https://www.google.com/search?sca_esv=562289703&amp;gl=us&amp;hl=en&amp;q=Aryan+Enterprise&amp;sa=X&amp;ved=0ahUKEwjjw7rx542BAxU6kokEHepDC3k4ChCYkAIIngw</t>
  </si>
  <si>
    <t>Qfin</t>
  </si>
  <si>
    <t>http://www.q-fin.de/</t>
  </si>
  <si>
    <t>https://www.google.com/search?sca_esv=570269325&amp;gl=us&amp;hl=en&amp;q=Qfin&amp;sa=X&amp;ved=0ahUKEwizsP-prdmBAxVTElkFHW5SBbUQmJACCJAH</t>
  </si>
  <si>
    <t>https://encrypted-tbn0.gstatic.com/images?q=tbn:ANd9GcS3ZSUgShPflprQVCG8VQpNri0rwB0ex327kvqr_k8&amp;s</t>
  </si>
  <si>
    <t>Haileybury</t>
  </si>
  <si>
    <t>https://www.google.com/search?q=Haileybury&amp;sa=X&amp;ved=0ahUKEwjPuuyKha7_AhVXF1kFHbawDU44ChCYkAII5gk</t>
  </si>
  <si>
    <t>https://encrypted-tbn0.gstatic.com/images?q=tbn:ANd9GcQv8LvOjkdTTAeX_pzJdqCC_6i1ghkibker5p-cGPw&amp;s</t>
  </si>
  <si>
    <t>Tele2 Latvia</t>
  </si>
  <si>
    <t>https://www.google.com/search?hl=en&amp;gl=us&amp;q=Tele2+Latvia&amp;sa=X&amp;ved=0ahUKEwj-8NW_vJT9AhX0FjQIHZGWCN8QmJACCMQI</t>
  </si>
  <si>
    <t>https://encrypted-tbn0.gstatic.com/images?q=tbn:ANd9GcTF6cFvBiQGRb6WwmeKBP-lrhfxjTarsYyqkGtNJr0&amp;s</t>
  </si>
  <si>
    <t>Sandro SiÃ¨ge France</t>
  </si>
  <si>
    <t>https://www.google.com/search?hl=en&amp;gl=us&amp;q=Sandro+Si%C3%A8ge+France&amp;sa=X&amp;ved=0ahUKEwjLz-H1rpL_AhU1lYkEHeWkBvU4RhCYkAIIxw0</t>
  </si>
  <si>
    <t>auxiell</t>
  </si>
  <si>
    <t>http://www.auxiell.com/</t>
  </si>
  <si>
    <t>https://www.google.com/search?q=auxiell&amp;sa=X&amp;ved=0ahUKEwjT9-C9kJf-AhW5EVkFHd8EDtI4HhCYkAII4ws</t>
  </si>
  <si>
    <t>https://encrypted-tbn0.gstatic.com/images?q=tbn:ANd9GcRt5ERlv1AxUL3TJBA4yednA0PjZ-3QEX4BMtyRl2s&amp;s</t>
  </si>
  <si>
    <t>JSAN Consulting Group</t>
  </si>
  <si>
    <t>https://www.google.com/search?sca_esv=584789655&amp;gl=us&amp;hl=en&amp;q=JSAN+Consulting+Group&amp;sa=X&amp;ved=0ahUKEwinv5XkvdmCAxV2l4kEHaBVAYk4HhCYkAIIkws</t>
  </si>
  <si>
    <t>https://encrypted-tbn0.gstatic.com/images?q=tbn:ANd9GcRp5xrI-hdorJPp_ktdFI7Q1ZRcEGiaCfidQdDxx2I&amp;s</t>
  </si>
  <si>
    <t>Bizmetric</t>
  </si>
  <si>
    <t>http://www.bizmetric.com/</t>
  </si>
  <si>
    <t>https://www.google.com/search?hl=en&amp;gl=us&amp;q=Bizmetric&amp;sa=X&amp;ved=0ahUKEwjOz-O3u9D8AhU_STABHY7pA9o4eBCYkAIIqgw</t>
  </si>
  <si>
    <t>https://encrypted-tbn0.gstatic.com/images?q=tbn:ANd9GcRRh_vYkk71-7Q22Myuz9PgMfCnP-so3GLBhuLC60o&amp;s</t>
  </si>
  <si>
    <t>Bethune-Cookman University</t>
  </si>
  <si>
    <t>http://www.cookman.edu/</t>
  </si>
  <si>
    <t>https://www.google.com/search?gl=us&amp;hl=en&amp;q=Bethune-Cookman+University&amp;sa=X&amp;ved=0ahUKEwiMj_n399D-AhU1g4QIHZ98BfY4ChCYkAIIzQk</t>
  </si>
  <si>
    <t>Conviction Hr Pvt Ltd (conviction Global)</t>
  </si>
  <si>
    <t>https://www.google.com/search?gl=us&amp;hl=en&amp;q=Conviction+Hr+Pvt+Ltd+(conviction+Global)&amp;sa=X&amp;ved=0ahUKEwjt4-LSrOX_AhW6LUQIHa-hC2w4bhCYkAIIoQo</t>
  </si>
  <si>
    <t>https://encrypted-tbn0.gstatic.com/images?q=tbn:ANd9GcTExX2FbZIQ3pcBleR3cFCVTTB9pZXpZm2u6pvddz4&amp;s</t>
  </si>
  <si>
    <t>HCMI SEA Pacific</t>
  </si>
  <si>
    <t>https://www.google.com/search?sca_esv=584208532&amp;hl=en&amp;gl=us&amp;q=HCMI+SEA+Pacific&amp;sa=X&amp;ved=0ahUKEwjBsJbQudSCAxXLnWoFHaLsCA8QmJACCNgM</t>
  </si>
  <si>
    <t>https://encrypted-tbn0.gstatic.com/images?q=tbn:ANd9GcRxeDVpaYlBSGMiRDMYSJBGNe7T2vVy4NH1t0ItAto&amp;s</t>
  </si>
  <si>
    <t>MATH Group</t>
  </si>
  <si>
    <t>https://www.google.com/search?sca_esv=829f85ef765b913d&amp;gl=us&amp;hl=en&amp;q=MATH+Group&amp;sa=X&amp;ved=0ahUKEwj9gKrsjPCCAxW3QzABHZ2JBUQQmJACCNQI</t>
  </si>
  <si>
    <t>https://encrypted-tbn0.gstatic.com/images?q=tbn:ANd9GcT9mc25HJEbFMwElXW0_AYGj1mjlaqmoyKYT6zids0&amp;s</t>
  </si>
  <si>
    <t>ERC International Recruitment &amp; Executive Search</t>
  </si>
  <si>
    <t>https://www.google.com/search?gl=us&amp;hl=en&amp;q=ERC+International+Recruitment+%26+Executive+Search&amp;sa=X&amp;ved=0ahUKEwi1j43-lsf_AhX7F1kFHcfvBucQmJACCNYJ</t>
  </si>
  <si>
    <t>https://encrypted-tbn0.gstatic.com/images?q=tbn:ANd9GcRcAQ-3jSGc6wW2iCNR-5Rs0eOJyWMiDQcfer7OZoo&amp;s</t>
  </si>
  <si>
    <t>Salzgitter AG</t>
  </si>
  <si>
    <t>http://www.salzgitter-ag.com/</t>
  </si>
  <si>
    <t>https://www.google.com/search?hl=en&amp;gl=us&amp;q=Salzgitter+AG&amp;sa=X&amp;ved=0ahUKEwjytLGK-Pv_AhWkRDABHSglDLY4HhCYkAII4go</t>
  </si>
  <si>
    <t>https://encrypted-tbn0.gstatic.com/images?q=tbn:ANd9GcR7nBeSPGAvQP6R_bbjlvJchkRF7jmiD7TPehs3Ufs&amp;s</t>
  </si>
  <si>
    <t>Waterloo Regional Police Service</t>
  </si>
  <si>
    <t>https://www.google.com/search?hl=en&amp;gl=us&amp;q=Waterloo+Regional+Police+Service&amp;sa=X&amp;ved=0ahUKEwiYxZjOufb9AhVVIUQIHQ9uClEQmJACCKYL</t>
  </si>
  <si>
    <t>https://encrypted-tbn0.gstatic.com/images?q=tbn:ANd9GcQ2WyjJqOawCr8nbBKyEuuiEFd88SGTnDLQ7UaUZk8&amp;s</t>
  </si>
  <si>
    <t>Sell2Rent</t>
  </si>
  <si>
    <t>https://www.google.com/search?hl=en&amp;gl=us&amp;q=Sell2Rent&amp;sa=X&amp;ved=0ahUKEwi2_LCfqK6AAxUqFVkFHeYhDPMQmJACCPwN</t>
  </si>
  <si>
    <t>NATURESWEET</t>
  </si>
  <si>
    <t>https://www.google.com/search?sca_esv=587928711&amp;gl=us&amp;hl=en&amp;q=NATURESWEET&amp;sa=X&amp;ved=0ahUKEwjD846d1feCAxWhlYkEHUAeAAI4FBCYkAII_Qs</t>
  </si>
  <si>
    <t>https://encrypted-tbn0.gstatic.com/images?q=tbn:ANd9GcStY9vtdTTibb6HA4BjCZNM8OWaP5kMkYGpSpnufzg&amp;s</t>
  </si>
  <si>
    <t>Stalwart Innovations</t>
  </si>
  <si>
    <t>https://www.google.com/search?sca_esv=564926619&amp;hl=en&amp;gl=us&amp;q=Stalwart+Innovations&amp;sa=X&amp;ved=0ahUKEwiE18zz96aBAxVWGFkFHSXwAL84KBCYkAIIyQs</t>
  </si>
  <si>
    <t>AbilyCare</t>
  </si>
  <si>
    <t>https://www.google.com/search?ucbcb=1&amp;gl=us&amp;hl=en&amp;q=AbilyCare&amp;sa=X&amp;ved=0ahUKEwjLrZfwkJf-AhXjkoQIHa99A2cQmJACCMEM</t>
  </si>
  <si>
    <t>https://encrypted-tbn0.gstatic.com/images?q=tbn:ANd9GcQrHrHz0a8i_wfj1B4R-ZDH7xk7jUle_Cz-4N9by14&amp;s</t>
  </si>
  <si>
    <t>PT Ogya Tekno Nusantara</t>
  </si>
  <si>
    <t>https://www.google.com/search?hl=en&amp;gl=us&amp;q=PT+Ogya+Tekno+Nusantara&amp;sa=X&amp;ved=0ahUKEwitmJXT9J7_AhVeEVkFHSyuA0EQmJACCKYI</t>
  </si>
  <si>
    <t>Inbenta Technologies Inc.</t>
  </si>
  <si>
    <t>http://www.inbenta.com/</t>
  </si>
  <si>
    <t>https://www.google.com/search?gl=us&amp;hl=en&amp;q=Inbenta+Technologies+Inc.&amp;sa=X&amp;ved=0ahUKEwj7qOil_KX9AhVIFlkFHfZ0Dh8QmJACCK0N</t>
  </si>
  <si>
    <t>The RoomPlace</t>
  </si>
  <si>
    <t>http://www.theroomplace.com/</t>
  </si>
  <si>
    <t>https://www.google.com/search?hl=en&amp;gl=us&amp;q=The+RoomPlace&amp;sa=X&amp;ved=0ahUKEwjt0vj1qOr_AhWokIkEHeLfCJw4ChCYkAII2go</t>
  </si>
  <si>
    <t>https://encrypted-tbn0.gstatic.com/images?q=tbn:ANd9GcRFPVkPdag44GyIjuCKyHbLYxKGnNAXeqvNWmNl&amp;s=0</t>
  </si>
  <si>
    <t>SAM-DIMENSION</t>
  </si>
  <si>
    <t>https://www.google.com/search?q=SAM-DIMENSION&amp;sa=X&amp;ved=0ahUKEwiJ87Pr87f-AhUcLFkFHbA1BFkQmJACCKIN</t>
  </si>
  <si>
    <t>NUKG Business Solutions</t>
  </si>
  <si>
    <t>https://www.google.com/search?hl=en&amp;gl=us&amp;q=NUKG+Business+Solutions&amp;sa=X&amp;ved=0ahUKEwiBuJT6tfH9AhWzF1kFHUroDb84KBCYkAIIpQw</t>
  </si>
  <si>
    <t>https://encrypted-tbn0.gstatic.com/images?q=tbn:ANd9GcTMgaWgIALq-lxYOai5AgGS9m9IXLXhqRF405B8pU8&amp;s</t>
  </si>
  <si>
    <t>Sis Thai</t>
  </si>
  <si>
    <t>https://www.google.com/search?sca_esv=581117380&amp;hl=en&amp;gl=us&amp;q=Sis+Thai&amp;sa=X&amp;ved=0ahUKEwiulvbo6riCAxXcF1kFHW3oDGoQmJACCNQM</t>
  </si>
  <si>
    <t>GRUPO R1H1</t>
  </si>
  <si>
    <t>https://www.google.com/search?hl=en&amp;gl=us&amp;q=GRUPO+R1H1&amp;sa=X&amp;ved=0ahUKEwidlYSOovb8AhWmm2oFHRFuBlg4ChCYkAIIxgw</t>
  </si>
  <si>
    <t>IRPC Public Company Limited</t>
  </si>
  <si>
    <t>http://www.irpc.co.th/</t>
  </si>
  <si>
    <t>https://www.google.com/search?sca_esv=923c5379fa918772&amp;gl=us&amp;hl=en&amp;q=IRPC+Public+Company+Limited&amp;sa=X&amp;ved=0ahUKEwihoeb9q5ODAxW8aDABHc4GArIQmJACCJAN</t>
  </si>
  <si>
    <t>Adecco Poland Sp. z o.o.</t>
  </si>
  <si>
    <t>https://www.google.com/search?gl=us&amp;hl=en&amp;q=Adecco+Poland+Sp.+z+o.o.&amp;sa=X&amp;ved=0ahUKEwjStP6HyYD-AhWdnWoFHe-4DGw4ChCYkAIImQw</t>
  </si>
  <si>
    <t>Pefindo Credit Bureau</t>
  </si>
  <si>
    <t>http://www.pefindobirokredit.com/</t>
  </si>
  <si>
    <t>https://www.google.com/search?sca_esv=584789655&amp;hl=en&amp;gl=us&amp;q=Pefindo+Credit+Bureau&amp;sa=X&amp;ved=0ahUKEwj-2fz8vtmCAxXbJkQIHcwzDFsQmJACCMEL</t>
  </si>
  <si>
    <t>Sonaide</t>
  </si>
  <si>
    <t>https://www.google.com/search?sca_esv=588967138&amp;gl=us&amp;hl=en&amp;q=Sonaide&amp;sa=X&amp;ved=0ahUKEwigl8bqnP-CAxXav4kEHWDgBaM4FBCYkAIIsg4</t>
  </si>
  <si>
    <t>Generali Malaysia</t>
  </si>
  <si>
    <t>https://www.google.com/search?sca_esv=561545016&amp;gl=us&amp;hl=en&amp;q=Generali+Malaysia&amp;sa=X&amp;ved=0ahUKEwiVgo_aoIaBAxWyLFkFHTukDQEQmJACCNEK</t>
  </si>
  <si>
    <t>https://encrypted-tbn0.gstatic.com/images?q=tbn:ANd9GcTVvy3OAR2sIIh9E1dkWZL8w1LcUiHKQ6XyASC6Lxw&amp;s</t>
  </si>
  <si>
    <t>Innovative Strategies</t>
  </si>
  <si>
    <t>https://www.google.com/search?sca_esv=565257361&amp;gl=us&amp;hl=en&amp;q=Innovative+Strategies&amp;sa=X&amp;ved=0ahUKEwjZmP6NvqmBAxXPMlkFHdzQBHAQmJACCM0I</t>
  </si>
  <si>
    <t>Vdl Enabling Technologies Group  Pte. Ltd.</t>
  </si>
  <si>
    <t>https://www.google.com/search?hl=en&amp;gl=us&amp;q=Vdl+Enabling+Technologies+Group++Pte.+Ltd.&amp;sa=X&amp;ved=0ahUKEwjzjIiYgNb-AhU9kokEHeHnCAw4KBCYkAIImQs</t>
  </si>
  <si>
    <t>Pharmarack</t>
  </si>
  <si>
    <t>http://www.pharmarack.com/</t>
  </si>
  <si>
    <t>https://www.google.com/search?sca_esv=569660528&amp;hl=en&amp;gl=us&amp;q=Pharmarack&amp;sa=X&amp;ved=0ahUKEwjL2cX51tGBAxVSlWoFHcLQDR44KBCYkAIIyQw</t>
  </si>
  <si>
    <t>https://encrypted-tbn0.gstatic.com/images?q=tbn:ANd9GcSU0iVR4nQpUX37SdJ9ms2AsNuYm7WrZ76U7m5Rk_4&amp;s</t>
  </si>
  <si>
    <t>SD Worx Group NV</t>
  </si>
  <si>
    <t>http://www.sd.be/</t>
  </si>
  <si>
    <t>https://www.google.com/search?gl=us&amp;hl=en&amp;q=SD+Worx+Group+NV&amp;sa=X&amp;ved=0ahUKEwjap7WDkJL-AhUiQjABHfpPDdI4ChCYkAIIxw0</t>
  </si>
  <si>
    <t>https://encrypted-tbn0.gstatic.com/images?q=tbn:ANd9GcTA02x4uVbdKs5ifSmQrokFhhuKTpjTV2m91m5BdvE&amp;s</t>
  </si>
  <si>
    <t>RECOM Properties</t>
  </si>
  <si>
    <t>https://www.google.com/search?sca_esv=573098824&amp;hl=en&amp;gl=us&amp;q=RECOM+Properties&amp;sa=X&amp;ved=0ahUKEwjIiIqbtfKBAxVOhIkEHSoqAVg4FBCYkAII_gw</t>
  </si>
  <si>
    <t>Hays Ã–sterreich â€“ Working for your tomorrow</t>
  </si>
  <si>
    <t>https://www.google.com/search?sca_esv=567797162&amp;hl=en&amp;gl=us&amp;q=Hays+%C3%96sterreich+%E2%80%93+Working+for+your+tomorrow&amp;sa=X&amp;ved=0ahUKEwi93ISBkcCBAxWDkIkEHaJXAlQ4FBCYkAIIjg0</t>
  </si>
  <si>
    <t>https://encrypted-tbn0.gstatic.com/images?q=tbn:ANd9GcRpj3-xiSvQClZZQ8g_qK3SbDecIEpFSoETI7JCDAM&amp;s</t>
  </si>
  <si>
    <t>L. M. GROUP POLAND Sp. z o. o.</t>
  </si>
  <si>
    <t>https://www.google.com/search?sca_esv=566746031&amp;hl=en&amp;gl=us&amp;q=L.+M.+GROUP+POLAND+Sp.+z+o.+o.&amp;sa=X&amp;ved=0ahUKEwjq1qOu47eBAxU6cvEDHQaCCKE4ChCYkAIIkAs</t>
  </si>
  <si>
    <t>Millenniumsoft</t>
  </si>
  <si>
    <t>https://www.google.com/search?gl=us&amp;hl=en&amp;q=Millenniumsoft&amp;sa=X&amp;ved=0ahUKEwjpyLCIv4iAAxUhFlkFHQ1vANI4FBCYkAIImA4</t>
  </si>
  <si>
    <t>Matrix HR Solutions</t>
  </si>
  <si>
    <t>https://www.google.com/search?sca_esv=560269821&amp;gl=us&amp;hl=en&amp;q=Matrix+HR+Solutions&amp;sa=X&amp;ved=0ahUKEwio0Jf-1_mAAxVeTTABHSZVCsMQmJACCI4H</t>
  </si>
  <si>
    <t>presien</t>
  </si>
  <si>
    <t>https://www.google.com/search?ucbcb=1&amp;hl=en&amp;gl=us&amp;q=presien&amp;sa=X&amp;ved=0ahUKEwiOkqiO3ND9AhVHlIkEHXTIC3Q4ChCYkAIImws</t>
  </si>
  <si>
    <t>Edwards Korea Ltd</t>
  </si>
  <si>
    <t>https://www.google.com/search?hl=en&amp;gl=us&amp;q=Edwards+Korea+Ltd&amp;sa=X&amp;ved=0ahUKEwiAp8WKktj8AhVtGVkFHQmhBd0QmJACCO4I</t>
  </si>
  <si>
    <t>Behaviour Interactive Inc.</t>
  </si>
  <si>
    <t>https://www.bhvr.com/</t>
  </si>
  <si>
    <t>https://www.google.com/search?sca_esv=556658825&amp;gl=us&amp;hl=en&amp;q=Behaviour+Interactive+Inc.&amp;sa=X&amp;ved=0ahUKEwj5rOLDvtuAAxX7FlkFHa0ABogQmJACCM8L</t>
  </si>
  <si>
    <t>https://encrypted-tbn0.gstatic.com/images?q=tbn:ANd9GcQZz0Oiy-ZXkezHscW6EN2RQzQzGPMdgTPJWp_c&amp;s=0</t>
  </si>
  <si>
    <t>BRED Espace</t>
  </si>
  <si>
    <t>https://www.google.com/search?q=BRED+Espace&amp;sa=X&amp;ved=0ahUKEwj-546w1Zn-AhW5EFkFHR-qAVI4KBCYkAIIsws</t>
  </si>
  <si>
    <t>Moh Office For Healthcare Transformation Pte. Ltd.</t>
  </si>
  <si>
    <t>https://www.google.com/search?hl=en&amp;gl=us&amp;q=Moh+Office+For+Healthcare+Transformation+Pte.+Ltd.&amp;sa=X&amp;ved=0ahUKEwjSqqjPqLD-AhVVj4kEHTvEDuI4FBCYkAII5gk</t>
  </si>
  <si>
    <t>TEKrecruitment</t>
  </si>
  <si>
    <t>https://www.google.com/search?sca_esv=586199351&amp;hl=en&amp;gl=us&amp;q=TEKrecruitment&amp;sa=X&amp;ved=0ahUKEwiqpJ3ay-iCAxUnrokEHcbXCH44ChCYkAIIqww</t>
  </si>
  <si>
    <t>netcarbon</t>
  </si>
  <si>
    <t>https://www.google.com/search?ucbcb=1&amp;hl=en&amp;gl=us&amp;q=netcarbon&amp;sa=X&amp;ved=0ahUKEwjvxdGA8r78AhXPl2oFHYdqCoo4FBCYkAIImg0</t>
  </si>
  <si>
    <t>https://encrypted-tbn0.gstatic.com/images?q=tbn:ANd9GcQBLhnx85LVpVazghEcD20n3aAPlpdw1xMsRgqw-Xk&amp;s</t>
  </si>
  <si>
    <t>Scandio GmbH</t>
  </si>
  <si>
    <t>http://www.scandio.de/</t>
  </si>
  <si>
    <t>https://www.google.com/search?sca_esv=581645294&amp;gl=us&amp;hl=en&amp;q=Scandio+GmbH&amp;sa=X&amp;ved=0ahUKEwjVg-rj572CAxVTv4kEHaftCwo4HhCYkAII0A0</t>
  </si>
  <si>
    <t>Drushim IL  ( IL ×“×¨×•×©×™×)</t>
  </si>
  <si>
    <t>https://www.google.com/search?gl=us&amp;hl=en&amp;q=Drushim+IL++(+IL+%D7%93%D7%A8%D7%95%D7%A9%D7%99%D7%9D)&amp;sa=X&amp;ved=0ahUKEwj05JSi5vP8AhUjtTEKHaGHB1MQmJACCPIM</t>
  </si>
  <si>
    <t>https://encrypted-tbn0.gstatic.com/images?q=tbn:ANd9GcTPk-lcdqRpK9BPj8wVcF7pWm4pxc1KrqNaGdr5qGA&amp;s</t>
  </si>
  <si>
    <t>Placer</t>
  </si>
  <si>
    <t>https://www.google.com/search?q=Placer&amp;sa=X&amp;ved=0ahUKEwi5tNbAqrf8AhVXEFkFHavKD70QmJACCNgM</t>
  </si>
  <si>
    <t>https://encrypted-tbn0.gstatic.com/images?q=tbn:ANd9GcQ9NMqTVWgQUDMSnIbMAYLT_1q159ExiO_Cdy1gkA0&amp;s</t>
  </si>
  <si>
    <t>Citco Fund Services (singapore) Pte. Ltd.</t>
  </si>
  <si>
    <t>https://www.google.com/search?gl=us&amp;hl=en&amp;q=Citco+Fund+Services+(singapore)+Pte.+Ltd.&amp;sa=X&amp;ved=0ahUKEwitpsSKwYOAAxUUrYkEHSVgBwE4FBCYkAIIzAw</t>
  </si>
  <si>
    <t>Tinder, Inc.</t>
  </si>
  <si>
    <t>https://www.google.com/search?q=Tinder,+Inc.&amp;sa=X&amp;ved=0ahUKEwi24ajJ6uz_AhWTlWoFHRkmBng4HhCYkAIIyw0</t>
  </si>
  <si>
    <t>https://encrypted-tbn0.gstatic.com/images?q=tbn:ANd9GcRONZjck3eP-pevLIFSlRB9VlBmCJ_dtkPORXngPgY&amp;s</t>
  </si>
  <si>
    <t>THE VANGUARD GROUP / MALVERN, PA</t>
  </si>
  <si>
    <t>https://www.google.com/search?sca_esv=562459021&amp;hl=en&amp;gl=us&amp;q=THE+VANGUARD+GROUP+/+MALVERN,+PA&amp;sa=X&amp;ved=0ahUKEwjFyNTSuJCBAxWpmYQIHSh5CbI4KBCYkAIIyQk</t>
  </si>
  <si>
    <t>Evizi</t>
  </si>
  <si>
    <t>https://www.google.com/search?sca_esv=557708880&amp;hl=en&amp;gl=us&amp;q=Evizi&amp;sa=X&amp;ved=0ahUKEwi9i-eZjeOAAxV0K1kFHerqCJYQmJACCLII</t>
  </si>
  <si>
    <t>https://encrypted-tbn0.gstatic.com/images?q=tbn:ANd9GcTHCg_gQR1QayUsvqkn0HSh2JRZo8dA-XHqZMy7Dx4&amp;s</t>
  </si>
  <si>
    <t>Cegos</t>
  </si>
  <si>
    <t>https://www.google.com/search?q=Cegos&amp;sa=X&amp;ved=0ahUKEwi_uc334aX8AhX3D1kFHSi2B884KBCYkAII6ww</t>
  </si>
  <si>
    <t>https://encrypted-tbn0.gstatic.com/images?q=tbn:ANd9GcSifS-vpTMq9zVpPKMJvEQrbsMlvhM-oMPc6B0hK6U&amp;s</t>
  </si>
  <si>
    <t>Sylvamo</t>
  </si>
  <si>
    <t>http://www.sylvamo.com/</t>
  </si>
  <si>
    <t>https://www.google.com/search?hl=en&amp;gl=us&amp;q=Sylvamo&amp;sa=X&amp;ved=0ahUKEwjw5ZKyl6SAAxUEMlkFHeyODc0QmJACCI0L</t>
  </si>
  <si>
    <t>Tibber</t>
  </si>
  <si>
    <t>http://www.tibber.com/en</t>
  </si>
  <si>
    <t>https://www.google.com/search?sca_esv=567185982&amp;gl=us&amp;hl=en&amp;q=Tibber&amp;sa=X&amp;ved=0ahUKEwiM47THh7uBAxVMD1kFHe4QCK0QmJACCPYL</t>
  </si>
  <si>
    <t>KfW Bankengruppe</t>
  </si>
  <si>
    <t>http://www.kfw.de/</t>
  </si>
  <si>
    <t>https://www.google.com/search?sca_esv=573110829&amp;hl=en&amp;gl=us&amp;q=KfW+Bankengruppe&amp;sa=X&amp;ved=0ahUKEwj-u_zRvPKBAxWIF1kFHbWJBx84KBCYkAIIsAw</t>
  </si>
  <si>
    <t>Epitech Recrutement</t>
  </si>
  <si>
    <t>https://www.google.com/search?gl=us&amp;hl=en&amp;q=Epitech+Recrutement&amp;sa=X&amp;ved=0ahUKEwjOgqymx4r-AhV4FFkFHQVmBWA4FBCYkAII1Aw</t>
  </si>
  <si>
    <t>MPower Plus</t>
  </si>
  <si>
    <t>https://www.google.com/search?hl=en&amp;gl=us&amp;q=MPower+Plus&amp;sa=X&amp;ved=0ahUKEwiv28fOo8n9AhXSgYQIHVnGAQgQmJACCPQG</t>
  </si>
  <si>
    <t>https://encrypted-tbn0.gstatic.com/images?q=tbn:ANd9GcQkjnhA1bIyt7HitgJu8gvex-AAUsSk5if8Xxue_oc&amp;s</t>
  </si>
  <si>
    <t>eTeki Inc.</t>
  </si>
  <si>
    <t>https://www.google.com/search?gl=us&amp;hl=en&amp;q=eTeki+Inc.&amp;sa=X&amp;ved=0ahUKEwigyJjr0sT_AhXzN0QIHWSNDNUQmJACCIcN</t>
  </si>
  <si>
    <t>https://encrypted-tbn0.gstatic.com/images?q=tbn:ANd9GcQJlvscxjKCGGUkzDuErYABN4zhule7gNRbzgSGyuA&amp;s</t>
  </si>
  <si>
    <t>Lincoln Electric</t>
  </si>
  <si>
    <t>http://www.lincolnelectric.com/</t>
  </si>
  <si>
    <t>https://www.google.com/search?hl=en&amp;gl=us&amp;q=Lincoln+Electric&amp;sa=X&amp;ved=0ahUKEwjDh5LZ_tX-AhUIk4kEHX_hA604FBCYkAIIvAs</t>
  </si>
  <si>
    <t>Vision Systems</t>
  </si>
  <si>
    <t>http://www.vision-systems.fr/</t>
  </si>
  <si>
    <t>https://www.google.com/search?sca_esv=585847208&amp;gl=us&amp;hl=en&amp;q=Vision+Systems&amp;sa=X&amp;ved=0ahUKEwio8qPVj-aCAxXwEFkFHcxoATU4ChCYkAIIpgw</t>
  </si>
  <si>
    <t>Lico Resources</t>
  </si>
  <si>
    <t>https://www.google.com/search?gl=us&amp;hl=en&amp;q=Lico+Resources&amp;sa=X&amp;ved=0ahUKEwjkmu6Ktor9AhWIKlkFHY5_ALAQmJACCO8K</t>
  </si>
  <si>
    <t>https://encrypted-tbn0.gstatic.com/images?q=tbn:ANd9GcTyy5jGlop0Xvy04QTzUMxZMsROmEj454YQLLj8PWU&amp;s</t>
  </si>
  <si>
    <t>VeeRteq Solutions Inc</t>
  </si>
  <si>
    <t>https://www.google.com/search?hl=en&amp;gl=us&amp;q=VeeRteq+Solutions+Inc&amp;sa=X&amp;ved=0ahUKEwiYpqPH3K3-AhXFEGIAHXAOCvsQmJACCIgM</t>
  </si>
  <si>
    <t>People Prime Worldwide</t>
  </si>
  <si>
    <t>http://www.people-prime.com/</t>
  </si>
  <si>
    <t>https://www.google.com/search?gl=us&amp;hl=en&amp;q=People+Prime+Worldwide&amp;sa=X&amp;ved=0ahUKEwjj9eGrxY2AAxU2RzABHRXNDBs4UBCYkAII9As</t>
  </si>
  <si>
    <t>https://encrypted-tbn0.gstatic.com/images?q=tbn:ANd9GcTkPIxLimqs4pN7NAjbxED9yHUUQguUVhMz1zt5RmQ&amp;s</t>
  </si>
  <si>
    <t>Jobconsulting</t>
  </si>
  <si>
    <t>https://www.google.com/search?sca_esv=568110489&amp;gl=us&amp;hl=en&amp;q=Jobconsulting&amp;sa=X&amp;ved=0ahUKEwjdwcqkjcWBAxXeFFkFHVQrCiE4ChCYkAIIjg0</t>
  </si>
  <si>
    <t>ORamaVR</t>
  </si>
  <si>
    <t>http://oramavr.com/</t>
  </si>
  <si>
    <t>https://www.google.com/search?hl=en&amp;gl=us&amp;q=ORamaVR&amp;sa=X&amp;ved=0ahUKEwiS_pKTy7X_AhVdMVkFHdY6DAAQmJACCJEM</t>
  </si>
  <si>
    <t>https://encrypted-tbn0.gstatic.com/images?q=tbn:ANd9GcT7u_FAIRWWLo7nrjasvjdVYvb0Ae2KDZgzHzG1moo&amp;s</t>
  </si>
  <si>
    <t>Talent Street</t>
  </si>
  <si>
    <t>https://www.google.com/search?gl=us&amp;hl=en&amp;q=Talent+Street&amp;sa=X&amp;ved=0ahUKEwj7xufB9oz9AhWJRjABHVdtCboQmJACCOcJ</t>
  </si>
  <si>
    <t>eclaro</t>
  </si>
  <si>
    <t>https://www.google.com/search?q=eclaro&amp;sa=X&amp;ved=0ahUKEwi63tLassb8AhWrF1kFHSGBC_U4FBCYkAII0g0</t>
  </si>
  <si>
    <t>https://encrypted-tbn0.gstatic.com/images?q=tbn:ANd9GcRH3LIblE67HW6_gBOwCeI4s7KowdtTA5gNYcPh&amp;s=0</t>
  </si>
  <si>
    <t>Cal</t>
  </si>
  <si>
    <t>https://www.google.com/search?ucbcb=1&amp;hl=en&amp;gl=us&amp;q=Cal&amp;sa=X&amp;ved=0ahUKEwjN8vz7kbr9AhW4k4kEHbw7B44QmJACCPIL</t>
  </si>
  <si>
    <t>https://encrypted-tbn0.gstatic.com/images?q=tbn:ANd9GcRmr8goeBKDxgC3A3CEjlrXBzlT0nkEl2YYkXPf&amp;s=0</t>
  </si>
  <si>
    <t>Blackpanda</t>
  </si>
  <si>
    <t>https://www.google.com/search?ucbcb=1&amp;hl=en&amp;gl=us&amp;q=Blackpanda&amp;sa=X&amp;ved=0ahUKEwjgj-SmjNj8AhWfmGoFHWs-Bm4QmJACCOYJ</t>
  </si>
  <si>
    <t>ADDDED For Services</t>
  </si>
  <si>
    <t>https://www.google.com/search?gl=us&amp;hl=en&amp;q=ADDDED+For+Services&amp;sa=X&amp;ved=0ahUKEwiQurai5bWAAxXEmWoFHVJBAXYQmJACCO8N</t>
  </si>
  <si>
    <t>Infrasoft Technologies Pte Ltd</t>
  </si>
  <si>
    <t>https://www.google.com/search?q=Infrasoft+Technologies+Pte+Ltd&amp;sa=X&amp;ved=0ahUKEwi1_ovCy-L-AhVKGVkFHXF3BOUQmJACCKkM</t>
  </si>
  <si>
    <t>Perma Technologies</t>
  </si>
  <si>
    <t>https://www.google.com/search?sca_esv=585526170&amp;hl=en&amp;gl=us&amp;q=Perma+Technologies&amp;sa=X&amp;ved=0ahUKEwiBqJHDx-OCAxUqL1kFHUnvC6w4HhCYkAIIuAs</t>
  </si>
  <si>
    <t>MFM Search LLC</t>
  </si>
  <si>
    <t>https://www.google.com/search?sca_esv=562451240&amp;hl=en&amp;gl=us&amp;q=MFM+Search+LLC&amp;sa=X&amp;ved=0ahUKEwiOkvXyo5CBAxW-mmoFHYf2DUw4FBCYkAIIyQ4</t>
  </si>
  <si>
    <t>CowManager</t>
  </si>
  <si>
    <t>https://www.google.com/search?gl=us&amp;hl=en&amp;q=CowManager&amp;sa=X&amp;ved=0ahUKEwiA05Wpp66AAxVXL1kFHRP3AX44ChCYkAIIlQ0</t>
  </si>
  <si>
    <t>https://encrypted-tbn0.gstatic.com/images?q=tbn:ANd9GcTyyIIz1dgK_CzD7U7qYgNtTS5YElq_L9I7Ykrp2C8&amp;s</t>
  </si>
  <si>
    <t>CÃ´ng ty Cá»• pháº§n ASIM Group</t>
  </si>
  <si>
    <t>https://www.google.com/search?gl=us&amp;hl=en&amp;q=C%C3%B4ng+ty+C%E1%BB%95+ph%E1%BA%A7n+ASIM+Group&amp;sa=X&amp;ved=0ahUKEwj8-9X8_6P_AhWnRzABHQLiBYUQmJACCNAF</t>
  </si>
  <si>
    <t>https://encrypted-tbn0.gstatic.com/images?q=tbn:ANd9GcRa0QbKddIJFtlaUMBZy5ZVkAbqG7Ob5JHFCNmfx6k&amp;s</t>
  </si>
  <si>
    <t>JAS Forwarding de Mexico SA de CV</t>
  </si>
  <si>
    <t>https://www.google.com/search?sca_esv=577551505&amp;hl=en&amp;gl=us&amp;q=JAS+Forwarding+de+Mexico+SA+de+CV&amp;sa=X&amp;ved=0ahUKEwjfuI_9y5qCAxXzkWoFHQryBu84KBCYkAIIkw0</t>
  </si>
  <si>
    <t>Bowmans (Law Firm)</t>
  </si>
  <si>
    <t>http://www.bowmanslaw.com/</t>
  </si>
  <si>
    <t>https://www.google.com/search?gl=us&amp;hl=en&amp;q=Bowmans+(Law+Firm)&amp;sa=X&amp;ved=0ahUKEwjW3eDp7ZT_AhWuuIkEHQNUCSIQmJACCNUL</t>
  </si>
  <si>
    <t>https://encrypted-tbn0.gstatic.com/images?q=tbn:ANd9GcTnHyyvsX9zVRRlT45SBDr84VteAob8DXM8P6ozYi0&amp;s</t>
  </si>
  <si>
    <t>HCL Technologies Ltd</t>
  </si>
  <si>
    <t>https://www.google.com/search?gl=us&amp;hl=en&amp;q=HCL+Technologies+Ltd&amp;sa=X&amp;ved=0ahUKEwiw8enm3cn_AhW9kmoFHR6fAJI4ChCYkAIIogo</t>
  </si>
  <si>
    <t>https://encrypted-tbn0.gstatic.com/images?q=tbn:ANd9GcQEcCZPL-_qLtZV9rKRIARMY7mxjywemfHfANM5sn4&amp;s</t>
  </si>
  <si>
    <t>DataBees AB</t>
  </si>
  <si>
    <t>https://www.google.com/search?sca_esv=564268709&amp;hl=en&amp;gl=us&amp;q=DataBees+AB&amp;sa=X&amp;ved=0ahUKEwiptOTd9KGBAxUOFlkFHct5A1YQmJACCI8H</t>
  </si>
  <si>
    <t>https://encrypted-tbn0.gstatic.com/images?q=tbn:ANd9GcR2Dl1wWjn_e5_kG-BhOVg71ajcSt1tq4hcBkRTVPY&amp;s</t>
  </si>
  <si>
    <t>Pillars Consultancy</t>
  </si>
  <si>
    <t>https://www.google.com/search?sca_esv=584513130&amp;gl=us&amp;hl=en&amp;q=Pillars+Consultancy&amp;sa=X&amp;ved=0ahUKEwjpwuPWhdeCAxW_kIkEHdZeB6g4FBCYkAIIqgw</t>
  </si>
  <si>
    <t>https://encrypted-tbn0.gstatic.com/images?q=tbn:ANd9GcTSnrpjr1hrBz9oArC0TyTQWfeklWnyMLyvlBSX30U&amp;s</t>
  </si>
  <si>
    <t>Careerbox / CCI</t>
  </si>
  <si>
    <t>https://www.google.com/search?sca_esv=558499452&amp;gl=us&amp;hl=en&amp;q=Careerbox+/+CCI&amp;sa=X&amp;ved=0ahUKEwiU9LncyuqAAxWQlWoFHZbyARoQmJACCLQL</t>
  </si>
  <si>
    <t>C&amp;R Software</t>
  </si>
  <si>
    <t>https://www.google.com/search?sca_esv=558984878&amp;hl=en&amp;gl=us&amp;q=C%26R+Software&amp;sa=X&amp;ved=0ahUKEwiepdGezu-AAxUzMlkFHWimAlY4bhCYkAIIvgk</t>
  </si>
  <si>
    <t>https://encrypted-tbn0.gstatic.com/images?q=tbn:ANd9GcRr5ktYQKUJcjaOViK5Z49lgT0HrH1umRN_THqVmrU&amp;s</t>
  </si>
  <si>
    <t>MNF Group</t>
  </si>
  <si>
    <t>https://www.google.com/search?hl=en&amp;gl=us&amp;q=MNF+Group&amp;sa=X&amp;ved=0ahUKEwiPiqHc7uz_AhVjpokEHSYoCFI4HhCYkAII1Qw</t>
  </si>
  <si>
    <t>Path Infotech Ltd.</t>
  </si>
  <si>
    <t>https://www.google.com/search?sca_esv=557359178&amp;gl=us&amp;hl=en&amp;q=Path+Infotech+Ltd.&amp;sa=X&amp;ved=0ahUKEwjUk6rMyuCAAxWLMEQIHW1AAR0QmJACCIgL</t>
  </si>
  <si>
    <t>https://encrypted-tbn0.gstatic.com/images?q=tbn:ANd9GcRVSWlA1YHQGUMytujIxG38jKwybMTRfFC5Qn3MRGk&amp;s</t>
  </si>
  <si>
    <t>CSG International</t>
  </si>
  <si>
    <t>https://www.google.com/search?sca_esv=582184140&amp;hl=en&amp;gl=us&amp;q=CSG+International&amp;sa=X&amp;ved=0ahUKEwjkiKO99sKCAxXjj4kEHbIMDzo4FBCYkAII4Qo</t>
  </si>
  <si>
    <t>Te Whatu Ora Taranaki</t>
  </si>
  <si>
    <t>https://www.google.com/search?sca_esv=579068902&amp;hl=en&amp;gl=us&amp;q=Te+Whatu+Ora+Taranaki&amp;sa=X&amp;ved=0ahUKEwjp7dWOm6eCAxWAl2oFHQKFAyQ4FBCYkAIIzg0</t>
  </si>
  <si>
    <t>Humanity Holdings</t>
  </si>
  <si>
    <t>https://www.google.com/search?sca_esv=586873451&amp;hl=en&amp;gl=us&amp;q=Humanity+Holdings&amp;sa=X&amp;ved=0ahUKEwjE5JiWy-2CAxX7lYkEHVB4DioQmJACCK0J</t>
  </si>
  <si>
    <t>https://encrypted-tbn0.gstatic.com/images?q=tbn:ANd9GcTJHYwK0E-NuiPiPJuVLsi29wE7Cb71Oy1KXFYzjgY&amp;s</t>
  </si>
  <si>
    <t>Procureon B.V.</t>
  </si>
  <si>
    <t>https://www.google.com/search?sca_esv=567797162&amp;hl=en&amp;gl=us&amp;q=Procureon+B.V.&amp;sa=X&amp;ved=0ahUKEwiI3dHqj8CBAxXzEVkFHQiMC9c4FBCYkAII8ws</t>
  </si>
  <si>
    <t>NextNovate</t>
  </si>
  <si>
    <t>https://www.google.com/search?gl=us&amp;hl=en&amp;q=NextNovate&amp;sa=X&amp;ved=0ahUKEwjx2Ne_sOz9AhW-mIQIHU4KDuE4FBCYkAII6Qw</t>
  </si>
  <si>
    <t>https://encrypted-tbn0.gstatic.com/images?q=tbn:ANd9GcQmi5HQOv0WaMRflMv0RvE_2NVAN3x1nN5Me1aRidw&amp;s</t>
  </si>
  <si>
    <t>ISCISTECH Business Solution Sdn Bhd</t>
  </si>
  <si>
    <t>https://www.google.com/search?sca_esv=586873451&amp;hl=en&amp;gl=us&amp;q=ISCISTECH+Business+Solution+Sdn+Bhd&amp;sa=X&amp;ved=0ahUKEwjYiL20zO2CAxUcKFkFHVbxA3E4FBCYkAIIjA0</t>
  </si>
  <si>
    <t>NTC WISMETTAC SINGAPORE PTE. LTD.</t>
  </si>
  <si>
    <t>https://www.google.com/search?sca_esv=575393305&amp;hl=en&amp;gl=us&amp;q=NTC+WISMETTAC+SINGAPORE+PTE.+LTD.&amp;sa=X&amp;ved=0ahUKEwjpks7DwIaCAxW_KlkFHXhwAJ44FBCYkAII9Ak</t>
  </si>
  <si>
    <t>mme | employment market experts</t>
  </si>
  <si>
    <t>https://www.google.com/search?hl=en&amp;gl=us&amp;q=mme+%7C+employment+market+experts&amp;sa=X&amp;ved=0ahUKEwi_yLS8sOr_AhVSkYkEHZ3bAocQmJACCKgM</t>
  </si>
  <si>
    <t>https://encrypted-tbn0.gstatic.com/images?q=tbn:ANd9GcRQNykZi7PfZTG7Q3rQvnP-NNb2gj8eyF4S33g7U0k&amp;s</t>
  </si>
  <si>
    <t>CÃ´ng ty TNHH Gofingo Vietnam</t>
  </si>
  <si>
    <t>https://www.google.com/search?sca_esv=582184140&amp;hl=en&amp;gl=us&amp;q=C%C3%B4ng+ty+TNHH+Gofingo+Vietnam&amp;sa=X&amp;ved=0ahUKEwiAjq2g98KCAxXslmoFHQVdAskQmJACCO4J</t>
  </si>
  <si>
    <t>WINT - Water Intelligence</t>
  </si>
  <si>
    <t>http://wint.ai/</t>
  </si>
  <si>
    <t>https://www.google.com/search?sca_esv=588287231&amp;hl=en&amp;gl=us&amp;q=WINT+-+Water+Intelligence&amp;sa=X&amp;ved=0ahUKEwj75ITOl_qCAxXQq4kEHbg9Bh0QmJACCIYJ</t>
  </si>
  <si>
    <t>https://encrypted-tbn0.gstatic.com/images?q=tbn:ANd9GcQlcnqDkCTqBlwG1gj2TNhHYpkgqIcK-MJlqIZ3IjY&amp;s</t>
  </si>
  <si>
    <t>ABC Glofox</t>
  </si>
  <si>
    <t>https://www.google.com/search?sca_esv=568425080&amp;gl=us&amp;hl=en&amp;q=ABC+Glofox&amp;sa=X&amp;ved=0ahUKEwiIm5nl1ceBAxXeEVkFHTouAbE4FBCYkAIIjQw</t>
  </si>
  <si>
    <t>https://encrypted-tbn0.gstatic.com/images?q=tbn:ANd9GcSz_T4VeFkxNmA4rzwA58xfdlOJFM-6fhufgM3jlU4&amp;s</t>
  </si>
  <si>
    <t>OGC | Talent Acquisition</t>
  </si>
  <si>
    <t>https://www.google.com/search?hl=en&amp;gl=us&amp;q=OGC+%7C+Talent+Acquisition&amp;sa=X&amp;ved=0ahUKEwim64zvq-D_AhXUVDUKHYAFBf4QmJACCJ8M</t>
  </si>
  <si>
    <t>https://encrypted-tbn0.gstatic.com/images?q=tbn:ANd9GcSSiNwLs5_cjViTMDNkBJXWr1SWbD280hEd4zSJPgE&amp;s</t>
  </si>
  <si>
    <t>Gallagher Talent Solutions</t>
  </si>
  <si>
    <t>https://www.google.com/search?hl=en&amp;gl=us&amp;q=Gallagher+Talent+Solutions&amp;sa=X&amp;ved=0ahUKEwjL5YiJ9Lf-AhUyElkFHY8bD5IQmJACCKAH</t>
  </si>
  <si>
    <t>Open Capital Advisors</t>
  </si>
  <si>
    <t>http://opencapitaladvisors.com/</t>
  </si>
  <si>
    <t>https://www.google.com/search?hl=en&amp;gl=us&amp;q=Open+Capital+Advisors&amp;sa=X&amp;ved=0ahUKEwi4rsnZ3_P8AhXVlIkEHVQsD944ChCYkAIImgs</t>
  </si>
  <si>
    <t>https://encrypted-tbn0.gstatic.com/images?q=tbn:ANd9GcS9cG0h5Gx-J5p8cdahLs5qch6BWjKU1ylf1KrTsJ0&amp;s</t>
  </si>
  <si>
    <t>QUBE RESEARCH &amp; TECHNOLOGIES SINGAPORE PTE. LTD.</t>
  </si>
  <si>
    <t>https://www.google.com/search?gl=us&amp;hl=en&amp;q=QUBE+RESEARCH+%26+TECHNOLOGIES+SINGAPORE+PTE.+LTD.&amp;sa=X&amp;ved=0ahUKEwjf-6m1xY2AAxWjMVkFHTK3BQU4HhCYkAIIhw0</t>
  </si>
  <si>
    <t>Aditi India</t>
  </si>
  <si>
    <t>https://www.google.com/search?hl=en&amp;gl=us&amp;q=Aditi+India&amp;sa=X&amp;ved=0ahUKEwiy7e2Qh7D9AhVSk2oFHZBBCT04MhCYkAIIuAk</t>
  </si>
  <si>
    <t>https://encrypted-tbn0.gstatic.com/images?q=tbn:ANd9GcR0I7_uh1t05QM7oamIyzf1wm7IwcSE3Bg2yswv8AY&amp;s</t>
  </si>
  <si>
    <t>Alinta Tech Solutions</t>
  </si>
  <si>
    <t>https://www.google.com/search?q=Alinta+Tech+Solutions&amp;sa=X&amp;ved=0ahUKEwjP_Pv1q6v-AhUVFVkFHWfdDSQQmJACCP0M</t>
  </si>
  <si>
    <t>Sahaj Pharma</t>
  </si>
  <si>
    <t>https://www.google.com/search?sca_esv=585526170&amp;gl=us&amp;hl=en&amp;q=Sahaj+Pharma&amp;sa=X&amp;ved=0ahUKEwij6qi7x-OCAxUQk2oFHQ85CS04ZBCYkAIIgws</t>
  </si>
  <si>
    <t>Scandinavian Airlines</t>
  </si>
  <si>
    <t>https://www.google.com/search?sca_esv=554003346&amp;gl=us&amp;hl=en&amp;q=Scandinavian+Airlines&amp;sa=X&amp;ved=0ahUKEwjxy-_278SAAxXEmLAFHWb5DQo4ChCYkAII4Qw</t>
  </si>
  <si>
    <t>Alans Group</t>
  </si>
  <si>
    <t>https://www.google.com/search?sca_esv=571184275&amp;hl=en&amp;gl=us&amp;q=Alans+Group&amp;sa=X&amp;ved=0ahUKEwier5nu4eCBAxU7mGoFHWj-Akk4MhCYkAII-Ao</t>
  </si>
  <si>
    <t>https://encrypted-tbn0.gstatic.com/images?q=tbn:ANd9GcQuWeztJHmMGI0m1eq6Wk2luJvHc2OOKtWPX4pTj2U&amp;s</t>
  </si>
  <si>
    <t>Cranberry Panda</t>
  </si>
  <si>
    <t>http://cranberrypanda.co.uk/</t>
  </si>
  <si>
    <t>https://www.google.com/search?sca_esv=589004769&amp;gl=us&amp;hl=en&amp;q=Cranberry+Panda&amp;sa=X&amp;ved=0ahUKEwix4dyEn_-CAxUpElkFHXaCD8A4MhCYkAIIzgs</t>
  </si>
  <si>
    <t>Shiok Meats (Singapore) Pte. Ltd.</t>
  </si>
  <si>
    <t>https://www.google.com/search?sca_esv=581653496&amp;hl=en&amp;gl=us&amp;q=Shiok+Meats+(Singapore)+Pte.+Ltd.&amp;sa=X&amp;ved=0ahUKEwiLxMCP9L2CAxVZFlkFHS8tCnQQmJACCNkH</t>
  </si>
  <si>
    <t>Ector County Independent School District</t>
  </si>
  <si>
    <t>https://www.google.com/search?sca_esv=587936899&amp;hl=en&amp;gl=us&amp;q=Ector+County+Independent+School+District&amp;sa=X&amp;ved=0ahUKEwiG2ZyX2PeCAxUnj4kEHTDIClE4ChCYkAII9As</t>
  </si>
  <si>
    <t>Alsacreations</t>
  </si>
  <si>
    <t>https://www.google.com/search?sca_esv=564105068&amp;hl=en&amp;gl=us&amp;q=Alsacreations&amp;sa=X&amp;ved=0ahUKEwi3-vbis5-BAxU-O0QIHQiADjM4HhCYkAII9w0</t>
  </si>
  <si>
    <t>Akron Product Limited</t>
  </si>
  <si>
    <t>https://www.google.com/search?sca_esv=562459021&amp;hl=en&amp;gl=us&amp;q=Akron+Product+Limited&amp;sa=X&amp;ved=0ahUKEwjQ962rrZCBAxUdF1kFHTPtDIUQmJACCJcM</t>
  </si>
  <si>
    <t>Mission Handicap</t>
  </si>
  <si>
    <t>https://www.google.com/search?q=Mission+Handicap&amp;sa=X&amp;ved=0ahUKEwjlzNy0qbf8AhXfElkFHYn7BWQ4MhCYkAII2wo</t>
  </si>
  <si>
    <t>TDS Global Solutions</t>
  </si>
  <si>
    <t>https://www.google.com/search?hl=en&amp;gl=us&amp;q=TDS+Global+Solutions&amp;sa=X&amp;ved=0ahUKEwiR3e3q26GAAxXKElkFHZ8ADkQ4KBCYkAIIggs</t>
  </si>
  <si>
    <t>REPS Inc</t>
  </si>
  <si>
    <t>https://www.google.com/search?q=REPS+Inc&amp;sa=X&amp;ved=0ahUKEwiJ1NL3zvH-AhUIMlkFHRrJDGw4HhCYkAII5g0</t>
  </si>
  <si>
    <t>CAPFI VITADATA</t>
  </si>
  <si>
    <t>https://www.google.com/search?sca_esv=572463874&amp;hl=en&amp;gl=us&amp;q=CAPFI+VITADATA&amp;sa=X&amp;ved=0ahUKEwiQ5d6Fr-2BAxXKFFkFHdLECew4HhCYkAIIuAw</t>
  </si>
  <si>
    <t>Onex Group</t>
  </si>
  <si>
    <t>https://www.google.com/search?sca_esv=561545016&amp;hl=en&amp;gl=us&amp;q=Onex+Group&amp;sa=X&amp;ved=0ahUKEwjFneeSo4aBAxVSkokEHaoqAVoQmJACCMoN</t>
  </si>
  <si>
    <t>https://encrypted-tbn0.gstatic.com/images?q=tbn:ANd9GcQwgyHZy3xiR1x_GOrVl0goSEiVJuC01LbvdUiVLd0&amp;s</t>
  </si>
  <si>
    <t>biped</t>
  </si>
  <si>
    <t>https://www.google.com/search?sca_esv=d5b2c192e00b6bbb&amp;hl=en&amp;gl=us&amp;q=biped&amp;sa=X&amp;ved=0ahUKEwis5M29z5CCAxWqRjABHSY5CVI4ZBCYkAIIyQs</t>
  </si>
  <si>
    <t>Uganda job link</t>
  </si>
  <si>
    <t>https://www.google.com/search?sca_esv=590812421&amp;hl=en&amp;gl=us&amp;q=Uganda+job+link&amp;sa=X&amp;ved=0ahUKEwjos_HasY6DAxUpFVkFHWJzB78QmJACCJAH</t>
  </si>
  <si>
    <t>St Engineering Mission Software &amp; Services Pte. Ltd.</t>
  </si>
  <si>
    <t>https://www.google.com/search?hl=en&amp;gl=us&amp;q=St+Engineering+Mission+Software+%26+Services+Pte.+Ltd.&amp;sa=X&amp;ved=0ahUKEwiknfrx2Ij9AhVBMVkFHcbmAck4KBCYkAIIwwo</t>
  </si>
  <si>
    <t>UARROW PTE. LTD.</t>
  </si>
  <si>
    <t>https://www.google.com/search?sca_esv=564603026&amp;hl=en&amp;gl=us&amp;q=UARROW+PTE.+LTD.&amp;sa=X&amp;ved=0ahUKEwjjoqeDt6SBAxWcTTABHd0TBb0QmJACCO4L</t>
  </si>
  <si>
    <t>Arbelos Solutions</t>
  </si>
  <si>
    <t>https://www.google.com/search?hl=en&amp;gl=us&amp;q=Arbelos+Solutions&amp;sa=X&amp;ved=0ahUKEwjsy_uph5CAAxXtl2oFHScnB_84FBCYkAII0Ao</t>
  </si>
  <si>
    <t>https://encrypted-tbn0.gstatic.com/images?q=tbn:ANd9GcRs0_plPNVyRzOYZA7Gr-vVyNyav0ALrM_obVV-Cu0&amp;s</t>
  </si>
  <si>
    <t>L'atelier des Chefs</t>
  </si>
  <si>
    <t>https://www.google.com/search?gl=us&amp;hl=en&amp;q=L%27atelier+des+Chefs&amp;sa=X&amp;ved=0ahUKEwjtvMuM6q_8AhVpSzABHfWfB1g4ChCYkAIImw0</t>
  </si>
  <si>
    <t>BUNZL</t>
  </si>
  <si>
    <t>https://www.google.com/search?gl=us&amp;hl=en&amp;q=BUNZL&amp;sa=X&amp;ved=0ahUKEwji-9KhtdGAAxVNM1kFHV5_AcI4FBCYkAIIpAo</t>
  </si>
  <si>
    <t>https://encrypted-tbn0.gstatic.com/images?q=tbn:ANd9GcSjhpqh51uCio716XZw0loY-DOP4ht-KrQA2GT9&amp;s=0</t>
  </si>
  <si>
    <t>Phoenix Group Holdings</t>
  </si>
  <si>
    <t>https://www.google.com/search?hl=en&amp;gl=us&amp;q=Phoenix+Group+Holdings&amp;sa=X&amp;ved=0ahUKEwiamaa29p7_AhU0lGoFHQfxAlc4HhCYkAIIugk</t>
  </si>
  <si>
    <t>Novelship</t>
  </si>
  <si>
    <t>http://www.novelship.com/</t>
  </si>
  <si>
    <t>https://www.google.com/search?ucbcb=1&amp;gl=us&amp;hl=en&amp;q=Novelship&amp;sa=X&amp;ved=0ahUKEwjfo4bF6bn8AhXmJkQIHZpBA8Y4MhCYkAIIzAs</t>
  </si>
  <si>
    <t>Novares Group</t>
  </si>
  <si>
    <t>http://www.novaresteam.com/</t>
  </si>
  <si>
    <t>https://www.google.com/search?hl=en&amp;gl=us&amp;q=Novares+Group&amp;sa=X&amp;ved=0ahUKEwih85S7ipCAAxWrMlkFHUK9DrA4FBCYkAIIig0</t>
  </si>
  <si>
    <t>https://encrypted-tbn0.gstatic.com/images?q=tbn:ANd9GcRFpqL-NCruk1RXLI-dWe0VkcdjbROg2y7KMHDG&amp;s=0</t>
  </si>
  <si>
    <t>Encavis AG</t>
  </si>
  <si>
    <t>http://www.encavis.com/</t>
  </si>
  <si>
    <t>https://www.google.com/search?sca_esv=593374222&amp;gl=us&amp;hl=en&amp;q=Encavis+AG&amp;sa=X&amp;ved=0ahUKEwiOw7bruaeDAxXDEmIAHSU8AOMQmJACCO0K</t>
  </si>
  <si>
    <t>DataMicron</t>
  </si>
  <si>
    <t>https://www.google.com/search?gl=us&amp;hl=en&amp;q=DataMicron&amp;sa=X&amp;ved=0ahUKEwimgKyxofv8AhXfFFkFHeljCqwQmJACCO8K</t>
  </si>
  <si>
    <t>https://encrypted-tbn0.gstatic.com/images?q=tbn:ANd9GcTD17QGfvYOsHYk-bIBXUcHgddb804nGH3-o70hd7w&amp;s</t>
  </si>
  <si>
    <t>Sparrks</t>
  </si>
  <si>
    <t>https://www.google.com/search?sca_esv=589510079&amp;gl=us&amp;hl=en&amp;q=Sparrks&amp;sa=X&amp;ved=0ahUKEwjVmp3Bm4SDAxWGj4kEHYfHARU4PBCYkAII-As</t>
  </si>
  <si>
    <t>https://encrypted-tbn0.gstatic.com/images?q=tbn:ANd9GcTJmJr7sy0WnqQyxmu-xzhvHoND40c5DuoDKHmozE4&amp;s</t>
  </si>
  <si>
    <t>Ambee</t>
  </si>
  <si>
    <t>http://getambee.com/</t>
  </si>
  <si>
    <t>https://www.google.com/search?gl=us&amp;hl=en&amp;q=Ambee&amp;sa=X&amp;ved=0ahUKEwjC1u_Y7OT9AhV8SzABHQCgCjg4HhCYkAII0Aw</t>
  </si>
  <si>
    <t>https://encrypted-tbn0.gstatic.com/images?q=tbn:ANd9GcSqfJbtKd5mjsbyPT2xkTJbkJh3S9S8LQ7QuFb1&amp;s=0</t>
  </si>
  <si>
    <t>Ennoble First, Inc.</t>
  </si>
  <si>
    <t>https://www.google.com/search?sca_esv=34b23c430a4204cf&amp;sca_upv=1&amp;hl=en&amp;gl=us&amp;q=Ennoble+First,+Inc.&amp;sa=X&amp;ved=0ahUKEwiS_-zP4pCDAxW0RDABHaFmAfs4PBCYkAIIkw4</t>
  </si>
  <si>
    <t>Disruptive Designs</t>
  </si>
  <si>
    <t>https://www.google.com/search?sca_esv=568744667&amp;hl=en&amp;gl=us&amp;q=Disruptive+Designs&amp;sa=X&amp;ved=0ahUKEwjP1JqVksqBAxWpTTABHURMBKAQmJACCP0I</t>
  </si>
  <si>
    <t>Ã–SB Gruppe Management GmbH</t>
  </si>
  <si>
    <t>https://www.google.com/search?sca_esv=564603026&amp;gl=us&amp;hl=en&amp;q=%C3%96SB+Gruppe+Management+GmbH&amp;sa=X&amp;ved=0ahUKEwim2LTot6SBAxXcEFkFHV7SBDYQmJACCPIJ</t>
  </si>
  <si>
    <t>https://encrypted-tbn0.gstatic.com/images?q=tbn:ANd9GcSkwtZi2EAbW6JqQHhbtSt9ds238CWez2kMVkypWAo&amp;s</t>
  </si>
  <si>
    <t>Hawk-Eye Innovations</t>
  </si>
  <si>
    <t>https://www.google.com/search?sca_esv=560269821&amp;hl=en&amp;gl=us&amp;q=Hawk-Eye+Innovations&amp;sa=X&amp;ved=0ahUKEwiGoPu31_mAAxWUFVkFHYmaDv0QmJACCOEK</t>
  </si>
  <si>
    <t>https://encrypted-tbn0.gstatic.com/images?q=tbn:ANd9GcSpj1CwwI9ZUywQrruUz4crVWQsDTCAM-64xNYP&amp;s=0</t>
  </si>
  <si>
    <t>MEDICOVER GENETICS LTD</t>
  </si>
  <si>
    <t>https://www.google.com/search?hl=en&amp;gl=us&amp;q=MEDICOVER+GENETICS+LTD&amp;sa=X&amp;ved=0ahUKEwi2lbbaj9j8AhUilWoFHfYOB-QQmJACCJQK</t>
  </si>
  <si>
    <t>Love's Travel Stops &amp; Country Stores</t>
  </si>
  <si>
    <t>https://www.google.com/search?ucbcb=1&amp;hl=en&amp;gl=us&amp;q=Love%27s+Travel+Stops+%26+Country+Stores&amp;sa=X&amp;ved=0ahUKEwiAoJzgpeL9AhWgFTQIHYHADTsQmJACCP8M</t>
  </si>
  <si>
    <t>Inspiration Manpower Consultancy</t>
  </si>
  <si>
    <t>https://www.google.com/search?sca_esv=558332242&amp;gl=us&amp;hl=en&amp;q=Inspiration+Manpower+Consultancy&amp;sa=X&amp;ved=0ahUKEwi0oKz8iOiAAxUJSjABHbiSAlc4KBCYkAIIuws</t>
  </si>
  <si>
    <t>https://encrypted-tbn0.gstatic.com/images?q=tbn:ANd9GcT48kpQ1P5L3JX_C3CnOQzEicq-ceLWSphoFHAPChY&amp;s</t>
  </si>
  <si>
    <t>ì˜¤ì¼€ìŠ¤íŠ¸ë¡œ</t>
  </si>
  <si>
    <t>https://www.google.com/search?sca_esv=581125403&amp;hl=en&amp;gl=us&amp;q=%EC%98%A4%EC%BC%80%EC%8A%A4%ED%8A%B8%EB%A1%9C&amp;sa=X&amp;ved=0ahUKEwi2yqnY9LiCAxVWlWoFHefyCNMQmJACCOQI</t>
  </si>
  <si>
    <t>https://encrypted-tbn0.gstatic.com/images?q=tbn:ANd9GcQUYWGmzs55hBIFGU-K7n4D_YWCKBR82vGAYFE3kWY&amp;s</t>
  </si>
  <si>
    <t>à¸šà¸£à¸´à¸©à¸±à¸— à¸®à¸µà¹‚à¸£à¹ˆ à¹€à¸­à¹‡à¸™à¸ˆà¸´à¹€à¸™à¸µà¸¢à¸£à¸´à¹ˆà¸‡ (à¸›à¸£à¸°à¹€à¸—à¸¨à¹„à¸—à¸¢) à¸ˆà¸³à¸à¸±à¸”</t>
  </si>
  <si>
    <t>https://www.google.com/search?gl=us&amp;hl=en&amp;q=%E0%B8%9A%E0%B8%A3%E0%B8%B4%E0%B8%A9%E0%B8%B1%E0%B8%97+%E0%B8%AE%E0%B8%B5%E0%B9%82%E0%B8%A3%E0%B9%88+%E0%B9%80%E0%B8%AD%E0%B9%87%E0%B8%99%E0%B8%88%E0%B8%B4%E0%B9%80%E0%B8%99%E0%B8%B5%E0%B8%A2%E0%B8%A3%E0%B8%B4%E0%B9%88%E0%B8%87+(%E0%B8%9B%E0%B8%A3%E0%B8%B0%E0%B9%80%E0%B8%97%E0%B8%A8%E0%B9%84%E0%B8%97%E0%B8%A2)+%E0%B8%88%E0%B8%B3%E0%B8%81%E0%B8%B1%E0%B8%94&amp;sa=X&amp;ved=0ahUKEwjk2d7n7ZT_AhVwFVkFHWVhC_I4ChCYkAIIiAw</t>
  </si>
  <si>
    <t>https://encrypted-tbn0.gstatic.com/images?q=tbn:ANd9GcTRBENqdigCqPq5R9VQ1dq8IyoPdqQ42yz7m68-FqEyMO_H7QvS3Z9D&amp;s</t>
  </si>
  <si>
    <t>Atrilogy Solutions Group, Inc.</t>
  </si>
  <si>
    <t>http://www.atrilogy.com/</t>
  </si>
  <si>
    <t>https://www.google.com/search?ucbcb=1&amp;gl=us&amp;hl=en&amp;q=Atrilogy+Solutions+Group,+Inc.&amp;sa=X&amp;ved=0ahUKEwjx_eXtqb_-AhUApIkEHdaGADQ4MhCYkAIIgQ4</t>
  </si>
  <si>
    <t>Telvista</t>
  </si>
  <si>
    <t>https://www.google.com/search?sca_esv=589705956&amp;gl=us&amp;hl=en&amp;q=Telvista&amp;sa=X&amp;ved=0ahUKEwi2s5Ts44aDAxWuFlkFHRr0Asc4HhCYkAIIzQs</t>
  </si>
  <si>
    <t>https://encrypted-tbn0.gstatic.com/images?q=tbn:ANd9GcRjBsHcj3r9wIduHR-aLXvJbobSibwcV8xuw4I7kMI&amp;s</t>
  </si>
  <si>
    <t>Arise Global Pte Ltd</t>
  </si>
  <si>
    <t>https://www.google.com/search?hl=en&amp;gl=us&amp;q=Arise+Global+Pte+Ltd&amp;sa=X&amp;ved=0ahUKEwjrmoaw1ZeAAxVijIkEHXJ9BEU4FBCYkAII_Qw</t>
  </si>
  <si>
    <t>Jobzem (20317521)</t>
  </si>
  <si>
    <t>https://www.google.com/search?sca_esv=566746031&amp;gl=us&amp;hl=en&amp;q=Jobzem+(20317521)&amp;sa=X&amp;ved=0ahUKEwiQiaey4reBAxUykmoFHTpnB-MQmJACCPwO</t>
  </si>
  <si>
    <t>Proxi.cloud Sp. Z O.o</t>
  </si>
  <si>
    <t>https://www.google.com/search?hl=en&amp;gl=us&amp;q=Proxi.cloud+Sp.+Z+O.o&amp;sa=X&amp;ved=0ahUKEwiS-uj9-qj_AhUGRzABHTLSABEQmJACCLQL</t>
  </si>
  <si>
    <t>Intelloz Consulting Group</t>
  </si>
  <si>
    <t>https://www.google.com/search?gl=us&amp;hl=en&amp;q=Intelloz+Consulting+Group&amp;sa=X&amp;ved=0ahUKEwjBq9X79cv-AhX9k4kEHRH-ASA4HhCYkAIIuAk</t>
  </si>
  <si>
    <t>Bonava Group Functions</t>
  </si>
  <si>
    <t>https://www.google.com/search?gl=us&amp;hl=en&amp;q=Bonava+Group+Functions&amp;sa=X&amp;ved=0ahUKEwjwh6OmqPb8AhU4EVkFHVVECik4HhCYkAIInQ0</t>
  </si>
  <si>
    <t>https://encrypted-tbn0.gstatic.com/images?q=tbn:ANd9GcRCDVDEhTdftDXa0l-hpN_gWXoqpEzaTFcQKtZ2cGA&amp;s</t>
  </si>
  <si>
    <t>Medha Analytics</t>
  </si>
  <si>
    <t>https://www.google.com/search?hl=en&amp;gl=us&amp;q=Medha+Analytics&amp;sa=X&amp;ved=0ahUKEwj3s4-ArOr_AhUtmYQIHRhTC5s4HhCYkAII2ww</t>
  </si>
  <si>
    <t>https://encrypted-tbn0.gstatic.com/images?q=tbn:ANd9GcQqCQBzKsgL3XaVHDLz-rx7oLc-rKSh8Q9xeOLW_HA&amp;s</t>
  </si>
  <si>
    <t>White Plains Hospital</t>
  </si>
  <si>
    <t>https://www.google.com/search?gl=us&amp;hl=en&amp;q=White+Plains+Hospital&amp;sa=X&amp;ved=0ahUKEwjk87Gn5Y__AhVqfjABHW44Dmk4HhCYkAIIygo</t>
  </si>
  <si>
    <t>Precision Inc</t>
  </si>
  <si>
    <t>https://www.google.com/search?hl=en&amp;gl=us&amp;q=Precision+Inc&amp;sa=X&amp;ved=0ahUKEwjb3oXmksz_AhWur4QIHZU9Cow4HhCYkAIIlgo</t>
  </si>
  <si>
    <t>SIntelTI</t>
  </si>
  <si>
    <t>https://www.google.com/search?sca_esv=590391945&amp;hl=en&amp;gl=us&amp;q=SIntelTI&amp;sa=X&amp;ved=0ahUKEwiU0MCr54uDAxUpFVkFHcOnA-Y4FBCYkAIIkws</t>
  </si>
  <si>
    <t>The Holdsworth Center</t>
  </si>
  <si>
    <t>https://www.google.com/search?q=The+Holdsworth+Center&amp;sa=X&amp;ved=0ahUKEwjMs_jN4K_8AhWLqHIEHSxqCOw4KBCYkAII9Aw</t>
  </si>
  <si>
    <t>Fraunhofer FIT</t>
  </si>
  <si>
    <t>http://www.fit.fraunhofer.de/</t>
  </si>
  <si>
    <t>https://www.google.com/search?sca_esv=589510079&amp;gl=us&amp;hl=en&amp;q=Fraunhofer+FIT&amp;sa=X&amp;ved=0ahUKEwizv8W5m4SDAxV4FlkFHd2qCYY4HhCYkAIImAs</t>
  </si>
  <si>
    <t>Dutech Systems Inc</t>
  </si>
  <si>
    <t>https://www.google.com/search?q=Dutech+Systems+Inc&amp;sa=X&amp;ved=0ahUKEwjXmsnnvbD_AhW_FVkFHWFcBrQ4ChCYkAIIlAs</t>
  </si>
  <si>
    <t>One Hope United</t>
  </si>
  <si>
    <t>http://www.onehopeunited.org/</t>
  </si>
  <si>
    <t>https://www.google.com/search?sca_esv=577721307&amp;gl=us&amp;hl=en&amp;q=One+Hope+United&amp;sa=X&amp;ved=0ahUKEwiloI2ijJ2CAxVIMlkFHb-YAgc4FBCYkAIImws</t>
  </si>
  <si>
    <t>Chá»©ng KhoÃ¡n ThiÃªn Viá»‡t</t>
  </si>
  <si>
    <t>http://www.tvs.vn/</t>
  </si>
  <si>
    <t>https://www.google.com/search?sca_esv=591434115&amp;hl=en&amp;gl=us&amp;q=Ch%E1%BB%A9ng+Kho%C3%A1n+Thi%C3%AAn+Vi%E1%BB%87t&amp;sa=X&amp;ved=0ahUKEwihpLjirZODAxVXEFkFHXGXCsE4ChCYkAII_Qs</t>
  </si>
  <si>
    <t>https://encrypted-tbn0.gstatic.com/images?q=tbn:ANd9GcSYSgnPwz0wq9V_4Zig70CAUBnpdcQI2TemFr--&amp;s=0</t>
  </si>
  <si>
    <t>Acclaimed Talent management</t>
  </si>
  <si>
    <t>https://www.google.com/search?hl=en&amp;gl=us&amp;q=Acclaimed+Talent+management&amp;sa=X&amp;ved=0ahUKEwjS4JD965T_AhV5kokEHT0PCNM4MhCYkAIIlAs</t>
  </si>
  <si>
    <t>Greenchem Industries, LLC</t>
  </si>
  <si>
    <t>http://www.greenchemindustries.com/</t>
  </si>
  <si>
    <t>https://www.google.com/search?sca_esv=559317661&amp;hl=en&amp;gl=us&amp;q=Greenchem+Industries,+LLC&amp;sa=X&amp;ved=0ahUKEwj7pafik_KAAxXJD1kFHWpRD4k4ChCYkAII8gw</t>
  </si>
  <si>
    <t>Kooe Consultancy</t>
  </si>
  <si>
    <t>https://www.google.com/search?sca_esv=569384727&amp;gl=us&amp;hl=en&amp;q=Kooe+Consultancy&amp;sa=X&amp;ved=0ahUKEwjT4rKenc-BAxVwFVkFHfKfAL04RhCYkAIIzww</t>
  </si>
  <si>
    <t>https://encrypted-tbn0.gstatic.com/images?q=tbn:ANd9GcRuVEWfGeNQuKCxBbqbkkJ-xRAUPxx8FDpf7aGkVaQ&amp;s</t>
  </si>
  <si>
    <t>Talentica s.r.o.</t>
  </si>
  <si>
    <t>https://www.google.com/search?gl=us&amp;hl=en&amp;q=Talentica+s.r.o.&amp;sa=X&amp;ved=0ahUKEwiwi7KPyd3-AhUCkIkEHQ1sBRY4ChCYkAII3Ao</t>
  </si>
  <si>
    <t>iomart</t>
  </si>
  <si>
    <t>http://www.iomart.com/</t>
  </si>
  <si>
    <t>https://www.google.com/search?sca_esv=589698990&amp;gl=us&amp;hl=en&amp;q=iomart&amp;sa=X&amp;ved=0ahUKEwj16uKo3YaDAxXkkokEHQ6eDag4HhCYkAII-ws</t>
  </si>
  <si>
    <t>Worldline Global</t>
  </si>
  <si>
    <t>https://www.google.com/search?hl=en&amp;gl=us&amp;q=Worldline+Global&amp;sa=X&amp;ved=0ahUKEwjGqdjXq7L8AhUwkWoFHRSpAP44FBCYkAII8Aw</t>
  </si>
  <si>
    <t>https://encrypted-tbn0.gstatic.com/images?q=tbn:ANd9GcSppYSYtHJKwLpug0fYqP0BK_nBLMwIHyG8KMVs&amp;s=0</t>
  </si>
  <si>
    <t>PATH (People Assisting The Homeless)</t>
  </si>
  <si>
    <t>https://www.google.com/search?sca_esv=562285161&amp;hl=en&amp;gl=us&amp;q=PATH+(People+Assisting+The+Homeless)&amp;sa=X&amp;ved=0ahUKEwit2vD04Y2BAxVoJ0QIHV2GBVI4MhCYkAIIkg4</t>
  </si>
  <si>
    <t>Credit Suisse (singapore) Limited</t>
  </si>
  <si>
    <t>http://www.credit-suisse.com/sg</t>
  </si>
  <si>
    <t>https://www.google.com/search?gl=us&amp;hl=en&amp;q=Credit+Suisse+(singapore)+Limited&amp;sa=X&amp;ved=0ahUKEwj4yI7OhLX9AhV1MlkFHTxPA4YQmJACCMUL</t>
  </si>
  <si>
    <t>Grandseal building materials</t>
  </si>
  <si>
    <t>https://www.google.com/search?sca_esv=573098824&amp;hl=en&amp;gl=us&amp;q=Grandseal+building+materials&amp;sa=X&amp;ved=0ahUKEwjIiIqbtfKBAxVOhIkEHSoqAVg4FBCYkAII7As</t>
  </si>
  <si>
    <t>Deoleo</t>
  </si>
  <si>
    <t>http://www.deoleo.com/</t>
  </si>
  <si>
    <t>https://www.google.com/search?sca_esv=562289703&amp;hl=en&amp;gl=us&amp;q=Deoleo&amp;sa=X&amp;ved=0ahUKEwjyoYDc6Y2BAxUFF1kFHRIHCDE4MhCYkAIIww0</t>
  </si>
  <si>
    <t>empire group</t>
  </si>
  <si>
    <t>https://www.google.com/search?sca_esv=586505729&amp;gl=us&amp;hl=en&amp;q=empire+group&amp;sa=X&amp;ved=0ahUKEwjc5vemieuCAxX6GFkFHeGJB_kQmJACCL0L</t>
  </si>
  <si>
    <t>https://encrypted-tbn0.gstatic.com/images?q=tbn:ANd9GcRRhPRhOysOCxLmglTg2INqW8PQ0chfypy9YGIsPg0&amp;s</t>
  </si>
  <si>
    <t>Amazon EU SARL (FR) - D69</t>
  </si>
  <si>
    <t>https://www.google.com/search?sca_esv=7eb30cb793fe5954&amp;hl=en&amp;gl=us&amp;q=Amazon+EU+SARL+(FR)+-+D69&amp;sa=X&amp;ved=0ahUKEwjG54f29tGCAxXgSTABHbj1BRo4HhCYkAIIogo</t>
  </si>
  <si>
    <t>Livekid</t>
  </si>
  <si>
    <t>http://livekid.com/</t>
  </si>
  <si>
    <t>https://www.google.com/search?sca_esv=328048b5492955a5&amp;hl=en&amp;gl=us&amp;q=Livekid&amp;sa=X&amp;ved=0ahUKEwjwvZznjJOCAxWSRDABHUrKCio4KBCYkAIIxAs</t>
  </si>
  <si>
    <t>Atempo spa Filiale di Pisa</t>
  </si>
  <si>
    <t>https://www.google.com/search?hl=en&amp;gl=us&amp;q=Atempo+spa+Filiale+di+Pisa&amp;sa=X&amp;ved=0ahUKEwix9Myp_ICAAxWwF2IAHagODZc4HhCYkAII3Qw</t>
  </si>
  <si>
    <t>Sapient - Pasay</t>
  </si>
  <si>
    <t>https://www.google.com/search?gl=us&amp;hl=en&amp;q=Sapient+-+Pasay&amp;sa=X&amp;ved=0ahUKEwiyyZGIvND8AhUbRjABHV9KD3s4ChCYkAIIwQo</t>
  </si>
  <si>
    <t>tesa Werk Hamburg GmbH</t>
  </si>
  <si>
    <t>https://www.google.com/search?sca_esv=560269821&amp;hl=en&amp;gl=us&amp;q=tesa+Werk+Hamburg+GmbH&amp;sa=X&amp;ved=0ahUKEwitvNO02PmAAxUzF1kFHaRFAQs4FBCYkAIIqww</t>
  </si>
  <si>
    <t>https://encrypted-tbn0.gstatic.com/images?q=tbn:ANd9GcS9c33fP2SLlNMkuErFw1QkyoKpaVEF18mlEPLCNp4&amp;s</t>
  </si>
  <si>
    <t>Emergencias | IHSA International Health Services Argentina</t>
  </si>
  <si>
    <t>https://www.google.com/search?hl=en&amp;gl=us&amp;q=Emergencias+%7C+IHSA+International+Health+Services+Argentina&amp;sa=X&amp;ved=0ahUKEwjG7Z_0n8z_AhVznokEHRcjBboQmJACCJAN</t>
  </si>
  <si>
    <t>New Data Services Inc.</t>
  </si>
  <si>
    <t>https://www.google.com/search?sca_esv=561228216&amp;hl=en&amp;gl=us&amp;q=New+Data+Services+Inc.&amp;sa=X&amp;ved=0ahUKEwifhOar5oOBAxXnhYkEHWvtCto4FBCYkAIIowo</t>
  </si>
  <si>
    <t>ACCUMED</t>
  </si>
  <si>
    <t>https://www.google.com/search?sca_esv=09386b95ca306794&amp;hl=en&amp;gl=us&amp;q=ACCUMED&amp;sa=X&amp;ved=0ahUKEwin9ZaK6riCAxXrTTABHW3xA044ChCYkAIIqgs</t>
  </si>
  <si>
    <t>Encora Technologies Pte. Ltd.</t>
  </si>
  <si>
    <t>https://www.google.com/search?hl=en&amp;gl=us&amp;q=Encora+Technologies+Pte.+Ltd.&amp;sa=X&amp;ved=0ahUKEwjYtdLN0-78AhVmElkFHTJFC3E4HhCYkAIIlQo</t>
  </si>
  <si>
    <t>HIRINGNINJA</t>
  </si>
  <si>
    <t>https://www.google.com/search?sca_esv=557013633&amp;hl=en&amp;gl=us&amp;q=HIRINGNINJA&amp;sa=X&amp;ved=0ahUKEwj4jfXugN6AAxW7D1kFHZoUA5I4ChCYkAII8gs</t>
  </si>
  <si>
    <t>PT. Quantic Inovasi Teknologi</t>
  </si>
  <si>
    <t>https://www.google.com/search?sca_esv=558035255&amp;gl=us&amp;hl=en&amp;q=PT.+Quantic+Inovasi+Teknologi&amp;sa=X&amp;ved=0ahUKEwj1-O_MyOWAAxXfFVkFHTptDZgQmJACCM4I</t>
  </si>
  <si>
    <t>Rayah Impex private Limited</t>
  </si>
  <si>
    <t>https://www.google.com/search?sca_esv=584789655&amp;gl=us&amp;hl=en&amp;q=Rayah+Impex+private+Limited&amp;sa=X&amp;ved=0ahUKEwj3pNDTu9mCAxXiM1kFHYN_CN84HhCYkAIIwQw</t>
  </si>
  <si>
    <t>CA Indosuez</t>
  </si>
  <si>
    <t>http://switzerland.ca-indosuez.com/</t>
  </si>
  <si>
    <t>https://www.google.com/search?gl=us&amp;hl=en&amp;q=CA+Indosuez&amp;sa=X&amp;ved=0ahUKEwinoNSp5bL-AhW-EFkFHaumBog4RhCYkAIIuQs</t>
  </si>
  <si>
    <t>University of Wollongong in Dubai</t>
  </si>
  <si>
    <t>https://www.uowdubai.ac.ae/?utm_source=google&amp;utm_medium=organic&amp;utm_campaign=Google_My_Business</t>
  </si>
  <si>
    <t>https://www.google.com/search?gl=us&amp;hl=en&amp;q=University+of+Wollongong+in+Dubai&amp;sa=X&amp;ved=0ahUKEwiSxfeOpLOAAxXEFVkFHTfeD2c4HhCYkAIIowo</t>
  </si>
  <si>
    <t>falabella</t>
  </si>
  <si>
    <t>https://www.google.com/search?gl=us&amp;hl=en&amp;q=falabella&amp;sa=X&amp;ved=0ahUKEwjdja-E3auAAxWON1kFHRVAC8Q4ChCYkAII8ws</t>
  </si>
  <si>
    <t>Snap Innovations Pte. Ltd.</t>
  </si>
  <si>
    <t>http://snapinnovations.com/</t>
  </si>
  <si>
    <t>https://www.google.com/search?sca_esv=584789655&amp;q=Snap+Innovations+Pte.+Ltd.&amp;sa=X&amp;ved=0ahUKEwjy-9WFv9mCAxWUmYkEHV5DCWg4KBCYkAIIxws</t>
  </si>
  <si>
    <t>Anchor Financial Services</t>
  </si>
  <si>
    <t>https://www.google.com/search?gl=us&amp;hl=en&amp;q=Anchor+Financial+Services&amp;sa=X&amp;ved=0ahUKEwirvLDNnNH_AhXjmokEHcO3AGQQmJACCKMK</t>
  </si>
  <si>
    <t>saint_gobain_group</t>
  </si>
  <si>
    <t>https://www.google.com/search?sca_esv=594159916&amp;hl=en&amp;gl=us&amp;q=saint_gobain_group&amp;sa=X&amp;ved=0ahUKEwj1xImxvbGDAxXUEVkFHQHjDTQ4HhCYkAII8wk</t>
  </si>
  <si>
    <t>https://encrypted-tbn0.gstatic.com/images?q=tbn:ANd9GcR2rS_QA5FR39S2InBFGIt5HKcfhcVOFgxuK6qOqys&amp;s</t>
  </si>
  <si>
    <t>Ð—ÐÐž Â«Ð‘Ð°Ð½Ðº ÐšÐ¾Ð¼Ð¿Ð°Ð½ÑŒÐ¾Ð½Â»</t>
  </si>
  <si>
    <t>https://www.google.com/search?sca_esv=85b07a6dc5a34db6&amp;hl=en&amp;gl=us&amp;q=%D0%97%D0%90%D0%9E+%C2%AB%D0%91%D0%B0%D0%BD%D0%BA+%D0%9A%D0%BE%D0%BC%D0%BF%D0%B0%D0%BD%D1%8C%D0%BE%D0%BD%C2%BB&amp;sa=X&amp;ved=0ahUKEwjqjqXx2PeCAxV3goQIHW9SCKcQmJACCJAH</t>
  </si>
  <si>
    <t>Fermion Business Solution (P) Ltd</t>
  </si>
  <si>
    <t>https://www.google.com/search?sca_esv=567797162&amp;hl=en&amp;gl=us&amp;q=Fermion+Business+Solution+(P)+Ltd&amp;sa=X&amp;ved=0ahUKEwiFo--uisCBAxV_k4kEHdfzBBY4ChCYkAII8wk</t>
  </si>
  <si>
    <t>https://encrypted-tbn0.gstatic.com/images?q=tbn:ANd9GcRdGXd4zPGIcf85HgAlsClEti854Grd9MsncIHu0X0&amp;s</t>
  </si>
  <si>
    <t>Bank Muamalat</t>
  </si>
  <si>
    <t>http://www.muamalat.com.my/</t>
  </si>
  <si>
    <t>https://www.google.com/search?q=Bank+Muamalat&amp;sa=X&amp;ved=0ahUKEwjUnYGcrLX-AhXjEFkFHQFGBw8QmJACCMMK</t>
  </si>
  <si>
    <t>Biti's</t>
  </si>
  <si>
    <t>https://bitis.com.vn/</t>
  </si>
  <si>
    <t>https://www.google.com/search?gl=us&amp;hl=en&amp;q=Biti%27s&amp;sa=X&amp;ved=0ahUKEwiqn_relcf_AhULF1kFHVloBUIQmJACCNcF</t>
  </si>
  <si>
    <t>https://encrypted-tbn0.gstatic.com/images?q=tbn:ANd9GcRwn3MVE_Mk6zXb5w_ve6qzYQvHA9LyhtzzlT-46lE&amp;s</t>
  </si>
  <si>
    <t>Itechscope Recruitment Agency</t>
  </si>
  <si>
    <t>https://www.google.com/search?sca_esv=558682799&amp;gl=us&amp;hl=en&amp;q=Itechscope+Recruitment+Agency&amp;sa=X&amp;ved=0ahUKEwiEtcPzk-2AAxX8MVkFHdQHCrMQmJACCIcL</t>
  </si>
  <si>
    <t>swisspuls</t>
  </si>
  <si>
    <t>https://www.google.com/search?hl=en&amp;gl=us&amp;q=swisspuls&amp;sa=X&amp;ved=0ahUKEwibsdPcgP79AhXHFVkFHb0gAdI4FBCYkAIIvAw</t>
  </si>
  <si>
    <t>Mericq</t>
  </si>
  <si>
    <t>http://www.mericq.com/</t>
  </si>
  <si>
    <t>https://www.google.com/search?gl=us&amp;hl=en&amp;q=Mericq&amp;sa=X&amp;ved=0ahUKEwic78-q85b9AhXDkokEHe7vDt44FBCYkAIIwww</t>
  </si>
  <si>
    <t>https://encrypted-tbn0.gstatic.com/images?q=tbn:ANd9GcTYFHVq6Bac_cGHxSMHr0WCtYZ9bN6HXAycrJxHlOk&amp;s</t>
  </si>
  <si>
    <t>WÃ¼stenrot &amp; WÃ¼rttembergische AG</t>
  </si>
  <si>
    <t>http://www.ww-ag.com/</t>
  </si>
  <si>
    <t>https://www.google.com/search?gl=us&amp;hl=en&amp;q=W%C3%BCstenrot+%26+W%C3%BCrttembergische+AG&amp;sa=X&amp;ved=0ahUKEwjatuXUx7L9AhUHk2oFHfACCDc4FBCYkAII7Qw</t>
  </si>
  <si>
    <t>L.I.P</t>
  </si>
  <si>
    <t>https://www.google.com/search?gl=us&amp;hl=en&amp;q=L.I.P&amp;sa=X&amp;ved=0ahUKEwjD5s3Umsf_AhXAkYkEHYS_CXQ4ChCYkAII9g0</t>
  </si>
  <si>
    <t>Softenger (singapore) Pte. Ltd.</t>
  </si>
  <si>
    <t>https://www.google.com/search?gl=us&amp;hl=en&amp;q=Softenger+(singapore)+Pte.+Ltd.&amp;sa=X&amp;ved=0ahUKEwiZ6NTq2M7_AhUvTDABHYxDDAUQmJACCIgN</t>
  </si>
  <si>
    <t>KIWI CAMPUS S.A.S.</t>
  </si>
  <si>
    <t>https://www.google.com/search?sca_esv=556658825&amp;hl=en&amp;gl=us&amp;q=KIWI+CAMPUS+S.A.S.&amp;sa=X&amp;ved=0ahUKEwiSzc7YwNuAAxXJF1kFHaBGBqw4HhCYkAII4Ao</t>
  </si>
  <si>
    <t>Banca Privata Leasing</t>
  </si>
  <si>
    <t>http://www.bancaprivataleasing.it/</t>
  </si>
  <si>
    <t>https://www.google.com/search?hl=en&amp;gl=us&amp;q=Banca+Privata+Leasing&amp;sa=X&amp;ved=0ahUKEwjAuKPEz5eAAxVYLUQIHU4NBmkQmJACCPsL</t>
  </si>
  <si>
    <t>https://encrypted-tbn0.gstatic.com/images?q=tbn:ANd9GcR66XKu6KuJQ6XCRO8V8yaaJzak0YybhHfVoyQkQak&amp;s</t>
  </si>
  <si>
    <t>Zuyderland Geestelijke Gezondheidszorg</t>
  </si>
  <si>
    <t>https://www.google.com/search?sca_esv=570906942&amp;hl=en&amp;gl=us&amp;q=Zuyderland+Geestelijke+Gezondheidszorg&amp;sa=X&amp;ved=0ahUKEwiFgubbod6BAxXftokEHXy-B904FBCYkAIIgww</t>
  </si>
  <si>
    <t>Ozil Consultants</t>
  </si>
  <si>
    <t>https://www.google.com/search?gl=us&amp;hl=en&amp;q=Ozil+Consultants&amp;sa=X&amp;ved=0ahUKEwjEv57--bf-AhVmE1kFHbI7AJkQmJACCK4I</t>
  </si>
  <si>
    <t>Kpmg Malaysia</t>
  </si>
  <si>
    <t>https://www.google.com/search?sca_esv=558505252&amp;gl=us&amp;hl=en&amp;q=Kpmg+Malaysia&amp;sa=X&amp;ved=0ahUKEwiBwsPlzOqAAxWekokEHZKJBAoQmJACCL4J</t>
  </si>
  <si>
    <t>https://encrypted-tbn0.gstatic.com/images?q=tbn:ANd9GcSq0K4BHSoSNm4aWc2Q9qdphLViZErYBKfnoL8LjIY&amp;s</t>
  </si>
  <si>
    <t>Goodays</t>
  </si>
  <si>
    <t>http://critizr.com/</t>
  </si>
  <si>
    <t>https://www.google.com/search?sca_esv=571511976&amp;gl=us&amp;hl=en&amp;q=Goodays&amp;sa=X&amp;ved=0ahUKEwi7gub4puOBAxXpLUQIHaI5C6A4KBCYkAII2gw</t>
  </si>
  <si>
    <t>https://encrypted-tbn0.gstatic.com/images?q=tbn:ANd9GcQqxRVGxjPfxR-zhM_KVZh1mMdXZanASd5feiLZ&amp;s=0</t>
  </si>
  <si>
    <t>Defense Commissary Agency</t>
  </si>
  <si>
    <t>http://www.commissaries.com/</t>
  </si>
  <si>
    <t>https://www.google.com/search?sca_esv=584794750&amp;gl=us&amp;hl=en&amp;q=Defense+Commissary+Agency&amp;sa=X&amp;ved=0ahUKEwj70MKpyNmCAxVRMlkFHfm2B604ChCYkAIIhQ4</t>
  </si>
  <si>
    <t>https://encrypted-tbn0.gstatic.com/images?q=tbn:ANd9GcSxCYM4tiy-7jLJ26k9XsaybOMyPffuRYemh75x&amp;s=0</t>
  </si>
  <si>
    <t>Ying Game</t>
  </si>
  <si>
    <t>https://www.google.com/search?sca_esv=63d0842cf8d41c7c&amp;gl=us&amp;hl=en&amp;q=Ying+Game&amp;sa=X&amp;ved=0ahUKEwiB2KeIjvWCAxWeSDABHfwgCpsQmJACCIAL</t>
  </si>
  <si>
    <t>TetraScience, Inc.</t>
  </si>
  <si>
    <t>http://www.tetrascience.com/</t>
  </si>
  <si>
    <t>https://www.google.com/search?gl=us&amp;hl=en&amp;q=TetraScience,+Inc.&amp;sa=X&amp;ved=0ahUKEwiRu42Di4uAAxUsg4kEHfdACH84ChCYkAIIig0</t>
  </si>
  <si>
    <t>BSS Group</t>
  </si>
  <si>
    <t>http://www.bssgroup.com/</t>
  </si>
  <si>
    <t>https://www.google.com/search?gl=us&amp;hl=en&amp;q=BSS+Group&amp;sa=X&amp;ved=0ahUKEwi-2fWowbD_AhUtjLAFHQBbB8AQmJACCOsK</t>
  </si>
  <si>
    <t>I SQUARE SOFT</t>
  </si>
  <si>
    <t>https://www.google.com/search?hl=en&amp;gl=us&amp;q=I+SQUARE+SOFT&amp;sa=X&amp;ved=0ahUKEwicosq4_aP_AhVaRzABHad9BBo4HhCYkAII9As</t>
  </si>
  <si>
    <t>https://encrypted-tbn0.gstatic.com/images?q=tbn:ANd9GcSPbgfMGnzSbd0l2N0-C36x7luZ44Z9rgASXrA4mE4&amp;s</t>
  </si>
  <si>
    <t>Vine</t>
  </si>
  <si>
    <t>https://www.google.com/search?gl=us&amp;hl=en&amp;q=Vine&amp;sa=X&amp;ved=0ahUKEwjqnvqU9s6AAxVXL1kFHZDyBTI4ChCYkAIIyww</t>
  </si>
  <si>
    <t>Bitech International LLC</t>
  </si>
  <si>
    <t>http://www.bitechme.ae/</t>
  </si>
  <si>
    <t>https://www.google.com/search?hl=en&amp;gl=us&amp;q=Bitech+International+LLC&amp;sa=X&amp;ved=0ahUKEwiQqpejrbiAAxWsFVkFHZnxCLY4ChCYkAIIhgo</t>
  </si>
  <si>
    <t>https://encrypted-tbn0.gstatic.com/images?q=tbn:ANd9GcTfURPlITIPkDGUR5At3wlMkSTRLZh0jMkpdGig&amp;s=0</t>
  </si>
  <si>
    <t>Musti Group Nordic Oy</t>
  </si>
  <si>
    <t>https://www.google.com/search?sca_esv=590053957&amp;hl=en&amp;gl=us&amp;q=Musti+Group+Nordic+Oy&amp;sa=X&amp;ved=0ahUKEwjdip7lqomDAxXlF2IAHTHpDv8QmJACCPoK</t>
  </si>
  <si>
    <t>SEVIMA</t>
  </si>
  <si>
    <t>https://www.google.com/search?sca_esv=b06e9024a26517cc&amp;sca_upv=1&amp;hl=en&amp;gl=us&amp;q=SEVIMA&amp;sa=X&amp;ved=0ahUKEwirkJjNyeiCAxWBRDABHVBaC9k4FBCYkAIIoAw</t>
  </si>
  <si>
    <t>Mood Media</t>
  </si>
  <si>
    <t>http://us.moodmedia.com/</t>
  </si>
  <si>
    <t>https://www.google.com/search?sca_esv=2085ba87c006d163&amp;hl=en&amp;gl=us&amp;q=Mood+Media&amp;sa=X&amp;ved=0ahUKEwiQwvbxr5ODAxVKTDABHSdqApg4FBCYkAIImQo</t>
  </si>
  <si>
    <t>SBQuantum</t>
  </si>
  <si>
    <t>https://www.google.com/search?sca_esv=575710480&amp;hl=en&amp;gl=us&amp;q=SBQuantum&amp;sa=X&amp;ved=0ahUKEwiE5PSpxouCAxWfAHkGHS4xCjkQmJACCOgM</t>
  </si>
  <si>
    <t>Ad Hoc Company Website</t>
  </si>
  <si>
    <t>https://www.google.com/search?hl=en&amp;gl=us&amp;q=Ad+Hoc+Company+Website&amp;sa=X&amp;ved=0ahUKEwiQ-f7b1PH-AhXuk4kEHSMeAEM4UBCYkAIIsw0</t>
  </si>
  <si>
    <t>Kone MÃ©xico</t>
  </si>
  <si>
    <t>https://www.google.com/search?hl=en&amp;gl=us&amp;q=Kone+M%C3%A9xico&amp;sa=X&amp;ved=0ahUKEwiq4u-Mj8L_AhUEK1kFHZYxDvoQmJACCJsI</t>
  </si>
  <si>
    <t>WorkAssist</t>
  </si>
  <si>
    <t>https://www.google.com/search?gl=us&amp;hl=en&amp;q=WorkAssist&amp;sa=X&amp;ved=0ahUKEwjj7J_ZkOr-AhWHF1kFHcx1BxM4ggEQmJACCJwL</t>
  </si>
  <si>
    <t>World Food Programme WFP</t>
  </si>
  <si>
    <t>https://www.google.com/search?hl=en&amp;gl=us&amp;q=World+Food+Programme+WFP&amp;sa=X&amp;ved=0ahUKEwil2tWB75T_AhULQTABHW0TB-YQmJACCKwK</t>
  </si>
  <si>
    <t>Indojaya Philippines Inc.</t>
  </si>
  <si>
    <t>https://www.google.com/search?sca_esv=579068902&amp;hl=en&amp;gl=us&amp;q=Indojaya+Philippines+Inc.&amp;sa=X&amp;ved=0ahUKEwi-jMf_lqeCAxXvEFkFHfDpAuAQmJACCKIK</t>
  </si>
  <si>
    <t>Banque Internationale Ã  Luxembourg BIL</t>
  </si>
  <si>
    <t>https://www.google.com/search?hl=en&amp;gl=us&amp;q=Banque+Internationale+%C3%A0+Luxembourg+BIL&amp;sa=X&amp;ved=0ahUKEwiSirj-n_H8AhXaAzQIHdB1CoAQmJACCNcM</t>
  </si>
  <si>
    <t>Diptyque Paris</t>
  </si>
  <si>
    <t>http://www.diptyqueparis.fr/</t>
  </si>
  <si>
    <t>https://www.google.com/search?hl=en&amp;gl=us&amp;q=Diptyque+Paris&amp;sa=X&amp;ved=0ahUKEwjdp4y2jLP_AhX9lIkEHfOCCzE4FBCYkAII8w0</t>
  </si>
  <si>
    <t>https://encrypted-tbn0.gstatic.com/images?q=tbn:ANd9GcSfwnPnFbDOXRWWh5yTE7xcJOwpPSJy0feKsrRx0EI&amp;s</t>
  </si>
  <si>
    <t>Halifax International Airport Authority</t>
  </si>
  <si>
    <t>http://halifaxstanfield.ca/</t>
  </si>
  <si>
    <t>https://www.google.com/search?gl=us&amp;hl=en&amp;q=Halifax+International+Airport+Authority&amp;sa=X&amp;ved=0ahUKEwivkfyuyJKAAxUkkIQIHWkVCxoQmJACCJ8M</t>
  </si>
  <si>
    <t>United Air Lines, Inc</t>
  </si>
  <si>
    <t>https://www.google.com/search?gl=us&amp;hl=en&amp;q=United+Air+Lines,+Inc&amp;sa=X&amp;ved=0ahUKEwjZzIrV1Mv9AhWfk2oFHSgaBnM4FBCYkAIIpA0</t>
  </si>
  <si>
    <t>https://encrypted-tbn0.gstatic.com/images?q=tbn:ANd9GcRfK1hFtxrUNjTCJveJuO-I55guR3zYm0zqW8BxZAg&amp;s</t>
  </si>
  <si>
    <t>The Penbrothers International, Inc.</t>
  </si>
  <si>
    <t>https://www.google.com/search?hl=en&amp;gl=us&amp;q=The+Penbrothers+International,+Inc.&amp;sa=X&amp;ved=0ahUKEwitvKH2lMf_AhW-OUQIHUfCDGUQmJACCMIL</t>
  </si>
  <si>
    <t>https://encrypted-tbn0.gstatic.com/images?q=tbn:ANd9GcTVhfh8xGFkoDTL2UuRDVUyHGpDUV1RZHMtKVeU3k8&amp;s</t>
  </si>
  <si>
    <t>Phillips Outsourcing</t>
  </si>
  <si>
    <t>https://www.google.com/search?sca_esv=566746031&amp;hl=en&amp;gl=us&amp;q=Phillips+Outsourcing&amp;sa=X&amp;ved=0ahUKEwjmjsGu5beBAxXFnFwKHfFOAukQmJACCL0K</t>
  </si>
  <si>
    <t>https://encrypted-tbn0.gstatic.com/images?q=tbn:ANd9GcQrjmyc_m7OEZnH-wIDeFF9AHcWe2B0pUmbTlzVm34&amp;s</t>
  </si>
  <si>
    <t>Siemens AG Ã–sterreich</t>
  </si>
  <si>
    <t>http://new.siemens.com/at/de.html</t>
  </si>
  <si>
    <t>https://www.google.com/search?sca_esv=556221820&amp;hl=en&amp;gl=us&amp;q=Siemens+AG+%C3%96sterreich&amp;sa=X&amp;ved=0ahUKEwj26_D-v9aAAxXEIkQIHU2yCl04FBCYkAII-A0</t>
  </si>
  <si>
    <t>https://encrypted-tbn0.gstatic.com/images?q=tbn:ANd9GcRnf8RBE1F1wyxsENqukGMmhHsTCeF9U2Ie3fes&amp;s=0</t>
  </si>
  <si>
    <t>Nature Fresh Farms</t>
  </si>
  <si>
    <t>https://www.google.com/search?sca_esv=560269821&amp;gl=us&amp;hl=en&amp;q=Nature+Fresh+Farms&amp;sa=X&amp;ved=0ahUKEwju4NOG2PmAAxVTVTUKHS2FA3I4HhCYkAII8Ak</t>
  </si>
  <si>
    <t>Support.com</t>
  </si>
  <si>
    <t>http://www.support.com/</t>
  </si>
  <si>
    <t>https://www.google.com/search?sca_esv=557690181&amp;hl=en&amp;gl=us&amp;q=Support.com&amp;sa=X&amp;ved=0ahUKEwjtq7b_guOAAxWzj4kEHYnNCS04KBCYkAII1Ak</t>
  </si>
  <si>
    <t>ab sp nuova fides minerva snc</t>
  </si>
  <si>
    <t>https://www.google.com/search?sca_esv=555377685&amp;hl=en&amp;gl=us&amp;q=ab+sp+nuova+fides+minerva+snc&amp;sa=X&amp;ved=0ahUKEwiInrWAwdGAAxWHmGoFHfB1AEo4ChCYkAII2gw</t>
  </si>
  <si>
    <t>IABG Industrieanlagen-Betriebsgesellschaft mbH</t>
  </si>
  <si>
    <t>https://www.google.com/search?sca_esv=588643820&amp;hl=en&amp;gl=us&amp;q=IABG+Industrieanlagen-Betriebsgesellschaft+mbH&amp;sa=X&amp;ved=0ahUKEwjt_uWs1vyCAxX_F2IAHZ_vAjo4FBCYkAIIow0</t>
  </si>
  <si>
    <t>https://encrypted-tbn0.gstatic.com/images?q=tbn:ANd9GcReSSI9sdA2UoiE02WB7sR29OMOolxwwM4o9WnKk7I&amp;s</t>
  </si>
  <si>
    <t>KiwiCo</t>
  </si>
  <si>
    <t>http://www.kiwico.com/</t>
  </si>
  <si>
    <t>https://www.google.com/search?gl=us&amp;hl=en&amp;q=KiwiCo&amp;sa=X&amp;ved=0ahUKEwiz_8nXt_7_AhU3ElkFHbgzDFs4KBCYkAIIigo</t>
  </si>
  <si>
    <t>https://encrypted-tbn0.gstatic.com/images?q=tbn:ANd9GcSwgtoRYkuB4MRkCRA4ItrD-LoQDOSR7knGFvFD&amp;s=0</t>
  </si>
  <si>
    <t>Avatar Techno Services Pte. Ltd.</t>
  </si>
  <si>
    <t>https://www.google.com/search?gl=us&amp;hl=en&amp;q=Avatar+Techno+Services+Pte.+Ltd.&amp;sa=X&amp;ved=0ahUKEwjdh8q0i5WAAxXiMVkFHZbeAhUQmJACCPAJ</t>
  </si>
  <si>
    <t>ConnectTel inc</t>
  </si>
  <si>
    <t>https://www.google.com/search?sca_esv=556658825&amp;hl=en&amp;gl=us&amp;q=ConnectTel+inc&amp;sa=X&amp;ved=0ahUKEwjCid7ivNuAAxVBEVkFHW--Ac84ChCYkAII-gw</t>
  </si>
  <si>
    <t>Iqor</t>
  </si>
  <si>
    <t>https://www.google.com/search?sca_esv=558035255&amp;hl=en&amp;gl=us&amp;q=Iqor&amp;sa=X&amp;ved=0ahUKEwis_qTnyeWAAxUeEFkFHQMnClgQmJACCMsN</t>
  </si>
  <si>
    <t>https://encrypted-tbn0.gstatic.com/images?q=tbn:ANd9GcR7eLvxbntNAHA2hCSCdpUQPWHTGcgm4S-6fJ5S0FM&amp;s</t>
  </si>
  <si>
    <t>Privilee</t>
  </si>
  <si>
    <t>https://www.google.com/search?hl=en&amp;gl=us&amp;q=Privilee&amp;sa=X&amp;ved=0ahUKEwiOrZ_YxY2AAxVOK1kFHRMpDdoQmJACCNQK</t>
  </si>
  <si>
    <t>https://encrypted-tbn0.gstatic.com/images?q=tbn:ANd9GcTvSswsxKKqRMR3Ga5uqEqnKvdL6FrQ6rsL3L-5U1I&amp;s</t>
  </si>
  <si>
    <t>Garaje de ideas | Design, dev, data and growth studio</t>
  </si>
  <si>
    <t>https://www.google.com/search?hl=en&amp;gl=us&amp;q=Garaje+de+ideas+%7C+Design,+dev,+data+and+growth+studio&amp;sa=X&amp;ved=0ahUKEwjy39iXtqH_AhUDFVkFHdR0APY4FBCYkAIIrAw</t>
  </si>
  <si>
    <t>https://encrypted-tbn0.gstatic.com/images?q=tbn:ANd9GcR3vGazOE_fAw6PuXKGzVqzP9wv4BD55Khb9Gnmq4A&amp;s</t>
  </si>
  <si>
    <t>Department of Treasury and Finance, Victoria</t>
  </si>
  <si>
    <t>http://www.dtf.vic.gov.au/</t>
  </si>
  <si>
    <t>https://www.google.com/search?gl=us&amp;hl=en&amp;q=Department+of+Treasury+and+Finance,+Victoria&amp;sa=X&amp;ved=0ahUKEwif9I2kiJCAAxUHH0QIHb9SAhg4FBCYkAIIjAs</t>
  </si>
  <si>
    <t>https://encrypted-tbn0.gstatic.com/images?q=tbn:ANd9GcQSoh2TtNgnQmyR8Du7K7dVKrYwWDsFRzQRzaH5o34&amp;s</t>
  </si>
  <si>
    <t>Singapore Eye Research Institute</t>
  </si>
  <si>
    <t>https://www.google.com/search?q=Singapore+Eye+Research+Institute&amp;sa=X&amp;ved=0ahUKEwiSsoHHwNj-AhXNFVkFHbECDgI4HhCYkAIIoQw</t>
  </si>
  <si>
    <t>https://encrypted-tbn0.gstatic.com/images?q=tbn:ANd9GcSn6-ksz6B8zjHeBJV6Vpn3i5szoP6C7fDOY_vQ&amp;s=0</t>
  </si>
  <si>
    <t>None</t>
  </si>
  <si>
    <t>https://www.google.com/search?sca_esv=563943516&amp;gl=us&amp;hl=en&amp;q=None&amp;sa=X&amp;ved=0ahUKEwiekYnc-JyBAxWBSDABHS7XCiMQmJACCJIK</t>
  </si>
  <si>
    <t>Gtmhub</t>
  </si>
  <si>
    <t>http://gtmhub.com/</t>
  </si>
  <si>
    <t>https://www.google.com/search?gl=us&amp;hl=en&amp;q=Gtmhub&amp;sa=X&amp;ved=0ahUKEwiqv_GXrLiAAxW6ODQIHZc_CO04FBCYkAIIqQ4</t>
  </si>
  <si>
    <t>https://encrypted-tbn0.gstatic.com/images?q=tbn:ANd9GcSpIQFBCuXFTsU-blpm-CknkUaT0PV2QgWoF12X&amp;s=0</t>
  </si>
  <si>
    <t>Barmherzige BrÃ¼der Ã–sterreich</t>
  </si>
  <si>
    <t>https://www.google.com/search?gl=us&amp;hl=en&amp;q=Barmherzige+Br%C3%BCder+%C3%96sterreich&amp;sa=X&amp;ved=0ahUKEwiNkc3zhoaAAxVLN1kFHcD1Auo4ChCYkAII4Qo</t>
  </si>
  <si>
    <t>https://encrypted-tbn0.gstatic.com/images?q=tbn:ANd9GcQN6gf0bFihj4XWQrOZTIjgCfwRfYlI8WTfd5BkzSA&amp;s</t>
  </si>
  <si>
    <t>Prime Buchholz</t>
  </si>
  <si>
    <t>http://www.primebuchholz.com/</t>
  </si>
  <si>
    <t>https://www.google.com/search?hl=en&amp;gl=us&amp;q=Prime+Buchholz&amp;sa=X&amp;ved=0ahUKEwjArY7hmqv-AhUJF1kFHZ2oDfs4MhCYkAII6Qw</t>
  </si>
  <si>
    <t>Leading Talent</t>
  </si>
  <si>
    <t>https://www.google.com/search?gl=us&amp;hl=en&amp;q=Leading+Talent&amp;sa=X&amp;ved=0ahUKEwj6tbCO957_AhVlsoQIHSICBdAQmJACCLcL</t>
  </si>
  <si>
    <t>https://encrypted-tbn0.gstatic.com/images?q=tbn:ANd9GcR9JoVuEGP2DAwHokDC6czrseX3SlwmduHoI2Jgbp0&amp;s</t>
  </si>
  <si>
    <t>Grant Thornton Finland Oy</t>
  </si>
  <si>
    <t>https://www.google.com/search?sca_esv=560282478&amp;gl=us&amp;hl=en&amp;q=Grant+Thornton+Finland+Oy&amp;sa=X&amp;ved=0ahUKEwja4eOz2_mAAxVqmIkEHVmaAqI4ChCYkAII-Ao</t>
  </si>
  <si>
    <t>KMC MAG Solutions Inc</t>
  </si>
  <si>
    <t>https://www.google.com/search?sca_esv=577721307&amp;gl=us&amp;hl=en&amp;q=KMC+MAG+Solutions+Inc&amp;sa=X&amp;ved=0ahUKEwig2Om-jp2CAxV9FFkFHcH0DXE4FBCYkAIIrAk</t>
  </si>
  <si>
    <t>https://encrypted-tbn0.gstatic.com/images?q=tbn:ANd9GcQLeMCf0PQhe5rXnzIlfPXjFSeosKy87DJCam9AGCk&amp;s</t>
  </si>
  <si>
    <t>Randstad Digital Romania</t>
  </si>
  <si>
    <t>https://www.google.com/search?sca_esv=591434115&amp;hl=en&amp;gl=us&amp;q=Randstad+Digital+Romania&amp;sa=X&amp;ved=0ahUKEwjV1cjfq5ODAxV8j4kEHZ3XDLMQmJACCPsK</t>
  </si>
  <si>
    <t>Zenfulfillment</t>
  </si>
  <si>
    <t>https://www.google.com/search?sca_esv=588643820&amp;hl=en&amp;gl=us&amp;q=Zenfulfillment&amp;sa=X&amp;ved=0ahUKEwjVsOTF1vyCAxW5v4kEHXmuCUM4RhCYkAII4Qo</t>
  </si>
  <si>
    <t>Sri Lavender Multimart Pte. Ltd.</t>
  </si>
  <si>
    <t>https://www.google.com/search?gl=us&amp;hl=en&amp;q=Sri+Lavender+Multimart+Pte.+Ltd.&amp;sa=X&amp;ved=0ahUKEwjPoOP18sSAAxW0M1kFHXAfBOE4ChCYkAIImwo</t>
  </si>
  <si>
    <t>P'nnacle Pte. Ltd.</t>
  </si>
  <si>
    <t>https://www.google.com/search?ucbcb=1&amp;hl=en&amp;gl=us&amp;q=P%27nnacle+Pte.+Ltd.&amp;sa=X&amp;ved=0ahUKEwijkcXQ5a3-AhUBj2oFHWCbDTk4HhCYkAIIygw</t>
  </si>
  <si>
    <t>MOL Information Technology</t>
  </si>
  <si>
    <t>https://www.google.com/search?hl=en&amp;gl=us&amp;q=MOL+Information+Technology&amp;sa=X&amp;ved=0ahUKEwiZyIu18en9AhWwTDABHX-uBSI4PBCYkAII6Qk</t>
  </si>
  <si>
    <t>MIDSTREAM</t>
  </si>
  <si>
    <t>https://www.google.com/search?gl=us&amp;hl=en&amp;q=MIDSTREAM&amp;sa=X&amp;ved=0ahUKEwioupe7orOAAxXEjYkEHcyfDWgQmJACCN0N</t>
  </si>
  <si>
    <t>Skillsquad</t>
  </si>
  <si>
    <t>https://www.google.com/search?gl=us&amp;hl=en&amp;q=Skillsquad&amp;sa=X&amp;ved=0ahUKEwi9nZzH7uf_AhWvsoQIHQevDnI4KBCYkAIInQw</t>
  </si>
  <si>
    <t>https://encrypted-tbn0.gstatic.com/images?q=tbn:ANd9GcRvucBxpBALjeV-ccQ8g1_neH4pOW0225Jse3kqM4w&amp;s</t>
  </si>
  <si>
    <t>oraÃ¯se GmbH</t>
  </si>
  <si>
    <t>https://www.google.com/search?sca_esv=573394023&amp;hl=en&amp;gl=us&amp;q=ora%C3%AFse+GmbH&amp;sa=X&amp;ved=0ahUKEwiWkoje_fSBAxW3EVkFHT9ADZI4HhCYkAIIvw0</t>
  </si>
  <si>
    <t>GEO Marketing Srl</t>
  </si>
  <si>
    <t>https://www.google.com/search?gl=us&amp;hl=en&amp;q=GEO+Marketing+Srl&amp;sa=X&amp;ved=0ahUKEwjns57Vn8z_AhWSlIkEHZerC50QmJACCJML</t>
  </si>
  <si>
    <t>https://encrypted-tbn0.gstatic.com/images?q=tbn:ANd9GcSJjkQOkRNn9r3nv7upq-2VmWx5qCB2xc7vBVLi9mc&amp;s</t>
  </si>
  <si>
    <t>Coop Norge SA</t>
  </si>
  <si>
    <t>http://www.coop.no/</t>
  </si>
  <si>
    <t>https://www.google.com/search?sca_esv=578056430&amp;hl=en&amp;gl=us&amp;q=Coop+Norge+SA&amp;sa=X&amp;ved=0ahUKEwj8qumf0p-CAxWAF1kFHa-hCMoQmJACCLkL</t>
  </si>
  <si>
    <t>https://encrypted-tbn0.gstatic.com/images?q=tbn:ANd9GcTiURHhe6c0kJDmWzdw2i_obK2VNelS42Ol_jfH&amp;s=0</t>
  </si>
  <si>
    <t>De Beers Canada</t>
  </si>
  <si>
    <t>http://canada.debeersgroup.com/</t>
  </si>
  <si>
    <t>https://www.google.com/search?sca_esv=362cbec781060a3d&amp;sca_upv=1&amp;hl=en&amp;gl=us&amp;q=De+Beers+Canada&amp;sa=X&amp;ved=0ahUKEwid5aGqg7SDAxVttoQIHaKZDTgQmJACCOMK</t>
  </si>
  <si>
    <t>https://encrypted-tbn0.gstatic.com/images?q=tbn:ANd9GcS_yXwr5co8uR7plIiwIEb3Yd1RNRaezl6wio7ULSg&amp;s</t>
  </si>
  <si>
    <t>AL Hajis Trading Center</t>
  </si>
  <si>
    <t>https://www.google.com/search?sca_esv=556221820&amp;gl=us&amp;hl=en&amp;q=AL+Hajis+Trading+Center&amp;sa=X&amp;ved=0ahUKEwjcs_mfv9aAAxU-lIkEHRdPD1U4FBCYkAIIzww</t>
  </si>
  <si>
    <t>Clearmatics</t>
  </si>
  <si>
    <t>https://www.google.com/search?sca_esv=558499452&amp;hl=en&amp;gl=us&amp;q=Clearmatics&amp;sa=X&amp;ved=0ahUKEwjr-dj6yuqAAxU8ElkFHYq2BbMQmJACCL8J</t>
  </si>
  <si>
    <t>https://encrypted-tbn0.gstatic.com/images?q=tbn:ANd9GcQUn0Mh8290z7AY1ZTu2B7pTB8ANwaMOYOKT-r2ur0&amp;s</t>
  </si>
  <si>
    <t>Ivoclar Vivadent</t>
  </si>
  <si>
    <t>https://www.google.com/search?gl=us&amp;hl=en&amp;q=Ivoclar+Vivadent&amp;sa=X&amp;ved=0ahUKEwiQ2pSMuKH_AhX5ZjABHZ8xAHQ4ChCYkAIIxww</t>
  </si>
  <si>
    <t>https://encrypted-tbn0.gstatic.com/images?q=tbn:ANd9GcRkMABRFfMXXoiQTcPa7NdlQlm-yS8lWw8u6G8tfN8&amp;s</t>
  </si>
  <si>
    <t>TAQA</t>
  </si>
  <si>
    <t>https://www.taqa.com/</t>
  </si>
  <si>
    <t>https://www.google.com/search?sca_esv=556221820&amp;hl=en&amp;gl=us&amp;q=TAQA&amp;sa=X&amp;ved=0ahUKEwiqtL6mv9aAAxWOVkEAHT5dA004PBCYkAII8Ak</t>
  </si>
  <si>
    <t>Jobzem (18766659)</t>
  </si>
  <si>
    <t>https://www.google.com/search?sca_esv=566746031&amp;gl=us&amp;hl=en&amp;q=Jobzem+(18766659)&amp;sa=X&amp;ved=0ahUKEwjG_far5reBAxWFMlkFHZ5oDZoQmJACCP4I</t>
  </si>
  <si>
    <t>Labuan Reinsurance (L) Ltd - Official Page</t>
  </si>
  <si>
    <t>https://www.google.com/search?hl=en&amp;gl=us&amp;q=Labuan+Reinsurance+(L)+Ltd+-+Official+Page&amp;sa=X&amp;ved=0ahUKEwjT8aDr7JT_AhVTGVkFHXCcALE4ChCYkAII5Qk</t>
  </si>
  <si>
    <t>https://encrypted-tbn0.gstatic.com/images?q=tbn:ANd9GcRqKYGE-TUUBr7BqzFL9uCYSB-Yfb9ti8yQQMpRH1k&amp;s</t>
  </si>
  <si>
    <t>Aimhire</t>
  </si>
  <si>
    <t>https://www.google.com/search?sca_esv=584993245&amp;hl=en&amp;gl=us&amp;q=Aimhire&amp;sa=X&amp;ved=0ahUKEwjRyorv_duCAxWdl4kEHWYEDTE4UBCYkAII2Ao</t>
  </si>
  <si>
    <t>PT GIS Teknologi Prasasta</t>
  </si>
  <si>
    <t>https://www.google.com/search?sca_esv=589510079&amp;gl=us&amp;hl=en&amp;q=PT+GIS+Teknologi+Prasasta&amp;sa=X&amp;ved=0ahUKEwjqgJnhnISDAxXXFlkFHVGODvs4ChCYkAIIyA0</t>
  </si>
  <si>
    <t>Darshan Soft-Tech</t>
  </si>
  <si>
    <t>https://www.google.com/search?sca_esv=584208532&amp;q=Darshan+Soft-Tech&amp;sa=X&amp;ved=0ahUKEwjk78Ort9SCAxUZlWoFHViFBqw4KBCYkAII1Qo</t>
  </si>
  <si>
    <t>Zien</t>
  </si>
  <si>
    <t>https://www.google.com/search?gl=us&amp;hl=en&amp;q=Zien&amp;sa=X&amp;ved=0ahUKEwjN2J7r7cH-AhWEm4kEHfA-DrM4FBCYkAII_gs</t>
  </si>
  <si>
    <t>Select Medical</t>
  </si>
  <si>
    <t>http://www.selectmedical.com/</t>
  </si>
  <si>
    <t>https://www.google.com/search?sca_esv=571674645&amp;hl=en&amp;gl=us&amp;q=Select+Medical&amp;sa=X&amp;ved=0ahUKEwjvseKb7OWBAxX0IH0KHdemDIQQmJACCPYL</t>
  </si>
  <si>
    <t>https://encrypted-tbn0.gstatic.com/images?q=tbn:ANd9GcSku-YSVI_50arDgSl_GlNP2PmM_pexayHmxksx&amp;s=0</t>
  </si>
  <si>
    <t>OBARO</t>
  </si>
  <si>
    <t>https://obaro.co.za/</t>
  </si>
  <si>
    <t>https://www.google.com/search?sca_esv=572136157&amp;gl=us&amp;hl=en&amp;q=OBARO&amp;sa=X&amp;ved=0ahUKEwioh_Kf8eqBAxW_uYkEHZMFDR84ChCYkAIIugs</t>
  </si>
  <si>
    <t>https://encrypted-tbn0.gstatic.com/images?q=tbn:ANd9GcSm03KCAmE5X4ixtFqd8JV6KoeB-T39bm3FD1zfTsI&amp;s</t>
  </si>
  <si>
    <t>Pictet Technologies SA</t>
  </si>
  <si>
    <t>http://www.group.pictet/</t>
  </si>
  <si>
    <t>https://www.google.com/search?hl=en&amp;gl=us&amp;q=Pictet+Technologies+SA&amp;sa=X&amp;ved=0ahUKEwjV-p3kmLP_AhWQkokEHfBiDiQQmJACCLgL</t>
  </si>
  <si>
    <t>https://encrypted-tbn0.gstatic.com/images?q=tbn:ANd9GcRGEncyz1FRIJ4hu8jjS0y1OqfH84RJIgTo06hQHa4&amp;s</t>
  </si>
  <si>
    <t>PSICOTEC S.A.</t>
  </si>
  <si>
    <t>https://www.google.com/search?sca_esv=560603692&amp;gl=us&amp;hl=en&amp;q=PSICOTEC+S.A.&amp;sa=X&amp;ved=0ahUKEwiJ58Sy2v6AAxXIEFkFHZ2YALg4ChCYkAIIkQ0</t>
  </si>
  <si>
    <t>LottieFiles</t>
  </si>
  <si>
    <t>https://www.google.com/search?sca_esv=588967138&amp;hl=en&amp;gl=us&amp;q=LottieFiles&amp;sa=X&amp;ved=0ahUKEwiq3_TSnf-CAxX7FlkFHV2RD204ChCYkAIIwAk</t>
  </si>
  <si>
    <t>https://encrypted-tbn0.gstatic.com/images?q=tbn:ANd9GcRMxSzTwrFhW_qddWinJVMGZZbFLoBzu4vVGrvM9Bk&amp;s</t>
  </si>
  <si>
    <t>Shenwan Hongyuan Securities (H.K.) Ltd</t>
  </si>
  <si>
    <t>https://www.google.com/search?sca_esv=553028280&amp;gl=us&amp;hl=en&amp;q=Shenwan+Hongyuan+Securities+(H.K.)+Ltd&amp;sa=X&amp;ved=0ahUKEwiW07eArL2AAxViVTABHcIiCZc4ChCYkAII9Qw</t>
  </si>
  <si>
    <t>Alliance Healthcare Group Limited</t>
  </si>
  <si>
    <t>http://www.alliancehealthcare.com.sg/</t>
  </si>
  <si>
    <t>https://www.google.com/search?sca_esv=563320360&amp;gl=us&amp;hl=en&amp;q=Alliance+Healthcare+Group+Limited&amp;sa=X&amp;ved=0ahUKEwjB5tOe8JeBAxVZbzABHYZ-DdM4ChCYkAIIwQs</t>
  </si>
  <si>
    <t>Lekkerland Nederland B.V.</t>
  </si>
  <si>
    <t>http://www.lekkerland.nl/</t>
  </si>
  <si>
    <t>https://www.google.com/search?gl=us&amp;hl=en&amp;q=Lekkerland+Nederland+B.V.&amp;sa=X&amp;ved=0ahUKEwjRpLX-kZL-AhXRMVkFHW1qBnA4KBCYkAIIigs</t>
  </si>
  <si>
    <t>https://encrypted-tbn0.gstatic.com/images?q=tbn:ANd9GcTHuOIzbgkCX09tdgt9Xea-_YpEaxBADRgbIOAbE3E&amp;s</t>
  </si>
  <si>
    <t>LABCI ASIA PTE. LTD.</t>
  </si>
  <si>
    <t>https://www.google.com/search?gl=us&amp;hl=en&amp;q=LABCI+ASIA+PTE.+LTD.&amp;sa=X&amp;ved=0ahUKEwiPoPPyqd39AhW_jYkEHYUdCOUQmJACCOIJ</t>
  </si>
  <si>
    <t>Recours Four Kenya Consultants Limited</t>
  </si>
  <si>
    <t>https://www.google.com/search?sca_esv=591434115&amp;hl=en&amp;gl=us&amp;q=Recours+Four+Kenya+Consultants+Limited&amp;sa=X&amp;ved=0ahUKEwiG1pjFrZODAxXHg4kEHR6yCJ0QmJACCOwI</t>
  </si>
  <si>
    <t>Sakhona HR</t>
  </si>
  <si>
    <t>https://www.google.com/search?sca_esv=560603692&amp;hl=en&amp;gl=us&amp;q=Sakhona+HR&amp;sa=X&amp;ved=0ahUKEwjisuOs2f6AAxVUlWoFHbIeB-MQmJACCNIK</t>
  </si>
  <si>
    <t>Allianz Thailand</t>
  </si>
  <si>
    <t>http://www.azay.co.th/</t>
  </si>
  <si>
    <t>https://www.google.com/search?sca_esv=581117380&amp;hl=en&amp;gl=us&amp;q=Allianz+Thailand&amp;sa=X&amp;ved=0ahUKEwi4563r6riCAxUJCnkGHTZXBKY4ChCYkAIIqww</t>
  </si>
  <si>
    <t>https://encrypted-tbn0.gstatic.com/images?q=tbn:ANd9GcQYdTSH7ntIewxyR4cnEQDUsUfUKTH5ulvNta3T&amp;s=0</t>
  </si>
  <si>
    <t>Recrew &amp; Co Pty Ltd</t>
  </si>
  <si>
    <t>https://www.google.com/search?hl=en&amp;gl=us&amp;q=Recrew+%26+Co+Pty+Ltd&amp;sa=X&amp;ved=0ahUKEwiO6rPwqr2AAxUllIkEHVneDSgQmJACCOgL</t>
  </si>
  <si>
    <t>https://encrypted-tbn0.gstatic.com/images?q=tbn:ANd9GcT8dkITcn7FO7aCTOPYUAunvi9PAhGkuTMxMtEtZS8&amp;s</t>
  </si>
  <si>
    <t>lentra</t>
  </si>
  <si>
    <t>https://www.google.com/search?sca_esv=584789655&amp;gl=us&amp;hl=en&amp;q=lentra&amp;sa=X&amp;ved=0ahUKEwjBr5Hju9mCAxULk2oFHSJiCHg4UBCYkAIIowo</t>
  </si>
  <si>
    <t>ABeam Consulting Indonesia | Data Management and Analytics Sector</t>
  </si>
  <si>
    <t>https://www.google.com/search?sca_esv=576391435&amp;gl=us&amp;hl=en&amp;q=ABeam+Consulting+Indonesia+%7C+Data+Management+and+Analytics+Sector&amp;sa=X&amp;ved=0ahUKEwiOw4TBxpCCAxV4g4kEHTlqA7kQmJACCKEK</t>
  </si>
  <si>
    <t>https://encrypted-tbn0.gstatic.com/images?q=tbn:ANd9GcSsVlm7O-ymYcdgHXtNFQwhGOhoYzTGYqqIoTFZ9Ts&amp;s</t>
  </si>
  <si>
    <t>Triumphtech</t>
  </si>
  <si>
    <t>https://www.google.com/search?sca_esv=573962864&amp;hl=en&amp;gl=us&amp;q=Triumphtech&amp;sa=X&amp;ved=0ahUKEwiKjI31u_yBAxVtmmoFHRDfBH84ChCYkAIIpAo</t>
  </si>
  <si>
    <t>Markovate</t>
  </si>
  <si>
    <t>https://www.google.com/search?sca_esv=584993245&amp;q=Markovate&amp;sa=X&amp;ved=0ahUKEwjN0cCZ_tuCAxVHmGoFHYLPC6g4lgEQmJACCJgL</t>
  </si>
  <si>
    <t>https://encrypted-tbn0.gstatic.com/images?q=tbn:ANd9GcQYarLbeYxGOZ22x5-wYdTAHH6bo6fQzTg_n90fUHg&amp;s</t>
  </si>
  <si>
    <t>Resolve To Save Lives</t>
  </si>
  <si>
    <t>https://www.google.com/search?gl=us&amp;hl=en&amp;q=Resolve+To+Save+Lives&amp;sa=X&amp;ved=0ahUKEwjb7JeirbiAAxUE0AIHHa27CDYQmJACCLUK</t>
  </si>
  <si>
    <t>Vass Latam</t>
  </si>
  <si>
    <t>https://www.google.com/search?sca_esv=349af6b8b067d63f&amp;hl=en&amp;gl=us&amp;q=Vass+Latam&amp;sa=X&amp;ved=0ahUKEwjP6s7tgdyCAxW2RjABHUQEDmk4RhCYkAII4Ao</t>
  </si>
  <si>
    <t>Berliner Stadtwerke GmbH</t>
  </si>
  <si>
    <t>https://www.google.com/search?sca_esv=573710622&amp;hl=en&amp;gl=us&amp;q=Berliner+Stadtwerke+GmbH&amp;sa=X&amp;ved=0ahUKEwigt-nU9PmBAxWil4kEHeXPBRw4FBCYkAIIzws</t>
  </si>
  <si>
    <t>å…‰è¾‰å›½é™…</t>
  </si>
  <si>
    <t>https://www.google.com/search?sca_esv=574726742&amp;hl=en&amp;gl=us&amp;q=%E5%85%89%E8%BE%89%E5%9B%BD%E9%99%85&amp;sa=X&amp;ved=0ahUKEwj47ar_voGCAxXyv4kEHYqpDvAQmJACCMwI</t>
  </si>
  <si>
    <t>UDG Ludwigsburg GmbH</t>
  </si>
  <si>
    <t>https://www.google.com/search?sca_esv=575710480&amp;gl=us&amp;hl=en&amp;q=UDG+Ludwigsburg+GmbH&amp;sa=X&amp;ved=0ahUKEwjrybSfx4uCAxXfD1kFHYjZDak4KBCYkAIIxg0</t>
  </si>
  <si>
    <t>Mindshift Analytics</t>
  </si>
  <si>
    <t>https://www.google.com/search?gl=us&amp;hl=en&amp;q=Mindshift+Analytics&amp;sa=X&amp;ved=0ahUKEwjvxobQ5eL_AhUJGVkFHUXrAgE4KBCYkAIIoww</t>
  </si>
  <si>
    <t>Byd  Pte. Ltd.</t>
  </si>
  <si>
    <t>https://www.google.com/search?gl=us&amp;hl=en&amp;q=Byd++Pte.+Ltd.&amp;sa=X&amp;ved=0ahUKEwiK16Kd54L9AhXFk2oFHQ1gDCw4ChCYkAII6go</t>
  </si>
  <si>
    <t>Sorensoncapital</t>
  </si>
  <si>
    <t>https://www.google.com/search?sca_esv=556658825&amp;gl=us&amp;hl=en&amp;q=Sorensoncapital&amp;sa=X&amp;ved=0ahUKEwiu1_bSvtuAAxWmrokEHQHgCCU4HhCYkAIIrww</t>
  </si>
  <si>
    <t>Aryan Solutions Pte. Ltd.</t>
  </si>
  <si>
    <t>https://www.google.com/search?q=Aryan+Solutions+Pte.+Ltd.&amp;sa=X&amp;ved=0ahUKEwjdz67k5rL-AhWND1kFHZ2JC_M4HhCYkAII-Qs</t>
  </si>
  <si>
    <t>Moglich Asociaodos</t>
  </si>
  <si>
    <t>https://www.google.com/search?sca_esv=580393850&amp;gl=us&amp;hl=en&amp;q=Moglich+Asociaodos&amp;sa=X&amp;ved=0ahUKEwinx5XO57OCAxXPjokEHT3CDG44ChCYkAIIvAk</t>
  </si>
  <si>
    <t>Alvest Equipment Services (AES)</t>
  </si>
  <si>
    <t>https://www.google.com/search?ucbcb=1&amp;hl=en&amp;gl=us&amp;q=Alvest+Equipment+Services+(AES)&amp;sa=X&amp;ved=0ahUKEwjCmefTkNj8AhUVTTABHepyCB4QmJACCJ4L</t>
  </si>
  <si>
    <t>https://encrypted-tbn0.gstatic.com/images?q=tbn:ANd9GcQ4iHo8cvIkZeLcQ02fnmL0ICcwJyOngbQU4MGmG28&amp;s</t>
  </si>
  <si>
    <t>Dystematic Limited</t>
  </si>
  <si>
    <t>https://www.google.com/search?sca_esv=558682799&amp;gl=us&amp;hl=en&amp;q=Dystematic+Limited&amp;sa=X&amp;ved=0ahUKEwi9p-n1k-2AAxVJLUQIHf9_DUo4FBCYkAIIogo</t>
  </si>
  <si>
    <t>Seco Tools AB</t>
  </si>
  <si>
    <t>https://www.google.com/search?sca_esv=558332242&amp;gl=us&amp;hl=en&amp;q=Seco+Tools+AB&amp;sa=X&amp;ved=0ahUKEwi5p7mWiuiAAxXMFmIAHbJlCu8QmJACCMkL</t>
  </si>
  <si>
    <t>Plebo</t>
  </si>
  <si>
    <t>https://www.google.com/search?sca_esv=590812421&amp;gl=us&amp;hl=en&amp;q=Plebo&amp;sa=X&amp;ved=0ahUKEwj20rC1qo6DAxWwD1kFHelgDkgQmJACCNsK</t>
  </si>
  <si>
    <t>https://encrypted-tbn0.gstatic.com/images?q=tbn:ANd9GcT3xPCa2hrdI-QfecObwRM8Cb1QXW_rE12PzHVBktw&amp;s</t>
  </si>
  <si>
    <t>Shannex</t>
  </si>
  <si>
    <t>http://www.shannex.com/</t>
  </si>
  <si>
    <t>https://www.google.com/search?gl=us&amp;hl=en&amp;q=Shannex&amp;sa=X&amp;ved=0ahUKEwiXrcvfmPT-AhUFkokEHbU5DjY4ChCYkAII5Qs</t>
  </si>
  <si>
    <t>HELVETICA PARTNERS</t>
  </si>
  <si>
    <t>https://www.google.com/search?sca_esv=561545016&amp;gl=us&amp;hl=en&amp;q=HELVETICA+PARTNERS&amp;sa=X&amp;ved=0ahUKEwjN_ZG7pYaBAxVbKlkFHa6SC_k4ChCYkAII8Q0</t>
  </si>
  <si>
    <t>Arca Resourcing Ltd</t>
  </si>
  <si>
    <t>https://www.google.com/search?sca_esv=557708880&amp;gl=us&amp;hl=en&amp;q=Arca+Resourcing+Ltd&amp;sa=X&amp;ved=0ahUKEwi50Nz7jeOAAxXfjLAFHchJAik4ChCYkAII9ww</t>
  </si>
  <si>
    <t>https://encrypted-tbn0.gstatic.com/images?q=tbn:ANd9GcRFC4S0nbhwjKKiXi5qcRCCZXesv0sDissQj4xAaHU&amp;s</t>
  </si>
  <si>
    <t>CENTRAL PROVIDENT FUND BOARD</t>
  </si>
  <si>
    <t>https://www.google.com/search?gl=us&amp;hl=en&amp;q=CENTRAL+PROVIDENT+FUND+BOARD&amp;sa=X&amp;ved=0ahUKEwiJ-_jN8-f_AhWKIEQIHRAiDDY4ChCYkAIIqQo</t>
  </si>
  <si>
    <t>FxPro Group</t>
  </si>
  <si>
    <t>https://www.google.com/search?hl=en&amp;gl=us&amp;q=FxPro+Group&amp;sa=X&amp;ved=0ahUKEwiE2-rqi7D9AhWijokEHfNKDFU4ChCYkAIIlAo</t>
  </si>
  <si>
    <t>https://encrypted-tbn0.gstatic.com/images?q=tbn:ANd9GcSVGbqgfYHo_WujE7Y6nTwP55B1b6HQm30-KZot&amp;s=0</t>
  </si>
  <si>
    <t>Labor Spa</t>
  </si>
  <si>
    <t>https://www.google.com/search?sca_esv=560438403&amp;gl=us&amp;hl=en&amp;q=Labor+Spa&amp;sa=X&amp;ved=0ahUKEwjAu7Lun_yAAxXbkokEHcGoA-w4FBCYkAIIpw4</t>
  </si>
  <si>
    <t>Ð¡Ñ‚Ð°Ð¶Ð¸Ñ€Ð¾Ð²ÐºÐ¸ Ð² VK</t>
  </si>
  <si>
    <t>https://www.google.com/search?sca_esv=591434115&amp;hl=en&amp;gl=us&amp;q=%D0%A1%D1%82%D0%B0%D0%B6%D0%B8%D1%80%D0%BE%D0%B2%D0%BA%D0%B8+%D0%B2+VK&amp;sa=X&amp;ved=0ahUKEwir9JG_q5ODAxV4D1kFHaoJBK4QmJACCLQJ</t>
  </si>
  <si>
    <t>Arc Infrastructure</t>
  </si>
  <si>
    <t>https://arcinfra.com/</t>
  </si>
  <si>
    <t>https://www.google.com/search?gl=us&amp;hl=en&amp;q=Arc+Infrastructure&amp;sa=X&amp;ved=0ahUKEwjVrIG9g4j-AhXZKFkFHajEATo4FBCYkAIIpQs</t>
  </si>
  <si>
    <t>SOLINKI</t>
  </si>
  <si>
    <t>http://www.solinki.com/</t>
  </si>
  <si>
    <t>https://www.google.com/search?sca_esv=6d5bedc1fb97438b&amp;sca_upv=1&amp;hl=en&amp;gl=us&amp;q=SOLINKI&amp;sa=X&amp;ved=0ahUKEwi-jZGF1u2CAxWgSDABHREWBew4ChCYkAII4Qw</t>
  </si>
  <si>
    <t>IMC Locums</t>
  </si>
  <si>
    <t>http://www.imc-locums.co.uk/</t>
  </si>
  <si>
    <t>https://www.google.com/search?sca_esv=562982649&amp;gl=us&amp;hl=en&amp;q=IMC+Locums&amp;sa=X&amp;ved=0ahUKEwjm9PndqpWBAxUvk2oFHXKECfI4ChCYkAIIwws</t>
  </si>
  <si>
    <t>OeKB Gruppe</t>
  </si>
  <si>
    <t>https://www.google.com/search?gl=us&amp;hl=en&amp;q=OeKB+Gruppe&amp;sa=X&amp;ved=0ahUKEwj7t5HT_oCAAxW8F1kFHbW2BEoQmJACCKwM</t>
  </si>
  <si>
    <t>MaaxtreeM</t>
  </si>
  <si>
    <t>https://www.google.com/search?sca_esv=578400713&amp;hl=en&amp;gl=us&amp;q=MaaxtreeM&amp;sa=X&amp;ved=0ahUKEwiN3fbikaKCAxVCEVkFHZoQBT84ChCYkAII8Ak</t>
  </si>
  <si>
    <t>https://encrypted-tbn0.gstatic.com/images?q=tbn:ANd9GcSQqQhK7Kuvum6ifYN6p8EavsKr5rU8DTNN7ROzNX0&amp;s</t>
  </si>
  <si>
    <t>UF Health Jacksonville</t>
  </si>
  <si>
    <t>https://www.google.com/search?hl=en&amp;gl=us&amp;q=UF+Health+Jacksonville&amp;sa=X&amp;ved=0ahUKEwi788ux3eT8AhVskokEHa8HDEM4FBCYkAIInww</t>
  </si>
  <si>
    <t>ALDI Tech Hub</t>
  </si>
  <si>
    <t>https://www.google.com/search?sca_esv=559635945&amp;gl=us&amp;hl=en&amp;q=ALDI+Tech+Hub&amp;sa=X&amp;ved=0ahUKEwjqltGD1PSAAxXVFlkFHejlCXs4FBCYkAII_g0</t>
  </si>
  <si>
    <t>https://encrypted-tbn0.gstatic.com/images?q=tbn:ANd9GcT6Gzfqc-Qhv-aeA_9seRdxDOTVXdGsTyIoc-MKU8k&amp;s</t>
  </si>
  <si>
    <t>GAMMA INTERACTIVE INC.</t>
  </si>
  <si>
    <t>https://www.google.com/search?hl=en&amp;gl=us&amp;q=GAMMA+INTERACTIVE+INC.&amp;sa=X&amp;ved=0ahUKEwimrPjy9_P9AhXsFVkFHV1xC38QmJACCMsM</t>
  </si>
  <si>
    <t>https://encrypted-tbn0.gstatic.com/images?q=tbn:ANd9GcTvnjvTdTPZfETQeZYDU0_fpNMM6ICHFzwAL-PemZE&amp;s</t>
  </si>
  <si>
    <t>Vr Conseil</t>
  </si>
  <si>
    <t>https://www.google.com/search?ucbcb=1&amp;hl=en&amp;gl=us&amp;q=Vr+Conseil&amp;sa=X&amp;ved=0ahUKEwiSpqWal6H-AhV5FVkFHQdeCdA4MhCYkAII9w0</t>
  </si>
  <si>
    <t>National Research Foundation</t>
  </si>
  <si>
    <t>http://www.nrf.ac.za/</t>
  </si>
  <si>
    <t>https://www.google.com/search?sca_esv=579724128&amp;gl=us&amp;hl=en&amp;q=National+Research+Foundation&amp;sa=X&amp;ved=0ahUKEwj1tpbe266CAxWUF1kFHc6zDXkQmJACCNYJ</t>
  </si>
  <si>
    <t>https://encrypted-tbn0.gstatic.com/images?q=tbn:ANd9GcTpTZD007wcDUQyONqCHHJE908D9SLk8PgrK3eH&amp;s=0</t>
  </si>
  <si>
    <t>cÃ´ng ty tnhh cÃ´ng nghá»‡ n.h.a viet nam</t>
  </si>
  <si>
    <t>https://www.google.com/search?sca_esv=577551505&amp;gl=us&amp;hl=en&amp;q=c%C3%B4ng+ty+tnhh+c%C3%B4ng+ngh%E1%BB%87+n.h.a+viet+nam&amp;sa=X&amp;ved=0ahUKEwj-monaz5qCAxXlIzQIHXHxAXUQmJACCNMK</t>
  </si>
  <si>
    <t>Mylight Systems</t>
  </si>
  <si>
    <t>https://www.google.com/search?hl=en&amp;gl=us&amp;q=Mylight+Systems&amp;sa=X&amp;ved=0ahUKEwjCkJPJsuz9AhUSD1kFHcIiD6k4FBCYkAII9As</t>
  </si>
  <si>
    <t>ubank</t>
  </si>
  <si>
    <t>http://u.bank/</t>
  </si>
  <si>
    <t>https://www.google.com/search?hl=en&amp;gl=us&amp;q=ubank&amp;sa=X&amp;ved=0ahUKEwjMq5bozd_8AhWdKFkFHZdVDYM4ChCYkAIIyAo</t>
  </si>
  <si>
    <t>https://encrypted-tbn0.gstatic.com/images?q=tbn:ANd9GcRnsGPJ-YoxCv-IocbZcuTJrW8C0LHy3BeHyTiHHS0&amp;s</t>
  </si>
  <si>
    <t>Go Brilliant</t>
  </si>
  <si>
    <t>https://www.google.com/search?sca_esv=573098824&amp;gl=us&amp;hl=en&amp;q=Go+Brilliant&amp;sa=X&amp;ved=0ahUKEwiUlPWos_KBAxXIHkQIHeqhArk4WhCYkAII_ww</t>
  </si>
  <si>
    <t>https://encrypted-tbn0.gstatic.com/images?q=tbn:ANd9GcRFdyZkAnGndEibUQV90Jhvy2zMrQgt8yWyJsd4XBA&amp;s</t>
  </si>
  <si>
    <t>Legacy Manufacturing</t>
  </si>
  <si>
    <t>https://www.google.com/search?ucbcb=1&amp;gl=us&amp;hl=en&amp;q=Legacy+Manufacturing&amp;sa=X&amp;ved=0ahUKEwjR-YfMhI3-AhVtMEQIHTw5Av84HhCYkAII7A0</t>
  </si>
  <si>
    <t>Frvr</t>
  </si>
  <si>
    <t>https://www.google.com/search?sca_esv=558682799&amp;hl=en&amp;gl=us&amp;q=Frvr&amp;sa=X&amp;ved=0ahUKEwid_cnsk-2AAxWqj4kEHZiHATA4ChCYkAII_Qs</t>
  </si>
  <si>
    <t>Geekydrop</t>
  </si>
  <si>
    <t>https://www.google.com/search?sca_esv=557013633&amp;hl=en&amp;gl=us&amp;q=Geekydrop&amp;sa=X&amp;ved=0ahUKEwjczLaLid6AAxWrI0QIHSrnATUQmJACCI8M</t>
  </si>
  <si>
    <t>Unique Technologies</t>
  </si>
  <si>
    <t>https://www.google.com/search?hl=en&amp;gl=us&amp;q=Unique+Technologies&amp;sa=X&amp;ved=0ahUKEwiMw-Wu7Nr9AhXUMlkFHbbKCTkQmJACCIkH</t>
  </si>
  <si>
    <t>MedInsights</t>
  </si>
  <si>
    <t>https://www.google.com/search?hl=en&amp;gl=us&amp;q=MedInsights&amp;sa=X&amp;ved=0ahUKEwiR2rar1Zn-AhW6hu4BHTYqCSQQmJACCJgN</t>
  </si>
  <si>
    <t>https://encrypted-tbn0.gstatic.com/images?q=tbn:ANd9GcTrSZbxT7NXlLzLrQg3pWD3OHPCSqAX9gcEYt3RyXI&amp;s</t>
  </si>
  <si>
    <t>Plus-One</t>
  </si>
  <si>
    <t>https://www.google.com/search?sca_esv=558984878&amp;hl=en&amp;gl=us&amp;q=Plus-One&amp;sa=X&amp;ved=0ahUKEwiL-KWx0e-AAxVYFVkFHVJSBbk4ChCYkAIIqw4</t>
  </si>
  <si>
    <t>Bridgestone Mexico</t>
  </si>
  <si>
    <t>https://www.google.com/search?sca_esv=559959589&amp;gl=us&amp;hl=en&amp;q=Bridgestone+Mexico&amp;sa=X&amp;ved=0ahUKEwjqw6Wxm_eAAxUUEFkFHdguDhk4ChCYkAIIhQs</t>
  </si>
  <si>
    <t>Do Different</t>
  </si>
  <si>
    <t>https://www.google.com/search?sca_esv=571674645&amp;gl=us&amp;hl=en&amp;q=Do+Different&amp;sa=X&amp;ved=0ahUKEwiZ-_DC5eWBAxUTEVkFHTAXCP44ChCYkAIIygs</t>
  </si>
  <si>
    <t>Structure Financial</t>
  </si>
  <si>
    <t>http://structure.fi/</t>
  </si>
  <si>
    <t>https://www.google.com/search?hl=en&amp;gl=us&amp;q=Structure+Financial&amp;sa=X&amp;ved=0ahUKEwia8aOY-M6AAxW3EFkFHU19Bo44KBCYkAII4go</t>
  </si>
  <si>
    <t>Datacom Group</t>
  </si>
  <si>
    <t>https://www.google.com/search?sca_esv=585192112&amp;gl=us&amp;hl=en&amp;q=Datacom+Group&amp;sa=X&amp;ved=0ahUKEwjjxK2uwd6CAxXIF1kFHUxhC984HhCYkAII3Qo</t>
  </si>
  <si>
    <t>Organisation Department for Science, Innovation &amp; Technology</t>
  </si>
  <si>
    <t>https://www.gov.uk/government/organisations/department-for-science-innovation-and-technology</t>
  </si>
  <si>
    <t>https://www.google.com/search?sca_esv=576745885&amp;gl=us&amp;hl=en&amp;q=Organisation+Department+for+Science,+Innovation+%26+Technology&amp;sa=X&amp;ved=0ahUKEwip5fOdiJOCAxWZD1kFHan5ABw4ChCYkAIImAs</t>
  </si>
  <si>
    <t>https://encrypted-tbn0.gstatic.com/images?q=tbn:ANd9GcSi82apzpOtlOy5mXQ5BmTRqDQEAw_khFkMRxZE&amp;s=0</t>
  </si>
  <si>
    <t>SiÃªu Viá»‡t Group</t>
  </si>
  <si>
    <t>http://www.nhanlucsieuviet.com/</t>
  </si>
  <si>
    <t>https://www.google.com/search?hl=en&amp;gl=us&amp;q=Si%C3%AAu+Vi%E1%BB%87t+Group&amp;sa=X&amp;ved=0ahUKEwiExdnSoP7-AhUaElkFHfheBLkQmJACCLcL</t>
  </si>
  <si>
    <t>https://encrypted-tbn0.gstatic.com/images?q=tbn:ANd9GcTLQO7_FC4rUtjbp2t5xdQLHMX_asdEefnldOVkKG8&amp;s</t>
  </si>
  <si>
    <t>Search4s Dustgoat AB</t>
  </si>
  <si>
    <t>http://www.search4s.se/</t>
  </si>
  <si>
    <t>https://www.google.com/search?sca_esv=554707076&amp;gl=us&amp;hl=en&amp;q=Search4s+Dustgoat+AB&amp;sa=X&amp;ved=0ahUKEwja95_wwcyAAxXpfjABHasCCWE4ChCYkAIIygs</t>
  </si>
  <si>
    <t>Quidich innovation Labs</t>
  </si>
  <si>
    <t>http://www.quidich.com/</t>
  </si>
  <si>
    <t>https://www.google.com/search?hl=en&amp;gl=us&amp;q=Quidich+innovation+Labs&amp;sa=X&amp;ved=0ahUKEwjO_47thbj_AhWHFlkFHanABZY4HhCYkAII2ww</t>
  </si>
  <si>
    <t>Foodles</t>
  </si>
  <si>
    <t>http://www.foodles.co/</t>
  </si>
  <si>
    <t>https://www.google.com/search?hl=en&amp;gl=us&amp;q=Foodles&amp;sa=X&amp;ved=0ahUKEwjhsJbAhoj-AhXbFVkFHUTACSE4ChCYkAII3go</t>
  </si>
  <si>
    <t>CLAROSHOP</t>
  </si>
  <si>
    <t>http://www.claroshop.com/</t>
  </si>
  <si>
    <t>https://www.google.com/search?sca_esv=588643820&amp;hl=en&amp;gl=us&amp;q=CLAROSHOP&amp;sa=X&amp;ved=0ahUKEwjvpIrA2PyCAxUNEFkFHWaFAqA4ChCYkAIIrgw</t>
  </si>
  <si>
    <t>SYLFEN</t>
  </si>
  <si>
    <t>https://www.google.com/search?hl=en&amp;gl=us&amp;q=SYLFEN&amp;sa=X&amp;ved=0ahUKEwjA_8OFiuD-AhUummoFHRYYBRA4HhCYkAIIzA0</t>
  </si>
  <si>
    <t>https://encrypted-tbn0.gstatic.com/images?q=tbn:ANd9GcRSVFMrDJu8ABP5NCyk0GrkKpyo37gyLN5I29mkicA&amp;s</t>
  </si>
  <si>
    <t>à¸šà¸£à¸´à¸©à¸±à¸— à¸—à¸²à¸—à¸² à¸ªà¸•à¸µà¸¥ (à¸›à¸£à¸°à¹€à¸—à¸¨à¹„à¸—à¸¢) à¸ˆà¸³à¸à¸±à¸” (à¸¡à¸«à¸²à¸Šà¸™)</t>
  </si>
  <si>
    <t>http://www.tatasteelthailand.com/</t>
  </si>
  <si>
    <t>https://www.google.com/search?sca_esv=579384295&amp;hl=en&amp;gl=us&amp;q=%E0%B8%9A%E0%B8%A3%E0%B8%B4%E0%B8%A9%E0%B8%B1%E0%B8%97+%E0%B8%97%E0%B8%B2%E0%B8%97%E0%B8%B2+%E0%B8%AA%E0%B8%95%E0%B8%B5%E0%B8%A5+(%E0%B8%9B%E0%B8%A3%E0%B8%B0%E0%B9%80%E0%B8%97%E0%B8%A8%E0%B9%84%E0%B8%97%E0%B8%A2)+%E0%B8%88%E0%B8%B3%E0%B8%81%E0%B8%B1%E0%B8%94+(%E0%B8%A1%E0%B8%AB%E0%B8%B2%E0%B8%8A%E0%B8%99)&amp;sa=X&amp;ved=0ahUKEwj6zO-C2qmCAxUIF2IAHXQZAIA4HhCYkAII4go</t>
  </si>
  <si>
    <t>Masreya Media</t>
  </si>
  <si>
    <t>https://www.google.com/search?hl=en&amp;gl=us&amp;q=Masreya+Media&amp;sa=X&amp;ved=0ahUKEwiWk-vN8pb9AhWNm2oFHdKBCfoQmJACCMMJ</t>
  </si>
  <si>
    <t>https://encrypted-tbn0.gstatic.com/images?q=tbn:ANd9GcR1YtJRUhte62edfOUFkd5Wop_rsCORKOr3F-2LkTA&amp;s</t>
  </si>
  <si>
    <t>NEOXIA</t>
  </si>
  <si>
    <t>https://www.google.com/search?hl=en&amp;gl=us&amp;q=NEOXIA&amp;sa=X&amp;ved=0ahUKEwjuwtyI4Nj_AhVltjEKHfPUAOE4HhCYkAIIqA4</t>
  </si>
  <si>
    <t>à¸šà¸£à¸´à¸©à¸±à¸— à¸šà¸²à¸‡à¸à¸­à¸à¹‚à¸„à¸¡à¸±à¸•à¸ªà¸¸ à¸Ÿà¸­à¸£à¹Œà¸„à¸¥à¸´à¸Ÿà¸—à¹Œ à¸ˆà¸³à¸à¸±à¸”</t>
  </si>
  <si>
    <t>https://www.google.com/search?sca_esv=562665302&amp;gl=us&amp;hl=en&amp;q=%E0%B8%9A%E0%B8%A3%E0%B8%B4%E0%B8%A9%E0%B8%B1%E0%B8%97+%E0%B8%9A%E0%B8%B2%E0%B8%87%E0%B8%81%E0%B8%AD%E0%B8%81%E0%B9%82%E0%B8%84%E0%B8%A1%E0%B8%B1%E0%B8%95%E0%B8%AA%E0%B8%B8+%E0%B8%9F%E0%B8%AD%E0%B8%A3%E0%B9%8C%E0%B8%84%E0%B8%A5%E0%B8%B4%E0%B8%9F%E0%B8%97%E0%B9%8C+%E0%B8%88%E0%B8%B3%E0%B8%81%E0%B8%B1%E0%B8%94&amp;sa=X&amp;ved=0ahUKEwiB_Mfi55KBAxVAMlkFHfDJBu04HhCYkAII8As</t>
  </si>
  <si>
    <t>https://encrypted-tbn0.gstatic.com/images?q=tbn:ANd9GcThm-iUcNt_DgpxDw-vNfUZV0FCku3TbIcG--anDXA&amp;s</t>
  </si>
  <si>
    <t>Good Foods Group</t>
  </si>
  <si>
    <t>http://goodfoods.com/</t>
  </si>
  <si>
    <t>https://www.google.com/search?hl=en&amp;gl=us&amp;q=Good+Foods+Group&amp;sa=X&amp;ved=0ahUKEwjXkeCPgYuAAxW-J0QIHT5KB444RhCYkAIImQo</t>
  </si>
  <si>
    <t>Orbit Teleservices Consult</t>
  </si>
  <si>
    <t>https://www.google.com/search?gl=us&amp;hl=en&amp;q=Orbit+Teleservices+Consult&amp;sa=X&amp;ved=0ahUKEwjh9LG6jeX-AhUrJEQIHWSFDw4QmJACCJIK</t>
  </si>
  <si>
    <t>Brighttier</t>
  </si>
  <si>
    <t>https://www.google.com/search?gl=us&amp;hl=en&amp;q=Brighttier&amp;sa=X&amp;ved=0ahUKEwjYgvn9rJL_AhVLjIkEHVujAdU4FBCYkAIIvgo</t>
  </si>
  <si>
    <t>https://encrypted-tbn0.gstatic.com/images?q=tbn:ANd9GcQdZSuXnZsryr162rw-0TrI-IAimJQ_le8QiWEnh-s&amp;s</t>
  </si>
  <si>
    <t>NovoEd, Inc.</t>
  </si>
  <si>
    <t>http://www.novoed.com/</t>
  </si>
  <si>
    <t>https://www.google.com/search?sca_esv=569062438&amp;hl=en&amp;gl=us&amp;q=NovoEd,+Inc.&amp;sa=X&amp;ved=0ahUKEwjw8PHe1cyBAxWrOkQIHee4Bvo4ChCYkAIIkw0</t>
  </si>
  <si>
    <t>Go Infoteam</t>
  </si>
  <si>
    <t>https://www.google.com/search?sca_esv=566746031&amp;gl=us&amp;hl=en&amp;q=Go+Infoteam&amp;sa=X&amp;ved=0ahUKEwjNzL_z4reBAxWeEVkFHY8cA3w4FBCYkAIIsAw</t>
  </si>
  <si>
    <t>https://encrypted-tbn0.gstatic.com/images?q=tbn:ANd9GcSutsXhF19IAhq09AHq-5TO48YVrh57l1UlZO2iGjE&amp;s</t>
  </si>
  <si>
    <t>santalucia</t>
  </si>
  <si>
    <t>https://www.google.com/search?q=santalucia&amp;sa=X&amp;ved=0ahUKEwjn8fCy-cP8AhXvmmoFHRIpD0w4KBCYkAII3Qo</t>
  </si>
  <si>
    <t>https://encrypted-tbn0.gstatic.com/images?q=tbn:ANd9GcQJeOBNx4hsrCflMOEKPyBXl1OFBdSXASf9KyWZY6M&amp;s</t>
  </si>
  <si>
    <t>Evoke Technologies</t>
  </si>
  <si>
    <t>http://www.evoketechnologies.com/</t>
  </si>
  <si>
    <t>https://www.google.com/search?gl=us&amp;hl=en&amp;q=Evoke+Technologies&amp;sa=X&amp;ved=0ahUKEwiLlcuJ4v38AhWeFFkFHYU5CmA4KBCYkAII0Qw</t>
  </si>
  <si>
    <t>Inquirer Interactive Inc.</t>
  </si>
  <si>
    <t>http://www.inquirer.net/</t>
  </si>
  <si>
    <t>https://www.google.com/search?q=Inquirer+Interactive+Inc.&amp;sa=X&amp;ved=0ahUKEwi_jbnvnv7-AhVkFVkFHb9LDpE4ChCYkAIIzAw</t>
  </si>
  <si>
    <t>https://encrypted-tbn0.gstatic.com/images?q=tbn:ANd9GcQdwi-IXIQ8aqiOSyX2NLdqSFwM22F82IheOgn9&amp;s=0</t>
  </si>
  <si>
    <t>Abitu</t>
  </si>
  <si>
    <t>https://www.google.com/search?gl=us&amp;hl=en&amp;q=Abitu&amp;sa=X&amp;ved=0ahUKEwitpOiE1JyAAxWFElkFHVebC604ChCYkAII4gw</t>
  </si>
  <si>
    <t>WSP Canada</t>
  </si>
  <si>
    <t>https://www.google.com/search?gl=us&amp;hl=en&amp;q=WSP+Canada&amp;sa=X&amp;ved=0ahUKEwi7u4WapK6AAxW4E1kFHV1LC_IQmJACCN0M</t>
  </si>
  <si>
    <t>https://encrypted-tbn0.gstatic.com/images?q=tbn:ANd9GcSe9d1W0CRBsAlMCDu7oiI_K9yI-M5egiKB1CvedN8&amp;s</t>
  </si>
  <si>
    <t>MDE Group</t>
  </si>
  <si>
    <t>https://www.google.com/search?ucbcb=1&amp;gl=us&amp;hl=en&amp;q=MDE+Group&amp;sa=X&amp;ved=0ahUKEwi8xIvd_tX-AhUPjbAFHY7yAbw4PBCYkAII7ww</t>
  </si>
  <si>
    <t>Sagaci Research</t>
  </si>
  <si>
    <t>https://www.google.com/search?sca_esv=559959589&amp;gl=us&amp;hl=en&amp;q=Sagaci+Research&amp;sa=X&amp;ved=0ahUKEwjh45vImfeAAxUsEFkFHehiCZA4HhCYkAII3Qo</t>
  </si>
  <si>
    <t>IntelligentBee</t>
  </si>
  <si>
    <t>https://www.google.com/search?hl=en&amp;gl=us&amp;q=IntelligentBee&amp;sa=X&amp;ved=0ahUKEwi3pfz10cT_AhU2g4QIHWLWA54QmJACCPoL</t>
  </si>
  <si>
    <t>https://encrypted-tbn0.gstatic.com/images?q=tbn:ANd9GcRSkJXWMdAVYezThNwZjmov6GMA_AQZUz1axCIMraE&amp;s</t>
  </si>
  <si>
    <t>Tangerine Search Inc</t>
  </si>
  <si>
    <t>https://www.google.com/search?ucbcb=1&amp;gl=us&amp;hl=en&amp;q=Tangerine+Search+Inc&amp;sa=X&amp;ved=0ahUKEwiPgobnwdr8AhW-nGoFHfXDAX84UBCYkAII6Qs</t>
  </si>
  <si>
    <t>Black Press Media</t>
  </si>
  <si>
    <t>http://www.blackpressmedia.com/</t>
  </si>
  <si>
    <t>https://www.google.com/search?gl=us&amp;hl=en&amp;q=Black+Press+Media&amp;sa=X&amp;ved=0ahUKEwi55KCFq-r_AhXUjokEHeLzBn0QmJACCJgN</t>
  </si>
  <si>
    <t>Stuff</t>
  </si>
  <si>
    <t>http://www.stuff.co.nz/</t>
  </si>
  <si>
    <t>https://www.google.com/search?sca_esv=591053097&amp;hl=en&amp;gl=us&amp;q=Stuff&amp;sa=X&amp;ved=0ahUKEwiqgbCR5pCDAxWEkIkEHYHHDCYQmJACCNkK</t>
  </si>
  <si>
    <t>Development Alternatives, Incorporated (DAI)</t>
  </si>
  <si>
    <t>https://www.google.com/search?gl=us&amp;hl=en&amp;q=Development+Alternatives,+Incorporated+(DAI)&amp;sa=X&amp;ved=0ahUKEwi7ntDLwrD_AhWUGVkFHbVIDbYQmJACCNIJ</t>
  </si>
  <si>
    <t>Wholesome Savour Pte. Ltd.</t>
  </si>
  <si>
    <t>https://www.google.com/search?hl=en&amp;gl=us&amp;q=Wholesome+Savour+Pte.+Ltd.&amp;sa=X&amp;ved=0ahUKEwiyhKKxndP9AhW0EUQIHZiMDKI4HhCYkAIImws</t>
  </si>
  <si>
    <t>Salling Group</t>
  </si>
  <si>
    <t>https://www.google.com/search?ucbcb=1&amp;hl=en&amp;gl=us&amp;q=Salling+Group&amp;sa=X&amp;ved=0ahUKEwjX4JbXxvb9AhV_MDQIHSxbA9oQmJACCN0K</t>
  </si>
  <si>
    <t>Ortho Clinical Diagnostics</t>
  </si>
  <si>
    <t>http://www.orthoclinical.com/</t>
  </si>
  <si>
    <t>https://www.google.com/search?q=Ortho+Clinical+Diagnostics&amp;sa=X&amp;ved=0ahUKEwjrvIP-idv-AhVlD1kFHQB0BfkQmJACCPkK</t>
  </si>
  <si>
    <t>https://encrypted-tbn0.gstatic.com/images?q=tbn:ANd9GcTXm45h6CihZcT117tnBg1MxpJ9Qz65rRPkItn8&amp;s=0</t>
  </si>
  <si>
    <t>Beem Energy</t>
  </si>
  <si>
    <t>http://www.beemenergy.fr/</t>
  </si>
  <si>
    <t>https://www.google.com/search?q=Beem+Energy&amp;sa=X&amp;ved=0ahUKEwiB_8jeoq78AhXjrHIEHUn0C_o4KBCYkAIInQ0</t>
  </si>
  <si>
    <t>https://encrypted-tbn0.gstatic.com/images?q=tbn:ANd9GcQYhjSmeflt8MJqx9B9tD7jOE_hFFU9HRVLmHuA&amp;s=0</t>
  </si>
  <si>
    <t>SagasIT Analytics Pvt. Ltd.</t>
  </si>
  <si>
    <t>http://sagasit.com/</t>
  </si>
  <si>
    <t>https://www.google.com/search?sca_esv=567185982&amp;gl=us&amp;hl=en&amp;q=SagasIT+Analytics+Pvt.+Ltd.&amp;sa=X&amp;ved=0ahUKEwikuvX6hbuBAxWXF1kFHdktByM4UBCYkAII2go</t>
  </si>
  <si>
    <t>https://encrypted-tbn0.gstatic.com/images?q=tbn:ANd9GcRAc09ykf0d4HZVpQJQJ5GUVAIVCNqmYG7gwtizb7M&amp;s</t>
  </si>
  <si>
    <t>PERSUADERS</t>
  </si>
  <si>
    <t>https://www.google.com/search?sca_esv=563943516&amp;gl=us&amp;hl=en&amp;q=PERSUADERS&amp;sa=X&amp;ved=0ahUKEwivrPCh-ZyBAxWPTTABHYdnCvw4ChCYkAIIlQs</t>
  </si>
  <si>
    <t>https://encrypted-tbn0.gstatic.com/images?q=tbn:ANd9GcS06K6AkpRhuHeYYSDBFVlxt2xB8a9u340Q4WPOa-4&amp;s</t>
  </si>
  <si>
    <t>Blooms Group</t>
  </si>
  <si>
    <t>https://www.google.com/search?sca_esv=560603692&amp;gl=us&amp;hl=en&amp;q=Blooms+Group&amp;sa=X&amp;ved=0ahUKEwilgvDW3v6AAxVfTTABHRnLDG4QmJACCMwI</t>
  </si>
  <si>
    <t>IMPACT Commerce</t>
  </si>
  <si>
    <t>https://www.google.com/search?sca_esv=557013633&amp;hl=en&amp;gl=us&amp;q=IMPACT+Commerce&amp;sa=X&amp;ved=0ahUKEwiZvu2wgt6AAxWpgoQIHd2GBEEQmJACCKcK</t>
  </si>
  <si>
    <t>https://encrypted-tbn0.gstatic.com/images?q=tbn:ANd9GcRi8ft84BTOKzcWzBEdorP1GbxqTE049P6_na9DLI0&amp;s</t>
  </si>
  <si>
    <t>Eterno Health GmbH</t>
  </si>
  <si>
    <t>https://www.google.com/search?sca_esv=589510079&amp;hl=en&amp;gl=us&amp;q=Eterno+Health+GmbH&amp;sa=X&amp;ved=0ahUKEwi3qaWrm4SDAxWPEVkFHYdLDps4KBCYkAII_As</t>
  </si>
  <si>
    <t>Thousand Eyes</t>
  </si>
  <si>
    <t>https://www.google.com/search?ucbcb=1&amp;hl=en&amp;gl=us&amp;q=Thousand+Eyes&amp;sa=X&amp;ved=0ahUKEwi30PPsrb_-AhUMlYkEHTuaAGwQmJACCPEN</t>
  </si>
  <si>
    <t>Suraksha Technologies</t>
  </si>
  <si>
    <t>https://www.google.com/search?sca_esv=577551505&amp;gl=us&amp;hl=en&amp;q=Suraksha+Technologies&amp;sa=X&amp;ved=0ahUKEwjc64XlzJqCAxW3GTQIHSpUCEAQmJACCJML</t>
  </si>
  <si>
    <t>Riksarkivet</t>
  </si>
  <si>
    <t>http://riksarkivet.se/</t>
  </si>
  <si>
    <t>https://www.google.com/search?sca_esv=582184140&amp;hl=en&amp;gl=us&amp;q=Riksarkivet&amp;sa=X&amp;ved=0ahUKEwjonOXR98KCAxXil2oFHbvDApYQmJACCMkL</t>
  </si>
  <si>
    <t>Jobzem (10814173)</t>
  </si>
  <si>
    <t>https://www.google.com/search?sca_esv=566746031&amp;gl=us&amp;hl=en&amp;q=Jobzem+(10814173)&amp;sa=X&amp;ved=0ahUKEwiJzL3l5LeBAxWVEFkFHWZIA7M4ChCYkAIIzAo</t>
  </si>
  <si>
    <t>AH INFOTECH</t>
  </si>
  <si>
    <t>https://www.google.com/search?sca_esv=585192112&amp;hl=en&amp;gl=us&amp;q=AH+INFOTECH&amp;sa=X&amp;ved=0ahUKEwj9_OuQv96CAxV4g4kEHegxAYk4WhCYkAII-Aw</t>
  </si>
  <si>
    <t>https://encrypted-tbn0.gstatic.com/images?q=tbn:ANd9GcQ4u9wzQnepTa1V9GgXY7Zwhj23hp_T-A_LCDh4bQM&amp;s</t>
  </si>
  <si>
    <t>Tfin</t>
  </si>
  <si>
    <t>https://www.google.com/search?sca_esv=589514453&amp;hl=en&amp;gl=us&amp;q=Tfin&amp;sa=X&amp;ved=0ahUKEwicrauOpISDAxXnkyYFHah7C0Y4ChCYkAII_Aw</t>
  </si>
  <si>
    <t>Gauntlet Networks</t>
  </si>
  <si>
    <t>http://gauntlet.network/</t>
  </si>
  <si>
    <t>https://www.google.com/search?hl=en&amp;gl=us&amp;q=Gauntlet+Networks&amp;sa=X&amp;ved=0ahUKEwir9LPhrO__AhV5F1kFHR61DXkQmJACCJEN</t>
  </si>
  <si>
    <t>CHRU BRETONNEAU TOURS</t>
  </si>
  <si>
    <t>https://www.google.com/search?q=CHRU+BRETONNEAU+TOURS&amp;sa=X&amp;ved=0ahUKEwiTyeXpt8v8AhV0lWoFHZiDAZA4FBCYkAIIjQw</t>
  </si>
  <si>
    <t>KEYSIGHT TECHNOLOGIES SINGAPORE (SALES) PTE. LTD.</t>
  </si>
  <si>
    <t>https://www.google.com/search?hl=en&amp;gl=us&amp;q=KEYSIGHT+TECHNOLOGIES+SINGAPORE+(SALES)+PTE.+LTD.&amp;sa=X&amp;ved=0ahUKEwiQxM3xkpL-AhU9E1kFHfqDB6k4FBCYkAIIlQo</t>
  </si>
  <si>
    <t>ConexiÃ³n Laboral</t>
  </si>
  <si>
    <t>https://www.google.com/search?hl=en&amp;gl=us&amp;q=Conexi%C3%B3n+Laboral&amp;sa=X&amp;ved=0ahUKEwi7pO_A5LWAAxUTlIkEHadHAx44KBCYkAIIjg0</t>
  </si>
  <si>
    <t>BLACKROC</t>
  </si>
  <si>
    <t>https://www.google.com/search?sca_esv=583240805&amp;gl=us&amp;hl=en&amp;q=BLACKROC&amp;sa=X&amp;ved=0ahUKEwibt4COscqCAxW3kokEHawpCRIQmJACCO8L</t>
  </si>
  <si>
    <t>Geolog International B.V. NL 817417813B01</t>
  </si>
  <si>
    <t>https://www.google.com/search?sca_esv=574353833&amp;gl=us&amp;hl=en&amp;q=Geolog+International+B.V.+NL+817417813B01&amp;sa=X&amp;ved=0ahUKEwi-iLWj_f6BAxWiNzQIHdOxAikQmJACCLwJ</t>
  </si>
  <si>
    <t>Rhipe Singapore Pte. Ltd.</t>
  </si>
  <si>
    <t>https://www.google.com/search?q=Rhipe+Singapore+Pte.+Ltd.&amp;sa=X&amp;ved=0ahUKEwizytTjz-f-AhXME1kFHa6vB0Q4ChCYkAIIzgw</t>
  </si>
  <si>
    <t>Sigma Technology Experience</t>
  </si>
  <si>
    <t>https://www.google.com/search?sca_esv=583899177&amp;gl=us&amp;hl=en&amp;q=Sigma+Technology+Experience&amp;sa=X&amp;ved=0ahUKEwjjkOe2-tGCAxV3D1kFHX5aAzsQmJACCL8N</t>
  </si>
  <si>
    <t>BGC Group</t>
  </si>
  <si>
    <t>https://www.google.com/search?ucbcb=1&amp;gl=us&amp;hl=en&amp;q=BGC+Group&amp;sa=X&amp;ved=0ahUKEwj24LTlhM78AhWegIQIHTa1ABw4FBCYkAIImQw</t>
  </si>
  <si>
    <t>Outside Capital</t>
  </si>
  <si>
    <t>https://www.google.com/search?sca_esv=573110829&amp;hl=en&amp;gl=us&amp;q=Outside+Capital&amp;sa=X&amp;ved=0ahUKEwiXnLDVu_KBAxWwnokEHQuZAXc4ChCYkAIItgs</t>
  </si>
  <si>
    <t>https://encrypted-tbn0.gstatic.com/images?q=tbn:ANd9GcSy0ncmdu0pnvGFRAyxeCjI7d4iIiuJOuz3QxRFaHNDMaUaOiruPnfLkP0&amp;s</t>
  </si>
  <si>
    <t>GAMMA</t>
  </si>
  <si>
    <t>https://www.google.com/search?hl=en&amp;gl=us&amp;q=GAMMA&amp;sa=X&amp;ved=0ahUKEwi_w9-TgKT_AhUInWoFHSuoCO84HhCYkAIIiws</t>
  </si>
  <si>
    <t>https://encrypted-tbn0.gstatic.com/images?q=tbn:ANd9GcRDuziDZsDQS524MX4UoKYTnSbX3AigW6hgIZeMUEI&amp;s</t>
  </si>
  <si>
    <t>Viamericas</t>
  </si>
  <si>
    <t>http://www.govianex.com/</t>
  </si>
  <si>
    <t>https://www.google.com/search?sca_esv=579384295&amp;hl=en&amp;gl=us&amp;q=Viamericas&amp;sa=X&amp;ved=0ahUKEwjPqu722KmCAxXOFlkFHdcBCeM4FBCYkAIIoQ0</t>
  </si>
  <si>
    <t>BeCap Consulting</t>
  </si>
  <si>
    <t>https://www.google.com/search?gl=us&amp;hl=en&amp;q=BeCap+Consulting&amp;sa=X&amp;ved=0ahUKEwiKuaeAh43-AhUQI0QIHf7IBDg4KBCYkAIIvQw</t>
  </si>
  <si>
    <t>Children International</t>
  </si>
  <si>
    <t>http://www.children.org/</t>
  </si>
  <si>
    <t>https://www.google.com/search?ucbcb=1&amp;gl=us&amp;hl=en&amp;q=Children+International&amp;sa=X&amp;ved=0ahUKEwiG8q6o34L9AhUSnWoFHceMD8g4eBCYkAIIzwk</t>
  </si>
  <si>
    <t>Unique Human Capital A/S</t>
  </si>
  <si>
    <t>https://www.google.com/search?sca_esv=567797162&amp;hl=en&amp;gl=us&amp;q=Unique+Human+Capital+A/S&amp;sa=X&amp;ved=0ahUKEwjEmpTYkcCBAxVFGFkFHWj0BK4QmJACCPUN</t>
  </si>
  <si>
    <t>Deep Blue</t>
  </si>
  <si>
    <t>https://www.google.com/search?sca_esv=558499452&amp;gl=us&amp;hl=en&amp;q=Deep+Blue&amp;sa=X&amp;ved=0ahUKEwiGtsDDyuqAAxW0D1kFHRIbDrQ4ChCYkAII4Aw</t>
  </si>
  <si>
    <t>coeo Inkasso GmbH</t>
  </si>
  <si>
    <t>http://www.coeo-inkasso.de/</t>
  </si>
  <si>
    <t>https://www.google.com/search?gl=us&amp;hl=en&amp;q=coeo+Inkasso+GmbH&amp;sa=X&amp;ved=0ahUKEwju2OXO_oCAAxV5lGoFHTkRDu0QmJACCP4L</t>
  </si>
  <si>
    <t>Gravitas Recruitment Group</t>
  </si>
  <si>
    <t>https://www.google.com/search?sca_esv=568110489&amp;gl=us&amp;hl=en&amp;q=Gravitas+Recruitment+Group&amp;sa=X&amp;ved=0ahUKEwisiMvejsWBAxXxEFkFHcQGCqMQmJACCNIM</t>
  </si>
  <si>
    <t>https://encrypted-tbn0.gstatic.com/images?q=tbn:ANd9GcRL3h_uaicE9K91dB9Amb06bXm4ttpL6W-3nOv-Cg4&amp;s</t>
  </si>
  <si>
    <t>DIVERSE TALENT SEARCH LTD</t>
  </si>
  <si>
    <t>https://www.google.com/search?gl=us&amp;hl=en&amp;q=DIVERSE+TALENT+SEARCH+LTD&amp;sa=X&amp;ved=0ahUKEwifk-vkpYX9AhUlFlkFHfxUAck4FBCYkAII5wk</t>
  </si>
  <si>
    <t>TALENTspy GmbH</t>
  </si>
  <si>
    <t>https://www.google.com/search?sca_esv=566185899&amp;gl=us&amp;hl=en&amp;q=TALENTspy+GmbH&amp;sa=X&amp;ved=0ahUKEwi38uKkwLOBAxWljYkEHRLkD1Y4ChCYkAIIow0</t>
  </si>
  <si>
    <t>Bethesda Health Group</t>
  </si>
  <si>
    <t>http://www.bethesdahealth.org/</t>
  </si>
  <si>
    <t>https://www.google.com/search?sca_esv=557690181&amp;hl=en&amp;gl=us&amp;q=Bethesda+Health+Group&amp;sa=X&amp;ved=0ahUKEwjLms-2guOAAxVuEVkFHZ33AKU4FBCYkAII8ww</t>
  </si>
  <si>
    <t>https://encrypted-tbn0.gstatic.com/images?q=tbn:ANd9GcRfFOYnjLonuJJW_ZBaV29q4u8zvAiKwZ20afjuhR4&amp;s</t>
  </si>
  <si>
    <t>Decathon</t>
  </si>
  <si>
    <t>https://www.google.com/search?ucbcb=1&amp;hl=en&amp;gl=us&amp;q=Decathon&amp;sa=X&amp;ved=0ahUKEwjUrtGp9cb-AhVGk4kEHZgHBlg4ChCYkAII6gk</t>
  </si>
  <si>
    <t>MID Software</t>
  </si>
  <si>
    <t>https://www.google.com/search?sca_esv=3141cbeaaf7e9133&amp;hl=en&amp;gl=us&amp;q=MID+Software&amp;sa=X&amp;ved=0ahUKEwiL_d_fkaKCAxU4RDABHXG8B2Q4FBCYkAIIyw0</t>
  </si>
  <si>
    <t>ebis_sp_z_oo</t>
  </si>
  <si>
    <t>https://www.google.com/search?gl=us&amp;hl=en&amp;q=ebis_sp_z_oo&amp;sa=X&amp;ved=0ahUKEwjC-cWNz5T-AhX8FlkFHb62AaY4UBCYkAIIiw4</t>
  </si>
  <si>
    <t>Nitro Games Plc</t>
  </si>
  <si>
    <t>http://www.nitrogames.com/</t>
  </si>
  <si>
    <t>https://www.google.com/search?q=Nitro+Games+Plc&amp;sa=X&amp;ved=0ahUKEwi-ydCWzYr-AhVdFlkFHTWSC4UQmJACCN4K</t>
  </si>
  <si>
    <t>https://encrypted-tbn0.gstatic.com/images?q=tbn:ANd9GcRGDUmu6xNaxLCcXzVc-wA5lRnlxIpjgpoIbYdi4rg&amp;s</t>
  </si>
  <si>
    <t>I-care Group</t>
  </si>
  <si>
    <t>http://www.icareweb.com/</t>
  </si>
  <si>
    <t>https://www.google.com/search?gl=us&amp;hl=en&amp;q=I-care+Group&amp;sa=X&amp;ved=0ahUKEwjsmpr3seX_AhUUF1kFHWzOAKo4PBCYkAII_Qs</t>
  </si>
  <si>
    <t>Stimulus, Inc.</t>
  </si>
  <si>
    <t>http://www.getstimulus.io/</t>
  </si>
  <si>
    <t>https://www.google.com/search?sca_esv=559959589&amp;gl=us&amp;hl=en&amp;q=Stimulus,+Inc.&amp;sa=X&amp;ved=0ahUKEwiUwreUkfeAAxXbkokEHcGoA-w4bhCYkAII_Qs</t>
  </si>
  <si>
    <t>https://encrypted-tbn0.gstatic.com/images?q=tbn:ANd9GcR4r4CQlD-vgV80oZ8nLYBLK_hlJ3r67PAelDdh&amp;s=0</t>
  </si>
  <si>
    <t>ITKAWA TECHNOLOGIES LLC</t>
  </si>
  <si>
    <t>https://www.google.com/search?sca_esv=577551505&amp;gl=us&amp;hl=en&amp;q=ITKAWA+TECHNOLOGIES+LLC&amp;sa=X&amp;ved=0ahUKEwiGtYqPzJqCAxVummoFHSg_AhA4FBCYkAIIwAs</t>
  </si>
  <si>
    <t>The University Of Edinburgh</t>
  </si>
  <si>
    <t>https://www.google.com/search?gl=us&amp;hl=en&amp;q=The+University+Of+Edinburgh&amp;sa=X&amp;ved=0ahUKEwik46fhitj8AhVjElkFHczyB1U4HhCYkAII0ww</t>
  </si>
  <si>
    <t>Neev</t>
  </si>
  <si>
    <t>https://www.google.com/search?sca_esv=559959589&amp;hl=en&amp;gl=us&amp;q=Neev&amp;sa=X&amp;ved=0ahUKEwjTk8Xil_eAAxX1FFkFHYn3Ap04ggEQmJACCL4J</t>
  </si>
  <si>
    <t>https://encrypted-tbn0.gstatic.com/images?q=tbn:ANd9GcQTGAJQ83KkrwEujwJbZ7R5hkEVPx_7Z2cqmrOyzbc&amp;s</t>
  </si>
  <si>
    <t>Inter IKEA Systems B.V.</t>
  </si>
  <si>
    <t>https://www.google.com/search?hl=en&amp;gl=us&amp;q=Inter+IKEA+Systems+B.V.&amp;sa=X&amp;ved=0ahUKEwijpaao187_AhUgFVkFHcwoDhMQmJACCIEJ</t>
  </si>
  <si>
    <t>APPOTA</t>
  </si>
  <si>
    <t>https://www.google.com/search?sca_esv=77476dd391e0ddb6&amp;gl=us&amp;hl=en&amp;q=APPOTA&amp;sa=X&amp;ved=0ahUKEwjH3s-rmqeCAxWHRjABHc5bCJAQmJACCKAK</t>
  </si>
  <si>
    <t>InCred Financial Services</t>
  </si>
  <si>
    <t>https://www.incred.com/</t>
  </si>
  <si>
    <t>https://www.google.com/search?hl=en&amp;gl=us&amp;q=InCred+Financial+Services&amp;sa=X&amp;ved=0ahUKEwjKg_q4hrP_AhWDlIkEHTbdDG84RhCYkAIIpQw</t>
  </si>
  <si>
    <t>https://encrypted-tbn0.gstatic.com/images?q=tbn:ANd9GcTLTy3G-fq5ih_WZizBNrqYiYjNvY8OyKA2ajhbZl4&amp;s</t>
  </si>
  <si>
    <t>ServiceFirst Call Center &amp; BPO</t>
  </si>
  <si>
    <t>https://www.google.com/search?hl=en&amp;gl=us&amp;q=ServiceFirst+Call+Center+%26+BPO&amp;sa=X&amp;ved=0ahUKEwj997-euPn_AhXDEVkFHdzFAc84FBCYkAIIuQs</t>
  </si>
  <si>
    <t>Bosch Global Software Technologies Vietnam</t>
  </si>
  <si>
    <t>https://www.google.com/search?hl=en&amp;gl=us&amp;q=Bosch+Global+Software+Technologies+Vietnam&amp;sa=X&amp;ved=0ahUKEwiekumN9J7_AhXZlYkEHb-cAz8QmJACCPUK</t>
  </si>
  <si>
    <t>https://encrypted-tbn0.gstatic.com/images?q=tbn:ANd9GcT3oGM7sg86WpHcDqV7fr-CyzOkj7o4ZCpH9GdzvvI&amp;s</t>
  </si>
  <si>
    <t>PICNIC SAS</t>
  </si>
  <si>
    <t>https://www.google.com/search?ucbcb=1&amp;hl=en&amp;gl=us&amp;q=PICNIC+SAS&amp;sa=X&amp;ved=0ahUKEwjcu_2N6q_8AhX5tIkEHa7eBSo4FBCYkAII8Aw</t>
  </si>
  <si>
    <t>https://encrypted-tbn0.gstatic.com/images?q=tbn:ANd9GcQf72HzgLPkssYVDrmpgf-uyRPVtY8-ERdnHPej_qg&amp;s</t>
  </si>
  <si>
    <t>OTE Group of Companies (HTO)</t>
  </si>
  <si>
    <t>https://www.google.com/search?hl=en&amp;gl=us&amp;q=OTE+Group+of+Companies+(HTO)&amp;sa=X&amp;ved=0ahUKEwjDtpOT4fj8AhUsl2oFHYB1DaAQmJACCMAK</t>
  </si>
  <si>
    <t>https://encrypted-tbn0.gstatic.com/images?q=tbn:ANd9GcTfxVTuz1CLg7vMNN0dQGaPgTH5b79zCzfRiG6kF4Q&amp;s</t>
  </si>
  <si>
    <t>Energy Systems Catapult</t>
  </si>
  <si>
    <t>https://www.google.com/search?q=Energy+Systems+Catapult&amp;sa=X&amp;ved=0ahUKEwiGrOHSyb__AhVTlGoFHTqRBwk4FBCYkAIIxw0</t>
  </si>
  <si>
    <t>Skillfinder</t>
  </si>
  <si>
    <t>https://www.google.com/search?sca_esv=590812421&amp;hl=en&amp;gl=us&amp;q=Skillfinder&amp;sa=X&amp;ved=0ahUKEwjuzPfesY6DAxVbkIkEHU_QCTMQmJACCM4L</t>
  </si>
  <si>
    <t>Case Packing Systems B.V.</t>
  </si>
  <si>
    <t>http://casepacker.nl/</t>
  </si>
  <si>
    <t>https://www.google.com/search?hl=en&amp;gl=us&amp;q=Case+Packing+Systems+B.V.&amp;sa=X&amp;ved=0ahUKEwil7p-vuceAAxW-q4kEHZ-dCp84ChCYkAIIqgw</t>
  </si>
  <si>
    <t>https://encrypted-tbn0.gstatic.com/images?q=tbn:ANd9GcQcmtYZPSfQcQB3apc8CZ7buMaoPlvWKsNwGA0M&amp;s=0</t>
  </si>
  <si>
    <t>Wonderla Holidays Ltd.</t>
  </si>
  <si>
    <t>http://www.wonderla.com/</t>
  </si>
  <si>
    <t>https://www.google.com/search?sca_esv=590804984&amp;hl=en&amp;gl=us&amp;q=Wonderla+Holidays+Ltd.&amp;sa=X&amp;ved=0ahUKEwjqqNDroo6DAxXUF1kFHYF7A4g4KBCYkAIIoQo</t>
  </si>
  <si>
    <t>https://encrypted-tbn0.gstatic.com/images?q=tbn:ANd9GcT3scj1Oa0DtQW60mHrwHyeEUFPbB8eV6-OBwOB&amp;s=0</t>
  </si>
  <si>
    <t>Sun Pharmaceutical Industries, Inc.</t>
  </si>
  <si>
    <t>https://www.google.com/search?sca_esv=562285161&amp;hl=en&amp;gl=us&amp;q=Sun+Pharmaceutical+Industries,+Inc.&amp;sa=X&amp;ved=0ahUKEwjTgMXg4Y2BAxXKkIkEHep_DtU4UBCYkAIImQ0</t>
  </si>
  <si>
    <t>https://encrypted-tbn0.gstatic.com/images?q=tbn:ANd9GcTJfFSQ8WQoXlSkCPlRbuFm_erNtSHlJonQ0475&amp;s=0</t>
  </si>
  <si>
    <t>NXGEN</t>
  </si>
  <si>
    <t>https://www.google.com/search?sca_esv=560603692&amp;hl=en&amp;gl=us&amp;q=NXGEN&amp;sa=X&amp;ved=0ahUKEwilwa_X2f6AAxVzF1kFHR6kDGg4ChCYkAIIogo</t>
  </si>
  <si>
    <t>Teramind</t>
  </si>
  <si>
    <t>http://www.teramind.co/</t>
  </si>
  <si>
    <t>https://www.google.com/search?sca_esv=565570927&amp;hl=en&amp;gl=us&amp;q=Teramind&amp;sa=X&amp;ved=0ahUKEwiOvqm0_KuBAxWbRDABHfTODFM4ChCYkAII4gw</t>
  </si>
  <si>
    <t>Battery Smart</t>
  </si>
  <si>
    <t>https://www.google.com/search?sca_esv=565570927&amp;gl=us&amp;hl=en&amp;q=Battery+Smart&amp;sa=X&amp;ved=0ahUKEwjtsLHI-quBAxVjkWoFHQ6yD444KBCYkAII3ws</t>
  </si>
  <si>
    <t>https://encrypted-tbn0.gstatic.com/images?q=tbn:ANd9GcS4lTalADIOVKu3jcNmLMlL5UK_-7X60Ch0i5TBeS8&amp;s</t>
  </si>
  <si>
    <t>Ripsil Digital Services Pvt. Ltd.</t>
  </si>
  <si>
    <t>https://www.google.com/search?hl=en&amp;gl=us&amp;q=Ripsil+Digital+Services+Pvt.+Ltd.&amp;sa=X&amp;ved=0ahUKEwi-rIv-4t3_AhUSCDQIHXlqAh0QmJACCNYK</t>
  </si>
  <si>
    <t>The Metrics Factory</t>
  </si>
  <si>
    <t>https://www.google.com/search?hl=en&amp;gl=us&amp;q=The+Metrics+Factory&amp;sa=X&amp;ved=0ahUKEwi5v-n3hrX9AhUnmGoFHel_CN84MhCYkAII6ww</t>
  </si>
  <si>
    <t>Anchormen Data Hub</t>
  </si>
  <si>
    <t>https://www.google.com/search?gl=us&amp;hl=en&amp;q=Anchormen+Data+Hub&amp;sa=X&amp;ved=0ahUKEwidubHrooD9AhUol2oFHWZ4BnI4ChCYkAIIzgw</t>
  </si>
  <si>
    <t>Intro Recruitment Asia</t>
  </si>
  <si>
    <t>https://www.google.com/search?sca_esv=8319645ebf1e117a&amp;sca_upv=1&amp;gl=us&amp;hl=en&amp;q=Intro+Recruitment+Asia&amp;sa=X&amp;ved=0ahUKEwjm7IChk_qCAxXdQjABHZENDQU4ChCYkAII3Aw</t>
  </si>
  <si>
    <t>https://encrypted-tbn0.gstatic.com/images?q=tbn:ANd9GcQuw-WROuuqo_vFATpd6ZF-nk2ThliFaZhfvJXtVU8&amp;s</t>
  </si>
  <si>
    <t>BD Becton, Dickinson and Company</t>
  </si>
  <si>
    <t>https://www.google.com/search?sca_esv=349af6b8b067d63f&amp;gl=us&amp;hl=en&amp;q=BD+Becton,+Dickinson+and+Company&amp;sa=X&amp;ved=0ahUKEwjGit7fhNyCAxVOQjABHUoHC7wQmJACCKwN</t>
  </si>
  <si>
    <t>California Closets Corporate</t>
  </si>
  <si>
    <t>http://www.californiaclosets.com/</t>
  </si>
  <si>
    <t>https://www.google.com/search?hl=en&amp;gl=us&amp;q=California+Closets+Corporate&amp;sa=X&amp;ved=0ahUKEwjq3Iq_-f39AhWGrYkEHddwBFcQmJACCKYM</t>
  </si>
  <si>
    <t>MYX AD</t>
  </si>
  <si>
    <t>http://www.myxrobotics.com/</t>
  </si>
  <si>
    <t>https://www.google.com/search?gl=us&amp;hl=en&amp;q=MYX+AD&amp;sa=X&amp;ved=0ahUKEwjY_-aN8ZT_AhX5ElkFHXrxDYEQmJACCIEM</t>
  </si>
  <si>
    <t>https://encrypted-tbn0.gstatic.com/images?q=tbn:ANd9GcTTAGvSHC77RNA2SI4wG02xuppygJqcJmZbtpSmdH8&amp;s</t>
  </si>
  <si>
    <t>Quinn</t>
  </si>
  <si>
    <t>https://www.google.com/search?sca_esv=565864698&amp;hl=en&amp;gl=us&amp;q=Quinn&amp;sa=X&amp;ved=0ahUKEwj-7rfGxa6BAxVCgoQIHZvcAsAQmJACCI4H</t>
  </si>
  <si>
    <t>https://encrypted-tbn0.gstatic.com/images?q=tbn:ANd9GcT-m1749YQS82q0ySPIFN_fSKk8OLfQxe6z1jG6mj4&amp;s</t>
  </si>
  <si>
    <t>Eclectus Technologies Inc.</t>
  </si>
  <si>
    <t>https://www.google.com/search?hl=en&amp;gl=us&amp;q=Eclectus+Technologies+Inc.&amp;sa=X&amp;ved=0ahUKEwict4Oc3dD9AhUpL0QIHbaIAsQQmJACCJYI</t>
  </si>
  <si>
    <t>FLSmidth &amp; Co. A/S</t>
  </si>
  <si>
    <t>https://www.google.com/search?sca_esv=565257361&amp;hl=en&amp;gl=us&amp;q=FLSmidth+%26+Co.+A/S&amp;sa=X&amp;ved=0ahUKEwiVocKpu6mBAxXBMlkFHeNfCQEQmJACCL8J</t>
  </si>
  <si>
    <t>Circle Health Group</t>
  </si>
  <si>
    <t>http://www.circlehealth.co.uk/</t>
  </si>
  <si>
    <t>https://www.google.com/search?hl=en&amp;gl=us&amp;q=Circle+Health+Group&amp;sa=X&amp;ved=0ahUKEwjc7e665uL_AhW1ZjABHb9XD_84KBCYkAII7wk</t>
  </si>
  <si>
    <t>https://encrypted-tbn0.gstatic.com/images?q=tbn:ANd9GcSc2FIQ4rH0VxHRKKUua9ARId4kQjmvxy-gBxSi&amp;s=0</t>
  </si>
  <si>
    <t>Inline Technologies Pte. Ltd.</t>
  </si>
  <si>
    <t>https://www.google.com/search?q=Inline+Technologies+Pte.+Ltd.&amp;sa=X&amp;ved=0ahUKEwiJhNDExN3-AhW-RjABHXboAiw4MhCYkAIIuQk</t>
  </si>
  <si>
    <t>Trillium Staffing Solutions</t>
  </si>
  <si>
    <t>https://www.google.com/search?gl=us&amp;hl=en&amp;q=Trillium+Staffing+Solutions&amp;sa=X&amp;ved=0ahUKEwjy56q0o4r9AhUXMlkFHfiQAPg4MhCYkAII_g4</t>
  </si>
  <si>
    <t>Arka IT Solutions</t>
  </si>
  <si>
    <t>https://www.google.com/search?sca_esv=511ed09fea0e0f06&amp;sca_upv=1&amp;gl=us&amp;hl=en&amp;q=Arka+IT+Solutions&amp;sa=X&amp;ved=0ahUKEwjfodm6scCCAxXBRDABHWKtARYQmJACCMUN</t>
  </si>
  <si>
    <t>Reclutamiento CPI jorge mejia</t>
  </si>
  <si>
    <t>https://www.google.com/search?sca_esv=581117380&amp;gl=us&amp;hl=en&amp;q=Reclutamiento+CPI+jorge+mejia&amp;sa=X&amp;ved=0ahUKEwiG96q077iCAxW6MlkFHcApDRQ4UBCYkAIIyws</t>
  </si>
  <si>
    <t>DataSnipper</t>
  </si>
  <si>
    <t>http://www.datasnipper.com/</t>
  </si>
  <si>
    <t>https://www.google.com/search?sca_esv=572463874&amp;hl=en&amp;gl=us&amp;q=DataSnipper&amp;sa=X&amp;ved=0ahUKEwiz_-yRre2BAxUGkmoFHdGMAjg4ChCYkAII1Q0</t>
  </si>
  <si>
    <t>https://encrypted-tbn0.gstatic.com/images?q=tbn:ANd9GcQtJuVSd9qQZ9oA-fhvanFaPMeA6n4_G4O36kzbwwA&amp;s</t>
  </si>
  <si>
    <t>Damart</t>
  </si>
  <si>
    <t>http://www.damart.fr/</t>
  </si>
  <si>
    <t>https://www.google.com/search?gl=us&amp;hl=en&amp;q=Damart&amp;sa=X&amp;ved=0ahUKEwiKk_q0zrr_AhVFFFkFHZNGAXUQmJACCIUL</t>
  </si>
  <si>
    <t>https://encrypted-tbn0.gstatic.com/images?q=tbn:ANd9GcQd4isRG6EPwW9yK26BUwugZpRVs68hgImOCxFmfqw&amp;s</t>
  </si>
  <si>
    <t>Ibix Global Tech</t>
  </si>
  <si>
    <t>https://www.google.com/search?sca_esv=570906942&amp;hl=en&amp;gl=us&amp;q=Ibix+Global+Tech&amp;sa=X&amp;ved=0ahUKEwjGrIjyot6BAxX3lokEHQGVDEU4PBCYkAIIiAs</t>
  </si>
  <si>
    <t>IDS Omni Solutions Private Limited - Wakad, Pune</t>
  </si>
  <si>
    <t>https://www.google.com/search?hl=en&amp;gl=us&amp;q=IDS+Omni+Solutions+Private+Limited+-+Wakad,+Pune&amp;sa=X&amp;ved=0ahUKEwjS8I7w4IL9AhWJk2oFHbr2A9QQmJACCKAL</t>
  </si>
  <si>
    <t>Primedia (PTY) Ltd</t>
  </si>
  <si>
    <t>http://www.primedia.co.za/</t>
  </si>
  <si>
    <t>https://www.google.com/search?sca_esv=558984878&amp;gl=us&amp;hl=en&amp;q=Primedia+(PTY)+Ltd&amp;sa=X&amp;ved=0ahUKEwiJn8Kmzu-AAxXVmmoFHeHIB7A4FBCYkAIIhws</t>
  </si>
  <si>
    <t>Leaseweb Global</t>
  </si>
  <si>
    <t>https://www.google.com/search?q=Leaseweb+Global&amp;sa=X&amp;ved=0ahUKEwjvmKCD1vH-AhVRtIkEHXVMA5sQmJACCOEN</t>
  </si>
  <si>
    <t>https://encrypted-tbn0.gstatic.com/images?q=tbn:ANd9GcTlL-bNX0d6jbo3FXcbr6jy_27QZAa1FhioglQg&amp;s=0</t>
  </si>
  <si>
    <t>Global Health Engineering (GHE)</t>
  </si>
  <si>
    <t>https://www.google.com/search?q=Global+Health+Engineering+(GHE)&amp;sa=X&amp;ved=0ahUKEwiyntOfqqj8AhVOiHIEHV_CAuo4FBCYkAII7g0</t>
  </si>
  <si>
    <t>https://encrypted-tbn0.gstatic.com/images?q=tbn:ANd9GcSfWWMlsl77B-sa7Sl2a7KcdUXa6VaAlWiZ78Ay7o8&amp;s</t>
  </si>
  <si>
    <t>Clain</t>
  </si>
  <si>
    <t>https://www.google.com/search?hl=en&amp;gl=us&amp;q=Clain&amp;sa=X&amp;ved=0ahUKEwj2nq-94_j8AhXLk2oFHXXGA-MQmJACCIsH</t>
  </si>
  <si>
    <t>https://encrypted-tbn0.gstatic.com/images?q=tbn:ANd9GcTj020zDolcS_cAZYVR8R4ufkjEQ8dP0D0BFHe3aAQ&amp;s</t>
  </si>
  <si>
    <t>Nuware Technologies</t>
  </si>
  <si>
    <t>https://www.google.com/search?hl=en&amp;gl=us&amp;q=Nuware+Technologies&amp;sa=X&amp;ved=0ahUKEwiP9aP_2f38AhWckYkEHf8SCdUQmJACCPYK</t>
  </si>
  <si>
    <t>Prudential Life Assurance (Thailand) PCL.</t>
  </si>
  <si>
    <t>http://www.prudential.co.th/prudential-th/th</t>
  </si>
  <si>
    <t>https://www.google.com/search?sca_esv=582184140&amp;hl=en&amp;gl=us&amp;q=Prudential+Life+Assurance+(Thailand)+PCL.&amp;sa=X&amp;ved=0ahUKEwivpbC59cKCAxWpl2oFHbHJCTc4FBCYkAII9w4</t>
  </si>
  <si>
    <t>Sapient Nationwide Careers</t>
  </si>
  <si>
    <t>https://www.google.com/search?gl=us&amp;hl=en&amp;q=Sapient+Nationwide+Careers&amp;sa=X&amp;ved=0ahUKEwjjv8XdtvH9AhWNSzABHcbWAQEQmJACCOIJ</t>
  </si>
  <si>
    <t>Client of Wish-WAS</t>
  </si>
  <si>
    <t>https://www.google.com/search?sca_esv=581110607&amp;hl=en&amp;gl=us&amp;q=Client+of+Wish-WAS&amp;sa=X&amp;ved=0ahUKEwiJvOf44riCAxU_vokEHT0ZGpQQmJACCN8M</t>
  </si>
  <si>
    <t>Dataflix</t>
  </si>
  <si>
    <t>https://www.google.com/search?sca_esv=579729357&amp;gl=us&amp;hl=en&amp;q=Dataflix&amp;sa=X&amp;ved=0ahUKEwif45DM5q6CAxXYJkQIHapzA4A4FBCYkAII9gs</t>
  </si>
  <si>
    <t>SENOKO ENERGY PTE. LTD.</t>
  </si>
  <si>
    <t>https://www.google.com/search?gl=us&amp;hl=en&amp;q=SENOKO+ENERGY+PTE.+LTD.&amp;sa=X&amp;ved=0ahUKEwjnrZbKg4uAAxW9ADQIHYWyB0o4FBCYkAII7ws</t>
  </si>
  <si>
    <t>https://encrypted-tbn0.gstatic.com/images?q=tbn:ANd9GcTEMYH9QJP1H2THNEbK9rE3wSei1YyPk4G3IcSI&amp;s=0</t>
  </si>
  <si>
    <t>Choose</t>
  </si>
  <si>
    <t>https://www.google.com/search?ucbcb=1&amp;hl=en&amp;gl=us&amp;q=Choose&amp;sa=X&amp;ved=0ahUKEwjMttCEh7X9AhW5k4kEHZNxAMw4FBCYkAII7w0</t>
  </si>
  <si>
    <t>Zeitview (formerly DroneBase)</t>
  </si>
  <si>
    <t>http://www.zeitview.com/</t>
  </si>
  <si>
    <t>https://www.google.com/search?sca_esv=579562946&amp;hl=en&amp;gl=us&amp;q=Zeitview+(formerly+DroneBase)&amp;sa=X&amp;ved=0ahUKEwj5zrWonqyCAxXhk4kEHaZ6Cbo4KBCYkAIIwAk</t>
  </si>
  <si>
    <t>https://encrypted-tbn0.gstatic.com/images?q=tbn:ANd9GcQ--ZJuLJF_l8o3n48_E23W8psM8HcKRaXz5GFjwUM&amp;s</t>
  </si>
  <si>
    <t>KEPPEL DIGI PTE. LTD.</t>
  </si>
  <si>
    <t>https://www.google.com/search?hl=en&amp;gl=us&amp;q=KEPPEL+DIGI+PTE.+LTD.&amp;sa=X&amp;ved=0ahUKEwjMw9il3vP8AhUUFlkFHQ8jCyI4ChCYkAII5gk</t>
  </si>
  <si>
    <t>Vivriti Capital</t>
  </si>
  <si>
    <t>http://www.vivriticapital.com/</t>
  </si>
  <si>
    <t>https://www.google.com/search?ucbcb=1&amp;hl=en&amp;gl=us&amp;q=Vivriti+Capital&amp;sa=X&amp;ved=0ahUKEwiXxdXjzbz9AhWvRfEDHXObDmI4ChCYkAIIpgw</t>
  </si>
  <si>
    <t>https://encrypted-tbn0.gstatic.com/images?q=tbn:ANd9GcS-kY8cbUkMtSZhpOR-2xyTQ865J1SwIvy7fRLh9cU&amp;s</t>
  </si>
  <si>
    <t>Kaver Consulting</t>
  </si>
  <si>
    <t>https://www.google.com/search?sca_esv=571814303&amp;gl=us&amp;hl=en&amp;q=Kaver+Consulting&amp;sa=X&amp;ved=0ahUKEwjO6IySr-iBAxX9F1kFHRipDkA4HhCYkAIImAs</t>
  </si>
  <si>
    <t>Sheru | Mega Job-A-Thon</t>
  </si>
  <si>
    <t>https://www.google.com/search?sca_esv=582184140&amp;hl=en&amp;gl=us&amp;q=Sheru+%7C+Mega+Job-A-Thon&amp;sa=X&amp;ved=0ahUKEwjIqPyB88KCAxUnFlkFHd66AUo4UBCYkAIIxgw</t>
  </si>
  <si>
    <t>DOW TECHNOLOGIES AND SYSTEMS PTE. LTD.</t>
  </si>
  <si>
    <t>https://www.google.com/search?sca_esv=557013633&amp;gl=us&amp;hl=en&amp;q=DOW+TECHNOLOGIES+AND+SYSTEMS+PTE.+LTD.&amp;sa=X&amp;ved=0ahUKEwiisejsh96AAxXbGTQIHfe0Ctk4HhCYkAII8gk</t>
  </si>
  <si>
    <t>CloudMarc</t>
  </si>
  <si>
    <t>https://www.google.com/search?q=CloudMarc&amp;sa=X&amp;ved=0ahUKEwjj3JH2lsf_AhWYFVkFHd-7D3kQmJACCKEK</t>
  </si>
  <si>
    <t>https://encrypted-tbn0.gstatic.com/images?q=tbn:ANd9GcTLpVAOHFN-ES59p_BfeFDgE_si-QQHdKqm8fz5KR8&amp;s</t>
  </si>
  <si>
    <t>Health Net, Inc.</t>
  </si>
  <si>
    <t>https://www.google.com/search?sca_esv=579558902&amp;hl=en&amp;gl=us&amp;q=Health+Net,+Inc.&amp;sa=X&amp;ved=0ahUKEwjajbKal6yCAxU0l4kEHUlhBOg4HhCYkAII4wo</t>
  </si>
  <si>
    <t>Flexondemand</t>
  </si>
  <si>
    <t>https://www.google.com/search?hl=en&amp;gl=us&amp;q=Flexondemand&amp;sa=X&amp;ved=0ahUKEwikheeYpa6AAxWRElkFHZCyCqg4KBCYkAII4Qo</t>
  </si>
  <si>
    <t>Dee Zee, Inc</t>
  </si>
  <si>
    <t>http://www.deezee.com/</t>
  </si>
  <si>
    <t>https://www.google.com/search?sca_esv=576737612&amp;gl=us&amp;hl=en&amp;q=Dee+Zee,+Inc&amp;sa=X&amp;ved=0ahUKEwiLjaaIhZOCAxUPMEQIHWgECN84WhCYkAIIvQs</t>
  </si>
  <si>
    <t>Trust4Value srl</t>
  </si>
  <si>
    <t>https://www.google.com/search?sca_esv=572136157&amp;gl=us&amp;hl=en&amp;q=Trust4Value+srl&amp;sa=X&amp;ved=0ahUKEwjJ9J657uqBAxULjokEHWVtA1AQmJACCMoM</t>
  </si>
  <si>
    <t>JS Consultancy</t>
  </si>
  <si>
    <t>https://www.google.com/search?gl=us&amp;hl=en&amp;q=JS+Consultancy&amp;sa=X&amp;ved=0ahUKEwi55J279Of_AhXPEVkFHfknCFk4FBCYkAIIxA0</t>
  </si>
  <si>
    <t>Ashdown People</t>
  </si>
  <si>
    <t>https://www.google.com/search?sca_esv=584513130&amp;gl=us&amp;hl=en&amp;q=Ashdown+People&amp;sa=X&amp;ved=0ahUKEwjIh-y3_9aCAxUmvokEHZjGDT44FBCYkAIIpAo</t>
  </si>
  <si>
    <t>https://encrypted-tbn0.gstatic.com/images?q=tbn:ANd9GcSJT1fb95JG84ZvzVnff01QNUHye3JrZ8hg2053wd8&amp;s</t>
  </si>
  <si>
    <t>projekt202</t>
  </si>
  <si>
    <t>http://projekt202.com/</t>
  </si>
  <si>
    <t>https://www.google.com/search?sca_esv=569660528&amp;hl=en&amp;gl=us&amp;q=projekt202&amp;sa=X&amp;ved=0ahUKEwjNyOXc2dGBAxXYEVkFHXnWA0Q4HhCYkAIIhw4</t>
  </si>
  <si>
    <t>https://encrypted-tbn0.gstatic.com/images?q=tbn:ANd9GcQLO2g1IZIgUvG9eXtCgdMpZv1dhacSvK5tmtGxwXE&amp;s</t>
  </si>
  <si>
    <t>Indy Gov</t>
  </si>
  <si>
    <t>https://www.google.com/search?ucbcb=1&amp;hl=en&amp;gl=us&amp;q=Indy+Gov&amp;sa=X&amp;ved=0ahUKEwjDqfTforX-AhWIlWoFHQEfDII4PBCYkAIIygk</t>
  </si>
  <si>
    <t>Jotun (singapore) Pte Ltd</t>
  </si>
  <si>
    <t>https://www.google.com/search?hl=en&amp;gl=us&amp;q=Jotun+(singapore)+Pte+Ltd&amp;sa=X&amp;ved=0ahUKEwj7-aqIwYOAAxWEMVkFHZbuAP84ChCYkAII0wo</t>
  </si>
  <si>
    <t>Payten</t>
  </si>
  <si>
    <t>http://www.payten.com/</t>
  </si>
  <si>
    <t>https://www.google.com/search?sca_esv=573962864&amp;gl=us&amp;hl=en&amp;q=Payten&amp;sa=X&amp;ved=0ahUKEwj9rdD_u_yBAxXJVTABHROSAsQ4ChCYkAIIvwk</t>
  </si>
  <si>
    <t>https://encrypted-tbn0.gstatic.com/images?q=tbn:ANd9GcT84xs--4tTbFgiTZcxZSRQ-4lSBCkcqeX9o2Oabas&amp;s</t>
  </si>
  <si>
    <t>VINCI Group</t>
  </si>
  <si>
    <t>https://www.google.com/search?hl=en&amp;gl=us&amp;q=VINCI+Group&amp;sa=X&amp;ved=0ahUKEwjr6ZzLwf7_AhUhKFkFHZgDAo84ChCYkAIIlws</t>
  </si>
  <si>
    <t>SUNRISE NATURALS PRIVATE LIMITED</t>
  </si>
  <si>
    <t>http://www.sunrisenaturals.in/</t>
  </si>
  <si>
    <t>https://www.google.com/search?sca_esv=594692341&amp;hl=en&amp;gl=us&amp;q=SUNRISE+NATURALS+PRIVATE+LIMITED&amp;sa=X&amp;ved=0ahUKEwj0vvODgbmDAxULmYkEHWWOBnw4FBCYkAIIjAs</t>
  </si>
  <si>
    <t>Adcomm-MDU</t>
  </si>
  <si>
    <t>https://www.google.com/search?sca_esv=569062438&amp;gl=us&amp;hl=en&amp;q=Adcomm-MDU&amp;sa=X&amp;ved=0ahUKEwj72vnc1cyBAxWTFVkFHSddAbMQmJACCNgM</t>
  </si>
  <si>
    <t>TML Energy</t>
  </si>
  <si>
    <t>https://www.google.com/search?sca_esv=584789655&amp;q=TML+Energy&amp;sa=X&amp;ved=0ahUKEwjy-9WFv9mCAxWUmYkEHV5DCWg4KBCYkAIIoQ4</t>
  </si>
  <si>
    <t>QikServe</t>
  </si>
  <si>
    <t>http://www.qikserve.com/</t>
  </si>
  <si>
    <t>https://www.google.com/search?sca_esv=558499452&amp;gl=us&amp;hl=en&amp;q=QikServe&amp;sa=X&amp;ved=0ahUKEwjI0ILpyuqAAxUil2oFHeTOD3UQmJACCLAL</t>
  </si>
  <si>
    <t>Brand Ambassadors Corp.</t>
  </si>
  <si>
    <t>https://www.google.com/search?sca_esv=574726742&amp;gl=us&amp;hl=en&amp;q=Brand+Ambassadors+Corp.&amp;sa=X&amp;ved=0ahUKEwj52NK1uoGCAxXKF1kFHeVBBXAQmJACCJ4K</t>
  </si>
  <si>
    <t>forthpoint</t>
  </si>
  <si>
    <t>https://www.google.com/search?hl=en&amp;gl=us&amp;q=forthpoint&amp;sa=X&amp;ved=0ahUKEwjJov3oitj8AhVGRzABHftvC-44WhCYkAII5wk</t>
  </si>
  <si>
    <t>Vy Systems</t>
  </si>
  <si>
    <t>https://www.google.com/search?ucbcb=1&amp;gl=us&amp;hl=en&amp;q=Vy+Systems&amp;sa=X&amp;ved=0ahUKEwics6u85Lf-AhXYTDABHRYTAV04MhCYkAII3A0</t>
  </si>
  <si>
    <t>Stable.com</t>
  </si>
  <si>
    <t>https://www.google.com/search?hl=en&amp;gl=us&amp;q=Stable.com&amp;sa=X&amp;ved=0ahUKEwj565PS1Mn_AhXolWoFHXv2A9Y4HhCYkAII0Q0</t>
  </si>
  <si>
    <t>Singapore Post Limited</t>
  </si>
  <si>
    <t>https://www.google.com/search?hl=en&amp;gl=us&amp;q=Singapore+Post+Limited&amp;sa=X&amp;ved=0ahUKEwik_6Djovv8AhWeOkQIHcMNBlU4FBCYkAIIlQo</t>
  </si>
  <si>
    <t>https://encrypted-tbn0.gstatic.com/images?q=tbn:ANd9GcTEs0iWX_dgpBpFnBn1XUXhjR4lcAgUzMTlt5HuVlg&amp;s</t>
  </si>
  <si>
    <t>Xtreme International</t>
  </si>
  <si>
    <t>https://www.google.com/search?sca_esv=558035255&amp;hl=en&amp;gl=us&amp;q=Xtreme+International&amp;sa=X&amp;ved=0ahUKEwjQmKnOx-WAAxXjlIkEHfrGAK84ChCYkAII_Aw</t>
  </si>
  <si>
    <t>https://encrypted-tbn0.gstatic.com/images?q=tbn:ANd9GcRcpnu_24TVkeZHLdCv-3aL5iKiga9OXfnfVWdRnsA&amp;s</t>
  </si>
  <si>
    <t>TLCKidsTherapy</t>
  </si>
  <si>
    <t>https://www.google.com/search?ucbcb=1&amp;gl=us&amp;hl=en&amp;q=TLCKidsTherapy&amp;sa=X&amp;ved=0ahUKEwiwhs-Wv4X-AhWySEEAHb-4AkE4PBCYkAIIjQw</t>
  </si>
  <si>
    <t>Piscataway Township School District</t>
  </si>
  <si>
    <t>https://www.google.com/search?sca_esv=565857231&amp;gl=us&amp;hl=en&amp;q=Piscataway+Township+School+District&amp;sa=X&amp;ved=0ahUKEwjhu_L6ua6BAxUJmbAFHfcJAQc4KBCYkAIInAo</t>
  </si>
  <si>
    <t>Ubisoft Massive</t>
  </si>
  <si>
    <t>https://www.google.com/search?hl=en&amp;gl=us&amp;q=Ubisoft+Massive&amp;sa=X&amp;ved=0ahUKEwis4uny78SAAxXDkYkEHYq6AgEQmJACCI8N</t>
  </si>
  <si>
    <t>XT Exchange</t>
  </si>
  <si>
    <t>https://www.google.com/search?sca_esv=572463874&amp;gl=us&amp;hl=en&amp;q=XT+Exchange&amp;sa=X&amp;ved=0ahUKEwjGt-uRru2BAxXNKlkFHS3_DIwQmJACCKgK</t>
  </si>
  <si>
    <t>SAVILLS VIETNAM</t>
  </si>
  <si>
    <t>https://www.google.com/search?sca_esv=577551505&amp;gl=us&amp;hl=en&amp;q=SAVILLS+VIETNAM&amp;sa=X&amp;ved=0ahUKEwiGo5Dcz5qCAxVGFlkFHdyoBwEQmJACCKoO</t>
  </si>
  <si>
    <t>BRControls</t>
  </si>
  <si>
    <t>https://www.google.com/search?sca_esv=567797162&amp;hl=en&amp;gl=us&amp;q=BRControls&amp;sa=X&amp;ved=0ahUKEwja0MP7j8CBAxW0lWoFHXpGAMM4MhCYkAII-As</t>
  </si>
  <si>
    <t>MOH OFFICE FOR HEALTHCARE TRANSFORMATION PTE. LTD.</t>
  </si>
  <si>
    <t>https://www.google.com/search?q=MOH+OFFICE+FOR+HEALTHCARE+TRANSFORMATION+PTE.+LTD.&amp;sa=X&amp;ved=0ahUKEwjBgPTw36j-AhXkEFkFHc8ZBxgQmJACCMQM</t>
  </si>
  <si>
    <t>ASTEK Polska sp. z o.o.</t>
  </si>
  <si>
    <t>https://www.google.com/search?q=ASTEK+Polska+sp.+z+o.o.&amp;sa=X&amp;ved=0ahUKEwiN3vrOwdj-AhXug4kEHWwSD6YQmJACCJUM</t>
  </si>
  <si>
    <t>Crossr</t>
  </si>
  <si>
    <t>https://www.google.com/search?ucbcb=1&amp;gl=us&amp;hl=en&amp;q=Crossr&amp;sa=X&amp;ved=0ahUKEwjz9I2Z78H-AhVLnGoFHY2fAsU4FBCYkAIIkgo</t>
  </si>
  <si>
    <t>ITecco Limited</t>
  </si>
  <si>
    <t>https://www.google.com/search?q=ITecco+Limited&amp;sa=X&amp;ved=0ahUKEwji0v_MoK78AhXNk2oFHWEHADQ4HhCYkAIIlQo</t>
  </si>
  <si>
    <t>https://encrypted-tbn0.gstatic.com/images?q=tbn:ANd9GcR5gl8iGmpLxSU6bphb4A0mqCE_4IIMzNbVZQpn0eM&amp;s</t>
  </si>
  <si>
    <t>Red Hat Asia Pacific Pte Ltd</t>
  </si>
  <si>
    <t>https://www.google.com/search?gl=us&amp;hl=en&amp;q=Red+Hat+Asia+Pacific+Pte+Ltd&amp;sa=X&amp;ved=0ahUKEwjD_oDLqLD-AhW-EFkFHVcuCe44MhCYkAII5gk</t>
  </si>
  <si>
    <t>Trean Corporation</t>
  </si>
  <si>
    <t>http://www.treancorp.com/</t>
  </si>
  <si>
    <t>https://www.google.com/search?gl=us&amp;hl=en&amp;q=Trean+Corporation&amp;sa=X&amp;ved=0ahUKEwjMppTf6-z_AhVjEFkFHSjHB8o4HhCYkAII8Q0</t>
  </si>
  <si>
    <t>https://encrypted-tbn0.gstatic.com/images?q=tbn:ANd9GcSvMIEnoTAZEsnIEG6IfisLFLiBRKkNP_pJoxkQwvE&amp;s</t>
  </si>
  <si>
    <t>Gestoos</t>
  </si>
  <si>
    <t>https://www.google.com/search?ucbcb=1&amp;gl=us&amp;hl=en&amp;q=Gestoos&amp;sa=X&amp;ved=0ahUKEwijkbuFx9r8AhXujLAFHVU7AhQ4HhCYkAIIuAs</t>
  </si>
  <si>
    <t>Sparkers</t>
  </si>
  <si>
    <t>https://www.google.com/search?hl=en&amp;gl=us&amp;q=Sparkers&amp;sa=X&amp;ved=0ahUKEwi8pIX0wKj9AhXvFlkFHWPzBs04FBCYkAIIwQw</t>
  </si>
  <si>
    <t>Ox Consultancy Pte. Ltd.</t>
  </si>
  <si>
    <t>https://www.google.com/search?hl=en&amp;gl=us&amp;q=Ox+Consultancy+Pte.+Ltd.&amp;sa=X&amp;ved=0ahUKEwiupt7W0-78AhVkF1kFHfQIAs84ChCYkAIItgk</t>
  </si>
  <si>
    <t>GetLoops AI</t>
  </si>
  <si>
    <t>https://www.google.com/search?gl=us&amp;hl=en&amp;q=GetLoops+AI&amp;sa=X&amp;ved=0ahUKEwiA1IXq2peAAxUrTTABHaRCCzAQmJACCKMO</t>
  </si>
  <si>
    <t>Creango growth marketing</t>
  </si>
  <si>
    <t>https://www.google.com/search?hl=en&amp;gl=us&amp;q=Creango+growth+marketing&amp;sa=X&amp;ved=0ahUKEwj7kOCM0-f-AhWklGoFHZpTAO8QmJACCM0M</t>
  </si>
  <si>
    <t>JPGray - Netherlands</t>
  </si>
  <si>
    <t>https://www.google.com/search?hl=en&amp;gl=us&amp;q=JPGray+-+Netherlands&amp;sa=X&amp;ved=0ahUKEwjf7sCQ57CAAxXJMlkFHUq9DuA4FBCYkAII2ww</t>
  </si>
  <si>
    <t>Emirates Islamic</t>
  </si>
  <si>
    <t>http://www.emiratesislamic.ae/</t>
  </si>
  <si>
    <t>https://www.google.com/search?sca_esv=4b08f5df99510666&amp;hl=en&amp;gl=us&amp;q=Emirates+Islamic&amp;sa=X&amp;ved=0ahUKEwjo4uzmideCAxUAgIQIHf6ODKE4ChCYkAIIqAo</t>
  </si>
  <si>
    <t>KMS Healthcare</t>
  </si>
  <si>
    <t>https://www.google.com/search?sca_esv=349af6b8b067d63f&amp;hl=en&amp;gl=us&amp;q=KMS+Healthcare&amp;sa=X&amp;ved=0ahUKEwjX5L6wg9yCAxUgfDABHTT5BMQ4ChCYkAII0go</t>
  </si>
  <si>
    <t>NORPLAN Tanzania Ltd</t>
  </si>
  <si>
    <t>https://www.google.com/search?hl=en&amp;gl=us&amp;q=NORPLAN+Tanzania+Ltd&amp;sa=X&amp;ved=0ahUKEwitq4Xz4aGAAxXtD1kFHf0QAMsQmJACCM4I</t>
  </si>
  <si>
    <t>https://encrypted-tbn0.gstatic.com/images?q=tbn:ANd9GcSfSPjD2cRMhGN8I596drTNk74qz5nDZ3AroM3F0of2RiibseIcfR1MWKo&amp;s</t>
  </si>
  <si>
    <t>Edulynks Minerva</t>
  </si>
  <si>
    <t>https://www.google.com/search?sca_esv=589510079&amp;gl=us&amp;hl=en&amp;q=Edulynks+Minerva&amp;sa=X&amp;ved=0ahUKEwjQpa2mnYSDAxWTElkFHd5wDvI4FBCYkAIIlgs</t>
  </si>
  <si>
    <t>Grow Financial Federal Credit Union</t>
  </si>
  <si>
    <t>http://www.growfinancial.org/</t>
  </si>
  <si>
    <t>https://www.google.com/search?hl=en&amp;gl=us&amp;q=Grow+Financial+Federal+Credit+Union&amp;sa=X&amp;ved=0ahUKEwiJ5qPNgYj-AhUxmmoFHVHUDKcQmJACCNIJ</t>
  </si>
  <si>
    <t>Quantum Chicken</t>
  </si>
  <si>
    <t>https://www.google.com/search?sca_esv=566185899&amp;gl=us&amp;hl=en&amp;q=Quantum+Chicken&amp;sa=X&amp;ved=0ahUKEwiunNymvrOBAxW9H0QIHeicC2kQmJACCJ0N</t>
  </si>
  <si>
    <t>Mosaic.tech</t>
  </si>
  <si>
    <t>http://www.mosaic.tech/</t>
  </si>
  <si>
    <t>https://www.google.com/search?sca_esv=556221820&amp;hl=en&amp;gl=us&amp;q=Mosaic.tech&amp;sa=X&amp;ved=0ahUKEwitzJj7wNaAAxWETjABHVkMDZw4MhCYkAIIoQ4</t>
  </si>
  <si>
    <t>https://encrypted-tbn0.gstatic.com/images?q=tbn:ANd9GcQgxC9_VGELJybi9xx-GA8qhRZjWd2ZDWEitlsgj8U&amp;s</t>
  </si>
  <si>
    <t>Roca Alliances S.A</t>
  </si>
  <si>
    <t>https://www.google.com/search?gl=us&amp;hl=en&amp;q=Roca+Alliances+S.A&amp;sa=X&amp;ved=0ahUKEwje0qeCjOD-AhUIJUQIHbMMD684FBCYkAIIng0</t>
  </si>
  <si>
    <t>PerfHomme</t>
  </si>
  <si>
    <t>https://www.google.com/search?gl=us&amp;hl=en&amp;q=PerfHomme&amp;sa=X&amp;ved=0ahUKEwibzfOMh7X9AhW_EVkFHW9CA144FBCYkAIIwgw</t>
  </si>
  <si>
    <t>Bell People</t>
  </si>
  <si>
    <t>https://www.google.com/search?hl=en&amp;gl=us&amp;q=Bell+People&amp;sa=X&amp;ved=0ahUKEwib2sGb4Nj_AhUtnWoFHZ5oCHo4ChCYkAII8ws</t>
  </si>
  <si>
    <t>https://encrypted-tbn0.gstatic.com/images?q=tbn:ANd9GcTPGQfCcCg_8_Hgex6i93i-nfgQ6K4g3z_Cd1oNDz8&amp;s</t>
  </si>
  <si>
    <t>Canopy Growth Corporation</t>
  </si>
  <si>
    <t>http://www.canopygrowth.com/</t>
  </si>
  <si>
    <t>https://www.google.com/search?hl=en&amp;gl=us&amp;q=Canopy+Growth+Corporation&amp;sa=X&amp;ved=0ahUKEwjUvJKGp939AhW-M0QIHfaODkkQmJACCKkM</t>
  </si>
  <si>
    <t>https://encrypted-tbn0.gstatic.com/images?q=tbn:ANd9GcSF6sduhgc3YNwSdwbMBRcWAMTXvtOixhsDQJwR&amp;s=0</t>
  </si>
  <si>
    <t>Tymes Labour Solutions</t>
  </si>
  <si>
    <t>https://www.google.com/search?gl=us&amp;hl=en&amp;q=Tymes+Labour+Solutions&amp;sa=X&amp;ved=0ahUKEwiPtr71iIj-AhUjjYkEHQarA9MQmJACCM8J</t>
  </si>
  <si>
    <t>https://encrypted-tbn0.gstatic.com/images?q=tbn:ANd9GcRDctkp7Q-SJ0wiv7xCW02ut3xo970xtM9mY26R9gg&amp;s</t>
  </si>
  <si>
    <t>CTC Resourcing Solutions</t>
  </si>
  <si>
    <t>https://www.google.com/search?gl=us&amp;hl=en&amp;q=CTC+Resourcing+Solutions&amp;sa=X&amp;ved=0ahUKEwiyx5vJiLj_AhU0pokEHYeUAmQQmJACCMcL</t>
  </si>
  <si>
    <t>Ð¥Ð¾Ñ€ÑÑŠ, ÐšÐ¾Ñ„ÐµÐ¹Ð½Ñ‹Ð¹ Ð´Ð¾Ð¼</t>
  </si>
  <si>
    <t>https://www.google.com/search?gl=us&amp;hl=en&amp;q=%D0%A5%D0%BE%D1%80%D1%81%D1%8A,+%D0%9A%D0%BE%D1%84%D0%B5%D0%B9%D0%BD%D1%8B%D0%B9+%D0%B4%D0%BE%D0%BC&amp;sa=X&amp;ved=0ahUKEwjn88yi-vv_AhUWEVkFHc_DC1EQmJACCI0I</t>
  </si>
  <si>
    <t>https://encrypted-tbn0.gstatic.com/images?q=tbn:ANd9GcS-c0otD3qRwb9toIS5ZEawDzXqgXNiDsQgeA-KCJo&amp;s</t>
  </si>
  <si>
    <t>NAVER Z (ZEPETO)</t>
  </si>
  <si>
    <t>https://www.google.com/search?gl=us&amp;hl=en&amp;q=NAVER+Z+(ZEPETO)&amp;sa=X&amp;ved=0ahUKEwiwtMH_-63_AhV7fTABHak9CuI4PBCYkAIIkwo</t>
  </si>
  <si>
    <t>TRESU</t>
  </si>
  <si>
    <t>https://www.google.com/search?ucbcb=1&amp;gl=us&amp;hl=en&amp;q=TRESU&amp;sa=X&amp;ved=0ahUKEwjA_KG9_PP9AhWvHjQIHfusDqwQmJACCPIK</t>
  </si>
  <si>
    <t>https://encrypted-tbn0.gstatic.com/images?q=tbn:ANd9GcSFdnJJlZuFXWPSVgYHkWRsGgNRONuDDKSCi53KGRw&amp;s</t>
  </si>
  <si>
    <t>Capitec Bank Ltd</t>
  </si>
  <si>
    <t>https://www.google.com/search?sca_esv=566746031&amp;gl=us&amp;hl=en&amp;q=Capitec+Bank+Ltd&amp;sa=X&amp;ved=0ahUKEwj5oOyS5beBAxX5TkEAHYekCDgQmJACCLkL</t>
  </si>
  <si>
    <t>Perficient formerly Inflection Point</t>
  </si>
  <si>
    <t>https://www.google.com/search?sca_esv=579384295&amp;gl=us&amp;hl=en&amp;q=Perficient+formerly+Inflection+Point&amp;sa=X&amp;ved=0ahUKEwiK2uO316mCAxW7EVkFHaX6CUcQmJACCMsN</t>
  </si>
  <si>
    <t>MÃ¶lnlycke Health Care AB</t>
  </si>
  <si>
    <t>https://www.google.com/search?sca_esv=555809189&amp;hl=en&amp;gl=us&amp;q=M%C3%B6lnlycke+Health+Care+AB&amp;sa=X&amp;ved=0ahUKEwjel9n6g9SAAxW_kokEHSBHANIQmJACCIAO</t>
  </si>
  <si>
    <t>Invokhr</t>
  </si>
  <si>
    <t>https://www.google.com/search?sca_esv=575100546&amp;gl=us&amp;hl=en&amp;q=Invokhr&amp;sa=X&amp;ved=0ahUKEwiWkovbgISCAxVPI0QIHY2SDBg4ChCYkAIIwwk</t>
  </si>
  <si>
    <t>Global Institute For Digital Competitiveness</t>
  </si>
  <si>
    <t>https://www.google.com/search?gl=us&amp;hl=en&amp;q=Global+Institute+For+Digital+Competitiveness&amp;sa=X&amp;ved=0ahUKEwjO4LmNrpf_AhWtFlkFHZIeBxs4FBCYkAII9w0</t>
  </si>
  <si>
    <t>Accion Labs Czech s.r.o.</t>
  </si>
  <si>
    <t>https://www.google.com/search?hl=en&amp;gl=us&amp;q=Accion+Labs+Czech+s.r.o.&amp;sa=X&amp;ved=0ahUKEwikkfanovT-AhUBI30KHUjZC6EQmJACCIcL</t>
  </si>
  <si>
    <t>RedSpher</t>
  </si>
  <si>
    <t>https://www.google.com/search?sca_esv=587228370&amp;hl=en&amp;gl=us&amp;q=RedSpher&amp;sa=X&amp;ved=0ahUKEwiD-YaTlPCCAxVnk4kEHWjvCoAQmJACCLsL</t>
  </si>
  <si>
    <t>The National UAE</t>
  </si>
  <si>
    <t>https://www.google.com/search?sca_esv=560438403&amp;gl=us&amp;hl=en&amp;q=The+National+UAE&amp;sa=X&amp;ved=0ahUKEwiNncTYnvyAAxUQSTABHb9nASE4ChCYkAIIhgs</t>
  </si>
  <si>
    <t>Launch Mobility</t>
  </si>
  <si>
    <t>https://www.google.com/search?sca_esv=569660528&amp;gl=us&amp;hl=en&amp;q=Launch+Mobility&amp;sa=X&amp;ved=0ahUKEwicg_7d2dGBAxW8KDQIHbdjAys4KBCYkAIIlAs</t>
  </si>
  <si>
    <t>https://encrypted-tbn0.gstatic.com/images?q=tbn:ANd9GcR_phLvQdKrudQCVxpu-q4i1Piy74VdusFRrg-o&amp;s=0</t>
  </si>
  <si>
    <t>Azka It Consulting Sa De Cv</t>
  </si>
  <si>
    <t>https://www.google.com/search?gl=us&amp;hl=en&amp;q=Azka+It+Consulting+Sa+De+Cv&amp;sa=X&amp;ved=0ahUKEwi_x5v7xYr-AhWiJn0KHWCGC2Y4ChCYkAII5ws</t>
  </si>
  <si>
    <t>BBA inc. Jobs</t>
  </si>
  <si>
    <t>https://www.google.com/search?sca_esv=568110489&amp;hl=en&amp;gl=us&amp;q=BBA+inc.+Jobs&amp;sa=X&amp;ved=0ahUKEwjZneeBjcWBAxW_MVkFHb3SDZ0QmJACCK4O</t>
  </si>
  <si>
    <t>TWOW</t>
  </si>
  <si>
    <t>https://www.google.com/search?sca_esv=555798169&amp;hl=en&amp;gl=us&amp;q=TWOW&amp;sa=X&amp;ved=0ahUKEwiOu-z-_dOAAxXgMjQIHaYsBbEQmJACCKMO</t>
  </si>
  <si>
    <t>Enggsol Pte Ltd</t>
  </si>
  <si>
    <t>https://www.google.com/search?gl=us&amp;hl=en&amp;q=Enggsol+Pte+Ltd&amp;sa=X&amp;ved=0ahUKEwjqj8HL87-AAxVbMlkFHQlSCX44MhCYkAIIpwo</t>
  </si>
  <si>
    <t>PikPok</t>
  </si>
  <si>
    <t>http://pikpok.com/</t>
  </si>
  <si>
    <t>https://www.google.com/search?sca_esv=067143e154801387&amp;gl=us&amp;hl=en&amp;q=PikPok&amp;sa=X&amp;ved=0ahUKEwiCgpmV3IGDAxWfTDABHQwfAGQQmJACCOMK</t>
  </si>
  <si>
    <t>Providence Digital Innovation Group</t>
  </si>
  <si>
    <t>https://www.google.com/search?sca_esv=565570927&amp;gl=us&amp;hl=en&amp;q=Providence+Digital+Innovation+Group&amp;sa=X&amp;ved=0ahUKEwio0OSa_6uBAxUERzABHSsgAfE4MhCYkAIIzQk</t>
  </si>
  <si>
    <t>Collabs Company Limited</t>
  </si>
  <si>
    <t>https://www.google.com/search?sca_esv=e802891ee3315bde&amp;gl=us&amp;hl=en&amp;q=Collabs+Company+Limited&amp;sa=X&amp;ved=0ahUKEwjp5OjUw7aDAxWwTTABHdvxAKQQmJACCNQF</t>
  </si>
  <si>
    <t>https://encrypted-tbn0.gstatic.com/images?q=tbn:ANd9GcTKRDRH66sMdjeTuxf7y-5g4Md2pn-mBfeGoJvJLes&amp;s</t>
  </si>
  <si>
    <t>African Entrepreneur Collective AEC</t>
  </si>
  <si>
    <t>https://www.google.com/search?gl=us&amp;hl=en&amp;q=African+Entrepreneur+Collective+AEC&amp;sa=X&amp;ved=0ahUKEwiz4YifpoX9AhVinGoFHdFPAlU4ChCYkAIIugk</t>
  </si>
  <si>
    <t>ARGOTEC S.r.l.</t>
  </si>
  <si>
    <t>https://www.argotecgroup.com/</t>
  </si>
  <si>
    <t>https://www.google.com/search?sca_esv=579068902&amp;gl=us&amp;hl=en&amp;q=ARGOTEC+S.r.l.&amp;sa=X&amp;ved=0ahUKEwjCmoHHl6eCAxXhmWoFHZl5BFk4ChCYkAIIzQ0</t>
  </si>
  <si>
    <t>Federal Express (singapore) Pte Ltd</t>
  </si>
  <si>
    <t>https://www.google.com/search?gl=us&amp;hl=en&amp;q=Federal+Express+(singapore)+Pte+Ltd&amp;sa=X&amp;ved=0ahUKEwik5-6LwYOAAxWBlmoFHWzrD2E4HhCYkAII1Qo</t>
  </si>
  <si>
    <t>Quantum GA</t>
  </si>
  <si>
    <t>https://www.google.com/search?sca_esv=567185982&amp;hl=en&amp;gl=us&amp;q=Quantum+GA&amp;sa=X&amp;ved=0ahUKEwj17teYhruBAxUSUzUKHUSSC8o4ChCYkAIIvgk</t>
  </si>
  <si>
    <t>Titanicom Tech (singapore) Pte. Ltd.</t>
  </si>
  <si>
    <t>https://www.google.com/search?gl=us&amp;hl=en&amp;q=Titanicom+Tech+(singapore)+Pte.+Ltd.&amp;sa=X&amp;ved=0ahUKEwjqj8HL87-AAxVbMlkFHQlSCX44MhCYkAIIiws</t>
  </si>
  <si>
    <t>Inova Primary Care</t>
  </si>
  <si>
    <t>https://www.google.com/search?gl=us&amp;hl=en&amp;q=Inova+Primary+Care&amp;sa=X&amp;ved=0ahUKEwjyuqCgg7j_AhUqFVkFHSe-Dls4bhCYkAIIkg4</t>
  </si>
  <si>
    <t>DebugShala</t>
  </si>
  <si>
    <t>https://www.google.com/search?sca_esv=566746031&amp;hl=en&amp;gl=us&amp;q=DebugShala&amp;sa=X&amp;ved=0ahUKEwjczejN4reBAxV5R_EDHX4mCto4ChCYkAII2go</t>
  </si>
  <si>
    <t>Marketing Solutions</t>
  </si>
  <si>
    <t>https://www.google.com/search?sca_esv=561228216&amp;gl=us&amp;hl=en&amp;q=Marketing+Solutions&amp;sa=X&amp;ved=0ahUKEwjqzobH5YOBAxWMJkQIHXfBAZ04FBCYkAII5Ao</t>
  </si>
  <si>
    <t>Analog Devices International, Llc Singapore Branch</t>
  </si>
  <si>
    <t>https://www.google.com/search?q=Analog+Devices+International,+Llc+Singapore+Branch&amp;sa=X&amp;ved=0ahUKEwiJ9LLv36j-AhWRF1kFHSA_A5s4MhCYkAIIxQo</t>
  </si>
  <si>
    <t>3rdeyesoft</t>
  </si>
  <si>
    <t>https://www.google.com/search?sca_esv=554003346&amp;gl=us&amp;hl=en&amp;q=3rdeyesoft&amp;sa=X&amp;ved=0ahUKEwjo9M_Z8cSAAxVPsoQIHc-DDo0QmJACCJkI</t>
  </si>
  <si>
    <t>Client in Fourways</t>
  </si>
  <si>
    <t>https://www.google.com/search?sca_esv=558035255&amp;hl=en&amp;gl=us&amp;q=Client+in+Fourways&amp;sa=X&amp;ved=0ahUKEwiG_vjCx-WAAxWgVTABHUl6CkMQmJACCL0L</t>
  </si>
  <si>
    <t>SciStaff</t>
  </si>
  <si>
    <t>https://www.google.com/search?sca_esv=557359178&amp;hl=en&amp;gl=us&amp;q=SciStaff&amp;sa=X&amp;ved=0ahUKEwiCsOGBx-CAAxXUsDEKHeDtCdA4MhCYkAIIpgo</t>
  </si>
  <si>
    <t>PricewaterhouseCoopers Advisory Services LLC</t>
  </si>
  <si>
    <t>https://www.google.com/search?hl=en&amp;gl=us&amp;q=PricewaterhouseCoopers+Advisory+Services+LLC&amp;sa=X&amp;ved=0ahUKEwjvx6Ht57-AAxUbk2oFHY0gB-QQmJACCI4O</t>
  </si>
  <si>
    <t>SISTIC Singapore</t>
  </si>
  <si>
    <t>https://www.google.com/search?hl=en&amp;gl=us&amp;q=SISTIC+Singapore&amp;sa=X&amp;ved=0ahUKEwjJu6mmlvH8AhWHElkFHdWzBLQQmJACCOcJ</t>
  </si>
  <si>
    <t>https://encrypted-tbn0.gstatic.com/images?q=tbn:ANd9GcRJO_vJ_PGCcstQmyLfe2hdFl1cXZIb9JbUIxzSN9E&amp;s</t>
  </si>
  <si>
    <t>Skorin Consultores &amp;</t>
  </si>
  <si>
    <t>https://www.google.com/search?hl=en&amp;gl=us&amp;q=Skorin+Consultores+%26&amp;sa=X&amp;ved=0ahUKEwiIybKv47WAAxU7FFkFHfRYA9E4FBCYkAIIqgw</t>
  </si>
  <si>
    <t>Seenons</t>
  </si>
  <si>
    <t>http://seenons.com/</t>
  </si>
  <si>
    <t>https://www.google.com/search?sca_esv=572781667&amp;gl=us&amp;hl=en&amp;q=Seenons&amp;sa=X&amp;ved=0ahUKEwixirXu8O-BAxVwq4kEHY9GDWM4ChCYkAIIlA0</t>
  </si>
  <si>
    <t>7Skin lda</t>
  </si>
  <si>
    <t>https://www.google.com/search?sca_esv=572136157&amp;gl=us&amp;hl=en&amp;q=7Skin+lda&amp;sa=X&amp;ved=0ahUKEwivivqH7-qBAxXiSzABHTdrBrEQmJACCKwO</t>
  </si>
  <si>
    <t>Henkel Asia Pacific Service Centre</t>
  </si>
  <si>
    <t>https://www.google.com/search?hl=en&amp;gl=us&amp;q=Henkel+Asia+Pacific+Service+Centre&amp;sa=X&amp;ved=0ahUKEwjm_L_XsOr_AhXqkokEHU72C_AQmJACCKUM</t>
  </si>
  <si>
    <t>https://encrypted-tbn0.gstatic.com/images?q=tbn:ANd9GcRbUbf3eWJrLwbWMAaTd8Kpbywm3U9xn5YZZUaLHrw&amp;s</t>
  </si>
  <si>
    <t>ILSP GLOBAL SEGURIDAD PRIVADA</t>
  </si>
  <si>
    <t>https://www.google.com/search?sca_esv=556658825&amp;hl=en&amp;gl=us&amp;q=ILSP+GLOBAL+SEGURIDAD+PRIVADA&amp;sa=X&amp;ved=0ahUKEwj-_oelwNuAAxXyFFkFHSnJCMU4ChCYkAIIrQ4</t>
  </si>
  <si>
    <t>PocketPills</t>
  </si>
  <si>
    <t>https://www.google.com/search?ucbcb=1&amp;gl=us&amp;hl=en&amp;q=PocketPills&amp;sa=X&amp;ved=0ahUKEwi71sG-qI_9AhWIMVkFHf91DP04PBCYkAII0Ao</t>
  </si>
  <si>
    <t>All Working</t>
  </si>
  <si>
    <t>https://www.google.com/search?q=All+Working&amp;sa=X&amp;ved=0ahUKEwiT_6WV38n_AhX0FFkFHVpmD8cQmJACCN8M</t>
  </si>
  <si>
    <t>NATURA COSMÃ‰TICOS</t>
  </si>
  <si>
    <t>https://www.google.com/search?gl=us&amp;hl=en&amp;q=NATURA+COSM%C3%89TICOS&amp;sa=X&amp;ved=0ahUKEwitsLmlxfb9AhUXKEQIHcEADMkQmJACCK0O</t>
  </si>
  <si>
    <t>https://encrypted-tbn0.gstatic.com/images?q=tbn:ANd9GcTv9lUlgj5InBG02OJ1Q-SfdzO3rAixJMbLvYAGE5U&amp;s</t>
  </si>
  <si>
    <t>Organon Analytics</t>
  </si>
  <si>
    <t>https://www.google.com/search?q=Organon+Analytics&amp;sa=X&amp;ved=0ahUKEwiDpK-zidv-AhVPEFkFHe1jCecQmJACCM8H</t>
  </si>
  <si>
    <t>https://encrypted-tbn0.gstatic.com/images?q=tbn:ANd9GcQFWr94NOAfdIv1qP22i0nJhelivYJ8L1XkBSDBUVk&amp;s</t>
  </si>
  <si>
    <t>CONSISS</t>
  </si>
  <si>
    <t>https://www.google.com/search?sca_esv=557359178&amp;gl=us&amp;hl=en&amp;q=CONSISS&amp;sa=X&amp;ved=0ahUKEwi5-sj3yOCAAxXPkIkEHSTBBrcQmJACCNUM</t>
  </si>
  <si>
    <t>Agile Freaks</t>
  </si>
  <si>
    <t>https://www.google.com/search?hl=en&amp;gl=us&amp;q=Agile+Freaks&amp;sa=X&amp;ved=0ahUKEwj1qOGvipCAAxW2FVkFHZnMDccQmJACCNAI</t>
  </si>
  <si>
    <t>https://encrypted-tbn0.gstatic.com/images?q=tbn:ANd9GcRuMwzDcEd6QBQw1nvXdHdHcsxef9GqLGdnXRzpoqg&amp;s</t>
  </si>
  <si>
    <t>Euromaster Tyres  &amp; Services Romania SA</t>
  </si>
  <si>
    <t>https://www.google.com/search?gl=us&amp;hl=en&amp;q=Euromaster+Tyres++%26+Services+Romania+SA&amp;sa=X&amp;ved=0ahUKEwjshILks-z9AhVIjYkEHSKXBnoQmJACCPMI</t>
  </si>
  <si>
    <t>https://encrypted-tbn0.gstatic.com/images?q=tbn:ANd9GcTvxfja3vtCYnGNuFQFOpm1OYsluX2zMBk8A9OSlro3Pet1k9bILQC26Q&amp;s</t>
  </si>
  <si>
    <t>INICIATIVAS DE EMPRESA SL</t>
  </si>
  <si>
    <t>https://www.google.com/search?sca_esv=575393305&amp;hl=en&amp;gl=us&amp;q=INICIATIVAS+DE+EMPRESA+SL&amp;sa=X&amp;ved=0ahUKEwi_5seNwoaCAxXspIkEHRJrDBU4PBCYkAII3Qw</t>
  </si>
  <si>
    <t>Persona services GmbH</t>
  </si>
  <si>
    <t>https://www.google.com/search?sca_esv=558035255&amp;hl=en&amp;gl=us&amp;q=Persona+services+GmbH&amp;sa=X&amp;ved=0ahUKEwjlttaTyOWAAxUlF1kFHa3YBlcQmJACCK0O</t>
  </si>
  <si>
    <t>LSP Renewables</t>
  </si>
  <si>
    <t>http://www.lightsourcepeople.com/</t>
  </si>
  <si>
    <t>https://www.google.com/search?sca_esv=587404480&amp;hl=en&amp;gl=us&amp;q=LSP+Renewables&amp;sa=X&amp;ved=0ahUKEwiTnJjY0vKCAxXpEFkFHb5UATU4KBCYkAII3Aw</t>
  </si>
  <si>
    <t>Ð¢Ñ€Ð°Ð½ÑÐ¿Ð¾Ñ€Ñ‚Ð½Ñ‹Ð¹ Ñ…Ð¾Ð»Ð´Ð¸Ð½Ð³ Ð³Ð¾Ñ€Ð¾Ð´Ð° ÐÐ»Ð¼Ð°Ñ‚Ñ‹</t>
  </si>
  <si>
    <t>https://www.google.com/search?sca_esv=592436497&amp;gl=us&amp;hl=en&amp;q=%D0%A2%D1%80%D0%B0%D0%BD%D1%81%D0%BF%D0%BE%D1%80%D1%82%D0%BD%D1%8B%D0%B9+%D1%85%D0%BE%D0%BB%D0%B4%D0%B8%D0%BD%D0%B3+%D0%B3%D0%BE%D1%80%D0%BE%D0%B4%D0%B0+%D0%90%D0%BB%D0%BC%D0%B0%D1%82%D1%8B&amp;sa=X&amp;ved=0ahUKEwj1-I-ju52DAxWTLFkFHUQuDPYQmJACCJwI</t>
  </si>
  <si>
    <t>https://encrypted-tbn0.gstatic.com/images?q=tbn:ANd9GcQwzf7uEeQGkAg84pelJyiQJlKWsgS6405mkkU1gSA&amp;s</t>
  </si>
  <si>
    <t>Orange Cyberdefense</t>
  </si>
  <si>
    <t>https://www.google.com/search?sca_esv=554003346&amp;gl=us&amp;hl=en&amp;q=Orange+Cyberdefense&amp;sa=X&amp;ved=0ahUKEwjpldTO8MSAAxWZZTABHY0vAWM4ChCYkAII4Qo</t>
  </si>
  <si>
    <t>VFG Consulting</t>
  </si>
  <si>
    <t>https://www.google.com/search?sca_esv=558332242&amp;gl=us&amp;hl=en&amp;q=VFG+Consulting&amp;sa=X&amp;ved=0ahUKEwjWsvvZkOiAAxU3EVkFHW5yAWUQmJACCOwP</t>
  </si>
  <si>
    <t>HealthBeacon</t>
  </si>
  <si>
    <t>http://healthbeacon.com/</t>
  </si>
  <si>
    <t>https://www.google.com/search?hl=en&amp;gl=us&amp;q=HealthBeacon&amp;sa=X&amp;ved=0ahUKEwio-NaDjoP-AhV8m2oFHVdEC3I4ChCYkAIIxAo</t>
  </si>
  <si>
    <t>https://encrypted-tbn0.gstatic.com/images?q=tbn:ANd9GcRhLtL_yCjG_1hORxHQefiJxc-ioVQ60mVxnX1Qg48&amp;s</t>
  </si>
  <si>
    <t>Leland Shaw LLC</t>
  </si>
  <si>
    <t>http://www.lelandshaw.com/</t>
  </si>
  <si>
    <t>https://www.google.com/search?hl=en&amp;gl=us&amp;q=Leland+Shaw+LLC&amp;sa=X&amp;ved=0ahUKEwjQ-7HiqOr_AhXhF1kFHeFiAyE4MhCYkAII1wk</t>
  </si>
  <si>
    <t>https://encrypted-tbn0.gstatic.com/images?q=tbn:ANd9GcSN8G1nT-2h9eX6MY3kIeM121cC8D30QqyOpblONm4&amp;s</t>
  </si>
  <si>
    <t>Equalum</t>
  </si>
  <si>
    <t>http://equalum.io/</t>
  </si>
  <si>
    <t>https://www.google.com/search?gl=us&amp;hl=en&amp;q=Equalum&amp;sa=X&amp;ved=0ahUKEwjD1diTkeL8AhUFGFkFHVwACo84FBCYkAII0Qs</t>
  </si>
  <si>
    <t>SIACI SAINT HONORE</t>
  </si>
  <si>
    <t>https://www.google.com/search?sca_esv=554707076&amp;gl=us&amp;hl=en&amp;q=SIACI+SAINT+HONORE&amp;sa=X&amp;ved=0ahUKEwi_lI27wsyAAxXlfjABHczRCc8QmJACCKsM</t>
  </si>
  <si>
    <t>https://encrypted-tbn0.gstatic.com/images?q=tbn:ANd9GcTeCeGH6tx8dLnjJdYioImsFjVAFS57MlnYXVsr&amp;s=0</t>
  </si>
  <si>
    <t>Profit &amp; Talent</t>
  </si>
  <si>
    <t>https://www.google.com/search?sca_esv=556671154&amp;gl=us&amp;hl=en&amp;q=Profit+%26+Talent&amp;sa=X&amp;ved=0ahUKEwi3u6efwNuAAxXamokEHQgDC7M4ChCYkAIIxQs</t>
  </si>
  <si>
    <t>Construkt Pte. Ltd.</t>
  </si>
  <si>
    <t>https://www.google.com/search?gl=us&amp;hl=en&amp;q=Construkt+Pte.+Ltd.&amp;sa=X&amp;ved=0ahUKEwjuwcHGqLD-AhX-M1kFHTkwBO84FBCYkAII7wo</t>
  </si>
  <si>
    <t>Pando Group</t>
  </si>
  <si>
    <t>https://www.google.com/search?gl=us&amp;hl=en&amp;q=Pando+Group&amp;sa=X&amp;ved=0ahUKEwiEkt6OgNP8AhUMMVkFHbsxAMAQmJACCJ0L</t>
  </si>
  <si>
    <t>https://encrypted-tbn0.gstatic.com/images?q=tbn:ANd9GcS7pBB1_fLU_5GVPG0wFtsXVDIlna_MbeEJnN9zOQY&amp;s</t>
  </si>
  <si>
    <t>Fox</t>
  </si>
  <si>
    <t>https://www.google.com/search?gl=us&amp;hl=en&amp;q=Fox&amp;sa=X&amp;ved=0ahUKEwju2u7mn4X9AhVmVTABHbaoBI44KBCYkAIIlQs</t>
  </si>
  <si>
    <t>4e</t>
  </si>
  <si>
    <t>https://www.google.com/search?sca_esv=566746031&amp;hl=en&amp;gl=us&amp;q=4e&amp;sa=X&amp;ved=0ahUKEwjrz4S85LeBAxUtEVkFHaP3CBQQmJACCO8J</t>
  </si>
  <si>
    <t>https://encrypted-tbn0.gstatic.com/images?q=tbn:ANd9GcS-E4_DiDefZ9eMDWxX9PF6LEPDVvFSB-FUGAh1B_Y&amp;s</t>
  </si>
  <si>
    <t>Software Placements</t>
  </si>
  <si>
    <t>https://www.google.com/search?sca_esv=575108319&amp;hl=en&amp;gl=us&amp;q=Software+Placements&amp;sa=X&amp;ved=0ahUKEwiFjfmiiYSCAxVvmokEHbZRCBI4PBCYkAII4Ao</t>
  </si>
  <si>
    <t>Na - Netjets Aviation Sociedade Unipessoal, Lda.</t>
  </si>
  <si>
    <t>https://www.google.com/search?sca_esv=566746031&amp;gl=us&amp;hl=en&amp;q=Na+-+Netjets+Aviation+Sociedade+Unipessoal,+Lda.&amp;sa=X&amp;ved=0ahUKEwjxsvfO47eBAxVRF1kFHScNDeA4ChCYkAIIvg0</t>
  </si>
  <si>
    <t>QUNIS GmbH</t>
  </si>
  <si>
    <t>https://www.google.com/search?hl=en&amp;gl=us&amp;q=QUNIS+GmbH&amp;sa=X&amp;ved=0ahUKEwi13czWxK39AhUuFFkFHethCwc4MhCYkAIIlQw</t>
  </si>
  <si>
    <t>https://encrypted-tbn0.gstatic.com/images?q=tbn:ANd9GcTwBb0t6hQoyaS1vJ5yk6rGaX3I1eZ577VcXf9tZmY&amp;s</t>
  </si>
  <si>
    <t>Swirlds</t>
  </si>
  <si>
    <t>http://www.swirlds.com/</t>
  </si>
  <si>
    <t>https://www.google.com/search?sca_esv=567185982&amp;gl=us&amp;hl=en&amp;q=Swirlds&amp;sa=X&amp;ved=0ahUKEwjwq8Krh7uBAxVBM1kFHV9tA9wQmJACCPIL</t>
  </si>
  <si>
    <t>https://encrypted-tbn0.gstatic.com/images?q=tbn:ANd9GcSv8XizZ-Lierp05sUmpCbEVEFUZXv9z6Rmksrnmfg&amp;s</t>
  </si>
  <si>
    <t>Middle States Commission on Higher Education</t>
  </si>
  <si>
    <t>http://www.msche.org/</t>
  </si>
  <si>
    <t>https://www.google.com/search?q=Middle+States+Commission+on+Higher+Education&amp;sa=X&amp;ved=0ahUKEwiqq6fDj5z-AhXYF1kFHb_EDa04FBCYkAIIxQs</t>
  </si>
  <si>
    <t>Prime Rts</t>
  </si>
  <si>
    <t>https://www.google.com/search?sca_esv=570906942&amp;gl=us&amp;hl=en&amp;q=Prime+Rts&amp;sa=X&amp;ved=0ahUKEwil8c_aod6BAxXvGFkFHeKPBu84ChCYkAII4Qo</t>
  </si>
  <si>
    <t>Steadfast Communications</t>
  </si>
  <si>
    <t>http://www.steadfastcomms.co.uk/</t>
  </si>
  <si>
    <t>https://www.google.com/search?gl=us&amp;hl=en&amp;q=Steadfast+Communications&amp;sa=X&amp;ved=0ahUKEwiJ_v-D0-L-AhVtj4kEHemwAS4QmJACCIAK</t>
  </si>
  <si>
    <t>SCR Selezione e consulenza per le risorse umane</t>
  </si>
  <si>
    <t>http://www.scrselezioni.it/</t>
  </si>
  <si>
    <t>https://www.google.com/search?sca_esv=558332242&amp;hl=en&amp;gl=us&amp;q=SCR+Selezione+e+consulenza+per+le+risorse+umane&amp;sa=X&amp;ved=0ahUKEwi87veSieiAAxXwGVkFHVRYAeE4ChCYkAII_gs</t>
  </si>
  <si>
    <t>Personalhaus Bad Oeynhausen</t>
  </si>
  <si>
    <t>https://www.google.com/search?sca_esv=589510079&amp;gl=us&amp;hl=en&amp;q=Personalhaus+Bad+Oeynhausen&amp;sa=X&amp;ved=0ahUKEwje54Cgm4SDAxX2vokEHZB_D2M4PBCYkAIIzg0</t>
  </si>
  <si>
    <t>https://encrypted-tbn0.gstatic.com/images?q=tbn:ANd9GcQ9k_uNHHGxTwfy8D5MGSnKX5s2xCwm5b-VR0LE1Nw&amp;s</t>
  </si>
  <si>
    <t>Konecta MeÌxico</t>
  </si>
  <si>
    <t>https://www.google.com/search?sca_esv=556463065&amp;hl=en&amp;gl=us&amp;q=Konecta+Me%CC%81xico&amp;sa=X&amp;ved=0ahUKEwiQ0bCj_9iAAxUBl4kEHaaPDYs4ChCYkAIIkg0</t>
  </si>
  <si>
    <t>EVA GRECO TRISTELLO</t>
  </si>
  <si>
    <t>https://www.google.com/search?hl=en&amp;gl=us&amp;q=EVA+GRECO+TRISTELLO&amp;sa=X&amp;ved=0ahUKEwjTmI664Mv9AhUHATQIHdWfA644PBCYkAIIlw0</t>
  </si>
  <si>
    <t>Isg Personalmanagement Gmbh</t>
  </si>
  <si>
    <t>https://www.google.com/search?q=Isg+Personalmanagement+Gmbh&amp;sa=X&amp;ved=0ahUKEwjG9Lf7jeX-AhW9F1kFHXkdCOY4KBCYkAIImA0</t>
  </si>
  <si>
    <t>Cardspal Pte. Ltd.</t>
  </si>
  <si>
    <t>https://www.google.com/search?q=Cardspal+Pte.+Ltd.&amp;sa=X&amp;ved=0ahUKEwic6bLCkeX-AhU7kIkEHdf4DkA4FBCYkAIIuwk</t>
  </si>
  <si>
    <t>Prime Group Mexico</t>
  </si>
  <si>
    <t>https://www.google.com/search?sca_esv=589324365&amp;hl=en&amp;gl=us&amp;q=Prime+Group+Mexico&amp;sa=X&amp;ved=0ahUKEwiQga_K3YGDAxXFMlkFHe4dDiY4KBCYkAII5Qw</t>
  </si>
  <si>
    <t>International Development Corporation (IDC)</t>
  </si>
  <si>
    <t>https://www.google.com/search?sca_esv=560603692&amp;hl=en&amp;gl=us&amp;q=International+Development+Corporation+(IDC)&amp;sa=X&amp;ved=0ahUKEwiv2uWt2f6AAxX0kYkEHQuKD3E4ChCYkAII7gk</t>
  </si>
  <si>
    <t>Recruiting4Jobs</t>
  </si>
  <si>
    <t>https://www.google.com/search?sca_esv=576391435&amp;hl=en&amp;gl=us&amp;q=Recruiting4Jobs&amp;sa=X&amp;ved=0ahUKEwjPr7nBxZCCAxVpF1kFHZW8DhQ4FBCYkAIIogo</t>
  </si>
  <si>
    <t>https://encrypted-tbn0.gstatic.com/images?q=tbn:ANd9GcRPY8Pa57oJObb-TR7joHkzg0kjA3_t7XUb-tnJ0hY&amp;s</t>
  </si>
  <si>
    <t>BitPeak</t>
  </si>
  <si>
    <t>https://www.google.com/search?sca_esv=567185982&amp;gl=us&amp;hl=en&amp;q=BitPeak&amp;sa=X&amp;ved=0ahUKEwjVwcnChruBAxWhmYQIHQW4BA0QmJACCOwM</t>
  </si>
  <si>
    <t>https://encrypted-tbn0.gstatic.com/images?q=tbn:ANd9GcQZgvtwtmKf1glDcjUntz7gyjCObY2DPk1H1LeSyGo&amp;s</t>
  </si>
  <si>
    <t>ispace, inc.</t>
  </si>
  <si>
    <t>https://www.google.com/search?sca_esv=555798169&amp;gl=us&amp;hl=en&amp;q=ispace,+inc.&amp;sa=X&amp;ved=0ahUKEwiWodL9_dOAAxW5k2oFHfqJB9gQmJACCOIK</t>
  </si>
  <si>
    <t>https://encrypted-tbn0.gstatic.com/images?q=tbn:ANd9GcRE8RQzeVrBtY8-oFrBQOMHR-M8IaPEBlIePJmB6gQ&amp;s</t>
  </si>
  <si>
    <t>360 Invest</t>
  </si>
  <si>
    <t>https://www.google.com/search?sca_esv=560269821&amp;hl=en&amp;gl=us&amp;q=360+Invest&amp;sa=X&amp;ved=0ahUKEwins6i72PmAAxVpRzABHX5sBV8QmJACCNgK</t>
  </si>
  <si>
    <t>J-K NETWORK RECRUITMENT SERVICES AND CONSULTANCY, INC.</t>
  </si>
  <si>
    <t>https://www.google.com/search?sca_esv=562289703&amp;hl=en&amp;gl=us&amp;q=J-K+NETWORK+RECRUITMENT+SERVICES+AND+CONSULTANCY,+INC.&amp;sa=X&amp;ved=0ahUKEwjjq8nU6I2BAxWOFVkFHYRUCeU4ChCYkAII7gk</t>
  </si>
  <si>
    <t>https://encrypted-tbn0.gstatic.com/images?q=tbn:ANd9GcQ7KKjvMFkGSjk2Sep6Fb8Zz4FvgEse1ZldT2n4BGg&amp;s</t>
  </si>
  <si>
    <t>PEAKUP</t>
  </si>
  <si>
    <t>https://www.google.com/search?sca_esv=590812421&amp;gl=us&amp;hl=en&amp;q=PEAKUP&amp;sa=X&amp;ved=0ahUKEwjp05KkpY6DAxVtOUQIHXfAAFQQmJACCKsL</t>
  </si>
  <si>
    <t>https://encrypted-tbn0.gstatic.com/images?q=tbn:ANd9GcQmURYxD5QJB8fefXGTPeNx3BpKUXT_wpti-IymJSo&amp;s</t>
  </si>
  <si>
    <t>Pertemps Rec Partner</t>
  </si>
  <si>
    <t>https://www.google.com/search?hl=en&amp;gl=us&amp;q=Pertemps+Rec+Partner&amp;sa=X&amp;ved=0ahUKEwjk2-Lxz7z9AhXvmWoFHdSKAe04ChCYkAIIwwg</t>
  </si>
  <si>
    <t>FORTINET NETWORK SECURITY BRASIL</t>
  </si>
  <si>
    <t>https://www.google.com/search?gl=us&amp;hl=en&amp;q=FORTINET+NETWORK+SECURITY+BRASIL&amp;sa=X&amp;ved=0ahUKEwjgzavgkZf-AhXrEFkFHaV3AjI4FBCYkAIIqAw</t>
  </si>
  <si>
    <t>NETSCOUT Systems, Inc.</t>
  </si>
  <si>
    <t>http://www.netscout.com/</t>
  </si>
  <si>
    <t>https://www.google.com/search?hl=en&amp;gl=us&amp;q=NETSCOUT+Systems,+Inc.&amp;sa=X&amp;ved=0ahUKEwj88bPCro_9AhVIFVkFHezACkE4FBCYkAII7Ao</t>
  </si>
  <si>
    <t>Cumul</t>
  </si>
  <si>
    <t>https://www.google.com/search?sca_esv=560438403&amp;gl=us&amp;hl=en&amp;q=Cumul&amp;sa=X&amp;ved=0ahUKEwjU-sLAnfyAAxUpkokEHWxNCb0QmJACCKsO</t>
  </si>
  <si>
    <t>Simform</t>
  </si>
  <si>
    <t>http://www.simform.com/</t>
  </si>
  <si>
    <t>https://www.google.com/search?sca_esv=567797162&amp;gl=us&amp;hl=en&amp;q=Simform&amp;sa=X&amp;ved=0ahUKEwj05dzLjsCBAxVvmYkEHdZGC4U4KBCYkAII8As</t>
  </si>
  <si>
    <t>https://encrypted-tbn0.gstatic.com/images?q=tbn:ANd9GcSvv4BvLjRtNXJ7IWsjgWaTdC65StIcDebGiwoFKpg&amp;s</t>
  </si>
  <si>
    <t>MERCID TECHNOLOGIES</t>
  </si>
  <si>
    <t>https://www.google.com/search?sca_esv=553028280&amp;gl=us&amp;hl=en&amp;q=MERCID+TECHNOLOGIES&amp;sa=X&amp;ved=0ahUKEwiakbzEqr2AAxVATTABHewAARM4FBCYkAII7wk</t>
  </si>
  <si>
    <t>Main Street Dental Center</t>
  </si>
  <si>
    <t>https://www.google.com/search?sca_esv=580393850&amp;gl=us&amp;hl=en&amp;q=Main+Street+Dental+Center&amp;sa=X&amp;ved=0ahUKEwituLPK57OCAxXdEVkFHRUECcM4HhCYkAIImw4</t>
  </si>
  <si>
    <t>Sciolex Corporation</t>
  </si>
  <si>
    <t>http://www.sciolex.com/</t>
  </si>
  <si>
    <t>https://www.google.com/search?sca_esv=564926619&amp;gl=us&amp;hl=en&amp;q=Sciolex+Corporation&amp;sa=X&amp;ved=0ahUKEwj_sYy09KaBAxVZg2oFHYPuAh04MhCYkAIIhAw</t>
  </si>
  <si>
    <t>MINDGRAPH SOLUTIONS SDN BHD</t>
  </si>
  <si>
    <t>https://www.google.com/search?sca_esv=587928711&amp;gl=us&amp;hl=en&amp;q=MINDGRAPH+SOLUTIONS+SDN+BHD&amp;sa=X&amp;ved=0ahUKEwip5PyX1PeCAxVhMlkFHVjOD4oQmJACCMAL</t>
  </si>
  <si>
    <t>Optechs Inc</t>
  </si>
  <si>
    <t>https://www.google.com/search?sca_esv=570269325&amp;hl=en&amp;gl=us&amp;q=Optechs+Inc&amp;sa=X&amp;ved=0ahUKEwiF4NaNmtmBAxVokokEHSPGDqA4HhCYkAII8Q0</t>
  </si>
  <si>
    <t>Engen</t>
  </si>
  <si>
    <t>http://www.engen.co.za/</t>
  </si>
  <si>
    <t>https://www.google.com/search?sca_esv=572136157&amp;hl=en&amp;gl=us&amp;q=Engen&amp;sa=X&amp;ved=0ahUKEwin_vea8eqBAxV_EFkFHdhbBxoQmJACCPQJ</t>
  </si>
  <si>
    <t>https://encrypted-tbn0.gstatic.com/images?q=tbn:ANd9GcTctl-Hcc4akDdwogrfaLg5O57PtpzKiwLftVkz&amp;s=0</t>
  </si>
  <si>
    <t>BurdaForward GmbH</t>
  </si>
  <si>
    <t>https://www.google.com/search?hl=en&amp;gl=us&amp;q=BurdaForward+GmbH&amp;sa=X&amp;ved=0ahUKEwiG16mO5LWAAxWpEVkFHaIrC8AQmJACCMIN</t>
  </si>
  <si>
    <t>Mantra Health</t>
  </si>
  <si>
    <t>https://www.google.com/search?gl=us&amp;hl=en&amp;q=Mantra+Health&amp;sa=X&amp;ved=0ahUKEwin3-jIn4X9AhWunWoFHWJyAjkQmJACCO0M</t>
  </si>
  <si>
    <t>https://encrypted-tbn0.gstatic.com/images?q=tbn:ANd9GcSxy8JuXZqGC7VCxUfEQ7H2tAM0judvqFQg_IWjqN4&amp;s</t>
  </si>
  <si>
    <t>CrÃ©dit Agricole CÃ´tes-d'Armor</t>
  </si>
  <si>
    <t>http://www.ca-cotesdarmor.fr/</t>
  </si>
  <si>
    <t>https://www.google.com/search?gl=us&amp;hl=en&amp;q=Cr%C3%A9dit+Agricole+C%C3%B4tes-d%27Armor&amp;sa=X&amp;ved=0ahUKEwiS9LS__fj9AhUdpokEHa0MCIQ4KBCYkAIIiQs</t>
  </si>
  <si>
    <t>Validus Investment Holdings Pte. Ltd.</t>
  </si>
  <si>
    <t>https://www.google.com/search?gl=us&amp;hl=en&amp;q=Validus+Investment+Holdings+Pte.+Ltd.&amp;sa=X&amp;ved=0ahUKEwjho9yFrOD_AhURK30KHViWBS8QmJACCIoL</t>
  </si>
  <si>
    <t>Industrious Recruitment</t>
  </si>
  <si>
    <t>https://www.google.com/search?ucbcb=1&amp;gl=us&amp;hl=en&amp;q=Industrious+Recruitment&amp;sa=X&amp;ved=0ahUKEwigzpXg0Ij9AhVHmGoFHXcyCnE4MhCYkAIIxgo</t>
  </si>
  <si>
    <t>https://encrypted-tbn0.gstatic.com/images?q=tbn:ANd9GcRid8j5E0mskwaGvdVDHU3Oav3PIK9NbjH4Qz17C2E&amp;s</t>
  </si>
  <si>
    <t>ARCADIS Group</t>
  </si>
  <si>
    <t>https://www.google.com/search?sca_esv=577385484&amp;hl=en&amp;gl=us&amp;q=ARCADIS+Group&amp;sa=X&amp;ved=0ahUKEwi5xoy7iJiCAxULFFkFHZFNBpY4KBCYkAII9Qs</t>
  </si>
  <si>
    <t>Oslo universitetssykehus</t>
  </si>
  <si>
    <t>https://www.google.com/search?gl=us&amp;hl=en&amp;q=Oslo+universitetssykehus&amp;sa=X&amp;ved=0ahUKEwjs4Z3_v9D8AhVnmokEHS2bC2MQmJACCMUM</t>
  </si>
  <si>
    <t>https://encrypted-tbn0.gstatic.com/images?q=tbn:ANd9GcR4xX_8UGIkU2KeG9fo7PavAXaThv53mFywwE8AhQY&amp;s</t>
  </si>
  <si>
    <t>Speedway Motorsports, Inc.</t>
  </si>
  <si>
    <t>http://www.speedwaymotorsports.com/</t>
  </si>
  <si>
    <t>https://www.google.com/search?sca_esv=590812421&amp;hl=en&amp;gl=us&amp;q=Speedway+Motorsports,+Inc.&amp;sa=X&amp;ved=0ahUKEwintpjIs46DAxX7rokEHc-eBZg4bhCYkAIIzw4</t>
  </si>
  <si>
    <t>Morgan Stanley Management Service  Pte. Ltd.</t>
  </si>
  <si>
    <t>https://www.google.com/search?gl=us&amp;hl=en&amp;q=Morgan+Stanley+Management+Service++Pte.+Ltd.&amp;sa=X&amp;ved=0ahUKEwjO4P_x6Nr9AhVcJUQIHV5HATU4FBCYkAII7Ao</t>
  </si>
  <si>
    <t>PNUD</t>
  </si>
  <si>
    <t>https://www.google.com/search?hl=en&amp;gl=us&amp;q=PNUD&amp;sa=X&amp;ved=0ahUKEwj8z_vehv79AhWRFlkFHdP5C7QQmJACCI4H</t>
  </si>
  <si>
    <t>https://encrypted-tbn0.gstatic.com/images?q=tbn:ANd9GcRCkS-oXglCdH4EpvJIsZziIWChYxKyiQ8NT6CdjdicyukHKG0E0rKJeMI&amp;s</t>
  </si>
  <si>
    <t>EWE Tel GmbH</t>
  </si>
  <si>
    <t>https://www.google.com/search?hl=en&amp;gl=us&amp;q=EWE+Tel+GmbH&amp;sa=X&amp;ved=0ahUKEwiCyKXtndH_AhWILFkFHW8SA204KBCYkAIImw0</t>
  </si>
  <si>
    <t>https://encrypted-tbn0.gstatic.com/images?q=tbn:ANd9GcSLb6OzmdhOygClOUSzv37vzJ5b4ZV0DSV3bd3tvZ4&amp;s</t>
  </si>
  <si>
    <t>Extra Space Storage</t>
  </si>
  <si>
    <t>https://www.google.com/search?sca_esv=564926619&amp;hl=en&amp;gl=us&amp;q=Extra+Space+Storage&amp;sa=X&amp;ved=0ahUKEwjKo7DP9aaBAxVYEFkFHRwICdI4KBCYkAIIwQw</t>
  </si>
  <si>
    <t>https://encrypted-tbn0.gstatic.com/images?q=tbn:ANd9GcTqL-H3wrAeBJGw4JO4LYdlwVwNX0mgSt8NHme2&amp;s=0</t>
  </si>
  <si>
    <t>Organisation BBC</t>
  </si>
  <si>
    <t>https://www.google.com/search?sca_esv=93b8e086a35e318f&amp;gl=us&amp;hl=en&amp;q=Organisation+BBC&amp;sa=X&amp;ved=0ahUKEwiIoczZv96CAxWzSjABHX5EBnk4KBCYkAIIhgs</t>
  </si>
  <si>
    <t>https://encrypted-tbn0.gstatic.com/images?q=tbn:ANd9GcRV4h8W9rVcs-la_smzE9fXkiZ8xzq2DxAx6ox1&amp;s=0</t>
  </si>
  <si>
    <t>Samsung Electronics France S.A.S</t>
  </si>
  <si>
    <t>http://www.samsung.com/fr</t>
  </si>
  <si>
    <t>https://www.google.com/search?hl=en&amp;gl=us&amp;q=Samsung+Electronics+France+S.A.S&amp;sa=X&amp;ved=0ahUKEwjL6LLRy-L-AhVJjokEHS3nDb84KBCYkAIIxQw</t>
  </si>
  <si>
    <t>Livespace</t>
  </si>
  <si>
    <t>http://www.livespace.io/en</t>
  </si>
  <si>
    <t>https://www.google.com/search?sca_esv=557013633&amp;hl=en&amp;gl=us&amp;q=Livespace&amp;sa=X&amp;ved=0ahUKEwjB7oGng96AAxXTlYkEHdbkC6c4MhCYkAIImQs</t>
  </si>
  <si>
    <t>https://encrypted-tbn0.gstatic.com/images?q=tbn:ANd9GcS_X3qkVF23VoNrDavtx6jJeQpZVZl5Ko23d2f_7Rs&amp;s</t>
  </si>
  <si>
    <t>RockSling Analytics</t>
  </si>
  <si>
    <t>https://www.google.com/search?ucbcb=1&amp;hl=en&amp;gl=us&amp;q=RockSling+Analytics&amp;sa=X&amp;ved=0ahUKEwiYidiJ9b78AhX9lmoFHeuHDAwQmJACCIsL</t>
  </si>
  <si>
    <t>https://encrypted-tbn0.gstatic.com/images?q=tbn:ANd9GcQ_yd-vWXe_2V1-Zkz7Jy1nHaT3Rnm8NJ41WsZ2150&amp;s</t>
  </si>
  <si>
    <t>Remota</t>
  </si>
  <si>
    <t>https://www.google.com/search?hl=en&amp;gl=us&amp;q=Remota&amp;sa=X&amp;ved=0ahUKEwj9ltSX9ef_AhX3JkQIHfkSDjQ4ChCYkAIIgA0</t>
  </si>
  <si>
    <t>https://encrypted-tbn0.gstatic.com/images?q=tbn:ANd9GcQVQtwW_Nb6twgoDE-4wIG7hJFoOOJY7xB96Lgf-is&amp;s</t>
  </si>
  <si>
    <t>Altis Investment Management AG</t>
  </si>
  <si>
    <t>http://www.altis.ch/</t>
  </si>
  <si>
    <t>https://www.google.com/search?sca_esv=564268709&amp;gl=us&amp;hl=en&amp;q=Altis+Investment+Management+AG&amp;sa=X&amp;ved=0ahUKEwi4w-Go8qGBAxVwFFkFHU83CVQ4eBCYkAIIrQs</t>
  </si>
  <si>
    <t>Dnata Travel Inc</t>
  </si>
  <si>
    <t>https://www.google.com/search?sca_esv=560432626&amp;gl=us&amp;hl=en&amp;q=Dnata+Travel+Inc&amp;sa=X&amp;ved=0ahUKEwjjtsTll_yAAxUaTTABHViBCvI4RhCYkAIIsAs</t>
  </si>
  <si>
    <t>à¸šà¸£à¸´à¸©à¸±à¸— à¸«à¸¥à¸±à¸à¸—à¸£à¸±à¸žà¸¢à¹Œ à¸à¸ªà¸´à¸à¸£à¹„à¸—à¸¢ à¸ˆà¸³à¸à¸±à¸” (à¸¡à¸«à¸²à¸Šà¸™)</t>
  </si>
  <si>
    <t>https://www.google.com/search?sca_esv=584993245&amp;gl=us&amp;hl=en&amp;q=%E0%B8%9A%E0%B8%A3%E0%B8%B4%E0%B8%A9%E0%B8%B1%E0%B8%97+%E0%B8%AB%E0%B8%A5%E0%B8%B1%E0%B8%81%E0%B8%97%E0%B8%A3%E0%B8%B1%E0%B8%9E%E0%B8%A2%E0%B9%8C+%E0%B8%81%E0%B8%AA%E0%B8%B4%E0%B8%81%E0%B8%A3%E0%B9%84%E0%B8%97%E0%B8%A2+%E0%B8%88%E0%B8%B3%E0%B8%81%E0%B8%B1%E0%B8%94+(%E0%B8%A1%E0%B8%AB%E0%B8%B2%E0%B8%8A%E0%B8%99)&amp;sa=X&amp;ved=0ahUKEwiFhu-WgdyCAxX8F1kFHQx1DKg4ChCYkAIIpgw</t>
  </si>
  <si>
    <t>Ikari Services Pte Ltd</t>
  </si>
  <si>
    <t>https://www.google.com/search?gl=us&amp;hl=en&amp;q=Ikari+Services+Pte+Ltd&amp;sa=X&amp;ved=0ahUKEwjD_oDLqLD-AhW-EFkFHVcuCe44MhCYkAIIuQk</t>
  </si>
  <si>
    <t>Ð¡Ð±ÐµÑ€ Ð‘Ð¸Ð·Ð½ÐµÑ Ð¡Ð¾Ñ„Ñ‚</t>
  </si>
  <si>
    <t>https://www.google.com/search?gl=us&amp;hl=en&amp;q=%D0%A1%D0%B1%D0%B5%D1%80+%D0%91%D0%B8%D0%B7%D0%BD%D0%B5%D1%81+%D0%A1%D0%BE%D1%84%D1%82&amp;sa=X&amp;ved=0ahUKEwjJi9a8l7P_AhXgj4kEHV6zBxAQmJACCKcK</t>
  </si>
  <si>
    <t>Estio Training Limited</t>
  </si>
  <si>
    <t>http://estiotraining.co.uk/</t>
  </si>
  <si>
    <t>https://www.google.com/search?sca_esv=7eb30cb793fe5954&amp;gl=us&amp;hl=en&amp;q=Estio+Training+Limited&amp;sa=X&amp;ved=0ahUKEwjxkMPE9tGCAxV4RjABHQZhCsU4MhCYkAIIvQs</t>
  </si>
  <si>
    <t>https://encrypted-tbn0.gstatic.com/images?q=tbn:ANd9GcQj6_0t46gY5C6fm4db36BFcOgrAww2QGZx9kzM&amp;s=0</t>
  </si>
  <si>
    <t>Grow UP HR</t>
  </si>
  <si>
    <t>https://www.google.com/search?gl=us&amp;hl=en&amp;q=Grow+UP+HR&amp;sa=X&amp;ved=0ahUKEwitsLmlxfb9AhUXKEQIHcEADMkQmJACCPUM</t>
  </si>
  <si>
    <t>TokSkill - Online Courses</t>
  </si>
  <si>
    <t>https://www.google.com/search?hl=en&amp;gl=us&amp;q=TokSkill+-+Online+Courses&amp;sa=X&amp;ved=0ahUKEwjog9ORx7f9AhXfHUQIHVioBuo4KBCYkAIItgk</t>
  </si>
  <si>
    <t>https://encrypted-tbn0.gstatic.com/images?q=tbn:ANd9GcSL6O81QR7gUi0nKAcStgE59rZovpoKhPAPZ1XlSvA&amp;s</t>
  </si>
  <si>
    <t>Aka Brip Careers Worldwide</t>
  </si>
  <si>
    <t>https://www.google.com/search?hl=en&amp;gl=us&amp;q=Aka+Brip+Careers+Worldwide&amp;sa=X&amp;ved=0ahUKEwjlysuk493_AhW_GFkFHfi6AUA4KBCYkAII5ws</t>
  </si>
  <si>
    <t>à¸šà¸£à¸´à¸©à¸±à¸— à¹€à¸­à¹€à¸­à¸ªà¹€à¸­ à¸„à¸­à¸™à¹€à¸—à¸™à¹€à¸™à¸­à¸£à¹Œ à¸ˆà¸³à¸à¸±à¸”</t>
  </si>
  <si>
    <t>https://www.google.com/search?hl=en&amp;gl=us&amp;q=%E0%B8%9A%E0%B8%A3%E0%B8%B4%E0%B8%A9%E0%B8%B1%E0%B8%97+%E0%B9%80%E0%B8%AD%E0%B9%80%E0%B8%AD%E0%B8%AA%E0%B9%80%E0%B8%AD+%E0%B8%84%E0%B8%AD%E0%B8%99%E0%B9%80%E0%B8%97%E0%B8%99%E0%B9%80%E0%B8%99%E0%B8%AD%E0%B8%A3%E0%B9%8C+%E0%B8%88%E0%B8%B3%E0%B8%81%E0%B8%B1%E0%B8%94&amp;sa=X&amp;ved=0ahUKEwi_1r7ehKb9AhWYFlkFHY-zA0cQmJACCO0L</t>
  </si>
  <si>
    <t>https://encrypted-tbn0.gstatic.com/images?q=tbn:ANd9GcSZ1AXuyp9wx5xjezcyyXoL1fjEHAToOoupZ118QpU&amp;s</t>
  </si>
  <si>
    <t>ArtesanÃ­a Cerda</t>
  </si>
  <si>
    <t>https://www.google.com/search?sca_esv=589004769&amp;gl=us&amp;hl=en&amp;q=Artesan%C3%ADa+Cerda&amp;sa=X&amp;ved=0ahUKEwi8u-T9nv-CAxV3D1kFHYP2CoE4FBCYkAII6gw</t>
  </si>
  <si>
    <t>Xcellink Pte. Ltd.</t>
  </si>
  <si>
    <t>https://www.google.com/search?q=Xcellink+Pte.+Ltd.&amp;sa=X&amp;ved=0ahUKEwiJ-dCihq7_AhWGGFkFHTLhDrs4FBCYkAII5Qk</t>
  </si>
  <si>
    <t>Beamy</t>
  </si>
  <si>
    <t>https://www.google.com/search?gl=us&amp;hl=en&amp;q=Beamy&amp;sa=X&amp;ved=0ahUKEwiX3LTJ9uf_AhUTkYkEHQsYDUA4FBCYkAIIlA0</t>
  </si>
  <si>
    <t>https://encrypted-tbn0.gstatic.com/images?q=tbn:ANd9GcQStpELNSScH9sjezLtW9a44TnG0Q-uerLCLvfIAJA&amp;s</t>
  </si>
  <si>
    <t>Central LobÃ£o - Ferramentas ElÃ©ctricas S.A.</t>
  </si>
  <si>
    <t>https://www.google.com/search?sca_esv=571814303&amp;hl=en&amp;gl=us&amp;q=Central+Lob%C3%A3o+-+Ferramentas+El%C3%A9ctricas+S.A.&amp;sa=X&amp;ved=0ahUKEwjXpa6NreiBAxUuEVkFHRzIAiwQmJACCK0M</t>
  </si>
  <si>
    <t>å°ç£ï¼æ—¥æœ¬å¢ƒå…§çš†å¯æ‡‰å¾µ</t>
  </si>
  <si>
    <t>https://www.google.com/search?hl=en&amp;gl=us&amp;q=%E5%8F%B0%E7%81%A3%EF%BC%8F%E6%97%A5%E6%9C%AC%E5%A2%83%E5%85%A7%E7%9A%86%E5%8F%AF%E6%87%89%E5%BE%B5&amp;sa=X&amp;ved=0ahUKEwjzwLWu59r9AhUrJUQIHZIvArsQmJACCK4I</t>
  </si>
  <si>
    <t>Barghest Building Performance Pte Ltd</t>
  </si>
  <si>
    <t>http://bbp.sg/</t>
  </si>
  <si>
    <t>https://www.google.com/search?sca_esv=590812421&amp;gl=us&amp;hl=en&amp;q=Barghest+Building+Performance+Pte+Ltd&amp;sa=X&amp;ved=0ahUKEwj20rC1qo6DAxWwD1kFHelgDkgQmJACCKkK</t>
  </si>
  <si>
    <t>John F. Kennedy Space Center</t>
  </si>
  <si>
    <t>https://www.google.com/search?q=John+F.+Kennedy+Space+Center&amp;sa=X&amp;ved=0ahUKEwjgr-TnsqH_AhUbD1kFHbcjB3I4HhCYkAIIkAo</t>
  </si>
  <si>
    <t>ÐÐ£Ð  Ð¢ÐµÐ»ÐµÐºÐ¾Ð¼</t>
  </si>
  <si>
    <t>https://www.google.com/search?gl=us&amp;hl=en&amp;q=%D0%9D%D0%A3%D0%A0+%D0%A2%D0%B5%D0%BB%D0%B5%D0%BA%D0%BE%D0%BC&amp;sa=X&amp;ved=0ahUKEwiopZSho5f-AhXPSjABHbBJCFQQmJACCIoH</t>
  </si>
  <si>
    <t>https://encrypted-tbn0.gstatic.com/images?q=tbn:ANd9GcQQvhPgtWiSlQFHGZNlfTFA3wyKrinflh8j_LxsbeEIsw_78V_AmTjz&amp;s</t>
  </si>
  <si>
    <t>HiQo Solutions</t>
  </si>
  <si>
    <t>https://www.google.com/search?sca_esv=592739610&amp;hl=en&amp;gl=us&amp;q=HiQo+Solutions&amp;sa=X&amp;ved=0ahUKEwiBhO_085-DAxXgkIkEHSDiAJQQmJACCOkL</t>
  </si>
  <si>
    <t>Members 1st</t>
  </si>
  <si>
    <t>https://www.google.com/search?ucbcb=1&amp;gl=us&amp;hl=en&amp;q=Members+1st&amp;sa=X&amp;ved=0ahUKEwiHpKW_4bL-AhW6k4kEHY_wCG84MhCYkAIIzgk</t>
  </si>
  <si>
    <t>à¸šà¸£à¸´à¸©à¸±à¸— à¸—à¹‡à¸­à¸›à¹à¸§à¸¥à¸¹ à¸„à¸­à¸£à¹Œà¸›à¸­à¹€à¸£à¸— à¸ˆà¸³à¸à¸±à¸”</t>
  </si>
  <si>
    <t>https://www.google.com/search?gl=us&amp;hl=en&amp;q=%E0%B8%9A%E0%B8%A3%E0%B8%B4%E0%B8%A9%E0%B8%B1%E0%B8%97+%E0%B8%97%E0%B9%87%E0%B8%AD%E0%B8%9B%E0%B9%81%E0%B8%A7%E0%B8%A5%E0%B8%B9+%E0%B8%84%E0%B8%AD%E0%B8%A3%E0%B9%8C%E0%B8%9B%E0%B8%AD%E0%B9%80%E0%B8%A3%E0%B8%97+%E0%B8%88%E0%B8%B3%E0%B8%81%E0%B8%B1%E0%B8%94&amp;sa=X&amp;ved=0ahUKEwjugM_U5LWAAxV8j4kEHcTACIgQmJACCOAL</t>
  </si>
  <si>
    <t>https://encrypted-tbn0.gstatic.com/images?q=tbn:ANd9GcQsB_vIVbLqq6QbuimW7TmCITD2Oh39utoINVE0Vd0&amp;s</t>
  </si>
  <si>
    <t>Bedigital</t>
  </si>
  <si>
    <t>https://www.google.com/search?gl=us&amp;hl=en&amp;q=Bedigital&amp;sa=X&amp;ved=0ahUKEwj-xan7nNH_AhU2FVkFHSXNA0k4HhCYkAIIvQk</t>
  </si>
  <si>
    <t>Goboony</t>
  </si>
  <si>
    <t>https://www.google.com/search?hl=en&amp;gl=us&amp;q=Goboony&amp;sa=X&amp;ved=0ahUKEwi2menfrLX-AhVTD1kFHaACCYwQmJACCMcN</t>
  </si>
  <si>
    <t>Recruit By Crowd</t>
  </si>
  <si>
    <t>https://www.google.com/search?sca_esv=562993306&amp;gl=us&amp;hl=en&amp;q=Recruit+By+Crowd&amp;sa=X&amp;ved=0ahUKEwj1nvOUspWBAxWJD1kFHf_RAC44FBCYkAII_A0</t>
  </si>
  <si>
    <t>https://encrypted-tbn0.gstatic.com/images?q=tbn:ANd9GcQbO_5CFlpXtZlHcuTOgIa2BFDiHWXydiD0oKn2yTY&amp;s</t>
  </si>
  <si>
    <t>Wholesum</t>
  </si>
  <si>
    <t>http://www.wholesumharvest.com/</t>
  </si>
  <si>
    <t>https://www.google.com/search?sca_esv=562133542&amp;gl=us&amp;hl=en&amp;q=Wholesum&amp;sa=X&amp;ved=0ahUKEwjHl92eq4uBAxXqQzABHWi9BWQ4ChCYkAIIxQs</t>
  </si>
  <si>
    <t>TechTiera</t>
  </si>
  <si>
    <t>https://www.google.com/search?sca_esv=590812421&amp;gl=us&amp;hl=en&amp;q=TechTiera&amp;sa=X&amp;ved=0ahUKEwjEkPe6qo6DAxXNk4kEHbidDdg4ChCYkAII9As</t>
  </si>
  <si>
    <t>de Vereende</t>
  </si>
  <si>
    <t>https://www.google.com/search?q=de+Vereende&amp;sa=X&amp;ved=0ahUKEwiyw8GH5rL-AhXBE1kFHZhCAwY4ChCYkAII7w0</t>
  </si>
  <si>
    <t>Ecclesia Holding GmbH</t>
  </si>
  <si>
    <t>http://www.ecclesia-gruppe.de/</t>
  </si>
  <si>
    <t>https://www.google.com/search?sca_esv=575547564&amp;hl=en&amp;gl=us&amp;q=Ecclesia+Holding+GmbH&amp;sa=X&amp;ved=0ahUKEwiI9a3m_4iCAxV0K0QIHX4kDes4FBCYkAIIpA0</t>
  </si>
  <si>
    <t>https://encrypted-tbn0.gstatic.com/images?q=tbn:ANd9GcR_4eXkfPz-8XlNfLBI76MQQm18wDzY_vHWM_4u8ZlB_7Fco8O2aX-SWxY&amp;s</t>
  </si>
  <si>
    <t>Movial Corporation</t>
  </si>
  <si>
    <t>https://www.google.com/search?gl=us&amp;hl=en&amp;q=Movial+Corporation&amp;sa=X&amp;ved=0ahUKEwjzwp-Or5f_AhVhnWoFHT20DUoQmJACCNEL</t>
  </si>
  <si>
    <t>Teamquest Sp. Z O.o.</t>
  </si>
  <si>
    <t>https://www.google.com/search?sca_esv=557013633&amp;gl=us&amp;hl=en&amp;q=Teamquest+Sp.+Z+O.o.&amp;sa=X&amp;ved=0ahUKEwj8wPWYg96AAxVQMEQIHcV3AQEQmJACCIwN</t>
  </si>
  <si>
    <t>The SWATCH Group</t>
  </si>
  <si>
    <t>https://www.google.com/search?hl=en&amp;gl=us&amp;q=The+SWATCH+Group&amp;sa=X&amp;ved=0ahUKEwiT4t6ml_H8AhWxOUQIHQwlBPE4ChCYkAII0Qw</t>
  </si>
  <si>
    <t>Rathbones Group Plc</t>
  </si>
  <si>
    <t>https://www.google.com/search?hl=en&amp;gl=us&amp;q=Rathbones+Group+Plc&amp;sa=X&amp;ved=0ahUKEwjevdDLwYOAAxWWF1kFHVnbAig4ChCYkAII2Qw</t>
  </si>
  <si>
    <t>Algramo Chile</t>
  </si>
  <si>
    <t>https://www.google.com/search?sca_esv=563635297&amp;hl=en&amp;gl=us&amp;q=Algramo+Chile&amp;sa=X&amp;ved=0ahUKEwiN5ZmDsZqBAxW3EFkFHVEFAMsQmJACCPMJ</t>
  </si>
  <si>
    <t>Tbwa Singapore Pte Ltd</t>
  </si>
  <si>
    <t>http://www.tbwa.com.sg/</t>
  </si>
  <si>
    <t>https://www.google.com/search?hl=en&amp;gl=us&amp;q=Tbwa+Singapore+Pte+Ltd&amp;sa=X&amp;ved=0ahUKEwjYtdLN0-78AhVmElkFHTJFC3E4HhCYkAIIzgs</t>
  </si>
  <si>
    <t>https://encrypted-tbn0.gstatic.com/images?q=tbn:ANd9GcQiP_d7I00yp9bxgu44GWGARWCMz6MfHCPbl1bg&amp;s=0</t>
  </si>
  <si>
    <t>Itpau</t>
  </si>
  <si>
    <t>https://www.google.com/search?sca_esv=567797162&amp;gl=us&amp;hl=en&amp;q=Itpau&amp;sa=X&amp;ved=0ahUKEwiO9am_kMCBAxVxF1kFHVtQAPM4PBCYkAIIxgs</t>
  </si>
  <si>
    <t>EVOLUTIO</t>
  </si>
  <si>
    <t>http://www.evolutio.com/</t>
  </si>
  <si>
    <t>https://www.google.com/search?q=EVOLUTIO&amp;sa=X&amp;ved=0ahUKEwi-p6Xc157-AhVdElkFHTatAJg4HhCYkAIIwAw</t>
  </si>
  <si>
    <t>Kentico</t>
  </si>
  <si>
    <t>https://www.google.com/search?sca_esv=567523571&amp;gl=us&amp;hl=en&amp;q=Kentico&amp;sa=X&amp;ved=0ahUKEwio9dP_zr2BAxU1FlkFHZZlD60QmJACCP8L</t>
  </si>
  <si>
    <t>https://encrypted-tbn0.gstatic.com/images?q=tbn:ANd9GcSbOVRw1hBdjX7nzXEdGkMJzuvjib6L-yP_qojCTY4&amp;s</t>
  </si>
  <si>
    <t>Irish Recruitment Consultants</t>
  </si>
  <si>
    <t>https://www.google.com/search?gl=us&amp;hl=en&amp;q=Irish+Recruitment+Consultants&amp;sa=X&amp;ved=0ahUKEwjltPW_t87-AhWzEEQIHY4gBSo4FBCYkAIIwwo</t>
  </si>
  <si>
    <t>SIGRA</t>
  </si>
  <si>
    <t>https://www.google.com/search?sca_esv=579068902&amp;gl=us&amp;hl=en&amp;q=SIGRA&amp;sa=X&amp;ved=0ahUKEwiu_v3Gm6eCAxVetokEHf6VBA84ChCYkAIIlQ0</t>
  </si>
  <si>
    <t>https://encrypted-tbn0.gstatic.com/images?q=tbn:ANd9GcSsPC9N1JJhTCnT86KDHrhAPRWyyZKNqBkxOKnq0rE&amp;s</t>
  </si>
  <si>
    <t>CHOC Children's</t>
  </si>
  <si>
    <t>https://www.google.com/search?sca_esv=556212212&amp;gl=us&amp;hl=en&amp;q=CHOC+Children%27s&amp;sa=X&amp;ved=0ahUKEwjowr7DudaAAxUvEFkFHctnDeU4ChCYkAII4Qw</t>
  </si>
  <si>
    <t>QE Services (QE Services)</t>
  </si>
  <si>
    <t>https://www.google.com/search?hl=en&amp;gl=us&amp;q=QE+Services+(QE+Services)&amp;sa=X&amp;ved=0ahUKEwjk3frCir3_AhV8kYkEHdUEBtc4ChCYkAIIvQk</t>
  </si>
  <si>
    <t>NoGood</t>
  </si>
  <si>
    <t>https://www.google.com/search?gl=us&amp;hl=en&amp;q=NoGood&amp;sa=X&amp;ved=0ahUKEwiyrOao_6_9AhU2FFkFHTUcAtkQmJACCJMN</t>
  </si>
  <si>
    <t>https://encrypted-tbn0.gstatic.com/images?q=tbn:ANd9GcRuoRbhIO1qHsC4x44GbmB7zFF2G5zZFoMsT-Jq0to&amp;s</t>
  </si>
  <si>
    <t>Alpha Personnel Recruitment Ltd</t>
  </si>
  <si>
    <t>https://www.google.com/search?sca_esv=578056430&amp;hl=en&amp;gl=us&amp;q=Alpha+Personnel+Recruitment+Ltd&amp;sa=X&amp;ved=0ahUKEwjP7vno05-CAxUCElkFHfqPAAU4ChCYkAII2go</t>
  </si>
  <si>
    <t>Paragon Systems, Inc</t>
  </si>
  <si>
    <t>http://parasys.com/</t>
  </si>
  <si>
    <t>https://www.google.com/search?sca_esv=594542564&amp;gl=us&amp;hl=en&amp;q=Paragon+Systems,+Inc&amp;sa=X&amp;ved=0ahUKEwjqm6HyvbaDAxVXmokEHfjIDUY4ChCYkAIInAo</t>
  </si>
  <si>
    <t>https://encrypted-tbn0.gstatic.com/images?q=tbn:ANd9GcSNDDkij_gWnTCY8qlPhJYbfm41nsjl7VNzBCQqKBVCluPYUzjhQB0t&amp;s</t>
  </si>
  <si>
    <t>Manchester Paper Bags LLC</t>
  </si>
  <si>
    <t>https://www.google.com/search?sca_esv=571674645&amp;hl=en&amp;gl=us&amp;q=Manchester+Paper+Bags+LLC&amp;sa=X&amp;ved=0ahUKEwip4IOr5-WBAxW0NlkFHZdsBLU4HhCYkAIIuws</t>
  </si>
  <si>
    <t>Aspiree Inc</t>
  </si>
  <si>
    <t>https://www.google.com/search?sca_esv=568425080&amp;hl=en&amp;gl=us&amp;q=Aspiree+Inc&amp;sa=X&amp;ved=0ahUKEwjF8qrY18eBAxWaElkFHakGDgEQmJACCNIM</t>
  </si>
  <si>
    <t>https://encrypted-tbn0.gstatic.com/images?q=tbn:ANd9GcTrohxQjN76ary1SzuRYSIjiW7_5iXuGRG5LLULn6g&amp;s</t>
  </si>
  <si>
    <t>SRF - Schweizer Radio und Fernsehen</t>
  </si>
  <si>
    <t>https://www.google.com/search?hl=en&amp;gl=us&amp;q=SRF+-+Schweizer+Radio+und+Fernsehen&amp;sa=X&amp;ved=0ahUKEwjclNH77bf-AhWUElkFHYN4B6MQmJACCKIM</t>
  </si>
  <si>
    <t>techstack Recruitment</t>
  </si>
  <si>
    <t>http://techstackrecruitment.co.uk/</t>
  </si>
  <si>
    <t>https://www.google.com/search?sca_esv=586190494&amp;hl=en&amp;gl=us&amp;q=techstack+Recruitment&amp;sa=X&amp;ved=0ahUKEwjm6b_6x-iCAxV9nokEHagnDgE4PBCYkAII7Aw</t>
  </si>
  <si>
    <t>https://encrypted-tbn0.gstatic.com/images?q=tbn:ANd9GcTZGID1deYYM4MVo8keeg2AdKwto9_0_kBX-gCLPQw&amp;s</t>
  </si>
  <si>
    <t>MoneyDolly</t>
  </si>
  <si>
    <t>https://www.google.com/search?gl=us&amp;hl=en&amp;q=MoneyDolly&amp;sa=X&amp;ved=0ahUKEwik7byMiOD-AhUtEEQIHQc9Agg4RhCYkAIIow0</t>
  </si>
  <si>
    <t>JOHNSON CONTROLS</t>
  </si>
  <si>
    <t>https://www.google.com/search?sca_esv=570269325&amp;gl=us&amp;hl=en&amp;q=JOHNSON+CONTROLS&amp;sa=X&amp;ved=0ahUKEwiS-ZuAo9mBAxWqFFkFHc07Cms4KBCYkAII0w0</t>
  </si>
  <si>
    <t>Caceis</t>
  </si>
  <si>
    <t>http://www.caceis.com/fr</t>
  </si>
  <si>
    <t>https://www.google.com/search?hl=en&amp;gl=us&amp;q=Caceis&amp;sa=X&amp;ved=0ahUKEwix8tKqrsKAAxV5F1kFHcNKAC44ChCYkAIIxws</t>
  </si>
  <si>
    <t>Centro TecnolÃ³xico De Telecomunicacions De Galicia, Gradiant</t>
  </si>
  <si>
    <t>https://www.google.com/search?gl=us&amp;hl=en&amp;q=Centro+Tecnol%C3%B3xico+De+Telecomunicacions+De+Galicia,+Gradiant&amp;sa=X&amp;ved=0ahUKEwjlscuUmaSAAxVGFlkFHceLCHg4ChCYkAIIxgs</t>
  </si>
  <si>
    <t>Customore</t>
  </si>
  <si>
    <t>https://www.google.com/search?hl=en&amp;gl=us&amp;q=Customore&amp;sa=X&amp;ved=0ahUKEwjsybOhhKv9AhUgBUQIHcD3DFkQmJACCM8F</t>
  </si>
  <si>
    <t>https://encrypted-tbn0.gstatic.com/images?q=tbn:ANd9GcSxAU5rV-tvc49og-kp4PTkOrKGhGnWTT35Y3idHRo&amp;s</t>
  </si>
  <si>
    <t>procter and gamble</t>
  </si>
  <si>
    <t>https://www.google.com/search?sca_esv=cd2920284bba1164&amp;sca_upv=1&amp;hl=en&amp;gl=us&amp;q=procter+and+gamble&amp;sa=X&amp;ved=0ahUKEwil-42ZuqeDAxUnSzABHaOMBzw4FBCYkAIIxww</t>
  </si>
  <si>
    <t>https://encrypted-tbn0.gstatic.com/images?q=tbn:ANd9GcQs2MhX83W2CmbhnUpjlatbtAHlpV1QU7RfVzmhS3k&amp;s</t>
  </si>
  <si>
    <t>TownTasks</t>
  </si>
  <si>
    <t>https://www.google.com/search?hl=en&amp;gl=us&amp;q=TownTasks&amp;sa=X&amp;ved=0ahUKEwjLmtriuMT-AhV1BjQIHZObAYs4MhCYkAIIkgo</t>
  </si>
  <si>
    <t>Jamal Mohamed College</t>
  </si>
  <si>
    <t>http://www.jmc.edu/</t>
  </si>
  <si>
    <t>https://www.google.com/search?gl=us&amp;hl=en&amp;q=Jamal+Mohamed+College&amp;sa=X&amp;ved=0ahUKEwiKhM7xseX_AhVHM1kFHRFGAFg4FBCYkAIIlgs</t>
  </si>
  <si>
    <t>https://encrypted-tbn0.gstatic.com/images?q=tbn:ANd9GcRvd2vz4F4fLjEoDv0CGOat_lmas1yo1eINnI68&amp;s=0</t>
  </si>
  <si>
    <t>Servicio de CapacitaciÃ³n</t>
  </si>
  <si>
    <t>https://www.google.com/search?sca_esv=571674645&amp;hl=en&amp;gl=us&amp;q=Servicio+de+Capacitaci%C3%B3n&amp;sa=X&amp;ved=0ahUKEwjIoIyI5-WBAxUBq4kEHRg-C1c4FBCYkAIIkgs</t>
  </si>
  <si>
    <t>Barnard College - Columbia University</t>
  </si>
  <si>
    <t>http://www.barnard.edu/</t>
  </si>
  <si>
    <t>https://www.google.com/search?sca_esv=565570927&amp;hl=en&amp;gl=us&amp;q=Barnard+College+-+Columbia+University&amp;sa=X&amp;ved=0ahUKEwidp4G5-KuBAxVdE1kFHavpB4YQmJACCLQN</t>
  </si>
  <si>
    <t>IKSEN INDIA PVT LTD</t>
  </si>
  <si>
    <t>https://www.google.com/search?gl=us&amp;hl=en&amp;q=IKSEN+INDIA+PVT+LTD&amp;sa=X&amp;ved=0ahUKEwitzJn81PP8AhVopokEHXmyDjQ4HhCYkAII-Qs</t>
  </si>
  <si>
    <t>Engie EspaÃ±a Renovables, S.L.U.</t>
  </si>
  <si>
    <t>https://www.google.com/search?sca_esv=587222008&amp;gl=us&amp;hl=en&amp;q=Engie+Espa%C3%B1a+Renovables,+S.L.U.&amp;sa=X&amp;ved=0ahUKEwjltMHVj_CCAxWPkYkEHTlgCIU4HhCYkAII8Qk</t>
  </si>
  <si>
    <t>Career Result</t>
  </si>
  <si>
    <t>https://www.google.com/search?gl=us&amp;hl=en&amp;q=Career+Result&amp;sa=X&amp;ved=0ahUKEwiIho3EybX_AhUjFFkFHffBAmw4FBCYkAIIvQw</t>
  </si>
  <si>
    <t>Pluto Card</t>
  </si>
  <si>
    <t>https://www.google.com/search?sca_esv=571229774&amp;gl=us&amp;hl=en&amp;q=Pluto+Card&amp;sa=X&amp;ved=0ahUKEwi_7N7K5OCBAxUtFmIAHVVhCxcQmJACCMML</t>
  </si>
  <si>
    <t>Interfront SOC Ltd.</t>
  </si>
  <si>
    <t>https://www.google.com/search?sca_esv=558332242&amp;gl=us&amp;hl=en&amp;q=Interfront+SOC+Ltd.&amp;sa=X&amp;ved=0ahUKEwiJ3_iqieiAAxX5LFkFHZZtCEg4ChCYkAII8gs</t>
  </si>
  <si>
    <t>Devup S.R.L.</t>
  </si>
  <si>
    <t>https://www.google.com/search?gl=us&amp;hl=en&amp;q=Devup+S.R.L.&amp;sa=X&amp;ved=0ahUKEwjH9Z6owYOAAxUWEVkFHS5bAeo4HhCYkAII8A0</t>
  </si>
  <si>
    <t>The Behavioral Economics Group</t>
  </si>
  <si>
    <t>https://www.google.com/search?q=The+Behavioral+Economics+Group&amp;sa=X&amp;ved=0ahUKEwjJzeT-05yAAxVFFFkFHbYjAxg4HhCYkAII9ws</t>
  </si>
  <si>
    <t>Safaricom PLC</t>
  </si>
  <si>
    <t>https://www.google.com/search?gl=us&amp;hl=en&amp;q=Safaricom+PLC&amp;sa=X&amp;ved=0ahUKEwirpqmR6v38AhUCj4kEHWK7Dd4QmJACCKML</t>
  </si>
  <si>
    <t>https://encrypted-tbn0.gstatic.com/images?q=tbn:ANd9GcSBR5bD5OUSJNOjyvEFmfBcVUJVCdXfjdTbj5QFbFQ&amp;s</t>
  </si>
  <si>
    <t>Exxaro Bursaries</t>
  </si>
  <si>
    <t>https://www.google.com/search?sca_esv=560909571&amp;gl=us&amp;hl=en&amp;q=Exxaro+Bursaries&amp;sa=X&amp;ved=0ahUKEwjBs-7xmoGBAxXsF1kFHTlvD_IQmJACCPwM</t>
  </si>
  <si>
    <t>Logicom Solutions</t>
  </si>
  <si>
    <t>https://www.google.com/search?ucbcb=1&amp;gl=us&amp;hl=en&amp;q=Logicom+Solutions&amp;sa=X&amp;ved=0ahUKEwjFoY7zupT9AhVPkWoFHX2gCboQmJACCPIG</t>
  </si>
  <si>
    <t>https://encrypted-tbn0.gstatic.com/images?q=tbn:ANd9GcRrqdHRjMNjyQP35Li02Be_kVkyI-wtcVGW27ZqYZc&amp;s</t>
  </si>
  <si>
    <t>Institute of Nuclear Power Operations</t>
  </si>
  <si>
    <t>http://www.inpo.info/</t>
  </si>
  <si>
    <t>https://www.google.com/search?gl=us&amp;hl=en&amp;q=Institute+of+Nuclear+Power+Operations&amp;sa=X&amp;ved=0ahUKEwig4Zmxl9H_AhWnFFkFHfxKCg84MhCYkAII0g0</t>
  </si>
  <si>
    <t>APS Bank</t>
  </si>
  <si>
    <t>http://www.asarinapharma.com/</t>
  </si>
  <si>
    <t>https://www.google.com/search?sca_esv=579393205&amp;gl=us&amp;hl=en&amp;q=APS+Bank&amp;sa=X&amp;ved=0ahUKEwjZv_2m5KmCAxWLFVkFHaNFCOQQmJACCNYF</t>
  </si>
  <si>
    <t>https://encrypted-tbn0.gstatic.com/images?q=tbn:ANd9GcShaqZdNDTSKUZGzuyrJPohnguCJrehlnL__cbbS74&amp;s</t>
  </si>
  <si>
    <t>B2IT</t>
  </si>
  <si>
    <t>https://www.google.com/search?hl=en&amp;gl=us&amp;q=B2IT&amp;sa=X&amp;ved=0ahUKEwiLgp7_pIX9AhVaEGIAHfwtAfI4ChCYkAIIgww</t>
  </si>
  <si>
    <t>Juno Projects</t>
  </si>
  <si>
    <t>https://www.google.com/search?sca_esv=575393305&amp;gl=us&amp;hl=en&amp;q=Juno+Projects&amp;sa=X&amp;ved=0ahUKEwiN-NqJwoaCAxW6KlkFHUmiBHA4KBCYkAIIrw4</t>
  </si>
  <si>
    <t>cÃ´ng ty tnhh lg display viá»‡t nam háº£i phÃ²ng</t>
  </si>
  <si>
    <t>https://www.google.com/search?sca_esv=580774379&amp;hl=en&amp;gl=us&amp;q=c%C3%B4ng+ty+tnhh+lg+display+vi%E1%BB%87t+nam+h%E1%BA%A3i+ph%C3%B2ng&amp;sa=X&amp;ved=0ahUKEwjHtcqhqraCAxVlKEQIHZ6CBFI4FBCYkAII9Qs</t>
  </si>
  <si>
    <t>SONAE</t>
  </si>
  <si>
    <t>https://www.google.com/search?sca_esv=564592924&amp;hl=en&amp;gl=us&amp;q=SONAE&amp;sa=X&amp;ved=0ahUKEwiT6p2OtqSBAxVdk4kEHfy-B6UQmJACCMoN</t>
  </si>
  <si>
    <t>https://encrypted-tbn0.gstatic.com/images?q=tbn:ANd9GcRhrRZ5pQQWb8PtunWdlfej5f1zJjFUdjca78hyJ4I&amp;s</t>
  </si>
  <si>
    <t>Hatch Asia Consulting Pte Ltd</t>
  </si>
  <si>
    <t>https://www.google.com/search?ucbcb=1&amp;hl=en&amp;gl=us&amp;q=Hatch+Asia+Consulting+Pte+Ltd&amp;sa=X&amp;ved=0ahUKEwjDvJuGt8b8AhV2kmoFHQi3D_0QmJACCO8K</t>
  </si>
  <si>
    <t>PROCESIA</t>
  </si>
  <si>
    <t>https://www.google.com/search?ucbcb=1&amp;hl=en&amp;gl=us&amp;q=PROCESIA&amp;sa=X&amp;ved=0ahUKEwi286j0y4_-AhVqEVkFHYGEDEkQmJACCLkM</t>
  </si>
  <si>
    <t>NN GROUP</t>
  </si>
  <si>
    <t>https://www.google.com/search?gl=us&amp;hl=en&amp;q=NN+GROUP&amp;sa=X&amp;ved=0ahUKEwi2kr24mqSAAxWsEFkFHYpUDUkQmJACCK0L</t>
  </si>
  <si>
    <t>https://encrypted-tbn0.gstatic.com/images?q=tbn:ANd9GcRCfZaEEmaA6Sl3DyKNQp-bd6m1rSVwT-Y_WXAEVuk&amp;s</t>
  </si>
  <si>
    <t>St Luke's Hospital</t>
  </si>
  <si>
    <t>https://www.google.com/search?q=St+Luke%27s+Hospital&amp;sa=X&amp;ved=0ahUKEwjggcTm36j-AhWsFVkFHb_QAowQmJACCJoL</t>
  </si>
  <si>
    <t>Tucows</t>
  </si>
  <si>
    <t>http://www.tucows.com/</t>
  </si>
  <si>
    <t>https://www.google.com/search?gl=us&amp;hl=en&amp;q=Tucows&amp;sa=X&amp;ved=0ahUKEwjTxIOpu579AhVXk4kEHSHDBLA4KBCYkAII6gk</t>
  </si>
  <si>
    <t>https://encrypted-tbn0.gstatic.com/images?q=tbn:ANd9GcQepujzU0ynuW2kLPoBkqDGg6oE2CyAarPDGlbYmro&amp;s</t>
  </si>
  <si>
    <t>ACWA Power</t>
  </si>
  <si>
    <t>http://www.acwapower.com/</t>
  </si>
  <si>
    <t>https://www.google.com/search?sca_esv=560909571&amp;gl=us&amp;hl=en&amp;q=ACWA+Power&amp;sa=X&amp;ved=0ahUKEwjbreDooYGBAxVBFVkFHSSaC4UQmJACCJUJ</t>
  </si>
  <si>
    <t>Move UP SA</t>
  </si>
  <si>
    <t>https://www.google.com/search?sca_esv=570906942&amp;hl=en&amp;gl=us&amp;q=Move+UP+SA&amp;sa=X&amp;ved=0ahUKEwiptIvJpN6BAxWFRDABHcyMAnw4ChCYkAII8wk</t>
  </si>
  <si>
    <t>https://encrypted-tbn0.gstatic.com/images?q=tbn:ANd9GcSNzF6V82_KdJRaAsCPsgvGEUNDK2TrnZmPRSW5WVM&amp;s</t>
  </si>
  <si>
    <t>SOPORTE CENTRAL UTP</t>
  </si>
  <si>
    <t>https://www.google.com/search?ucbcb=1&amp;hl=en&amp;gl=us&amp;q=SOPORTE+CENTRAL+UTP&amp;sa=X&amp;ved=0ahUKEwigl6Geybf9AhUDFlkFHQh8A144ChCYkAII4ws</t>
  </si>
  <si>
    <t>TEGRO</t>
  </si>
  <si>
    <t>https://www.google.com/search?q=TEGRO&amp;sa=X&amp;ved=0ahUKEwjcsM7977z-AhWsUjABHUHdCTkQmJACCJYI</t>
  </si>
  <si>
    <t>Infraspeak</t>
  </si>
  <si>
    <t>http://infraspeak.com/</t>
  </si>
  <si>
    <t>https://www.google.com/search?sca_esv=575547564&amp;gl=us&amp;hl=en&amp;q=Infraspeak&amp;sa=X&amp;ved=0ahUKEwjxvNXpgYmCAxWlkIkEHfUyCKA4UBCYkAIIxA0</t>
  </si>
  <si>
    <t>https://encrypted-tbn0.gstatic.com/images?q=tbn:ANd9GcSs1v1np7K-Qcx1sLfq9693-d9lJMIJt50tPCTe&amp;s=0</t>
  </si>
  <si>
    <t>Public Sector People</t>
  </si>
  <si>
    <t>https://www.google.com/search?sca_esv=579562946&amp;hl=en&amp;gl=us&amp;q=Public+Sector+People&amp;sa=X&amp;ved=0ahUKEwjZ4YC-nqyCAxWEE1kFHQLDD3UQmJACCKgM</t>
  </si>
  <si>
    <t>Arab Monetary Fund</t>
  </si>
  <si>
    <t>http://www.amf.org.ae/</t>
  </si>
  <si>
    <t>https://www.google.com/search?hl=en&amp;gl=us&amp;q=Arab+Monetary+Fund&amp;sa=X&amp;ved=0ahUKEwi7z5bm59_9AhViLFkFHe5qDwoQmJACCMIK</t>
  </si>
  <si>
    <t>https://encrypted-tbn0.gstatic.com/images?q=tbn:ANd9GcReW_wfiBvIt1ISc7aoI99Nw-tLa-T2E_wQUl1163s&amp;s</t>
  </si>
  <si>
    <t>MyCareersFuture</t>
  </si>
  <si>
    <t>https://www.google.com/search?sca_esv=566027130&amp;hl=en&amp;gl=us&amp;q=MyCareersFuture&amp;sa=X&amp;ved=0ahUKEwjxorOl_7CBAxVblIkEHbC7AZ0QmJACCMAJ</t>
  </si>
  <si>
    <t>Datasing Ltd</t>
  </si>
  <si>
    <t>https://www.google.com/search?sca_esv=ffdbf23409e11cd2&amp;gl=us&amp;hl=en&amp;q=Datasing+Ltd&amp;sa=X&amp;ved=0ahUKEwiC_KvS8Z-DAxVug4QIHQOzDOoQmJACCMEJ</t>
  </si>
  <si>
    <t>Taffi Inc.</t>
  </si>
  <si>
    <t>http://www.taffi.co/</t>
  </si>
  <si>
    <t>https://www.google.com/search?hl=en&amp;gl=us&amp;q=Taffi+Inc.&amp;sa=X&amp;ved=0ahUKEwjt5trz4IL9AhUknWoFHUjcDGw4KBCYkAII2ww</t>
  </si>
  <si>
    <t>Lot Squared Development</t>
  </si>
  <si>
    <t>https://www.google.com/search?sca_esv=564105068&amp;hl=en&amp;gl=us&amp;q=Lot+Squared+Development&amp;sa=X&amp;ved=0ahUKEwih_4KftJ-BAxVXQzABHTSBBPc4ChCYkAII-Qw</t>
  </si>
  <si>
    <t>https://encrypted-tbn0.gstatic.com/images?q=tbn:ANd9GcS278kVRYuGCkBTbhy0E3EVExLleKDuDP7WuuBOuOc&amp;s</t>
  </si>
  <si>
    <t>Promatis Software Gmbh</t>
  </si>
  <si>
    <t>https://www.google.com/search?gl=us&amp;hl=en&amp;q=Promatis+Software+Gmbh&amp;sa=X&amp;ved=0ahUKEwj8tPnVzLX_AhVBD1kFHTV3Cic4ChCYkAIInA0</t>
  </si>
  <si>
    <t>Camplus</t>
  </si>
  <si>
    <t>https://www.google.com/search?sca_esv=562133542&amp;hl=en&amp;gl=us&amp;q=Camplus&amp;sa=X&amp;ved=0ahUKEwijmNb4q4uBAxXTJkQIHSjCB1I4FBCYkAIIoQ4</t>
  </si>
  <si>
    <t>The Port Authority of NY &amp; NJ</t>
  </si>
  <si>
    <t>https://www.google.com/search?q=The+Port+Authority+of+NY+%26+NJ&amp;sa=X&amp;ved=0ahUKEwie-dnf78P8AhUilWoFHTcPD3gQmJACCOgM</t>
  </si>
  <si>
    <t>https://encrypted-tbn0.gstatic.com/images?q=tbn:ANd9GcQTER-laVXRT4rrq3A7qO2Tl8H4Y0dZJKcELghj_CAbvutlLyXc4zV16DQ&amp;s</t>
  </si>
  <si>
    <t>SEGA Europe</t>
  </si>
  <si>
    <t>https://www.google.com/search?hl=en&amp;gl=us&amp;q=SEGA+Europe&amp;sa=X&amp;ved=0ahUKEwiJ24DM8Yz9AhVokokEHe91ACM4MhCYkAIIuAw</t>
  </si>
  <si>
    <t>AGENSI PEKERJAAN SMARTTREND SDN. BHD.</t>
  </si>
  <si>
    <t>https://www.google.com/search?sca_esv=588967138&amp;hl=en&amp;gl=us&amp;q=AGENSI+PEKERJAAN+SMARTTREND+SDN.+BHD.&amp;sa=X&amp;ved=0ahUKEwiq3_TSnf-CAxX7FlkFHV2RD204ChCYkAII3Ao</t>
  </si>
  <si>
    <t>https://encrypted-tbn0.gstatic.com/images?q=tbn:ANd9GcSfD1y2P3V3rUk8ovwbjG4cyYDtVlWfxYOacL-CxfA&amp;s</t>
  </si>
  <si>
    <t>IHUB SOLUTIONS PTE LTD</t>
  </si>
  <si>
    <t>https://www.google.com/search?hl=en&amp;gl=us&amp;q=IHUB+SOLUTIONS+PTE+LTD&amp;sa=X&amp;ved=0ahUKEwjw24Sur-f9AhWFFlkFHSuuAQg4ChCYkAIInQs</t>
  </si>
  <si>
    <t>IKKS GROUP</t>
  </si>
  <si>
    <t>https://www.google.com/search?hl=en&amp;gl=us&amp;q=IKKS+GROUP&amp;sa=X&amp;ved=0ahUKEwiLnq_Xk-_-AhXwk4kEHf9iApI4ChCYkAIItgs</t>
  </si>
  <si>
    <t>A7 Recruitment Corporation</t>
  </si>
  <si>
    <t>https://www.google.com/search?sca_esv=584506005&amp;gl=us&amp;hl=en&amp;q=A7+Recruitment+Corporation&amp;sa=X&amp;ved=0ahUKEwi0jqap-daCAxXIg4kEHZXDBukQmJACCMML</t>
  </si>
  <si>
    <t>Greenie Web</t>
  </si>
  <si>
    <t>https://www.google.com/search?q=Greenie+Web&amp;sa=X&amp;ved=0ahUKEwjRwdKfscH8AhXfKFkFHaoYANg4ChCYkAII3Ao</t>
  </si>
  <si>
    <t>Nexus Elastomer Systems GmbH</t>
  </si>
  <si>
    <t>https://www.google.com/search?gl=us&amp;hl=en&amp;q=Nexus+Elastomer+Systems+GmbH&amp;sa=X&amp;ved=0ahUKEwiiydjr-c6AAxUCMmIAHRy0CdU4HhCYkAIIqgw</t>
  </si>
  <si>
    <t>ADME</t>
  </si>
  <si>
    <t>https://www.google.com/search?sca_esv=572463874&amp;hl=en&amp;gl=us&amp;q=ADME&amp;sa=X&amp;ved=0ahUKEwjwxYOUru2BAxWshYkEHcWCBBw4FBCYkAII0Ao</t>
  </si>
  <si>
    <t>Fore Coffee</t>
  </si>
  <si>
    <t>https://www.google.com/search?sca_esv=566746031&amp;hl=en&amp;gl=us&amp;q=Fore+Coffee&amp;sa=X&amp;ved=0ahUKEwiG_6vD47eBAxUaEGIAHbQOBMIQmJACCNgM</t>
  </si>
  <si>
    <t>Bridgena Barnard and Ass</t>
  </si>
  <si>
    <t>https://www.google.com/search?hl=en&amp;gl=us&amp;q=Bridgena+Barnard+and+Ass&amp;sa=X&amp;ved=0ahUKEwjEs9jyz7z9AhVURzABHeNQDGc4FBCYkAIIwAg</t>
  </si>
  <si>
    <t>UDrive Rent a Car</t>
  </si>
  <si>
    <t>http://www.udrive.ae/</t>
  </si>
  <si>
    <t>https://www.google.com/search?sca_esv=559317661&amp;gl=us&amp;hl=en&amp;q=UDrive+Rent+a+Car&amp;sa=X&amp;ved=0ahUKEwirzaLpkvKAAxXbbTABHUG4BbQQmJACCIIN</t>
  </si>
  <si>
    <t>Harinsa Qatar</t>
  </si>
  <si>
    <t>https://www.google.com/search?sca_esv=562451240&amp;gl=us&amp;hl=en&amp;q=Harinsa+Qatar&amp;sa=X&amp;ved=0ahUKEwiri431qpCBAxXSH0QIHQU9BnoQmJACCKoL</t>
  </si>
  <si>
    <t>McCormick Taylor, Inc.</t>
  </si>
  <si>
    <t>http://www.mccormicktaylor.com/</t>
  </si>
  <si>
    <t>https://www.google.com/search?hl=en&amp;gl=us&amp;q=McCormick+Taylor,+Inc.&amp;sa=X&amp;ved=0ahUKEwiD5b-G88v-AhUXVzABHWnoCMc4bhCYkAIIiAs</t>
  </si>
  <si>
    <t>PrÃ³xima parada: O Job dos Sonhos!</t>
  </si>
  <si>
    <t>https://www.google.com/search?sca_esv=572463874&amp;hl=en&amp;gl=us&amp;q=Pr%C3%B3xima+parada:+O+Job+dos+Sonhos!&amp;sa=X&amp;ved=0ahUKEwivsK-Gru2BAxWgD1kFHcRUCzM4FBCYkAII3gw</t>
  </si>
  <si>
    <t>HRchannels Group - Headhunter Vietnam</t>
  </si>
  <si>
    <t>https://www.google.com/search?sca_esv=577551505&amp;hl=en&amp;gl=us&amp;q=HRchannels+Group+-+Headhunter+Vietnam&amp;sa=X&amp;ved=0ahUKEwjhi5Dfz5qCAxXpFVkFHX3xBkY4HhCYkAIIig0</t>
  </si>
  <si>
    <t>brecks group</t>
  </si>
  <si>
    <t>https://www.google.com/search?sca_esv=566746031&amp;gl=us&amp;hl=en&amp;q=brecks+group&amp;sa=X&amp;ved=0ahUKEwjF582V5beBAxWuD1kFHT8YAZsQmJACCKsM</t>
  </si>
  <si>
    <t>CPF Group</t>
  </si>
  <si>
    <t>http://www.cpfgs.co.th/</t>
  </si>
  <si>
    <t>https://www.google.com/search?sca_esv=556221820&amp;gl=us&amp;hl=en&amp;q=CPF+Group&amp;sa=X&amp;ved=0ahUKEwiUx8PRvdaAAxX3MVkFHR-ABaIQmJACCKcK</t>
  </si>
  <si>
    <t>https://encrypted-tbn0.gstatic.com/images?q=tbn:ANd9GcS-WFs7f5UqbyxKX4ZFzbVkcoStbcBBIdxM9XoBi7o&amp;s</t>
  </si>
  <si>
    <t>Flo Health</t>
  </si>
  <si>
    <t>https://www.google.com/search?hl=en&amp;gl=us&amp;q=Flo+Health&amp;sa=X&amp;ved=0ahUKEwiTvvuWi4uAAxU_OUQIHWdpD_kQmJACCJYM</t>
  </si>
  <si>
    <t>Cloud1 Oy</t>
  </si>
  <si>
    <t>http://www.cloud1.fi/</t>
  </si>
  <si>
    <t>https://www.google.com/search?sca_esv=571229774&amp;gl=us&amp;hl=en&amp;q=Cloud1+Oy&amp;sa=X&amp;ved=0ahUKEwjFp_ul5-CBAxXPFFkFHdwHCmUQmJACCNoK</t>
  </si>
  <si>
    <t>https://encrypted-tbn0.gstatic.com/images?q=tbn:ANd9GcQtPrqC8AJBtzFeY7Jyb1XjsfNqPBW8wvbctNrpiaE&amp;s</t>
  </si>
  <si>
    <t>GCS pvt limited</t>
  </si>
  <si>
    <t>https://www.google.com/search?sca_esv=593016252&amp;gl=us&amp;hl=en&amp;q=GCS+pvt+limited&amp;sa=X&amp;ved=0ahUKEwi3jO3Ot6KDAxUeFlkFHaxlCIAQmJACCIUJ</t>
  </si>
  <si>
    <t>Kearny Bank</t>
  </si>
  <si>
    <t>http://www.kearnybank.com/</t>
  </si>
  <si>
    <t>https://www.google.com/search?sca_esv=576019406&amp;hl=en&amp;gl=us&amp;q=Kearny+Bank&amp;sa=X&amp;ved=0ahUKEwik59PrgI6CAxWWMVkFHaE-DuE4HhCYkAII0g0</t>
  </si>
  <si>
    <t>https://encrypted-tbn0.gstatic.com/images?q=tbn:ANd9GcR5Kk4NTS6kkXcEMjMVmokpDBybc-0dtK8eHK-F&amp;s=0</t>
  </si>
  <si>
    <t>Emeritus Institute of Management</t>
  </si>
  <si>
    <t>https://emeritus.org/</t>
  </si>
  <si>
    <t>https://www.google.com/search?sca_esv=562133542&amp;hl=en&amp;gl=us&amp;q=Emeritus+Institute+of+Management&amp;sa=X&amp;ved=0ahUKEwiF4vPUr4uBAxVMElkFHcv2DnQQmJACCPAJ</t>
  </si>
  <si>
    <t>Scaled Agile Inc</t>
  </si>
  <si>
    <t>https://www.google.com/search?sca_esv=593379330&amp;hl=en&amp;gl=us&amp;q=Scaled+Agile+Inc&amp;sa=X&amp;ved=0ahUKEwi8tP-8vaeDAxXwrYkEHVMTDdIQmJACCNUO</t>
  </si>
  <si>
    <t>PETNET INC</t>
  </si>
  <si>
    <t>https://www.google.com/search?hl=en&amp;gl=us&amp;q=PETNET+INC&amp;sa=X&amp;ved=0ahUKEwjFzZSu7JT_AhWMSjABHbjnBVAQmJACCKQL</t>
  </si>
  <si>
    <t>Thoth</t>
  </si>
  <si>
    <t>https://www.google.com/search?gl=us&amp;hl=en&amp;q=Thoth&amp;sa=X&amp;ved=0ahUKEwjokMWUpa6AAxXGD1kFHUz2Bec4ChCYkAIIww0</t>
  </si>
  <si>
    <t>Psicotec, Sa</t>
  </si>
  <si>
    <t>https://www.google.com/search?sca_esv=efb5bbfca4f9367f&amp;sca_upv=1&amp;q=Psicotec,+Sa&amp;sa=X&amp;ved=0ahUKEwiFreqcrJiDAxUFRDABHSgZDhkQmJACCJIM</t>
  </si>
  <si>
    <t>CLARKSONS SINGAPORE PTE. LIMITED</t>
  </si>
  <si>
    <t>https://www.google.com/search?sca_esv=922a5eba29e7610e&amp;hl=en&amp;gl=us&amp;q=CLARKSONS+SINGAPORE+PTE.+LIMITED&amp;sa=X&amp;ved=0ahUKEwirk5eqrLGCAxUtTTABHao9Dq84FBCYkAIIoQw</t>
  </si>
  <si>
    <t>Packhelp S.A.</t>
  </si>
  <si>
    <t>http://packhelp.com/</t>
  </si>
  <si>
    <t>https://www.google.com/search?sca_esv=556658825&amp;gl=us&amp;hl=en&amp;q=Packhelp+S.A.&amp;sa=X&amp;ved=0ahUKEwiwqcKFwduAAxXzrokEHcdyAt04ChCYkAIIqAo</t>
  </si>
  <si>
    <t>Imt Tech Sdn Bhd</t>
  </si>
  <si>
    <t>https://www.google.com/search?hl=en&amp;gl=us&amp;q=Imt+Tech+Sdn+Bhd&amp;sa=X&amp;ved=0ahUKEwj5tJPHq9v_AhWDF1kFHYKaCNEQmJACCL4J</t>
  </si>
  <si>
    <t>https://encrypted-tbn0.gstatic.com/images?q=tbn:ANd9GcQjJMT9HkhmhnTraJYpYkXVgNZROe1u_UgyrErqJf8&amp;s</t>
  </si>
  <si>
    <t>Radiometer Turku Oy</t>
  </si>
  <si>
    <t>https://www.google.com/search?q=Radiometer+Turku+Oy&amp;sa=X&amp;ved=0ahUKEwjn9NWrgMT8AhU9STABHarYCyMQmJACCLQL</t>
  </si>
  <si>
    <t>T A Solution</t>
  </si>
  <si>
    <t>https://www.google.com/search?sca_esv=584208532&amp;q=T+A+Solution&amp;sa=X&amp;ved=0ahUKEwjk78Ort9SCAxUZlWoFHViFBqw4KBCYkAIIogw</t>
  </si>
  <si>
    <t>PT Achiera Global Utama</t>
  </si>
  <si>
    <t>https://www.google.com/search?gl=us&amp;hl=en&amp;q=PT+Achiera+Global+Utama&amp;sa=X&amp;ved=0ahUKEwieke-x0b__AhUTlIkEHZ4RBUoQmJACCN0J</t>
  </si>
  <si>
    <t>https://encrypted-tbn0.gstatic.com/images?q=tbn:ANd9GcRpwMYfbnD6WYoDRCJbiMikyDMZM9pR6bhd7O4x-TY&amp;s</t>
  </si>
  <si>
    <t>Wilsonart</t>
  </si>
  <si>
    <t>http://www.wilsonart.com/</t>
  </si>
  <si>
    <t>https://www.google.com/search?sca_esv=570269325&amp;hl=en&amp;gl=us&amp;q=Wilsonart&amp;sa=X&amp;ved=0ahUKEwiqgfPTmdmBAxVkPkQIHXOoCHw4HhCYkAIIrws</t>
  </si>
  <si>
    <t>https://encrypted-tbn0.gstatic.com/images?q=tbn:ANd9GcQIcR9mLLdNisd8nwjvDHtm3GyG5J2xB0lfzXuH1Yg&amp;s</t>
  </si>
  <si>
    <t>Versiro</t>
  </si>
  <si>
    <t>http://www.versiro.com/</t>
  </si>
  <si>
    <t>https://www.google.com/search?gl=us&amp;hl=en&amp;q=Versiro&amp;sa=X&amp;ved=0ahUKEwieoI_q_fv_AhUQRDABHYjeDswQmJACCNAI</t>
  </si>
  <si>
    <t>https://encrypted-tbn0.gstatic.com/images?q=tbn:ANd9GcSm1gYt6-24JEn-dNgbG6nXr7mkJO4dbADiynq0SWM&amp;s</t>
  </si>
  <si>
    <t>Equinix Singapore Pte. Ltd.</t>
  </si>
  <si>
    <t>https://www.google.com/search?hl=en&amp;gl=us&amp;q=Equinix+Singapore+Pte.+Ltd.&amp;sa=X&amp;ved=0ahUKEwjFir6Dqt39AhU6lGoFHZafCPk4FBCYkAIIows</t>
  </si>
  <si>
    <t>Universal Flow Controls</t>
  </si>
  <si>
    <t>https://www.google.com/search?sca_esv=587928711&amp;gl=us&amp;hl=en&amp;q=Universal+Flow+Controls&amp;sa=X&amp;ved=0ahUKEwjNws-g1feCAxUOEVkFHYVKAOo4FBCYkAIIyQ0</t>
  </si>
  <si>
    <t>Soft Dev Team</t>
  </si>
  <si>
    <t>https://www.google.com/search?sca_esv=577551505&amp;gl=us&amp;hl=en&amp;q=Soft+Dev+Team&amp;sa=X&amp;ved=0ahUKEwjK87GQzJqCAxUiI0QIHX0hCDo4HhCYkAII_w0</t>
  </si>
  <si>
    <t>Joust B.V</t>
  </si>
  <si>
    <t>https://www.google.com/search?sca_esv=561545016&amp;gl=us&amp;hl=en&amp;q=Joust+B.V&amp;sa=X&amp;ved=0ahUKEwiC2v6BpYaBAxXpFVkFHQkVC0I4HhCYkAIIqA4</t>
  </si>
  <si>
    <t>Villa Group</t>
  </si>
  <si>
    <t>https://www.google.com/search?sca_esv=579729357&amp;hl=en&amp;gl=us&amp;q=Villa+Group&amp;sa=X&amp;ved=0ahUKEwiV9L3E5q6CAxVCM1kFHfUUDzs4ChCYkAII3Aw</t>
  </si>
  <si>
    <t>FINKY</t>
  </si>
  <si>
    <t>https://www.google.com/search?sca_esv=556658825&amp;gl=us&amp;hl=en&amp;q=FINKY&amp;sa=X&amp;ved=0ahUKEwi-58HZwNuAAxVTD1kFHasOA2Q4KBCYkAII-As</t>
  </si>
  <si>
    <t>Osotspa Co., Ltd.</t>
  </si>
  <si>
    <t>https://www.google.com/search?sca_esv=581117380&amp;hl=en&amp;gl=us&amp;q=Osotspa+Co.,+Ltd.&amp;sa=X&amp;ved=0ahUKEwjGuLfw6riCAxUTEFkFHXVsCyEQmJACCLAL</t>
  </si>
  <si>
    <t>HRSG Outsourcing Pvt.Ltd.</t>
  </si>
  <si>
    <t>https://www.google.com/search?sca_esv=590804984&amp;gl=us&amp;hl=en&amp;q=HRSG+Outsourcing+Pvt.Ltd.&amp;sa=X&amp;ved=0ahUKEwjppN-PpI6DAxUCF2IAHYDMDTIQmJACCNAI</t>
  </si>
  <si>
    <t>https://encrypted-tbn0.gstatic.com/images?q=tbn:ANd9GcRHyU04W4GfJX1kZtDtK3sikfKYfVpZRkoyPNDf35g&amp;s</t>
  </si>
  <si>
    <t>Ceclem</t>
  </si>
  <si>
    <t>https://www.google.com/search?q=Ceclem&amp;sa=X&amp;ved=0ahUKEwir6-j477n8AhUpEFkFHZHbABk4MhCYkAIIjwo</t>
  </si>
  <si>
    <t>Hilton Dubai</t>
  </si>
  <si>
    <t>https://www.google.com/search?hl=en&amp;gl=us&amp;q=Hilton+Dubai&amp;sa=X&amp;ved=0ahUKEwiOuML-yJKAAxWKiO4BHbbIDSE4FBCYkAIInAo</t>
  </si>
  <si>
    <t>Luzmo</t>
  </si>
  <si>
    <t>https://www.google.com/search?sca_esv=576026540&amp;hl=en&amp;gl=us&amp;q=Luzmo&amp;sa=X&amp;ved=0ahUKEwj_yJ-ui46CAxUxhe4BHYY6AM44FBCYkAII4Qo</t>
  </si>
  <si>
    <t>LeapFroggr</t>
  </si>
  <si>
    <t>https://www.leapfroggr.com/</t>
  </si>
  <si>
    <t>https://www.google.com/search?sca_esv=557708880&amp;hl=en&amp;gl=us&amp;q=LeapFroggr&amp;sa=X&amp;ved=0ahUKEwjg5ZuajuOAAxWgMVkFHeDUAcAQmJACCKAK</t>
  </si>
  <si>
    <t>https://encrypted-tbn0.gstatic.com/images?q=tbn:ANd9GcTqDEU8QHJgp9h_uD52zpD1tBM8FYN5RFDn2Kolj4Y&amp;s</t>
  </si>
  <si>
    <t>Brighty Agency</t>
  </si>
  <si>
    <t>https://www.google.com/search?sca_esv=583557295&amp;gl=us&amp;hl=en&amp;q=Brighty+Agency&amp;sa=X&amp;ved=0ahUKEwiZ6IHc78yCAxXZEFkFHYmzAZ84MhCYkAIIqQw</t>
  </si>
  <si>
    <t>TEAM Marketing AG</t>
  </si>
  <si>
    <t>http://www.team.ch/</t>
  </si>
  <si>
    <t>https://www.google.com/search?sca_esv=567797162&amp;hl=en&amp;gl=us&amp;q=TEAM+Marketing+AG&amp;sa=X&amp;ved=0ahUKEwj5wcvykcCBAxU9lmoFHUNFANs4ChCYkAII9ws</t>
  </si>
  <si>
    <t>https://encrypted-tbn0.gstatic.com/images?q=tbn:ANd9GcQZRPr6pPGy85Eu1KRtMdil__gkGKT1Rosf-Wov&amp;s=0</t>
  </si>
  <si>
    <t>Natura &amp;Co</t>
  </si>
  <si>
    <t>https://www.google.com/search?gl=us&amp;hl=en&amp;q=Natura+%26Co&amp;sa=X&amp;ved=0ahUKEwiW1uydlJqAAxUZD1kFHZhCC3YQmJACCMgL</t>
  </si>
  <si>
    <t>https://encrypted-tbn0.gstatic.com/images?q=tbn:ANd9GcTva2wgai6-IALnhnRx8qGH1_0Qn1Q-aD-1WMAW&amp;s=0</t>
  </si>
  <si>
    <t>Deako</t>
  </si>
  <si>
    <t>https://www.google.com/search?hl=en&amp;gl=us&amp;q=Deako&amp;sa=X&amp;ved=0ahUKEwiYu6Cw-aj_AhVrtIkEHWXDC6c4WhCYkAIIog0</t>
  </si>
  <si>
    <t>Forest Service</t>
  </si>
  <si>
    <t>https://www.google.com/search?gl=us&amp;hl=en&amp;q=Forest+Service&amp;sa=X&amp;ved=0ahUKEwiYnd20qer_AhUnpIkEHSGhA3EQmJACCNAJ</t>
  </si>
  <si>
    <t>https://encrypted-tbn0.gstatic.com/images?q=tbn:ANd9GcT41WOL-4xHPO0hvBgJjFMRV7o8a1nGTMUyiWvBtbMAEao8pOmOvbPv&amp;s</t>
  </si>
  <si>
    <t>FS TECH PTE. LTD.</t>
  </si>
  <si>
    <t>https://www.google.com/search?hl=en&amp;gl=us&amp;q=FS+TECH+PTE.+LTD.&amp;sa=X&amp;ved=0ahUKEwiwsq7bhIaAAxWdk4kEHYzLBFs4MhCYkAII8Ak</t>
  </si>
  <si>
    <t>Tigloo</t>
  </si>
  <si>
    <t>https://www.google.com/search?gl=us&amp;hl=en&amp;q=Tigloo&amp;sa=X&amp;ved=0ahUKEwidxdan-qj_AhXsnGoFHe01AzIQmJACCMsL</t>
  </si>
  <si>
    <t>Shaped</t>
  </si>
  <si>
    <t>https://www.google.com/search?sca_esv=561228216&amp;hl=en&amp;gl=us&amp;q=Shaped&amp;sa=X&amp;ved=0ahUKEwiIwuWn24OBAxXtrokEHfksAXQ4ChCYkAII_As</t>
  </si>
  <si>
    <t>Kafein Technology Solutions</t>
  </si>
  <si>
    <t>https://www.google.com/search?hl=en&amp;gl=us&amp;q=Kafein+Technology+Solutions&amp;sa=X&amp;ved=0ahUKEwiulvCSzbX_AhUisTEKHV7FBJsQmJACCNAF</t>
  </si>
  <si>
    <t>https://encrypted-tbn0.gstatic.com/images?q=tbn:ANd9GcQagyAaHmCA3Msxi1Gw0pFg54igr4YrEuZM8tqApes&amp;s</t>
  </si>
  <si>
    <t>Eltrona</t>
  </si>
  <si>
    <t>https://www.google.com/search?hl=en&amp;gl=us&amp;q=Eltrona&amp;sa=X&amp;ved=0ahUKEwiWg9WszrX_AhWrE1kFHY7tAHEQmJACCNEL</t>
  </si>
  <si>
    <t>https://encrypted-tbn0.gstatic.com/images?q=tbn:ANd9GcRux0gSb4ZY6xRCXPT-I9nEKq3uTTYXGMdjh-3pjJk&amp;s</t>
  </si>
  <si>
    <t>The/Studio</t>
  </si>
  <si>
    <t>https://www.google.com/search?q=The/Studio&amp;sa=X&amp;ved=0ahUKEwi-5s7wkJL-AhVZFFkFHbmWADQ4ChCYkAIIyAs</t>
  </si>
  <si>
    <t>https://encrypted-tbn0.gstatic.com/images?q=tbn:ANd9GcSVDHEzjXNMPNi34BZbFUoRjuNz16glP-hGaho8C0o&amp;s</t>
  </si>
  <si>
    <t>Goodman Masson Germany GmbH</t>
  </si>
  <si>
    <t>https://www.google.com/search?sca_esv=c366f274065cd310&amp;gl=us&amp;hl=en&amp;q=Goodman+Masson+Germany+GmbH&amp;sa=X&amp;ved=0ahUKEwjw4p6am4SDAxVLg4QIHfqUBTs4FBCYkAIIwA4</t>
  </si>
  <si>
    <t>Outsource Plug</t>
  </si>
  <si>
    <t>https://www.google.com/search?sca_esv=569660528&amp;hl=en&amp;gl=us&amp;q=Outsource+Plug&amp;sa=X&amp;ved=0ahUKEwjRxICg19GBAxUMFlkFHX0LCSs4ChCYkAIIzww</t>
  </si>
  <si>
    <t>Kasikorn Securities PCL.</t>
  </si>
  <si>
    <t>http://www.kasikornsecurities.com/</t>
  </si>
  <si>
    <t>https://www.google.com/search?gl=us&amp;hl=en&amp;q=Kasikorn+Securities+PCL.&amp;sa=X&amp;ved=0ahUKEwiUmZvZ5LWAAxVojYkEHZHIB5sQmJACCKMM</t>
  </si>
  <si>
    <t>https://encrypted-tbn0.gstatic.com/images?q=tbn:ANd9GcSFDJqoHiRoBwxQ8vZP7lIP6PZuQg0ogWN9369xm2Y&amp;s</t>
  </si>
  <si>
    <t>ÐÐ¾Ñ€Ð½Ð¸ÐºÐµÐ»ÑŒ</t>
  </si>
  <si>
    <t>http://www.nornickel.com/</t>
  </si>
  <si>
    <t>https://www.google.com/search?gl=us&amp;hl=en&amp;q=%D0%9D%D0%BE%D1%80%D0%BD%D0%B8%D0%BA%D0%B5%D0%BB%D1%8C&amp;sa=X&amp;ved=0ahUKEwib6qiBufn_AhX0lIkEHZ9TAEMQmJACCMAJ</t>
  </si>
  <si>
    <t>https://encrypted-tbn0.gstatic.com/images?q=tbn:ANd9GcTDET9XQTSLxIGe1ySZyXc5tr2SaQR9iA4ltn3JK0K1pQET2JGIN2M5OQ&amp;s</t>
  </si>
  <si>
    <t>BowerGroupAsia</t>
  </si>
  <si>
    <t>https://bowergroupasia.com/</t>
  </si>
  <si>
    <t>https://www.google.com/search?sca_esv=aea56c4c0212b4ef&amp;hl=en&amp;gl=us&amp;q=BowerGroupAsia&amp;sa=X&amp;ved=0ahUKEwjf7oWUpKyCAxVXSTABHQPaBYkQmJACCJUN</t>
  </si>
  <si>
    <t>NetHyve Technologies Inc</t>
  </si>
  <si>
    <t>http://nethyve.com/</t>
  </si>
  <si>
    <t>https://www.google.com/search?sca_esv=564098788&amp;hl=en&amp;gl=us&amp;q=NetHyve+Technologies+Inc&amp;sa=X&amp;ved=0ahUKEwjn5LaFr5-BAxVuEFkFHRXJDJI4KBCYkAII8Q4</t>
  </si>
  <si>
    <t>Fitch Group</t>
  </si>
  <si>
    <t>https://www.google.com/search?sca_esv=579724128&amp;gl=us&amp;hl=en&amp;q=Fitch+Group&amp;sa=X&amp;ved=0ahUKEwjJ4IO4266CAxUeFlkFHf_yDfkQmJACCLsK</t>
  </si>
  <si>
    <t>https://encrypted-tbn0.gstatic.com/images?q=tbn:ANd9GcQ54HRSdGhBOIniC2CC2ftn3LI4b7a3orJqtv8L&amp;s=0</t>
  </si>
  <si>
    <t>VMultiply Solutions hiring for product based company</t>
  </si>
  <si>
    <t>https://www.google.com/search?sca_esv=587928711&amp;gl=us&amp;hl=en&amp;q=VMultiply+Solutions+hiring+for+product+based+company&amp;sa=X&amp;ved=0ahUKEwixu8j10feCAxXjEFkFHZ22CP04PBCYkAIIiA0</t>
  </si>
  <si>
    <t>Get It Recruit- Professional Services</t>
  </si>
  <si>
    <t>https://www.google.com/search?gl=us&amp;hl=en&amp;q=Get+It+Recruit-+Professional+Services&amp;sa=X&amp;ved=0ahUKEwj_qtiCnID9AhXpLFkFHUxADgo4ChCYkAII9As</t>
  </si>
  <si>
    <t>Adstify Search Pte. Ltd.</t>
  </si>
  <si>
    <t>https://www.google.com/search?gl=us&amp;hl=en&amp;q=Adstify+Search+Pte.+Ltd.&amp;sa=X&amp;ved=0ahUKEwj0zKOk54L9AhXvKlkFHQH2C1w4KBCYkAII1Qs</t>
  </si>
  <si>
    <t>Oddle</t>
  </si>
  <si>
    <t>https://www.google.com/search?hl=en&amp;gl=us&amp;q=Oddle&amp;sa=X&amp;ved=0ahUKEwj_9pvAjtj8AhVoElkFHb3xA3sQmJACCM4N</t>
  </si>
  <si>
    <t>Otipy</t>
  </si>
  <si>
    <t>https://www.google.com/search?hl=en&amp;gl=us&amp;q=Otipy&amp;sa=X&amp;ved=0ahUKEwiG26Ku1KGAAxVlF1kFHf7qDj04KBCYkAII8Ak</t>
  </si>
  <si>
    <t>Recruitment Matters</t>
  </si>
  <si>
    <t>https://www.google.com/search?sca_esv=558499452&amp;gl=us&amp;hl=en&amp;q=Recruitment+Matters&amp;sa=X&amp;ved=0ahUKEwjg-M_dyuqAAxXki7AFHUTkBxE4ChCYkAIIzQw</t>
  </si>
  <si>
    <t>https://encrypted-tbn0.gstatic.com/images?q=tbn:ANd9GcS1IKggRlj0BZQiNt6lFLIM-QqdFJOYGqRTahvXp3Q&amp;s</t>
  </si>
  <si>
    <t>Groupe Audioptic</t>
  </si>
  <si>
    <t>https://www.google.com/search?gl=us&amp;hl=en&amp;q=Groupe+Audioptic&amp;sa=X&amp;ved=0ahUKEwjsqYyNr-L9AhVVEFkFHdYuAqU4HhCYkAII3Ao</t>
  </si>
  <si>
    <t>FACC AG</t>
  </si>
  <si>
    <t>http://www.facc.com/</t>
  </si>
  <si>
    <t>https://www.google.com/search?sca_esv=575710480&amp;gl=us&amp;hl=en&amp;q=FACC+AG&amp;sa=X&amp;ved=0ahUKEwiws5PnxYuCAxX-k4kEHWHVCWoQmJACCM0I</t>
  </si>
  <si>
    <t>https://encrypted-tbn0.gstatic.com/images?q=tbn:ANd9GcTFQj5DxIEighEEBcrIVrG3gO93ALCdLxO_rl9cMb0&amp;s</t>
  </si>
  <si>
    <t>Genesis Energy NZ</t>
  </si>
  <si>
    <t>https://www.google.com/search?sca_esv=067143e154801387&amp;gl=us&amp;hl=en&amp;q=Genesis+Energy+NZ&amp;sa=X&amp;ved=0ahUKEwiCgpmV3IGDAxWfTDABHQwfAGQQmJACCLQM</t>
  </si>
  <si>
    <t>Sputnik Global Consulting</t>
  </si>
  <si>
    <t>https://www.google.com/search?sca_esv=581117380&amp;gl=us&amp;hl=en&amp;q=Sputnik+Global+Consulting&amp;sa=X&amp;ved=0ahUKEwj3-_Xt6riCAxWDFlkFHS6pDUs4HhCYkAII8A0</t>
  </si>
  <si>
    <t>FLOX Ltd</t>
  </si>
  <si>
    <t>http://thrive-mv.com/</t>
  </si>
  <si>
    <t>https://www.google.com/search?sca_esv=585192112&amp;hl=en&amp;gl=us&amp;q=FLOX+Ltd&amp;sa=X&amp;ved=0ahUKEwjwmOTmv96CAxVNvokEHaHFA1U4RhCYkAII-As</t>
  </si>
  <si>
    <t>Megaport</t>
  </si>
  <si>
    <t>http://www.megaport.com/</t>
  </si>
  <si>
    <t>https://www.google.com/search?sca_esv=579562946&amp;hl=en&amp;gl=us&amp;q=Megaport&amp;sa=X&amp;ved=0ahUKEwiN3OiZnqyCAxUzlGoFHShdDGs4MhCYkAII4go</t>
  </si>
  <si>
    <t>https://encrypted-tbn0.gstatic.com/images?q=tbn:ANd9GcR0MT_ilQ8zkK9xIja9RgLYTw90qrlW_uu3_Pgb&amp;s=0</t>
  </si>
  <si>
    <t>Getindata Poland Sp. Z O.o.</t>
  </si>
  <si>
    <t>https://www.google.com/search?sca_esv=582900893&amp;hl=en&amp;gl=us&amp;q=Getindata+Poland+Sp.+Z+O.o.&amp;sa=X&amp;ved=0ahUKEwibnJza78eCAxV8FlkFHf9sDvI4ChCYkAII2go</t>
  </si>
  <si>
    <t>Wilo Group</t>
  </si>
  <si>
    <t>http://www.wilo.com/</t>
  </si>
  <si>
    <t>https://www.google.com/search?sca_esv=562670942&amp;gl=us&amp;hl=en&amp;q=Wilo+Group&amp;sa=X&amp;ved=0ahUKEwiL_On465KBAxXaM1kFHa0bBY4QmJACCM8I</t>
  </si>
  <si>
    <t>https://encrypted-tbn0.gstatic.com/images?q=tbn:ANd9GcTaxsw94DvGz37thM69EaFhjzQ3ovDGLC2Ci85QtBo&amp;s</t>
  </si>
  <si>
    <t>Wave</t>
  </si>
  <si>
    <t>https://www.google.com/search?hl=en&amp;gl=us&amp;q=Wave&amp;sa=X&amp;ved=0ahUKEwjKrr621fb-AhXljYkEHff5DPY4HhCYkAIIiQs</t>
  </si>
  <si>
    <t>The Salvation Army Australia</t>
  </si>
  <si>
    <t>https://www.google.com/search?hl=en&amp;gl=us&amp;q=The+Salvation+Army+Australia&amp;sa=X&amp;ved=0ahUKEwiXvcrZwaj9AhWSElkFHaHeAXw4ChCYkAIIzQs</t>
  </si>
  <si>
    <t>https://encrypted-tbn0.gstatic.com/images?q=tbn:ANd9GcRzh3boG-frUozqhkGHiLyWg2ns1FaRzkPyUnav99w&amp;s</t>
  </si>
  <si>
    <t>Kingfisher Recruitment Group</t>
  </si>
  <si>
    <t>https://www.google.com/search?gl=us&amp;hl=en&amp;q=Kingfisher+Recruitment+Group&amp;sa=X&amp;ved=0ahUKEwi1_-bgxoD-AhUjRDABHR75AuMQmJACCOQJ</t>
  </si>
  <si>
    <t>https://encrypted-tbn0.gstatic.com/images?q=tbn:ANd9GcRa_LSAdoSzOxmgfsKKLxdSBix0d1dQFfQvw_NytT0&amp;s</t>
  </si>
  <si>
    <t>Alinea Analytics</t>
  </si>
  <si>
    <t>https://www.google.com/search?sca_esv=558984878&amp;gl=us&amp;hl=en&amp;q=Alinea+Analytics&amp;sa=X&amp;ved=0ahUKEwjTxq-lzu-AAxVqMVkFHQuZDXw4ChCYkAIIhQ0</t>
  </si>
  <si>
    <t>Slate Technologies</t>
  </si>
  <si>
    <t>http://www.slate.ai/</t>
  </si>
  <si>
    <t>https://www.google.com/search?sca_esv=946474bf7c4cbea6&amp;gl=us&amp;hl=en&amp;q=Slate+Technologies&amp;sa=X&amp;ved=0ahUKEwiik_2Jjp2CAxXdRzABHQyNBuM4HhCYkAIIrw4</t>
  </si>
  <si>
    <t>https://encrypted-tbn0.gstatic.com/images?q=tbn:ANd9GcRuBrqbBU_uaOp3B2JRqp19iYFYkGJOCFk9l22rGJ4&amp;s</t>
  </si>
  <si>
    <t>DriscollÂ´s Mexico</t>
  </si>
  <si>
    <t>https://www.google.com/search?sca_esv=589324365&amp;gl=us&amp;hl=en&amp;q=Driscoll%C2%B4s+Mexico&amp;sa=X&amp;ved=0ahUKEwiskJfM3YGDAxWIhIkEHfKnD8o4PBCYkAIIsQw</t>
  </si>
  <si>
    <t>The Hacens Talent Pte Ltd</t>
  </si>
  <si>
    <t>https://www.google.com/search?sca_esv=573098824&amp;hl=en&amp;gl=us&amp;q=The+Hacens+Talent+Pte+Ltd&amp;sa=X&amp;ved=0ahUKEwjKw8istfKBAxVHlIkEHV7GAug4ChCYkAII8Ak</t>
  </si>
  <si>
    <t>cÃ´ng ty cá»• pháº§n cÃ´ng nghá»‡ sapo</t>
  </si>
  <si>
    <t>https://www.google.com/search?sca_esv=582537645&amp;gl=us&amp;hl=en&amp;q=c%C3%B4ng+ty+c%E1%BB%95+ph%E1%BA%A7n+c%C3%B4ng+ngh%E1%BB%87+sapo&amp;sa=X&amp;ved=0ahUKEwj_wvK5tcWCAxWNjYkEHRRVCroQmJACCMoM</t>
  </si>
  <si>
    <t>eCloudvalley Technology Limited</t>
  </si>
  <si>
    <t>https://www.google.com/search?sca_esv=586873451&amp;gl=us&amp;hl=en&amp;q=eCloudvalley+Technology+Limited&amp;sa=X&amp;ved=0ahUKEwjP0oy5zO2CAxUwv4kEHYn7A8YQmJACCL0L</t>
  </si>
  <si>
    <t>https://encrypted-tbn0.gstatic.com/images?q=tbn:ANd9GcQMVlizKEjsdWKOs-3jUEP9F6LVpvoZiYeQUrge&amp;s=0</t>
  </si>
  <si>
    <t>Ezra</t>
  </si>
  <si>
    <t>https://www.google.com/search?sca_esv=560438403&amp;gl=us&amp;hl=en&amp;q=Ezra&amp;sa=X&amp;ved=0ahUKEwjC27fXnvyAAxVej4kEHaWcDkwQmJACCJoM</t>
  </si>
  <si>
    <t>BAYER (SOUTH EAST ASIA) PTE LTD</t>
  </si>
  <si>
    <t>https://www.google.com/search?gl=us&amp;hl=en&amp;q=BAYER+(SOUTH+EAST+ASIA)+PTE+LTD&amp;sa=X&amp;ved=0ahUKEwiWgMrNrbX-AhWHI0QIHWr-AtwQmJACCMwL</t>
  </si>
  <si>
    <t>VODAFONE GROUP SERVICES LIMITED</t>
  </si>
  <si>
    <t>https://www.google.com/search?gl=us&amp;hl=en&amp;q=VODAFONE+GROUP+SERVICES+LIMITED&amp;sa=X&amp;ved=0ahUKEwjxovzhobOAAxWVElkFHW4tCfIQmJACCLEM</t>
  </si>
  <si>
    <t>A Large Company</t>
  </si>
  <si>
    <t>https://www.google.com/search?gl=us&amp;hl=en&amp;q=A+Large+Company&amp;sa=X&amp;ved=0ahUKEwioiLT47OT9AhUqD1kFHQCeAAQQmJACCMUK</t>
  </si>
  <si>
    <t>Assurity Trusted Solutions Pte Ltd</t>
  </si>
  <si>
    <t>https://www.google.com/search?sca_esv=588643820&amp;gl=us&amp;hl=en&amp;q=Assurity+Trusted+Solutions+Pte+Ltd&amp;sa=X&amp;ved=0ahUKEwir_q3x2PyCAxUTkmoFHVQ7CZI4FBCYkAIIqAo</t>
  </si>
  <si>
    <t>https://encrypted-tbn0.gstatic.com/images?q=tbn:ANd9GcTrQt-vsatXbs4zsOfXDeqQ3ExO-VAJA2ktUB_0DOY&amp;s</t>
  </si>
  <si>
    <t>Glitzi</t>
  </si>
  <si>
    <t>https://glitzi.com.mx/</t>
  </si>
  <si>
    <t>https://www.google.com/search?hl=en&amp;gl=us&amp;q=Glitzi&amp;sa=X&amp;ved=0ahUKEwitlNyYmKSAAxWCEVkFHU7uCQM4ChCYkAIIvwk</t>
  </si>
  <si>
    <t>Gijima Holdings  LTD</t>
  </si>
  <si>
    <t>https://www.google.com/search?hl=en&amp;gl=us&amp;q=Gijima+Holdings++LTD&amp;sa=X&amp;ved=0ahUKEwjS3cyflur-AhUCkIkEHcu7A6g4FBCYkAII8Ao</t>
  </si>
  <si>
    <t>Poza Rica Group LLC</t>
  </si>
  <si>
    <t>https://www.google.com/search?sca_esv=580774379&amp;hl=en&amp;gl=us&amp;q=Poza+Rica+Group+LLC&amp;sa=X&amp;ved=0ahUKEwjmooecqbaCAxWllIkEHeAKCmQ4MhCYkAII4Ao</t>
  </si>
  <si>
    <t>COMPUTACENTER SERVICES SINGAPORE PTE. LTD.</t>
  </si>
  <si>
    <t>https://www.google.com/search?sca_esv=564926619&amp;gl=us&amp;hl=en&amp;q=COMPUTACENTER+SERVICES+SINGAPORE+PTE.+LTD.&amp;sa=X&amp;ved=0ahUKEwjN9rTm-aaBAxWqlWoFHSgcBCc4ChCYkAIIvQs</t>
  </si>
  <si>
    <t>Venture People</t>
  </si>
  <si>
    <t>http://venture-people.vpweb.co.uk/</t>
  </si>
  <si>
    <t>https://www.google.com/search?sca_esv=b5dd30ef995f144c&amp;gl=us&amp;hl=en&amp;q=Venture+People&amp;sa=X&amp;ved=0ahUKEwiEg6b6q8WCAxW5STABHdv5CK84ChCYkAIIpw0</t>
  </si>
  <si>
    <t>https://encrypted-tbn0.gstatic.com/images?q=tbn:ANd9GcTy5CX38-mk8VAWIADgpDPtav5-0ulXlxthcAz_ASU&amp;s</t>
  </si>
  <si>
    <t>Opport2unity</t>
  </si>
  <si>
    <t>https://www.google.com/search?sca_esv=588643820&amp;hl=en&amp;gl=us&amp;q=Opport2unity&amp;sa=X&amp;ved=0ahUKEwjN4_XG1vyCAxVOATQIHW-SBRY4UBCYkAII5Aw</t>
  </si>
  <si>
    <t>Data Wow Co., Ltd.</t>
  </si>
  <si>
    <t>https://www.google.com/search?sca_esv=1c508151650af16b&amp;gl=us&amp;hl=en&amp;q=Data+Wow+Co.,+Ltd.&amp;sa=X&amp;ved=0ahUKEwjyyK7H7b2CAxUgRDABHcuWD-cQmJACCIUL</t>
  </si>
  <si>
    <t>Planitas</t>
  </si>
  <si>
    <t>https://www.google.com/search?sca_esv=558035255&amp;gl=us&amp;hl=en&amp;q=Planitas&amp;sa=X&amp;ved=0ahUKEwjdivOazOWAAxX7lYkEHdA1CfgQmJACCL4J</t>
  </si>
  <si>
    <t>https://encrypted-tbn0.gstatic.com/images?q=tbn:ANd9GcT06QVkGI_k3_BOOUm48rBP_lY-wF1ylmpGweGawe8&amp;s</t>
  </si>
  <si>
    <t>WildEarth Productions (Pty) Ltd</t>
  </si>
  <si>
    <t>https://www.google.com/search?sca_esv=558499452&amp;gl=us&amp;hl=en&amp;q=WildEarth+Productions+(Pty)+Ltd&amp;sa=X&amp;ved=0ahUKEwjZj8DeyuqAAxVJGFkFHSJkArI4FBCYkAII7Qk</t>
  </si>
  <si>
    <t>Tonkin + Taylor</t>
  </si>
  <si>
    <t>http://www.tonkintaylor.co.nz/</t>
  </si>
  <si>
    <t>https://www.google.com/search?sca_esv=586505729&amp;hl=en&amp;gl=us&amp;q=Tonkin+%2B+Taylor&amp;sa=X&amp;ved=0ahUKEwi35o3XiuuCAxU7AHkGHVP1CsE4HhCYkAIIvwk</t>
  </si>
  <si>
    <t>Healint Pte. Ltd.</t>
  </si>
  <si>
    <t>https://www.google.com/search?gl=us&amp;hl=en&amp;q=Healint+Pte.+Ltd.&amp;sa=X&amp;ved=0ahUKEwiupbawlvH8AhVVF1kFHR6iAow4ChCYkAIImgs</t>
  </si>
  <si>
    <t>InvoiceQ</t>
  </si>
  <si>
    <t>https://www.google.com/search?hl=en&amp;gl=us&amp;q=InvoiceQ&amp;sa=X&amp;ved=0ahUKEwiQuNbOqK6AAxUIl4kEHSMPCPEQmJACCOkK</t>
  </si>
  <si>
    <t>saleh abdulaziz alrashed &amp; sons Co.</t>
  </si>
  <si>
    <t>https://www.google.com/search?sca_esv=592095722&amp;gl=us&amp;hl=en&amp;q=saleh+abdulaziz+alrashed+%26+sons+Co.&amp;sa=X&amp;ved=0ahUKEwinyuD865qDAxUcJUQIHUejDlcQmJACCO0L</t>
  </si>
  <si>
    <t>Annalect Nordics - AI Powered Consultancy</t>
  </si>
  <si>
    <t>https://www.google.com/search?sca_esv=585855111&amp;gl=us&amp;hl=en&amp;q=Annalect+Nordics+-+AI+Powered+Consultancy&amp;sa=X&amp;ved=0ahUKEwibr-m8k-aCAxXGFVkFHZQED1cQmJACCNAM</t>
  </si>
  <si>
    <t>https://encrypted-tbn0.gstatic.com/images?q=tbn:ANd9GcS25DiZt9pC8bIIT4orh3dz4uRaZ4u-3ppMFptti_k&amp;s</t>
  </si>
  <si>
    <t>Mediakit Sdn Bhd</t>
  </si>
  <si>
    <t>https://www.google.com/search?sca_esv=563635297&amp;gl=us&amp;hl=en&amp;q=Mediakit+Sdn+Bhd&amp;sa=X&amp;ved=0ahUKEwiN_oSXrpqBAxUXFlkFHRHYD7c4ChCYkAIIsws</t>
  </si>
  <si>
    <t>VA Platinum</t>
  </si>
  <si>
    <t>https://www.google.com/search?sca_esv=590804984&amp;hl=en&amp;gl=us&amp;q=VA+Platinum&amp;sa=X&amp;ved=0ahUKEwiuzeHRoo6DAxV6BEQIHarJBOc4ChCYkAIIhQs</t>
  </si>
  <si>
    <t>https://encrypted-tbn0.gstatic.com/images?q=tbn:ANd9GcSHiy798iSGRG-BTN2jMJeLZ9YugyENP1aLKRHhNWM&amp;s</t>
  </si>
  <si>
    <t>Life Science Recruitment Ltd.</t>
  </si>
  <si>
    <t>https://www.google.com/search?gl=us&amp;hl=en&amp;q=Life+Science+Recruitment+Ltd.&amp;sa=X&amp;ved=0ahUKEwizm8jDiIaAAxWBFlkFHWrZDnw4FBCYkAII9Qk</t>
  </si>
  <si>
    <t>https://encrypted-tbn0.gstatic.com/images?q=tbn:ANd9GcQqDyNPK_m2pLIvNNW25ffTgZ3lnZ_LxQyGiLv_0N0&amp;s</t>
  </si>
  <si>
    <t>Wahyd</t>
  </si>
  <si>
    <t>https://www.google.com/search?hl=en&amp;gl=us&amp;q=Wahyd&amp;sa=X&amp;ved=0ahUKEwjalfTWmMz_AhX5FFkFHf1aDHgQmJACCJEH</t>
  </si>
  <si>
    <t>https://encrypted-tbn0.gstatic.com/images?q=tbn:ANd9GcRtR7qUsQ8VKzC4oSaRF2XZp0E7PjRWnWKZt2kJX5U&amp;s</t>
  </si>
  <si>
    <t>Zenith Infotech(S) Pte Ltd</t>
  </si>
  <si>
    <t>https://www.google.com/search?sca_esv=559959589&amp;gl=us&amp;hl=en&amp;q=Zenith+Infotech(S)+Pte+Ltd&amp;sa=X&amp;ved=0ahUKEwjLxMHnmfeAAxXLGlkFHWJyBPk4FBCYkAIIzgs</t>
  </si>
  <si>
    <t>Manulife Financial Corporation</t>
  </si>
  <si>
    <t>https://www.google.com/search?hl=en&amp;gl=us&amp;q=Manulife+Financial+Corporation&amp;sa=X&amp;ved=0ahUKEwiIp4CkudD8AhXek4kEHTiuBGw4KBCYkAII3Aw</t>
  </si>
  <si>
    <t>https://encrypted-tbn0.gstatic.com/images?q=tbn:ANd9GcTK_R9iLiD19YLR29eE48pt_3Qau61QggVdrYYBVEM&amp;s</t>
  </si>
  <si>
    <t>PrimePeople GmbH</t>
  </si>
  <si>
    <t>https://www.google.com/search?sca_esv=567797162&amp;hl=en&amp;gl=us&amp;q=PrimePeople+GmbH&amp;sa=X&amp;ved=0ahUKEwj5wcvykcCBAxU9lmoFHUNFANs4ChCYkAII3Aw</t>
  </si>
  <si>
    <t>BNP Paribas Partners for Innovation (BP2I)</t>
  </si>
  <si>
    <t>https://www.google.com/search?sca_esv=551094476&amp;gl=us&amp;hl=en&amp;q=BNP+Paribas+Partners+for+Innovation+(BP2I)&amp;sa=X&amp;ved=0ahUKEwia-pHv36uAAxXGRDABHZ3wAZA4KBCYkAIIlQs</t>
  </si>
  <si>
    <t>https://encrypted-tbn0.gstatic.com/images?q=tbn:ANd9GcQ5fqnTAj0b9RXcziTVMr8KJod6IXeiEv7QUnM-&amp;s=0</t>
  </si>
  <si>
    <t>Demand Science</t>
  </si>
  <si>
    <t>https://www.google.com/search?hl=en&amp;gl=us&amp;q=Demand+Science&amp;sa=X&amp;ved=0ahUKEwjo8IL23tj_AhWHpIQIHWRxDcw4ChCYkAIInwo</t>
  </si>
  <si>
    <t>HEALTHEC</t>
  </si>
  <si>
    <t>http://www.healthec.com/</t>
  </si>
  <si>
    <t>https://www.google.com/search?sca_esv=562285161&amp;gl=us&amp;hl=en&amp;q=HEALTHEC&amp;sa=X&amp;ved=0ahUKEwiLgKXa4Y2BAxWqElkFHZZWD544HhCYkAII1Qk</t>
  </si>
  <si>
    <t>Electrolux Thailand Co., Ltd.</t>
  </si>
  <si>
    <t>https://www.google.com/search?sca_esv=697493931703dc96&amp;gl=us&amp;hl=en&amp;q=Electrolux+Thailand+Co.,+Ltd.&amp;sa=X&amp;ved=0ahUKEwi89fjE5rOCAxUymYQIHYBmC-Y4FBCYkAII9ws</t>
  </si>
  <si>
    <t>Melco Resorts &amp; Entertainment Limited (Melco)</t>
  </si>
  <si>
    <t>https://www.google.com/search?gl=us&amp;hl=en&amp;q=Melco+Resorts+%26+Entertainment+Limited+(Melco)&amp;sa=X&amp;ved=0ahUKEwiMx5Wiib3_AhUJrYkEHVmrC3AQmJACCIYN</t>
  </si>
  <si>
    <t>https://encrypted-tbn0.gstatic.com/images?q=tbn:ANd9GcQs3BApdYhGMMjHW14RnxwhFAAGVqt8OvktHtQQFm8&amp;s</t>
  </si>
  <si>
    <t>Bee-ICT</t>
  </si>
  <si>
    <t>https://www.google.com/search?gl=us&amp;hl=en&amp;q=Bee-ICT&amp;sa=X&amp;ved=0ahUKEwiP2duk56P-AhVUj4kEHY5rDtI4FBCYkAIItQs</t>
  </si>
  <si>
    <t>nCino</t>
  </si>
  <si>
    <t>https://www.google.com/search?sca_esv=575703562&amp;gl=us&amp;hl=en&amp;q=nCino&amp;sa=X&amp;ved=0ahUKEwjmqZrtv4uCAxUmPkQIHUR4EbY4FBCYkAII_gw</t>
  </si>
  <si>
    <t>https://encrypted-tbn0.gstatic.com/images?q=tbn:ANd9GcTLANCdnBAQuDyk1HqsqGaA4HM2lvNks80dHhwRsxhBLAz4b-wCfeA-Y5Q&amp;s</t>
  </si>
  <si>
    <t>MaskEX Global</t>
  </si>
  <si>
    <t>https://www.google.com/search?gl=us&amp;hl=en&amp;q=MaskEX+Global&amp;sa=X&amp;ved=0ahUKEwjZouShybX_AhXDFFkFHZDIA44QmJACCMMK</t>
  </si>
  <si>
    <t>https://encrypted-tbn0.gstatic.com/images?q=tbn:ANd9GcTnQ_AXxamQ9xLe9YIB8bQ3Bym2lRbUOJN2CBdH4a0&amp;s</t>
  </si>
  <si>
    <t>We Clean Philippines</t>
  </si>
  <si>
    <t>https://www.google.com/search?gl=us&amp;hl=en&amp;q=We+Clean+Philippines&amp;sa=X&amp;ved=0ahUKEwiZ-Mr2usn-AhUlRDABHa1vB7Q4HhCYkAIIuwk</t>
  </si>
  <si>
    <t>Marand d.o.o.</t>
  </si>
  <si>
    <t>https://www.google.com/search?sca_esv=559317661&amp;hl=en&amp;gl=us&amp;q=Marand+d.o.o.&amp;sa=X&amp;ved=0ahUKEwjhxuiWlfKAAxU1k2oFHbR9DccQmJACCI8H</t>
  </si>
  <si>
    <t>https://encrypted-tbn0.gstatic.com/images?q=tbn:ANd9GcS6kWPD4VJQx3Paqn8z-9Ex9EU9AYB_eEmu52qf_JU&amp;s</t>
  </si>
  <si>
    <t>Saga Group Limited</t>
  </si>
  <si>
    <t>https://www.google.com/search?sca_esv=559959589&amp;gl=us&amp;hl=en&amp;q=Saga+Group+Limited&amp;sa=X&amp;ved=0ahUKEwiZ64HHmPeAAxVej4kEHaWcDkw4KBCYkAII5Qw</t>
  </si>
  <si>
    <t>Sheffield</t>
  </si>
  <si>
    <t>https://www.google.com/search?sca_esv=584993245&amp;hl=en&amp;gl=us&amp;q=Sheffield&amp;sa=X&amp;ved=0ahUKEwjS_L_2gNyCAxXjEVkFHSOtDa84FBCYkAIIvgs</t>
  </si>
  <si>
    <t>Cleardesk</t>
  </si>
  <si>
    <t>http://www.cleardesk.se/</t>
  </si>
  <si>
    <t>https://www.google.com/search?sca_esv=571229774&amp;hl=en&amp;gl=us&amp;q=Cleardesk&amp;sa=X&amp;ved=0ahUKEwjdmIXu4-CBAxVGM1kFHSpLAcYQmJACCO8L</t>
  </si>
  <si>
    <t>https://encrypted-tbn0.gstatic.com/images?q=tbn:ANd9GcTjB0HiLfqfNscUpZpYxdvyy_svxuhB0v3PG8fd&amp;s=0</t>
  </si>
  <si>
    <t>UTAC HEADQUARTERS PTE. LTD.</t>
  </si>
  <si>
    <t>https://www.google.com/search?sca_esv=560269821&amp;gl=us&amp;hl=en&amp;q=UTAC+HEADQUARTERS+PTE.+LTD.&amp;sa=X&amp;ved=0ahUKEwjU7Njs1_mAAxWON1kFHUajAG04KBCYkAII1Qw</t>
  </si>
  <si>
    <t>Stratsys</t>
  </si>
  <si>
    <t>https://www.google.com/search?sca_esv=564603026&amp;gl=us&amp;hl=en&amp;q=Stratsys&amp;sa=X&amp;ved=0ahUKEwj-zPuKt6SBAxVjElkFHYu5As44ChCYkAII4Qo</t>
  </si>
  <si>
    <t>https://encrypted-tbn0.gstatic.com/images?q=tbn:ANd9GcTuksDC_4LB8yb5FU_OADAnUk0UsUdFRg9HjuzLhzM&amp;s</t>
  </si>
  <si>
    <t>Tcam Technology Pte. Ltd.</t>
  </si>
  <si>
    <t>http://www.tcam.com.sg/</t>
  </si>
  <si>
    <t>https://www.google.com/search?gl=us&amp;hl=en&amp;q=Tcam+Technology+Pte.+Ltd.&amp;sa=X&amp;ved=0ahUKEwibuIvPh9v-AhW3FlkFHQd6BtI4HhCYkAIIlgo</t>
  </si>
  <si>
    <t>MOVYON - Gruppo Autostrade per l'Italia</t>
  </si>
  <si>
    <t>https://www.google.com/search?gl=us&amp;hl=en&amp;q=MOVYON+-+Gruppo+Autostrade+per+l%27Italia&amp;sa=X&amp;ved=0ahUKEwij4_jVh6T_AhVJMlkFHdtKCLk4HhCYkAIIuAk</t>
  </si>
  <si>
    <t>https://encrypted-tbn0.gstatic.com/images?q=tbn:ANd9GcQZVA-oiFYV0HRQ8CiEQOsCxGxyaylcz9DYuKhMrq4&amp;s</t>
  </si>
  <si>
    <t>Connect You Recruitment</t>
  </si>
  <si>
    <t>https://www.google.com/search?sca_esv=579384295&amp;gl=us&amp;hl=en&amp;q=Connect+You+Recruitment&amp;sa=X&amp;ved=0ahUKEwjb36WB2KmCAxXGtIkEHaceCQs4FBCYkAII8Qk</t>
  </si>
  <si>
    <t>Aiimi Ltd</t>
  </si>
  <si>
    <t>http://www.aiimi.com/</t>
  </si>
  <si>
    <t>https://www.google.com/search?sca_esv=572781667&amp;gl=us&amp;hl=en&amp;q=Aiimi+Ltd&amp;sa=X&amp;ved=0ahUKEwjr7bHg7e-BAxXYjYkEHaRcCjE4HhCYkAII2As</t>
  </si>
  <si>
    <t>DocTime</t>
  </si>
  <si>
    <t>https://www.google.com/search?sca_esv=583557295&amp;gl=us&amp;hl=en&amp;q=DocTime&amp;sa=X&amp;ved=0ahUKEwiw0Zm-8syCAxVEvokEHXLiCbIQmJACCPcK</t>
  </si>
  <si>
    <t>https://encrypted-tbn0.gstatic.com/images?q=tbn:ANd9GcTHAUVDp3Ve-WKJwSAZThlvjGtbAGFQrnVg5e-NHXg&amp;s</t>
  </si>
  <si>
    <t>Royal Agrifirm Group</t>
  </si>
  <si>
    <t>https://www.google.com/search?gl=us&amp;hl=en&amp;q=Royal+Agrifirm+Group&amp;sa=X&amp;ved=0ahUKEwiVzrz_rOD_AhXkEVkFHVNCB4E4KBCYkAII2ww</t>
  </si>
  <si>
    <t>Smart CFO</t>
  </si>
  <si>
    <t>https://www.google.com/search?hl=en&amp;gl=us&amp;q=Smart+CFO&amp;sa=X&amp;ved=0ahUKEwjtiPvwnq6AAxV4EFkFHUatC684FBCYkAIIrAw</t>
  </si>
  <si>
    <t>IT-Seekers</t>
  </si>
  <si>
    <t>https://www.google.com/search?sca_esv=588643820&amp;hl=en&amp;gl=us&amp;q=IT-Seekers&amp;sa=X&amp;ved=0ahUKEwjhv5rU2PyCAxVhhIkEHSjDBr44MhCYkAIIsg4</t>
  </si>
  <si>
    <t>Delta Solutions &amp; Strategies</t>
  </si>
  <si>
    <t>http://www.deltasands.com/</t>
  </si>
  <si>
    <t>https://www.google.com/search?gl=us&amp;hl=en&amp;q=Delta+Solutions+%26+Strategies&amp;sa=X&amp;ved=0ahUKEwjO3-OC3r__AhVIFVkFHXrmCUA4HhCYkAII1Qo</t>
  </si>
  <si>
    <t>https://encrypted-tbn0.gstatic.com/images?q=tbn:ANd9GcQ6YNnH5idn2ptW64_bnBlNeGWCRFXfAUqSNzxOEoWLX93bVBaEYGayx44&amp;s</t>
  </si>
  <si>
    <t>CÃ´ng ty Cá»• pháº§n CÃ´ng nghá»‡ Mobiwork Viá»‡t Nam</t>
  </si>
  <si>
    <t>https://www.google.com/search?sca_esv=581835084&amp;gl=us&amp;hl=en&amp;q=C%C3%B4ng+ty+C%E1%BB%95+ph%E1%BA%A7n+C%C3%B4ng+ngh%E1%BB%87+Mobiwork+Vi%E1%BB%87t+Nam&amp;sa=X&amp;ved=0ahUKEwiehq7Lr8CCAxWDkIkEHdx4BDoQmJACCOAJ</t>
  </si>
  <si>
    <t>TORTUS B.V.</t>
  </si>
  <si>
    <t>https://www.google.com/search?sca_esv=575108319&amp;hl=en&amp;gl=us&amp;q=TORTUS+B.V.&amp;sa=X&amp;ved=0ahUKEwiFjfmiiYSCAxVvmokEHbZRCBI4PBCYkAIIxws</t>
  </si>
  <si>
    <t>TEAM PARTNERS Suisse SA - Groupe Blue Soft</t>
  </si>
  <si>
    <t>https://www.google.com/search?gl=us&amp;hl=en&amp;q=TEAM+PARTNERS+Suisse+SA+-+Groupe+Blue+Soft&amp;sa=X&amp;ved=0ahUKEwiHy7vR-Jb9AhXQjokEHWe7BTI4ChCYkAII6Aw</t>
  </si>
  <si>
    <t>https://encrypted-tbn0.gstatic.com/images?q=tbn:ANd9GcTn5R8cl8va2SrYJ9LmnuPjht4vkmpfCL3vG3OUCUw&amp;s</t>
  </si>
  <si>
    <t>konnecting</t>
  </si>
  <si>
    <t>https://www.google.com/search?sca_esv=583557295&amp;gl=us&amp;hl=en&amp;q=konnecting&amp;sa=X&amp;ved=0ahUKEwjkgL2b88yCAxWqg4kEHR8ZDaY4HhCYkAIIuws</t>
  </si>
  <si>
    <t>DWELL</t>
  </si>
  <si>
    <t>https://www.google.com/search?sca_esv=581117380&amp;gl=us&amp;hl=en&amp;q=DWELL&amp;sa=X&amp;ved=0ahUKEwiG96q077iCAxW6MlkFHcApDRQ4UBCYkAII_As</t>
  </si>
  <si>
    <t>MAGNA Executives GmbH</t>
  </si>
  <si>
    <t>https://www.google.com/search?q=MAGNA+Executives+GmbH&amp;sa=X&amp;ved=0ahUKEwjY3ciO8rz-AhVvmIQIHee7C484ChCYkAIIvQs</t>
  </si>
  <si>
    <t>Sampoorna Consultants Private Limited</t>
  </si>
  <si>
    <t>https://www.google.com/search?sca_esv=4e6e2b7fffd735ff&amp;sca_upv=1&amp;q=Sampoorna+Consultants+Private+Limited&amp;sa=X&amp;ved=0ahUKEwiztf_Lx-OCAxVXQjABHQamCGg4WhCYkAII1Ao</t>
  </si>
  <si>
    <t>MODIVO SA</t>
  </si>
  <si>
    <t>https://www.google.com/search?hl=en&amp;gl=us&amp;q=MODIVO+SA&amp;sa=X&amp;ved=0ahUKEwjdw-D1hoj-AhWQSDABHT68C7c4ChCYkAIIhA4</t>
  </si>
  <si>
    <t>https://encrypted-tbn0.gstatic.com/images?q=tbn:ANd9GcRi51CTMo7wRwcsxkOUtUd0zYkUIMEDyzIbfJUFe0M&amp;s</t>
  </si>
  <si>
    <t>Mojang</t>
  </si>
  <si>
    <t>https://www.mojang.com/</t>
  </si>
  <si>
    <t>https://www.google.com/search?sca_esv=560282478&amp;gl=us&amp;hl=en&amp;q=Mojang&amp;sa=X&amp;ved=0ahUKEwiVx7zW2fmAAxVwMVkFHYMJDGUQmJACCMoN</t>
  </si>
  <si>
    <t>Wireless Media</t>
  </si>
  <si>
    <t>https://www.google.com/search?sca_esv=563635297&amp;hl=en&amp;gl=us&amp;q=Wireless+Media&amp;sa=X&amp;ved=0ahUKEwiOjKPOsZqBAxX5ElkFHW5lDgIQmJACCN8K</t>
  </si>
  <si>
    <t>https://encrypted-tbn0.gstatic.com/images?q=tbn:ANd9GcQSjvLnMnGJlrJCCXhOR17M-m-fY81RWqOH3uFh9Ik&amp;s</t>
  </si>
  <si>
    <t>URBN (Urban Outfitters, Anthropologie Group, Free People &amp; Nuuly)</t>
  </si>
  <si>
    <t>http://www.anthropologie.com/</t>
  </si>
  <si>
    <t>https://www.google.com/search?gl=us&amp;hl=en&amp;q=URBN+(Urban+Outfitters,+Anthropologie+Group,+Free+People+%26+Nuuly)&amp;sa=X&amp;ved=0ahUKEwicrdnR68SAAxUWFVkFHYSHDEc4KBCYkAIIvw0</t>
  </si>
  <si>
    <t>CHARLES &amp; KEITH GROUP</t>
  </si>
  <si>
    <t>https://www.google.com/search?sca_esv=558035255&amp;hl=en&amp;gl=us&amp;q=CHARLES+%26+KEITH+GROUP&amp;sa=X&amp;ved=0ahUKEwi-sa6Vy-WAAxW3MmIAHeROCm04ChCYkAII8gk</t>
  </si>
  <si>
    <t>https://encrypted-tbn0.gstatic.com/images?q=tbn:ANd9GcQ7I_LakwRo110IvScRMPtxa0qc1r2ei5-VPW5vKnM&amp;s</t>
  </si>
  <si>
    <t>Option Engineering</t>
  </si>
  <si>
    <t>https://www.google.com/search?hl=en&amp;gl=us&amp;q=Option+Engineering&amp;sa=X&amp;ved=0ahUKEwjEj-74z7z9AhXXMEQIHY5kARk4ChCYkAIIkAo</t>
  </si>
  <si>
    <t>Modulos AG</t>
  </si>
  <si>
    <t>http://www.modulos.ai/</t>
  </si>
  <si>
    <t>https://www.google.com/search?hl=en&amp;gl=us&amp;q=Modulos+AG&amp;sa=X&amp;ved=0ahUKEwjqnYKP1Oz-AhWnMlkFHc8OA0UQmJACCOgL</t>
  </si>
  <si>
    <t>https://encrypted-tbn0.gstatic.com/images?q=tbn:ANd9GcS7ABBeXR_rWXgBX4BVtGMDpN7VkIO4xJJNx08dJEM&amp;s</t>
  </si>
  <si>
    <t>Outseer</t>
  </si>
  <si>
    <t>http://www.rsa.com/</t>
  </si>
  <si>
    <t>https://www.google.com/search?hl=en&amp;gl=us&amp;q=Outseer&amp;sa=X&amp;ved=0ahUKEwjgqLbHksf_AhWKnWoFHcDhA8A4RhCYkAIIwQw</t>
  </si>
  <si>
    <t>Power Integrations</t>
  </si>
  <si>
    <t>http://www.power.com/</t>
  </si>
  <si>
    <t>https://www.google.com/search?sca_esv=578056430&amp;hl=en&amp;gl=us&amp;q=Power+Integrations&amp;sa=X&amp;ved=0ahUKEwjp6Mup0J-CAxWWFmIAHfFAC2EQmJACCJIK</t>
  </si>
  <si>
    <t>https://encrypted-tbn0.gstatic.com/images?q=tbn:ANd9GcSggwv7HLrFkuqV7r4LVcFtQqhaTu4XGQrTKcsS&amp;s=0</t>
  </si>
  <si>
    <t>Durapower Technology  Pte. Ltd.</t>
  </si>
  <si>
    <t>https://www.google.com/search?q=Durapower+Technology++Pte.+Ltd.&amp;sa=X&amp;ved=0ahUKEwj-tPPDoNj9AhVJElkFHU8aCGg4ChCYkAIIuAk</t>
  </si>
  <si>
    <t>Nos ComunicaÃ§Ãµes</t>
  </si>
  <si>
    <t>https://www.google.com/search?sca_esv=562289703&amp;gl=us&amp;hl=en&amp;q=Nos+Comunica%C3%A7%C3%B5es&amp;sa=X&amp;ved=0ahUKEwj1ufii6o2BAxXYhYkEHRzGDV04KBCYkAII3A0</t>
  </si>
  <si>
    <t>Bts Software Solutions</t>
  </si>
  <si>
    <t>https://www.google.com/search?hl=en&amp;gl=us&amp;q=Bts+Software+Solutions&amp;sa=X&amp;ved=0ahUKEwjA6s72jOD-AhW3k4kEHYBjAa84WhCYkAIIhwo</t>
  </si>
  <si>
    <t>Uppsala Monitoring Centre</t>
  </si>
  <si>
    <t>https://who-umc.org/</t>
  </si>
  <si>
    <t>https://www.google.com/search?gl=us&amp;hl=en&amp;q=Uppsala+Monitoring+Centre&amp;sa=X&amp;ved=0ahUKEwj4zImW9-f_AhU4kIkEHRRWDpAQmJACCPkG</t>
  </si>
  <si>
    <t>https://encrypted-tbn0.gstatic.com/images?q=tbn:ANd9GcRp7eR5vwjJIbTWbMDFBhAso1Zjae4haLEiJSm5_QI&amp;s</t>
  </si>
  <si>
    <t>Estafet</t>
  </si>
  <si>
    <t>https://www.google.com/search?gl=us&amp;hl=en&amp;q=Estafet&amp;sa=X&amp;ved=0ahUKEwiK7IDmr9v_AhUuK1kFHQ-qB2kQmJACCNYF</t>
  </si>
  <si>
    <t>https://encrypted-tbn0.gstatic.com/images?q=tbn:ANd9GcQfRAjKjEY8rX6h1KFjqPysPxaiFWhDRT2UI_hefpk&amp;s</t>
  </si>
  <si>
    <t>Rexel USA</t>
  </si>
  <si>
    <t>http://www.rexelusa.com/</t>
  </si>
  <si>
    <t>https://www.google.com/search?gl=us&amp;hl=en&amp;q=Rexel+USA&amp;sa=X&amp;ved=0ahUKEwiZ_df03YX_AhWMD1kFHZGAAk0QmJACCMUK</t>
  </si>
  <si>
    <t>EPS Staffing Service Group Inc</t>
  </si>
  <si>
    <t>https://www.google.com/search?hl=en&amp;gl=us&amp;q=EPS+Staffing+Service+Group+Inc&amp;sa=X&amp;ved=0ahUKEwj634_0lMf_AhXJnokEHYD0DeQ4FBCYkAII0go</t>
  </si>
  <si>
    <t>HB Soluciones</t>
  </si>
  <si>
    <t>https://www.google.com/search?sca_esv=560909571&amp;gl=us&amp;hl=en&amp;q=HB+Soluciones&amp;sa=X&amp;ved=0ahUKEwidjt3soYGBAxVaEFkFHRCPDek4ChCYkAIIxAs</t>
  </si>
  <si>
    <t>Acsendo</t>
  </si>
  <si>
    <t>https://www.google.com/search?sca_esv=572136157&amp;gl=us&amp;hl=en&amp;q=Acsendo&amp;sa=X&amp;ved=0ahUKEwjsptv68OqBAxXnSDABHc7_Bsk4ChCYkAIInww</t>
  </si>
  <si>
    <t>FlapKap</t>
  </si>
  <si>
    <t>http://www.flapkap.com/</t>
  </si>
  <si>
    <t>https://www.google.com/search?sca_esv=579068902&amp;gl=us&amp;hl=en&amp;q=FlapKap&amp;sa=X&amp;ved=0ahUKEwjYrOfQl6eCAxVCLFkFHaIvD4UQmJACCL8J</t>
  </si>
  <si>
    <t>Recruitrix</t>
  </si>
  <si>
    <t>https://www.google.com/search?gl=us&amp;hl=en&amp;q=Recruitrix&amp;sa=X&amp;ved=0ahUKEwiLwcex57f-AhWPE1kFHS98A7w4MhCYkAII5Ak</t>
  </si>
  <si>
    <t>Cargill Asia Pacific Holdings Pte Ltd</t>
  </si>
  <si>
    <t>https://www.google.com/search?sca_esv=584794750&amp;gl=us&amp;hl=en&amp;q=Cargill+Asia+Pacific+Holdings+Pte+Ltd&amp;sa=X&amp;ved=0ahUKEwjYqdLNxNmCAxXfjokEHZO6Dlg4HhCYkAIIlQs</t>
  </si>
  <si>
    <t>https://encrypted-tbn0.gstatic.com/images?q=tbn:ANd9GcTJryAnV7IvAcEVHW3GVUafGvM3ZSiwBMhe6i6B&amp;s=0</t>
  </si>
  <si>
    <t>Ben Computer</t>
  </si>
  <si>
    <t>https://www.google.com/search?sca_esv=582184140&amp;hl=en&amp;gl=us&amp;q=Ben+Computer&amp;sa=X&amp;ved=0ahUKEwiAjq2g98KCAxXslmoFHQVdAskQmJACCLIL</t>
  </si>
  <si>
    <t>Quanteam</t>
  </si>
  <si>
    <t>https://www.google.com/search?sca_esv=587583771&amp;gl=us&amp;hl=en&amp;q=Quanteam&amp;sa=X&amp;ved=0ahUKEwigv-L2jvWCAxWUF1kFHaCrBdM4FBCYkAIIoAo</t>
  </si>
  <si>
    <t>Grupo On Time</t>
  </si>
  <si>
    <t>https://www.google.com/search?sca_esv=588643820&amp;hl=en&amp;gl=us&amp;q=Grupo+On+Time&amp;sa=X&amp;ved=0ahUKEwjvpIrA2PyCAxUNEFkFHWaFAqA4ChCYkAIIlgs</t>
  </si>
  <si>
    <t>Admiral Europe Tech | Admiral Group</t>
  </si>
  <si>
    <t>http://www.admiraleurope.com/</t>
  </si>
  <si>
    <t>https://www.google.com/search?sca_esv=585847208&amp;hl=en&amp;gl=us&amp;q=Admiral+Europe+Tech+%7C+Admiral+Group&amp;sa=X&amp;ved=0ahUKEwiA6fTokeaCAxVQmokEHXZyB3Q4ChCYkAII7gw</t>
  </si>
  <si>
    <t>https://encrypted-tbn0.gstatic.com/images?q=tbn:ANd9GcSdFDYPbm95dDzFQABCY2lW9Cyg99mbhOqIOKvDqJQ&amp;s</t>
  </si>
  <si>
    <t>TRANSPERFECT POLAND sp. z o.o.</t>
  </si>
  <si>
    <t>https://www.google.com/search?hl=en&amp;gl=us&amp;q=TRANSPERFECT+POLAND+sp.+z+o.o.&amp;sa=X&amp;ved=0ahUKEwjKsNCzrLX-AhVnFVkFHW47AUE4ChCYkAII3Ao</t>
  </si>
  <si>
    <t>Allspring Global Investments, LLC</t>
  </si>
  <si>
    <t>https://www.google.com/search?sca_esv=586873451&amp;hl=en&amp;gl=us&amp;q=Allspring+Global+Investments,+LLC&amp;sa=X&amp;ved=0ahUKEwjY5OCG1O2CAxXUvokEHbBNBHg4MhCYkAII1wo</t>
  </si>
  <si>
    <t>RSK CENTRE FOR SUSTAINABILITY EXCELLENCE PTE. LTD.</t>
  </si>
  <si>
    <t>https://www.google.com/search?gl=us&amp;hl=en&amp;q=RSK+CENTRE+FOR+SUSTAINABILITY+EXCELLENCE+PTE.+LTD.&amp;sa=X&amp;ved=0ahUKEwiWgMrNrbX-AhWHI0QIHWr-AtwQmJACCNAM</t>
  </si>
  <si>
    <t>Abbott Manufacturing Singapore Private Limited</t>
  </si>
  <si>
    <t>https://www.google.com/search?gl=us&amp;hl=en&amp;q=Abbott+Manufacturing+Singapore+Private+Limited&amp;sa=X&amp;ved=0ahUKEwjFh4m1lvH8AhX9mmoFHXcGAGo4ChCYkAII-gs</t>
  </si>
  <si>
    <t>Compylo</t>
  </si>
  <si>
    <t>https://www.google.com/search?gl=us&amp;hl=en&amp;q=Compylo&amp;sa=X&amp;ved=0ahUKEwj7nK_t26uAAxVFGVkFHTu6DQo4FBCYkAIIugs</t>
  </si>
  <si>
    <t>https://encrypted-tbn0.gstatic.com/images?q=tbn:ANd9GcQZJSeZqfRqwy32D-rdAni_LgQudoevCkfKuSVCA5Q&amp;s</t>
  </si>
  <si>
    <t>Multisoft Systems</t>
  </si>
  <si>
    <t>https://www.google.com/search?hl=en&amp;gl=us&amp;q=Multisoft+Systems&amp;sa=X&amp;ved=0ahUKEwj8oeGi1Jn-AhVjEFkFHRcwBrU4MhCYkAIIzww</t>
  </si>
  <si>
    <t>https://encrypted-tbn0.gstatic.com/images?q=tbn:ANd9GcRJJRuvCtn_Zl_aM2FHtMNd3HPwtjBGRvnb0oLeyTw&amp;s</t>
  </si>
  <si>
    <t>Laboratoire Cooper</t>
  </si>
  <si>
    <t>https://www.google.com/search?sca_esv=569384727&amp;gl=us&amp;hl=en&amp;q=Laboratoire+Cooper&amp;sa=X&amp;ved=0ahUKEwiXhcGgoM-BAxUbkIkEHbYlDrgQmJACCJML</t>
  </si>
  <si>
    <t>https://encrypted-tbn0.gstatic.com/images?q=tbn:ANd9GcTmCyGiDKyb-yQr4ZEDh2EC2EKXfvs9paAZe-KnHfI&amp;s</t>
  </si>
  <si>
    <t>QIWI</t>
  </si>
  <si>
    <t>http://www.qiwi.com/</t>
  </si>
  <si>
    <t>https://www.google.com/search?gl=us&amp;hl=en&amp;q=QIWI&amp;sa=X&amp;ved=0ahUKEwj4wcP4kOL8AhUXFlkFHSiIBMcQmJACCI4L</t>
  </si>
  <si>
    <t>https://encrypted-tbn0.gstatic.com/images?q=tbn:ANd9GcThCKdzSPZnMuqmJaPMNSaWRxX2b0KgeM8UxDgjziBPRQg7vMVbIfqHfaM&amp;s</t>
  </si>
  <si>
    <t>Roas Hunter</t>
  </si>
  <si>
    <t>https://www.google.com/search?sca_esv=591606361&amp;gl=us&amp;hl=en&amp;q=Roas+Hunter&amp;sa=X&amp;ved=0ahUKEwjfzprq6ZWDAxX4MlkFHUogB604FBCYkAIImAs</t>
  </si>
  <si>
    <t>iBET</t>
  </si>
  <si>
    <t>https://www.google.com/search?sca_esv=571506520&amp;hl=en&amp;gl=us&amp;q=iBET&amp;sa=X&amp;ved=0ahUKEwjKzN2mpOOBAxVUvokEHZ5sA4k4ChCYkAII7Qs</t>
  </si>
  <si>
    <t>à¸šà¸£à¸´à¸©à¸±à¸— à¸‹à¸´à¸¥à¸„à¹Œà¸ªà¹à¸›à¸™ à¸ˆà¸³à¸à¸±à¸” (SILKSPAN Co., Ltd.)</t>
  </si>
  <si>
    <t>https://www.google.com/search?hl=en&amp;gl=us&amp;q=%E0%B8%9A%E0%B8%A3%E0%B8%B4%E0%B8%A9%E0%B8%B1%E0%B8%97+%E0%B8%8B%E0%B8%B4%E0%B8%A5%E0%B8%84%E0%B9%8C%E0%B8%AA%E0%B9%81%E0%B8%9B%E0%B8%99+%E0%B8%88%E0%B8%B3%E0%B8%81%E0%B8%B1%E0%B8%94+(SILKSPAN+Co.,+Ltd.)&amp;sa=X&amp;ved=0ahUKEwj5-P7c187_AhVxEGIAHbXUDXo4ChCYkAII4Qo</t>
  </si>
  <si>
    <t>Large global FMCG becoming data-drvien</t>
  </si>
  <si>
    <t>https://www.google.com/search?hl=en&amp;gl=us&amp;q=Large+global+FMCG+becoming+data-drvien&amp;sa=X&amp;ved=0ahUKEwjcrLyskr_9AhXVlmoFHQc7DN8QmJACCOYJ</t>
  </si>
  <si>
    <t>Cowmanager</t>
  </si>
  <si>
    <t>https://www.google.com/search?ucbcb=1&amp;gl=us&amp;hl=en&amp;q=Cowmanager&amp;sa=X&amp;ved=0ahUKEwj5vtnwu6P9AhWYmYkEHSl0BRA4ChCYkAIIwAo</t>
  </si>
  <si>
    <t>RHesolver</t>
  </si>
  <si>
    <t>https://www.google.com/search?sca_esv=566185899&amp;gl=us&amp;hl=en&amp;q=RHesolver&amp;sa=X&amp;ved=0ahUKEwj2wfbNwbOBAxXYEFkFHXtMChIQmJACCKYK</t>
  </si>
  <si>
    <t>https://encrypted-tbn0.gstatic.com/images?q=tbn:ANd9GcQXMDK_zPMH9uJt3JUyxPn1FYzlsVuLOYgcxdJT8-k&amp;s</t>
  </si>
  <si>
    <t>Yamaha Motor Europe</t>
  </si>
  <si>
    <t>http://www.yamaha-motor.eu/eu</t>
  </si>
  <si>
    <t>https://www.google.com/search?sca_esv=571674645&amp;gl=us&amp;hl=en&amp;q=Yamaha+Motor+Europe&amp;sa=X&amp;ved=0ahUKEwiKy9vF5uWBAxUsFVkFHY0rA3c4ChCYkAIIgg4</t>
  </si>
  <si>
    <t>https://encrypted-tbn0.gstatic.com/images?q=tbn:ANd9GcQYbDk8ybz3oIhueY43YTd1GcRtrpRI-CjNMRL9&amp;s=0</t>
  </si>
  <si>
    <t>Integral</t>
  </si>
  <si>
    <t>https://www.google.com/search?hl=en&amp;gl=us&amp;q=Integral&amp;sa=X&amp;ved=0ahUKEwijruyh_oWAAxXLj4kEHQR1Am04FBCYkAII7Qo</t>
  </si>
  <si>
    <t>Singapore American School</t>
  </si>
  <si>
    <t>http://www.sas.edu.sg/</t>
  </si>
  <si>
    <t>https://www.google.com/search?sca_esv=584208532&amp;gl=us&amp;hl=en&amp;q=Singapore+American+School&amp;sa=X&amp;ved=0ahUKEwj6jJWQu9SCAxU-pIkEHYReB5A4KBCYkAIIwAk</t>
  </si>
  <si>
    <t>https://encrypted-tbn0.gstatic.com/images?q=tbn:ANd9GcRVQHebgBdF9YFjhqCe7ge9NbkIlwe6HrNt0fs_&amp;s=0</t>
  </si>
  <si>
    <t>Ragdalion Technology</t>
  </si>
  <si>
    <t>https://www.google.com/search?hl=en&amp;gl=us&amp;q=Ragdalion+Technology&amp;sa=X&amp;ved=0ahUKEwj59pLqgKT_AhXQlIkEHZtCAwMQmJACCPAI</t>
  </si>
  <si>
    <t>https://encrypted-tbn0.gstatic.com/images?q=tbn:ANd9GcS0I0Bue8hUtElXcBm93oKvFbhdjYpTZf3Zphk1bI0&amp;s</t>
  </si>
  <si>
    <t>Medtronic GmbH</t>
  </si>
  <si>
    <t>http://www.medtronic.com/de-de/index.html</t>
  </si>
  <si>
    <t>https://www.google.com/search?sca_esv=569950492&amp;hl=en&amp;gl=us&amp;q=Medtronic+GmbH&amp;sa=X&amp;ved=0ahUKEwj6q7vD3daBAxVblokEHcYtAusQmJACCNYF</t>
  </si>
  <si>
    <t>Buzzing Careers</t>
  </si>
  <si>
    <t>https://www.google.com/search?gl=us&amp;hl=en&amp;q=Buzzing+Careers&amp;sa=X&amp;ved=0ahUKEwjXkcnny7r_AhUUVDUKHcM-C88QmJACCMAJ</t>
  </si>
  <si>
    <t>Fast Track Leasing</t>
  </si>
  <si>
    <t>http://www.fasttrackleasingllc.com/</t>
  </si>
  <si>
    <t>https://www.google.com/search?sca_esv=581117380&amp;hl=en&amp;gl=us&amp;q=Fast+Track+Leasing&amp;sa=X&amp;ved=0ahUKEwix18Wm77iCAxUIl2oFHaYYAEg4KBCYkAIIxQs</t>
  </si>
  <si>
    <t>SOFITEX</t>
  </si>
  <si>
    <t>https://www.google.com/search?sca_esv=569812948&amp;gl=us&amp;hl=en&amp;q=SOFITEX&amp;sa=X&amp;ved=0ahUKEwiXrZGFo9SBAxUlH0QIHaa6DcIQmJACCLUI</t>
  </si>
  <si>
    <t>Cimetrix</t>
  </si>
  <si>
    <t>http://www.cimetrix.com/</t>
  </si>
  <si>
    <t>https://www.google.com/search?hl=en&amp;gl=us&amp;q=Cimetrix&amp;sa=X&amp;ved=0ahUKEwjkpMCc3Nj_AhWslGoFHQGYACsQmJACCJkO</t>
  </si>
  <si>
    <t>https://encrypted-tbn0.gstatic.com/images?q=tbn:ANd9GcS_nQjg0won2-dYZ4wxYhDNUVAge8zx7xrxOeyF&amp;s=0</t>
  </si>
  <si>
    <t>Sabbagh Group</t>
  </si>
  <si>
    <t>https://www.google.com/search?gl=us&amp;hl=en&amp;q=Sabbagh+Group&amp;sa=X&amp;ved=0ahUKEwjq96n2r8KAAxVIEFkFHbyyDvM4PBCYkAIIoAo</t>
  </si>
  <si>
    <t>Fonda Global Engineering Pte. Ltd.</t>
  </si>
  <si>
    <t>https://www.google.com/search?gl=us&amp;hl=en&amp;q=Fonda+Global+Engineering+Pte.+Ltd.&amp;sa=X&amp;ved=0ahUKEwiN9tDQkeX-AhVoKkQIHTKaC-84HhCYkAIIxgs</t>
  </si>
  <si>
    <t>Remotasks</t>
  </si>
  <si>
    <t>https://www.google.com/search?sca_esv=591429559&amp;gl=us&amp;hl=en&amp;q=Remotasks&amp;sa=X&amp;ved=0ahUKEwj_uM6NpJODAxVcmO4BHZ8aCB84PBCYkAIInwo</t>
  </si>
  <si>
    <t>Indiana Society of Association Executives</t>
  </si>
  <si>
    <t>https://www.google.com/search?sca_esv=562285161&amp;gl=us&amp;hl=en&amp;q=Indiana+Society+of+Association+Executives&amp;sa=X&amp;ved=0ahUKEwiLgKXa4Y2BAxWqElkFHZZWD544HhCYkAII9gs</t>
  </si>
  <si>
    <t>UNT Health Science Center</t>
  </si>
  <si>
    <t>https://www.google.com/search?sca_esv=590804984&amp;hl=en&amp;gl=us&amp;q=UNT+Health+Science+Center&amp;sa=X&amp;ved=0ahUKEwiH8ImuoI6DAxX3D1kFHVCyA904FBCYkAII5go</t>
  </si>
  <si>
    <t>https://encrypted-tbn0.gstatic.com/images?q=tbn:ANd9GcSSQ7Lxl4GUmGCQaHXqqYiurv8YeXz7BNmoAjs1HAA&amp;s</t>
  </si>
  <si>
    <t>Tutlo.com</t>
  </si>
  <si>
    <t>https://www.google.com/search?sca_esv=577385484&amp;gl=us&amp;hl=en&amp;q=Tutlo.com&amp;sa=X&amp;ved=0ahUKEwirgfbijJiCAxW8nokEHZ6cB6oQmJACCIUM</t>
  </si>
  <si>
    <t>https://encrypted-tbn0.gstatic.com/images?q=tbn:ANd9GcTke0w7SUMaMXo6id1x38fwzvViW_emDTD4V5xRxEY&amp;s</t>
  </si>
  <si>
    <t>MinistÃ¨res Ã©ducation jeunesse sports enseignement supÃ©rieur recherche</t>
  </si>
  <si>
    <t>https://www.google.com/search?sca_esv=577080029&amp;gl=us&amp;hl=en&amp;q=Minist%C3%A8res+%C3%A9ducation+jeunesse+sports+enseignement+sup%C3%A9rieur+recherche&amp;sa=X&amp;ved=0ahUKEwiH1Jm3y5WCAxWsEVkFHXoMCPg4ChCYkAIIhg0</t>
  </si>
  <si>
    <t>Tamanna.com</t>
  </si>
  <si>
    <t>https://www.google.com/search?hl=en&amp;gl=us&amp;q=Tamanna.com&amp;sa=X&amp;ved=0ahUKEwjPoZWh9cb-AhX_lIkEHc5lBUgQmJACCL4L</t>
  </si>
  <si>
    <t>DFNN Inc.</t>
  </si>
  <si>
    <t>http://www.dfnn.com/</t>
  </si>
  <si>
    <t>https://www.google.com/search?hl=en&amp;gl=us&amp;q=DFNN+Inc.&amp;sa=X&amp;ved=0ahUKEwjh2Ob-pqv-AhWyFFkFHXkVDE0QmJACCLwJ</t>
  </si>
  <si>
    <t>fine home real estate</t>
  </si>
  <si>
    <t>https://www.google.com/search?sca_esv=584993245&amp;hl=en&amp;gl=us&amp;q=fine+home+real+estate&amp;sa=X&amp;ved=0ahUKEwjCrYSogdyCAxW_v4kEHQT3BbsQmJACCL4J</t>
  </si>
  <si>
    <t>SCS Expert</t>
  </si>
  <si>
    <t>https://www.google.com/search?ucbcb=1&amp;gl=us&amp;hl=en&amp;q=SCS+Expert&amp;sa=X&amp;ved=0ahUKEwirkYvr9Mb-AhXuk4kEHYz3A6Q4ChCYkAIIkww</t>
  </si>
  <si>
    <t>DIGITAL GRENOBLE manpower</t>
  </si>
  <si>
    <t>https://www.google.com/search?sca_esv=556221820&amp;gl=us&amp;hl=en&amp;q=DIGITAL+GRENOBLE+manpower&amp;sa=X&amp;ved=0ahUKEwimguTvvdaAAxXsk2oFHUkKBsM4FBCYkAIIugs</t>
  </si>
  <si>
    <t>Engage Talent Pty Ltd</t>
  </si>
  <si>
    <t>https://www.google.com/search?sca_esv=577551505&amp;gl=us&amp;hl=en&amp;q=Engage+Talent+Pty+Ltd&amp;sa=X&amp;ved=0ahUKEwiX29a2zJqCAxUBD1kFHZZYDg8QmJACCJMM</t>
  </si>
  <si>
    <t>Egmont</t>
  </si>
  <si>
    <t>https://www.google.com/search?gl=us&amp;hl=en&amp;q=Egmont&amp;sa=X&amp;ved=0ahUKEwiw7o2J3dP_AhU9FFkFHTgkB6E4ChCYkAIIkws</t>
  </si>
  <si>
    <t>https://encrypted-tbn0.gstatic.com/images?q=tbn:ANd9GcT4Vfh0FAzyYpxgI_H5yUoKbCDwW2muJgbMPDY_wbw&amp;s</t>
  </si>
  <si>
    <t>Fundacja Grupy Ergo Hestia INTEGRALIA</t>
  </si>
  <si>
    <t>https://www.google.com/search?sca_esv=566842583&amp;gl=us&amp;hl=en&amp;q=Fundacja+Grupy+Ergo+Hestia+INTEGRALIA&amp;sa=X&amp;ved=0ahUKEwjblJPhxLiBAxXuF1kFHevwBVgQmJACCK8O</t>
  </si>
  <si>
    <t>Infinitas</t>
  </si>
  <si>
    <t>https://www.google.com/search?sca_esv=434f25a74d3e636d&amp;gl=us&amp;hl=en&amp;q=Infinitas&amp;sa=X&amp;ved=0ahUKEwiPm5_L1_yCAxVZSDABHYirAg0QmJACCIMO</t>
  </si>
  <si>
    <t>CÃ´ng ty TNHH MT HOJGAARD Viá»‡t Nam</t>
  </si>
  <si>
    <t>https://mth.com/</t>
  </si>
  <si>
    <t>https://www.google.com/search?sca_esv=577551505&amp;hl=en&amp;gl=us&amp;q=C%C3%B4ng+ty+TNHH+MT+HOJGAARD+Vi%E1%BB%87t+Nam&amp;sa=X&amp;ved=0ahUKEwjhi5Dfz5qCAxXpFVkFHX3xBkY4HhCYkAII2Aw</t>
  </si>
  <si>
    <t>Information resources EspaÃ±a SL - Spain</t>
  </si>
  <si>
    <t>https://www.google.com/search?sca_esv=559317661&amp;gl=us&amp;hl=en&amp;q=Information+resources+Espa%C3%B1a+SL+-+Spain&amp;sa=X&amp;ved=0ahUKEwjSk7jQkfKAAxUBD1kFHQr7BZg4MhCYkAII-Q0</t>
  </si>
  <si>
    <t>M&amp;GPrudential</t>
  </si>
  <si>
    <t>https://www.google.com/search?sca_esv=567946469&amp;hl=en&amp;gl=us&amp;q=M%26GPrudential&amp;sa=X&amp;ved=0ahUKEwiL8ZOrzsKBAxVJLUQIHZZvBCgQmJACCKIK</t>
  </si>
  <si>
    <t>DataFryslÃ¢n</t>
  </si>
  <si>
    <t>https://www.google.com/search?sca_esv=589004769&amp;gl=us&amp;hl=en&amp;q=DataFrysl%C3%A2n&amp;sa=X&amp;ved=0ahUKEwip_tnonv-CAxXuMlkFHRVjAtQQmJACCOMM</t>
  </si>
  <si>
    <t>https://encrypted-tbn0.gstatic.com/images?q=tbn:ANd9GcRKI9tU8wX71J1z1r8wkVkT3NZb-lYPGVQtWVpZRM8&amp;s</t>
  </si>
  <si>
    <t>HawkB Inc</t>
  </si>
  <si>
    <t>https://www.google.com/search?sca_esv=77476dd391e0ddb6&amp;gl=us&amp;hl=en&amp;q=HawkB+Inc&amp;sa=X&amp;ved=0ahUKEwi0_pHFk6eCAxWVSDABHeePDpE4RhCYkAIIvQw</t>
  </si>
  <si>
    <t>Adatis India</t>
  </si>
  <si>
    <t>https://www.google.com/search?sca_esv=565570927&amp;gl=us&amp;hl=en&amp;q=Adatis+India&amp;sa=X&amp;ved=0ahUKEwjWmsLP-quBAxV1kIkEHetTCGg4HhCYkAIIjw0</t>
  </si>
  <si>
    <t>Accel Team Pte. Ltd.</t>
  </si>
  <si>
    <t>https://www.google.com/search?hl=en&amp;gl=us&amp;q=Accel+Team+Pte.+Ltd.&amp;sa=X&amp;ved=0ahUKEwistPCPrOD_AhX-nokEHYkEDaEQmJACCOgL</t>
  </si>
  <si>
    <t>Talentrise Recruitment Group</t>
  </si>
  <si>
    <t>http://www.talentrise.com/</t>
  </si>
  <si>
    <t>https://www.google.com/search?sca_esv=585192112&amp;gl=us&amp;hl=en&amp;q=Talentrise+Recruitment+Group&amp;sa=X&amp;ved=0ahUKEwiTvOqyv96CAxVSmokEHbWiBT8QmJACCPoG</t>
  </si>
  <si>
    <t>https://encrypted-tbn0.gstatic.com/images?q=tbn:ANd9GcQ_mY31cv1HeV2EV5Vm4X6cjmXVo4VdwSY0imiC&amp;s=0</t>
  </si>
  <si>
    <t>Security Benefit Group</t>
  </si>
  <si>
    <t>https://www.google.com/search?q=Security+Benefit+Group&amp;sa=X&amp;ved=0ahUKEwiC_9D9mP7-AhWvlWoFHeZsAqw4WhCYkAII0go</t>
  </si>
  <si>
    <t>Consware</t>
  </si>
  <si>
    <t>https://www.google.com/search?sca_esv=569809553&amp;hl=en&amp;gl=us&amp;q=Consware&amp;sa=X&amp;ved=0ahUKEwj5i4CVoNSBAxWwrYkEHTMOAow4MhCYkAIIkws</t>
  </si>
  <si>
    <t>Fratelli Branca Distillerie srl</t>
  </si>
  <si>
    <t>http://www.brancadistillerie.com/</t>
  </si>
  <si>
    <t>https://www.google.com/search?sca_esv=554181109&amp;hl=en&amp;gl=us&amp;q=Fratelli+Branca+Distillerie+srl&amp;sa=X&amp;ved=0ahUKEwjW4LLFuMeAAxV6gIQIHc8qBBs4KBCYkAIIsAw</t>
  </si>
  <si>
    <t>Johnson &amp; Johnson Pte. Ltd.</t>
  </si>
  <si>
    <t>http://www.jjsgme.com/</t>
  </si>
  <si>
    <t>https://www.google.com/search?q=Johnson+%26+Johnson+Pte.+Ltd.&amp;sa=X&amp;ved=0ahUKEwiIvvbm5rL-AhUUF1kFHdB_Dvo4KBCYkAIImQo</t>
  </si>
  <si>
    <t>Verinon Technology Solutions Sdn. Bhd.</t>
  </si>
  <si>
    <t>https://www.google.com/search?sca_esv=552010940&amp;hl=en&amp;gl=us&amp;q=Verinon+Technology+Solutions+Sdn.+Bhd.&amp;sa=X&amp;ved=0ahUKEwjeip2WobOAAxWeTDABHe4GD6YQmJACCL4J</t>
  </si>
  <si>
    <t>YAZIO GmbH</t>
  </si>
  <si>
    <t>https://www.google.com/search?sca_esv=589510079&amp;hl=en&amp;gl=us&amp;q=YAZIO+GmbH&amp;sa=X&amp;ved=0ahUKEwiEnqLGm4SDAxWcHzQIHVOSCwQ4ZBCYkAIImAs</t>
  </si>
  <si>
    <t>Teaching.com</t>
  </si>
  <si>
    <t>https://www.google.com/search?ucbcb=1&amp;hl=en&amp;gl=us&amp;q=Teaching.com&amp;sa=X&amp;ved=0ahUKEwjn1fPz6oL9AhVGl2oFHU7CCpMQmJACCIsH</t>
  </si>
  <si>
    <t>Susmed</t>
  </si>
  <si>
    <t>http://www.susmed.co.jp/</t>
  </si>
  <si>
    <t>https://www.google.com/search?sca_esv=574353833&amp;hl=en&amp;gl=us&amp;q=Susmed&amp;sa=X&amp;ved=0ahUKEwiK44_u-v6BAxUVEVkFHfvkC14QmJACCPAJ</t>
  </si>
  <si>
    <t>Mode Mobile</t>
  </si>
  <si>
    <t>https://www.google.com/search?hl=en&amp;gl=us&amp;q=Mode+Mobile&amp;sa=X&amp;ved=0ahUKEwidj5jyj8L_AhVKMlkFHThPC6kQmJACCI8M</t>
  </si>
  <si>
    <t>https://encrypted-tbn0.gstatic.com/images?q=tbn:ANd9GcSS1svDKu_9orlGfupvh2xqN_lyhSJcBccQQYxyRm0&amp;s</t>
  </si>
  <si>
    <t>Talent et au-dela</t>
  </si>
  <si>
    <t>https://www.google.com/search?sca_esv=594542564&amp;hl=en&amp;gl=us&amp;q=Talent+et+au-dela&amp;sa=X&amp;ved=0ahUKEwjPi_GGwbaDAxUtEFkFHZ4XDMoQmJACCNUJ</t>
  </si>
  <si>
    <t>Bumbu System</t>
  </si>
  <si>
    <t>https://www.google.com/search?sca_esv=586873451&amp;hl=en&amp;gl=us&amp;q=Bumbu+System&amp;sa=X&amp;ved=0ahUKEwjYiL20zO2CAxUcKFkFHVbxA3E4FBCYkAIIwAs</t>
  </si>
  <si>
    <t>Dotphoton</t>
  </si>
  <si>
    <t>http://dotphoton.com/</t>
  </si>
  <si>
    <t>https://www.google.com/search?hl=en&amp;gl=us&amp;q=Dotphoton&amp;sa=X&amp;ved=0ahUKEwjJ4_uPpq6AAxUQEFkFHZ3GCDg4ChCYkAII5gw</t>
  </si>
  <si>
    <t>https://encrypted-tbn0.gstatic.com/images?q=tbn:ANd9GcQaRGMWzjj-5fZA7ZPE3SXwwV2HQzgpjbCZJ-bgnAM&amp;s</t>
  </si>
  <si>
    <t>Access Finance AD</t>
  </si>
  <si>
    <t>https://www.google.com/search?hl=en&amp;gl=us&amp;q=Access+Finance+AD&amp;sa=X&amp;ved=0ahUKEwiGqs-akZCAAxXfMlkFHQE7CdQQmJACCNUJ</t>
  </si>
  <si>
    <t>https://encrypted-tbn0.gstatic.com/images?q=tbn:ANd9GcQpbF7h31cYgmBSDoWTtiIucRJUyEgpI1R8aORStCU&amp;s</t>
  </si>
  <si>
    <t>Uconnect</t>
  </si>
  <si>
    <t>https://www.google.com/search?hl=en&amp;gl=us&amp;q=Uconnect&amp;sa=X&amp;ved=0ahUKEwihkp2bwND8AhUoQzABHfcFB1wQmJACCPoJ</t>
  </si>
  <si>
    <t>https://encrypted-tbn0.gstatic.com/images?q=tbn:ANd9GcTBU603mJbUQuJO8EYevwJM-lw8grHz4x2g9Bo1Tms&amp;s</t>
  </si>
  <si>
    <t>Growth Leads</t>
  </si>
  <si>
    <t>https://www.google.com/search?hl=en&amp;gl=us&amp;q=Growth+Leads&amp;sa=X&amp;ved=0ahUKEwj3_bGA45eAAxVol4kEHQzrBSAQmJACCJoI</t>
  </si>
  <si>
    <t>https://encrypted-tbn0.gstatic.com/images?q=tbn:ANd9GcSMLbMxaobmejMD4UklHJcHdV0SDO6EXJ_iAqDr0AA&amp;s</t>
  </si>
  <si>
    <t>Wetaca</t>
  </si>
  <si>
    <t>https://www.google.com/search?ucbcb=1&amp;hl=en&amp;gl=us&amp;q=Wetaca&amp;sa=X&amp;ved=0ahUKEwiD_vbXwYD-AhXWiO4BHSeODcY4ChCYkAII9Aw</t>
  </si>
  <si>
    <t>https://encrypted-tbn0.gstatic.com/images?q=tbn:ANd9GcRHone8Htamm-Cy3v9kw0rks9C6Dj7jPm4LWwCt2u8&amp;s</t>
  </si>
  <si>
    <t>Womble Bond Dickinson (US) LLP</t>
  </si>
  <si>
    <t>http://www.wcsr.com/</t>
  </si>
  <si>
    <t>https://www.google.com/search?sca_esv=85b07a6dc5a34db6&amp;gl=us&amp;hl=en&amp;q=Womble+Bond+Dickinson+(US)+LLP&amp;sa=X&amp;ved=0ahUKEwiThY_k1_eCAxUjQTABHWwqDC44FBCYkAIIxg4</t>
  </si>
  <si>
    <t>SKINGS CAPITAL MANAGEMENT PTE. LTD.</t>
  </si>
  <si>
    <t>https://www.google.com/search?gl=us&amp;hl=en&amp;q=SKINGS+CAPITAL+MANAGEMENT+PTE.+LTD.&amp;sa=X&amp;ved=0ahUKEwj7_pu0xY2AAxW0FVkFHa9OC-Q4FBCYkAIIogw</t>
  </si>
  <si>
    <t>RAC Brands</t>
  </si>
  <si>
    <t>https://www.google.com/search?gl=us&amp;hl=en&amp;q=RAC+Brands&amp;sa=X&amp;ved=0ahUKEwi97pfzva39AhWljokEHeM3Aww4MhCYkAIIoA4</t>
  </si>
  <si>
    <t>BÃ¼hler</t>
  </si>
  <si>
    <t>https://www.google.com/search?gl=us&amp;hl=en&amp;q=B%C3%BChler&amp;sa=X&amp;ved=0ahUKEwiChpisuPH9AhVRSjABHfDeBfMQmJACCIAO</t>
  </si>
  <si>
    <t>https://encrypted-tbn0.gstatic.com/images?q=tbn:ANd9GcRNTkConSEfDs0U1rP0MLebVkRTRivx09r5JyEJz8E&amp;s</t>
  </si>
  <si>
    <t>MaxMind</t>
  </si>
  <si>
    <t>http://www.maxmind.com/</t>
  </si>
  <si>
    <t>https://www.google.com/search?ucbcb=1&amp;gl=us&amp;hl=en&amp;q=MaxMind&amp;sa=X&amp;ved=0ahUKEwio5-bLt579AhVKHjQIHZQAAwo4ChCYkAII0gs</t>
  </si>
  <si>
    <t>https://encrypted-tbn0.gstatic.com/images?q=tbn:ANd9GcTX-s3GzoHjKexHS5Rr3IzhWPIl9r-9AVxp1mcYxwQ&amp;s</t>
  </si>
  <si>
    <t>CBCommerce</t>
  </si>
  <si>
    <t>https://www.google.com/search?hl=en&amp;gl=us&amp;q=CBCommerce&amp;sa=X&amp;ved=0ahUKEwjXhrTHq4r9AhVIEFkFHWfTA3cQmJACCOYL</t>
  </si>
  <si>
    <t>https://encrypted-tbn0.gstatic.com/images?q=tbn:ANd9GcS2qSw7PkOFg1kP1lOcxXU3Qr7Q1xAaK8OLfMQs3IY&amp;s</t>
  </si>
  <si>
    <t>Htalentheadhunter.com</t>
  </si>
  <si>
    <t>https://www.google.com/search?hl=en&amp;gl=us&amp;q=Htalentheadhunter.com&amp;sa=X&amp;ved=0ahUKEwicmcCP6f38AhXslGoFHcF8Bj4QmJACCLgJ</t>
  </si>
  <si>
    <t>United Nations Relief and Works Agency for Palestine Refugees in the Near East</t>
  </si>
  <si>
    <t>http://www.unrwa.org/</t>
  </si>
  <si>
    <t>https://www.google.com/search?q=United+Nations+Relief+and+Works+Agency+for+Palestine+Refugees+in+the+Near+East&amp;sa=X&amp;ved=0ahUKEwiL__rf4qj-AhVDFVkFHeWJBksQmJACCNIJ</t>
  </si>
  <si>
    <t>Emirates Consulting Group LLC</t>
  </si>
  <si>
    <t>https://www.google.com/search?sca_esv=583557295&amp;hl=en&amp;gl=us&amp;q=Emirates+Consulting+Group+LLC&amp;sa=X&amp;ved=0ahUKEwjt_dz99MyCAxVqEVkFHV-DDeo4HhCYkAIIjQs</t>
  </si>
  <si>
    <t>KÃ­neox</t>
  </si>
  <si>
    <t>https://www.google.com/search?sca_esv=569062438&amp;gl=us&amp;hl=en&amp;q=K%C3%ADneox&amp;sa=X&amp;ved=0ahUKEwjpz83O18yBAxUEFFkFHSHBDPc4ChCYkAII_ws</t>
  </si>
  <si>
    <t>https://encrypted-tbn0.gstatic.com/images?q=tbn:ANd9GcRwT-9pGox1CEIz5eY9pTTrlvRj6fgpQdXTlXNPt5U&amp;s</t>
  </si>
  <si>
    <t>PrivacyPerfect</t>
  </si>
  <si>
    <t>http://www.privacyperfect.com/</t>
  </si>
  <si>
    <t>https://www.google.com/search?sca_esv=566185899&amp;hl=en&amp;gl=us&amp;q=PrivacyPerfect&amp;sa=X&amp;ved=0ahUKEwiXl7WLwbOBAxWpl2oFHSz0A544FBCYkAIIzAs</t>
  </si>
  <si>
    <t>https://encrypted-tbn0.gstatic.com/images?q=tbn:ANd9GcTXBba1LN4gIDkoBy7H1A0fZJPhzqJN184qG1fgzD4&amp;s</t>
  </si>
  <si>
    <t>GlobalLogic Slovakia s.r.o.</t>
  </si>
  <si>
    <t>https://www.google.com/search?sca_esv=584208532&amp;gl=us&amp;hl=en&amp;q=GlobalLogic+Slovakia+s.r.o.&amp;sa=X&amp;ved=0ahUKEwi7iOqMvNSCAxVCGFkFHUYQDmEQmJACCLAJ</t>
  </si>
  <si>
    <t>Progressive Recruitment Specialists Ltd.</t>
  </si>
  <si>
    <t>https://www.google.com/search?sca_esv=566746031&amp;gl=us&amp;hl=en&amp;q=Progressive+Recruitment+Specialists+Ltd.&amp;sa=X&amp;ved=0ahUKEwiB47Xw5beBAxUUVDUKHeKMBcoQmJACCI4H</t>
  </si>
  <si>
    <t>Northern Reflections</t>
  </si>
  <si>
    <t>https://www.google.com/search?q=Northern+Reflections&amp;sa=X&amp;ved=0ahUKEwjQh6fPqLf8AhVQEVkFHYN0C4o4FBCYkAII8go</t>
  </si>
  <si>
    <t>CENTRICA PLC</t>
  </si>
  <si>
    <t>https://www.google.com/search?sca_esv=550770362&amp;hl=en&amp;gl=us&amp;q=CENTRICA+PLC&amp;sa=X&amp;ved=0ahUKEwj04aSnmqmAAxW-RjABHSKOCm44FBCYkAIIqQo</t>
  </si>
  <si>
    <t>Xpandium Coberon Ltd</t>
  </si>
  <si>
    <t>https://www.google.com/search?hl=en&amp;gl=us&amp;q=Xpandium+Coberon+Ltd&amp;sa=X&amp;ved=0ahUKEwjljez2our-AhUmF1kFHbo7CRQQmJACCKwK</t>
  </si>
  <si>
    <t>Incsub, Llc</t>
  </si>
  <si>
    <t>https://www.google.com/search?gl=us&amp;hl=en&amp;q=Incsub,+Llc&amp;sa=X&amp;ved=0ahUKEwjTq_6TzI_-AhVnIEQIHRj6BFo4ChCYkAIIxQo</t>
  </si>
  <si>
    <t>Med-Lab Diagnostics Center</t>
  </si>
  <si>
    <t>https://www.google.com/search?hl=en&amp;gl=us&amp;q=Med-Lab+Diagnostics+Center&amp;sa=X&amp;ved=0ahUKEwifs7TY3_P8AhWWGFkFHe1FCzQQmJACCMwM</t>
  </si>
  <si>
    <t>Armut / HomeRun</t>
  </si>
  <si>
    <t>https://www.google.com/search?sca_esv=572136157&amp;gl=us&amp;hl=en&amp;q=Armut+/+HomeRun&amp;sa=X&amp;ved=0ahUKEwjbka_S8uqBAxVbrokEHVNBDscQmJACCN0H</t>
  </si>
  <si>
    <t>https://encrypted-tbn0.gstatic.com/images?q=tbn:ANd9GcSmZ3I5rBDKY4bYEXKXrZQtsqCQVVmALopYlOKGOI8&amp;s</t>
  </si>
  <si>
    <t>August-Wilhelm Scheer Institut</t>
  </si>
  <si>
    <t>https://www.google.com/search?sca_esv=585847208&amp;hl=en&amp;gl=us&amp;q=August-Wilhelm+Scheer+Institut&amp;sa=X&amp;ved=0ahUKEwjo77SJkOaCAxUcnYkEHYjWDPI4FBCYkAIIlgs</t>
  </si>
  <si>
    <t>Natebo Consulting</t>
  </si>
  <si>
    <t>https://www.google.com/search?hl=en&amp;gl=us&amp;q=Natebo+Consulting&amp;sa=X&amp;ved=0ahUKEwi_3au8orOAAxWPD1kFHahOBls4ChCYkAIIwww</t>
  </si>
  <si>
    <t>Transperfect Translations Pte. Ltd.</t>
  </si>
  <si>
    <t>https://www.google.com/search?gl=us&amp;hl=en&amp;q=Transperfect+Translations+Pte.+Ltd.&amp;sa=X&amp;ved=0ahUKEwiG8KPT5rL-AhXaOEQIHVyfBj44FBCYkAIIlgo</t>
  </si>
  <si>
    <t>DataSpark</t>
  </si>
  <si>
    <t>https://www.google.com/search?hl=en&amp;gl=us&amp;q=DataSpark&amp;sa=X&amp;ved=0ahUKEwjp29Omo4X9AhUnGFkFHb8pBoY4FBCYkAIItwk</t>
  </si>
  <si>
    <t>https://encrypted-tbn0.gstatic.com/images?q=tbn:ANd9GcTzN7aM4-A4h7YqYmNRCskW9CbCCIrwmzNUA43LBJY&amp;s</t>
  </si>
  <si>
    <t>QS Quest Ltd</t>
  </si>
  <si>
    <t>https://www.google.com/search?sca_esv=571814303&amp;gl=us&amp;hl=en&amp;q=QS+Quest+Ltd&amp;sa=X&amp;ved=0ahUKEwiP0bKssOiBAxXUkIkEHYj-DqUQmJACCMEM</t>
  </si>
  <si>
    <t>Locatory.com</t>
  </si>
  <si>
    <t>https://market.locatory.com/</t>
  </si>
  <si>
    <t>https://www.google.com/search?gl=us&amp;hl=en&amp;q=Locatory.com&amp;sa=X&amp;ved=0ahUKEwjF-dah_fP9AhV6JUQIHc3IDv4QmJACCPUK</t>
  </si>
  <si>
    <t>https://encrypted-tbn0.gstatic.com/images?q=tbn:ANd9GcRzt0PFuQTRyJxP5HZlb6y0-VZFAEJzygKibhpySRY&amp;s</t>
  </si>
  <si>
    <t>RISE Networks.</t>
  </si>
  <si>
    <t>https://www.google.com/search?hl=en&amp;gl=us&amp;q=RISE+Networks.&amp;sa=X&amp;ved=0ahUKEwiC0Pqz9Zv9AhWKkIkEHePuC7gQmJACCNAJ</t>
  </si>
  <si>
    <t>https://encrypted-tbn0.gstatic.com/images?q=tbn:ANd9GcRPvjGcjSCMGbsfuZsx3YcioyMw95Q91A58IWpi-js&amp;s</t>
  </si>
  <si>
    <t>The Jacobson Group</t>
  </si>
  <si>
    <t>http://www.jacobsononline.com/</t>
  </si>
  <si>
    <t>https://www.google.com/search?sca_esv=558332242&amp;gl=us&amp;hl=en&amp;q=The+Jacobson+Group&amp;sa=X&amp;ved=0ahUKEwiY14eNiuiAAxWoD1kFHSaEAmoQmJACCIEO</t>
  </si>
  <si>
    <t>Tech Info</t>
  </si>
  <si>
    <t>https://www.google.com/search?hl=en&amp;gl=us&amp;q=Tech+Info&amp;sa=X&amp;ved=0ahUKEwj75L3J3tj_AhUxMVkFHTumDJo4KBCYkAIIvws</t>
  </si>
  <si>
    <t>https://encrypted-tbn0.gstatic.com/images?q=tbn:ANd9GcTmwAoOHjIILLc9hzvUt27GTtKHI_74KwcQ4gInla0&amp;s</t>
  </si>
  <si>
    <t>BlueRock TMS</t>
  </si>
  <si>
    <t>https://www.google.com/search?sca_esv=573962864&amp;gl=us&amp;hl=en&amp;q=BlueRock+TMS&amp;sa=X&amp;ved=0ahUKEwj49_ujvvyBAxVAD1kFHS5BAa4QmJACCO4N</t>
  </si>
  <si>
    <t>Horizon Quantum Computing</t>
  </si>
  <si>
    <t>https://www.google.com/search?ucbcb=1&amp;gl=us&amp;hl=en&amp;q=Horizon+Quantum+Computing&amp;sa=X&amp;ved=0ahUKEwio0t7Qq7_-AhU7kIkEHc_EDTAQmJACCPcL</t>
  </si>
  <si>
    <t>Williams Companies</t>
  </si>
  <si>
    <t>http://www.williams.com/</t>
  </si>
  <si>
    <t>https://www.google.com/search?sca_esv=589514453&amp;hl=en&amp;gl=us&amp;q=Williams+Companies&amp;sa=X&amp;ved=0ahUKEwi97bT9o4SDAxXoI0QIHdFhDscQmJACCNQJ</t>
  </si>
  <si>
    <t>https://encrypted-tbn0.gstatic.com/images?q=tbn:ANd9GcSxfjuB5lrbBCiMApDDCvBpyM9beUHZuHcxzkIn&amp;s=0</t>
  </si>
  <si>
    <t>Zillow Group, Inc.</t>
  </si>
  <si>
    <t>https://www.google.com/search?sca_esv=577385484&amp;gl=us&amp;hl=en&amp;q=Zillow+Group,+Inc.&amp;sa=X&amp;ved=0ahUKEwjHvuz6iJiCAxXOrokEHQ1JD6s4FBCYkAIIzwk</t>
  </si>
  <si>
    <t>Africa Direct Life</t>
  </si>
  <si>
    <t>https://www.google.com/search?ucbcb=1&amp;gl=us&amp;hl=en&amp;q=Africa+Direct+Life&amp;sa=X&amp;ved=0ahUKEwiJ-ai5_aX9AhWOl2oFHRlHAIcQmJACCPoJ</t>
  </si>
  <si>
    <t>Counterpart</t>
  </si>
  <si>
    <t>https://www.google.com/search?gl=us&amp;hl=en&amp;q=Counterpart&amp;sa=X&amp;ved=0ahUKEwiT6LnIsPT_AhXeIEQIHWBzAgk4FBCYkAIIqAs</t>
  </si>
  <si>
    <t>https://encrypted-tbn0.gstatic.com/images?q=tbn:ANd9GcSvGb6AcmX4opfbkBQF7s38dlDXeOOd9xv4IWh7Wmk&amp;s</t>
  </si>
  <si>
    <t>ELEVUS - People &amp; Business Results</t>
  </si>
  <si>
    <t>https://www.google.com/search?sca_esv=575710480&amp;gl=us&amp;hl=en&amp;q=ELEVUS+-+People+%26+Business+Results&amp;sa=X&amp;ved=0ahUKEwiT4Kuux4uCAxXtM1kFHWt5C2A4HhCYkAIIkQs</t>
  </si>
  <si>
    <t>MUMUSO GENERAL TRADING</t>
  </si>
  <si>
    <t>https://www.google.com/search?sca_esv=552010940&amp;hl=en&amp;gl=us&amp;q=MUMUSO+GENERAL+TRADING&amp;sa=X&amp;ved=0ahUKEwihg_mNpLOAAxVRRjABHaaKB204FBCYkAIIxww</t>
  </si>
  <si>
    <t>Midland Health</t>
  </si>
  <si>
    <t>https://www.google.com/search?gl=us&amp;hl=en&amp;q=Midland+Health&amp;sa=X&amp;ved=0ahUKEwishurdlPn-AhVehe4BHfE5DJIQmJACCLcO</t>
  </si>
  <si>
    <t>Development Data Lab</t>
  </si>
  <si>
    <t>https://www.google.com/search?q=Development+Data+Lab&amp;sa=X&amp;ved=0ahUKEwiLo_GA6rT8AhVmK1kFHSjCDQ84PBCYkAIIuAk</t>
  </si>
  <si>
    <t>j&amp;d worldwide Inc.</t>
  </si>
  <si>
    <t>https://www.google.com/search?sca_esv=567951771&amp;hl=en&amp;gl=us&amp;q=j%26d+worldwide+Inc.&amp;sa=X&amp;ved=0ahUKEwjA3-j7zsKBAxW3MmIAHRhVD8I4ChCYkAIIvAk</t>
  </si>
  <si>
    <t>IFRS Training</t>
  </si>
  <si>
    <t>https://www.google.com/search?gl=us&amp;hl=en&amp;q=IFRS+Training&amp;sa=X&amp;ved=0ahUKEwjvne_z3dD9AhXXLFkFHZP1BFwQmJACCPgK</t>
  </si>
  <si>
    <t>https://encrypted-tbn0.gstatic.com/images?q=tbn:ANd9GcTY2Zd2ZwztuuaqilT1bnOriT5FFXgss4HwsXfEIJQ&amp;s</t>
  </si>
  <si>
    <t>Cofidis Group</t>
  </si>
  <si>
    <t>http://www.cofidis.com/</t>
  </si>
  <si>
    <t>https://www.google.com/search?gl=us&amp;hl=en&amp;q=Cofidis+Group&amp;sa=X&amp;ved=0ahUKEwjS6KLY5qP-AhWVEFkFHeToC7U4KBCYkAIIzA0</t>
  </si>
  <si>
    <t>GI Group</t>
  </si>
  <si>
    <t>https://www.google.com/search?gl=us&amp;hl=en&amp;q=GI+Group&amp;sa=X&amp;ved=0ahUKEwiKu_3sodj9AhW_FVkFHXmGBFs4FBCYkAIIkQw</t>
  </si>
  <si>
    <t>wisemani innovations</t>
  </si>
  <si>
    <t>https://www.google.com/search?sca_esv=573962864&amp;hl=en&amp;gl=us&amp;q=wisemani+innovations&amp;sa=X&amp;ved=0ahUKEwiA8a_gu_yBAxV7ElkFHZdsDqUQmJACCOsJ</t>
  </si>
  <si>
    <t>Bizzy</t>
  </si>
  <si>
    <t>https://www.google.com/search?sca_esv=560438403&amp;gl=us&amp;hl=en&amp;q=Bizzy&amp;sa=X&amp;ved=0ahUKEwjZgc68nfyAAxVZADQIHblwAPYQmJACCMYL</t>
  </si>
  <si>
    <t>XceedSearch</t>
  </si>
  <si>
    <t>https://www.google.com/search?sca_esv=591606361&amp;gl=us&amp;hl=en&amp;q=XceedSearch&amp;sa=X&amp;ved=0ahUKEwiy5Pr55ZWDAxXgK1kFHV-BAPYQmJACCNcL</t>
  </si>
  <si>
    <t>https://encrypted-tbn0.gstatic.com/images?q=tbn:ANd9GcQ4YWXE_FHcJGz-ltv_BfZbVaPvA8Grc_wqNiosfdc&amp;s</t>
  </si>
  <si>
    <t>ivoy</t>
  </si>
  <si>
    <t>http://ivoy.mx/</t>
  </si>
  <si>
    <t>https://www.google.com/search?sca_esv=574716396&amp;hl=en&amp;gl=us&amp;q=ivoy&amp;sa=X&amp;ved=0ahUKEwifjcjquYGCAxUKm4kEHRSRBZM4ChCYkAIIrQw</t>
  </si>
  <si>
    <t>à¸šà¸£à¸´à¸©à¸±à¸— à¸ˆà¸µà¹‚à¸­à¸”à¸µà¸ª à¸—à¸£à¸²à¸™à¸ªà¸›à¸­à¸£à¹Œà¸• à¹„à¸—à¸¢ à¸ˆà¸³à¸à¸±à¸”</t>
  </si>
  <si>
    <t>https://www.google.com/search?sca_esv=591053097&amp;hl=en&amp;gl=us&amp;q=%E0%B8%9A%E0%B8%A3%E0%B8%B4%E0%B8%A9%E0%B8%B1%E0%B8%97+%E0%B8%88%E0%B8%B5%E0%B9%82%E0%B8%AD%E0%B8%94%E0%B8%B5%E0%B8%AA+%E0%B8%97%E0%B8%A3%E0%B8%B2%E0%B8%99%E0%B8%AA%E0%B8%9B%E0%B8%AD%E0%B8%A3%E0%B9%8C%E0%B8%95+%E0%B9%84%E0%B8%97%E0%B8%A2+%E0%B8%88%E0%B8%B3%E0%B8%81%E0%B8%B1%E0%B8%94&amp;sa=X&amp;ved=0ahUKEwiUtaik5pCDAxXEF2IAHTebCKI4ChCYkAIIpQ4</t>
  </si>
  <si>
    <t>Lease</t>
  </si>
  <si>
    <t>https://www.google.com/search?gl=us&amp;hl=en&amp;q=Lease&amp;sa=X&amp;ved=0ahUKEwikp8remLP_AhUaUjABHTy1DNkQmJACCPEN</t>
  </si>
  <si>
    <t>Just BI Sdn Bhd</t>
  </si>
  <si>
    <t>https://www.google.com/search?sca_esv=586505729&amp;gl=us&amp;hl=en&amp;q=Just+BI+Sdn+Bhd&amp;sa=X&amp;ved=0ahUKEwjS8JSriuuCAxXLvokEHSQ0CpMQmJACCNQK</t>
  </si>
  <si>
    <t>Venn Life Sciences</t>
  </si>
  <si>
    <t>http://www.vennlifesciences.com/</t>
  </si>
  <si>
    <t>https://www.google.com/search?gl=us&amp;hl=en&amp;q=Venn+Life+Sciences&amp;sa=X&amp;ved=0ahUKEwjCmsnFsOr_AhUaKFkFHZjJBxQQmJACCOEM</t>
  </si>
  <si>
    <t>https://encrypted-tbn0.gstatic.com/images?q=tbn:ANd9GcTfAe6Wlcvxnt7Fu9L_XVZrv5peXgsz7P-brDuy&amp;s=0</t>
  </si>
  <si>
    <t>OPEC Fund for International Development</t>
  </si>
  <si>
    <t>http://opecfund.org/</t>
  </si>
  <si>
    <t>https://www.google.com/search?hl=en&amp;gl=us&amp;q=OPEC+Fund+for+International+Development&amp;sa=X&amp;ved=0ahUKEwibr_y90LL9AhWDFVkFHWs3Bqs4ChCYkAIIuws</t>
  </si>
  <si>
    <t>Ues</t>
  </si>
  <si>
    <t>https://www.google.com/search?gl=us&amp;hl=en&amp;q=Ues&amp;sa=X&amp;ved=0ahUKEwjYkdX20-L-AhUJSjABHfapDB84ZBCYkAII2Ao</t>
  </si>
  <si>
    <t>XTedder</t>
  </si>
  <si>
    <t>https://www.google.com/search?sca_esv=d598fe7d10136851&amp;sca_upv=1&amp;hl=en&amp;gl=us&amp;q=XTedder&amp;sa=X&amp;ved=0ahUKEwj1r7Kf9MyCAxUfRTABHU1rBYg4MhCYkAIIlA0</t>
  </si>
  <si>
    <t>Autify</t>
  </si>
  <si>
    <t>https://www.google.com/search?sca_esv=569062438&amp;gl=us&amp;hl=en&amp;q=Autify&amp;sa=X&amp;ved=0ahUKEwiNv7Kg2MyBAxUMjYkEHZbcDwsQmJACCOYI</t>
  </si>
  <si>
    <t>https://encrypted-tbn0.gstatic.com/images?q=tbn:ANd9GcTv3vwFwDIJq0camyvkVDnnHXjrNpMiWLoy8bf_vro&amp;s</t>
  </si>
  <si>
    <t>Ab Inbev India</t>
  </si>
  <si>
    <t>http://www.sabmiller.in/</t>
  </si>
  <si>
    <t>https://www.google.com/search?gl=us&amp;hl=en&amp;q=Ab+Inbev+India&amp;sa=X&amp;ved=0ahUKEwjp6Nf64t3_AhVjgYQIHVh-APE4KBCYkAII8Qs</t>
  </si>
  <si>
    <t>https://encrypted-tbn0.gstatic.com/images?q=tbn:ANd9GcTGIakiW5uNCOeGqiPJt2vPiqi2Oeu7-S3dy-QI&amp;s=0</t>
  </si>
  <si>
    <t>OrangeHRM</t>
  </si>
  <si>
    <t>http://www.orangehrm.com/</t>
  </si>
  <si>
    <t>https://www.google.com/search?sca_esv=591053097&amp;hl=en&amp;gl=us&amp;q=OrangeHRM&amp;sa=X&amp;ved=0ahUKEwi56JOD5ZCDAxXfk4kEHZncDH8QmJACCOUI</t>
  </si>
  <si>
    <t>https://encrypted-tbn0.gstatic.com/images?q=tbn:ANd9GcSXfte1pHQscKgMVYFdG6TK0OKGFdSNNNfOa8ducU0&amp;s</t>
  </si>
  <si>
    <t>Lucence Diagnostics Pte. Ltd.</t>
  </si>
  <si>
    <t>https://www.google.com/search?gl=us&amp;hl=en&amp;q=Lucence+Diagnostics+Pte.+Ltd.&amp;sa=X&amp;ved=0ahUKEwiWnr3C5a3-AhUZkYkEHan0AMo4PBCYkAIInws</t>
  </si>
  <si>
    <t>Allsafe</t>
  </si>
  <si>
    <t>https://www.google.com/search?sca_esv=575108319&amp;hl=en&amp;gl=us&amp;q=Allsafe&amp;sa=X&amp;ved=0ahUKEwiEv7KQiYSCAxW3GFkFHae9Cww4FBCYkAIIkQs</t>
  </si>
  <si>
    <t>Osotspa Public Company Limited</t>
  </si>
  <si>
    <t>https://www.google.com/search?gl=us&amp;hl=en&amp;q=Osotspa+Public+Company+Limited&amp;sa=X&amp;ved=0ahUKEwji0vT_0bz9AhUyEVkFHUEOASsQmJACCMYM</t>
  </si>
  <si>
    <t>https://encrypted-tbn0.gstatic.com/images?q=tbn:ANd9GcQBnDrekywkYxCdtUIQvHWsiNZ2W7EvDuESPfvvn08z8zmyd-3MTCu9&amp;s</t>
  </si>
  <si>
    <t>World Resources Institute (WRI)</t>
  </si>
  <si>
    <t>https://www.google.com/search?sca_esv=566027130&amp;gl=us&amp;hl=en&amp;q=World+Resources+Institute+(WRI)&amp;sa=X&amp;ved=0ahUKEwjC_JD__bCBAxVOK1kFHYlACoY4FBCYkAIIjg0</t>
  </si>
  <si>
    <t>https://encrypted-tbn0.gstatic.com/images?q=tbn:ANd9GcQlG-7Bk1KTcr9pYX0wG3lHL0hKtiSA3OlfuJr0&amp;s=0</t>
  </si>
  <si>
    <t>Arkham Intelligence</t>
  </si>
  <si>
    <t>http://www.arkhamintelligence.com/</t>
  </si>
  <si>
    <t>https://www.google.com/search?sca_esv=583899177&amp;hl=en&amp;gl=us&amp;q=Arkham+Intelligence&amp;sa=X&amp;ved=0ahUKEwiiwt_K9tGCAxWhEFkFHSILBzw4HhCYkAIIlQ0</t>
  </si>
  <si>
    <t>Movimiento Congruencia</t>
  </si>
  <si>
    <t>https://www.google.com/search?gl=us&amp;hl=en&amp;q=Movimiento+Congruencia&amp;sa=X&amp;ved=0ahUKEwiC1Ou5o7OAAxWuMlkFHeFRDoAQmJACCPoL</t>
  </si>
  <si>
    <t>AL MOJIL DRUG CO</t>
  </si>
  <si>
    <t>https://www.google.com/search?sca_esv=5cfedfb0e3f336bc&amp;sca_upv=1&amp;hl=en&amp;gl=us&amp;q=AL+MOJIL+DRUG+CO&amp;sa=X&amp;ved=0ahUKEwiq9pmmhbmDAxXDrIQIHV0BBPoQmJACCNQJ</t>
  </si>
  <si>
    <t>CREATYM France</t>
  </si>
  <si>
    <t>https://www.google.com/search?ucbcb=1&amp;hl=en&amp;gl=us&amp;q=CREATYM+France&amp;sa=X&amp;ved=0ahUKEwi1hv25o8n9AhUZl2oFHTuqCMc4KBCYkAIIwQw</t>
  </si>
  <si>
    <t>myNEO</t>
  </si>
  <si>
    <t>https://www.google.com/search?gl=us&amp;hl=en&amp;q=myNEO&amp;sa=X&amp;ved=0ahUKEwj0x7miy4D-AhUHMlkFHWeeDyIQmJACCO8M</t>
  </si>
  <si>
    <t>Assignity</t>
  </si>
  <si>
    <t>https://www.google.com/search?sca_esv=588967138&amp;gl=us&amp;hl=en&amp;q=Assignity&amp;sa=X&amp;ved=0ahUKEwii9s3MnP-CAxV8F1kFHcjhDI4QmJACCJQN</t>
  </si>
  <si>
    <t>Altezzasys Systems</t>
  </si>
  <si>
    <t>https://www.google.com/search?ucbcb=1&amp;gl=us&amp;hl=en&amp;q=Altezzasys+Systems&amp;sa=X&amp;ved=0ahUKEwi5uKPd7OT9AhV9j4kEHWFSCsQ4RhCYkAIIngs</t>
  </si>
  <si>
    <t>Hamilton Central Europe</t>
  </si>
  <si>
    <t>http://www.hamiltoncompany.com/</t>
  </si>
  <si>
    <t>https://www.google.com/search?gl=us&amp;hl=en&amp;q=Hamilton+Central+Europe&amp;sa=X&amp;ved=0ahUKEwj6wILospz_AhUeUjABHS-xDBkQmJACCLEK</t>
  </si>
  <si>
    <t>https://encrypted-tbn0.gstatic.com/images?q=tbn:ANd9GcSCD-Y9mUv78eMTTsQGf7ivZtD85auNxX-Ye8Y9kZs&amp;s</t>
  </si>
  <si>
    <t>Acceldata</t>
  </si>
  <si>
    <t>http://acceldata.io/</t>
  </si>
  <si>
    <t>https://www.google.com/search?hl=en&amp;gl=us&amp;q=Acceldata&amp;sa=X&amp;ved=0ahUKEwj7i56k_6r9AhWQF1kFHfk0BJ04PBCYkAIInQs</t>
  </si>
  <si>
    <t>https://encrypted-tbn0.gstatic.com/images?q=tbn:ANd9GcS6KKZa1Vb0JabdawkPjSYJC2hlKdluyBWkKA01gTo&amp;s</t>
  </si>
  <si>
    <t>Transcosmos Asia Philippines</t>
  </si>
  <si>
    <t>https://www.google.com/search?sca_esv=560432626&amp;gl=us&amp;hl=en&amp;q=Transcosmos+Asia+Philippines&amp;sa=X&amp;ved=0ahUKEwiB3YzTl_yAAxXOmokEHWbwCqQ4KBCYkAIIhgs</t>
  </si>
  <si>
    <t>BIOTRONIK</t>
  </si>
  <si>
    <t>https://www.google.com/search?sca_esv=588287231&amp;gl=us&amp;hl=en&amp;q=BIOTRONIK&amp;sa=X&amp;ved=0ahUKEwiRnsfgl_qCAxVxC3kGHUAnAK4QmJACCMMM</t>
  </si>
  <si>
    <t>https://encrypted-tbn0.gstatic.com/images?q=tbn:ANd9GcSbe7yCwiyjg_YKTIlsNGYTNOUduK3RbyxVtXFGpwA&amp;s</t>
  </si>
  <si>
    <t>Calo Inc.</t>
  </si>
  <si>
    <t>http://calo.app/</t>
  </si>
  <si>
    <t>https://www.google.com/search?sca_esv=589705956&amp;hl=en&amp;gl=us&amp;q=Calo+Inc.&amp;sa=X&amp;ved=0ahUKEwjp_YCy5YaDAxVxBEQIHTj1BsMQmJACCIkK</t>
  </si>
  <si>
    <t>Carlsberg Group</t>
  </si>
  <si>
    <t>http://www.carlsberg.com/</t>
  </si>
  <si>
    <t>https://www.google.com/search?sca_esv=589514453&amp;gl=us&amp;hl=en&amp;q=Carlsberg+Group&amp;sa=X&amp;ved=0ahUKEwiz56TvoYSDAxXsrokEHRk5AzYQmJACCMEL</t>
  </si>
  <si>
    <t>https://encrypted-tbn0.gstatic.com/images?q=tbn:ANd9GcS1-GMR6i3R5p4r3k4rLXG3vmVcUQX63CCZviHY&amp;s=0</t>
  </si>
  <si>
    <t>Totl RPO Solutions LLP</t>
  </si>
  <si>
    <t>https://www.google.com/search?sca_esv=560432626&amp;hl=en&amp;gl=us&amp;q=Totl+RPO+Solutions+LLP&amp;sa=X&amp;ved=0ahUKEwi1u_Wzl_yAAxU_GVkFHcSxDRc4WhCYkAII1Ao</t>
  </si>
  <si>
    <t>Said Group KSA</t>
  </si>
  <si>
    <t>https://www.google.com/search?sca_esv=594159916&amp;hl=en&amp;gl=us&amp;q=Said+Group+KSA&amp;sa=X&amp;ved=0ahUKEwj6rrfOvLGDAxWVvokEHaH8A2EQmJACCI8H</t>
  </si>
  <si>
    <t>Loodos</t>
  </si>
  <si>
    <t>https://www.google.com/search?gl=us&amp;hl=en&amp;q=Loodos&amp;sa=X&amp;ved=0ahUKEwjOoJPQj7r9AhVqZTABHSBcDSsQmJACCP8L</t>
  </si>
  <si>
    <t>https://encrypted-tbn0.gstatic.com/images?q=tbn:ANd9GcTI5vCyGjz9_OP8Gd2Rarlw_BDyIv-Iqp-MQlSh_Wc&amp;s</t>
  </si>
  <si>
    <t>LEONARDO MW LTD</t>
  </si>
  <si>
    <t>https://www.google.com/search?gl=us&amp;hl=en&amp;q=LEONARDO+MW+LTD&amp;sa=X&amp;ved=0ahUKEwj0mraX1vH-AhWPVTABHS3gC5o4FBCYkAIImgo</t>
  </si>
  <si>
    <t>https://encrypted-tbn0.gstatic.com/images?q=tbn:ANd9GcRhVblQ-LFhckdlaD1K4XH2YCdW9k1tMxEY9CcS&amp;s=0</t>
  </si>
  <si>
    <t>Raiffeisenbank</t>
  </si>
  <si>
    <t>http://www.rb.cz/</t>
  </si>
  <si>
    <t>https://www.google.com/search?gl=us&amp;hl=en&amp;q=Raiffeisenbank&amp;sa=X&amp;ved=0ahUKEwjxu5LDmqmAAxUoFFkFHQAzCt84ChCYkAII4go</t>
  </si>
  <si>
    <t>https://encrypted-tbn0.gstatic.com/images?q=tbn:ANd9GcTq5IxB1U8wNzhRKdMfUpCP2X8YiAWOKoso9GbqKFg&amp;s</t>
  </si>
  <si>
    <t>Garrett Advancing Motion</t>
  </si>
  <si>
    <t>https://www.google.com/search?sca_esv=560603692&amp;hl=en&amp;gl=us&amp;q=Garrett+Advancing+Motion&amp;sa=X&amp;ved=0ahUKEwiq_LqV3P6AAxWDlmoFHQTPAZg4HhCYkAIIlQs</t>
  </si>
  <si>
    <t>Apex Health Solutions</t>
  </si>
  <si>
    <t>http://www.apex4health.com/</t>
  </si>
  <si>
    <t>https://www.google.com/search?hl=en&amp;gl=us&amp;q=Apex+Health+Solutions&amp;sa=X&amp;ved=0ahUKEwjylYCLjZf-AhUFj4kEHTNvAVwQmJACCJgK</t>
  </si>
  <si>
    <t>hestiia</t>
  </si>
  <si>
    <t>https://www.google.com/search?hl=en&amp;gl=us&amp;q=hestiia&amp;sa=X&amp;ved=0ahUKEwiNup_IipCAAxW5GlkFHXlqCOkQmJACCMEL</t>
  </si>
  <si>
    <t>https://encrypted-tbn0.gstatic.com/images?q=tbn:ANd9GcQM7uNPTVzy4VgUkLsXtQ2YaDPr1gIih87dYterN0g&amp;s</t>
  </si>
  <si>
    <t>iTalenta</t>
  </si>
  <si>
    <t>https://www.google.com/search?sca_esv=578056430&amp;hl=en&amp;gl=us&amp;q=iTalenta&amp;sa=X&amp;ved=0ahUKEwjLmuPhz5-CAxUGJEQIHWMBD6IQmJACCPcN</t>
  </si>
  <si>
    <t>https://encrypted-tbn0.gstatic.com/images?q=tbn:ANd9GcSgyNRU5a5eT9vcsdOEhX4opP96MvkSjmbWDvjTwAE&amp;s</t>
  </si>
  <si>
    <t>COLMORE</t>
  </si>
  <si>
    <t>https://www.google.com/search?hl=en&amp;gl=us&amp;q=COLMORE&amp;sa=X&amp;ved=0ahUKEwi2pqu49fb_AhUNF1kFHf9MDMU4KBCYkAIIkg0</t>
  </si>
  <si>
    <t>GESDES Desarrollo y gestiÃ³n de aplicaciones moviles</t>
  </si>
  <si>
    <t>https://www.google.com/search?sca_esv=580393850&amp;gl=us&amp;hl=en&amp;q=GESDES+Desarrollo+y+gesti%C3%B3n+de+aplicaciones+moviles&amp;sa=X&amp;ved=0ahUKEwituLPK57OCAxXdEVkFHRUECcM4HhCYkAIIvgs</t>
  </si>
  <si>
    <t>à¸šà¸£à¸´à¸©à¸±à¸— à¸­à¸µà¹€à¸­à¹‡à¸à¸‹à¹Œà¸žà¸µ à¸‹à¸´à¸ªà¹€à¸•à¹‡à¸¡ à¸ˆà¸³à¸à¸±à¸”</t>
  </si>
  <si>
    <t>https://www.google.com/search?q=%E0%B8%9A%E0%B8%A3%E0%B8%B4%E0%B8%A9%E0%B8%B1%E0%B8%97+%E0%B8%AD%E0%B8%B5%E0%B9%80%E0%B8%AD%E0%B9%87%E0%B8%81%E0%B8%8B%E0%B9%8C%E0%B8%9E%E0%B8%B5+%E0%B8%8B%E0%B8%B4%E0%B8%AA%E0%B9%80%E0%B8%95%E0%B9%87%E0%B8%A1+%E0%B8%88%E0%B8%B3%E0%B8%81%E0%B8%B1%E0%B8%94&amp;sa=X&amp;ved=0ahUKEwi98YuWlpz-AhV0EFkFHVp8DsQQmJACCOIL</t>
  </si>
  <si>
    <t>Next Generation</t>
  </si>
  <si>
    <t>https://www.google.com/search?gl=us&amp;hl=en&amp;q=Next+Generation&amp;sa=X&amp;ved=0ahUKEwiu54-YkJCAAxUabTABHURKAxcQmJACCOwL</t>
  </si>
  <si>
    <t>JB Consultants</t>
  </si>
  <si>
    <t>https://www.google.com/search?sca_esv=585361611&amp;gl=us&amp;hl=en&amp;q=JB+Consultants&amp;sa=X&amp;ved=0ahUKEwiO6ZWZgOGCAxUDJUQIHRPzDoI4WhCYkAII0go</t>
  </si>
  <si>
    <t>The Data Sequence</t>
  </si>
  <si>
    <t>https://www.google.com/search?sca_esv=585526170&amp;gl=us&amp;hl=en&amp;q=The+Data+Sequence&amp;sa=X&amp;ved=0ahUKEwjbv5Cpx-OCAxWmmYkEHV5zCUM4RhCYkAII8gk</t>
  </si>
  <si>
    <t>Cubic</t>
  </si>
  <si>
    <t>https://www.google.com/search?hl=en&amp;gl=us&amp;q=Cubic&amp;sa=X&amp;ved=0ahUKEwj05OjfgIuAAxUyMlkFHdi-A1M4PBCYkAIIgQ0</t>
  </si>
  <si>
    <t>Gentoo Group Limited</t>
  </si>
  <si>
    <t>http://www.gentoogroup.com/</t>
  </si>
  <si>
    <t>https://www.google.com/search?sca_esv=567185982&amp;hl=en&amp;gl=us&amp;q=Gentoo+Group+Limited&amp;sa=X&amp;ved=0ahUKEwig4u2qhbuBAxUrFlkFHdW6AJYQmJACCKMN</t>
  </si>
  <si>
    <t>https://encrypted-tbn0.gstatic.com/images?q=tbn:ANd9GcQf83eEaSM4Yw5ML98-Q7orq-vMxchyTL6qBpVx&amp;s=0</t>
  </si>
  <si>
    <t>ADB "Gjensidige"</t>
  </si>
  <si>
    <t>http://www.gjensidige.lt/</t>
  </si>
  <si>
    <t>https://www.google.com/search?hl=en&amp;gl=us&amp;q=ADB+%22Gjensidige%22&amp;sa=X&amp;ved=0ahUKEwjF9uai-cb-AhWPkYkEHfgIBEEQmJACCJYI</t>
  </si>
  <si>
    <t>Ferrer Internacional SA</t>
  </si>
  <si>
    <t>https://www.google.com/search?hl=en&amp;gl=us&amp;q=Ferrer+Internacional+SA&amp;sa=X&amp;ved=0ahUKEwj0qMrVrZf_AhW_hIkEHSc5BDM4FBCYkAIImAs</t>
  </si>
  <si>
    <t>8x8 Asia</t>
  </si>
  <si>
    <t>https://www.google.com/search?hl=en&amp;gl=us&amp;q=8x8+Asia&amp;sa=X&amp;ved=0ahUKEwiJiPrY3vP8AhVUElkFHUdfC3o4ChCYkAIIygo</t>
  </si>
  <si>
    <t>https://encrypted-tbn0.gstatic.com/images?q=tbn:ANd9GcR_J-ljZQl_-Z50Ci2JEh6oqexhafuCbOVksT7vUiA&amp;s</t>
  </si>
  <si>
    <t>Indian Private sector Bank</t>
  </si>
  <si>
    <t>https://www.google.com/search?sca_esv=6cf689fb59020b19&amp;sca_upv=1&amp;gl=us&amp;hl=en&amp;q=Indian+Private+sector+Bank&amp;sa=X&amp;ved=0ahUKEwjyl5fN8qSDAxXwhIQIHTfFAX4QmJACCKAN</t>
  </si>
  <si>
    <t>Mopid</t>
  </si>
  <si>
    <t>https://www.google.com/search?sca_esv=587222008&amp;hl=en&amp;gl=us&amp;q=Mopid&amp;sa=X&amp;ved=0ahUKEwj82O79jPCCAxX-FlkFHVB2Aug4FBCYkAII1Ao</t>
  </si>
  <si>
    <t>HR Rail</t>
  </si>
  <si>
    <t>https://hr-rail.be/</t>
  </si>
  <si>
    <t>https://www.google.com/search?gl=us&amp;hl=en&amp;q=HR+Rail&amp;sa=X&amp;ved=0ahUKEwi-sernoNH_AhUnFFkFHZDcDz4QmJACCK4O</t>
  </si>
  <si>
    <t>https://encrypted-tbn0.gstatic.com/images?q=tbn:ANd9GcRZ0NomFpFofChHlD3PR1-DxdNfDHRkeIoW1Af7jtI&amp;s</t>
  </si>
  <si>
    <t>Dabster - Hire at 10x speed</t>
  </si>
  <si>
    <t>https://www.google.com/search?hl=en&amp;gl=us&amp;q=Dabster+-+Hire+at+10x+speed&amp;sa=X&amp;ved=0ahUKEwjVs7mnsZT9AhXaTjABHRSPBZE4UBCYkAIIlQo</t>
  </si>
  <si>
    <t>https://encrypted-tbn0.gstatic.com/images?q=tbn:ANd9GcS3xL7QJ1mHK10aXNyhAkPXSiZxgG4nAFwWVsf0t-s&amp;s</t>
  </si>
  <si>
    <t>Joonko</t>
  </si>
  <si>
    <t>http://joonko.co/</t>
  </si>
  <si>
    <t>https://www.google.com/search?hl=en&amp;gl=us&amp;q=Joonko&amp;sa=X&amp;ved=0ahUKEwj3ra2i8sH-AhWOTDABHSgXAmMQmJACCPgL</t>
  </si>
  <si>
    <t>Federal Reserve Board of Governors</t>
  </si>
  <si>
    <t>http://www.federalreserve.gov/</t>
  </si>
  <si>
    <t>https://www.google.com/search?sca_esv=19e52e03471e4c21&amp;hl=en&amp;gl=us&amp;q=Federal+Reserve+Board+of+Governors&amp;sa=X&amp;ved=0ahUKEwiP6M2xlZiCAxUbRzABHYSPCnM4RhCYkAIIwgs</t>
  </si>
  <si>
    <t>Allscripts Healthcare, LLC</t>
  </si>
  <si>
    <t>http://www.allscripts.com/</t>
  </si>
  <si>
    <t>https://www.google.com/search?sca_esv=564262174&amp;gl=us&amp;hl=en&amp;q=Allscripts+Healthcare,+LLC&amp;sa=X&amp;ved=0ahUKEwjjw_X08KGBAxX6GVkFHZDwCiM4MhCYkAIIvgk</t>
  </si>
  <si>
    <t>CÃ´ng ty Cá»• pháº§n Chá»©ng khoÃ¡n An BÃ¬nh</t>
  </si>
  <si>
    <t>https://www.google.com/search?sca_esv=587404480&amp;hl=en&amp;gl=us&amp;q=C%C3%B4ng+ty+C%E1%BB%95+ph%E1%BA%A7n+Ch%E1%BB%A9ng+kho%C3%A1n+An+B%C3%ACnh&amp;sa=X&amp;ved=0ahUKEwiLj_Xm0_KCAxVXk4kEHY2LDLEQmJACCI4N</t>
  </si>
  <si>
    <t>INVISIBLE PERFORMANCE sp. z o. o.</t>
  </si>
  <si>
    <t>https://www.google.com/search?q=INVISIBLE+PERFORMANCE+sp.+z+o.+o.&amp;sa=X&amp;ved=0ahUKEwjWk4e6xd3-AhULSDABHbHpBpE4ChCYkAII5As</t>
  </si>
  <si>
    <t>MIR MEDIA Digital Agentur</t>
  </si>
  <si>
    <t>https://www.google.com/search?sca_esv=569812948&amp;gl=us&amp;hl=en&amp;q=MIR+MEDIA+Digital+Agentur&amp;sa=X&amp;ved=0ahUKEwiSq8PVodSBAxUclIkEHbt4Dzk4HhCYkAIIzAw</t>
  </si>
  <si>
    <t>CT International Financiers</t>
  </si>
  <si>
    <t>https://www.google.com/search?sca_esv=559635945&amp;hl=en&amp;gl=us&amp;q=CT+International+Financiers&amp;sa=X&amp;ved=0ahUKEwjLr9nh0fSAAxUxmYQIHSlyBHUQmJACCN8K</t>
  </si>
  <si>
    <t>ORSTED SERVICES MALAYSIA SDN BHD</t>
  </si>
  <si>
    <t>https://www.google.com/search?sca_esv=588967138&amp;hl=en&amp;gl=us&amp;q=ORSTED+SERVICES+MALAYSIA+SDN+BHD&amp;sa=X&amp;ved=0ahUKEwiy_MnVnf-CAxWAN2IAHbTTD6Q4HhCYkAIIyQs</t>
  </si>
  <si>
    <t>Freedom Finance Europe Ltd</t>
  </si>
  <si>
    <t>http://www.ffineu.eu/</t>
  </si>
  <si>
    <t>https://www.google.com/search?gl=us&amp;hl=en&amp;q=Freedom+Finance+Europe+Ltd&amp;sa=X&amp;ved=0ahUKEwjrx-6T4KGAAxWUF1kFHQPuDxAQmJACCNgJ</t>
  </si>
  <si>
    <t>https://encrypted-tbn0.gstatic.com/images?q=tbn:ANd9GcQjy3nBYilbrNOH3d_bb9iyNzv6qQ-aNElnIh8--8o&amp;s</t>
  </si>
  <si>
    <t>JP Smith</t>
  </si>
  <si>
    <t>https://www.google.com/search?sca_esv=349af6b8b067d63f&amp;q=JP+Smith&amp;sa=X&amp;ved=0ahUKEwifi_ad_9uCAxXTSTABHU93Ar8QmJACCI4N</t>
  </si>
  <si>
    <t>Dycom Industries, Inc.</t>
  </si>
  <si>
    <t>http://www.dycomind.com/</t>
  </si>
  <si>
    <t>https://www.google.com/search?gl=us&amp;hl=en&amp;q=Dycom+Industries,+Inc.&amp;sa=X&amp;ved=0ahUKEwiZ8aT0vqj9AhUhVTUKHQ10DUQ4MhCYkAIInAw</t>
  </si>
  <si>
    <t>https://encrypted-tbn0.gstatic.com/images?q=tbn:ANd9GcTkofRYJiWPTjG6PeJorSNvvOb3vpGfLIJvYdY5&amp;s=0</t>
  </si>
  <si>
    <t>B2 BI d.o.o.</t>
  </si>
  <si>
    <t>https://www.google.com/search?sca_esv=565257361&amp;gl=us&amp;hl=en&amp;q=B2+BI+d.o.o.&amp;sa=X&amp;ved=0ahUKEwjdw9ilvamBAxVqRjABHS7vA7QQmJACCI0H</t>
  </si>
  <si>
    <t>https://encrypted-tbn0.gstatic.com/images?q=tbn:ANd9GcTD90xAK9vnPWBslKUT7jKD1XN66Va23yEQA4XK6e8&amp;s</t>
  </si>
  <si>
    <t>TRUCONNECT COMMUNICATIONS INC</t>
  </si>
  <si>
    <t>http://www.wefi.com/</t>
  </si>
  <si>
    <t>https://www.google.com/search?hl=en&amp;gl=us&amp;q=TRUCONNECT+COMMUNICATIONS+INC&amp;sa=X&amp;ved=0ahUKEwjy6cCZ2v38AhUVF2IAHcRWClI4RhCYkAIIjgs</t>
  </si>
  <si>
    <t>Rural Community Assistance Corporation</t>
  </si>
  <si>
    <t>https://www.google.com/search?q=Rural+Community+Assistance+Corporation&amp;sa=X&amp;ved=0ahUKEwjI0Ym1-s38AhVbE1kFHVFMCwQ4FBCYkAII6Qw</t>
  </si>
  <si>
    <t>Valuematrix</t>
  </si>
  <si>
    <t>https://www.google.com/search?sca_esv=564268709&amp;gl=us&amp;hl=en&amp;q=Valuematrix&amp;sa=X&amp;ved=0ahUKEwj9gcOk86GBAxU3D1kFHYCBAuoQmJACCNAM</t>
  </si>
  <si>
    <t>Allianz Italy</t>
  </si>
  <si>
    <t>https://www.google.com/search?gl=us&amp;hl=en&amp;q=Allianz+Italy&amp;sa=X&amp;ved=0ahUKEwi71-Wh67-AAxV5mIkEHf-qDMg4FBCYkAII7Q0</t>
  </si>
  <si>
    <t>Institut de CiÃ¨ncies FotÃ²niques (ICFO)</t>
  </si>
  <si>
    <t>https://www.icfo.eu/</t>
  </si>
  <si>
    <t>https://www.google.com/search?hl=en&amp;gl=us&amp;q=Institut+de+Ci%C3%A8ncies+Fot%C3%B2niques+(ICFO)&amp;sa=X&amp;ved=0ahUKEwiIktCq5LWAAxWrtYkEHV6HAYAQmJACCNgM</t>
  </si>
  <si>
    <t>https://encrypted-tbn0.gstatic.com/images?q=tbn:ANd9GcRwe_cpAj2x4ZFubDX7BlYVFtWW_hxD1GCoOuSq&amp;s=0</t>
  </si>
  <si>
    <t>Allianz Technology SE Spain Branch</t>
  </si>
  <si>
    <t>https://www.google.com/search?hl=en&amp;gl=us&amp;q=Allianz+Technology+SE+Spain+Branch&amp;sa=X&amp;ved=0ahUKEwjhltrG857_AhWPs4QIHYWRClE4ChCYkAII7gw</t>
  </si>
  <si>
    <t>FLO ENERGY SINGAPORE PTE. LTD.</t>
  </si>
  <si>
    <t>https://www.google.com/search?sca_esv=362cbec781060a3d&amp;hl=en&amp;gl=us&amp;q=FLO+ENERGY+SINGAPORE+PTE.+LTD.&amp;sa=X&amp;ved=0ahUKEwiDgMvkgrSDAxWBSTABHa94BCAQmJACCJQL</t>
  </si>
  <si>
    <t>Empresa: Gonet, S.A. de C.V.</t>
  </si>
  <si>
    <t>https://www.google.com/search?sca_esv=571814303&amp;hl=en&amp;gl=us&amp;q=Empresa:+Gonet,+S.A.+de+C.V.&amp;sa=X&amp;ved=0ahUKEwib-IKZreiBAxUJKFkFHTaaC4gQmJACCMcN</t>
  </si>
  <si>
    <t>US Department of Housing and Urban Development</t>
  </si>
  <si>
    <t>https://www.google.com/search?gl=us&amp;hl=en&amp;q=US+Department+of+Housing+and+Urban+Development&amp;sa=X&amp;ved=0ahUKEwjtgZzZ5uT9AhUBj4kEHakXBBwQmJACCI8M</t>
  </si>
  <si>
    <t>Avanco Search Private Limited</t>
  </si>
  <si>
    <t>https://www.google.com/search?gl=us&amp;hl=en&amp;q=Avanco+Search+Private+Limited&amp;sa=X&amp;ved=0ahUKEwiS--ql8rz-AhV4SDABHYPODoE4ChCYkAII7Ao</t>
  </si>
  <si>
    <t>Injazat Information Technology</t>
  </si>
  <si>
    <t>https://www.google.com/search?sca_esv=593213093&amp;gl=us&amp;hl=en&amp;q=Injazat+Information+Technology&amp;sa=X&amp;ved=0ahUKEwjIqOyt9aSDAxXWmYkEHSoMCUUQmJACCN0H</t>
  </si>
  <si>
    <t>The Bradery</t>
  </si>
  <si>
    <t>http://thebradery.com/</t>
  </si>
  <si>
    <t>https://www.google.com/search?q=The+Bradery&amp;sa=X&amp;ved=0ahUKEwi_uc334aX8AhX3D1kFHSi2B884KBCYkAII8Q0</t>
  </si>
  <si>
    <t>https://encrypted-tbn0.gstatic.com/images?q=tbn:ANd9GcThC6C7x5z0sqovhQGfp76Vz2el7cvapK20z3Th&amp;s=0</t>
  </si>
  <si>
    <t>Ferrovial, S.A.</t>
  </si>
  <si>
    <t>https://www.google.com/search?sca_esv=554003346&amp;gl=us&amp;hl=en&amp;q=Ferrovial,+S.A.&amp;sa=X&amp;ved=0ahUKEwi-3IWm8cSAAxXYSDABHWCrDd04RhCYkAII_Qs</t>
  </si>
  <si>
    <t>Voli Staff Agency</t>
  </si>
  <si>
    <t>https://www.google.com/search?sca_esv=594159916&amp;gl=us&amp;hl=en&amp;q=Voli+Staff+Agency&amp;sa=X&amp;ved=0ahUKEwj217jXvbGDAxUmv4kEHS3aCMsQmJACCIkK</t>
  </si>
  <si>
    <t>à¸šà¸£à¸´à¸©à¸±à¸— à¸„à¸¥à¸´à¸à¹€à¸™à¹‡à¸à¸‹à¹Œ à¸ˆà¸³à¸à¸±à¸”</t>
  </si>
  <si>
    <t>https://www.google.com/search?gl=us&amp;hl=en&amp;q=%E0%B8%9A%E0%B8%A3%E0%B8%B4%E0%B8%A9%E0%B8%B1%E0%B8%97+%E0%B8%84%E0%B8%A5%E0%B8%B4%E0%B8%81%E0%B9%80%E0%B8%99%E0%B9%87%E0%B8%81%E0%B8%8B%E0%B9%8C+%E0%B8%88%E0%B8%B3%E0%B8%81%E0%B8%B1%E0%B8%94&amp;sa=X&amp;ved=0ahUKEwjVlsr1q72AAxUUrYkEHYwZArAQmJACCL0M</t>
  </si>
  <si>
    <t>GAP Solutions, Inc. (GAPSI)</t>
  </si>
  <si>
    <t>https://www.google.com/search?sca_esv=591772337&amp;hl=en&amp;gl=us&amp;q=GAP+Solutions,+Inc.+(GAPSI)&amp;sa=X&amp;ved=0ahUKEwj26N_Op5iDAxU3mGoFHZFYCKEQmJACCNwO</t>
  </si>
  <si>
    <t>Experis S.R.L.</t>
  </si>
  <si>
    <t>https://www.google.com/search?sca_esv=592739610&amp;hl=en&amp;gl=us&amp;q=Experis+S.R.L.&amp;sa=X&amp;ved=0ahUKEwjH2eaa8Z-DAxVIGFkFHeDIC944FBCYkAIImgs</t>
  </si>
  <si>
    <t>1707 Capital</t>
  </si>
  <si>
    <t>https://1707-capital.com/</t>
  </si>
  <si>
    <t>https://www.google.com/search?gl=us&amp;hl=en&amp;q=1707+Capital&amp;sa=X&amp;ved=0ahUKEwjI6oOmrOX_AhVVEFkFHZYyCZgQmJACCPIL</t>
  </si>
  <si>
    <t>https://encrypted-tbn0.gstatic.com/images?q=tbn:ANd9GcT3wxVpIAXiBgXmlZ6Qyzw54vxc_aW_CVRIlY6INRw&amp;s</t>
  </si>
  <si>
    <t>ì•„ëª¨ë ˆí¼ì‹œí”½</t>
  </si>
  <si>
    <t>http://www.amorepacific.com/</t>
  </si>
  <si>
    <t>https://www.google.com/search?sca_esv=571506520&amp;hl=en&amp;gl=us&amp;q=%EC%95%84%EB%AA%A8%EB%A0%88%ED%8D%BC%EC%8B%9C%ED%94%BD&amp;sa=X&amp;ved=0ahUKEwity6rypeOBAxVUDTQIHV1-AkEQmJACCPgK</t>
  </si>
  <si>
    <t>https://encrypted-tbn0.gstatic.com/images?q=tbn:ANd9GcSq1f_s713pDjCpjOPTqzqF8gllhDZJXOq7So4tQUE&amp;s</t>
  </si>
  <si>
    <t>RATP group</t>
  </si>
  <si>
    <t>https://www.google.com/search?q=RATP+group&amp;sa=X&amp;ved=0ahUKEwiUhNLO8Lz-AhWETTABHSHZBhI4KBCYkAIInQ0</t>
  </si>
  <si>
    <t>Hudson Benelux</t>
  </si>
  <si>
    <t>https://www.google.com/search?q=Hudson+Benelux&amp;sa=X&amp;ved=0ahUKEwja2Z-yt8b8AhUeEGIAHXk2Ark4FBCYkAIIwQw</t>
  </si>
  <si>
    <t>https://encrypted-tbn0.gstatic.com/images?q=tbn:ANd9GcSRRH0CTI7RCYhlMdqYZOR0NNjtWqdRnRgJ9ksHqMI&amp;s</t>
  </si>
  <si>
    <t>HIROY</t>
  </si>
  <si>
    <t>https://www.google.com/search?gl=us&amp;hl=en&amp;q=HIROY&amp;sa=X&amp;ved=0ahUKEwj03pTjj5CAAxVProQIHTUNAyoQmJACCJIO</t>
  </si>
  <si>
    <t>https://encrypted-tbn0.gstatic.com/images?q=tbn:ANd9GcRCqZ2wCMPT3CmgePXICAZt9A4Cjgd9nF0q7S9RGiQ&amp;s</t>
  </si>
  <si>
    <t>Kingfisher HR Solutions Group</t>
  </si>
  <si>
    <t>https://www.google.com/search?gl=us&amp;hl=en&amp;q=Kingfisher+HR+Solutions+Group&amp;sa=X&amp;ved=0ahUKEwitpLOztvn_AhV_hYkEHXq7AI4QmJACCNAM</t>
  </si>
  <si>
    <t>https://encrypted-tbn0.gstatic.com/images?q=tbn:ANd9GcRFcP9oKQtPmZT1lZN-sBdjuZVm6nd2pp2aUKH1Muw&amp;s</t>
  </si>
  <si>
    <t>Robinsons Land Corp- Residences</t>
  </si>
  <si>
    <t>https://www.google.com/search?hl=en&amp;gl=us&amp;q=Robinsons+Land+Corp-+Residences&amp;sa=X&amp;ved=0ahUKEwjpuO7WhrP_AhUHGVkFHR99BYUQmJACCJMM</t>
  </si>
  <si>
    <t>Vola Finance</t>
  </si>
  <si>
    <t>https://www.google.com/search?hl=en&amp;gl=us&amp;q=Vola+Finance&amp;sa=X&amp;ved=0ahUKEwjaweOipd39AhWti7AFHexbA6U4ChCYkAIIwgs</t>
  </si>
  <si>
    <t>https://encrypted-tbn0.gstatic.com/images?q=tbn:ANd9GcQAjgWyoV7vUhtovhhMBtsiEGwVWxM95xESbxe4CTE&amp;s</t>
  </si>
  <si>
    <t>Trinity Consulting Services Pte. Ltd.</t>
  </si>
  <si>
    <t>https://www.google.com/search?gl=us&amp;hl=en&amp;q=Trinity+Consulting+Services+Pte.+Ltd.&amp;sa=X&amp;ved=0ahUKEwiX45m-3tX9AhVikIkEHWqgBdsQmJACCP4L</t>
  </si>
  <si>
    <t>Labviva</t>
  </si>
  <si>
    <t>https://www.google.com/search?hl=en&amp;gl=us&amp;q=Labviva&amp;sa=X&amp;ved=0ahUKEwj8gND56Of_AhVFibAFHbMJB_M4KBCYkAIIqg0</t>
  </si>
  <si>
    <t>https://encrypted-tbn0.gstatic.com/images?q=tbn:ANd9GcQ8lqnnBl6RyuSjwIFX_dXGwMGYPUuVcPVZ-ONC_W8&amp;s</t>
  </si>
  <si>
    <t>Tornet Co.</t>
  </si>
  <si>
    <t>https://www.google.com/search?gl=us&amp;hl=en&amp;q=Tornet+Co.&amp;sa=X&amp;ved=0ahUKEwjV2IOq0NX8AhVdF2IAHcmWBRwQmJACCIoH</t>
  </si>
  <si>
    <t>https://encrypted-tbn0.gstatic.com/images?q=tbn:ANd9GcRlINvYnogypEq-tQb-Ww0_flEOOCzZF_W1SIydY68&amp;s</t>
  </si>
  <si>
    <t>å‡¹å‡¸ç§‘æŠ€</t>
  </si>
  <si>
    <t>http://www.o2micro.com/</t>
  </si>
  <si>
    <t>https://www.google.com/search?hl=en&amp;gl=us&amp;q=%E5%87%B9%E5%87%B8%E7%A7%91%E6%8A%80&amp;sa=X&amp;ved=0ahUKEwiBmKD36_38AhUDElkFHXaTBbUQmJACCJkM</t>
  </si>
  <si>
    <t>Minda</t>
  </si>
  <si>
    <t>https://www.google.com/search?sca_esv=589510079&amp;hl=en&amp;gl=us&amp;q=Minda&amp;sa=X&amp;ved=0ahUKEwjJiZvgmoSDAxW0ElkFHWoMBpEQmJACCNwK</t>
  </si>
  <si>
    <t>EMPRESA EN CRECIMIENTO,</t>
  </si>
  <si>
    <t>https://www.google.com/search?sca_esv=564268709&amp;gl=us&amp;hl=en&amp;q=EMPRESA+EN+CRECIMIENTO,&amp;sa=X&amp;ved=0ahUKEwjn7uCG9KGBAxWHFlkFHSF0BCg4FBCYkAIIyw0</t>
  </si>
  <si>
    <t>Mshindi Consulting</t>
  </si>
  <si>
    <t>https://www.google.com/search?sca_esv=555798169&amp;hl=en&amp;gl=us&amp;q=Mshindi+Consulting&amp;sa=X&amp;ved=0ahUKEwiflfmb_tOAAxUZkIkEHTSLASYQmJACCPsI</t>
  </si>
  <si>
    <t>Ð˜Ð½Ð³Ð¾ÑÑÑ‚Ñ€Ð°Ñ…</t>
  </si>
  <si>
    <t>http://www.ingos.ru/</t>
  </si>
  <si>
    <t>https://www.google.com/search?gl=us&amp;hl=en&amp;q=%D0%98%D0%BD%D0%B3%D0%BE%D1%81%D1%81%D1%82%D1%80%D0%B0%D1%85&amp;sa=X&amp;ved=0ahUKEwj_8LGRjOD-AhVYD1kFHbxHB-U4ChCYkAII2go</t>
  </si>
  <si>
    <t>Menzies Distribution Ltdv</t>
  </si>
  <si>
    <t>https://www.google.com/search?hl=en&amp;gl=us&amp;q=Menzies+Distribution+Ltdv&amp;sa=X&amp;ved=0ahUKEwil0fOGh9j8AhXZkmoFHUMmCXQ4PBCYkAII7wo</t>
  </si>
  <si>
    <t>South City Hospital</t>
  </si>
  <si>
    <t>https://www.google.com/search?q=South+City+Hospital&amp;sa=X&amp;ved=0ahUKEwjCp_qY99D-AhXyFVkFHSDBBEE4KBCYkAII_gw</t>
  </si>
  <si>
    <t>Sorya ABDELSADOK</t>
  </si>
  <si>
    <t>https://www.google.com/search?gl=us&amp;hl=en&amp;q=Sorya+ABDELSADOK&amp;sa=X&amp;ved=0ahUKEwj0y-3WhK7_AhVZJkQIHXX_ABE4KBCYkAIItAs</t>
  </si>
  <si>
    <t>IRONTEC</t>
  </si>
  <si>
    <t>https://www.google.com/search?sca_esv=575547564&amp;hl=en&amp;gl=us&amp;q=IRONTEC&amp;sa=X&amp;ved=0ahUKEwj5vOzqgYmCAxVvFlkFHQcGBs44WhCYkAIIqgw</t>
  </si>
  <si>
    <t>https://encrypted-tbn0.gstatic.com/images?q=tbn:ANd9GcQKUaKVa1RzL_9v84q6y8kb19HK-nOuBTffA3cKmy8&amp;s</t>
  </si>
  <si>
    <t>TACNA/ OUTSET</t>
  </si>
  <si>
    <t>https://www.google.com/search?sca_esv=589510079&amp;hl=en&amp;gl=us&amp;q=TACNA/+OUTSET&amp;sa=X&amp;ved=0ahUKEwiWlpm5nYSDAxXOEVkFHQJzCe04RhCYkAIIgw4</t>
  </si>
  <si>
    <t>Beckman Coulter</t>
  </si>
  <si>
    <t>https://www.google.com/search?q=Beckman+Coulter&amp;sa=X&amp;ved=0ahUKEwj5w97NxOL-AhWgGlkFHfs1CuY4WhCYkAII2As</t>
  </si>
  <si>
    <t>Sony UK Technology Centre</t>
  </si>
  <si>
    <t>https://www.google.com/search?hl=en&amp;gl=us&amp;q=Sony+UK+Technology+Centre&amp;sa=X&amp;ved=0ahUKEwjNzKeAwqj9AhWLmIQIHdZRBOU4KBCYkAII2wo</t>
  </si>
  <si>
    <t>Digitalstates Inc</t>
  </si>
  <si>
    <t>https://www.google.com/search?hl=en&amp;gl=us&amp;q=Digitalstates+Inc&amp;sa=X&amp;ved=0ahUKEwiXnuW7nsn9AhXEElkFHeWxB9MQmJACCKUK</t>
  </si>
  <si>
    <t>https://encrypted-tbn0.gstatic.com/images?q=tbn:ANd9GcRmELCQOwQFdnCubdGDYSsiSq1HSkQuy8p9vc4eA1M&amp;s</t>
  </si>
  <si>
    <t>CARGO-PARTNER EXPEDITII</t>
  </si>
  <si>
    <t>https://www.google.com/search?gl=us&amp;hl=en&amp;q=CARGO-PARTNER+EXPEDITII&amp;sa=X&amp;ved=0ahUKEwjBrrnG54L9AhUrlGoFHfC6CM0QmJACCKIL</t>
  </si>
  <si>
    <t>https://encrypted-tbn0.gstatic.com/images?q=tbn:ANd9GcR9BdX_5fdZItap4hDzEBRgsXd0LS3gSNE2ejSrudo&amp;s</t>
  </si>
  <si>
    <t>EPITECH Digital</t>
  </si>
  <si>
    <t>https://www.google.com/search?sca_esv=568744667&amp;hl=en&amp;gl=us&amp;q=EPITECH+Digital&amp;sa=X&amp;ved=0ahUKEwjF5vW5lMqBAxV5l2oFHZpjCCI4ChCYkAIIhAs</t>
  </si>
  <si>
    <t>Aureus Tech Systems</t>
  </si>
  <si>
    <t>https://www.google.com/search?sca_esv=583240805&amp;gl=us&amp;hl=en&amp;q=Aureus+Tech+Systems&amp;sa=X&amp;ved=0ahUKEwiD2fWfsMqCAxVpEVkFHQ6eC0I4PBCYkAII0Qw</t>
  </si>
  <si>
    <t>https://encrypted-tbn0.gstatic.com/images?q=tbn:ANd9GcSbRGKNXMa57IOWz1uJjGiLkp_-BseZbP69L9OV_vw&amp;s</t>
  </si>
  <si>
    <t>ADDFORCE HUMAN RESOURCES SOLUTION, INC.</t>
  </si>
  <si>
    <t>https://www.google.com/search?hl=en&amp;gl=us&amp;q=ADDFORCE+HUMAN+RESOURCES+SOLUTION,+INC.&amp;sa=X&amp;ved=0ahUKEwjWnaPY29P_AhVNkokEHaLyDN8QmJACCMUM</t>
  </si>
  <si>
    <t>https://encrypted-tbn0.gstatic.com/images?q=tbn:ANd9GcTOAc6aoWP3G3z5iSC7Pd0DZC5kXZlfgpfKG6WBUFA&amp;s</t>
  </si>
  <si>
    <t>much. GmbH</t>
  </si>
  <si>
    <t>https://www.google.com/search?sca_esv=582537645&amp;gl=us&amp;hl=en&amp;q=much.+GmbH&amp;sa=X&amp;ved=0ahUKEwjm34iUs8WCAxWLLFkFHS4vCns4KBCYkAIIrww</t>
  </si>
  <si>
    <t>NMSI, Inc.</t>
  </si>
  <si>
    <t>http://www.nmsigroup.com/</t>
  </si>
  <si>
    <t>https://www.google.com/search?gl=us&amp;hl=en&amp;q=NMSI,+Inc.&amp;sa=X&amp;ved=0ahUKEwjaksvTscb8AhV4GFkFHYhNDmY4HhCYkAIIgAo</t>
  </si>
  <si>
    <t>TAPTAP</t>
  </si>
  <si>
    <t>https://www.google.com/search?sca_esv=587404480&amp;gl=us&amp;hl=en&amp;q=TAPTAP&amp;sa=X&amp;ved=0ahUKEwjGgIjo0_KCAxUWE1kFHdCMD-s4ChCYkAII7w0</t>
  </si>
  <si>
    <t>DATAROCKSTARS</t>
  </si>
  <si>
    <t>https://www.google.com/search?hl=en&amp;gl=us&amp;q=DATAROCKSTARS&amp;sa=X&amp;ved=0ahUKEwjPq6fRxN3-AhW8kmoFHYvlCi8QmJACCNAL</t>
  </si>
  <si>
    <t>Rumorcircle</t>
  </si>
  <si>
    <t>https://www.google.com/search?sca_esv=556658825&amp;gl=us&amp;hl=en&amp;q=Rumorcircle&amp;sa=X&amp;ved=0ahUKEwjznavIvtuAAxVJSDABHaKdDlc4ChCYkAIIxgs</t>
  </si>
  <si>
    <t>Arca Continental, S.A.B. de C.V.  P</t>
  </si>
  <si>
    <t>https://www.google.com/search?sca_esv=569950492&amp;hl=en&amp;gl=us&amp;q=Arca+Continental,+S.A.B.+de+C.V.++P&amp;sa=X&amp;ved=0ahUKEwjj7tKI29aBAxXjpIkEHRhhBo4QmJACCNoK</t>
  </si>
  <si>
    <t>https://encrypted-tbn0.gstatic.com/images?q=tbn:ANd9GcQ28GRr4iCRK740r0TbjZ0icyxrAqTBu6V8u_HP&amp;s=0</t>
  </si>
  <si>
    <t>Talently Recruiting</t>
  </si>
  <si>
    <t>https://www.google.com/search?gl=us&amp;hl=en&amp;q=Talently+Recruiting&amp;sa=X&amp;ved=0ahUKEwiHxPu0qsKAAxV6FlkFHa3ICoc4KBCYkAII-gw</t>
  </si>
  <si>
    <t>iFLUX</t>
  </si>
  <si>
    <t>http://www.ifluxsampling.com/</t>
  </si>
  <si>
    <t>https://www.google.com/search?hl=en&amp;gl=us&amp;q=iFLUX&amp;sa=X&amp;ved=0ahUKEwiy6NrU38n_AhW4FTQIHXZADuQQmJACCKwM</t>
  </si>
  <si>
    <t>https://encrypted-tbn0.gstatic.com/images?q=tbn:ANd9GcR7sKVoM3DNPKlfRZay8NqJgnyxKU-odLUaHB-xezE&amp;s</t>
  </si>
  <si>
    <t>SNC Lavalin Group, Inc.</t>
  </si>
  <si>
    <t>https://www.google.com/search?hl=en&amp;gl=us&amp;q=SNC+Lavalin+Group,+Inc.&amp;sa=X&amp;ved=0ahUKEwiyg6-KiKv9AhXrEFkFHchnD-g4HhCYkAII_w4</t>
  </si>
  <si>
    <t>https://encrypted-tbn0.gstatic.com/images?q=tbn:ANd9GcTrMFz8Bv_CWHwLj8_lSUJKfetsfWcMIvN1JC7f&amp;s=0</t>
  </si>
  <si>
    <t>Nestle Ghana</t>
  </si>
  <si>
    <t>https://www.google.com/search?hl=en&amp;gl=us&amp;q=Nestle+Ghana&amp;sa=X&amp;ved=0ahUKEwj73ciIqN39AhUXAjQIHbD5ANoQmJACCIEK</t>
  </si>
  <si>
    <t>ESF Career Site-External</t>
  </si>
  <si>
    <t>https://www.google.com/search?sca_esv=584993245&amp;gl=us&amp;hl=en&amp;q=ESF+Career+Site-External&amp;sa=X&amp;ved=0ahUKEwiXqaqJgdyCAxVzlIkEHQJtBN0QmJACCIsL</t>
  </si>
  <si>
    <t>TXO Partners</t>
  </si>
  <si>
    <t>http://www.txoenergy.com/</t>
  </si>
  <si>
    <t>https://www.google.com/search?q=TXO+Partners&amp;sa=X&amp;ved=0ahUKEwin9Krurpz_AhWrE1kFHawQCh84MhCYkAII5gw</t>
  </si>
  <si>
    <t>Telecom Paris</t>
  </si>
  <si>
    <t>http://www.telecom-paris.fr/</t>
  </si>
  <si>
    <t>https://www.google.com/search?q=Telecom+Paris&amp;sa=X&amp;ved=0ahUKEwiVt7K1qbf8AhVnFFkFHV4tDiY4PBCYkAII5gs</t>
  </si>
  <si>
    <t>Latitude Amsterdam</t>
  </si>
  <si>
    <t>https://www.google.com/search?sca_esv=572463874&amp;hl=en&amp;gl=us&amp;q=Latitude+Amsterdam&amp;sa=X&amp;ved=0ahUKEwjT9L2ire2BAxWAGFkFHTUiCm84HhCYkAIIkws</t>
  </si>
  <si>
    <t>https://encrypted-tbn0.gstatic.com/images?q=tbn:ANd9GcS4vls6TZNwfX-ghvnh6cceZsbir-4_V6M0S2jdX3Y&amp;s</t>
  </si>
  <si>
    <t>Noor Engineering</t>
  </si>
  <si>
    <t>https://www.google.com/search?sca_esv=592739610&amp;hl=en&amp;gl=us&amp;q=Noor+Engineering&amp;sa=X&amp;ved=0ahUKEwiXrbWn8J-DAxVlmokEHTaaA5c4ChCYkAIIwQs</t>
  </si>
  <si>
    <t>The M.I.N.D Group</t>
  </si>
  <si>
    <t>https://www.google.com/search?hl=en&amp;gl=us&amp;q=The+M.I.N.D+Group&amp;sa=X&amp;ved=0ahUKEwjcwaGpws7-AhX3mGoFHRBJDIM4MhCYkAII2Qs</t>
  </si>
  <si>
    <t>BetterWho</t>
  </si>
  <si>
    <t>https://www.google.com/search?sca_esv=558332242&amp;gl=us&amp;hl=en&amp;q=BetterWho&amp;sa=X&amp;ved=0ahUKEwjA5dCyjuiAAxW8QjABHVUjB084ChCYkAII8wk</t>
  </si>
  <si>
    <t>Stenn International</t>
  </si>
  <si>
    <t>http://www.stenn.com/</t>
  </si>
  <si>
    <t>https://www.google.com/search?sca_esv=591779389&amp;gl=us&amp;hl=en&amp;q=Stenn+International&amp;sa=X&amp;ved=0ahUKEwjokMSbrJiDAxVrl4kEHZ7PDUA4FBCYkAIItQw</t>
  </si>
  <si>
    <t>Sumsub</t>
  </si>
  <si>
    <t>http://www.sumsub.com/</t>
  </si>
  <si>
    <t>https://www.google.com/search?gl=us&amp;hl=en&amp;q=Sumsub&amp;sa=X&amp;ved=0ahUKEwjSwc6jjLP_AhVBg4kEHUSIChQQmJACCOkJ</t>
  </si>
  <si>
    <t>https://encrypted-tbn0.gstatic.com/images?q=tbn:ANd9GcR_f2xqj02Kgate0usO1RqWLxWEAKrhP1FD5k3gkgs&amp;s</t>
  </si>
  <si>
    <t>Lexis Solutions</t>
  </si>
  <si>
    <t>https://www.google.com/search?sca_esv=577080029&amp;hl=en&amp;gl=us&amp;q=Lexis+Solutions&amp;sa=X&amp;ved=0ahUKEwi409SJzZWCAxVsF1kFHbA2ArYQmJACCIYK</t>
  </si>
  <si>
    <t>MSD France</t>
  </si>
  <si>
    <t>http://www.msd-france.com/</t>
  </si>
  <si>
    <t>https://www.google.com/search?hl=en&amp;gl=us&amp;q=MSD+France&amp;sa=X&amp;ved=0ahUKEwiinYq9_Pv_AhVzlGoFHXVQBSc4FBCYkAIIpgo</t>
  </si>
  <si>
    <t>PT. Neural Technologies Indonesia (Official)</t>
  </si>
  <si>
    <t>https://www.google.com/search?gl=us&amp;hl=en&amp;q=PT.+Neural+Technologies+Indonesia+(Official)&amp;sa=X&amp;ved=0ahUKEwjgh5XT0MH9AhXxlGoFHeyTCyQQmJACCO8J</t>
  </si>
  <si>
    <t>https://encrypted-tbn0.gstatic.com/images?q=tbn:ANd9GcTJJU60k2R9w_sUMVkw25cShFFsHz0eBMdvCORkXOw&amp;s</t>
  </si>
  <si>
    <t>FieroTech BPO services LLC</t>
  </si>
  <si>
    <t>https://www.google.com/search?sca_esv=573098824&amp;gl=us&amp;hl=en&amp;q=FieroTech+BPO+services+LLC&amp;sa=X&amp;ved=0ahUKEwjx2ductfKBAxWNIUQIHXx_BJU4HhCYkAII1Ao</t>
  </si>
  <si>
    <t>Luminar</t>
  </si>
  <si>
    <t>https://www.google.com/search?sca_esv=570269325&amp;hl=en&amp;gl=us&amp;q=Luminar&amp;sa=X&amp;ved=0ahUKEwjR5ff4odmBAxXnlokEHcs9D1kQmJACCIAM</t>
  </si>
  <si>
    <t>https://encrypted-tbn0.gstatic.com/images?q=tbn:ANd9GcQmGdVwNtDUxK0xFmLm_7t3eeV4uL3MGgX6bKqEgTDy1hK09zZqTgusR24&amp;s</t>
  </si>
  <si>
    <t>Permanent Futures</t>
  </si>
  <si>
    <t>https://www.google.com/search?sca_esv=589698990&amp;hl=en&amp;gl=us&amp;q=Permanent+Futures&amp;sa=X&amp;ved=0ahUKEwjw7Oqv3YaDAxV4g4kEHWd6A-M4UBCYkAIIkQs</t>
  </si>
  <si>
    <t>CARGO</t>
  </si>
  <si>
    <t>https://www.google.com/search?hl=en&amp;gl=us&amp;q=CARGO&amp;sa=X&amp;ved=0ahUKEwiIspKUo8n9AhUGhYkEHRltDLk4KBCYkAII7Aw</t>
  </si>
  <si>
    <t>ERDMANN-Softwaregesellschaft mbH</t>
  </si>
  <si>
    <t>http://www.erdmannsoftware.com/</t>
  </si>
  <si>
    <t>https://www.google.com/search?sca_esv=588643820&amp;hl=en&amp;gl=us&amp;q=ERDMANN-Softwaregesellschaft+mbH&amp;sa=X&amp;ved=0ahUKEwjVgZqe1vyCAxVXpIkEHRJFBDY4MhCYkAIIiA4</t>
  </si>
  <si>
    <t>Evotec (MÃ¼nchen) GmbH</t>
  </si>
  <si>
    <t>http://www.kinaxo.de/</t>
  </si>
  <si>
    <t>https://www.google.com/search?gl=us&amp;hl=en&amp;q=Evotec+(M%C3%BCnchen)+GmbH&amp;sa=X&amp;ved=0ahUKEwjV0cywjdj8AhXHFlkFHcegBG44HhCYkAIIlgw</t>
  </si>
  <si>
    <t>https://encrypted-tbn0.gstatic.com/images?q=tbn:ANd9GcTwESgqBkIFLE4VNvRUU87qG99MLRuT83ojphy0Jiw&amp;s</t>
  </si>
  <si>
    <t>ALPHA DATA PROCESSING SERVICES LLC</t>
  </si>
  <si>
    <t>https://www.google.com/search?sca_esv=593529204&amp;gl=us&amp;hl=en&amp;q=ALPHA+DATA+PROCESSING+SERVICES+LLC&amp;sa=X&amp;ved=0ahUKEwj68O2A-amDAxWPIUQIHRnyD4EQmJACCMkK</t>
  </si>
  <si>
    <t>Acuity Eye Group</t>
  </si>
  <si>
    <t>https://www.google.com/search?hl=en&amp;gl=us&amp;q=Acuity+Eye+Group&amp;sa=X&amp;ved=0ahUKEwiVzZmq1Mv9AhVsFlkFHeGlDPw4KBCYkAIIzws</t>
  </si>
  <si>
    <t>Max International</t>
  </si>
  <si>
    <t>https://www.google.com/search?sca_esv=592436497&amp;gl=us&amp;hl=en&amp;q=Max+International&amp;sa=X&amp;ved=0ahUKEwiV5YXNtp2DAxVdF1kFHTvODuIQmJACCI8H</t>
  </si>
  <si>
    <t>https://encrypted-tbn0.gstatic.com/images?q=tbn:ANd9GcTgvOjUmL7ikZMBhFC5MBi2dNh64MtAcnaCjpt-24E&amp;s</t>
  </si>
  <si>
    <t>edgematics</t>
  </si>
  <si>
    <t>https://www.google.com/search?sca_esv=584506005&amp;gl=us&amp;hl=en&amp;q=edgematics&amp;sa=X&amp;ved=0ahUKEwj1wqXV-daCAxXLj4kEHZ3HAdc4RhCYkAIIgQs</t>
  </si>
  <si>
    <t>PARAGAIA</t>
  </si>
  <si>
    <t>https://www.google.com/search?hl=en&amp;gl=us&amp;q=PARAGAIA&amp;sa=X&amp;ved=0ahUKEwjJhbfRpdj9AhXUtTEKHQJuCyk4ChCYkAIIwgw</t>
  </si>
  <si>
    <t>FundaciÃ³n para el Conocimiento madri+d</t>
  </si>
  <si>
    <t>https://www.google.com/search?sca_esv=575547564&amp;hl=en&amp;gl=us&amp;q=Fundaci%C3%B3n+para+el+Conocimiento+madri%2Bd&amp;sa=X&amp;ved=0ahUKEwjwt8PfgYmCAxWmpIkEHdPyBv44MhCYkAII4Ao</t>
  </si>
  <si>
    <t>Getz Healthcare</t>
  </si>
  <si>
    <t>https://www.google.com/search?ucbcb=1&amp;hl=en&amp;gl=us&amp;q=Getz+Healthcare&amp;sa=X&amp;ved=0ahUKEwiV-e_hrrz8AhVrRTABHV5MCLM4FBCYkAII9gs</t>
  </si>
  <si>
    <t>https://encrypted-tbn0.gstatic.com/images?q=tbn:ANd9GcQmCjMWsJfh1lpFTMR-OE0QR5RCeGFm7Z0cXjpUQa0&amp;s</t>
  </si>
  <si>
    <t>Talent Spider</t>
  </si>
  <si>
    <t>https://www.google.com/search?sca_esv=349af6b8b067d63f&amp;gl=us&amp;hl=en&amp;q=Talent+Spider&amp;sa=X&amp;ved=0ahUKEwjQ6Iq3gNyCAxUfgoQIHcHdDl8QmJACCP8I</t>
  </si>
  <si>
    <t>Kive</t>
  </si>
  <si>
    <t>https://www.google.com/search?q=Kive&amp;sa=X&amp;ved=0ahUKEwimo7P7-qj_AhVUKVkFHdrECQEQmJACCJQK</t>
  </si>
  <si>
    <t>Finbox</t>
  </si>
  <si>
    <t>https://www.google.com/search?sca_esv=586873451&amp;gl=us&amp;hl=en&amp;q=Finbox&amp;sa=X&amp;ved=0ahUKEwj4sty7yu2CAxXilIkEHSqvAW84KBCYkAII3gw</t>
  </si>
  <si>
    <t>District administration jamshedpur</t>
  </si>
  <si>
    <t>https://www.google.com/search?sca_esv=34b23c430a4204cf&amp;hl=en&amp;gl=us&amp;q=District+administration+jamshedpur&amp;sa=X&amp;ved=0ahUKEwjVgNSY5JCDAxVcQzABHUGUCog4RhCYkAII8wk</t>
  </si>
  <si>
    <t>Upmesh Malaysia Sdn Bhd</t>
  </si>
  <si>
    <t>https://www.google.com/search?ucbcb=1&amp;gl=us&amp;hl=en&amp;q=Upmesh+Malaysia+Sdn+Bhd&amp;sa=X&amp;ved=0ahUKEwjgx4mhp6v-AhUOjLAFHSy7Ae84ChCYkAIIoAs</t>
  </si>
  <si>
    <t>RCD Consulting</t>
  </si>
  <si>
    <t>https://www.google.com/search?sca_esv=583722703&amp;gl=us&amp;hl=en&amp;q=RCD+Consulting&amp;sa=X&amp;ved=0ahUKEwje1u_RuM-CAxX9K0QIHRQNC-s4ChCYkAII3go</t>
  </si>
  <si>
    <t>https://encrypted-tbn0.gstatic.com/images?q=tbn:ANd9GcRCVqUVlyeH3ydAzwMqP2XgLEsUsLkAp9BA2Oc68dQ&amp;s</t>
  </si>
  <si>
    <t>VRN Technologies</t>
  </si>
  <si>
    <t>https://www.google.com/search?gl=us&amp;hl=en&amp;q=VRN+Technologies&amp;sa=X&amp;ved=0ahUKEwjM-5Dm0Z7-AhWdFVkFHarDAo84FBCYkAIInw0</t>
  </si>
  <si>
    <t>Sure IT</t>
  </si>
  <si>
    <t>https://www.google.com/search?hl=en&amp;gl=us&amp;q=Sure+IT&amp;sa=X&amp;ved=0ahUKEwj1mfX_3sn_AhV-SDABHYGKCLc4ChCYkAII-Q0</t>
  </si>
  <si>
    <t>EZSVS Singapore Pte Ltd</t>
  </si>
  <si>
    <t>https://www.google.com/search?q=EZSVS+Singapore+Pte+Ltd&amp;sa=X&amp;ved=0ahUKEwjlsITOieD-AhX6FlkFHTlUCuY4FBCYkAIIwQo</t>
  </si>
  <si>
    <t>Datainfo</t>
  </si>
  <si>
    <t>https://www.google.com/search?gl=us&amp;hl=en&amp;q=Datainfo&amp;sa=X&amp;ved=0ahUKEwiKkM7sjr3_AhUzD1kFHTIpChY4ChCYkAIIvgk</t>
  </si>
  <si>
    <t>Puulse Marketing</t>
  </si>
  <si>
    <t>https://www.google.com/search?sca_esv=569062438&amp;gl=us&amp;hl=en&amp;q=Puulse+Marketing&amp;sa=X&amp;ved=0ahUKEwi59ZD11cyBAxVOFVkFHdzlAvM4FBCYkAII4gw</t>
  </si>
  <si>
    <t>Invicta Medical</t>
  </si>
  <si>
    <t>https://www.google.com/search?hl=en&amp;gl=us&amp;q=Invicta+Medical&amp;sa=X&amp;ved=0ahUKEwi2kuSWv5n9AhVqEFkFHZyECBs4PBCYkAII6Ao</t>
  </si>
  <si>
    <t>IA-Solutions</t>
  </si>
  <si>
    <t>https://www.google.com/search?sca_esv=560909571&amp;gl=us&amp;hl=en&amp;q=IA-Solutions&amp;sa=X&amp;ved=0ahUKEwiQ7Pm1oYGBAxVUFFkFHRdiCCQ4FBCYkAII2Aw</t>
  </si>
  <si>
    <t>All Visual and Lights Systems</t>
  </si>
  <si>
    <t>https://www.google.com/search?sca_esv=570589756&amp;gl=us&amp;hl=en&amp;q=All+Visual+and+Lights+Systems&amp;sa=X&amp;ved=0ahUKEwir7eXt3tuBAxXKtokEHZ0NBkgQmJACCN4L</t>
  </si>
  <si>
    <t>Garrod Specialty Pharmacy</t>
  </si>
  <si>
    <t>https://www.google.com/search?gl=us&amp;hl=en&amp;q=Garrod+Specialty+Pharmacy&amp;sa=X&amp;ved=0ahUKEwjXgM3Zqdv_AhXEKkQIHdNuDDQ4FBCYkAII0wo</t>
  </si>
  <si>
    <t>https://encrypted-tbn0.gstatic.com/images?q=tbn:ANd9GcTDYjxbbKWdXS0G9c1XwHD_gaMD8Vbu5o6Mm3q-9jA&amp;s</t>
  </si>
  <si>
    <t>Targeticon Digital Services Pvt. Ltd.</t>
  </si>
  <si>
    <t>https://www.google.com/search?sca_esv=583557295&amp;gl=us&amp;hl=en&amp;q=Targeticon+Digital+Services+Pvt.+Ltd.&amp;sa=X&amp;ved=0ahUKEwje6smI8syCAxVhD0QIHascDhY4KBCYkAII2Qo</t>
  </si>
  <si>
    <t>https://encrypted-tbn0.gstatic.com/images?q=tbn:ANd9GcRMKQyekRJyGIz5u_0YiZBBMXUpTfuxR50D5VYdc2s&amp;s</t>
  </si>
  <si>
    <t>Fastly, Inc.</t>
  </si>
  <si>
    <t>https://www.google.com/search?gl=us&amp;hl=en&amp;q=Fastly,+Inc.&amp;sa=X&amp;ved=0ahUKEwiT3rWgwbX_AhXbGzQIHcb0DTcQmJACCM8L</t>
  </si>
  <si>
    <t>https://encrypted-tbn0.gstatic.com/images?q=tbn:ANd9GcQ-T9wZHCcwuEJyV52mIrne30E51rPtFFfQDyB5&amp;s=0</t>
  </si>
  <si>
    <t>FiltaGlobal</t>
  </si>
  <si>
    <t>https://www.google.com/search?sca_esv=556658825&amp;hl=en&amp;gl=us&amp;q=FiltaGlobal&amp;sa=X&amp;ved=0ahUKEwjVqaHWwNuAAxWWkYkEHeirDfY4ChCYkAIIqgw</t>
  </si>
  <si>
    <t>https://encrypted-tbn0.gstatic.com/images?q=tbn:ANd9GcQJMWzGFVE5PJtk19V0Y5O5pXOlZhTcN165LKumim8&amp;s</t>
  </si>
  <si>
    <t>CCSCC</t>
  </si>
  <si>
    <t>https://www.google.com/search?sca_esv=583261567&amp;hl=en&amp;gl=us&amp;q=CCSCC&amp;sa=X&amp;ved=0ahUKEwjG_5esssqCAxWUkO4BHeeMAZwQmJACCJ8K</t>
  </si>
  <si>
    <t>https://encrypted-tbn0.gstatic.com/images?q=tbn:ANd9GcS1IuFxDW5X8G1M-5H8PGN0rmS-6MHGuctRj0Hvurw&amp;s</t>
  </si>
  <si>
    <t>Block USA</t>
  </si>
  <si>
    <t>https://www.google.com/search?sca_esv=560591584&amp;gl=us&amp;hl=en&amp;q=Block+USA&amp;sa=X&amp;ved=0ahUKEwjU1q6H1_6AAxVtEGIAHW1MCaYQmJACCK4M</t>
  </si>
  <si>
    <t>Next Engineering</t>
  </si>
  <si>
    <t>https://www.google.com/search?sca_esv=558682799&amp;hl=en&amp;gl=us&amp;q=Next+Engineering&amp;sa=X&amp;ved=0ahUKEwid_cnsk-2AAxWqj4kEHZiHATA4ChCYkAIIxg0</t>
  </si>
  <si>
    <t>Accountor Suomi</t>
  </si>
  <si>
    <t>http://www.accountor.com/</t>
  </si>
  <si>
    <t>https://www.google.com/search?sca_esv=580774379&amp;hl=en&amp;gl=us&amp;q=Accountor+Suomi&amp;sa=X&amp;ved=0ahUKEwiZ4_fmqraCAxVEFFkFHTp8BNAQmJACCM8L</t>
  </si>
  <si>
    <t>https://encrypted-tbn0.gstatic.com/images?q=tbn:ANd9GcQoejIn4U99iMhMTFyNIkGsEAUNRdLfL4b6xXVEJgw&amp;s</t>
  </si>
  <si>
    <t>KU - HUM - Fakultetet</t>
  </si>
  <si>
    <t>https://www.google.com/search?sca_esv=589004769&amp;hl=en&amp;gl=us&amp;q=KU+-+HUM+-+Fakultetet&amp;sa=X&amp;ved=0ahUKEwiP6o20oP-CAxV2lGoFHeM1Ch8QmJACCNsK</t>
  </si>
  <si>
    <t>Ottoman Marketing Sdn Bhd</t>
  </si>
  <si>
    <t>https://www.google.com/search?sca_esv=573962864&amp;hl=en&amp;gl=us&amp;q=Ottoman+Marketing+Sdn+Bhd&amp;sa=X&amp;ved=0ahUKEwiCzZaCvvyBAxWUm4kEHcKKA48QmJACCPoK</t>
  </si>
  <si>
    <t>https://encrypted-tbn0.gstatic.com/images?q=tbn:ANd9GcRA3Ozr8N27m0E9d6KTP0WW1FX72j2k_qERWPUPkkc&amp;s</t>
  </si>
  <si>
    <t>Metamorphosis Integrated Solutions</t>
  </si>
  <si>
    <t>https://www.google.com/search?gl=us&amp;hl=en&amp;q=Metamorphosis+Integrated+Solutions&amp;sa=X&amp;ved=0ahUKEwjusdCy0pyAAxX5EVkFHWrhAfU4HhCYkAIIhg0</t>
  </si>
  <si>
    <t>https://encrypted-tbn0.gstatic.com/images?q=tbn:ANd9GcRxPLy3F4y7TFc8Xvn5jjddapiZGJ7cMLStgTPIY68&amp;s</t>
  </si>
  <si>
    <t>PERCEPTIVE ECLINICAL LIMITED T/A CALYX</t>
  </si>
  <si>
    <t>https://www.google.com/search?gl=us&amp;hl=en&amp;q=PERCEPTIVE+ECLINICAL+LIMITED+T/A+CALYX&amp;sa=X&amp;ved=0ahUKEwiim6rX1s7_AhUFlIkEHebADfYQmJACCNIK</t>
  </si>
  <si>
    <t>Agensi Pekerjaan Asia Recruit</t>
  </si>
  <si>
    <t>https://www.google.com/search?gl=us&amp;hl=en&amp;q=Agensi+Pekerjaan+Asia+Recruit&amp;sa=X&amp;ved=0ahUKEwiB7pbA-M6AAxX7MDQIHacGDyU4HhCYkAII0Aw</t>
  </si>
  <si>
    <t>Upstream</t>
  </si>
  <si>
    <t>https://www.google.com/search?ucbcb=1&amp;gl=us&amp;hl=en&amp;q=Upstream&amp;sa=X&amp;ved=0ahUKEwjj4bHYuJT9AhVshIkEHSuEC4I4ChCYkAIIlQg</t>
  </si>
  <si>
    <t>https://encrypted-tbn0.gstatic.com/images?q=tbn:ANd9GcS2AptH6h03caoWqaQAfiQQ_FofrAgEzqMNx99orks&amp;s</t>
  </si>
  <si>
    <t>Yunus Social Business</t>
  </si>
  <si>
    <t>http://www.yunussb.com/</t>
  </si>
  <si>
    <t>https://www.google.com/search?gl=us&amp;hl=en&amp;q=Yunus+Social+Business&amp;sa=X&amp;ved=0ahUKEwj2iMqmi7r9AhX8MlkFHYPFCE44KBCYkAII-Aw</t>
  </si>
  <si>
    <t>Legaldesk</t>
  </si>
  <si>
    <t>http://www.legaldesk.dk/</t>
  </si>
  <si>
    <t>https://www.google.com/search?sca_esv=558505252&amp;hl=en&amp;gl=us&amp;q=Legaldesk&amp;sa=X&amp;ved=0ahUKEwjf6KPby-qAAxVOj4kEHXGCCH4QmJACCIcL</t>
  </si>
  <si>
    <t>Centro per l'impiego FI</t>
  </si>
  <si>
    <t>https://www.google.com/search?sca_esv=567185982&amp;hl=en&amp;gl=us&amp;q=Centro+per+l%27impiego+FI&amp;sa=X&amp;ved=0ahUKEwiLv52JhruBAxV3ElkFHXtQDL84FBCYkAII9A0</t>
  </si>
  <si>
    <t>https://encrypted-tbn0.gstatic.com/images?q=tbn:ANd9GcQ02rc5qb1vpvI4Ko5U0acpJIIgUm_sZs9UfUKHXqQ&amp;s</t>
  </si>
  <si>
    <t>RugbyAnalytics</t>
  </si>
  <si>
    <t>https://www.google.com/search?sca_esv=557708880&amp;hl=en&amp;gl=us&amp;q=RugbyAnalytics&amp;sa=X&amp;ved=0ahUKEwi1vOrYjeOAAxXDMlkFHfYHCz84ChCYkAII3gs</t>
  </si>
  <si>
    <t>Thomson keene</t>
  </si>
  <si>
    <t>https://www.google.com/search?ucbcb=1&amp;gl=us&amp;hl=en&amp;q=Thomson+keene&amp;sa=X&amp;ved=0ahUKEwjV0YbXgs78AhWLgYQIHU9RAu84FBCYkAIIqQw</t>
  </si>
  <si>
    <t>Actionline  Human Resources</t>
  </si>
  <si>
    <t>https://www.google.com/search?hl=en&amp;gl=us&amp;q=Actionline++Human+Resources&amp;sa=X&amp;ved=0ahUKEwi2vtLci-D-AhW2IEQIHdLtAgQQmJACCJQK</t>
  </si>
  <si>
    <t>https://encrypted-tbn0.gstatic.com/images?q=tbn:ANd9GcQpjZBfIENlmdXj_J7vwidMmD18lbhmHjJK8QgzMgs&amp;s</t>
  </si>
  <si>
    <t>Detectify</t>
  </si>
  <si>
    <t>http://www.detectify.com/</t>
  </si>
  <si>
    <t>https://www.google.com/search?q=Detectify&amp;sa=X&amp;ved=0ahUKEwjC6tHlo678AhW5p3IEHbMuC-sQmJACCKML</t>
  </si>
  <si>
    <t>https://encrypted-tbn0.gstatic.com/images?q=tbn:ANd9GcRwaxFKXfttjiqjwE_vhwL1ABorg7cmhuHinM0VRlY&amp;s</t>
  </si>
  <si>
    <t>Financial Express (Czechia) s.r.o. poboÄka Brno</t>
  </si>
  <si>
    <t>https://www.google.com/search?sca_esv=551094476&amp;hl=en&amp;gl=us&amp;q=Financial+Express+(Czechia)+s.r.o.+pobo%C4%8Dka+Brno&amp;sa=X&amp;ved=0ahUKEwjyzZGh3auAAxW7SzABHVUICxAQmJACCPIN</t>
  </si>
  <si>
    <t>Droxi</t>
  </si>
  <si>
    <t>https://www.google.com/search?sca_esv=560909571&amp;gl=us&amp;hl=en&amp;q=Droxi&amp;sa=X&amp;ved=0ahUKEwiy5dy_ooGBAxUXE1kFHQYeBXQQmJACCM4I</t>
  </si>
  <si>
    <t>https://encrypted-tbn0.gstatic.com/images?q=tbn:ANd9GcTy1LbANnHwDmhNLSKO2WEl5uxRAinutjhh4FjrJl8&amp;s</t>
  </si>
  <si>
    <t>INDG</t>
  </si>
  <si>
    <t>https://www.google.com/search?sca_esv=568110489&amp;hl=en&amp;gl=us&amp;q=INDG&amp;sa=X&amp;ved=0ahUKEwjFh4uDjcWBAxUHIjQIHckACa44ChCYkAII-gs</t>
  </si>
  <si>
    <t>Darden</t>
  </si>
  <si>
    <t>https://www.google.com/search?sca_esv=564262174&amp;hl=en&amp;gl=us&amp;q=Darden&amp;sa=X&amp;ved=0ahUKEwi8lZ6Q8aGBAxWVD1kFHehFDmY4HhCYkAII2g4</t>
  </si>
  <si>
    <t>https://encrypted-tbn0.gstatic.com/images?q=tbn:ANd9GcRX0KHu72Q-BNdZMUS-qK5peUddk-nPTh_TI8xQ0RM&amp;s</t>
  </si>
  <si>
    <t>Northampton Business Directory</t>
  </si>
  <si>
    <t>https://www.google.com/search?sca_esv=a19d8a02fe698beb&amp;sca_upv=1&amp;gl=us&amp;hl=en&amp;q=Northampton+Business+Directory&amp;sa=X&amp;ved=0ahUKEwi8rMjao5ODAxXpq4QIHb6yBlM4PBCYkAIIzAk</t>
  </si>
  <si>
    <t>Kawan Lama</t>
  </si>
  <si>
    <t>https://www.google.com/search?sca_esv=589510079&amp;gl=us&amp;hl=en&amp;q=Kawan+Lama&amp;sa=X&amp;ved=0ahUKEwieuLLinISDAxXEFFkFHSoTDaw4FBCYkAII5Ao</t>
  </si>
  <si>
    <t>Pangea Aerospace</t>
  </si>
  <si>
    <t>https://www.google.com/search?sca_esv=575393305&amp;hl=en&amp;gl=us&amp;q=Pangea+Aerospace&amp;sa=X&amp;ved=0ahUKEwiOn9KOwoaCAxUjlWoFHVONA_A4RhCYkAIIyAs</t>
  </si>
  <si>
    <t>Electro Croon Polska</t>
  </si>
  <si>
    <t>https://www.google.com/search?ucbcb=1&amp;hl=en&amp;gl=us&amp;q=Electro+Croon+Polska&amp;sa=X&amp;ved=0ahUKEwje77fMkZL-AhVYj4kEHTRUBYU4HhCYkAII2w0</t>
  </si>
  <si>
    <t>Scadea</t>
  </si>
  <si>
    <t>https://www.google.com/search?hl=en&amp;gl=us&amp;q=Scadea&amp;sa=X&amp;ved=0ahUKEwjhkK_k_fP9AhWlhIkEHeNCAiA4ChCYkAIIzQ0</t>
  </si>
  <si>
    <t>YourITeams</t>
  </si>
  <si>
    <t>https://www.google.com/search?sca_esv=557013633&amp;gl=us&amp;hl=en&amp;q=YourITeams&amp;sa=X&amp;ved=0ahUKEwiM9bihg96AAxWhtTEKHWBHDQ44ChCYkAII5Ao</t>
  </si>
  <si>
    <t>https://encrypted-tbn0.gstatic.com/images?q=tbn:ANd9GcTsqtXEzZRzMOA7C0W_BLi1dDsSLYRjhRbc9BpmibU&amp;s</t>
  </si>
  <si>
    <t>VIVO Energy</t>
  </si>
  <si>
    <t>https://www.google.com/search?ucbcb=1&amp;hl=en&amp;gl=us&amp;q=VIVO+Energy&amp;sa=X&amp;ved=0ahUKEwi718jV19_8AhW_KkQIHauOBJcQmJACCNIJ</t>
  </si>
  <si>
    <t>SGCL</t>
  </si>
  <si>
    <t>http://www.sgcl.org.bd/</t>
  </si>
  <si>
    <t>https://www.google.com/search?gl=us&amp;hl=en&amp;q=SGCL&amp;sa=X&amp;ved=0ahUKEwitg4nUhIuAAxX6MVkFHVTEDekQmJACCJ0K</t>
  </si>
  <si>
    <t>https://encrypted-tbn0.gstatic.com/images?q=tbn:ANd9GcR_gTAw0eTvKP0FpzaiQWIjS2QhhWu-8wETTK0XFyI&amp;s</t>
  </si>
  <si>
    <t>Shelby Global</t>
  </si>
  <si>
    <t>https://www.google.com/search?hl=en&amp;gl=us&amp;q=Shelby+Global&amp;sa=X&amp;ved=0ahUKEwjWoouu_aX9AhVdElkFHZ6TCxoQmJACCM4F</t>
  </si>
  <si>
    <t>https://encrypted-tbn0.gstatic.com/images?q=tbn:ANd9GcTI87nJf2jVGTHirUHoCPPgQQ9AWOjlKh3IQikdQqo&amp;s</t>
  </si>
  <si>
    <t>Enterprise Engineering, Inc.</t>
  </si>
  <si>
    <t>http://www.eeiteam.com/</t>
  </si>
  <si>
    <t>https://www.google.com/search?q=Enterprise+Engineering,+Inc.&amp;sa=X&amp;ved=0ahUKEwjmlczSzZn-AhW8FVkFHd7PDbwQmJACCJ0N</t>
  </si>
  <si>
    <t>SoftwareONE Vietnam</t>
  </si>
  <si>
    <t>https://www.google.com/search?sca_esv=582537645&amp;gl=us&amp;hl=en&amp;q=SoftwareONE+Vietnam&amp;sa=X&amp;ved=0ahUKEwi_6oq-tcWCAxVcFFkFHUL_DkA4ChCYkAII7g0</t>
  </si>
  <si>
    <t>Thecentermemphis</t>
  </si>
  <si>
    <t>https://www.google.com/search?sca_esv=589510079&amp;gl=us&amp;hl=en&amp;q=Thecentermemphis&amp;sa=X&amp;ved=0ahUKEwjs-NiJmoSDAxU7FFkFHeU2CpU4FBCYkAIIng0</t>
  </si>
  <si>
    <t>A1 Capital</t>
  </si>
  <si>
    <t>https://www.google.com/search?ucbcb=1&amp;hl=en&amp;gl=us&amp;q=A1+Capital&amp;sa=X&amp;ved=0ahUKEwiOztLOqLf8AhWqMUQIHQ55CkY4ChCYkAII9go</t>
  </si>
  <si>
    <t>GCH HR CONSULTANCY</t>
  </si>
  <si>
    <t>https://www.google.com/search?sca_esv=557013633&amp;gl=us&amp;hl=en&amp;q=GCH+HR+CONSULTANCY&amp;sa=X&amp;ved=0ahUKEwjuz5bYg96AAxWIGlkFHb8bALMQmJACCIUN</t>
  </si>
  <si>
    <t>ProKatchers</t>
  </si>
  <si>
    <t>https://www.google.com/search?hl=en&amp;gl=us&amp;q=ProKatchers&amp;sa=X&amp;ved=0ahUKEwiBs5b2prOAAxU-MlkFHYG8DbgQmJACCPYL</t>
  </si>
  <si>
    <t>https://encrypted-tbn0.gstatic.com/images?q=tbn:ANd9GcTNzx6AoYi8DS-66nCS81P9-hAJriiLawraenUl&amp;s=0</t>
  </si>
  <si>
    <t>Star Dust CaffÃ¨</t>
  </si>
  <si>
    <t>https://www.google.com/search?sca_esv=566027130&amp;gl=us&amp;hl=en&amp;q=Star+Dust+Caff%C3%A8&amp;sa=X&amp;ved=0ahUKEwiOtrOP_rCBAxWjFFkFHaHQAQgQmJACCMsL</t>
  </si>
  <si>
    <t>Clearview Academy</t>
  </si>
  <si>
    <t>https://www.google.com/search?sca_esv=554362833&amp;gl=us&amp;hl=en&amp;q=Clearview+Academy&amp;sa=X&amp;ved=0ahUKEwj-kZef-smAAxWoQTABHQhZBF84FBCYkAIIgw0</t>
  </si>
  <si>
    <t>Red de Servicios Financieros</t>
  </si>
  <si>
    <t>https://www.google.com/search?sca_esv=561228216&amp;hl=en&amp;gl=us&amp;q=Red+de+Servicios+Financieros&amp;sa=X&amp;ved=0ahUKEwiUs6ao5oOBAxXsMVkFHVEHDxU4FBCYkAIIlgs</t>
  </si>
  <si>
    <t>Pinnacle West</t>
  </si>
  <si>
    <t>http://www.pinnaclewest.com/</t>
  </si>
  <si>
    <t>https://www.google.com/search?hl=en&amp;gl=us&amp;q=Pinnacle+West&amp;sa=X&amp;ved=0ahUKEwjIy4KL2Oz-AhUTSjABHexyDRU4ggEQmJACCOEN</t>
  </si>
  <si>
    <t>SETA International Careers</t>
  </si>
  <si>
    <t>https://www.google.com/search?sca_esv=923c5379fa918772&amp;sca_upv=1&amp;gl=us&amp;hl=en&amp;q=SETA+International+Careers&amp;sa=X&amp;ved=0ahUKEwjEwL7hrZODAxV2cDABHe5SAtAQmJACCJML</t>
  </si>
  <si>
    <t>https://encrypted-tbn0.gstatic.com/images?q=tbn:ANd9GcRLV1P2WrmF5AGXzw6v2MR2gB4ZDzaQx6RhfqHWrUY&amp;s</t>
  </si>
  <si>
    <t>Coradix Technology Consulting LTD</t>
  </si>
  <si>
    <t>https://www.google.com/search?sca_esv=575108319&amp;gl=us&amp;hl=en&amp;q=Coradix+Technology+Consulting+LTD&amp;sa=X&amp;ved=0ahUKEwih0MedhoSCAxV6MlkFHYAdAlY4FBCYkAIIvwk</t>
  </si>
  <si>
    <t>https://encrypted-tbn0.gstatic.com/images?q=tbn:ANd9GcS58yCURtNWjqn7PYZoji75uBnH92J22-i9AgvL&amp;s=0</t>
  </si>
  <si>
    <t>CoralBlue HR Solutions</t>
  </si>
  <si>
    <t>https://www.google.com/search?sca_esv=567951771&amp;gl=us&amp;hl=en&amp;q=CoralBlue+HR+Solutions&amp;sa=X&amp;ved=0ahUKEwiA3aGe0sKBAxX-LFkFHdjTDfAQmJACCI4H</t>
  </si>
  <si>
    <t>https://encrypted-tbn0.gstatic.com/images?q=tbn:ANd9GcQLo3trtuIOxkPGCLiR-eQZpCdPrCppulbiuXb6raA&amp;s</t>
  </si>
  <si>
    <t>Right Advisors Private Limited</t>
  </si>
  <si>
    <t>https://www.google.com/search?hl=en&amp;gl=us&amp;q=Right+Advisors+Private+Limited&amp;sa=X&amp;ved=0ahUKEwiK26z3tfH9AhW_D1kFHUelBwUQmJACCNgM</t>
  </si>
  <si>
    <t>Idc Technologies (singapore) Pte. Ltd.</t>
  </si>
  <si>
    <t>https://www.google.com/search?gl=us&amp;hl=en&amp;q=Idc+Technologies+(singapore)+Pte.+Ltd.&amp;sa=X&amp;ved=0ahUKEwjRib_Q8-f_AhVgjYkEHe7NAAU4HhCYkAII0wo</t>
  </si>
  <si>
    <t>ZECARE</t>
  </si>
  <si>
    <t>http://www.zecare.co.uk/</t>
  </si>
  <si>
    <t>https://www.google.com/search?sca_esv=572136157&amp;gl=us&amp;hl=en&amp;q=ZECARE&amp;sa=X&amp;ved=0ahUKEwj9h9Gr8eqBAxVrl2oFHTgDBtY4HhCYkAIIoQw</t>
  </si>
  <si>
    <t>Red Asia Inc.</t>
  </si>
  <si>
    <t>https://www.google.com/search?gl=us&amp;hl=en&amp;q=Red+Asia+Inc.&amp;sa=X&amp;ved=0ahUKEwjfy9z_8pb9AhWKjokEHWezAiY4ChCYkAIIpAw</t>
  </si>
  <si>
    <t>https://encrypted-tbn0.gstatic.com/images?q=tbn:ANd9GcT0pTetDLmOYGufpbU3J2FKNcuWxJElWiWzlOgMbFw&amp;s</t>
  </si>
  <si>
    <t>Numaware Technologies Private Limited</t>
  </si>
  <si>
    <t>https://www.google.com/search?sca_esv=589318964&amp;gl=us&amp;hl=en&amp;q=Numaware+Technologies+Private+Limited&amp;sa=X&amp;ved=0ahUKEwicx_vw2IGDAxVsC3kGHcY8Dsw4HhCYkAII1wo</t>
  </si>
  <si>
    <t>https://encrypted-tbn0.gstatic.com/images?q=tbn:ANd9GcSD1GZiA1RsNdUfAUM1rt6ws51xpXNYwcUHBp9mibg&amp;s</t>
  </si>
  <si>
    <t>hr-links</t>
  </si>
  <si>
    <t>https://www.google.com/search?gl=us&amp;hl=en&amp;q=hr-links&amp;sa=X&amp;ved=0ahUKEwjfqIWtwbD_AhWSElkFHb_oCpMQmJACCKkK</t>
  </si>
  <si>
    <t>https://encrypted-tbn0.gstatic.com/images?q=tbn:ANd9GcToKbla9enltXcXYlSqAW2ps4yYeoCiS4IKLkQP4AQ&amp;s</t>
  </si>
  <si>
    <t>TalentPro Human Resources</t>
  </si>
  <si>
    <t>https://www.google.com/search?ucbcb=1&amp;gl=us&amp;hl=en&amp;q=TalentPro+Human+Resources&amp;sa=X&amp;ved=0ahUKEwiJ0PGmpKj8AhVxJEQIHdM5ClY4ChCYkAIIows</t>
  </si>
  <si>
    <t>Meltwater Group</t>
  </si>
  <si>
    <t>https://www.google.com/search?sca_esv=556449418&amp;gl=us&amp;hl=en&amp;q=Meltwater+Group&amp;sa=X&amp;ved=0ahUKEwiApKSx_diAAxXUsDEKHcC5AKUQmJACCIUO</t>
  </si>
  <si>
    <t>INTERAMERICAN</t>
  </si>
  <si>
    <t>https://www.interamerican.gr/</t>
  </si>
  <si>
    <t>https://www.google.com/search?gl=us&amp;hl=en&amp;q=INTERAMERICAN&amp;sa=X&amp;ved=0ahUKEwiLvtDY8JT_AhUxQzABHdcFA7AQmJACCLoJ</t>
  </si>
  <si>
    <t>https://encrypted-tbn0.gstatic.com/images?q=tbn:ANd9GcSEh3CpplBbcuA3DPdwF8zgYX81ZCn5XAI2U5O5n_Q&amp;s</t>
  </si>
  <si>
    <t>Eazio</t>
  </si>
  <si>
    <t>https://www.google.com/search?gl=us&amp;hl=en&amp;q=Eazio&amp;sa=X&amp;ved=0ahUKEwjSlZmY47WAAxW0K0QIHTwPBToQmJACCL0J</t>
  </si>
  <si>
    <t>https://encrypted-tbn0.gstatic.com/images?q=tbn:ANd9GcTTvpOTCmZ5dvsnudQEnh9eMSwBIe9FQtAjq3nHc14&amp;s</t>
  </si>
  <si>
    <t>LinuxRecruit</t>
  </si>
  <si>
    <t>https://www.google.com/search?sca_esv=566746031&amp;q=LinuxRecruit&amp;sa=X&amp;ved=0ahUKEwjTlb-g4reBAxVAlWoFHTkhAfw4FBCYkAIIugw</t>
  </si>
  <si>
    <t>Talentgigs</t>
  </si>
  <si>
    <t>https://www.google.com/search?sca_esv=b06e9024a26517cc&amp;gl=us&amp;hl=en&amp;q=Talentgigs&amp;sa=X&amp;ved=0ahUKEwiwronhxuiCAxVxfDABHYP3DHg4HhCYkAIIsAs</t>
  </si>
  <si>
    <t>Madkudu</t>
  </si>
  <si>
    <t>https://www.google.com/search?q=Madkudu&amp;sa=X&amp;ved=0ahUKEwjjnvmDr5L_AhU_s4QIHTCGBJ84MhCYkAIIhws</t>
  </si>
  <si>
    <t>KK Online</t>
  </si>
  <si>
    <t>https://www.google.com/search?sca_esv=571674645&amp;hl=en&amp;gl=us&amp;q=KK+Online&amp;sa=X&amp;ved=0ahUKEwiMpoi25eWBAxXpDTQIHTw3BJQQmJACCPIL</t>
  </si>
  <si>
    <t>Prowess Partners</t>
  </si>
  <si>
    <t>https://www.google.com/search?sca_esv=569384727&amp;hl=en&amp;gl=us&amp;q=Prowess+Partners&amp;sa=X&amp;ved=0ahUKEwic6qSnoM-BAxVdkWoFHTqmAsMQmJACCOwJ</t>
  </si>
  <si>
    <t>ff Venture Capital</t>
  </si>
  <si>
    <t>http://www.ffvc.com/</t>
  </si>
  <si>
    <t>https://www.google.com/search?sca_esv=588279375&amp;gl=us&amp;hl=en&amp;q=ff+Venture+Capital&amp;sa=X&amp;ved=0ahUKEwiPsN2-lPqCAxXxF1kFHeshBsQ4ChCYkAIItgw</t>
  </si>
  <si>
    <t>https://encrypted-tbn0.gstatic.com/images?q=tbn:ANd9GcT08t7u4HKchoqgIl0DaEqEzcOpEOVb5KDZ5b5SWeQ&amp;s</t>
  </si>
  <si>
    <t>Kunkel &amp; Associates Inc</t>
  </si>
  <si>
    <t>http://www.kunkel-inc.com/</t>
  </si>
  <si>
    <t>https://www.google.com/search?gl=us&amp;hl=en&amp;q=Kunkel+%26+Associates+Inc&amp;sa=X&amp;ved=0ahUKEwjE6KmftdGAAxXgjYkEHZhFBX4QmJACCMUN</t>
  </si>
  <si>
    <t>https://encrypted-tbn0.gstatic.com/images?q=tbn:ANd9GcS8ol15KMCHxTTwEK-2PriuYMkYeSjbo95M34kV&amp;s=0</t>
  </si>
  <si>
    <t>Havenbedrijf Rotterdam N.V.</t>
  </si>
  <si>
    <t>https://www.google.com/search?sca_esv=550770362&amp;hl=en&amp;gl=us&amp;q=Havenbedrijf+Rotterdam+N.V.&amp;sa=X&amp;ved=0ahUKEwj4xYKSm6mAAxXamYQIHfy9Cwo4FBCYkAII4wo</t>
  </si>
  <si>
    <t>https://encrypted-tbn0.gstatic.com/images?q=tbn:ANd9GcSZN0McYfXqukGm3Zb5r1uppSPP721vd8-k3hgs&amp;s=0</t>
  </si>
  <si>
    <t>Adler Group</t>
  </si>
  <si>
    <t>http://ir.adler-group.com/</t>
  </si>
  <si>
    <t>https://www.google.com/search?q=Adler+Group&amp;sa=X&amp;ved=0ahUKEwj-j-i046r8AhX5g3IEHdV1CfUQmJACCPsN</t>
  </si>
  <si>
    <t>https://encrypted-tbn0.gstatic.com/images?q=tbn:ANd9GcTf-jYG00dGgx-SKqOlZJXUwycJzB6Y9hajesGLMeU&amp;s</t>
  </si>
  <si>
    <t>Television New Zealand Ltd.</t>
  </si>
  <si>
    <t>https://www.google.com/search?sca_esv=586873451&amp;hl=en&amp;gl=us&amp;q=Television+New+Zealand+Ltd.&amp;sa=X&amp;ved=0ahUKEwiAkNKey-2CAxVJEFkFHVedDyAQmJACCK4M</t>
  </si>
  <si>
    <t>EWE Go</t>
  </si>
  <si>
    <t>http://www.ewe.com/</t>
  </si>
  <si>
    <t>https://www.google.com/search?sca_esv=571229774&amp;hl=en&amp;gl=us&amp;q=EWE+Go&amp;sa=X&amp;ved=0ahUKEwjinIyu4uCBAxVID1kFHYmBAkw4FBCYkAIIkg4</t>
  </si>
  <si>
    <t>https://encrypted-tbn0.gstatic.com/images?q=tbn:ANd9GcS3Y_9UlqCAbS6ER_UDTRXYr8ptZ-uRnKiixP4bvVkRfUCe3EZvLgJzVIQ&amp;s</t>
  </si>
  <si>
    <t>Mts Globe</t>
  </si>
  <si>
    <t>https://www.google.com/search?q=Mts+Globe&amp;sa=X&amp;ved=0ahUKEwj2grnQrZf_AhXgFFkFHbgwAak4MhCYkAIIzAs</t>
  </si>
  <si>
    <t>A&amp;P Advertising and Promotion</t>
  </si>
  <si>
    <t>https://www.google.com/search?hl=en&amp;gl=us&amp;q=A%26P+Advertising+and+Promotion&amp;sa=X&amp;ved=0ahUKEwiihbXa-8mAAxVoF1kFHWyzAfk4HhCYkAIIyAs</t>
  </si>
  <si>
    <t>Cloud Data Science</t>
  </si>
  <si>
    <t>https://www.google.com/search?hl=en&amp;gl=us&amp;q=Cloud+Data+Science&amp;sa=X&amp;ved=0ahUKEwjemu25sJz_AhXcElkFHTAXDeY4ChCYkAIIjg4</t>
  </si>
  <si>
    <t>Showroomprive.Com</t>
  </si>
  <si>
    <t>https://www.google.com/search?gl=us&amp;hl=en&amp;q=Showroomprive.Com&amp;sa=X&amp;ved=0ahUKEwizjJ7nv_b9AhU8jYkEHZMWDcQ4FBCYkAIIxQw</t>
  </si>
  <si>
    <t>https://encrypted-tbn0.gstatic.com/images?q=tbn:ANd9GcQqynsT9VkNzg-iIie8Hvto_KUV1tlV_u5mDPvYOi0&amp;s</t>
  </si>
  <si>
    <t>Schweizerischer Nationalfonds</t>
  </si>
  <si>
    <t>http://www.snf.ch/</t>
  </si>
  <si>
    <t>https://www.google.com/search?ucbcb=1&amp;hl=en&amp;gl=us&amp;q=Schweizerischer+Nationalfonds&amp;sa=X&amp;ved=0ahUKEwjg-5bo8MH-AhXdnWoFHd4JDsQQmJACCJsN</t>
  </si>
  <si>
    <t>Wake Forest University School of Medicine</t>
  </si>
  <si>
    <t>https://school.wakehealth.edu/</t>
  </si>
  <si>
    <t>https://www.google.com/search?sca_esv=563935229&amp;gl=us&amp;hl=en&amp;q=Wake+Forest+University+School+of+Medicine&amp;sa=X&amp;ved=0ahUKEwjBqO7K8pyBAxXamYQIHXnCDS44HhCYkAIIuA0</t>
  </si>
  <si>
    <t>https://encrypted-tbn0.gstatic.com/images?q=tbn:ANd9GcSmZA2qAmW7qOKYqyw4Mz21CfXB2VxNEBXuWHhe&amp;s=0</t>
  </si>
  <si>
    <t>True Rx Management Services.</t>
  </si>
  <si>
    <t>https://www.google.com/search?sca_esv=581440190&amp;gl=us&amp;hl=en&amp;q=True+Rx+Management+Services.&amp;sa=X&amp;ved=0ahUKEwj_x8e7rruCAxWmElkFHRAeBik4PBCYkAIIoQo</t>
  </si>
  <si>
    <t>eMumba</t>
  </si>
  <si>
    <t>https://www.google.com/search?hl=en&amp;gl=us&amp;q=eMumba&amp;sa=X&amp;ved=0ahUKEwiL7IuR95b9AhX8mGoFHZ8xAUEQmJACCO0K</t>
  </si>
  <si>
    <t>Aschauer IT &amp; Business GmbH</t>
  </si>
  <si>
    <t>https://www.google.com/search?hl=en&amp;gl=us&amp;q=Aschauer+IT+%26+Business+GmbH&amp;sa=X&amp;ved=0ahUKEwjqh5_TpbOAAxW6F1kFHT49BiQ4ChCYkAII2Ao</t>
  </si>
  <si>
    <t>HS SOlutions Inc</t>
  </si>
  <si>
    <t>https://www.google.com/search?hl=en&amp;gl=us&amp;q=HS+SOlutions+Inc&amp;sa=X&amp;ved=0ahUKEwjioquRwd3-AhWwRjABHaUYAxA4ChCYkAII2ww</t>
  </si>
  <si>
    <t>IOTA Academy</t>
  </si>
  <si>
    <t>https://www.google.com/search?sca_esv=566746031&amp;hl=en&amp;gl=us&amp;q=IOTA+Academy&amp;sa=X&amp;ved=0ahUKEwibi6694reBAxWfmWoFHevZC3A4ChCYkAIIwww</t>
  </si>
  <si>
    <t>NAYAN</t>
  </si>
  <si>
    <t>https://www.google.com/search?sca_esv=558505252&amp;hl=en&amp;gl=us&amp;q=NAYAN&amp;sa=X&amp;ved=0ahUKEwjds82hzeqAAxXgmWoFHcpnDKYQmJACCJ8M</t>
  </si>
  <si>
    <t>Momspresso</t>
  </si>
  <si>
    <t>http://www.momspresso.com/</t>
  </si>
  <si>
    <t>https://www.google.com/search?sca_esv=349af6b8b067d63f&amp;q=Momspresso&amp;sa=X&amp;ved=0ahUKEwiTvffr_duCAxWuTjABHfreCkk4MhCYkAII5ws</t>
  </si>
  <si>
    <t>https://encrypted-tbn0.gstatic.com/images?q=tbn:ANd9GcTchgFeoZnIh6ah8rhWgYJO2J3sYeUPzS7jlynH&amp;s=0</t>
  </si>
  <si>
    <t>ZAURAC TECHNOLOGIES PTE. LTD.</t>
  </si>
  <si>
    <t>https://www.google.com/search?hl=en&amp;gl=us&amp;q=ZAURAC+TECHNOLOGIES+PTE.+LTD.&amp;sa=X&amp;ved=0ahUKEwj3zfrt-e79AhVzEDQIHb5XAFEQmJACCPcL</t>
  </si>
  <si>
    <t>TraceLink, Inc.</t>
  </si>
  <si>
    <t>https://www.google.com/search?gl=us&amp;hl=en&amp;q=TraceLink,+Inc.&amp;sa=X&amp;ved=0ahUKEwi87YeU3Nj_AhUoFlkFHd1OAo04RhCYkAIIoA4</t>
  </si>
  <si>
    <t>Searce Inc</t>
  </si>
  <si>
    <t>http://www.searce.com/</t>
  </si>
  <si>
    <t>https://www.google.com/search?hl=en&amp;gl=us&amp;q=Searce+Inc&amp;sa=X&amp;ved=0ahUKEwj8n5aA7sH-AhXZADQIHTkbAfE4PBCYkAIIwQo</t>
  </si>
  <si>
    <t>Presbyterian Hospital</t>
  </si>
  <si>
    <t>https://www.google.com/search?hl=en&amp;gl=us&amp;q=Presbyterian+Hospital&amp;sa=X&amp;ved=0ahUKEwi-iM3o3tD9AhW4k4kEHYvBA-QQmJACCJQO</t>
  </si>
  <si>
    <t>Luware AG</t>
  </si>
  <si>
    <t>https://www.google.com/search?hl=en&amp;gl=us&amp;q=Luware+AG&amp;sa=X&amp;ved=0ahUKEwjvhIuhh9v-AhXbsoQIHVnqDBoQmJACCL0M</t>
  </si>
  <si>
    <t>https://encrypted-tbn0.gstatic.com/images?q=tbn:ANd9GcRDBIW1nZrYQ1yNCduIEW8-hzLnQ75w9r6UgPJy1jc&amp;s</t>
  </si>
  <si>
    <t>PT SAKA Teknologi Indonesia</t>
  </si>
  <si>
    <t>https://www.google.com/search?q=PT+SAKA+Teknologi+Indonesia&amp;sa=X&amp;ved=0ahUKEwjDwJ6u98v-AhUfr4QIHficAKUQmJACCJQI</t>
  </si>
  <si>
    <t>Zaask</t>
  </si>
  <si>
    <t>https://www.google.com/search?sca_esv=575710480&amp;gl=us&amp;hl=en&amp;q=Zaask&amp;sa=X&amp;ved=0ahUKEwiT4Kuux4uCAxXtM1kFHWt5C2A4HhCYkAIIwgs</t>
  </si>
  <si>
    <t>https://encrypted-tbn0.gstatic.com/images?q=tbn:ANd9GcSHSzBvVadaI1L4laq9AkBJWX9F40k-1vA0adaPbc8&amp;s</t>
  </si>
  <si>
    <t>Mercedes-Benz Germany</t>
  </si>
  <si>
    <t>https://www.google.com/search?gl=us&amp;hl=en&amp;q=Mercedes-Benz+Germany&amp;sa=X&amp;ved=0ahUKEwiH6Mat18T_AhUZk4kEHZWWDwg4ChCYkAII-A0</t>
  </si>
  <si>
    <t>Company (IT Center)</t>
  </si>
  <si>
    <t>https://www.google.com/search?gl=us&amp;hl=en&amp;q=Company+(IT+Center)&amp;sa=X&amp;ved=0ahUKEwju89qzvZ79AhXDI0QIHc9vCR0QmJACCJQI</t>
  </si>
  <si>
    <t>ESSILORLUXOTTICA ASIA PACIFIC PTE. LTD.</t>
  </si>
  <si>
    <t>https://www.google.com/search?sca_esv=568425080&amp;gl=us&amp;hl=en&amp;q=ESSILORLUXOTTICA+ASIA+PACIFIC+PTE.+LTD.&amp;sa=X&amp;ved=0ahUKEwjQv-jy1ceBAxXhEVkFHfdEAnIQmJACCNEM</t>
  </si>
  <si>
    <t>Natwest Group</t>
  </si>
  <si>
    <t>http://www.natwestgroup.com/</t>
  </si>
  <si>
    <t>https://www.google.com/search?sca_esv=566746031&amp;gl=us&amp;hl=en&amp;q=Natwest+Group&amp;sa=X&amp;ved=0ahUKEwj1g-mj4reBAxV9FlkFHSh1AWE4MhCYkAIIqAo</t>
  </si>
  <si>
    <t>https://encrypted-tbn0.gstatic.com/images?q=tbn:ANd9GcRyhr--1jjmB2wezCJLQjuBdHDynqPvs8pnIcH21SHRR-VgjHb7VqUDig&amp;s</t>
  </si>
  <si>
    <t>Adamas Consulting</t>
  </si>
  <si>
    <t>http://www.adamasconsulting.com/</t>
  </si>
  <si>
    <t>https://www.google.com/search?gl=us&amp;hl=en&amp;q=Adamas+Consulting&amp;sa=X&amp;ved=0ahUKEwiYmoWCmaSAAxVKlIkEHXeUBpg4MhCYkAII-A0</t>
  </si>
  <si>
    <t>Freshwater Institute</t>
  </si>
  <si>
    <t>https://www.google.com/search?q=Freshwater+Institute&amp;sa=X&amp;ved=0ahUKEwiR_8KH4Pb-AhVqGFkFHWFcAu04UBCYkAIIjQ4</t>
  </si>
  <si>
    <t>Encounters Pte. Ltd.</t>
  </si>
  <si>
    <t>https://www.google.com/search?sca_esv=554186680&amp;gl=us&amp;hl=en&amp;q=Encounters+Pte.+Ltd.&amp;sa=X&amp;ved=0ahUKEwiRqOqQw8eAAxXNTTABHUJJAv4QmJACCPAJ</t>
  </si>
  <si>
    <t>Association of Data Scientists</t>
  </si>
  <si>
    <t>https://www.google.com/search?sca_esv=568736477&amp;hl=en&amp;gl=us&amp;q=Association+of+Data+Scientists&amp;sa=X&amp;ved=0ahUKEwiS25S1kcqBAxXJD1kFHRESAmc4PBCYkAIIvAk</t>
  </si>
  <si>
    <t>https://encrypted-tbn0.gstatic.com/images?q=tbn:ANd9GcTAS5Jbs2PCNkD4PJy3D_dJ4BH-QKT1GV0FlC7HVqY&amp;s</t>
  </si>
  <si>
    <t>Goliath Partners</t>
  </si>
  <si>
    <t>http://www.goliathpartners.com/</t>
  </si>
  <si>
    <t>https://www.google.com/search?sca_esv=588967138&amp;q=Goliath+Partners&amp;sa=X&amp;ved=0ahUKEwjKz-GClv-CAxUDnGoFHWRnCtoQmJACCO4L</t>
  </si>
  <si>
    <t>Siemens Healthcare Private Limited</t>
  </si>
  <si>
    <t>https://www.google.com/search?sca_esv=584789655&amp;gl=us&amp;hl=en&amp;q=Siemens+Healthcare+Private+Limited&amp;sa=X&amp;ved=0ahUKEwjBr5Hju9mCAxULk2oFHSJiCHg4UBCYkAIIhws</t>
  </si>
  <si>
    <t>Acin</t>
  </si>
  <si>
    <t>https://www.google.com/search?q=Acin&amp;sa=X&amp;ved=0ahUKEwi-97_iwLD_AhXSElkFHXzEDbYQmJACCOcJ</t>
  </si>
  <si>
    <t>https://encrypted-tbn0.gstatic.com/images?q=tbn:ANd9GcQyVQ15wOVTGAhSr5VUUEhzwIb9xANXvPyc1i-IbFI&amp;s</t>
  </si>
  <si>
    <t>THE NORTH FACE</t>
  </si>
  <si>
    <t>http://www.thenorthface.com/</t>
  </si>
  <si>
    <t>https://www.google.com/search?gl=us&amp;hl=en&amp;q=THE+NORTH+FACE&amp;sa=X&amp;ved=0ahUKEwjLjubot_n_AhVRKFkFHVvLBLo4ChCYkAII3Qw</t>
  </si>
  <si>
    <t>https://encrypted-tbn0.gstatic.com/images?q=tbn:ANd9GcRN5KMhLQElP3aSguQRD4B-EvMbmQwXkxMkexHf&amp;s=0</t>
  </si>
  <si>
    <t>FCG</t>
  </si>
  <si>
    <t>http://fcg.se/</t>
  </si>
  <si>
    <t>https://www.google.com/search?ucbcb=1&amp;hl=en&amp;gl=us&amp;q=FCG&amp;sa=X&amp;ved=0ahUKEwje5I_ItMH8AhVCiVwKHa7xB2MQmJACCK4K</t>
  </si>
  <si>
    <t>https://encrypted-tbn0.gstatic.com/images?q=tbn:ANd9GcTctcaNqeHpfcS_FT8KIsqvDAmzcuTygtnubX19DKA&amp;s</t>
  </si>
  <si>
    <t>Embark Group</t>
  </si>
  <si>
    <t>http://embarkgroup.co.uk/</t>
  </si>
  <si>
    <t>https://www.google.com/search?gl=us&amp;hl=en&amp;q=Embark+Group&amp;sa=X&amp;ved=0ahUKEwjAl5r9itj8AhWeKFkFHWOVBuM4MhCYkAII8Ao</t>
  </si>
  <si>
    <t>Travelers Group</t>
  </si>
  <si>
    <t>https://www.google.com/search?hl=en&amp;gl=us&amp;q=Travelers+Group&amp;sa=X&amp;ved=0ahUKEwiX0NW4sPT_AhXjm4kEHYNkD_Q4MhCYkAII4Qo</t>
  </si>
  <si>
    <t>https://encrypted-tbn0.gstatic.com/images?q=tbn:ANd9GcRvD523xpIb6QYew4qS26HwuXCug9k_uAaDt6Cl_LY&amp;s</t>
  </si>
  <si>
    <t>Aptologics</t>
  </si>
  <si>
    <t>https://www.google.com/search?gl=us&amp;hl=en&amp;q=Aptologics&amp;sa=X&amp;ved=0ahUKEwjM1a3s2qaAAxWtnGoFHakaBfUQmJACCIkL</t>
  </si>
  <si>
    <t>Veriva Call Recording</t>
  </si>
  <si>
    <t>https://www.google.com/search?hl=en&amp;gl=us&amp;q=Veriva+Call+Recording&amp;sa=X&amp;ved=0ahUKEwipwr-ok-r-AhU0IkQIHbroAJcQmJACCLsK</t>
  </si>
  <si>
    <t>https://encrypted-tbn0.gstatic.com/images?q=tbn:ANd9GcT_0QFyOq0bl1bIzzGg6CwPnbYuj4PlkuO5Rkr459o&amp;s</t>
  </si>
  <si>
    <t>MAAF ASSURANCES</t>
  </si>
  <si>
    <t>http://www.maaf.fr/</t>
  </si>
  <si>
    <t>https://www.google.com/search?gl=us&amp;hl=en&amp;q=MAAF+ASSURANCES&amp;sa=X&amp;ved=0ahUKEwja_cWB0u78AhWCKFkFHe4nAt04MhCYkAIIxAo</t>
  </si>
  <si>
    <t>https://encrypted-tbn0.gstatic.com/images?q=tbn:ANd9GcTTvUW1vf8DB02woFwxGRO5Cz5QIDmGqtSjUdF7&amp;s=0</t>
  </si>
  <si>
    <t>Staffing Solutions Organization LLC</t>
  </si>
  <si>
    <t>https://www.google.com/search?hl=en&amp;gl=us&amp;q=Staffing+Solutions+Organization+LLC&amp;sa=X&amp;ved=0ahUKEwjW-9WdsJL_AhV8he4BHfdjCog4HhCYkAIIuQ0</t>
  </si>
  <si>
    <t>strongDM</t>
  </si>
  <si>
    <t>http://www.strongdm.com/</t>
  </si>
  <si>
    <t>https://www.google.com/search?sca_esv=591434115&amp;gl=us&amp;hl=en&amp;q=strongDM&amp;sa=X&amp;ved=0ahUKEwiwx7_hpZODAxVZF1kFHVmYC9Y4ChCYkAIIgQw</t>
  </si>
  <si>
    <t>Liverez Vacation Rental Software</t>
  </si>
  <si>
    <t>https://www.google.com/search?sca_esv=562123659&amp;hl=en&amp;gl=us&amp;q=Liverez+Vacation+Rental+Software&amp;sa=X&amp;ved=0ahUKEwi8pbXhqIuBAxVtFVkFHRcOCEM4FBCYkAIIxg0</t>
  </si>
  <si>
    <t>InWorld AI</t>
  </si>
  <si>
    <t>http://www.inworld.ai/</t>
  </si>
  <si>
    <t>https://www.google.com/search?q=InWorld+AI&amp;sa=X&amp;ved=0ahUKEwj58baLxYr-AhWJKlkFHeg4AIMQmJACCKoM</t>
  </si>
  <si>
    <t>Sycor</t>
  </si>
  <si>
    <t>http://en.sycor-group.com/</t>
  </si>
  <si>
    <t>https://www.google.com/search?q=Sycor&amp;sa=X&amp;ved=0ahUKEwjY7uzF6a_8AhVLm2oFHTtCBEc4PBCYkAIIxww</t>
  </si>
  <si>
    <t>https://encrypted-tbn0.gstatic.com/images?q=tbn:ANd9GcRIeCiuLqMq02u1ovkNbUjb4FXtk9Cy8zyYGKjqgnk&amp;s</t>
  </si>
  <si>
    <t>ESS Brasil</t>
  </si>
  <si>
    <t>https://www.google.com/search?hl=en&amp;gl=us&amp;q=ESS+Brasil&amp;sa=X&amp;ved=0ahUKEwiCl4e_0pyAAxVaEFkFHeFrD4A4FBCYkAII-gs</t>
  </si>
  <si>
    <t>https://encrypted-tbn0.gstatic.com/images?q=tbn:ANd9GcTSo3I7nBErg1tBUGlMO7HX5xyTZHH_soL6G1sv9RI&amp;s</t>
  </si>
  <si>
    <t>PwC South East Asia Consulting</t>
  </si>
  <si>
    <t>https://www.google.com/search?gl=us&amp;hl=en&amp;q=PwC+South+East+Asia+Consulting&amp;sa=X&amp;ved=0ahUKEwiax9rxpbX-AhUcj4kEHXpVBr8QmJACCLkM</t>
  </si>
  <si>
    <t>Monifai</t>
  </si>
  <si>
    <t>https://www.google.com/search?sca_esv=581653496&amp;gl=us&amp;hl=en&amp;q=Monifai&amp;sa=X&amp;ved=0ahUKEwjKre-Z9b2CAxWAkokEHeb6BBs4HhCYkAIIjws</t>
  </si>
  <si>
    <t>Ayolab</t>
  </si>
  <si>
    <t>http://ayolab.com/</t>
  </si>
  <si>
    <t>https://www.google.com/search?hl=en&amp;gl=us&amp;q=Ayolab&amp;sa=X&amp;ved=0ahUKEwizrLiF2Z7-AhXmmmoFHSS2CAU4WhCYkAII-Q0</t>
  </si>
  <si>
    <t>Django Software Foundation</t>
  </si>
  <si>
    <t>https://www.djangoproject.com/foundation/</t>
  </si>
  <si>
    <t>https://www.google.com/search?sca_esv=573710622&amp;gl=us&amp;hl=en&amp;q=Django+Software+Foundation&amp;sa=X&amp;ved=0ahUKEwiBrNXk9fmBAxVbrokEHTleCx0QmJACCLoN</t>
  </si>
  <si>
    <t>https://encrypted-tbn0.gstatic.com/images?q=tbn:ANd9GcQu2UotmKcjOt7XcsXv24bO0Q0XAE5XcCJhOMwW&amp;s=0</t>
  </si>
  <si>
    <t>Aurobay</t>
  </si>
  <si>
    <t>http://www.aurobay.com/</t>
  </si>
  <si>
    <t>https://www.google.com/search?q=Aurobay&amp;sa=X&amp;ved=0ahUKEwiQ9J_a5Kr8AhUMl2oFHc5oArc4ChCYkAII3Qo</t>
  </si>
  <si>
    <t>https://encrypted-tbn0.gstatic.com/images?q=tbn:ANd9GcSKENRtlv1yk13o5pzpzMDEDh7mXBqxsQUqrwiLuYo&amp;s</t>
  </si>
  <si>
    <t>sikwel GmbH</t>
  </si>
  <si>
    <t>https://www.google.com/search?sca_esv=589510079&amp;hl=en&amp;gl=us&amp;q=sikwel+GmbH&amp;sa=X&amp;ved=0ahUKEwiTgfOcm4SDAxW-ke4BHYFIA-o4KBCYkAIItQw</t>
  </si>
  <si>
    <t>Hays Specialist Recruitment Pte. Ltd.</t>
  </si>
  <si>
    <t>https://www.google.com/search?hl=en&amp;gl=us&amp;q=Hays+Specialist+Recruitment+Pte.+Ltd.&amp;sa=X&amp;ved=0ahUKEwjtmOqT29D9AhWVIzQIHdLIB6Q4ChCYkAIIwgo</t>
  </si>
  <si>
    <t>TRIDENT DIGITAL TECH PTE. LTD.</t>
  </si>
  <si>
    <t>https://www.google.com/search?sca_esv=922a5eba29e7610e&amp;hl=en&amp;gl=us&amp;q=TRIDENT+DIGITAL+TECH+PTE.+LTD.&amp;sa=X&amp;ved=0ahUKEwirk5eqrLGCAxUtTTABHao9Dq84FBCYkAII7gs</t>
  </si>
  <si>
    <t>Quantum Leap Career Consultancy</t>
  </si>
  <si>
    <t>https://www.google.com/search?sca_esv=566746031&amp;hl=en&amp;gl=us&amp;q=Quantum+Leap+Career+Consultancy&amp;sa=X&amp;ved=0ahUKEwjj-Z3S5reBAxVMpZUCHS_fBo04ChCYkAIIiQs</t>
  </si>
  <si>
    <t>Axo Group</t>
  </si>
  <si>
    <t>https://www.google.com/search?hl=en&amp;gl=us&amp;q=Axo+Group&amp;sa=X&amp;ved=0ahUKEwiPv73euZT9AhWeF1kFHVqUCS8QmJACCIsL</t>
  </si>
  <si>
    <t>The KOW Company</t>
  </si>
  <si>
    <t>https://www.google.com/search?sca_esv=585847208&amp;gl=us&amp;hl=en&amp;q=The+KOW+Company&amp;sa=X&amp;ved=0ahUKEwi_tN3UjuaCAxXKmYkEHd3xBfkQmJACCLgK</t>
  </si>
  <si>
    <t>https://encrypted-tbn0.gstatic.com/images?q=tbn:ANd9GcRlVPOwFwSiV98BwCH3LHGgVo28HnbZ9VATZmqUxUM&amp;s</t>
  </si>
  <si>
    <t>Harvey Beric Associates Ltd</t>
  </si>
  <si>
    <t>https://www.google.com/search?sca_esv=558984878&amp;gl=us&amp;hl=en&amp;q=Harvey+Beric+Associates+Ltd&amp;sa=X&amp;ved=0ahUKEwii8uPbzu-AAxUImIkEHW39A-4QmJACCKgK</t>
  </si>
  <si>
    <t>UP Communications Pte Ltd</t>
  </si>
  <si>
    <t>https://www.google.com/search?sca_esv=576745885&amp;gl=us&amp;hl=en&amp;q=UP+Communications+Pte+Ltd&amp;sa=X&amp;ved=0ahUKEwjZkOLKjJOCAxWiEFkFHZVnAcMQmJACCKQK</t>
  </si>
  <si>
    <t>Root Aviation Ltd UK- Aviation Recruitment</t>
  </si>
  <si>
    <t>https://www.google.com/search?gl=us&amp;hl=en&amp;q=Root+Aviation+Ltd+UK-+Aviation+Recruitment&amp;sa=X&amp;ved=0ahUKEwixhJKGrNv_AhX7GVkFHSyUDYEQmJACCLEI</t>
  </si>
  <si>
    <t>https://encrypted-tbn0.gstatic.com/images?q=tbn:ANd9GcThel5bjzTbVTGNIub7ogog9OnLcUtLr7BpAWVCKiQ&amp;s</t>
  </si>
  <si>
    <t>NeXTfairs LLC</t>
  </si>
  <si>
    <t>https://www.google.com/search?sca_esv=577721307&amp;gl=us&amp;hl=en&amp;q=NeXTfairs+LLC&amp;sa=X&amp;ved=0ahUKEwjgx5Cokp2CAxWyl2oFHS80AzMQmJACCOQI</t>
  </si>
  <si>
    <t>RevX</t>
  </si>
  <si>
    <t>https://www.google.com/search?sca_esv=563310982&amp;hl=en&amp;gl=us&amp;q=RevX&amp;sa=X&amp;ved=0ahUKEwjN3NGf65eBAxVSBUQIHQOcCW8QmJACCKIO</t>
  </si>
  <si>
    <t>https://encrypted-tbn0.gstatic.com/images?q=tbn:ANd9GcQd0YBoNz5yWU7Ah6rBpCChjUghdXhLA474lucbfJE&amp;s</t>
  </si>
  <si>
    <t>MetroSunnies</t>
  </si>
  <si>
    <t>https://www.google.com/search?ucbcb=1&amp;gl=us&amp;hl=en&amp;q=MetroSunnies&amp;sa=X&amp;ved=0ahUKEwjS7_C1jef8AhWlj4kEHUsMAP4QmJACCOkL</t>
  </si>
  <si>
    <t>Ø§Ù„Ù…Ø±ÙƒØ² Ø§Ù„Ø³Ø¹ÙˆØ¯ÙŠ Ù„ÙƒÙØ§Ø¡Ø© Ø§Ù„Ø·Ø§Ù‚Ø©</t>
  </si>
  <si>
    <t>https://www.google.com/search?sca_esv=593697585&amp;gl=us&amp;hl=en&amp;q=%D8%A7%D9%84%D9%85%D8%B1%D9%83%D8%B2+%D8%A7%D9%84%D8%B3%D8%B9%D9%88%D8%AF%D9%8A+%D9%84%D9%83%D9%81%D8%A7%D8%A1%D8%A9+%D8%A7%D9%84%D8%B7%D8%A7%D9%82%D8%A9&amp;sa=X&amp;ved=0ahUKEwiot7mkvayDAxWcD1kFHR99A-0QmJACCM4I</t>
  </si>
  <si>
    <t>https://encrypted-tbn0.gstatic.com/images?q=tbn:ANd9GcTPkHz_EK8GwJLWgvDmf0Fu0ikRtFHGoB2x8Rj5L60&amp;s</t>
  </si>
  <si>
    <t>deow international</t>
  </si>
  <si>
    <t>https://www.google.com/search?sca_esv=572463874&amp;hl=en&amp;gl=us&amp;q=deow+international&amp;sa=X&amp;ved=0ahUKEwjwxYOUru2BAxWshYkEHcWCBBw4FBCYkAIInQo</t>
  </si>
  <si>
    <t>SAGASS CONSULTING</t>
  </si>
  <si>
    <t>https://www.google.com/search?gl=us&amp;hl=en&amp;q=SAGASS+CONSULTING&amp;sa=X&amp;ved=0ahUKEwiukoz3r-__AhWkGFkFHUCtCcwQmJACCOwK</t>
  </si>
  <si>
    <t>https://encrypted-tbn0.gstatic.com/images?q=tbn:ANd9GcRiaSXbLeR8QW8DNOwjIFcZI035y3tL8PbNfF5JTdc&amp;s</t>
  </si>
  <si>
    <t>Forge</t>
  </si>
  <si>
    <t>https://www.google.com/search?hl=en&amp;gl=us&amp;q=Forge&amp;sa=X&amp;ved=0ahUKEwiYk4_Vm66AAxUBFFkFHd3bAUE4HhCYkAIIkw4</t>
  </si>
  <si>
    <t>https://encrypted-tbn0.gstatic.com/images?q=tbn:ANd9GcSWUONZUiO1LcWVPtbIKD-txGrvAyDfiNH9_CIgEP0LzIrFcYkeHbMV00Q&amp;s</t>
  </si>
  <si>
    <t>Data Systems Analysts Inc. (DSA)</t>
  </si>
  <si>
    <t>https://www.google.com/search?sca_esv=575710480&amp;gl=us&amp;hl=en&amp;q=Data+Systems+Analysts+Inc.+(DSA)&amp;sa=X&amp;ved=0ahUKEwiIjbvayYuCAxXim4kEHa-YCXE4ChCYkAIIowo</t>
  </si>
  <si>
    <t>Zen Strategics LLC</t>
  </si>
  <si>
    <t>https://www.google.com/search?hl=en&amp;gl=us&amp;q=Zen+Strategics+LLC&amp;sa=X&amp;ved=0ahUKEwikpqmpm6v-AhUBLFkFHdigDt84WhCYkAII1gw</t>
  </si>
  <si>
    <t>Alten Italia SpA</t>
  </si>
  <si>
    <t>https://www.google.com/search?hl=en&amp;gl=us&amp;q=Alten+Italia+SpA&amp;sa=X&amp;ved=0ahUKEwi66rWbkL3_AhXNmWoFHQ4EAzQQmJACCN8M</t>
  </si>
  <si>
    <t>NewsBreak</t>
  </si>
  <si>
    <t>https://www.google.com/search?gl=us&amp;hl=en&amp;q=NewsBreak&amp;sa=X&amp;ved=0ahUKEwiGtaizl6mAAxUCm2oFHSE9AHs4PBCYkAIIugs</t>
  </si>
  <si>
    <t>IQI Global</t>
  </si>
  <si>
    <t>http://www.iqiglobal.com/</t>
  </si>
  <si>
    <t>https://www.google.com/search?hl=en&amp;gl=us&amp;q=IQI+Global&amp;sa=X&amp;ved=0ahUKEwiHpYaglpqAAxVjM1kFHVELByoQmJACCL4J</t>
  </si>
  <si>
    <t>https://encrypted-tbn0.gstatic.com/images?q=tbn:ANd9GcS2AsTMA3tdFiwyWTIlW9bFmm8YPcpJgDZmNxTIf3E&amp;s</t>
  </si>
  <si>
    <t>ÐšÐ»Ð°ÑƒÐ´ Ð¡Ð¾Ð»ÑŽÑˆÐµÐ½Ñ</t>
  </si>
  <si>
    <t>https://www.google.com/search?hl=en&amp;gl=us&amp;q=%D0%9A%D0%BB%D0%B0%D1%83%D0%B4+%D0%A1%D0%BE%D0%BB%D1%8E%D1%88%D0%B5%D0%BD%D1%81&amp;sa=X&amp;ved=0ahUKEwiGzuCSjOD-AhUZfjABHXqoAcE4FBCYkAIIlgg</t>
  </si>
  <si>
    <t>Data Digitalisation Limited</t>
  </si>
  <si>
    <t>https://www.google.com/search?hl=en&amp;gl=us&amp;q=Data+Digitalisation+Limited&amp;sa=X&amp;ved=0ahUKEwibgPPF986AAxUEATQIHbcRB40QmJACCNIL</t>
  </si>
  <si>
    <t>https://encrypted-tbn0.gstatic.com/images?q=tbn:ANd9GcTYa5CGP9SJHzneCdaV6zh26f7O2w34H2TNeDaW0L0&amp;s</t>
  </si>
  <si>
    <t>Consalud</t>
  </si>
  <si>
    <t>https://www.google.com/search?sca_esv=571229774&amp;hl=en&amp;gl=us&amp;q=Consalud&amp;sa=X&amp;ved=0ahUKEwiJoaqa5OCBAxVUTDABHT9ADBQ4HhCYkAIIlQs</t>
  </si>
  <si>
    <t>University of Illinois - Chicago</t>
  </si>
  <si>
    <t>https://www.google.com/search?hl=en&amp;gl=us&amp;q=University+of+Illinois+-+Chicago&amp;sa=X&amp;ved=0ahUKEwinmdemksf_AhUfEFkFHWBMAXA4FBCYkAII0wk</t>
  </si>
  <si>
    <t>https://encrypted-tbn0.gstatic.com/images?q=tbn:ANd9GcTp7mm1XlwwNc0P7s7T2oAidf-7s9IIZF71c9Fl&amp;s=0</t>
  </si>
  <si>
    <t>GlobalBlue_IT</t>
  </si>
  <si>
    <t>https://www.google.com/search?sca_esv=572463874&amp;gl=us&amp;hl=en&amp;q=GlobalBlue_IT&amp;sa=X&amp;ved=0ahUKEwjjvPi9rO2BAxVEm2oFHcAVDoA4FBCYkAIIvA4</t>
  </si>
  <si>
    <t>Central Group</t>
  </si>
  <si>
    <t>http://www.centralgroup.com/</t>
  </si>
  <si>
    <t>https://www.google.com/search?hl=en&amp;gl=us&amp;q=Central+Group&amp;sa=X&amp;ved=0ahUKEwix1uPs8MSAAxXaFVkFHQqmAsUQmJACCOAL</t>
  </si>
  <si>
    <t>https://encrypted-tbn0.gstatic.com/images?q=tbn:ANd9GcQAYBamPZmvjmN35CywrcCAgCaQleigm8MK2zEWFSc&amp;s</t>
  </si>
  <si>
    <t>Web Summit</t>
  </si>
  <si>
    <t>https://www.google.com/search?sca_esv=558332242&amp;gl=us&amp;hl=en&amp;q=Web+Summit&amp;sa=X&amp;ved=0ahUKEwi86d3ljOiAAxWTSzABHaTXCdA4ChCYkAIIpA4</t>
  </si>
  <si>
    <t>Pitagorica, SA</t>
  </si>
  <si>
    <t>https://www.google.com/search?hl=en&amp;gl=us&amp;q=Pitagorica,+SA&amp;sa=X&amp;ved=0ahUKEwjE37b-qY_9AhW6j4kEHYv7CNc4HhCYkAII5Qw</t>
  </si>
  <si>
    <t>Arqami Smart Technology</t>
  </si>
  <si>
    <t>https://www.google.com/search?sca_esv=562459021&amp;hl=en&amp;gl=us&amp;q=Arqami+Smart+Technology&amp;sa=X&amp;ved=0ahUKEwjNj4nIs5CBAxUrLFkFHTKPAdUQmJACCKIN</t>
  </si>
  <si>
    <t>StÃ¤ubli</t>
  </si>
  <si>
    <t>http://www.staubli.com/</t>
  </si>
  <si>
    <t>https://www.google.com/search?ucbcb=1&amp;gl=us&amp;hl=en&amp;q=St%C3%A4ubli&amp;sa=X&amp;ved=0ahUKEwj3w5uO9Mb-AhUyEFkFHVZrBSA4ChCYkAIIuws</t>
  </si>
  <si>
    <t>National Skill Development Corporation</t>
  </si>
  <si>
    <t>http://nsdcindia.org/</t>
  </si>
  <si>
    <t>https://www.google.com/search?gl=us&amp;hl=en&amp;q=National+Skill+Development+Corporation&amp;sa=X&amp;ved=0ahUKEwj7m9_44t3_AhX0FVkFHSIGA9I4HhCYkAII7Qs</t>
  </si>
  <si>
    <t>https://encrypted-tbn0.gstatic.com/images?q=tbn:ANd9GcQ9KGV1SZ1JlJMpQDAwo-Y6HjI5bgwnXBE7Gf8g&amp;s=0</t>
  </si>
  <si>
    <t>MarkPlus</t>
  </si>
  <si>
    <t>https://www.google.com/search?sca_esv=b1340c88b175f05b&amp;sca_upv=1&amp;hl=en&amp;gl=us&amp;q=MarkPlus&amp;sa=X&amp;ved=0ahUKEwjFm72Dv9mCAxWDZzABHdojABo4FBCYkAIIlQs</t>
  </si>
  <si>
    <t>Executive Talent</t>
  </si>
  <si>
    <t>https://www.google.com/search?sca_esv=558984878&amp;gl=us&amp;hl=en&amp;q=Executive+Talent&amp;sa=X&amp;ved=0ahUKEwj_zLeB0e-AAxW9FlkFHYF6Af84ChCYkAII3gw</t>
  </si>
  <si>
    <t>cÃ´ng ty cá»• pháº§n vng</t>
  </si>
  <si>
    <t>https://www.google.com/search?sca_esv=586505729&amp;gl=us&amp;hl=en&amp;q=c%C3%B4ng+ty+c%E1%BB%95+ph%E1%BA%A7n+vng&amp;sa=X&amp;ved=0ahUKEwjT3urZjOuCAxXPD1kFHYncA60QmJACCNsM</t>
  </si>
  <si>
    <t>Cotocus Com</t>
  </si>
  <si>
    <t>https://www.google.com/search?sca_esv=560432626&amp;gl=us&amp;hl=en&amp;q=Cotocus+Com&amp;sa=X&amp;ved=0ahUKEwiRkdCTl_yAAxW1GlkFHbAyBoE4UBCYkAIIvgk</t>
  </si>
  <si>
    <t>Nexus jobs</t>
  </si>
  <si>
    <t>https://www.google.com/search?hl=en&amp;gl=us&amp;q=Nexus+jobs&amp;sa=X&amp;ved=0ahUKEwjPyt633tj_AhUUGlkFHR82CNk4HhCYkAII_Ao</t>
  </si>
  <si>
    <t>Pnd Ice Making System</t>
  </si>
  <si>
    <t>https://www.google.com/search?sca_esv=589510079&amp;gl=us&amp;hl=en&amp;q=Pnd+Ice+Making+System&amp;sa=X&amp;ved=0ahUKEwieuLLinISDAxXEFFkFHSoTDaw4FBCYkAII9A0</t>
  </si>
  <si>
    <t>Emmi AG</t>
  </si>
  <si>
    <t>http://www.emmi.com/</t>
  </si>
  <si>
    <t>https://www.google.com/search?sca_esv=567523571&amp;hl=en&amp;gl=us&amp;q=Emmi+AG&amp;sa=X&amp;ved=0ahUKEwi8rNjXzb2BAxVuEVkFHSZIBRw4ChCYkAIIxws</t>
  </si>
  <si>
    <t>https://encrypted-tbn0.gstatic.com/images?q=tbn:ANd9GcQEWMy8TXa09eFUKIwbT8RtVz3l0AufGxg0od6u&amp;s=0</t>
  </si>
  <si>
    <t>VERTBAUDET</t>
  </si>
  <si>
    <t>https://www.google.com/search?sca_esv=562289703&amp;hl=en&amp;gl=us&amp;q=VERTBAUDET&amp;sa=X&amp;ved=0ahUKEwiylP-K6Y2BAxWqD1kFHUrDBOI4ChCYkAIIkgs</t>
  </si>
  <si>
    <t>Papa Inc.</t>
  </si>
  <si>
    <t>https://www.google.com/search?gl=us&amp;hl=en&amp;q=Papa+Inc.&amp;sa=X&amp;ved=0ahUKEwirx5aKzcT_AhWErYkEHdw3BsA4HhCYkAIIqg0</t>
  </si>
  <si>
    <t>VoicePlus Services</t>
  </si>
  <si>
    <t>https://www.google.com/search?sca_esv=566746031&amp;hl=en&amp;gl=us&amp;q=VoicePlus+Services&amp;sa=X&amp;ved=0ahUKEwif3sjL47eBAxVLIRAIHX8LDpoQmJACCIcK</t>
  </si>
  <si>
    <t>Quartic.ai</t>
  </si>
  <si>
    <t>http://www.quartic.ai/</t>
  </si>
  <si>
    <t>https://www.google.com/search?sca_esv=93b8e086a35e318f&amp;sca_upv=1&amp;hl=en&amp;gl=us&amp;q=Quartic.ai&amp;sa=X&amp;ved=0ahUKEwjSkpjyvt6CAxW3RzABHYktAZM4ChCYkAIIrgo</t>
  </si>
  <si>
    <t>https://encrypted-tbn0.gstatic.com/images?q=tbn:ANd9GcTWfhQRReyu4uLBz0X3VfymUMZ52Yxg2OvMb8gihNg&amp;s</t>
  </si>
  <si>
    <t>TASC</t>
  </si>
  <si>
    <t>https://www.google.com/search?hl=en&amp;gl=us&amp;q=TASC&amp;sa=X&amp;ved=0ahUKEwiQuPj91uT8AhXYLEQIHfLtB804ChCYkAIItgk</t>
  </si>
  <si>
    <t>Webyno</t>
  </si>
  <si>
    <t>https://www.google.com/search?sca_esv=584993245&amp;gl=us&amp;hl=en&amp;q=Webyno&amp;sa=X&amp;ved=0ahUKEwjUoILp_duCAxUyEEQIHVgxCuc4KBCYkAIIzgw</t>
  </si>
  <si>
    <t>https://encrypted-tbn0.gstatic.com/images?q=tbn:ANd9GcQzUr865G-SQ_HS6XsFgZr8LuPVsZeRcbHrrc7rNi8&amp;s</t>
  </si>
  <si>
    <t>Homeys</t>
  </si>
  <si>
    <t>https://www.google.com/search?sca_esv=562982649&amp;gl=us&amp;hl=en&amp;q=Homeys&amp;sa=X&amp;ved=0ahUKEwiu2ajtqpWBAxWXmIkEHTjbCD44ChCYkAII6Qs</t>
  </si>
  <si>
    <t>Allen Lane Ltd.</t>
  </si>
  <si>
    <t>http://www.allenlane.co.uk/</t>
  </si>
  <si>
    <t>https://www.google.com/search?sca_esv=566842583&amp;gl=us&amp;hl=en&amp;q=Allen+Lane+Ltd.&amp;sa=X&amp;ved=0ahUKEwjTgdnMw7iBAxXrk2oFHVYJBOE4ChCYkAIIyAs</t>
  </si>
  <si>
    <t>University Of Maryland - Baltimore County</t>
  </si>
  <si>
    <t>https://www.google.com/search?sca_esv=923c5379fa918772&amp;sca_upv=1&amp;gl=us&amp;hl=en&amp;q=University+Of+Maryland+-+Baltimore+County&amp;sa=X&amp;ved=0ahUKEwid0_-TpJODAxUPRTABHYiqDTs4eBCYkAII4A0</t>
  </si>
  <si>
    <t>Treescape Technologies</t>
  </si>
  <si>
    <t>https://www.google.com/search?sca_esv=561545016&amp;gl=us&amp;hl=en&amp;q=Treescape+Technologies&amp;sa=X&amp;ved=0ahUKEwi38eSSoIaBAxX1GFkFHdHhC8cQmJACCNEK</t>
  </si>
  <si>
    <t>https://encrypted-tbn0.gstatic.com/images?q=tbn:ANd9GcStbgRXyYQ2inID2Ta5p2LFRhDvfwAXlbaoJ4MssvI&amp;s</t>
  </si>
  <si>
    <t>Technu Academy</t>
  </si>
  <si>
    <t>https://www.google.com/search?hl=en&amp;gl=us&amp;q=Technu+Academy&amp;sa=X&amp;ved=0ahUKEwimlZSa9vb_AhUxJkQIHUJ-BrAQmJACCLwK</t>
  </si>
  <si>
    <t>https://encrypted-tbn0.gstatic.com/images?q=tbn:ANd9GcR12Xp2aRi01xoY2-I98Dgq10weZc6q1Wf6OD1DmXg&amp;s</t>
  </si>
  <si>
    <t>US Bureau of Economic Analysis</t>
  </si>
  <si>
    <t>https://www.google.com/search?hl=en&amp;gl=us&amp;q=US+Bureau+of+Economic+Analysis&amp;sa=X&amp;ved=0ahUKEwiypeyU-Of_AhVLkmoFHRS1Dgk4KBCYkAII8gs</t>
  </si>
  <si>
    <t>https://encrypted-tbn0.gstatic.com/images?q=tbn:ANd9GcQRsKsidWP4mJEgDy26GPAcflus4dcp6QVET8CB&amp;s=0</t>
  </si>
  <si>
    <t>1st Call Recruitment</t>
  </si>
  <si>
    <t>http://www.firstcallemployment.co.uk/</t>
  </si>
  <si>
    <t>https://www.google.com/search?sca_esv=575552500&amp;hl=en&amp;gl=us&amp;q=1st+Call+Recruitment&amp;sa=X&amp;ved=0ahUKEwjGt8mPiomCAxW7D1kFHZCfCn0QmJACCJEH</t>
  </si>
  <si>
    <t>https://encrypted-tbn0.gstatic.com/images?q=tbn:ANd9GcQRnmtAVykPCb5gKt7uVIPguHJ9qFmIzmJ9rE86lCiYurYAkbZWF1f6HA&amp;s</t>
  </si>
  <si>
    <t>myenergi</t>
  </si>
  <si>
    <t>https://www.google.com/search?sca_esv=567951771&amp;hl=en&amp;gl=us&amp;q=myenergi&amp;sa=X&amp;ved=0ahUKEwje1P-7zsKBAxVlJEQIHXXoDWQ4HhCYkAIIpwo</t>
  </si>
  <si>
    <t>Amey Uk Plc</t>
  </si>
  <si>
    <t>https://www.google.com/search?sca_esv=570874343&amp;hl=en&amp;gl=us&amp;q=Amey+Uk+Plc&amp;sa=X&amp;ved=0ahUKEwjUwL3ln96BAxWjg2oFHerzChAQmJACCK8K</t>
  </si>
  <si>
    <t>Mobile Jazz</t>
  </si>
  <si>
    <t>https://www.google.com/search?sca_esv=587404480&amp;gl=us&amp;hl=en&amp;q=Mobile+Jazz&amp;sa=X&amp;ved=0ahUKEwigzazv0vKCAxUUj4kEHXlJBOc4PBCYkAIIwA0</t>
  </si>
  <si>
    <t>NextDeavor Services</t>
  </si>
  <si>
    <t>https://www.google.com/search?q=NextDeavor+Services&amp;sa=X&amp;ved=0ahUKEwjSsKLU-tX-AhWpfDABHWb_Dds4KBCYkAIIxws</t>
  </si>
  <si>
    <t>TEMPSERV PTE. LTD.</t>
  </si>
  <si>
    <t>https://www.google.com/search?gl=us&amp;hl=en&amp;q=TEMPSERV+PTE.+LTD.&amp;sa=X&amp;ved=0ahUKEwjAhaWEseL9AhXQlmoFHXDoCd04FBCYkAIIkQo</t>
  </si>
  <si>
    <t>Host-RH - Consultoria de Recursos Humanos, Lda.</t>
  </si>
  <si>
    <t>https://www.google.com/search?gl=us&amp;hl=en&amp;q=Host-RH+-+Consultoria+de+Recursos+Humanos,+Lda.&amp;sa=X&amp;ved=0ahUKEwjw1JT49_H_AhUoD1kFHeZaAZkQmJACCPkM</t>
  </si>
  <si>
    <t>Codit</t>
  </si>
  <si>
    <t>http://thecodit.com/</t>
  </si>
  <si>
    <t>https://www.google.com/search?sca_esv=560269821&amp;gl=us&amp;hl=en&amp;q=Codit&amp;sa=X&amp;ved=0ahUKEwjIoujL1_mAAxXcD1kFHVtdBP84FBCYkAIIlQs</t>
  </si>
  <si>
    <t>Helmholtz Zentrum MÃ¼nchen, Deutsches Forschungszentrum fÃ¼r Gesundheit und Umwelt (GmbH)</t>
  </si>
  <si>
    <t>https://www.google.com/search?sca_esv=589510079&amp;hl=en&amp;gl=us&amp;q=Helmholtz+Zentrum+M%C3%BCnchen,+Deutsches+Forschungszentrum+f%C3%BCr+Gesundheit+und+Umwelt+(GmbH)&amp;sa=X&amp;ved=0ahUKEwjL5cusm4SDAxUjj4kEHTLgA9A4MhCYkAIIlQs</t>
  </si>
  <si>
    <t>https://encrypted-tbn0.gstatic.com/images?q=tbn:ANd9GcRLCZeGPFu3iT5Bov7JI-J-D49AcP7IfOIempxKecA&amp;s</t>
  </si>
  <si>
    <t>AMCO</t>
  </si>
  <si>
    <t>https://www.google.com/search?sca_esv=561545016&amp;hl=en&amp;gl=us&amp;q=AMCO&amp;sa=X&amp;ved=0ahUKEwi05L_RpIaBAxXMEVkFHa7tC_Q4HhCYkAIIogw</t>
  </si>
  <si>
    <t>https://encrypted-tbn0.gstatic.com/images?q=tbn:ANd9GcRTcpqWW4ctmCDO2PGRqDo7xlJNw-_pmCJbA3fkhXA&amp;s</t>
  </si>
  <si>
    <t>Ericsson Egypt</t>
  </si>
  <si>
    <t>http://www.ericsson.com/eg</t>
  </si>
  <si>
    <t>https://www.google.com/search?sca_esv=561856720&amp;hl=en&amp;gl=us&amp;q=Ericsson+Egypt&amp;sa=X&amp;ved=0ahUKEwip85Tx5oiBAxV2kIkEHdSOC_k4ChCYkAII3Qs</t>
  </si>
  <si>
    <t>Metronet</t>
  </si>
  <si>
    <t>https://www.google.com/search?gl=us&amp;hl=en&amp;q=Metronet&amp;sa=X&amp;ved=0ahUKEwi68ZP_mdb_AhUaFVkFHTGMC7s4MhCYkAIIzw0</t>
  </si>
  <si>
    <t>D &amp; L Industries</t>
  </si>
  <si>
    <t>http://www.dnl.com.ph/</t>
  </si>
  <si>
    <t>https://www.google.com/search?gl=us&amp;hl=en&amp;q=D+%26+L+Industries&amp;sa=X&amp;ved=0ahUKEwifwYy685v9AhX8RDABHRO-B3Y4FBCYkAIIoAs</t>
  </si>
  <si>
    <t>SnapTravel</t>
  </si>
  <si>
    <t>http://www.snaptravel.com/</t>
  </si>
  <si>
    <t>https://www.google.com/search?sca_esv=565570927&amp;hl=en&amp;gl=us&amp;q=SnapTravel&amp;sa=X&amp;ved=0ahUKEwiOvqm0_KuBAxWbRDABHfTODFM4ChCYkAII-g0</t>
  </si>
  <si>
    <t>SAP Deutschland SE &amp; Co. KG</t>
  </si>
  <si>
    <t>http://www.sap.com/germany</t>
  </si>
  <si>
    <t>https://www.google.com/search?hl=en&amp;gl=us&amp;q=SAP+Deutschland+SE+%26+Co.+KG&amp;sa=X&amp;ved=0ahUKEwik0IPrntb_AhVsnWoFHQPiAts4HhCYkAII9ws</t>
  </si>
  <si>
    <t>Myriam DEBICHE</t>
  </si>
  <si>
    <t>https://www.google.com/search?gl=us&amp;hl=en&amp;q=Myriam+DEBICHE&amp;sa=X&amp;ved=0ahUKEwjWtKbxuKH_AhUXRTABHaAUDtg4FBCYkAIIsws</t>
  </si>
  <si>
    <t>Verbund AG</t>
  </si>
  <si>
    <t>https://www.google.com/search?gl=us&amp;hl=en&amp;q=Verbund+AG&amp;sa=X&amp;ved=0ahUKEwiX_cbE7eT9AhUzVTUKHV3iDpkQmJACCKQN</t>
  </si>
  <si>
    <t>https://encrypted-tbn0.gstatic.com/images?q=tbn:ANd9GcRUG94Bx_w9gVdesGfUfvCNu5QLLpFxKzQY-xWiAY4&amp;s</t>
  </si>
  <si>
    <t>Marketyze Co., Ltd.</t>
  </si>
  <si>
    <t>https://www.google.com/search?q=Marketyze+Co.,+Ltd.&amp;sa=X&amp;ved=0ahUKEwjBlrq6k-_-AhWlE1kFHWj5AFwQmJACCMIN</t>
  </si>
  <si>
    <t>Cloud Consulting</t>
  </si>
  <si>
    <t>https://www.google.com/search?hl=en&amp;gl=us&amp;q=Cloud+Consulting&amp;sa=X&amp;ved=0ahUKEwjojKCy3ND9AhV7F1kFHSGhCU04KBCYkAIIpQs</t>
  </si>
  <si>
    <t>Clearscore</t>
  </si>
  <si>
    <t>https://www.google.com/search?sca_esv=571655468&amp;gl=us&amp;hl=en&amp;q=Clearscore&amp;sa=X&amp;ved=0ahUKEwjfsoL25OWBAxW0jIkEHZoIAiYQmJACCO8M</t>
  </si>
  <si>
    <t>https://encrypted-tbn0.gstatic.com/images?q=tbn:ANd9GcSI1XIPmhxX_oyJpZVcW2oQfBaYfYrjsh21qMBO_UU&amp;s</t>
  </si>
  <si>
    <t>:Different Sri Lanka</t>
  </si>
  <si>
    <t>https://www.google.com/search?hl=en&amp;gl=us&amp;q=:Different+Sri+Lanka&amp;sa=X&amp;ved=0ahUKEwjN2tHr65T_AhXdGVkFHUR_BSoQmJACCJUI</t>
  </si>
  <si>
    <t>https://encrypted-tbn0.gstatic.com/images?q=tbn:ANd9GcTi9bkKD7OzXo97QHfvOnip4Q_g4G-7XcUNRSataDs&amp;s</t>
  </si>
  <si>
    <t>Adept Advisory</t>
  </si>
  <si>
    <t>https://www.google.com/search?sca_esv=584789655&amp;hl=en&amp;gl=us&amp;q=Adept+Advisory&amp;sa=X&amp;ved=0ahUKEwjZmv7wvNmCAxUaGFkFHTjxCnQQmJACCKsL</t>
  </si>
  <si>
    <t>https://encrypted-tbn0.gstatic.com/images?q=tbn:ANd9GcQHAq4WxBbYzzS4_5Mb_XVApEohqqfMQ2R9FVAfpdA&amp;s</t>
  </si>
  <si>
    <t>bid.</t>
  </si>
  <si>
    <t>https://www.google.com/search?gl=us&amp;hl=en&amp;q=bid.&amp;sa=X&amp;ved=0ahUKEwiyx-PZxt3-AhVtj4kEHQzTCt0QmJACCKIN</t>
  </si>
  <si>
    <t>https://encrypted-tbn0.gstatic.com/images?q=tbn:ANd9GcQyx1Fgrlu-8uCCUeu-qE_USyaWl5-luYEyTacdf6M&amp;s</t>
  </si>
  <si>
    <t>Coloplast Business Centre Sp z o.o.</t>
  </si>
  <si>
    <t>http://www.cpbc.pl/</t>
  </si>
  <si>
    <t>https://www.google.com/search?hl=en&amp;gl=us&amp;q=Coloplast+Business+Centre+Sp+z+o.o.&amp;sa=X&amp;ved=0ahUKEwislojBkZL-AhX8EFkFHTRvATk4FBCYkAIIlgw</t>
  </si>
  <si>
    <t>M2TS</t>
  </si>
  <si>
    <t>https://www.google.com/search?sca_esv=567797162&amp;hl=en&amp;gl=us&amp;q=M2TS&amp;sa=X&amp;ved=0ahUKEwi5veW9kMCBAxXTmIkEHS6qAvQ4MhCYkAII3Ao</t>
  </si>
  <si>
    <t>Merchants SA</t>
  </si>
  <si>
    <t>http://www.merchantscx.com/</t>
  </si>
  <si>
    <t>https://www.google.com/search?ucbcb=1&amp;hl=en&amp;gl=us&amp;q=Merchants+SA&amp;sa=X&amp;ved=0ahUKEwiamemiiI3-AhVtGTQIHdEcCg0QmJACCL0L</t>
  </si>
  <si>
    <t>https://encrypted-tbn0.gstatic.com/images?q=tbn:ANd9GcRLoAUyo8v8r05TtFrCVqeRBa22q8_GCxBJQCwP&amp;s=0</t>
  </si>
  <si>
    <t>Fahrrad XXL</t>
  </si>
  <si>
    <t>https://www.google.com/search?sca_esv=579562946&amp;gl=us&amp;hl=en&amp;q=Fahrrad+XXL&amp;sa=X&amp;ved=0ahUKEwjfx5XTnqyCAxU9nGoFHXHAC2s4ChCYkAIItww</t>
  </si>
  <si>
    <t>https://encrypted-tbn0.gstatic.com/images?q=tbn:ANd9GcRO6CzmgAOvwId5oLccw3XcbxKloTGFZ-hQtYtQwvQ&amp;s</t>
  </si>
  <si>
    <t>outpeer.kz</t>
  </si>
  <si>
    <t>https://www.google.com/search?sca_esv=588643820&amp;hl=en&amp;gl=us&amp;q=outpeer.kz&amp;sa=X&amp;ved=0ahUKEwjlw9mA2fyCAxVakokEHVYXCysQmJACCPkG</t>
  </si>
  <si>
    <t>Orient Technologies Pvt. Ltd.</t>
  </si>
  <si>
    <t>http://www.orientindia.com/</t>
  </si>
  <si>
    <t>https://www.google.com/search?gl=us&amp;hl=en&amp;q=Orient+Technologies+Pvt.+Ltd.&amp;sa=X&amp;ved=0ahUKEwja_KSsnNH_AhVJEFkFHaFHAlc4MhCYkAIIvwk</t>
  </si>
  <si>
    <t>https://encrypted-tbn0.gstatic.com/images?q=tbn:ANd9GcQ7t4DZueK9nWD6ol-vXaMU-ljTFrlbpbtslnC5amA&amp;s</t>
  </si>
  <si>
    <t>Alert Labs Inc.</t>
  </si>
  <si>
    <t>http://alertlabs.com/</t>
  </si>
  <si>
    <t>https://www.google.com/search?ucbcb=1&amp;gl=us&amp;hl=en&amp;q=Alert+Labs+Inc.&amp;sa=X&amp;ved=0ahUKEwiypOr_xt_8AhWWEVkFHWUwCe84FBCYkAII4ws</t>
  </si>
  <si>
    <t>https://encrypted-tbn0.gstatic.com/images?q=tbn:ANd9GcT_5kGAE51-v3leWfhXxmPl0GYYG01GNxY0zl7E&amp;s=0</t>
  </si>
  <si>
    <t>Juni</t>
  </si>
  <si>
    <t>https://www.google.com/search?sca_esv=590812421&amp;gl=us&amp;hl=en&amp;q=Juni&amp;sa=X&amp;ved=0ahUKEwjEkPe6qo6DAxXNk4kEHbidDdg4ChCYkAIIqAw</t>
  </si>
  <si>
    <t>RAFI Microfinance, Inc.</t>
  </si>
  <si>
    <t>https://www.google.com/search?hl=en&amp;gl=us&amp;q=RAFI+Microfinance,+Inc.&amp;sa=X&amp;ved=0ahUKEwiMj4SYoab-AhXDEFkFHWCNAls4HhCYkAIIqAw</t>
  </si>
  <si>
    <t>ARB Electrical Wholesalers</t>
  </si>
  <si>
    <t>http://www.arb.co.za/</t>
  </si>
  <si>
    <t>https://www.google.com/search?sca_esv=559317661&amp;gl=us&amp;hl=en&amp;q=ARB+Electrical+Wholesalers&amp;sa=X&amp;ved=0ahUKEwiAh5eOkPKAAxVGHzQIHXgyC4s4ChCYkAIIvwk</t>
  </si>
  <si>
    <t>Pentabell</t>
  </si>
  <si>
    <t>https://www.google.com/search?gl=us&amp;hl=en&amp;q=Pentabell&amp;sa=X&amp;ved=0ahUKEwjf34qW87-AAxXrhIkEHUv3BHYQmJACCNQF</t>
  </si>
  <si>
    <t>https://encrypted-tbn0.gstatic.com/images?q=tbn:ANd9GcSZ9pwXa4EOGXs9u0rdsoXtUh3dI0ZXP_rOH8sQhHyWVvFQsHS26yletA&amp;s</t>
  </si>
  <si>
    <t>Health Research, Inc.</t>
  </si>
  <si>
    <t>https://www.google.com/search?q=Health+Research,+Inc.&amp;sa=X&amp;ved=0ahUKEwjCtJ22-tX-AhV5fzABHZ_fBzI4ChCYkAII2ws</t>
  </si>
  <si>
    <t>CAISSE DES DEPOTS</t>
  </si>
  <si>
    <t>https://www.google.com/search?sca_esv=581835084&amp;gl=us&amp;hl=en&amp;q=CAISSE+DES+DEPOTS&amp;sa=X&amp;ved=0ahUKEwj9p9KVrcCCAxVWElkFHa36AUw4ChCYkAIIrww</t>
  </si>
  <si>
    <t>https://encrypted-tbn0.gstatic.com/images?q=tbn:ANd9GcQs5WNqFBxTj7FWdgvneTlOIoPZm6qqXkgH5hK7&amp;s=0</t>
  </si>
  <si>
    <t>Dandelus</t>
  </si>
  <si>
    <t>https://www.google.com/search?sca_esv=47b4a6919aabd501&amp;sca_upv=1&amp;gl=us&amp;hl=en&amp;q=Dandelus&amp;sa=X&amp;ved=0ahUKEwi_urmbkOaCAxXUSTABHayeAZs4KBCYkAIImQ0</t>
  </si>
  <si>
    <t>Red Points</t>
  </si>
  <si>
    <t>https://www.google.com/search?sca_esv=559317661&amp;gl=us&amp;hl=en&amp;q=Red+Points&amp;sa=X&amp;ved=0ahUKEwjjwK3WkfKAAxWcKlkFHUw0CSo4ChCYkAIIig0</t>
  </si>
  <si>
    <t>ÐÑ€ÐµÐ½Ð°Ð´Ð°Ñ‚Ð° Ð¡Ð¾Ñ„Ñ‚Ð²ÐµÑ€</t>
  </si>
  <si>
    <t>https://www.google.com/search?q=%D0%90%D1%80%D0%B5%D0%BD%D0%B0%D0%B4%D0%B0%D1%82%D0%B0+%D0%A1%D0%BE%D1%84%D1%82%D0%B2%D0%B5%D1%80&amp;sa=X&amp;ved=0ahUKEwj3pZiSzpT-AhU6EFkFHWSnA8k4ChCYkAII4gk</t>
  </si>
  <si>
    <t>Josera Polska</t>
  </si>
  <si>
    <t>https://www.google.com/search?sca_esv=582184140&amp;gl=us&amp;hl=en&amp;q=Josera+Polska&amp;sa=X&amp;ved=0ahUKEwi2iKWQ9MKCAxWNkokEHcdjADA4ChCYkAIIogo</t>
  </si>
  <si>
    <t>Humanity SA</t>
  </si>
  <si>
    <t>https://www.google.com/search?hl=en&amp;gl=us&amp;q=Humanity+SA&amp;sa=X&amp;ved=0ahUKEwiq7JHKk-_-AhUFF1kFHY7YCo44ChCYkAII0Aw</t>
  </si>
  <si>
    <t>Liantis</t>
  </si>
  <si>
    <t>https://www.google.com/search?gl=us&amp;hl=en&amp;q=Liantis&amp;sa=X&amp;ved=0ahUKEwjo6Yq54rWAAxVnEFkFHfXrAx04ChCYkAIIkw0</t>
  </si>
  <si>
    <t>CHECK POINT</t>
  </si>
  <si>
    <t>https://www.google.com/search?gl=us&amp;hl=en&amp;q=CHECK+POINT&amp;sa=X&amp;ved=0ahUKEwjmttDOyI2AAxUZFFkFHeKJAk0QmJACCNgM</t>
  </si>
  <si>
    <t>Softices Consultancy Pvt. Ltd.</t>
  </si>
  <si>
    <t>https://www.google.com/search?sca_esv=569062438&amp;gl=us&amp;hl=en&amp;q=Softices+Consultancy+Pvt.+Ltd.&amp;sa=X&amp;ved=0ahUKEwir1MGC08yBAxUhVTUKHWjZCS0QmJACCMML</t>
  </si>
  <si>
    <t>Mindbox S.A.</t>
  </si>
  <si>
    <t>https://www.google.com/search?gl=us&amp;hl=en&amp;q=Mindbox+S.A.&amp;sa=X&amp;ved=0ahUKEwjxj4TqhYuAAxV2k2oFHad7DVo4ChCYkAIIyQs</t>
  </si>
  <si>
    <t>Resource Tree</t>
  </si>
  <si>
    <t>https://www.google.com/search?gl=us&amp;hl=en&amp;q=Resource+Tree&amp;sa=X&amp;ved=0ahUKEwjBy62E39X9AhWaEFkFHaDeAio4ChCYkAIIlwo</t>
  </si>
  <si>
    <t>Abt Associates Inc.</t>
  </si>
  <si>
    <t>http://www.abtassociates.com/</t>
  </si>
  <si>
    <t>https://www.google.com/search?sca_esv=576391435&amp;gl=us&amp;hl=en&amp;q=Abt+Associates+Inc.&amp;sa=X&amp;ved=0ahUKEwjM4uvWw5CCAxXTJUQIHVWvBww4ChCYkAII4w4</t>
  </si>
  <si>
    <t>IngenieurbÃ¼ro Heimann</t>
  </si>
  <si>
    <t>https://www.google.com/search?sca_esv=588643820&amp;hl=en&amp;gl=us&amp;q=Ingenieurb%C3%BCro+Heimann&amp;sa=X&amp;ved=0ahUKEwi236i91vyCAxUpnGoFHdKdC9M4FBCYkAIIygs</t>
  </si>
  <si>
    <t>DSS Software Solution Sdn Bhd</t>
  </si>
  <si>
    <t>https://www.google.com/search?sca_esv=583722703&amp;hl=en&amp;gl=us&amp;q=DSS+Software+Solution+Sdn+Bhd&amp;sa=X&amp;ved=0ahUKEwiYwIytvs-CAxWdmokEHe6CCPUQmJACCI8L</t>
  </si>
  <si>
    <t>Singleclic</t>
  </si>
  <si>
    <t>https://www.google.com/search?sca_esv=581645294&amp;gl=us&amp;hl=en&amp;q=Singleclic&amp;sa=X&amp;ved=0ahUKEwir1O-g7b2CAxUBv4kEHXHSAWIQmJACCK8L</t>
  </si>
  <si>
    <t>Life Plus IO</t>
  </si>
  <si>
    <t>https://www.google.com/search?hl=en&amp;gl=us&amp;q=Life+Plus+IO&amp;sa=X&amp;ved=0ahUKEwiIgN7e_tX-AhUsQjABHaqmC0sQmJACCJEN</t>
  </si>
  <si>
    <t>TRITECH SYSENG (S) PTE. LTD.</t>
  </si>
  <si>
    <t>https://www.google.com/search?gl=us&amp;hl=en&amp;q=TRITECH+SYSENG+(S)+PTE.+LTD.&amp;sa=X&amp;ved=0ahUKEwiF86aMtor9AhU4EFkFHQ6YABI4FBCYkAII7Ao</t>
  </si>
  <si>
    <t>Devdort</t>
  </si>
  <si>
    <t>https://www.google.com/search?sca_esv=592739610&amp;gl=us&amp;hl=en&amp;q=Devdort&amp;sa=X&amp;ved=0ahUKEwjqrJaQ75-DAxVKMVkFHV24DQY4MhCYkAIInwo</t>
  </si>
  <si>
    <t>https://encrypted-tbn0.gstatic.com/images?q=tbn:ANd9GcTFwhmmvO1qPSEl1MyKAPD3Txr83dBMg7Of008OAgI&amp;s</t>
  </si>
  <si>
    <t>PEI Staffing, LLC</t>
  </si>
  <si>
    <t>https://www.google.com/search?gl=us&amp;hl=en&amp;q=PEI+Staffing,+LLC&amp;sa=X&amp;ved=0ahUKEwiB67W6yfb9AhWCnGoFHcTIAAg4ChCYkAIIqw4</t>
  </si>
  <si>
    <t>Maxim's Caterers Ltd</t>
  </si>
  <si>
    <t>http://www.maxims.com.hk/</t>
  </si>
  <si>
    <t>https://www.google.com/search?sca_esv=589318964&amp;gl=us&amp;hl=en&amp;q=Maxim%27s+Caterers+Ltd&amp;sa=X&amp;ved=0ahUKEwiYyPWd3IGDAxXTGlkFHauaCn44ChCYkAIIkws</t>
  </si>
  <si>
    <t>https://encrypted-tbn0.gstatic.com/images?q=tbn:ANd9GcQiTABdE_NSHwWxtLzb6CXfqd4RtGO2OBPM-jct&amp;s=0</t>
  </si>
  <si>
    <t>Allana Group</t>
  </si>
  <si>
    <t>https://www.google.com/search?hl=en&amp;gl=us&amp;q=Allana+Group&amp;sa=X&amp;ved=0ahUKEwjLh-Wkq-f9AhWVFlkFHbwqCiQ4ZBCYkAII5Qk</t>
  </si>
  <si>
    <t>TEXAS METER &amp; DEVICE COMPANY LLC</t>
  </si>
  <si>
    <t>http://www.texasmeter.com/</t>
  </si>
  <si>
    <t>https://www.google.com/search?sca_esv=566842583&amp;gl=us&amp;hl=en&amp;q=TEXAS+METER+%26+DEVICE+COMPANY+LLC&amp;sa=X&amp;ved=0ahUKEwi58f7DwbiBAxWMMVkFHdH-Dk8QmJACCNQJ</t>
  </si>
  <si>
    <t>GOPA Luxembourg</t>
  </si>
  <si>
    <t>https://www.google.com/search?hl=en&amp;gl=us&amp;q=GOPA+Luxembourg&amp;sa=X&amp;ved=0ahUKEwi-nIGDhtP8AhV2F1kFHYRcCX0QmJACCIkL</t>
  </si>
  <si>
    <t>https://encrypted-tbn0.gstatic.com/images?q=tbn:ANd9GcSZ6rPdYWORagYfe-wbGCJWSq50Z81oLDq470KUBoY&amp;s</t>
  </si>
  <si>
    <t>General Insurance</t>
  </si>
  <si>
    <t>https://www.google.com/search?hl=en&amp;gl=us&amp;q=General+Insurance&amp;sa=X&amp;ved=0ahUKEwjl4umQwbD_AhV6JEQIHSi_D-k4MhCYkAIIlQo</t>
  </si>
  <si>
    <t>Soc Trait Informatiques Moyennes Entre</t>
  </si>
  <si>
    <t>https://www.google.com/search?gl=us&amp;hl=en&amp;q=Soc+Trait+Informatiques+Moyennes+Entre&amp;sa=X&amp;ved=0ahUKEwiippys05yAAxVyRzABHcXRB184KBCYkAII4Ao</t>
  </si>
  <si>
    <t>ENGIE Romania</t>
  </si>
  <si>
    <t>https://www.google.com/search?gl=us&amp;hl=en&amp;q=ENGIE+Romania&amp;sa=X&amp;ved=0ahUKEwjEwq6uhc78AhWAF2IAHS9rA6U4ChCYkAII8Qg</t>
  </si>
  <si>
    <t>https://encrypted-tbn0.gstatic.com/images?q=tbn:ANd9GcQlWX2uG5TBtjsAivCqQXXnc-0wv5wnERSGW0PdPu4&amp;s</t>
  </si>
  <si>
    <t>Yamaha Indonesia Motor Manufacturing</t>
  </si>
  <si>
    <t>http://www.yamaha-motor.co.id/</t>
  </si>
  <si>
    <t>https://www.google.com/search?sca_esv=586190494&amp;hl=en&amp;gl=us&amp;q=Yamaha+Indonesia+Motor+Manufacturing&amp;sa=X&amp;ved=0ahUKEwjUuuPHyeiCAxVnAHkGHcBeDPQ4ChCYkAIIiw0</t>
  </si>
  <si>
    <t>Tecxar</t>
  </si>
  <si>
    <t>https://www.google.com/search?hl=en&amp;gl=us&amp;q=Tecxar&amp;sa=X&amp;ved=0ahUKEwjc76uAtvH9AhWLgYQIHUfCA544FBCYkAIIkgo</t>
  </si>
  <si>
    <t>https://encrypted-tbn0.gstatic.com/images?q=tbn:ANd9GcSK8YfCdR944XUjpLBnFLFTnqbMjllZIiB29QcAWno&amp;s</t>
  </si>
  <si>
    <t>Enote GmbH</t>
  </si>
  <si>
    <t>http://www.enote.com/</t>
  </si>
  <si>
    <t>https://www.google.com/search?sca_esv=572463874&amp;hl=en&amp;gl=us&amp;q=Enote+GmbH&amp;sa=X&amp;ved=0ahUKEwjwxYOUru2BAxWshYkEHcWCBBw4FBCYkAIIhw0</t>
  </si>
  <si>
    <t>Daksyam</t>
  </si>
  <si>
    <t>https://www.google.com/search?hl=en&amp;gl=us&amp;q=Daksyam&amp;sa=X&amp;ved=0ahUKEwiuzrKmoK78AhVkEVkFHT_yCVo4HhCYkAIIwgs</t>
  </si>
  <si>
    <t>orange egypt</t>
  </si>
  <si>
    <t>https://www.google.com/search?sca_esv=573394023&amp;hl=en&amp;gl=us&amp;q=orange+egypt&amp;sa=X&amp;ved=0ahUKEwjbmd3J9vSBAxVttIkEHfKCAL0QmJACCJAL</t>
  </si>
  <si>
    <t>https://encrypted-tbn0.gstatic.com/images?q=tbn:ANd9GcSOPhHSawSSqbDsZpybqoMaJ-dp505mIN8Qme4m6EY&amp;s</t>
  </si>
  <si>
    <t>Novartis (Taiwan) Co. Ltd</t>
  </si>
  <si>
    <t>http://www.novartis.com.tw/</t>
  </si>
  <si>
    <t>https://www.google.com/search?gl=us&amp;hl=en&amp;q=Novartis+(Taiwan)+Co.+Ltd&amp;sa=X&amp;ved=0ahUKEwjL5s2Yn9H_AhUyD1kFHRmeDOYQmJACCLUN</t>
  </si>
  <si>
    <t>Cambridge Technology (CT)</t>
  </si>
  <si>
    <t>https://www.google.com/search?hl=en&amp;gl=us&amp;q=Cambridge+Technology+(CT)&amp;sa=X&amp;ved=0ahUKEwjOjOadtZn9AhXVkWoFHSofC584ChCYkAII2Aw</t>
  </si>
  <si>
    <t>https://encrypted-tbn0.gstatic.com/images?q=tbn:ANd9GcQonA-taciYoYWc2ubF7mDvFWojJa5Ry3hU22CJvCc&amp;s</t>
  </si>
  <si>
    <t>Gemeenteprojecten</t>
  </si>
  <si>
    <t>https://www.google.com/search?gl=us&amp;hl=en&amp;q=Gemeenteprojecten&amp;sa=X&amp;ved=0ahUKEwiGwJ2Dh9v-AhVXm2oFHTlrAog4FBCYkAIIuAs</t>
  </si>
  <si>
    <t>https://encrypted-tbn0.gstatic.com/images?q=tbn:ANd9GcS48mgzyl0zavC0SBOcr5p4ttPRmOiI3OjIJmQ0npg&amp;s</t>
  </si>
  <si>
    <t>Hammerjack Pty Ltd</t>
  </si>
  <si>
    <t>https://www.google.com/search?sca_esv=560603692&amp;hl=en&amp;gl=us&amp;q=Hammerjack+Pty+Ltd&amp;sa=X&amp;ved=0ahUKEwimisjJ2f6AAxVzkmoFHYlYDo4QmJACCOAJ</t>
  </si>
  <si>
    <t>Digistrat consulting - ID TOv2 #17377 - ID TOv1 #108525</t>
  </si>
  <si>
    <t>https://www.google.com/search?sca_esv=593016252&amp;hl=en&amp;gl=us&amp;q=Digistrat+consulting+-+ID+TOv2+%2317377+-+ID+TOv1+%23108525&amp;sa=X&amp;ved=0ahUKEwip6KeLuKKDAxVEFFkFHTreD8o4RhCYkAII-As</t>
  </si>
  <si>
    <t>ACE Workforce Technologies</t>
  </si>
  <si>
    <t>https://www.google.com/search?sca_esv=583240805&amp;gl=us&amp;hl=en&amp;q=ACE+Workforce+Technologies&amp;sa=X&amp;ved=0ahUKEwjXrpfIrcqCAxWpvokEHflIBYsQmJACCOgL</t>
  </si>
  <si>
    <t>ESM</t>
  </si>
  <si>
    <t>https://www.google.com/search?sca_esv=ff9ad34955b7ad42&amp;gl=us&amp;hl=en&amp;q=ESM&amp;sa=X&amp;ved=0ahUKEwiZ44rg0aSCAxWgSzABHWL4AX04bhCYkAIIxgw</t>
  </si>
  <si>
    <t>https://encrypted-tbn0.gstatic.com/images?q=tbn:ANd9GcTSZfsx3Hv1wYb5VJBZstivgBHun93fOylqUQDm-D4&amp;s</t>
  </si>
  <si>
    <t>Orange County Sheriff's Office</t>
  </si>
  <si>
    <t>https://www.google.com/search?gl=us&amp;hl=en&amp;q=Orange+County+Sheriff%27s+Office&amp;sa=X&amp;ved=0ahUKEwiz3-iV7Zn_AhWUlWoFHWD2APM4MhCYkAII1Ao</t>
  </si>
  <si>
    <t>Work with us | National Oceanic and Atmospheric Administration</t>
  </si>
  <si>
    <t>https://www.google.com/search?q=Work+with+us+%7C+National+Oceanic+and+Atmospheric+Administration&amp;sa=X&amp;ved=0ahUKEwiBztHZ6bz-AhWCg4QIHb0YA1I4ChCYkAIIuw0</t>
  </si>
  <si>
    <t>VIVERTIS</t>
  </si>
  <si>
    <t>https://www.google.com/search?hl=en&amp;gl=us&amp;q=VIVERTIS&amp;sa=X&amp;ved=0ahUKEwi4x5HPu9D8AhWZnGoFHSz6DCo4MhCYkAIIvgw</t>
  </si>
  <si>
    <t>Scanbot SDK GmbH</t>
  </si>
  <si>
    <t>https://www.google.com/search?hl=en&amp;gl=us&amp;q=Scanbot+SDK+GmbH&amp;sa=X&amp;ved=0ahUKEwi_scW939X9AhXYF1kFHTTBCmE4KBCYkAIIhgs</t>
  </si>
  <si>
    <t>5445 Absa Bank Kenya PLC</t>
  </si>
  <si>
    <t>https://www.google.com/search?sca_esv=566746031&amp;gl=us&amp;hl=en&amp;q=5445+Absa+Bank+Kenya+PLC&amp;sa=X&amp;ved=0ahUKEwi74L-y5beBAxUQR_EDHSXRCrcQmJACCNUJ</t>
  </si>
  <si>
    <t>marriott hotel</t>
  </si>
  <si>
    <t>https://www.google.com/search?sca_esv=566185899&amp;hl=en&amp;gl=us&amp;q=marriott+hotel&amp;sa=X&amp;ved=0ahUKEwjhhZLdwbOBAxV-TTABHWGVBV0QmJACCPkK</t>
  </si>
  <si>
    <t>https://encrypted-tbn0.gstatic.com/images?q=tbn:ANd9GcTHV_qS0DNCHNfGucCjlFFrXK1RvZfH5lQCwmcEFmc&amp;s</t>
  </si>
  <si>
    <t>Connexus Global | Product Value Chain Recruitment</t>
  </si>
  <si>
    <t>https://www.google.com/search?gl=us&amp;hl=en&amp;q=Connexus+Global+%7C+Product+Value+Chain+Recruitment&amp;sa=X&amp;ved=0ahUKEwjX66KSofb8AhXplWoFHRmzA9EQmJACCOcJ</t>
  </si>
  <si>
    <t>https://encrypted-tbn0.gstatic.com/images?q=tbn:ANd9GcS6Nt5iTu_2P5pg0iViRemShki2YlSCR8oJ5SIiID8&amp;s</t>
  </si>
  <si>
    <t>Politie</t>
  </si>
  <si>
    <t>https://www.google.com/search?q=Politie&amp;sa=X&amp;ved=0ahUKEwizqcTA4KX8AhU3GlkFHdsuAiI4HhCYkAII7Qw</t>
  </si>
  <si>
    <t>https://encrypted-tbn0.gstatic.com/images?q=tbn:ANd9GcQxaiuxMa4DzpCN55dgU2Y8xYk-Q4Dav5gH_e7OJjA&amp;s</t>
  </si>
  <si>
    <t>Infosys BPM Philippines</t>
  </si>
  <si>
    <t>https://www.google.com/search?gl=us&amp;hl=en&amp;q=Infosys+BPM+Philippines&amp;sa=X&amp;ved=0ahUKEwjDiMaE9Mb-AhVAibAFHSvvCns4ChCYkAII8Qs</t>
  </si>
  <si>
    <t>TTI Austria</t>
  </si>
  <si>
    <t>https://www.google.com/search?sca_esv=553028280&amp;gl=us&amp;hl=en&amp;q=TTI+Austria&amp;sa=X&amp;ved=0ahUKEwiym7-Irr2AAxV-SjABHaCcB_UQmJACCLsL</t>
  </si>
  <si>
    <t>Lampart Co.,ltd.</t>
  </si>
  <si>
    <t>https://www.google.com/search?sca_esv=579068902&amp;hl=en&amp;gl=us&amp;q=Lampart+Co.,ltd.&amp;sa=X&amp;ved=0ahUKEwiEn8qsmqeCAxULEFkFHaB0Bgg4ChCYkAII8Ak</t>
  </si>
  <si>
    <t>United Nations Resident Coordinator System (RCS)</t>
  </si>
  <si>
    <t>https://www.google.com/search?hl=en&amp;gl=us&amp;q=United+Nations+Resident+Coordinator+System+(RCS)&amp;sa=X&amp;ved=0ahUKEwjy-6KH3_v-AhX2HzQIHeyQCWMQmJACCP4J</t>
  </si>
  <si>
    <t>Consulcesi Group</t>
  </si>
  <si>
    <t>https://www.google.com/search?sca_esv=571184275&amp;gl=us&amp;hl=en&amp;q=Consulcesi+Group&amp;sa=X&amp;ved=0ahUKEwjDyayP4uCBAxWwGVkFHU69Co8QmJACCLMO</t>
  </si>
  <si>
    <t>https://encrypted-tbn0.gstatic.com/images?q=tbn:ANd9GcRfVKaK4ICIhZgBFktWC__eIU2jK-T9JVEzXJ6EzTU&amp;s</t>
  </si>
  <si>
    <t>GXS</t>
  </si>
  <si>
    <t>https://www.google.com/search?ucbcb=1&amp;hl=en&amp;gl=us&amp;q=GXS&amp;sa=X&amp;ved=0ahUKEwiPndXxhM78AhUXjokEHbc9Ar44FBCYkAII-As</t>
  </si>
  <si>
    <t>https://encrypted-tbn0.gstatic.com/images?q=tbn:ANd9GcRCwrcYraRJhdxzyuzEqubqqH7GTXGRYQwp41BMr-c&amp;s</t>
  </si>
  <si>
    <t>Te Whatu Ora - Health New Zealand Te Toka Tumai Auckland</t>
  </si>
  <si>
    <t>https://www.google.com/search?gl=us&amp;hl=en&amp;q=Te+Whatu+Ora+-+Health+New+Zealand+Te+Toka+Tumai+Auckland&amp;sa=X&amp;ved=0ahUKEwjK-Yrt8b-AAxXAm2oFHbGwDqYQmJACCLMI</t>
  </si>
  <si>
    <t>CallForce</t>
  </si>
  <si>
    <t>http://www.callforce.co.za/</t>
  </si>
  <si>
    <t>https://www.google.com/search?gl=us&amp;hl=en&amp;q=CallForce&amp;sa=X&amp;ved=0ahUKEwi8if7T47WAAxUrE1kFHSecDEg4HhCYkAII9Qk</t>
  </si>
  <si>
    <t>Globe Life, Inc</t>
  </si>
  <si>
    <t>https://www.google.com/search?sca_esv=566746031&amp;gl=us&amp;hl=en&amp;q=Globe+Life,+Inc&amp;sa=X&amp;ved=0ahUKEwi908b547eBAxXDUjUKHRMVCcE4KBCYkAIInAw</t>
  </si>
  <si>
    <t>B&amp;G Foods</t>
  </si>
  <si>
    <t>http://www.bgfoods.com/</t>
  </si>
  <si>
    <t>https://www.google.com/search?hl=en&amp;gl=us&amp;q=B%26G+Foods&amp;sa=X&amp;ved=0ahUKEwjjrrHapdP9AhXmVTABHcFvA004FBCYkAIIzw0</t>
  </si>
  <si>
    <t>https://encrypted-tbn0.gstatic.com/images?q=tbn:ANd9GcQC9eINxOaenb75Z8XJfxsDt5C8ytI_lyXY8rYs&amp;s=0</t>
  </si>
  <si>
    <t>PT Recruit First Indonesia</t>
  </si>
  <si>
    <t>https://www.google.com/search?sca_esv=586190494&amp;hl=en&amp;gl=us&amp;q=PT+Recruit+First+Indonesia&amp;sa=X&amp;ved=0ahUKEwiMiv7IyeiCAxX6mokEHTD_Dps4FBCYkAIIwAs</t>
  </si>
  <si>
    <t>Centered Health</t>
  </si>
  <si>
    <t>https://www.google.com/search?gl=us&amp;hl=en&amp;q=Centered+Health&amp;sa=X&amp;ved=0ahUKEwiVyoib5Lf-AhU2jIkEHVHcD2U4KBCYkAII3Qo</t>
  </si>
  <si>
    <t>The Secant Group</t>
  </si>
  <si>
    <t>http://www.secant.com/</t>
  </si>
  <si>
    <t>https://www.google.com/search?gl=us&amp;hl=en&amp;q=The+Secant+Group&amp;sa=X&amp;ved=0ahUKEwjVv4qFu4D-AhU8EVkFHeEiBVc4HhCYkAIIlQw</t>
  </si>
  <si>
    <t>City of Chicago, IL</t>
  </si>
  <si>
    <t>https://www.google.com/search?gl=us&amp;hl=en&amp;q=City+of+Chicago,+IL&amp;sa=X&amp;ved=0ahUKEwjM5Ima8vb_AhU4FFkFHTmGBI84ChCYkAII7go</t>
  </si>
  <si>
    <t>https://encrypted-tbn0.gstatic.com/images?q=tbn:ANd9GcTplvMWJkr8J6ncosv0Nf2_mdmI1CX8Y_xPTonaeqE&amp;s</t>
  </si>
  <si>
    <t>FPL Food</t>
  </si>
  <si>
    <t>http://fplfood.net/</t>
  </si>
  <si>
    <t>https://www.google.com/search?gl=us&amp;hl=en&amp;q=FPL+Food&amp;sa=X&amp;ved=0ahUKEwi8h6GUkML_AhWeMVkFHX7pA8oQmJACCPAL</t>
  </si>
  <si>
    <t>Nike, Inc.</t>
  </si>
  <si>
    <t>https://www.google.com/search?sca_esv=569660528&amp;gl=us&amp;hl=en&amp;q=Nike,+Inc.&amp;sa=X&amp;ved=0ahUKEwjH1Nyp3dGBAxX_FVkFHZC9AKo4KBCYkAIIzQk</t>
  </si>
  <si>
    <t>Biofloral</t>
  </si>
  <si>
    <t>https://www.google.com/search?sca_esv=593697585&amp;hl=en&amp;gl=us&amp;q=Biofloral&amp;sa=X&amp;ved=0ahUKEwiyxY2qu6yDAxXgmmoFHbKjDtwQmJACCLwO</t>
  </si>
  <si>
    <t>Publishers Clearing House</t>
  </si>
  <si>
    <t>https://www.google.com/search?sca_esv=568736477&amp;hl=en&amp;gl=us&amp;q=Publishers+Clearing+House&amp;sa=X&amp;ved=0ahUKEwih1oS1jsqBAxUsD1kFHatpBmcQmJACCJoO</t>
  </si>
  <si>
    <t>https://encrypted-tbn0.gstatic.com/images?q=tbn:ANd9GcRPAv9thB4GD_RoUbvyDzkBv7M9dFS9wYgLkATO&amp;s=0</t>
  </si>
  <si>
    <t>PCCW SOLUTIONS INSYS PTE LTD</t>
  </si>
  <si>
    <t>https://www.google.com/search?q=PCCW+SOLUTIONS+INSYS+PTE+LTD&amp;sa=X&amp;ved=0ahUKEwjyzMbioNj9AhVBF1kFHdYuBM84HhCYkAIIygs</t>
  </si>
  <si>
    <t>Eagleforce Associates</t>
  </si>
  <si>
    <t>https://www.google.com/search?sca_esv=314a65cdcd6d4ae9&amp;hl=en&amp;gl=us&amp;q=Eagleforce+Associates&amp;sa=X&amp;ved=0ahUKEwiBkdbMrcqCAxXzRjABHUMVBfM4HhCYkAIIzQo</t>
  </si>
  <si>
    <t>American International Group, Inc.</t>
  </si>
  <si>
    <t>https://www.google.com/search?hl=en&amp;gl=us&amp;q=American+International+Group,+Inc.&amp;sa=X&amp;ved=0ahUKEwiUoaKxpuD_AhVyNlkFHdQlD684ChCYkAII_Qw</t>
  </si>
  <si>
    <t>https://encrypted-tbn0.gstatic.com/images?q=tbn:ANd9GcRb3qrPBDOur5FGWSQAOmuXNTRRcW8fpmK3aWxxO8E&amp;s</t>
  </si>
  <si>
    <t>Agritalent</t>
  </si>
  <si>
    <t>https://www.google.com/search?gl=us&amp;hl=en&amp;q=Agritalent&amp;sa=X&amp;ved=0ahUKEwi5nbGx_Pj9AhUfSDABHSS4CVcQmJACCMQK</t>
  </si>
  <si>
    <t>https://encrypted-tbn0.gstatic.com/images?q=tbn:ANd9GcQBzuNaih5AJLpplK5Ywed5REvl0oboqf9C48_I634&amp;s</t>
  </si>
  <si>
    <t>Lombardini22 Spa</t>
  </si>
  <si>
    <t>https://www.google.com/search?gl=us&amp;hl=en&amp;q=Lombardini22+Spa&amp;sa=X&amp;ved=0ahUKEwiUicGA5LWAAxV8FVkFHctGANY4HhCYkAIIpQ4</t>
  </si>
  <si>
    <t>Nirvana</t>
  </si>
  <si>
    <t>https://www.google.com/search?q=Nirvana&amp;sa=X&amp;ved=0ahUKEwj8qM-F9Mv-AhWUUjABHfzTA2g4ChCYkAIIjA4</t>
  </si>
  <si>
    <t>SoluGrowth Pty Ltd</t>
  </si>
  <si>
    <t>https://www.google.com/search?hl=en&amp;gl=us&amp;q=SoluGrowth+Pty+Ltd&amp;sa=X&amp;ved=0ahUKEwidi8GTl6SAAxXWFVkFHXjqBNwQmJACCO4K</t>
  </si>
  <si>
    <t>BASH Recruitment</t>
  </si>
  <si>
    <t>https://www.google.com/search?sca_esv=560603692&amp;hl=en&amp;gl=us&amp;q=BASH+Recruitment&amp;sa=X&amp;ved=0ahUKEwjf3J-v2f6AAxUqF1kFHcNVChkQmJACCLQL</t>
  </si>
  <si>
    <t>CFO co-pilot</t>
  </si>
  <si>
    <t>https://www.google.com/search?ucbcb=1&amp;gl=us&amp;hl=en&amp;q=CFO+co-pilot&amp;sa=X&amp;ved=0ahUKEwio3q6dvZ79AhW7EVkFHTyNBs4QmJACCPwN</t>
  </si>
  <si>
    <t>NetEd</t>
  </si>
  <si>
    <t>https://www.google.com/search?sca_esv=589698990&amp;hl=en&amp;gl=us&amp;q=NetEd&amp;sa=X&amp;ved=0ahUKEwjigtvV3IaDAxVtv4kEHeJtBY4QmJACCNoK</t>
  </si>
  <si>
    <t>Reports and Requirements Company, LLC</t>
  </si>
  <si>
    <t>https://www.google.com/search?gl=us&amp;hl=en&amp;q=Reports+and+Requirements+Company,+LLC&amp;sa=X&amp;ved=0ahUKEwj1ou3lpc79AhX9jIkEHcyyCmk4HhCYkAIIpQ4</t>
  </si>
  <si>
    <t>Helios Towers</t>
  </si>
  <si>
    <t>http://www.heliostowers.com/</t>
  </si>
  <si>
    <t>https://www.google.com/search?ucbcb=1&amp;gl=us&amp;hl=en&amp;q=Helios+Towers&amp;sa=X&amp;ved=0ahUKEwjzt6jAgfT9AhUJD1kFHUHYDGgQmJACCIwH</t>
  </si>
  <si>
    <t>https://encrypted-tbn0.gstatic.com/images?q=tbn:ANd9GcSIztUjImzxpmnwoMf_5ZtF2BtR_FjVcO2Acs6RtZc&amp;s</t>
  </si>
  <si>
    <t>node GmbH</t>
  </si>
  <si>
    <t>https://www.google.com/search?q=node+GmbH&amp;sa=X&amp;ved=0ahUKEwi9msidwNj-AhVWGFkFHR7kCAI4ChCYkAIIwww</t>
  </si>
  <si>
    <t>DatioBD</t>
  </si>
  <si>
    <t>https://www.google.com/search?hl=en&amp;gl=us&amp;q=DatioBD&amp;sa=X&amp;ved=0ahUKEwiSyN_hyYiAAxUUF1kFHXIWDJo4FBCYkAII4Qo</t>
  </si>
  <si>
    <t>https://encrypted-tbn0.gstatic.com/images?q=tbn:ANd9GcRD9Auj2jLvU2zC6rYD7rVJ1Eg3CjJDiHihawdNg4U&amp;s</t>
  </si>
  <si>
    <t>BMW Car IT GmbH</t>
  </si>
  <si>
    <t>https://www.google.com/search?ucbcb=1&amp;gl=us&amp;hl=en&amp;q=BMW+Car+IT+GmbH&amp;sa=X&amp;ved=0ahUKEwjFrsrG8sb-AhV0GVkFHfeqCRg4KBCYkAII1A0</t>
  </si>
  <si>
    <t>AdMore Recruitment</t>
  </si>
  <si>
    <t>https://www.google.com/search?gl=us&amp;hl=en&amp;q=AdMore+Recruitment&amp;sa=X&amp;ved=0ahUKEwimq6SIoPv8AhWFFVkFHTtsB6IQmJACCOkJ</t>
  </si>
  <si>
    <t>Parameta</t>
  </si>
  <si>
    <t>https://www.google.com/search?hl=en&amp;gl=us&amp;q=Parameta&amp;sa=X&amp;ved=0ahUKEwjo_eevp_n-AhW9lIkEHSWpB5I4FBCYkAIIkwo</t>
  </si>
  <si>
    <t>HomeStars</t>
  </si>
  <si>
    <t>http://homestars.com/</t>
  </si>
  <si>
    <t>https://www.google.com/search?ucbcb=1&amp;hl=en&amp;gl=us&amp;q=HomeStars&amp;sa=X&amp;ved=0ahUKEwjam_yr9sv-AhW9SzABHXkLDCA4FBCYkAIIkgw</t>
  </si>
  <si>
    <t>spot.ai</t>
  </si>
  <si>
    <t>http://www.spot.ai/</t>
  </si>
  <si>
    <t>https://www.google.com/search?sca_esv=566746031&amp;gl=us&amp;hl=en&amp;q=spot.ai&amp;sa=X&amp;ved=0ahUKEwiZ8cC15LeBAxWuEVkFHY6VArE4ChCYkAIIkg0</t>
  </si>
  <si>
    <t>GIST</t>
  </si>
  <si>
    <t>https://www.google.com/search?sca_esv=574353833&amp;gl=us&amp;hl=en&amp;q=GIST&amp;sa=X&amp;ved=0ahUKEwjT6bzX-v6BAxXsM1kFHetbCfMQmJACCO4J</t>
  </si>
  <si>
    <t>Unspecified</t>
  </si>
  <si>
    <t>https://www.google.com/search?sca_esv=566746031&amp;gl=us&amp;hl=en&amp;q=Unspecified&amp;sa=X&amp;ved=0ahUKEwiG8NnA4reBAxXUMmIAHSpWAHk4HhCYkAIIoAo</t>
  </si>
  <si>
    <t>R.A. Malatest &amp; Associates Ltd</t>
  </si>
  <si>
    <t>https://www.google.com/search?sca_esv=575393305&amp;hl=en&amp;gl=us&amp;q=R.A.+Malatest+%26+Associates+Ltd&amp;sa=X&amp;ved=0ahUKEwiagK_NwIaCAxUsEmIAHQdTBRs4ChCYkAIIqgs</t>
  </si>
  <si>
    <t>Saudi Telecom</t>
  </si>
  <si>
    <t>https://www.google.com/search?sca_esv=591434115&amp;gl=us&amp;hl=en&amp;q=Saudi+Telecom&amp;sa=X&amp;ved=0ahUKEwjYpuSsppODAxUtD1kFHXppDB44ChCYkAIIgw0</t>
  </si>
  <si>
    <t>https://encrypted-tbn0.gstatic.com/images?q=tbn:ANd9GcSONxsJgDoGk8oNysCCCdpHUJxNACCI4ifmYmFj&amp;s=0</t>
  </si>
  <si>
    <t>Working Smart</t>
  </si>
  <si>
    <t>http://working-smart.co.uk/</t>
  </si>
  <si>
    <t>https://www.google.com/search?ucbcb=1&amp;gl=us&amp;hl=en&amp;q=Working+Smart&amp;sa=X&amp;ved=0ahUKEwjS-duOh9j8AhXvIDQIHQsgC-Y4WhCYkAIIzAs</t>
  </si>
  <si>
    <t>Fidel Consulting</t>
  </si>
  <si>
    <t>https://www.google.com/search?q=Fidel+Consulting&amp;sa=X&amp;ved=0ahUKEwj7kqyHjNv-AhVSMVkFHQhWD6kQmJACCNUK</t>
  </si>
  <si>
    <t>CSV-TAUREAN</t>
  </si>
  <si>
    <t>https://www.google.com/search?gl=us&amp;hl=en&amp;q=CSV-TAUREAN&amp;sa=X&amp;ved=0ahUKEwjr9Lbiwo2AAxVxD1kFHXe_BpQ4ChCYkAIImAo</t>
  </si>
  <si>
    <t>Frontier Force Technology Pte Ltd</t>
  </si>
  <si>
    <t>https://www.google.com/search?hl=en&amp;gl=us&amp;q=Frontier+Force+Technology+Pte+Ltd&amp;sa=X&amp;ved=0ahUKEwjDjPyk54L9AhXID1kFHZNEDKs4MhCYkAIIuQk</t>
  </si>
  <si>
    <t>https://encrypted-tbn0.gstatic.com/images?q=tbn:ANd9GcTZGt4ByCZuhKSui0c9MIypw9s9JvJ13PvbhtOmGNA&amp;s</t>
  </si>
  <si>
    <t>Swift Tech Solutions Pte. Ltd.</t>
  </si>
  <si>
    <t>https://www.google.com/search?ucbcb=1&amp;gl=us&amp;hl=en&amp;q=Swift+Tech+Solutions+Pte.+Ltd.&amp;sa=X&amp;ved=0ahUKEwjRiM6ZgNb-AhXvjLAFHR6aAiM4MhCYkAII5gk</t>
  </si>
  <si>
    <t>WEDGEWOOD VILLAGE PHARMACY LLC</t>
  </si>
  <si>
    <t>https://www.google.com/search?sca_esv=570269325&amp;gl=us&amp;hl=en&amp;q=WEDGEWOOD+VILLAGE+PHARMACY+LLC&amp;sa=X&amp;ved=0ahUKEwj7v-qGn9mBAxXIrokEHaR9CNk4KBCYkAIIrgs</t>
  </si>
  <si>
    <t>Analytics company</t>
  </si>
  <si>
    <t>https://www.google.com/search?sca_esv=576391435&amp;gl=us&amp;hl=en&amp;q=Analytics+company&amp;sa=X&amp;ved=0ahUKEwj8sP-Ox5CCAxVcBEQIHYBDDN0QmJACCI8M</t>
  </si>
  <si>
    <t>https://encrypted-tbn0.gstatic.com/images?q=tbn:ANd9GcQnx4UO-c1yyB-MA5VotfVFewLPAJI12DCPQWcsoUA&amp;s</t>
  </si>
  <si>
    <t>Arch Capital Group</t>
  </si>
  <si>
    <t>https://www.google.com/search?sca_esv=564098788&amp;gl=us&amp;hl=en&amp;q=Arch+Capital+Group&amp;sa=X&amp;ved=0ahUKEwiBtpOOr5-BAxWLIUQIHddOA0QQmJACCJsO</t>
  </si>
  <si>
    <t>https://encrypted-tbn0.gstatic.com/images?q=tbn:ANd9GcTdioE-0Wuh_7BKR0IolsmYytxtPGUtp4PL0kilyC8&amp;s</t>
  </si>
  <si>
    <t>Teltonika Telematics, UAB</t>
  </si>
  <si>
    <t>https://www.google.com/search?hl=en&amp;gl=us&amp;q=Teltonika+Telematics,+UAB&amp;sa=X&amp;ved=0ahUKEwiunpvFw8eAAxVRD1kFHZNYCAwQmJACCI4H</t>
  </si>
  <si>
    <t>Volcanus</t>
  </si>
  <si>
    <t>https://www.google.com/search?sca_esv=565857231&amp;hl=en&amp;gl=us&amp;q=Volcanus&amp;sa=X&amp;ved=0ahUKEwjK8Me5vK6BAxUSOkQIHQrOA7g4ChCYkAII8Qs</t>
  </si>
  <si>
    <t>https://encrypted-tbn0.gstatic.com/images?q=tbn:ANd9GcSW18s6m-VR-hxAUVDkYbg0j7I5nSn-cMjo5tshDE4&amp;s</t>
  </si>
  <si>
    <t>Lock Search Group</t>
  </si>
  <si>
    <t>https://www.google.com/search?hl=en&amp;gl=us&amp;q=Lock+Search+Group&amp;sa=X&amp;ved=0ahUKEwiA27LfvPv9AhXopIkEHTfeCKwQmJACCKEO</t>
  </si>
  <si>
    <t>https://encrypted-tbn0.gstatic.com/images?q=tbn:ANd9GcQyBoA-6V15Af0Ls428SbztNCXXwHi-jFnTJzB9&amp;s=0</t>
  </si>
  <si>
    <t>Ð Ð£Ð¡ÐÐ›, Ð¦ÐµÐ½Ñ‚Ñ€ Ð¿Ð¾Ð´Ð±Ð¾Ñ€Ð° Ð¿ÐµÑ€ÑÐ¾Ð½Ð°Ð»Ð°</t>
  </si>
  <si>
    <t>https://www.google.com/search?ucbcb=1&amp;hl=en&amp;gl=us&amp;q=%D0%A0%D0%A3%D0%A1%D0%90%D0%9B,+%D0%A6%D0%B5%D0%BD%D1%82%D1%80+%D0%BF%D0%BE%D0%B4%D0%B1%D0%BE%D1%80%D0%B0+%D0%BF%D0%B5%D1%80%D1%81%D0%BE%D0%BD%D0%B0%D0%BB%D0%B0&amp;sa=X&amp;ved=0ahUKEwjb-ZyYktj8AhW8EFkFHVs8Bkk4ChCYkAIIlQg</t>
  </si>
  <si>
    <t>https://encrypted-tbn0.gstatic.com/images?q=tbn:ANd9GcRxBc0aGZNvJYlNly5JtCjepwiMy6ABGDkIEYd9chY&amp;s</t>
  </si>
  <si>
    <t>argenx SE</t>
  </si>
  <si>
    <t>http://www.argenx.com/</t>
  </si>
  <si>
    <t>https://www.google.com/search?gl=us&amp;hl=en&amp;q=argenx+SE&amp;sa=X&amp;ved=0ahUKEwj1nZfjkL3_AhUXkGoFHc9uAFcQmJACCMIN</t>
  </si>
  <si>
    <t>https://encrypted-tbn0.gstatic.com/images?q=tbn:ANd9GcQZzkep4ojp3IWxomg7uvAneT-pLjSzJVHFVJBl&amp;s=0</t>
  </si>
  <si>
    <t>VAID &amp; DEEPAK PRIVATE LIMITED (VDIT)</t>
  </si>
  <si>
    <t>https://www.google.com/search?q=VAID+%26+DEEPAK+PRIVATE+LIMITED+(VDIT)&amp;sa=X&amp;ved=0ahUKEwip35vNyuL-AhWJFlkFHR8BDuYQmJACCMEK</t>
  </si>
  <si>
    <t>https://encrypted-tbn0.gstatic.com/images?q=tbn:ANd9GcT4VThlxnPFbOLuTgK6rjyNcMUBnQen09xw-ZQ82DA&amp;s</t>
  </si>
  <si>
    <t>Digivantage Solutions Pvt Ltd</t>
  </si>
  <si>
    <t>https://www.google.com/search?sca_esv=567185982&amp;gl=us&amp;hl=en&amp;q=Digivantage+Solutions+Pvt+Ltd&amp;sa=X&amp;ved=0ahUKEwjA8uPghbuBAxVtGFkFHeJJAV0QmJACCKQM</t>
  </si>
  <si>
    <t>Kogan Holdings Pty</t>
  </si>
  <si>
    <t>https://www.google.com/search?sca_esv=567797162&amp;gl=us&amp;hl=en&amp;q=Kogan+Holdings+Pty&amp;sa=X&amp;ved=0ahUKEwjA5ra7kMCBAxV2FFkFHegeCa04KBCYkAIIvws</t>
  </si>
  <si>
    <t>Creditsafe -</t>
  </si>
  <si>
    <t>https://www.google.com/search?gl=us&amp;hl=en&amp;q=Creditsafe+-&amp;sa=X&amp;ved=0ahUKEwixy6LR-PH_AhWbRzABHVxeDSUQmJACCMcJ</t>
  </si>
  <si>
    <t>FUJIFILM Business Innovation Asia Pacific</t>
  </si>
  <si>
    <t>https://www.google.com/search?sca_esv=697493931703dc96&amp;sca_upv=1&amp;hl=en&amp;gl=us&amp;q=FUJIFILM+Business+Innovation+Asia+Pacific&amp;sa=X&amp;ved=0ahUKEwioyp7057OCAxXqTjABHQiFCrg4FBCYkAIIjgs</t>
  </si>
  <si>
    <t>Bright Exchange</t>
  </si>
  <si>
    <t>https://www.google.com/search?sca_esv=581117380&amp;hl=en&amp;gl=us&amp;q=Bright+Exchange&amp;sa=X&amp;ved=0ahUKEwjd2pWa77iCAxWgOkQIHUGJAZI4MhCYkAII4wo</t>
  </si>
  <si>
    <t>SoSA Corp</t>
  </si>
  <si>
    <t>https://www.google.com/search?sca_esv=567513126&amp;gl=us&amp;hl=en&amp;q=SoSA+Corp&amp;sa=X&amp;ved=0ahUKEwimovXzxb2BAxWfmWoFHfBkDys4UBCYkAIIlws</t>
  </si>
  <si>
    <t>BUY WAY Personal Finance</t>
  </si>
  <si>
    <t>https://www.google.com/search?sca_esv=560269821&amp;gl=us&amp;hl=en&amp;q=BUY+WAY+Personal+Finance&amp;sa=X&amp;ved=0ahUKEwjogdvK1_mAAxUQkIkEHXLxAp04ChCYkAIIkgs</t>
  </si>
  <si>
    <t>Vyzen</t>
  </si>
  <si>
    <t>https://www.google.com/search?q=Vyzen&amp;sa=X&amp;ved=0ahUKEwio3YPYtcn-AhWkTDABHcPaDmE4ChCYkAII5wk</t>
  </si>
  <si>
    <t>Next Gate Tech SA</t>
  </si>
  <si>
    <t>http://www.nextgatetech.com/</t>
  </si>
  <si>
    <t>https://www.google.com/search?sca_esv=561545016&amp;hl=en&amp;gl=us&amp;q=Next+Gate+Tech+SA&amp;sa=X&amp;ved=0ahUKEwjUvvTDpYaBAxV-k4kEHRXkBtEQmJACCMUN</t>
  </si>
  <si>
    <t>Easyship</t>
  </si>
  <si>
    <t>http://www.goeasyship.com/</t>
  </si>
  <si>
    <t>https://www.google.com/search?sca_esv=584506005&amp;gl=us&amp;hl=en&amp;q=Easyship&amp;sa=X&amp;ved=0ahUKEwjZ6MPX-daCAxUVJkQIHdMqDvc4WhCYkAIIpQo</t>
  </si>
  <si>
    <t>https://encrypted-tbn0.gstatic.com/images?q=tbn:ANd9GcSNGpaStQ8EAz-AzhVRhIhv5n0GfSaEVlYw41WQ&amp;s=0</t>
  </si>
  <si>
    <t>Green Pace Capital</t>
  </si>
  <si>
    <t>https://www.google.com/search?sca_esv=578056430&amp;hl=en&amp;gl=us&amp;q=Green+Pace+Capital&amp;sa=X&amp;ved=0ahUKEwizy4Plz5-CAxUhEVkFHWWZBV04HhCYkAIIyQ0</t>
  </si>
  <si>
    <t>PT Alternative Media Group</t>
  </si>
  <si>
    <t>https://www.google.com/search?hl=en&amp;gl=us&amp;q=PT+Alternative+Media+Group&amp;sa=X&amp;ved=0ahUKEwjhpJ353KuAAxURMlkFHfBfDaEQmJACCJoM</t>
  </si>
  <si>
    <t>https://encrypted-tbn0.gstatic.com/images?q=tbn:ANd9GcQXqZTDBwSJpWrCGsWjpMRvx1hNi2UqPiiFr92xWzI&amp;s</t>
  </si>
  <si>
    <t>AXEN</t>
  </si>
  <si>
    <t>https://www.google.com/search?sca_esv=556463065&amp;hl=en&amp;gl=us&amp;q=AXEN&amp;sa=X&amp;ved=0ahUKEwi6j56r_9iAAxXOSTABHfelCkI4ChCYkAII-gs</t>
  </si>
  <si>
    <t>Renewable Energy Systems Limited</t>
  </si>
  <si>
    <t>https://www.google.com/search?gl=us&amp;hl=en&amp;q=Renewable+Energy+Systems+Limited&amp;sa=X&amp;ved=0ahUKEwjoyKms_tf8AhUzlGoFHWrlC9g4HhCYkAIIwQ4</t>
  </si>
  <si>
    <t>Swiss Himmel</t>
  </si>
  <si>
    <t>https://www.google.com/search?ucbcb=1&amp;hl=en&amp;gl=us&amp;q=Swiss+Himmel&amp;sa=X&amp;ved=0ahUKEwj0q5zikOL8AhWljbAFHd6CADIQmJACCMIM</t>
  </si>
  <si>
    <t>Deaconess Midtown Hospital</t>
  </si>
  <si>
    <t>https://www.google.com/search?sca_esv=a19d8a02fe698beb&amp;q=Deaconess+Midtown+Hospital&amp;sa=X&amp;ved=0ahUKEwj-reP4o5ODAxUpTDABHbP5Cgw4ChCYkAIImgo</t>
  </si>
  <si>
    <t>AUSTRALASIA RECYCLING SDN BHD</t>
  </si>
  <si>
    <t>https://www.google.com/search?sca_esv=586505729&amp;hl=en&amp;gl=us&amp;q=AUSTRALASIA+RECYCLING+SDN+BHD&amp;sa=X&amp;ved=0ahUKEwjnvYWkiuuCAxWbLUQIHc-KCkMQmJACCLsL</t>
  </si>
  <si>
    <t>Dyninno Group</t>
  </si>
  <si>
    <t>https://dyninno.com/</t>
  </si>
  <si>
    <t>https://www.google.com/search?sca_esv=567513126&amp;gl=us&amp;hl=en&amp;q=Dyninno+Group&amp;sa=X&amp;ved=0ahUKEwjrz9fTy72BAxWfJUQIHbrTByoQmJACCM0N</t>
  </si>
  <si>
    <t>https://encrypted-tbn0.gstatic.com/images?q=tbn:ANd9GcSeg9TjcTf3bJHLR3KbPrCEcov_qGxSrFy2J7pkJ9Q&amp;s</t>
  </si>
  <si>
    <t>rhipe a Crayon company</t>
  </si>
  <si>
    <t>https://www.google.com/search?q=rhipe+a+Crayon+company&amp;sa=X&amp;ved=0ahUKEwj7qIXQnNH_AhWHEVkFHRhuDQk4ChCYkAIImAw</t>
  </si>
  <si>
    <t>https://encrypted-tbn0.gstatic.com/images?q=tbn:ANd9GcSOYGts7Ex2I_FLYCAtfs8kHUIzMaWVSC8F0SmdGCQ&amp;s</t>
  </si>
  <si>
    <t>AVENTUS GROUP Sp. z o.o.</t>
  </si>
  <si>
    <t>https://www.google.com/search?ucbcb=1&amp;gl=us&amp;hl=en&amp;q=AVENTUS+GROUP+Sp.+z+o.o.&amp;sa=X&amp;ved=0ahUKEwjBgJf2ruf9AhXwlGoFHQEKAWIQmJACCMEI</t>
  </si>
  <si>
    <t>AIA Singapore</t>
  </si>
  <si>
    <t>https://www.google.com/search?gl=us&amp;hl=en&amp;q=AIA+Singapore&amp;sa=X&amp;ved=0ahUKEwiK16Kd54L9AhXFk2oFHQ1gDCw4ChCYkAII8As</t>
  </si>
  <si>
    <t>https://encrypted-tbn0.gstatic.com/images?q=tbn:ANd9GcRnEJa-DHQUW7XnPTNhS99pxKfylb3-a2OlQxuzQ4w&amp;s</t>
  </si>
  <si>
    <t>Grafidata s.r.l.</t>
  </si>
  <si>
    <t>https://www.google.com/search?gl=us&amp;hl=en&amp;q=Grafidata+s.r.l.&amp;sa=X&amp;ved=0ahUKEwjjquPN17__AhXdRjABHWiVCQoQmJACCOEK</t>
  </si>
  <si>
    <t>Adastra Thailand Co.,Ltd</t>
  </si>
  <si>
    <t>https://www.google.com/search?ucbcb=1&amp;gl=us&amp;hl=en&amp;q=Adastra+Thailand+Co.,Ltd&amp;sa=X&amp;ved=0ahUKEwi3rueT9vP9AhVQCTQIHYNUCIEQmJACCOUJ</t>
  </si>
  <si>
    <t>bump</t>
  </si>
  <si>
    <t>https://www.google.com/search?hl=en&amp;gl=us&amp;q=bump&amp;sa=X&amp;ved=0ahUKEwj6v7HVo9j9AhUZnWoFHSqYC6E4FBCYkAII2wo</t>
  </si>
  <si>
    <t>https://encrypted-tbn0.gstatic.com/images?q=tbn:ANd9GcQHaHi0-hR56X6up1X98AQmgAM7GWhut9B1PaEOcJQ&amp;s</t>
  </si>
  <si>
    <t>Talpro</t>
  </si>
  <si>
    <t>https://www.google.com/search?sca_esv=575547564&amp;hl=en&amp;gl=us&amp;q=Talpro&amp;sa=X&amp;ved=0ahUKEwjEzrGr_4iCAxWsFVkFHX0PAB84ChCYkAIIvQs</t>
  </si>
  <si>
    <t>Sabio Group</t>
  </si>
  <si>
    <t>http://www.sabiogroup.com/</t>
  </si>
  <si>
    <t>https://www.google.com/search?sca_esv=576391435&amp;gl=us&amp;hl=en&amp;q=Sabio+Group&amp;sa=X&amp;ved=0ahUKEwjmitDuy5CCAxXKHkQIHYhwA3E4UBCYkAIIrgw</t>
  </si>
  <si>
    <t>NDP</t>
  </si>
  <si>
    <t>https://www.google.com/search?sca_esv=575547564&amp;gl=us&amp;hl=en&amp;q=NDP&amp;sa=X&amp;ved=0ahUKEwinhIbngYmCAxWxEVkFHSWRC4s4PBCYkAIIxgs</t>
  </si>
  <si>
    <t>Gulf Coast Talent Partners</t>
  </si>
  <si>
    <t>https://www.google.com/search?hl=en&amp;gl=us&amp;q=Gulf+Coast+Talent+Partners&amp;sa=X&amp;ved=0ahUKEwjVrNrbrL_-AhVasYQIHW1XCRcQmJACCOIL</t>
  </si>
  <si>
    <t>Matrix Streams Sdn Bhd</t>
  </si>
  <si>
    <t>https://www.google.com/search?sca_esv=e734890f2d27226f&amp;gl=us&amp;hl=en&amp;q=Matrix+Streams+Sdn+Bhd&amp;sa=X&amp;ved=0ahUKEwjPtq-liuuCAxXSQzABHbZWBac4ChCYkAIInww</t>
  </si>
  <si>
    <t>Tribal Worldwide Spain</t>
  </si>
  <si>
    <t>https://www.google.com/search?q=Tribal+Worldwide+Spain&amp;sa=X&amp;ved=0ahUKEwjAmpG03aj-AhVJEVkFHbd9Cs44FBCYkAII5ww</t>
  </si>
  <si>
    <t>Nexperia Germany GmbH</t>
  </si>
  <si>
    <t>https://www.google.com/search?sca_esv=587404480&amp;hl=en&amp;gl=us&amp;q=Nexperia+Germany+GmbH&amp;sa=X&amp;ved=0ahUKEwiqsMiD0vKCAxUMm2oFHT5EBToQmJACCPEJ</t>
  </si>
  <si>
    <t>LEW</t>
  </si>
  <si>
    <t>https://www.google.com/search?sca_esv=b0b8bd100056fb7a&amp;sca_upv=1&amp;hl=en&amp;gl=us&amp;q=LEW&amp;sa=X&amp;ved=0ahUKEwisisvA0_eCAxVWVTABHf03A-84HhCYkAII6Qo</t>
  </si>
  <si>
    <t>https://encrypted-tbn0.gstatic.com/images?q=tbn:ANd9GcR1wnfVaCMSTSo3hoAvhG8Ksqfv9FvM8O7xEwca1VI&amp;s</t>
  </si>
  <si>
    <t>Eq Technologic</t>
  </si>
  <si>
    <t>https://www.google.com/search?gl=us&amp;hl=en&amp;q=Eq+Technologic&amp;sa=X&amp;ved=0ahUKEwit__T84t3_AhVOGVkFHVtHDoQ4PBCYkAIIowo</t>
  </si>
  <si>
    <t>Vivint</t>
  </si>
  <si>
    <t>http://www.vivint.com/</t>
  </si>
  <si>
    <t>https://www.google.com/search?hl=en&amp;gl=us&amp;q=Vivint&amp;sa=X&amp;ved=0ahUKEwii1_ON3a3-AhXeFlkFHdIsAJQ4PBCYkAIIlA0</t>
  </si>
  <si>
    <t>Atout DÃ©lice</t>
  </si>
  <si>
    <t>https://www.google.com/search?ucbcb=1&amp;hl=en&amp;gl=us&amp;q=Atout+D%C3%A9lice&amp;sa=X&amp;ved=0ahUKEwiwoomHkYP-AhV6QzABHWXlBFk4PBCYkAIIigs</t>
  </si>
  <si>
    <t>75F APAC</t>
  </si>
  <si>
    <t>https://www.google.com/search?gl=us&amp;hl=en&amp;q=75F+APAC&amp;sa=X&amp;ved=0ahUKEwie7dmikp-AAxW-k2oFHQ0AB8c4ChCYkAII_ww</t>
  </si>
  <si>
    <t>https://encrypted-tbn0.gstatic.com/images?q=tbn:ANd9GcS4nWgGojEUhE9FrcBJ98pxw3homJFLaw5XGKXy8lA&amp;s</t>
  </si>
  <si>
    <t>Ekkiden</t>
  </si>
  <si>
    <t>https://www.google.com/search?sca_esv=559959589&amp;hl=en&amp;gl=us&amp;q=Ekkiden&amp;sa=X&amp;ved=0ahUKEwjcs6femPeAAxW-IUQIHZRbBUc4FBCYkAII-gs</t>
  </si>
  <si>
    <t>leTEC</t>
  </si>
  <si>
    <t>https://www.google.com/search?sca_esv=556221820&amp;gl=us&amp;hl=en&amp;q=leTEC&amp;sa=X&amp;ved=0ahUKEwjMxczZv9aAAxWkm4kEHVPyDFwQmJACCPkL</t>
  </si>
  <si>
    <t>https://encrypted-tbn0.gstatic.com/images?q=tbn:ANd9GcSget-YZ52RM6xYrbQlEk2frIKnRr1eFx8wNhVJ-TM&amp;s</t>
  </si>
  <si>
    <t>ASCENDA LOYALTY PTE. LTD.</t>
  </si>
  <si>
    <t>https://www.google.com/search?hl=en&amp;gl=us&amp;q=ASCENDA+LOYALTY+PTE.+LTD.&amp;sa=X&amp;ved=0ahUKEwiTnq-rlvH8AhUlRjABHWocDxI4HhCYkAIIpww</t>
  </si>
  <si>
    <t>CYGNVS</t>
  </si>
  <si>
    <t>http://www.cygnvs.com/</t>
  </si>
  <si>
    <t>https://www.google.com/search?sca_esv=567523571&amp;gl=us&amp;hl=en&amp;q=CYGNVS&amp;sa=X&amp;ved=0ahUKEwjrh_nxy72BAxXtGFkFHRD8Ajo4HhCYkAIIsAw</t>
  </si>
  <si>
    <t>https://encrypted-tbn0.gstatic.com/images?q=tbn:ANd9GcTvFekTC5CKNUSx4Lrtl_rfBHZ23wuYY_2CUIrLBSw&amp;s</t>
  </si>
  <si>
    <t>Aequor</t>
  </si>
  <si>
    <t>http://www.aequor.com/</t>
  </si>
  <si>
    <t>https://www.google.com/search?sca_esv=553028280&amp;hl=en&amp;gl=us&amp;q=Aequor&amp;sa=X&amp;ved=0ahUKEwj6ysn-pr2AAxVNSjABHXJPBN44FBCYkAII3Ao</t>
  </si>
  <si>
    <t>American Carpet &amp; Upholstery Cleaning</t>
  </si>
  <si>
    <t>https://www.google.com/search?q=American+Carpet+%26+Upholstery+Cleaning&amp;sa=X&amp;ved=0ahUKEwjf2eiFs8n-AhXcRDABHegVBuo4RhCYkAIIyQs</t>
  </si>
  <si>
    <t>Immploy Recruitment</t>
  </si>
  <si>
    <t>https://www.google.com/search?sca_esv=554362833&amp;gl=us&amp;hl=en&amp;q=Immploy+Recruitment&amp;sa=X&amp;ved=0ahUKEwiloICd-smAAxVLbDABHT2zD_oQmJACCIAL</t>
  </si>
  <si>
    <t>KFS-LLC</t>
  </si>
  <si>
    <t>https://www.google.com/search?sca_esv=21dfaf11d8250394&amp;sca_upv=1&amp;hl=en&amp;gl=us&amp;q=KFS-LLC&amp;sa=X&amp;ved=0ahUKEwjSq77399aCAxV0RzABHWfKBL04FBCYkAIIwww</t>
  </si>
  <si>
    <t>Aya Data</t>
  </si>
  <si>
    <t>https://www.google.com/search?sca_esv=581125403&amp;gl=us&amp;hl=en&amp;q=Aya+Data&amp;sa=X&amp;ved=0ahUKEwiX1P6F9LiCAxVFElkFHayECAUQmJACCI8H</t>
  </si>
  <si>
    <t>https://encrypted-tbn0.gstatic.com/images?q=tbn:ANd9GcTKBXxjMg7KDoxYbVnGEffAVpp13wAibG17EKbnrtw&amp;s</t>
  </si>
  <si>
    <t>SMART HIRING PRO</t>
  </si>
  <si>
    <t>https://www.google.com/search?gl=us&amp;hl=en&amp;q=SMART+HIRING+PRO&amp;sa=X&amp;ved=0ahUKEwikn8_-2_v-AhVRFFkFHZIQACoQmJACCKsM</t>
  </si>
  <si>
    <t>https://encrypted-tbn0.gstatic.com/images?q=tbn:ANd9GcTR8w2WMk6fhDyLlFFlbW6I4kCXS8c1cStuEA8KDRI&amp;s</t>
  </si>
  <si>
    <t>Flipped</t>
  </si>
  <si>
    <t>https://www.google.com/search?sca_esv=21dfaf11d8250394&amp;sca_upv=1&amp;gl=us&amp;hl=en&amp;q=Flipped&amp;sa=X&amp;ved=0ahUKEwi635vN-daCAxVoRDABHYstAlo4HhCYkAIIpQo</t>
  </si>
  <si>
    <t>Cloud Destinations LLC</t>
  </si>
  <si>
    <t>https://www.google.com/search?sca_esv=560269821&amp;gl=us&amp;hl=en&amp;q=Cloud+Destinations+LLC&amp;sa=X&amp;ved=0ahUKEwizlauQ0_mAAxU0RTABHdwjA3k4ZBCYkAII5gw</t>
  </si>
  <si>
    <t>aara technologies inc.</t>
  </si>
  <si>
    <t>https://www.google.com/search?hl=en&amp;gl=us&amp;q=aara+technologies+inc.&amp;sa=X&amp;ved=0ahUKEwiV7cjW8J7_AhVFjYkEHU11Cz84ChCYkAII5Qw</t>
  </si>
  <si>
    <t>PT Sinar Mas Digital Ventures</t>
  </si>
  <si>
    <t>https://www.google.com/search?sca_esv=586190494&amp;hl=en&amp;gl=us&amp;q=PT+Sinar+Mas+Digital+Ventures&amp;sa=X&amp;ved=0ahUKEwjUuuPHyeiCAxVnAHkGHcBeDPQ4ChCYkAIIqQw</t>
  </si>
  <si>
    <t>Dutton Recruitment</t>
  </si>
  <si>
    <t>http://www.duttonrecruitment.com/</t>
  </si>
  <si>
    <t>https://www.google.com/search?sca_esv=569384727&amp;gl=us&amp;hl=en&amp;q=Dutton+Recruitment&amp;sa=X&amp;ved=0ahUKEwi3xP7snM-BAxUkJDQIHfV7AaQ4ChCYkAII-wk</t>
  </si>
  <si>
    <t>AANLEY SERVICES PRIVATE LIMITED</t>
  </si>
  <si>
    <t>https://www.google.com/search?sca_esv=564592924&amp;hl=en&amp;gl=us&amp;q=AANLEY+SERVICES+PRIVATE+LIMITED&amp;sa=X&amp;ved=0ahUKEwiipofGtaSBAxW7D1kFHZcEDkc4WhCYkAIIvgk</t>
  </si>
  <si>
    <t>Asia Pacific University Sdn Bhd</t>
  </si>
  <si>
    <t>http://www.apu.edu.my/</t>
  </si>
  <si>
    <t>https://www.google.com/search?sca_esv=583722703&amp;hl=en&amp;gl=us&amp;q=Asia+Pacific+University+Sdn+Bhd&amp;sa=X&amp;ved=0ahUKEwiYwIytvs-CAxWdmokEHe6CCPUQmJACCNwK</t>
  </si>
  <si>
    <t>JobSultant DXB</t>
  </si>
  <si>
    <t>https://www.google.com/search?sca_esv=593213093&amp;gl=us&amp;hl=en&amp;q=JobSultant+DXB&amp;sa=X&amp;ved=0ahUKEwiy5a6F9qSDAxUHMEQIHeX7A-AQmJACCIkN</t>
  </si>
  <si>
    <t>MYDIN MOHAMED HOLDINGS BHD. (HQ)</t>
  </si>
  <si>
    <t>http://www.mydin.com.my/</t>
  </si>
  <si>
    <t>https://www.google.com/search?sca_esv=586873451&amp;hl=en&amp;gl=us&amp;q=MYDIN+MOHAMED+HOLDINGS+BHD.+(HQ)&amp;sa=X&amp;ved=0ahUKEwii7Ly1zO2CAxXHGVkFHQQDBA04HhCYkAII7wk</t>
  </si>
  <si>
    <t>https://encrypted-tbn0.gstatic.com/images?q=tbn:ANd9GcSp4miTT3rublJ1TbFj2RvV4FldzDpZOkpD1dx2xV4&amp;s</t>
  </si>
  <si>
    <t>FBM Limited</t>
  </si>
  <si>
    <t>https://www.google.com/search?sca_esv=580393850&amp;gl=us&amp;hl=en&amp;q=FBM+Limited&amp;sa=X&amp;ved=0ahUKEwjQh5q267OCAxULJEQIHapVAz8QmJACCJsI</t>
  </si>
  <si>
    <t>Halifax Health</t>
  </si>
  <si>
    <t>https://www.google.com/search?sca_esv=568110489&amp;gl=us&amp;hl=en&amp;q=Halifax+Health&amp;sa=X&amp;ved=0ahUKEwjk25OBi8WBAxWTMlkFHSqTC384HhCYkAII2ws</t>
  </si>
  <si>
    <t>Terra Firma Business Consulting</t>
  </si>
  <si>
    <t>https://www.google.com/search?gl=us&amp;hl=en&amp;q=Terra+Firma+Business+Consulting&amp;sa=X&amp;ved=0ahUKEwjO8bnvjpL-AhX3MVkFHVxEBNIQmJACCLkJ</t>
  </si>
  <si>
    <t>https://encrypted-tbn0.gstatic.com/images?q=tbn:ANd9GcQG-bKlsAjbWao7VktvhjaSFRuklCrIoa6q6KBpD1w&amp;s</t>
  </si>
  <si>
    <t>Netvagas - (57874275)</t>
  </si>
  <si>
    <t>https://www.google.com/search?sca_esv=584506005&amp;hl=en&amp;gl=us&amp;q=Netvagas+-+(57874275)&amp;sa=X&amp;ved=0ahUKEwiWg7Wu-daCAxULkokEHQgjAywQmJACCNIL</t>
  </si>
  <si>
    <t>Everest Wine and Spirits</t>
  </si>
  <si>
    <t>https://www.google.com/search?hl=en&amp;gl=us&amp;q=Everest+Wine+and+Spirits&amp;sa=X&amp;ved=0ahUKEwj-tPyh3quAAxWOFFkFHepbAT4QmJACCN4M</t>
  </si>
  <si>
    <t>Asterdio Incoporated</t>
  </si>
  <si>
    <t>https://www.google.com/search?q=Asterdio+Incoporated&amp;sa=X&amp;ved=0ahUKEwia94SB6K_8AhXRqHIEHTfPCO04KBCYkAII5Ak</t>
  </si>
  <si>
    <t>Atos Se</t>
  </si>
  <si>
    <t>https://www.google.com/search?sca_esv=566746031&amp;hl=en&amp;gl=us&amp;q=Atos+Se&amp;sa=X&amp;ved=0ahUKEwjA_qHT5reBAxUAFVkFHVzpA5k4FBCYkAIIiws</t>
  </si>
  <si>
    <t>Henkel Slovensko, spol. s r.o.</t>
  </si>
  <si>
    <t>https://www.google.com/search?hl=en&amp;gl=us&amp;q=Henkel+Slovensko,+spol.+s+r.o.&amp;sa=X&amp;ved=0ahUKEwjNkcjAkcL_AhVBEFkFHRtiDaYQmJACCM8I</t>
  </si>
  <si>
    <t>Agoda Company Pte. Ltd.</t>
  </si>
  <si>
    <t>https://www.google.com/search?gl=us&amp;hl=en&amp;q=Agoda+Company+Pte.+Ltd.&amp;sa=X&amp;ved=0ahUKEwjV1a3vmqmAAxUyEVkFHazrCjYQmJACCMAL</t>
  </si>
  <si>
    <t>https://encrypted-tbn0.gstatic.com/images?q=tbn:ANd9GcSbT4Jh2SbPYbua4peEJgazv59D00mgRQb45Znh&amp;s=0</t>
  </si>
  <si>
    <t>Halian uae</t>
  </si>
  <si>
    <t>https://www.google.com/search?hl=en&amp;gl=us&amp;q=Halian+uae&amp;sa=X&amp;ved=0ahUKEwjV2_T2g4uAAxUgFVkFHeB9D6U4FBCYkAIIogw</t>
  </si>
  <si>
    <t>Alsa</t>
  </si>
  <si>
    <t>https://www.google.com/search?hl=en&amp;gl=us&amp;q=Alsa&amp;sa=X&amp;ved=0ahUKEwjok87GrL_-AhUFlIkEHQ5ZDq84ChCYkAIIuQs</t>
  </si>
  <si>
    <t>Haas TCM de Mexico</t>
  </si>
  <si>
    <t>https://www.google.com/search?sca_esv=c30c27677fd05ae4&amp;hl=en&amp;gl=us&amp;q=Haas+TCM+de+Mexico&amp;sa=X&amp;ved=0ahUKEwiNxLGs54uDAxUPRDABHWbJCu84HhCYkAIIzQs</t>
  </si>
  <si>
    <t>Ellisdon</t>
  </si>
  <si>
    <t>https://www.google.com/search?gl=us&amp;hl=en&amp;q=Ellisdon&amp;sa=X&amp;ved=0ahUKEwjO0P3fsJz_AhVNFlkFHUavA2c4ChCYkAII1Qw</t>
  </si>
  <si>
    <t>https://encrypted-tbn0.gstatic.com/images?q=tbn:ANd9GcSjxvpJ85SDlaNTNMAu6CpWgVuwZIFpPhZsraBd&amp;s=0</t>
  </si>
  <si>
    <t>Siemens Mobility, Unipessoal Lda</t>
  </si>
  <si>
    <t>https://www.google.com/search?sca_esv=556658825&amp;gl=us&amp;hl=en&amp;q=Siemens+Mobility,+Unipessoal+Lda&amp;sa=X&amp;ved=0ahUKEwi_tKGgwduAAxWzFFkFHW2JARc4FBCYkAIIvgk</t>
  </si>
  <si>
    <t>New Haven Unified School District</t>
  </si>
  <si>
    <t>https://www.google.com/search?sca_esv=946474bf7c4cbea6&amp;gl=us&amp;hl=en&amp;q=New+Haven+Unified+School+District&amp;sa=X&amp;ved=0ahUKEwj_6qCRjJ2CAxWsRDABHffrDrsQmJACCPwL</t>
  </si>
  <si>
    <t>W.C. Bradley Co.</t>
  </si>
  <si>
    <t>http://www.wcbradley.com/</t>
  </si>
  <si>
    <t>https://www.google.com/search?gl=us&amp;hl=en&amp;q=W.C.+Bradley+Co.&amp;sa=X&amp;ved=0ahUKEwjOpNrR3un8AhVjD1kFHYZjC8c4MhCYkAIIwA4</t>
  </si>
  <si>
    <t>Gloucestershire County Council</t>
  </si>
  <si>
    <t>http://www.gloucestershire.gov.uk/</t>
  </si>
  <si>
    <t>https://www.google.com/search?ucbcb=1&amp;gl=us&amp;hl=en&amp;q=Gloucestershire+County+Council&amp;sa=X&amp;ved=0ahUKEwi0hoHF4K3-AhW2nGoFHZ-BAyUQmJACCPUK</t>
  </si>
  <si>
    <t>Havas Group India</t>
  </si>
  <si>
    <t>https://www.google.com/search?ucbcb=1&amp;gl=us&amp;hl=en&amp;q=Havas+Group+India&amp;sa=X&amp;ved=0ahUKEwjRsZ6kqbL8AhXtLEQIHXHGD6Y4ChCYkAIIpQw</t>
  </si>
  <si>
    <t>Ð”Ð¸Ð°Ð»Ð¾Ð³</t>
  </si>
  <si>
    <t>https://www.google.com/search?hl=en&amp;gl=us&amp;q=%D0%94%D0%B8%D0%B0%D0%BB%D0%BE%D0%B3&amp;sa=X&amp;ved=0ahUKEwiw2L6-sIr9AhVuKFkFHXfZCkw4ChCYkAIIoQs</t>
  </si>
  <si>
    <t>https://encrypted-tbn0.gstatic.com/images?q=tbn:ANd9GcQy2jRXl3WJ9wgeUjgwaGRbrdqCp6MqhccJzkwPxRE&amp;s</t>
  </si>
  <si>
    <t>MGO</t>
  </si>
  <si>
    <t>https://www.google.com/search?hl=en&amp;gl=us&amp;q=MGO&amp;sa=X&amp;ved=0ahUKEwiDsJKAzpyAAxVDKEQIHc0vAtY4FBCYkAIIhQo</t>
  </si>
  <si>
    <t>https://encrypted-tbn0.gstatic.com/images?q=tbn:ANd9GcQAskhz6Sce66WzmL-zNoQ8Mh4XwEHil_sXwAs7SUY&amp;s</t>
  </si>
  <si>
    <t>Fazi d.o.o.</t>
  </si>
  <si>
    <t>https://www.google.com/search?sca_esv=587583771&amp;hl=en&amp;gl=us&amp;q=Fazi+d.o.o.&amp;sa=X&amp;ved=0ahUKEwiWx-_dkPWCAxUWFmIAHbE8APkQmJACCNIF</t>
  </si>
  <si>
    <t>Study Association Aureus</t>
  </si>
  <si>
    <t>https://www.google.com/search?sca_esv=566746031&amp;gl=us&amp;hl=en&amp;q=Study+Association+Aureus&amp;sa=X&amp;ved=0ahUKEwjgobiO5LeBAxV8XEEAHeXNBSk4ChCYkAII9As</t>
  </si>
  <si>
    <t>TekIT Software Solutions LLC</t>
  </si>
  <si>
    <t>https://www.google.com/search?gl=us&amp;hl=en&amp;q=TekIT+Software+Solutions+LLC&amp;sa=X&amp;ved=0ahUKEwj22o_jp7r-AhXNFlkFHaYeAnM4HhCYkAIIwQo</t>
  </si>
  <si>
    <t>Ieso Digital Health</t>
  </si>
  <si>
    <t>http://www.iesogroup.com/</t>
  </si>
  <si>
    <t>https://www.google.com/search?hl=en&amp;gl=us&amp;q=Ieso+Digital+Health&amp;sa=X&amp;ved=0ahUKEwjcyODH4t3_AhXrjYkEHbw1AwkQmJACCI0L</t>
  </si>
  <si>
    <t>https://encrypted-tbn0.gstatic.com/images?q=tbn:ANd9GcTTHsIOBuRpe9EpTvMkITp43-nenR6m7C0y_6m6Jkg&amp;s</t>
  </si>
  <si>
    <t>Credit Agricole Nord Midi-Pyrenees</t>
  </si>
  <si>
    <t>https://www.google.com/search?ucbcb=1&amp;gl=us&amp;hl=en&amp;q=Credit+Agricole+Nord+Midi-Pyrenees&amp;sa=X&amp;ved=0ahUKEwiGzJzw96D9AhU1ADQIHXCOAnQ4ZBCYkAIIwg4</t>
  </si>
  <si>
    <t>Elite Elevators</t>
  </si>
  <si>
    <t>https://www.google.com/search?sca_esv=564105068&amp;hl=en&amp;gl=us&amp;q=Elite+Elevators&amp;sa=X&amp;ved=0ahUKEwiBmeT5sJ-BAxXtF1kFHcUoD5k4ChCYkAIIvAk</t>
  </si>
  <si>
    <t>https://encrypted-tbn0.gstatic.com/images?q=tbn:ANd9GcS1mCyDbzb-0OfbAugl7fWc-UVe4ho-SThWkza3HgY&amp;s</t>
  </si>
  <si>
    <t>Seoudi Supermarket</t>
  </si>
  <si>
    <t>https://www.google.com/search?sca_esv=577080029&amp;gl=us&amp;hl=en&amp;q=Seoudi+Supermarket&amp;sa=X&amp;ved=0ahUKEwiXl9KqypWCAxVfLVkFHYkYDa0QmJACCI4H</t>
  </si>
  <si>
    <t>https://encrypted-tbn0.gstatic.com/images?q=tbn:ANd9GcT2mCybFGFuF2lx7Fm-6ealU7WO8o5PJjdOMN28mEU&amp;s</t>
  </si>
  <si>
    <t>SplitC</t>
  </si>
  <si>
    <t>https://www.google.com/search?gl=us&amp;hl=en&amp;q=SplitC&amp;sa=X&amp;ved=0ahUKEwiQs-HMyZKAAxVTF1kFHX3LAjk4ChCYkAIIjw0</t>
  </si>
  <si>
    <t>Fineksus</t>
  </si>
  <si>
    <t>http://www.fineksus.com/</t>
  </si>
  <si>
    <t>https://www.google.com/search?sca_esv=582184140&amp;hl=en&amp;gl=us&amp;q=Fineksus&amp;sa=X&amp;ved=0ahUKEwjVx6mS9cKCAxW4FFkFHdeXBAUQmJACCJsI</t>
  </si>
  <si>
    <t>https://encrypted-tbn0.gstatic.com/images?q=tbn:ANd9GcTVu4LvKN3JMkvupIkpEwBNcKkA9LiJdPE5PNPeqvI&amp;s</t>
  </si>
  <si>
    <t>BEMAP</t>
  </si>
  <si>
    <t>https://www.google.com/search?gl=us&amp;hl=en&amp;q=BEMAP&amp;sa=X&amp;ved=0ahUKEwjnxv2SoNH_AhW-mIQIHZLyAykQmJACCLcL</t>
  </si>
  <si>
    <t>https://encrypted-tbn0.gstatic.com/images?q=tbn:ANd9GcSszqu3o1o88uXQw8ByC8sOmr5xOMs90JTld6iqxAM&amp;s</t>
  </si>
  <si>
    <t>CrÃ©dit Agricole Nord de France</t>
  </si>
  <si>
    <t>http://www.malicea.com/</t>
  </si>
  <si>
    <t>https://www.google.com/search?gl=us&amp;hl=en&amp;q=Cr%C3%A9dit+Agricole+Nord+de+France&amp;sa=X&amp;ved=0ahUKEwj40a6giNv-AhX-E1kFHYLEBaA4HhCYkAII7Aw</t>
  </si>
  <si>
    <t>https://encrypted-tbn0.gstatic.com/images?q=tbn:ANd9GcTipU1bKmZD73rTzjKIBnt1nuXbuot0lCLpSACX&amp;s=0</t>
  </si>
  <si>
    <t>Samrat Investments</t>
  </si>
  <si>
    <t>https://www.google.com/search?sca_esv=575100546&amp;hl=en&amp;gl=us&amp;q=Samrat+Investments&amp;sa=X&amp;ved=0ahUKEwi0guDWgISCAxX9LFkFHbq-BpM4PBCYkAIIqQo</t>
  </si>
  <si>
    <t>https://encrypted-tbn0.gstatic.com/images?q=tbn:ANd9GcSl0tGsGfQ8TGgWbRok7nH9olIbbQqoFAZ_aUYKGp4&amp;s</t>
  </si>
  <si>
    <t>NexGen Data Systems</t>
  </si>
  <si>
    <t>https://www.google.com/search?hl=en&amp;gl=us&amp;q=NexGen+Data+Systems&amp;sa=X&amp;ved=0ahUKEwjX0N2J-Of_AhWDVjUKHa-kBgs4PBCYkAII-Qw</t>
  </si>
  <si>
    <t>El Puerto de Liverpool</t>
  </si>
  <si>
    <t>http://www.liverpool.com.mx/</t>
  </si>
  <si>
    <t>https://www.google.com/search?sca_esv=556221820&amp;hl=en&amp;gl=us&amp;q=El+Puerto+de+Liverpool&amp;sa=X&amp;ved=0ahUKEwjczKL8vdaAAxUDkokEHUn0BKA4ChCYkAIIsgw</t>
  </si>
  <si>
    <t>https://encrypted-tbn0.gstatic.com/images?q=tbn:ANd9GcQAPZoXtsYJmnB9eW6XJ4DY4j4NFlF7h80SmgU5CSM&amp;s</t>
  </si>
  <si>
    <t>WKO Inhouse</t>
  </si>
  <si>
    <t>http://www.wko.at/</t>
  </si>
  <si>
    <t>https://www.google.com/search?sca_esv=556221820&amp;hl=en&amp;gl=us&amp;q=WKO+Inhouse&amp;sa=X&amp;ved=0ahUKEwj26_D-v9aAAxXEIkQIHU2yCl04FBCYkAIIqQw</t>
  </si>
  <si>
    <t>Owl</t>
  </si>
  <si>
    <t>https://www.google.com/search?gl=us&amp;hl=en&amp;q=Owl&amp;sa=X&amp;ved=0ahUKEwjNyOr0tcn-AhXVkWoFHe2RARU4KBCYkAII1ww</t>
  </si>
  <si>
    <t>BALANZ CAPITAL VALORES S A U</t>
  </si>
  <si>
    <t>http://www.balanz.com/</t>
  </si>
  <si>
    <t>https://www.google.com/search?hl=en&amp;gl=us&amp;q=BALANZ+CAPITAL+VALORES+S+A+U&amp;sa=X&amp;ved=0ahUKEwiKvKfE18T_AhWbD1kFHZ_KDSEQmJACCO0L</t>
  </si>
  <si>
    <t>https://encrypted-tbn0.gstatic.com/images?q=tbn:ANd9GcSKALnSCYMCAaUpjNOnSf8dp31EsI9auKWXZHDc&amp;s=0</t>
  </si>
  <si>
    <t>simplecon GmbH</t>
  </si>
  <si>
    <t>https://www.google.com/search?hl=en&amp;gl=us&amp;q=simplecon+GmbH&amp;sa=X&amp;ved=0ahUKEwiepdCDw8yAAxXEkIkEHUJJC_w4KBCYkAII4Qw</t>
  </si>
  <si>
    <t>Capital Solutions Group LLC</t>
  </si>
  <si>
    <t>https://www.google.com/search?sca_esv=557708880&amp;gl=us&amp;hl=en&amp;q=Capital+Solutions+Group+LLC&amp;sa=X&amp;ved=0ahUKEwidoIvnkuOAAxUAEVkFHQceCjQ4PBCYkAIIpws</t>
  </si>
  <si>
    <t>igefa</t>
  </si>
  <si>
    <t>https://www.google.com/search?sca_esv=576745885&amp;gl=us&amp;hl=en&amp;q=igefa&amp;sa=X&amp;ved=0ahUKEwiWp5z6h5OCAxUhNzQIHSEqCJcQmJACCNsN</t>
  </si>
  <si>
    <t>https://encrypted-tbn0.gstatic.com/images?q=tbn:ANd9GcQAcZU6zB7LdIdFS_hisRtGOlrOnss7Dk9JjZ4pqRI&amp;s</t>
  </si>
  <si>
    <t>University of Applied Sciences and Arts of Southern Switzerland (SUPSI) Department of Innovative Technologies (DTI)</t>
  </si>
  <si>
    <t>https://www.google.com/search?sca_esv=567797162&amp;hl=en&amp;gl=us&amp;q=University+of+Applied+Sciences+and+Arts+of+Southern+Switzerland+(SUPSI)+Department+of+Innovative+Technologies+(DTI)&amp;sa=X&amp;ved=0ahUKEwjBj8PvkcCBAxX3FVkFHdcKATYQmJACCOAN</t>
  </si>
  <si>
    <t>Jackie Cory Recruitment</t>
  </si>
  <si>
    <t>https://www.google.com/search?q=Jackie+Cory+Recruitment&amp;sa=X&amp;ved=0ahUKEwjS_OOfmcz_AhXfD1kFHeOxCWcQmJACCOsL</t>
  </si>
  <si>
    <t>Ganit Inc.</t>
  </si>
  <si>
    <t>http://www.ganitinc.com/</t>
  </si>
  <si>
    <t>https://www.google.com/search?ucbcb=1&amp;gl=us&amp;hl=en&amp;q=Ganit+Inc.&amp;sa=X&amp;ved=0ahUKEwi8sZTZ8JH9AhUyOEQIHWfPA7E4PBCYkAII-ws</t>
  </si>
  <si>
    <t>HighCoordination GmbH</t>
  </si>
  <si>
    <t>https://www.google.com/search?sca_esv=560269821&amp;gl=us&amp;hl=en&amp;q=HighCoordination+GmbH&amp;sa=X&amp;ved=0ahUKEwj95sfp1fmAAxWIGlkFHYV7BxI4FBCYkAII1go</t>
  </si>
  <si>
    <t>HRS Romania</t>
  </si>
  <si>
    <t>https://www.google.com/search?sca_esv=576019406&amp;gl=us&amp;hl=en&amp;q=HRS+Romania&amp;sa=X&amp;ved=0ahUKEwi4ruHPhI6CAxUTuYkEHfPZBMEQmJACCK4L</t>
  </si>
  <si>
    <t>https://encrypted-tbn0.gstatic.com/images?q=tbn:ANd9GcTWub0-75ZBLXWg0U-suXMGt8ofpQyIrlQlaQSEoic&amp;s</t>
  </si>
  <si>
    <t>CÃ´ng Ty TNHH Universal Scientific Industrial Viá»‡t Nam</t>
  </si>
  <si>
    <t>https://www.google.com/search?sca_esv=591434115&amp;hl=en&amp;gl=us&amp;q=C%C3%B4ng+Ty+TNHH+Universal+Scientific+Industrial+Vi%E1%BB%87t+Nam&amp;sa=X&amp;ved=0ahUKEwihpLjirZODAxVXEFkFHXGXCsE4ChCYkAII9w0</t>
  </si>
  <si>
    <t>Page Personnel Italia SPA</t>
  </si>
  <si>
    <t>https://www.google.com/search?gl=us&amp;hl=en&amp;q=Page+Personnel+Italia+SPA&amp;sa=X&amp;ved=0ahUKEwi9lOPdg4uAAxUGKlkFHWKcCPE4FBCYkAIIvQ0</t>
  </si>
  <si>
    <t>Predicta Med</t>
  </si>
  <si>
    <t>https://predicta-med.com/</t>
  </si>
  <si>
    <t>https://www.google.com/search?sca_esv=590812421&amp;hl=en&amp;gl=us&amp;q=Predicta+Med&amp;sa=X&amp;ved=0ahUKEwiF5cG1sI6DAxV_GVkFHZoWBy8QmJACCOEJ</t>
  </si>
  <si>
    <t>https://encrypted-tbn0.gstatic.com/images?q=tbn:ANd9GcSLlsNNa6gnDGAwRZB45hn4RIDrggDLivuA-eNIsgQ&amp;s</t>
  </si>
  <si>
    <t>DR PARIS IDF CENTRE-EST</t>
  </si>
  <si>
    <t>https://www.google.com/search?gl=us&amp;hl=en&amp;q=DR+PARIS+IDF+CENTRE-EST&amp;sa=X&amp;ved=0ahUKEwjl_83xhK7_AhWqmmoFHUdoA1U4HhCYkAIIuww</t>
  </si>
  <si>
    <t>Retail Data</t>
  </si>
  <si>
    <t>http://www.retaildatallc.com/</t>
  </si>
  <si>
    <t>https://www.google.com/search?sca_esv=587228370&amp;hl=en&amp;gl=us&amp;q=Retail+Data&amp;sa=X&amp;ved=0ahUKEwjOgcy3k_CCAxWIjIkEHWkYD7sQmJACCNAO</t>
  </si>
  <si>
    <t>https://encrypted-tbn0.gstatic.com/images?q=tbn:ANd9GcQsblIEOHOgZ9bZZ92miqiujHLUdntl3F8z3v52UEmV-TuqU3YS9ZAxsw&amp;s</t>
  </si>
  <si>
    <t>Jill acquisition LLC</t>
  </si>
  <si>
    <t>http://www.jjill.com/</t>
  </si>
  <si>
    <t>https://www.google.com/search?gl=us&amp;hl=en&amp;q=Jill+acquisition+LLC&amp;sa=X&amp;ved=0ahUKEwjXu-WQtqP9AhX-FzQIHVsRBe84UBCYkAIIgQw</t>
  </si>
  <si>
    <t>Teksouth Corporation</t>
  </si>
  <si>
    <t>http://www.teksouth.com/</t>
  </si>
  <si>
    <t>https://www.google.com/search?q=Teksouth+Corporation&amp;sa=X&amp;ved=0ahUKEwjHpZWfn6H-AhXOFVkFHfY6DgY4MhCYkAIInAo</t>
  </si>
  <si>
    <t>https://encrypted-tbn0.gstatic.com/images?q=tbn:ANd9GcQg1oudhEjwLObyGLq5ehvqOAqsAExmNe8GMF6Ly84&amp;s</t>
  </si>
  <si>
    <t>Greenland Commodities s.r.o.</t>
  </si>
  <si>
    <t>https://www.google.com/search?sca_esv=571674645&amp;hl=en&amp;gl=us&amp;q=Greenland+Commodities+s.r.o.&amp;sa=X&amp;ved=0ahUKEwjgyfij7eWBAxU0bPEDHWs2BFsQmJACCKoK</t>
  </si>
  <si>
    <t>i2Scale Technologies</t>
  </si>
  <si>
    <t>https://www.google.com/search?gl=us&amp;hl=en&amp;q=i2Scale+Technologies&amp;sa=X&amp;ved=0ahUKEwi88oyL7JT_AhW_QTABHWIbBt44UBCYkAII7ws</t>
  </si>
  <si>
    <t>https://encrypted-tbn0.gstatic.com/images?q=tbn:ANd9GcSCJYRV5kN-45XzjP3x503vVDqS5uOSpx6-EmrwOVo&amp;s</t>
  </si>
  <si>
    <t>System 1</t>
  </si>
  <si>
    <t>https://www.google.com/search?sca_esv=570269325&amp;hl=en&amp;gl=us&amp;q=System+1&amp;sa=X&amp;ved=0ahUKEwjD36Gbn9mBAxXjEFkFHRrUBbI4MhCYkAII1Ak</t>
  </si>
  <si>
    <t>National Instruments</t>
  </si>
  <si>
    <t>https://www.google.com/search?hl=en&amp;gl=us&amp;q=National+Instruments&amp;sa=X&amp;ved=0ahUKEwjDu5ntvMv8AhX7j4kEHWeTBMAQmJACCPkL</t>
  </si>
  <si>
    <t>https://encrypted-tbn0.gstatic.com/images?q=tbn:ANd9GcTPg-cGz2BWYAXGNOKAax5dT7HrM_uZpk-qw2LDcjU&amp;s</t>
  </si>
  <si>
    <t>TechnoSTAT Clinical Services</t>
  </si>
  <si>
    <t>https://www.google.com/search?sca_esv=576745885&amp;gl=us&amp;hl=en&amp;q=TechnoSTAT+Clinical+Services&amp;sa=X&amp;ved=0ahUKEwixpN7NkZOCAxXbKlkFHaLcBGAQmJACCM8I</t>
  </si>
  <si>
    <t>https://encrypted-tbn0.gstatic.com/images?q=tbn:ANd9GcTdJZtQC-OHxj_xrFtZxuceOrGtVTO4DqfYpaGK-LU&amp;s</t>
  </si>
  <si>
    <t>Raiffeisenverband SÃ¼dtirol Genossenschaft</t>
  </si>
  <si>
    <t>https://www.raiffeisenverband.it/</t>
  </si>
  <si>
    <t>https://www.google.com/search?gl=us&amp;hl=en&amp;q=Raiffeisenverband+S%C3%BCdtirol+Genossenschaft&amp;sa=X&amp;ved=0ahUKEwib0bHAj-L8AhUrEVkFHV1VDjE4ChCYkAII9Q0</t>
  </si>
  <si>
    <t>SocialPrachar.com</t>
  </si>
  <si>
    <t>https://www.google.com/search?sca_esv=588279375&amp;gl=us&amp;hl=en&amp;q=SocialPrachar.com&amp;sa=X&amp;ved=0ahUKEwjjl5mzk_qCAxUBq4kEHSHEBW04MhCYkAII8Qs</t>
  </si>
  <si>
    <t>TENNIS AUSTRALIA</t>
  </si>
  <si>
    <t>https://www.google.com/search?gl=us&amp;hl=en&amp;q=TENNIS+AUSTRALIA&amp;sa=X&amp;ved=0ahUKEwia3NOf363-AhXYFlkFHUxUCW8QmJACCKML</t>
  </si>
  <si>
    <t>PT Halmahera Jaya Feronikel (Harita Group)</t>
  </si>
  <si>
    <t>https://www.google.com/search?hl=en&amp;gl=us&amp;q=PT+Halmahera+Jaya+Feronikel+(Harita+Group)&amp;sa=X&amp;ved=0ahUKEwisyPbp9fb_AhUjnGoFHX-wA3IQmJACCNIF</t>
  </si>
  <si>
    <t>https://encrypted-tbn0.gstatic.com/images?q=tbn:ANd9GcQhEGmS-sIaI5eaekNUXvKA4AZhM7szEv4sNFzIyJQ&amp;s</t>
  </si>
  <si>
    <t>Bloom Consulting</t>
  </si>
  <si>
    <t>http://www.bloom-consulting.com/</t>
  </si>
  <si>
    <t>https://www.google.com/search?sca_esv=572463874&amp;gl=us&amp;hl=en&amp;q=Bloom+Consulting&amp;sa=X&amp;ved=0ahUKEwi-mLC_rO2BAxXUF2IAHQW7ByE4HhCYkAIIggw</t>
  </si>
  <si>
    <t>E-tailize</t>
  </si>
  <si>
    <t>https://www.google.com/search?gl=us&amp;hl=en&amp;q=E-tailize&amp;sa=X&amp;ved=0ahUKEwjg3PL74t3_AhUzLVkFHUARCRk4MhCYkAIIvQk</t>
  </si>
  <si>
    <t>Points Inc.</t>
  </si>
  <si>
    <t>http://company.points.com/</t>
  </si>
  <si>
    <t>https://www.google.com/search?gl=us&amp;hl=en&amp;q=Points+Inc.&amp;sa=X&amp;ved=0ahUKEwju16CfoID9AhUOD1kFHbWWBs84ChCYkAIIxwo</t>
  </si>
  <si>
    <t>Willbrook Solutions, Inc.</t>
  </si>
  <si>
    <t>https://www.google.com/search?gl=us&amp;hl=en&amp;q=Willbrook+Solutions,+Inc.&amp;sa=X&amp;ved=0ahUKEwij8tuMmf7-AhWyfzABHZWcBG44PBCYkAIIkAs</t>
  </si>
  <si>
    <t>Redarbor</t>
  </si>
  <si>
    <t>http://redarbor.net/</t>
  </si>
  <si>
    <t>https://www.google.com/search?sca_esv=575710480&amp;hl=en&amp;gl=us&amp;q=Redarbor&amp;sa=X&amp;ved=0ahUKEwjT9ouZx4uCAxWaIkQIHdw4AFoQmJACCKYN</t>
  </si>
  <si>
    <t>Mellifiq</t>
  </si>
  <si>
    <t>http://www.mellifiq.com/</t>
  </si>
  <si>
    <t>https://www.google.com/search?sca_esv=4e6e2b7fffd735ff&amp;hl=en&amp;gl=us&amp;q=Mellifiq&amp;sa=X&amp;ved=0ahUKEwiX0cqdy-OCAxWjmYQIHUdcCF4QmJACCLwK</t>
  </si>
  <si>
    <t>RecruitARK Solutions Pvt Ltd</t>
  </si>
  <si>
    <t>https://www.google.com/search?sca_esv=558499452&amp;hl=en&amp;gl=us&amp;q=RecruitARK+Solutions+Pvt+Ltd&amp;sa=X&amp;ved=0ahUKEwifyc-kyuqAAxV_k4kEHX_9D804HhCYkAII8Qs</t>
  </si>
  <si>
    <t>https://encrypted-tbn0.gstatic.com/images?q=tbn:ANd9GcQzxQ4YdG51c3qJ70y1Q6mY9qP95eu-w1aHQbCWDEg&amp;s</t>
  </si>
  <si>
    <t>Setting Spa</t>
  </si>
  <si>
    <t>https://www.google.com/search?gl=us&amp;hl=en&amp;q=Setting+Spa&amp;sa=X&amp;ved=0ahUKEwizksL0rL_-AhXTfzABHcYhC6A4FBCYkAIIvww</t>
  </si>
  <si>
    <t>Dicetek LLC</t>
  </si>
  <si>
    <t>https://www.google.com/search?sca_esv=594159916&amp;hl=en&amp;gl=us&amp;q=Dicetek+LLC&amp;sa=X&amp;ved=0ahUKEwiAt9zavbGDAxU4FVkFHRF9CMMQmJACCKMK</t>
  </si>
  <si>
    <t>Fab Talents</t>
  </si>
  <si>
    <t>https://www.google.com/search?gl=us&amp;hl=en&amp;q=Fab+Talents&amp;sa=X&amp;ved=0ahUKEwjR48Lv8Oz_AhVSfDABHavJCN84ChCYkAIIqg4</t>
  </si>
  <si>
    <t>Scicom International</t>
  </si>
  <si>
    <t>https://www.google.com/search?sca_esv=587222008&amp;gl=us&amp;hl=en&amp;q=Scicom+International&amp;sa=X&amp;ved=0ahUKEwiEu5rejvCCAxVvkokEHTw7Ag04HhCYkAII3ww</t>
  </si>
  <si>
    <t>https://encrypted-tbn0.gstatic.com/images?q=tbn:ANd9GcQjQTXIa8KIoQ435x9v0A5Yqjsadv0CQBDoa-5A3pg&amp;s</t>
  </si>
  <si>
    <t>YDISTRI</t>
  </si>
  <si>
    <t>https://www.google.com/search?sca_esv=576026540&amp;hl=en&amp;gl=us&amp;q=YDISTRI&amp;sa=X&amp;ved=0ahUKEwipzL3qio6CAxV2lmoFHUCGCzAQmJACCJsM</t>
  </si>
  <si>
    <t>https://encrypted-tbn0.gstatic.com/images?q=tbn:ANd9GcQMQqr3P6vamS6G3oLjsX5CGG42hfx80uWb_UVdB0M&amp;s</t>
  </si>
  <si>
    <t>jobzem (74393165)</t>
  </si>
  <si>
    <t>https://www.google.com/search?sca_esv=566746031&amp;gl=us&amp;hl=en&amp;q=jobzem+(74393165)&amp;sa=X&amp;ved=0ahUKEwjF582V5beBAxWuD1kFHT8YAZsQmJACCNoM</t>
  </si>
  <si>
    <t>PricewaterhouseCoopers Deutschland</t>
  </si>
  <si>
    <t>https://www.google.com/search?sca_esv=589510079&amp;hl=en&amp;gl=us&amp;q=PricewaterhouseCoopers+Deutschland&amp;sa=X&amp;ved=0ahUKEwiHwo-zm4SDAxViEFkFHXdMBxo4WhCYkAIIxws</t>
  </si>
  <si>
    <t>https://encrypted-tbn0.gstatic.com/images?q=tbn:ANd9GcRaQeyYF6-RJkLJqQW2XAcXXoiHcr_k1ZPnBHOb&amp;s=0</t>
  </si>
  <si>
    <t>Are Media</t>
  </si>
  <si>
    <t>https://www.google.com/search?hl=en&amp;gl=us&amp;q=Are+Media&amp;sa=X&amp;ved=0ahUKEwjVzNCPzLr_AhW9MlkFHZ1jBw04ChCYkAIIvwk</t>
  </si>
  <si>
    <t>Elucidata</t>
  </si>
  <si>
    <t>http://www.elucidata.io/</t>
  </si>
  <si>
    <t>https://www.google.com/search?gl=us&amp;hl=en&amp;q=Elucidata&amp;sa=X&amp;ved=0ahUKEwj5lYWF493_AhXWMlkFHXjjAQA4PBCYkAIIzww</t>
  </si>
  <si>
    <t>Macrohire</t>
  </si>
  <si>
    <t>https://www.google.com/search?hl=en&amp;gl=us&amp;q=Macrohire&amp;sa=X&amp;ved=0ahUKEwibiN2ypd39AhVhj4kEHSfdDKo4MhCYkAII1Aw</t>
  </si>
  <si>
    <t>UTAC MANUFACTURING SERVICES MALAYSIA SDN</t>
  </si>
  <si>
    <t>https://www.google.com/search?sca_esv=b0b8bd100056fb7a&amp;sca_upv=1&amp;hl=en&amp;gl=us&amp;q=UTAC+MANUFACTURING+SERVICES+MALAYSIA+SDN&amp;sa=X&amp;ved=0ahUKEwjewa-W1PeCAxXSQzABHVyoDpk4FBCYkAIIvAk</t>
  </si>
  <si>
    <t>Netvagas - (375768416)</t>
  </si>
  <si>
    <t>https://www.google.com/search?hl=en&amp;gl=us&amp;q=Netvagas+-+(375768416)&amp;sa=X&amp;ved=0ahUKEwi949-rj8L_AhVOGlkFHcG6DYo4ChCYkAII3Qw</t>
  </si>
  <si>
    <t>Centris AG</t>
  </si>
  <si>
    <t>http://www.centrisag.ch/</t>
  </si>
  <si>
    <t>https://www.google.com/search?sca_esv=588643820&amp;gl=us&amp;hl=en&amp;q=Centris+AG&amp;sa=X&amp;ved=0ahUKEwjq-eaw2fyCAxW7E1kFHS5GA9kQmJACCPQM</t>
  </si>
  <si>
    <t>Sandvik Group</t>
  </si>
  <si>
    <t>https://www.google.com/search?sca_esv=579562946&amp;gl=us&amp;hl=en&amp;q=Sandvik+Group&amp;sa=X&amp;ved=0ahUKEwjQzZCHpKyCAxWYmGoFHRrPA9Q4ChCYkAIIwgk</t>
  </si>
  <si>
    <t>Oxford Nanopore Technologies Ltd.</t>
  </si>
  <si>
    <t>https://www.google.com/search?sca_esv=567951771&amp;hl=en&amp;gl=us&amp;q=Oxford+Nanopore+Technologies+Ltd.&amp;sa=X&amp;ved=0ahUKEwiYm5vXz8KBAxU-kmoFHTG3DkgQmJACCJEO</t>
  </si>
  <si>
    <t>FCM Travel India</t>
  </si>
  <si>
    <t>https://www.google.com/search?ucbcb=1&amp;hl=en&amp;gl=us&amp;q=FCM+Travel+India&amp;sa=X&amp;ved=0ahUKEwiwg6_OsMT-AhVNk4kEHWnuBjA4eBCYkAIIwQo</t>
  </si>
  <si>
    <t>Maryland Department of Transportation</t>
  </si>
  <si>
    <t>http://www.mdot.maryland.gov/</t>
  </si>
  <si>
    <t>https://www.google.com/search?sca_esv=587404480&amp;gl=us&amp;hl=en&amp;q=Maryland+Department+of+Transportation&amp;sa=X&amp;ved=0ahUKEwjbnuy9y_KCAxVstokEHaEGDvc4PBCYkAIInQo</t>
  </si>
  <si>
    <t>Vaco Financial</t>
  </si>
  <si>
    <t>https://www.google.com/search?sca_esv=569950492&amp;gl=us&amp;hl=en&amp;q=Vaco+Financial&amp;sa=X&amp;ved=0ahUKEwjfhObn19aBAxWlEVkFHaViBrk4HhCYkAIItws</t>
  </si>
  <si>
    <t>Interblock Gaming</t>
  </si>
  <si>
    <t>http://www.interblockgaming.com/</t>
  </si>
  <si>
    <t>https://www.google.com/search?hl=en&amp;gl=us&amp;q=Interblock+Gaming&amp;sa=X&amp;ved=0ahUKEwjkq8ul6IL9AhVSkIkEHWUuAqwQmJACCI0H</t>
  </si>
  <si>
    <t>https://encrypted-tbn0.gstatic.com/images?q=tbn:ANd9GcSX9EMT2a6_IuT322hXzs6PWtSS-SLoBMKuP85xy9E&amp;s</t>
  </si>
  <si>
    <t>SYNERLAB GROUP</t>
  </si>
  <si>
    <t>http://www.synerlab.com/</t>
  </si>
  <si>
    <t>https://www.google.com/search?hl=en&amp;gl=us&amp;q=SYNERLAB+GROUP&amp;sa=X&amp;ved=0ahUKEwiNncy-ipCAAxVCEGIAHQL_Cco4HhCYkAIIqQ4</t>
  </si>
  <si>
    <t>https://encrypted-tbn0.gstatic.com/images?q=tbn:ANd9GcQnkLrlKMmrOqQdXRFro9Op7Hq_7SgMXCpHvYvi-Ro&amp;s</t>
  </si>
  <si>
    <t>N2 People</t>
  </si>
  <si>
    <t>https://www.google.com/search?sca_esv=434f25a74d3e636d&amp;gl=us&amp;hl=en&amp;q=N2+People&amp;sa=X&amp;ved=0ahUKEwiy4aXC2fyCAxWeZjABHb9wD-gQmJACCO4K</t>
  </si>
  <si>
    <t>Vishay Siliconix Singapore Pte. Ltd.</t>
  </si>
  <si>
    <t>https://www.google.com/search?gl=us&amp;hl=en&amp;q=Vishay+Siliconix+Singapore+Pte.+Ltd.&amp;sa=X&amp;ved=0ahUKEwjD_oDLqLD-AhW-EFkFHVcuCe44MhCYkAIIwQo</t>
  </si>
  <si>
    <t>Deloitte Ireland</t>
  </si>
  <si>
    <t>http://www.deloitte.ie/</t>
  </si>
  <si>
    <t>https://www.google.com/search?ucbcb=1&amp;gl=us&amp;hl=en&amp;q=Deloitte+Ireland&amp;sa=X&amp;ved=0ahUKEwjXrtSa5tr9AhWGFVkFHQktD1Y4ChCYkAII7Ao</t>
  </si>
  <si>
    <t>https://encrypted-tbn0.gstatic.com/images?q=tbn:ANd9GcTiBBfTFW3OlHYIZzZWCktIfBjpiKwfAJ2TUmF-Yqs&amp;s</t>
  </si>
  <si>
    <t>Civitech</t>
  </si>
  <si>
    <t>https://www.google.com/search?q=Civitech&amp;sa=X&amp;ved=0ahUKEwjo_Z-B5bf-AhUUF1kFHTfaBeI4UBCYkAIIzAs</t>
  </si>
  <si>
    <t>GreenTree Advisory Services Pvt Ltd</t>
  </si>
  <si>
    <t>https://www.google.com/search?sca_esv=588643820&amp;hl=en&amp;gl=us&amp;q=GreenTree+Advisory+Services+Pvt+Ltd&amp;sa=X&amp;ved=0ahUKEwi2nY301PyCAxXnl4kEHRIcA5g4UBCYkAIIzww</t>
  </si>
  <si>
    <t>https://encrypted-tbn0.gstatic.com/images?q=tbn:ANd9GcQ8sXWWGALDO0ct_2XNIDGCIwRc-Ot_9UM7z09UIpA&amp;s</t>
  </si>
  <si>
    <t>Savant</t>
  </si>
  <si>
    <t>https://www.google.com/search?sca_esv=575393305&amp;gl=us&amp;hl=en&amp;q=Savant&amp;sa=X&amp;ved=0ahUKEwii_5jzw4aCAxVpkIkEHcJTDPkQmJACCJIL</t>
  </si>
  <si>
    <t>Zeta Integrated Solution Sdn. Bhd.</t>
  </si>
  <si>
    <t>https://www.google.com/search?sca_esv=587404480&amp;gl=us&amp;hl=en&amp;q=Zeta+Integrated+Solution+Sdn.+Bhd.&amp;sa=X&amp;ved=0ahUKEwj37IuB0vKCAxVZhIkEHYHaBWY4ChCYkAII7As</t>
  </si>
  <si>
    <t>Commission for Communications Regulation</t>
  </si>
  <si>
    <t>https://www.google.com/search?ucbcb=1&amp;hl=en&amp;gl=us&amp;q=Commission+for+Communications+Regulation&amp;sa=X&amp;ved=0ahUKEwjjpvqRyo_-AhUrIkQIHfXdD6EQmJACCPgL</t>
  </si>
  <si>
    <t>Facilities Managers Inc.</t>
  </si>
  <si>
    <t>https://www.google.com/search?gl=us&amp;hl=en&amp;q=Facilities+Managers+Inc.&amp;sa=X&amp;ved=0ahUKEwi8x7ztnv7-AhWxk2oFHUBhA38QmJACCOEJ</t>
  </si>
  <si>
    <t>TBI Bank</t>
  </si>
  <si>
    <t>https://www.google.com/search?gl=us&amp;hl=en&amp;q=TBI+Bank&amp;sa=X&amp;ved=0ahUKEwjnzcunuMv8AhXNMlkFHV8eDxc4FBCYkAIIxg0</t>
  </si>
  <si>
    <t>YoungConsult</t>
  </si>
  <si>
    <t>https://www.google.com/search?sca_esv=573394023&amp;gl=us&amp;hl=en&amp;q=YoungConsult&amp;sa=X&amp;ved=0ahUKEwj5qKfY_fSBAxU5EFkFHX81ApY4FBCYkAII_As</t>
  </si>
  <si>
    <t>Sekrond AB</t>
  </si>
  <si>
    <t>https://www.google.com/search?hl=en&amp;gl=us&amp;q=Sekrond+AB&amp;sa=X&amp;ved=0ahUKEwiu-e_l-smAAxV4FVkFHR_5AJoQmJACCK0H</t>
  </si>
  <si>
    <t>https://encrypted-tbn0.gstatic.com/images?q=tbn:ANd9GcQusNCuc4037RWvjWHiEY_ZIzsoye99zh9O4Sp4Q0o&amp;s</t>
  </si>
  <si>
    <t>Home of Performance</t>
  </si>
  <si>
    <t>https://www.google.com/search?sca_esv=564603026&amp;gl=us&amp;hl=en&amp;q=Home+of+Performance&amp;sa=X&amp;ved=0ahUKEwii66WQuqSBAxVgAxAIHS3JDEAQmJACCNQJ</t>
  </si>
  <si>
    <t>https://encrypted-tbn0.gstatic.com/images?q=tbn:ANd9GcR7bs1oU30E-VaPeAn7PPMsPUK0s-Yh0tR6W3h8fpU&amp;s</t>
  </si>
  <si>
    <t>TrueML</t>
  </si>
  <si>
    <t>https://www.google.com/search?gl=us&amp;hl=en&amp;q=TrueML&amp;sa=X&amp;ved=0ahUKEwjV0Ii89MmAAxXGJUQIHfbrCqk4FBCYkAIIww4</t>
  </si>
  <si>
    <t>ProSapiens HR</t>
  </si>
  <si>
    <t>https://www.google.com/search?sca_esv=573394023&amp;gl=us&amp;hl=en&amp;q=ProSapiens+HR&amp;sa=X&amp;ved=0ahUKEwjcspe49fSBAxUqIUQIHTx0DZc4UBCYkAIIvAk</t>
  </si>
  <si>
    <t>https://encrypted-tbn0.gstatic.com/images?q=tbn:ANd9GcRBnPUXMvOENoWiys7DhyYqVl5UIwP5GrB06tT3CLg&amp;s</t>
  </si>
  <si>
    <t>Ascend Group Co., Ltd.</t>
  </si>
  <si>
    <t>https://www.google.com/search?q=Ascend+Group+Co.,+Ltd.&amp;sa=X&amp;ved=0ahUKEwj4zduLx93-AhUuk2oFHbkZBxs4ChCYkAIIhws</t>
  </si>
  <si>
    <t>https://encrypted-tbn0.gstatic.com/images?q=tbn:ANd9GcR-UOQ7OIoPAzAg7PAhzcEmk_i-KovT0zolwwSw&amp;s=0</t>
  </si>
  <si>
    <t>CoderSchool</t>
  </si>
  <si>
    <t>https://www.google.com/search?sca_esv=581653496&amp;hl=en&amp;gl=us&amp;q=CoderSchool&amp;sa=X&amp;ved=0ahUKEwigjMuQ9L2CAxURg2oFHciwCQ8QmJACCJQM</t>
  </si>
  <si>
    <t>Greiner AG</t>
  </si>
  <si>
    <t>http://www.greiner.com/</t>
  </si>
  <si>
    <t>https://www.google.com/search?sca_esv=572463874&amp;gl=us&amp;hl=en&amp;q=Greiner+AG&amp;sa=X&amp;ved=0ahUKEwjR8au7ru2BAxW1kYkEHeEvBm0QmJACCPwK</t>
  </si>
  <si>
    <t>https://encrypted-tbn0.gstatic.com/images?q=tbn:ANd9GcSzelxXeWGRAt0_mKAGurNu6pmT5wG3S0vVw9t47ps&amp;s</t>
  </si>
  <si>
    <t>Hexad GmbH</t>
  </si>
  <si>
    <t>https://www.google.com/search?hl=en&amp;gl=us&amp;q=Hexad+GmbH&amp;sa=X&amp;ved=0ahUKEwio-5Wm85v9AhV5SDABHd4cAP04KBCYkAIIzQw</t>
  </si>
  <si>
    <t>https://encrypted-tbn0.gstatic.com/images?q=tbn:ANd9GcRKLdMmYniv5VkylrU5jaPW7MsVs_W6d1VXikXN5AI&amp;s</t>
  </si>
  <si>
    <t>Dutch semiconductor design and manufacturer who specialise in automotive industry.</t>
  </si>
  <si>
    <t>https://www.google.com/search?gl=us&amp;hl=en&amp;q=Dutch+semiconductor+design+and+manufacturer+who+specialise+in+automotive+industry.&amp;sa=X&amp;ved=0ahUKEwjcgPvjp7r-AhVUD1kFHdCWBjM4KBCYkAIIxQs</t>
  </si>
  <si>
    <t>Blumetra Solutions</t>
  </si>
  <si>
    <t>https://www.google.com/search?gl=us&amp;hl=en&amp;q=Blumetra+Solutions&amp;sa=X&amp;ved=0ahUKEwjPjv3hn_b8AhUcm2oFHd8_CFQQmJACCKML</t>
  </si>
  <si>
    <t>https://encrypted-tbn0.gstatic.com/images?q=tbn:ANd9GcR3EbcJAVx6_yOMs8B1SVa_5h2ryYMi2tiuwocb1J0&amp;s</t>
  </si>
  <si>
    <t>Dentsu Austria GmbH</t>
  </si>
  <si>
    <t>https://www.google.com/search?sca_esv=567951771&amp;hl=en&amp;gl=us&amp;q=Dentsu+Austria+GmbH&amp;sa=X&amp;ved=0ahUKEwiZ-LPS0MKBAxXDEmIAHaqWBtAQmJACCMsN</t>
  </si>
  <si>
    <t>Grid Infocom</t>
  </si>
  <si>
    <t>https://www.google.com/search?sca_esv=563310982&amp;gl=us&amp;hl=en&amp;q=Grid+Infocom&amp;sa=X&amp;ved=0ahUKEwid77H86peBAxUEFFkFHYTvAkw4FBCYkAII7gk</t>
  </si>
  <si>
    <t>CoverGo</t>
  </si>
  <si>
    <t>http://www.covergo.com/</t>
  </si>
  <si>
    <t>https://www.google.com/search?sca_esv=587222008&amp;gl=us&amp;hl=en&amp;q=CoverGo&amp;sa=X&amp;ved=0ahUKEwj8tv7cjvCCAxV8FlkFHal8DPg4FBCYkAII8As</t>
  </si>
  <si>
    <t>LIS Nepal Pvt. Ltd.</t>
  </si>
  <si>
    <t>https://www.google.com/search?ucbcb=1&amp;hl=en&amp;gl=us&amp;q=LIS+Nepal+Pvt.+Ltd.&amp;sa=X&amp;ved=0ahUKEwi98ajtxoX-AhVql4kEHTMIA9AQmJACCJ4H</t>
  </si>
  <si>
    <t>https://encrypted-tbn0.gstatic.com/images?q=tbn:ANd9GcTfMGYAyN_FARZ4qKgGE5sqRYH2HxRspC-xQjKXA4A&amp;s</t>
  </si>
  <si>
    <t>Company Name</t>
  </si>
  <si>
    <t>https://www.google.com/search?sca_esv=589324365&amp;gl=us&amp;hl=en&amp;q=Company+Name&amp;sa=X&amp;ved=0ahUKEwjT2afs3YGDAxXyL0QIHQpqDqEQmJACCIoL</t>
  </si>
  <si>
    <t>WorkClass</t>
  </si>
  <si>
    <t>http://workclass.co/</t>
  </si>
  <si>
    <t>https://www.google.com/search?sca_esv=021dcdc2119905ac&amp;gl=us&amp;hl=en&amp;q=WorkClass&amp;sa=X&amp;ved=0ahUKEwjZvbCkuoGCAxUgRzABHVIGC48QmJACCJ8O</t>
  </si>
  <si>
    <t>MAKO APAC PTE. LTD.</t>
  </si>
  <si>
    <t>https://www.google.com/search?ucbcb=1&amp;gl=us&amp;hl=en&amp;q=MAKO+APAC+PTE.+LTD.&amp;sa=X&amp;ved=0ahUKEwjGvLb4-e79AhUYD1kFHd2QC8s4FBCYkAII8wo</t>
  </si>
  <si>
    <t>Robert Gordon University</t>
  </si>
  <si>
    <t>https://www.google.com/search?sca_esv=566746031&amp;q=Robert+Gordon+University&amp;sa=X&amp;ved=0ahUKEwi9l8eZ4reBAxVrEVkFHX5-BIs4FBCYkAII3Qw</t>
  </si>
  <si>
    <t>Emilia Romagna</t>
  </si>
  <si>
    <t>https://www.google.com/search?gl=us&amp;hl=en&amp;q=Emilia+Romagna&amp;sa=X&amp;ved=0ahUKEwi287uOsez9AhULlmoFHVxdBBQQmJACCLoJ</t>
  </si>
  <si>
    <t>Essilor Luxottica</t>
  </si>
  <si>
    <t>https://www.google.com/search?gl=us&amp;hl=en&amp;q=Essilor+Luxottica&amp;sa=X&amp;ved=0ahUKEwi29r-4g4j-AhUNlYkEHRQmBaQQmJACCNQL</t>
  </si>
  <si>
    <t>https://encrypted-tbn0.gstatic.com/images?q=tbn:ANd9GcSaVY1TNiY_BdIxUdvD4cI8NV7YMhPp3bPFsfZTSSA&amp;s</t>
  </si>
  <si>
    <t>vodafone</t>
  </si>
  <si>
    <t>https://www.google.com/search?ucbcb=1&amp;hl=en&amp;gl=us&amp;q=vodafone&amp;sa=X&amp;ved=0ahUKEwjArryhrbL8AhXyiv0HHSIWA504KBCYkAIIoQw</t>
  </si>
  <si>
    <t>https://encrypted-tbn0.gstatic.com/images?q=tbn:ANd9GcQw0O8E_f8lOzsN0Mkga-YvEM-PUgNS8Ps1jiBjGzM&amp;s</t>
  </si>
  <si>
    <t>cloudandthings.io</t>
  </si>
  <si>
    <t>https://www.google.com/search?gl=us&amp;hl=en&amp;q=cloudandthings.io&amp;sa=X&amp;ved=0ahUKEwiRxbu-lZqAAxVfMlkFHQ1HC7g4HhCYkAII5Qs</t>
  </si>
  <si>
    <t>https://encrypted-tbn0.gstatic.com/images?q=tbn:ANd9GcQ3Tcf_m7JjYKfd0TOp9anve9EV28C0ZwjaEoTkyzI&amp;s</t>
  </si>
  <si>
    <t>KodeKloud</t>
  </si>
  <si>
    <t>https://www.google.com/search?hl=en&amp;gl=us&amp;q=KodeKloud&amp;sa=X&amp;ved=0ahUKEwiRofCo1ZeAAxUpRDABHStrADEQmJACCL8J</t>
  </si>
  <si>
    <t>https://encrypted-tbn0.gstatic.com/images?q=tbn:ANd9GcSvmMJn1OL2og9WLf3iSC_wlv2LIoR178vPTP4DVMw&amp;s</t>
  </si>
  <si>
    <t>AITIVA GmbH NL Hamburg</t>
  </si>
  <si>
    <t>https://www.google.com/search?sca_esv=c366f274065cd310&amp;sca_upv=1&amp;hl=en&amp;gl=us&amp;q=AITIVA+GmbH+NL+Hamburg&amp;sa=X&amp;ved=0ahUKEwiYwdKbm4SDAxUgRDABHU5IAVE4HhCYkAIIqA0</t>
  </si>
  <si>
    <t>Raiffeisenlandesbank OberÃ¶sterreich Ag</t>
  </si>
  <si>
    <t>https://www.google.com/search?sca_esv=585192112&amp;gl=us&amp;hl=en&amp;q=Raiffeisenlandesbank+Ober%C3%B6sterreich+Ag&amp;sa=X&amp;ved=0ahUKEwjZuuLGwN6CAxUnAHkGHYhVClAQmJACCLQJ</t>
  </si>
  <si>
    <t>Orang-IT.id</t>
  </si>
  <si>
    <t>https://www.google.com/search?gl=us&amp;hl=en&amp;q=Orang-IT.id&amp;sa=X&amp;ved=0ahUKEwj_14jonq6AAxVihIkEHc5wAqs4ChCYkAIIwws</t>
  </si>
  <si>
    <t>https://encrypted-tbn0.gstatic.com/images?q=tbn:ANd9GcTF6Cul6iwhWAr7ijmpbkUPwo_FFp7T4jHkhdbEsBQ&amp;s</t>
  </si>
  <si>
    <t>Enthuzex</t>
  </si>
  <si>
    <t>https://www.google.com/search?gl=us&amp;hl=en&amp;q=Enthuzex&amp;sa=X&amp;ved=0ahUKEwixut3qqr2AAxVsLEQIHc90C_gQmJACCO8J</t>
  </si>
  <si>
    <t>https://encrypted-tbn0.gstatic.com/images?q=tbn:ANd9GcQJ9KLdN6Ba8dc1y6VgUqpd5ygE3OcFYI3U_wJBgss&amp;s</t>
  </si>
  <si>
    <t>KPMG AG WirtschaftsprÃ¼fungsgesellschaft</t>
  </si>
  <si>
    <t>http://www.kpmg.de/</t>
  </si>
  <si>
    <t>https://www.google.com/search?sca_esv=573553702&amp;hl=en&amp;gl=us&amp;q=KPMG+AG+Wirtschaftspr%C3%BCfungsgesellschaft&amp;sa=X&amp;ved=0ahUKEwiAzZ6vsveBAxV4E0QIHTr1CVk4ChCYkAIIsA4</t>
  </si>
  <si>
    <t>https://encrypted-tbn0.gstatic.com/images?q=tbn:ANd9GcRIwsm_PzByDmXMA1M6PxPXIbaRrFMiBLVJ41wBGzk&amp;s</t>
  </si>
  <si>
    <t>CellVoyant</t>
  </si>
  <si>
    <t>http://www.cellvoyant.com/</t>
  </si>
  <si>
    <t>https://www.google.com/search?gl=us&amp;hl=en&amp;q=CellVoyant&amp;sa=X&amp;ved=0ahUKEwjQ1vyPiJCAAxUpM0QIHRIKBUo4HhCYkAII_As</t>
  </si>
  <si>
    <t>https://encrypted-tbn0.gstatic.com/images?q=tbn:ANd9GcSLxLjNTYP1m2tC61jCvXJtHMR4QiLPuJxFTP9leXs&amp;s</t>
  </si>
  <si>
    <t>Health Support Services (WA health system)</t>
  </si>
  <si>
    <t>https://www.google.com/search?sca_esv=573098824&amp;gl=us&amp;hl=en&amp;q=Health+Support+Services+(WA+health+system)&amp;sa=X&amp;ved=0ahUKEwiIxKrNs_KBAxWBRTABHWheBCUQmJACCIQN</t>
  </si>
  <si>
    <t>https://encrypted-tbn0.gstatic.com/images?q=tbn:ANd9GcS26_SznuUpY2mCIw92es5HEzFoeZIm20Mw3PZD7TM&amp;s</t>
  </si>
  <si>
    <t>American Cybersystems, Inc.</t>
  </si>
  <si>
    <t>https://www.google.com/search?sca_esv=571655468&amp;hl=en&amp;gl=us&amp;q=American+Cybersystems,+Inc.&amp;sa=X&amp;ved=0ahUKEwjy1Oah4-WBAxUvKFkFHaOdDD44HhCYkAIIhQw</t>
  </si>
  <si>
    <t>https://encrypted-tbn0.gstatic.com/images?q=tbn:ANd9GcRXRlKCNLOO9NniC0oyxync0h_8iOO5vv54LRA4x3k&amp;s</t>
  </si>
  <si>
    <t>Kaivale Technologies</t>
  </si>
  <si>
    <t>https://www.google.com/search?q=Kaivale+Technologies&amp;sa=X&amp;ved=0ahUKEwj4vJS-1fH-AhXQFVkFHRD9AOs4FBCYkAIIwgo</t>
  </si>
  <si>
    <t>https://encrypted-tbn0.gstatic.com/images?q=tbn:ANd9GcREyHm9fK5DwG0okjTiB4N2hhjB9c8jVdITPWBWbHQ&amp;s</t>
  </si>
  <si>
    <t>Brgm</t>
  </si>
  <si>
    <t>http://www.brgm.eu/</t>
  </si>
  <si>
    <t>https://www.google.com/search?q=Brgm&amp;sa=X&amp;ved=0ahUKEwjiiZ_h9cj8AhVnMlkFHSa5DuA4ChCYkAIIyAw</t>
  </si>
  <si>
    <t>https://encrypted-tbn0.gstatic.com/images?q=tbn:ANd9GcRAd-Mz8Ec14tg84A8ixfQpI7KVLhg_Pb85n88exeg&amp;s</t>
  </si>
  <si>
    <t>eCloudvalley Vietnam</t>
  </si>
  <si>
    <t>https://www.google.com/search?sca_esv=576026540&amp;hl=en&amp;gl=us&amp;q=eCloudvalley+Vietnam&amp;sa=X&amp;ved=0ahUKEwiOosfcio6CAxXClYkEHRlXCakQmJACCIIJ</t>
  </si>
  <si>
    <t>Cooke Aquaculture Inc.]</t>
  </si>
  <si>
    <t>http://www.cookeseafood.com/</t>
  </si>
  <si>
    <t>https://www.google.com/search?hl=en&amp;gl=us&amp;q=Cooke+Aquaculture+Inc.%5D&amp;sa=X&amp;ved=0ahUKEwjR-v6w1Jn-AhXiSTABHeb3ALY4FBCYkAII6Qs</t>
  </si>
  <si>
    <t>Coffeee</t>
  </si>
  <si>
    <t>https://www.google.com/search?hl=en&amp;gl=us&amp;q=Coffeee&amp;sa=X&amp;ved=0ahUKEwjl0JH74IL9AhVRm2oFHWNJATA4HhCYkAIIxgs</t>
  </si>
  <si>
    <t>Circit</t>
  </si>
  <si>
    <t>http://www.circit.io/</t>
  </si>
  <si>
    <t>https://www.google.com/search?sca_esv=575710480&amp;hl=en&amp;gl=us&amp;q=Circit&amp;sa=X&amp;ved=0ahUKEwie8IDOxouCAxWkFVkFHWEcBjk4ChCYkAIInQg</t>
  </si>
  <si>
    <t>Vagas no Brasil</t>
  </si>
  <si>
    <t>https://www.google.com/search?sca_esv=584789655&amp;gl=us&amp;hl=en&amp;q=Vagas+no+Brasil&amp;sa=X&amp;ved=0ahUKEwjM7uPGu9mCAxVSFlkFHRV9CfQQmJACCIcL</t>
  </si>
  <si>
    <t>HAVEA Group</t>
  </si>
  <si>
    <t>https://www.google.com/search?q=HAVEA+Group&amp;sa=X&amp;ved=0ahUKEwjv8vO4qbf8AhVjEFkFHYSVB-84HhCYkAIIiQs</t>
  </si>
  <si>
    <t>https://encrypted-tbn0.gstatic.com/images?q=tbn:ANd9GcRhbNQ5H7YWMMT67eNybNg5yTO9EUrz5YZptprycBY&amp;s</t>
  </si>
  <si>
    <t>Marlin Selection Ltd</t>
  </si>
  <si>
    <t>http://marlinselection.com/</t>
  </si>
  <si>
    <t>https://www.google.com/search?sca_esv=587583771&amp;gl=us&amp;hl=en&amp;q=Marlin+Selection+Ltd&amp;sa=X&amp;ved=0ahUKEwjTrpafj_WCAxWSmYkEHftnDPg4ChCYkAIIvQs</t>
  </si>
  <si>
    <t>https://encrypted-tbn0.gstatic.com/images?q=tbn:ANd9GcTSH3CILgW40PV9Uis6rK93ZT34wnXh_QMg6wZp&amp;s=0</t>
  </si>
  <si>
    <t>TEMPORALES UNO A BOGOTA SAS</t>
  </si>
  <si>
    <t>https://www.google.com/search?hl=en&amp;gl=us&amp;q=TEMPORALES+UNO+A+BOGOTA+SAS&amp;sa=X&amp;ved=0ahUKEwj5waKMm8f_AhVGLUQIHUMKBbo4ChCYkAIIqA4</t>
  </si>
  <si>
    <t>Strategic Technology Resources International</t>
  </si>
  <si>
    <t>https://www.google.com/search?ucbcb=1&amp;hl=en&amp;gl=us&amp;q=Strategic+Technology+Resources+International&amp;sa=X&amp;ved=0ahUKEwiYm7CX4aP-AhXOj4kEHUkoDTY4ChCYkAII8Qs</t>
  </si>
  <si>
    <t>Aliat Universidades</t>
  </si>
  <si>
    <t>https://aliatuniversidades.com.mx/</t>
  </si>
  <si>
    <t>https://www.google.com/search?sca_esv=587928711&amp;gl=us&amp;hl=en&amp;q=Aliat+Universidades&amp;sa=X&amp;ved=0ahUKEwjNws-g1feCAxUOEVkFHYVKAOo4FBCYkAII_Q0</t>
  </si>
  <si>
    <t>https://encrypted-tbn0.gstatic.com/images?q=tbn:ANd9GcQEG8V93Xtpnoh6ws7KYTkpTn8dC66iGybwtJ2AdR4&amp;s</t>
  </si>
  <si>
    <t>Impact Networking</t>
  </si>
  <si>
    <t>http://www.impactnetworking.com/</t>
  </si>
  <si>
    <t>https://www.google.com/search?gl=us&amp;hl=en&amp;q=Impact+Networking&amp;sa=X&amp;ved=0ahUKEwigrOS1ksz_AhVgFVkFHVfVB2Q4RhCYkAIIiA4</t>
  </si>
  <si>
    <t>https://encrypted-tbn0.gstatic.com/images?q=tbn:ANd9GcQUvOhhSPhoIqavdRpKIqnfCWTwBdY5joMphGgP&amp;s=0</t>
  </si>
  <si>
    <t>Bluetownonline Ltd</t>
  </si>
  <si>
    <t>https://www.google.com/search?hl=en&amp;gl=us&amp;q=Bluetownonline+Ltd&amp;sa=X&amp;ved=0ahUKEwinw8HF75n_AhUOiO4BHQWuCVA4ChCYkAII2wo</t>
  </si>
  <si>
    <t>PraxisEins.</t>
  </si>
  <si>
    <t>https://www.google.com/search?ucbcb=1&amp;gl=us&amp;hl=en&amp;q=PraxisEins.&amp;sa=X&amp;ved=0ahUKEwjl453d54L9AhVpg4kEHfLaDLUQmJACCMII</t>
  </si>
  <si>
    <t>https://encrypted-tbn0.gstatic.com/images?q=tbn:ANd9GcSBWBqJLNEBwsA-2lAAZjCAAyFf7nUIbQfSMtoQx_s&amp;s</t>
  </si>
  <si>
    <t>SC4 Recruitment Limited</t>
  </si>
  <si>
    <t>https://www.google.com/search?sca_esv=564268709&amp;hl=en&amp;gl=us&amp;q=SC4+Recruitment+Limited&amp;sa=X&amp;ved=0ahUKEwjiwL2O86GBAxW_EFkFHWbEBRY4MhCYkAIIjQ0</t>
  </si>
  <si>
    <t>EMBECTA SINGAPORE PTE. LTD.</t>
  </si>
  <si>
    <t>https://www.google.com/search?ucbcb=1&amp;gl=us&amp;hl=en&amp;q=EMBECTA+SINGAPORE+PTE.+LTD.&amp;sa=X&amp;ved=0ahUKEwiY79uKkpf-AhUyD1kFHSxYBU8QmJACCM0L</t>
  </si>
  <si>
    <t>390 TP ICAP Management Services (Hong Kong) Limited</t>
  </si>
  <si>
    <t>https://www.google.com/search?hl=en&amp;gl=us&amp;q=390+TP+ICAP+Management+Services+(Hong+Kong)+Limited&amp;sa=X&amp;ved=0ahUKEwjDx67CwLD_AhXDTTABHdIMCH84FBCYkAIIvA0</t>
  </si>
  <si>
    <t>Magnati</t>
  </si>
  <si>
    <t>https://www.google.com/search?sca_esv=e2bd9d33838dd179&amp;sca_upv=1&amp;hl=en&amp;gl=us&amp;q=Magnati&amp;sa=X&amp;ved=0ahUKEwismb6i8ceCAxULfTABHRGDCPUQmJACCJoI</t>
  </si>
  <si>
    <t>https://encrypted-tbn0.gstatic.com/images?q=tbn:ANd9GcRQKGJ_VgLad1ob6Gg6CgXpu2Ee5_BxfXGnhgkbCG0&amp;s</t>
  </si>
  <si>
    <t>CEA Tech</t>
  </si>
  <si>
    <t>https://www.google.com/search?gl=us&amp;hl=en&amp;q=CEA+Tech&amp;sa=X&amp;ved=0ahUKEwiv1Kee3fH-AhX5kYkEHf8VCx84HhCYkAIIvws</t>
  </si>
  <si>
    <t>Manitowoc Crane Group Asia Pte. Ltd.</t>
  </si>
  <si>
    <t>https://www.google.com/search?sca_esv=563310982&amp;hl=en&amp;gl=us&amp;q=Manitowoc+Crane+Group+Asia+Pte.+Ltd.&amp;sa=X&amp;ved=0ahUKEwjludq065eBAxXFj4kEHdPLCp8QmJACCL4L</t>
  </si>
  <si>
    <t>Landeskriminalamt Baden-WÃ¼rttemberg</t>
  </si>
  <si>
    <t>https://www.google.com/search?sca_esv=560438403&amp;hl=en&amp;gl=us&amp;q=Landeskriminalamt+Baden-W%C3%BCrttemberg&amp;sa=X&amp;ved=0ahUKEwiBh6rYn_yAAxW8EVkFHRdGA6IQmJACCLIL</t>
  </si>
  <si>
    <t>â˜ï¸ Kodlot â˜ï¸</t>
  </si>
  <si>
    <t>https://www.google.com/search?q=%E2%98%81%EF%B8%8F+Kodlot+%E2%98%81%EF%B8%8F&amp;sa=X&amp;ved=0ahUKEwiyhLXu5bL-AhUHF1kFHfgtDGYQmJACCMYM</t>
  </si>
  <si>
    <t>Barona</t>
  </si>
  <si>
    <t>http://baronagroup.com/</t>
  </si>
  <si>
    <t>https://www.google.com/search?gl=us&amp;hl=en&amp;q=Barona&amp;sa=X&amp;ved=0ahUKEwjEj-_mxoX-AhV_AjQIHQ15CUY4ChCYkAII3go</t>
  </si>
  <si>
    <t>https://encrypted-tbn0.gstatic.com/images?q=tbn:ANd9GcSoPx6TIBGfWkeY1E52aPHgyM74PlA2qxtrBPhGyLM&amp;s</t>
  </si>
  <si>
    <t>Lagozon Technologies Private Limited</t>
  </si>
  <si>
    <t>https://www.google.com/search?hl=en&amp;gl=us&amp;q=Lagozon+Technologies+Private+Limited&amp;sa=X&amp;ved=0ahUKEwiP6_DIkOr-AhUKVzABHaCIAno4ZBCYkAIIkAo</t>
  </si>
  <si>
    <t>https://encrypted-tbn0.gstatic.com/images?q=tbn:ANd9GcRjphk_hhEspy8MFNDfhSBrgPeZ6rKbjoOg_l4v5zY&amp;s</t>
  </si>
  <si>
    <t>SanteVet</t>
  </si>
  <si>
    <t>http://www.santevet.com/</t>
  </si>
  <si>
    <t>https://www.google.com/search?hl=en&amp;gl=us&amp;q=SanteVet&amp;sa=X&amp;ved=0ahUKEwid6qHo_oCAAxVJRzABHQnxA5k4FBCYkAIIlws</t>
  </si>
  <si>
    <t>American Electric Power Company, Inc.</t>
  </si>
  <si>
    <t>https://www.google.com/search?sca_esv=558326160&amp;gl=us&amp;hl=en&amp;q=American+Electric+Power+Company,+Inc.&amp;sa=X&amp;ved=0ahUKEwi545aOh-iAAxXPEmIAHSX-DzU4lgEQmJACCMcJ</t>
  </si>
  <si>
    <t>https://encrypted-tbn0.gstatic.com/images?q=tbn:ANd9GcTwE9_WjQEpA5TWRGwuoaSMadn9A1JntTrUe5SeVp8jmb8ao8oDiHwofg&amp;s</t>
  </si>
  <si>
    <t>Universal Forest Products</t>
  </si>
  <si>
    <t>http://www.ufpi.com/</t>
  </si>
  <si>
    <t>https://www.google.com/search?sca_esv=585192112&amp;gl=us&amp;hl=en&amp;q=Universal+Forest+Products&amp;sa=X&amp;ved=0ahUKEwjg-JTTvN6CAxUFiO4BHZtTDMs4KBCYkAIIwAk</t>
  </si>
  <si>
    <t>JonDavidson Pte Ltd</t>
  </si>
  <si>
    <t>https://www.google.com/search?gl=us&amp;hl=en&amp;q=JonDavidson+Pte+Ltd&amp;sa=X&amp;ved=0ahUKEwirj73R0ZyAAxUTkIkEHfxWBU84HhCYkAII_gw</t>
  </si>
  <si>
    <t>https://encrypted-tbn0.gstatic.com/images?q=tbn:ANd9GcTi1kmHCfR4jWlkDimkojOdElbZcEIyV5A_UVeTfZg&amp;s</t>
  </si>
  <si>
    <t>PHILLIPS 66 INTERNATIONAL TRADING PTE. LTD.</t>
  </si>
  <si>
    <t>https://www.google.com/search?sca_esv=573962864&amp;hl=en&amp;gl=us&amp;q=PHILLIPS+66+INTERNATIONAL+TRADING+PTE.+LTD.&amp;sa=X&amp;ved=0ahUKEwirgtvpu_yBAxV0lokEHYL3Co84FBCYkAIIvgk</t>
  </si>
  <si>
    <t>Integrity Management Services, Inc.</t>
  </si>
  <si>
    <t>https://www.google.com/search?ucbcb=1&amp;hl=en&amp;gl=us&amp;q=Integrity+Management+Services,+Inc.&amp;sa=X&amp;ved=0ahUKEwjf75ST9KD9AhWvGTQIHVDSDY04ChCYkAII4g0</t>
  </si>
  <si>
    <t>Coca-Cola Enterprises Belgium</t>
  </si>
  <si>
    <t>http://www.cokecce.com/</t>
  </si>
  <si>
    <t>https://www.google.com/search?gl=us&amp;hl=en&amp;q=Coca-Cola+Enterprises+Belgium&amp;sa=X&amp;ved=0ahUKEwj369mgiY3-AhXgTTABHbu_DIo4FBCYkAII3Qo</t>
  </si>
  <si>
    <t>Ð¡ÐµÑ‚ÑŒ ÐŸÐ°Ñ€Ñ‚Ð½ÐµÑ€ÑÑ‚Ð²</t>
  </si>
  <si>
    <t>https://www.google.com/search?ucbcb=1&amp;hl=en&amp;gl=us&amp;q=%D0%A1%D0%B5%D1%82%D1%8C+%D0%9F%D0%B0%D1%80%D1%82%D0%BD%D0%B5%D1%80%D1%81%D1%82%D0%B2&amp;sa=X&amp;ved=0ahUKEwjkga-zq7X-AhXRlIkEHekED084FBCYkAIIqwo</t>
  </si>
  <si>
    <t>Morton College</t>
  </si>
  <si>
    <t>https://www.morton.edu/</t>
  </si>
  <si>
    <t>https://www.google.com/search?sca_esv=587222008&amp;gl=us&amp;hl=en&amp;q=Morton+College&amp;sa=X&amp;ved=0ahUKEwijss7eifCCAxVYEVkFHf4wCS4QmJACCI8O</t>
  </si>
  <si>
    <t>https://encrypted-tbn0.gstatic.com/images?q=tbn:ANd9GcT0Vj_5YmLFBOkJcJ3_siBOA4oKeMNhYpUjZEh4&amp;s=0</t>
  </si>
  <si>
    <t>Talento Evidencias</t>
  </si>
  <si>
    <t>https://www.google.com/search?sca_esv=570589756&amp;hl=en&amp;gl=us&amp;q=Talento+Evidencias&amp;sa=X&amp;ved=0ahUKEwiQ6qnp5NuBAxU2VTABHQZ4Dog4FBCYkAII9w0</t>
  </si>
  <si>
    <t>Trexo Global</t>
  </si>
  <si>
    <t>https://www.google.com/search?sca_esv=591142711&amp;gl=us&amp;hl=en&amp;q=Trexo+Global&amp;sa=X&amp;ved=0ahUKEwiggo6s5JCDAxWbtokEHYHFCfI4eBCYkAIIvQk</t>
  </si>
  <si>
    <t>https://encrypted-tbn0.gstatic.com/images?q=tbn:ANd9GcQN6hVE5erLOiLhh67ekUq5CugLFFRJQbLFnQmxRCw&amp;s</t>
  </si>
  <si>
    <t>South America</t>
  </si>
  <si>
    <t>https://www.google.com/search?sca_esv=572463874&amp;gl=us&amp;hl=en&amp;q=South+America&amp;sa=X&amp;ved=0ahUKEwjE2NPfre2BAxUGvokEHfs7Ao44ChCYkAIIpgw</t>
  </si>
  <si>
    <t>LPV Recruits</t>
  </si>
  <si>
    <t>https://www.google.com/search?sca_esv=566027130&amp;gl=us&amp;hl=en&amp;q=LPV+Recruits&amp;sa=X&amp;ved=0ahUKEwjR58D4_bCBAxUlElkFHfSmDmw4HhCYkAII8Qk</t>
  </si>
  <si>
    <t>Joint Services and Activities Supported by the Office, Secretary of the Army</t>
  </si>
  <si>
    <t>https://www.google.com/search?gl=us&amp;hl=en&amp;q=Joint+Services+and+Activities+Supported+by+the+Office,+Secretary+of+the+Army&amp;sa=X&amp;ved=0ahUKEwj27qqemKmAAxXNFlkFHU5kBgw4KBCYkAII3go</t>
  </si>
  <si>
    <t>Eligere Research SC</t>
  </si>
  <si>
    <t>https://www.google.com/search?sca_esv=580393850&amp;hl=en&amp;gl=us&amp;q=Eligere+Research+SC&amp;sa=X&amp;ved=0ahUKEwjy5azX57OCAxXdD1kFHUt4Aos4MhCYkAII3wo</t>
  </si>
  <si>
    <t>Jobzem (17773961)</t>
  </si>
  <si>
    <t>https://www.google.com/search?sca_esv=566746031&amp;gl=us&amp;hl=en&amp;q=Jobzem+(17773961)&amp;sa=X&amp;ved=0ahUKEwje5a3i5LeBAxXtM1kFHWwoA3cQmJACCPIL</t>
  </si>
  <si>
    <t>Viventis</t>
  </si>
  <si>
    <t>https://www.google.com/search?gl=us&amp;hl=en&amp;q=Viventis&amp;sa=X&amp;ved=0ahUKEwj27pbqz7__AhVBlIkEHUNHDqgQmJACCIIL</t>
  </si>
  <si>
    <t>Vajiro Mulia Gemilang</t>
  </si>
  <si>
    <t>https://www.google.com/search?sca_esv=589705956&amp;gl=us&amp;hl=en&amp;q=Vajiro+Mulia+Gemilang&amp;sa=X&amp;ved=0ahUKEwjSktKx44aDAxUVEVkFHdjYCYAQmJACCIYN</t>
  </si>
  <si>
    <t>ÐŸÑ€ÐµÐ´ÑÑ‚Ð°Ð²Ð¸Ñ‚ÐµÐ»ÑŒÑÑ‚Ð²Ð¾ ÐžÐžÐž Â«ÐšÐ²Ð°Ð»Ð¸Ñ‚ÐµÑ‚Â» (Ð Ð¾ÑÑÐ¸Ð¹ÑÐºÐ°Ñ Ð¤ÐµÐ´ÐµÑ€Ð°Ñ†Ð¸Ñ) Ð² Ð Ð‘</t>
  </si>
  <si>
    <t>https://www.google.com/search?gl=us&amp;hl=en&amp;q=%D0%9F%D1%80%D0%B5%D0%B4%D1%81%D1%82%D0%B0%D0%B2%D0%B8%D1%82%D0%B5%D0%BB%D1%8C%D1%81%D1%82%D0%B2%D0%BE+%D0%9E%D0%9E%D0%9E+%C2%AB%D0%9A%D0%B2%D0%B0%D0%BB%D0%B8%D1%82%D0%B5%D1%82%C2%BB+(%D0%A0%D0%BE%D1%81%D1%81%D0%B8%D0%B9%D1%81%D0%BA%D0%B0%D1%8F+%D0%A4%D0%B5%D0%B4%D0%B5%D1%80%D0%B0%D1%86%D0%B8%D1%8F)+%D0%B2+%D0%A0%D0%91&amp;sa=X&amp;ved=0ahUKEwjo1rSJqvn-AhWnr4QIHZfjBAQQmJACCIoH</t>
  </si>
  <si>
    <t>Parkson Credit Sdn Bhd</t>
  </si>
  <si>
    <t>http://www.parksoncredit.com.my/</t>
  </si>
  <si>
    <t>https://www.google.com/search?sca_esv=587222008&amp;gl=us&amp;hl=en&amp;q=Parkson+Credit+Sdn+Bhd&amp;sa=X&amp;ved=0ahUKEwj8tv7cjvCCAxV8FlkFHal8DPg4FBCYkAIIugs</t>
  </si>
  <si>
    <t>Breakawai</t>
  </si>
  <si>
    <t>https://www.google.com/search?gl=us&amp;hl=en&amp;q=Breakawai&amp;sa=X&amp;ved=0ahUKEwjysaO9z-f-AhXOlmoFHd95Ag0QmJACCJQK</t>
  </si>
  <si>
    <t>https://encrypted-tbn0.gstatic.com/images?q=tbn:ANd9GcQLApDnnTJBwUt0cLy5IADTlzOiG4nZYW_YdlFGRWw&amp;s</t>
  </si>
  <si>
    <t>Stamps</t>
  </si>
  <si>
    <t>https://www.google.com/search?sca_esv=558505252&amp;gl=us&amp;hl=en&amp;q=Stamps&amp;sa=X&amp;ved=0ahUKEwiB4LGezOqAAxUlhIkEHe2wBIAQmJACCMcL</t>
  </si>
  <si>
    <t>Stater Bros. Markets</t>
  </si>
  <si>
    <t>http://www.staterbros.com/</t>
  </si>
  <si>
    <t>https://www.google.com/search?gl=us&amp;hl=en&amp;q=Stater+Bros.+Markets&amp;sa=X&amp;ved=0ahUKEwic3eCAybz9AhVUk2oFHb1UCxkQmJACCJ8M</t>
  </si>
  <si>
    <t>Ativir Financial Consultants Private Limited</t>
  </si>
  <si>
    <t>https://www.google.com/search?sca_esv=585192112&amp;hl=en&amp;gl=us&amp;q=Ativir+Financial+Consultants+Private+Limited&amp;sa=X&amp;ved=0ahUKEwiEsvH8vt6CAxWnkmoFHd0ZBEg4WhCYkAII5As</t>
  </si>
  <si>
    <t>Asl Global</t>
  </si>
  <si>
    <t>https://www.google.com/search?sca_esv=561228216&amp;hl=en&amp;gl=us&amp;q=Asl+Global&amp;sa=X&amp;ved=0ahUKEwjC1cPa5IOBAxV0E1kFHbAGCvk4FBCYkAIInww</t>
  </si>
  <si>
    <t>BBA</t>
  </si>
  <si>
    <t>https://www.google.com/search?sca_esv=571506520&amp;hl=en&amp;gl=us&amp;q=BBA&amp;sa=X&amp;ved=0ahUKEwigldTYpeOBAxVyRDABHfR3Cyw4MhCYkAIIxws</t>
  </si>
  <si>
    <t>Experis It</t>
  </si>
  <si>
    <t>https://www.google.com/search?sca_esv=560603692&amp;gl=us&amp;hl=en&amp;q=Experis+It&amp;sa=X&amp;ved=0ahUKEwjLq7H62v6AAxUcGFkFHUSyDIQQmJACCL0L</t>
  </si>
  <si>
    <t>etaily</t>
  </si>
  <si>
    <t>http://www.etaily.com/</t>
  </si>
  <si>
    <t>https://www.google.com/search?sca_esv=562451240&amp;hl=en&amp;gl=us&amp;q=etaily&amp;sa=X&amp;ved=0ahUKEwi80sHQqZCBAxW1goQIHRgnBAI4KBCYkAIIhAs</t>
  </si>
  <si>
    <t>https://encrypted-tbn0.gstatic.com/images?q=tbn:ANd9GcRBPU3Ms7w2E7U3ur_TOiBkjTnIE5wuYRpdzNALys0&amp;s</t>
  </si>
  <si>
    <t>National Center For Immunization And Respiratory Diseases (Ncird)</t>
  </si>
  <si>
    <t>https://www.cdc.gov/ncird/</t>
  </si>
  <si>
    <t>https://www.google.com/search?sca_esv=587936899&amp;hl=en&amp;gl=us&amp;q=National+Center+For+Immunization+And+Respiratory+Diseases+(Ncird)&amp;sa=X&amp;ved=0ahUKEwifzaeh1veCAxXDEmIAHUSgDhgQmJACCK0P</t>
  </si>
  <si>
    <t>https://encrypted-tbn0.gstatic.com/images?q=tbn:ANd9GcSnGZedJGwmy107ozJJhx0ddKFOfAHMX7wtG3Ey&amp;s=0</t>
  </si>
  <si>
    <t>SRJ Solution</t>
  </si>
  <si>
    <t>https://www.google.com/search?sca_esv=558332242&amp;hl=en&amp;gl=us&amp;q=SRJ+Solution&amp;sa=X&amp;ved=0ahUKEwjT5LKFjeiAAxUQlIkEHdqvDeM4FBCYkAII0Aw</t>
  </si>
  <si>
    <t>Boehringer Ingelheim Rcv Gmbh &amp; Co Kg</t>
  </si>
  <si>
    <t>http://www.boehringer-ingelheim.at/</t>
  </si>
  <si>
    <t>https://www.google.com/search?gl=us&amp;hl=en&amp;q=Boehringer+Ingelheim+Rcv+Gmbh+%26+Co+Kg&amp;sa=X&amp;ved=0ahUKEwj8tPnVzLX_AhVBD1kFHTV3Cic4ChCYkAIIyw0</t>
  </si>
  <si>
    <t>Sodimac Colombia</t>
  </si>
  <si>
    <t>http://www.homecenter.com.co/</t>
  </si>
  <si>
    <t>https://www.google.com/search?sca_esv=5458d41d46753ada&amp;sca_upv=1&amp;hl=en&amp;gl=us&amp;q=Sodimac+Colombia&amp;sa=X&amp;ved=0ahUKEwjR-a61qbaCAxXARjABHTu6Amk4FBCYkAIIggw</t>
  </si>
  <si>
    <t>SAPIENS ACADEMY</t>
  </si>
  <si>
    <t>https://www.google.com/search?sca_esv=559959589&amp;gl=us&amp;hl=en&amp;q=SAPIENS+ACADEMY&amp;sa=X&amp;ved=0ahUKEwjY_rmym_eAAxUjKlkFHV2hDcw4FBCYkAII9gs</t>
  </si>
  <si>
    <t>XLNC Academy</t>
  </si>
  <si>
    <t>https://www.google.com/search?sca_esv=572136157&amp;hl=en&amp;gl=us&amp;q=XLNC+Academy&amp;sa=X&amp;ved=0ahUKEwj744Sh7uqBAxW0PkQIHS9dBJA4MhCYkAIIsAs</t>
  </si>
  <si>
    <t>https://encrypted-tbn0.gstatic.com/images?q=tbn:ANd9GcSGfO3c_xcSalUPObJgxN5l_lIMaUwSGcMPt0AXAJM&amp;s</t>
  </si>
  <si>
    <t>BÃ¼tler Elektro Telecom AG</t>
  </si>
  <si>
    <t>https://www.google.com/search?sca_esv=573962864&amp;gl=us&amp;hl=en&amp;q=B%C3%BCtler+Elektro+Telecom+AG&amp;sa=X&amp;ved=0ahUKEwig3Y2KvvyBAxWQMlkFHd1DAHQQmJACCMgL</t>
  </si>
  <si>
    <t>IJM Group</t>
  </si>
  <si>
    <t>https://www.google.com/search?sca_esv=581117380&amp;gl=us&amp;hl=en&amp;q=IJM+Group&amp;sa=X&amp;ved=0ahUKEwihvqz96biCAxVnFlkFHRpGDkA4ChCYkAIIvAk</t>
  </si>
  <si>
    <t>Ryder Reid Legal Limited</t>
  </si>
  <si>
    <t>http://ryderreid.com/</t>
  </si>
  <si>
    <t>https://www.google.com/search?sca_esv=576391435&amp;gl=us&amp;hl=en&amp;q=Ryder+Reid+Legal+Limited&amp;sa=X&amp;ved=0ahUKEwiXlNWRxpCCAxWkF1kFHSPJB304MhCYkAII2gw</t>
  </si>
  <si>
    <t>https://encrypted-tbn0.gstatic.com/images?q=tbn:ANd9GcT1qTY_PJL12wrLZphmbl-5Pz2r-sHDuazL1GTq_E4&amp;s</t>
  </si>
  <si>
    <t>ADDEV Materials</t>
  </si>
  <si>
    <t>http://addevmaterials.com/</t>
  </si>
  <si>
    <t>https://www.google.com/search?q=ADDEV+Materials&amp;sa=X&amp;ved=0ahUKEwjo-5Sa7LT8AhXRFlkFHU8xBDg4MhCYkAII8Aw</t>
  </si>
  <si>
    <t>XSOLLA KL SDN BHD</t>
  </si>
  <si>
    <t>https://www.google.com/search?sca_esv=566746031&amp;hl=en&amp;gl=us&amp;q=XSOLLA+KL+SDN+BHD&amp;sa=X&amp;ved=0ahUKEwjj-Z3S5reBAxVMpZUCHS_fBo04ChCYkAIIhg0</t>
  </si>
  <si>
    <t>Centific Global Solutions (sg) Pte. Ltd.</t>
  </si>
  <si>
    <t>https://www.google.com/search?gl=us&amp;hl=en&amp;q=Centific+Global+Solutions+(sg)+Pte.+Ltd.&amp;sa=X&amp;ved=0ahUKEwjAwZy4pLOAAxVUhIkEHbmKCh04ChCYkAIIvQk</t>
  </si>
  <si>
    <t>Austrian Airlines AG (AUA)</t>
  </si>
  <si>
    <t>https://www.google.com/search?sca_esv=562133542&amp;gl=us&amp;hl=en&amp;q=Austrian+Airlines+AG+(AUA)&amp;sa=X&amp;ved=0ahUKEwjl7rO8q4uBAxXokIkEHYuyAlM4ChCYkAIImw0</t>
  </si>
  <si>
    <t>https://encrypted-tbn0.gstatic.com/images?q=tbn:ANd9GcRnHX2NUn5BWKNN3tCnRaIWPfvA7waUBAwQGwEJ&amp;s=0</t>
  </si>
  <si>
    <t>Virtue Consulting Partners</t>
  </si>
  <si>
    <t>https://www.google.com/search?hl=en&amp;gl=us&amp;q=Virtue+Consulting+Partners&amp;sa=X&amp;ved=0ahUKEwjNmdzJ0-T8AhXpjIkEHSSfB2cQmJACCNYK</t>
  </si>
  <si>
    <t>https://encrypted-tbn0.gstatic.com/images?q=tbn:ANd9GcQDoncH07UxMaLrK_gRXEWa2iTuXvfUe_y5b_QV1ac&amp;s</t>
  </si>
  <si>
    <t>OnlineSales.ai</t>
  </si>
  <si>
    <t>https://www.google.com/search?gl=us&amp;hl=en&amp;q=OnlineSales.ai&amp;sa=X&amp;ved=0ahUKEwjGse_d7ez_AhX6MVkFHXeyA4g4HhCYkAIIiQs</t>
  </si>
  <si>
    <t>https://encrypted-tbn0.gstatic.com/images?q=tbn:ANd9GcS3ClVkAlsG58nmGpSTm12OJ4lDyL17H-eoIAOwuQo&amp;s</t>
  </si>
  <si>
    <t>Rialto Recruitment | part of AGILITAS group powered by PROMAN</t>
  </si>
  <si>
    <t>https://www.google.com/search?hl=en&amp;gl=us&amp;q=Rialto+Recruitment+%7C+part+of+AGILITAS+group+powered+by+PROMAN&amp;sa=X&amp;ved=0ahUKEwiz3KTwyY2AAxW4RzABHVqzCik4ChCYkAIIrgw</t>
  </si>
  <si>
    <t>https://encrypted-tbn0.gstatic.com/images?q=tbn:ANd9GcQdyH3AfuG_aaGjchi1KAeKrNz_MKl3dWYNDsWpAiI&amp;s</t>
  </si>
  <si>
    <t>Stress Engineering Services, Inc.</t>
  </si>
  <si>
    <t>https://www.google.com/search?hl=en&amp;gl=us&amp;q=Stress+Engineering+Services,+Inc.&amp;sa=X&amp;ved=0ahUKEwjli8nFgouAAxUgjYkEHTsjAEw4HhCYkAII5Aw</t>
  </si>
  <si>
    <t>OUTLane for Management Consultancy / Outsourcing</t>
  </si>
  <si>
    <t>https://www.google.com/search?sca_esv=581835084&amp;gl=us&amp;hl=en&amp;q=OUTLane+for+Management+Consultancy+/+Outsourcing&amp;sa=X&amp;ved=0ahUKEwie-s7PrMCCAxXPmokEHdoXCG8QmJACCN8L</t>
  </si>
  <si>
    <t>Stern-Wywiol Gruppe</t>
  </si>
  <si>
    <t>http://www.stern-wywiol-gruppe.de/</t>
  </si>
  <si>
    <t>https://www.google.com/search?sca_esv=563320360&amp;hl=en&amp;gl=us&amp;q=Stern-Wywiol+Gruppe&amp;sa=X&amp;ved=0ahUKEwjF89eU8ZeBAxVnFlkFHXiABaAQmJACCIYM</t>
  </si>
  <si>
    <t>https://encrypted-tbn0.gstatic.com/images?q=tbn:ANd9GcT-z0u5tXv92wGp-ijrlwCY2Hvyx0pekN106609snw&amp;s</t>
  </si>
  <si>
    <t>Nisa Investment Advisors, Llc</t>
  </si>
  <si>
    <t>http://www.nisa.com/</t>
  </si>
  <si>
    <t>https://www.google.com/search?gl=us&amp;hl=en&amp;q=Nisa+Investment+Advisors,+Llc&amp;sa=X&amp;ved=0ahUKEwiloZPo4LCAAxUSVDUKHRQWA8s4HhCYkAIIpwo</t>
  </si>
  <si>
    <t>Covenant Eyes</t>
  </si>
  <si>
    <t>http://www.covenanteyes.com/</t>
  </si>
  <si>
    <t>https://www.google.com/search?gl=us&amp;hl=en&amp;q=Covenant+Eyes&amp;sa=X&amp;ved=0ahUKEwjQy5W2i8L_AhWzKEQIHQVRCgA4FBCYkAIImw4</t>
  </si>
  <si>
    <t>Agile Analytics</t>
  </si>
  <si>
    <t>http://thinkagile.net/</t>
  </si>
  <si>
    <t>https://www.google.com/search?hl=en&amp;gl=us&amp;q=Agile+Analytics&amp;sa=X&amp;ved=0ahUKEwjEyZbQiNv-AhWnkIkEHdheBh8QmJACCLoJ</t>
  </si>
  <si>
    <t>https://encrypted-tbn0.gstatic.com/images?q=tbn:ANd9GcRCtSYlc-mzMMOn1C59kFYAhghbj46mW8_iVW8lLYc&amp;s</t>
  </si>
  <si>
    <t>G2Academy</t>
  </si>
  <si>
    <t>https://www.google.com/search?ucbcb=1&amp;gl=us&amp;hl=en&amp;q=G2Academy&amp;sa=X&amp;ved=0ahUKEwj9k4CG3sv9AhVJkokEHftlAyYQmJACCJ8H</t>
  </si>
  <si>
    <t>https://encrypted-tbn0.gstatic.com/images?q=tbn:ANd9GcQqszpeEG6DTv6hEnTHWsIHZSZPaZ2_zqycVCRGkXQ&amp;s</t>
  </si>
  <si>
    <t>ÐžÐžÐž"Ð¡Ð¸Ð½ÐµÑ€Ð¸Ðº Ð­Ð¹ ÐÐ¹"</t>
  </si>
  <si>
    <t>https://www.google.com/search?hl=en&amp;gl=us&amp;q=%D0%9E%D0%9E%D0%9E%22%D0%A1%D0%B8%D0%BD%D0%B5%D1%80%D0%B8%D0%BA+%D0%AD%D0%B9+%D0%90%D0%B9%22&amp;sa=X&amp;ved=0ahUKEwjWkcS7j6T_AhVXElkFHZzRBZcQmJACCNAF</t>
  </si>
  <si>
    <t>Defenda Solutions s.r.l.</t>
  </si>
  <si>
    <t>https://www.google.com/search?sca_esv=556449418&amp;gl=us&amp;hl=en&amp;q=Defenda+Solutions+s.r.l.&amp;sa=X&amp;ved=0ahUKEwiIopqk_diAAxUKMDQIHTqlCkg4KBCYkAIIrAw</t>
  </si>
  <si>
    <t>DXC Technology (Philippines)</t>
  </si>
  <si>
    <t>https://www.google.com/search?gl=us&amp;hl=en&amp;q=DXC+Technology+(Philippines)&amp;sa=X&amp;ved=0ahUKEwipmqPs37CAAxVml2oFHbv4ARQQmJACCIgL</t>
  </si>
  <si>
    <t>https://encrypted-tbn0.gstatic.com/images?q=tbn:ANd9GcQC7CAVzojbK6jNv8HDmYuLZDbvCilti4Kluf8pBXY&amp;s</t>
  </si>
  <si>
    <t>Epika IT</t>
  </si>
  <si>
    <t>https://www.google.com/search?hl=en&amp;gl=us&amp;q=Epika+IT&amp;sa=X&amp;ved=0ahUKEwjqjdjJlcf_AhVwFFkFHVl7CMI4KBCYkAII4Qo</t>
  </si>
  <si>
    <t>VERLINGUE</t>
  </si>
  <si>
    <t>https://www.google.com/search?q=VERLINGUE&amp;sa=X&amp;ved=0ahUKEwiN3puBh43-AhWwD1kFHeN8DAg4MhCYkAII3Ao</t>
  </si>
  <si>
    <t>CAREEM</t>
  </si>
  <si>
    <t>https://www.google.com/search?sca_esv=588279375&amp;hl=en&amp;gl=us&amp;q=CAREEM&amp;sa=X&amp;ved=0ahUKEwj84ouGlvqCAxVdh-4BHXAkBpA4ChCYkAIIuA0</t>
  </si>
  <si>
    <t>Career Connect</t>
  </si>
  <si>
    <t>https://www.google.com/search?sca_esv=555377685&amp;gl=us&amp;hl=en&amp;q=Career+Connect&amp;sa=X&amp;ved=0ahUKEwilgOLWwdGAAxUgRDABHYNwDQ8QmJACCNYK</t>
  </si>
  <si>
    <t>Ads &amp; data</t>
  </si>
  <si>
    <t>https://www.google.com/search?sca_esv=571674645&amp;gl=us&amp;hl=en&amp;q=Ads+%26+data&amp;sa=X&amp;ved=0ahUKEwj3gs325-WBAxV_KFkFHcnzCDE4ChCYkAIIxQs</t>
  </si>
  <si>
    <t>EDU21</t>
  </si>
  <si>
    <t>https://edu21.cl/</t>
  </si>
  <si>
    <t>https://www.google.com/search?sca_esv=558505252&amp;hl=en&amp;gl=us&amp;q=EDU21&amp;sa=X&amp;ved=0ahUKEwiqqPqhzuqAAxV6D1kFHXkjDrM4KBCYkAII4wo</t>
  </si>
  <si>
    <t>Incred Financial Services</t>
  </si>
  <si>
    <t>https://www.google.com/search?gl=us&amp;hl=en&amp;q=Incred+Financial+Services&amp;sa=X&amp;ved=0ahUKEwjg3PL74t3_AhUzLVkFHUARCRk4MhCYkAII7ws</t>
  </si>
  <si>
    <t>factcool</t>
  </si>
  <si>
    <t>https://www.google.com/search?ucbcb=1&amp;hl=en&amp;gl=us&amp;q=factcool&amp;sa=X&amp;ved=0ahUKEwiB_ImTlYP-AhUlMn0KHSyRDzcQmJACCOUJ</t>
  </si>
  <si>
    <t>EquiLibre Technologies s.r.o.</t>
  </si>
  <si>
    <t>http://www.equilibretechnologies.com/</t>
  </si>
  <si>
    <t>https://www.google.com/search?hl=en&amp;gl=us&amp;q=EquiLibre+Technologies+s.r.o.&amp;sa=X&amp;ved=0ahUKEwiDtMHEmqmAAxXplGoFHVBjDywQmJACCLAJ</t>
  </si>
  <si>
    <t>Teragonia Inc.</t>
  </si>
  <si>
    <t>https://www.google.com/search?q=Teragonia+Inc.&amp;sa=X&amp;ved=0ahUKEwirtO69zOz-AhXXFVkFHQkqAHk4ChCYkAIIigw</t>
  </si>
  <si>
    <t>Aegan Global</t>
  </si>
  <si>
    <t>https://www.google.com/search?q=Aegan+Global&amp;sa=X&amp;ved=0ahUKEwiojYzHjML_AhXtMlkFHSWnDvs4HhCYkAII4ws</t>
  </si>
  <si>
    <t>https://encrypted-tbn0.gstatic.com/images?q=tbn:ANd9GcTRJw3IYERqChswl58oeNDHHspl4PLb8z5GqaqsqNI&amp;s</t>
  </si>
  <si>
    <t>People Profilers Thailand</t>
  </si>
  <si>
    <t>https://www.google.com/search?gl=us&amp;hl=en&amp;q=People+Profilers+Thailand&amp;sa=X&amp;ved=0ahUKEwiOwt3S9_b_AhUDKFkFHWioAwoQmJACCN4K</t>
  </si>
  <si>
    <t>https://encrypted-tbn0.gstatic.com/images?q=tbn:ANd9GcQHFlb4J7uoIbynZSN77SIBedXmHYzSl-8FwD70suk&amp;s</t>
  </si>
  <si>
    <t>IMI Business News FZ LLC</t>
  </si>
  <si>
    <t>https://www.google.com/search?sca_esv=582184140&amp;hl=en&amp;gl=us&amp;q=IMI+Business+News+FZ+LLC&amp;sa=X&amp;ved=0ahUKEwi9kdmI9cKCAxU7D1kFHQD5AnUQmJACCIQL</t>
  </si>
  <si>
    <t>T-mobile</t>
  </si>
  <si>
    <t>https://www.google.com/search?hl=en&amp;gl=us&amp;q=T-mobile&amp;sa=X&amp;ved=0ahUKEwjQwZy81vb-AhXAkIkEHdXsCOY4FBCYkAIIlwo</t>
  </si>
  <si>
    <t>Seed Talent</t>
  </si>
  <si>
    <t>https://www.google.com/search?gl=us&amp;hl=en&amp;q=Seed+Talent&amp;sa=X&amp;ved=0ahUKEwiJteKciuD-AhWCmIkEHYWnACIQmJACCJkK</t>
  </si>
  <si>
    <t>https://encrypted-tbn0.gstatic.com/images?q=tbn:ANd9GcQ6nDV2H_xpHrVplbC_GOq721jknzDmLe4PNccLKtU&amp;s</t>
  </si>
  <si>
    <t>Picton Mahoney</t>
  </si>
  <si>
    <t>http://www.pictonmahoney.com/</t>
  </si>
  <si>
    <t>https://www.google.com/search?hl=en&amp;gl=us&amp;q=Picton+Mahoney&amp;sa=X&amp;ved=0ahUKEwiK7ICfru__AhVoN0QIHSsQD9g4ChCYkAIIqgw</t>
  </si>
  <si>
    <t>PickMe (Digital Mobility Solutions Lanka (PVT) Ltd)</t>
  </si>
  <si>
    <t>http://pickme.lk/</t>
  </si>
  <si>
    <t>https://www.google.com/search?q=PickMe+(Digital+Mobility+Solutions+Lanka+(PVT)+Ltd)&amp;sa=X&amp;ved=0ahUKEwjFscLltMH8AhUHmmoFHez_DFEQmJACCMUI</t>
  </si>
  <si>
    <t>https://encrypted-tbn0.gstatic.com/images?q=tbn:ANd9GcTY2T4GxHYIFpTQtWGeGMjtgVNQr7TGLwfdK8ouHRw&amp;s</t>
  </si>
  <si>
    <t>Volocom srl</t>
  </si>
  <si>
    <t>https://www.google.com/search?q=Volocom+srl&amp;sa=X&amp;ved=0ahUKEwiZnfPfsJL_AhV0E1kFHce9AUQQmJACCO4M</t>
  </si>
  <si>
    <t>De Hoven</t>
  </si>
  <si>
    <t>https://www.google.com/search?gl=us&amp;hl=en&amp;q=De+Hoven&amp;sa=X&amp;ved=0ahUKEwiL5sfyh43-AhVMJ0QIHTTvCQA4ChCYkAIIiQs</t>
  </si>
  <si>
    <t>Fellowes Brands</t>
  </si>
  <si>
    <t>http://www.fellowes.com/</t>
  </si>
  <si>
    <t>https://www.google.com/search?q=Fellowes+Brands&amp;sa=X&amp;ved=0ahUKEwinrZvOje_-AhVYF1kFHY3xA8sQmJACCKUM</t>
  </si>
  <si>
    <t>Sphere Entertainment</t>
  </si>
  <si>
    <t>https://www.sphereentertainmentco.com/</t>
  </si>
  <si>
    <t>https://www.google.com/search?q=Sphere+Entertainment&amp;sa=X&amp;ved=0ahUKEwiJ6fCb9KP_AhXVFFkFHUrfBOAQmJACCOUL</t>
  </si>
  <si>
    <t>https://encrypted-tbn0.gstatic.com/images?q=tbn:ANd9GcTdxgmPcz4DAzmiTTJ0dBkh15T4QZXpD3gIGWCv&amp;s=0</t>
  </si>
  <si>
    <t>HEPL - A Cavinkare Group Company</t>
  </si>
  <si>
    <t>https://www.google.com/search?gl=us&amp;hl=en&amp;q=HEPL+-+A+Cavinkare+Group+Company&amp;sa=X&amp;ved=0ahUKEwiQ7p2I7JT_AhX6OEQIHe6JAAI4MhCYkAIIzAs</t>
  </si>
  <si>
    <t>https://encrypted-tbn0.gstatic.com/images?q=tbn:ANd9GcRhTg3Pzl_aU1xwZF6uk2ie5j_9kvAWoIXAwxiCiWo&amp;s</t>
  </si>
  <si>
    <t>Allianz Indonesia</t>
  </si>
  <si>
    <t>https://www.google.com/search?sca_esv=589510079&amp;hl=en&amp;gl=us&amp;q=Allianz+Indonesia&amp;sa=X&amp;ved=0ahUKEwiWmM_dnISDAxVfMlkFHa7nCV0QmJACCLsN</t>
  </si>
  <si>
    <t>April</t>
  </si>
  <si>
    <t>https://www.google.com/search?q=April&amp;sa=X&amp;ved=0ahUKEwjFhany4aX8AhVwFVkFHRHoAq04ChCYkAII6As</t>
  </si>
  <si>
    <t>https://encrypted-tbn0.gstatic.com/images?q=tbn:ANd9GcSQV1eAnHOvqb9JIDwaFI5V4oJxoOtZM0UO7kUw-w4&amp;s</t>
  </si>
  <si>
    <t>Initiate international</t>
  </si>
  <si>
    <t>https://www.google.com/search?hl=en&amp;gl=us&amp;q=Initiate+international&amp;sa=X&amp;ved=0ahUKEwj2nOG83sv9AhXhFVkFHRszC2EQmJACCPcM</t>
  </si>
  <si>
    <t>Women in DevOps</t>
  </si>
  <si>
    <t>https://www.google.com/search?sca_esv=589698990&amp;hl=en&amp;gl=us&amp;q=Women+in+DevOps&amp;sa=X&amp;ved=0ahUKEwjVi67c3YaDAxXzv4kEHSIqDb04FBCYkAII5wo</t>
  </si>
  <si>
    <t>OAG Aviation Worldwide</t>
  </si>
  <si>
    <t>https://www.google.com/search?ucbcb=1&amp;gl=us&amp;hl=en&amp;q=OAG+Aviation+Worldwide&amp;sa=X&amp;ved=0ahUKEwji07bOts7-AhVhuYkEHaByA3U4ggEQmJACCNwM</t>
  </si>
  <si>
    <t>AO Home Credit Bank Kazakhstan</t>
  </si>
  <si>
    <t>https://www.google.com/search?sca_esv=562670942&amp;gl=us&amp;hl=en&amp;q=AO+Home+Credit+Bank+Kazakhstan&amp;sa=X&amp;ved=0ahUKEwj0xMzr7JKBAxUPFFkFHTSvDhYQmJACCI8H</t>
  </si>
  <si>
    <t>https://encrypted-tbn0.gstatic.com/images?q=tbn:ANd9GcQOYp0zL1UddxjdBwPT1H_dDakrm4Bfl3bQyFMZbo4&amp;s</t>
  </si>
  <si>
    <t>We Technologies</t>
  </si>
  <si>
    <t>https://www.google.com/search?sca_esv=551696011&amp;gl=us&amp;hl=en&amp;q=We+Technologies&amp;sa=X&amp;ved=0ahUKEwiTw4TY4LCAAxWBRjABHTfyBdU4HhCYkAIIsg4</t>
  </si>
  <si>
    <t>Moonlight Packing</t>
  </si>
  <si>
    <t>https://www.google.com/search?hl=en&amp;gl=us&amp;q=Moonlight+Packing&amp;sa=X&amp;ved=0ahUKEwjo8tWR88j8AhULQzABHetiDSM4KBCYkAII5Q0</t>
  </si>
  <si>
    <t>Seja Vitat</t>
  </si>
  <si>
    <t>https://www.google.com/search?hl=en&amp;gl=us&amp;q=Seja+Vitat&amp;sa=X&amp;ved=0ahUKEwiG4d6e39j_AhXpSzABHQyDClE4FBCYkAIIrA4</t>
  </si>
  <si>
    <t>Emrill Services LLC</t>
  </si>
  <si>
    <t>https://www.google.com/search?sca_esv=562459021&amp;hl=en&amp;gl=us&amp;q=Emrill+Services+LLC&amp;sa=X&amp;ved=0ahUKEwj2r8bnq5CBAxV8MVkFHfmqAg84FBCYkAIImwg</t>
  </si>
  <si>
    <t>https://encrypted-tbn0.gstatic.com/images?q=tbn:ANd9GcRyXxGI0vvCffVRUjeUZznJ17ysgtM8Y7I5KDx7rc0&amp;s</t>
  </si>
  <si>
    <t>ASYMPTOTE PROJECT MANAGEMENT</t>
  </si>
  <si>
    <t>https://www.google.com/search?sca_esv=571511976&amp;hl=en&amp;gl=us&amp;q=ASYMPTOTE+PROJECT+MANAGEMENT&amp;sa=X&amp;ved=0ahUKEwiexN33puOBAxXFkokEHZwWBNQ4HhCYkAIIoQ0</t>
  </si>
  <si>
    <t>Gem Reward Sdn Bhd - ZCITY</t>
  </si>
  <si>
    <t>https://www.google.com/search?gl=us&amp;hl=en&amp;q=Gem+Reward+Sdn+Bhd+-+ZCITY&amp;sa=X&amp;ved=0ahUKEwixoYvst_H9AhVPkokEHQisArkQmJACCLYJ</t>
  </si>
  <si>
    <t>https://encrypted-tbn0.gstatic.com/images?q=tbn:ANd9GcSBZLNibC8zo_gwfHT3errdEaSTxvMpoeoMGJ-U5VM&amp;s</t>
  </si>
  <si>
    <t>Austin International</t>
  </si>
  <si>
    <t>https://www.google.com/search?sca_esv=573962864&amp;hl=en&amp;gl=us&amp;q=Austin+International&amp;sa=X&amp;ved=0ahUKEwiTqO-Zu_yBAxW0H0QIHb7sAOk4ChCYkAIIgww</t>
  </si>
  <si>
    <t>https://encrypted-tbn0.gstatic.com/images?q=tbn:ANd9GcRCWSSFCsLEwTGNYf5bf--2x8-3NvRgnGvdu_TNv_k&amp;s</t>
  </si>
  <si>
    <t>lewissanders</t>
  </si>
  <si>
    <t>https://www.google.com/search?hl=en&amp;gl=us&amp;q=lewissanders&amp;sa=X&amp;ved=0ahUKEwj68r-V5fP8AhV1j2oFHS5-B1MQmJACCIoN</t>
  </si>
  <si>
    <t>Centre for Cerebro-cardiovascular Health Engineering</t>
  </si>
  <si>
    <t>https://www.google.com/search?hl=en&amp;gl=us&amp;q=Centre+for+Cerebro-cardiovascular+Health+Engineering&amp;sa=X&amp;ved=0ahUKEwiinZTO-cj8AhXZElkFHSAfBkI4FBCYkAII5gk</t>
  </si>
  <si>
    <t>PT Majapahit Solusi Bersama</t>
  </si>
  <si>
    <t>https://www.google.com/search?sca_esv=b06e9024a26517cc&amp;sca_upv=1&amp;hl=en&amp;gl=us&amp;q=PT+Majapahit+Solusi+Bersama&amp;sa=X&amp;ved=0ahUKEwirkJjNyeiCAxWBRDABHVBaC9k4FBCYkAII8Qs</t>
  </si>
  <si>
    <t>Stax Payments</t>
  </si>
  <si>
    <t>http://www.staxpayments.com/</t>
  </si>
  <si>
    <t>https://www.google.com/search?q=Stax+Payments&amp;sa=X&amp;ved=0ahUKEwju2I2e5bT8AhU5omoFHSFIB8c4ChCYkAII6g0</t>
  </si>
  <si>
    <t>https://encrypted-tbn0.gstatic.com/images?q=tbn:ANd9GcQwM_9qS90PzkIrnk5t0BcYseKgAQNBx_LuiliDZeQ&amp;s</t>
  </si>
  <si>
    <t>Property24</t>
  </si>
  <si>
    <t>https://www.google.com/search?sca_esv=558332242&amp;hl=en&amp;gl=us&amp;q=Property24&amp;sa=X&amp;ved=0ahUKEwjDpNutieiAAxWHF1kFHTkzCKc4HhCYkAIIwAk</t>
  </si>
  <si>
    <t>https://encrypted-tbn0.gstatic.com/images?q=tbn:ANd9GcQJ13OaU62m05Cl-lmnGJJCNghyGpfLNIlTdx8Z6I8&amp;s</t>
  </si>
  <si>
    <t>SQME Professionals, Inc</t>
  </si>
  <si>
    <t>https://www.google.com/search?sca_esv=584208532&amp;hl=en&amp;gl=us&amp;q=SQME+Professionals,+Inc&amp;sa=X&amp;ved=0ahUKEwiOpr6Mt9SCAxXlKEQIHcS7ARUQmJACCIQL</t>
  </si>
  <si>
    <t>https://encrypted-tbn0.gstatic.com/images?q=tbn:ANd9GcSsmaXBm3MIUQgUdtpe4n55rqGJsnNParqr4s7JTeY&amp;s</t>
  </si>
  <si>
    <t>Avid Technology Professionals, LLC</t>
  </si>
  <si>
    <t>https://www.google.com/search?sca_esv=556658825&amp;gl=us&amp;hl=en&amp;q=Avid+Technology+Professionals,+LLC&amp;sa=X&amp;ved=0ahUKEwiulJjzw9uAAxUHZDABHUu9D5E4ZBCYkAII3As</t>
  </si>
  <si>
    <t>CloudThat</t>
  </si>
  <si>
    <t>https://www.google.com/search?gl=us&amp;hl=en&amp;q=CloudThat&amp;sa=X&amp;ved=0ahUKEwjwgpHA_dL8AhXFlGoFHdD3DL04bhCYkAIIqQw</t>
  </si>
  <si>
    <t>https://encrypted-tbn0.gstatic.com/images?q=tbn:ANd9GcRLAzX4rW6aGgYtJ5n3YPAWuv3Twr3hZdNNvoZQ5po&amp;s</t>
  </si>
  <si>
    <t>Kineo GmbH</t>
  </si>
  <si>
    <t>https://www.google.com/search?gl=us&amp;hl=en&amp;q=Kineo+GmbH&amp;sa=X&amp;ved=0ahUKEwiOiKmcg4uAAxX4JkQIHXgYBWgQmJACCKYK</t>
  </si>
  <si>
    <t>https://encrypted-tbn0.gstatic.com/images?q=tbn:ANd9GcQ_A-cZ4tGUmPdryPFVvflJHucjjTLrDAOedbqUhBM&amp;s</t>
  </si>
  <si>
    <t>PT. ARTAJASA PEMBAYARAN ELEKTRONIS</t>
  </si>
  <si>
    <t>http://www.artajasa.co.id/</t>
  </si>
  <si>
    <t>https://www.google.com/search?sca_esv=584789655&amp;q=PT.+ARTAJASA+PEMBAYARAN+ELEKTRONIS&amp;sa=X&amp;ved=0ahUKEwjy-9WFv9mCAxWUmYkEHV5DCWg4KBCYkAII8Q0</t>
  </si>
  <si>
    <t>Opinov8 Technology Services</t>
  </si>
  <si>
    <t>https://www.google.com/search?sca_esv=579068902&amp;hl=en&amp;gl=us&amp;q=Opinov8+Technology+Services&amp;sa=X&amp;ved=0ahUKEwijr7DYl6eCAxV9F1kFHf_HA8Q4FBCYkAII8Q0</t>
  </si>
  <si>
    <t>Limelight People</t>
  </si>
  <si>
    <t>https://www.google.com/search?gl=us&amp;hl=en&amp;q=Limelight+People&amp;sa=X&amp;ved=0ahUKEwjWhqja0cT_AhXNkYkEHeiSBMY4FBCYkAIIoQo</t>
  </si>
  <si>
    <t>https://encrypted-tbn0.gstatic.com/images?q=tbn:ANd9GcSGoedxNoyO6r9BolrqtrSRxBk4S22kK9F7dzse2MY&amp;s</t>
  </si>
  <si>
    <t>Ants - Tech Recruiters</t>
  </si>
  <si>
    <t>https://www.google.com/search?hl=en&amp;gl=us&amp;q=Ants+-+Tech+Recruiters&amp;sa=X&amp;ved=0ahUKEwjgxojtwdGAAxURjYkEHaCVCu44ChCYkAII8Ak</t>
  </si>
  <si>
    <t>iOPEX Technologies PH</t>
  </si>
  <si>
    <t>https://www.google.com/search?gl=us&amp;hl=en&amp;q=iOPEX+Technologies+PH&amp;sa=X&amp;ved=0ahUKEwjUsrjdlJ-AAxUdF1kFHckcC4EQmJACCOsL</t>
  </si>
  <si>
    <t>Aujla Business Systems</t>
  </si>
  <si>
    <t>http://absbiz.net/</t>
  </si>
  <si>
    <t>https://www.google.com/search?gl=us&amp;hl=en&amp;q=Aujla+Business+Systems&amp;sa=X&amp;ved=0ahUKEwi7tqjDq6j8AhUHSTABHTP3CaoQmJACCMYI</t>
  </si>
  <si>
    <t>https://encrypted-tbn0.gstatic.com/images?q=tbn:ANd9GcT3JwB-ZhtGLACOg9GZ2iS5biSiW3Sa5FzSYHZs&amp;s=0</t>
  </si>
  <si>
    <t>TableCheck</t>
  </si>
  <si>
    <t>http://www.tablecheck.com/</t>
  </si>
  <si>
    <t>https://www.google.com/search?gl=us&amp;hl=en&amp;q=TableCheck&amp;sa=X&amp;ved=0ahUKEwj7gIn3j5CAAxUnFVkFHUewBgAQmJACCOcJ</t>
  </si>
  <si>
    <t>https://encrypted-tbn0.gstatic.com/images?q=tbn:ANd9GcSBSnMgfQRpLbNsjWDwpllH7JS6P0oSqmIzGQW-ML8&amp;s</t>
  </si>
  <si>
    <t>Professional Technology Integration, Inc.</t>
  </si>
  <si>
    <t>https://www.google.com/search?sca_esv=584519941&amp;hl=en&amp;gl=us&amp;q=Professional+Technology+Integration,+Inc.&amp;sa=X&amp;ved=0ahUKEwj1itmqjdeCAxUCF1kFHSCVB5k4ChCYkAIIqgs</t>
  </si>
  <si>
    <t>will bank</t>
  </si>
  <si>
    <t>https://www.google.com/search?gl=us&amp;hl=en&amp;q=will+bank&amp;sa=X&amp;ved=0ahUKEwi6grq88bqAAxWwFFkFHZ3qBo04FBCYkAIIkg0</t>
  </si>
  <si>
    <t>Travelers Insurance Group Holdings</t>
  </si>
  <si>
    <t>https://www.google.com/search?hl=en&amp;gl=us&amp;q=Travelers+Insurance+Group+Holdings&amp;sa=X&amp;ved=0ahUKEwiUxYzRksz_AhW5N0QIHfY0CmY4MhCYkAII8As</t>
  </si>
  <si>
    <t>Beshara Group</t>
  </si>
  <si>
    <t>https://www.google.com/search?hl=en&amp;gl=us&amp;q=Beshara+Group&amp;sa=X&amp;ved=0ahUKEwi93cj-maSAAxW0EVkFHSBLAo04ChCYkAII_gs</t>
  </si>
  <si>
    <t>Invia SSC Germany GmbH</t>
  </si>
  <si>
    <t>https://www.google.com/search?sca_esv=589510079&amp;gl=us&amp;hl=en&amp;q=Invia+SSC+Germany+GmbH&amp;sa=X&amp;ved=0ahUKEwje54Cgm4SDAxX2vokEHZB_D2M4PBCYkAII_ws</t>
  </si>
  <si>
    <t>https://encrypted-tbn0.gstatic.com/images?q=tbn:ANd9GcQ5YBUGjItLfm8J96FbXVKp8m9uD1avrXGFe708WGU&amp;s</t>
  </si>
  <si>
    <t>Actualize</t>
  </si>
  <si>
    <t>https://www.google.com/search?sca_esv=556212212&amp;gl=us&amp;hl=en&amp;q=Actualize&amp;sa=X&amp;ved=0ahUKEwiPvpmYvNaAAxXWD1kFHUx_CeE4PBCYkAIIoQo</t>
  </si>
  <si>
    <t>https://encrypted-tbn0.gstatic.com/images?q=tbn:ANd9GcSM3lM1bcI0BkQLRlmLnglL0qV3hXSUcGdBCTOY5Qo&amp;s</t>
  </si>
  <si>
    <t>Flytech</t>
  </si>
  <si>
    <t>https://www.google.com/search?sca_esv=566746031&amp;gl=us&amp;hl=en&amp;q=Flytech&amp;sa=X&amp;ved=0ahUKEwjAvK7N5reBAxXPDEQIHakeA0gQmJACCOYK</t>
  </si>
  <si>
    <t>https://encrypted-tbn0.gstatic.com/images?q=tbn:ANd9GcTyhfFHT4Dn3-5Y_qPZL-c2xlWhCm22HtpDS7y7fnM&amp;s</t>
  </si>
  <si>
    <t>Utkarsh Enterprises</t>
  </si>
  <si>
    <t>https://www.google.com/search?sca_esv=4e6e2b7fffd735ff&amp;q=Utkarsh+Enterprises&amp;sa=X&amp;ved=0ahUKEwi3852cx-OCAxU-RTABHe5iCZMQmJACCLwJ</t>
  </si>
  <si>
    <t>Burg Group</t>
  </si>
  <si>
    <t>http://www.burggroep.com/</t>
  </si>
  <si>
    <t>https://www.google.com/search?sca_esv=579068902&amp;hl=en&amp;gl=us&amp;q=Burg+Group&amp;sa=X&amp;ved=0ahUKEwiEjPS_m6eCAxWWMVkFHUrrBiQ4ChCYkAII-g0</t>
  </si>
  <si>
    <t>UptimeAI Inc.</t>
  </si>
  <si>
    <t>http://www.uptimeai.com/</t>
  </si>
  <si>
    <t>https://www.google.com/search?hl=en&amp;gl=us&amp;q=UptimeAI+Inc.&amp;sa=X&amp;ved=0ahUKEwir0eWA4YL9AhW9m2oFHf4oC2c4RhCYkAIIugk</t>
  </si>
  <si>
    <t>https://encrypted-tbn0.gstatic.com/images?q=tbn:ANd9GcQ7UPz51MG6xBSPRi0wTHL4cc2gkoyZVtCZuxMO&amp;s=0</t>
  </si>
  <si>
    <t>VALOBAT</t>
  </si>
  <si>
    <t>https://www.google.com/search?hl=en&amp;gl=us&amp;q=VALOBAT&amp;sa=X&amp;ved=0ahUKEwjwu-Clhoj-AhUyFVkFHbTMAs84RhCYkAII8w0</t>
  </si>
  <si>
    <t>An Islamic Insurance Company</t>
  </si>
  <si>
    <t>https://www.google.com/search?sca_esv=572463874&amp;gl=us&amp;hl=en&amp;q=An+Islamic+Insurance+Company&amp;sa=X&amp;ved=0ahUKEwiwz4mTru2BAxUgJ0QIHY5mDzk4ChCYkAIIvws</t>
  </si>
  <si>
    <t>Chateaux, A Coretelligent Company</t>
  </si>
  <si>
    <t>http://chatsoft.com/</t>
  </si>
  <si>
    <t>https://www.google.com/search?sca_esv=560909571&amp;gl=us&amp;hl=en&amp;q=Chateaux,+A+Coretelligent+Company&amp;sa=X&amp;ved=0ahUKEwjay77mmoGBAxVTD1kFHQpoDWs4RhCYkAIIvwk</t>
  </si>
  <si>
    <t>https://encrypted-tbn0.gstatic.com/images?q=tbn:ANd9GcS5LfGjVWhBZf2driM9MBbb79OxLCscOEX45pGnHKE&amp;s</t>
  </si>
  <si>
    <t>JobRocker International GmbH</t>
  </si>
  <si>
    <t>http://www.jobrocker.com/</t>
  </si>
  <si>
    <t>https://www.google.com/search?sca_esv=586190494&amp;gl=us&amp;hl=en&amp;q=JobRocker+International+GmbH&amp;sa=X&amp;ved=0ahUKEwj4_I_cyOiCAxVMg4kEHRHBBBg4ChCYkAIIxQ0</t>
  </si>
  <si>
    <t>PT Sigma Solusi Servis</t>
  </si>
  <si>
    <t>https://www.google.com/search?sca_esv=b06e9024a26517cc&amp;sca_upv=1&amp;hl=en&amp;gl=us&amp;q=PT+Sigma+Solusi+Servis&amp;sa=X&amp;ved=0ahUKEwirkJjNyeiCAxWBRDABHVBaC9k4FBCYkAII3go</t>
  </si>
  <si>
    <t>S.C. Kromberg &amp; Schubert Romania Me S.R.L.</t>
  </si>
  <si>
    <t>https://www.google.com/search?gl=us&amp;hl=en&amp;q=S.C.+Kromberg+%26+Schubert+Romania+Me+S.R.L.&amp;sa=X&amp;ved=0ahUKEwis0urtzd_8AhXLD1kFHWzsD1k4ChCYkAII2wo</t>
  </si>
  <si>
    <t>Ð¥Ð°Ð½Ñ‚ÐµÑ€Ð¼Ð¾Ð±</t>
  </si>
  <si>
    <t>https://www.google.com/search?sca_esv=555377685&amp;hl=en&amp;gl=us&amp;q=%D0%A5%D0%B0%D0%BD%D1%82%D0%B5%D1%80%D0%BC%D0%BE%D0%B1&amp;sa=X&amp;ved=0ahUKEwid_ZD0w9GAAxWxkmoFHXFFDCwQmJACCMII</t>
  </si>
  <si>
    <t>DallasIT</t>
  </si>
  <si>
    <t>https://www.google.com/search?sca_esv=560269821&amp;hl=en&amp;gl=us&amp;q=DallasIT&amp;sa=X&amp;ved=0ahUKEwj10bGD2PmAAxX4l2oFHRWQAfs4ChCYkAII8Qk</t>
  </si>
  <si>
    <t>Propel consult</t>
  </si>
  <si>
    <t>http://propelconsult.com/</t>
  </si>
  <si>
    <t>https://www.google.com/search?sca_esv=558505252&amp;gl=us&amp;hl=en&amp;q=Propel+consult&amp;sa=X&amp;ved=0ahUKEwimtOn91OqAAxXdl4kEHeIgAsMQmJACCIIM</t>
  </si>
  <si>
    <t>Velux</t>
  </si>
  <si>
    <t>https://www.google.com/search?sca_esv=567951771&amp;gl=us&amp;hl=en&amp;q=Velux&amp;sa=X&amp;ved=0ahUKEwiCz6ac0cKBAxW3EVkFHeEuA584ChCYkAII4go</t>
  </si>
  <si>
    <t>https://encrypted-tbn0.gstatic.com/images?q=tbn:ANd9GcT-1dcx5dOyAc64IKkdkZKpxFS3t8_Xvi2BG_S0SsQ&amp;s</t>
  </si>
  <si>
    <t>International Organization for Migration (IOM)</t>
  </si>
  <si>
    <t>https://www.google.com/search?ucbcb=1&amp;hl=en&amp;gl=us&amp;q=International+Organization+for+Migration+(IOM)&amp;sa=X&amp;ved=0ahUKEwiH36_c3_P8AhXdmmoFHSMCChQ4FBCYkAII-As</t>
  </si>
  <si>
    <t>ANNE-LAURE POMIES</t>
  </si>
  <si>
    <t>https://www.google.com/search?sca_esv=560909571&amp;gl=us&amp;hl=en&amp;q=ANNE-LAURE+POMIES&amp;sa=X&amp;ved=0ahUKEwi_r6yun4GBAxUCFlkFHZcvAOw4FBCYkAII4Ao</t>
  </si>
  <si>
    <t>MSA Safety</t>
  </si>
  <si>
    <t>http://www.msasafety.com/</t>
  </si>
  <si>
    <t>https://www.google.com/search?ucbcb=1&amp;hl=en&amp;gl=us&amp;q=MSA+Safety&amp;sa=X&amp;ved=0ahUKEwiLxO-T49r9AhUlPH0KHQ7vBtA4FBCYkAIIvAs</t>
  </si>
  <si>
    <t>https://encrypted-tbn0.gstatic.com/images?q=tbn:ANd9GcSa_-yaMLkgs-SO08Xu-zNoWC-IWTD0nl56gK1Z&amp;s=0</t>
  </si>
  <si>
    <t>e-finance</t>
  </si>
  <si>
    <t>https://www.google.com/search?sca_esv=562289703&amp;hl=en&amp;gl=us&amp;q=e-finance&amp;sa=X&amp;ved=0ahUKEwiV1bbR6I2BAxXAmokEHXFYCnI4ChCYkAIIuAs</t>
  </si>
  <si>
    <t>Olivisearch</t>
  </si>
  <si>
    <t>https://www.google.com/search?sca_esv=563320360&amp;hl=en&amp;gl=us&amp;q=Olivisearch&amp;sa=X&amp;ved=0ahUKEwiOyILJ8peBAxU6lIkEHZ9_AUM4FBCYkAIIqww</t>
  </si>
  <si>
    <t>KorumLegal</t>
  </si>
  <si>
    <t>https://www.google.com/search?sca_esv=581440190&amp;gl=us&amp;hl=en&amp;q=KorumLegal&amp;sa=X&amp;ved=0ahUKEwjKqOb8qruCAxUxMVkFHW5GDWwQmJACCMAM</t>
  </si>
  <si>
    <t>https://encrypted-tbn0.gstatic.com/images?q=tbn:ANd9GcQ9SwN5ED3NqgQ59MrBGi00M7Ef_1jMEQkzvnK3DbY&amp;s</t>
  </si>
  <si>
    <t>RÃ©fÃ©rencÃ©e au sein de nombreux grands comptes en tant que fournisseur de prestation IT,  Excel Management Conseil est une sociÃ©tÃ© de services en informatique existante depuis plus de 10 ans.Riche dâ€™une...</t>
  </si>
  <si>
    <t>https://www.google.com/search?ucbcb=1&amp;hl=en&amp;gl=us&amp;q=R%C3%A9f%C3%A9renc%C3%A9e+au+sein+de+nombreux+grands+comptes+en+tant+que+fournisseur+de+prestation+IT,++Excel+Management+Conseil+est+une+soci%C3%A9t%C3%A9+de+services+en+informatique+existante+depuis+plus+de+10+ans.Riche+d%E2%80%99une...&amp;sa=X&amp;ved=0ahUKEwjU-Zyfk7_9AhWgkYkEHfONCd0QmJACCNQJ</t>
  </si>
  <si>
    <t>Evolt</t>
  </si>
  <si>
    <t>https://www.google.com/search?sca_esv=577385484&amp;hl=en&amp;gl=us&amp;q=Evolt&amp;sa=X&amp;ved=0ahUKEwj4lt3iipiCAxUlJ0QIHVpkA3I4ChCYkAIIgA0</t>
  </si>
  <si>
    <t>https://encrypted-tbn0.gstatic.com/images?q=tbn:ANd9GcQbAdI4U5-_djOKAsaziiZn6WF91-XImAYCuqR7Owg&amp;s</t>
  </si>
  <si>
    <t>CSquare Consultants Pvt Ltd.</t>
  </si>
  <si>
    <t>https://www.google.com/search?hl=en&amp;gl=us&amp;q=CSquare+Consultants+Pvt+Ltd.&amp;sa=X&amp;ved=0ahUKEwiN0vWV77z-AhVjADQIHZkkAw44RhCYkAIInQs</t>
  </si>
  <si>
    <t>Milliman Inc</t>
  </si>
  <si>
    <t>https://www.google.com/search?hl=en&amp;gl=us&amp;q=Milliman+Inc&amp;sa=X&amp;ved=0ahUKEwiH_5nFpKb-AhWcElkFHZzQAq8QmJACCNoN</t>
  </si>
  <si>
    <t>Cellcard (CamGSM Co. Ltd.)</t>
  </si>
  <si>
    <t>http://www.cellcard.com.kh/</t>
  </si>
  <si>
    <t>https://www.google.com/search?hl=en&amp;gl=us&amp;q=Cellcard+(CamGSM+Co.+Ltd.)&amp;sa=X&amp;ved=0ahUKEwipz6z0x_b9AhX2FlkFHelWClgQmJACCIoH</t>
  </si>
  <si>
    <t>https://encrypted-tbn0.gstatic.com/images?q=tbn:ANd9GcT83XizKffOvzzssgXSWw9vcDSoOjuf6CMA1Ni4baY&amp;s</t>
  </si>
  <si>
    <t>Ministry of Education</t>
  </si>
  <si>
    <t>https://www.google.com/search?gl=us&amp;hl=en&amp;q=Ministry+of+Education&amp;sa=X&amp;ved=0ahUKEwin-ZvRjLD9AhVclGoFHWk5A0IQmJACCMYI</t>
  </si>
  <si>
    <t>https://encrypted-tbn0.gstatic.com/images?q=tbn:ANd9GcRmHKZdNT2AgjDwf3Rr5xl30vbCJSuwR8uqi0o-kga_3mR_UN3RxCBw&amp;s</t>
  </si>
  <si>
    <t>Breega</t>
  </si>
  <si>
    <t>http://www.breega.com/</t>
  </si>
  <si>
    <t>https://www.google.com/search?ucbcb=1&amp;hl=en&amp;gl=us&amp;q=Breega&amp;sa=X&amp;ved=0ahUKEwjoh_P-uPH9AhWyJH0KHW4QDY8QmJACCL8M</t>
  </si>
  <si>
    <t>https://encrypted-tbn0.gstatic.com/images?q=tbn:ANd9GcSMSpgonL-0FEE7GqkM2QilrivoAseejxnP9AW5hic&amp;s</t>
  </si>
  <si>
    <t>Lagardere Travel</t>
  </si>
  <si>
    <t>https://www.google.com/search?hl=en&amp;gl=us&amp;q=Lagardere+Travel&amp;sa=X&amp;ved=0ahUKEwjame_ouJT9AhUsSjABHedRBJE4KBCYkAIImA0</t>
  </si>
  <si>
    <t>4HF Biotec GmbH</t>
  </si>
  <si>
    <t>https://www.google.com/search?gl=us&amp;hl=en&amp;q=4HF+Biotec+GmbH&amp;sa=X&amp;ved=0ahUKEwiQjcWOpd39AhUgkmoFHZvRCyA4MhCYkAIIgQ0</t>
  </si>
  <si>
    <t>AGtec Servicios InformÃ¡ticos</t>
  </si>
  <si>
    <t>https://www.google.com/search?hl=en&amp;gl=us&amp;q=AGtec+Servicios+Inform%C3%A1ticos&amp;sa=X&amp;ved=0ahUKEwj0-7fAqriAAxWGOkQIHVeMDhQ4FBCYkAII8Qs</t>
  </si>
  <si>
    <t>Off Nat Etudes Recherches Aerospatiale</t>
  </si>
  <si>
    <t>https://www.google.com/search?q=Off+Nat+Etudes+Recherches+Aerospatiale&amp;sa=X&amp;ved=0ahUKEwj6rfyB8r78AhW7EFkFHSMJAGw4KBCYkAIItQs</t>
  </si>
  <si>
    <t>MHA Consultancy Services Sdn Bhd</t>
  </si>
  <si>
    <t>https://www.google.com/search?sca_esv=4fa329168bc8b475&amp;hl=en&amp;gl=us&amp;q=MHA+Consultancy+Services+Sdn+Bhd&amp;sa=X&amp;ved=0ahUKEwimpomC0vKCAxXPSTABHV_9DYo4FBCYkAII7wk</t>
  </si>
  <si>
    <t>Nicoll Curtin Technology Pte. Ltd.</t>
  </si>
  <si>
    <t>https://www.google.com/search?q=Nicoll+Curtin+Technology+Pte.+Ltd.&amp;sa=X&amp;ved=0ahUKEwigk5ji5rL-AhUlMVkFHaCqAqM4ChCYkAIIvQk</t>
  </si>
  <si>
    <t>Marks And Spencer Reliance India Private Limited</t>
  </si>
  <si>
    <t>https://www.google.com/search?hl=en&amp;gl=us&amp;q=Marks+And+Spencer+Reliance+India+Private+Limited&amp;sa=X&amp;ved=0ahUKEwiHmeP04t3_AhXyE1kFHX2UBY8QmJACCJsM</t>
  </si>
  <si>
    <t>Top Closers</t>
  </si>
  <si>
    <t>https://www.google.com/search?sca_esv=586873451&amp;hl=en&amp;gl=us&amp;q=Top+Closers&amp;sa=X&amp;ved=0ahUKEwjN3dG7ze2CAxUNkmoFHab4B-M4WhCYkAIIxQs</t>
  </si>
  <si>
    <t>GRUPO SSC, S.A. DE C.V.</t>
  </si>
  <si>
    <t>https://www.google.com/search?sca_esv=e2bd9d33838dd179&amp;hl=en&amp;gl=us&amp;q=GRUPO+SSC,+S.A.+DE+C.V.&amp;sa=X&amp;ved=0ahUKEwiwu7eB8seCAxW0QTABHV5VAEo4FBCYkAII1ww</t>
  </si>
  <si>
    <t>WIT - Software</t>
  </si>
  <si>
    <t>https://www.google.com/search?sca_esv=564926619&amp;gl=us&amp;hl=en&amp;q=WIT+-+Software&amp;sa=X&amp;ved=0ahUKEwjFz5La-KaBAxXJFFkFHfBTDL4QmJACCKsM</t>
  </si>
  <si>
    <t>Quality bvba</t>
  </si>
  <si>
    <t>https://www.google.com/search?hl=en&amp;gl=us&amp;q=Quality+bvba&amp;sa=X&amp;ved=0ahUKEwjAm86jofT-AhX4D1kFHQB-Cew4ChCYkAII2wo</t>
  </si>
  <si>
    <t>Landkreis Helmstedt</t>
  </si>
  <si>
    <t>http://www.helmstedt.de/</t>
  </si>
  <si>
    <t>https://www.google.com/search?sca_esv=c366f274065cd310&amp;sca_upv=1&amp;gl=us&amp;hl=en&amp;q=Landkreis+Helmstedt&amp;sa=X&amp;ved=0ahUKEwjd6IfAm4SDAxVpVTABHdh3DMc4MhCYkAIIyws</t>
  </si>
  <si>
    <t>https://encrypted-tbn0.gstatic.com/images?q=tbn:ANd9GcSnYiRYScGGIBjnZFx4laVXBQPmQrfhhL3IRFIX9iwGLcM42HrFqTf3oro&amp;s</t>
  </si>
  <si>
    <t>Dq Lab Pte. Ltd.</t>
  </si>
  <si>
    <t>https://www.google.com/search?hl=en&amp;gl=us&amp;q=Dq+Lab+Pte.+Ltd.&amp;sa=X&amp;ved=0ahUKEwjMzOHPk5-AAxX6EVkFHaceARsQmJACCOkL</t>
  </si>
  <si>
    <t>Databy s.r.o.</t>
  </si>
  <si>
    <t>https://www.google.com/search?sca_esv=560909571&amp;gl=us&amp;hl=en&amp;q=Databy+s.r.o.&amp;sa=X&amp;ved=0ahUKEwiC_vz0oYGBAxXME1kFHSlpAvYQmJACCMwN</t>
  </si>
  <si>
    <t>https://encrypted-tbn0.gstatic.com/images?q=tbn:ANd9GcRoSz4mbIiwJ9JXZ6wCx1D6XaSwZD4OpGtTMGBIA9Xb41wngWpJHrpZMQ&amp;s</t>
  </si>
  <si>
    <t>Noblesse Recruitment</t>
  </si>
  <si>
    <t>https://www.google.com/search?sca_esv=584519941&amp;gl=us&amp;hl=en&amp;q=Noblesse+Recruitment&amp;sa=X&amp;ved=0ahUKEwjpraiJiteCAxUbEFkFHaLXD044MhCYkAIIkQs</t>
  </si>
  <si>
    <t>Rocket Learning</t>
  </si>
  <si>
    <t>https://www.google.com/search?sca_esv=559317661&amp;hl=en&amp;gl=us&amp;q=Rocket+Learning&amp;sa=X&amp;ved=0ahUKEwjtpLrtj_KAAxUNEGIAHVa-Au84HhCYkAIIvws</t>
  </si>
  <si>
    <t>https://encrypted-tbn0.gstatic.com/images?q=tbn:ANd9GcQAJEjUg7PguYdzMrmoXmsPIt2Y2ql0Hty-OBuQ9ec&amp;s</t>
  </si>
  <si>
    <t>JOBSTREET.COM PTE LTD</t>
  </si>
  <si>
    <t>http://www.jobstreet.com.sg/</t>
  </si>
  <si>
    <t>https://www.google.com/search?gl=us&amp;hl=en&amp;q=JOBSTREET.COM+PTE+LTD&amp;sa=X&amp;ved=0ahUKEwih4Oeu8rz-AhXvRjABHa4GB3o4ChCYkAII6Ak</t>
  </si>
  <si>
    <t>Copious Software</t>
  </si>
  <si>
    <t>https://www.google.com/search?sca_esv=576391435&amp;gl=us&amp;hl=en&amp;q=Copious+Software&amp;sa=X&amp;ved=0ahUKEwib_I6dxZCCAxW2E1kFHWxuDKo4ChCYkAIIvgk</t>
  </si>
  <si>
    <t>SRS Consortium Sdn Bhd</t>
  </si>
  <si>
    <t>https://www.google.com/search?sca_esv=581117380&amp;gl=us&amp;hl=en&amp;q=SRS+Consortium+Sdn+Bhd&amp;sa=X&amp;ved=0ahUKEwihvqz96biCAxVnFlkFHRpGDkA4ChCYkAII1gw</t>
  </si>
  <si>
    <t>https://encrypted-tbn0.gstatic.com/images?q=tbn:ANd9GcTnEvEaiU6fSOHa2EqxS9wFVHXMNzciBfQYv1Vh&amp;s=0</t>
  </si>
  <si>
    <t>PostNord Sverige AB</t>
  </si>
  <si>
    <t>http://www.postnord.se/</t>
  </si>
  <si>
    <t>https://www.google.com/search?hl=en&amp;gl=us&amp;q=PostNord+Sverige+AB&amp;sa=X&amp;ved=0ahUKEwig39iwyoiAAxUEFFkFHeDnBGI4ChCYkAII3ww</t>
  </si>
  <si>
    <t>https://encrypted-tbn0.gstatic.com/images?q=tbn:ANd9GcTFAtr4Lbgn-rKVMkFbDUskoiowZUcqpaJfG_Y8&amp;s=0</t>
  </si>
  <si>
    <t>Rhomberg Sersa Rail Group</t>
  </si>
  <si>
    <t>http://rhomberg-sersa.com/</t>
  </si>
  <si>
    <t>https://www.google.com/search?gl=us&amp;hl=en&amp;q=Rhomberg+Sersa+Rail+Group&amp;sa=X&amp;ved=0ahUKEwja2vDWl5z-AhUYElkFHXVhAk4QmJACCKAJ</t>
  </si>
  <si>
    <t>https://encrypted-tbn0.gstatic.com/images?q=tbn:ANd9GcQeQzQxT1u_-NZiMJGEDxa0_gJMVbXIqTZYdc2PrH8&amp;s</t>
  </si>
  <si>
    <t>MUFG Bank, Ltd., Hong Kong Branch</t>
  </si>
  <si>
    <t>http://www.bk.mufg.jp/global/globalnetwork/asiaoceania/hongkong.html</t>
  </si>
  <si>
    <t>https://www.google.com/search?sca_esv=566746031&amp;gl=us&amp;hl=en&amp;q=MUFG+Bank,+Ltd.,+Hong+Kong+Branch&amp;sa=X&amp;ved=0ahUKEwjprfXk5reBAxURD1kFHVi6ARgQmJACCN4K</t>
  </si>
  <si>
    <t>Tagaddod Egypt</t>
  </si>
  <si>
    <t>https://www.google.com/search?sca_esv=571814303&amp;hl=en&amp;gl=us&amp;q=Tagaddod+Egypt&amp;sa=X&amp;ved=0ahUKEwjW4_DMreiBAxXvFmIAHdXaBOgQmJACCOkM</t>
  </si>
  <si>
    <t>NN BiztosÃ­tÃ³ Zrt.</t>
  </si>
  <si>
    <t>http://www.nn.hu/</t>
  </si>
  <si>
    <t>https://www.google.com/search?q=NN+Biztos%C3%ADt%C3%B3+Zrt.&amp;sa=X&amp;ved=0ahUKEwjG3tTm6bf-AhVNEVkFHf6gB08QmJACCJQM</t>
  </si>
  <si>
    <t>Bitscopic Inc.</t>
  </si>
  <si>
    <t>https://www.google.com/search?gl=us&amp;hl=en&amp;q=Bitscopic+Inc.&amp;sa=X&amp;ved=0ahUKEwi9toH_2_H-AhUUq4QIHdf1C7w4ChCYkAIIyw0</t>
  </si>
  <si>
    <t>Sempra Infraestructura</t>
  </si>
  <si>
    <t>http://semprainfrastructure.com/what-we-do/operations-in-mexico</t>
  </si>
  <si>
    <t>https://www.google.com/search?gl=us&amp;hl=en&amp;q=Sempra+Infraestructura&amp;sa=X&amp;ved=0ahUKEwjA1_qHrpf_AhValIkEHS8hD-YQmJACCMgN</t>
  </si>
  <si>
    <t>Predict</t>
  </si>
  <si>
    <t>https://www.google.com/search?hl=en&amp;gl=us&amp;q=Predict&amp;sa=X&amp;ved=0ahUKEwjBmpyD0r__AhU4lIkEHd2oDqM4KBCYkAIIpAw</t>
  </si>
  <si>
    <t>Amethyst Partners</t>
  </si>
  <si>
    <t>https://www.google.com/search?gl=us&amp;hl=en&amp;q=Amethyst+Partners&amp;sa=X&amp;ved=0ahUKEwiQufLQ2oD_AhX5kYkEHdqeCr0QmJACCMII</t>
  </si>
  <si>
    <t>Orange Romania</t>
  </si>
  <si>
    <t>https://www.google.com/search?ucbcb=1&amp;hl=en&amp;gl=us&amp;q=Orange+Romania&amp;sa=X&amp;ved=0ahUKEwjS1u3Gxa39AhX-EFkFHZ_ADRQQmJACCMkM</t>
  </si>
  <si>
    <t>https://encrypted-tbn0.gstatic.com/images?q=tbn:ANd9GcT-f4Lwr9e2-PPHrZfztlsa4sMuP30Fh_Zds4C-XXA&amp;s</t>
  </si>
  <si>
    <t>Hult</t>
  </si>
  <si>
    <t>https://www.hult.edu/</t>
  </si>
  <si>
    <t>https://www.google.com/search?hl=en&amp;gl=us&amp;q=Hult&amp;sa=X&amp;ved=0ahUKEwiJmpbRqaj8AhX9IzQIHQftBrk4ChCYkAIIlAo</t>
  </si>
  <si>
    <t>https://encrypted-tbn0.gstatic.com/images?q=tbn:ANd9GcQiRGtBXv39C43w-uzikQ9Cs3myIyDMsdqRUI9myic&amp;s</t>
  </si>
  <si>
    <t>University of Melbourne</t>
  </si>
  <si>
    <t>http://www.unimelb.edu.au/</t>
  </si>
  <si>
    <t>https://www.google.com/search?ucbcb=1&amp;hl=en&amp;gl=us&amp;q=University+of+Melbourne&amp;sa=X&amp;ved=0ahUKEwjCtZe9t8b8AhUalYkEHeNjB7U4HhCYkAIIugk</t>
  </si>
  <si>
    <t>https://encrypted-tbn0.gstatic.com/images?q=tbn:ANd9GcQhwuusmKt4L65mcCYnTCmIqY-D9omxdLrwn0u79a0&amp;s</t>
  </si>
  <si>
    <t>Resuelve tu Deuda</t>
  </si>
  <si>
    <t>http://resuelvetudeuda.com/</t>
  </si>
  <si>
    <t>https://www.google.com/search?hl=en&amp;gl=us&amp;q=Resuelve+tu+Deuda&amp;sa=X&amp;ved=0ahUKEwjgkYbNpK6AAxWJEFkFHWk0BZA4ChCYkAIIqg4</t>
  </si>
  <si>
    <t>Ogooda Car Accessories</t>
  </si>
  <si>
    <t>https://www.google.com/search?gl=us&amp;hl=en&amp;q=Ogooda+Car+Accessories&amp;sa=X&amp;ved=0ahUKEwi4jrD-q-f9AhW-m2oFHa2hDjwQmJACCOYJ</t>
  </si>
  <si>
    <t>Electrolux Home Products</t>
  </si>
  <si>
    <t>https://www.google.com/search?sca_esv=581117380&amp;hl=en&amp;gl=us&amp;q=Electrolux+Home+Products&amp;sa=X&amp;ved=0ahUKEwiU9rz26biCAxX-EFkFHQCiAPk4ChCYkAII0gw</t>
  </si>
  <si>
    <t>Jealt</t>
  </si>
  <si>
    <t>https://www.google.com/search?gl=us&amp;hl=en&amp;q=Jealt&amp;sa=X&amp;ved=0ahUKEwjR1qaamKSAAxV4IEQIHVoLDhs4FBCYkAIIoQo</t>
  </si>
  <si>
    <t>PharmaScroll</t>
  </si>
  <si>
    <t>https://www.google.com/search?sca_esv=585192112&amp;gl=us&amp;hl=en&amp;q=PharmaScroll&amp;sa=X&amp;ved=0ahUKEwjNkYjrvt6CAxV4tIkEHUJ7B6I4KBCYkAII9ww</t>
  </si>
  <si>
    <t>abl solutions GmbH</t>
  </si>
  <si>
    <t>https://www.google.com/search?sca_esv=591779389&amp;hl=en&amp;gl=us&amp;q=abl+solutions+GmbH&amp;sa=X&amp;ved=0ahUKEwi9tLHeqpiDAxVAEFkFHVGPD1E4RhCYkAIIxgs</t>
  </si>
  <si>
    <t>Alice Bob</t>
  </si>
  <si>
    <t>https://www.google.com/search?sca_esv=63d0842cf8d41c7c&amp;sca_upv=1&amp;hl=en&amp;gl=us&amp;q=Alice+Bob&amp;sa=X&amp;ved=0ahUKEwj-9Jaej_WCAxUlSjABHeD6AqAQmJACCPkL</t>
  </si>
  <si>
    <t>Acs Digital Berhad</t>
  </si>
  <si>
    <t>https://www.google.com/search?sca_esv=568425080&amp;hl=en&amp;gl=us&amp;q=Acs+Digital+Berhad&amp;sa=X&amp;ved=0ahUKEwiahPja18eBAxUgD1kFHfGICdsQmJACCLEJ</t>
  </si>
  <si>
    <t>https://encrypted-tbn0.gstatic.com/images?q=tbn:ANd9GcRt_hbNWx92uoS6oExM-AEpLUAqgJi3OgCuXzlkgW4&amp;s</t>
  </si>
  <si>
    <t>AllBlazing</t>
  </si>
  <si>
    <t>https://www.google.com/search?q=AllBlazing&amp;sa=X&amp;ved=0ahUKEwjPsdTx-qj_AhU9LVkFHci7BikQmJACCJcM</t>
  </si>
  <si>
    <t>https://encrypted-tbn0.gstatic.com/images?q=tbn:ANd9GcQ87lKCbM7gxCl71OrguhmhftcwasHAywuGA4lyH8g&amp;s</t>
  </si>
  <si>
    <t>ROSSMANN</t>
  </si>
  <si>
    <t>https://www.google.com/search?sca_esv=571674645&amp;hl=en&amp;gl=us&amp;q=ROSSMANN&amp;sa=X&amp;ved=0ahUKEwjRq7XZ5eWBAxXaj4kEHbc0BpkQmJACCMUO</t>
  </si>
  <si>
    <t>https://encrypted-tbn0.gstatic.com/images?q=tbn:ANd9GcSyf8fFm437ozj0to22pYDi_KEfgHA7DFPgaoWK8W0&amp;s</t>
  </si>
  <si>
    <t>codehq</t>
  </si>
  <si>
    <t>https://www.google.com/search?sca_esv=582184140&amp;gl=us&amp;hl=en&amp;q=codehq&amp;sa=X&amp;ved=0ahUKEwjBncOi98KCAxUWFFkFHXblAjA4ChCYkAII3wo</t>
  </si>
  <si>
    <t>MAX Burgers</t>
  </si>
  <si>
    <t>http://www.max.se/</t>
  </si>
  <si>
    <t>https://www.google.com/search?sca_esv=b3d80f331d3715c6&amp;sca_upv=1&amp;gl=us&amp;hl=en&amp;q=MAX+Burgers&amp;sa=X&amp;ved=0ahUKEwiUh4vTxtmCAxVZVzABHUo_ADsQmJACCJMN</t>
  </si>
  <si>
    <t>https://encrypted-tbn0.gstatic.com/images?q=tbn:ANd9GcRxGRwIGckZRrVvGfU4KPw5gPr95KnF4Gb7wK5yTq8&amp;s</t>
  </si>
  <si>
    <t>AQUA TALENT LIMITED</t>
  </si>
  <si>
    <t>https://www.google.com/search?sca_esv=569660528&amp;gl=us&amp;hl=en&amp;q=AQUA+TALENT+LIMITED&amp;sa=X&amp;ved=0ahUKEwjlrvmz3NGBAxW1QjABHStzA5sQmJACCOMM</t>
  </si>
  <si>
    <t>Childish.AI - Data Science and AI</t>
  </si>
  <si>
    <t>https://www.google.com/search?hl=en&amp;gl=us&amp;q=Childish.AI+-+Data+Science+and+AI&amp;sa=X&amp;ved=0ahUKEwjUia6NsuX_AhXhMlkFHYKpCJMQmJACCIoK</t>
  </si>
  <si>
    <t>https://encrypted-tbn0.gstatic.com/images?q=tbn:ANd9GcSykNnIUewEsGZe5Bb_AWr9hycxXiFgXx9C_q32YcU&amp;s</t>
  </si>
  <si>
    <t>Smartfinvc</t>
  </si>
  <si>
    <t>https://www.google.com/search?sca_esv=571814303&amp;gl=us&amp;hl=en&amp;q=Smartfinvc&amp;sa=X&amp;ved=0ahUKEwiq8-TaruiBAxV_EVkFHTwHC8EQmJACCNoM</t>
  </si>
  <si>
    <t>Wisconsin Economic Development Corporation</t>
  </si>
  <si>
    <t>http://inwisconsin.com/</t>
  </si>
  <si>
    <t>https://www.google.com/search?hl=en&amp;gl=us&amp;q=Wisconsin+Economic+Development+Corporation&amp;sa=X&amp;ved=0ahUKEwiY9Yz429j_AhV0goQIHYdNAQ84WhCYkAII5Ao</t>
  </si>
  <si>
    <t>https://encrypted-tbn0.gstatic.com/images?q=tbn:ANd9GcTvgS17zuIRNkCTTgtZLpJuZ8LIQkO9dL-qe-5p&amp;s=0</t>
  </si>
  <si>
    <t>Climate Change Writers</t>
  </si>
  <si>
    <t>https://www.google.com/search?ucbcb=1&amp;gl=us&amp;hl=en&amp;q=Climate+Change+Writers&amp;sa=X&amp;ved=0ahUKEwjs8t_i-Yz9AhWtklYBHZZ0A_0QmJACCM8J</t>
  </si>
  <si>
    <t>Office of Chief of Space Operations</t>
  </si>
  <si>
    <t>https://www.google.com/search?sca_esv=561228216&amp;gl=us&amp;hl=en&amp;q=Office+of+Chief+of+Space+Operations&amp;sa=X&amp;ved=0ahUKEwjH4Lqt24OBAxWqD1kFHaYYBPQ4MhCYkAIIlAw</t>
  </si>
  <si>
    <t>Tiaxa</t>
  </si>
  <si>
    <t>https://www.google.com/search?sca_esv=571506520&amp;hl=en&amp;gl=us&amp;q=Tiaxa&amp;sa=X&amp;ved=0ahUKEwiCtpDFpeOBAxUQkWoFHcgoCw8QmJACCNUM</t>
  </si>
  <si>
    <t>https://encrypted-tbn0.gstatic.com/images?q=tbn:ANd9GcTUIcEibM5c1UWP1LD0gJubfQup133jwZgn_CDo9b8&amp;s</t>
  </si>
  <si>
    <t>Flash Malaysia Express Sdn Bhd</t>
  </si>
  <si>
    <t>https://www.google.com/search?sca_esv=574353833&amp;gl=us&amp;hl=en&amp;q=Flash+Malaysia+Express+Sdn+Bhd&amp;sa=X&amp;ved=0ahUKEwiJpqSc_f6BAxXjMEQIHTiDD6MQmJACCKIK</t>
  </si>
  <si>
    <t>https://encrypted-tbn0.gstatic.com/images?q=tbn:ANd9GcRjhDyyXppkQ3nWqpmv_mR1rxWZsMSWUQuLfXzR6K0&amp;s</t>
  </si>
  <si>
    <t>RS and H</t>
  </si>
  <si>
    <t>https://www.google.com/search?gl=us&amp;hl=en&amp;q=RS+and+H&amp;sa=X&amp;ved=0ahUKEwjytJHE0bL9AhXjl2oFHQqLBQI4FBCYkAIIrA4</t>
  </si>
  <si>
    <t>Philotech</t>
  </si>
  <si>
    <t>http://www.philotech.de/</t>
  </si>
  <si>
    <t>https://www.google.com/search?sca_esv=559317661&amp;gl=us&amp;hl=en&amp;q=Philotech&amp;sa=X&amp;ved=0ahUKEwjjwK3WkfKAAxWcKlkFHUw0CSo4ChCYkAIInw4</t>
  </si>
  <si>
    <t>ATLAS COMMERCIAL CONSULTING</t>
  </si>
  <si>
    <t>https://www.google.com/search?sca_esv=591779389&amp;hl=en&amp;gl=us&amp;q=ATLAS+COMMERCIAL+CONSULTING&amp;sa=X&amp;ved=0ahUKEwie9fjdq5iDAxWZj4kEHfjwCtU4ChCYkAIIkgw</t>
  </si>
  <si>
    <t>Kelly Services Italia</t>
  </si>
  <si>
    <t>https://www.google.com/search?q=Kelly+Services+Italia&amp;sa=X&amp;ved=0ahUKEwjE8YPT17__AhVGlmoFHb0WAAwQmJACCJMN</t>
  </si>
  <si>
    <t>Kamlax Global Technologies SDN BHD</t>
  </si>
  <si>
    <t>https://www.google.com/search?sca_esv=587222008&amp;hl=en&amp;gl=us&amp;q=Kamlax+Global+Technologies+SDN+BHD&amp;sa=X&amp;ved=0ahUKEwj8sMbajvCCAxW1JkQIHfHBCrYQmJACCPEJ</t>
  </si>
  <si>
    <t>Maya HTT</t>
  </si>
  <si>
    <t>http://www.mayahtt.com/</t>
  </si>
  <si>
    <t>https://www.google.com/search?hl=en&amp;gl=us&amp;q=Maya+HTT&amp;sa=X&amp;ved=0ahUKEwj2opubuMeAAxUxlokEHb0dARk4KBCYkAIIiQs</t>
  </si>
  <si>
    <t>MultiVerse</t>
  </si>
  <si>
    <t>https://www.google.com/search?gl=us&amp;hl=en&amp;q=MultiVerse&amp;sa=X&amp;ved=0ahUKEwigxvaYlcf_AhUIRTABHeGWCgQQmJACCIcN</t>
  </si>
  <si>
    <t>https://encrypted-tbn0.gstatic.com/images?q=tbn:ANd9GcRSqg19F_8ftf72C62lnyQMeZ2NK6c2OtKAnadr9ac&amp;s</t>
  </si>
  <si>
    <t>AdventHealth Orlando</t>
  </si>
  <si>
    <t>https://www.google.com/search?gl=us&amp;hl=en&amp;q=AdventHealth+Orlando&amp;sa=X&amp;ved=0ahUKEwjE34iVm6v-AhUuEFkFHYoqCnc4ChCYkAIIsw4</t>
  </si>
  <si>
    <t>Telecom</t>
  </si>
  <si>
    <t>https://www.google.com/search?gl=us&amp;hl=en&amp;q=Telecom&amp;sa=X&amp;ved=0ahUKEwjCh7fapYX9AhVSEFkFHTfsBXQQmJACCJkK</t>
  </si>
  <si>
    <t>Cognizant Technology Solutions Corporation</t>
  </si>
  <si>
    <t>https://www.google.com/search?sca_esv=576019406&amp;hl=en&amp;gl=us&amp;q=Cognizant+Technology+Solutions+Corporation&amp;sa=X&amp;ved=0ahUKEwjj4e6ugY6CAxWitYkEHV11BYM4ChCYkAIIuQ0</t>
  </si>
  <si>
    <t>Leapteams</t>
  </si>
  <si>
    <t>https://www.google.com/search?sca_esv=570269325&amp;hl=en&amp;gl=us&amp;q=Leapteams&amp;sa=X&amp;ved=0ahUKEwjJ0ubppNmBAxUuFlkFHZiuAvc4FBCYkAIItw0</t>
  </si>
  <si>
    <t>Firefly Aerospace</t>
  </si>
  <si>
    <t>http://firefly.com/</t>
  </si>
  <si>
    <t>https://www.google.com/search?ucbcb=1&amp;gl=us&amp;hl=en&amp;q=Firefly+Aerospace&amp;sa=X&amp;ved=0ahUKEwjDyZXeuNP-AhUYGFkFHQvsDvgQmJACCMkN</t>
  </si>
  <si>
    <t>CSM Technologies</t>
  </si>
  <si>
    <t>https://www.google.com/search?sca_esv=333e464edf1c3634&amp;sca_upv=1&amp;hl=en&amp;gl=us&amp;q=CSM+Technologies&amp;sa=X&amp;ved=0ahUKEwi8wYn_4riCAxX8RjABHZETCTA4PBCYkAIIjws</t>
  </si>
  <si>
    <t>https://encrypted-tbn0.gstatic.com/images?q=tbn:ANd9GcR275A5Ri8kyN82y1AiWRTck3UCi4vsC1QqSApHIO8&amp;s</t>
  </si>
  <si>
    <t>NKU Technologies</t>
  </si>
  <si>
    <t>https://www.google.com/search?sca_esv=569384727&amp;hl=en&amp;gl=us&amp;q=NKU+Technologies&amp;sa=X&amp;ved=0ahUKEwiihOjync-BAxVMnokEHeaBBG4QmJACCIYL</t>
  </si>
  <si>
    <t>https://encrypted-tbn0.gstatic.com/images?q=tbn:ANd9GcQ3oQvsJYnZpWDM5iiRjsOP63PkzWWm1MLe37ivgdw&amp;s</t>
  </si>
  <si>
    <t>Al Safwan Marine</t>
  </si>
  <si>
    <t>https://www.google.com/search?sca_esv=571814303&amp;gl=us&amp;hl=en&amp;q=Al+Safwan+Marine&amp;sa=X&amp;ved=0ahUKEwiw166fruiBAxUzlWoFHdn5AVwQmJACCNMK</t>
  </si>
  <si>
    <t>GroupM Services</t>
  </si>
  <si>
    <t>https://www.google.com/search?sca_esv=590812421&amp;hl=en&amp;gl=us&amp;q=GroupM+Services&amp;sa=X&amp;ved=0ahUKEwjY-be2qo6DAxV6kokEHa8QCu44ChCYkAIIlw0</t>
  </si>
  <si>
    <t>Nexus Pharmaceuticals, Inc.</t>
  </si>
  <si>
    <t>http://www.nexuspharma.net/</t>
  </si>
  <si>
    <t>https://www.google.com/search?gl=us&amp;hl=en&amp;q=Nexus+Pharmaceuticals,+Inc.&amp;sa=X&amp;ved=0ahUKEwjsvuLp9fj9AhXCEFkFHTQcCgY4ChCYkAIIog0</t>
  </si>
  <si>
    <t>Manpower Middle East -</t>
  </si>
  <si>
    <t>https://www.google.com/search?sca_esv=562459021&amp;hl=en&amp;gl=us&amp;q=Manpower+Middle+East+-&amp;sa=X&amp;ved=0ahUKEwjYj9Dmq5CBAxWvSDABHSaABK84ChCYkAIIrws</t>
  </si>
  <si>
    <t>APIUX</t>
  </si>
  <si>
    <t>https://www.google.com/search?sca_esv=572781667&amp;gl=us&amp;hl=en&amp;q=APIUX&amp;sa=X&amp;ved=0ahUKEwiThN2j7--BAxWisDEKHdf6B_IQmJACCKQK</t>
  </si>
  <si>
    <t>Perspectiva Servex</t>
  </si>
  <si>
    <t>https://www.google.com/search?sca_esv=572136157&amp;hl=en&amp;gl=us&amp;q=Perspectiva+Servex&amp;sa=X&amp;ved=0ahUKEwjSyKH88OqBAxV7F1kFHRrKA044FBCYkAIIvQk</t>
  </si>
  <si>
    <t>Radical</t>
  </si>
  <si>
    <t>https://www.google.com/search?sca_esv=589510079&amp;gl=us&amp;hl=en&amp;q=Radical&amp;sa=X&amp;ved=0ahUKEwjF1cGamoSDAxWEhIkEHRwTDDo4MhCYkAIIxgs</t>
  </si>
  <si>
    <t>PIN</t>
  </si>
  <si>
    <t>https://www.google.com/search?hl=en&amp;gl=us&amp;q=PIN&amp;sa=X&amp;ved=0ahUKEwjFkOztr-X_AhVgKlkFHSFdDeY4FBCYkAIIlAs</t>
  </si>
  <si>
    <t>Cognizioni IT Solutions LLC</t>
  </si>
  <si>
    <t>https://www.google.com/search?gl=us&amp;hl=en&amp;q=Cognizioni+IT+Solutions+LLC&amp;sa=X&amp;ved=0ahUKEwjLudfeufb9AhVUnWoFHUSxArAQmJACCIIO</t>
  </si>
  <si>
    <t>RWTH Aachen University</t>
  </si>
  <si>
    <t>https://www.google.com/search?sca_esv=589510079&amp;hl=en&amp;gl=us&amp;q=RWTH+Aachen+University&amp;sa=X&amp;ved=0ahUKEwjXtLKtm4SDAxXIFVkFHa1JA844PBCYkAIIyAs</t>
  </si>
  <si>
    <t>search talent people limited</t>
  </si>
  <si>
    <t>https://www.google.com/search?q=search+talent+people+limited&amp;sa=X&amp;ved=0ahUKEwj0jYujrbL8AhVVVTUKHUGuATU4MhCYkAII4wk</t>
  </si>
  <si>
    <t>NOV CZE</t>
  </si>
  <si>
    <t>https://www.google.com/search?gl=us&amp;hl=en&amp;q=NOV+CZE&amp;sa=X&amp;ved=0ahUKEwjiwobL47WAAxVDFVkFHcdFA7sQmJACCL8N</t>
  </si>
  <si>
    <t>Wejo</t>
  </si>
  <si>
    <t>https://www.google.com/search?hl=en&amp;gl=us&amp;q=Wejo&amp;sa=X&amp;ved=0ahUKEwi-xJbmitj8AhVUEVkFHU5uCpQ4UBCYkAIIygs</t>
  </si>
  <si>
    <t>Cambridge University Press &amp; Assessment | Manila</t>
  </si>
  <si>
    <t>https://www.google.com/search?sca_esv=561545016&amp;hl=en&amp;gl=us&amp;q=Cambridge+University+Press+%26+Assessment+%7C+Manila&amp;sa=X&amp;ved=0ahUKEwjYwffAoIaBAxUsOUQIHWXmCdE4ChCYkAIIgws</t>
  </si>
  <si>
    <t>https://encrypted-tbn0.gstatic.com/images?q=tbn:ANd9GcRqroC0rnnN0ePgpBJZIDmnGrhiQS6yRiO1jWuaskc&amp;s</t>
  </si>
  <si>
    <t>Fernweh-jobs</t>
  </si>
  <si>
    <t>https://www.google.com/search?sca_esv=572781667&amp;gl=us&amp;hl=en&amp;q=Fernweh-jobs&amp;sa=X&amp;ved=0ahUKEwigxN3j7--BAxWyFlkFHRceDlA4HhCYkAII4Ao</t>
  </si>
  <si>
    <t>Inconis Nusa Jaya PT</t>
  </si>
  <si>
    <t>https://www.google.com/search?sca_esv=589510079&amp;gl=us&amp;hl=en&amp;q=Inconis+Nusa+Jaya+PT&amp;sa=X&amp;ved=0ahUKEwjYsfHjnISDAxV6IkQIHd0fCx44HhCYkAIIjQ0</t>
  </si>
  <si>
    <t>Kentucky.gov</t>
  </si>
  <si>
    <t>https://www.google.com/search?sca_esv=579068902&amp;hl=en&amp;gl=us&amp;q=Kentucky.gov&amp;sa=X&amp;ved=0ahUKEwiNsJbAlKeCAxWjFFkFHWRuBMY4WhCYkAII1Qw</t>
  </si>
  <si>
    <t>Le Sanctuaire</t>
  </si>
  <si>
    <t>https://www.google.com/search?sca_esv=573110829&amp;gl=us&amp;hl=en&amp;q=Le+Sanctuaire&amp;sa=X&amp;ved=0ahUKEwj9vK3JuvKBAxW-lmoFHbIGDkMQmJACCMIN</t>
  </si>
  <si>
    <t>Agence De Services Et De Paiement</t>
  </si>
  <si>
    <t>https://www.asp-public.fr/</t>
  </si>
  <si>
    <t>https://www.google.com/search?sca_esv=556221820&amp;gl=us&amp;hl=en&amp;q=Agence+De+Services+Et+De+Paiement&amp;sa=X&amp;ved=0ahUKEwiMotDjvdaAAxUolGoFHfmUDI0QmJACCMIL</t>
  </si>
  <si>
    <t>Recruiter4you</t>
  </si>
  <si>
    <t>https://www.google.com/search?gl=us&amp;hl=en&amp;q=Recruiter4you&amp;sa=X&amp;ved=0ahUKEwif1dbWusn-AhVpjYkEHZ57CrM4MhCYkAIIigs</t>
  </si>
  <si>
    <t>Emerald Zebra | FinTech, Tech, Finance &amp; Gaming Sector Recruitment Specialists | Jobs in Cyprus</t>
  </si>
  <si>
    <t>https://www.google.com/search?hl=en&amp;gl=us&amp;q=Emerald+Zebra+%7C+FinTech,+Tech,+Finance+%26+Gaming+Sector+Recruitment+Specialists+%7C+Jobs+in+Cyprus&amp;sa=X&amp;ved=0ahUKEwjb8JrZ1pyAAxVwMVkFHVIJAhYQmJACCOkI</t>
  </si>
  <si>
    <t>https://encrypted-tbn0.gstatic.com/images?q=tbn:ANd9GcTTaVkCeZlOK0_zy_JQgyn5zG9UuBN8-Qq_cj3ggB0&amp;s</t>
  </si>
  <si>
    <t>Jobzem (70969766)</t>
  </si>
  <si>
    <t>https://www.google.com/search?sca_esv=566746031&amp;hl=en&amp;gl=us&amp;q=Jobzem+(70969766)&amp;sa=X&amp;ved=0ahUKEwiJwOin5beBAxULX0EAHedNBG04FBCYkAII7Q0</t>
  </si>
  <si>
    <t>Satellite Teams Careers</t>
  </si>
  <si>
    <t>https://www.google.com/search?sca_esv=569660528&amp;hl=en&amp;gl=us&amp;q=Satellite+Teams+Careers&amp;sa=X&amp;ved=0ahUKEwjRxICg19GBAxUMFlkFHX0LCSs4ChCYkAIIgws</t>
  </si>
  <si>
    <t>https://encrypted-tbn0.gstatic.com/images?q=tbn:ANd9GcTbYC-96yaTvgTXc9b0bhF1OnFNpb6OJp8qq4HF1C4&amp;s</t>
  </si>
  <si>
    <t>IT-Logix AG</t>
  </si>
  <si>
    <t>https://www.google.com/search?sca_esv=571814303&amp;gl=us&amp;hl=en&amp;q=IT-Logix+AG&amp;sa=X&amp;ved=0ahUKEwja5P2fr-iBAxWmEFkFHTOuD0EQmJACCI4L</t>
  </si>
  <si>
    <t>Bizgrow management consultants pvt ltd</t>
  </si>
  <si>
    <t>https://www.google.com/search?gl=us&amp;hl=en&amp;q=Bizgrow+management+consultants+pvt+ltd&amp;sa=X&amp;ved=0ahUKEwjpxeH22Pj8AhWNRTABHV4zBo0QmJACCOEM</t>
  </si>
  <si>
    <t>Slope</t>
  </si>
  <si>
    <t>https://www.google.com/search?q=Slope&amp;sa=X&amp;ved=0ahUKEwi74vS4m6v-AhUtKlkFHV6qCXk4RhCYkAIIjQo</t>
  </si>
  <si>
    <t>Hypernet Pte. Ltd.</t>
  </si>
  <si>
    <t>https://www.google.com/search?sca_esv=589510079&amp;hl=en&amp;gl=us&amp;q=Hypernet+Pte.+Ltd.&amp;sa=X&amp;ved=0ahUKEwj71JqTnISDAxVRrYkEHd5NAyIQmJACCMsK</t>
  </si>
  <si>
    <t>Betaselect</t>
  </si>
  <si>
    <t>https://www.google.com/search?sca_esv=561856720&amp;hl=en&amp;gl=us&amp;q=Betaselect&amp;sa=X&amp;ved=0ahUKEwjTwqit64iBAxW4lWoFHYjKDVw4MhCYkAIIzAs</t>
  </si>
  <si>
    <t>XT.COM Exchange</t>
  </si>
  <si>
    <t>https://www.google.com/search?gl=us&amp;hl=en&amp;q=XT.COM+Exchange&amp;sa=X&amp;ved=0ahUKEwjysJ748r-AAxUymokEHU8sD4Q4ChCYkAIIvgk</t>
  </si>
  <si>
    <t>iDPP</t>
  </si>
  <si>
    <t>https://www.google.com/search?gl=us&amp;hl=en&amp;q=iDPP&amp;sa=X&amp;ved=0ahUKEwixy-y5xt3-AhWJjIkEHdCPCpc4ChCYkAII5As</t>
  </si>
  <si>
    <t>Sartorius Corporate Administration GmbH</t>
  </si>
  <si>
    <t>https://www.google.com/search?gl=us&amp;hl=en&amp;q=Sartorius+Corporate+Administration+GmbH&amp;sa=X&amp;ved=0ahUKEwiitefMssH8AhUmj4kEHXi2CzI4ChCYkAIIxAw</t>
  </si>
  <si>
    <t>Rakuten Kobo Inc.</t>
  </si>
  <si>
    <t>https://www.kobo.com/</t>
  </si>
  <si>
    <t>https://www.google.com/search?hl=en&amp;gl=us&amp;q=Rakuten+Kobo+Inc.&amp;sa=X&amp;ved=0ahUKEwiMn4yIkez8AhWeEFkFHQH3A8A4KBCYkAIIxQw</t>
  </si>
  <si>
    <t>Bendigo and Adelaide Bank</t>
  </si>
  <si>
    <t>https://www.google.com/search?sca_esv=553028280&amp;gl=us&amp;hl=en&amp;q=Bendigo+and+Adelaide+Bank&amp;sa=X&amp;ved=0ahUKEwj57u7mqb2AAxWxTTABHSDHCbwQmJACCPIJ</t>
  </si>
  <si>
    <t>https://encrypted-tbn0.gstatic.com/images?q=tbn:ANd9GcRCL_7B0-1W_L_-4IswbHN-96CnNr1CxMT67bDgVagcg0AUVdmBi5DtzA&amp;s</t>
  </si>
  <si>
    <t>Flat Planet Philippines Incorporated</t>
  </si>
  <si>
    <t>https://www.google.com/search?sca_esv=560432626&amp;hl=en&amp;gl=us&amp;q=Flat+Planet+Philippines+Incorporated&amp;sa=X&amp;ved=0ahUKEwj374DRl_yAAxW8ElkFHWwxBW04FBCYkAIIvww</t>
  </si>
  <si>
    <t>Timestone Inc.</t>
  </si>
  <si>
    <t>https://www.google.com/search?hl=en&amp;gl=us&amp;q=Timestone+Inc.&amp;sa=X&amp;ved=0ahUKEwivw6GjhrP_AhW6lokEHTJBC7Y4HhCYkAII-ws</t>
  </si>
  <si>
    <t>Meritech Co., Ltd.</t>
  </si>
  <si>
    <t>http://www.meritechsolutions.com/</t>
  </si>
  <si>
    <t>https://www.google.com/search?sca_esv=9f424c2c213da00f&amp;hl=en&amp;gl=us&amp;q=Meritech+Co.,+Ltd.&amp;sa=X&amp;ved=0ahUKEwiArvifqbuCAxWOSzABHfpxCUM4PBCYkAIIjQ0</t>
  </si>
  <si>
    <t>https://encrypted-tbn0.gstatic.com/images?q=tbn:ANd9GcSO5MWqw538tFRy1EOVCsdz4nBLZGANG9o14Y4y4Zc&amp;s</t>
  </si>
  <si>
    <t>Launch Consulting Group(india)</t>
  </si>
  <si>
    <t>https://www.google.com/search?hl=en&amp;gl=us&amp;q=Launch+Consulting+Group(india)&amp;sa=X&amp;ved=0ahUKEwiq84L34t3_AhVoEVkFHdvNAzs4FBCYkAII1Aw</t>
  </si>
  <si>
    <t>BIO LOGBOOK</t>
  </si>
  <si>
    <t>https://www.google.com/search?sca_esv=362cbec781060a3d&amp;gl=us&amp;hl=en&amp;q=BIO+LOGBOOK&amp;sa=X&amp;ved=0ahUKEwiInKD6g7SDAxWbQzABHS-ODbsQmJACCJIL</t>
  </si>
  <si>
    <t>https://encrypted-tbn0.gstatic.com/images?q=tbn:ANd9GcS2WQt__37mCjVXkeb5DlyEd1cAthujKIJLAAiXXFHr_Rh5t8QaI_rJ&amp;s</t>
  </si>
  <si>
    <t>endeavour group careers</t>
  </si>
  <si>
    <t>https://www.google.com/search?sca_esv=582537645&amp;hl=en&amp;gl=us&amp;q=endeavour+group+careers&amp;sa=X&amp;ved=0ahUKEwjh3OX6scWCAxVYj-4BHcojDFUQmJACCKkK</t>
  </si>
  <si>
    <t>Forum Talents Handicap</t>
  </si>
  <si>
    <t>https://www.google.com/search?gl=us&amp;hl=en&amp;q=Forum+Talents+Handicap&amp;sa=X&amp;ved=0ahUKEwiLyqqP4KuAAxXDEFkFHep2D7A4ChCYkAII6Qs</t>
  </si>
  <si>
    <t>MG OMD</t>
  </si>
  <si>
    <t>http://www.omd.com/uk/manning-gottlieb-omd/global-media-agency</t>
  </si>
  <si>
    <t>https://www.google.com/search?gl=us&amp;hl=en&amp;q=MG+OMD&amp;sa=X&amp;ved=0ahUKEwj1w8rD4t3_AhW_F1kFHeTCCTg4ChCYkAIIowo</t>
  </si>
  <si>
    <t>https://encrypted-tbn0.gstatic.com/images?q=tbn:ANd9GcQO006DwvmCu82V-rqxUmTkdirQuPZGFW6mvpnJ&amp;s=0</t>
  </si>
  <si>
    <t>YER Group NV</t>
  </si>
  <si>
    <t>https://www.google.com/search?gl=us&amp;hl=en&amp;q=YER+Group+NV&amp;sa=X&amp;ved=0ahUKEwi55J279Of_AhXPEVkFHfknCFk4FBCYkAII9g0</t>
  </si>
  <si>
    <t>https://encrypted-tbn0.gstatic.com/images?q=tbn:ANd9GcQUM2Ok-CR3C7TOXcuPIkUZ-D-Vp89zW-qvCcW994E&amp;s</t>
  </si>
  <si>
    <t>MyDigitalSchool Toulouse</t>
  </si>
  <si>
    <t>https://www.google.com/search?hl=en&amp;gl=us&amp;q=MyDigitalSchool+Toulouse&amp;sa=X&amp;ved=0ahUKEwis24Wx1Zn-AhV7k4kEHcVeDWk4MhCYkAIIkQw</t>
  </si>
  <si>
    <t>Scigility</t>
  </si>
  <si>
    <t>https://www.google.com/search?gl=us&amp;hl=en&amp;q=Scigility&amp;sa=X&amp;ved=0ahUKEwjC_Nnou5T9AhUpnGoFHSPwBSI4FBCYkAII9A0</t>
  </si>
  <si>
    <t>PT. Koltiva</t>
  </si>
  <si>
    <t>https://www.google.com/search?hl=en&amp;gl=us&amp;q=PT.+Koltiva&amp;sa=X&amp;ved=0ahUKEwihsYeSz7z9AhXanWoFHRxjAWAQmJACCJgL</t>
  </si>
  <si>
    <t>https://encrypted-tbn0.gstatic.com/images?q=tbn:ANd9GcTbVE9W0KTJADgFMsG5QgkauleduspWcxEDnJ5kEys&amp;s</t>
  </si>
  <si>
    <t>Dinkum Data</t>
  </si>
  <si>
    <t>https://www.google.com/search?sca_esv=583240805&amp;gl=us&amp;hl=en&amp;q=Dinkum+Data&amp;sa=X&amp;ved=0ahUKEwjAxKCCscqCAxWlmGoFHQdJBqYQmJACCLwJ</t>
  </si>
  <si>
    <t>LAD labs Ltd</t>
  </si>
  <si>
    <t>https://www.google.com/search?q=LAD+labs+Ltd&amp;sa=X&amp;ved=0ahUKEwiqxPKOl-_-AhUBEFkFHWfmBXw4ChCYkAIIrQw</t>
  </si>
  <si>
    <t>https://encrypted-tbn0.gstatic.com/images?q=tbn:ANd9GcQcztvqZRvlkex4caMHYMbzoLVc7Cm7ncvt4Jju6Ho&amp;s</t>
  </si>
  <si>
    <t>Cldn</t>
  </si>
  <si>
    <t>https://www.google.com/search?sca_esv=571814303&amp;hl=en&amp;gl=us&amp;q=Cldn&amp;sa=X&amp;ved=0ahUKEwjdrZveruiBAxWOlGoFHeEDDrE4FBCYkAIIuAw</t>
  </si>
  <si>
    <t>https://encrypted-tbn0.gstatic.com/images?q=tbn:ANd9GcTHwRUc2DyUgwsRtXqDMCdFwRuFH0WbGNJVOa7Y6q4&amp;s</t>
  </si>
  <si>
    <t>SPORTFIVE</t>
  </si>
  <si>
    <t>https://sportfive.com/</t>
  </si>
  <si>
    <t>https://www.google.com/search?q=SPORTFIVE&amp;sa=X&amp;ved=0ahUKEwiLs46H67n8AhXPl2oFHWm9B5o4HhCYkAIIqQ0</t>
  </si>
  <si>
    <t>KUMOO</t>
  </si>
  <si>
    <t>https://www.google.com/search?sca_esv=559959589&amp;hl=en&amp;gl=us&amp;q=KUMOO&amp;sa=X&amp;ved=0ahUKEwiS8Z2wmfeAAxWIjLAFHfwHDZgQmJACCIoL</t>
  </si>
  <si>
    <t>https://encrypted-tbn0.gstatic.com/images?q=tbn:ANd9GcQ3ibCP_JhzNjVwe1V1ZFSKiyRLHfVGzaPdud0i89s&amp;s</t>
  </si>
  <si>
    <t>Orangetee &amp; Tie Pte. Ltd.</t>
  </si>
  <si>
    <t>https://www.google.com/search?q=Orangetee+%26+Tie+Pte.+Ltd.&amp;sa=X&amp;ved=0ahUKEwiK-8LX5rL-AhUDFVkFHZn3Cl44MhCYkAIIlQo</t>
  </si>
  <si>
    <t>CMMI Level 5 Company</t>
  </si>
  <si>
    <t>https://www.google.com/search?gl=us&amp;hl=en&amp;q=CMMI+Level+5+Company&amp;sa=X&amp;ved=0ahUKEwifuL-24aP-AhWWIUQIHUh3Dmg4ZBCYkAII6Ak</t>
  </si>
  <si>
    <t>TGW</t>
  </si>
  <si>
    <t>https://www.google.com/search?hl=en&amp;gl=us&amp;q=TGW&amp;sa=X&amp;ved=0ahUKEwj2uo-91O78AhV9F1kFHf3YAFgQmJACCP4N</t>
  </si>
  <si>
    <t>AUTO &amp; GENERAL (SEA) SERVICES PTE. LIMITED</t>
  </si>
  <si>
    <t>https://www.google.com/search?sca_esv=b0b8bd100056fb7a&amp;sca_upv=1&amp;gl=us&amp;hl=en&amp;q=AUTO+%26+GENERAL+(SEA)+SERVICES+PTE.+LIMITED&amp;sa=X&amp;ved=0ahUKEwjHt-7F1feCAxUhTTABHfPkCD4QmJACCP0L</t>
  </si>
  <si>
    <t>RS-DATA BVBA</t>
  </si>
  <si>
    <t>https://www.google.com/search?gl=us&amp;hl=en&amp;q=RS-DATA+BVBA&amp;sa=X&amp;ved=0ahUKEwjR9oX9i4uAAxUfMVkFHUYtBlU4FBCYkAII3wo</t>
  </si>
  <si>
    <t>https://encrypted-tbn0.gstatic.com/images?q=tbn:ANd9GcSfWthOr2rQkWifIz-Xmw-9R0_v8JjG3VrWATYeiKY&amp;s</t>
  </si>
  <si>
    <t>Blupace Limited</t>
  </si>
  <si>
    <t>https://www.google.com/search?hl=en&amp;gl=us&amp;q=Blupace+Limited&amp;sa=X&amp;ved=0ahUKEwjrlp6i-fj9AhUHlIkEHRrvA744FBCYkAII1ww</t>
  </si>
  <si>
    <t>KRISSHOP PTE. LTD.</t>
  </si>
  <si>
    <t>http://www.krisshopair.com/</t>
  </si>
  <si>
    <t>https://www.google.com/search?q=KRISSHOP+PTE.+LTD.&amp;sa=X&amp;ved=0ahUKEwjjlpTZ1_b-AhUBFlkFHa3zDes4ChCYkAIIzgw</t>
  </si>
  <si>
    <t>https://encrypted-tbn0.gstatic.com/images?q=tbn:ANd9GcQ3UpcJp8cy_Nn_E6UvLy8rbbkJmhO1vaIZ0CFy&amp;s=0</t>
  </si>
  <si>
    <t>GST AutoLeather (Pangea)</t>
  </si>
  <si>
    <t>https://www.google.com/search?gl=us&amp;hl=en&amp;q=GST+AutoLeather+(Pangea)&amp;sa=X&amp;ved=0ahUKEwi7wN7CnKmAAxX6EmIAHU6nAns4KBCYkAIIxAs</t>
  </si>
  <si>
    <t>Ablaze Labs</t>
  </si>
  <si>
    <t>https://www.google.com/search?hl=en&amp;gl=us&amp;q=Ablaze+Labs&amp;sa=X&amp;ved=0ahUKEwic1o7zrfb8AhWeEVkFHfImCIEQmJACCNkI</t>
  </si>
  <si>
    <t>Startup Development House Sp. Z O.o.</t>
  </si>
  <si>
    <t>https://www.google.com/search?hl=en&amp;gl=us&amp;q=Startup+Development+House+Sp.+Z+O.o.&amp;sa=X&amp;ved=0ahUKEwi4wO-Qh7j_AhU1EVkFHT6UBEQ4ChCYkAIIuQw</t>
  </si>
  <si>
    <t>squareup.com</t>
  </si>
  <si>
    <t>https://www.google.com/search?sca_esv=586190494&amp;hl=en&amp;gl=us&amp;q=squareup.com&amp;sa=X&amp;ved=0ahUKEwj6rZfUxOiCAxWGk2oFHWLIBQ04FBCYkAII1Ak</t>
  </si>
  <si>
    <t>Extratik</t>
  </si>
  <si>
    <t>https://www.google.com/search?gl=us&amp;hl=en&amp;q=Extratik&amp;sa=X&amp;ved=0ahUKEwj-5cW6p939AhVaRjABHaSJA7wQmJACCNEF</t>
  </si>
  <si>
    <t>https://encrypted-tbn0.gstatic.com/images?q=tbn:ANd9GcRzWWgwmJ4mjwnFjfVr0XXmnmvfYydr6o8m2K2A1eM&amp;s</t>
  </si>
  <si>
    <t>Mobile Group Ltd.</t>
  </si>
  <si>
    <t>https://www.google.com/search?gl=us&amp;hl=en&amp;q=Mobile+Group+Ltd.&amp;sa=X&amp;ved=0ahUKEwi8lOn0rLL8AhX_QjABHYJNCUw4ChCYkAIItQs</t>
  </si>
  <si>
    <t>https://encrypted-tbn0.gstatic.com/images?q=tbn:ANd9GcQsPPC7hI3JPv_GTPygE58bmKn8bE2zJKLqlmv2Kz0&amp;s</t>
  </si>
  <si>
    <t>PROCORP Management</t>
  </si>
  <si>
    <t>https://www.google.com/search?sca_esv=561856720&amp;hl=en&amp;gl=us&amp;q=PROCORP+Management&amp;sa=X&amp;ved=0ahUKEwiJlZOa6oiBAxW7L1kFHbg5D9gQmJACCOsK</t>
  </si>
  <si>
    <t>narwal</t>
  </si>
  <si>
    <t>https://www.google.com/search?sca_esv=555046018&amp;hl=en&amp;gl=us&amp;q=narwal&amp;sa=X&amp;ved=0ahUKEwjdlfLA9s6AAxXxRzABHTd9AMgQmJACCPoL</t>
  </si>
  <si>
    <t>Arup Singapore Private Limited</t>
  </si>
  <si>
    <t>https://www.google.com/search?q=Arup+Singapore+Private+Limited&amp;sa=X&amp;ved=0ahUKEwjzj7-c_Kj_AhWnKFkFHc62CLcQmJACCMoL</t>
  </si>
  <si>
    <t>5th Dimension Consulting</t>
  </si>
  <si>
    <t>http://5thdc.co.za/</t>
  </si>
  <si>
    <t>https://www.google.com/search?sca_esv=558332242&amp;gl=us&amp;hl=en&amp;q=5th+Dimension+Consulting&amp;sa=X&amp;ved=0ahUKEwiJ3_iqieiAAxX5LFkFHZZtCEg4ChCYkAIIwQs</t>
  </si>
  <si>
    <t>PSX Technology PVT Ltd</t>
  </si>
  <si>
    <t>https://www.google.com/search?sca_esv=c30c27677fd05ae4&amp;gl=us&amp;hl=en&amp;q=PSX+Technology+PVT+Ltd&amp;sa=X&amp;ved=0ahUKEwjJkP7B5YuDAxV_TDABHZgCC2I4MhCYkAII4go</t>
  </si>
  <si>
    <t>Cnsa</t>
  </si>
  <si>
    <t>https://www.cnsa.fr/</t>
  </si>
  <si>
    <t>https://www.google.com/search?hl=en&amp;gl=us&amp;q=Cnsa&amp;sa=X&amp;ved=0ahUKEwjN45St1sb9AhXrN0QIHSnSD2I4PBCYkAIIyg0</t>
  </si>
  <si>
    <t>EBSCO Industries Inc</t>
  </si>
  <si>
    <t>https://www.google.com/search?gl=us&amp;hl=en&amp;q=EBSCO+Industries+Inc&amp;sa=X&amp;ved=0ahUKEwitxand9tD-AhWZkIkEHWMIAzc4PBCYkAIIkQo</t>
  </si>
  <si>
    <t>Patelco Credit Union</t>
  </si>
  <si>
    <t>http://www.patelco.org/</t>
  </si>
  <si>
    <t>https://www.google.com/search?ucbcb=1&amp;hl=en&amp;gl=us&amp;q=Patelco+Credit+Union&amp;sa=X&amp;ved=0ahUKEwiSspTNvqj9AhWBMEQIHYUoDk84UBCYkAIIvg0</t>
  </si>
  <si>
    <t>Talentnet</t>
  </si>
  <si>
    <t>https://www.google.com/search?sca_esv=581653496&amp;hl=en&amp;gl=us&amp;q=Talentnet&amp;sa=X&amp;ved=0ahUKEwigjMuQ9L2CAxURg2oFHciwCQ8QmJACCMoK</t>
  </si>
  <si>
    <t>1-finity Consulting</t>
  </si>
  <si>
    <t>http://www.finity.com.au/</t>
  </si>
  <si>
    <t>https://www.google.com/search?hl=en&amp;gl=us&amp;q=1-finity+Consulting&amp;sa=X&amp;ved=0ahUKEwjv_5616ef_AhUGm2oFHQu_AoAQmJACCPYJ</t>
  </si>
  <si>
    <t>https://encrypted-tbn0.gstatic.com/images?q=tbn:ANd9GcTJA8KumK8LCDrNn3NiSIr1XwC4YFzoN2DRJfEpBPU&amp;s</t>
  </si>
  <si>
    <t>QWESTEO</t>
  </si>
  <si>
    <t>https://www.google.com/search?hl=en&amp;gl=us&amp;q=QWESTEO&amp;sa=X&amp;ved=0ahUKEwjbtNqRyNX8AhUXmWoFHRfWCgY4HhCYkAIItws</t>
  </si>
  <si>
    <t>iFlow Inc.</t>
  </si>
  <si>
    <t>https://www.google.com/search?sca_esv=582900893&amp;gl=us&amp;hl=en&amp;q=iFlow+Inc.&amp;sa=X&amp;ved=0ahUKEwiy4-nQ7seCAxUqIEQIHYRZBFs4FBCYkAII5Aw</t>
  </si>
  <si>
    <t>https://encrypted-tbn0.gstatic.com/images?q=tbn:ANd9GcR8Maf3seR2E3L9Wfr0cS1lAU6buyOwoWy-r9gKx0I&amp;s</t>
  </si>
  <si>
    <t>Trans.eu Group S.A.</t>
  </si>
  <si>
    <t>https://www.google.com/search?hl=en&amp;gl=us&amp;q=Trans.eu+Group+S.A.&amp;sa=X&amp;ved=0ahUKEwjKkajJioP-AhVEIEQIHbJrAtIQmJACCJIM</t>
  </si>
  <si>
    <t>Wtw</t>
  </si>
  <si>
    <t>https://www.google.com/search?sca_esv=559003401&amp;hl=en&amp;gl=us&amp;q=Wtw&amp;sa=X&amp;ved=0ahUKEwiVzKrM0--AAxXDFFkFHY7oD6IQmJACCO4K</t>
  </si>
  <si>
    <t>St. John's Episcopal Hospital</t>
  </si>
  <si>
    <t>https://www.google.com/search?hl=en&amp;gl=us&amp;q=St.+John%27s+Episcopal+Hospital&amp;sa=X&amp;ved=0ahUKEwitzcO9zMT_AhWLKFkFHTZDCrs4FBCYkAIItQw</t>
  </si>
  <si>
    <t>https://encrypted-tbn0.gstatic.com/images?q=tbn:ANd9GcT-IfK-zYKU5CXC2LHnlxsXiQF7HNrFiVitxN09SQE&amp;s</t>
  </si>
  <si>
    <t>Banque populaire Rives de Paris</t>
  </si>
  <si>
    <t>https://www.google.com/search?q=Banque+populaire+Rives+de+Paris&amp;sa=X&amp;ved=0ahUKEwis4-vO0ez-AhUhKFkFHZ2ZCQg4HhCYkAIIwgw</t>
  </si>
  <si>
    <t>iA Financial Group</t>
  </si>
  <si>
    <t>http://www.ia.ca/</t>
  </si>
  <si>
    <t>https://www.google.com/search?ucbcb=1&amp;gl=us&amp;hl=en&amp;q=iA+Financial+Group&amp;sa=X&amp;ved=0ahUKEwipm8er1Jn-AhXkjokEHXQ-C4w4FBCYkAIIngs</t>
  </si>
  <si>
    <t>NutriAsia</t>
  </si>
  <si>
    <t>http://nutriasia.com/</t>
  </si>
  <si>
    <t>https://www.google.com/search?sca_esv=557708880&amp;hl=en&amp;gl=us&amp;q=NutriAsia&amp;sa=X&amp;ved=0ahUKEwjWob-UjuOAAxV6D1kFHevqDB4QmJACCKIM</t>
  </si>
  <si>
    <t>https://encrypted-tbn0.gstatic.com/images?q=tbn:ANd9GcRGg0hVz6hJ2P95b5XAMr__rF5vk5vlJQuvXmtCMJw&amp;s</t>
  </si>
  <si>
    <t>iPrice group Sdn Bhd</t>
  </si>
  <si>
    <t>http://iprice.my/</t>
  </si>
  <si>
    <t>https://www.google.com/search?sca_esv=561856720&amp;hl=en&amp;gl=us&amp;q=iPrice+group+Sdn+Bhd&amp;sa=X&amp;ved=0ahUKEwiBq7zW54iBAxVwl2oFHaTRC6I4ChCYkAIIngw</t>
  </si>
  <si>
    <t>https://encrypted-tbn0.gstatic.com/images?q=tbn:ANd9GcSEZTtGcc9TynwwO2yhzFiZMZcynbQZA6wRLJsPb-M&amp;s</t>
  </si>
  <si>
    <t>Obsidian HR</t>
  </si>
  <si>
    <t>https://www.google.com/search?sca_esv=7eb30cb793fe5954&amp;hl=en&amp;gl=us&amp;q=Obsidian+HR&amp;sa=X&amp;ved=0ahUKEwjHocXk89GCAxXRmbAFHa7ACdY4ChCYkAIIvQ0</t>
  </si>
  <si>
    <t>https://encrypted-tbn0.gstatic.com/images?q=tbn:ANd9GcRUQENucd9utwD9wNJDsNz1pagnP-FNZAVjx8cP-QQ&amp;s</t>
  </si>
  <si>
    <t>Saagie</t>
  </si>
  <si>
    <t>http://www.saagie.com/</t>
  </si>
  <si>
    <t>https://www.google.com/search?gl=us&amp;hl=en&amp;q=Saagie&amp;sa=X&amp;ved=0ahUKEwimq-qyvtP-AhWqTDABHQMADEM4UBCYkAII8Qw</t>
  </si>
  <si>
    <t>TensorIoT Software Services Private Limited, India</t>
  </si>
  <si>
    <t>https://www.google.com/search?sca_esv=563310982&amp;gl=us&amp;hl=en&amp;q=TensorIoT+Software+Services+Private+Limited,+India&amp;sa=X&amp;ved=0ahUKEwid77H86peBAxUEFFkFHYTvAkw4FBCYkAII6ws</t>
  </si>
  <si>
    <t>One Stop HR Solutions</t>
  </si>
  <si>
    <t>https://www.google.com/search?sca_esv=562123659&amp;gl=us&amp;hl=en&amp;q=One+Stop+HR+Solutions&amp;sa=X&amp;ved=0ahUKEwiGjvKHp4uBAxU5FVkFHXYcA8QQmJACCJ0M</t>
  </si>
  <si>
    <t>US Commodity Futures Trading Commission</t>
  </si>
  <si>
    <t>https://www.google.com/search?hl=en&amp;gl=us&amp;q=US+Commodity+Futures+Trading+Commission&amp;sa=X&amp;ved=0ahUKEwik3qvS2Yj9AhXjEVkFHcqwDOQ4RhCYkAIImQs</t>
  </si>
  <si>
    <t>Pixis</t>
  </si>
  <si>
    <t>https://www.google.com/search?sca_esv=550770362&amp;gl=us&amp;hl=en&amp;q=Pixis&amp;sa=X&amp;ved=0ahUKEwiPifuAmqmAAxUORzABHZuZCiY4UBCYkAIIvQk</t>
  </si>
  <si>
    <t>https://encrypted-tbn0.gstatic.com/images?q=tbn:ANd9GcT7KzJCi5H-LVgOYD2EhejuTGcmTDYaRxFy1sddasg&amp;s</t>
  </si>
  <si>
    <t>Martell Mumm Perrier-JouÃ«t</t>
  </si>
  <si>
    <t>https://www.google.com/search?sca_esv=582184140&amp;hl=en&amp;gl=us&amp;q=Martell+Mumm+Perrier-Jou%C3%ABt&amp;sa=X&amp;ved=0ahUKEwjMprWa9MKCAxUIv4kEHTy2CpAQmJACCNsK</t>
  </si>
  <si>
    <t>https://encrypted-tbn0.gstatic.com/images?q=tbn:ANd9GcTqifVW418qMyeYzmwDhFORT8Xu85GFjG-Aa-Ok0Vo&amp;s</t>
  </si>
  <si>
    <t>Oodit</t>
  </si>
  <si>
    <t>http://oodit.nl/nl</t>
  </si>
  <si>
    <t>https://www.google.com/search?hl=en&amp;gl=us&amp;q=Oodit&amp;sa=X&amp;ved=0ahUKEwjhpq-c57CAAxXQKFkFHRn3D1I4ChCYkAII4Aw</t>
  </si>
  <si>
    <t>Datorios</t>
  </si>
  <si>
    <t>https://www.google.com/search?sca_esv=580046813&amp;hl=en&amp;gl=us&amp;q=Datorios&amp;sa=X&amp;ved=0ahUKEwjmzI7PrLGCAxV7FlkFHS_mDNkQmJACCNIK</t>
  </si>
  <si>
    <t>https://encrypted-tbn0.gstatic.com/images?q=tbn:ANd9GcQJswMjCiLB4kQeS4CrSmb9tnGGJKoxpTWzZeq9O4Y&amp;s</t>
  </si>
  <si>
    <t>Greywolf Networks Pte. Ltd.</t>
  </si>
  <si>
    <t>https://www.google.com/search?hl=en&amp;gl=us&amp;q=Greywolf+Networks+Pte.+Ltd.&amp;sa=X&amp;ved=0ahUKEwiFnua587-AAxWAJEQIHXQwCJk4KBCYkAIIvws</t>
  </si>
  <si>
    <t>Anyfin AB</t>
  </si>
  <si>
    <t>https://www.google.com/search?sca_esv=566763369&amp;hl=en&amp;gl=us&amp;q=Anyfin+AB&amp;sa=X&amp;ved=0ahUKEwjThK3e7LeBAxW7EVkFHZm_Ak04FBCYkAIIng4</t>
  </si>
  <si>
    <t>Pascual Consumer Healthcare Corp.</t>
  </si>
  <si>
    <t>https://www.google.com/search?sca_esv=565257361&amp;gl=us&amp;hl=en&amp;q=Pascual+Consumer+Healthcare+Corp.&amp;sa=X&amp;ved=0ahUKEwjsgIOHuamBAxXHElkFHcdYBvw4ChCYkAIIuAs</t>
  </si>
  <si>
    <t>https://encrypted-tbn0.gstatic.com/images?q=tbn:ANd9GcTroql-z3tG09aMGP12uTp8OG3zx0KzNywVkJ5AChM&amp;s</t>
  </si>
  <si>
    <t>Tennders</t>
  </si>
  <si>
    <t>https://www.google.com/search?hl=en&amp;gl=us&amp;q=Tennders&amp;sa=X&amp;ved=0ahUKEwi33fSh87qAAxX4D1kFHXlvA5w4HhCYkAIIzQs</t>
  </si>
  <si>
    <t>Luxembourg Institute of Science and Technology (LIST)</t>
  </si>
  <si>
    <t>https://www.google.com/search?sca_esv=579567025&amp;gl=us&amp;hl=en&amp;q=Luxembourg+Institute+of+Science+and+Technology+(LIST)&amp;sa=X&amp;ved=0ahUKEwjjq8akp6yCAxWTmGoFHSEfD7sQmJACCIQL</t>
  </si>
  <si>
    <t>Prematch Sports GmbH</t>
  </si>
  <si>
    <t>http://www.prematchapp.de/</t>
  </si>
  <si>
    <t>https://www.google.com/search?hl=en&amp;gl=us&amp;q=Prematch+Sports+GmbH&amp;sa=X&amp;ved=0ahUKEwiFpvSih5CAAxVfEFkFHc6-A184FBCYkAII4wo</t>
  </si>
  <si>
    <t>Picanol Group</t>
  </si>
  <si>
    <t>http://www.picanolgroup.com/</t>
  </si>
  <si>
    <t>https://www.google.com/search?sca_esv=565257361&amp;hl=en&amp;gl=us&amp;q=Picanol+Group&amp;sa=X&amp;ved=0ahUKEwjWp5v5uqmBAxWrSTABHeDdCIw4ChCYkAIIyAs</t>
  </si>
  <si>
    <t>https://encrypted-tbn0.gstatic.com/images?q=tbn:ANd9GcSZ8BDYMXWGeSRvPGhbNRYj_Fx_QCuYRPpLePn5&amp;s=0</t>
  </si>
  <si>
    <t>Volkswagen Group Technology Solutions India</t>
  </si>
  <si>
    <t>https://www.google.com/search?hl=en&amp;gl=us&amp;q=Volkswagen+Group+Technology+Solutions+India&amp;sa=X&amp;ved=0ahUKEwi08bzA37CAAxVMkokEHcloCfc4ChCYkAIIpAo</t>
  </si>
  <si>
    <t>https://encrypted-tbn0.gstatic.com/images?q=tbn:ANd9GcRCI2mvT2qTHHNhe6zfHnTViV4-JuSPdAsCOVpXBuw&amp;s</t>
  </si>
  <si>
    <t>Meridian Technologies, Inc.</t>
  </si>
  <si>
    <t>http://www.meridiantechnologies.net/</t>
  </si>
  <si>
    <t>https://www.google.com/search?gl=us&amp;hl=en&amp;q=Meridian+Technologies,+Inc.&amp;sa=X&amp;ved=0ahUKEwi_t__bjJf-AhXnSTABHeCTD1k4PBCYkAII5w0</t>
  </si>
  <si>
    <t>Circle K Corporation</t>
  </si>
  <si>
    <t>https://www.google.com/search?q=Circle+K+Corporation&amp;sa=X&amp;ved=0ahUKEwjDwLfzgYj-AhViFVkFHURLArE4HhCYkAIIlw4</t>
  </si>
  <si>
    <t>https://encrypted-tbn0.gstatic.com/images?q=tbn:ANd9GcTX11J_1vR3lMkAA8QYrX_b9IjgYuDnxoatUsSFH0o&amp;s</t>
  </si>
  <si>
    <t>Bae Systems Digital Intelligence</t>
  </si>
  <si>
    <t>https://www.google.com/search?hl=en&amp;gl=us&amp;q=Bae+Systems+Digital+Intelligence&amp;sa=X&amp;ved=0ahUKEwjMhL7E26aAAxX5MlkFHXQOA484ChCYkAII_As</t>
  </si>
  <si>
    <t>https://encrypted-tbn0.gstatic.com/images?q=tbn:ANd9GcTEupSro0NX5Q87SmCjqr416M-s0Gli61SMVp0nWiQ&amp;s</t>
  </si>
  <si>
    <t>TCG Digital</t>
  </si>
  <si>
    <t>https://www.google.com/search?hl=en&amp;gl=us&amp;q=TCG+Digital&amp;sa=X&amp;ved=0ahUKEwiR-LvM1KGAAxUCF2IAHeODCtw4ZBCYkAIInQw</t>
  </si>
  <si>
    <t>https://encrypted-tbn0.gstatic.com/images?q=tbn:ANd9GcR8lcxV8tsTcIZ78LkoGcCXUHt10S5Rmx4WFKmyWJE&amp;s</t>
  </si>
  <si>
    <t>ACTIONLABS IT SERVICES PHILIPPINES CORPORATION</t>
  </si>
  <si>
    <t>https://www.google.com/search?sca_esv=570874343&amp;gl=us&amp;hl=en&amp;q=ACTIONLABS+IT+SERVICES+PHILIPPINES+CORPORATION&amp;sa=X&amp;ved=0ahUKEwjH0IzPoN6BAxU2l2oFHTHXDMoQmJACCOQL</t>
  </si>
  <si>
    <t>OpusAsset</t>
  </si>
  <si>
    <t>https://www.google.com/search?gl=us&amp;hl=en&amp;q=OpusAsset&amp;sa=X&amp;ved=0ahUKEwj3nrq3ku_-AhXWAjQIHbCuBGk4ChCYkAIIkwo</t>
  </si>
  <si>
    <t>https://encrypted-tbn0.gstatic.com/images?q=tbn:ANd9GcTwAv816QgNbd3bvMeHZT6tD6jFLtLZOSfPCeiYxmg&amp;s</t>
  </si>
  <si>
    <t>Palladium: Make It Possible</t>
  </si>
  <si>
    <t>https://www.google.com/search?q=Palladium:+Make+It+Possible&amp;sa=X&amp;ved=0ahUKEwifvYvBiOD-AhWUElkFHW3TB-c4ChCYkAII8wo</t>
  </si>
  <si>
    <t>Onyx Capital Group</t>
  </si>
  <si>
    <t>https://www.google.com/search?sca_esv=93b8e086a35e318f&amp;gl=us&amp;hl=en&amp;q=Onyx+Capital+Group&amp;sa=X&amp;ved=0ahUKEwiIoczZv96CAxWzSjABHX5EBnk4KBCYkAII7Qs</t>
  </si>
  <si>
    <t>Tanitlab</t>
  </si>
  <si>
    <t>https://www.google.com/search?sca_esv=565864698&amp;gl=us&amp;hl=en&amp;q=Tanitlab&amp;sa=X&amp;ved=0ahUKEwiXl83Zxa6BAxWEnWoFHQ5BA9gQmJACCI4H</t>
  </si>
  <si>
    <t>https://encrypted-tbn0.gstatic.com/images?q=tbn:ANd9GcSFOiUNJeHBesJRK6YCBEljrI09_ObqH_0-BOb0BPk&amp;s</t>
  </si>
  <si>
    <t>Bonify</t>
  </si>
  <si>
    <t>https://www.google.com/search?sca_esv=561228216&amp;gl=us&amp;hl=en&amp;q=Bonify&amp;sa=X&amp;ved=0ahUKEwje0sK45YOBAxVBM1kFHSH4C1sQmJACCOIK</t>
  </si>
  <si>
    <t>https://encrypted-tbn0.gstatic.com/images?q=tbn:ANd9GcSJriklEszZNjkkwBC1_yL8z7hDyEXt2kmAkqJO5Gc&amp;s</t>
  </si>
  <si>
    <t>Onmo</t>
  </si>
  <si>
    <t>https://www.google.com/search?sca_esv=554707076&amp;gl=us&amp;hl=en&amp;q=Onmo&amp;sa=X&amp;ved=0ahUKEwiwvpbzvcyAAxWbRTABHULjBH44FBCYkAIIlw0</t>
  </si>
  <si>
    <t>The Sherwin-Williams</t>
  </si>
  <si>
    <t>https://www.google.com/search?sca_esv=563320360&amp;hl=en&amp;gl=us&amp;q=The+Sherwin-Williams&amp;sa=X&amp;ved=0ahUKEwjkqLzo8peBAxXeI0QIHcaHCJc4KBCYkAIItgw</t>
  </si>
  <si>
    <t>Linxens</t>
  </si>
  <si>
    <t>https://www.google.com/search?gl=us&amp;hl=en&amp;q=Linxens&amp;sa=X&amp;ved=0ahUKEwjW7biWjLP_AhUVZTABHY3lA-k4KBCYkAII5gk</t>
  </si>
  <si>
    <t>https://encrypted-tbn0.gstatic.com/images?q=tbn:ANd9GcQr13pu6rAk6eNABchHJMBIq7j4753ICzBy3oHFWWA&amp;s</t>
  </si>
  <si>
    <t>Workia</t>
  </si>
  <si>
    <t>https://www.google.com/search?sca_esv=560603692&amp;hl=en&amp;gl=us&amp;q=Workia&amp;sa=X&amp;ved=0ahUKEwj-nKzb3f6AAxVCEGIAHYSxBnsQmJACCL4K</t>
  </si>
  <si>
    <t>KaFe Rocks</t>
  </si>
  <si>
    <t>http://www.kafe.rocks/</t>
  </si>
  <si>
    <t>https://www.google.com/search?sca_esv=577080029&amp;gl=us&amp;hl=en&amp;q=KaFe+Rocks&amp;sa=X&amp;ved=0ahUKEwjB-babzJWCAxWYM1kFHZIEBqk4UBCYkAII4Aw</t>
  </si>
  <si>
    <t>beU delivery</t>
  </si>
  <si>
    <t>https://www.google.com/search?hl=en&amp;gl=us&amp;q=beU+delivery&amp;sa=X&amp;ved=0ahUKEwim3cPTl5f-AhVyD1kFHbjCAwMQmJACCNAJ</t>
  </si>
  <si>
    <t>https://encrypted-tbn0.gstatic.com/images?q=tbn:ANd9GcSROv7SNNA_cbxaeh5q3BNS9BAmrllTfwc1mHxTtnk&amp;s</t>
  </si>
  <si>
    <t>EDESK SDN BHD</t>
  </si>
  <si>
    <t>https://www.google.com/search?sca_esv=587222008&amp;gl=us&amp;hl=en&amp;q=EDESK+SDN+BHD&amp;sa=X&amp;ved=0ahUKEwj8tv7cjvCCAxV8FlkFHal8DPg4FBCYkAII1Ao</t>
  </si>
  <si>
    <t>Hemocean outsourcing</t>
  </si>
  <si>
    <t>https://www.google.com/search?sca_esv=587928711&amp;hl=en&amp;gl=us&amp;q=Hemocean+outsourcing&amp;sa=X&amp;ved=0ahUKEwjggOHh0feCAxWJAHkGHWZJAZg4ChCYkAIIoAw</t>
  </si>
  <si>
    <t>Finja</t>
  </si>
  <si>
    <t>http://www.finja.pk/</t>
  </si>
  <si>
    <t>https://www.google.com/search?hl=en&amp;gl=us&amp;q=Finja&amp;sa=X&amp;ved=0ahUKEwjb-aO42tP_AhUgRzABHYlKB5MQmJACCM8I</t>
  </si>
  <si>
    <t>https://encrypted-tbn0.gstatic.com/images?q=tbn:ANd9GcQkXxxaFxGOdZi8aht7fBtU8Uk0UYpvqQMOPGPd4eQ&amp;s</t>
  </si>
  <si>
    <t>SWORDHealth</t>
  </si>
  <si>
    <t>https://www.google.com/search?ucbcb=1&amp;gl=us&amp;hl=en&amp;q=SWORDHealth&amp;sa=X&amp;ved=0ahUKEwjF6qDH6rT8AhXkUjUKHQlkDpw4FBCYkAII7gw</t>
  </si>
  <si>
    <t>https://encrypted-tbn0.gstatic.com/images?q=tbn:ANd9GcS0maBbjkTfnsaar4xrOeAOaEujumA1sj8MWVn9EJs&amp;s</t>
  </si>
  <si>
    <t>Weil Group, Inc</t>
  </si>
  <si>
    <t>https://www.google.com/search?gl=us&amp;hl=en&amp;q=Weil+Group,+Inc&amp;sa=X&amp;ved=0ahUKEwjDupnXrbX-AhWxGlkFHWBfBsMQmJACCJoL</t>
  </si>
  <si>
    <t>Michael Page Switzerland</t>
  </si>
  <si>
    <t>https://www.google.com/search?sca_esv=561545016&amp;gl=us&amp;hl=en&amp;q=Michael+Page+Switzerland&amp;sa=X&amp;ved=0ahUKEwjN_ZG7pYaBAxVbKlkFHa6SC_k4ChCYkAIIjw0</t>
  </si>
  <si>
    <t>BVA Auctions</t>
  </si>
  <si>
    <t>http://www.bva-auctions.com/</t>
  </si>
  <si>
    <t>https://www.google.com/search?ucbcb=1&amp;gl=us&amp;hl=en&amp;q=BVA+Auctions&amp;sa=X&amp;ved=0ahUKEwiQ7eGo_9X-AhWXJUQIHb-1BSY4ChCYkAII5gs</t>
  </si>
  <si>
    <t>Cuanki RAOS</t>
  </si>
  <si>
    <t>https://www.google.com/search?sca_esv=590812421&amp;gl=us&amp;hl=en&amp;q=Cuanki+RAOS&amp;sa=X&amp;ved=0ahUKEwjEkPe6qo6DAxXNk4kEHbidDdg4ChCYkAIIxA0</t>
  </si>
  <si>
    <t>Lords LB Asset Management</t>
  </si>
  <si>
    <t>https://www.google.com/search?hl=en&amp;gl=us&amp;q=Lords+LB+Asset+Management&amp;sa=X&amp;ved=0ahUKEwig9riXxdGAAxVLppUCHTuQC7kQmJACCLYK</t>
  </si>
  <si>
    <t>RMV Workforce LLP</t>
  </si>
  <si>
    <t>https://www.google.com/search?sca_esv=586505729&amp;hl=en&amp;gl=us&amp;q=RMV+Workforce+LLP&amp;sa=X&amp;ved=0ahUKEwjwi7-4iOuCAxVztYkEHT7bCOg4HhCYkAIIuws</t>
  </si>
  <si>
    <t>https://encrypted-tbn0.gstatic.com/images?q=tbn:ANd9GcRnWiM2kfgenMTIfPSybgYzxRnVIchcS9sG3jgua4M&amp;s</t>
  </si>
  <si>
    <t>Intrepid Solutions and Services LLC</t>
  </si>
  <si>
    <t>http://intrepidsolutions.com/</t>
  </si>
  <si>
    <t>https://www.google.com/search?hl=en&amp;gl=us&amp;q=Intrepid+Solutions+and+Services+LLC&amp;sa=X&amp;ved=0ahUKEwjX68iGwNr8AhW3IUQIHbs8At44UBCYkAIIiA0</t>
  </si>
  <si>
    <t>https://encrypted-tbn0.gstatic.com/images?q=tbn:ANd9GcTIamdm4okT91inrsxWz7Pn4U3FrcAQqkKS8vb2bAA&amp;s</t>
  </si>
  <si>
    <t>Kaizen Recruitment</t>
  </si>
  <si>
    <t>https://www.google.com/search?sca_esv=591779389&amp;gl=us&amp;hl=en&amp;q=Kaizen+Recruitment&amp;sa=X&amp;ved=0ahUKEwic0_30qpiDAxVuN2IAHckDBQ04FBCYkAII-Q0</t>
  </si>
  <si>
    <t>CRURATED</t>
  </si>
  <si>
    <t>https://www.google.com/search?gl=us&amp;hl=en&amp;q=CRURATED&amp;sa=X&amp;ved=0ahUKEwjs3rHFtJz_AhW6MlkFHUBUB88QmJACCOAL</t>
  </si>
  <si>
    <t>https://encrypted-tbn0.gstatic.com/images?q=tbn:ANd9GcRHKj4-QPDJ67vz3sI6aITBMs7S5dJNAZH002GIJQo&amp;s</t>
  </si>
  <si>
    <t>Histoindex Pte. Ltd.</t>
  </si>
  <si>
    <t>https://www.google.com/search?hl=en&amp;gl=us&amp;q=Histoindex+Pte.+Ltd.&amp;sa=X&amp;ved=0ahUKEwiYmLbd0uz-AhXVsYQIHfC3AOU4FBCYkAIIyQs</t>
  </si>
  <si>
    <t>The Union</t>
  </si>
  <si>
    <t>https://www.google.com/search?sca_esv=566185899&amp;gl=us&amp;hl=en&amp;q=The+Union&amp;sa=X&amp;ved=0ahUKEwj059viv7OBAxV5D1kFHXI5AAo4ChCYkAII9gs</t>
  </si>
  <si>
    <t>ARENA</t>
  </si>
  <si>
    <t>https://www.google.com/search?sca_esv=570906942&amp;gl=us&amp;hl=en&amp;q=ARENA&amp;sa=X&amp;ved=0ahUKEwjjs7frot6BAxX8MVkFHWhDCl84HhCYkAII8gk</t>
  </si>
  <si>
    <t>Two Sigma Insurance</t>
  </si>
  <si>
    <t>https://encrypted-tbn0.gstatic.com/images?q=tbn:ANd9GcQimzmKpuWVD-pm0AbJeWkMB3LzcSiB2eJ4SZ6G&amp;s=0</t>
  </si>
  <si>
    <t>ScaleneWorks People Solutions LLP</t>
  </si>
  <si>
    <t>https://www.google.com/search?q=ScaleneWorks+People+Solutions+LLP&amp;sa=X&amp;ved=0ahUKEwjaxMXT57f-AhXiD1kFHbBjDEA4RhCYkAIIwgs</t>
  </si>
  <si>
    <t>Softtek Colombia</t>
  </si>
  <si>
    <t>https://www.google.com/search?sca_esv=566746031&amp;hl=en&amp;gl=us&amp;q=Softtek+Colombia&amp;sa=X&amp;ved=0ahUKEwjX47Kl5beBAxV6mmoFHWJzD9YQmJACCPcN</t>
  </si>
  <si>
    <t>https://encrypted-tbn0.gstatic.com/images?q=tbn:ANd9GcQ_3qYoCnP9TXIiB6haxMCb3E-TJeej1rxt86vp&amp;s=0</t>
  </si>
  <si>
    <t>J.Touch Limited</t>
  </si>
  <si>
    <t>https://www.google.com/search?ucbcb=1&amp;gl=us&amp;hl=en&amp;q=J.Touch+Limited&amp;sa=X&amp;ved=0ahUKEwiT0uTU4sv9AhXak4kEHaSbAjgQmJACCNYK</t>
  </si>
  <si>
    <t>Worklife</t>
  </si>
  <si>
    <t>https://www.google.com/search?hl=en&amp;gl=us&amp;q=Worklife&amp;sa=X&amp;ved=0ahUKEwjOt8mah4aAAxXVkIkEHQIjCGI4UBCYkAII4go</t>
  </si>
  <si>
    <t>https://encrypted-tbn0.gstatic.com/images?q=tbn:ANd9GcR-YUysuFLvibtl2JXikStd2FfLBhNaJ45veFd10m8&amp;s</t>
  </si>
  <si>
    <t>Challenge X</t>
  </si>
  <si>
    <t>https://www.google.com/search?gl=us&amp;hl=en&amp;q=Challenge+X&amp;sa=X&amp;ved=0ahUKEwjCi6Lyr8KAAxVjD1kFHdSDBTw4KBCYkAIIwAk</t>
  </si>
  <si>
    <t>Tenity (Singapore)</t>
  </si>
  <si>
    <t>https://www.google.com/search?ucbcb=1&amp;gl=us&amp;hl=en&amp;q=Tenity+(Singapore)&amp;sa=X&amp;ved=0ahUKEwj2jLPXvpn9AhXKkmoFHRO2DOw4ChCYkAIIoQs</t>
  </si>
  <si>
    <t>Antaes Asia</t>
  </si>
  <si>
    <t>https://www.google.com/search?sca_esv=588643820&amp;hl=en&amp;gl=us&amp;q=Antaes+Asia&amp;sa=X&amp;ved=0ahUKEwjf6KL-2PyCAxV5l2oFHbH8Cag4FBCYkAIIqAo</t>
  </si>
  <si>
    <t>https://encrypted-tbn0.gstatic.com/images?q=tbn:ANd9GcQ1wfNndQ6-WZBWhtiy_yuIU0eA_m0shezX2h-oxrs&amp;s</t>
  </si>
  <si>
    <t>Ampronix, LLC.</t>
  </si>
  <si>
    <t>http://www.ampronix.com/</t>
  </si>
  <si>
    <t>https://www.google.com/search?hl=en&amp;gl=us&amp;q=Ampronix,+LLC.&amp;sa=X&amp;ved=0ahUKEwiYiNDfuND8AhVFlGoFHWUvA844ChCYkAIIkg0</t>
  </si>
  <si>
    <t>https://encrypted-tbn0.gstatic.com/images?q=tbn:ANd9GcQZhEuLTtT4CYRJwmYHk7mZ3SmFcyrZl9XiWzbi&amp;s=0</t>
  </si>
  <si>
    <t>è‹±æ™ºäººæ‰æœåŠ¡ï¼ˆä¸Šæµ·ï¼‰æœ‰é™å…¬å¸</t>
  </si>
  <si>
    <t>https://www.google.com/search?q=%E8%8B%B1%E6%99%BA%E4%BA%BA%E6%89%8D%E6%9C%8D%E5%8A%A1%EF%BC%88%E4%B8%8A%E6%B5%B7%EF%BC%89%E6%9C%89%E9%99%90%E5%85%AC%E5%8F%B8&amp;sa=X&amp;ved=0ahUKEwiMx5CXl-_-AhWHKlkFHdAtDncQmJACCLUL</t>
  </si>
  <si>
    <t>https://encrypted-tbn0.gstatic.com/images?q=tbn:ANd9GcSEgLGJjEVUVvGr3XXZ4oJRl6lSSstvkvc463AFttA&amp;s</t>
  </si>
  <si>
    <t>habeas</t>
  </si>
  <si>
    <t>https://www.google.com/search?q=habeas&amp;sa=X&amp;ved=0ahUKEwjxpfr9lu_-AhVzKlkFHaSlBMg4ChCYkAII7w0</t>
  </si>
  <si>
    <t>Claranet</t>
  </si>
  <si>
    <t>http://www.claranet.co.uk/</t>
  </si>
  <si>
    <t>https://www.google.com/search?q=Claranet&amp;sa=X&amp;ved=0ahUKEwi11Ozeoaj8AhWziXIEHYh6CvMQmJACCPgM</t>
  </si>
  <si>
    <t>https://encrypted-tbn0.gstatic.com/images?q=tbn:ANd9GcT77cQnG76ib9FsoQkDzuY6LKUwqDGgh9Oxch_-obk&amp;s</t>
  </si>
  <si>
    <t>Continentale Lebensversicherung AG</t>
  </si>
  <si>
    <t>https://www.google.com/search?sca_esv=575393305&amp;gl=us&amp;hl=en&amp;q=Continentale+Lebensversicherung+AG&amp;sa=X&amp;ved=0ahUKEwj5vLWvv4aCAxVIFFkFHYcXCa44MhCYkAII5Ao</t>
  </si>
  <si>
    <t>https://encrypted-tbn0.gstatic.com/images?q=tbn:ANd9GcT8DBre8RFkXqruYgU-8bBbg2XFYzy77RixGbjvSbY&amp;s</t>
  </si>
  <si>
    <t>Avidity</t>
  </si>
  <si>
    <t>http://www.weareavidity.com/</t>
  </si>
  <si>
    <t>https://www.google.com/search?sca_esv=591434115&amp;hl=en&amp;gl=us&amp;q=Avidity&amp;sa=X&amp;ved=0ahUKEwi3z4PjpZODAxU1FlkFHbCkBNQ4FBCYkAII7ww</t>
  </si>
  <si>
    <t>Slovak Telekom</t>
  </si>
  <si>
    <t>http://www.telekom.sk/</t>
  </si>
  <si>
    <t>https://www.google.com/search?sca_esv=569660528&amp;hl=en&amp;gl=us&amp;q=Slovak+Telekom&amp;sa=X&amp;ved=0ahUKEwidhbXI3NGBAxXDFFkFHQX8AHkQmJACCPoK</t>
  </si>
  <si>
    <t>https://encrypted-tbn0.gstatic.com/images?q=tbn:ANd9GcSKZ4tCXuqh_8B0HQ-4R9Fcyr4fvaHTrtqJ3NFcECo&amp;s</t>
  </si>
  <si>
    <t>Statista, Inc</t>
  </si>
  <si>
    <t>https://www.google.com/search?sca_esv=c366f274065cd310&amp;gl=us&amp;hl=en&amp;q=Statista,+Inc&amp;sa=X&amp;ved=0ahUKEwjw4p6am4SDAxVLg4QIHfqUBTs4FBCYkAIImws</t>
  </si>
  <si>
    <t>SKYLARK DIGI SOLUTIONS</t>
  </si>
  <si>
    <t>https://www.google.com/search?sca_esv=559635945&amp;hl=en&amp;gl=us&amp;q=SKYLARK+DIGI+SOLUTIONS&amp;sa=X&amp;ved=0ahUKEwjgrPDY0fSAAxV-kokEHcHGDTY4MhCYkAIIqAs</t>
  </si>
  <si>
    <t>https://encrypted-tbn0.gstatic.com/images?q=tbn:ANd9GcTcsfzIC_USTwNHZ7f8IeF93Y-XXLQqPHMLEB6EG30&amp;s</t>
  </si>
  <si>
    <t>WebTPA</t>
  </si>
  <si>
    <t>https://www.google.com/search?q=WebTPA&amp;sa=X&amp;ved=0ahUKEwjar-me88j8AhUZFlkFHTXRBMQ4ChCYkAIIgg4</t>
  </si>
  <si>
    <t>https://encrypted-tbn0.gstatic.com/images?q=tbn:ANd9GcTjLVHZmOCYdhHDuRfQnRCH7yu2V37CycD_6E2thTY&amp;s</t>
  </si>
  <si>
    <t>Premier Tech</t>
  </si>
  <si>
    <t>https://www.google.com/search?sca_esv=566185899&amp;hl=en&amp;gl=us&amp;q=Premier+Tech&amp;sa=X&amp;ved=0ahUKEwiXl7WLwbOBAxWpl2oFHSz0A544FBCYkAII_g0</t>
  </si>
  <si>
    <t>Southeastern Wisconsin Regional Planning Commission</t>
  </si>
  <si>
    <t>https://www.google.com/search?sca_esv=558326160&amp;gl=us&amp;hl=en&amp;q=Southeastern+Wisconsin+Regional+Planning+Commission&amp;sa=X&amp;ved=0ahUKEwjau-OghuiAAxW7DkQIHaEWDto4RhCYkAIIzA0</t>
  </si>
  <si>
    <t>Samta.ai</t>
  </si>
  <si>
    <t>https://www.google.com/search?sca_esv=577385484&amp;gl=us&amp;hl=en&amp;q=Samta.ai&amp;sa=X&amp;ved=0ahUKEwifl6zOipiCAxV7D1kFHfrDAwc4KBCYkAIIuQs</t>
  </si>
  <si>
    <t>Ki Global</t>
  </si>
  <si>
    <t>https://www.google.com/search?sca_esv=571506520&amp;hl=en&amp;gl=us&amp;q=Ki+Global&amp;sa=X&amp;ved=0ahUKEwjPz72CpuOBAxXsLFkFHdGjDDE4HhCYkAIIyww</t>
  </si>
  <si>
    <t>IBL Banca S.p.A.</t>
  </si>
  <si>
    <t>http://www.iblbanca.it/</t>
  </si>
  <si>
    <t>https://www.google.com/search?gl=us&amp;hl=en&amp;q=IBL+Banca+S.p.A.&amp;sa=X&amp;ved=0ahUKEwjOpL-X-smAAxXHFVkFHY6XAmU4PBCYkAII5Aw</t>
  </si>
  <si>
    <t>OML</t>
  </si>
  <si>
    <t>https://www.google.com/search?sca_esv=577551505&amp;gl=us&amp;hl=en&amp;q=OML&amp;sa=X&amp;ved=0ahUKEwiawdTEzpqCAxUFlmoFHU34DE8QmJACCMUL</t>
  </si>
  <si>
    <t>Geolytix</t>
  </si>
  <si>
    <t>http://www.geolytix.co.uk/</t>
  </si>
  <si>
    <t>https://www.google.com/search?hl=en&amp;gl=us&amp;q=Geolytix&amp;sa=X&amp;ved=0ahUKEwi-mbTVioP-AhXLgIQIHYauCA4QmJACCLkL</t>
  </si>
  <si>
    <t>Learning Planet Institute</t>
  </si>
  <si>
    <t>http://www.cri-paris.org/</t>
  </si>
  <si>
    <t>https://www.google.com/search?q=Learning+Planet+Institute&amp;sa=X&amp;ved=0ahUKEwj2kpClh43-AhVrFFkFHRYdBZgQmJACCPgN</t>
  </si>
  <si>
    <t>Proxinea AG</t>
  </si>
  <si>
    <t>https://www.google.com/search?hl=en&amp;gl=us&amp;q=Proxinea+AG&amp;sa=X&amp;ved=0ahUKEwjRpsmS5rCAAxX_KlkFHS1vD9AQmJACCMUN</t>
  </si>
  <si>
    <t>https://encrypted-tbn0.gstatic.com/images?q=tbn:ANd9GcR31KCmFKn7md564PGX1VZRTJZKBcWRcQBHlKPB14s&amp;s</t>
  </si>
  <si>
    <t>Telkom Indonesia</t>
  </si>
  <si>
    <t>https://www.google.com/search?sca_esv=566746031&amp;hl=en&amp;gl=us&amp;q=Telkom+Indonesia&amp;sa=X&amp;ved=0ahUKEwiG_6vD47eBAxUaEGIAHbQOBMIQmJACCOEK</t>
  </si>
  <si>
    <t>Accordance Sear</t>
  </si>
  <si>
    <t>https://www.google.com/search?hl=en&amp;gl=us&amp;q=Accordance+Sear&amp;sa=X&amp;ved=0ahUKEwib-c7Amfv8AhWlMlkFHVtPAQw4MhCYkAIItws</t>
  </si>
  <si>
    <t>INNOTECH</t>
  </si>
  <si>
    <t>http://innotech-vn.com/</t>
  </si>
  <si>
    <t>https://www.google.com/search?sca_esv=582537645&amp;hl=en&amp;gl=us&amp;q=INNOTECH&amp;sa=X&amp;ved=0ahUKEwjc77u_tcWCAxUyLFkFHZ0NOWo4FBCYkAII4Qo</t>
  </si>
  <si>
    <t>https://encrypted-tbn0.gstatic.com/images?q=tbn:ANd9GcTfkg2dHybbAwFpHtlRIKjYjKo5miFGjPX70ZgA&amp;s=0</t>
  </si>
  <si>
    <t>Selazar</t>
  </si>
  <si>
    <t>http://www.selazar.com/</t>
  </si>
  <si>
    <t>https://www.google.com/search?gl=us&amp;hl=en&amp;q=Selazar&amp;sa=X&amp;ved=0ahUKEwi3_KfO8cSAAxVhGlkFHZdyAVk4ChCYkAIIrgw</t>
  </si>
  <si>
    <t>GENOS</t>
  </si>
  <si>
    <t>https://www.google.com/search?gl=us&amp;hl=en&amp;q=GENOS&amp;sa=X&amp;ved=0ahUKEwjOgbOj15eAAxVchIkEHeDeCsMQmJACCP8I</t>
  </si>
  <si>
    <t>https://encrypted-tbn0.gstatic.com/images?q=tbn:ANd9GcRy-31-uPWsYvA9MHAeA10SGQr4EXx_gyW80SHAsv8&amp;s</t>
  </si>
  <si>
    <t>Zeeto</t>
  </si>
  <si>
    <t>http://www.zeeto.io/</t>
  </si>
  <si>
    <t>https://www.google.com/search?sca_esv=587936899&amp;gl=us&amp;hl=en&amp;q=Zeeto&amp;sa=X&amp;ved=0ahUKEwi56-Sa1feCAxVVkokEHTrOBdgQmJACCJUL</t>
  </si>
  <si>
    <t>https://encrypted-tbn0.gstatic.com/images?q=tbn:ANd9GcSrCOcMRcXQ3Xs2u_kSHybpM2kpICD4JTTk3PdQ&amp;s=0</t>
  </si>
  <si>
    <t>BLUE BOX</t>
  </si>
  <si>
    <t>https://www.google.com/search?sca_esv=570906942&amp;hl=en&amp;gl=us&amp;q=BLUE+BOX&amp;sa=X&amp;ved=0ahUKEwikx7Lsot6BAxXtrmoFHa3hCw44KBCYkAIIygw</t>
  </si>
  <si>
    <t>TSG IT Advanced Systems Ltd.</t>
  </si>
  <si>
    <t>http://www.nesstsg.com/</t>
  </si>
  <si>
    <t>https://www.google.com/search?sca_esv=562459021&amp;hl=en&amp;gl=us&amp;q=TSG+IT+Advanced+Systems+Ltd.&amp;sa=X&amp;ved=0ahUKEwim4ID9rJCBAxW2F1kFHcBoBj8QmJACCLwL</t>
  </si>
  <si>
    <t>https://encrypted-tbn0.gstatic.com/images?q=tbn:ANd9GcQQx7MhAqL2V-HzevmD6WbcK8991D7GvwhlzdgDO98&amp;s</t>
  </si>
  <si>
    <t>Data scientist - Aon , via Financial Assets Actuarial Executive Search</t>
  </si>
  <si>
    <t>https://www.google.com/search?gl=us&amp;hl=en&amp;q=Data+scientist+-+Aon+,+via+Financial+Assets+Actuarial+Executive+Search&amp;sa=X&amp;ved=0ahUKEwiyktTOmvT-AhVPEVkFHR8GAus4ChCYkAIIkww</t>
  </si>
  <si>
    <t>PT. ANTERO TEKNIK UNGGUL INDONESIA</t>
  </si>
  <si>
    <t>https://www.google.com/search?sca_esv=589510079&amp;gl=us&amp;hl=en&amp;q=PT.+ANTERO+TEKNIK+UNGGUL+INDONESIA&amp;sa=X&amp;ved=0ahUKEwieuLLinISDAxXEFFkFHSoTDaw4FBCYkAIIjg0</t>
  </si>
  <si>
    <t>e-work spa</t>
  </si>
  <si>
    <t>https://www.google.com/search?hl=en&amp;gl=us&amp;q=e-work+spa&amp;sa=X&amp;ved=0ahUKEwj3_9nO17__AhXCjokEHXYzBVo4ChCYkAII9gs</t>
  </si>
  <si>
    <t>TÃ©lÃ©rama</t>
  </si>
  <si>
    <t>https://www.google.com/search?hl=en&amp;gl=us&amp;q=T%C3%A9l%C3%A9rama&amp;sa=X&amp;ved=0ahUKEwijqqem1Zn-AhVGLUQIHZMUD8M4KBCYkAIIlA0</t>
  </si>
  <si>
    <t>WIT Talent Solutions Limited</t>
  </si>
  <si>
    <t>https://www.google.com/search?gl=us&amp;hl=en&amp;q=WIT+Talent+Solutions+Limited&amp;sa=X&amp;ved=0ahUKEwj34cTY59_9AhXSRzABHWPYB3YQmJACCNwM</t>
  </si>
  <si>
    <t>https://encrypted-tbn0.gstatic.com/images?q=tbn:ANd9GcRfQBeBx8R1xpj34M99cYYqRycvEjWxpk5Q4qV285c&amp;s</t>
  </si>
  <si>
    <t>Algramo</t>
  </si>
  <si>
    <t>http://www.algramo.com/</t>
  </si>
  <si>
    <t>https://www.google.com/search?sca_esv=b3d80f331d3715c6&amp;sca_upv=1&amp;gl=us&amp;hl=en&amp;q=Algramo&amp;sa=X&amp;ved=0ahUKEwia7-3pxdmCAxXoSTABHT8NBwY4FBCYkAII4Aw</t>
  </si>
  <si>
    <t>https://encrypted-tbn0.gstatic.com/images?q=tbn:ANd9GcSca0Hc3Xyj7LrDvKoKc5Y2BO37b16WMIlAjIq9&amp;s=0</t>
  </si>
  <si>
    <t>Bharat PowerHyrs LLP</t>
  </si>
  <si>
    <t>https://www.google.com/search?sca_esv=569660528&amp;hl=en&amp;gl=us&amp;q=Bharat+PowerHyrs+LLP&amp;sa=X&amp;ved=0ahUKEwjL2cX51tGBAxVSlWoFHcLQDR44KBCYkAIIggs</t>
  </si>
  <si>
    <t>https://encrypted-tbn0.gstatic.com/images?q=tbn:ANd9GcSKqoiKO6OIgf_GFSbhjLMVD-J48SN40grNVDWxKgo&amp;s</t>
  </si>
  <si>
    <t>CGP Recruitment (Thailand) Co., Ltd</t>
  </si>
  <si>
    <t>https://www.google.com/search?sca_esv=579562946&amp;hl=en&amp;gl=us&amp;q=CGP+Recruitment+(Thailand)+Co.,+Ltd&amp;sa=X&amp;ved=0ahUKEwjHhICZpKyCAxV0FlkFHddSBRA4KBCYkAII9A0</t>
  </si>
  <si>
    <t>Markcipher</t>
  </si>
  <si>
    <t>https://www.google.com/search?gl=us&amp;hl=en&amp;q=Markcipher&amp;sa=X&amp;ved=0ahUKEwjN--L3q7_-AhU_FVkFHX56BsA4ChCYkAII8go</t>
  </si>
  <si>
    <t>KCI Technologies Inc.</t>
  </si>
  <si>
    <t>https://www.google.com/search?gl=us&amp;hl=en&amp;q=KCI+Technologies+Inc.&amp;sa=X&amp;ved=0ahUKEwiN6vfa3LCAAxUoFFkFHev5DiM4KBCYkAIIig0</t>
  </si>
  <si>
    <t>Fletcher Insulation AU</t>
  </si>
  <si>
    <t>http://insulation.com.au/</t>
  </si>
  <si>
    <t>https://www.google.com/search?sca_esv=579562946&amp;hl=en&amp;gl=us&amp;q=Fletcher+Insulation+AU&amp;sa=X&amp;ved=0ahUKEwjZ4YC-nqyCAxWEE1kFHQLDD3UQmJACCMML</t>
  </si>
  <si>
    <t>Premium Sound Solutions</t>
  </si>
  <si>
    <t>http://www.premiumsoundsolutions.com/</t>
  </si>
  <si>
    <t>https://www.google.com/search?hl=en&amp;gl=us&amp;q=Premium+Sound+Solutions&amp;sa=X&amp;ved=0ahUKEwjm34HrzJKAAxU_MlkFHVKjB5QQmJACCJML</t>
  </si>
  <si>
    <t>Viro</t>
  </si>
  <si>
    <t>https://www.google.com/search?sca_esv=571814303&amp;hl=en&amp;gl=us&amp;q=Viro&amp;sa=X&amp;ved=0ahUKEwjdrZveruiBAxWOlGoFHeEDDrE4FBCYkAII2A0</t>
  </si>
  <si>
    <t>https://encrypted-tbn0.gstatic.com/images?q=tbn:ANd9GcR-_3dZ5rxPojfINkQG8HHsEs9EFHVMth21JHVOLEk&amp;s</t>
  </si>
  <si>
    <t>Ð ÑƒÐ±Ð¸ÑƒÑ</t>
  </si>
  <si>
    <t>https://www.google.com/search?gl=us&amp;hl=en&amp;q=%D0%A0%D1%83%D0%B1%D0%B8%D1%83%D1%81&amp;sa=X&amp;ved=0ahUKEwjc1ab-hLX9AhUjh-4BHRILAaYQmJACCKIH</t>
  </si>
  <si>
    <t>Wisescan Engineering Services Pte Ltd</t>
  </si>
  <si>
    <t>https://www.google.com/search?q=Wisescan+Engineering+Services+Pte+Ltd&amp;sa=X&amp;ved=0ahUKEwjmsNzUqLD-AhXiD1kFHUs-C-84HhCYkAIInAs</t>
  </si>
  <si>
    <t>PT Bhumi Varta Technology</t>
  </si>
  <si>
    <t>https://www.google.com/search?sca_esv=586190494&amp;hl=en&amp;gl=us&amp;q=PT+Bhumi+Varta+Technology&amp;sa=X&amp;ved=0ahUKEwjyqvvJyeiCAxVSF1kFHVTQCRgQmJACCOwN</t>
  </si>
  <si>
    <t>Te WhÄnau o Waipareira Trust</t>
  </si>
  <si>
    <t>https://www.google.com/search?sca_esv=34b23c430a4204cf&amp;sca_upv=1&amp;gl=us&amp;hl=en&amp;q=Te+Wh%C4%81nau+o+Waipareira+Trust&amp;sa=X&amp;ved=0ahUKEwiMju6P5pCDAxVMTDABHUFhBiAQmJACCM4I</t>
  </si>
  <si>
    <t>Crown Coffee Pte. Ltd.</t>
  </si>
  <si>
    <t>https://www.google.com/search?gl=us&amp;hl=en&amp;q=Crown+Coffee+Pte.+Ltd.&amp;sa=X&amp;ved=0ahUKEwjLoo_TrbX-AhWED1kFHaOyDnI4MhCYkAII9Qs</t>
  </si>
  <si>
    <t>IDEA INGENIERIA</t>
  </si>
  <si>
    <t>https://www.google.com/search?sca_esv=2d944822eebd4280&amp;hl=en&amp;gl=us&amp;q=IDEA+INGENIERIA&amp;sa=X&amp;ved=0ahUKEwj9pdHWj_CCAxXJSjABHVpfAXA4KBCYkAIIzwo</t>
  </si>
  <si>
    <t>æ­¦æ±‰ä½°é’§æˆæŠ€æœ¯æœ‰é™è´£ä»»å…¬å¸</t>
  </si>
  <si>
    <t>https://www.google.com/search?gl=us&amp;hl=en&amp;q=%E6%AD%A6%E6%B1%89%E4%BD%B0%E9%92%A7%E6%88%90%E6%8A%80%E6%9C%AF%E6%9C%89%E9%99%90%E8%B4%A3%E4%BB%BB%E5%85%AC%E5%8F%B8&amp;sa=X&amp;ved=0ahUKEwjdlrDOtOz9AhUIEFkFHUZaDCYQmJACCLUL</t>
  </si>
  <si>
    <t>https://encrypted-tbn0.gstatic.com/images?q=tbn:ANd9GcRVvhIf0WNk3PgZkZEPJwl1Me1sh68kJjD3pyQciAg&amp;s</t>
  </si>
  <si>
    <t>MinneAnalytics</t>
  </si>
  <si>
    <t>https://www.google.com/search?sca_esv=570269325&amp;hl=en&amp;gl=us&amp;q=MinneAnalytics&amp;sa=X&amp;ved=0ahUKEwiEgLiSmtmBAxXLnGoFHfPbAAc4PBCYkAIIrQw</t>
  </si>
  <si>
    <t>Te Whatu Ora - Health New Zealand Hauora a Toi Bay of Plenty</t>
  </si>
  <si>
    <t>https://www.google.com/search?sca_esv=8319645ebf1e117a&amp;hl=en&amp;gl=us&amp;q=Te+Whatu+Ora+-+Health+New+Zealand+Hauora+a+Toi+Bay+of+Plenty&amp;sa=X&amp;ved=0ahUKEwjt9dvelfqCAxVsgoQIHXcLDRsQmJACCPoL</t>
  </si>
  <si>
    <t>Miller Solutions Development Inc.</t>
  </si>
  <si>
    <t>https://www.google.com/search?hl=en&amp;gl=us&amp;q=Miller+Solutions+Development+Inc.&amp;sa=X&amp;ved=0ahUKEwjsx9zwm6mAAxUrlWoFHUMRCIQ4MhCYkAII2Qo</t>
  </si>
  <si>
    <t>https://encrypted-tbn0.gstatic.com/images?q=tbn:ANd9GcTrbJHuXPcjqHLN8agghatfwkFtNES7ebv3MBBsBoE&amp;s</t>
  </si>
  <si>
    <t>BMA Group Global</t>
  </si>
  <si>
    <t>https://www.google.com/search?sca_esv=559959589&amp;gl=us&amp;hl=en&amp;q=BMA+Group+Global&amp;sa=X&amp;ved=0ahUKEwiH7va4nPeAAxUyrYkEHXjKARMQmJACCOgK</t>
  </si>
  <si>
    <t>CIDETEC</t>
  </si>
  <si>
    <t>http://www.cidetec.es/</t>
  </si>
  <si>
    <t>https://www.google.com/search?gl=us&amp;hl=en&amp;q=CIDETEC&amp;sa=X&amp;ved=0ahUKEwjNp96bo9b_AhWzg4QIHTo7D2Q4ChCYkAIIqw4</t>
  </si>
  <si>
    <t>https://encrypted-tbn0.gstatic.com/images?q=tbn:ANd9GcSoZgpfICkhUXk3PaeeLvtK3PpRpmgFsvQZvPmmV18&amp;s</t>
  </si>
  <si>
    <t>83zero</t>
  </si>
  <si>
    <t>https://www.google.com/search?sca_esv=593697585&amp;gl=us&amp;hl=en&amp;q=83zero&amp;sa=X&amp;ved=0ahUKEwjV1OzMu6yDAxUXEVkFHZsiABc4HhCYkAIIrQw</t>
  </si>
  <si>
    <t>GeorgiaTEK Systems</t>
  </si>
  <si>
    <t>https://www.google.com/search?sca_esv=564105068&amp;hl=en&amp;gl=us&amp;q=GeorgiaTEK+Systems&amp;sa=X&amp;ved=0ahUKEwjH-tzqsp-BAxVeQTABHd3RBXs4ChCYkAIIwQk</t>
  </si>
  <si>
    <t>ParkerConnect</t>
  </si>
  <si>
    <t>https://www.google.com/search?sca_esv=584519941&amp;hl=en&amp;gl=us&amp;q=ParkerConnect&amp;sa=X&amp;ved=0ahUKEwii9JbpideCAxWSElkFHcMNAc84HhCYkAII8Qk</t>
  </si>
  <si>
    <t>https://encrypted-tbn0.gstatic.com/images?q=tbn:ANd9GcSDHJMOb5J4hZF-2NMHNPChjGB1FhuILofpHer5gzo&amp;s</t>
  </si>
  <si>
    <t>Bismart</t>
  </si>
  <si>
    <t>https://www.google.com/search?sca_esv=568110489&amp;gl=us&amp;hl=en&amp;q=Bismart&amp;sa=X&amp;ved=0ahUKEwjXnfj2jsWBAxUUVDUKHYWVApM4ChCYkAIIvgk</t>
  </si>
  <si>
    <t>Eurasian Resources Group - ERG</t>
  </si>
  <si>
    <t>https://www.google.com/search?hl=en&amp;gl=us&amp;q=Eurasian+Resources+Group+-+ERG&amp;sa=X&amp;ved=0ahUKEwiapfXagcqAAxW9D1kFHXmYADMQmJACCP4I</t>
  </si>
  <si>
    <t>Beet</t>
  </si>
  <si>
    <t>https://www.google.com/search?gl=us&amp;hl=en&amp;q=Beet&amp;sa=X&amp;ved=0ahUKEwjjqJXTxt3-AhV_jokEHcWdAN4QmJACCOwN</t>
  </si>
  <si>
    <t>https://encrypted-tbn0.gstatic.com/images?q=tbn:ANd9GcRz5da-wUaTM5FeiDv-Qfh9k1BpgVVAoWgM2U9pv3M&amp;s</t>
  </si>
  <si>
    <t>Devoteam -</t>
  </si>
  <si>
    <t>https://www.google.com/search?q=Devoteam+-&amp;sa=X&amp;ved=0ahUKEwiHrb__zo_-AhU7FVkFHc8sCN04FBCYkAIIkQw</t>
  </si>
  <si>
    <t>Berriehill Research</t>
  </si>
  <si>
    <t>http://berriehill.com/</t>
  </si>
  <si>
    <t>https://www.google.com/search?sca_esv=578056430&amp;hl=en&amp;gl=us&amp;q=Berriehill+Research&amp;sa=X&amp;ved=0ahUKEwje9r-Vzp-CAxXVD1kFHXI5BB44UBCYkAIIvQs</t>
  </si>
  <si>
    <t>DISPENSA EMILIA</t>
  </si>
  <si>
    <t>http://www.dispensaemilia.it/en</t>
  </si>
  <si>
    <t>https://www.google.com/search?sca_esv=565257361&amp;gl=us&amp;hl=en&amp;q=DISPENSA+EMILIA&amp;sa=X&amp;ved=0ahUKEwizivP0uKmBAxXqFVkFHcd-ChwQmJACCPYJ</t>
  </si>
  <si>
    <t>https://encrypted-tbn0.gstatic.com/images?q=tbn:ANd9GcShCv3eCeNuvWejadpHtPLYzvrUvcQ4o6EE_HiPx9k&amp;s</t>
  </si>
  <si>
    <t>CÃ´ng ty TÃ i ChÃ­nh Cá»• Pháº§n TÃ­n Viá»‡t</t>
  </si>
  <si>
    <t>https://www.google.com/search?sca_esv=561856720&amp;hl=en&amp;gl=us&amp;q=C%C3%B4ng+ty+T%C3%A0i+Ch%C3%ADnh+C%E1%BB%95+Ph%E1%BA%A7n+T%C3%ADn+Vi%E1%BB%87t&amp;sa=X&amp;ved=0ahUKEwjuks3P6YiBAxUFSTABHSH1B5MQmJACCN4M</t>
  </si>
  <si>
    <t>https://encrypted-tbn0.gstatic.com/images?q=tbn:ANd9GcS0QRJEiEreVtnsHY0X3XKh5wtJmWEuxuOX0gZNI4a3jNxSmIGj3x6y&amp;s</t>
  </si>
  <si>
    <t>Gogo</t>
  </si>
  <si>
    <t>https://www.google.com/search?sca_esv=abed20643706a04a&amp;gl=us&amp;hl=en&amp;q=Gogo&amp;sa=X&amp;ved=0ahUKEwj56t316ZqDAxXGSDABHeoDCLIQmJACCIQN</t>
  </si>
  <si>
    <t>https://encrypted-tbn0.gstatic.com/images?q=tbn:ANd9GcQ8o2dX29CnP56u50aofX4zsOq-K2_IjKf-hFOplC8&amp;s</t>
  </si>
  <si>
    <t>Sally Williams Fine Foods</t>
  </si>
  <si>
    <t>https://www.google.com/search?gl=us&amp;hl=en&amp;q=Sally+Williams+Fine+Foods&amp;sa=X&amp;ved=0ahUKEwjFlcaM59_9AhVjtYQIHXqVAkUQmJACCMwL</t>
  </si>
  <si>
    <t>Bitquery (We are Hiring)</t>
  </si>
  <si>
    <t>https://www.google.com/search?hl=en&amp;gl=us&amp;q=Bitquery+(We+are+Hiring)&amp;sa=X&amp;ved=0ahUKEwjVh6Pt_q3_AhUogYQIHYfEAVo4MhCYkAIIpQw</t>
  </si>
  <si>
    <t>https://encrypted-tbn0.gstatic.com/images?q=tbn:ANd9GcTx-FvHjEGHQ11vOSHOMh8KlrH5IH157-cSg0aPE34&amp;s</t>
  </si>
  <si>
    <t>First Connect Solutions</t>
  </si>
  <si>
    <t>https://www.google.com/search?hl=en&amp;gl=us&amp;q=First+Connect+Solutions&amp;sa=X&amp;ved=0ahUKEwia0IegxY2AAxXUVDUKHSpMAVg4RhCYkAIIvAk</t>
  </si>
  <si>
    <t>https://encrypted-tbn0.gstatic.com/images?q=tbn:ANd9GcQQmhk658y2w1ZyKEuP3FmhDuqiVgz4JKGcJtkOP3s&amp;s</t>
  </si>
  <si>
    <t>Forget Finance</t>
  </si>
  <si>
    <t>http://forget.finance/</t>
  </si>
  <si>
    <t>https://www.google.com/search?hl=en&amp;gl=us&amp;q=Forget+Finance&amp;sa=X&amp;ved=0ahUKEwjw3KDc-6X9AhX-FVkFHfgPAfc4PBCYkAIIzQw</t>
  </si>
  <si>
    <t>HDBank</t>
  </si>
  <si>
    <t>http://www.hdbank.com.vn/</t>
  </si>
  <si>
    <t>https://www.google.com/search?sca_esv=582537645&amp;hl=en&amp;gl=us&amp;q=HDBank&amp;sa=X&amp;ved=0ahUKEwihi529tcWCAxVqF1kFHSINAnsQmJACCPcN</t>
  </si>
  <si>
    <t>https://encrypted-tbn0.gstatic.com/images?q=tbn:ANd9GcSw98qLspDlDtoduCBBTgyLJapZ61dMxRZExQQ5&amp;s=0</t>
  </si>
  <si>
    <t>bumble</t>
  </si>
  <si>
    <t>https://www.google.com/search?ucbcb=1&amp;hl=en&amp;gl=us&amp;q=bumble&amp;sa=X&amp;ved=0ahUKEwjbpuG0-cP8AhUzk4kEHSLDAEs4PBCYkAIIvQ0</t>
  </si>
  <si>
    <t>SalsaMobi</t>
  </si>
  <si>
    <t>https://www.google.com/search?gl=us&amp;hl=en&amp;q=SalsaMobi&amp;sa=X&amp;ved=0ahUKEwjkzdHtk6H-AhWpE1kFHWiGAzU4FBCYkAIIigo</t>
  </si>
  <si>
    <t>https://encrypted-tbn0.gstatic.com/images?q=tbn:ANd9GcSt7CXbGOXma1UhIoxbl81dbytywbZW2ZM576sQ32_Zbp-a6BCMIlqojHI&amp;s</t>
  </si>
  <si>
    <t>Anglo American Plc</t>
  </si>
  <si>
    <t>https://www.google.com/search?sca_esv=575393305&amp;hl=en&amp;gl=us&amp;q=Anglo+American+Plc&amp;sa=X&amp;ved=0ahUKEwiYgfGQv4aCAxVgj4kEHW8XC-w4HhCYkAIItgw</t>
  </si>
  <si>
    <t>BAT DBS Poland Sp. z o.o.</t>
  </si>
  <si>
    <t>https://www.google.com/search?sca_esv=582184140&amp;hl=en&amp;gl=us&amp;q=BAT+DBS+Poland+Sp.+z+o.o.&amp;sa=X&amp;ved=0ahUKEwj924iH9MKCAxUBFlkFHYU-CYAQmJACCMgM</t>
  </si>
  <si>
    <t>InfoQuest Limited</t>
  </si>
  <si>
    <t>http://www.infoquest.co.th/</t>
  </si>
  <si>
    <t>https://www.google.com/search?hl=en&amp;gl=us&amp;q=InfoQuest+Limited&amp;sa=X&amp;ved=0ahUKEwi5rfbAoa78AhWxFFkFHUtpAgoQmJACCLoM</t>
  </si>
  <si>
    <t>https://encrypted-tbn0.gstatic.com/images?q=tbn:ANd9GcSQrGL-Qd8hSwO--UyAJjUDub8-D-S7MwjDB9m9yYarlPlvyxgEe6LGgB0&amp;s</t>
  </si>
  <si>
    <t>Collaborative Cost Management India</t>
  </si>
  <si>
    <t>https://www.google.com/search?sca_esv=594542564&amp;gl=us&amp;hl=en&amp;q=Collaborative+Cost+Management+India&amp;sa=X&amp;ved=0ahUKEwi-5JKLwLaDAxW7vokEHVZOCbQ4FBCYkAIIiQs</t>
  </si>
  <si>
    <t>https://encrypted-tbn0.gstatic.com/images?q=tbn:ANd9GcRcTytLZ3KqSQP4ZpSNITeMjNQgwNG2vpxCTYk7u7Q&amp;s</t>
  </si>
  <si>
    <t>Marlex Human Capital</t>
  </si>
  <si>
    <t>https://www.google.com/search?sca_esv=584993245&amp;gl=us&amp;hl=en&amp;q=Marlex+Human+Capital&amp;sa=X&amp;ved=0ahUKEwjO1bbUgdyCAxUhkIkEHaqnALw4HhCYkAII3wo</t>
  </si>
  <si>
    <t>https://encrypted-tbn0.gstatic.com/images?q=tbn:ANd9GcS8_esi-Ko54CNr_R_Nga1ufSS33iK5aBZd8T-aBWw&amp;s</t>
  </si>
  <si>
    <t>Autodesk Asia Pte Ltd</t>
  </si>
  <si>
    <t>http://www.autodesk.com.sg/</t>
  </si>
  <si>
    <t>https://www.google.com/search?ucbcb=1&amp;gl=us&amp;hl=en&amp;q=Autodesk+Asia+Pte+Ltd&amp;sa=X&amp;ved=0ahUKEwiUuNaBwaj9AhVyEVkFHRGeAQs4FBCYkAIIxAo</t>
  </si>
  <si>
    <t>Energy 360 Â°</t>
  </si>
  <si>
    <t>https://www.google.com/search?sca_esv=561545016&amp;hl=en&amp;gl=us&amp;q=Energy+360+%C2%B0&amp;sa=X&amp;ved=0ahUKEwiBxJe-pYaBAxX6FlkFHWBmBbwQmJACCIAN</t>
  </si>
  <si>
    <t>https://encrypted-tbn0.gstatic.com/images?q=tbn:ANd9GcRU1qN_z1LgqGGdA66UMXbo18CqNUo90uNWPtJg&amp;s=0</t>
  </si>
  <si>
    <t>Decisive Talent, Inc.</t>
  </si>
  <si>
    <t>https://www.google.com/search?sca_esv=566746031&amp;gl=us&amp;hl=en&amp;q=Decisive+Talent,+Inc.&amp;sa=X&amp;ved=0ahUKEwiSgK2Q4beBAxU5ElkFHUCIBYc4PBCYkAII6Qw</t>
  </si>
  <si>
    <t>Deepsense.ai</t>
  </si>
  <si>
    <t>https://www.google.com/search?gl=us&amp;hl=en&amp;q=Deepsense.ai&amp;sa=X&amp;ved=0ahUKEwjt9e2Rh7j_AhU3ADQIHXy5Csc4FBCYkAIIxw0</t>
  </si>
  <si>
    <t>grow</t>
  </si>
  <si>
    <t>https://www.google.com/search?sca_esv=589510079&amp;hl=en&amp;gl=us&amp;q=grow&amp;sa=X&amp;ved=0ahUKEwiKnay1nYSDAxVDFFkFHXbpAEc4KBCYkAIImQ0</t>
  </si>
  <si>
    <t>Gothaer Allgemeine Versicherung AG</t>
  </si>
  <si>
    <t>https://www.google.com/search?hl=en&amp;gl=us&amp;q=Gothaer+Allgemeine+Versicherung+AG&amp;sa=X&amp;ved=0ahUKEwjfosWu5eL_AhXrQjABHU67CV04HhCYkAIItw4</t>
  </si>
  <si>
    <t>https://encrypted-tbn0.gstatic.com/images?q=tbn:ANd9GcSVjUWv0-AABs6uZnWPf3SzUcEkv6U62MiRFPU8i2o&amp;s</t>
  </si>
  <si>
    <t>Naro Hunters</t>
  </si>
  <si>
    <t>https://www.google.com/search?sca_esv=590053957&amp;gl=us&amp;hl=en&amp;q=Naro+Hunters&amp;sa=X&amp;ved=0ahUKEwjqrvGdqYmDAxUhFVkFHRcgBCo4FBCYkAIIvQ4</t>
  </si>
  <si>
    <t>Canon Business Service Centre Philippines</t>
  </si>
  <si>
    <t>https://www.google.com/search?gl=us&amp;hl=en&amp;q=Canon+Business+Service+Centre+Philippines&amp;sa=X&amp;ved=0ahUKEwi_wO-rpt39AhVllmoFHWHWBO44ChCYkAIIwAo</t>
  </si>
  <si>
    <t>BASF Antwerpen NV</t>
  </si>
  <si>
    <t>http://www.basf.com/be/nl/who-we-are/Group-Companies/BASF-Antwerpen.html</t>
  </si>
  <si>
    <t>https://www.google.com/search?sca_esv=571674645&amp;hl=en&amp;gl=us&amp;q=BASF+Antwerpen+NV&amp;sa=X&amp;ved=0ahUKEwiV9oH_5-WBAxWKMVkFHX5gALg4FBCYkAII4Qo</t>
  </si>
  <si>
    <t>https://encrypted-tbn0.gstatic.com/images?q=tbn:ANd9GcRRrf18XTnltgXSADDvf6HKcHrYp34LYd7VmnVO&amp;s=0</t>
  </si>
  <si>
    <t>Semos Cloud</t>
  </si>
  <si>
    <t>https://www.google.com/search?gl=us&amp;hl=en&amp;q=Semos+Cloud&amp;sa=X&amp;ved=0ahUKEwiRg5_Lpab-AhXplmoFHdKuDu8QmJACCIoH</t>
  </si>
  <si>
    <t>Darling Ingredients Inc.</t>
  </si>
  <si>
    <t>https://www.google.com/search?sca_esv=577721307&amp;hl=en&amp;gl=us&amp;q=Darling+Ingredients+Inc.&amp;sa=X&amp;ved=0ahUKEwjx4uGdjJ2CAxUvF1kFHehvBgs4HhCYkAIIlwo</t>
  </si>
  <si>
    <t>Validation &amp; Engineering Group, Inc</t>
  </si>
  <si>
    <t>https://www.google.com/search?q=Validation+%26+Engineering+Group,+Inc&amp;sa=X&amp;ved=0ahUKEwjxqfbLwcn-AhXWSjABHY-gC-kQmJACCO8I</t>
  </si>
  <si>
    <t>Comfort Keepers</t>
  </si>
  <si>
    <t>http://www.comfortkeepers.com/</t>
  </si>
  <si>
    <t>https://www.google.com/search?sca_esv=562459021&amp;gl=us&amp;hl=en&amp;q=Comfort+Keepers&amp;sa=X&amp;ved=0ahUKEwjq0rPRuJCBAxUZL1kFHfL2AXk4HhCYkAII4Ao</t>
  </si>
  <si>
    <t>https://encrypted-tbn0.gstatic.com/images?q=tbn:ANd9GcQ3itYDlAQmg597UwgIm_E9G4ZBNWSyIKq_bLA83VY&amp;s</t>
  </si>
  <si>
    <t>Vetegrity</t>
  </si>
  <si>
    <t>http://vetegrity.com/</t>
  </si>
  <si>
    <t>https://www.google.com/search?ucbcb=1&amp;hl=en&amp;gl=us&amp;q=Vetegrity&amp;sa=X&amp;ved=0ahUKEwi5zbbCj938AhVyFlkFHaV3Azg4UBCYkAII3Ao</t>
  </si>
  <si>
    <t>European Southern Observatory</t>
  </si>
  <si>
    <t>https://www.eso.org/public/</t>
  </si>
  <si>
    <t>https://www.google.com/search?hl=en&amp;gl=us&amp;q=European+Southern+Observatory&amp;sa=X&amp;ved=0ahUKEwiCo9nUmfT-AhUIEGIAHUthB-s4ChCYkAII8go</t>
  </si>
  <si>
    <t>Datakeen</t>
  </si>
  <si>
    <t>https://www.google.com/search?hl=en&amp;gl=us&amp;q=Datakeen&amp;sa=X&amp;ved=0ahUKEwj1kuT1gaT_AhWlnGoFHSyEAaEQmJACCJEM</t>
  </si>
  <si>
    <t>https://encrypted-tbn0.gstatic.com/images?q=tbn:ANd9GcQyIIlx5CQ3iDaw4-Gme9CWDWv2hPss-CHwKWRC3ZU&amp;s</t>
  </si>
  <si>
    <t>CVSHealth</t>
  </si>
  <si>
    <t>https://www.google.com/search?hl=en&amp;gl=us&amp;q=CVSHealth&amp;sa=X&amp;ved=0ahUKEwik05DVz_H-AhUFlIkEHTndAmc4FBCYkAIIpQ0</t>
  </si>
  <si>
    <t>https://encrypted-tbn0.gstatic.com/images?q=tbn:ANd9GcRTwr2KUDHnEz0wtXDyC5M7i5XWP7xtGwj7LEDibpY&amp;s</t>
  </si>
  <si>
    <t>Asito</t>
  </si>
  <si>
    <t>http://www.asito.nl/</t>
  </si>
  <si>
    <t>https://www.google.com/search?hl=en&amp;gl=us&amp;q=Asito&amp;sa=X&amp;ved=0ahUKEwjfkN7_jcL_AhWFFlkFHWHWD5E4ChCYkAIItAw</t>
  </si>
  <si>
    <t>iSource Labs</t>
  </si>
  <si>
    <t>https://www.google.com/search?hl=en&amp;gl=us&amp;q=iSource+Labs&amp;sa=X&amp;ved=0ahUKEwi3msKrlMf_AhUCkIkEHfTgAy4QmJACCNUJ</t>
  </si>
  <si>
    <t>https://encrypted-tbn0.gstatic.com/images?q=tbn:ANd9GcS1RHp0gPUbIMIatuU_gpDb5HtRQ5iMpknYPVKmrYE&amp;s</t>
  </si>
  <si>
    <t>Epsilon Data Interactive, Inc.</t>
  </si>
  <si>
    <t>https://www.google.com/search?hl=en&amp;gl=us&amp;q=Epsilon+Data+Interactive,+Inc.&amp;sa=X&amp;ved=0ahUKEwiVsMGJ-cSAAxWrj4kEHZvxAn44KBCYkAIIwA0</t>
  </si>
  <si>
    <t>Foredeck Consulting Ltd.</t>
  </si>
  <si>
    <t>https://www.google.com/search?gl=us&amp;hl=en&amp;q=Foredeck+Consulting+Ltd.&amp;sa=X&amp;ved=0ahUKEwjZpMmY4_j8AhWRFFkFHRqLCVUQmJACCO8I</t>
  </si>
  <si>
    <t>https://encrypted-tbn0.gstatic.com/images?q=tbn:ANd9GcQVXzlXQwuhl9K0nEDI8tnATmf2Ui1V3PhzIfU826s&amp;s</t>
  </si>
  <si>
    <t>ConvoLab</t>
  </si>
  <si>
    <t>http://convolab.ai/</t>
  </si>
  <si>
    <t>https://www.google.com/search?gl=us&amp;hl=en&amp;q=ConvoLab&amp;sa=X&amp;ved=0ahUKEwjX086tjOD-AhUdSjABHTQAC7AQmJACCOAL</t>
  </si>
  <si>
    <t>https://encrypted-tbn0.gstatic.com/images?q=tbn:ANd9GcSD6sd_HBtmjulyZ9Sz76Rl_Vpbyv6dOkkCoc9QZxg&amp;s</t>
  </si>
  <si>
    <t>Kanad Hospital</t>
  </si>
  <si>
    <t>https://www.google.com/search?gl=us&amp;hl=en&amp;q=Kanad+Hospital&amp;sa=X&amp;ved=0ahUKEwjq96n2r8KAAxVIEFkFHbyyDvM4PBCYkAII0Qo</t>
  </si>
  <si>
    <t>Dynamic Solutions Technology LLC</t>
  </si>
  <si>
    <t>https://www.google.com/search?gl=us&amp;hl=en&amp;q=Dynamic+Solutions+Technology+LLC&amp;sa=X&amp;ved=0ahUKEwjo-a64yfb9AhXUEFkFHWv7D0s4ChCYkAII4gs</t>
  </si>
  <si>
    <t>RAD Resources SA</t>
  </si>
  <si>
    <t>https://www.google.com/search?hl=en&amp;gl=us&amp;q=RAD+Resources+SA&amp;sa=X&amp;ved=0ahUKEwjFg8ro3Mn_AhUCEVkFHdd8CwU4FBCYkAIIsAs</t>
  </si>
  <si>
    <t>transcosmos (Thailand) Co., Ltd. (Head Office)</t>
  </si>
  <si>
    <t>https://www.google.com/search?sca_esv=554362833&amp;gl=us&amp;hl=en&amp;q=transcosmos+(Thailand)+Co.,+Ltd.+(Head+Office)&amp;sa=X&amp;ved=0ahUKEwjPpfma-8mAAxU3nGoFHbF0BBkQmJACCJcL</t>
  </si>
  <si>
    <t>SapientBPO - Cebu</t>
  </si>
  <si>
    <t>https://www.google.com/search?hl=en&amp;gl=us&amp;q=SapientBPO+-+Cebu&amp;sa=X&amp;ved=0ahUKEwiB1tiV3qj-AhXBE1kFHUUADdUQmJACCOYJ</t>
  </si>
  <si>
    <t>Denova Singapore</t>
  </si>
  <si>
    <t>https://www.google.com/search?sca_esv=582537645&amp;hl=en&amp;gl=us&amp;q=Denova+Singapore&amp;sa=X&amp;ved=0ahUKEwjc77u_tcWCAxUyLFkFHZ0NOWo4FBCYkAII2Aw</t>
  </si>
  <si>
    <t>DarkStar Intelligence</t>
  </si>
  <si>
    <t>https://www.google.com/search?gl=us&amp;hl=en&amp;q=DarkStar+Intelligence&amp;sa=X&amp;ved=0ahUKEwii08r808v9AhWUKlkFHVwOD6I4KBCYkAIImws</t>
  </si>
  <si>
    <t>https://encrypted-tbn0.gstatic.com/images?q=tbn:ANd9GcSRam40DG4RLhkl1ZXMYVZeWycP1mVamrAdVCXNA0RcdPuifsVXgbUy14U&amp;s</t>
  </si>
  <si>
    <t>Direction gÃ©nÃ©rale des Finances publiques</t>
  </si>
  <si>
    <t>https://www.impots.gouv.fr/</t>
  </si>
  <si>
    <t>https://www.google.com/search?q=Direction+g%C3%A9n%C3%A9rale+des+Finances+publiques&amp;sa=X&amp;ved=0ahUKEwji1J3n_tX-AhUESDABHYbMDd84MhCYkAII4gs</t>
  </si>
  <si>
    <t>IBU Consulting Pvt Ltd</t>
  </si>
  <si>
    <t>https://www.google.com/search?gl=us&amp;hl=en&amp;q=IBU+Consulting+Pvt+Ltd&amp;sa=X&amp;ved=0ahUKEwiHuqiU-vj9AhWHLUQIHWyFBAU4HhCYkAIIwgo</t>
  </si>
  <si>
    <t>Winston Retail</t>
  </si>
  <si>
    <t>https://www.google.com/search?gl=us&amp;hl=en&amp;q=Winston+Retail&amp;sa=X&amp;ved=0ahUKEwiE77iSp5L_AhWZJkQIHQ5jCVQQmJACCIkL</t>
  </si>
  <si>
    <t>M&amp;G Global Services Private Limited</t>
  </si>
  <si>
    <t>http://www.mandgplc.com/mg-global-services-ltd</t>
  </si>
  <si>
    <t>https://www.google.com/search?gl=us&amp;hl=en&amp;q=M%26G+Global+Services+Private+Limited&amp;sa=X&amp;ved=0ahUKEwiai-jM9e79AhUoFlkFHRMHBd84UBCYkAII5gk</t>
  </si>
  <si>
    <t>https://encrypted-tbn0.gstatic.com/images?q=tbn:ANd9GcQWkOQ6vuUvZ5-tspF17FTcUG7mL29z3tUGAEf260I&amp;s</t>
  </si>
  <si>
    <t>æ˜Ÿå±•(å°ç£)å•†æ¥­éŠ€è¡Œè‚¡ä»½æœ‰é™å…¬å¸</t>
  </si>
  <si>
    <t>http://www.dbs.com.tw/</t>
  </si>
  <si>
    <t>https://www.google.com/search?sca_esv=582184140&amp;hl=en&amp;gl=us&amp;q=%E6%98%9F%E5%B1%95(%E5%8F%B0%E7%81%A3)%E5%95%86%E6%A5%AD%E9%8A%80%E8%A1%8C%E8%82%A1%E4%BB%BD%E6%9C%89%E9%99%90%E5%85%AC%E5%8F%B8&amp;sa=X&amp;ved=0ahUKEwiG9KvM9cKCAxVfM1kFHdCPAjsQmJACCOMI</t>
  </si>
  <si>
    <t>GMED</t>
  </si>
  <si>
    <t>https://www.google.com/search?hl=en&amp;gl=us&amp;q=GMED&amp;sa=X&amp;ved=0ahUKEwih85S7ipCAAxWrMlkFHUK9DrA4FBCYkAII9Qs</t>
  </si>
  <si>
    <t>https://encrypted-tbn0.gstatic.com/images?q=tbn:ANd9GcQvTq09oVOwOX5x84q3Rqq4KzBPP2HMpdgkqEIF6VQ&amp;s</t>
  </si>
  <si>
    <t>Allyted Solutions</t>
  </si>
  <si>
    <t>https://www.google.com/search?sca_esv=559317661&amp;hl=en&amp;gl=us&amp;q=Allyted+Solutions&amp;sa=X&amp;ved=0ahUKEwj977nuj_KAAxVQEFkFHUItCuQ4KBCYkAIIpww</t>
  </si>
  <si>
    <t>https://encrypted-tbn0.gstatic.com/images?q=tbn:ANd9GcRdslzkstqcwgHd6Z3ps0YFtzO1lqBEel5MdwnzWOk&amp;s</t>
  </si>
  <si>
    <t>OTCex Group</t>
  </si>
  <si>
    <t>http://www.otcexgroup.com/</t>
  </si>
  <si>
    <t>https://www.google.com/search?hl=en&amp;gl=us&amp;q=OTCex+Group&amp;sa=X&amp;ved=0ahUKEwi0o6Lvr8KAAxU8C0QIHRQRBkc4ChCYkAIIpgo</t>
  </si>
  <si>
    <t>Zetta Pharma Co.,Ltd.</t>
  </si>
  <si>
    <t>https://www.google.com/search?gl=us&amp;hl=en&amp;q=Zetta+Pharma+Co.,Ltd.&amp;sa=X&amp;ved=0ahUKEwifjr2G2vj8AhX6F1kFHXXSD6s4ChCYkAIItgs</t>
  </si>
  <si>
    <t>https://encrypted-tbn0.gstatic.com/images?q=tbn:ANd9GcTsxxlFrm2UCNz3I0xpgfTeBhlkZPVHnqO52npcJYg&amp;s</t>
  </si>
  <si>
    <t>SANI RESORT</t>
  </si>
  <si>
    <t>https://www.google.com/search?gl=us&amp;hl=en&amp;q=SANI+RESORT&amp;sa=X&amp;ved=0ahUKEwifvoPc3dP_AhWKFVkFHTrSDTwQmJACCOUL</t>
  </si>
  <si>
    <t>https://encrypted-tbn0.gstatic.com/images?q=tbn:ANd9GcT20LSzUcM40ZnWD5zsWYfjRYtO806iOdRyai8yDoE&amp;s</t>
  </si>
  <si>
    <t>Singapore Land Authority</t>
  </si>
  <si>
    <t>https://www.google.com/search?q=Singapore+Land+Authority&amp;sa=X&amp;ved=0ahUKEwiJjcLHkeX-AhXLF1kFHUH9BgsQmJACCJcK</t>
  </si>
  <si>
    <t>https://encrypted-tbn0.gstatic.com/images?q=tbn:ANd9GcSL0RqrJkO21wOHZqDTVB77-im0M6BoDnZ58CCqKQM&amp;s</t>
  </si>
  <si>
    <t>ARBURG GmbH + Co KG</t>
  </si>
  <si>
    <t>http://www.arburg.com/</t>
  </si>
  <si>
    <t>https://www.google.com/search?sca_esv=567951771&amp;hl=en&amp;gl=us&amp;q=ARBURG+GmbH+%2B+Co+KG&amp;sa=X&amp;ved=0ahUKEwjX66qDz8KBAxVsrYkEHVYEBt44HhCYkAII6Ao</t>
  </si>
  <si>
    <t>https://encrypted-tbn0.gstatic.com/images?q=tbn:ANd9GcSZg1HIIHg70CxkPscb0tEW4t53EjXifxyFE8QGkp8&amp;s</t>
  </si>
  <si>
    <t>BULWORK</t>
  </si>
  <si>
    <t>https://www.google.com/search?q=BULWORK&amp;sa=X&amp;ved=0ahUKEwjjxrjQqfn-AhWgEFkFHV22CVwQmJACCKwK</t>
  </si>
  <si>
    <t>https://encrypted-tbn0.gstatic.com/images?q=tbn:ANd9GcS-3FwQ_G5mfalMNP9XuCatp8MRQXcFNoRG-ouYIro&amp;s</t>
  </si>
  <si>
    <t>Ipfdigital</t>
  </si>
  <si>
    <t>https://www.google.com/search?gl=us&amp;hl=en&amp;q=Ipfdigital&amp;sa=X&amp;ved=0ahUKEwjE0-qNir3_AhWsEFkFHSH5CgIQmJACCMkL</t>
  </si>
  <si>
    <t>Sahonnathi Consulting and Services, Bangalore</t>
  </si>
  <si>
    <t>https://www.google.com/search?ucbcb=1&amp;hl=en&amp;gl=us&amp;q=Sahonnathi+Consulting+and+Services,+Bangalore&amp;sa=X&amp;ved=0ahUKEwiS6bCg_6r9AhVtmmoFHbU7B004FBCYkAII8wo</t>
  </si>
  <si>
    <t>Public Safety Mutual Benefit Fund, Inc. (PSMBFI)</t>
  </si>
  <si>
    <t>https://www.google.com/search?gl=us&amp;hl=en&amp;q=Public+Safety+Mutual+Benefit+Fund,+Inc.+(PSMBFI)&amp;sa=X&amp;ved=0ahUKEwjFgq_R29P_AhX5MlkFHYsYCFE4ChCYkAIIvQk</t>
  </si>
  <si>
    <t>DocuWare Europe GmbH</t>
  </si>
  <si>
    <t>https://www.google.com/search?sca_esv=589510079&amp;gl=us&amp;hl=en&amp;q=DocuWare+Europe+GmbH&amp;sa=X&amp;ved=0ahUKEwih0pzFm4SDAxXllokEHfIrAwQ4WhCYkAIIzg0</t>
  </si>
  <si>
    <t>https://encrypted-tbn0.gstatic.com/images?q=tbn:ANd9GcS5B-kcwjawNAlsvFFxGerWTXOeHhtj4DXCYF4etlA&amp;s</t>
  </si>
  <si>
    <t>Tahche Careers</t>
  </si>
  <si>
    <t>https://www.google.com/search?hl=en&amp;gl=us&amp;q=Tahche+Careers&amp;sa=X&amp;ved=0ahUKEwjZ5sHg0pyAAxXnLFkFHerzDJE4ChCYkAIIvQk</t>
  </si>
  <si>
    <t>https://encrypted-tbn0.gstatic.com/images?q=tbn:ANd9GcQcWqbu-_ofn6W5MttdI0yi4laWlM_i9EWC3rNW0kA&amp;s</t>
  </si>
  <si>
    <t>Kyocera AVX Components (Munich) GmbH</t>
  </si>
  <si>
    <t>http://www.avx.com/</t>
  </si>
  <si>
    <t>https://www.google.com/search?sca_esv=573098824&amp;gl=us&amp;hl=en&amp;q=Kyocera+AVX+Components+(Munich)+GmbH&amp;sa=X&amp;ved=0ahUKEwiqtYj-s_KBAxWClYkEHfWtCus4KBCYkAIInAs</t>
  </si>
  <si>
    <t>https://encrypted-tbn0.gstatic.com/images?q=tbn:ANd9GcTyTvLVv1EijHtwehVYryhQ-PQNICPJLKJq_FwtVwo&amp;s</t>
  </si>
  <si>
    <t>Barloworld Logistics</t>
  </si>
  <si>
    <t>https://www.google.com/search?sca_esv=558035255&amp;gl=us&amp;hl=en&amp;q=Barloworld+Logistics&amp;sa=X&amp;ved=0ahUKEwjC_tLJx-WAAxVeSzABHd07DLw4ChCYkAII3Qo</t>
  </si>
  <si>
    <t>YesCare</t>
  </si>
  <si>
    <t>https://www.google.com/search?hl=en&amp;gl=us&amp;q=YesCare&amp;sa=X&amp;ved=0ahUKEwj9iMiv1eL-AhXujYkEHbMOBtU4HhCYkAIIoQ4</t>
  </si>
  <si>
    <t>SMART-HR</t>
  </si>
  <si>
    <t>http://smarthr.co.jp/</t>
  </si>
  <si>
    <t>https://www.google.com/search?sca_esv=566746031&amp;hl=en&amp;gl=us&amp;q=SMART-HR&amp;sa=X&amp;ved=0ahUKEwiF386647eBAxVnEVkFHROOCOs4HhCYkAII0Qs</t>
  </si>
  <si>
    <t>https://encrypted-tbn0.gstatic.com/images?q=tbn:ANd9GcR5gVZyw-luTW0ec3_mMeEkuzn6jSFnT9Jxyrr1&amp;s=0</t>
  </si>
  <si>
    <t>MVC-TECHNOLOGY SPA</t>
  </si>
  <si>
    <t>https://www.google.com/search?sca_esv=567185982&amp;hl=en&amp;gl=us&amp;q=MVC-TECHNOLOGY+SPA&amp;sa=X&amp;ved=0ahUKEwjt2veNhruBAxWWDkQIHXyXDFoQmJACCMAL</t>
  </si>
  <si>
    <t>https://encrypted-tbn0.gstatic.com/images?q=tbn:ANd9GcSgG95KHnu2MpuB8rpSxtm3GwZAoNv7xtKag0gC0ME&amp;s</t>
  </si>
  <si>
    <t>Adeas Hr</t>
  </si>
  <si>
    <t>https://www.google.com/search?q=Adeas+Hr&amp;sa=X&amp;ved=0ahUKEwiyq_vZ157-AhWcGFkFHdZECfc4ChCYkAIIiAs</t>
  </si>
  <si>
    <t>CURVESERIES PRIVATE LIMITED</t>
  </si>
  <si>
    <t>https://www.google.com/search?hl=en&amp;gl=us&amp;q=CURVESERIES+PRIVATE+LIMITED&amp;sa=X&amp;ved=0ahUKEwjL4s3Hovb8AhWAFlkFHXknCfwQmJACCLgJ</t>
  </si>
  <si>
    <t>Ten Group</t>
  </si>
  <si>
    <t>https://www.google.com/search?q=Ten+Group&amp;sa=X&amp;ved=0ahUKEwittabT-MP8AhUsRDABHVYXBbA4FBCYkAII7Aw</t>
  </si>
  <si>
    <t>https://encrypted-tbn0.gstatic.com/images?q=tbn:ANd9GcSY5iXP8CiF-EfXtfof1lmdedlVLm_LC6oRsJcM&amp;s=0</t>
  </si>
  <si>
    <t>Careem Egypt</t>
  </si>
  <si>
    <t>https://www.google.com/search?gl=us&amp;hl=en&amp;q=Careem+Egypt&amp;sa=X&amp;ved=0ahUKEwiB2Ou5l6SAAxXCEFkFHSVHA2sQmJACCLQK</t>
  </si>
  <si>
    <t>Voyager Therapeutics</t>
  </si>
  <si>
    <t>http://www.voyagertherapeutics.com/</t>
  </si>
  <si>
    <t>https://www.google.com/search?sca_esv=569062438&amp;gl=us&amp;hl=en&amp;q=Voyager+Therapeutics&amp;sa=X&amp;ved=0ahUKEwj6uNPv0MyBAxUDMlkFHUPUAAQ4RhCYkAIIgw4</t>
  </si>
  <si>
    <t>https://encrypted-tbn0.gstatic.com/images?q=tbn:ANd9GcQQERXed5YjdvTCNtq5YDX_wOX2Jyfotlw0hs89jgIfv6CBc-o1R6Ifxus&amp;s</t>
  </si>
  <si>
    <t>FundaciÃ³ Per A La Recerca Sant Joan De DÃ©u</t>
  </si>
  <si>
    <t>https://www.google.com/search?ucbcb=1&amp;hl=en&amp;gl=us&amp;q=Fundaci%C3%B3+Per+A+La+Recerca+Sant+Joan+De+D%C3%A9u&amp;sa=X&amp;ved=0ahUKEwjKt9T5_dX-AhWmlWoFHcGDAgU4ChCYkAIIsws</t>
  </si>
  <si>
    <t>Newcraft</t>
  </si>
  <si>
    <t>http://newcraftgroup.com/</t>
  </si>
  <si>
    <t>https://www.google.com/search?sca_esv=579388602&amp;gl=us&amp;hl=en&amp;q=Newcraft&amp;sa=X&amp;ved=0ahUKEwiRsoyn4KmCAxWgGlkFHf5DAGsQmJACCJcN</t>
  </si>
  <si>
    <t>https://encrypted-tbn0.gstatic.com/images?q=tbn:ANd9GcQ_9gtho60CY4uDBUy19EHrjhW1-anrjox-rwMyuL0&amp;s</t>
  </si>
  <si>
    <t>Marioncountyky</t>
  </si>
  <si>
    <t>https://www.google.com/search?hl=en&amp;gl=us&amp;q=Marioncountyky&amp;sa=X&amp;ved=0ahUKEwjX7JemzJKAAxWNKEQIHaUOByUQmJACCI8H</t>
  </si>
  <si>
    <t>Sun Communities</t>
  </si>
  <si>
    <t>http://www.suncommunities.com/</t>
  </si>
  <si>
    <t>https://www.google.com/search?sca_esv=c366f274065cd310&amp;gl=us&amp;hl=en&amp;q=Sun+Communities&amp;sa=X&amp;ved=0ahUKEwinoIK8mISDAxXFbTABHZ9bDaU4FBCYkAII5g0</t>
  </si>
  <si>
    <t>CINQ PARTNERSHIP</t>
  </si>
  <si>
    <t>https://www.google.com/search?sca_esv=570269325&amp;gl=us&amp;hl=en&amp;q=CINQ+PARTNERSHIP&amp;sa=X&amp;ved=0ahUKEwiDhryXodmBAxXBmYkEHdamBaE4KBCYkAIItgs</t>
  </si>
  <si>
    <t>https://encrypted-tbn0.gstatic.com/images?q=tbn:ANd9GcTlw0iNT8G0IRyOwAY_hHNLq9mikQTnEDTHhKEj9s4&amp;s</t>
  </si>
  <si>
    <t>Manitou BF</t>
  </si>
  <si>
    <t>https://www.google.com/search?sca_esv=585847208&amp;gl=us&amp;hl=en&amp;q=Manitou+BF&amp;sa=X&amp;ved=0ahUKEwjt-szKj-aCAxUiElkFHYcpByc4HhCYkAIIvgk</t>
  </si>
  <si>
    <t>NEW-FIELDS EXHIBITION INC.</t>
  </si>
  <si>
    <t>https://www.google.com/search?sca_esv=561243743&amp;hl=en&amp;gl=us&amp;q=NEW-FIELDS+EXHIBITION+INC.&amp;sa=X&amp;ved=0ahUKEwi7tMjW5YOBAxWCElkFHaksDbI4RhCYkAII8gk</t>
  </si>
  <si>
    <t>Esaloni Systems Limited</t>
  </si>
  <si>
    <t>http://esaloni.co.uk/</t>
  </si>
  <si>
    <t>https://www.google.com/search?sca_esv=589698990&amp;hl=en&amp;gl=us&amp;q=Esaloni+Systems+Limited&amp;sa=X&amp;ved=0ahUKEwj7hPih3YaDAxVRmokEHZJbCRU4KBCYkAIIwAk</t>
  </si>
  <si>
    <t>3Pillar Global, Inc.</t>
  </si>
  <si>
    <t>https://www.google.com/search?q=3Pillar+Global,+Inc.&amp;sa=X&amp;ved=0ahUKEwix1PW3scT-AhVhsDEKHTo7APYQmJACCOoJ</t>
  </si>
  <si>
    <t>AutoForm Engineering GmbH</t>
  </si>
  <si>
    <t>http://www.autoform.com/</t>
  </si>
  <si>
    <t>https://www.google.com/search?ucbcb=1&amp;hl=en&amp;gl=us&amp;q=AutoForm+Engineering+GmbH&amp;sa=X&amp;ved=0ahUKEwiq1KG5q6v-AhU2SzABHW9bCP04HhCYkAIIwww</t>
  </si>
  <si>
    <t>Datastake</t>
  </si>
  <si>
    <t>https://www.google.com/search?sca_esv=570874343&amp;hl=en&amp;gl=us&amp;q=Datastake&amp;sa=X&amp;ved=0ahUKEwjfgsGLod6BAxVBM1kFHadyBtAQmJACCLgO</t>
  </si>
  <si>
    <t>Dine Development</t>
  </si>
  <si>
    <t>https://www.google.com/search?gl=us&amp;hl=en&amp;q=Dine+Development&amp;sa=X&amp;ved=0ahUKEwje_-zBhuD-AhVyl2oFHSzrBPw4ZBCYkAII5w0</t>
  </si>
  <si>
    <t>IWG Plc</t>
  </si>
  <si>
    <t>https://www.google.com/search?gl=us&amp;hl=en&amp;q=IWG+Plc&amp;sa=X&amp;ved=0ahUKEwjcluK4jef8AhUgQzABHcEbBFE4ChCYkAIIwQw</t>
  </si>
  <si>
    <t>Karbon Homes</t>
  </si>
  <si>
    <t>http://www.karbonhomes.co.uk/</t>
  </si>
  <si>
    <t>https://www.google.com/search?sca_esv=567513126&amp;gl=us&amp;hl=en&amp;q=Karbon+Homes&amp;sa=X&amp;ved=0ahUKEwjY0JTQxr2BAxUIQzABHQ7eBTc4MhCYkAIImAs</t>
  </si>
  <si>
    <t>https://encrypted-tbn0.gstatic.com/images?q=tbn:ANd9GcQS0-yR5R1CWWzd0u2QQxPUs6qcF1bNh8dLSoXrJB0&amp;s</t>
  </si>
  <si>
    <t>Ascent Business Solutions</t>
  </si>
  <si>
    <t>http://www.ascent-group.com/</t>
  </si>
  <si>
    <t>https://www.google.com/search?sca_esv=923c5379fa918772&amp;hl=en&amp;gl=us&amp;q=Ascent+Business+Solutions&amp;sa=X&amp;ved=0ahUKEwji6OLqpZODAxX4RTABHSXMAD04KBCYkAII5Qw</t>
  </si>
  <si>
    <t>https://encrypted-tbn0.gstatic.com/images?q=tbn:ANd9GcTMrsr0_jNKAIbgL0nJrGCpyp4LoKb8-TYuu-c5KsY&amp;s</t>
  </si>
  <si>
    <t>Stoneridge Software</t>
  </si>
  <si>
    <t>http://stoneridgesoftware.com/</t>
  </si>
  <si>
    <t>https://www.google.com/search?sca_esv=568110489&amp;hl=en&amp;gl=us&amp;q=Stoneridge+Software&amp;sa=X&amp;ved=0ahUKEwjkgejUjMWBAxWjC0QIHZOJDVUQmJACCKIM</t>
  </si>
  <si>
    <t>Lendmark Financial Services, LLC</t>
  </si>
  <si>
    <t>http://www.lendmarkfinancial.com/</t>
  </si>
  <si>
    <t>https://www.google.com/search?sca_esv=559635945&amp;hl=en&amp;gl=us&amp;q=Lendmark+Financial+Services,+LLC&amp;sa=X&amp;ved=0ahUKEwivzbC62PSAAxWRElkFHfjlAK44HhCYkAIIyw0</t>
  </si>
  <si>
    <t>fortia  GH</t>
  </si>
  <si>
    <t>https://www.google.com/search?sca_esv=566849429&amp;gl=us&amp;hl=en&amp;q=fortia++GH&amp;sa=X&amp;ved=0ahUKEwi5t9yMx7iBAxVBF1kFHQk_B_wQmJACCLwL</t>
  </si>
  <si>
    <t>https://encrypted-tbn0.gstatic.com/images?q=tbn:ANd9GcR06eNnTMLMoTwBlsi02V5Jq-H2FZnBPssIr1bEcUk&amp;s</t>
  </si>
  <si>
    <t>San Diego State University Research Foundation</t>
  </si>
  <si>
    <t>https://www.google.com/search?hl=en&amp;gl=us&amp;q=San+Diego+State+University+Research+Foundation&amp;sa=X&amp;ved=0ahUKEwiK1J-V4tr9AhVyF1kFHSlWAes4MhCYkAII5Qw</t>
  </si>
  <si>
    <t>https://encrypted-tbn0.gstatic.com/images?q=tbn:ANd9GcRaRgGnPWOad4_drC0ui8ujrHCo2mQWIc-NaRxY&amp;s=0</t>
  </si>
  <si>
    <t>Ammann Schweiz AG</t>
  </si>
  <si>
    <t>http://www.ammann-group.com/</t>
  </si>
  <si>
    <t>https://www.google.com/search?ucbcb=1&amp;hl=en&amp;gl=us&amp;q=Ammann+Schweiz+AG&amp;sa=X&amp;ved=0ahUKEwig2Mj7z9_8AhVvHkQIHZz8A6A4ChCYkAIIoA0</t>
  </si>
  <si>
    <t>deepeye Medical GmbH</t>
  </si>
  <si>
    <t>https://www.google.com/search?sca_esv=c366f274065cd310&amp;sca_upv=1&amp;hl=en&amp;gl=us&amp;q=deepeye+Medical+GmbH&amp;sa=X&amp;ved=0ahUKEwj_q4y4m4SDAxVRRDABHZ3DATI4FBCYkAII2g0</t>
  </si>
  <si>
    <t>Riscure</t>
  </si>
  <si>
    <t>https://www.google.com/search?hl=en&amp;gl=us&amp;q=Riscure&amp;sa=X&amp;ved=0ahUKEwjgkq-e986AAxWfODQIHbVOAboQmJACCOEM</t>
  </si>
  <si>
    <t>https://encrypted-tbn0.gstatic.com/images?q=tbn:ANd9GcSZDfk_0WuDYuNraDuAXsHaDPVdsZHXdPAYgwra0LY&amp;s</t>
  </si>
  <si>
    <t>Technimove</t>
  </si>
  <si>
    <t>https://www.google.com/search?gl=us&amp;hl=en&amp;q=Technimove&amp;sa=X&amp;ved=0ahUKEwiEgI_5iZCAAxUDm2oFHbMADzsQmJACCM8I</t>
  </si>
  <si>
    <t>https://encrypted-tbn0.gstatic.com/images?q=tbn:ANd9GcRJLdF1___bq2coHx2vrAUF5uK4Z_OSFQIO3za_3_s&amp;s</t>
  </si>
  <si>
    <t>Challenge Fund for Youth Employment</t>
  </si>
  <si>
    <t>https://www.google.com/search?q=Challenge+Fund+for+Youth+Employment&amp;sa=X&amp;ved=0ahUKEwiZ1cqUoqb-AhWBEVkFHdg9CC8QmJACCJcM</t>
  </si>
  <si>
    <t>Arsenault Inc</t>
  </si>
  <si>
    <t>https://www.google.com/search?q=Arsenault+Inc&amp;sa=X&amp;ved=0ahUKEwjc6amFscn-AhW6mYQIHXhZAwAQmJACCJ4N</t>
  </si>
  <si>
    <t>High 5</t>
  </si>
  <si>
    <t>https://www.google.com/search?sca_esv=587222008&amp;gl=us&amp;hl=en&amp;q=High+5&amp;sa=X&amp;ved=0ahUKEwjihaeAivCCAxW5LUQIHVIcDis4FBCYkAII0g0</t>
  </si>
  <si>
    <t>BIGMAC CONSULTANCY</t>
  </si>
  <si>
    <t>https://www.google.com/search?ucbcb=1&amp;hl=en&amp;gl=us&amp;q=BIGMAC+CONSULTANCY&amp;sa=X&amp;ved=0ahUKEwjTwInTtcn-AhWZgIQIHU0DBIU4MhCYkAIIuQs</t>
  </si>
  <si>
    <t>Kontrabando</t>
  </si>
  <si>
    <t>https://www.google.com/search?hl=en&amp;gl=us&amp;q=Kontrabando&amp;sa=X&amp;ved=0ahUKEwituIu85bCAAxUXI0QIHcN1CmUQmJACCIwN</t>
  </si>
  <si>
    <t>Telkom SA Limited</t>
  </si>
  <si>
    <t>https://www.google.com/search?sca_esv=558035255&amp;gl=us&amp;hl=en&amp;q=Telkom+SA+Limited&amp;sa=X&amp;ved=0ahUKEwj5sOvKx-WAAxVkD1kFHTcFB904FBCYkAII6Qs</t>
  </si>
  <si>
    <t>https://encrypted-tbn0.gstatic.com/images?q=tbn:ANd9GcSBEH-y_WWj9rbohRhm1pUv4ghzJVbPeMCXABB67Xw&amp;s</t>
  </si>
  <si>
    <t>Nexpro Systems</t>
  </si>
  <si>
    <t>https://www.google.com/search?sca_esv=3141cbeaaf7e9133&amp;gl=us&amp;hl=en&amp;q=Nexpro+Systems&amp;sa=X&amp;ved=0ahUKEwjEiv7lkaKCAxWBmbAFHfyODak4HhCYkAII1Ao</t>
  </si>
  <si>
    <t>https://encrypted-tbn0.gstatic.com/images?q=tbn:ANd9GcTSrAjnqLYCwzvnBmVh4-8Zjz6tfIupB0b1bXv9zTw&amp;s</t>
  </si>
  <si>
    <t>FERCHAU Spain</t>
  </si>
  <si>
    <t>https://www.google.com/search?sca_esv=591053097&amp;hl=en&amp;gl=us&amp;q=FERCHAU+Spain&amp;sa=X&amp;ved=0ahUKEwjo8I3Z5pCDAxXVH0QIHRMsA_sQmJACCIEM</t>
  </si>
  <si>
    <t>https://encrypted-tbn0.gstatic.com/images?q=tbn:ANd9GcT8dDMEXeQZlKf4eR4KpqR8lin1ivOuENmwGMXpi44&amp;s</t>
  </si>
  <si>
    <t>Cash Credit</t>
  </si>
  <si>
    <t>https://www.google.com/search?sca_esv=586505729&amp;gl=us&amp;hl=en&amp;q=Cash+Credit&amp;sa=X&amp;ved=0ahUKEwiap5rFiuuCAxV6GFkFHVkRA2oQmJACCIQK</t>
  </si>
  <si>
    <t>https://encrypted-tbn0.gstatic.com/images?q=tbn:ANd9GcRMIZGBlwDpsN2eWvOi-CNg10Xy4srFZh1ifo7_1LQ&amp;s</t>
  </si>
  <si>
    <t>Netvagas - (180395115)</t>
  </si>
  <si>
    <t>https://www.google.com/search?gl=us&amp;hl=en&amp;q=Netvagas+-+(180395115)&amp;sa=X&amp;ved=0ahUKEwjxw5uT9vb_AhV5GFkFHXZbA584ChCYkAIIlA0</t>
  </si>
  <si>
    <t>Agile Connects Pvt. Ltd.</t>
  </si>
  <si>
    <t>https://www.google.com/search?q=Agile+Connects+Pvt.+Ltd.&amp;sa=X&amp;ved=0ahUKEwiQtdfgt87-AhVwjIkEHRTwD_E4ChCYkAIIuAk</t>
  </si>
  <si>
    <t>PT. Pegadaian</t>
  </si>
  <si>
    <t>http://www.pegadaian.co.id/</t>
  </si>
  <si>
    <t>https://www.google.com/search?gl=us&amp;hl=en&amp;q=PT.+Pegadaian&amp;sa=X&amp;ved=0ahUKEwiWgOSah7j_AhWIPkQIHfILCx0QmJACCJoI</t>
  </si>
  <si>
    <t>https://encrypted-tbn0.gstatic.com/images?q=tbn:ANd9GcTx0jNGm99GT7cBaurUzW4o0PDq9Izeju9gcU9SxqY&amp;s</t>
  </si>
  <si>
    <t>Ð”Ð¥Ð› Ð˜ÐÐ¢Ð•Ð ÐÐ•Ð¨ÐÐ› ÐšÐÐ—ÐÐ¥Ð¡Ð¢ÐÐ</t>
  </si>
  <si>
    <t>https://www.google.com/search?ucbcb=1&amp;gl=us&amp;hl=en&amp;q=%D0%94%D0%A5%D0%9B+%D0%98%D0%9D%D0%A2%D0%95%D0%A0%D0%9D%D0%95%D0%A8%D0%9D%D0%9B+%D0%9A%D0%90%D0%97%D0%90%D0%A5%D0%A1%D0%A2%D0%90%D0%9D&amp;sa=X&amp;ved=0ahUKEwiA3KKU5fP8AhUAFmIAHZVZBfMQmJACCPEI</t>
  </si>
  <si>
    <t>Diennea MagNews</t>
  </si>
  <si>
    <t>https://www.google.com/search?sca_esv=570589756&amp;hl=en&amp;gl=us&amp;q=Diennea+MagNews&amp;sa=X&amp;ved=0ahUKEwiVxqfZ3tuBAxWjEVkFHcSaBK84ChCYkAIIqg4</t>
  </si>
  <si>
    <t>Nexos Software S.A.S.</t>
  </si>
  <si>
    <t>https://www.google.com/search?hl=en&amp;gl=us&amp;q=Nexos+Software+S.A.S.&amp;sa=X&amp;ved=0ahUKEwjqg_SnrrX-AhUoEFkFHTIEBhkQmJACCOQL</t>
  </si>
  <si>
    <t>zujuGP PTE LTD</t>
  </si>
  <si>
    <t>https://www.google.com/search?gl=us&amp;hl=en&amp;q=zujuGP+PTE+LTD&amp;sa=X&amp;ved=0ahUKEwjKrPvXz-f-AhXCKEQIHbayA4UQmJACCMYM</t>
  </si>
  <si>
    <t>Suhail Industrial Holding Group</t>
  </si>
  <si>
    <t>https://www.google.com/search?q=Suhail+Industrial+Holding+Group&amp;sa=X&amp;ved=0ahUKEwjnvOzOrrL8AhUfl2oFHTmDANMQmJACCK8K</t>
  </si>
  <si>
    <t>Cloudsource</t>
  </si>
  <si>
    <t>https://www.google.com/search?hl=en&amp;gl=us&amp;q=Cloudsource&amp;sa=X&amp;ved=0ahUKEwjSgNCSzLX_AhVQF2IAHfE_B_AQmJACCO8I</t>
  </si>
  <si>
    <t>Nuage Compusys Technologies Pvt. Ltd.</t>
  </si>
  <si>
    <t>https://www.google.com/search?hl=en&amp;gl=us&amp;q=Nuage+Compusys+Technologies+Pvt.+Ltd.&amp;sa=X&amp;ved=0ahUKEwiXtaiIk5qAAxXYMUQIHQlZDQI4PBCYkAIIyww</t>
  </si>
  <si>
    <t>S21sec</t>
  </si>
  <si>
    <t>https://www.s21sec.com/</t>
  </si>
  <si>
    <t>https://www.google.com/search?sca_esv=589004769&amp;gl=us&amp;hl=en&amp;q=S21sec&amp;sa=X&amp;ved=0ahUKEwibt7yZn_-CAxXfFVkFHY_ED7I4PBCYkAII6gw</t>
  </si>
  <si>
    <t>https://encrypted-tbn0.gstatic.com/images?q=tbn:ANd9GcTHuid-9k1f-zTj_qJqyS0CkkFfOtBYWIrCd-GuGWk&amp;s</t>
  </si>
  <si>
    <t>MEVISIO Inc.</t>
  </si>
  <si>
    <t>http://www.mevisio.se/</t>
  </si>
  <si>
    <t>https://www.google.com/search?sca_esv=78549f62c70bc4fc&amp;hl=en&amp;gl=us&amp;q=MEVISIO+Inc.&amp;sa=X&amp;ved=0ahUKEwjoxorv-8yCAxW3RDABHflGBxA4ChCYkAII6Aw</t>
  </si>
  <si>
    <t>Personalo sprendimai</t>
  </si>
  <si>
    <t>https://www.google.com/search?gl=us&amp;hl=en&amp;q=Personalo+sprendimai&amp;sa=X&amp;ved=0ahUKEwjlg9_muZT9AhXXK1kFHXL8DPYQmJACCOgJ</t>
  </si>
  <si>
    <t>https://encrypted-tbn0.gstatic.com/images?q=tbn:ANd9GcTY-tGPD2IVmOxK8fl1uYZ1sQ_0chpNretj6fgARJI&amp;s</t>
  </si>
  <si>
    <t>CINÃ‰POLIS</t>
  </si>
  <si>
    <t>https://www.google.com/search?sca_esv=562133542&amp;hl=en&amp;gl=us&amp;q=CIN%C3%89POLIS&amp;sa=X&amp;ved=0ahUKEwitueqmq4uBAxX_kIQIHTJJCIQ4FBCYkAII3Qw</t>
  </si>
  <si>
    <t>OK JOB AG</t>
  </si>
  <si>
    <t>https://www.google.com/search?sca_esv=585365268&amp;hl=en&amp;gl=us&amp;q=OK+JOB+AG&amp;sa=X&amp;ved=0ahUKEwiW0qGyiOGCAxUQE1kFHWv7DOQQmJACCKgM</t>
  </si>
  <si>
    <t>1AK-GROUP</t>
  </si>
  <si>
    <t>https://www.google.com/search?sca_esv=579068902&amp;gl=us&amp;hl=en&amp;q=1AK-GROUP&amp;sa=X&amp;ved=0ahUKEwivyru9naeCAxVpMzQIHYR7CyoQmJACCIgK</t>
  </si>
  <si>
    <t>ELEO</t>
  </si>
  <si>
    <t>https://www.google.com/search?hl=en&amp;gl=us&amp;q=ELEO&amp;sa=X&amp;ved=0ahUKEwj046CNlOr-AhUIjokEHdmgC0I4ChCYkAII6gw</t>
  </si>
  <si>
    <t>https://encrypted-tbn0.gstatic.com/images?q=tbn:ANd9GcSvOxL2hOvHKy4A9Wjs1aHrlYgOjG0OI-L21NkW2N4&amp;s</t>
  </si>
  <si>
    <t>A.P Co.,Ltd</t>
  </si>
  <si>
    <t>https://www.google.com/search?sca_esv=591434115&amp;gl=us&amp;hl=en&amp;q=A.P+Co.,Ltd&amp;sa=X&amp;ved=0ahUKEwjSs72CrJODAxWllokEHXKHA8Y4HhCYkAII0g4</t>
  </si>
  <si>
    <t>Financial Markets Authority</t>
  </si>
  <si>
    <t>http://www.fma.govt.nz/</t>
  </si>
  <si>
    <t>https://www.google.com/search?sca_esv=578056430&amp;gl=us&amp;hl=en&amp;q=Financial+Markets+Authority&amp;sa=X&amp;ved=0ahUKEwjZloPq05-CAxXlD1kFHdgTBqA4FBCYkAIIpQo</t>
  </si>
  <si>
    <t>Talentown Recruitment Agency - IT</t>
  </si>
  <si>
    <t>https://www.google.com/search?gl=us&amp;hl=en&amp;q=Talentown+Recruitment+Agency+-+IT&amp;sa=X&amp;ved=0ahUKEwi4rtbckcL_AhXokokEHfFiDkIQmJACCO8J</t>
  </si>
  <si>
    <t>https://encrypted-tbn0.gstatic.com/images?q=tbn:ANd9GcSkWFz5tneldmzva_qEVNgdkaSdY4J4zP_-47UK4H4&amp;s</t>
  </si>
  <si>
    <t>otoklix</t>
  </si>
  <si>
    <t>https://www.google.com/search?sca_esv=589510079&amp;gl=us&amp;hl=en&amp;q=otoklix&amp;sa=X&amp;ved=0ahUKEwieuLLinISDAxXEFFkFHSoTDaw4FBCYkAIIlws</t>
  </si>
  <si>
    <t>SaM Solutions Ð¡Ð°Ð¼ÑÐ¾Ð»ÑŽÑˆÐ½Ñ</t>
  </si>
  <si>
    <t>https://www.google.com/search?sca_esv=588643820&amp;gl=us&amp;hl=en&amp;q=SaM+Solutions+%D0%A1%D0%B0%D0%BC%D1%81%D0%BE%D0%BB%D1%8E%D1%88%D0%BD%D1%81&amp;sa=X&amp;ved=0ahUKEwiio92f5PyCAxWIKlkFHbDbALwQmJACCJEM</t>
  </si>
  <si>
    <t>D ONE Solutions AG</t>
  </si>
  <si>
    <t>https://www.google.com/search?sca_esv=568110489&amp;hl=en&amp;gl=us&amp;q=D+ONE+Solutions+AG&amp;sa=X&amp;ved=0ahUKEwiouYnGjsWBAxUQFmIAHfC7BycQmJACCLwJ</t>
  </si>
  <si>
    <t>RSM Ebner Stolz</t>
  </si>
  <si>
    <t>http://www.ebnerstolz.de/</t>
  </si>
  <si>
    <t>https://www.google.com/search?sca_esv=587583771&amp;hl=en&amp;gl=us&amp;q=RSM+Ebner+Stolz&amp;sa=X&amp;ved=0ahUKEwj-5Kauj_WCAxUUD1kFHUPUAH84ChCYkAIIxg0</t>
  </si>
  <si>
    <t>Omega AS</t>
  </si>
  <si>
    <t>https://www.google.com/search?gl=us&amp;hl=en&amp;q=Omega+AS&amp;sa=X&amp;ved=0ahUKEwjEgfnzzLr_AhW_lWoFHSDBCmoQmJACCIYK</t>
  </si>
  <si>
    <t>Samvedna Development Society</t>
  </si>
  <si>
    <t>https://www.google.com/search?gl=us&amp;hl=en&amp;q=Samvedna+Development+Society&amp;sa=X&amp;ved=0ahUKEwimtsfXiOD-AhXREVkFHVANAuY4PBCYkAIIuAk</t>
  </si>
  <si>
    <t>https://encrypted-tbn0.gstatic.com/images?q=tbn:ANd9GcQ1GfkanSIHmkN3j4vaUm0EZekUZ-No5kxCbKTi-VM&amp;s</t>
  </si>
  <si>
    <t>Revotek Sdn. Bhd.</t>
  </si>
  <si>
    <t>https://www.google.com/search?sca_esv=562665302&amp;hl=en&amp;gl=us&amp;q=Revotek+Sdn.+Bhd.&amp;sa=X&amp;ved=0ahUKEwjd1Nrs55KBAxXiF1kFHbh7Dl44ChCYkAII0wo</t>
  </si>
  <si>
    <t>Hard Rock International</t>
  </si>
  <si>
    <t>https://www.google.com/search?gl=us&amp;hl=en&amp;q=Hard+Rock+International&amp;sa=X&amp;ved=0ahUKEwiL6tSlorL8AhXALTQIHSwpCAE4RhCYkAIImwo</t>
  </si>
  <si>
    <t>https://encrypted-tbn0.gstatic.com/images?q=tbn:ANd9GcRpRpHitwWV8CQGo4xTAfr9L_sz0ODujAMhGkL21Q0&amp;s</t>
  </si>
  <si>
    <t>FNZ (UK) Ltd</t>
  </si>
  <si>
    <t>https://www.google.com/search?sca_esv=571814303&amp;gl=us&amp;hl=en&amp;q=FNZ+(UK)+Ltd&amp;sa=X&amp;ved=0ahUKEwji5JPUreiBAxXOE1kFHWILD2Q4ChCYkAIIsQw</t>
  </si>
  <si>
    <t>https://encrypted-tbn0.gstatic.com/images?q=tbn:ANd9GcTWI6zP-Tul2MxX21HSgAzgUAmsoi_a25XYqqIw&amp;s=0</t>
  </si>
  <si>
    <t>Vista Equity Partners Management</t>
  </si>
  <si>
    <t>https://www.google.com/search?q=Vista+Equity+Partners+Management&amp;sa=X&amp;ved=0ahUKEwiIzf-W2aj-AhX6MlkFHapjBG4QmJACCKAO</t>
  </si>
  <si>
    <t>Alert Enterprise</t>
  </si>
  <si>
    <t>http://www.alertenterprise.com/</t>
  </si>
  <si>
    <t>https://www.google.com/search?gl=us&amp;hl=en&amp;q=Alert+Enterprise&amp;sa=X&amp;ved=0ahUKEwjC2bPyp879AhVbmGoFHSPuBuYQmJACCPUI</t>
  </si>
  <si>
    <t>OneExpress Italia Spa</t>
  </si>
  <si>
    <t>http://www.oneexpress.it/</t>
  </si>
  <si>
    <t>https://www.google.com/search?gl=us&amp;hl=en&amp;q=OneExpress+Italia+Spa&amp;sa=X&amp;ved=0ahUKEwjj_6vRoOr-AhVsOUQIHUnOBpcQmJACCI0L</t>
  </si>
  <si>
    <t>https://encrypted-tbn0.gstatic.com/images?q=tbn:ANd9GcRJRc9eb4VRQM3m0AxS7JNQmOOCLfVd9bcSlRvu7W4&amp;s</t>
  </si>
  <si>
    <t>ItaQ</t>
  </si>
  <si>
    <t>https://www.google.com/search?hl=en&amp;gl=us&amp;q=ItaQ&amp;sa=X&amp;ved=0ahUKEwi_hsDgh4j-AhXVJkQIHVFLBHU4ChCYkAIIvww</t>
  </si>
  <si>
    <t>https://encrypted-tbn0.gstatic.com/images?q=tbn:ANd9GcREmxbNZuESUumyoz8KwrCUGko3BbGjnPs88BJ6TNc&amp;s</t>
  </si>
  <si>
    <t>24x7 ESI, Inc.</t>
  </si>
  <si>
    <t>https://www.google.com/search?sca_esv=588279375&amp;gl=us&amp;hl=en&amp;q=24x7+ESI,+Inc.&amp;sa=X&amp;ved=0ahUKEwjKoImEkfqCAxUiKUQIHQmWDT84HhCYkAIIngo</t>
  </si>
  <si>
    <t>Crest Solutions</t>
  </si>
  <si>
    <t>https://www.google.com/search?hl=en&amp;gl=us&amp;q=Crest+Solutions&amp;sa=X&amp;ved=0ahUKEwjPtdSY5bWAAxXNEEQIHexgA3M4ChCYkAIIvQk</t>
  </si>
  <si>
    <t>iCore</t>
  </si>
  <si>
    <t>https://www.google.com/search?sca_esv=559959589&amp;hl=en&amp;gl=us&amp;q=iCore&amp;sa=X&amp;ved=0ahUKEwi-x6Xol_eAAxWCkokEHVevA7kQmJACCOoL</t>
  </si>
  <si>
    <t>Cana Limited</t>
  </si>
  <si>
    <t>http://www.cana.ca/</t>
  </si>
  <si>
    <t>https://www.google.com/search?sca_esv=567951771&amp;hl=en&amp;gl=us&amp;q=Cana+Limited&amp;sa=X&amp;ved=0ahUKEwj_m_n40MKBAxVdkmoFHac1A9M4FBCYkAII_Qs</t>
  </si>
  <si>
    <t>OFICINA DE TREBALL DEL SOC</t>
  </si>
  <si>
    <t>https://www.google.com/search?sca_esv=587404480&amp;gl=us&amp;hl=en&amp;q=OFICINA+DE+TREBALL+DEL+SOC&amp;sa=X&amp;ved=0ahUKEwjBxu_x0vKCAxUaAHkGHbkBC404UBCYkAII3Qo</t>
  </si>
  <si>
    <t>crutz leela</t>
  </si>
  <si>
    <t>https://www.google.com/search?sca_esv=587404480&amp;hl=en&amp;gl=us&amp;q=crutz+leela&amp;sa=X&amp;ved=0ahUKEwiD9N3Z0PKCAxU3D1kFHd0RBZUQmJACCPIL</t>
  </si>
  <si>
    <t>Renewal and Reward Center (RRC)</t>
  </si>
  <si>
    <t>https://www.google.com/search?sca_esv=579068902&amp;q=Renewal+and+Reward+Center+(RRC)&amp;sa=X&amp;ved=0ahUKEwjGg9rPl6eCAxUJm2oFHZnWAdE4FBCYkAII7Qk</t>
  </si>
  <si>
    <t>Clarke Energy</t>
  </si>
  <si>
    <t>http://www.clarke-energy.com/</t>
  </si>
  <si>
    <t>https://www.google.com/search?sca_esv=577080029&amp;hl=en&amp;gl=us&amp;q=Clarke+Energy&amp;sa=X&amp;ved=0ahUKEwi4jPruyZWCAxW9H0QIHXjwA3w4KBCYkAIIrAw</t>
  </si>
  <si>
    <t>https://encrypted-tbn0.gstatic.com/images?q=tbn:ANd9GcRLIuesGYBN9GOmwiRNvRtHgmjgxdb3hecswD_aBMI&amp;s</t>
  </si>
  <si>
    <t>HM Land Registry</t>
  </si>
  <si>
    <t>https://www.gov.uk/government/organisations/land-registry</t>
  </si>
  <si>
    <t>https://www.google.com/search?sca_esv=587928711&amp;gl=us&amp;hl=en&amp;q=HM+Land+Registry&amp;sa=X&amp;ved=0ahUKEwijqcq50veCAxVjnokEHaTsB984PBCYkAIIkQ0</t>
  </si>
  <si>
    <t>https://encrypted-tbn0.gstatic.com/images?q=tbn:ANd9GcQqCNbfWfx_p8U4bCoS71GEpAuRv4j8Z4cBx1Qx&amp;s=0</t>
  </si>
  <si>
    <t>Visual Supply Co (VSCO)</t>
  </si>
  <si>
    <t>https://www.google.com/search?sca_esv=569062438&amp;hl=en&amp;gl=us&amp;q=Visual+Supply+Co+(VSCO)&amp;sa=X&amp;ved=0ahUKEwiqxKH_0MyBAxWYFFkFHWmvBsAQmJACCMMM</t>
  </si>
  <si>
    <t>https://encrypted-tbn0.gstatic.com/images?q=tbn:ANd9GcTh7don43_383M8zWmN7aJwA9HBhLvbLFJp1ha_BJY&amp;s</t>
  </si>
  <si>
    <t>ADDAR GLOBAL SDN BHD</t>
  </si>
  <si>
    <t>https://www.google.com/search?sca_esv=587404480&amp;gl=us&amp;hl=en&amp;q=ADDAR+GLOBAL+SDN+BHD&amp;sa=X&amp;ved=0ahUKEwj7nJeA0vKCAxVHrokEHQucBaUQmJACCKYM</t>
  </si>
  <si>
    <t>Compagnie d'Investissements et de Gestion PrivÃ©e</t>
  </si>
  <si>
    <t>https://www.google.com/search?gl=us&amp;hl=en&amp;q=Compagnie+d%27Investissements+et+de+Gestion+Priv%C3%A9e&amp;sa=X&amp;ved=0ahUKEwiYgt-8h4aAAxVVk4kEHUPuDF44ChCYkAIIyA4</t>
  </si>
  <si>
    <t>Icon Clinical Research  Limited</t>
  </si>
  <si>
    <t>https://www.google.com/search?ucbcb=1&amp;gl=us&amp;hl=en&amp;q=Icon+Clinical+Research++Limited&amp;sa=X&amp;ved=0ahUKEwihvOjNwNj-AhUPjbAFHQvaCxc4HhCYkAII9As</t>
  </si>
  <si>
    <t>EXPECTRA</t>
  </si>
  <si>
    <t>https://www.google.com/search?sca_esv=591053097&amp;hl=en&amp;gl=us&amp;q=EXPECTRA&amp;sa=X&amp;ved=0ahUKEwiNxLml5ZCDAxXdGjQIHT4MCHM4PBCYkAIIgQ4</t>
  </si>
  <si>
    <t>HeartKinetics</t>
  </si>
  <si>
    <t>https://www.google.com/search?q=HeartKinetics&amp;sa=X&amp;ved=0ahUKEwjp1fyDrrD-AhUtM1kFHfs1CuwQmJACCJMM</t>
  </si>
  <si>
    <t>KILY.PH ONLINE SHOPPING CORPORATION</t>
  </si>
  <si>
    <t>https://www.google.com/search?gl=us&amp;hl=en&amp;q=KILY.PH+ONLINE+SHOPPING+CORPORATION&amp;sa=X&amp;ved=0ahUKEwi8x7ztnv7-AhWxk2oFHUBhA38QmJACCLYJ</t>
  </si>
  <si>
    <t>Festool</t>
  </si>
  <si>
    <t>https://www.google.com/search?gl=us&amp;hl=en&amp;q=Festool&amp;sa=X&amp;ved=0ahUKEwjZzfOu2v38AhUiFlkFHRXTDOc4FBCYkAIIyAo</t>
  </si>
  <si>
    <t>Easyhunters SRL</t>
  </si>
  <si>
    <t>https://www.google.com/search?sca_esv=554003346&amp;hl=en&amp;gl=us&amp;q=Easyhunters+SRL&amp;sa=X&amp;ved=0ahUKEwiJ0r7S7sSAAxU7lGoFHb3oBAo4KBCYkAIIkw0</t>
  </si>
  <si>
    <t>Tasnee</t>
  </si>
  <si>
    <t>http://www.tasnee.com/</t>
  </si>
  <si>
    <t>https://www.google.com/search?sca_esv=562459021&amp;hl=en&amp;gl=us&amp;q=Tasnee&amp;sa=X&amp;ved=0ahUKEwio_6earJCBAxU_kokEHYrHDvE4ChCYkAII2Q0</t>
  </si>
  <si>
    <t>Five Continents L.L.C</t>
  </si>
  <si>
    <t>https://www.google.com/search?gl=us&amp;hl=en&amp;q=Five+Continents+L.L.C&amp;sa=X&amp;ved=0ahUKEwi_38vMmMf_AhUZkmoFHQ6LDycQmJACCIQN</t>
  </si>
  <si>
    <t>PDP University</t>
  </si>
  <si>
    <t>https://www.google.com/search?gl=us&amp;hl=en&amp;q=PDP+University&amp;sa=X&amp;ved=0ahUKEwiehKqi8K_8AhU2hIkEHYS-DyoQmJACCPIG</t>
  </si>
  <si>
    <t>https://encrypted-tbn0.gstatic.com/images?q=tbn:ANd9GcT5xrrJEKd4r1yU0shPjGu53TdMXm1xneBeKig5aWA&amp;s</t>
  </si>
  <si>
    <t>Fazz Financial</t>
  </si>
  <si>
    <t>https://www.google.com/search?q=Fazz+Financial&amp;sa=X&amp;ved=0ahUKEwibpKS6p_n-AhWFGlkFHTO4D5MQmJACCNcK</t>
  </si>
  <si>
    <t>FinMapp</t>
  </si>
  <si>
    <t>https://www.google.com/search?q=FinMapp&amp;sa=X&amp;ved=0ahUKEwjko8T9s8b8AhXzEVkFHa5XA_UQmJACCMwL</t>
  </si>
  <si>
    <t>https://encrypted-tbn0.gstatic.com/images?q=tbn:ANd9GcTLvTqVvvk6jzJLT5Ad7q_297JSMQfrQ_75OOeSOgA&amp;s</t>
  </si>
  <si>
    <t>LawDepot</t>
  </si>
  <si>
    <t>http://www.lawdepot.ca/</t>
  </si>
  <si>
    <t>https://www.google.com/search?gl=us&amp;hl=en&amp;q=LawDepot&amp;sa=X&amp;ved=0ahUKEwjFxdmV9Pb_AhXRlGoFHW_6CFsQmJACCN4M</t>
  </si>
  <si>
    <t>Craftware Sp. z o.o.</t>
  </si>
  <si>
    <t>https://www.google.com/search?gl=us&amp;hl=en&amp;q=Craftware+Sp.+z+o.o.&amp;sa=X&amp;ved=0ahUKEwj12IC0y7r_AhUDIX0KHcWOAjg4ChCYkAII4go</t>
  </si>
  <si>
    <t>ETICA</t>
  </si>
  <si>
    <t>https://www.google.com/search?sca_esv=559635945&amp;gl=us&amp;hl=en&amp;q=ETICA&amp;sa=X&amp;ved=0ahUKEwj_-JSS0vSAAxX9nGoFHdYMALs4HhCYkAII9Qo</t>
  </si>
  <si>
    <t>BU_UT, Raytheon Technologies</t>
  </si>
  <si>
    <t>https://www.google.com/search?ucbcb=1&amp;hl=en&amp;gl=us&amp;q=BU_UT,+Raytheon+Technologies&amp;sa=X&amp;ved=0ahUKEwilrpez_YL-AhVeBUQIHScJCb0QmJACCKEN</t>
  </si>
  <si>
    <t>QBE Group Shared Services Centre</t>
  </si>
  <si>
    <t>https://www.google.com/search?sca_esv=592095722&amp;gl=us&amp;hl=en&amp;q=QBE+Group+Shared+Services+Centre&amp;sa=X&amp;ved=0ahUKEwjks9Sg65qDAxXkvokEHdfmCxg4ChCYkAIIhQs</t>
  </si>
  <si>
    <t>https://encrypted-tbn0.gstatic.com/images?q=tbn:ANd9GcTjgjfAxKlBlRrVSl8Fsx2-mFT5FwiXIrNPC6e0itQ&amp;s</t>
  </si>
  <si>
    <t>BLOCKnit</t>
  </si>
  <si>
    <t>https://www.google.com/search?hl=en&amp;gl=us&amp;q=BLOCKnit&amp;sa=X&amp;ved=0ahUKEwi_k63MwYX-AhXKEVkFHQFlCv04WhCYkAIIoQw</t>
  </si>
  <si>
    <t>https://encrypted-tbn0.gstatic.com/images?q=tbn:ANd9GcTqSBfD7QFE7g9JMZUwAlyiGowsGgD4bt2NNbFgKZo&amp;s</t>
  </si>
  <si>
    <t>elanyo GmbH</t>
  </si>
  <si>
    <t>https://www.google.com/search?gl=us&amp;hl=en&amp;q=elanyo+GmbH&amp;sa=X&amp;ved=0ahUKEwiu9YaUpd39AhUknGoFHV0DAyE4HhCYkAIIzQ0</t>
  </si>
  <si>
    <t>https://encrypted-tbn0.gstatic.com/images?q=tbn:ANd9GcSbYoF8VcgSncnzwSGzthm-4rnQ3QTbAQUBAsfWi5I&amp;s</t>
  </si>
  <si>
    <t>Avd Appoint</t>
  </si>
  <si>
    <t>https://www.google.com/search?sca_esv=566746031&amp;gl=us&amp;hl=en&amp;q=Avd+Appoint&amp;sa=X&amp;ved=0ahUKEwitw4uX4reBAxU4UUEAHVHZBk8QmJACCNgK</t>
  </si>
  <si>
    <t>Ornithologyexchange</t>
  </si>
  <si>
    <t>https://www.google.com/search?sca_esv=570269325&amp;gl=us&amp;hl=en&amp;q=Ornithologyexchange&amp;sa=X&amp;ved=0ahUKEwjevreVmtmBAxXBj4kEHfbLAXQ4UBCYkAII0wk</t>
  </si>
  <si>
    <t>LTVplus</t>
  </si>
  <si>
    <t>https://www.google.com/search?sca_esv=582530003&amp;gl=us&amp;hl=en&amp;q=LTVplus&amp;sa=X&amp;ved=0ahUKEwiCgsroq8WCAxWuK0QIHcF8AJAQmJACCOoJ</t>
  </si>
  <si>
    <t>Houlihan Lokey - Experienced Careers</t>
  </si>
  <si>
    <t>https://www.google.com/search?sca_esv=582168257&amp;hl=en&amp;gl=us&amp;q=Houlihan+Lokey+-+Experienced+Careers&amp;sa=X&amp;ved=0ahUKEwiA1qqg6MKCAxVlt4kEHZjLD6M4ChCYkAIIjQ0</t>
  </si>
  <si>
    <t>Posti</t>
  </si>
  <si>
    <t>https://www.google.com/search?hl=en&amp;gl=us&amp;q=Posti&amp;sa=X&amp;ved=0ahUKEwjCruWH3vH-AhXTRzABHQw3DK4QmJACCKML</t>
  </si>
  <si>
    <t>LexisNexisLegal</t>
  </si>
  <si>
    <t>https://www.google.com/search?gl=us&amp;hl=en&amp;q=LexisNexisLegal&amp;sa=X&amp;ved=0ahUKEwjosqn1_Mj8AhWlIEQIHSJFDRE4eBCYkAIIng4</t>
  </si>
  <si>
    <t>Blue5Green</t>
  </si>
  <si>
    <t>https://www.google.com/search?sca_esv=570269325&amp;hl=en&amp;gl=us&amp;q=Blue5Green&amp;sa=X&amp;ved=0ahUKEwj0mtPQmdmBAxWGmLAFHYkxAGg4ChCYkAII_As</t>
  </si>
  <si>
    <t>Automotive Robotics</t>
  </si>
  <si>
    <t>https://www.google.com/search?hl=en&amp;gl=us&amp;q=Automotive+Robotics&amp;sa=X&amp;ved=0ahUKEwjq28OJ6rT8AhWahIQIHUW_Bvg4KBCYkAIIuQk</t>
  </si>
  <si>
    <t>PIGIER SAINT QUENTIN EN YVELINES</t>
  </si>
  <si>
    <t>https://www.google.com/search?hl=en&amp;gl=us&amp;q=PIGIER+SAINT+QUENTIN+EN+YVELINES&amp;sa=X&amp;ved=0ahUKEwjlqPqLqbr-AhWbFVkFHWw4Dn44UBCYkAIIsQ0</t>
  </si>
  <si>
    <t>Scanco Costa Rica</t>
  </si>
  <si>
    <t>https://www.google.com/search?sca_esv=582537645&amp;hl=en&amp;gl=us&amp;q=Scanco+Costa+Rica&amp;sa=X&amp;ved=0ahUKEwi8lOivusWCAxX8lYkEHWQQA5IQmJACCLoO</t>
  </si>
  <si>
    <t>Hong Leong Assurance Berhad</t>
  </si>
  <si>
    <t>http://www.hla.com.my/</t>
  </si>
  <si>
    <t>https://www.google.com/search?gl=us&amp;hl=en&amp;q=Hong+Leong+Assurance+Berhad&amp;sa=X&amp;ved=0ahUKEwjMr-KImp-AAxVKF1kFHX1iBcg4ChCYkAIIjAs</t>
  </si>
  <si>
    <t>Atlas International, Inc</t>
  </si>
  <si>
    <t>https://www.google.com/search?gl=us&amp;hl=en&amp;q=Atlas+International,+Inc&amp;sa=X&amp;ved=0ahUKEwi52uvthYaAAxVRm4kEHSsWBTgQmJACCL0J</t>
  </si>
  <si>
    <t>https://encrypted-tbn0.gstatic.com/images?q=tbn:ANd9GcRUaKAF3SYiJ_K2jl6cfKSpNFoPQoamCME9B3S6FZc&amp;s</t>
  </si>
  <si>
    <t>TEAMSQUARE</t>
  </si>
  <si>
    <t>https://www.google.com/search?q=TEAMSQUARE&amp;sa=X&amp;ved=0ahUKEwiq082qsMH8AhUNnGoFHaWsBRc4PBCYkAIIwQw</t>
  </si>
  <si>
    <t>Somosmach</t>
  </si>
  <si>
    <t>https://www.google.com/search?sca_esv=568110489&amp;gl=us&amp;hl=en&amp;q=Somosmach&amp;sa=X&amp;ved=0ahUKEwjdwcqkjcWBAxXeFFkFHVQrCiE4ChCYkAIIqQw</t>
  </si>
  <si>
    <t>Tadaaz</t>
  </si>
  <si>
    <t>https://tadaaz.be/nl</t>
  </si>
  <si>
    <t>https://www.google.com/search?hl=en&amp;gl=us&amp;q=Tadaaz&amp;sa=X&amp;ved=0ahUKEwjCvImLwab_AhWGbTABHWjoAQc4ChCYkAIIxA0</t>
  </si>
  <si>
    <t>https://encrypted-tbn0.gstatic.com/images?q=tbn:ANd9GcRZnX26mi57WT36Pnn7H4-LFamVddQy_I1ZP1g2CRw&amp;s</t>
  </si>
  <si>
    <t>IOI</t>
  </si>
  <si>
    <t>http://www.ioi.dk/</t>
  </si>
  <si>
    <t>https://www.google.com/search?sca_esv=575393305&amp;hl=en&amp;gl=us&amp;q=IOI&amp;sa=X&amp;ved=0ahUKEwi_5seNwoaCAxXspIkEHRJrDBU4PBCYkAIIxQ0</t>
  </si>
  <si>
    <t>https://encrypted-tbn0.gstatic.com/images?q=tbn:ANd9GcQMGZgqMo7_onCq9k5xh9LeOw7YWVw6Ryg39n0p&amp;s=0</t>
  </si>
  <si>
    <t>European Energy A/S</t>
  </si>
  <si>
    <t>http://europeanenergy.com/</t>
  </si>
  <si>
    <t>https://www.google.com/search?sca_esv=562993306&amp;gl=us&amp;hl=en&amp;q=European+Energy+A/S&amp;sa=X&amp;ved=0ahUKEwjnvKeispWBAxVwkYkEHa9tDDwQmJACCKsH</t>
  </si>
  <si>
    <t>https://encrypted-tbn0.gstatic.com/images?q=tbn:ANd9GcSFAnzGgCfc4aOVnRYl1o8mSR-aE9l1cI-evsC8h6o&amp;s</t>
  </si>
  <si>
    <t>apco garden design</t>
  </si>
  <si>
    <t>https://www.google.com/search?hl=en&amp;gl=us&amp;q=apco+garden+design&amp;sa=X&amp;ved=0ahUKEwiSzcGlrbL8AhXhF1kFHXVtA_c4FBCYkAII8Ao</t>
  </si>
  <si>
    <t>Syngenta Crop Protection AG</t>
  </si>
  <si>
    <t>http://www.syngenta.ch/</t>
  </si>
  <si>
    <t>https://www.google.com/search?gl=us&amp;hl=en&amp;q=Syngenta+Crop+Protection+AG&amp;sa=X&amp;ved=0ahUKEwjyusGgtL_-AhVQF1kFHZWWAcA4ChCYkAII3Qo</t>
  </si>
  <si>
    <t>ALTEN Finland</t>
  </si>
  <si>
    <t>https://www.google.com/search?sca_esv=593213093&amp;hl=en&amp;gl=us&amp;q=ALTEN+Finland&amp;sa=X&amp;ved=0ahUKEwjGofiU9qSDAxV2mWoFHRRFB60QmJACCOIK</t>
  </si>
  <si>
    <t>Water Mission</t>
  </si>
  <si>
    <t>http://www.watermissions.org/</t>
  </si>
  <si>
    <t>https://www.google.com/search?sca_esv=590053957&amp;hl=en&amp;gl=us&amp;q=Water+Mission&amp;sa=X&amp;ved=0ahUKEwjln6f_q4mDAxUIjYkEHYwnB344HhCYkAII9Aw</t>
  </si>
  <si>
    <t>PLATA</t>
  </si>
  <si>
    <t>https://www.google.com/search?sca_esv=578736586&amp;hl=en&amp;gl=us&amp;q=PLATA&amp;sa=X&amp;ved=0ahUKEwj1oIKN06SCAxXJFVkFHdWpBDk4MhCYkAIIkAs</t>
  </si>
  <si>
    <t>Good With</t>
  </si>
  <si>
    <t>https://www.google.com/search?sca_esv=564926619&amp;gl=us&amp;hl=en&amp;q=Good+With&amp;sa=X&amp;ved=0ahUKEwiosNm396aBAxWQM1kFHQtmA8w4PBCYkAIIvQk</t>
  </si>
  <si>
    <t>https://encrypted-tbn0.gstatic.com/images?q=tbn:ANd9GcTCxYsthsbTQDvjy2a6T-t2JyQNk5AKykgni2b7sLI&amp;s</t>
  </si>
  <si>
    <t>FDS, A DXC Technology Company</t>
  </si>
  <si>
    <t>https://www.google.com/search?sca_esv=562665302&amp;hl=en&amp;gl=us&amp;q=FDS,+A+DXC+Technology+Company&amp;sa=X&amp;ved=0ahUKEwjFurfp6JKBAxW3FlkFHQ7aDjY4ChCYkAIIrA4</t>
  </si>
  <si>
    <t>https://encrypted-tbn0.gstatic.com/images?q=tbn:ANd9GcTaVXz3gd7k2AJrEbXXtL1U8rgsMLjAi-z1D1akpkI&amp;s</t>
  </si>
  <si>
    <t>Robime</t>
  </si>
  <si>
    <t>https://www.google.com/search?sca_esv=569062438&amp;hl=en&amp;gl=us&amp;q=Robime&amp;sa=X&amp;ved=0ahUKEwjl5OKx08yBAxXZSzABHabNBAc4FBCYkAIIwQ4</t>
  </si>
  <si>
    <t>WGL Holdings</t>
  </si>
  <si>
    <t>https://www.google.com/search?sca_esv=583718853&amp;gl=us&amp;hl=en&amp;q=WGL+Holdings&amp;sa=X&amp;ved=0ahUKEwi0lt7Asc-CAxW5JUQIHRXHByQ4ChCYkAII5As</t>
  </si>
  <si>
    <t>Ageas Insurance Ltd</t>
  </si>
  <si>
    <t>https://www.google.com/search?hl=en&amp;gl=us&amp;q=Ageas+Insurance+Ltd&amp;sa=X&amp;ved=0ahUKEwj1sPmDhYaAAxUXEFkFHWsPD904FBCYkAII1Ao</t>
  </si>
  <si>
    <t>https://encrypted-tbn0.gstatic.com/images?q=tbn:ANd9GcQYGmhKEj004j69BcOoOBFfOJ1DUdlvE7VGhYOCE_E&amp;s</t>
  </si>
  <si>
    <t>Epson America, Inc</t>
  </si>
  <si>
    <t>https://www.google.com/search?sca_esv=34b23c430a4204cf&amp;hl=en&amp;gl=us&amp;q=Epson+America,+Inc&amp;sa=X&amp;ved=0ahUKEwie7Jib55CDAxXVRzABHRETDj44KBCYkAIIgw4</t>
  </si>
  <si>
    <t>Tairawhiti District Health Board</t>
  </si>
  <si>
    <t>https://www.google.com/search?sca_esv=584993245&amp;gl=us&amp;hl=en&amp;q=Tairawhiti+District+Health+Board&amp;sa=X&amp;ved=0ahUKEwi4wNj0gNyCAxX4M1kFHRBbB_o4ChCYkAIIwAk</t>
  </si>
  <si>
    <t>Provincie Oost-Vlaanderen</t>
  </si>
  <si>
    <t>https://www.google.com/search?hl=en&amp;gl=us&amp;q=Provincie+Oost-Vlaanderen&amp;sa=X&amp;ved=0ahUKEwins-C29Jb9AhVakYkEHVS1Aoc4ChCYkAIIkgw</t>
  </si>
  <si>
    <t>https://encrypted-tbn0.gstatic.com/images?q=tbn:ANd9GcRGYuiWkt2WT4ZqA3gOk-18KMlKgVoSQKY-XWDK7h8&amp;s</t>
  </si>
  <si>
    <t>The Penbrothers International Inc</t>
  </si>
  <si>
    <t>https://www.google.com/search?sca_esv=560603692&amp;hl=en&amp;gl=us&amp;q=The+Penbrothers+International+Inc&amp;sa=X&amp;ved=0ahUKEwimisjJ2f6AAxVzkmoFHYlYDo4QmJACCM0I</t>
  </si>
  <si>
    <t>IT - Talent</t>
  </si>
  <si>
    <t>https://www.google.com/search?sca_esv=593697585&amp;hl=en&amp;gl=us&amp;q=IT+-+Talent&amp;sa=X&amp;ved=0ahUKEwiQ9ICCvayDAxXUKFkFHVM2C6w4ChCYkAII2Q0</t>
  </si>
  <si>
    <t>Frata App</t>
  </si>
  <si>
    <t>https://www.google.com/search?sca_esv=561545016&amp;hl=en&amp;gl=us&amp;q=Frata+App&amp;sa=X&amp;ved=0ahUKEwivxujep4aBAxW0H0QIHeUFAfIQmJACCIQO</t>
  </si>
  <si>
    <t>Doctoroncall</t>
  </si>
  <si>
    <t>https://www.google.com/search?hl=en&amp;gl=us&amp;q=Doctoroncall&amp;sa=X&amp;ved=0ahUKEwiw2of5kr_9AhWbjokEHZd_CnAQmJACCLgJ</t>
  </si>
  <si>
    <t>mu Space Corp</t>
  </si>
  <si>
    <t>http://www.muspacecorp.com/</t>
  </si>
  <si>
    <t>https://www.google.com/search?q=mu+Space+Corp&amp;sa=X&amp;ved=0ahUKEwiuzqGhscH8AhXFE1kFHW_PAcYQmJACCMMN</t>
  </si>
  <si>
    <t>https://encrypted-tbn0.gstatic.com/images?q=tbn:ANd9GcQPA2uF6_7YwaLTyfcvB5tBhzAERahM3s1MeqUIhWc&amp;s</t>
  </si>
  <si>
    <t>Norconsult Telematics</t>
  </si>
  <si>
    <t>https://www.google.com/search?sca_esv=34b23c430a4204cf&amp;hl=en&amp;gl=us&amp;q=Norconsult+Telematics&amp;sa=X&amp;ved=0ahUKEwjpkqbL5JCDAxVxgoQIHbdlBjQ4ChCYkAIIvQk</t>
  </si>
  <si>
    <t>Tata Aig General Insurance Company Limited</t>
  </si>
  <si>
    <t>https://www.google.com/search?gl=us&amp;hl=en&amp;q=Tata+Aig+General+Insurance+Company+Limited&amp;sa=X&amp;ved=0ahUKEwjngOXO7uf_AhV9SzABHSG6A2M4UBCYkAIIvAs</t>
  </si>
  <si>
    <t>Fortna Vietnam</t>
  </si>
  <si>
    <t>https://www.google.com/search?sca_esv=581653496&amp;hl=en&amp;gl=us&amp;q=Fortna+Vietnam&amp;sa=X&amp;ved=0ahUKEwigjMuQ9L2CAxURg2oFHciwCQ8QmJACCLwJ</t>
  </si>
  <si>
    <t>NETL BPO SERVICES INC</t>
  </si>
  <si>
    <t>https://www.google.com/search?sca_esv=576745885&amp;hl=en&amp;gl=us&amp;q=NETL+BPO+SERVICES+INC&amp;sa=X&amp;ved=0ahUKEwi9kq3sh5OCAxWXLFkFHWYQAR8QmJACCLwJ</t>
  </si>
  <si>
    <t>Faam</t>
  </si>
  <si>
    <t>https://www.google.com/search?sca_esv=587404480&amp;hl=en&amp;gl=us&amp;q=Faam&amp;sa=X&amp;ved=0ahUKEwjEnozO0vKCAxUcrmoFHXC3D4M4FBCYkAIIxA0</t>
  </si>
  <si>
    <t>Dell Technologies Egypt Limited</t>
  </si>
  <si>
    <t>https://www.google.com/search?sca_esv=566746031&amp;hl=en&amp;gl=us&amp;q=Dell+Technologies+Egypt+Limited&amp;sa=X&amp;ved=0ahUKEwiw6Y-k5LeBAxXHKFkFHVCtDqAQmJACCPkJ</t>
  </si>
  <si>
    <t>S8 Capital</t>
  </si>
  <si>
    <t>http://s8.capital/#home</t>
  </si>
  <si>
    <t>https://www.google.com/search?ucbcb=1&amp;gl=us&amp;hl=en&amp;q=S8+Capital&amp;sa=X&amp;ved=0ahUKEwj56Zji_8P8AhUXkGoFHZhIBs44ChCYkAIIkwo</t>
  </si>
  <si>
    <t>https://encrypted-tbn0.gstatic.com/images?q=tbn:ANd9GcSHemc3rJnQ51g9cb7lg1YotQ8RhnvnlxCNzro6eR1u2zmtGaxRMyBeXDs&amp;s</t>
  </si>
  <si>
    <t>Penguin Random House Grupo Editorial, S.A. de C.V.</t>
  </si>
  <si>
    <t>http://www.randomhouse.com/</t>
  </si>
  <si>
    <t>https://www.google.com/search?sca_esv=556463065&amp;gl=us&amp;hl=en&amp;q=Penguin+Random+House+Grupo+Editorial,+S.A.+de+C.V.&amp;sa=X&amp;ved=0ahUKEwj84Kqm_9iAAxUzFlkFHV_rD3wQmJACCMAL</t>
  </si>
  <si>
    <t>Edge In Asia Recruitment Private Limited</t>
  </si>
  <si>
    <t>https://www.google.com/search?sca_esv=554003346&amp;gl=us&amp;hl=en&amp;q=Edge+In+Asia+Recruitment+Private+Limited&amp;sa=X&amp;ved=0ahUKEwiijvuj7sSAAxXFmrAFHW6JCRI4PBCYkAII2Qo</t>
  </si>
  <si>
    <t>https://encrypted-tbn0.gstatic.com/images?q=tbn:ANd9GcR-fng7Hcd1eC-insy7JoTUP1H9YSbNHEeJL2Is2A4&amp;s</t>
  </si>
  <si>
    <t>WatchGuard Technologies, Inc.</t>
  </si>
  <si>
    <t>http://www.watchguard.com/</t>
  </si>
  <si>
    <t>https://www.google.com/search?gl=us&amp;hl=en&amp;q=WatchGuard+Technologies,+Inc.&amp;sa=X&amp;ved=0ahUKEwifgejVrsKAAxW9ElkFHRnGDgI4FBCYkAIIpw4</t>
  </si>
  <si>
    <t>Caspex</t>
  </si>
  <si>
    <t>https://www.google.com/search?q=Caspex&amp;sa=X&amp;ved=0ahUKEwjClPbAg4uAAxX0FFkFHVS0DtU4WhCYkAIIvQk</t>
  </si>
  <si>
    <t>https://encrypted-tbn0.gstatic.com/images?q=tbn:ANd9GcQwNdBpinfL4SGLNqOcpV41mGuLmrwxUwYFf3qLxGY&amp;s</t>
  </si>
  <si>
    <t>7Experts France</t>
  </si>
  <si>
    <t>https://www.google.com/search?ucbcb=1&amp;hl=en&amp;gl=us&amp;q=7Experts+France&amp;sa=X&amp;ved=0ahUKEwi7uJr0hrX9AhUVjYkEHRKnBgw4FBCYkAIIvQw</t>
  </si>
  <si>
    <t>NEKSJOB</t>
  </si>
  <si>
    <t>https://www.google.com/search?sca_esv=567185982&amp;gl=us&amp;hl=en&amp;q=NEKSJOB&amp;sa=X&amp;ved=0ahUKEwjTvdGahruBAxX2FmIAHWPTBlc4FBCYkAII3As</t>
  </si>
  <si>
    <t>Basware Corporation</t>
  </si>
  <si>
    <t>https://www.google.com/search?sca_esv=573559708&amp;hl=en&amp;gl=us&amp;q=Basware+Corporation&amp;sa=X&amp;ved=0ahUKEwj8-I-GufeBAxUKEFkFHcc-C5oQmJACCPgG</t>
  </si>
  <si>
    <t>Quanterm Logistics Sdn Bhd</t>
  </si>
  <si>
    <t>https://www.google.com/search?sca_esv=588967138&amp;hl=en&amp;gl=us&amp;q=Quanterm+Logistics+Sdn+Bhd&amp;sa=X&amp;ved=0ahUKEwiQ-fHTnf-CAxXCGFkFHdObAfY4FBCYkAII9As</t>
  </si>
  <si>
    <t>CC Staffing International</t>
  </si>
  <si>
    <t>https://www.google.com/search?sca_esv=579724128&amp;gl=us&amp;hl=en&amp;q=CC+Staffing+International&amp;sa=X&amp;ved=0ahUKEwjUjImD266CAxWYoWoFHXEHBigQmJACCIMN</t>
  </si>
  <si>
    <t>Refocus</t>
  </si>
  <si>
    <t>https://www.google.com/search?hl=en&amp;gl=us&amp;q=Refocus&amp;sa=X&amp;ved=0ahUKEwjhrr2LzbL9AhWnkokEHVWiDSQQmJACCJsL</t>
  </si>
  <si>
    <t>Visuna</t>
  </si>
  <si>
    <t>https://www.google.com/search?gl=us&amp;hl=en&amp;q=Visuna&amp;sa=X&amp;ved=0ahUKEwjwz9Wdsdv_AhWgTTABHc70AfoQmJACCI8H</t>
  </si>
  <si>
    <t>https://encrypted-tbn0.gstatic.com/images?q=tbn:ANd9GcT_SOtHN_Zk2MGJlw7CDIkgORQNL9QzfuO5ok7Aq7Y&amp;s</t>
  </si>
  <si>
    <t>Mubadala</t>
  </si>
  <si>
    <t>http://www.mubadala.com/</t>
  </si>
  <si>
    <t>https://www.google.com/search?hl=en&amp;gl=us&amp;q=Mubadala&amp;sa=X&amp;ved=0ahUKEwjj0J_l59_9AhVYjIkEHTc7BzoQmJACCM8H</t>
  </si>
  <si>
    <t>https://encrypted-tbn0.gstatic.com/images?q=tbn:ANd9GcQR0qznldkDlzoNT2KtCFbJf-iluQ0CUDyPvrTvWgM&amp;s</t>
  </si>
  <si>
    <t>Progettiamo lavoro</t>
  </si>
  <si>
    <t>https://www.google.com/search?sca_esv=591779389&amp;gl=us&amp;hl=en&amp;q=Progettiamo+lavoro&amp;sa=X&amp;ved=0ahUKEwjPmZqeq5iDAxVokIkEHXAsAK84FBCYkAIIxQs</t>
  </si>
  <si>
    <t>Greenmonkeys B.V.</t>
  </si>
  <si>
    <t>https://www.google.com/search?gl=us&amp;hl=en&amp;q=Greenmonkeys+B.V.&amp;sa=X&amp;ved=0ahUKEwjDpKnjuJT9AhWxGlkFHUveAlg4KBCYkAII5gw</t>
  </si>
  <si>
    <t>Geneva Consulting Group</t>
  </si>
  <si>
    <t>http://www.genevaconsulting.com/</t>
  </si>
  <si>
    <t>https://www.google.com/search?hl=en&amp;gl=us&amp;q=Geneva+Consulting+Group&amp;sa=X&amp;ved=0ahUKEwiK-d6tsqH_AhV8k4kEHcmVDq84ChCYkAIIzwo</t>
  </si>
  <si>
    <t>https://encrypted-tbn0.gstatic.com/images?q=tbn:ANd9GcQALFcw8F9SwaaAl5KlxPw8LKPaU8N5-YnDMoLd&amp;s=0</t>
  </si>
  <si>
    <t>Emirates Consulting Group (ECG)</t>
  </si>
  <si>
    <t>https://www.google.com/search?hl=en&amp;gl=us&amp;q=Emirates+Consulting+Group+(ECG)&amp;sa=X&amp;ved=0ahUKEwiYwbnzr8KAAxULFlkFHRnaAGo4MhCYkAIIhQs</t>
  </si>
  <si>
    <t>Ameren Corporation</t>
  </si>
  <si>
    <t>https://www.google.com/search?ucbcb=1&amp;hl=en&amp;gl=us&amp;q=Ameren+Corporation&amp;sa=X&amp;ved=0ahUKEwiWjcnb4LL-AhVnlIkEHYPdB0EQmJACCKUN</t>
  </si>
  <si>
    <t>NEW AG</t>
  </si>
  <si>
    <t>https://www.new.de/</t>
  </si>
  <si>
    <t>https://www.google.com/search?sca_esv=584789655&amp;hl=en&amp;gl=us&amp;q=NEW+AG&amp;sa=X&amp;ved=0ahUKEwjulJbcvdmCAxX9mYkEHeKaAkU4MhCYkAIIvA0</t>
  </si>
  <si>
    <t>BeyondTrust, Inc.</t>
  </si>
  <si>
    <t>https://www.google.com/search?sca_esv=576737612&amp;hl=en&amp;gl=us&amp;q=BeyondTrust,+Inc.&amp;sa=X&amp;ved=0ahUKEwjNkMbWhZOCAxXLODQIHSdaANo4ChCYkAII7ww</t>
  </si>
  <si>
    <t>Health for People</t>
  </si>
  <si>
    <t>https://www.google.com/search?hl=en&amp;gl=us&amp;q=Health+for+People&amp;sa=X&amp;ved=0ahUKEwij1-GA4Nj_AhXhpokEHbSIClc4ChCYkAIIxws</t>
  </si>
  <si>
    <t>Ramana Soft</t>
  </si>
  <si>
    <t>https://www.google.com/search?sca_esv=565570927&amp;hl=en&amp;gl=us&amp;q=Ramana+Soft&amp;sa=X&amp;ved=0ahUKEwjT5vDE-quBAxUeD1kFHckeARU4FBCYkAIIsQs</t>
  </si>
  <si>
    <t>Anaheim Ducks Hockey Club</t>
  </si>
  <si>
    <t>https://www.google.com/search?sca_esv=559310888&amp;gl=us&amp;hl=en&amp;q=Anaheim+Ducks+Hockey+Club&amp;sa=X&amp;ved=0ahUKEwjC3qO0jfKAAxWDEVkFHQy3C-g4ChCYkAII4gs</t>
  </si>
  <si>
    <t>Hyringninja</t>
  </si>
  <si>
    <t>https://www.google.com/search?sca_esv=0d5375933395ef54&amp;gl=us&amp;hl=en&amp;q=Hyringninja&amp;sa=X&amp;ved=0ahUKEwjxza2tt9SCAxUVSzABHUgVD3w4PBCYkAIIoQo</t>
  </si>
  <si>
    <t>My Pepit</t>
  </si>
  <si>
    <t>https://www.google.com/search?sca_esv=566746031&amp;hl=en&amp;gl=us&amp;q=My+Pepit&amp;sa=X&amp;ved=0ahUKEwiJnrSc5reBAxXZFFkFHRJ4Afs4KBCYkAIIxws</t>
  </si>
  <si>
    <t>UMass Memorial Health</t>
  </si>
  <si>
    <t>https://www.google.com/search?gl=us&amp;hl=en&amp;q=UMass+Memorial+Health&amp;sa=X&amp;ved=0ahUKEwi0y86BsPT_AhVWjIkEHWCfCk44RhCYkAIItww</t>
  </si>
  <si>
    <t>Innoflow</t>
  </si>
  <si>
    <t>https://www.google.com/search?ucbcb=1&amp;gl=us&amp;hl=en&amp;q=Innoflow&amp;sa=X&amp;ved=0ahUKEwiD19W04sv9AhXzjokEHe7bAA0QmJACCJcM</t>
  </si>
  <si>
    <t>CLIMATEFORCE PTE. LTD.</t>
  </si>
  <si>
    <t>http://www.greenfi.co/</t>
  </si>
  <si>
    <t>https://www.google.com/search?sca_esv=560438403&amp;hl=en&amp;gl=us&amp;q=CLIMATEFORCE+PTE.+LTD.&amp;sa=X&amp;ved=0ahUKEwj70KTsnfyAAxUrD1kFHQqrC4U4FBCYkAII9Ak</t>
  </si>
  <si>
    <t>AGENCE NATIONALE DES FREQUENCES</t>
  </si>
  <si>
    <t>https://www.google.com/search?hl=en&amp;gl=us&amp;q=AGENCE+NATIONALE+DES+FREQUENCES&amp;sa=X&amp;ved=0ahUKEwiu1s38-tD-AhXrSDABHQnLCLw4FBCYkAIIhQs</t>
  </si>
  <si>
    <t>easybox</t>
  </si>
  <si>
    <t>https://www.google.com/search?sca_esv=572136157&amp;q=easybox&amp;sa=X&amp;ved=0ahUKEwiLiPyl8eqBAxXGlGoFHdIhBRcQmJACCPAL</t>
  </si>
  <si>
    <t>Point Blank Enterprises, Inc.</t>
  </si>
  <si>
    <t>http://www.pointblankenterprises.com/</t>
  </si>
  <si>
    <t>https://www.google.com/search?sca_esv=589698990&amp;hl=en&amp;gl=us&amp;q=Point+Blank+Enterprises,+Inc.&amp;sa=X&amp;ved=0ahUKEwjrjtHS2oaDAxWVlGoFHT4uCGk4ChCYkAII1Ao</t>
  </si>
  <si>
    <t>Code D'azur</t>
  </si>
  <si>
    <t>https://www.google.com/search?ucbcb=1&amp;hl=en&amp;gl=us&amp;q=Code+D%27azur&amp;sa=X&amp;ved=0ahUKEwiVr8P56rT8AhVUF1kFHcC5DCE4HhCYkAIIyA0</t>
  </si>
  <si>
    <t>Cultivar Asia Pte Ltd (EA License 19C9782)</t>
  </si>
  <si>
    <t>https://www.google.com/search?hl=en&amp;gl=us&amp;q=Cultivar+Asia+Pte+Ltd+(EA+License+19C9782)&amp;sa=X&amp;ved=0ahUKEwiiueDjmqmAAxX4F1kFHVv5Cqo4HhCYkAII0wo</t>
  </si>
  <si>
    <t>Msarii</t>
  </si>
  <si>
    <t>https://www.google.com/search?gl=us&amp;hl=en&amp;q=Msarii&amp;sa=X&amp;ved=0ahUKEwiczaqOpbX-AhXgkIkEHf6wB2IQmJACCMcK</t>
  </si>
  <si>
    <t>Advith ITeC Private Limited</t>
  </si>
  <si>
    <t>https://www.google.com/search?sca_esv=067143e154801387&amp;hl=en&amp;gl=us&amp;q=Advith+ITeC+Private+Limited&amp;sa=X&amp;ved=0ahUKEwi59avv2IGDAxWtRTABHTHbCcI4FBCYkAII7wk</t>
  </si>
  <si>
    <t>INDUSTRIAL SCIENTIFIC CORPORATION PTE LTD</t>
  </si>
  <si>
    <t>https://www.google.com/search?q=INDUSTRIAL+SCIENTIFIC+CORPORATION+PTE+LTD&amp;sa=X&amp;ved=0ahUKEwi0qefvoqb-AhW2MlkFHSZ9ByI4FBCYkAII9As</t>
  </si>
  <si>
    <t>Mideast Staffing Group</t>
  </si>
  <si>
    <t>https://www.google.com/search?hl=en&amp;gl=us&amp;q=Mideast+Staffing+Group&amp;sa=X&amp;ved=0ahUKEwj-_8GH7sSAAxVhj4kEHUFoAa8QmJACCJgN</t>
  </si>
  <si>
    <t>Hessisches Ministerium der Finanzen</t>
  </si>
  <si>
    <t>https://www.google.com/search?sca_esv=570269325&amp;hl=en&amp;gl=us&amp;q=Hessisches+Ministerium+der+Finanzen&amp;sa=X&amp;ved=0ahUKEwjR5ff4odmBAxXnlokEHcs9D1kQmJACCJoL</t>
  </si>
  <si>
    <t>V Leisure</t>
  </si>
  <si>
    <t>https://www.google.com/search?sca_esv=574726742&amp;gl=us&amp;hl=en&amp;q=V+Leisure&amp;sa=X&amp;ved=0ahUKEwit6p_tvYGCAxWukokEHdVrDQ04ChCYkAIIlAs</t>
  </si>
  <si>
    <t>https://encrypted-tbn0.gstatic.com/images?q=tbn:ANd9GcSdXquMObWNq1ZvQmPkUsOFDHjK0xMjCBwXUJLIlqA&amp;s</t>
  </si>
  <si>
    <t>Chiquita Brands International SÃ rl</t>
  </si>
  <si>
    <t>http://www.chiquita.com/</t>
  </si>
  <si>
    <t>https://www.google.com/search?hl=en&amp;gl=us&amp;q=Chiquita+Brands+International+S%C3%A0rl&amp;sa=X&amp;ved=0ahUKEwijh_LI2oj9AhVmElkFHWa6BWI4ChCYkAIIhA4</t>
  </si>
  <si>
    <t>https://encrypted-tbn0.gstatic.com/images?q=tbn:ANd9GcRHYRJLtHALBms-nfvlDmTRytU2-SJzTvJr6snJ&amp;s=0</t>
  </si>
  <si>
    <t>Fearless Adventures</t>
  </si>
  <si>
    <t>https://www.google.com/search?q=Fearless+Adventures&amp;sa=X&amp;ved=0ahUKEwiYzYjH4K3-AhWmEFkFHeryAL44FBCYkAII2As</t>
  </si>
  <si>
    <t>Gradfuel</t>
  </si>
  <si>
    <t>https://www.google.com/search?sca_esv=563310982&amp;gl=us&amp;hl=en&amp;q=Gradfuel&amp;sa=X&amp;ved=0ahUKEwiv09rQ65eBAxVSD1kFHfG6DmA4FBCYkAIIoww</t>
  </si>
  <si>
    <t>https://encrypted-tbn0.gstatic.com/images?q=tbn:ANd9GcTsijyKQfvYsED-E8JNpRufF0KUsqQTKbxWlFdzFvs&amp;s</t>
  </si>
  <si>
    <t>Bizmates Philippines Inc.</t>
  </si>
  <si>
    <t>https://www.google.com/search?sca_esv=576745885&amp;hl=en&amp;gl=us&amp;q=Bizmates+Philippines+Inc.&amp;sa=X&amp;ved=0ahUKEwjh46nth5OCAxVAGFkFHco3DjA4ChCYkAIIvAs</t>
  </si>
  <si>
    <t>BCM</t>
  </si>
  <si>
    <t>https://www.google.com/search?sca_esv=571506520&amp;gl=us&amp;hl=en&amp;q=BCM&amp;sa=X&amp;ved=0ahUKEwjH-uuzpOOBAxVrkYkEHZzYDQQ4FBCYkAIIqAw</t>
  </si>
  <si>
    <t>CPA VISION</t>
  </si>
  <si>
    <t>https://www.google.com/search?sca_esv=560438403&amp;hl=en&amp;gl=us&amp;q=CPA+VISION&amp;sa=X&amp;ved=0ahUKEwjg8Kmcn_yAAxXDMlkFHSGuAqE4FBCYkAIIhA0</t>
  </si>
  <si>
    <t>DATACORP</t>
  </si>
  <si>
    <t>https://www.google.com/search?sca_esv=582184140&amp;hl=en&amp;gl=us&amp;q=DATACORP&amp;sa=X&amp;ved=0ahUKEwjzqcWw9MKCAxW0ElkFHUlTCdgQmJACCOoM</t>
  </si>
  <si>
    <t>Robert Bosch (M) Sdn Bhd</t>
  </si>
  <si>
    <t>https://www.google.com/search?ucbcb=1&amp;hl=en&amp;gl=us&amp;q=Robert+Bosch+(M)+Sdn+Bhd&amp;sa=X&amp;ved=0ahUKEwjm3ouaruL9AhWYM1kFHe5nBPkQmJACCLcJ</t>
  </si>
  <si>
    <t>Clarke Energy Uk</t>
  </si>
  <si>
    <t>https://www.google.com/search?sca_esv=589510079&amp;gl=us&amp;hl=en&amp;q=Clarke+Energy+Uk&amp;sa=X&amp;ved=0ahUKEwj5iOnUmoSDAxWSD1kFHTQGB7k4HhCYkAIIqgo</t>
  </si>
  <si>
    <t>https://encrypted-tbn0.gstatic.com/images?q=tbn:ANd9GcSKb7qAvXk0TNsuEw0_EqWrdUf8Cqml6_qIEOQn&amp;s=0</t>
  </si>
  <si>
    <t>Dubai British School Emirates Hills</t>
  </si>
  <si>
    <t>http://www.dubaibritishschool.ae/</t>
  </si>
  <si>
    <t>https://www.google.com/search?gl=us&amp;hl=en&amp;q=Dubai+British+School+Emirates+Hills&amp;sa=X&amp;ved=0ahUKEwjq96n2r8KAAxVIEFkFHbyyDvM4PBCYkAIIhAs</t>
  </si>
  <si>
    <t>Lease &amp; LaBau, Inc.</t>
  </si>
  <si>
    <t>https://www.google.com/search?hl=en&amp;gl=us&amp;q=Lease+%26+LaBau,+Inc.&amp;sa=X&amp;ved=0ahUKEwi2o4mloriAAxVJFVkFHRoODUM4HhCYkAIIrws</t>
  </si>
  <si>
    <t>BuscoPersonalIT</t>
  </si>
  <si>
    <t>https://www.google.com/search?sca_esv=562665302&amp;hl=en&amp;gl=us&amp;q=BuscoPersonalIT&amp;sa=X&amp;ved=0ahUKEwiswbHq6JKBAxVGD1kFHVzhByg4FBCYkAIIyAs</t>
  </si>
  <si>
    <t>https://encrypted-tbn0.gstatic.com/images?q=tbn:ANd9GcTClE4rf-Lq6qkQ5p9LXhweCOJvi5c0YpkuS56hESI&amp;s</t>
  </si>
  <si>
    <t>Efficy CRM</t>
  </si>
  <si>
    <t>https://www.google.com/search?gl=us&amp;hl=en&amp;q=Efficy+CRM&amp;sa=X&amp;ved=0ahUKEwjB34Dyi4uAAxW7E1kFHVfkCqk4KBCYkAIIjA0</t>
  </si>
  <si>
    <t>https://encrypted-tbn0.gstatic.com/images?q=tbn:ANd9GcR-E35XexwG7mamT-VTm0t0qcHZ4evRw2Qzx8CE&amp;s=0</t>
  </si>
  <si>
    <t>LVRGD</t>
  </si>
  <si>
    <t>https://www.google.com/search?sca_esv=579724128&amp;gl=us&amp;hl=en&amp;q=LVRGD&amp;sa=X&amp;ved=0ahUKEwjJ4IO4266CAxUeFlkFHf_yDfkQmJACCO4K</t>
  </si>
  <si>
    <t>Resmed</t>
  </si>
  <si>
    <t>https://www.google.com/search?gl=us&amp;hl=en&amp;q=Resmed&amp;sa=X&amp;ved=0ahUKEwiV47CP493_AhU7LFkFHTNrAXo4UBCYkAII8gk</t>
  </si>
  <si>
    <t>https://encrypted-tbn0.gstatic.com/images?q=tbn:ANd9GcQ3tj4lo6n2KS8sp7CzBUiV03PnU-cuMbjRjKwbduw&amp;s</t>
  </si>
  <si>
    <t>Makro</t>
  </si>
  <si>
    <t>https://www.cpaxtra.com/en/home</t>
  </si>
  <si>
    <t>https://www.google.com/search?sca_esv=590391945&amp;gl=us&amp;hl=en&amp;q=Makro&amp;sa=X&amp;ved=0ahUKEwja_IC85ouDAxUwnokEHU9CDMAQmJACCJQL</t>
  </si>
  <si>
    <t>https://encrypted-tbn0.gstatic.com/images?q=tbn:ANd9GcStKWfV_1ey9ewFn8xzsEhQh8-XdV0iMMHtjgybhdU&amp;s</t>
  </si>
  <si>
    <t>APTUN</t>
  </si>
  <si>
    <t>https://www.google.com/search?sca_esv=582900893&amp;gl=us&amp;hl=en&amp;q=APTUN&amp;sa=X&amp;ved=0ahUKEwiT4LDG9MeCAxV6kWoFHcyxCcIQmJACCOsK</t>
  </si>
  <si>
    <t>Turno</t>
  </si>
  <si>
    <t>https://www.google.com/search?sca_esv=569062438&amp;gl=us&amp;hl=en&amp;q=Turno&amp;sa=X&amp;ved=0ahUKEwiHmt390syBAxXFFlkFHRk8BW04FBCYkAIItQs</t>
  </si>
  <si>
    <t>https://encrypted-tbn0.gstatic.com/images?q=tbn:ANd9GcSOq3Glp0HJLEliqMHOmfjSsghzPsWV0TFRAj2__qc&amp;s</t>
  </si>
  <si>
    <t>Proekspert AS</t>
  </si>
  <si>
    <t>https://www.google.com/search?ucbcb=1&amp;gl=us&amp;hl=en&amp;q=Proekspert+AS&amp;sa=X&amp;ved=0ahUKEwj6__rvp8n9AhWmAzQIHdkECCkQmJACCOAI</t>
  </si>
  <si>
    <t>https://encrypted-tbn0.gstatic.com/images?q=tbn:ANd9GcT9zKA1ptVKobYWfJ0DMAmbKAQT8EUev5iz_5F2cAQ&amp;s</t>
  </si>
  <si>
    <t>Al Asmakh AtoZ Services Group</t>
  </si>
  <si>
    <t>https://www.google.com/search?sca_esv=581835084&amp;hl=en&amp;gl=us&amp;q=Al+Asmakh+AtoZ+Services+Group&amp;sa=X&amp;ved=0ahUKEwiZtqbssMCCAxUpFlkFHX0-CDUQmJACCLQJ</t>
  </si>
  <si>
    <t>Society for Education, Action and Research in Community Health - SEARCH, Gadchiroli</t>
  </si>
  <si>
    <t>https://www.google.com/search?q=Society+for+Education,+Action+and+Research+in+Community+Health+-+SEARCH,+Gadchiroli&amp;sa=X&amp;ved=0ahUKEwimhbDpq7_-AhVoEVkFHfCdAL84ChCYkAIIwgo</t>
  </si>
  <si>
    <t>Inficon</t>
  </si>
  <si>
    <t>https://www.google.com/search?sca_esv=562285161&amp;gl=us&amp;hl=en&amp;q=Inficon&amp;sa=X&amp;ved=0ahUKEwiylOun4o2BAxUzElkFHUneCOA4ChCYkAII0A0</t>
  </si>
  <si>
    <t>https://encrypted-tbn0.gstatic.com/images?q=tbn:ANd9GcQXCP2UXnx1-5-qNFsu_2m1g1eE_fCLI44nvlWl&amp;s=0</t>
  </si>
  <si>
    <t>Xva srl (gruppo auxiell)</t>
  </si>
  <si>
    <t>https://www.google.com/search?gl=us&amp;hl=en&amp;q=Xva+srl+(gruppo+auxiell)&amp;sa=X&amp;ved=0ahUKEwizksL0rL_-AhXTfzABHcYhC6A4FBCYkAII7Qw</t>
  </si>
  <si>
    <t>ActiveFence</t>
  </si>
  <si>
    <t>https://www.google.com/search?sca_esv=580046813&amp;gl=us&amp;hl=en&amp;q=ActiveFence&amp;sa=X&amp;ved=0ahUKEwikkqrOrLGCAxWgq4kEHbQ9Du8QmJACCP0I</t>
  </si>
  <si>
    <t>https://encrypted-tbn0.gstatic.com/images?q=tbn:ANd9GcSH2vQi_g0GKfCI0Q1KMe_UHAlm7c2fc36zn5DIc5E&amp;s</t>
  </si>
  <si>
    <t>IT Consultancy</t>
  </si>
  <si>
    <t>https://www.google.com/search?gl=us&amp;hl=en&amp;q=IT+Consultancy&amp;sa=X&amp;ved=0ahUKEwj0mL678sSAAxXPGFkFHbdhAQoQmJACCP8K</t>
  </si>
  <si>
    <t>intecs data</t>
  </si>
  <si>
    <t>https://www.google.com/search?sca_esv=558035255&amp;q=intecs+data&amp;sa=X&amp;ved=0ahUKEwiBkrWByuWAAxU_lmoFHYhKDQcQmJACCJcL</t>
  </si>
  <si>
    <t>https://encrypted-tbn0.gstatic.com/images?q=tbn:ANd9GcQCDerulQO72zzoIrkub5L2egR_ux3ZZdtaYnjtkYI&amp;s</t>
  </si>
  <si>
    <t>Ð¡ÐµÑ‚ÑŒ Ð¼Ð°Ð³Ð°Ð·Ð¸Ð½Ð¾Ð² Ñ†Ð¸Ñ„Ñ€Ð¾Ð²Ð¾Ð¹ Ð¸ Ð±Ñ‹Ñ‚Ð¾Ð²Ð¾Ð¹ Ñ‚ÐµÑ…Ð½Ð¸ÐºÐ¸ DNS</t>
  </si>
  <si>
    <t>https://www.google.com/search?sca_esv=579388602&amp;hl=en&amp;gl=us&amp;q=%D0%A1%D0%B5%D1%82%D1%8C+%D0%BC%D0%B0%D0%B3%D0%B0%D0%B7%D0%B8%D0%BD%D0%BE%D0%B2+%D1%86%D0%B8%D1%84%D1%80%D0%BE%D0%B2%D0%BE%D0%B9+%D0%B8+%D0%B1%D1%8B%D1%82%D0%BE%D0%B2%D0%BE%D0%B9+%D1%82%D0%B5%D1%85%D0%BD%D0%B8%D0%BA%D0%B8+DNS&amp;sa=X&amp;ved=0ahUKEwjVy6TT4KmCAxWjVDUKHQgkC-8QmJACCI4H</t>
  </si>
  <si>
    <t>https://encrypted-tbn0.gstatic.com/images?q=tbn:ANd9GcRtjngDqqEenHe7XHtm0od5ebWoIHBGjajcNArQ7lQ&amp;s</t>
  </si>
  <si>
    <t>Bayan Advisers</t>
  </si>
  <si>
    <t>https://www.google.com/search?sca_esv=562133542&amp;gl=us&amp;hl=en&amp;q=Bayan+Advisers&amp;sa=X&amp;ved=0ahUKEwjLtM-mrouBAxW5D1kFHQ0wDWAQmJACCJMM</t>
  </si>
  <si>
    <t>JG Summit Olefins Corporation</t>
  </si>
  <si>
    <t>https://www.google.com/search?sca_esv=587928711&amp;gl=us&amp;hl=en&amp;q=JG+Summit+Olefins+Corporation&amp;sa=X&amp;ved=0ahUKEwiq84_F0feCAxWqk4kEHX-wBmkQmJACCNkM</t>
  </si>
  <si>
    <t>https://encrypted-tbn0.gstatic.com/images?q=tbn:ANd9GcQjL8tnfcLtg-OhMFp8fNq7XlI3Qui1YjQCzKqq5PM&amp;s</t>
  </si>
  <si>
    <t>brightsmith</t>
  </si>
  <si>
    <t>https://www.google.com/search?sca_esv=571184275&amp;gl=us&amp;hl=en&amp;q=brightsmith&amp;sa=X&amp;ved=0ahUKEwi6ncjM4eCBAxXSEGIAHW1gCAg4ChCYkAIIwQs</t>
  </si>
  <si>
    <t>https://encrypted-tbn0.gstatic.com/images?q=tbn:ANd9GcTP2VDsBnpuFkXVsTDm6DIv9m2okeG2I5UFaqYzPbc&amp;s</t>
  </si>
  <si>
    <t>"Ð¡Ð¸Ð½ÐµÑ€Ð¸Ðº Ð­Ð¹ ÐÐ¹" ÐžÐžÐž</t>
  </si>
  <si>
    <t>https://www.google.com/search?gl=us&amp;hl=en&amp;q=%22%D0%A1%D0%B8%D0%BD%D0%B5%D1%80%D0%B8%D0%BA+%D0%AD%D0%B9+%D0%90%D0%B9%22+%D0%9E%D0%9E%D0%9E&amp;sa=X&amp;ved=0ahUKEwjV3KSar_b8AhW-m2oFHaqpCsMQmJACCNwI</t>
  </si>
  <si>
    <t>Agentschap Wegen en Verkeer</t>
  </si>
  <si>
    <t>http://www.wegenenverkeer.be/</t>
  </si>
  <si>
    <t>https://www.google.com/search?sca_esv=562665302&amp;hl=en&amp;gl=us&amp;q=Agentschap+Wegen+en+Verkeer&amp;sa=X&amp;ved=0ahUKEwjvuPHY6JKBAxVBkYkEHbDYBgsQmJACCPoN</t>
  </si>
  <si>
    <t>https://encrypted-tbn0.gstatic.com/images?q=tbn:ANd9GcQkEF4y0t778yke7SKADTC1DzBM9xJjB6n0-uMBpSI&amp;s</t>
  </si>
  <si>
    <t>Conformit</t>
  </si>
  <si>
    <t>https://www.google.com/search?sca_esv=573962864&amp;hl=en&amp;gl=us&amp;q=Conformit&amp;sa=X&amp;ved=0ahUKEwiaj7jyu_yBAxVZJEQIHS9TATs4FBCYkAIIvgk</t>
  </si>
  <si>
    <t>SMG - Service Management Group</t>
  </si>
  <si>
    <t>http://www.smg.com/</t>
  </si>
  <si>
    <t>https://www.google.com/search?gl=us&amp;hl=en&amp;q=SMG+-+Service+Management+Group&amp;sa=X&amp;ved=0ahUKEwiQsozTqqj8AhWyKEQIHeRPAVYQmJACCNEK</t>
  </si>
  <si>
    <t>Jamy Interactive</t>
  </si>
  <si>
    <t>https://www.google.com/search?sca_esv=571814303&amp;hl=en&amp;gl=us&amp;q=Jamy+Interactive&amp;sa=X&amp;ved=0ahUKEwjpy8ihruiBAxUAEVkFHbDNCaM4FBCYkAIInAo</t>
  </si>
  <si>
    <t>PBRC</t>
  </si>
  <si>
    <t>https://www.google.com/search?sca_esv=582900893&amp;hl=en&amp;gl=us&amp;q=PBRC&amp;sa=X&amp;ved=0ahUKEwj7i9_L9MeCAxXUk4kEHXt1BawQmJACCI4H</t>
  </si>
  <si>
    <t>https://encrypted-tbn0.gstatic.com/images?q=tbn:ANd9GcScW1_3JnuuGlnaBPwSfHyxVzmnKgr2tqQlLLbQaBc&amp;s</t>
  </si>
  <si>
    <t>TrailFive Technologies LLC</t>
  </si>
  <si>
    <t>https://www.google.com/search?sca_esv=573962864&amp;hl=en&amp;gl=us&amp;q=TrailFive+Technologies+LLC&amp;sa=X&amp;ved=0ahUKEwiA8a_gu_yBAxV7ElkFHZdsDqUQmJACCJsM</t>
  </si>
  <si>
    <t>https://encrypted-tbn0.gstatic.com/images?q=tbn:ANd9GcQ_sbwmevxRIMnPYGmGZ7n4tdpanVi62Y8p2H6QC_8&amp;s</t>
  </si>
  <si>
    <t>Dc Frontiers Pte. Ltd.</t>
  </si>
  <si>
    <t>https://www.google.com/search?sca_esv=566027130&amp;hl=en&amp;gl=us&amp;q=Dc+Frontiers+Pte.+Ltd.&amp;sa=X&amp;ved=0ahUKEwjxorOl_7CBAxVblIkEHbC7AZ0QmJACCJEL</t>
  </si>
  <si>
    <t>https://encrypted-tbn0.gstatic.com/images?q=tbn:ANd9GcQtDV2tE7i4LT2Fc6ktqsnj4xwkwFNVKz-BWRUU&amp;s=0</t>
  </si>
  <si>
    <t>Cmotions</t>
  </si>
  <si>
    <t>https://www.google.com/search?hl=en&amp;gl=us&amp;q=Cmotions&amp;sa=X&amp;ved=0ahUKEwjntuz44qr8AhXKnGoFHbjKDtY4HhCYkAII2wo</t>
  </si>
  <si>
    <t>https://encrypted-tbn0.gstatic.com/images?q=tbn:ANd9GcQR3en1SCF0raLPDIlxt7nUSgrPkQWzp-2seLpityc&amp;s</t>
  </si>
  <si>
    <t>Goodwill of North Georgia</t>
  </si>
  <si>
    <t>https://www.google.com/search?sca_esv=590053957&amp;gl=us&amp;hl=en&amp;q=Goodwill+of+North+Georgia&amp;sa=X&amp;ved=0ahUKEwj769P5q4mDAxVqm4kEHfITBNcQmJACCPcL</t>
  </si>
  <si>
    <t>Ð“Ðš Ð¤Ð¡Ðš</t>
  </si>
  <si>
    <t>http://fsk-lider.ru/</t>
  </si>
  <si>
    <t>https://www.google.com/search?sca_esv=590053957&amp;hl=en&amp;gl=us&amp;q=%D0%93%D0%9A+%D0%A4%D0%A1%D0%9A&amp;sa=X&amp;ved=0ahUKEwi7vZb1p4mDAxXPFFkFHUHQDbUQmJACCNkK</t>
  </si>
  <si>
    <t>https://encrypted-tbn0.gstatic.com/images?q=tbn:ANd9GcRKtsSkuj25BrL2OZBpo9kCK92U4T4xoLCU6mn_MvN52V9awzudDSDxiw&amp;s</t>
  </si>
  <si>
    <t>MiX Telematics</t>
  </si>
  <si>
    <t>http://www.mixtelematics.com/</t>
  </si>
  <si>
    <t>https://www.google.com/search?gl=us&amp;hl=en&amp;q=MiX+Telematics&amp;sa=X&amp;ved=0ahUKEwjg0fvq2qGAAxXCkWoFHXk_C3kQmJACCNgN</t>
  </si>
  <si>
    <t>https://encrypted-tbn0.gstatic.com/images?q=tbn:ANd9GcSsnU8no_CUK1OnD3Bc06p9g5veaYv4AbabqAdXoRs&amp;s</t>
  </si>
  <si>
    <t>Udrive</t>
  </si>
  <si>
    <t>https://www.google.com/search?ucbcb=1&amp;gl=us&amp;hl=en&amp;q=Udrive&amp;sa=X&amp;ved=0ahUKEwj6o4j62-n8AhXemYkEHe9wATc4FBCYkAIIwww</t>
  </si>
  <si>
    <t>Profectus Capital Pvt. Ltd</t>
  </si>
  <si>
    <t>http://www.profectuscapital.com/</t>
  </si>
  <si>
    <t>https://www.google.com/search?sca_esv=566027130&amp;gl=us&amp;hl=en&amp;q=Profectus+Capital+Pvt.+Ltd&amp;sa=X&amp;ved=0ahUKEwj2jYn-_bCBAxUQEVkFHVbuDCI4ChCYkAIIngw</t>
  </si>
  <si>
    <t>https://encrypted-tbn0.gstatic.com/images?q=tbn:ANd9GcSMPfrPDMFGZ1s-0GBTrWrRv3JyawJpBaTxotFh2ME&amp;s</t>
  </si>
  <si>
    <t>DCS Card Centre (formerly known as Diners Club Singapore)</t>
  </si>
  <si>
    <t>https://www.google.com/search?sca_esv=580046813&amp;gl=us&amp;hl=en&amp;q=DCS+Card+Centre+(formerly+known+as+Diners+Club+Singapore)&amp;sa=X&amp;ved=0ahUKEwi8446vrLGCAxUuFVkFHb3xDR84ChCYkAIIsws</t>
  </si>
  <si>
    <t>https://encrypted-tbn0.gstatic.com/images?q=tbn:ANd9GcRWrvR_urTbaL8VJO7iU9R4F-ITUmOWLQDtuJvIlcU&amp;s</t>
  </si>
  <si>
    <t>IntVer Global Consulting</t>
  </si>
  <si>
    <t>https://www.google.com/search?gl=us&amp;hl=en&amp;q=IntVer+Global+Consulting&amp;sa=X&amp;ved=0ahUKEwim8pfHg4uAAxURMlkFHd0IAisQmJACCIAL</t>
  </si>
  <si>
    <t>https://encrypted-tbn0.gstatic.com/images?q=tbn:ANd9GcRwYsWuDjNZ2rWrqonLTXe41Xo5Ol7ImPAFyj3eddE&amp;s</t>
  </si>
  <si>
    <t>Jobzem (17883707)</t>
  </si>
  <si>
    <t>https://www.google.com/search?sca_esv=566746031&amp;gl=us&amp;hl=en&amp;q=Jobzem+(17883707)&amp;sa=X&amp;ved=0ahUKEwjG_far5reBAxWFMlkFHZ5oDZoQmJACCOMJ</t>
  </si>
  <si>
    <t>BREVCO SERVICES</t>
  </si>
  <si>
    <t>https://www.google.com/search?gl=us&amp;hl=en&amp;q=BREVCO+SERVICES&amp;sa=X&amp;ved=0ahUKEwjd3PDWrb_-AhXbMlkFHasbBsA4ChCYkAII2wo</t>
  </si>
  <si>
    <t>suena</t>
  </si>
  <si>
    <t>https://www.google.com/search?gl=us&amp;hl=en&amp;q=suena&amp;sa=X&amp;ved=0ahUKEwjsibLjn8n9AhWKl2oFHXsQCQA4ChCYkAII-w0</t>
  </si>
  <si>
    <t>https://encrypted-tbn0.gstatic.com/images?q=tbn:ANd9GcScRDFe8WQ5jhM8Ob5exlAmpbWHBvw_8kXsFd_Smdw&amp;s</t>
  </si>
  <si>
    <t>Bmw</t>
  </si>
  <si>
    <t>https://www.google.com/search?ucbcb=1&amp;gl=us&amp;hl=en&amp;q=Bmw&amp;sa=X&amp;ved=0ahUKEwjllsH2-fP9AhV3hu4BHaupDhk4MhCYkAIIxw0</t>
  </si>
  <si>
    <t>https://encrypted-tbn0.gstatic.com/images?q=tbn:ANd9GcRAgLCrGl8Tih6kFh9iwLd3maSslSjrP7CTI55E&amp;s=0</t>
  </si>
  <si>
    <t>Data Symphonyâ„¢</t>
  </si>
  <si>
    <t>https://www.google.com/search?sca_esv=583240805&amp;gl=us&amp;hl=en&amp;q=Data+Symphony%E2%84%A2&amp;sa=X&amp;ved=0ahUKEwin6-WGscqCAxWZF1kFHUIEAdQQmJACCNEK</t>
  </si>
  <si>
    <t>https://encrypted-tbn0.gstatic.com/images?q=tbn:ANd9GcTV07VhkrmI4REp1U9I9oOgtq_3efEz_Bime_Xq8ak&amp;s</t>
  </si>
  <si>
    <t>Elixr Labs Technologies Private Ltd.</t>
  </si>
  <si>
    <t>https://www.google.com/search?hl=en&amp;gl=us&amp;q=Elixr+Labs+Technologies+Private+Ltd.&amp;sa=X&amp;ved=0ahUKEwitkI-az8T_AhVcD1kFHcXtDbM4ChCYkAII8Ak</t>
  </si>
  <si>
    <t>humancapital</t>
  </si>
  <si>
    <t>https://www.google.com/search?gl=us&amp;hl=en&amp;q=humancapital&amp;sa=X&amp;ved=0ahUKEwiayZHtrOD_AhUzJUQIHUPEA9M4PBCYkAIIkgs</t>
  </si>
  <si>
    <t>https://encrypted-tbn0.gstatic.com/images?q=tbn:ANd9GcT4F6zGMlBWKX11uXWjR-Ba-1fJtsnLcMHq8xe__fQ&amp;s</t>
  </si>
  <si>
    <t>Expedock</t>
  </si>
  <si>
    <t>http://www.expedock.com/</t>
  </si>
  <si>
    <t>https://www.google.com/search?sca_esv=557708880&amp;hl=en&amp;gl=us&amp;q=Expedock&amp;sa=X&amp;ved=0ahUKEwjS6rubjuOAAxWQtokEHZCjAUsQmJACCOoL</t>
  </si>
  <si>
    <t>https://encrypted-tbn0.gstatic.com/images?q=tbn:ANd9GcS-rNqY1dVdhHMs3yfR8xM-IMeL-_BGLUYc8XwSRxc&amp;s</t>
  </si>
  <si>
    <t>En Computers</t>
  </si>
  <si>
    <t>https://www.google.com/search?sca_esv=562451240&amp;hl=en&amp;gl=us&amp;q=En+Computers&amp;sa=X&amp;ved=0ahUKEwjn1fT3qZCBAxVCmWoFHSVgAiMQmJACCL4J</t>
  </si>
  <si>
    <t>https://encrypted-tbn0.gstatic.com/images?q=tbn:ANd9GcQLsL8bsTsZlYcX7yL4k2lCqvIKYGEcEdHz1_hGzWI&amp;s</t>
  </si>
  <si>
    <t>Medtrix Gmbh</t>
  </si>
  <si>
    <t>https://www.google.com/search?hl=en&amp;gl=us&amp;q=Medtrix+Gmbh&amp;sa=X&amp;ved=0ahUKEwinxemrruD_AhVnjIkEHcPzBT4QmJACCO4J</t>
  </si>
  <si>
    <t>PT NTT Data Indonesia</t>
  </si>
  <si>
    <t>https://www.google.com/search?sca_esv=582184140&amp;gl=us&amp;hl=en&amp;q=PT+NTT+Data+Indonesia&amp;sa=X&amp;ved=0ahUKEwjy3b7U9cKCAxU8g4kEHV31BOcQmJACCNsH</t>
  </si>
  <si>
    <t>CAF Group</t>
  </si>
  <si>
    <t>https://www.google.com/search?sca_esv=569812948&amp;gl=us&amp;hl=en&amp;q=CAF+Group&amp;sa=X&amp;ved=0ahUKEwjArbvWodSBAxX7nokEHbvIDuo4KBCYkAII9Ak</t>
  </si>
  <si>
    <t>https://encrypted-tbn0.gstatic.com/images?q=tbn:ANd9GcRbNd19wNppFujHC1ub8CqeLijk8GgHUokhdsFd&amp;s=0</t>
  </si>
  <si>
    <t>SupportFinityâ„¢</t>
  </si>
  <si>
    <t>https://www.google.com/search?gl=us&amp;hl=en&amp;q=SupportFinity%E2%84%A2&amp;sa=X&amp;ved=0ahUKEwjpqMTZsJz_AhXhQzABHWMWBKEQmJACCJ0J</t>
  </si>
  <si>
    <t>https://encrypted-tbn0.gstatic.com/images?q=tbn:ANd9GcRWgWkBQd-A7ZI82kg0SuX5URFGLu2E_F7g09P-wYQ&amp;s</t>
  </si>
  <si>
    <t>Welten Groep</t>
  </si>
  <si>
    <t>http://www.weltengroep.nl/</t>
  </si>
  <si>
    <t>https://www.google.com/search?sca_esv=572781667&amp;hl=en&amp;gl=us&amp;q=Welten+Groep&amp;sa=X&amp;ved=0ahUKEwi-s5Pw8O-BAxWSl4kEHYBnApI4FBCYkAIIqg4</t>
  </si>
  <si>
    <t>https://encrypted-tbn0.gstatic.com/images?q=tbn:ANd9GcQF516Pb_0sMZUku_Mwvabn46exPf0LJaWlZ2Xp0xE&amp;s</t>
  </si>
  <si>
    <t>Carl Vinson Institute of Government</t>
  </si>
  <si>
    <t>https://cviog.uga.edu/</t>
  </si>
  <si>
    <t>https://www.google.com/search?sca_esv=593213093&amp;gl=us&amp;hl=en&amp;q=Carl+Vinson+Institute+of+Government&amp;sa=X&amp;ved=0ahUKEwiV2tKV86SDAxXTGlkFHcG0DJwQmJACCKsK</t>
  </si>
  <si>
    <t>ITSG GmbH</t>
  </si>
  <si>
    <t>https://www.itsg.de/</t>
  </si>
  <si>
    <t>https://www.google.com/search?sca_esv=589510079&amp;gl=us&amp;hl=en&amp;q=ITSG+GmbH&amp;sa=X&amp;ved=0ahUKEwizv8W5m4SDAxV4FlkFHd2qCYY4HhCYkAII5Ao</t>
  </si>
  <si>
    <t>https://encrypted-tbn0.gstatic.com/images?q=tbn:ANd9GcQ7x5gKUUXHSGq4oa_-lYc5YMj2JHT0duz18ksI&amp;s=0</t>
  </si>
  <si>
    <t>JobCourier</t>
  </si>
  <si>
    <t>https://www.google.com/search?gl=us&amp;hl=en&amp;q=JobCourier&amp;sa=X&amp;ved=0ahUKEwi-9dPz36GAAxWLFVkFHXExD2Y4ChCYkAIIwws</t>
  </si>
  <si>
    <t>https://encrypted-tbn0.gstatic.com/images?q=tbn:ANd9GcQPjn_hajy5EQdZ1XPLXsgFw7Ln9i3HFHuD6L_ra3c&amp;s</t>
  </si>
  <si>
    <t>Data Enhancers</t>
  </si>
  <si>
    <t>https://www.google.com/search?hl=en&amp;gl=us&amp;q=Data+Enhancers&amp;sa=X&amp;ved=0ahUKEwj_i5f3yI2AAxUhKFkFHcX7CPIQmJACCIgK</t>
  </si>
  <si>
    <t>https://encrypted-tbn0.gstatic.com/images?q=tbn:ANd9GcQOEzH5eh47GtXKsf46JVnvJJDQK5-jwghpjjxMQt0&amp;s</t>
  </si>
  <si>
    <t>Wilmington plc</t>
  </si>
  <si>
    <t>http://wilmingtonplc.com/</t>
  </si>
  <si>
    <t>https://www.google.com/search?hl=en&amp;gl=us&amp;q=Wilmington+plc&amp;sa=X&amp;ved=0ahUKEwjNpoaUspT9AhU3MVkFHWn-DakQmJACCJkK</t>
  </si>
  <si>
    <t>First Financial Bankshares</t>
  </si>
  <si>
    <t>http://www.ffin.com/</t>
  </si>
  <si>
    <t>https://www.google.com/search?ucbcb=1&amp;gl=us&amp;hl=en&amp;q=First+Financial+Bankshares&amp;sa=X&amp;ved=0ahUKEwiL7uar69_9AhUXLEQIHVFhAEQQmJACCPgL</t>
  </si>
  <si>
    <t>LOUAY</t>
  </si>
  <si>
    <t>https://www.google.com/search?sca_esv=574726742&amp;hl=en&amp;gl=us&amp;q=LOUAY&amp;sa=X&amp;ved=0ahUKEwiVtJWNv4GCAxXvFFkFHRi-CRo4ChCYkAIIwws</t>
  </si>
  <si>
    <t>bestrecruitment</t>
  </si>
  <si>
    <t>https://www.google.com/search?sca_esv=568110489&amp;gl=us&amp;hl=en&amp;q=bestrecruitment&amp;sa=X&amp;ved=0ahUKEwih0Y72jsWBAxXXKFkFHci8BPEQmJACCPIL</t>
  </si>
  <si>
    <t>Pangea Tech</t>
  </si>
  <si>
    <t>https://www.google.com/search?hl=en&amp;gl=us&amp;q=Pangea+Tech&amp;sa=X&amp;ved=0ahUKEwjNr-yB8sb-AhVwSTABHZqSCTw4KBCYkAIImQw</t>
  </si>
  <si>
    <t>Startup Success</t>
  </si>
  <si>
    <t>https://www.google.com/search?hl=en&amp;gl=us&amp;q=Startup+Success&amp;sa=X&amp;ved=0ahUKEwi2ptia7OL_AhXUVDUKHV08AX4QmJACCKsL</t>
  </si>
  <si>
    <t>https://encrypted-tbn0.gstatic.com/images?q=tbn:ANd9GcS-qsk8NnP-Cx-irCZ7wI2MdLO1QLnHZZtW7yi9PQU&amp;s</t>
  </si>
  <si>
    <t>SAM MANPOWER AND CAREER SERVICES LLP</t>
  </si>
  <si>
    <t>https://www.google.com/search?ucbcb=1&amp;hl=en&amp;gl=us&amp;q=SAM+MANPOWER+AND+CAREER+SERVICES+LLP&amp;sa=X&amp;ved=0ahUKEwiHg_fl1p7-AhWpj4kEHYrZD984ChCYkAIIpgw</t>
  </si>
  <si>
    <t>Kingfisher Recruitment (Malaysia) Sdn</t>
  </si>
  <si>
    <t>https://www.google.com/search?sca_esv=587404480&amp;gl=us&amp;hl=en&amp;q=Kingfisher+Recruitment+(Malaysia)+Sdn&amp;sa=X&amp;ved=0ahUKEwj37IuB0vKCAxVZhIkEHYHaBWY4ChCYkAIIuQs</t>
  </si>
  <si>
    <t>Platinum Securities Company Limited</t>
  </si>
  <si>
    <t>https://www.google.com/search?q=Platinum+Securities+Company+Limited&amp;sa=X&amp;ved=0ahUKEwinjaGd_Kj_AhU6F1kFHdK3Cns4ChCYkAIImAs</t>
  </si>
  <si>
    <t>GroupM Nexus Finecast</t>
  </si>
  <si>
    <t>https://www.google.com/search?sca_esv=590391945&amp;hl=en&amp;gl=us&amp;q=GroupM+Nexus+Finecast&amp;sa=X&amp;ved=0ahUKEwi17f-85ouDAxViFFkFHeHODew4ChCYkAIIqA4</t>
  </si>
  <si>
    <t>GWQ ServicePlus AG</t>
  </si>
  <si>
    <t>https://www.google.com/search?hl=en&amp;gl=us&amp;q=GWQ+ServicePlus+AG&amp;sa=X&amp;ved=0ahUKEwj20LykuM7-AhW3BDQIHWplBYg4KBCYkAIIkAw</t>
  </si>
  <si>
    <t>stellenanzeigen-it-jobs</t>
  </si>
  <si>
    <t>https://www.google.com/search?sca_esv=564926619&amp;gl=us&amp;hl=en&amp;q=stellenanzeigen-it-jobs&amp;sa=X&amp;ved=0ahUKEwjx3Njf-KaBAxU8D1kFHXE2CJM4ChCYkAIIsQ4</t>
  </si>
  <si>
    <t>Synaptique</t>
  </si>
  <si>
    <t>https://www.google.com/search?hl=en&amp;gl=us&amp;q=Synaptique&amp;sa=X&amp;ved=0ahUKEwiztarCiuD-AhWRhu4BHb13DjAQmJACCJUI</t>
  </si>
  <si>
    <t>https://encrypted-tbn0.gstatic.com/images?q=tbn:ANd9GcTkiTLrGpcdR52KfjBTtE8j2E1RSEQWV0PpGmw-DtY&amp;s</t>
  </si>
  <si>
    <t>infusion development</t>
  </si>
  <si>
    <t>https://www.google.com/search?ucbcb=1&amp;hl=en&amp;gl=us&amp;q=infusion+development&amp;sa=X&amp;ved=0ahUKEwj6naq49b78AhXKFFkFHT_bCRI4ChCYkAIInAs</t>
  </si>
  <si>
    <t>https://encrypted-tbn0.gstatic.com/images?q=tbn:ANd9GcRANcqNNpTF47BDB6sBMsD3d8WpQy8UYqJuaCR4-xc&amp;s</t>
  </si>
  <si>
    <t>AINAUTS LLC</t>
  </si>
  <si>
    <t>https://www.google.com/search?sca_esv=568744667&amp;gl=us&amp;hl=en&amp;q=AINAUTS+LLC&amp;sa=X&amp;ved=0ahUKEwjL8OWjlcqBAxVOLUQIHckfCyo4HhCYkAIIvAk</t>
  </si>
  <si>
    <t>Legrand North America</t>
  </si>
  <si>
    <t>http://www.legrand.us/</t>
  </si>
  <si>
    <t>https://www.google.com/search?hl=en&amp;gl=us&amp;q=Legrand+North+America&amp;sa=X&amp;ved=0ahUKEwiJ8Lat886AAxUZFzQIHTgRDE04ChCYkAIInAs</t>
  </si>
  <si>
    <t>cÃ´ng ty tnhh tÃ­ch há»£p há»‡ thá»‘ng cmc sÃ i gÃ²n</t>
  </si>
  <si>
    <t>https://www.google.com/search?sca_esv=581835084&amp;gl=us&amp;hl=en&amp;q=c%C3%B4ng+ty+tnhh+t%C3%ADch+h%E1%BB%A3p+h%E1%BB%87+th%E1%BB%91ng+cmc+s%C3%A0i+g%C3%B2n&amp;sa=X&amp;ved=0ahUKEwiehq7Lr8CCAxWDkIkEHdx4BDoQmJACCK8J</t>
  </si>
  <si>
    <t>Yellow arrow</t>
  </si>
  <si>
    <t>https://www.google.com/search?hl=en&amp;gl=us&amp;q=Yellow+arrow&amp;sa=X&amp;ved=0ahUKEwjN99amgKT_AhVRkmoFHdK7CBY4HhCYkAIImAw</t>
  </si>
  <si>
    <t>Gametime United</t>
  </si>
  <si>
    <t>https://www.google.com/search?hl=en&amp;gl=us&amp;q=Gametime+United&amp;sa=X&amp;ved=0ahUKEwiz0I3Srez9AhVUEFkFHVALCuY4ChCYkAIIig0</t>
  </si>
  <si>
    <t>https://encrypted-tbn0.gstatic.com/images?q=tbn:ANd9GcTY5ZCnViEbq1GjqawO10Ze60DrETY1kJw8kD1h0zI&amp;s</t>
  </si>
  <si>
    <t>Marks and Spencer Reliance India Private Limited</t>
  </si>
  <si>
    <t>https://www.google.com/search?ucbcb=1&amp;hl=en&amp;gl=us&amp;q=Marks+and+Spencer+Reliance+India+Private+Limited&amp;sa=X&amp;ved=0ahUKEwjz67e5tZn9AhXiQuUKHViADcg4UBCYkAIImQs</t>
  </si>
  <si>
    <t>Versa Asia Sdn. Bhd.</t>
  </si>
  <si>
    <t>http://versa.com.my/</t>
  </si>
  <si>
    <t>https://www.google.com/search?sca_esv=829f85ef765b913d&amp;hl=en&amp;gl=us&amp;q=Versa+Asia+Sdn.+Bhd.&amp;sa=X&amp;ved=0ahUKEwjl_YvfjvCCAxVaZzABHcCXCaw4KBCYkAIIwQk</t>
  </si>
  <si>
    <t>Miracle Ear</t>
  </si>
  <si>
    <t>http://www.miracle-ear.com/</t>
  </si>
  <si>
    <t>https://www.google.com/search?hl=en&amp;gl=us&amp;q=Miracle+Ear&amp;sa=X&amp;ved=0ahUKEwi5vejXoIX9AhVFRzABHXcfBIw4RhCYkAIIlgw</t>
  </si>
  <si>
    <t>SkyDest FZE</t>
  </si>
  <si>
    <t>https://www.google.com/search?sca_esv=552010940&amp;hl=en&amp;gl=us&amp;q=SkyDest+FZE&amp;sa=X&amp;ved=0ahUKEwihg_mNpLOAAxVRRjABHaaKB204FBCYkAII5Qs</t>
  </si>
  <si>
    <t>Toray Group Malaysia</t>
  </si>
  <si>
    <t>https://www.google.com/search?sca_esv=583722703&amp;gl=us&amp;hl=en&amp;q=Toray+Group+Malaysia&amp;sa=X&amp;ved=0ahUKEwifrM-vvs-CAxUdCnkGHR-6BwM4FBCYkAIIxww</t>
  </si>
  <si>
    <t>Bank of New Zealand</t>
  </si>
  <si>
    <t>https://www.google.com/search?sca_esv=586873451&amp;hl=en&amp;gl=us&amp;q=Bank+of+New+Zealand&amp;sa=X&amp;ved=0ahUKEwiAkNKey-2CAxVJEFkFHVedDyAQmJACCPcJ</t>
  </si>
  <si>
    <t>https://encrypted-tbn0.gstatic.com/images?q=tbn:ANd9GcRRdnZost61zn8teIn8DRzVK_q_y50wmPi4K6ty&amp;s=0</t>
  </si>
  <si>
    <t>A-MAX AUTO INSURANCE MASTER</t>
  </si>
  <si>
    <t>https://www.google.com/search?gl=us&amp;hl=en&amp;q=A-MAX+AUTO+INSURANCE+MASTER&amp;sa=X&amp;ved=0ahUKEwik_d-cz_H-AhVWgoQIHdnJC60QmJACCLMO</t>
  </si>
  <si>
    <t>Wynn Las Vegas - 3.8</t>
  </si>
  <si>
    <t>https://www.google.com/search?hl=en&amp;gl=us&amp;q=Wynn+Las+Vegas+-+3.8&amp;sa=X&amp;ved=0ahUKEwi_1Yrl7Jb9AhW3lIkEHfBFDXg4FBCYkAIIvA0</t>
  </si>
  <si>
    <t>The South African Revenue Service</t>
  </si>
  <si>
    <t>https://www.google.com/search?gl=us&amp;hl=en&amp;q=The+South+African+Revenue+Service&amp;sa=X&amp;ved=0ahUKEwiApZnej-X-AhUwTTABHZ_VAqo4ChCYkAIIuQk</t>
  </si>
  <si>
    <t>FCI Software Technologies Inc.</t>
  </si>
  <si>
    <t>https://www.google.com/search?sca_esv=557708880&amp;hl=en&amp;gl=us&amp;q=FCI+Software+Technologies+Inc.&amp;sa=X&amp;ved=0ahUKEwj9x6KcjuOAAxWvK1kFHcMlBHI4ChCYkAIIvAk</t>
  </si>
  <si>
    <t>https://encrypted-tbn0.gstatic.com/images?q=tbn:ANd9GcTN0u9BZelQXoiS7IjixzlJ5CTSKk2LStYJREYNJzc&amp;s</t>
  </si>
  <si>
    <t>Neenopal Inc.</t>
  </si>
  <si>
    <t>https://www.google.com/search?sca_esv=564105068&amp;gl=us&amp;hl=en&amp;q=Neenopal+Inc.&amp;sa=X&amp;ved=0ahUKEwjJmNv8sJ-BAxWzlGoFHYZUCzQ4HhCYkAIIgws</t>
  </si>
  <si>
    <t>ngÃ¢n hÃ ng thÆ°Æ¡ng máº¡i cá»• pháº§n quá»‘c táº¿ viá»‡t nam</t>
  </si>
  <si>
    <t>http://www.vib.com.vn/</t>
  </si>
  <si>
    <t>https://www.google.com/search?sca_esv=577551505&amp;gl=us&amp;hl=en&amp;q=ng%C3%A2n+h%C3%A0ng+th%C6%B0%C6%A1ng+m%E1%BA%A1i+c%E1%BB%95+ph%E1%BA%A7n+qu%E1%BB%91c+t%E1%BA%BF+vi%E1%BB%87t+nam&amp;sa=X&amp;ved=0ahUKEwjbxqDez5qCAxXaEVkFHUgMBlc4FBCYkAIIrAw</t>
  </si>
  <si>
    <t>Fortezza</t>
  </si>
  <si>
    <t>https://www.google.com/search?sca_esv=569062438&amp;hl=en&amp;gl=us&amp;q=Fortezza&amp;sa=X&amp;ved=0ahUKEwjjpPTM1MyBAxWrGFkFHRRhC6w4FBCYkAII1go</t>
  </si>
  <si>
    <t>KoRo Handels GmbH - BÃ¼ro</t>
  </si>
  <si>
    <t>https://www.google.com/search?gl=us&amp;hl=en&amp;q=KoRo+Handels+GmbH+-+B%C3%BCro&amp;sa=X&amp;ved=0ahUKEwia75Wm7sH-AhVerIQIHcZ9Cew4HhCYkAIIog0</t>
  </si>
  <si>
    <t>4X Software Sdn Bhd</t>
  </si>
  <si>
    <t>https://www.google.com/search?sca_esv=586873451&amp;hl=en&amp;gl=us&amp;q=4X+Software+Sdn+Bhd&amp;sa=X&amp;ved=0ahUKEwii7Ly1zO2CAxXHGVkFHQQDBA04HhCYkAIIogo</t>
  </si>
  <si>
    <t>North American Production Sharing de MÃ©xico, S.A. de C.V.</t>
  </si>
  <si>
    <t>https://www.google.com/search?gl=us&amp;hl=en&amp;q=North+American+Production+Sharing+de+M%C3%A9xico,+S.A.+de+C.V.&amp;sa=X&amp;ved=0ahUKEwivlaC4vf7_AhWON1kFHcwCDcQ4FBCYkAIIsQw</t>
  </si>
  <si>
    <t>CRU Group</t>
  </si>
  <si>
    <t>http://www.crugroup.com/</t>
  </si>
  <si>
    <t>https://www.google.com/search?sca_esv=577551505&amp;hl=en&amp;gl=us&amp;q=CRU+Group&amp;sa=X&amp;ved=0ahUKEwjtpfm2zpqCAxWKADQIHYMtB74QmJACCNcK</t>
  </si>
  <si>
    <t>https://encrypted-tbn0.gstatic.com/images?q=tbn:ANd9GcROaPNDuomthEPL7mjBLvYOwKbqkjJjABqOrgJ7&amp;s=0</t>
  </si>
  <si>
    <t>Cibor Groep</t>
  </si>
  <si>
    <t>https://www.google.com/search?hl=en&amp;gl=us&amp;q=Cibor+Groep&amp;sa=X&amp;ved=0ahUKEwiR-9602un8AhW0kokEHUooDgI4FBCYkAIIiAs</t>
  </si>
  <si>
    <t>Ya YA Foods Corp.</t>
  </si>
  <si>
    <t>http://www.yayafoods.com/</t>
  </si>
  <si>
    <t>https://www.google.com/search?q=Ya+YA+Foods+Corp.&amp;sa=X&amp;ved=0ahUKEwiq2qaU5eL_AhV3FlkFHQ-jD9M4FBCYkAIIygs</t>
  </si>
  <si>
    <t>Vindsubsidies</t>
  </si>
  <si>
    <t>https://www.google.com/search?sca_esv=579068902&amp;gl=us&amp;hl=en&amp;q=Vindsubsidies&amp;sa=X&amp;ved=0ahUKEwiF2szEm6eCAxXzLUQIHaH-DBo4HhCYkAIIjws</t>
  </si>
  <si>
    <t>STAR GROUP</t>
  </si>
  <si>
    <t>https://www.google.com/search?gl=us&amp;hl=en&amp;q=STAR+GROUP&amp;sa=X&amp;ved=0ahUKEwi19pr818T_AhXbpYQIHZBuAJ8QmJACCMYL</t>
  </si>
  <si>
    <t>EveryPay</t>
  </si>
  <si>
    <t>https://www.google.com/search?hl=en&amp;gl=us&amp;q=EveryPay&amp;sa=X&amp;ved=0ahUKEwj-kaTkzNX8AhVDl2oFHQgLA5EQmJACCKEJ</t>
  </si>
  <si>
    <t>https://encrypted-tbn0.gstatic.com/images?q=tbn:ANd9GcRY53uOBPPS4dU46h2fn-IqcY_HIextozaPZ4CHFVo&amp;s</t>
  </si>
  <si>
    <t>Grupo New Tandem</t>
  </si>
  <si>
    <t>https://www.google.com/search?sca_esv=586505729&amp;gl=us&amp;hl=en&amp;q=Grupo+New+Tandem&amp;sa=X&amp;ved=0ahUKEwjOjdW6i-uCAxUJK0QIHZNPAck4UBCYkAII3ww</t>
  </si>
  <si>
    <t>Vi Rekryterar.nu</t>
  </si>
  <si>
    <t>https://www.google.com/search?gl=us&amp;hl=en&amp;q=Vi+Rekryterar.nu&amp;sa=X&amp;ved=0ahUKEwiCieeqy7r_AhXXElkFHeM1DK4QmJACCPEJ</t>
  </si>
  <si>
    <t>Ð¡Ð¸Ð½ÐµÑ€Ð³ÐµÑ‚Ð¸Ðº</t>
  </si>
  <si>
    <t>https://www.google.com/search?gl=us&amp;hl=en&amp;q=%D0%A1%D0%B8%D0%BD%D0%B5%D1%80%D0%B3%D0%B5%D1%82%D0%B8%D0%BA&amp;sa=X&amp;ved=0ahUKEwiOkbacxbD_AhXZIUQIHT2EDVwQmJACCI8L</t>
  </si>
  <si>
    <t>https://encrypted-tbn0.gstatic.com/images?q=tbn:ANd9GcTfpBY-aPrMPz0Vfb2YOo-JFtPnbm35m0aYd-6o0V4&amp;s</t>
  </si>
  <si>
    <t>JT1's client</t>
  </si>
  <si>
    <t>https://www.google.com/search?sca_esv=c8d968e0257eeffd&amp;hl=en&amp;gl=us&amp;q=JT1%27s+client&amp;sa=X&amp;ved=0ahUKEwiF4_OYqomDAxVVTjABHWmuBkQQmJACCOEK</t>
  </si>
  <si>
    <t>Lufthansa Global Business Services sp. z o.o.</t>
  </si>
  <si>
    <t>https://www.google.com/search?sca_esv=559959589&amp;gl=us&amp;hl=en&amp;q=Lufthansa+Global+Business+Services+sp.+z+o.o.&amp;sa=X&amp;ved=0ahUKEwjzxpu-mveAAxWwEFkFHZwUBw04ChCYkAIIlgw</t>
  </si>
  <si>
    <t>Vertere Global Solutions Inc</t>
  </si>
  <si>
    <t>https://www.google.com/search?gl=us&amp;hl=en&amp;q=Vertere+Global+Solutions+Inc&amp;sa=X&amp;ved=0ahUKEwjzhvud5-L_AhXBF1kFHWCqBYsQmJACCIkL</t>
  </si>
  <si>
    <t>AIRR Labs</t>
  </si>
  <si>
    <t>https://www.google.com/search?sca_esv=572463874&amp;hl=en&amp;gl=us&amp;q=AIRR+Labs&amp;sa=X&amp;ved=0ahUKEwjqnt_oq-2BAxXQl4kEHRzOD2Q4HhCYkAIInQo</t>
  </si>
  <si>
    <t>https://encrypted-tbn0.gstatic.com/images?q=tbn:ANd9GcQiYZuSiW-lxZ9Dr4gIzC8kfrThWlEKEC7fDja16ic&amp;s</t>
  </si>
  <si>
    <t>Baker Hughes Holdings LLC</t>
  </si>
  <si>
    <t>https://www.google.com/search?ucbcb=1&amp;hl=en&amp;gl=us&amp;q=Baker+Hughes+Holdings+LLC&amp;sa=X&amp;ved=0ahUKEwjAqsfu5LT8AhUQQ_EDHevEBVA4KBCYkAIIsA4</t>
  </si>
  <si>
    <t>https://encrypted-tbn0.gstatic.com/images?q=tbn:ANd9GcTzZEMsH08HsiIvtB049k901lMLWDBjG3BXhzj0&amp;s=0</t>
  </si>
  <si>
    <t>Mudafy</t>
  </si>
  <si>
    <t>https://www.google.com/search?sca_esv=589705956&amp;gl=us&amp;hl=en&amp;q=Mudafy&amp;sa=X&amp;ved=0ahUKEwi2s5Ts44aDAxWuFlkFHRr0Asc4HhCYkAIIlws</t>
  </si>
  <si>
    <t>Tahi Data Services</t>
  </si>
  <si>
    <t>https://www.google.com/search?gl=us&amp;hl=en&amp;q=Tahi+Data+Services&amp;sa=X&amp;ved=0ahUKEwik48a3ybX_AhXgEVkFHVFlC5M4ChCYkAIIkwo</t>
  </si>
  <si>
    <t>Prairie Materials</t>
  </si>
  <si>
    <t>https://www.google.com/search?sca_esv=566027130&amp;gl=us&amp;hl=en&amp;q=Prairie+Materials&amp;sa=X&amp;ved=0ahUKEwjcy42M_LCBAxVTOUQIHUScA3YQmJACCL8L</t>
  </si>
  <si>
    <t>https://encrypted-tbn0.gstatic.com/images?q=tbn:ANd9GcSPfAJkoV8DFkcD4xy-SbrsOw6YFnRVu2jHCDWg8kU&amp;s</t>
  </si>
  <si>
    <t>GMV Spain</t>
  </si>
  <si>
    <t>https://www.google.com/search?gl=us&amp;hl=en&amp;q=GMV+Spain&amp;sa=X&amp;ved=0ahUKEwiRs-e2y9X8AhWIGlkFHb2MC184PBCYkAII9gw</t>
  </si>
  <si>
    <t>GREEN SCORE CAPITAL</t>
  </si>
  <si>
    <t>https://www.google.com/search?gl=us&amp;hl=en&amp;q=GREEN+SCORE+CAPITAL&amp;sa=X&amp;ved=0ahUKEwjiyYWc1fP8AhWjEVkFHQneACU4FBCYkAIIuw0</t>
  </si>
  <si>
    <t>Azka It Consulting</t>
  </si>
  <si>
    <t>https://www.google.com/search?gl=us&amp;hl=en&amp;q=Azka+It+Consulting&amp;sa=X&amp;ved=0ahUKEwjEnK-VkJf-AhUqkWoFHdcSBnUQmJACCLsM</t>
  </si>
  <si>
    <t>TRADE X</t>
  </si>
  <si>
    <t>http://www.tradexport.com/</t>
  </si>
  <si>
    <t>https://www.google.com/search?q=TRADE+X&amp;sa=X&amp;ved=0ahUKEwjI0bukwdj-AhUIFVkFHYeEBgI4KBCYkAIIoQs</t>
  </si>
  <si>
    <t>Ð˜Ð¢1</t>
  </si>
  <si>
    <t>https://www.google.com/search?sca_esv=573394023&amp;gl=us&amp;hl=en&amp;q=%D0%98%D0%A21&amp;sa=X&amp;ved=0ahUKEwjBu9v9_fSBAxXhD1kFHYwiDSE4ChCYkAIImgw</t>
  </si>
  <si>
    <t>abillion</t>
  </si>
  <si>
    <t>https://www.google.com/search?gl=us&amp;hl=en&amp;q=abillion&amp;sa=X&amp;ved=0ahUKEwiM2PKW54L9AhU4jokEHT1pA8kQmJACCLgJ</t>
  </si>
  <si>
    <t>https://encrypted-tbn0.gstatic.com/images?q=tbn:ANd9GcQerBTeqRLUuVBbmZi1pyPx8pSLP5wBuFYgHj40zF8&amp;s</t>
  </si>
  <si>
    <t>J P Infotech Sdn. Bhd.</t>
  </si>
  <si>
    <t>https://www.google.com/search?gl=us&amp;hl=en&amp;q=J+P+Infotech+Sdn.+Bhd.&amp;sa=X&amp;ved=0ahUKEwiPiNm2w8yAAxUel4kEHUzjBCY4ChCYkAII0go</t>
  </si>
  <si>
    <t>Essilorluxottica</t>
  </si>
  <si>
    <t>https://www.google.com/search?sca_esv=556221820&amp;hl=en&amp;gl=us&amp;q=Essilorluxottica&amp;sa=X&amp;ved=0ahUKEwiCv4rqv9aAAxVmFFkFHR5RBoYQmJACCNoM</t>
  </si>
  <si>
    <t>https://encrypted-tbn0.gstatic.com/images?q=tbn:ANd9GcTThCaiKL0DZpR3EKFVYBckuV37Yn75HZU8mFFxydw&amp;s</t>
  </si>
  <si>
    <t>Marley Roofing (Pty) Ltd (H/O)</t>
  </si>
  <si>
    <t>https://www.google.com/search?ucbcb=1&amp;gl=us&amp;hl=en&amp;q=Marley+Roofing+(Pty)+Ltd+(H/O)&amp;sa=X&amp;ved=0ahUKEwjXq_m3v_b9AhWUm4kEHWtuDds4FBCYkAIIuQk</t>
  </si>
  <si>
    <t>Ac Amiens</t>
  </si>
  <si>
    <t>http://www.amiensfootball.com/</t>
  </si>
  <si>
    <t>https://www.google.com/search?gl=us&amp;hl=en&amp;q=Ac+Amiens&amp;sa=X&amp;ved=0ahUKEwiLvZOJr5L_AhXZnGoFHQIIDW44ZBCYkAIItQs</t>
  </si>
  <si>
    <t>99minutos.com</t>
  </si>
  <si>
    <t>http://www.99minutos.com/</t>
  </si>
  <si>
    <t>https://www.google.com/search?sca_esv=560438403&amp;hl=en&amp;gl=us&amp;q=99minutos.com&amp;sa=X&amp;ved=0ahUKEwjg8Kmcn_yAAxXDMlkFHSGuAqE4FBCYkAIIvAs</t>
  </si>
  <si>
    <t>Pan united Technologies Pte. Ltd.</t>
  </si>
  <si>
    <t>https://www.google.com/search?q=Pan+united+Technologies+Pte.+Ltd.&amp;sa=X&amp;ved=0ahUKEwiI-anS5rL-AhW8FVkFHZMkBs44ChCYkAIIkwo</t>
  </si>
  <si>
    <t>Platinum Insurance Broker L.L.C</t>
  </si>
  <si>
    <t>https://www.google.com/search?sca_esv=571506520&amp;hl=en&amp;gl=us&amp;q=Platinum+Insurance+Broker+L.L.C&amp;sa=X&amp;ved=0ahUKEwjPz72CpuOBAxXsLFkFHdGjDDE4HhCYkAII5As</t>
  </si>
  <si>
    <t>Malomatia</t>
  </si>
  <si>
    <t>http://www.malomatia.com/</t>
  </si>
  <si>
    <t>https://www.google.com/search?sca_esv=572781667&amp;gl=us&amp;hl=en&amp;q=Malomatia&amp;sa=X&amp;ved=0ahUKEwiJt4eK8u-BAxVOK1kFHUMgB5MQmJACCN0N</t>
  </si>
  <si>
    <t>https://encrypted-tbn0.gstatic.com/images?q=tbn:ANd9GcQs11Bq9xA60UnxD_sbxfNZc9T8npfxIx2qC4MAcOE&amp;s</t>
  </si>
  <si>
    <t>Arcelormittal Us</t>
  </si>
  <si>
    <t>https://www.google.com/search?sca_esv=47b4a6919aabd501&amp;sca_upv=1&amp;hl=en&amp;gl=us&amp;q=Arcelormittal+Us&amp;sa=X&amp;ved=0ahUKEwjn_pjbkeaCAxX3QjABHc0UAoUQmJACCNQM</t>
  </si>
  <si>
    <t>ProbeGroup Philippines, Inc.</t>
  </si>
  <si>
    <t>https://www.google.com/search?sca_esv=561856720&amp;gl=us&amp;hl=en&amp;q=ProbeGroup+Philippines,+Inc.&amp;sa=X&amp;ved=0ahUKEwiUyviz54iBAxVImmoFHX0BD0gQmJACCIcN</t>
  </si>
  <si>
    <t>https://encrypted-tbn0.gstatic.com/images?q=tbn:ANd9GcS4NO1zS_hvHCOpkAATXKw2D5BFTH7o5Cl3hSSZ1NHmCPSIIfxgXaPbKQ&amp;s</t>
  </si>
  <si>
    <t>Artemis Career Consulting</t>
  </si>
  <si>
    <t>https://www.google.com/search?gl=us&amp;hl=en&amp;q=Artemis+Career+Consulting&amp;sa=X&amp;ved=0ahUKEwigiaXd-Pv_AhVsjIkEHWNyC3wQmJACCOEM</t>
  </si>
  <si>
    <t>https://encrypted-tbn0.gstatic.com/images?q=tbn:ANd9GcQMk95QJqW2MMBjX-wyk_RaAXy8NGFbOrf2dmUvWik&amp;s</t>
  </si>
  <si>
    <t>NYC Kids RISE</t>
  </si>
  <si>
    <t>https://www.google.com/search?hl=en&amp;gl=us&amp;q=NYC+Kids+RISE&amp;sa=X&amp;ved=0ahUKEwiu3Ze8zMT_AhU3LEQIHRbDCWU4ChCYkAII0gk</t>
  </si>
  <si>
    <t>Invictus Capital</t>
  </si>
  <si>
    <t>https://www.google.com/search?sca_esv=558984878&amp;gl=us&amp;hl=en&amp;q=Invictus+Capital&amp;sa=X&amp;ved=0ahUKEwjTxq-lzu-AAxVqMVkFHQuZDXw4ChCYkAIIpgo</t>
  </si>
  <si>
    <t>MINDMAP TECHNOLOGIES PTE. LTD.</t>
  </si>
  <si>
    <t>https://www.google.com/search?gl=us&amp;hl=en&amp;q=MINDMAP+TECHNOLOGIES+PTE.+LTD.&amp;sa=X&amp;ved=0ahUKEwjg99vM8-f_AhXSmYkEHe7eBs8QmJACCPAJ</t>
  </si>
  <si>
    <t>RnD4U</t>
  </si>
  <si>
    <t>https://www.google.com/search?sca_esv=582537645&amp;hl=en&amp;gl=us&amp;q=RnD4U&amp;sa=X&amp;ved=0ahUKEwjc77u_tcWCAxUyLFkFHZ0NOWo4FBCYkAIIpgw</t>
  </si>
  <si>
    <t>Counterpoint Technology Market Research</t>
  </si>
  <si>
    <t>http://www.counterpointresearch.com/</t>
  </si>
  <si>
    <t>https://www.google.com/search?sca_esv=559317661&amp;gl=us&amp;hl=en&amp;q=Counterpoint+Technology+Market+Research&amp;sa=X&amp;ved=0ahUKEwjxusKIlfKAAxWpGlkFHXRRBdEQmJACCNgJ</t>
  </si>
  <si>
    <t>https://encrypted-tbn0.gstatic.com/images?q=tbn:ANd9GcQ4gCCL99fYGfYnwOklTlwtKBG-o0c5OEEvJCbUjKY&amp;s</t>
  </si>
  <si>
    <t>Oak Consulting Pte. Ltd.</t>
  </si>
  <si>
    <t>https://www.google.com/search?hl=en&amp;gl=us&amp;q=Oak+Consulting+Pte.+Ltd.&amp;sa=X&amp;ved=0ahUKEwiXoYCawYOAAxXISDABHaV3C6oQmJACCKUK</t>
  </si>
  <si>
    <t>https://encrypted-tbn0.gstatic.com/images?q=tbn:ANd9GcSCkCixsI4KKf0meBJO9Wt03E2F_jhIiQnl0PKI&amp;s=0</t>
  </si>
  <si>
    <t>Oh'Green</t>
  </si>
  <si>
    <t>https://www.google.com/search?sca_esv=580774379&amp;hl=en&amp;gl=us&amp;q=Oh%27Green&amp;sa=X&amp;ved=0ahUKEwjtzOPyqraCAxWJFVkFHR4VB4AQmJACCNYM</t>
  </si>
  <si>
    <t>https://encrypted-tbn0.gstatic.com/images?q=tbn:ANd9GcRBgyKLwfbHTEAQf15vb8qtIv1sVwftmwCvJQuXX9o&amp;s</t>
  </si>
  <si>
    <t>JNC Recruitment Ltd.</t>
  </si>
  <si>
    <t>http://jncrecruitment.com/</t>
  </si>
  <si>
    <t>https://www.google.com/search?gl=us&amp;hl=en&amp;q=JNC+Recruitment+Ltd.&amp;sa=X&amp;ved=0ahUKEwjRru7rirP_AhWVmmoFHUUYDLA4KBCYkAII8Qo</t>
  </si>
  <si>
    <t>CO2 AI</t>
  </si>
  <si>
    <t>https://www.google.com/search?q=CO2+AI&amp;sa=X&amp;ved=0ahUKEwiLkt79kJf-AhXdFlkFHUvOBqcQmJACCNsK</t>
  </si>
  <si>
    <t>Carrier S.p.A.</t>
  </si>
  <si>
    <t>http://www.carrier.it/</t>
  </si>
  <si>
    <t>https://www.google.com/search?sca_esv=565864698&amp;hl=en&amp;gl=us&amp;q=Carrier+S.p.A.&amp;sa=X&amp;ved=0ahUKEwjNlPH1xa6BAxW8hIkEHZxRAT8QmJACCJ4I</t>
  </si>
  <si>
    <t>https://encrypted-tbn0.gstatic.com/images?q=tbn:ANd9GcRhHoxcGq4ayon3jvsPpy1xWGn2pSRytPAY2NCgQxA&amp;s</t>
  </si>
  <si>
    <t>CÃ´ng ty Cá»• pháº§n TIKI</t>
  </si>
  <si>
    <t>https://www.google.com/search?sca_esv=591434115&amp;hl=en&amp;gl=us&amp;q=C%C3%B4ng+ty+C%E1%BB%95+ph%E1%BA%A7n+TIKI&amp;sa=X&amp;ved=0ahUKEwihpLjirZODAxVXEFkFHXGXCsE4ChCYkAII4ww</t>
  </si>
  <si>
    <t>Innotech Vietnam Corporation</t>
  </si>
  <si>
    <t>https://www.google.com/search?sca_esv=582184140&amp;hl=en&amp;gl=us&amp;q=Innotech+Vietnam+Corporation&amp;sa=X&amp;ved=0ahUKEwizqd2h98KCAxUTmmoFHXJEBlMQmJACCKIO</t>
  </si>
  <si>
    <t>DE GRAÃ‹T CONSULTING</t>
  </si>
  <si>
    <t>http://www.degraet.fr/</t>
  </si>
  <si>
    <t>https://www.google.com/search?q=DE+GRA%C3%8BT+CONSULTING&amp;sa=X&amp;ved=0ahUKEwjI-JLSxN3-AhUirokEHfWNBIU4ChCYkAIIwww</t>
  </si>
  <si>
    <t>Siemens Healthcare Pte Ltd</t>
  </si>
  <si>
    <t>http://www.healthcare.siemens.com.sg/</t>
  </si>
  <si>
    <t>https://www.google.com/search?sca_esv=587228370&amp;hl=en&amp;gl=us&amp;q=Siemens+Healthcare+Pte+Ltd&amp;sa=X&amp;ved=0ahUKEwi788q5kPCCAxXDl4kEHZPuBLc4ChCYkAII6As</t>
  </si>
  <si>
    <t>SOGETI Luxembourg</t>
  </si>
  <si>
    <t>https://www.google.com/search?sca_esv=573962864&amp;gl=us&amp;hl=en&amp;q=SOGETI+Luxembourg&amp;sa=X&amp;ved=0ahUKEwi3m6KCwPyBAxUvOEQIHRe_DO4QmJACCO0J</t>
  </si>
  <si>
    <t>https://encrypted-tbn0.gstatic.com/images?q=tbn:ANd9GcTwWxcgYZKww9jTPTVXUqWPgTQxnTonl0y05xIoJCE&amp;s</t>
  </si>
  <si>
    <t>Land Sterling</t>
  </si>
  <si>
    <t>https://www.google.com/search?sca_esv=572463874&amp;hl=en&amp;gl=us&amp;q=Land+Sterling&amp;sa=X&amp;ved=0ahUKEwjwxYOUru2BAxWshYkEHcWCBBw4FBCYkAIItQs</t>
  </si>
  <si>
    <t>HIRELINE</t>
  </si>
  <si>
    <t>http://hireline.info/</t>
  </si>
  <si>
    <t>https://www.google.com/search?sca_esv=556658825&amp;gl=us&amp;hl=en&amp;q=HIRELINE&amp;sa=X&amp;ved=0ahUKEwj37d6hwNuAAxXAkYkEHW4LC3gQmJACCPQN</t>
  </si>
  <si>
    <t>B2M</t>
  </si>
  <si>
    <t>https://www.google.com/search?gl=us&amp;hl=en&amp;q=B2M&amp;sa=X&amp;ved=0ahUKEwiF1tj_jeX-AhWaTjABHQyjAi44UBCYkAIIyg0</t>
  </si>
  <si>
    <t>Village Roadshow</t>
  </si>
  <si>
    <t>http://www.villageroadshow.com.au/</t>
  </si>
  <si>
    <t>https://www.google.com/search?gl=us&amp;hl=en&amp;q=Village+Roadshow&amp;sa=X&amp;ved=0ahUKEwjb6LeOrMKAAxX2GFkFHcMDAl8QmJACCN4K</t>
  </si>
  <si>
    <t>Telekom Malaysia</t>
  </si>
  <si>
    <t>http://www.tm.com.my/</t>
  </si>
  <si>
    <t>https://www.google.com/search?gl=us&amp;hl=en&amp;q=Telekom+Malaysia&amp;sa=X&amp;ved=0ahUKEwjcoonqjNj8AhXXKFkFHbm1CHIQmJACCPsL</t>
  </si>
  <si>
    <t>https://encrypted-tbn0.gstatic.com/images?q=tbn:ANd9GcQGi_vuh0ckBV1hBnII4HOJ5ZImTEwMBgmxiphmWP0&amp;s</t>
  </si>
  <si>
    <t>Apt Resources</t>
  </si>
  <si>
    <t>https://www.google.com/search?sca_esv=560269821&amp;hl=en&amp;gl=us&amp;q=Apt+Resources&amp;sa=X&amp;ved=0ahUKEwjyyZmG1vmAAxUhEFkFHcEyDncQmJACCKQM</t>
  </si>
  <si>
    <t>MSF Shared IT Services, z.s.</t>
  </si>
  <si>
    <t>https://www.google.com/search?sca_esv=555809189&amp;hl=en&amp;gl=us&amp;q=MSF+Shared+IT+Services,+z.s.&amp;sa=X&amp;ved=0ahUKEwjel9n6g9SAAxW_kokEHSBHANIQmJACCMwN</t>
  </si>
  <si>
    <t>Freddy Hirsch</t>
  </si>
  <si>
    <t>https://www.google.com/search?sca_esv=566185899&amp;hl=en&amp;gl=us&amp;q=Freddy+Hirsch&amp;sa=X&amp;ved=0ahUKEwiS1qrWwbOBAxUhFlkFHQkpBlwQmJACCMwI</t>
  </si>
  <si>
    <t>Erste&amp;SteiermÃ¤rkische Bank d.d. (Erste Bank Croatia)</t>
  </si>
  <si>
    <t>http://www.erstebank.hr/</t>
  </si>
  <si>
    <t>https://www.google.com/search?ucbcb=1&amp;hl=en&amp;gl=us&amp;q=Erste%26Steierm%C3%A4rkische+Bank+d.d.+(Erste+Bank+Croatia)&amp;sa=X&amp;ved=0ahUKEwirkvHot5T9AhUgk2oFHX0WD10QmJACCNAF</t>
  </si>
  <si>
    <t>https://encrypted-tbn0.gstatic.com/images?q=tbn:ANd9GcR1DBYxgDyDN-crHHUDFAKkekUW7oDA8Tmle32-toM&amp;s</t>
  </si>
  <si>
    <t>OPN Healthcare</t>
  </si>
  <si>
    <t>http://www.opnhc.com/</t>
  </si>
  <si>
    <t>https://www.google.com/search?sca_esv=587583771&amp;gl=us&amp;hl=en&amp;q=OPN+Healthcare&amp;sa=X&amp;ved=0ahUKEwjZ7fSqjfWCAxU_mWoFHZv7DXQ4MhCYkAIIwg4</t>
  </si>
  <si>
    <t>MULTIMEDIA GROUP</t>
  </si>
  <si>
    <t>https://www.google.com/search?sca_esv=560603692&amp;gl=us&amp;hl=en&amp;q=MULTIMEDIA+GROUP&amp;sa=X&amp;ved=0ahUKEwj9rprv3P6AAxWjkWoFHR3-DWg4ChCYkAII3gw</t>
  </si>
  <si>
    <t>Retail Solutions, Inc.</t>
  </si>
  <si>
    <t>http://www.retailsolutions.com/</t>
  </si>
  <si>
    <t>https://www.google.com/search?gl=us&amp;hl=en&amp;q=Retail+Solutions,+Inc.&amp;sa=X&amp;ved=0ahUKEwjWjtO63tj_AhW3sYQIHXflABE4ChCYkAII1Aw</t>
  </si>
  <si>
    <t>https://encrypted-tbn0.gstatic.com/images?q=tbn:ANd9GcRHGQB_QFX1bu-wEo5bzhguRtmyp-eWhtdHje32&amp;s=0</t>
  </si>
  <si>
    <t>Vincents</t>
  </si>
  <si>
    <t>https://www.google.com/search?sca_esv=562670942&amp;hl=en&amp;gl=us&amp;q=Vincents&amp;sa=X&amp;ved=0ahUKEwiJgK2i6pKBAxXEFlkFHUTtBto4HhCYkAIIjQs</t>
  </si>
  <si>
    <t>https://encrypted-tbn0.gstatic.com/images?q=tbn:ANd9GcR6XgGVr01-Iaqh8uSOsLZxbrPusyGU2xCsKFrTzRI&amp;s</t>
  </si>
  <si>
    <t>Shopy Science</t>
  </si>
  <si>
    <t>https://www.google.com/search?q=Shopy+Science&amp;sa=X&amp;ved=0ahUKEwiiw82Via7_AhVoD1kFHSQzDOoQmJACCPMG</t>
  </si>
  <si>
    <t>https://encrypted-tbn0.gstatic.com/images?q=tbn:ANd9GcSs8cMTK_pjwQlawcr1DRa7qc8u-iaQ_l6qlDF7eoY&amp;s</t>
  </si>
  <si>
    <t>dmg media</t>
  </si>
  <si>
    <t>http://www.dmgmedia.co.uk/</t>
  </si>
  <si>
    <t>https://www.google.com/search?sca_esv=562123659&amp;hl=en&amp;gl=us&amp;q=dmg+media&amp;sa=X&amp;ved=0ahUKEwj_8JTwp4uBAxUXl2oFHbsKBC04PBCYkAII3ww</t>
  </si>
  <si>
    <t>https://encrypted-tbn0.gstatic.com/images?q=tbn:ANd9GcS5_JmcDn4iTnj9TLgULRa6fq9sbkVHI0iRgwxJ5Ig&amp;s</t>
  </si>
  <si>
    <t>Check24</t>
  </si>
  <si>
    <t>https://www.google.com/search?sca_esv=591434115&amp;hl=en&amp;gl=us&amp;q=Check24&amp;sa=X&amp;ved=0ahUKEwioxdz6qpODAxXNrokEHQyHDF84ChCYkAII4wo</t>
  </si>
  <si>
    <t>https://encrypted-tbn0.gstatic.com/images?q=tbn:ANd9GcQXE2-HK2s6BruG-h1Chlgatr9gMcWHK1HJ3P4Z3dw&amp;s</t>
  </si>
  <si>
    <t>SUnshineconsultancy</t>
  </si>
  <si>
    <t>https://www.google.com/search?hl=en&amp;gl=us&amp;q=SUnshineconsultancy&amp;sa=X&amp;ved=0ahUKEwi9q4ek9vP9AhXtm4kEHZG8CA04ChCYkAIIjgo</t>
  </si>
  <si>
    <t>Fitch Ratings Ltd</t>
  </si>
  <si>
    <t>http://www.fitchratings.com/</t>
  </si>
  <si>
    <t>https://www.google.com/search?hl=en&amp;gl=us&amp;q=Fitch+Ratings+Ltd&amp;sa=X&amp;ved=0ahUKEwijlqSomqmAAxXUMlkFHTUVDGw4HhCYkAIIwAk</t>
  </si>
  <si>
    <t>Nilort IT Group</t>
  </si>
  <si>
    <t>https://www.google.com/search?gl=us&amp;hl=en&amp;q=Nilort+IT+Group&amp;sa=X&amp;ved=0ahUKEwjR9oX9i4uAAxUfMVkFHUYtBlU4FBCYkAIIjws</t>
  </si>
  <si>
    <t>SKM Air Conditioning LLC</t>
  </si>
  <si>
    <t>https://www.google.com/search?sca_esv=565570927&amp;hl=en&amp;gl=us&amp;q=SKM+Air+Conditioning+LLC&amp;sa=X&amp;ved=0ahUKEwjexeSk_KuBAxXNEFkFHQUrA6QQmJACCJsK</t>
  </si>
  <si>
    <t>Singlife</t>
  </si>
  <si>
    <t>https://www.google.com/search?gl=us&amp;hl=en&amp;q=Singlife&amp;sa=X&amp;ved=0ahUKEwj62sWy0sT_AhVWMlkFHUu_Ago4HhCYkAIIwQs</t>
  </si>
  <si>
    <t>https://encrypted-tbn0.gstatic.com/images?q=tbn:ANd9GcRYsjoW98N4VIslbJ-XPMdnxdMKYabjkytudQ1emIo&amp;s</t>
  </si>
  <si>
    <t>Cabinet HADRI</t>
  </si>
  <si>
    <t>https://www.google.com/search?sca_esv=569062438&amp;gl=us&amp;hl=en&amp;q=Cabinet+HADRI&amp;sa=X&amp;ved=0ahUKEwjavsLK1syBAxULlGoFHSY3ALU4FBCYkAII0Qo</t>
  </si>
  <si>
    <t>Irium</t>
  </si>
  <si>
    <t>https://www.google.com/search?q=Irium&amp;sa=X&amp;ved=0ahUKEwjG9Lf7jeX-AhW9F1kFHXkdCOY4KBCYkAIIvgw</t>
  </si>
  <si>
    <t>CÃ´ng Ty CÃ´ng Nghá»‡ Trusting Social</t>
  </si>
  <si>
    <t>https://www.google.com/search?sca_esv=566746031&amp;hl=en&amp;gl=us&amp;q=C%C3%B4ng+Ty+C%C3%B4ng+Ngh%E1%BB%87+Trusting+Social&amp;sa=X&amp;ved=0ahUKEwi5yvS24reBAxWgg4QIHRojBtQQmJACCLQL</t>
  </si>
  <si>
    <t>https://encrypted-tbn0.gstatic.com/images?q=tbn:ANd9GcR5WxZjOuu2G_K0-WBBwLlBGVISimCkUqkcukhe-J4&amp;s</t>
  </si>
  <si>
    <t>Clayton Legal</t>
  </si>
  <si>
    <t>https://www.google.com/search?sca_esv=589698990&amp;hl=en&amp;gl=us&amp;q=Clayton+Legal&amp;sa=X&amp;ved=0ahUKEwj2-9GT3YaDAxU2PkQIHYiuDmo4HhCYkAII4Ao</t>
  </si>
  <si>
    <t>https://encrypted-tbn0.gstatic.com/images?q=tbn:ANd9GcQzYNRgE0PdDpHayIoXvwH5BsH96PPkng7rDeMVVQxnJ3LIFlfs48-n&amp;s</t>
  </si>
  <si>
    <t>Reeeliance Im Gmbh</t>
  </si>
  <si>
    <t>https://www.google.com/search?sca_esv=561228216&amp;hl=en&amp;gl=us&amp;q=Reeeliance+Im+Gmbh&amp;sa=X&amp;ved=0ahUKEwjxlP2G5YOBAxUjtjEKHd1tC7o4ChCYkAII-As</t>
  </si>
  <si>
    <t>Hitachi Sunway Information Systems Sdn Bhd</t>
  </si>
  <si>
    <t>https://www.google.com/search?sca_esv=583722703&amp;gl=us&amp;hl=en&amp;q=Hitachi+Sunway+Information+Systems+Sdn+Bhd&amp;sa=X&amp;ved=0ahUKEwifrM-vvs-CAxUdCnkGHR-6BwM4FBCYkAII1go</t>
  </si>
  <si>
    <t>ESG Elektroniksystem-und Logistik-GmbH</t>
  </si>
  <si>
    <t>https://www.google.com/search?gl=us&amp;hl=en&amp;q=ESG+Elektroniksystem-und+Logistik-GmbH&amp;sa=X&amp;ved=0ahUKEwj98puV5d_9AhWDRjABHa91Bx44ChCYkAIIuAs</t>
  </si>
  <si>
    <t>Mawari</t>
  </si>
  <si>
    <t>https://www.google.com/search?hl=en&amp;gl=us&amp;q=Mawari&amp;sa=X&amp;ved=0ahUKEwj2opubuMeAAxUxlokEHb0dARk4KBCYkAIIugs</t>
  </si>
  <si>
    <t>Picos Technology Pte. Ltd.</t>
  </si>
  <si>
    <t>https://www.google.com/search?q=Picos+Technology+Pte.+Ltd.&amp;sa=X&amp;ved=0ahUKEwjBt8TAxN3-AhVjsDEKHTlrCDQ4ChCYkAIIpAs</t>
  </si>
  <si>
    <t>1Aviation Groundhandling Services, Corp.</t>
  </si>
  <si>
    <t>https://www.google.com/search?gl=us&amp;hl=en&amp;q=1Aviation+Groundhandling+Services,+Corp.&amp;sa=X&amp;ved=0ahUKEwi8ifOy28n_AhXQkmoFHRGhB2U4FBCYkAII-gw</t>
  </si>
  <si>
    <t>https://encrypted-tbn0.gstatic.com/images?q=tbn:ANd9GcQ2usrPWwe85FEN5vHOPgIcOJrcoZP6eQL-mUXnCJU&amp;s</t>
  </si>
  <si>
    <t>SAIL Advisors</t>
  </si>
  <si>
    <t>http://www.sailfunds.com/</t>
  </si>
  <si>
    <t>https://www.google.com/search?gl=us&amp;hl=en&amp;q=SAIL+Advisors&amp;sa=X&amp;ved=0ahUKEwii24r2wM7-AhUwATQIHT-pDD8QmJACCJ4M</t>
  </si>
  <si>
    <t>Inter IbÃ©rica S.A. de C.V</t>
  </si>
  <si>
    <t>https://www.google.com/search?sca_esv=589510079&amp;hl=en&amp;gl=us&amp;q=Inter+Ib%C3%A9rica+S.A.+de+C.V&amp;sa=X&amp;ved=0ahUKEwiKnay1nYSDAxVDFFkFHXbpAEc4KBCYkAIIrgw</t>
  </si>
  <si>
    <t>Flash Express Philippines Co Ltd (Logistics/Transportation)</t>
  </si>
  <si>
    <t>https://www.google.com/search?sca_esv=558035255&amp;gl=us&amp;hl=en&amp;q=Flash+Express+Philippines+Co+Ltd+(Logistics/Transportation)&amp;sa=X&amp;ved=0ahUKEwjFrvuNyOWAAxXVVDUKHeO8COAQmJACCNIM</t>
  </si>
  <si>
    <t>WINGED IT SP Z O O</t>
  </si>
  <si>
    <t>https://www.google.com/search?gl=us&amp;hl=en&amp;q=WINGED+IT+SP+Z+O+O&amp;sa=X&amp;ved=0ahUKEwjMyLCYyYD-AhXpkGoFHRX-Cz4QmJACCIkL</t>
  </si>
  <si>
    <t>Eurocollection srl</t>
  </si>
  <si>
    <t>https://www.google.com/search?gl=us&amp;hl=en&amp;q=Eurocollection+srl&amp;sa=X&amp;ved=0ahUKEwiOt76P67-AAxUng4kEHW-zA_UQmJACCJYN</t>
  </si>
  <si>
    <t>Royal Flying Doctor Service</t>
  </si>
  <si>
    <t>http://www.flyingdoctor.org.au/</t>
  </si>
  <si>
    <t>https://www.google.com/search?sca_esv=584208532&amp;gl=us&amp;hl=en&amp;q=Royal+Flying+Doctor+Service&amp;sa=X&amp;ved=0ahUKEwjijO2nuNSCAxVFL0QIHbU9CikQmJACCKAM</t>
  </si>
  <si>
    <t>https://encrypted-tbn0.gstatic.com/images?q=tbn:ANd9GcRKOZc1RsrIRh7z-knTmLJ_CIa38IH7fE_KFHLc&amp;s=0</t>
  </si>
  <si>
    <t>Shift Infotech</t>
  </si>
  <si>
    <t>https://www.google.com/search?sca_esv=558505252&amp;hl=en&amp;gl=us&amp;q=Shift+Infotech&amp;sa=X&amp;ved=0ahUKEwjru7uazeqAAxWjM1kFHfIUBbM4FBCYkAII8wk</t>
  </si>
  <si>
    <t>Umitron Pte. Ltd.</t>
  </si>
  <si>
    <t>https://www.google.com/search?sca_esv=566185899&amp;hl=en&amp;gl=us&amp;q=Umitron+Pte.+Ltd.&amp;sa=X&amp;ved=0ahUKEwijwP-pwbOBAxW4I0QIHQ7SCt84ChCYkAIInAw</t>
  </si>
  <si>
    <t>COASTAL HR</t>
  </si>
  <si>
    <t>https://www.google.com/search?sca_esv=b0b8bd100056fb7a&amp;sca_upv=1&amp;gl=us&amp;hl=en&amp;q=COASTAL+HR&amp;sa=X&amp;ved=0ahUKEwiP2LGn1feCAxX4SzABHRY6AUc4KBCYkAII4Aw</t>
  </si>
  <si>
    <t>ADSERVIO</t>
  </si>
  <si>
    <t>https://www.google.com/search?q=ADSERVIO&amp;sa=X&amp;ved=0ahUKEwjs_Jiph43-AhVqD1kFHcCACXY4KBCYkAIIiQs</t>
  </si>
  <si>
    <t>TECHY STAFFING</t>
  </si>
  <si>
    <t>https://www.google.com/search?sca_esv=558682799&amp;gl=us&amp;hl=en&amp;q=TECHY+STAFFING&amp;sa=X&amp;ved=0ahUKEwjeuLK2le2AAxWgGlkFHbVIDrQ4UBCYkAIIqgs</t>
  </si>
  <si>
    <t>HORIBA MIRA Ltd</t>
  </si>
  <si>
    <t>http://www.horiba-mira.com/</t>
  </si>
  <si>
    <t>https://www.google.com/search?sca_esv=d821f69a4d5d5c86&amp;gl=us&amp;hl=en&amp;q=HORIBA+MIRA+Ltd&amp;sa=X&amp;ved=0ahUKEwiwtrW5i5iCAxURRTABHRqmAZs4ChCYkAII6ww</t>
  </si>
  <si>
    <t>CODAMETRIX</t>
  </si>
  <si>
    <t>http://www.codametrix.com/</t>
  </si>
  <si>
    <t>https://www.google.com/search?hl=en&amp;gl=us&amp;q=CODAMETRIX&amp;sa=X&amp;ved=0ahUKEwjY_sbbqb_-AhVzLzQIHbWUD7Q4PBCYkAII0wk</t>
  </si>
  <si>
    <t>MOOS Solutions</t>
  </si>
  <si>
    <t>https://www.google.com/search?hl=en&amp;gl=us&amp;q=MOOS+Solutions&amp;sa=X&amp;ved=0ahUKEwi_mL6d9J7_AhVTl4kEHToyAj44FBCYkAIIkQw</t>
  </si>
  <si>
    <t>https://encrypted-tbn0.gstatic.com/images?q=tbn:ANd9GcRcqRCJHbuL0U2V7OwawxR6LWyUrDgwL2AukGkxQL8&amp;s</t>
  </si>
  <si>
    <t>SleekFlow</t>
  </si>
  <si>
    <t>http://sleekflow.io/</t>
  </si>
  <si>
    <t>https://www.google.com/search?sca_esv=593213093&amp;gl=us&amp;hl=en&amp;q=SleekFlow&amp;sa=X&amp;ved=0ahUKEwjjnYC886SDAxV5MVkFHR31BVUQmJACCPkG</t>
  </si>
  <si>
    <t>https://encrypted-tbn0.gstatic.com/images?q=tbn:ANd9GcR7MA1Ekn53lxkMylhKLZ8CNVAS5L5yHih4r3ITGww&amp;s</t>
  </si>
  <si>
    <t>Epitome People Placements</t>
  </si>
  <si>
    <t>https://www.google.com/search?sca_esv=581117380&amp;gl=us&amp;hl=en&amp;q=Epitome+People+Placements&amp;sa=X&amp;ved=0ahUKEwjcgu2O5LiCAxWGk4kEHdxmAws4FBCYkAIInQw</t>
  </si>
  <si>
    <t>ìš°ë¦¬ì€í–‰</t>
  </si>
  <si>
    <t>http://www.wooribank.com/</t>
  </si>
  <si>
    <t>https://www.google.com/search?sca_esv=562133542&amp;gl=us&amp;hl=en&amp;q=%EC%9A%B0%EB%A6%AC%EC%9D%80%ED%96%89&amp;sa=X&amp;ved=0ahUKEwjwgb7zrIuBAxUXE1kFHVRuAE8QmJACCIsM</t>
  </si>
  <si>
    <t>https://encrypted-tbn0.gstatic.com/images?q=tbn:ANd9GcSaxgx3iW7NNsUS5M-7wKeT5COFzT9hB2i32O4yvwY&amp;s</t>
  </si>
  <si>
    <t>WeGlobal</t>
  </si>
  <si>
    <t>https://www.google.com/search?gl=us&amp;hl=en&amp;q=WeGlobal&amp;sa=X&amp;ved=0ahUKEwjWuJSS3dP_AhXAElkFHYQkD6wQmJACCPcL</t>
  </si>
  <si>
    <t>https://encrypted-tbn0.gstatic.com/images?q=tbn:ANd9GcS2HYc5sXKlTzo52ldcZkqoDLaQYbjBLkPw8socAjU&amp;s</t>
  </si>
  <si>
    <t>BOSTIK ROMANIA SRL</t>
  </si>
  <si>
    <t>http://www.bostik.com/</t>
  </si>
  <si>
    <t>https://www.google.com/search?hl=en&amp;gl=us&amp;q=BOSTIK+ROMANIA+SRL&amp;sa=X&amp;ved=0ahUKEwiFmJ3zlO_-AhXkEVkFHZeiAN0QmJACCLkJ</t>
  </si>
  <si>
    <t>https://encrypted-tbn0.gstatic.com/images?q=tbn:ANd9GcRpaNwvurdCm_Mnmwozbe94Tlpr6w9Si7sOMK8Wsmo&amp;s</t>
  </si>
  <si>
    <t>Capitalogix, LLC</t>
  </si>
  <si>
    <t>https://www.google.com/search?gl=us&amp;hl=en&amp;q=Capitalogix,+LLC&amp;sa=X&amp;ved=0ahUKEwjK8OKDqP7-AhUoczABHY_pBoc4ChCYkAIIwAw</t>
  </si>
  <si>
    <t>Modernize Home Services</t>
  </si>
  <si>
    <t>http://modernize.com/</t>
  </si>
  <si>
    <t>https://www.google.com/search?sca_esv=581117380&amp;gl=us&amp;hl=en&amp;q=Modernize+Home+Services&amp;sa=X&amp;ved=0ahUKEwi-z7uy77iCAxWIFFkFHUZAClQ4PBCYkAII5ww</t>
  </si>
  <si>
    <t>Dm Drogerie Markt Sp. Z O.o.</t>
  </si>
  <si>
    <t>https://www.google.com/search?hl=en&amp;gl=us&amp;q=Dm+Drogerie+Markt+Sp.+Z+O.o.&amp;sa=X&amp;ved=0ahUKEwiS-uj9-qj_AhUGRzABHTLSABEQmJACCIgL</t>
  </si>
  <si>
    <t>Forest Interactive Sdn Bhd</t>
  </si>
  <si>
    <t>http://www.forest-interactive.com/</t>
  </si>
  <si>
    <t>https://www.google.com/search?sca_esv=586873451&amp;hl=en&amp;gl=us&amp;q=Forest+Interactive+Sdn+Bhd&amp;sa=X&amp;ved=0ahUKEwii7Ly1zO2CAxXHGVkFHQQDBA04HhCYkAII1go</t>
  </si>
  <si>
    <t>Dimatica Software Development</t>
  </si>
  <si>
    <t>https://www.google.com/search?sca_esv=552197865&amp;gl=us&amp;hl=en&amp;q=Dimatica+Software+Development&amp;sa=X&amp;ved=0ahUKEwjTloKv5LWAAxXMTTABHTlsAOE4HhCYkAIIpgw</t>
  </si>
  <si>
    <t>Keyano College</t>
  </si>
  <si>
    <t>http://www.keyano.ca/</t>
  </si>
  <si>
    <t>https://www.google.com/search?gl=us&amp;hl=en&amp;q=Keyano+College&amp;sa=X&amp;ved=0ahUKEwjj74el9sv-AhVslIkEHQKDDLw4ChCYkAIIgww</t>
  </si>
  <si>
    <t>Ynsect</t>
  </si>
  <si>
    <t>https://www.google.com/search?gl=us&amp;hl=en&amp;q=Ynsect&amp;sa=X&amp;ved=0ahUKEwjiyYWc1fP8AhWjEVkFHQneACU4FBCYkAII3Ao</t>
  </si>
  <si>
    <t>https://encrypted-tbn0.gstatic.com/images?q=tbn:ANd9GcSAvY_D_wnUQyskLiD7JcSVZhzAqDd093wNUeLj&amp;s=0</t>
  </si>
  <si>
    <t>African Society for Laboratory Medicine (ASLM)</t>
  </si>
  <si>
    <t>https://www.google.com/search?ucbcb=1&amp;gl=us&amp;hl=en&amp;q=African+Society+for+Laboratory+Medicine+(ASLM)&amp;sa=X&amp;ved=0ahUKEwiR3rmrjtj8AhVMIjQIHWOVD7gQmJACCMoJ</t>
  </si>
  <si>
    <t>UserWay.org</t>
  </si>
  <si>
    <t>https://userway.org/</t>
  </si>
  <si>
    <t>https://www.google.com/search?sca_esv=584993245&amp;hl=en&amp;gl=us&amp;q=UserWay.org&amp;sa=X&amp;ved=0ahUKEwjTg5iHg9yCAxWtl2oFHaGtAKsQmJACCOEJ</t>
  </si>
  <si>
    <t>https://encrypted-tbn0.gstatic.com/images?q=tbn:ANd9GcRJnPniFHu-GhIG_ENhD7-hV7xoaKa4Au6EOAou1ps&amp;s</t>
  </si>
  <si>
    <t>ThinkingData</t>
  </si>
  <si>
    <t>http://www.thinkingdata.cn/</t>
  </si>
  <si>
    <t>https://www.google.com/search?sca_esv=570589756&amp;hl=en&amp;gl=us&amp;q=ThinkingData&amp;sa=X&amp;ved=0ahUKEwiy_8vA5NuBAxWlFVkFHeaeBCsQmJACCJsI</t>
  </si>
  <si>
    <t>Qatar University</t>
  </si>
  <si>
    <t>http://www.qu.edu.qa/</t>
  </si>
  <si>
    <t>https://www.google.com/search?sca_esv=572463874&amp;hl=en&amp;gl=us&amp;q=Qatar+University&amp;sa=X&amp;ved=0ahUKEwjipdjEsO2BAxUeK1kFHZxlCJ4QmJACCPsK</t>
  </si>
  <si>
    <t>https://encrypted-tbn0.gstatic.com/images?q=tbn:ANd9GcQeYGMRu-M1LupTdS6XSwxQcago1z5meWyF2dG-CPo&amp;s</t>
  </si>
  <si>
    <t>Ethinos</t>
  </si>
  <si>
    <t>http://www.ethinos.com/</t>
  </si>
  <si>
    <t>https://www.google.com/search?hl=en&amp;gl=us&amp;q=Ethinos&amp;sa=X&amp;ved=0ahUKEwjv8YH24t3_AhUzFlkFHQYFAWA4ChCYkAIIvwk</t>
  </si>
  <si>
    <t>Crown Technology</t>
  </si>
  <si>
    <t>http://www.crownthermo.com/</t>
  </si>
  <si>
    <t>https://www.google.com/search?sca_esv=560432626&amp;hl=en&amp;gl=us&amp;q=Crown+Technology&amp;sa=X&amp;ved=0ahUKEwiE64Cll_yAAxWlFVkFHbJWCXg4WhCYkAII7Qs</t>
  </si>
  <si>
    <t>Resolution Placement Agency</t>
  </si>
  <si>
    <t>https://www.google.com/search?sca_esv=560603692&amp;hl=en&amp;gl=us&amp;q=Resolution+Placement+Agency&amp;sa=X&amp;ved=0ahUKEwjisuOs2f6AAxVUlWoFHbIeB-MQmJACCJYM</t>
  </si>
  <si>
    <t>Y-loop Digital Solutions</t>
  </si>
  <si>
    <t>https://www.google.com/search?gl=us&amp;hl=en&amp;q=Y-loop+Digital+Solutions&amp;sa=X&amp;ved=0ahUKEwjW5siq_qP_AhURjYkEHTWeCAUQmJACCP0L</t>
  </si>
  <si>
    <t>Invartis</t>
  </si>
  <si>
    <t>http://www.invartis.com/</t>
  </si>
  <si>
    <t>https://www.google.com/search?sca_esv=566746031&amp;hl=en&amp;gl=us&amp;q=Invartis&amp;sa=X&amp;ved=0ahUKEwjA_qHT5reBAxUAFVkFHVzpA5k4FBCYkAIIoww</t>
  </si>
  <si>
    <t>inovex GmbH</t>
  </si>
  <si>
    <t>https://www.google.com/search?gl=us&amp;hl=en&amp;q=inovex+GmbH&amp;sa=X&amp;ved=0ahUKEwjpv__soqj8AhUekWoFHRitDdc4RhCYkAIIiws</t>
  </si>
  <si>
    <t>https://encrypted-tbn0.gstatic.com/images?q=tbn:ANd9GcS6t-mz1jHE5FA_9tCk9eg2kDN1Ljbboh_FMxAgptQ&amp;s</t>
  </si>
  <si>
    <t>eGov Foundation</t>
  </si>
  <si>
    <t>https://www.google.com/search?gl=us&amp;hl=en&amp;q=eGov+Foundation&amp;sa=X&amp;ved=0ahUKEwjvwo2Z_6r9AhXXFVkFHTUBDGk4HhCYkAIIwws</t>
  </si>
  <si>
    <t>https://encrypted-tbn0.gstatic.com/images?q=tbn:ANd9GcQ1JuAK5kZbSr7HkJz_-YGibMmtODl_gMwLYyvqIqc&amp;s</t>
  </si>
  <si>
    <t>Spartan Capital</t>
  </si>
  <si>
    <t>https://www.google.com/search?gl=us&amp;hl=en&amp;q=Spartan+Capital&amp;sa=X&amp;ved=0ahUKEwj8lKfk5LCAAxWVnWoFHVR1BhM4HhCYkAII-gs</t>
  </si>
  <si>
    <t>Hua Ao</t>
  </si>
  <si>
    <t>https://www.google.com/search?sca_esv=349af6b8b067d63f&amp;sca_upv=1&amp;hl=en&amp;gl=us&amp;q=Hua+Ao&amp;sa=X&amp;ved=0ahUKEwi_x52rgdyCAxVhRjABHQeuCqMQmJACCKMH</t>
  </si>
  <si>
    <t>https://encrypted-tbn0.gstatic.com/images?q=tbn:ANd9GcRUlGOa7sb1lNdeJ2ID8wZ7dDyOmkqFdwX2p5v5fx0&amp;s</t>
  </si>
  <si>
    <t>Data Analytics B.V.</t>
  </si>
  <si>
    <t>https://www.google.com/search?sca_esv=559959589&amp;hl=en&amp;gl=us&amp;q=Data+Analytics+B.V.&amp;sa=X&amp;ved=0ahUKEwi9jYblm_eAAxVsGVkFHbceCsoQmJACCLAM</t>
  </si>
  <si>
    <t>https://encrypted-tbn0.gstatic.com/images?q=tbn:ANd9GcRDFVAvQPa6VIdfLv6_KE52xVVfftN8NxUFk9hmj4k&amp;s</t>
  </si>
  <si>
    <t>HeliumDoc</t>
  </si>
  <si>
    <t>http://heliumdoc.com/</t>
  </si>
  <si>
    <t>https://www.google.com/search?sca_esv=584513130&amp;hl=en&amp;gl=us&amp;q=HeliumDoc&amp;sa=X&amp;ved=0ahUKEwiryobWhdeCAxWJkYkEHZTgBLA4ChCYkAIIrAw</t>
  </si>
  <si>
    <t>CellFE Biotech</t>
  </si>
  <si>
    <t>https://www.google.com/search?sca_esv=577551505&amp;hl=en&amp;gl=us&amp;q=CellFE+Biotech&amp;sa=X&amp;ved=0ahUKEwjitPPPypqCAxUnk2oFHZaxAjQ4HhCYkAIIyAw</t>
  </si>
  <si>
    <t>Causaly</t>
  </si>
  <si>
    <t>http://causaly.com/</t>
  </si>
  <si>
    <t>https://www.google.com/search?sca_esv=575710480&amp;gl=us&amp;hl=en&amp;q=Causaly&amp;sa=X&amp;ved=0ahUKEwj9x8XDxYuCAxXOk2oFHYoNDMk4MhCYkAIIpQw</t>
  </si>
  <si>
    <t>https://encrypted-tbn0.gstatic.com/images?q=tbn:ANd9GcT4yNdEnCvtbRbSnV0aXOiTitN8Mp0VFUYrgrWDfmU&amp;s</t>
  </si>
  <si>
    <t>Kings Recruitment</t>
  </si>
  <si>
    <t>https://www.google.com/search?sca_esv=578056430&amp;hl=en&amp;gl=us&amp;q=Kings+Recruitment&amp;sa=X&amp;ved=0ahUKEwjP7vno05-CAxUCElkFHfqPAAU4ChCYkAIIvgs</t>
  </si>
  <si>
    <t>AFINITI, INC.</t>
  </si>
  <si>
    <t>https://www.google.com/search?sca_esv=554181109&amp;gl=us&amp;hl=en&amp;q=AFINITI,+INC.&amp;sa=X&amp;ved=0ahUKEwiJmfvesceAAxUeRDABHdzLBoY4RhCYkAIIyQ4</t>
  </si>
  <si>
    <t>DekaBank Deutsche Girozentrale</t>
  </si>
  <si>
    <t>http://www.deka.de/deka-gruppe</t>
  </si>
  <si>
    <t>https://www.google.com/search?sca_esv=569660528&amp;hl=en&amp;gl=us&amp;q=DekaBank+Deutsche+Girozentrale&amp;sa=X&amp;ved=0ahUKEwi-p_2s19GBAxWatIkEHe5XCzc4HhCYkAIIrw0</t>
  </si>
  <si>
    <t>https://encrypted-tbn0.gstatic.com/images?q=tbn:ANd9GcSW34byPLdFlIhO5YY1rTe3IuMK8y684ulijKQObJY&amp;s</t>
  </si>
  <si>
    <t>Universidad Antonio de Nebrija</t>
  </si>
  <si>
    <t>http://www.nebrija.com/</t>
  </si>
  <si>
    <t>https://www.google.com/search?sca_esv=575710480&amp;gl=us&amp;hl=en&amp;q=Universidad+Antonio+de+Nebrija&amp;sa=X&amp;ved=0ahUKEwis9c-dx4uCAxVxElkFHU_-CGw4HhCYkAII8g0</t>
  </si>
  <si>
    <t>https://encrypted-tbn0.gstatic.com/images?q=tbn:ANd9GcSGY7DIyyYj04QcWcvnZ4_YozHQpWu1S6rsnmIRF2o&amp;s</t>
  </si>
  <si>
    <t>Portomx</t>
  </si>
  <si>
    <t>https://www.google.com/search?gl=us&amp;hl=en&amp;q=Portomx&amp;sa=X&amp;ved=0ahUKEwiAm9SLrpf_AhVmFFkFHc_vCskQmJACCMAN</t>
  </si>
  <si>
    <t>Llorente Y Cuenca</t>
  </si>
  <si>
    <t>https://www.google.com/search?sca_esv=591606361&amp;q=Llorente+Y+Cuenca&amp;sa=X&amp;ved=0ahUKEwiGwu-56ZWDAxU1pIkEHfpfDpI4FBCYkAIIsgo</t>
  </si>
  <si>
    <t>Cour de cassation</t>
  </si>
  <si>
    <t>https://www.google.com/search?ucbcb=1&amp;hl=en&amp;gl=us&amp;q=Cour+de+cassation&amp;sa=X&amp;ved=0ahUKEwix6fTu_fj9AhV6kokEHTfNCJk4ChCYkAII8Qw</t>
  </si>
  <si>
    <t>Pertec Global Services</t>
  </si>
  <si>
    <t>https://www.google.com/search?hl=en&amp;gl=us&amp;q=Pertec+Global+Services&amp;sa=X&amp;ved=0ahUKEwi_q8q50pT-AhVxEVkFHfIQDYE4ChCYkAIInA0</t>
  </si>
  <si>
    <t>Yusen Logistics (singapore) Pte. Ltd.</t>
  </si>
  <si>
    <t>http://www.yusen-logistics.com/en/south-asia/singapore</t>
  </si>
  <si>
    <t>https://www.google.com/search?sca_esv=c366f274065cd310&amp;sca_upv=1&amp;gl=us&amp;hl=en&amp;q=Yusen+Logistics+(singapore)+Pte.+Ltd.&amp;sa=X&amp;ved=0ahUKEwi_yLOLnISDAxW4SDABHXivBOEQmJACCLAM</t>
  </si>
  <si>
    <t>https://encrypted-tbn0.gstatic.com/images?q=tbn:ANd9GcQTP0CyGFn2mpZSQq1lzFICwKIjqMjzOQ7ElV5HiXU&amp;s</t>
  </si>
  <si>
    <t>BIGPAY SINGAPORE PTE. LTD.</t>
  </si>
  <si>
    <t>http://www.bigpayme.com/</t>
  </si>
  <si>
    <t>https://www.google.com/search?sca_esv=584208532&amp;hl=en&amp;gl=us&amp;q=BIGPAY+SINGAPORE+PTE.+LTD.&amp;sa=X&amp;ved=0ahUKEwi9-KyEu9SCAxXgFlkFHciYBT84FBCYkAIIuQs</t>
  </si>
  <si>
    <t>Onset</t>
  </si>
  <si>
    <t>https://www.google.com/search?sca_esv=586190494&amp;gl=us&amp;hl=en&amp;q=Onset&amp;sa=X&amp;ved=0ahUKEwiAp7yJyOiCAxVWFVkFHWtNA-s4FBCYkAIIlAs</t>
  </si>
  <si>
    <t>Acxiom Gsc Polska Sp. Z O.o.</t>
  </si>
  <si>
    <t>https://www.google.com/search?q=Acxiom+Gsc+Polska+Sp.+Z+O.o.&amp;sa=X&amp;ved=0ahUKEwj3p8H_-qj_AhVGFFkFHR-0AN04ChCYkAIIkQw</t>
  </si>
  <si>
    <t>Centara Hotels &amp; Resorts</t>
  </si>
  <si>
    <t>http://www.centarahotelsresorts.com/</t>
  </si>
  <si>
    <t>https://www.google.com/search?sca_esv=923c5379fa918772&amp;gl=us&amp;hl=en&amp;q=Centara+Hotels+%26+Resorts&amp;sa=X&amp;ved=0ahUKEwihoeb9q5ODAxW8aDABHc4GArIQmJACCOAO</t>
  </si>
  <si>
    <t>GENMAB AS</t>
  </si>
  <si>
    <t>https://www.google.com/search?sca_esv=562451240&amp;gl=us&amp;hl=en&amp;q=GENMAB+AS&amp;sa=X&amp;ved=0ahUKEwjmioCKpJCBAxWRTTABHcZxDF44WhCYkAIIvw4</t>
  </si>
  <si>
    <t>Bekizaar Hotel Surabaya</t>
  </si>
  <si>
    <t>https://www.google.com/search?sca_esv=589510079&amp;gl=us&amp;hl=en&amp;q=Bekizaar+Hotel+Surabaya&amp;sa=X&amp;ved=0ahUKEwieuLLinISDAxXEFFkFHSoTDaw4FBCYkAIIqQw</t>
  </si>
  <si>
    <t>Square Inc</t>
  </si>
  <si>
    <t>https://www.google.com/search?hl=en&amp;gl=us&amp;q=Square+Inc&amp;sa=X&amp;ved=0ahUKEwjbm6XO8vb_AhXpPUQIHet0B-U4FBCYkAIImgo</t>
  </si>
  <si>
    <t>https://encrypted-tbn0.gstatic.com/images?q=tbn:ANd9GcQoa7Mpc4-ncI1F6m3X4f3aymNssaD5C74LLg7s&amp;s=0</t>
  </si>
  <si>
    <t>zeb consulting</t>
  </si>
  <si>
    <t>https://www.google.com/search?sca_esv=593016252&amp;gl=us&amp;hl=en&amp;q=zeb+consulting&amp;sa=X&amp;ved=0ahUKEwjTkY_TtqKDAxXGElkFHZg2DEE4MhCYkAIIjg4</t>
  </si>
  <si>
    <t>https://encrypted-tbn0.gstatic.com/images?q=tbn:ANd9GcTXYL8goIUlIpEB2XmWONj0prIUHSpddn8VCTqiu5w&amp;s</t>
  </si>
  <si>
    <t>Eaton Technologies Pvt Ltd</t>
  </si>
  <si>
    <t>https://www.google.com/search?gl=us&amp;hl=en&amp;q=Eaton+Technologies+Pvt+Ltd&amp;sa=X&amp;ved=0ahUKEwix1ezP8b78AhX4GFkFHXjaAhM4HhCYkAIIuQk</t>
  </si>
  <si>
    <t>Data Consult</t>
  </si>
  <si>
    <t>http://www.dcgroup.com/</t>
  </si>
  <si>
    <t>https://www.google.com/search?sca_esv=4e6e2b7fffd735ff&amp;gl=us&amp;hl=en&amp;q=Data+Consult&amp;sa=X&amp;ved=0ahUKEwikk6D9x-OCAxWeRTABHUWkAOAQmJACCJAH</t>
  </si>
  <si>
    <t>https://encrypted-tbn0.gstatic.com/images?q=tbn:ANd9GcTsYSpqSOiZVMXPyZ8qN3vzlIildUmMxtFbXG3I&amp;s=0</t>
  </si>
  <si>
    <t>Ethereal Digital Sdn Bhd</t>
  </si>
  <si>
    <t>https://www.google.com/search?ucbcb=1&amp;hl=en&amp;gl=us&amp;q=Ethereal+Digital+Sdn+Bhd&amp;sa=X&amp;ved=0ahUKEwiZoKOekZL-AhUKm2oFHVijC1c4FBCYkAII7Qo</t>
  </si>
  <si>
    <t>CIVITTA</t>
  </si>
  <si>
    <t>https://www.google.com/search?sca_esv=563635297&amp;hl=en&amp;gl=us&amp;q=CIVITTA&amp;sa=X&amp;ved=0ahUKEwiAv_r7s5qBAxXOE1kFHW84D1AQmJACCMsI</t>
  </si>
  <si>
    <t>https://encrypted-tbn0.gstatic.com/images?q=tbn:ANd9GcRhb1DX4J_zWIRN91xkryCb5HGyvkn2sxhNjD8wSPk&amp;s</t>
  </si>
  <si>
    <t>Imprivata</t>
  </si>
  <si>
    <t>http://www.imprivata.com/</t>
  </si>
  <si>
    <t>https://www.google.com/search?sca_esv=560438403&amp;hl=en&amp;gl=us&amp;q=Imprivata&amp;sa=X&amp;ved=0ahUKEwiyjpDLnvyAAxUiFVkFHX5jCaY4ChCYkAII0Q0</t>
  </si>
  <si>
    <t>Velocitai Digital</t>
  </si>
  <si>
    <t>https://www.google.com/search?hl=en&amp;gl=us&amp;q=Velocitai+Digital&amp;sa=X&amp;ved=0ahUKEwi5nve4sMT-AhVvmIQIHdxxAio4ChCYkAIIzAw</t>
  </si>
  <si>
    <t>Adecco Canada</t>
  </si>
  <si>
    <t>http://www.adecco.ca/</t>
  </si>
  <si>
    <t>https://www.google.com/search?hl=en&amp;gl=us&amp;q=Adecco+Canada&amp;sa=X&amp;ved=0ahUKEwj2ju-A157-AhX0ElkFHfmIAQAQmJACCJgM</t>
  </si>
  <si>
    <t>United Business Technologies</t>
  </si>
  <si>
    <t>http://www.ubti.com/</t>
  </si>
  <si>
    <t>https://www.google.com/search?hl=en&amp;gl=us&amp;q=United+Business+Technologies&amp;sa=X&amp;ved=0ahUKEwiOvqTfje_-AhXXMlkFHc2XANs4ChCYkAII2g0</t>
  </si>
  <si>
    <t>https://encrypted-tbn0.gstatic.com/images?q=tbn:ANd9GcS_cN_4M14EivW98FUhHoR-1lfS6zO4fanGNizInQo&amp;s</t>
  </si>
  <si>
    <t>Pepperl+Fuchs</t>
  </si>
  <si>
    <t>https://www.google.com/search?sca_esv=584208532&amp;gl=us&amp;hl=en&amp;q=Pepperl%2BFuchs&amp;sa=X&amp;ved=0ahUKEwjH95b-utSCAxVWjYkEHf4VDAg4KBCYkAII8Ak</t>
  </si>
  <si>
    <t>https://encrypted-tbn0.gstatic.com/images?q=tbn:ANd9GcQrYnTZOGIwjE831f93_-zrD5J4tYdmjH1cQXCSaxg&amp;s</t>
  </si>
  <si>
    <t>æ–°æ€åœ‹éš›ç§‘æŠ€æœ‰é™å…¬å¸</t>
  </si>
  <si>
    <t>https://www.google.com/search?gl=us&amp;hl=en&amp;q=%E6%96%B0%E6%80%9D%E5%9C%8B%E9%9A%9B%E7%A7%91%E6%8A%80%E6%9C%89%E9%99%90%E5%85%AC%E5%8F%B8&amp;sa=X&amp;ved=0ahUKEwjf1LC6mPH8AhXdEFkFHaojCyEQmJACCMwN</t>
  </si>
  <si>
    <t>Fed IT EspaÃ±a</t>
  </si>
  <si>
    <t>https://www.google.com/search?hl=en&amp;gl=us&amp;q=Fed+IT+Espa%C3%B1a&amp;sa=X&amp;ved=0ahUKEwi9k-iZ3aGAAxUWE1kFHY8ZBpcQmJACCMkL</t>
  </si>
  <si>
    <t>https://encrypted-tbn0.gstatic.com/images?q=tbn:ANd9GcSftl48U8tDBJA_FJxeY3KLhAeRM-C3POENxef-uyU&amp;s</t>
  </si>
  <si>
    <t>Mission Consultancy Services Malaysia</t>
  </si>
  <si>
    <t>https://www.google.com/search?sca_esv=586190494&amp;hl=en&amp;gl=us&amp;q=Mission+Consultancy+Services+Malaysia&amp;sa=X&amp;ved=0ahUKEwj9-db-yOiCAxXAvokEHUkVDoQQmJACCOQL</t>
  </si>
  <si>
    <t>Juppiter AI Labs âœ”</t>
  </si>
  <si>
    <t>https://www.google.com/search?gl=us&amp;hl=en&amp;q=Juppiter+AI+Labs+%E2%9C%94&amp;sa=X&amp;ved=0ahUKEwjbssn72Pj8AhWMfDABHVpXCxw4MhCYkAIIrQw</t>
  </si>
  <si>
    <t>https://encrypted-tbn0.gstatic.com/images?q=tbn:ANd9GcR_4DIMj3t62HC5Ubu61qoh-IwPrneWLLcoF3fEz0A&amp;s</t>
  </si>
  <si>
    <t>Princeton IT America</t>
  </si>
  <si>
    <t>https://www.google.com/search?sca_esv=592095722&amp;hl=en&amp;gl=us&amp;q=Princeton+IT+America&amp;sa=X&amp;ved=0ahUKEwiZj87P65qDAxVhMVkFHfBcB1g4ChCYkAIIvwk</t>
  </si>
  <si>
    <t>Navitas Partners, LLC</t>
  </si>
  <si>
    <t>https://www.google.com/search?sca_esv=584993245&amp;hl=en&amp;gl=us&amp;q=Navitas+Partners,+LLC&amp;sa=X&amp;ved=0ahUKEwi42bvX-tuCAxWYkIkEHaDJCEU4MhCYkAIIpgs</t>
  </si>
  <si>
    <t>https://encrypted-tbn0.gstatic.com/images?q=tbn:ANd9GcRYvFup-JivfMUP0rjIsRPU9iNb3bkgqKHQh7BgVOk&amp;s</t>
  </si>
  <si>
    <t>Rochdale Spears Group</t>
  </si>
  <si>
    <t>https://www.google.com/search?hl=en&amp;gl=us&amp;q=Rochdale+Spears+Group&amp;sa=X&amp;ved=0ahUKEwj1l5-ems79AhWZjYkEHczKDEgQmJACCNEF</t>
  </si>
  <si>
    <t>https://encrypted-tbn0.gstatic.com/images?q=tbn:ANd9GcQbB8rh9VVW7By4yfMbR4emR0hPKX1i_Zfw1TNU6nk&amp;s</t>
  </si>
  <si>
    <t>Cowboys Unica All Jobs</t>
  </si>
  <si>
    <t>https://www.google.com/search?sca_esv=577080029&amp;hl=en&amp;gl=us&amp;q=Cowboys+Unica+All+Jobs&amp;sa=X&amp;ved=0ahUKEwjv--zTy5WCAxWehIkEHUBYC-IQmJACCL8L</t>
  </si>
  <si>
    <t>Global Brands Group (GBG)</t>
  </si>
  <si>
    <t>http://www.globalbrandsgroup.com/</t>
  </si>
  <si>
    <t>https://www.google.com/search?sca_esv=591779389&amp;hl=en&amp;gl=us&amp;q=Global+Brands+Group+(GBG)&amp;sa=X&amp;ved=0ahUKEwiDndC1q5iDAxWEmWoFHQjEDBwQmJACCPIJ</t>
  </si>
  <si>
    <t>https://encrypted-tbn0.gstatic.com/images?q=tbn:ANd9GcSOa8GUnBxGF792QsVlojupjGZnUa_Ix3S-YQ3EnVU&amp;s</t>
  </si>
  <si>
    <t>ZaibStaffing Solutions</t>
  </si>
  <si>
    <t>https://www.google.com/search?sca_esv=570874343&amp;gl=us&amp;hl=en&amp;q=ZaibStaffing+Solutions&amp;sa=X&amp;ved=0ahUKEwiBwd6toN6BAxWVlWoFHe83Cu04RhCYkAIIrAo</t>
  </si>
  <si>
    <t>Urbantz</t>
  </si>
  <si>
    <t>https://www.google.com/search?hl=en&amp;gl=us&amp;q=Urbantz&amp;sa=X&amp;ved=0ahUKEwiXr76vwdj-AhWhkYkEHWuHD3Q4ChCYkAII2wo</t>
  </si>
  <si>
    <t>Inspektlabs</t>
  </si>
  <si>
    <t>http://inspektlabs.com/</t>
  </si>
  <si>
    <t>https://www.google.com/search?sca_esv=593374222&amp;gl=us&amp;hl=en&amp;q=Inspektlabs&amp;sa=X&amp;ved=0ahUKEwiziJXOtKeDAxViOkQIHQEqBrc4ChCYkAIIxQs</t>
  </si>
  <si>
    <t>https://encrypted-tbn0.gstatic.com/images?q=tbn:ANd9GcS6jer_6ewDEPKaU45BdItWdCLSv0hJaSFbBc0fk1I&amp;s</t>
  </si>
  <si>
    <t>Sunwing</t>
  </si>
  <si>
    <t>http://www.sunwing.ca/pages/en/sunwing-airlines</t>
  </si>
  <si>
    <t>https://www.google.com/search?hl=en&amp;gl=us&amp;q=Sunwing&amp;sa=X&amp;ved=0ahUKEwjfiZDKz-z-AhV1FVkFHZvBBoY4FBCYkAII9Q0</t>
  </si>
  <si>
    <t>https://encrypted-tbn0.gstatic.com/images?q=tbn:ANd9GcSkVPkRxql69RpB04TiW6oYoP4XKFfq2o5R_VIDMn4&amp;s</t>
  </si>
  <si>
    <t>BIURO</t>
  </si>
  <si>
    <t>http://www.biuro.lt/</t>
  </si>
  <si>
    <t>https://www.google.com/search?gl=us&amp;hl=en&amp;q=BIURO&amp;sa=X&amp;ved=0ahUKEwjCitX4qIX9AhWorYkEHXCAD0oQmJACCNIJ</t>
  </si>
  <si>
    <t>https://encrypted-tbn0.gstatic.com/images?q=tbn:ANd9GcTDMNPmteP6bexnKzmdsRtkA4XqFFcUAdW4-h6f5j8&amp;s</t>
  </si>
  <si>
    <t>Austin ISD</t>
  </si>
  <si>
    <t>https://www.google.com/search?sca_esv=570269325&amp;hl=en&amp;gl=us&amp;q=Austin+ISD&amp;sa=X&amp;ved=0ahUKEwjxwcqEmtmBAxUkGVkFHV5bAAU4PBCYkAIItQw</t>
  </si>
  <si>
    <t>PT Trees Solutions</t>
  </si>
  <si>
    <t>https://www.google.com/search?q=PT+Trees+Solutions&amp;sa=X&amp;ved=0ahUKEwjDgcnSoq78AhU5mnIEHW1NCiAQmJACCMsN</t>
  </si>
  <si>
    <t>ABC Studio Vietnam</t>
  </si>
  <si>
    <t>https://www.google.com/search?sca_esv=581653496&amp;hl=en&amp;gl=us&amp;q=ABC+Studio+Vietnam&amp;sa=X&amp;ved=0ahUKEwigjMuQ9L2CAxURg2oFHciwCQ8QmJACCJsK</t>
  </si>
  <si>
    <t>CARIAD SE</t>
  </si>
  <si>
    <t>https://www.google.com/search?gl=us&amp;hl=en&amp;q=CARIAD+SE&amp;sa=X&amp;ved=0ahUKEwiou635p7r-AhX5kIkEHb17ALgQmJACCM4M</t>
  </si>
  <si>
    <t>4e Exchange</t>
  </si>
  <si>
    <t>https://www.google.com/search?sca_esv=577080029&amp;hl=en&amp;gl=us&amp;q=4e+Exchange&amp;sa=X&amp;ved=0ahUKEwiqotuB0ZWCAxWfKlkFHcgaBl0QmJACCPgI</t>
  </si>
  <si>
    <t>https://encrypted-tbn0.gstatic.com/images?q=tbn:ANd9GcRFeFn_8wx5NzF0SJ9TWHu72iAXwXfm3dQ-KFZj98M&amp;s</t>
  </si>
  <si>
    <t>Pactera EDGE</t>
  </si>
  <si>
    <t>https://www.google.com/search?hl=en&amp;gl=us&amp;q=Pactera+EDGE&amp;sa=X&amp;ved=0ahUKEwjxvMf8kr_9AhWpkIkEHTR5Bo8QmJACCLwK</t>
  </si>
  <si>
    <t>https://encrypted-tbn0.gstatic.com/images?q=tbn:ANd9GcRtjimm7mMUfxaPkhKKOk9cQ-7J_IOoJelqMuovkYo&amp;s</t>
  </si>
  <si>
    <t>The Economist Group LTD</t>
  </si>
  <si>
    <t>https://www.google.com/search?gl=us&amp;hl=en&amp;q=The+Economist+Group+LTD&amp;sa=X&amp;ved=0ahUKEwi6ybTK1eT8AhWqlWoFHWxBC0cQmJACCKEL</t>
  </si>
  <si>
    <t>Maple Leaf Foods</t>
  </si>
  <si>
    <t>http://www.mapleleaffoods.com/</t>
  </si>
  <si>
    <t>https://www.google.com/search?sca_esv=2c43f6730c5a3000&amp;hl=en&amp;gl=us&amp;q=Maple+Leaf+Foods&amp;sa=X&amp;ved=0ahUKEwj81KiVhoSCAxUamYQIHWneB8k4ChCYkAIIvwk</t>
  </si>
  <si>
    <t>https://encrypted-tbn0.gstatic.com/images?q=tbn:ANd9GcTwBxCQ-3GMBjrsh0t2Kd9o1u7Bs47JfaarKBUFfvk&amp;s</t>
  </si>
  <si>
    <t>RecruiTech</t>
  </si>
  <si>
    <t>http://www.recruitech.co.za/</t>
  </si>
  <si>
    <t>https://www.google.com/search?sca_esv=578056430&amp;gl=us&amp;hl=en&amp;q=RecruiTech&amp;sa=X&amp;ved=0ahUKEwjNvqCS05-CAxUKJEQIHd1kAPw4ChCYkAIIpwo</t>
  </si>
  <si>
    <t>OEC Group</t>
  </si>
  <si>
    <t>https://www.google.com/search?sca_esv=587928711&amp;hl=en&amp;gl=us&amp;q=OEC+Group&amp;sa=X&amp;ved=0ahUKEwiB5qmo1feCAxVWF1kFHZMcAKg4MhCYkAIIrA4</t>
  </si>
  <si>
    <t>CV-Library Ltd</t>
  </si>
  <si>
    <t>https://www.google.com/search?gl=us&amp;hl=en&amp;q=CV-Library+Ltd&amp;sa=X&amp;ved=0ahUKEwifqrebieD-AhXHj4kEHSIoBic4FBCYkAII7wo</t>
  </si>
  <si>
    <t>https://encrypted-tbn0.gstatic.com/images?q=tbn:ANd9GcTp8UgiMP00VmoBOlXNVLj5YVYragmQSDLQt2R0tLs&amp;s</t>
  </si>
  <si>
    <t>Favorite Medium</t>
  </si>
  <si>
    <t>https://www.google.com/search?hl=en&amp;gl=us&amp;q=Favorite+Medium&amp;sa=X&amp;ved=0ahUKEwjFtNWazaj9AhUJSTABHV6xDEMQmJACCOYL</t>
  </si>
  <si>
    <t>Alan Turing Institute</t>
  </si>
  <si>
    <t>https://www.google.com/search?sca_esv=587583771&amp;gl=us&amp;hl=en&amp;q=Alan+Turing+Institute&amp;sa=X&amp;ved=0ahUKEwjgv_P3jvWCAxX6IUQIHbzLARo4HhCYkAIIgAs</t>
  </si>
  <si>
    <t>https://encrypted-tbn0.gstatic.com/images?q=tbn:ANd9GcTFdQJSSWZMacMbQ9JP2XhVqpsgS83EPiL4nFMl&amp;s=0</t>
  </si>
  <si>
    <t>ADJUVOO MAURITIUS LTD</t>
  </si>
  <si>
    <t>https://www.google.com/search?sca_esv=584993245&amp;hl=en&amp;gl=us&amp;q=ADJUVOO+MAURITIUS+LTD&amp;sa=X&amp;ved=0ahUKEwiDiOfmg9yCAxUaElkFHbsEDi8QmJACCLEI</t>
  </si>
  <si>
    <t>Isosce</t>
  </si>
  <si>
    <t>https://www.google.com/search?sca_esv=581645294&amp;gl=us&amp;hl=en&amp;q=Isosce&amp;sa=X&amp;ved=0ahUKEwiQ7fim872CAxWWMlkFHWxRCvEQmJACCL4J</t>
  </si>
  <si>
    <t>https://encrypted-tbn0.gstatic.com/images?q=tbn:ANd9GcRgvBIRj4OmRnprmykT6hfhNMIxo2T3KrRBr9oPNrw&amp;s</t>
  </si>
  <si>
    <t>Adomita Technologies Pte. Ltd.</t>
  </si>
  <si>
    <t>https://www.google.com/search?gl=us&amp;hl=en&amp;q=Adomita+Technologies+Pte.+Ltd.&amp;sa=X&amp;ved=0ahUKEwig_rSNwYOAAxUBLFkFHdTVCIMQmJACCJwM</t>
  </si>
  <si>
    <t>Red-Consulting</t>
  </si>
  <si>
    <t>https://www.google.com/search?sca_esv=579384295&amp;hl=en&amp;gl=us&amp;q=Red-Consulting&amp;sa=X&amp;ved=0ahUKEwiB8ObC16mCAxXNk2oFHWnHCHo4KBCYkAII3Qw</t>
  </si>
  <si>
    <t>Go It Concept</t>
  </si>
  <si>
    <t>https://www.google.com/search?sca_esv=566746031&amp;gl=us&amp;hl=en&amp;q=Go+It+Concept&amp;sa=X&amp;ved=0ahUKEwiApPvN47eBAxV2FFkFHWgIAR4QmJACCIMM</t>
  </si>
  <si>
    <t>SafeUP - Women's Safety Net</t>
  </si>
  <si>
    <t>https://www.google.com/search?hl=en&amp;gl=us&amp;q=SafeUP+-+Women%27s+Safety+Net&amp;sa=X&amp;ved=0ahUKEwiauKrznqH-AhWms4QIHc9BDSIQmJACCKEM</t>
  </si>
  <si>
    <t>https://encrypted-tbn0.gstatic.com/images?q=tbn:ANd9GcTvLKU6i0FAAmZycniDbY_h1ek2URxHxrJWtJpTWNQ&amp;s</t>
  </si>
  <si>
    <t>The Plant Co. Ltd.</t>
  </si>
  <si>
    <t>https://www.google.com/search?gl=us&amp;hl=en&amp;q=The+Plant+Co.+Ltd.&amp;sa=X&amp;ved=0ahUKEwiE-Irsydj-AhVLkYkEHbqtBBQQmJACCKIL</t>
  </si>
  <si>
    <t>https://encrypted-tbn0.gstatic.com/images?q=tbn:ANd9GcQEu19ptj_ih9-RX9YYPmbIqcM_Ln9wJOgXdiZ9Tss&amp;s</t>
  </si>
  <si>
    <t>BROADMIND</t>
  </si>
  <si>
    <t>https://www.google.com/search?sca_esv=572136157&amp;gl=us&amp;hl=en&amp;q=BROADMIND&amp;sa=X&amp;ved=0ahUKEwjvg4z08uqBAxXVD1kFHXenDVoQmJACCMoI</t>
  </si>
  <si>
    <t>https://encrypted-tbn0.gstatic.com/images?q=tbn:ANd9GcR0h0mJ5CH9T7Hs4ifAiUKI2pX5X3QA0-EXRUBeDiI&amp;s</t>
  </si>
  <si>
    <t>Transitlabs</t>
  </si>
  <si>
    <t>http://www.transitlabs.com/</t>
  </si>
  <si>
    <t>https://www.google.com/search?sca_esv=590804984&amp;gl=us&amp;hl=en&amp;q=Transitlabs&amp;sa=X&amp;ved=0ahUKEwixx4nZoI6DAxXJhIkEHWpRBK04KBCYkAIIoA4</t>
  </si>
  <si>
    <t>https://encrypted-tbn0.gstatic.com/images?q=tbn:ANd9GcQ8ilurVa6bCBEv0AWek23NZA0akjCHcSRPh-TA&amp;s=0</t>
  </si>
  <si>
    <t>Pay Retailers</t>
  </si>
  <si>
    <t>https://www.google.com/search?sca_esv=577080029&amp;hl=en&amp;gl=us&amp;q=Pay+Retailers&amp;sa=X&amp;ved=0ahUKEwiLhIqBzJWCAxWUAzQIHcRSD1A4MhCYkAII9As</t>
  </si>
  <si>
    <t>Rsk Centre For Sustainability Excellence Pte. Ltd.</t>
  </si>
  <si>
    <t>https://www.google.com/search?q=Rsk+Centre+For+Sustainability+Excellence+Pte.+Ltd.&amp;sa=X&amp;ved=0ahUKEwjBt8TAxN3-AhVjsDEKHTlrCDQ4ChCYkAII1ww</t>
  </si>
  <si>
    <t>Auxin.io - Cybersecurity and Data Science</t>
  </si>
  <si>
    <t>https://www.google.com/search?hl=en&amp;gl=us&amp;q=Auxin.io+-+Cybersecurity+and+Data+Science&amp;sa=X&amp;ved=0ahUKEwjWhK3fw4X-AhUGkokEHdk3Ajk4HhCYkAIIlQg</t>
  </si>
  <si>
    <t>https://encrypted-tbn0.gstatic.com/images?q=tbn:ANd9GcRnUZJkIZvCzg_DL4JeuGrIC-dstRvJsTcT9rwTE9A&amp;s</t>
  </si>
  <si>
    <t>Anthesis (philippines) Inc.</t>
  </si>
  <si>
    <t>https://www.google.com/search?gl=us&amp;hl=en&amp;q=Anthesis+(philippines)+Inc.&amp;sa=X&amp;ved=0ahUKEwi6pOOxxa39AhW3FlkFHdVvAoAQmJACCMUL</t>
  </si>
  <si>
    <t>Outlines Technologies</t>
  </si>
  <si>
    <t>https://www.google.com/search?sca_esv=570906942&amp;gl=us&amp;hl=en&amp;q=Outlines+Technologies&amp;sa=X&amp;ved=0ahUKEwjYkpH8pN6BAxXYD1kFHRVsDKo4ChCYkAIIwAs</t>
  </si>
  <si>
    <t>https://encrypted-tbn0.gstatic.com/images?q=tbn:ANd9GcTn72_PqiI08_-kAa2VTIMAJRWf-Q1D7FRCrjZURsI&amp;s</t>
  </si>
  <si>
    <t>Shared Services Connected Ltd</t>
  </si>
  <si>
    <t>https://www.google.com/search?q=Shared+Services+Connected+Ltd&amp;sa=X&amp;ved=0ahUKEwidjfyE4qX8AhWdGlkFHcOKBqgQmJACCPYL</t>
  </si>
  <si>
    <t>Usa Clinics Group</t>
  </si>
  <si>
    <t>https://www.google.com/search?hl=en&amp;gl=us&amp;q=Usa+Clinics+Group&amp;sa=X&amp;ved=0ahUKEwiIjrySzI_-AhUSjIkEHe8HB58QmJACCMIM</t>
  </si>
  <si>
    <t>The Audio Programmer</t>
  </si>
  <si>
    <t>https://www.google.com/search?gl=us&amp;hl=en&amp;q=The+Audio+Programmer&amp;sa=X&amp;ved=0ahUKEwju3tjB_6r9AhU8SDABHaP7Cm4QmJACCLkJ</t>
  </si>
  <si>
    <t>https://encrypted-tbn0.gstatic.com/images?q=tbn:ANd9GcTlPstq0IKv752fe5ND0L60gGa9PM7I1licIwqZNbU&amp;s</t>
  </si>
  <si>
    <t>Wiingy</t>
  </si>
  <si>
    <t>http://www.wiingy.com/</t>
  </si>
  <si>
    <t>https://www.google.com/search?sca_esv=573703855&amp;gl=us&amp;hl=en&amp;q=Wiingy&amp;sa=X&amp;ved=0ahUKEwiXu8-e9PmBAxV3EFkFHRJDAKk4ChCYkAIIjQs</t>
  </si>
  <si>
    <t>Amdec Group</t>
  </si>
  <si>
    <t>http://www.amdec.co.za/</t>
  </si>
  <si>
    <t>https://www.google.com/search?sca_esv=558499452&amp;gl=us&amp;hl=en&amp;q=Amdec+Group&amp;sa=X&amp;ved=0ahUKEwjf5rDZyuqAAxVjPkQIHbgmByo4FBCYkAII3gs</t>
  </si>
  <si>
    <t>https://encrypted-tbn0.gstatic.com/images?q=tbn:ANd9GcTW0D1fxtnsL9NqzSTTS-ydWJaf2tX5S_ILKcdi&amp;s=0</t>
  </si>
  <si>
    <t>Siri _Technologies</t>
  </si>
  <si>
    <t>https://www.google.com/search?sca_esv=563635297&amp;hl=en&amp;gl=us&amp;q=Siri+_Technologies&amp;sa=X&amp;ved=0ahUKEwirmL20rZqBAxVClmoFHSnXByc4KBCYkAII7Ak</t>
  </si>
  <si>
    <t>https://encrypted-tbn0.gstatic.com/images?q=tbn:ANd9GcQAkwrap2gzKypkN6dOKVSfuhaLmqOyMmiF7-slEE4&amp;s</t>
  </si>
  <si>
    <t>Metro Telworks</t>
  </si>
  <si>
    <t>http://www.metrotelworks.com/</t>
  </si>
  <si>
    <t>https://www.google.com/search?gl=us&amp;hl=en&amp;q=Metro+Telworks&amp;sa=X&amp;ved=0ahUKEwjMwLn_tZz_AhXAVTABHQqvCksQmJACCNAF</t>
  </si>
  <si>
    <t>https://encrypted-tbn0.gstatic.com/images?q=tbn:ANd9GcTvSUF6vPs7DH-WcmSp0mIYyDwYuWn0K9JaL7sR2Ls&amp;s</t>
  </si>
  <si>
    <t>Joveo</t>
  </si>
  <si>
    <t>http://www.joveo.com/</t>
  </si>
  <si>
    <t>https://www.google.com/search?sca_esv=560269821&amp;hl=en&amp;gl=us&amp;q=Joveo&amp;sa=X&amp;ved=0ahUKEwj54YrG1fmAAxVSkYkEHVS7BWg4FBCYkAIIvgs</t>
  </si>
  <si>
    <t>https://encrypted-tbn0.gstatic.com/images?q=tbn:ANd9GcQv_sPFzWpTdN5X01Y0wp7SDtSYTTMGMXQ6H1cfmng&amp;s</t>
  </si>
  <si>
    <t>Elements Human Resource Services</t>
  </si>
  <si>
    <t>https://www.google.com/search?hl=en&amp;gl=us&amp;q=Elements+Human+Resource+Services&amp;sa=X&amp;ved=0ahUKEwi3h7Dov9j-AhX_kokEHaCzATY4eBCYkAIIzww</t>
  </si>
  <si>
    <t>Clariba</t>
  </si>
  <si>
    <t>http://www.clariba.com/</t>
  </si>
  <si>
    <t>https://www.google.com/search?sca_esv=574726742&amp;hl=en&amp;gl=us&amp;q=Clariba&amp;sa=X&amp;ved=0ahUKEwjthZTvvYGCAxWNv4kEHRR1DBYQmJACCIAJ</t>
  </si>
  <si>
    <t>Credit Agricole Sud Rhone Alpes</t>
  </si>
  <si>
    <t>https://www.google.com/search?q=Credit+Agricole+Sud+Rhone+Alpes&amp;sa=X&amp;ved=0ahUKEwjw8pao1Zn-AhXsFFkFHVTkDgA4PBCYkAII4ws</t>
  </si>
  <si>
    <t>Dabe risto srl</t>
  </si>
  <si>
    <t>https://www.google.com/search?sca_esv=572136157&amp;hl=en&amp;gl=us&amp;q=Dabe+risto+srl&amp;sa=X&amp;ved=0ahUKEwjvs4W37uqBAxUlhIkEHR9yDOY4ChCYkAII2gw</t>
  </si>
  <si>
    <t>United Investments Portugal (UIP)</t>
  </si>
  <si>
    <t>https://www.google.com/search?sca_esv=556463065&amp;hl=en&amp;gl=us&amp;q=United+Investments+Portugal+(UIP)&amp;sa=X&amp;ved=0ahUKEwj01ceagNmAAxUTkIkEHZkVC6k4KBCYkAIIyQs</t>
  </si>
  <si>
    <t>South Pole Holding AG</t>
  </si>
  <si>
    <t>https://www.google.com/search?gl=us&amp;hl=en&amp;q=South+Pole+Holding+AG&amp;sa=X&amp;ved=0ahUKEwiN2Lep9Of_AhXtm4kEHbUhA9k4FBCYkAII4Qo</t>
  </si>
  <si>
    <t>NetRom</t>
  </si>
  <si>
    <t>https://www.google.com/search?hl=en&amp;gl=us&amp;q=NetRom&amp;sa=X&amp;ved=0ahUKEwjUlL-Q9cb-AhWFD1kFHdhTAOI4HhCYkAII6As</t>
  </si>
  <si>
    <t>Greenpeace East Asia</t>
  </si>
  <si>
    <t>http://www.greenpeace.org/eastasia</t>
  </si>
  <si>
    <t>https://www.google.com/search?sca_esv=568425080&amp;gl=us&amp;hl=en&amp;q=Greenpeace+East+Asia&amp;sa=X&amp;ved=0ahUKEwjioe3U18eBAxVUCjQIHT2pAGoQmJACCMEM</t>
  </si>
  <si>
    <t>https://encrypted-tbn0.gstatic.com/images?q=tbn:ANd9GcTzSIrwOhhwStqn2lfAFBCxfYdZ5agfoY4qkrOzGbc&amp;s</t>
  </si>
  <si>
    <t>Santos Knight Frank</t>
  </si>
  <si>
    <t>https://www.google.com/search?sca_esv=c30c27677fd05ae4&amp;sca_upv=1&amp;gl=us&amp;hl=en&amp;q=Santos+Knight+Frank&amp;sa=X&amp;ved=0ahUKEwjtmOv744uDAxV0SzABHVmECOI4ChCYkAIIgw0</t>
  </si>
  <si>
    <t>https://encrypted-tbn0.gstatic.com/images?q=tbn:ANd9GcQpSEFOoM8bgMHSdjFuWCtegbaSifbUl0PtlRXfohU&amp;s</t>
  </si>
  <si>
    <t>Warner Bros Entertainment</t>
  </si>
  <si>
    <t>http://www.warnerbros.com/</t>
  </si>
  <si>
    <t>https://www.google.com/search?gl=us&amp;hl=en&amp;q=Warner+Bros+Entertainment&amp;sa=X&amp;ved=0ahUKEwiU7KmIpbX-AhXAFlkFHXjfCNAQmJACCJYM</t>
  </si>
  <si>
    <t>Infys</t>
  </si>
  <si>
    <t>https://www.google.com/search?sca_esv=590053957&amp;hl=en&amp;gl=us&amp;q=Infys&amp;sa=X&amp;ved=0ahUKEwjO4ZaWqYmDAxUpOUQIHdlXA5s4FBCYkAIIgQw</t>
  </si>
  <si>
    <t>VZhiring</t>
  </si>
  <si>
    <t>https://www.google.com/search?hl=en&amp;gl=us&amp;q=VZhiring&amp;sa=X&amp;ved=0ahUKEwjgqc_zt87-AhXJlIkEHUxiAKU4ChCYkAII5Qk</t>
  </si>
  <si>
    <t>Valsea Technology</t>
  </si>
  <si>
    <t>https://www.google.com/search?sca_esv=575547564&amp;gl=us&amp;hl=en&amp;q=Valsea+Technology&amp;sa=X&amp;ved=0ahUKEwj8vpHhgYmCAxXiF1kFHVvSAdw4ChCYkAIIkgs</t>
  </si>
  <si>
    <t>New Tone Consulting Pte. Ltd.</t>
  </si>
  <si>
    <t>https://www.google.com/search?gl=us&amp;hl=en&amp;q=New+Tone+Consulting+Pte.+Ltd.&amp;sa=X&amp;ved=0ahUKEwik5-6LwYOAAxWBlmoFHWzrD2E4HhCYkAIIvQk</t>
  </si>
  <si>
    <t>Agensi Pekerjaan Adecco Personnel Sdn Bhd</t>
  </si>
  <si>
    <t>https://www.google.com/search?gl=us&amp;hl=en&amp;q=Agensi+Pekerjaan+Adecco+Personnel+Sdn+Bhd&amp;sa=X&amp;ved=0ahUKEwjC5aiN7uT9AhXOlmoFHTFDDqsQmJACCLgJ</t>
  </si>
  <si>
    <t>Ascella Technologies, Inc.</t>
  </si>
  <si>
    <t>http://www.ascellatech.com/</t>
  </si>
  <si>
    <t>https://www.google.com/search?hl=en&amp;gl=us&amp;q=Ascella+Technologies,+Inc.&amp;sa=X&amp;ved=0ahUKEwi4otLImP7-AhVgQzABHeZXAyI4PBCYkAIIqQ0</t>
  </si>
  <si>
    <t>Ki Challengers</t>
  </si>
  <si>
    <t>https://www.google.com/search?sca_esv=562289703&amp;hl=en&amp;gl=us&amp;q=Ki+Challengers&amp;sa=X&amp;ved=0ahUKEwinj8iv6o2BAxUQElkFHTODB-84ggEQmJACCM8M</t>
  </si>
  <si>
    <t>Southern NSW Local Health District</t>
  </si>
  <si>
    <t>https://www.google.com/search?sca_esv=0d5375933395ef54&amp;sca_upv=1&amp;gl=us&amp;hl=en&amp;q=Southern+NSW+Local+Health+District&amp;sa=X&amp;ved=0ahUKEwi_zq2quNSCAxWrfDABHUwfDRE4FBCYkAII8wk</t>
  </si>
  <si>
    <t>Ø´Ø±ÙƒØ© FlairsTech</t>
  </si>
  <si>
    <t>https://www.google.com/search?sca_esv=573098824&amp;gl=us&amp;hl=en&amp;q=%D8%B4%D8%B1%D9%83%D8%A9+FlairsTech&amp;sa=X&amp;ved=0ahUKEwi3sdfvtPKBAxWrk4kEHXF5AzwQmJACCK4J</t>
  </si>
  <si>
    <t>Inspired</t>
  </si>
  <si>
    <t>http://inspirededu.com/</t>
  </si>
  <si>
    <t>https://www.google.com/search?sca_esv=587404480&amp;hl=en&amp;gl=us&amp;q=Inspired&amp;sa=X&amp;ved=0ahUKEwjqwMPi0vKCAxUVv4kEHR6sDGY4MhCYkAII_As</t>
  </si>
  <si>
    <t>https://encrypted-tbn0.gstatic.com/images?q=tbn:ANd9GcTJTQGEdP4_aHXqQfu4krrpHd5P7x4PaMGijjHkMbE&amp;s</t>
  </si>
  <si>
    <t>Samsung India</t>
  </si>
  <si>
    <t>https://www.google.com/search?gl=us&amp;hl=en&amp;q=Samsung+India&amp;sa=X&amp;ved=0ahUKEwj27PLHtcn-AhUVj4kEHeV8BT44FBCYkAIIiQs</t>
  </si>
  <si>
    <t>ÐÐ·Ð¸Ð¼ÑƒÑ‚ Ð¢ÐµÑ…Ð½Ð¾Ð»Ð¾Ð´Ð¶Ð¸</t>
  </si>
  <si>
    <t>https://www.google.com/search?sca_esv=581440190&amp;gl=us&amp;hl=en&amp;q=%D0%90%D0%B7%D0%B8%D0%BC%D1%83%D1%82+%D0%A2%D0%B5%D1%85%D0%BD%D0%BE%D0%BB%D0%BE%D0%B4%D0%B6%D0%B8&amp;sa=X&amp;ved=0ahUKEwin7KbMqruCAxWBMEQIHYz0CdoQmJACCNMK</t>
  </si>
  <si>
    <t>https://encrypted-tbn0.gstatic.com/images?q=tbn:ANd9GcQ4srfHT6KI7EvXcpVwiJI0Oi8suAtLq4PcN72o9Xk&amp;s</t>
  </si>
  <si>
    <t>Yellow Umbrella Group (Yugroup)</t>
  </si>
  <si>
    <t>https://www.google.com/search?sca_esv=571184275&amp;hl=en&amp;gl=us&amp;q=Yellow+Umbrella+Group+(Yugroup)&amp;sa=X&amp;ved=0ahUKEwjrs9Lj4eCBAxW5EVkFHS2aC884HhCYkAII5gs</t>
  </si>
  <si>
    <t>https://encrypted-tbn0.gstatic.com/images?q=tbn:ANd9GcSr-A-i4oIQ5VgQ22bPHKtcMRtLgvMcjsi868B_gxg&amp;s</t>
  </si>
  <si>
    <t>Wragby Business Solutions &amp; Technologies</t>
  </si>
  <si>
    <t>https://www.google.com/search?sca_esv=591434115&amp;gl=us&amp;hl=en&amp;q=Wragby+Business+Solutions+%26+Technologies&amp;sa=X&amp;ved=0ahUKEwjq9sy1rZODAxWyD1kFHd7YB0gQmJACCNUF</t>
  </si>
  <si>
    <t>https://encrypted-tbn0.gstatic.com/images?q=tbn:ANd9GcTukG5waP3TvpwTe2K8XpC8bf3emojshdrd53Wnv8c&amp;s</t>
  </si>
  <si>
    <t>Candidate Assistance</t>
  </si>
  <si>
    <t>https://www.google.com/search?sca_esv=558499452&amp;gl=us&amp;hl=en&amp;q=Candidate+Assistance&amp;sa=X&amp;ved=0ahUKEwiU9LncyuqAAxWQlWoFHZbyARoQmJACCJYM</t>
  </si>
  <si>
    <t>Liberty Healthcare Corporation</t>
  </si>
  <si>
    <t>http://www.libertyhealthcare.com/</t>
  </si>
  <si>
    <t>https://www.google.com/search?q=Liberty+Healthcare+Corporation&amp;sa=X&amp;ved=0ahUKEwjYh9nPje_-AhXKEVkFHcg8AR84ChCYkAIIoQ0</t>
  </si>
  <si>
    <t>Fruges IT Services India Private Ltd</t>
  </si>
  <si>
    <t>https://www.google.com/search?hl=en&amp;gl=us&amp;q=Fruges+IT+Services+India+Private+Ltd&amp;sa=X&amp;ved=0ahUKEwjbtOjOjr_9AhWNMVkFHR4zAvw4UBCYkAIIyQs</t>
  </si>
  <si>
    <t>https://encrypted-tbn0.gstatic.com/images?q=tbn:ANd9GcTLogbRV_4FLwjtS68AxrVz-APINqUDlNLCJcjc9oc&amp;s</t>
  </si>
  <si>
    <t>Banque centrale du Luxembourg</t>
  </si>
  <si>
    <t>https://www.google.com/search?ucbcb=1&amp;gl=us&amp;hl=en&amp;q=Banque+centrale+du+Luxembourg&amp;sa=X&amp;ved=0ahUKEwji2fOSis78AhU8L0QIHUJRDFgQmJACCL8K</t>
  </si>
  <si>
    <t>https://encrypted-tbn0.gstatic.com/images?q=tbn:ANd9GcS1tdzulhTW_CipB7diNUsuOt-8J3lcr_3VNdzbvtM&amp;s</t>
  </si>
  <si>
    <t>Decideom.</t>
  </si>
  <si>
    <t>https://www.google.com/search?ucbcb=1&amp;hl=en&amp;gl=us&amp;q=Decideom.&amp;sa=X&amp;ved=0ahUKEwj_uML74Mv9AhULTTABHbQQCJs4HhCYkAIInA0</t>
  </si>
  <si>
    <t>https://encrypted-tbn0.gstatic.com/images?q=tbn:ANd9GcQNWGwqoeXoVUWRuM_zP_N4Ov2HTUDoSTeFRGef&amp;s=0</t>
  </si>
  <si>
    <t>ITONICS GmbH</t>
  </si>
  <si>
    <t>https://www.google.com/search?sca_esv=558682799&amp;gl=us&amp;hl=en&amp;q=ITONICS+GmbH&amp;sa=X&amp;ved=0ahUKEwjq7YXBke2AAxUKVTABHYFnAT4QmJACCL0J</t>
  </si>
  <si>
    <t>Bayerisches Landesamt fÃ¼r Gesundheit und Lebensmittelsicherheit</t>
  </si>
  <si>
    <t>http://www.lgl.bayern.de/</t>
  </si>
  <si>
    <t>https://www.google.com/search?hl=en&amp;gl=us&amp;q=Bayerisches+Landesamt+f%C3%BCr+Gesundheit+und+Lebensmittelsicherheit&amp;sa=X&amp;ved=0ahUKEwi1qp2Jzrz9AhUtm2oFHV5vBKsQmJACCJgM</t>
  </si>
  <si>
    <t>https://encrypted-tbn0.gstatic.com/images?q=tbn:ANd9GcRCqA0CT1nTYov3TueSPlTcKEUdIEm9ZvpqRFaP-Ck&amp;s</t>
  </si>
  <si>
    <t>Thrymr Software</t>
  </si>
  <si>
    <t>https://www.google.com/search?sca_esv=583557295&amp;hl=en&amp;gl=us&amp;q=Thrymr+Software&amp;sa=X&amp;ved=0ahUKEwi0iLKW8syCAxUbMlkFHWzhAG44PBCYkAII_gw</t>
  </si>
  <si>
    <t>Agaphone</t>
  </si>
  <si>
    <t>https://www.google.com/search?ucbcb=1&amp;gl=us&amp;hl=en&amp;q=Agaphone&amp;sa=X&amp;ved=0ahUKEwjWvO6vjrr9AhXFrIkEHSXLDJI4KBCYkAII2wo</t>
  </si>
  <si>
    <t>ACTUM s.r.o.</t>
  </si>
  <si>
    <t>https://www.google.com/search?q=ACTUM+s.r.o.&amp;sa=X&amp;ved=0ahUKEwjR9NS5pv7-AhWAFFkFHYdkC-4QmJACCMMN</t>
  </si>
  <si>
    <t>Ocorian Corporate (Mauritius) Services Ltd</t>
  </si>
  <si>
    <t>https://www.google.com/search?hl=en&amp;gl=us&amp;q=Ocorian+Corporate+(Mauritius)+Services+Ltd&amp;sa=X&amp;ved=0ahUKEwiTzKzX5dP_AhUAFlkFHT0aC9UQmJACCJsI</t>
  </si>
  <si>
    <t>https://encrypted-tbn0.gstatic.com/images?q=tbn:ANd9GcTgedNVDTSnOCDzmQ3jNm6nrqx1H-PEz6X80hurT-8&amp;s</t>
  </si>
  <si>
    <t>Motifworks Inc. - An AccionLabs Company</t>
  </si>
  <si>
    <t>https://www.google.com/search?sca_esv=575393305&amp;hl=en&amp;gl=us&amp;q=Motifworks+Inc.+-+An+AccionLabs+Company&amp;sa=X&amp;ved=0ahUKEwjLt8XnvoaCAxUWFVkFHRPLCBs4MhCYkAII3Qo</t>
  </si>
  <si>
    <t>https://encrypted-tbn0.gstatic.com/images?q=tbn:ANd9GcR6YzYMStBDkft5FQFpwgutBXTa4_lhw2leWP7bWIM&amp;s</t>
  </si>
  <si>
    <t>Teddy</t>
  </si>
  <si>
    <t>https://www.google.com/search?sca_esv=570874343&amp;hl=en&amp;gl=us&amp;q=Teddy&amp;sa=X&amp;ved=0ahUKEwj9iv-7oN6BAxUeElkFHWUJCnk4KBCYkAII5Q0</t>
  </si>
  <si>
    <t>https://encrypted-tbn0.gstatic.com/images?q=tbn:ANd9GcROnJgyGsFaXaY-UIzr8QZLMSbq7Cy3eqovZtNM7lo&amp;s</t>
  </si>
  <si>
    <t>LinkUp</t>
  </si>
  <si>
    <t>http://www.linkup.com/</t>
  </si>
  <si>
    <t>https://www.google.com/search?sca_esv=562670942&amp;gl=us&amp;hl=en&amp;q=LinkUp&amp;sa=X&amp;ved=0ahUKEwjXoPqr6pKBAxUjmIkEHQH8At84PBCYkAIIpgo</t>
  </si>
  <si>
    <t>Landing.Jobs</t>
  </si>
  <si>
    <t>https://www.google.com/search?sca_esv=562451240&amp;hl=en&amp;gl=us&amp;q=Landing.Jobs&amp;sa=X&amp;ved=0ahUKEwi3-POHq5CBAxXgIkQIHZdQAQE4PBCYkAII6w0</t>
  </si>
  <si>
    <t>onit</t>
  </si>
  <si>
    <t>https://www.google.com/search?hl=en&amp;gl=us&amp;q=onit&amp;sa=X&amp;ved=0ahUKEwis9Zvyq7iAAxVUFlkFHdHcAxQQmJACCPQN</t>
  </si>
  <si>
    <t>https://encrypted-tbn0.gstatic.com/images?q=tbn:ANd9GcS3QXu9SsjLokGDBa2bcFj_3L--6XtPnJbKPIeWcLI&amp;s</t>
  </si>
  <si>
    <t>Glasgow Caledonian University</t>
  </si>
  <si>
    <t>http://www.gcu.ac.uk/</t>
  </si>
  <si>
    <t>https://www.google.com/search?gl=us&amp;hl=en&amp;q=Glasgow+Caledonian+University&amp;sa=X&amp;ved=0ahUKEwjsx86CiJCAAxVZGVkFHW9nDmE4PBCYkAII1wo</t>
  </si>
  <si>
    <t>https://encrypted-tbn0.gstatic.com/images?q=tbn:ANd9GcSyBSqNnJj2-jDuudZhuPWAXcc-tmDBj9CDrnKoM1U&amp;s</t>
  </si>
  <si>
    <t>Xpand It</t>
  </si>
  <si>
    <t>https://www.google.com/search?sca_esv=556658825&amp;gl=us&amp;hl=en&amp;q=Xpand+It&amp;sa=X&amp;ved=0ahUKEwif2uKkwduAAxVpKlkFHeIpBs84ChCYkAII8Ak</t>
  </si>
  <si>
    <t>Insight International (UK) Ltd.</t>
  </si>
  <si>
    <t>https://www.google.com/search?hl=en&amp;gl=us&amp;q=Insight+International+(UK)+Ltd.&amp;sa=X&amp;ved=0ahUKEwiDureZ_tL8AhX5M1kFHSJDC6I4UBCYkAIIuQk</t>
  </si>
  <si>
    <t>Nityo Infotech Services Pte. Ltd.</t>
  </si>
  <si>
    <t>https://www.google.com/search?q=Nityo+Infotech+Services+Pte.+Ltd.&amp;sa=X&amp;ved=0ahUKEwjXir7tz-f-AhVoLFkFHb7_D-Y4KBCYkAIIyws</t>
  </si>
  <si>
    <t>https://encrypted-tbn0.gstatic.com/images?q=tbn:ANd9GcThgYlbzscKAk8J53MOxIAA_le-7HNiX6jcOC2zXCs&amp;s</t>
  </si>
  <si>
    <t>Execon</t>
  </si>
  <si>
    <t>https://www.google.com/search?sca_esv=580393850&amp;gl=us&amp;hl=en&amp;q=Execon&amp;sa=X&amp;ved=0ahUKEwituLPK57OCAxXdEVkFHRUECcM4HhCYkAII3wo</t>
  </si>
  <si>
    <t>SGDB France</t>
  </si>
  <si>
    <t>http://www.sgdb-france.fr/</t>
  </si>
  <si>
    <t>https://www.google.com/search?gl=us&amp;hl=en&amp;q=SGDB+France&amp;sa=X&amp;ved=0ahUKEwitxdieoM79AhU2j4kEHYOrDvc4KBCYkAIInw0</t>
  </si>
  <si>
    <t>https://encrypted-tbn0.gstatic.com/images?q=tbn:ANd9GcTlsLySUJ3U1q8skp6fOoH8ZMuj6lR9fj0EO7CP&amp;s=0</t>
  </si>
  <si>
    <t>PEOPLE'S CREDIT NETWORK FINANCE COMPANY INC.</t>
  </si>
  <si>
    <t>https://www.google.com/search?sca_esv=586505729&amp;gl=us&amp;hl=en&amp;q=PEOPLE%27S+CREDIT+NETWORK+FINANCE+COMPANY+INC.&amp;sa=X&amp;ved=0ahUKEwivvN-NiOuCAxXiODQIHZ7QDecQmJACCLoJ</t>
  </si>
  <si>
    <t>Ù‡ÙŠØ¦Ø© Ø¯Ø¨ÙŠ Ù„Ù„Ø·ÙŠØ±Ø§Ù† Ø§Ù„Ù…Ø¯Ù†ÙŠ</t>
  </si>
  <si>
    <t>https://www.dcaa.gov.ae/</t>
  </si>
  <si>
    <t>https://www.google.com/search?sca_esv=584208532&amp;gl=us&amp;hl=en&amp;q=%D9%87%D9%8A%D8%A6%D8%A9+%D8%AF%D8%A8%D9%8A+%D9%84%D9%84%D8%B7%D9%8A%D8%B1%D8%A7%D9%86+%D8%A7%D9%84%D9%85%D8%AF%D9%86%D9%8A&amp;sa=X&amp;ved=0ahUKEwizlfCYutSCAxX-AHkGHQ3VBIY4ChCYkAIIsws</t>
  </si>
  <si>
    <t>https://encrypted-tbn0.gstatic.com/images?q=tbn:ANd9GcSkqipZruVz4YWrJazb6yVwmoge0JewciokKt58&amp;s=0</t>
  </si>
  <si>
    <t>Resolute Recruitment</t>
  </si>
  <si>
    <t>https://www.google.com/search?hl=en&amp;gl=us&amp;q=Resolute+Recruitment&amp;sa=X&amp;ved=0ahUKEwjD-tq4oPn-AhU6l4kEHbeNDLM4FBCYkAII1gw</t>
  </si>
  <si>
    <t>Kelluu Airships</t>
  </si>
  <si>
    <t>https://www.google.com/search?hl=en&amp;gl=us&amp;q=Kelluu+Airships&amp;sa=X&amp;ved=0ahUKEwi4wsCa-Pb_AhUREFkFHeaJDboQmJACCJsI</t>
  </si>
  <si>
    <t>https://encrypted-tbn0.gstatic.com/images?q=tbn:ANd9GcQz3rbv0MCc3JjdOavC3yN1YHvgHvIkaC_YEPMPlEM&amp;s</t>
  </si>
  <si>
    <t>Quin (Quintessential Design)</t>
  </si>
  <si>
    <t>https://www.google.com/search?sca_esv=585526170&amp;gl=us&amp;hl=en&amp;q=Quin+(Quintessential+Design)&amp;sa=X&amp;ved=0ahUKEwiqid6sx-OCAxXplGoFHUE2BC84ChCYkAII0Qo</t>
  </si>
  <si>
    <t>Defenders of Wildlife</t>
  </si>
  <si>
    <t>http://www.defendersofwildlife.com/</t>
  </si>
  <si>
    <t>https://www.google.com/search?gl=us&amp;hl=en&amp;q=Defenders+of+Wildlife&amp;sa=X&amp;ved=0ahUKEwiL8YKeiJWAAxWGPkQIHYP3DnQ4RhCYkAII5go</t>
  </si>
  <si>
    <t>https://encrypted-tbn0.gstatic.com/images?q=tbn:ANd9GcSefA4Vy8pLYHt-RazPSi2-SJa4PyjQdrc_X3lHiPU&amp;s</t>
  </si>
  <si>
    <t>First Recruitment Group</t>
  </si>
  <si>
    <t>https://www.google.com/search?sca_esv=568425080&amp;gl=us&amp;hl=en&amp;q=First+Recruitment+Group&amp;sa=X&amp;ved=0ahUKEwj2n5Cw18eBAxW2GVkFHSR7CPQ4HhCYkAII7w0</t>
  </si>
  <si>
    <t>Farm Credit Services</t>
  </si>
  <si>
    <t>https://www.google.com/search?sca_esv=567797162&amp;hl=en&amp;gl=us&amp;q=Farm+Credit+Services&amp;sa=X&amp;ved=0ahUKEwiBwa-4kMCBAxWrMVkFHc7qDQY4FBCYkAII6ws</t>
  </si>
  <si>
    <t>Heuristic Solutions</t>
  </si>
  <si>
    <t>https://www.google.com/search?hl=en&amp;gl=us&amp;q=Heuristic+Solutions&amp;sa=X&amp;ved=0ahUKEwjy9uDzrOz9AhW8kmoFHc-aA6w4MhCYkAII0wo</t>
  </si>
  <si>
    <t>TECBU</t>
  </si>
  <si>
    <t>https://www.google.com/search?sca_esv=560603692&amp;gl=us&amp;hl=en&amp;q=TECBU&amp;sa=X&amp;ved=0ahUKEwjMl5uG3P6AAxVKlIkEHQZDAFQ4ChCYkAIIkA0</t>
  </si>
  <si>
    <t>Adecco Medical &amp; Science</t>
  </si>
  <si>
    <t>https://www.google.com/search?gl=us&amp;hl=en&amp;q=Adecco+Medical+%26+Science&amp;sa=X&amp;ved=0ahUKEwiO2ZHdmdP9AhVNnWoFHcxnAC4QmJACCJAO</t>
  </si>
  <si>
    <t>Aes Global Holdings Pte. Ltd.</t>
  </si>
  <si>
    <t>https://www.google.com/search?hl=en&amp;gl=us&amp;q=Aes+Global+Holdings+Pte.+Ltd.&amp;sa=X&amp;ved=0ahUKEwiZtNHSlqSAAxX7FlkFHfcSDoU4ChCYkAIIhQs</t>
  </si>
  <si>
    <t>SVTECH</t>
  </si>
  <si>
    <t>https://www.google.com/search?sca_esv=582537645&amp;hl=en&amp;gl=us&amp;q=SVTECH&amp;sa=X&amp;ved=0ahUKEwihi529tcWCAxVqF1kFHSINAnsQmJACCMQL</t>
  </si>
  <si>
    <t>https://encrypted-tbn0.gstatic.com/images?q=tbn:ANd9GcRq167ddF2lG07O67qH47KTqwrpMT45sfDi315B_mc&amp;s</t>
  </si>
  <si>
    <t>SVP</t>
  </si>
  <si>
    <t>https://www.google.com/search?sca_esv=579567025&amp;hl=en&amp;gl=us&amp;q=SVP&amp;sa=X&amp;ved=0ahUKEwiQz8Hwo6yCAxW8MUQIHbWdAQ44FBCYkAII4gw</t>
  </si>
  <si>
    <t>https://encrypted-tbn0.gstatic.com/images?q=tbn:ANd9GcTyXNPFY81A26A_QTHPtsDehNJZKXYVtqr_m6oiQLs&amp;s</t>
  </si>
  <si>
    <t>Butterfield &amp; Robinson Luxury Travel</t>
  </si>
  <si>
    <t>http://www.butterfield.com/</t>
  </si>
  <si>
    <t>https://www.google.com/search?sca_esv=588279375&amp;gl=us&amp;hl=en&amp;q=Butterfield+%26+Robinson+Luxury+Travel&amp;sa=X&amp;ved=0ahUKEwi5zJTlk_qCAxUuKEQIHZ55BBY4FBCYkAII4Ao</t>
  </si>
  <si>
    <t>Bestseller A/S</t>
  </si>
  <si>
    <t>https://www.google.com/search?sca_esv=575393305&amp;hl=en&amp;gl=us&amp;q=Bestseller+A/S&amp;sa=X&amp;ved=0ahUKEwjZ9br6wYaCAxVDv4kEHXEaCzA4MhCYkAII4go</t>
  </si>
  <si>
    <t>Global Services UK Ltd</t>
  </si>
  <si>
    <t>http://www.globalservicesltd.co.uk/</t>
  </si>
  <si>
    <t>https://www.google.com/search?gl=us&amp;hl=en&amp;q=Global+Services+UK+Ltd&amp;sa=X&amp;ved=0ahUKEwjfkIPGxt3-AhVPjFwKHT78DLMQmJACCPMK</t>
  </si>
  <si>
    <t>BARTON Consulting s.r.o.</t>
  </si>
  <si>
    <t>https://www.google.com/search?gl=us&amp;hl=en&amp;q=BARTON+Consulting+s.r.o.&amp;sa=X&amp;ved=0ahUKEwjiwobL47WAAxVDFVkFHcdFA7sQmJACCPEN</t>
  </si>
  <si>
    <t>Aon Capital Markets</t>
  </si>
  <si>
    <t>https://www.google.com/search?sca_esv=589510079&amp;hl=en&amp;gl=us&amp;q=Aon+Capital+Markets&amp;sa=X&amp;ved=0ahUKEwiRx6Kym4SDAxWuGFkFHat6B544UBCYkAIIlAs</t>
  </si>
  <si>
    <t>Defense Information Systems Agency</t>
  </si>
  <si>
    <t>http://www.dma.mil/</t>
  </si>
  <si>
    <t>https://www.google.com/search?gl=us&amp;hl=en&amp;q=Defense+Information+Systems+Agency&amp;sa=X&amp;ved=0ahUKEwiZwtnC6o__AhV3ElkFHb_mBIM4MhCYkAIIiw0</t>
  </si>
  <si>
    <t>https://encrypted-tbn0.gstatic.com/images?q=tbn:ANd9GcRc2QQ0YzRWyW725JR6WpWtNVON_bz4LSHeRg_7&amp;s=0</t>
  </si>
  <si>
    <t>RANDSTAD</t>
  </si>
  <si>
    <t>https://www.google.com/search?gl=us&amp;hl=en&amp;q=RANDSTAD&amp;sa=X&amp;ved=0ahUKEwjUz-GFr5L_AhXjRzABHcAFCVw4RhCYkAII6ww</t>
  </si>
  <si>
    <t>Up Romania</t>
  </si>
  <si>
    <t>https://www.google.com/search?gl=us&amp;hl=en&amp;q=Up+Romania&amp;sa=X&amp;ved=0ahUKEwim8vTlspz_AhXYmIkEHSsYCggQmJACCPQK</t>
  </si>
  <si>
    <t>https://encrypted-tbn0.gstatic.com/images?q=tbn:ANd9GcRvqJLOBO85oh8qfvA_3-4IlIOVwHy-4J_s7GU6K44&amp;s</t>
  </si>
  <si>
    <t>carpediem Personalberatung GmbH</t>
  </si>
  <si>
    <t>https://www.google.com/search?q=carpediem+Personalberatung+GmbH&amp;sa=X&amp;ved=0ahUKEwi0pYi547L-AhU1VTUKHcRgA3Q4ChCYkAIIww0</t>
  </si>
  <si>
    <t>Kyanon Digital</t>
  </si>
  <si>
    <t>https://www.google.com/search?sca_esv=580774379&amp;gl=us&amp;hl=en&amp;q=Kyanon+Digital&amp;sa=X&amp;ved=0ahUKEwjzkdeYqraCAxW3EVkFHfSjBgwQmJACCOAK</t>
  </si>
  <si>
    <t>HST Systemtechnik GmbH &amp; Co. KG</t>
  </si>
  <si>
    <t>https://www.google.com/search?sca_esv=588643820&amp;hl=en&amp;gl=us&amp;q=HST+Systemtechnik+GmbH+%26+Co.+KG&amp;sa=X&amp;ved=0ahUKEwiZ0b2c1vyCAxUsoWoFHQ7MD3Y4KBCYkAIIiw4</t>
  </si>
  <si>
    <t>Wellesley College</t>
  </si>
  <si>
    <t>http://www.wellesley.edu/</t>
  </si>
  <si>
    <t>https://www.google.com/search?hl=en&amp;gl=us&amp;q=Wellesley+College&amp;sa=X&amp;ved=0ahUKEwil3YbDqOf9AhUem2oFHTXWARY4KBCYkAII_Qo</t>
  </si>
  <si>
    <t>https://encrypted-tbn0.gstatic.com/images?q=tbn:ANd9GcTay0dF-sTvA6IeTgy5ve4ucATQFbkTiSB6a0Dw&amp;s=0</t>
  </si>
  <si>
    <t>Procter &amp; Gamble (P&amp;G)</t>
  </si>
  <si>
    <t>https://www.google.com/search?sca_esv=559325667&amp;hl=en&amp;gl=us&amp;q=Procter+%26+Gamble+(P%26G)&amp;sa=X&amp;ved=0ahUKEwiE4qjzm_KAAxVXFzQIHcSfC604MhCYkAIIrAs</t>
  </si>
  <si>
    <t>https://encrypted-tbn0.gstatic.com/images?q=tbn:ANd9GcQig5Q16her0Dnrf8-nHeU-vpUfB6Ve2X47EkMq5OM&amp;s</t>
  </si>
  <si>
    <t>Reify Health, Inc. (OneStudyTeam)</t>
  </si>
  <si>
    <t>https://www.google.com/search?sca_esv=584208532&amp;hl=en&amp;gl=us&amp;q=Reify+Health,+Inc.+(OneStudyTeam)&amp;sa=X&amp;ved=0ahUKEwit2N27ttSCAxW0oWoFHeZoCsc4ChCYkAII1Qw</t>
  </si>
  <si>
    <t>Vitijob.com</t>
  </si>
  <si>
    <t>https://www.google.com/search?hl=en&amp;gl=us&amp;q=Vitijob.com&amp;sa=X&amp;ved=0ahUKEwiJwdKgxNr8AhWlnWoFHYZjC3g4MhCYkAIIxw0</t>
  </si>
  <si>
    <t>Korian Belgium</t>
  </si>
  <si>
    <t>https://www.google.com/search?hl=en&amp;gl=us&amp;q=Korian+Belgium&amp;sa=X&amp;ved=0ahUKEwi8kYDA2un8AhXiEFkFHZHOCNQQmJACCL0M</t>
  </si>
  <si>
    <t>https://encrypted-tbn0.gstatic.com/images?q=tbn:ANd9GcT71sUyiTalq68mi8LuJwBe8Wxw8Ucf_bvbztD-wII&amp;s</t>
  </si>
  <si>
    <t>Krtrimaiq Cognitive Solutions</t>
  </si>
  <si>
    <t>https://www.google.com/search?sca_esv=565257361&amp;hl=en&amp;gl=us&amp;q=Krtrimaiq+Cognitive+Solutions&amp;sa=X&amp;ved=0ahUKEwjsvJHjuKmBAxVRrYkEHbYIDvA4HhCYkAIIwAk</t>
  </si>
  <si>
    <t>Lucid Group</t>
  </si>
  <si>
    <t>https://www.google.com/search?ucbcb=1&amp;gl=us&amp;hl=en&amp;q=Lucid+Group&amp;sa=X&amp;ved=0ahUKEwigzpXg0Ij9AhVHmGoFHXcyCnE4MhCYkAII1As</t>
  </si>
  <si>
    <t>https://encrypted-tbn0.gstatic.com/images?q=tbn:ANd9GcRjIzxpUd0_N11WS3i-Voes_MQfg-LzPlIJ9unP2Gw&amp;s</t>
  </si>
  <si>
    <t>Aspirante</t>
  </si>
  <si>
    <t>https://www.google.com/search?gl=us&amp;hl=en&amp;q=Aspirante&amp;sa=X&amp;ved=0ahUKEwigheqiiJCAAxV7GVkFHYw5BdU4ChCYkAII2Qo</t>
  </si>
  <si>
    <t>https://encrypted-tbn0.gstatic.com/images?q=tbn:ANd9GcSaaZtO11JNQPCtjjpShNw0YXlDwb4FwukIrFOhAkA&amp;s</t>
  </si>
  <si>
    <t>Valor Software</t>
  </si>
  <si>
    <t>https://www.google.com/search?sca_esv=590812421&amp;gl=us&amp;hl=en&amp;q=Valor+Software&amp;sa=X&amp;ved=0ahUKEwia49SFso6DAxXDJkQIHVXlBdcQmJACCJYL</t>
  </si>
  <si>
    <t>BrandLock LLC</t>
  </si>
  <si>
    <t>https://www.google.com/search?hl=en&amp;gl=us&amp;q=BrandLock+LLC&amp;sa=X&amp;ved=0ahUKEwijteKa_aP_AhVMjIkEHfa0ArM4HhCYkAII7go</t>
  </si>
  <si>
    <t>Cybage Software Private Limited</t>
  </si>
  <si>
    <t>http://www.cybage.com/</t>
  </si>
  <si>
    <t>https://www.google.com/search?gl=us&amp;hl=en&amp;q=Cybage+Software+Private+Limited&amp;sa=X&amp;ved=0ahUKEwiUipj4iL3_AhVsRzABHaxzBfY4MhCYkAIIlAw</t>
  </si>
  <si>
    <t>Jointech</t>
  </si>
  <si>
    <t>http://www.jointcontrols.cn/</t>
  </si>
  <si>
    <t>https://www.google.com/search?sca_esv=579068902&amp;gl=us&amp;hl=en&amp;q=Jointech&amp;sa=X&amp;ved=0ahUKEwjcpfO5lqeCAxVpFFkFHRkzB1A4PBCYkAIIrww</t>
  </si>
  <si>
    <t>https://encrypted-tbn0.gstatic.com/images?q=tbn:ANd9GcQGeEfe4FVArhKyBwnE_OPWTa97bmD2-zvYhHwf&amp;s=0</t>
  </si>
  <si>
    <t>Empresa de Servicios</t>
  </si>
  <si>
    <t>https://www.google.com/search?gl=us&amp;hl=en&amp;q=Empresa+de+Servicios&amp;sa=X&amp;ved=0ahUKEwjAnKuN3auAAxVJh-4BHV-_Al44ChCYkAII4Qo</t>
  </si>
  <si>
    <t>ISO - International Organization for Standardization</t>
  </si>
  <si>
    <t>http://www.iso.org/</t>
  </si>
  <si>
    <t>https://www.google.com/search?gl=us&amp;hl=en&amp;q=ISO+-+International+Organization+for+Standardization&amp;sa=X&amp;ved=0ahUKEwjagfKPxIiAAxXEgIQIHZCPBNQQmJACCOIK</t>
  </si>
  <si>
    <t>https://encrypted-tbn0.gstatic.com/images?q=tbn:ANd9GcQFN7mTXuPgIU3ujeCl_oiik_LLVWXX9L1MZaISv7w&amp;s</t>
  </si>
  <si>
    <t>Atrium HR Consulting</t>
  </si>
  <si>
    <t>https://www.google.com/search?gl=us&amp;hl=en&amp;q=Atrium+HR+Consulting&amp;sa=X&amp;ved=0ahUKEwibu6m01pyAAxXMD1kFHV29AccQmJACCNgJ</t>
  </si>
  <si>
    <t>https://encrypted-tbn0.gstatic.com/images?q=tbn:ANd9GcSOeOPp5laT0hsRJhr3lRStD3uZjqUP2GpM7489Kdc&amp;s</t>
  </si>
  <si>
    <t>adesso Hungary</t>
  </si>
  <si>
    <t>https://www.google.com/search?sca_esv=568425080&amp;hl=en&amp;gl=us&amp;q=adesso+Hungary&amp;sa=X&amp;ved=0ahUKEwiwsuSV18eBAxXvGFkFHduvDbYQmJACCPUJ</t>
  </si>
  <si>
    <t>Mitsubishi UFJ Investor Services Banking Luxembourg S.A.</t>
  </si>
  <si>
    <t>https://www.google.com/search?hl=en&amp;gl=us&amp;q=Mitsubishi+UFJ+Investor+Services+Banking+Luxembourg+S.A.&amp;sa=X&amp;ved=0ahUKEwi6x63RgfT9AhXSr4sKHed7C-AQmJACCLsL</t>
  </si>
  <si>
    <t>MineSense Technologies</t>
  </si>
  <si>
    <t>https://www.google.com/search?sca_esv=562993306&amp;gl=us&amp;hl=en&amp;q=MineSense+Technologies&amp;sa=X&amp;ved=0ahUKEwjlrN_CrJWBAxUKElkFHcTMA3EQmJACCPIJ</t>
  </si>
  <si>
    <t>Polyconseil</t>
  </si>
  <si>
    <t>https://www.google.com/search?hl=en&amp;gl=us&amp;q=Polyconseil&amp;sa=X&amp;ved=0ahUKEwivx4uakZL-AhVHMlkFHSNBC3k4UBCYkAII2wo</t>
  </si>
  <si>
    <t>https://encrypted-tbn0.gstatic.com/images?q=tbn:ANd9GcQta8K9-htBBZztn-mm5mpm0FSmYbg5zWxkhZCIkHI&amp;s</t>
  </si>
  <si>
    <t>BI NEWVISION</t>
  </si>
  <si>
    <t>https://www.google.com/search?sca_esv=580774379&amp;gl=us&amp;hl=en&amp;q=BI+NEWVISION&amp;sa=X&amp;ved=0ahUKEwiqvveBp7aCAxXzEVkFHeRrCbU4FBCYkAII8A0</t>
  </si>
  <si>
    <t>Condrobs e.V.</t>
  </si>
  <si>
    <t>https://www.google.com/search?sca_esv=580774379&amp;gl=us&amp;hl=en&amp;q=Condrobs+e.V.&amp;sa=X&amp;ved=0ahUKEwj39-qop7aCAxWDFlkFHVuiCz04UBCYkAII7w0</t>
  </si>
  <si>
    <t>CSZNet Inc.</t>
  </si>
  <si>
    <t>https://www.google.com/search?sca_esv=556212212&amp;gl=us&amp;hl=en&amp;q=CSZNet+Inc.&amp;sa=X&amp;ved=0ahUKEwiry8_fuNaAAxUdQ0EAHZHpDC04WhCYkAIItgs</t>
  </si>
  <si>
    <t>https://encrypted-tbn0.gstatic.com/images?q=tbn:ANd9GcSZuE2b82SwPlaiJsWo4VMHkF2_ws5wiAJMBY4p2Yg&amp;s</t>
  </si>
  <si>
    <t>MLB Advanced Media</t>
  </si>
  <si>
    <t>https://www.google.com/search?sca_esv=557351356&amp;gl=us&amp;hl=en&amp;q=MLB+Advanced+Media&amp;sa=X&amp;ved=0ahUKEwj_pOuFweCAAxVLIDQIHbQnAu44ZBCYkAIIoA4</t>
  </si>
  <si>
    <t>Victoria's Secret &amp; Co.</t>
  </si>
  <si>
    <t>https://www.google.com/search?sca_esv=560269821&amp;gl=us&amp;hl=en&amp;q=Victoria%27s+Secret+%26+Co.&amp;sa=X&amp;ved=0ahUKEwjgs_LS1fmAAxWtfjABHdY1B-I4MhCYkAII8Qk</t>
  </si>
  <si>
    <t>https://encrypted-tbn0.gstatic.com/images?q=tbn:ANd9GcSgNBZqBkxPiICo-OueUXzIUBhtKYXksUyMOYCJ&amp;s=0</t>
  </si>
  <si>
    <t>Agensi Pekerjaan Smarttrend Sdn. Bhd.</t>
  </si>
  <si>
    <t>https://www.google.com/search?hl=en&amp;gl=us&amp;q=Agensi+Pekerjaan+Smarttrend+Sdn.+Bhd.&amp;sa=X&amp;ved=0ahUKEwizro-4ofv8AhVOMlkFHdVLBeg4FBCYkAIIyws</t>
  </si>
  <si>
    <t>Edgewell Personal Care Brands</t>
  </si>
  <si>
    <t>https://www.google.com/search?sca_esv=589510079&amp;hl=en&amp;gl=us&amp;q=Edgewell+Personal+Care+Brands&amp;sa=X&amp;ved=0ahUKEwiTgfOcm4SDAxW-ke4BHYFIA-o4KBCYkAIIgQw</t>
  </si>
  <si>
    <t>https://encrypted-tbn0.gstatic.com/images?q=tbn:ANd9GcSffNswtrSfj8MwezViI1I1fHel1fKl_viJaCjU&amp;s=0</t>
  </si>
  <si>
    <t>Atlas Copco IAS LLC</t>
  </si>
  <si>
    <t>https://www.google.com/search?gl=us&amp;hl=en&amp;q=Atlas+Copco+IAS+LLC&amp;sa=X&amp;ved=0ahUKEwj5i_mv39X9AhXpMlkFHXnZBxU4ChCYkAII0Q0</t>
  </si>
  <si>
    <t>Apside GmbH</t>
  </si>
  <si>
    <t>https://www.google.com/search?gl=us&amp;hl=en&amp;q=Apside+GmbH&amp;sa=X&amp;ved=0ahUKEwj54rmK-vP9AhXP_yoKHUpYBt04HhCYkAIIlQw</t>
  </si>
  <si>
    <t>Eaglestar Marine (s) Pte. Ltd.</t>
  </si>
  <si>
    <t>https://www.google.com/search?hl=en&amp;gl=us&amp;q=Eaglestar+Marine+(s)+Pte.+Ltd.&amp;sa=X&amp;ved=0ahUKEwjEpODK26aAAxVIlYkEHfrdCIs4FBCYkAII7As</t>
  </si>
  <si>
    <t>MatchWornShirt</t>
  </si>
  <si>
    <t>https://www.google.com/search?gl=us&amp;hl=en&amp;q=MatchWornShirt&amp;sa=X&amp;ved=0ahUKEwj-36CP57CAAxUfMVkFHU6DDnk4ChCYkAIIxws</t>
  </si>
  <si>
    <t>Renaissance Health Services Corporation</t>
  </si>
  <si>
    <t>http://renaissancebenefits.com/</t>
  </si>
  <si>
    <t>https://www.google.com/search?sca_esv=560432626&amp;gl=us&amp;hl=en&amp;q=Renaissance+Health+Services+Corporation&amp;sa=X&amp;ved=0ahUKEwjlss3jlfyAAxXhF1kFHT88BJw4HhCYkAII3w0</t>
  </si>
  <si>
    <t>https://encrypted-tbn0.gstatic.com/images?q=tbn:ANd9GcS2VTnXGrB_NRuzdGkYlXBAWIpFASpeXiBLztxnbUI&amp;s</t>
  </si>
  <si>
    <t>CONCAPE</t>
  </si>
  <si>
    <t>http://www.concape.li/</t>
  </si>
  <si>
    <t>https://www.google.com/search?sca_esv=573962864&amp;gl=us&amp;hl=en&amp;q=CONCAPE&amp;sa=X&amp;ved=0ahUKEwiV5KLIvPyBAxWjEVkFHfG5BqoQmJACCKAO</t>
  </si>
  <si>
    <t>Welten</t>
  </si>
  <si>
    <t>http://www.welten.eu/</t>
  </si>
  <si>
    <t>https://www.google.com/search?sca_esv=571814303&amp;hl=en&amp;gl=us&amp;q=Welten&amp;sa=X&amp;ved=0ahUKEwid6YnGreiBAxUmKlkFHeCcD-8QmJACCMwK</t>
  </si>
  <si>
    <t>https://encrypted-tbn0.gstatic.com/images?q=tbn:ANd9GcSJ_IOr-kkS5ChZsfgbrW2sTzJtl_SYdd1kcwdMt_k&amp;s</t>
  </si>
  <si>
    <t>CAPEST conseils</t>
  </si>
  <si>
    <t>https://www.google.com/search?ucbcb=1&amp;gl=us&amp;hl=en&amp;q=CAPEST+conseils&amp;sa=X&amp;ved=0ahUKEwiF6bPUtpn9AhUHElkFHfmdArU4KBCYkAII_gs</t>
  </si>
  <si>
    <t>ConTe.it Admiral Group</t>
  </si>
  <si>
    <t>https://www.google.com/search?hl=en&amp;gl=us&amp;q=ConTe.it+Admiral+Group&amp;sa=X&amp;ved=0ahUKEwifzM_60JyAAxX3F1kFHfp8CS04HhCYkAIIvw0</t>
  </si>
  <si>
    <t>Rescume Recruitment</t>
  </si>
  <si>
    <t>https://www.google.com/search?hl=en&amp;gl=us&amp;q=Rescume+Recruitment&amp;sa=X&amp;ved=0ahUKEwj0ha-9orOAAxWOC0QIHQlDA-A4FBCYkAII4As</t>
  </si>
  <si>
    <t>ALYSSE FOOD</t>
  </si>
  <si>
    <t>https://www.google.com/search?gl=us&amp;hl=en&amp;q=ALYSSE+FOOD&amp;sa=X&amp;ved=0ahUKEwi52K2SxMyAAxVqMVkFHWP_AhkQmJACCMkN</t>
  </si>
  <si>
    <t>Computacenter (UK) Ltd</t>
  </si>
  <si>
    <t>https://www.google.com/search?sca_esv=583899177&amp;hl=en&amp;gl=us&amp;q=Computacenter+(UK)+Ltd&amp;sa=X&amp;ved=0ahUKEwjAz7TA9tGCAxWdl4kEHXXuDOE4FBCYkAII-Ak</t>
  </si>
  <si>
    <t>Savannah River National Laboratory</t>
  </si>
  <si>
    <t>https://www.google.com/search?sca_esv=5cfedfb0e3f336bc&amp;sca_upv=1&amp;gl=us&amp;hl=en&amp;q=Savannah+River+National+Laboratory&amp;sa=X&amp;ved=0ahUKEwighMaeg7mDAxVGq4QIHRZyCpcQmJACCKUK</t>
  </si>
  <si>
    <t>https://encrypted-tbn0.gstatic.com/images?q=tbn:ANd9GcSh6wPGcPxE3y4q5Fugn-k5gD9ijl4OQmGRCvk_6sE&amp;s</t>
  </si>
  <si>
    <t>ISO</t>
  </si>
  <si>
    <t>https://www.google.com/search?sca_esv=554009032&amp;hl=en&amp;gl=us&amp;q=ISO&amp;sa=X&amp;ved=0ahUKEwjUvvKa-MSAAxUVSTABHb1_Dl04ChCYkAIIyg0</t>
  </si>
  <si>
    <t>Nitto BioPharma Inc.</t>
  </si>
  <si>
    <t>https://www.google.com/search?hl=en&amp;gl=us&amp;q=Nitto+BioPharma+Inc.&amp;sa=X&amp;ved=0ahUKEwiI_bfn2aj-AhXek4kEHVq0CsEQmJACCOUL</t>
  </si>
  <si>
    <t>Keppel Enterprise Services Pte Ltd</t>
  </si>
  <si>
    <t>https://www.google.com/search?sca_esv=579068902&amp;gl=us&amp;hl=en&amp;q=Keppel+Enterprise+Services+Pte+Ltd&amp;sa=X&amp;ved=0ahUKEwiA18vCmKeCAxX7FlkFHWdDB-wQmJACCJwM</t>
  </si>
  <si>
    <t>Cellply</t>
  </si>
  <si>
    <t>https://www.google.com/search?gl=us&amp;hl=en&amp;q=Cellply&amp;sa=X&amp;ved=0ahUKEwjPromKo7OAAxVeMVkFHZcHAvM4MhCYkAII3Qw</t>
  </si>
  <si>
    <t>Initium Hr</t>
  </si>
  <si>
    <t>https://www.google.com/search?ucbcb=1&amp;hl=en&amp;gl=us&amp;q=Initium+Hr&amp;sa=X&amp;ved=0ahUKEwjKt9T5_dX-AhWmlWoFHcGDAgU4ChCYkAIIugw</t>
  </si>
  <si>
    <t>VALIDUS CAPITAL PTE. LTD.</t>
  </si>
  <si>
    <t>http://validus.sg/</t>
  </si>
  <si>
    <t>https://www.google.com/search?hl=en&amp;gl=us&amp;q=VALIDUS+CAPITAL+PTE.+LTD.&amp;sa=X&amp;ved=0ahUKEwj44suGt_n_AhVsj4QIHbeTCzcQmJACCKcK</t>
  </si>
  <si>
    <t>Darwin</t>
  </si>
  <si>
    <t>https://www.google.com/search?sca_esv=576391435&amp;hl=en&amp;gl=us&amp;q=Darwin&amp;sa=X&amp;ved=0ahUKEwiDrsv_z5CCAxW3kIkEHb2LDBU4HhCYkAIIlws</t>
  </si>
  <si>
    <t>https://encrypted-tbn0.gstatic.com/images?q=tbn:ANd9GcRN9W5pAUjZVIKHgfxmj22zdNFlrpgFIVcsFXxY3Gk&amp;s</t>
  </si>
  <si>
    <t>Buc-ee's</t>
  </si>
  <si>
    <t>https://www.google.com/search?sca_esv=558499452&amp;gl=us&amp;hl=en&amp;q=Buc-ee%27s&amp;sa=X&amp;ved=0ahUKEwj_76X3x-qAAxVeSTABHaa2AXw4PBCYkAII4ww</t>
  </si>
  <si>
    <t>VNB Consulting Services</t>
  </si>
  <si>
    <t>https://www.google.com/search?sca_esv=569384727&amp;gl=us&amp;hl=en&amp;q=VNB+Consulting+Services&amp;sa=X&amp;ved=0ahUKEwjT4rKenc-BAxVwFVkFHfKfAL04RhCYkAIIvgk</t>
  </si>
  <si>
    <t>https://encrypted-tbn0.gstatic.com/images?q=tbn:ANd9GcQY9SYBaH8PxUuXCn48AQ6tSVnQDcI6y98QjUAf4Ts&amp;s</t>
  </si>
  <si>
    <t>iRobot</t>
  </si>
  <si>
    <t>https://www.irobot.com/</t>
  </si>
  <si>
    <t>https://www.google.com/search?hl=en&amp;gl=us&amp;q=iRobot&amp;sa=X&amp;ved=0ahUKEwiC-rKPwbD_AhV9ElkFHb6CBLQ4KBCYkAII0As</t>
  </si>
  <si>
    <t>Transformhub Consulting Pte. Ltd.</t>
  </si>
  <si>
    <t>https://www.google.com/search?gl=us&amp;hl=en&amp;q=Transformhub+Consulting+Pte.+Ltd.&amp;sa=X&amp;ved=0ahUKEwjxyq-Tw8eAAxW0jIkEHRymAlcQmJACCNYK</t>
  </si>
  <si>
    <t>Consulting C3</t>
  </si>
  <si>
    <t>https://www.google.com/search?gl=us&amp;hl=en&amp;q=Consulting+C3&amp;sa=X&amp;ved=0ahUKEwjN4O3_pK6AAxXYM1kFHf8fAXM4FBCYkAII-Qs</t>
  </si>
  <si>
    <t>SIMI STOVE LIMITED</t>
  </si>
  <si>
    <t>https://www.google.com/search?sca_esv=569660528&amp;gl=us&amp;hl=en&amp;q=SIMI+STOVE+LIMITED&amp;sa=X&amp;ved=0ahUKEwj28p3u1tGBAxU1MlkFHTPzB4A4ChCYkAII2ww</t>
  </si>
  <si>
    <t>https://encrypted-tbn0.gstatic.com/images?q=tbn:ANd9GcR18ZH9hmjMmgxuLHRGXKUby9HwxOKRjMBLJg6qVxw&amp;s</t>
  </si>
  <si>
    <t>Device Technologies Australia</t>
  </si>
  <si>
    <t>http://www.device.com.au/</t>
  </si>
  <si>
    <t>https://www.google.com/search?sca_esv=587222008&amp;gl=us&amp;hl=en&amp;q=Device+Technologies+Australia&amp;sa=X&amp;ved=0ahUKEwiEu5rejvCCAxVvkokEHTw7Ag04HhCYkAII9Ak</t>
  </si>
  <si>
    <t>G-move</t>
  </si>
  <si>
    <t>https://www.google.com/search?hl=en&amp;gl=us&amp;q=G-move&amp;sa=X&amp;ved=0ahUKEwilicSemqmAAxVEk2oFHRRPBI44ChCYkAII3go</t>
  </si>
  <si>
    <t>Telemecanique Sensors</t>
  </si>
  <si>
    <t>https://www.google.com/search?sca_esv=576745885&amp;gl=us&amp;hl=en&amp;q=Telemecanique+Sensors&amp;sa=X&amp;ved=0ahUKEwjW_MrgkZOCAxV1D1kFHYwIAOUQmJACCI8L</t>
  </si>
  <si>
    <t>https://encrypted-tbn0.gstatic.com/images?q=tbn:ANd9GcS21ig2x1i01oIxNKu11L2JTwCH7p8XTpXGO8B7kXo&amp;s</t>
  </si>
  <si>
    <t>Page Personnel EspaÃ±a, ETT S.A.</t>
  </si>
  <si>
    <t>https://www.google.com/search?q=Page+Personnel+Espa%C3%B1a,+ETT+S.A.&amp;sa=X&amp;ved=0ahUKEwi4iNbx2oD_AhXVkWoFHSqlATsQmJACCMoN</t>
  </si>
  <si>
    <t>DIAG</t>
  </si>
  <si>
    <t>https://www.google.com/search?sca_esv=582537645&amp;gl=us&amp;hl=en&amp;q=DIAG&amp;sa=X&amp;ved=0ahUKEwi_6oq-tcWCAxVcFFkFHUL_DkA4ChCYkAIIvA0</t>
  </si>
  <si>
    <t>https://encrypted-tbn0.gstatic.com/images?q=tbn:ANd9GcSCo6OLqWEyNYzWsXQEaECTp_qNBPiZrBAgHAax&amp;s=0</t>
  </si>
  <si>
    <t>Mutex</t>
  </si>
  <si>
    <t>http://www.mutex.fr/</t>
  </si>
  <si>
    <t>https://www.google.com/search?hl=en&amp;gl=us&amp;q=Mutex&amp;sa=X&amp;ved=0ahUKEwjZvsHJruD_AhUuFlkFHfcSBWQ4KBCYkAII-Qs</t>
  </si>
  <si>
    <t>https://encrypted-tbn0.gstatic.com/images?q=tbn:ANd9GcTx09La_ZcX3eYM-4Q3b3-yA6HdxlraMknhougnctQ&amp;s</t>
  </si>
  <si>
    <t>INTELLECTT INC</t>
  </si>
  <si>
    <t>https://www.google.com/search?sca_esv=570269325&amp;gl=us&amp;hl=en&amp;q=INTELLECTT+INC&amp;sa=X&amp;ved=0ahUKEwjFoo6MmtmBAxWztYkEHX1MAj04FBCYkAIIxQ0</t>
  </si>
  <si>
    <t>Akahi Associates, LLC</t>
  </si>
  <si>
    <t>https://www.google.com/search?sca_esv=555798169&amp;hl=en&amp;gl=us&amp;q=Akahi+Associates,+LLC&amp;sa=X&amp;ved=0ahUKEwiW4eOI99OAAxVGlIkEHQndCNM4ChCYkAII3As</t>
  </si>
  <si>
    <t>MINDSET</t>
  </si>
  <si>
    <t>https://www.google.com/search?sca_esv=593213093&amp;hl=en&amp;gl=us&amp;q=MINDSET&amp;sa=X&amp;ved=0ahUKEwjt0d-Z9qSDAxVFDkQIHZBKDoc4ChCYkAIImA0</t>
  </si>
  <si>
    <t>é¦™æ¸¯å•†è‡´åšç§‘æŠ€æœ‰é™å…¬å¸</t>
  </si>
  <si>
    <t>https://www.google.com/search?sca_esv=566746031&amp;gl=us&amp;hl=en&amp;q=%E9%A6%99%E6%B8%AF%E5%95%86%E8%87%B4%E5%8D%9A%E7%A7%91%E6%8A%80%E6%9C%89%E9%99%90%E5%85%AC%E5%8F%B8&amp;sa=X&amp;ved=0ahUKEwjayrLP5reBAxUDlWoFHVh9DAwQmJACCJAL</t>
  </si>
  <si>
    <t>https://encrypted-tbn0.gstatic.com/images?q=tbn:ANd9GcQbpmxZEQEpCnDpIhkcn-eIAJ_McqfZTSwnc7gAujQ&amp;s</t>
  </si>
  <si>
    <t>CÃ´ng ty TNHH MTV ThÃ´ng tin M3</t>
  </si>
  <si>
    <t>https://www.google.com/search?sca_esv=566746031&amp;hl=en&amp;gl=us&amp;q=C%C3%B4ng+ty+TNHH+MTV+Th%C3%B4ng+tin+M3&amp;sa=X&amp;ved=0ahUKEwiX0eS54reBAxX5TkEAHYekCDg4ChCYkAII8gs</t>
  </si>
  <si>
    <t>https://encrypted-tbn0.gstatic.com/images?q=tbn:ANd9GcRaaENLGYCgFt1F9gcRENkvqFiJcDGyOahC5UOlLps&amp;s</t>
  </si>
  <si>
    <t>Asda Logistics Services</t>
  </si>
  <si>
    <t>https://www.google.com/search?sca_esv=567513126&amp;hl=en&amp;gl=us&amp;q=Asda+Logistics+Services&amp;sa=X&amp;ved=0ahUKEwit0uu6xr2BAxXqH0QIHUP_DaQ4HhCYkAIIxgs</t>
  </si>
  <si>
    <t>https://encrypted-tbn0.gstatic.com/images?q=tbn:ANd9GcRLai5ZM9VD6o0jV888jXsuZYtni00rfsonnXR5uy4&amp;s</t>
  </si>
  <si>
    <t>à¸šà¸£à¸´à¸©à¸±à¸— à¸—à¸µà¸‹à¸µ à¸£à¸µà¸™à¸´à¸§à¸­à¸°à¹€à¸šà¸´à¹‰à¸¥ à¹€à¸­à¹‡à¸™à¹€à¸™à¸­à¸£à¹Œà¸¢à¸µà¹ˆ à¸ˆà¸³à¸à¸±à¸”</t>
  </si>
  <si>
    <t>https://www.google.com/search?hl=en&amp;gl=us&amp;q=%E0%B8%9A%E0%B8%A3%E0%B8%B4%E0%B8%A9%E0%B8%B1%E0%B8%97+%E0%B8%97%E0%B8%B5%E0%B8%8B%E0%B8%B5+%E0%B8%A3%E0%B8%B5%E0%B8%99%E0%B8%B4%E0%B8%A7%E0%B8%AD%E0%B8%B0%E0%B9%80%E0%B8%9A%E0%B8%B4%E0%B9%89%E0%B8%A5+%E0%B9%80%E0%B8%AD%E0%B9%87%E0%B8%99%E0%B9%80%E0%B8%99%E0%B8%AD%E0%B8%A3%E0%B9%8C%E0%B8%A2%E0%B8%B5%E0%B9%88+%E0%B8%88%E0%B8%B3%E0%B8%81%E0%B8%B1%E0%B8%94&amp;sa=X&amp;ved=0ahUKEwj_i6n8ler-AhVVF1kFHTGPARQQmJACCOsL</t>
  </si>
  <si>
    <t>Konato</t>
  </si>
  <si>
    <t>https://www.google.com/search?sca_esv=564926619&amp;hl=en&amp;gl=us&amp;q=Konato&amp;sa=X&amp;ved=0ahUKEwi50NWu-aaBAxXMVTABHXJvC_04FBCYkAIIkgs</t>
  </si>
  <si>
    <t>Stride Inc. - K12 Inc.</t>
  </si>
  <si>
    <t>https://www.google.com/search?hl=en&amp;gl=us&amp;q=Stride+Inc.+-+K12+Inc.&amp;sa=X&amp;ved=0ahUKEwiK3N-lndj9AhWIEkQIHVhzBI84RhCYkAII5As</t>
  </si>
  <si>
    <t>https://encrypted-tbn0.gstatic.com/images?q=tbn:ANd9GcTLr-greOE06mYQHrcrOvvQqOf2XTLeLfY8hAAoSaE&amp;s</t>
  </si>
  <si>
    <t>Insphired</t>
  </si>
  <si>
    <t>https://www.google.com/search?sca_esv=555798169&amp;hl=en&amp;gl=us&amp;q=Insphired&amp;sa=X&amp;ved=0ahUKEwixq4eg_tOAAxXMk4kEHYkzA-84ChCYkAIIoAo</t>
  </si>
  <si>
    <t>Nimbyx Philippines Inc</t>
  </si>
  <si>
    <t>https://www.google.com/search?sca_esv=562451240&amp;hl=en&amp;gl=us&amp;q=Nimbyx+Philippines+Inc&amp;sa=X&amp;ved=0ahUKEwi80sHQqZCBAxW1goQIHRgnBAI4KBCYkAII4gs</t>
  </si>
  <si>
    <t>PT. APP INTI MEDIA</t>
  </si>
  <si>
    <t>https://www.google.com/search?sca_esv=587583771&amp;gl=us&amp;hl=en&amp;q=PT.+APP+INTI+MEDIA&amp;sa=X&amp;ved=0ahUKEwjRiLW1kPWCAxUHD1kFHTgrCZoQmJACCMUM</t>
  </si>
  <si>
    <t>FIFA</t>
  </si>
  <si>
    <t>http://www.fifa.com/</t>
  </si>
  <si>
    <t>https://www.google.com/search?sca_esv=584794750&amp;gl=us&amp;hl=en&amp;q=FIFA&amp;sa=X&amp;ved=0ahUKEwje75D1xdmCAxV1K0QIHZblA_IQmJACCKkO</t>
  </si>
  <si>
    <t>https://encrypted-tbn0.gstatic.com/images?q=tbn:ANd9GcTtOPEAmwyFHO9NA2FE9SSabceqKr6ruZN71suoSkY&amp;s</t>
  </si>
  <si>
    <t>carry1st</t>
  </si>
  <si>
    <t>https://www.google.com/search?sca_esv=578736586&amp;hl=en&amp;gl=us&amp;q=carry1st&amp;sa=X&amp;ved=0ahUKEwj10ejA1KSCAxXwD1kFHUQxBkQQmJACCNwL</t>
  </si>
  <si>
    <t>https://encrypted-tbn0.gstatic.com/images?q=tbn:ANd9GcSzH-8KMDBzBjeHYvrPFlOt0rDFz2W4mvG_FjT4BbU&amp;s</t>
  </si>
  <si>
    <t>Kadraa Recruitment</t>
  </si>
  <si>
    <t>https://www.google.com/search?sca_esv=557359178&amp;gl=us&amp;hl=en&amp;q=Kadraa+Recruitment&amp;sa=X&amp;ved=0ahUKEwj-wKyAx-CAAxUAMlkFHW41AZE4KBCYkAII9Ak</t>
  </si>
  <si>
    <t>Teraco</t>
  </si>
  <si>
    <t>https://www.google.com/search?sca_esv=558499452&amp;gl=us&amp;hl=en&amp;q=Teraco&amp;sa=X&amp;ved=0ahUKEwjf5rDZyuqAAxVjPkQIHbgmByo4FBCYkAIIig4</t>
  </si>
  <si>
    <t>Zocket Technologies</t>
  </si>
  <si>
    <t>https://www.google.com/search?hl=en&amp;gl=us&amp;q=Zocket+Technologies&amp;sa=X&amp;ved=0ahUKEwjzm9eB28n_AhVUrYkEHV7DCG04FBCYkAIIkA0</t>
  </si>
  <si>
    <t>Great Connection System Pte Ltd</t>
  </si>
  <si>
    <t>https://www.google.com/search?gl=us&amp;hl=en&amp;q=Great+Connection+System+Pte+Ltd&amp;sa=X&amp;ved=0ahUKEwid2dLdsOL9AhVZOUQIHf6mBuwQmJACCJQK</t>
  </si>
  <si>
    <t>https://encrypted-tbn0.gstatic.com/images?q=tbn:ANd9GcQrDS7bGBqSSc6l9eMmcyVYAtSX6CwMzIvVw6DCcUY&amp;s</t>
  </si>
  <si>
    <t>EquipCorp</t>
  </si>
  <si>
    <t>https://www.google.com/search?sca_esv=592428276&amp;gl=us&amp;hl=en&amp;q=EquipCorp&amp;sa=X&amp;ved=0ahUKEwjt1cWNtZ2DAxX8GVkFHaTyDIg4ChCYkAII7As</t>
  </si>
  <si>
    <t>Conscript</t>
  </si>
  <si>
    <t>https://www.google.com/search?sca_esv=583240805&amp;hl=en&amp;gl=us&amp;q=Conscript&amp;sa=X&amp;ved=0ahUKEwjg9fqdsMqCAxUzrokEHUC-DUc4MhCYkAIIzgw</t>
  </si>
  <si>
    <t>https://encrypted-tbn0.gstatic.com/images?q=tbn:ANd9GcQyFfUYAHzSJp5DNQmVQa1nfWaBkuIaBciNYDXRWoU&amp;s</t>
  </si>
  <si>
    <t>Sahan Micro</t>
  </si>
  <si>
    <t>https://www.google.com/search?sca_esv=576026540&amp;gl=us&amp;hl=en&amp;q=Sahan+Micro&amp;sa=X&amp;ved=0ahUKEwi768GgjI6CAxWaBEQIHarSAX8QmJACCPcK</t>
  </si>
  <si>
    <t>New Concept Product Co.,Ltd</t>
  </si>
  <si>
    <t>http://www.ncp.co.th/</t>
  </si>
  <si>
    <t>https://www.google.com/search?sca_esv=569384727&amp;gl=us&amp;hl=en&amp;q=New+Concept+Product+Co.,Ltd&amp;sa=X&amp;ved=0ahUKEwjVg4uJn8-BAxURjYkEHWd6B8IQmJACCP8K</t>
  </si>
  <si>
    <t>https://encrypted-tbn0.gstatic.com/images?q=tbn:ANd9GcSNrKItbS3qYVg1qd4B7eCUUtAUgN1aUEuOIGnr7kI&amp;s</t>
  </si>
  <si>
    <t>HIBRID</t>
  </si>
  <si>
    <t>https://www.google.com/search?sca_esv=558984878&amp;gl=us&amp;hl=en&amp;q=HIBRID&amp;sa=X&amp;ved=0ahUKEwihmJzs0e-AAxXMODQIHcznDpI4HhCYkAIIxQs</t>
  </si>
  <si>
    <t>https://encrypted-tbn0.gstatic.com/images?q=tbn:ANd9GcRZDMRWpIcBXK3rDsyO32-s_tQ_QpErcYmchpWiCmo&amp;s</t>
  </si>
  <si>
    <t>School of Research Science</t>
  </si>
  <si>
    <t>https://www.google.com/search?hl=en&amp;gl=us&amp;q=School+of+Research+Science&amp;sa=X&amp;ved=0ahUKEwiYwbnzr8KAAxULFlkFHRnaAGo4MhCYkAII5As</t>
  </si>
  <si>
    <t>FUERZA LABORAL EST SPA</t>
  </si>
  <si>
    <t>https://www.google.com/search?sca_esv=572781667&amp;gl=us&amp;hl=en&amp;q=FUERZA+LABORAL+EST+SPA&amp;sa=X&amp;ved=0ahUKEwiThN2j7--BAxWisDEKHdf6B_IQmJACCNAM</t>
  </si>
  <si>
    <t>ACODEV asbl</t>
  </si>
  <si>
    <t>https://www.google.com/search?sca_esv=564105068&amp;gl=us&amp;hl=en&amp;q=ACODEV+asbl&amp;sa=X&amp;ved=0ahUKEwiZqfa3s5-BAxUaGVkFHW9WCroQmJACCPgL</t>
  </si>
  <si>
    <t>syncwize</t>
  </si>
  <si>
    <t>https://www.google.com/search?sca_esv=557359178&amp;gl=us&amp;hl=en&amp;q=syncwize&amp;sa=X&amp;ved=0ahUKEwjGmuCEx-CAAxW5kokEHY3ICIc4ChCYkAII8go</t>
  </si>
  <si>
    <t>IO Interactive</t>
  </si>
  <si>
    <t>https://www.google.com/search?gl=us&amp;hl=en&amp;q=IO+Interactive&amp;sa=X&amp;ved=0ahUKEwjl2L_EzdX8AhUGMlkFHdVEBC84FBCYkAII0g0</t>
  </si>
  <si>
    <t>WorldWide People</t>
  </si>
  <si>
    <t>https://www.google.com/search?ucbcb=1&amp;gl=us&amp;hl=en&amp;q=WorldWide+People&amp;sa=X&amp;ved=0ahUKEwiS6ZWBo678AhWekmoFHWOLBo04UBCYkAII9w0</t>
  </si>
  <si>
    <t>New Wave People</t>
  </si>
  <si>
    <t>https://www.google.com/search?hl=en&amp;gl=us&amp;q=New+Wave+People&amp;sa=X&amp;ved=0ahUKEwjt2_vk2Kj-AhXBRzABHWQ-ClAQmJACCJYO</t>
  </si>
  <si>
    <t>Borbet GmbH</t>
  </si>
  <si>
    <t>http://www.borbet.de/</t>
  </si>
  <si>
    <t>https://www.google.com/search?sca_esv=568110489&amp;hl=en&amp;gl=us&amp;q=Borbet+GmbH&amp;sa=X&amp;ved=0ahUKEwjG5Z_pjcWBAxVxmYkEHaO6DrAQmJACCMYN</t>
  </si>
  <si>
    <t>https://encrypted-tbn0.gstatic.com/images?q=tbn:ANd9GcSWk1DjQOYRAHhlg8usNOWe1XIeI7wrx_uopq_rFsM&amp;s</t>
  </si>
  <si>
    <t>Mexico_Spanish</t>
  </si>
  <si>
    <t>https://www.google.com/search?sca_esv=581117380&amp;hl=en&amp;gl=us&amp;q=Mexico_Spanish&amp;sa=X&amp;ved=0ahUKEwjGm5ml77iCAxXPJzQIHfQ5Cgg4HhCYkAII9As</t>
  </si>
  <si>
    <t>Ni (national Instruments)</t>
  </si>
  <si>
    <t>https://www.google.com/search?sca_esv=4fa329168bc8b475&amp;hl=en&amp;gl=us&amp;q=Ni+(national+Instruments)&amp;sa=X&amp;ved=0ahUKEwimpomC0vKCAxXPSTABHV_9DYo4FBCYkAII1Ao</t>
  </si>
  <si>
    <t>Phileas Energy</t>
  </si>
  <si>
    <t>https://www.google.com/search?sca_esv=573710622&amp;gl=us&amp;hl=en&amp;q=Phileas+Energy&amp;sa=X&amp;ved=0ahUKEwiKyfeZ9fmBAxV_FlkFHc3dCAQQmJACCLUN</t>
  </si>
  <si>
    <t>Business Edge Personnel Services Pte Ltd</t>
  </si>
  <si>
    <t>https://www.google.com/search?gl=us&amp;hl=en&amp;q=Business+Edge+Personnel+Services+Pte+Ltd&amp;sa=X&amp;ved=0ahUKEwiNkuSRj73_AhWcFFkFHZxxA_g4ChCYkAIIhg0</t>
  </si>
  <si>
    <t>HyperGlue</t>
  </si>
  <si>
    <t>https://www.google.com/search?hl=en&amp;gl=us&amp;q=HyperGlue&amp;sa=X&amp;ved=0ahUKEwjIy4KL2Oz-AhUTSjABHexyDRU4ggEQmJACCIcL</t>
  </si>
  <si>
    <t>Aerospace Valley</t>
  </si>
  <si>
    <t>http://www.aerospace-valley.com/</t>
  </si>
  <si>
    <t>https://www.google.com/search?ucbcb=1&amp;hl=en&amp;gl=us&amp;q=Aerospace+Valley&amp;sa=X&amp;ved=0ahUKEwi615HShtj8AhVDRTABHRXcDuo4ChCYkAII3Qo</t>
  </si>
  <si>
    <t>https://encrypted-tbn0.gstatic.com/images?q=tbn:ANd9GcTm1iGXfJ3XohE0z6OIgmoL_dMwGnvfdSpMpPtG&amp;s=0</t>
  </si>
  <si>
    <t>Minor Food</t>
  </si>
  <si>
    <t>https://www.minorfood.com/</t>
  </si>
  <si>
    <t>https://www.google.com/search?sca_esv=591053097&amp;hl=en&amp;gl=us&amp;q=Minor+Food&amp;sa=X&amp;ved=0ahUKEwiUtaik5pCDAxXEF2IAHTebCKI4ChCYkAII3gw</t>
  </si>
  <si>
    <t>Mini Mall Storage Properties</t>
  </si>
  <si>
    <t>https://www.google.com/search?q=Mini+Mall+Storage+Properties&amp;sa=X&amp;ved=0ahUKEwiEqceF_K3_AhWCD1kFHdLHDeU4FBCYkAIIgQ0</t>
  </si>
  <si>
    <t>Olgoonik Development LLC</t>
  </si>
  <si>
    <t>https://www.google.com/search?sca_esv=561868494&amp;hl=en&amp;gl=us&amp;q=Olgoonik+Development+LLC&amp;sa=X&amp;ved=0ahUKEwiV5MSp8oiBAxW4ElkFHdOhBU44ggEQmJACCJ4K</t>
  </si>
  <si>
    <t>Jobzem (20291298)</t>
  </si>
  <si>
    <t>https://www.google.com/search?sca_esv=566746031&amp;q=Jobzem+(20291298)&amp;sa=X&amp;ved=0ahUKEwjTkPav4reBAxW3GFkFHe9KBnkQmJACCO8M</t>
  </si>
  <si>
    <t>Wedujj Business Services</t>
  </si>
  <si>
    <t>https://www.google.com/search?sca_esv=561228216&amp;gl=us&amp;hl=en&amp;q=Wedujj+Business+Services&amp;sa=X&amp;ved=0ahUKEwjv7pXc5YOBAxUHrYkEHS3WD644ZBCYkAIItgs</t>
  </si>
  <si>
    <t>AZKA IT</t>
  </si>
  <si>
    <t>https://www.google.com/search?sca_esv=590053957&amp;hl=en&amp;gl=us&amp;q=AZKA+IT&amp;sa=X&amp;ved=0ahUKEwiEoqmfqYmDAxXTGlkFHUBuBbQ4HhCYkAIIzAs</t>
  </si>
  <si>
    <t>Bauer Kaiser &amp; Co. Ltd</t>
  </si>
  <si>
    <t>https://www.google.com/search?gl=us&amp;hl=en&amp;q=Bauer+Kaiser+%26+Co.+Ltd&amp;sa=X&amp;ved=0ahUKEwi-j_vAos79AhX1mWoFHR-EDhkQmJACCJUI</t>
  </si>
  <si>
    <t>https://encrypted-tbn0.gstatic.com/images?q=tbn:ANd9GcQyT0uQi_8rCZ-GaSWYgu1cENvxwEZ2a_qaHX1RMGQ&amp;s</t>
  </si>
  <si>
    <t>EEI Business Solutions Inc.</t>
  </si>
  <si>
    <t>https://www.google.com/search?hl=en&amp;gl=us&amp;q=EEI+Business+Solutions+Inc.&amp;sa=X&amp;ved=0ahUKEwjao5Od9u79AhUmj4kEHckhBKE4HhCYkAII9ws</t>
  </si>
  <si>
    <t>Focus Global Inc.</t>
  </si>
  <si>
    <t>https://www.google.com/search?sca_esv=560432626&amp;gl=us&amp;hl=en&amp;q=Focus+Global+Inc.&amp;sa=X&amp;ved=0ahUKEwjjtsTll_yAAxUaTTABHViBCvI4RhCYkAIInwo</t>
  </si>
  <si>
    <t>https://encrypted-tbn0.gstatic.com/images?q=tbn:ANd9GcRjFsOdychU7skuTADMx7Pj46pei7fatSzozM0FdNo&amp;s</t>
  </si>
  <si>
    <t>ORACLE</t>
  </si>
  <si>
    <t>https://www.google.com/search?sca_esv=562295586&amp;gl=us&amp;hl=en&amp;q=ORACLE&amp;sa=X&amp;ved=0ahUKEwiKntSs842BAxWclIkEHWnWDk0QmJACCJcK</t>
  </si>
  <si>
    <t>https://encrypted-tbn0.gstatic.com/images?q=tbn:ANd9GcTso_aUyfcxJJnyVagrSDxn50kwYNG2tjt0tt3GVgk&amp;s</t>
  </si>
  <si>
    <t>Insight Data</t>
  </si>
  <si>
    <t>http://insightdata.co.uk/</t>
  </si>
  <si>
    <t>https://www.google.com/search?sca_esv=594542564&amp;gl=us&amp;hl=en&amp;q=Insight+Data&amp;sa=X&amp;ved=0ahUKEwjZgs_xwraDAxW1MjQIHW7TAt8QmJACCPQJ</t>
  </si>
  <si>
    <t>https://encrypted-tbn0.gstatic.com/images?q=tbn:ANd9GcRBGgDxAiN_0VUOXJ27iSsOoifq81fQqnFjPN-NyaU&amp;s</t>
  </si>
  <si>
    <t>New Directions, IT &amp; Digital Talent Solutions</t>
  </si>
  <si>
    <t>https://www.google.com/search?sca_esv=567513126&amp;hl=en&amp;gl=us&amp;q=New+Directions,+IT+%26+Digital+Talent+Solutions&amp;sa=X&amp;ved=0ahUKEwiv9s6Uxb2BAxWgMVkFHToNAjo4RhCYkAII0wk</t>
  </si>
  <si>
    <t>Stebr</t>
  </si>
  <si>
    <t>https://www.google.com/search?sca_esv=561545016&amp;gl=us&amp;hl=en&amp;q=Stebr&amp;sa=X&amp;ved=0ahUKEwjyharin4aBAxVVKkQIHdZ_Bjg4MhCYkAIIgws</t>
  </si>
  <si>
    <t>https://encrypted-tbn0.gstatic.com/images?q=tbn:ANd9GcQRB2JILlELJoPQ2RE2bYrMz9wL6Qm_GKH1tVMGhvI&amp;s</t>
  </si>
  <si>
    <t>avxav Group</t>
  </si>
  <si>
    <t>https://www.google.com/search?ucbcb=1&amp;gl=us&amp;hl=en&amp;q=avxav+Group&amp;sa=X&amp;ved=0ahUKEwiV6NPyn_H8AhWsHTQIHW5mAU0QmJACCP4K</t>
  </si>
  <si>
    <t>Talon GmbH</t>
  </si>
  <si>
    <t>https://www.google.com/search?sca_esv=586873451&amp;q=Talon+GmbH&amp;sa=X&amp;ved=0ahUKEwielKXuy-2CAxV9v4kEHchgCzs4MhCYkAIIrgw</t>
  </si>
  <si>
    <t>Olx Group</t>
  </si>
  <si>
    <t>https://www.google.com/search?sca_esv=562993306&amp;hl=en&amp;gl=us&amp;q=Olx+Group&amp;sa=X&amp;ved=0ahUKEwj2u-Liq5WBAxUuF2IAHUF2BG84HhCYkAIIvwk</t>
  </si>
  <si>
    <t>Woodlake Trails</t>
  </si>
  <si>
    <t>https://www.google.com/search?sca_esv=573553702&amp;hl=en&amp;gl=us&amp;q=Woodlake+Trails&amp;sa=X&amp;ved=0ahUKEwjRr9Gys_eBAxVRF1kFHWFcAiI4ChCYkAII5gw</t>
  </si>
  <si>
    <t>Identity Software Solutions LLC</t>
  </si>
  <si>
    <t>https://www.google.com/search?sca_esv=570874343&amp;gl=us&amp;hl=en&amp;q=Identity+Software+Solutions+LLC&amp;sa=X&amp;ved=0ahUKEwiX_6G8n96BAxXEmWoFHYuyDOY4eBCYkAIIzwk</t>
  </si>
  <si>
    <t>https://encrypted-tbn0.gstatic.com/images?q=tbn:ANd9GcQ62i2Q5JrPx27gaEZojZHMqg97r0wiIcMIqpzgOS4&amp;s</t>
  </si>
  <si>
    <t>Fintechnordics</t>
  </si>
  <si>
    <t>https://www.google.com/search?sca_esv=577080029&amp;hl=en&amp;gl=us&amp;q=Fintechnordics&amp;sa=X&amp;ved=0ahUKEwjv--zTy5WCAxWehIkEHUBYC-IQmJACCKAM</t>
  </si>
  <si>
    <t>Hale Healthcare IT Labs</t>
  </si>
  <si>
    <t>https://www.google.com/search?gl=us&amp;hl=en&amp;q=Hale+Healthcare+IT+Labs&amp;sa=X&amp;ved=0ahUKEwiw-OL0na6AAxW4E1kFHTxnCrw4ggEQmJACCIYN</t>
  </si>
  <si>
    <t>https://encrypted-tbn0.gstatic.com/images?q=tbn:ANd9GcTeJxLZDevRTTxfOW0Mo7GhuyUM07bIzwrAkTeRQCI&amp;s</t>
  </si>
  <si>
    <t>King Fahd University of Petroleum And Minerals</t>
  </si>
  <si>
    <t>https://www.google.com/search?hl=en&amp;gl=us&amp;q=King+Fahd+University+of+Petroleum+And+Minerals&amp;sa=X&amp;ved=0ahUKEwj977-HrI_9AhW0EFkFHXInAC8QmJACCOEL</t>
  </si>
  <si>
    <t>Weko Wohnen GmbH</t>
  </si>
  <si>
    <t>https://www.google.com/search?hl=en&amp;gl=us&amp;q=Weko+Wohnen+GmbH&amp;sa=X&amp;ved=0ahUKEwiWt4rN7ZT_AhWPK1kFHSG5DO84HhCYkAIIvAs</t>
  </si>
  <si>
    <t>Geo Owl LLC</t>
  </si>
  <si>
    <t>https://www.google.com/search?gl=us&amp;hl=en&amp;q=Geo+Owl+LLC&amp;sa=X&amp;ved=0ahUKEwjdx_3S3P38AhU9EVkFHXbfB7g4MhCYkAIIhww</t>
  </si>
  <si>
    <t>Occubee</t>
  </si>
  <si>
    <t>https://www.google.com/search?sca_esv=562289703&amp;gl=us&amp;hl=en&amp;q=Occubee&amp;sa=X&amp;ved=0ahUKEwiy7oyf6I2BAxW9FlkFHUgECQgQmJACCI0N</t>
  </si>
  <si>
    <t>Daman, Inc.</t>
  </si>
  <si>
    <t>https://www.google.com/search?ucbcb=1&amp;gl=us&amp;hl=en&amp;q=Daman,+Inc.&amp;sa=X&amp;ved=0ahUKEwiXtJjO_NX-AhWqfDABHSWLCWI4PBCYkAIItg4</t>
  </si>
  <si>
    <t>IBA InfoTech</t>
  </si>
  <si>
    <t>https://www.google.com/search?sca_esv=573387902&amp;gl=us&amp;hl=en&amp;q=IBA+InfoTech&amp;sa=X&amp;ved=0ahUKEwjM2YKS7_SBAxU8kmoFHWdABSE4KBCYkAII5Qs</t>
  </si>
  <si>
    <t>EUROPE RACKING DEUTSCHLAND GmbH</t>
  </si>
  <si>
    <t>https://www.google.com/search?sca_esv=582184140&amp;gl=us&amp;hl=en&amp;q=EUROPE+RACKING+DEUTSCHLAND+GmbH&amp;sa=X&amp;ved=0ahUKEwi11ZPs9cKCAxUGkWoFHcWZCtk4FBCYkAII1gw</t>
  </si>
  <si>
    <t>CustomerInsights.AI</t>
  </si>
  <si>
    <t>https://www.google.com/search?gl=us&amp;hl=en&amp;q=CustomerInsights.AI&amp;sa=X&amp;ved=0ahUKEwis3reb5-T9AhV3kmoFHdrfBKY4UBCYkAII1Ao</t>
  </si>
  <si>
    <t>EVera Recruitment</t>
  </si>
  <si>
    <t>https://www.google.com/search?ucbcb=1&amp;hl=en&amp;gl=us&amp;q=EVera+Recruitment&amp;sa=X&amp;ved=0ahUKEwj6i9eHspT9AhXZj4kEHcQ2CP4QmJACCOYJ</t>
  </si>
  <si>
    <t>https://encrypted-tbn0.gstatic.com/images?q=tbn:ANd9GcTdViJJHZirhK_QBjWBnvgNSi0pJrbtvsLwrxkgn_c&amp;s</t>
  </si>
  <si>
    <t>Tetrahed INC</t>
  </si>
  <si>
    <t>https://www.google.com/search?sca_esv=566842583&amp;hl=en&amp;gl=us&amp;q=Tetrahed+INC&amp;sa=X&amp;ved=0ahUKEwjjlNmKxLiBAxWUmWoFHZR2CmI4ChCYkAIIvQs</t>
  </si>
  <si>
    <t>Safilo Group</t>
  </si>
  <si>
    <t>https://www.google.com/search?hl=en&amp;gl=us&amp;q=Safilo+Group&amp;sa=X&amp;ved=0ahUKEwjfvu2Ri7r9AhWZMlkFHWybD-cQmJACCLsL</t>
  </si>
  <si>
    <t>https://encrypted-tbn0.gstatic.com/images?q=tbn:ANd9GcTa93NqsFN6K6fLXyGg2GNMULyvca9EigIG9amo&amp;s=0</t>
  </si>
  <si>
    <t>Ge Digital</t>
  </si>
  <si>
    <t>https://www.google.com/search?sca_esv=580393850&amp;hl=en&amp;gl=us&amp;q=Ge+Digital&amp;sa=X&amp;ved=0ahUKEwj6qsOq3bOCAxUuEVkFHRjeDxM4FBCYkAIIrw4</t>
  </si>
  <si>
    <t>Codavatar</t>
  </si>
  <si>
    <t>https://www.google.com/search?sca_esv=588643820&amp;hl=en&amp;gl=us&amp;q=Codavatar&amp;sa=X&amp;ved=0ahUKEwinrLnZ1PyCAxU9vokEHamZDzIQmJACCI4H</t>
  </si>
  <si>
    <t>https://encrypted-tbn0.gstatic.com/images?q=tbn:ANd9GcSfOOXXSjWZ7wgwurtQjFVTWcgn2iZEp8XDfNgRiV0&amp;s</t>
  </si>
  <si>
    <t>Speriti Solutions</t>
  </si>
  <si>
    <t>https://www.google.com/search?gl=us&amp;hl=en&amp;q=Speriti+Solutions&amp;sa=X&amp;ved=0ahUKEwj85aj3lZz-AhW_J0QIHdbABgk4FBCYkAIIwwo</t>
  </si>
  <si>
    <t>https://encrypted-tbn0.gstatic.com/images?q=tbn:ANd9GcTlJ3ZpXb1Nc3ChjM2I7vzeNaM7h4Nnw8YC0dwhz0A&amp;s</t>
  </si>
  <si>
    <t>Our Future Health Limited</t>
  </si>
  <si>
    <t>https://www.google.com/search?sca_esv=566842583&amp;gl=us&amp;hl=en&amp;q=Our+Future+Health+Limited&amp;sa=X&amp;ved=0ahUKEwjuo6HPw7iBAxX8D1kFHRKqDtU4HhCYkAII3wo</t>
  </si>
  <si>
    <t>Macmillan Publishers</t>
  </si>
  <si>
    <t>https://us.macmillan.com/</t>
  </si>
  <si>
    <t>https://www.google.com/search?ucbcb=1&amp;hl=en&amp;gl=us&amp;q=Macmillan+Publishers&amp;sa=X&amp;ved=0ahUKEwjP8Mb8iZL-AhWroWoFHR8xCKc4MhCYkAIIywk</t>
  </si>
  <si>
    <t>https://encrypted-tbn0.gstatic.com/images?q=tbn:ANd9GcQcm4_-Ck0Hp_06KN7Pb_eKLMZyOvnNIbz8E2Sy&amp;s=0</t>
  </si>
  <si>
    <t>PicnicHealth</t>
  </si>
  <si>
    <t>http://picnichealth.com/</t>
  </si>
  <si>
    <t>https://www.google.com/search?sca_esv=d821f69a4d5d5c86&amp;gl=us&amp;hl=en&amp;q=PicnicHealth&amp;sa=X&amp;ved=0ahUKEwiDyfCViZiCAxW_QzABHbQEDFE4eBCYkAIIzQw</t>
  </si>
  <si>
    <t>https://encrypted-tbn0.gstatic.com/images?q=tbn:ANd9GcQVHxGOcSdnk79kDgaEqgdnVsWHj67pbknw9EzAvcs&amp;s</t>
  </si>
  <si>
    <t>McKinsol Consulting Inc</t>
  </si>
  <si>
    <t>https://www.google.com/search?sca_esv=588967138&amp;hl=en&amp;gl=us&amp;q=McKinsol+Consulting+Inc&amp;sa=X&amp;ved=0ahUKEwjT4Lmll_-CAxWOPUQIHdJpAyk4HhCYkAIIzgk</t>
  </si>
  <si>
    <t>Katulu GmbH</t>
  </si>
  <si>
    <t>https://www.google.com/search?ucbcb=1&amp;hl=en&amp;gl=us&amp;q=Katulu+GmbH&amp;sa=X&amp;ved=0ahUKEwiDrZbLuvv9AhXEOkQIHVlTDqc4FBCYkAIImA0</t>
  </si>
  <si>
    <t>The Transformation Group</t>
  </si>
  <si>
    <t>https://www.google.com/search?sca_esv=576019406&amp;hl=en&amp;gl=us&amp;q=The+Transformation+Group&amp;sa=X&amp;ved=0ahUKEwiAh5jago6CAxWsFVkFHX0PAB84KBCYkAIInwo</t>
  </si>
  <si>
    <t>https://encrypted-tbn0.gstatic.com/images?q=tbn:ANd9GcRrEYmbpTrCvqXfxveU8VuB4ruswF3qLHl7GcwvoaA&amp;s</t>
  </si>
  <si>
    <t>Causalens</t>
  </si>
  <si>
    <t>https://www.google.com/search?sca_esv=03bd6b5f967a4912&amp;gl=us&amp;hl=en&amp;q=Causalens&amp;sa=X&amp;ved=0ahUKEwjF7--7payCAxVHTTABHd5-CEgQmJACCIQL</t>
  </si>
  <si>
    <t>Hayat Finans</t>
  </si>
  <si>
    <t>https://www.google.com/search?sca_esv=590053957&amp;hl=en&amp;gl=us&amp;q=Hayat+Finans&amp;sa=X&amp;ved=0ahUKEwjSstaTqImDAxWSIzQIHVSnAWIQmJACCPgK</t>
  </si>
  <si>
    <t>https://encrypted-tbn0.gstatic.com/images?q=tbn:ANd9GcRhY7HZnaOXHmsJ9Bg_r08jWRyrzJSR3Ol5-vhNk0g&amp;s</t>
  </si>
  <si>
    <t>EXPERIENCE &amp; WISER</t>
  </si>
  <si>
    <t>https://www.google.com/search?sca_esv=583899177&amp;gl=us&amp;hl=en&amp;q=EXPERIENCE+%26+WISER&amp;sa=X&amp;ved=0ahUKEwiUvLzT-NGCAxVTVTUKHY9UCzk4HhCYkAIIqQw</t>
  </si>
  <si>
    <t>US Department of State - Agency Wide</t>
  </si>
  <si>
    <t>https://www.google.com/search?sca_esv=3c427b1dcb216181&amp;gl=us&amp;hl=en&amp;q=US+Department+of+State+-+Agency+Wide&amp;sa=X&amp;ved=0ahUKEwjshvDhmfqCAxVsQjABHTL5A6c4HhCYkAIIoAo</t>
  </si>
  <si>
    <t>Institute Of Data</t>
  </si>
  <si>
    <t>https://datascience.arizona.edu/</t>
  </si>
  <si>
    <t>https://www.google.com/search?hl=en&amp;gl=us&amp;q=Institute+Of+Data&amp;sa=X&amp;ved=0ahUKEwj5x-W0j8L_AhVSrYkEHRrdB_UQmJACCLMJ</t>
  </si>
  <si>
    <t>SIN HONG JI ENGINEERING PTE. LTD.</t>
  </si>
  <si>
    <t>https://www.google.com/search?sca_esv=563320360&amp;hl=en&amp;gl=us&amp;q=SIN+HONG+JI+ENGINEERING+PTE.+LTD.&amp;sa=X&amp;ved=0ahUKEwi2u7Wp8JeBAxXyD1kFHfuABKc4HhCYkAII2ww</t>
  </si>
  <si>
    <t>Telus AI</t>
  </si>
  <si>
    <t>https://www.google.com/search?gl=us&amp;hl=en&amp;q=Telus+AI&amp;sa=X&amp;ved=0ahUKEwj_n4Wp0ZT-AhX2kWoFHcH1B6AQmJACCOQL</t>
  </si>
  <si>
    <t>ITW Construction Products - Continental Europe</t>
  </si>
  <si>
    <t>https://www.google.com/search?sca_esv=590053957&amp;gl=us&amp;hl=en&amp;q=ITW+Construction+Products+-+Continental+Europe&amp;sa=X&amp;ved=0ahUKEwiI9I6kp4mDAxUKAHkGHVB2Dek4ChCYkAIIjws</t>
  </si>
  <si>
    <t>https://encrypted-tbn0.gstatic.com/images?q=tbn:ANd9GcQKJ6mRb4uRgwr7HrXM0GGYmn9PJmfTa1NX26lR38o&amp;s</t>
  </si>
  <si>
    <t>smartData Enterprises Inc.</t>
  </si>
  <si>
    <t>https://www.google.com/search?gl=us&amp;hl=en&amp;q=smartData+Enterprises+Inc.&amp;sa=X&amp;ved=0ahUKEwit3uzOiOL8AhUAFmIAHUuDBIw4PBCYkAIIpgw</t>
  </si>
  <si>
    <t>https://encrypted-tbn0.gstatic.com/images?q=tbn:ANd9GcSM330vlR1fApMCS-ZaZZ134gkXl_J45_KxbyTTvUw&amp;s</t>
  </si>
  <si>
    <t>TELEIOS GLOBAL FZ LLC</t>
  </si>
  <si>
    <t>https://www.google.com/search?hl=en&amp;gl=us&amp;q=TELEIOS+GLOBAL+FZ+LLC&amp;sa=X&amp;ved=0ahUKEwivoYODnKmAAxUsGFkFHXh1DTk4ChCYkAIIowo</t>
  </si>
  <si>
    <t>SHIPPOP. CO,. LTD.</t>
  </si>
  <si>
    <t>https://www.google.com/search?gl=us&amp;hl=en&amp;q=SHIPPOP.+CO,.+LTD.&amp;sa=X&amp;ved=0ahUKEwjJ8qXL3quAAxVsF1kFHZf7BjQQmJACCKkL</t>
  </si>
  <si>
    <t>https://encrypted-tbn0.gstatic.com/images?q=tbn:ANd9GcSqe7weVCQfwltCpZGylggfJgaU_Tb2Hc3g4ZDEYrk&amp;s</t>
  </si>
  <si>
    <t>Chain IQ Group AG</t>
  </si>
  <si>
    <t>https://www.google.com/search?ucbcb=1&amp;hl=en&amp;gl=us&amp;q=Chain+IQ+Group+AG&amp;sa=X&amp;ved=0ahUKEwjBne2F2fj8AhUkHDQIHfI5AT84RhCYkAII8Ao</t>
  </si>
  <si>
    <t>https://encrypted-tbn0.gstatic.com/images?q=tbn:ANd9GcQSTqAcG6PCTvG3LYY3S8_nKX8bVZDQAuvMV88D1f4&amp;s</t>
  </si>
  <si>
    <t>Sampoorna Consultants</t>
  </si>
  <si>
    <t>https://www.google.com/search?sca_esv=1076e96a6c45550b&amp;gl=us&amp;hl=en&amp;q=Sampoorna+Consultants&amp;sa=X&amp;ved=0ahUKEwiM3Neu_4iCAxXjTTABHaaACvc4KBCYkAIIoQo</t>
  </si>
  <si>
    <t>NEURONAL S.A.</t>
  </si>
  <si>
    <t>https://www.google.com/search?hl=en&amp;gl=us&amp;q=NEURONAL+S.A.&amp;sa=X&amp;ved=0ahUKEwjTqqG93KuAAxWUF1kFHTbmBYw4ChCYkAIIkAo</t>
  </si>
  <si>
    <t>HeyJobs GmbH</t>
  </si>
  <si>
    <t>https://www.google.com/search?q=HeyJobs+GmbH&amp;sa=X&amp;ved=0ahUKEwjt38fP6a_8AhUKmmoFHZ0jCbU4HhCYkAIIiws</t>
  </si>
  <si>
    <t>South Georgia Pecan Company</t>
  </si>
  <si>
    <t>https://www.google.com/search?sca_esv=565257361&amp;gl=us&amp;hl=en&amp;q=South+Georgia+Pecan+Company&amp;sa=X&amp;ved=0ahUKEwiUtY-0vamBAxW7L1kFHZo_AlMQmJACCNEJ</t>
  </si>
  <si>
    <t>G-Star RAW</t>
  </si>
  <si>
    <t>https://www.google.com/search?gl=us&amp;hl=en&amp;q=G-Star+RAW&amp;sa=X&amp;ved=0ahUKEwih3LCtm5qAAxWHFlkFHY0zAe8QmJACCLQI</t>
  </si>
  <si>
    <t>https://encrypted-tbn0.gstatic.com/images?q=tbn:ANd9GcSVq16phgmxr7Or1K_p5tlPmw-MsGy4Lz3mbdZ49-I&amp;s</t>
  </si>
  <si>
    <t>Sage Group</t>
  </si>
  <si>
    <t>https://www.google.com/search?hl=en&amp;gl=us&amp;q=Sage+Group&amp;sa=X&amp;ved=0ahUKEwiJ1KfEzoiAAxX1k4kEHUbBCV44HhCYkAIIsgs</t>
  </si>
  <si>
    <t>Publicis</t>
  </si>
  <si>
    <t>https://www.google.com/search?q=Publicis&amp;sa=X&amp;ved=0ahUKEwiIgtqjyuf-AhUiMVkFHbc4DFgQmJACCNcK</t>
  </si>
  <si>
    <t>https://encrypted-tbn0.gstatic.com/images?q=tbn:ANd9GcSsQMGq7CMoqSnhG3m9ReuVQz-Hif6m2WdIZfLnylY&amp;s</t>
  </si>
  <si>
    <t>Carbynetech</t>
  </si>
  <si>
    <t>https://www.google.com/search?sca_esv=593213093&amp;gl=us&amp;hl=en&amp;q=Carbynetech&amp;sa=X&amp;ved=0ahUKEwi2gcvW8qSDAxVHk4kEHYzfD484RhCYkAIIggw</t>
  </si>
  <si>
    <t>https://encrypted-tbn0.gstatic.com/images?q=tbn:ANd9GcQK4knSpZi_iMKDnHgJghms_HQu0PHDpstV2ywBCi4&amp;s</t>
  </si>
  <si>
    <t>WilliamsonHeckt</t>
  </si>
  <si>
    <t>https://www.google.com/search?sca_esv=575393305&amp;hl=en&amp;gl=us&amp;q=WilliamsonHeckt&amp;sa=X&amp;ved=0ahUKEwi-8q_UwIaCAxVMHTQIHYNRCrk4FBCYkAII0go</t>
  </si>
  <si>
    <t>The Xela Group</t>
  </si>
  <si>
    <t>https://www.google.com/search?sca_esv=590053957&amp;hl=en&amp;gl=us&amp;q=The+Xela+Group&amp;sa=X&amp;ved=0ahUKEwiDt8mWnYmDAxXdKkQIHV19BcA4RhCYkAIIkQo</t>
  </si>
  <si>
    <t>https://encrypted-tbn0.gstatic.com/images?q=tbn:ANd9GcSzp4zFVZkyK6pBrZM__evk-9ctIkOwL2zQDW7sOC4&amp;s</t>
  </si>
  <si>
    <t>Hitachi Solutions America</t>
  </si>
  <si>
    <t>http://us.hitachi-solutions.com/</t>
  </si>
  <si>
    <t>https://www.google.com/search?q=Hitachi+Solutions+America&amp;sa=X&amp;ved=0ahUKEwicpJXe6Ln8AhVQmmoFHfy9DPk4ZBCYkAIIww4</t>
  </si>
  <si>
    <t>InTechnology Group</t>
  </si>
  <si>
    <t>https://www.google.com/search?q=InTechnology+Group&amp;sa=X&amp;ved=0ahUKEwjjrJmlh9v-AhW_D1kFHWP2D7E4ChCYkAII2Qs</t>
  </si>
  <si>
    <t>Capillary Technologies</t>
  </si>
  <si>
    <t>http://capillarytech.com/</t>
  </si>
  <si>
    <t>https://www.google.com/search?sca_esv=563635297&amp;hl=en&amp;gl=us&amp;q=Capillary+Technologies&amp;sa=X&amp;ved=0ahUKEwjx3oS6rZqBAxV9jokEHdgDCpA4HhCYkAII1go</t>
  </si>
  <si>
    <t>PT. Asterindo Plast</t>
  </si>
  <si>
    <t>https://www.google.com/search?sca_esv=552673901&amp;gl=us&amp;hl=en&amp;q=PT.+Asterindo+Plast&amp;sa=X&amp;ved=0ahUKEwichMnF8rqAAxW-TDABHUoRD-kQmJACCJMM</t>
  </si>
  <si>
    <t>COOLSOFT</t>
  </si>
  <si>
    <t>https://www.google.com/search?sca_esv=589318964&amp;gl=us&amp;hl=en&amp;q=COOLSOFT&amp;sa=X&amp;ved=0ahUKEwiT_a741oGDAxUrvokEHdguC8A4FBCYkAII0w0</t>
  </si>
  <si>
    <t>https://encrypted-tbn0.gstatic.com/images?q=tbn:ANd9GcSEnFYVwtlz4T8Q_rBQiT5tUBh6RE6L_muNnHFL&amp;s=0</t>
  </si>
  <si>
    <t>msg systems</t>
  </si>
  <si>
    <t>https://www.google.com/search?sca_esv=590391945&amp;gl=us&amp;hl=en&amp;q=msg+systems&amp;sa=X&amp;ved=0ahUKEwjC0MvI5YuDAxVVMUQIHTY7AZ84HhCYkAIIuw4</t>
  </si>
  <si>
    <t>https://encrypted-tbn0.gstatic.com/images?q=tbn:ANd9GcS27GQYiulc1jWWi_LGz6H5GSIgi_qNDZvWIvRgevw&amp;s</t>
  </si>
  <si>
    <t>Singleton Group</t>
  </si>
  <si>
    <t>https://www.google.com/search?sca_esv=582900893&amp;hl=en&amp;gl=us&amp;q=Singleton+Group&amp;sa=X&amp;ved=0ahUKEwjexazK7ceCAxWkj4kEHTytA9o4PBCYkAIIug4</t>
  </si>
  <si>
    <t>https://encrypted-tbn0.gstatic.com/images?q=tbn:ANd9GcQ-MdKkyj5vHeVk-XAtO_g28SUHD4TPB-2xUcM1xmQ&amp;s</t>
  </si>
  <si>
    <t>Icybit</t>
  </si>
  <si>
    <t>https://www.google.com/search?sca_esv=565257361&amp;hl=en&amp;gl=us&amp;q=Icybit&amp;sa=X&amp;ved=0ahUKEwjdtdeivKmBAxXKjIkEHUEPAs4QmJACCIIJ</t>
  </si>
  <si>
    <t>https://encrypted-tbn0.gstatic.com/images?q=tbn:ANd9GcRvtuCRJfNLrLKVAkGlciukec_WHRu5AXVqBAt8MWo&amp;s</t>
  </si>
  <si>
    <t>SAIA LTL Freight</t>
  </si>
  <si>
    <t>https://www.google.com/search?gl=us&amp;hl=en&amp;q=SAIA+LTL+Freight&amp;sa=X&amp;ved=0ahUKEwij2-zqiIaAAxV9MlkFHb1wD_w4HhCYkAII-As</t>
  </si>
  <si>
    <t>DELAWARE CONSULTING BRASIL</t>
  </si>
  <si>
    <t>https://www.google.com/search?ucbcb=1&amp;hl=en&amp;gl=us&amp;q=DELAWARE+CONSULTING+BRASIL&amp;sa=X&amp;ved=0ahUKEwj8946b-cv-AhUKkYkEHSN3B0o4KBCYkAIIoQ0</t>
  </si>
  <si>
    <t>Staff Financial Group</t>
  </si>
  <si>
    <t>https://www.google.com/search?gl=us&amp;hl=en&amp;q=Staff+Financial+Group&amp;sa=X&amp;ved=0ahUKEwiEnMeC563-AhX6lIkEHWFFBvs4HhCYkAIIhwo</t>
  </si>
  <si>
    <t>Mansour Automotive</t>
  </si>
  <si>
    <t>http://www.almansourauto.com/</t>
  </si>
  <si>
    <t>https://www.google.com/search?sca_esv=561856720&amp;hl=en&amp;gl=us&amp;q=Mansour+Automotive&amp;sa=X&amp;ved=0ahUKEwip85Tx5oiBAxV2kIkEHdSOC_k4ChCYkAII2w0</t>
  </si>
  <si>
    <t>https://encrypted-tbn0.gstatic.com/images?q=tbn:ANd9GcSLyhzFAYoVW8fUHJ723gr4F8P3aJ18MvCsfO8P&amp;s=0</t>
  </si>
  <si>
    <t>Infutor</t>
  </si>
  <si>
    <t>http://infutor.com/</t>
  </si>
  <si>
    <t>https://www.google.com/search?sca_esv=593016252&amp;gl=us&amp;hl=en&amp;q=Infutor&amp;sa=X&amp;ved=0ahUKEwi7idOftaKDAxXEmWoFHUnvBTQ4ChCYkAIIkw4</t>
  </si>
  <si>
    <t>Ivy comptech</t>
  </si>
  <si>
    <t>https://www.google.com/search?ucbcb=1&amp;gl=us&amp;hl=en&amp;q=Ivy+comptech&amp;sa=X&amp;ved=0ahUKEwj2hea8sMT-AhXBkYkEHcwcC5o4MhCYkAII5gk</t>
  </si>
  <si>
    <t>Modernize</t>
  </si>
  <si>
    <t>https://www.google.com/search?sca_esv=585855111&amp;hl=en&amp;gl=us&amp;q=Modernize&amp;sa=X&amp;ved=0ahUKEwj8rufileaCAxUyPkQIHZIuDjUQmJACCM8N</t>
  </si>
  <si>
    <t>https://encrypted-tbn0.gstatic.com/images?q=tbn:ANd9GcQaV3dGflTGO609mC42R6xUhtxUqQrLZ4r4fA32mQ8&amp;s</t>
  </si>
  <si>
    <t>Shaping Cloud</t>
  </si>
  <si>
    <t>https://www.google.com/search?hl=en&amp;gl=us&amp;q=Shaping+Cloud&amp;sa=X&amp;ved=0ahUKEwivq42QlJqAAxXYGFkFHRRwCww4PBCYkAIIvAs</t>
  </si>
  <si>
    <t>https://encrypted-tbn0.gstatic.com/images?q=tbn:ANd9GcRhg_58MmyTy54kOd_5otA4fdxkLKsMk7-EP2U25l4&amp;s</t>
  </si>
  <si>
    <t>Alcoa</t>
  </si>
  <si>
    <t>http://www.alcoa.com/</t>
  </si>
  <si>
    <t>https://www.google.com/search?q=Alcoa&amp;sa=X&amp;ved=0ahUKEwiu_O6D66_8AhUbEFkFHQinA4kQmJACCMoM</t>
  </si>
  <si>
    <t>https://encrypted-tbn0.gstatic.com/images?q=tbn:ANd9GcQ5JriA5sadXGoQHYZ4-F4DCIyKdSv2wkboLd3_154&amp;s</t>
  </si>
  <si>
    <t>AT &amp; T</t>
  </si>
  <si>
    <t>https://www.google.com/search?gl=us&amp;hl=en&amp;q=AT+%26+T&amp;sa=X&amp;ved=0ahUKEwiLj9OTlJqAAxU5FFkFHe9MDkMQmJACCJEH</t>
  </si>
  <si>
    <t>Alabama Power Company</t>
  </si>
  <si>
    <t>http://www.powerofgood.com/</t>
  </si>
  <si>
    <t>https://www.google.com/search?ucbcb=1&amp;gl=us&amp;hl=en&amp;q=Alabama+Power+Company&amp;sa=X&amp;ved=0ahUKEwiDs8banez8AhUhroQIHV2wDng4PBCYkAII8wo</t>
  </si>
  <si>
    <t>ZLLIUS INC.</t>
  </si>
  <si>
    <t>https://www.google.com/search?hl=en&amp;gl=us&amp;q=ZLLIUS+INC.&amp;sa=X&amp;ved=0ahUKEwjs-MXDutD8AhUUkmoFHdgiDCU4RhCYkAII0Qo</t>
  </si>
  <si>
    <t>tekshapers</t>
  </si>
  <si>
    <t>https://www.google.com/search?sca_esv=571229774&amp;gl=us&amp;hl=en&amp;q=tekshapers&amp;sa=X&amp;ved=0ahUKEwiYgNXe4-CBAxXwLFkFHb19A50QmJACCJEN</t>
  </si>
  <si>
    <t>https://encrypted-tbn0.gstatic.com/images?q=tbn:ANd9GcR6e5UnGG5Z31k32TnVPRcwOToEFy8SnUCum25rDFE&amp;s</t>
  </si>
  <si>
    <t>Integrated Spaces Ltd</t>
  </si>
  <si>
    <t>http://www.groupintegrated.com/</t>
  </si>
  <si>
    <t>https://www.google.com/search?sca_esv=4fa329168bc8b475&amp;gl=us&amp;hl=en&amp;q=Integrated+Spaces+Ltd&amp;sa=X&amp;ved=0ahUKEwiomN7Y0PKCAxWgTDABHWldDSE4MhCYkAIIsAs</t>
  </si>
  <si>
    <t>https://encrypted-tbn0.gstatic.com/images?q=tbn:ANd9GcTcZlWUFk0rKGnZS6Bah6EI703ivaufxV0ZXIj5&amp;s=0</t>
  </si>
  <si>
    <t>DPR Solutions Inc</t>
  </si>
  <si>
    <t>https://www.google.com/search?sca_esv=561868494&amp;hl=en&amp;gl=us&amp;q=DPR+Solutions+Inc&amp;sa=X&amp;ved=0ahUKEwjTiZ3i8IiBAxXMSTABHYECAxw4KBCYkAIInAo</t>
  </si>
  <si>
    <t>https://encrypted-tbn0.gstatic.com/images?q=tbn:ANd9GcTNut76etysLZgqTa4TT3HRe81DdOD7afYCi7-wHtw&amp;s</t>
  </si>
  <si>
    <t>ISS Facility Services Holding GmbH</t>
  </si>
  <si>
    <t>http://www.de.issworld.com/</t>
  </si>
  <si>
    <t>https://www.google.com/search?sca_esv=923c5379fa918772&amp;sca_upv=1&amp;gl=us&amp;hl=en&amp;q=ISS+Facility+Services+Holding+GmbH&amp;sa=X&amp;ved=0ahUKEwjo9efwqpODAxW0jLAFHQysBXQ4FBCYkAIIqQw</t>
  </si>
  <si>
    <t>https://encrypted-tbn0.gstatic.com/images?q=tbn:ANd9GcSnblCEVr48-p18LWmYRHbxNzM_SmB0HUGqhstPcT0&amp;s</t>
  </si>
  <si>
    <t>Old Well Labs</t>
  </si>
  <si>
    <t>https://www.google.com/search?sca_esv=573962864&amp;gl=us&amp;hl=en&amp;q=Old+Well+Labs&amp;sa=X&amp;ved=0ahUKEwj6qor2ufyBAxXZElkFHWmIBrg4WhCYkAIIkQ0</t>
  </si>
  <si>
    <t>https://encrypted-tbn0.gstatic.com/images?q=tbn:ANd9GcRxYbqnvL8A-Ckk5zbxdW5ay774RMwey9KSnla1eK8&amp;s</t>
  </si>
  <si>
    <t>Peritus - A Colina Tech Group</t>
  </si>
  <si>
    <t>https://www.google.com/search?sca_esv=580046813&amp;hl=en&amp;gl=us&amp;q=Peritus+-+A+Colina+Tech+Group&amp;sa=X&amp;ved=0ahUKEwja48uBn7GCAxVpFlkFHYOFBK44PBCYkAIIuAw</t>
  </si>
  <si>
    <t>https://encrypted-tbn0.gstatic.com/images?q=tbn:ANd9GcRBug419XfzwyISPVIf5oIewC-xH75Y3-BcENnRacc&amp;s</t>
  </si>
  <si>
    <t>TriCom Technical Services</t>
  </si>
  <si>
    <t>https://www.google.com/search?sca_esv=584208532&amp;gl=us&amp;hl=en&amp;q=TriCom+Technical+Services&amp;sa=X&amp;ved=0ahUKEwjlsOrPttSCAxUQkokEHcA1BPo4lgEQmJACCJsK</t>
  </si>
  <si>
    <t>https://encrypted-tbn0.gstatic.com/images?q=tbn:ANd9GcRpsBiPdwZ5VXg0YD97t5f8ufborOfbKMaZv9SXZw0&amp;s</t>
  </si>
  <si>
    <t>Greenly</t>
  </si>
  <si>
    <t>https://www.google.com/search?gl=us&amp;hl=en&amp;q=Greenly&amp;sa=X&amp;ved=0ahUKEwj9sr2Ag6b9AhUgFVkFHVTPD0wQmJACCPYM</t>
  </si>
  <si>
    <t>https://encrypted-tbn0.gstatic.com/images?q=tbn:ANd9GcT1fApSifn1E2Cb9TA24yLX9WlAfU4BzMpHVPY6aFo&amp;s</t>
  </si>
  <si>
    <t>Kollasoft</t>
  </si>
  <si>
    <t>https://www.google.com/search?ucbcb=1&amp;hl=en&amp;gl=us&amp;q=Kollasoft&amp;sa=X&amp;ved=0ahUKEwievPT9tfb9AhXsVvEDHTJNABM4MhCYkAII6Qw</t>
  </si>
  <si>
    <t>GeekSI</t>
  </si>
  <si>
    <t>https://www.google.com/search?hl=en&amp;gl=us&amp;q=GeekSI&amp;sa=X&amp;ved=0ahUKEwit7tHNgtj8AhXFFlkFHWgoBdc4FBCYkAII0go</t>
  </si>
  <si>
    <t>Osmium Consulting Group Limited</t>
  </si>
  <si>
    <t>https://www.google.com/search?gl=us&amp;hl=en&amp;q=Osmium+Consulting+Group+Limited&amp;sa=X&amp;ved=0ahUKEwjW7dW0_63_AhXQkYkEHYaCDjkQmJACCNQL</t>
  </si>
  <si>
    <t>HirePlace</t>
  </si>
  <si>
    <t>https://www.google.com/search?hl=en&amp;gl=us&amp;q=HirePlace&amp;sa=X&amp;ved=0ahUKEwje-47e_NL8AhVMk2oFHToWBzI4eBCYkAIImgs</t>
  </si>
  <si>
    <t>https://encrypted-tbn0.gstatic.com/images?q=tbn:ANd9GcQ7NLAUaKrs9vO-NCTXjvtLIA9mcQj_zYA9cvq0bjc&amp;s</t>
  </si>
  <si>
    <t>Kognitic, Inc.</t>
  </si>
  <si>
    <t>https://www.google.com/search?hl=en&amp;gl=us&amp;q=Kognitic,+Inc.&amp;sa=X&amp;ved=0ahUKEwi7yLz55Yz9AhXUFVkFHfVrCds4ChCYkAIIrww</t>
  </si>
  <si>
    <t>https://encrypted-tbn0.gstatic.com/images?q=tbn:ANd9GcReKGVIy0DhFvz3-Z_JHR3mdODeHGx0Er2dqRfbblQ&amp;s</t>
  </si>
  <si>
    <t>Knexus Research Corporation</t>
  </si>
  <si>
    <t>http://www.knexusresearch.com/</t>
  </si>
  <si>
    <t>https://www.google.com/search?gl=us&amp;hl=en&amp;q=Knexus+Research+Corporation&amp;sa=X&amp;ved=0ahUKEwjmyqyC3uT8AhVKGlkFHQoiB_g4UBCYkAII0Ak</t>
  </si>
  <si>
    <t>https://encrypted-tbn0.gstatic.com/images?q=tbn:ANd9GcRGP1W3CnWUORGumC0G7IkpWCol5wwmLOB_P-EXqE8&amp;s</t>
  </si>
  <si>
    <t>Disney Entertainment &amp; ESPN Technology</t>
  </si>
  <si>
    <t>https://www.google.com/search?sca_esv=570580370&amp;gl=us&amp;hl=en&amp;q=Disney+Entertainment+%26+ESPN+Technology&amp;sa=X&amp;ved=0ahUKEwi1iPe43duBAxUzF2IAHfx_Cco4PBCYkAIIlQo</t>
  </si>
  <si>
    <t>Norima Consulting Inc.</t>
  </si>
  <si>
    <t>https://www.google.com/search?sca_esv=558682799&amp;gl=us&amp;hl=en&amp;q=Norima+Consulting+Inc.&amp;sa=X&amp;ved=0ahUKEwja7pXzkO2AAxUHElkFHWXUBLQQmJACCPQJ</t>
  </si>
  <si>
    <t>Agentura Top Talent s.r.o.</t>
  </si>
  <si>
    <t>https://www.google.com/search?gl=us&amp;hl=en&amp;q=Agentura+Top+Talent+s.r.o.&amp;sa=X&amp;ved=0ahUKEwjGm6yMrav-AhVnD1kFHUQRDII4HhCYkAII5w0</t>
  </si>
  <si>
    <t>STATSports</t>
  </si>
  <si>
    <t>http://statsports.com/</t>
  </si>
  <si>
    <t>https://www.google.com/search?hl=en&amp;gl=us&amp;q=STATSports&amp;sa=X&amp;ved=0ahUKEwjIpOGHqriAAxUGlokEHYNJAk04ChCYkAIIjQs</t>
  </si>
  <si>
    <t>Ã–sterreichische Post</t>
  </si>
  <si>
    <t>https://www.google.com/search?ucbcb=1&amp;gl=us&amp;hl=en&amp;q=%C3%96sterreichische+Post&amp;sa=X&amp;ved=0ahUKEwiGj8ec2oj9AhVoPUQIHb7dBms4ChCYkAIIxw0</t>
  </si>
  <si>
    <t>CLPS</t>
  </si>
  <si>
    <t>https://www.google.com/search?hl=en&amp;gl=us&amp;q=CLPS&amp;sa=X&amp;ved=0ahUKEwj0vMuvhqv9AhVIKlkFHbZUB5gQmJACCPML</t>
  </si>
  <si>
    <t>https://encrypted-tbn0.gstatic.com/images?q=tbn:ANd9GcTSECox6tRWu1oGvBolaO2z5-A-72yCueB8RxJO2ys&amp;s</t>
  </si>
  <si>
    <t>GANT</t>
  </si>
  <si>
    <t>https://www.google.com/search?hl=en&amp;gl=us&amp;q=GANT&amp;sa=X&amp;ved=0ahUKEwiSmNTOzaj9AhV1lGoFHcfaB-sQmJACCIwP</t>
  </si>
  <si>
    <t>https://encrypted-tbn0.gstatic.com/images?q=tbn:ANd9GcSyzRx01lC1rLR0FXJX4Nj_n9tCUsiiwEt-PC2ONfo&amp;s</t>
  </si>
  <si>
    <t>A.C.O.F.</t>
  </si>
  <si>
    <t>http://www.acof.org/</t>
  </si>
  <si>
    <t>https://www.google.com/search?sca_esv=584789655&amp;hl=en&amp;gl=us&amp;q=A.C.O.F.&amp;sa=X&amp;ved=0ahUKEwjbsbGDvtmCAxUnlGoFHRwYC544FBCYkAIImQs</t>
  </si>
  <si>
    <t>https://encrypted-tbn0.gstatic.com/images?q=tbn:ANd9GcRY767CAZr1_oNdjvikAEzU_8YA7ARNQSHwsx15aGI&amp;s</t>
  </si>
  <si>
    <t>WhoIsBlogger (WIB)</t>
  </si>
  <si>
    <t>https://www.google.com/search?sca_esv=573710622&amp;hl=en&amp;gl=us&amp;q=WhoIsBlogger+(WIB)&amp;sa=X&amp;ved=0ahUKEwiiwIf3_PmBAxV5fzABHTGaCjoQmJACCPYI</t>
  </si>
  <si>
    <t>https://encrypted-tbn0.gstatic.com/images?q=tbn:ANd9GcSbcIfkwNGpmxhf7SXVusG2FJGiqm3c2rrqsWmaVOA&amp;s</t>
  </si>
  <si>
    <t>Bobble.Ai</t>
  </si>
  <si>
    <t>https://www.google.com/search?q=Bobble.Ai&amp;sa=X&amp;ved=0ahUKEwi74qTtnab-AhXTVDUKHUejCcA4WhCYkAII9gs</t>
  </si>
  <si>
    <t>Talha &amp; Co - Client</t>
  </si>
  <si>
    <t>https://www.google.com/search?hl=en&amp;gl=us&amp;q=Talha+%26+Co+-+Client&amp;sa=X&amp;ved=0ahUKEwjfz6HGw7L9AhX0FVkFHdSRBcIQmJACCLgJ</t>
  </si>
  <si>
    <t>PD - Berater der Ã¶ffentlichen Hand GmbH</t>
  </si>
  <si>
    <t>https://www.google.com/search?sca_esv=580774379&amp;hl=en&amp;gl=us&amp;q=PD+-+Berater+der+%C3%B6ffentlichen+Hand+GmbH&amp;sa=X&amp;ved=0ahUKEwi5rO-pp7aCAxUfFFkFHUaFAtM4WhCYkAIIlAs</t>
  </si>
  <si>
    <t>ATIT Proficient</t>
  </si>
  <si>
    <t>https://www.google.com/search?sca_esv=581117380&amp;hl=en&amp;gl=us&amp;q=ATIT+Proficient&amp;sa=X&amp;ved=0ahUKEwjso56F47iCAxXiMlkFHTFqC604HhCYkAIIqwo</t>
  </si>
  <si>
    <t>Diarioinformacion</t>
  </si>
  <si>
    <t>https://www.google.com/search?sca_esv=590391945&amp;hl=en&amp;gl=us&amp;q=Diarioinformacion&amp;sa=X&amp;ved=0ahUKEwjB7MH-5ouDAxXXkokEHV7ABAY4ChCYkAIIzgs</t>
  </si>
  <si>
    <t>SeederDeBoer</t>
  </si>
  <si>
    <t>https://www.google.com/search?sca_esv=574353833&amp;hl=en&amp;gl=us&amp;q=SeederDeBoer&amp;sa=X&amp;ved=0ahUKEwjI2M_F_f6BAxVrIUQIHVnwBZw4HhCYkAIIig0</t>
  </si>
  <si>
    <t>https://encrypted-tbn0.gstatic.com/images?q=tbn:ANd9GcRUqr8tH1TXLse9u8mo1ERPg391bp1gz58PgRGJPzE&amp;s</t>
  </si>
  <si>
    <t>Umanist Staffing</t>
  </si>
  <si>
    <t>https://www.google.com/search?sca_esv=573098824&amp;q=Umanist+Staffing&amp;sa=X&amp;ved=0ahUKEwjylrKzrPKBAxVdVTABHW4HAfM4UBCYkAII7A4</t>
  </si>
  <si>
    <t>https://encrypted-tbn0.gstatic.com/images?q=tbn:ANd9GcSxN2Zi6tC2Gk9-V_lNxOKTfXfdx9fWMd5X04ETYBI&amp;s</t>
  </si>
  <si>
    <t>Husqvarna Group</t>
  </si>
  <si>
    <t>https://www.google.com/search?sca_esv=34b23c430a4204cf&amp;gl=us&amp;hl=en&amp;q=Husqvarna+Group&amp;sa=X&amp;ved=0ahUKEwi44ayE5ZCDAxXdSTABHcXtBaMQmJACCIIM</t>
  </si>
  <si>
    <t>https://encrypted-tbn0.gstatic.com/images?q=tbn:ANd9GcTVhUjPnEuzhjs9HA2keb0yvQU2Hxq0kexXqcExXCU&amp;s</t>
  </si>
  <si>
    <t>Zlashy Limited</t>
  </si>
  <si>
    <t>https://www.google.com/search?hl=en&amp;gl=us&amp;q=Zlashy+Limited&amp;sa=X&amp;ved=0ahUKEwiusbH-jML_AhW0GVkFHe3vAf84ChCYkAII4w0</t>
  </si>
  <si>
    <t>Formlabs</t>
  </si>
  <si>
    <t>http://formlabs.com/</t>
  </si>
  <si>
    <t>https://www.google.com/search?ucbcb=1&amp;gl=us&amp;hl=en&amp;q=Formlabs&amp;sa=X&amp;ved=0ahUKEwj5ipfw6K_8AhV_jYkEHRXaCSoQmJACCJ0L</t>
  </si>
  <si>
    <t>https://encrypted-tbn0.gstatic.com/images?q=tbn:ANd9GcSt363PoKiyhQy6bpJ0NOsAr1ItuO0_X8lK8jxvRb8&amp;s</t>
  </si>
  <si>
    <t>CVO Recruitment Lithuania</t>
  </si>
  <si>
    <t>http://cvo.lt/</t>
  </si>
  <si>
    <t>https://www.google.com/search?gl=us&amp;hl=en&amp;q=CVO+Recruitment+Lithuania&amp;sa=X&amp;ved=0ahUKEwiQ4f2wtOz9AhUdTDABHTqxAvYQmJACCPYK</t>
  </si>
  <si>
    <t>https://encrypted-tbn0.gstatic.com/images?q=tbn:ANd9GcTRMme0rSTOSlKn9RIjPZVdnXimnoUcstC3h5oqiGA&amp;s</t>
  </si>
  <si>
    <t>DataMasters</t>
  </si>
  <si>
    <t>https://www.google.com/search?hl=en&amp;gl=us&amp;q=DataMasters&amp;sa=X&amp;ved=0ahUKEwilmpTmgouAAxWSD1kFHXTQCkc4WhCYkAII2go</t>
  </si>
  <si>
    <t>https://encrypted-tbn0.gstatic.com/images?q=tbn:ANd9GcRvYNOixDeMeT9RI0pAMw_fUSxe3m07tWtjYLGoxkE&amp;s</t>
  </si>
  <si>
    <t>Ambience Services</t>
  </si>
  <si>
    <t>https://www.google.com/search?hl=en&amp;gl=us&amp;q=Ambience+Services&amp;sa=X&amp;ved=0ahUKEwiogsqC36uAAxX2F1kFHZTqDDUQmJACCJYM</t>
  </si>
  <si>
    <t>Ingenium Talent</t>
  </si>
  <si>
    <t>http://ingeniumtalent.com/</t>
  </si>
  <si>
    <t>https://www.google.com/search?q=Ingenium+Talent&amp;sa=X&amp;ved=0ahUKEwiyrPbZ57n8AhVZlWoFHbF8BIw4UBCYkAII2Aw</t>
  </si>
  <si>
    <t>Excellerent Technology Solutions</t>
  </si>
  <si>
    <t>http://excellerentsolutions.com/</t>
  </si>
  <si>
    <t>https://www.google.com/search?sca_esv=580039890&amp;gl=us&amp;hl=en&amp;q=Excellerent+Technology+Solutions&amp;sa=X&amp;ved=0ahUKEwiLsayom7GCAxVLlokEHbU1D3k4HhCYkAIIzAs</t>
  </si>
  <si>
    <t>https://encrypted-tbn0.gstatic.com/images?q=tbn:ANd9GcTalhBT4TAkmf0QGjz2BsJKe0Q2wsrsrzsUDJanGg4&amp;s</t>
  </si>
  <si>
    <t>Blue Diamond Resorts</t>
  </si>
  <si>
    <t>http://www.bluediamondresorts.com/</t>
  </si>
  <si>
    <t>https://www.google.com/search?sca_esv=584993245&amp;hl=en&amp;gl=us&amp;q=Blue+Diamond+Resorts&amp;sa=X&amp;ved=0ahUKEwj-w6nHhNyCAxU1le4BHZLWAXcQmJACCI4H</t>
  </si>
  <si>
    <t>https://encrypted-tbn0.gstatic.com/images?q=tbn:ANd9GcRyJWSY2S5MA5rAdbDI3VRPe0WyAN8NmARXodz-&amp;s=0</t>
  </si>
  <si>
    <t>Government Analysis Function</t>
  </si>
  <si>
    <t>https://www.google.com/search?sca_esv=569062438&amp;gl=us&amp;hl=en&amp;q=Government+Analysis+Function&amp;sa=X&amp;ved=0ahUKEwiNr73U0syBAxURElkFHfj2Bx04PBCYkAII-wk</t>
  </si>
  <si>
    <t>SalonCentric - A Subsidiary of L'Oreal USA</t>
  </si>
  <si>
    <t>https://www.google.com/search?sca_esv=575386901&amp;hl=en&amp;gl=us&amp;q=SalonCentric+-+A+Subsidiary+of+L%27Oreal+USA&amp;sa=X&amp;ved=0ahUKEwj1iPP3u4aCAxXhk2oFHZwQDqQ4PBCYkAIIvQw</t>
  </si>
  <si>
    <t>https://encrypted-tbn0.gstatic.com/images?q=tbn:ANd9GcQ5DkAEbAvg45wSCgZ1i6PIFol5OFHud1NFunxPozI&amp;s</t>
  </si>
  <si>
    <t>Capgemini Deutschland</t>
  </si>
  <si>
    <t>http://www.de.capgemini.com/</t>
  </si>
  <si>
    <t>https://www.google.com/search?sca_esv=c30c27677fd05ae4&amp;gl=us&amp;hl=en&amp;q=Capgemini+Deutschland&amp;sa=X&amp;ved=0ahUKEwjJkP7B5YuDAxV_TDABHZgCC2I4MhCYkAIIoA0</t>
  </si>
  <si>
    <t>Dentsu Ukraine</t>
  </si>
  <si>
    <t>https://www.google.com/search?gl=us&amp;hl=en&amp;q=Dentsu+Ukraine&amp;sa=X&amp;ved=0ahUKEwi43tqDkeL8AhWLnWoFHdVRA9wQmJACCNEL</t>
  </si>
  <si>
    <t>Hypertherm</t>
  </si>
  <si>
    <t>http://www.hypertherm.com/</t>
  </si>
  <si>
    <t>https://www.google.com/search?sca_esv=590804984&amp;hl=en&amp;gl=us&amp;q=Hypertherm&amp;sa=X&amp;ved=0ahUKEwjVqrKAoI6DAxUIMlkFHRCpBEM4PBCYkAIIvg4</t>
  </si>
  <si>
    <t>Wilkinson &amp; Associates</t>
  </si>
  <si>
    <t>https://www.google.com/search?sca_esv=572781667&amp;hl=en&amp;gl=us&amp;q=Wilkinson+%26+Associates&amp;sa=X&amp;ved=0ahUKEwjZg6jI7e-BAxX3TTABHSf1A5QQmJACCL0J</t>
  </si>
  <si>
    <t>https://encrypted-tbn0.gstatic.com/images?q=tbn:ANd9GcRzFv4MEOMDWtrNz3uAEMVx4LWe6W_TJSa5SXewvKk&amp;s</t>
  </si>
  <si>
    <t>RAFFEMET PTE LTD</t>
  </si>
  <si>
    <t>http://www.raffemet.com/</t>
  </si>
  <si>
    <t>https://www.google.com/search?sca_esv=589705956&amp;hl=en&amp;gl=us&amp;q=RAFFEMET+PTE+LTD&amp;sa=X&amp;ved=0ahUKEwirqZaj5IaDAxWsEFkFHX2XDEk4KBCYkAIIvgk</t>
  </si>
  <si>
    <t>https://encrypted-tbn0.gstatic.com/images?q=tbn:ANd9GcRj-ac3qWn5VlXWcGth630ENZBSIsm-80ApGYT3&amp;s=0</t>
  </si>
  <si>
    <t>Dev Technology Group, Inc.</t>
  </si>
  <si>
    <t>http://www.devtechnology.com/</t>
  </si>
  <si>
    <t>https://www.google.com/search?gl=us&amp;hl=en&amp;q=Dev+Technology+Group,+Inc.&amp;sa=X&amp;ved=0ahUKEwiylPyfz7__AhWjM1kFHe7zAHo4bhCYkAIInwo</t>
  </si>
  <si>
    <t>https://encrypted-tbn0.gstatic.com/images?q=tbn:ANd9GcTCANL7G0KWC3QJlrIlRu1u7vNyP51fgld31CiVPoY&amp;s</t>
  </si>
  <si>
    <t>Saudi Irrigation Organization</t>
  </si>
  <si>
    <t>https://www.google.com/search?hl=en&amp;gl=us&amp;q=Saudi+Irrigation+Organization&amp;sa=X&amp;ved=0ahUKEwi4praGlqH-AhWjEVkFHbv-BVEQmJACCIwO</t>
  </si>
  <si>
    <t>PlusPointHire - IT Recruitment</t>
  </si>
  <si>
    <t>https://www.google.com/search?sca_esv=594159916&amp;hl=en&amp;gl=us&amp;q=PlusPointHire+-+IT+Recruitment&amp;sa=X&amp;ved=0ahUKEwi7h46tvLGDAxWAiO4BHdUsCy84FBCYkAII8Qk</t>
  </si>
  <si>
    <t>https://encrypted-tbn0.gstatic.com/images?q=tbn:ANd9GcSYaWIcKOeR4MlS2gxREywTeGitqB7M3KA_MGYU79M&amp;s</t>
  </si>
  <si>
    <t>eSense Incorporated</t>
  </si>
  <si>
    <t>https://www.google.com/search?sca_esv=570269325&amp;hl=en&amp;gl=us&amp;q=eSense+Incorporated&amp;sa=X&amp;ved=0ahUKEwiGjbiLqNmBAxWybDABHcgiBEM4PBCYkAIIpgs</t>
  </si>
  <si>
    <t>https://encrypted-tbn0.gstatic.com/images?q=tbn:ANd9GcTDvig33EMmRu5-hAbw9G-sRq0d2fJNbZPVWdjtnSA&amp;s</t>
  </si>
  <si>
    <t>Glass Node</t>
  </si>
  <si>
    <t>https://www.google.com/search?ucbcb=1&amp;gl=us&amp;hl=en&amp;q=Glass+Node&amp;sa=X&amp;ved=0ahUKEwjm5LzDqLf8AhWLmokEHbKzAs4QmJACCLgJ</t>
  </si>
  <si>
    <t>DATAMTX LLC</t>
  </si>
  <si>
    <t>https://www.google.com/search?sca_esv=563935229&amp;gl=us&amp;hl=en&amp;q=DATAMTX+LLC&amp;sa=X&amp;ved=0ahUKEwjZn5WT85yBAxXukokEHZg4A2k4UBCYkAII2Ao</t>
  </si>
  <si>
    <t>https://encrypted-tbn0.gstatic.com/images?q=tbn:ANd9GcSm66IoQkoRLN1HGiciFvcJ09ISl_yXXZnmPRsixQQ&amp;s</t>
  </si>
  <si>
    <t>Graphene Services Pte Ltd</t>
  </si>
  <si>
    <t>https://www.google.com/search?q=Graphene+Services+Pte+Ltd&amp;sa=X&amp;ved=0ahUKEwjcqZ-n1pn-AhWJFlkFHUsSCnw4KBCYkAII9gs</t>
  </si>
  <si>
    <t>https://encrypted-tbn0.gstatic.com/images?q=tbn:ANd9GcQsTVrSI4INbQaqnGPeYqLsUbBZD8-p7jwFm2HalFA&amp;s</t>
  </si>
  <si>
    <t>Harvard Strategic Data Project</t>
  </si>
  <si>
    <t>https://www.google.com/search?ucbcb=1&amp;gl=us&amp;hl=en&amp;q=Harvard+Strategic+Data+Project&amp;sa=X&amp;ved=0ahUKEwiLhrLAxo_-AhVCMTQIHc7KBXQ4MhCYkAII3w0</t>
  </si>
  <si>
    <t>https://encrypted-tbn0.gstatic.com/images?q=tbn:ANd9GcRkO2QLfP-EEfX8sD7am88Ip65ljoie9_-SJJpQmE4&amp;s</t>
  </si>
  <si>
    <t>XCEL ENERGY</t>
  </si>
  <si>
    <t>https://my.xcelenergy.com/</t>
  </si>
  <si>
    <t>https://www.google.com/search?gl=us&amp;hl=en&amp;q=XCEL+ENERGY&amp;sa=X&amp;ved=0ahUKEwjg-7eozoD-AhXcD1kFHUemA-sQmJACCJQK</t>
  </si>
  <si>
    <t>Nobia Denmark A/S</t>
  </si>
  <si>
    <t>http://www.hth.dk/</t>
  </si>
  <si>
    <t>https://www.google.com/search?sca_esv=560603692&amp;gl=us&amp;hl=en&amp;q=Nobia+Denmark+A/S&amp;sa=X&amp;ved=0ahUKEwiws7Xf3P6AAxVnmmoFHQ9MCuM4FBCYkAIImAs</t>
  </si>
  <si>
    <t>https://encrypted-tbn0.gstatic.com/images?q=tbn:ANd9GcRkeqXnnU3EyFCJQ3SKcoVhVL-Y6DrXEhvVx14ih2E&amp;s</t>
  </si>
  <si>
    <t>Applause IT</t>
  </si>
  <si>
    <t>https://www.google.com/search?sca_esv=593914606&amp;gl=us&amp;hl=en&amp;q=Applause+IT&amp;sa=X&amp;ved=0ahUKEwjGkbzh-q6DAxV5EFkFHc6JAxoQmJACCL4M</t>
  </si>
  <si>
    <t>M Science</t>
  </si>
  <si>
    <t>http://mscience.com/</t>
  </si>
  <si>
    <t>https://www.google.com/search?sca_esv=571184275&amp;hl=en&amp;gl=us&amp;q=M+Science&amp;sa=X&amp;ved=0ahUKEwipqfyu4eCBAxWfF1kFHSoKC5s4lgEQmJACCLkM</t>
  </si>
  <si>
    <t>https://encrypted-tbn0.gstatic.com/images?q=tbn:ANd9GcS1QhYAvqG8hLbYSNnn1IS-WCysa8HDi0eCuDKcjg0&amp;s</t>
  </si>
  <si>
    <t>Synergie Belgium nv</t>
  </si>
  <si>
    <t>https://www.google.com/search?sca_esv=552193871&amp;gl=us&amp;hl=en&amp;q=Synergie+Belgium+nv&amp;sa=X&amp;ved=0ahUKEwjTqu3F4rWAAxVSSjABHSq7CtQ4FBCYkAIIqww</t>
  </si>
  <si>
    <t>Otter Tail Power Company</t>
  </si>
  <si>
    <t>http://www.ottertail.com/</t>
  </si>
  <si>
    <t>https://www.google.com/search?ucbcb=1&amp;gl=us&amp;hl=en&amp;q=Otter+Tail+Power+Company&amp;sa=X&amp;ved=0ahUKEwiiqI3Iq939AhUxhIkEHbMRCto4KBCYkAII1As</t>
  </si>
  <si>
    <t>https://encrypted-tbn0.gstatic.com/images?q=tbn:ANd9GcQd7CTGsN4fGi2SUOMIh1eUQRttLwbHlu4iEv2a&amp;s=0</t>
  </si>
  <si>
    <t>American Vassal Inc</t>
  </si>
  <si>
    <t>https://www.google.com/search?sca_esv=573394023&amp;hl=en&amp;gl=us&amp;q=American+Vassal+Inc&amp;sa=X&amp;ved=0ahUKEwirns2t9PSBAxXdFlkFHZWCA4YQmJACCP8M</t>
  </si>
  <si>
    <t>Ethlas</t>
  </si>
  <si>
    <t>http://ethlas.com/</t>
  </si>
  <si>
    <t>https://www.google.com/search?gl=us&amp;hl=en&amp;q=Ethlas&amp;sa=X&amp;ved=0ahUKEwj65fK0p_n-AhWsRzABHY3RCZE4ChCYkAIIkgo</t>
  </si>
  <si>
    <t>Parkside Informationstechnologie GmbH</t>
  </si>
  <si>
    <t>https://www.google.com/search?sca_esv=573553702&amp;gl=us&amp;hl=en&amp;q=Parkside+Informationstechnologie+GmbH&amp;sa=X&amp;ved=0ahUKEwi28sj3sveBAxVUhIkEHa72BaEQmJACCL8N</t>
  </si>
  <si>
    <t>W.IT.G Consulting AB</t>
  </si>
  <si>
    <t>https://www.google.com/search?sca_esv=559635945&amp;hl=en&amp;gl=us&amp;q=W.IT.G+Consulting+AB&amp;sa=X&amp;ved=0ahUKEwj62OvU1PSAAxVeg4kEHbzwAS8QmJACCJIL</t>
  </si>
  <si>
    <t>Wilco Source Technologies</t>
  </si>
  <si>
    <t>https://www.google.com/search?sca_esv=554003346&amp;gl=us&amp;hl=en&amp;q=Wilco+Source+Technologies&amp;sa=X&amp;ved=0ahUKEwjej9W47sSAAxVXQjABHeGRDwo4MhCYkAII2Qo</t>
  </si>
  <si>
    <t>Lidl Dienstleistung GmbH &amp; Co. KG</t>
  </si>
  <si>
    <t>https://www.google.com/search?gl=us&amp;hl=en&amp;q=Lidl+Dienstleistung+GmbH+%26+Co.+KG&amp;sa=X&amp;ved=0ahUKEwi-2ueO4aX8AhUoVTABHZqSCX44HhCYkAIIog0</t>
  </si>
  <si>
    <t>https://encrypted-tbn0.gstatic.com/images?q=tbn:ANd9GcSyUngxh7VBHHt0JtCk3kdOlJ5HJqCydXIB0VhN&amp;s=0</t>
  </si>
  <si>
    <t>Volvo Car Mobility</t>
  </si>
  <si>
    <t>https://www.google.com/search?ucbcb=1&amp;gl=us&amp;hl=en&amp;q=Volvo+Car+Mobility&amp;sa=X&amp;ved=0ahUKEwiBgriasez9AhWjEkQIHRfIBqsQmJACCJcK</t>
  </si>
  <si>
    <t>https://encrypted-tbn0.gstatic.com/images?q=tbn:ANd9GcS4K3UaBbA7w4eqYvOq0LUjfue06IISi6gaopF3rlw&amp;s</t>
  </si>
  <si>
    <t>Euro Mega Atlantic Nigeria Limited</t>
  </si>
  <si>
    <t>https://www.google.com/search?sca_esv=568744667&amp;hl=en&amp;gl=us&amp;q=Euro+Mega+Atlantic+Nigeria+Limited&amp;sa=X&amp;ved=0ahUKEwichaXsk8qBAxX-LFkFHfVGAmgQmJACCNMF</t>
  </si>
  <si>
    <t>Datafold</t>
  </si>
  <si>
    <t>http://www.datafold.com/</t>
  </si>
  <si>
    <t>https://www.google.com/search?sca_esv=592436497&amp;gl=us&amp;hl=en&amp;q=Datafold&amp;sa=X&amp;ved=0ahUKEwii6Jy_tZ2DAxXdkokEHeRvBk44ChCYkAIItQw</t>
  </si>
  <si>
    <t>https://encrypted-tbn0.gstatic.com/images?q=tbn:ANd9GcQV6zTNNz8TwfPsI3VClt0yv4qUOKICfblvJUD2K0w&amp;s</t>
  </si>
  <si>
    <t>SynMax</t>
  </si>
  <si>
    <t>https://www.google.com/search?hl=en&amp;gl=us&amp;q=SynMax&amp;sa=X&amp;ved=0ahUKEwi31dq7seD_AhVOE1kFHTquC68QmJACCMoK</t>
  </si>
  <si>
    <t>Printemps</t>
  </si>
  <si>
    <t>http://www.printempsfrance.com/</t>
  </si>
  <si>
    <t>https://www.google.com/search?gl=us&amp;hl=en&amp;q=Printemps&amp;sa=X&amp;ved=0ahUKEwiG3YX4x42AAxUOElkFHXHoDU84FBCYkAII3ww</t>
  </si>
  <si>
    <t>https://encrypted-tbn0.gstatic.com/images?q=tbn:ANd9GcTNt1jt5wcYtciyn6SUuRbKdPUClFO_kCpOGqI6HG8&amp;s</t>
  </si>
  <si>
    <t>RET</t>
  </si>
  <si>
    <t>http://www.ret.nl/</t>
  </si>
  <si>
    <t>https://www.google.com/search?hl=en&amp;gl=us&amp;q=RET&amp;sa=X&amp;ved=0ahUKEwik8vS_0MT_AhWZkIkEHfwLDJk4HhCYkAII4gw</t>
  </si>
  <si>
    <t>Signs365.com, LLC</t>
  </si>
  <si>
    <t>http://www.signs365.com/</t>
  </si>
  <si>
    <t>https://www.google.com/search?hl=en&amp;gl=us&amp;q=Signs365.com,+LLC&amp;sa=X&amp;ved=0ahUKEwj155Dltqb_AhWHL1kFHZ7tAf44RhCYkAII7g0</t>
  </si>
  <si>
    <t>avangrid management compa</t>
  </si>
  <si>
    <t>https://www.google.com/search?q=avangrid+management+compa&amp;sa=X&amp;ved=0ahUKEwjIiera8cP8AhVAnWoFHWTYC_Q4PBCYkAII0w0</t>
  </si>
  <si>
    <t>Heartland Alliance</t>
  </si>
  <si>
    <t>https://www.google.com/search?hl=en&amp;gl=us&amp;q=Heartland+Alliance&amp;sa=X&amp;ved=0ahUKEwjO4IqJ3NX9AhX6F1kFHZdOBms4FBCYkAIIuQs</t>
  </si>
  <si>
    <t>https://encrypted-tbn0.gstatic.com/images?q=tbn:ANd9GcRlfTp12dWnizRDQJx80v6bgtWFFSQGPSpiYNTf3yo&amp;s</t>
  </si>
  <si>
    <t>Road</t>
  </si>
  <si>
    <t>https://www.google.com/search?sca_esv=587928711&amp;gl=us&amp;hl=en&amp;q=Road&amp;sa=X&amp;ved=0ahUKEwj7567r1PeCAxXhGFkFHUDMDwgQmJACCLAO</t>
  </si>
  <si>
    <t>https://encrypted-tbn0.gstatic.com/images?q=tbn:ANd9GcSwlxu9AKt1OjhBfTYwA-LdI_W4XqeF_fOC9JLTlMs&amp;s</t>
  </si>
  <si>
    <t>Framtiden i Sverige AB</t>
  </si>
  <si>
    <t>https://www.google.com/search?hl=en&amp;gl=us&amp;q=Framtiden+i+Sverige+AB&amp;sa=X&amp;ved=0ahUKEwj3uKuk363-AhV3FlkFHennDf8QmJACCLcL</t>
  </si>
  <si>
    <t>Simon+James Group</t>
  </si>
  <si>
    <t>https://www.google.com/search?gl=us&amp;hl=en&amp;q=Simon%2BJames+Group&amp;sa=X&amp;ved=0ahUKEwi9hsGP26P-AhW2kmoFHRyjCuQ4jAEQmJACCJQN</t>
  </si>
  <si>
    <t>BASE Capital</t>
  </si>
  <si>
    <t>http://www.basecapital.co.za/</t>
  </si>
  <si>
    <t>https://www.google.com/search?ucbcb=1&amp;hl=en&amp;gl=us&amp;q=BASE+Capital&amp;sa=X&amp;ved=0ahUKEwi8tKjK65H9AhVqkIQIHSVVAcE4ChCYkAIIiAs</t>
  </si>
  <si>
    <t>ecoATM Gazelle</t>
  </si>
  <si>
    <t>http://www.ecoatm.com/</t>
  </si>
  <si>
    <t>https://www.google.com/search?hl=en&amp;gl=us&amp;q=ecoATM+Gazelle&amp;sa=X&amp;ved=0ahUKEwiF27OEkOz8AhWbFFkFHVhtB184WhCYkAIImQs</t>
  </si>
  <si>
    <t>https://encrypted-tbn0.gstatic.com/images?q=tbn:ANd9GcQmGLaN5QXL5k-8dFW3_f3qiezvRKKsXd19NXYorz8&amp;s</t>
  </si>
  <si>
    <t>Kennison &amp; Associates</t>
  </si>
  <si>
    <t>https://www.google.com/search?sca_esv=593009583&amp;gl=us&amp;hl=en&amp;q=Kennison+%26+Associates&amp;sa=X&amp;ved=0ahUKEwj0lqr4rqKDAxXfJEQIHYNPD2E4bhCYkAIInwo</t>
  </si>
  <si>
    <t>https://encrypted-tbn0.gstatic.com/images?q=tbn:ANd9GcTvG5bWWtbkc9p8yAxQ8hBCsee2KvJH2sDIJVIB-k8&amp;s</t>
  </si>
  <si>
    <t>Seven Seven Softwares</t>
  </si>
  <si>
    <t>http://www.77soft.com/</t>
  </si>
  <si>
    <t>https://www.google.com/search?sca_esv=569950492&amp;gl=us&amp;hl=en&amp;q=Seven+Seven+Softwares&amp;sa=X&amp;ved=0ahUKEwiZ9am_2daBAxW4lmoFHU_HCOU4MhCYkAII0Qk</t>
  </si>
  <si>
    <t>https://encrypted-tbn0.gstatic.com/images?q=tbn:ANd9GcQScbtEtuvrhAMAYKsc2VsH2PYdWJf-kuQuKiCy&amp;s=0</t>
  </si>
  <si>
    <t>Ushur</t>
  </si>
  <si>
    <t>http://ushur.com/</t>
  </si>
  <si>
    <t>https://www.google.com/search?sca_esv=590053957&amp;hl=en&amp;gl=us&amp;q=Ushur&amp;sa=X&amp;ved=0ahUKEwiT6uG-pomDAxVCEFkFHVOrDM84WhCYkAII-gk</t>
  </si>
  <si>
    <t>https://encrypted-tbn0.gstatic.com/images?q=tbn:ANd9GcQ9t3kbIoq7nxdoTXljojz0AFIX__jgdEjjHlSwPBk&amp;s</t>
  </si>
  <si>
    <t>Nestle Philippines, Inc.</t>
  </si>
  <si>
    <t>http://www.nestle.com.ph/</t>
  </si>
  <si>
    <t>https://www.google.com/search?sca_esv=561545016&amp;hl=en&amp;gl=us&amp;q=Nestle+Philippines,+Inc.&amp;sa=X&amp;ved=0ahUKEwjWoOq5oIaBAxVUE1kFHSYiBYw4HhCYkAIIpgo</t>
  </si>
  <si>
    <t>https://encrypted-tbn0.gstatic.com/images?q=tbn:ANd9GcRD0_MVp-jvVyZ9jxk_nkMwX6B0jRhOflwGWhZrbpk&amp;s</t>
  </si>
  <si>
    <t>Southern Research</t>
  </si>
  <si>
    <t>http://www.southernresearch.com/</t>
  </si>
  <si>
    <t>https://www.google.com/search?sca_esv=559003401&amp;gl=us&amp;hl=en&amp;q=Southern+Research&amp;sa=X&amp;ved=0ahUKEwj265OH1e-AAxUPM1kFHbo2Dfc4RhCYkAIIkgo</t>
  </si>
  <si>
    <t>https://encrypted-tbn0.gstatic.com/images?q=tbn:ANd9GcSqydqIrb3nRa-b1X23cMXtO_ZBjv_jUpZm3N3S2mU&amp;s</t>
  </si>
  <si>
    <t>Truity Partners, LLC</t>
  </si>
  <si>
    <t>https://www.google.com/search?ucbcb=1&amp;hl=en&amp;gl=us&amp;q=Truity+Partners,+LLC&amp;sa=X&amp;ved=0ahUKEwj91vDM78P8AhUtmmoFHZZDCKQ4HhCYkAII1gs</t>
  </si>
  <si>
    <t>Isprox Consulting</t>
  </si>
  <si>
    <t>https://www.google.com/search?sca_esv=559317661&amp;gl=us&amp;hl=en&amp;q=Isprox+Consulting&amp;sa=X&amp;ved=0ahUKEwjqx5bhkfKAAxXiM1kFHVVbCM84HhCYkAII-As</t>
  </si>
  <si>
    <t>https://encrypted-tbn0.gstatic.com/images?q=tbn:ANd9GcRxNCIpgtK0J4qMwtuCz4S0lMB32TtDDv7bgE8SHfUtTGpXpuL-d2a5&amp;s</t>
  </si>
  <si>
    <t>OCELLIA</t>
  </si>
  <si>
    <t>https://www.google.com/search?gl=us&amp;hl=en&amp;q=OCELLIA&amp;sa=X&amp;ved=0ahUKEwjL84iiyNX8AhXvlWoFHQ2YB-c4WhCYkAIIlAw</t>
  </si>
  <si>
    <t>SourceSelect</t>
  </si>
  <si>
    <t>https://www.google.com/search?gl=us&amp;hl=en&amp;q=SourceSelect&amp;sa=X&amp;ved=0ahUKEwjW7u7DwbD_AhX8PEQIHfTmAQ44ChCYkAIIiAs</t>
  </si>
  <si>
    <t>https://encrypted-tbn0.gstatic.com/images?q=tbn:ANd9GcTuEm_4OWPofk1pbPXeo6oRe0pJVOTeMbDXzhwbqC0&amp;s</t>
  </si>
  <si>
    <t>Banque Internationale a Luxembourg BIL</t>
  </si>
  <si>
    <t>https://www.google.com/search?hl=en&amp;gl=us&amp;q=Banque+Internationale+a+Luxembourg+BIL&amp;sa=X&amp;ved=0ahUKEwjw64zCvqb_AhWWkIQIHWB2C144ChCYkAII9w0</t>
  </si>
  <si>
    <t>https://encrypted-tbn0.gstatic.com/images?q=tbn:ANd9GcRy7I7NYuhMr-7T7Mf3Y4_IBVP3i0mFWv7nxGCr&amp;s=0</t>
  </si>
  <si>
    <t>KantarWorldpanel Portugal</t>
  </si>
  <si>
    <t>https://www.google.com/search?sca_esv=593374222&amp;gl=us&amp;hl=en&amp;q=KantarWorldpanel+Portugal&amp;sa=X&amp;ved=0ahUKEwjnwcrluqeDAxWyO0QIHZtvBwA4ChCYkAIIzQs</t>
  </si>
  <si>
    <t>LEASEWEB ASIA PACIFIC PTE. LTD.</t>
  </si>
  <si>
    <t>https://www.google.com/search?sca_esv=564268709&amp;gl=us&amp;hl=en&amp;q=LEASEWEB+ASIA+PACIFIC+PTE.+LTD.&amp;sa=X&amp;ved=0ahUKEwj3ioLY9KGBAxWpD1kFHVolBWI4HhCYkAIIsAw</t>
  </si>
  <si>
    <t>Finesse Global Dubai -</t>
  </si>
  <si>
    <t>https://www.google.com/search?sca_esv=562123659&amp;hl=en&amp;gl=us&amp;q=Finesse+Global+Dubai+-&amp;sa=X&amp;ved=0ahUKEwjU96yOqouBAxW0EVkFHfh2CJ44ChCYkAIIjA0</t>
  </si>
  <si>
    <t>AllSpire Health Partners</t>
  </si>
  <si>
    <t>https://www.google.com/search?ucbcb=1&amp;gl=us&amp;hl=en&amp;q=AllSpire+Health+Partners&amp;sa=X&amp;ved=0ahUKEwjuzdn_96X9AhXNRvEDHdn4Duc4bhCYkAIIoQ0</t>
  </si>
  <si>
    <t>https://encrypted-tbn0.gstatic.com/images?q=tbn:ANd9GcSduqkSliqFgEUwpEm4ZMqvNftPSNc64Q8J5LL0iVg&amp;s</t>
  </si>
  <si>
    <t>Jobberman</t>
  </si>
  <si>
    <t>https://www.google.com/search?gl=us&amp;hl=en&amp;q=Jobberman&amp;sa=X&amp;ved=0ahUKEwjKosW82oj9AhUZO0QIHW-LCHYQmJACCPMG</t>
  </si>
  <si>
    <t>Advanced Tech Placement</t>
  </si>
  <si>
    <t>https://www.google.com/search?sca_esv=563635297&amp;gl=us&amp;hl=en&amp;q=Advanced+Tech+Placement&amp;sa=X&amp;ved=0ahUKEwjToLrzq5qBAxXmFFkFHeOxD1g4MhCYkAII5wo</t>
  </si>
  <si>
    <t>https://encrypted-tbn0.gstatic.com/images?q=tbn:ANd9GcSqS7OHgx2SB8ElCIcTR8Jx8o4cO4-8zHtz8E_CkrY&amp;s</t>
  </si>
  <si>
    <t>Citian</t>
  </si>
  <si>
    <t>https://www.google.com/search?sca_esv=582530003&amp;hl=en&amp;gl=us&amp;q=Citian&amp;sa=X&amp;ved=0ahUKEwi15YWdqsWCAxXLlYkEHYqgAJo4PBCYkAIImwo</t>
  </si>
  <si>
    <t>https://encrypted-tbn0.gstatic.com/images?q=tbn:ANd9GcSXxY07D81uH6zuv1frWpuKldDrgut751y75-F3No4&amp;s</t>
  </si>
  <si>
    <t>Playrion - A Paradox Studio</t>
  </si>
  <si>
    <t>https://www.google.com/search?sca_esv=362cbec781060a3d&amp;gl=us&amp;hl=en&amp;q=Playrion+-+A+Paradox+Studio&amp;sa=X&amp;ved=0ahUKEwjl27f4g7SDAxW_SzABHReIAyk4HhCYkAII_ws</t>
  </si>
  <si>
    <t>RawCubes</t>
  </si>
  <si>
    <t>https://www.google.com/search?hl=en&amp;gl=us&amp;q=RawCubes&amp;sa=X&amp;ved=0ahUKEwi82bP7oN39AhXWlIkEHdjwAnU4HhCYkAII2go</t>
  </si>
  <si>
    <t>SOCIETE ACAVI</t>
  </si>
  <si>
    <t>https://www.google.com/search?hl=en&amp;gl=us&amp;q=SOCIETE+ACAVI&amp;sa=X&amp;ved=0ahUKEwjLxeX0ieD-AhXOQzABHdQxALg4FBCYkAIIiQs</t>
  </si>
  <si>
    <t>Burger Support</t>
  </si>
  <si>
    <t>https://www.google.com/search?hl=en&amp;gl=us&amp;q=Burger+Support&amp;sa=X&amp;ved=0ahUKEwjbmbraq72AAxWAhIkEHc8YCI04ChCYkAII-gs</t>
  </si>
  <si>
    <t>Sanas</t>
  </si>
  <si>
    <t>https://www.google.com/search?sca_esv=587222008&amp;hl=en&amp;gl=us&amp;q=Sanas&amp;sa=X&amp;ved=0ahUKEwjXtPuAjfCCAxVyD0QIHQ6nCJE4MhCYkAIInwo</t>
  </si>
  <si>
    <t>https://encrypted-tbn0.gstatic.com/images?q=tbn:ANd9GcQ2VSSWbmBRRK8iuGMX4N3WxBlz-2As6M6PqS1Plzk&amp;s</t>
  </si>
  <si>
    <t>Calibro Corp</t>
  </si>
  <si>
    <t>https://www.google.com/search?q=Calibro+Corp&amp;sa=X&amp;ved=0ahUKEwjfocui3qr8AhVUVTUKHXoHAvA4ChCYkAIIow0</t>
  </si>
  <si>
    <t>Falcon</t>
  </si>
  <si>
    <t>https://www.google.com/search?sca_esv=592428276&amp;hl=en&amp;gl=us&amp;q=Falcon&amp;sa=X&amp;ved=0ahUKEwjK5Zz7rZ2DAxW-g4kEHc25Ccw4MhCYkAII7Aw</t>
  </si>
  <si>
    <t>Dexian IT Solutions</t>
  </si>
  <si>
    <t>https://www.google.com/search?sca_esv=585201322&amp;gl=us&amp;hl=en&amp;q=Dexian+IT+Solutions&amp;sa=X&amp;ved=0ahUKEwj_9r7fz96CAxVFrmoFHQneDB04jAEQmJACCKIL</t>
  </si>
  <si>
    <t>https://encrypted-tbn0.gstatic.com/images?q=tbn:ANd9GcSLkCj_gVTn7-jZGbgLmk4SySz-dzRECJtjjZnft-E&amp;s</t>
  </si>
  <si>
    <t>Expo Centric</t>
  </si>
  <si>
    <t>https://www.google.com/search?sca_esv=584506005&amp;gl=us&amp;hl=en&amp;q=Expo+Centric&amp;sa=X&amp;ved=0ahUKEwj-z76g-daCAxVfv4kEHb4sCmsQmJACCO8J</t>
  </si>
  <si>
    <t>HNM SOLUTIONS</t>
  </si>
  <si>
    <t>https://www.google.com/search?sca_esv=591606361&amp;gl=us&amp;hl=en&amp;q=HNM+SOLUTIONS&amp;sa=X&amp;ved=0ahUKEwiShNmg55WDAxUuMEQIHWy7AlAQmJACCPkJ</t>
  </si>
  <si>
    <t>Healthesystems</t>
  </si>
  <si>
    <t>https://www.google.com/search?sca_esv=b06e9024a26517cc&amp;sca_upv=1&amp;hl=en&amp;gl=us&amp;q=Healthesystems&amp;sa=X&amp;ved=0ahUKEwjG5sL_xeiCAxVkSDABHW3iA8k4jAEQmJACCLoL</t>
  </si>
  <si>
    <t>https://encrypted-tbn0.gstatic.com/images?q=tbn:ANd9GcQcZanqDjHuz7LhDGGj9-Hedv_roLLRE3m6RZqj7pE&amp;s</t>
  </si>
  <si>
    <t>Metamaterial Technologies Inc</t>
  </si>
  <si>
    <t>http://www.metamaterial.com/</t>
  </si>
  <si>
    <t>https://www.google.com/search?ucbcb=1&amp;hl=en&amp;gl=us&amp;q=Metamaterial+Technologies+Inc&amp;sa=X&amp;ved=0ahUKEwjskMD-4v38AhWEmIkEHdNABzUQmJACCOoL</t>
  </si>
  <si>
    <t>https://encrypted-tbn0.gstatic.com/images?q=tbn:ANd9GcSaCLXUxKU0ygRJ-XWgxJfx9tbvtXpXbORh83nz&amp;s=0</t>
  </si>
  <si>
    <t>3Ci, An MAU Company</t>
  </si>
  <si>
    <t>https://www.google.com/search?q=3Ci,+An+MAU+Company&amp;sa=X&amp;ved=0ahUKEwifm9b46Ln8AhXwGlkFHVzfAAg4HhCYkAIIzAk</t>
  </si>
  <si>
    <t>Customer.io</t>
  </si>
  <si>
    <t>http://customer.io/</t>
  </si>
  <si>
    <t>https://www.google.com/search?sca_esv=555386311&amp;gl=us&amp;hl=en&amp;q=Customer.io&amp;sa=X&amp;ved=0ahUKEwiA7sKnyNGAAxUIjLAFHdrsDRIQmJACCNgF</t>
  </si>
  <si>
    <t>https://encrypted-tbn0.gstatic.com/images?q=tbn:ANd9GcSts7PWzI2XVg3olEC8olhgpsNk-8OXtkByFzgyJcs&amp;s</t>
  </si>
  <si>
    <t>University Hospitals of Leicester NHS Trust</t>
  </si>
  <si>
    <t>http://www.leicestershospitals.nhs.uk/</t>
  </si>
  <si>
    <t>https://www.google.com/search?sca_esv=565257361&amp;hl=en&amp;gl=us&amp;q=University+Hospitals+of+Leicester+NHS+Trust&amp;sa=X&amp;ved=0ahUKEwiPzuujuKmBAxVUQjABHd4-CLk4KBCYkAIIvgk</t>
  </si>
  <si>
    <t>https://encrypted-tbn0.gstatic.com/images?q=tbn:ANd9GcSyO2maOMwuesh2p2xi4rCjBR3YEQ8wxZgtdoFW3N8&amp;s</t>
  </si>
  <si>
    <t>Nox Medical</t>
  </si>
  <si>
    <t>http://noxmedical.com/</t>
  </si>
  <si>
    <t>https://www.google.com/search?sca_esv=577080029&amp;gl=us&amp;hl=en&amp;q=Nox+Medical&amp;sa=X&amp;ved=0ahUKEwil0Z2Y1JWCAxUcl2oFHYOTDlQQmJACCI4H</t>
  </si>
  <si>
    <t>https://encrypted-tbn0.gstatic.com/images?q=tbn:ANd9GcQn8HitDrVf7yGTSd6TGe_mW2VQFstR4FpXfWqFk6w&amp;s</t>
  </si>
  <si>
    <t>Valiance Analytics .</t>
  </si>
  <si>
    <t>https://www.google.com/search?hl=en&amp;gl=us&amp;q=Valiance+Analytics+.&amp;sa=X&amp;ved=0ahUKEwij1PmSqOL9AhWOJkQIHVmNBMo4HhCYkAII8wo</t>
  </si>
  <si>
    <t>Woodside Energy</t>
  </si>
  <si>
    <t>https://www.google.com/search?gl=us&amp;hl=en&amp;q=Woodside+Energy&amp;sa=X&amp;ved=0ahUKEwi6i77ko7X-AhWInGoFHa7VCqk4jAEQmJACCM8J</t>
  </si>
  <si>
    <t>CaptivateIQ</t>
  </si>
  <si>
    <t>http://www.captivateiq.com/</t>
  </si>
  <si>
    <t>https://www.google.com/search?sca_esv=562133542&amp;gl=us&amp;hl=en&amp;q=CaptivateIQ&amp;sa=X&amp;ved=0ahUKEwjw4ZjMtouBAxW5EGIAHQ8aAHkQmJACCNgF</t>
  </si>
  <si>
    <t>https://encrypted-tbn0.gstatic.com/images?q=tbn:ANd9GcRObNWWbUXizphxJoWuGWkkHoi397xy_NuxpywtYvA&amp;s</t>
  </si>
  <si>
    <t>à¸à¸£à¸¸à¸‡à¸¨à¸£à¸µ à¸­à¸­à¹‚à¸•à¹‰</t>
  </si>
  <si>
    <t>https://www.google.com/search?gl=us&amp;hl=en&amp;q=%E0%B8%81%E0%B8%A3%E0%B8%B8%E0%B8%87%E0%B8%A8%E0%B8%A3%E0%B8%B5+%E0%B8%AD%E0%B8%AD%E0%B9%82%E0%B8%95%E0%B9%89&amp;sa=X&amp;ved=0ahUKEwi1rb7EjsL_AhUZD1kFHY47Ayg4ChCYkAIIwAs</t>
  </si>
  <si>
    <t>https://encrypted-tbn0.gstatic.com/images?q=tbn:ANd9GcSOSJjQCj89CWZQFd1NjdvHmDlgAXlOWBfzMwfnpYc&amp;s</t>
  </si>
  <si>
    <t>MindBridge</t>
  </si>
  <si>
    <t>http://www.mindbridge.ai/</t>
  </si>
  <si>
    <t>https://www.google.com/search?gl=us&amp;hl=en&amp;q=MindBridge&amp;sa=X&amp;ved=0ahUKEwi57vy3pbX-AhWRElkFHRM3DzgQmJACCLMO</t>
  </si>
  <si>
    <t>Transver</t>
  </si>
  <si>
    <t>https://www.google.com/search?gl=us&amp;hl=en&amp;q=Transver&amp;sa=X&amp;ved=0ahUKEwjpg4_ii7D9AhUZGFkFHYOKDPc4ChCYkAII5Qs</t>
  </si>
  <si>
    <t>Bricklane</t>
  </si>
  <si>
    <t>https://www.google.com/search?sca_esv=562123659&amp;gl=us&amp;hl=en&amp;q=Bricklane&amp;sa=X&amp;ved=0ahUKEwiBg7vZp4uBAxXjEFkFHftmBuMQmJACCI0N</t>
  </si>
  <si>
    <t>https://encrypted-tbn0.gstatic.com/images?q=tbn:ANd9GcS_iLamwVfPFEMo0C2MJ2EAOGvq6MBi159E_i_404Q&amp;s</t>
  </si>
  <si>
    <t>DarioHealth</t>
  </si>
  <si>
    <t>http://www.dariohealth.com/</t>
  </si>
  <si>
    <t>https://www.google.com/search?sca_esv=582168257&amp;gl=us&amp;hl=en&amp;q=DarioHealth&amp;sa=X&amp;ved=0ahUKEwjAx9qK6cKCAxWElYkEHSL0ATw4ChCYkAIIvAs</t>
  </si>
  <si>
    <t>https://encrypted-tbn0.gstatic.com/images?q=tbn:ANd9GcQpgmErvBIyi8h8E5JuF6dBra7m3bLkwWj3RDhVy5o&amp;s</t>
  </si>
  <si>
    <t>Alpha Omega Integration LLC</t>
  </si>
  <si>
    <t>https://www.google.com/search?gl=us&amp;hl=en&amp;q=Alpha+Omega+Integration+LLC&amp;sa=X&amp;ved=0ahUKEwjUnrrW-aP_AhUakYkEHabhC844ggEQmJACCNUL</t>
  </si>
  <si>
    <t>https://encrypted-tbn0.gstatic.com/images?q=tbn:ANd9GcS209fXO1Ol6tReY6ftiGM1wyE2TB2IZTcTkNiPQvI&amp;s</t>
  </si>
  <si>
    <t>Sivisoft.Inc</t>
  </si>
  <si>
    <t>https://www.google.com/search?sca_esv=594376342&amp;gl=us&amp;hl=en&amp;q=Sivisoft.Inc&amp;sa=X&amp;ved=0ahUKEwjE9bGHgrSDAxVKFVkFHU6DB6Q4FBCYkAII6Q0</t>
  </si>
  <si>
    <t>https://encrypted-tbn0.gstatic.com/images?q=tbn:ANd9GcThClqBNyslVqnBYZNoMOgsaXbbKzbpPaMhWutYDK0&amp;s</t>
  </si>
  <si>
    <t>Kanoki Naturals</t>
  </si>
  <si>
    <t>https://www.google.com/search?sca_esv=594542564&amp;hl=en&amp;gl=us&amp;q=Kanoki+Naturals&amp;sa=X&amp;ved=0ahUKEwihofqDwLaDAxVjpIkEHUlCBIUQmJACCKkK</t>
  </si>
  <si>
    <t>https://encrypted-tbn0.gstatic.com/images?q=tbn:ANd9GcRUl_2yvVsre4pghB2EdEJZILPH9Sn3zkuVK0OsAEs&amp;s</t>
  </si>
  <si>
    <t>Trustmark Bank</t>
  </si>
  <si>
    <t>https://www.google.com/search?sca_esv=565570927&amp;gl=us&amp;hl=en&amp;q=Trustmark+Bank&amp;sa=X&amp;ved=0ahUKEwiO2-3p-KuBAxXUEVkFHeIqC5U4ChCYkAIInQo</t>
  </si>
  <si>
    <t>https://encrypted-tbn0.gstatic.com/images?q=tbn:ANd9GcTCbHS0PjhFgmBC7lWE0L4GBKXvmSzCUG2yfNY3LcE&amp;s</t>
  </si>
  <si>
    <t>Eramet</t>
  </si>
  <si>
    <t>http://www.eramet.com/</t>
  </si>
  <si>
    <t>https://www.google.com/search?sca_esv=591434115&amp;hl=en&amp;gl=us&amp;q=Eramet&amp;sa=X&amp;ved=0ahUKEwiM78ORp5ODAxVuKVkFHbDSBE0QmJACCPwL</t>
  </si>
  <si>
    <t>https://encrypted-tbn0.gstatic.com/images?q=tbn:ANd9GcQJLD-mgsyYJCOSpiLtDN4Jj-jVsE9DfazaHHEkegQ&amp;s</t>
  </si>
  <si>
    <t>Offerup</t>
  </si>
  <si>
    <t>https://www.google.com/search?sca_esv=558984878&amp;gl=us&amp;hl=en&amp;q=Offerup&amp;sa=X&amp;ved=0ahUKEwiH1drp0O-AAxWwRDABHcBdBBA4ChCYkAIIogw</t>
  </si>
  <si>
    <t>Otcflow</t>
  </si>
  <si>
    <t>https://www.google.com/search?sca_esv=572463874&amp;gl=us&amp;hl=en&amp;q=Otcflow&amp;sa=X&amp;ved=0ahUKEwiokZiare2BAxXeFFkFHSVAA684HhCYkAII9Qs</t>
  </si>
  <si>
    <t>HanseWerk Natur GmbH</t>
  </si>
  <si>
    <t>https://www.google.com/search?sca_esv=561856720&amp;gl=us&amp;hl=en&amp;q=HanseWerk+Natur+GmbH&amp;sa=X&amp;ved=0ahUKEwj915LY6YiBAxXmrokEHa_nCYk4FBCYkAII4Ao</t>
  </si>
  <si>
    <t>IMS Software</t>
  </si>
  <si>
    <t>http://www.ims-software.com/</t>
  </si>
  <si>
    <t>https://www.google.com/search?sca_esv=566746031&amp;gl=us&amp;hl=en&amp;q=IMS+Software&amp;sa=X&amp;ved=0ahUKEwie-srz5reBAxVVrZUCHVlODesQmJACCJIH</t>
  </si>
  <si>
    <t>https://encrypted-tbn0.gstatic.com/images?q=tbn:ANd9GcTPbSzGOsOeOPEe_7hG6A1pedCAUV9C9ThfBatwREU&amp;s</t>
  </si>
  <si>
    <t>LULA</t>
  </si>
  <si>
    <t>https://www.google.com/search?sca_esv=558024616&amp;hl=en&amp;gl=us&amp;q=LULA&amp;sa=X&amp;ved=0ahUKEwjrsJW7xeWAAxV6FVkFHWvhBWY4eBCYkAIIpws</t>
  </si>
  <si>
    <t>Stonex Poland</t>
  </si>
  <si>
    <t>https://www.google.com/search?sca_esv=586199351&amp;gl=us&amp;hl=en&amp;q=Stonex+Poland&amp;sa=X&amp;ved=0ahUKEwjrrrmPyOiCAxWzhIkEHXx_B7AQmJACCLwL</t>
  </si>
  <si>
    <t>North Carolina Department of Revenue</t>
  </si>
  <si>
    <t>http://www.dor.state.nc.us/</t>
  </si>
  <si>
    <t>https://www.google.com/search?sca_esv=560603692&amp;hl=en&amp;gl=us&amp;q=North+Carolina+Department+of+Revenue&amp;sa=X&amp;ved=0ahUKEwj28IDl4v6AAxURGFkFHSilAKA4eBCYkAII1w0</t>
  </si>
  <si>
    <t>https://encrypted-tbn0.gstatic.com/images?q=tbn:ANd9GcROru2GOVRd2uXXfKZI6j_sRApG393jsp8lwFLSFo4&amp;s</t>
  </si>
  <si>
    <t>American Residential Services</t>
  </si>
  <si>
    <t>https://www.google.com/search?gl=us&amp;hl=en&amp;q=American+Residential+Services&amp;sa=X&amp;ved=0ahUKEwiUwtqg1PP8AhXDMVkFHT4aCOc4KBCYkAIIow4</t>
  </si>
  <si>
    <t>https://encrypted-tbn0.gstatic.com/images?q=tbn:ANd9GcQWnhEbfgeLp8c8kFI-GsGSxfN1ucyBk7QrWTfyfsw&amp;s</t>
  </si>
  <si>
    <t>Dpplace</t>
  </si>
  <si>
    <t>https://www.google.com/search?hl=en&amp;gl=us&amp;q=Dpplace&amp;sa=X&amp;ved=0ahUKEwjYjrejp4X9AhWzkIkEHbY2A9w4HhCYkAIIpQs</t>
  </si>
  <si>
    <t>Audiowell</t>
  </si>
  <si>
    <t>http://www.audiowell.com/</t>
  </si>
  <si>
    <t>https://www.google.com/search?sca_esv=589324365&amp;gl=us&amp;hl=en&amp;q=Audiowell&amp;sa=X&amp;ved=0ahUKEwjYtY6N34GDAxWyk4kEHZVWARcQmJACCJgL</t>
  </si>
  <si>
    <t>https://encrypted-tbn0.gstatic.com/images?q=tbn:ANd9GcQeOL6W_Pmr8-OwVaqRH-OzTuloC37U6DceftGoFqY&amp;s</t>
  </si>
  <si>
    <t>SkyCity</t>
  </si>
  <si>
    <t>http://skycityentertainmentgroup.com/</t>
  </si>
  <si>
    <t>https://www.google.com/search?hl=en&amp;gl=us&amp;q=SkyCity&amp;sa=X&amp;ved=0ahUKEwjthLaNz9X8AhWQSjABHWTWDYcQmJACCKUN</t>
  </si>
  <si>
    <t>https://encrypted-tbn0.gstatic.com/images?q=tbn:ANd9GcSGLx7h5wj5aizVn_vQmhKP3i7BJrYOux5WTURJbGs&amp;s</t>
  </si>
  <si>
    <t>RIVO Holdings, LLC</t>
  </si>
  <si>
    <t>http://www.rivoholdings.com/</t>
  </si>
  <si>
    <t>https://www.google.com/search?sca_esv=564592924&amp;hl=en&amp;gl=us&amp;q=RIVO+Holdings,+LLC&amp;sa=X&amp;ved=0ahUKEwj79f-hs6SBAxVrkokEHSs7Cr44MhCYkAIIgww</t>
  </si>
  <si>
    <t>https://encrypted-tbn0.gstatic.com/images?q=tbn:ANd9GcRo8Vc7wTL8Ogbw8Vl0AUOetmR1UM3rCA8XQcBrzeU&amp;s</t>
  </si>
  <si>
    <t>IYC - The International Yacht Company</t>
  </si>
  <si>
    <t>https://www.google.com/search?sca_esv=580393850&amp;hl=en&amp;gl=us&amp;q=IYC+-+The+International+Yacht+Company&amp;sa=X&amp;ved=0ahUKEwj4-aG96LOCAxVVnokEHZ24BlkQmJACCJIL</t>
  </si>
  <si>
    <t>https://encrypted-tbn0.gstatic.com/images?q=tbn:ANd9GcRuu5XMYXGjj2c6a7hcRxTxSmILjhtODUQby6DJMAg&amp;s</t>
  </si>
  <si>
    <t>Pella Corporation</t>
  </si>
  <si>
    <t>https://www.google.com/search?sca_esv=580758711&amp;hl=en&amp;gl=us&amp;q=Pella+Corporation&amp;sa=X&amp;ved=0ahUKEwiZq8eBpbaCAxW_FFkFHbZpCJ8QmJACCMoN</t>
  </si>
  <si>
    <t>https://encrypted-tbn0.gstatic.com/images?q=tbn:ANd9GcQ-yYtUgYCLQfiIB4MtRuHaHEuG38aMtGcPUD6Y0K0&amp;s</t>
  </si>
  <si>
    <t>PetroBot Technologies Pvt Ltd</t>
  </si>
  <si>
    <t>https://www.google.com/search?ucbcb=1&amp;hl=en&amp;gl=us&amp;q=PetroBot+Technologies+Pvt+Ltd&amp;sa=X&amp;ved=0ahUKEwicvPLz0sb9AhXWJkQIHeTpAc0QmJACCOgJ</t>
  </si>
  <si>
    <t>Agence AtmosphÃ¨res</t>
  </si>
  <si>
    <t>https://www.google.com/search?ucbcb=1&amp;hl=en&amp;gl=us&amp;q=Agence+Atmosph%C3%A8res&amp;sa=X&amp;ved=0ahUKEwjQh_zqx4D-AhX9bDABHbZbCww4PBCYkAII3Ao</t>
  </si>
  <si>
    <t>https://encrypted-tbn0.gstatic.com/images?q=tbn:ANd9GcRW1sNlLQf3i8zUYEVNNNye6tJ30mfEpmMPexPz_No&amp;s</t>
  </si>
  <si>
    <t>Electra</t>
  </si>
  <si>
    <t>https://www.google.com/search?hl=en&amp;gl=us&amp;q=Electra&amp;sa=X&amp;ved=0ahUKEwj_04PB4cv9AhVhkmoFHWxCDfA4UBCYkAII3As</t>
  </si>
  <si>
    <t>https://encrypted-tbn0.gstatic.com/images?q=tbn:ANd9GcT4B7EROueWA_dkst5V6p97llK2ooc0HwXW4FHDpvM&amp;s</t>
  </si>
  <si>
    <t>Celito Tech Inc</t>
  </si>
  <si>
    <t>https://www.google.com/search?sca_esv=576737612&amp;gl=us&amp;hl=en&amp;q=Celito+Tech+Inc&amp;sa=X&amp;ved=0ahUKEwigjZ6RhpOCAxUZIUQIHZW4DU04ZBCYkAIItws</t>
  </si>
  <si>
    <t>https://encrypted-tbn0.gstatic.com/images?q=tbn:ANd9GcRtwRAnEAu6wrJVVI9zJZiw4CxYi6_0qFliv5H5m1Y&amp;s</t>
  </si>
  <si>
    <t>People and Partners Group</t>
  </si>
  <si>
    <t>https://www.google.com/search?gl=us&amp;hl=en&amp;q=People+and+Partners+Group&amp;sa=X&amp;ved=0ahUKEwig57-xhab9AhVOEVkFHRREDzsQmJACCKEL</t>
  </si>
  <si>
    <t>https://encrypted-tbn0.gstatic.com/images?q=tbn:ANd9GcT6MaKVX763dKwzCDGnuBKPnx2nMSfIooy0rJZpxuk&amp;s</t>
  </si>
  <si>
    <t>Humanify360</t>
  </si>
  <si>
    <t>https://www.google.com/search?sca_esv=572136157&amp;gl=us&amp;hl=en&amp;q=Humanify360&amp;sa=X&amp;ved=0ahUKEwi6krrF8OqBAxXOhIkEHbUmA2g4ChCYkAII1g0</t>
  </si>
  <si>
    <t>https://encrypted-tbn0.gstatic.com/images?q=tbn:ANd9GcSnQBhBqoT7kELzW5ZKVXL0c7mxbEBL2ihEnryAcSE&amp;s</t>
  </si>
  <si>
    <t>Hengist Group</t>
  </si>
  <si>
    <t>https://www.google.com/search?gl=us&amp;hl=en&amp;q=Hengist+Group&amp;sa=X&amp;ved=0ahUKEwiRiO_G5-T9AhVpZTABHf6LBb0QmJACCIgM</t>
  </si>
  <si>
    <t>https://encrypted-tbn0.gstatic.com/images?q=tbn:ANd9GcTUCLweLwZciIHf7psSg0bTAUXpGkcsYM1pTmZVirI&amp;s</t>
  </si>
  <si>
    <t>TheHirepro</t>
  </si>
  <si>
    <t>https://www.google.com/search?gl=us&amp;hl=en&amp;q=TheHirepro&amp;sa=X&amp;ved=0ahUKEwi4wfjBg4uAAxX6m2oFHeCdAq04ZBCYkAII6As</t>
  </si>
  <si>
    <t>https://encrypted-tbn0.gstatic.com/images?q=tbn:ANd9GcSLSYa6ep9qeOAmrO7NTtiQ8EbLgui6xRUPiaczs5g&amp;s</t>
  </si>
  <si>
    <t>Spot On Talent</t>
  </si>
  <si>
    <t>https://www.google.com/search?ucbcb=1&amp;gl=us&amp;hl=en&amp;q=Spot+On+Talent&amp;sa=X&amp;ved=0ahUKEwitl9DKorX-AhVQlYkEHfuwAaw4UBCYkAIIyQk</t>
  </si>
  <si>
    <t>Adecco TW production</t>
  </si>
  <si>
    <t>https://www.google.com/search?hl=en&amp;gl=us&amp;q=Adecco+TW+production&amp;sa=X&amp;ved=0ahUKEwignbrcjr_9AhUkkmoFHXieD2YQmJACCNEJ</t>
  </si>
  <si>
    <t>Kainergy Consulting</t>
  </si>
  <si>
    <t>https://www.google.com/search?gl=us&amp;hl=en&amp;q=Kainergy+Consulting&amp;sa=X&amp;ved=0ahUKEwierKiTx7X_AhW2GDQIHUJnDfYQmJACCKYN</t>
  </si>
  <si>
    <t>Dotlas | The Retail Business Co-pilot</t>
  </si>
  <si>
    <t>https://www.google.com/search?sca_esv=558682799&amp;hl=en&amp;gl=us&amp;q=Dotlas+%7C+The+Retail+Business+Co-pilot&amp;sa=X&amp;ved=0ahUKEwj-x87Vke2AAxVyFlkFHQw3C7QQmJACCNwM</t>
  </si>
  <si>
    <t>Egress Software Technologies</t>
  </si>
  <si>
    <t>http://www.egress.com/</t>
  </si>
  <si>
    <t>https://www.google.com/search?sca_esv=566746031&amp;q=Egress+Software+Technologies&amp;sa=X&amp;ved=0ahUKEwjTlb-g4reBAxVAlWoFHTkhAfw4FBCYkAII-wk</t>
  </si>
  <si>
    <t>https://encrypted-tbn0.gstatic.com/images?q=tbn:ANd9GcS1IvD5dQQb5NCcbwyPq2T_IRXbKN5HzJjQbkp8_ko&amp;s</t>
  </si>
  <si>
    <t>Cellebrite</t>
  </si>
  <si>
    <t>http://www.cellebrite.com/</t>
  </si>
  <si>
    <t>https://www.google.com/search?sca_esv=573710622&amp;gl=us&amp;hl=en&amp;q=Cellebrite&amp;sa=X&amp;ved=0ahUKEwj0zdTb9fmBAxWWVN4KHTjyCZcQmJACCI8N</t>
  </si>
  <si>
    <t>https://encrypted-tbn0.gstatic.com/images?q=tbn:ANd9GcR4KrzpzvTqdIaTv20inqNSMBe_SdBiRtb7pydH&amp;s=0</t>
  </si>
  <si>
    <t>DECILIA</t>
  </si>
  <si>
    <t>https://www.google.com/search?sca_esv=588279375&amp;gl=us&amp;hl=en&amp;q=DECILIA&amp;sa=X&amp;ved=0ahUKEwjZvcPOlPqCAxVbF1kFHZSBBmMQmJACCPIJ</t>
  </si>
  <si>
    <t>Equinox Consulting Partners</t>
  </si>
  <si>
    <t>https://www.google.com/search?sca_esv=572454954&amp;gl=us&amp;hl=en&amp;q=Equinox+Consulting+Partners&amp;sa=X&amp;ved=0ahUKEwiGvvzaqe2BAxVokokEHWHGC9Y4oAEQmJACCIcN</t>
  </si>
  <si>
    <t>Smvsoft LLC.</t>
  </si>
  <si>
    <t>https://www.google.com/search?gl=us&amp;hl=en&amp;q=Smvsoft+LLC.&amp;sa=X&amp;ved=0ahUKEwity5KNqoX9AhWrlmoFHZHlA1E4ggEQmJACCMwJ</t>
  </si>
  <si>
    <t>https://encrypted-tbn0.gstatic.com/images?q=tbn:ANd9GcRxJ6EPtVMyjWTHr4lurmfExWI4wKWceJCrIyX3zDM&amp;s</t>
  </si>
  <si>
    <t>LUKOIL</t>
  </si>
  <si>
    <t>http://www.lukoil.com/</t>
  </si>
  <si>
    <t>https://www.google.com/search?sca_esv=583727050&amp;gl=us&amp;hl=en&amp;q=LUKOIL&amp;sa=X&amp;ved=0ahUKEwj598bTwc-CAxWMl4kEHTDZBVU4ChCYkAIIxA0</t>
  </si>
  <si>
    <t>crox consulting</t>
  </si>
  <si>
    <t>https://www.google.com/search?gl=us&amp;hl=en&amp;q=crox+consulting&amp;sa=X&amp;ved=0ahUKEwi7m_eSxd_8AhUKEVkFHSagCuM4oAEQmJACCNMK</t>
  </si>
  <si>
    <t>Information Technology and Services</t>
  </si>
  <si>
    <t>https://www.google.com/search?hl=en&amp;gl=us&amp;q=Information+Technology+and+Services&amp;sa=X&amp;ved=0ahUKEwjRgI3g7OT9AhXVk4kEHYfaCV04WhCYkAII-ws</t>
  </si>
  <si>
    <t>https://encrypted-tbn0.gstatic.com/images?q=tbn:ANd9GcT6xNo0AG7F7yzfqzwN5GUaHh5pC92AKiVX4czXGzQ&amp;s</t>
  </si>
  <si>
    <t>MINISTÃˆRE DE LA COMMUNAUTÃ‰ FRANÃ‡AISE</t>
  </si>
  <si>
    <t>https://www.google.com/search?sca_esv=569660528&amp;hl=en&amp;gl=us&amp;q=MINIST%C3%88RE+DE+LA+COMMUNAUT%C3%89+FRAN%C3%87AISE&amp;sa=X&amp;ved=0ahUKEwiAl_yo2tGBAxU2kmoFHZXeALA4HhCYkAII-ws</t>
  </si>
  <si>
    <t>https://encrypted-tbn0.gstatic.com/images?q=tbn:ANd9GcT0Cy6ssIG_2QRlSjdnkGHW8JWqDWQA8HIOxWveyqg&amp;s</t>
  </si>
  <si>
    <t>Groupe Apicil</t>
  </si>
  <si>
    <t>https://www.google.com/search?gl=us&amp;hl=en&amp;q=Groupe+Apicil&amp;sa=X&amp;ved=0ahUKEwii1p-e1fP8AhXLD1kFHdoSCjQ4KBCYkAIInQ0</t>
  </si>
  <si>
    <t>HungerStation LTD</t>
  </si>
  <si>
    <t>https://www.google.com/search?hl=en&amp;gl=us&amp;q=HungerStation+LTD&amp;sa=X&amp;ved=0ahUKEwi0pICbrdv_AhU_FlkFHYdCDM04ChCYkAIIuws</t>
  </si>
  <si>
    <t>https://encrypted-tbn0.gstatic.com/images?q=tbn:ANd9GcQ-43jhyClnvWLN0evJnbo9nDoqMAz_bx3i0C3v&amp;s=0</t>
  </si>
  <si>
    <t>VDart Software Services Pvt. Ltd.</t>
  </si>
  <si>
    <t>https://www.google.com/search?sca_esv=067143e154801387&amp;hl=en&amp;gl=us&amp;q=VDart+Software+Services+Pvt.+Ltd.&amp;sa=X&amp;ved=0ahUKEwiAlbCG2YGDAxXUTDABHYwwAwM4FBCYkAIIkws</t>
  </si>
  <si>
    <t>ISG</t>
  </si>
  <si>
    <t>https://www.google.com/search?gl=us&amp;hl=en&amp;q=ISG&amp;sa=X&amp;ved=0ahUKEwituojQ28v9AhWNlGoFHYusCQw4UBCYkAIIiAs</t>
  </si>
  <si>
    <t>https://encrypted-tbn0.gstatic.com/images?q=tbn:ANd9GcRP5dHNRLBNtdtStdZt05mNnbp8p3FImLBR360cCdk&amp;s</t>
  </si>
  <si>
    <t>HW Select Ltd</t>
  </si>
  <si>
    <t>http://hwselect.com/</t>
  </si>
  <si>
    <t>https://www.google.com/search?sca_esv=594542564&amp;gl=us&amp;hl=en&amp;q=HW+Select+Ltd&amp;sa=X&amp;ved=0ahUKEwiooun-v7aDAxUyFFkFHSiEANsQmJACCKkK</t>
  </si>
  <si>
    <t>RNDC</t>
  </si>
  <si>
    <t>https://www.google.com/search?gl=us&amp;hl=en&amp;q=RNDC&amp;sa=X&amp;ved=0ahUKEwiuibOvsZn9AhWblmoFHSfHBs44eBCYkAII3A0</t>
  </si>
  <si>
    <t>https://encrypted-tbn0.gstatic.com/images?q=tbn:ANd9GcRYd40kp0_nVNIlTmlTYcUmJhWdX26k3MxXc3Z4&amp;s=0</t>
  </si>
  <si>
    <t>Pulivarthi Group</t>
  </si>
  <si>
    <t>https://www.google.com/search?q=Pulivarthi+Group&amp;sa=X&amp;ved=0ahUKEwjazKuBv9j-AhWIFFkFHQrWCgQ4UBCYkAIIrw4</t>
  </si>
  <si>
    <t>Apolis Consulting Pvt Ltd</t>
  </si>
  <si>
    <t>https://www.google.com/search?sca_esv=578400713&amp;hl=en&amp;gl=us&amp;q=Apolis+Consulting+Pvt+Ltd&amp;sa=X&amp;ved=0ahUKEwjClayQnKKCAxURp4kEHXGtAAw4UBCYkAIIrQ0</t>
  </si>
  <si>
    <t>https://encrypted-tbn0.gstatic.com/images?q=tbn:ANd9GcR-Hen7hwloZjYupQoFakjd1qUrfNj2HeBCMv1BZZk&amp;s</t>
  </si>
  <si>
    <t>Casa ReÃ®a</t>
  </si>
  <si>
    <t>https://www.google.com/search?sca_esv=584208532&amp;gl=us&amp;hl=en&amp;q=Casa+Re%C3%AEa&amp;sa=X&amp;ved=0ahUKEwi29pnFudSCAxXSElkFHRX2Dc04ChCYkAII5Qw</t>
  </si>
  <si>
    <t>BlueSky Commerce</t>
  </si>
  <si>
    <t>https://www.google.com/search?q=BlueSky+Commerce&amp;sa=X&amp;ved=0ahUKEwjZ9dvvsrz8AhVdEVkFHRcSA7M4KBCYkAIIqQ0</t>
  </si>
  <si>
    <t>Manulife (International) Limited</t>
  </si>
  <si>
    <t>http://www.manulife.com.hk/</t>
  </si>
  <si>
    <t>https://www.google.com/search?gl=us&amp;hl=en&amp;q=Manulife+(International)+Limited&amp;sa=X&amp;ved=0ahUKEwiGqYuJgf79AhWKRDABHeAyAMsQmJACCKYL</t>
  </si>
  <si>
    <t>Tezza Business Solutions Ltd</t>
  </si>
  <si>
    <t>https://www.google.com/search?hl=en&amp;gl=us&amp;q=Tezza+Business+Solutions+Ltd&amp;sa=X&amp;ved=0ahUKEwjh1t7hu579AhWljokEHZvRCgAQmJACCNsI</t>
  </si>
  <si>
    <t>SGS SA</t>
  </si>
  <si>
    <t>https://www.google.com/search?hl=en&amp;gl=us&amp;q=SGS+SA&amp;sa=X&amp;ved=0ahUKEwj90NjMx4D-AhV6IzQIHa2FD0UQmJACCO8M</t>
  </si>
  <si>
    <t>https://encrypted-tbn0.gstatic.com/images?q=tbn:ANd9GcSA_DERgU15E-OB8uZo_RV05GNv95Im0bpOXG7qKHs&amp;s</t>
  </si>
  <si>
    <t>Horizon Neulogy</t>
  </si>
  <si>
    <t>https://www.google.com/search?sca_esv=576391435&amp;gl=us&amp;hl=en&amp;q=Horizon+Neulogy&amp;sa=X&amp;ved=0ahUKEwjdnJvsx5CCAxU3GlkFHeCdAqYQmJACCOEM</t>
  </si>
  <si>
    <t>Erre Quadro S.r.l.</t>
  </si>
  <si>
    <t>https://www.google.com/search?hl=en&amp;gl=us&amp;q=Erre+Quadro+S.r.l.&amp;sa=X&amp;ved=0ahUKEwjEmcOc__39AhWLM1kFHfsOCaQQmJACCOEL</t>
  </si>
  <si>
    <t>https://encrypted-tbn0.gstatic.com/images?q=tbn:ANd9GcQDiKPow5SzFTFLCNkgGRfd_H8IADYX3ZmvUhHIXV8&amp;s</t>
  </si>
  <si>
    <t>University of Leicester</t>
  </si>
  <si>
    <t>https://le.ac.uk/</t>
  </si>
  <si>
    <t>https://www.google.com/search?sca_esv=569384727&amp;gl=us&amp;hl=en&amp;q=University+of+Leicester&amp;sa=X&amp;ved=0ahUKEwiHo5bbnM-BAxVQEFkFHQerB_g4KBCYkAIIng0</t>
  </si>
  <si>
    <t>https://encrypted-tbn0.gstatic.com/images?q=tbn:ANd9GcSfxcUrnMEzVUTPc958wY8O5479M4FbV0SHJ2OU6uc&amp;s</t>
  </si>
  <si>
    <t>Jobint</t>
  </si>
  <si>
    <t>https://www.google.com/search?sca_esv=592428276&amp;gl=us&amp;hl=en&amp;q=Jobint&amp;sa=X&amp;ved=0ahUKEwjErq6Rs52DAxU1GVkFHZ9QA4AQmJACCN8K</t>
  </si>
  <si>
    <t>Vembla</t>
  </si>
  <si>
    <t>http://www.vembla.se/</t>
  </si>
  <si>
    <t>https://www.google.com/search?gl=us&amp;hl=en&amp;q=Vembla&amp;sa=X&amp;ved=0ahUKEwj2m4n2o4D9AhWaFFkFHQ_ACpQQmJACCN4K</t>
  </si>
  <si>
    <t>Bayer Direct Services GmbH</t>
  </si>
  <si>
    <t>https://www.google.com/search?hl=en&amp;gl=us&amp;q=Bayer+Direct+Services+GmbH&amp;sa=X&amp;ved=0ahUKEwi0pMfX8-n9AhUhlYkEHYZ1BR84MhCYkAIIkgw</t>
  </si>
  <si>
    <t>Tensai</t>
  </si>
  <si>
    <t>https://www.google.com/search?sca_esv=592428276&amp;gl=us&amp;hl=en&amp;q=Tensai&amp;sa=X&amp;ved=0ahUKEwio9oXprZ2DAxUbmYkEHeAND-U4RhCYkAIIwQk</t>
  </si>
  <si>
    <t>Daoust</t>
  </si>
  <si>
    <t>https://www.google.com/search?gl=us&amp;hl=en&amp;q=Daoust&amp;sa=X&amp;ved=0ahUKEwj1qq2vvJn9AhV7k4kEHazNAYEQmJACCLsL</t>
  </si>
  <si>
    <t>https://encrypted-tbn0.gstatic.com/images?q=tbn:ANd9GcQDzGXA8sN5-nWiHFddltJHSUHdOK9DyfiBJ4GN&amp;s=0</t>
  </si>
  <si>
    <t>PRO COM SERVICES CORP</t>
  </si>
  <si>
    <t>https://www.google.com/search?ucbcb=1&amp;gl=us&amp;hl=en&amp;q=PRO+COM+SERVICES+CORP&amp;sa=X&amp;ved=0ahUKEwiqzO_GhI3-AhXZD1kFHbO2Aps4RhCYkAIImAw</t>
  </si>
  <si>
    <t>Isapre Consalud</t>
  </si>
  <si>
    <t>https://www.google.com/search?sca_esv=570589756&amp;gl=us&amp;hl=en&amp;q=Isapre+Consalud&amp;sa=X&amp;ved=0ahUKEwjrj-an5NuBAxWghIkEHQ15CQ4QmJACCO8J</t>
  </si>
  <si>
    <t>https://encrypted-tbn0.gstatic.com/images?q=tbn:ANd9GcRkyIEp802why9m6PCJ-uYPsrcQ1Cqx7yxBobKRe-s&amp;s</t>
  </si>
  <si>
    <t>Perion Network Ltd.</t>
  </si>
  <si>
    <t>https://www.google.com/search?gl=us&amp;hl=en&amp;q=Perion+Network+Ltd.&amp;sa=X&amp;ved=0ahUKEwivzv2-uMT-AhVig4QIHYeKCzQ4ChCYkAIIxwg</t>
  </si>
  <si>
    <t>Marrakech, Morocco</t>
  </si>
  <si>
    <t>https://www.google.com/search?sca_esv=589698990&amp;hl=en&amp;gl=us&amp;q=Marrakech,+Morocco&amp;sa=X&amp;ved=0ahUKEwjd6tvu3YaDAxXvMlkFHUViD5oQmJACCIcK</t>
  </si>
  <si>
    <t>Translytics Business Services</t>
  </si>
  <si>
    <t>https://www.google.com/search?sca_esv=588967138&amp;gl=us&amp;hl=en&amp;q=Translytics+Business+Services&amp;sa=X&amp;ved=0ahUKEwiVtOm0m_-CAxXHDzQIHYdYDb44HhCYkAII2wo</t>
  </si>
  <si>
    <t>Direct to Consumer</t>
  </si>
  <si>
    <t>https://www.google.com/search?sca_esv=570580370&amp;hl=en&amp;gl=us&amp;q=Direct+to+Consumer&amp;sa=X&amp;ved=0ahUKEwjZ8eSf3NuBAxXemIkEHQsJD5s4HhCYkAIIlQ4</t>
  </si>
  <si>
    <t>deepsense. ai</t>
  </si>
  <si>
    <t>http://deepsense.ai/</t>
  </si>
  <si>
    <t>https://www.google.com/search?sca_esv=562451240&amp;gl=us&amp;hl=en&amp;q=deepsense.+ai&amp;sa=X&amp;ved=0ahUKEwiVwJzhpZCBAxURjYkEHflnBhoQmJACCOYK</t>
  </si>
  <si>
    <t>The SP Group</t>
  </si>
  <si>
    <t>https://www.google.com/search?sca_esv=586190494&amp;hl=en&amp;gl=us&amp;q=The+SP+Group&amp;sa=X&amp;ved=0ahUKEwig_OD6w-iCAxVmGVkFHaKJCDs4ChCYkAIItg4</t>
  </si>
  <si>
    <t>Bhp</t>
  </si>
  <si>
    <t>https://www.google.com/search?sca_esv=577551505&amp;gl=us&amp;hl=en&amp;q=Bhp&amp;sa=X&amp;ved=0ahUKEwi6teqkzZqCAxUtlWoFHW0PAOIQmJACCIkN</t>
  </si>
  <si>
    <t>CloudBC Labs</t>
  </si>
  <si>
    <t>https://www.google.com/search?gl=us&amp;hl=en&amp;q=CloudBC+Labs&amp;sa=X&amp;ved=0ahUKEwjlsaSIoeD_AhUhM0QIHTniAOM4RhCYkAII5go</t>
  </si>
  <si>
    <t>TalentFish</t>
  </si>
  <si>
    <t>https://www.google.com/search?hl=en&amp;gl=us&amp;q=TalentFish&amp;sa=X&amp;ved=0ahUKEwju-d_S2tD9AhV0PH0KHfmqBH44eBCYkAIIygo</t>
  </si>
  <si>
    <t>https://encrypted-tbn0.gstatic.com/images?q=tbn:ANd9GcSWG_ZY5TpvTzaORI5H8-32-MRK0Vvw6BeUXclEc1o&amp;s</t>
  </si>
  <si>
    <t>IMERIT TECHNOLOGY SERVICES</t>
  </si>
  <si>
    <t>https://www.google.com/search?hl=en&amp;gl=us&amp;q=IMERIT+TECHNOLOGY+SERVICES&amp;sa=X&amp;ved=0ahUKEwiSg4-MyLX_AhWZFlkFHQ8DBDI4UBCYkAIIlQo</t>
  </si>
  <si>
    <t>Narrator</t>
  </si>
  <si>
    <t>https://www.google.com/search?sca_esv=559310888&amp;hl=en&amp;gl=us&amp;q=Narrator&amp;sa=X&amp;ved=0ahUKEwjVh6iXjfKAAxUwFFkFHXK2D0o4ChCYkAII2gw</t>
  </si>
  <si>
    <t>https://encrypted-tbn0.gstatic.com/images?q=tbn:ANd9GcRoNF7FHLQx9k9eRo8nvanp4by7bQCI-GpCLj4lQXA&amp;s</t>
  </si>
  <si>
    <t>Diversified Group</t>
  </si>
  <si>
    <t>https://www.google.com/search?hl=en&amp;gl=us&amp;q=Diversified+Group&amp;sa=X&amp;ved=0ahUKEwj3u8Ox-Pv_AhXBmGoFHZ5MDhw4MhCYkAIIowo</t>
  </si>
  <si>
    <t>Applegreen</t>
  </si>
  <si>
    <t>https://www.google.com/search?sca_esv=b3d80f331d3715c6&amp;hl=en&amp;gl=us&amp;q=Applegreen&amp;sa=X&amp;ved=0ahUKEwi0xfHLxtmCAxWIgoQIHVdoCT4QmJACCN4M</t>
  </si>
  <si>
    <t>HireAwayÂ®</t>
  </si>
  <si>
    <t>https://www.google.com/search?sca_esv=587928711&amp;gl=us&amp;hl=en&amp;q=HireAway%C2%AE&amp;sa=X&amp;ved=0ahUKEwiAjam-0feCAxWolokEHXDdCDg4ChCYkAII-ww</t>
  </si>
  <si>
    <t>Aberg Connect</t>
  </si>
  <si>
    <t>https://www.google.com/search?sca_esv=580774379&amp;hl=en&amp;gl=us&amp;q=Aberg+Connect&amp;sa=X&amp;ved=0ahUKEwiU453tpraCAxVUD1kFHRsdAJ44ChCYkAIIzQ0</t>
  </si>
  <si>
    <t>AUTOMOTIVE CELLS COMPANY - ACC</t>
  </si>
  <si>
    <t>https://www.google.com/search?hl=en&amp;gl=us&amp;q=AUTOMOTIVE+CELLS+COMPANY+-+ACC&amp;sa=X&amp;ved=0ahUKEwiewqPUsZT9AhV2F1kFHeUjD3I4RhCYkAII5gw</t>
  </si>
  <si>
    <t>https://encrypted-tbn0.gstatic.com/images?q=tbn:ANd9GcRANrFr1A8S5Qt9Da3tSUI8Cz-6Bw0O27BjC7EfcFY&amp;s</t>
  </si>
  <si>
    <t>International Airlines Group</t>
  </si>
  <si>
    <t>https://www.google.com/search?sca_esv=593016252&amp;gl=us&amp;hl=en&amp;q=International+Airlines+Group&amp;sa=X&amp;ved=0ahUKEwiy97OctaKDAxV1rYkEHRn0DqI4MhCYkAII5go</t>
  </si>
  <si>
    <t>Multitrabajos Staffing</t>
  </si>
  <si>
    <t>https://www.google.com/search?hl=en&amp;gl=us&amp;q=Multitrabajos+Staffing&amp;sa=X&amp;ved=0ahUKEwjP0dX12bz9AhVbVTABHWJNDqcQmJACCP8J</t>
  </si>
  <si>
    <t>Simons Foundation</t>
  </si>
  <si>
    <t>http://www.simonsfoundation.org/</t>
  </si>
  <si>
    <t>https://www.google.com/search?sca_esv=583899177&amp;gl=us&amp;hl=en&amp;q=Simons+Foundation&amp;sa=X&amp;ved=0ahUKEwjb1frb9tGCAxU4KFkFHRBKAzo4ChCYkAIIxQs</t>
  </si>
  <si>
    <t>https://encrypted-tbn0.gstatic.com/images?q=tbn:ANd9GcQ4ir28AsSp2JrVnIx6D-7gzzmpTdErmiJmHqFt&amp;s=0</t>
  </si>
  <si>
    <t>DP ENGINEERS PTE. LTD.</t>
  </si>
  <si>
    <t>https://www.google.com/search?q=DP+ENGINEERS+PTE.+LTD.&amp;sa=X&amp;ved=0ahUKEwi5-_Kx1pn-AhXnElkFHSrgBbQ4HhCYkAIItgk</t>
  </si>
  <si>
    <t>https://encrypted-tbn0.gstatic.com/images?q=tbn:ANd9GcRbFMzc52A7dvpLVZjgmrMCo5zkd32M0FOfOak7IFs&amp;s</t>
  </si>
  <si>
    <t>beam inc.</t>
  </si>
  <si>
    <t>https://www.google.com/search?q=beam+inc.&amp;sa=X&amp;ved=0ahUKEwjMmP-Emf7-AhVgkWoFHUA6CT8QmJACCKYN</t>
  </si>
  <si>
    <t>MARKET VECTOR SRL</t>
  </si>
  <si>
    <t>https://www.google.com/search?gl=us&amp;hl=en&amp;q=MARKET+VECTOR+SRL&amp;sa=X&amp;ved=0ahUKEwiLz_TT__j9AhUWEVkFHZaCDX4QmJACCPAG</t>
  </si>
  <si>
    <t>University of Texas at El Paso</t>
  </si>
  <si>
    <t>http://www.utep.edu/</t>
  </si>
  <si>
    <t>https://www.google.com/search?ucbcb=1&amp;gl=us&amp;hl=en&amp;q=University+of+Texas+at+El+Paso&amp;sa=X&amp;ved=0ahUKEwju0MvEzrL9AhW__bsIHcCrAng4MhCYkAIIxww</t>
  </si>
  <si>
    <t>https://encrypted-tbn0.gstatic.com/images?q=tbn:ANd9GcTjzmbF36D6F82A0SSOX3lRJV6WoHYYfCi5fEeW&amp;s=0</t>
  </si>
  <si>
    <t>NA - NetJets Aviation Sociedade Unipessoal, Lda.</t>
  </si>
  <si>
    <t>https://www.google.com/search?hl=en&amp;gl=us&amp;q=NA+-+NetJets+Aviation+Sociedade+Unipessoal,+Lda.&amp;sa=X&amp;ved=0ahUKEwjs66vr0ZyAAxWWJkQIHVKRBnc4FBCYkAII3gw</t>
  </si>
  <si>
    <t>EG America</t>
  </si>
  <si>
    <t>https://www.google.com/search?sca_esv=573098824&amp;hl=en&amp;gl=us&amp;q=EG+America&amp;sa=X&amp;ved=0ahUKEwiB35DzsfKBAxWbFVkFHXc6Dpk4ZBCYkAIIvQw</t>
  </si>
  <si>
    <t>https://encrypted-tbn0.gstatic.com/images?q=tbn:ANd9GcQBpSejzD-YTObXPonTX9HIefWroKkymRpEZ0A3830&amp;s</t>
  </si>
  <si>
    <t>Solar Monkey</t>
  </si>
  <si>
    <t>https://www.google.com/search?hl=en&amp;gl=us&amp;q=Solar+Monkey&amp;sa=X&amp;ved=0ahUKEwjyxLrijuX-AhWdMEQIHXhkDJs4HhCYkAII7Qw</t>
  </si>
  <si>
    <t>WhyteSpyder</t>
  </si>
  <si>
    <t>https://www.google.com/search?q=WhyteSpyder&amp;sa=X&amp;ved=0ahUKEwiOhuW9p9b_AhWbFVkFHSQqDdY4eBCYkAIIsgs</t>
  </si>
  <si>
    <t>https://encrypted-tbn0.gstatic.com/images?q=tbn:ANd9GcT7HL4J2KGko6N7GHPB35PW5BmEwlj_N1KElymj_vQ&amp;s</t>
  </si>
  <si>
    <t>Access to Future Inc</t>
  </si>
  <si>
    <t>https://www.google.com/search?sca_esv=592420132&amp;gl=us&amp;hl=en&amp;q=Access+to+Future+Inc&amp;sa=X&amp;ved=0ahUKEwjzs5bOq52DAxUsEFkFHStFB5IQmJACCLEL</t>
  </si>
  <si>
    <t>Optimadata</t>
  </si>
  <si>
    <t>https://www.google.com/search?sca_esv=591434115&amp;hl=en&amp;gl=us&amp;q=Optimadata&amp;sa=X&amp;ved=0ahUKEwi1lZKkrJODAxV5lCYFHccZBrEQmJACCL4J</t>
  </si>
  <si>
    <t>InGef - Institut fÃ¼r angewandte Gesundheitsforschung Berlin GmbH</t>
  </si>
  <si>
    <t>https://www.google.com/search?gl=us&amp;hl=en&amp;q=InGef+-+Institut+f%C3%BCr+angewandte+Gesundheitsforschung+Berlin+GmbH&amp;sa=X&amp;ved=0ahUKEwjto8qW5LWAAxVNkYkEHYAPAvMQmJACCKUO</t>
  </si>
  <si>
    <t>WorkNovas, LLC</t>
  </si>
  <si>
    <t>https://www.google.com/search?sca_esv=d5b2c192e00b6bbb&amp;hl=en&amp;gl=us&amp;q=WorkNovas,+LLC&amp;sa=X&amp;ved=0ahUKEwiK5bDVxJCCAxWgSjABHd2PDj04ggEQmJACCKEL</t>
  </si>
  <si>
    <t>https://encrypted-tbn0.gstatic.com/images?q=tbn:ANd9GcQtVcBh5zog4FukNBwYeo_28DsdxgIr75uNbqkFLYU&amp;s</t>
  </si>
  <si>
    <t>Gloo</t>
  </si>
  <si>
    <t>http://www.gloo.us/</t>
  </si>
  <si>
    <t>https://www.google.com/search?q=Gloo&amp;sa=X&amp;ved=0ahUKEwjtoYCz4p7-AhW8EVkFHargA684KBCYkAIIhQo</t>
  </si>
  <si>
    <t>WBeyond Private Limited</t>
  </si>
  <si>
    <t>https://www.google.com/search?hl=en&amp;gl=us&amp;q=WBeyond+Private+Limited&amp;sa=X&amp;ved=0ahUKEwifo5T4x9X8AhVSF1kFHQD_C_04RhCYkAIIkwo</t>
  </si>
  <si>
    <t>MY MONEY BANK</t>
  </si>
  <si>
    <t>https://www.google.com/search?hl=en&amp;gl=us&amp;q=MY+MONEY+BANK&amp;sa=X&amp;ved=0ahUKEwiome283fH-AhXfkokEHVWVBW84MhCYkAIIyw0</t>
  </si>
  <si>
    <t>Iron Mountain Incorporated</t>
  </si>
  <si>
    <t>https://www.google.com/search?sca_esv=562289703&amp;gl=us&amp;hl=en&amp;q=Iron+Mountain+Incorporated&amp;sa=X&amp;ved=0ahUKEwitx9Dy542BAxWQMVkFHe6qDuE4FBCYkAII0Qw</t>
  </si>
  <si>
    <t>Ago LiÃ¨ge</t>
  </si>
  <si>
    <t>https://www.google.com/search?hl=en&amp;gl=us&amp;q=Ago+Li%C3%A8ge&amp;sa=X&amp;ved=0ahUKEwjyqqew5Kr8AhUCRDABHXVVAH84ChCYkAII2wo</t>
  </si>
  <si>
    <t>Child and Family Agency of Southeastern CT Inc.</t>
  </si>
  <si>
    <t>https://www.google.com/search?sca_esv=584201750&amp;q=Child+and+Family+Agency+of+Southeastern+CT+Inc.&amp;sa=X&amp;ved=0ahUKEwi16s6DtdSCAxVJnWoFHXRyDW04KBCYkAII3go</t>
  </si>
  <si>
    <t>Let's Enkindle</t>
  </si>
  <si>
    <t>https://www.google.com/search?sca_esv=567951771&amp;gl=us&amp;hl=en&amp;q=Let%27s+Enkindle&amp;sa=X&amp;ved=0ahUKEwjQssDizsKBAxVGlmoFHVaYCy44KBCYkAIIvgs</t>
  </si>
  <si>
    <t>Taj Technologies, Inc</t>
  </si>
  <si>
    <t>https://www.google.com/search?hl=en&amp;gl=us&amp;q=Taj+Technologies,+Inc&amp;sa=X&amp;ved=0ahUKEwi_-7jN_NL8AhWPlmoFHbJOBJk4RhCYkAIIjg0</t>
  </si>
  <si>
    <t>https://encrypted-tbn0.gstatic.com/images?q=tbn:ANd9GcRlbXpHUFR7J3WRXCSqf1fy20jfY8zCi6-dQmJm&amp;s=0</t>
  </si>
  <si>
    <t>TeamSnap</t>
  </si>
  <si>
    <t>http://www.teamsnap.com/</t>
  </si>
  <si>
    <t>https://www.google.com/search?hl=en&amp;gl=us&amp;q=TeamSnap&amp;sa=X&amp;ved=0ahUKEwiK1e_R5bqAAxUPFlkFHbCaDnM4WhCYkAIImw4</t>
  </si>
  <si>
    <t>https://encrypted-tbn0.gstatic.com/images?q=tbn:ANd9GcTPqrjEHeoZZ1tieME2JC6iQtXnHH-9XoE1u1galk8&amp;s</t>
  </si>
  <si>
    <t>CorEvitas, LLC</t>
  </si>
  <si>
    <t>http://www.corevitas.com/</t>
  </si>
  <si>
    <t>https://www.google.com/search?sca_esv=5f286bba96fb7c60&amp;hl=en&amp;gl=us&amp;q=CorEvitas,+LLC&amp;sa=X&amp;ved=0ahUKEwiJ95WVgISCAxUvTDABHTLJBUAQmJACCNsJ</t>
  </si>
  <si>
    <t>ABBTECH</t>
  </si>
  <si>
    <t>https://www.google.com/search?hl=en&amp;gl=us&amp;q=ABBTECH&amp;sa=X&amp;ved=0ahUKEwjp1LvlwbX_AhUpGFkFHdi1D1U4PBCYkAIIzwk</t>
  </si>
  <si>
    <t>IF Solutions</t>
  </si>
  <si>
    <t>https://www.google.com/search?q=IF+Solutions&amp;sa=X&amp;ved=0ahUKEwiXgfSM-Mj8AhX6EFkFHRylBWMQmJACCO8M</t>
  </si>
  <si>
    <t>Smart IMS</t>
  </si>
  <si>
    <t>https://www.google.com/search?hl=en&amp;gl=us&amp;q=Smart+IMS&amp;sa=X&amp;ved=0ahUKEwjwg-bNvNj-AhWojIkEHfsPDy04ZBCYkAIImAw</t>
  </si>
  <si>
    <t>TIS</t>
  </si>
  <si>
    <t>https://www.google.com/search?hl=en&amp;gl=us&amp;q=TIS&amp;sa=X&amp;ved=0ahUKEwjQ7vzNkp-AAxW1m2oFHZoHDokQmJACCJ8M</t>
  </si>
  <si>
    <t>https://encrypted-tbn0.gstatic.com/images?q=tbn:ANd9GcQRPr-Bp6eQee73DoeAECK1MHagNhKUAmwNAdF37gs&amp;s</t>
  </si>
  <si>
    <t>Loyalty Partner Polska Sp. z o.o. (PAYBACK)</t>
  </si>
  <si>
    <t>https://www.google.com/search?hl=en&amp;gl=us&amp;q=Loyalty+Partner+Polska+Sp.+z+o.o.+(PAYBACK)&amp;sa=X&amp;ved=0ahUKEwiZ_brt_tL8AhXxEUQIHTfrAlcQmJACCOkM</t>
  </si>
  <si>
    <t>INAMI</t>
  </si>
  <si>
    <t>https://www.google.com/search?hl=en&amp;gl=us&amp;q=INAMI&amp;sa=X&amp;ved=0ahUKEwiLnIy--sv-AhXilWoFHd7yC004FBCYkAIIpg0</t>
  </si>
  <si>
    <t>Covenant Evangelical Free Church</t>
  </si>
  <si>
    <t>https://www.google.com/search?sca_esv=562982649&amp;hl=en&amp;gl=us&amp;q=Covenant+Evangelical+Free+Church&amp;sa=X&amp;ved=0ahUKEwiA6qe4q5WBAxUblWoFHdf2BQg4FBCYkAIIpww</t>
  </si>
  <si>
    <t>Data Cloud Merge</t>
  </si>
  <si>
    <t>https://www.google.com/search?gl=us&amp;hl=en&amp;q=Data+Cloud+Merge&amp;sa=X&amp;ved=0ahUKEwip8I-zorL8AhXelIkEHajyAEU4FBCYkAIIywk</t>
  </si>
  <si>
    <t>Ubiety Technologies, Inc.</t>
  </si>
  <si>
    <t>http://www.ubiety.io/</t>
  </si>
  <si>
    <t>https://www.google.com/search?sca_esv=583261567&amp;hl=en&amp;gl=us&amp;q=Ubiety+Technologies,+Inc.&amp;sa=X&amp;ved=0ahUKEwjY55WitsqCAxVwFVkFHTVGBas4KBCYkAIIvg0</t>
  </si>
  <si>
    <t>https://encrypted-tbn0.gstatic.com/images?q=tbn:ANd9GcSA3Z25Xkszo80HeU6L6EXzYqEujtid0pja4S34Wfo&amp;s</t>
  </si>
  <si>
    <t>Fort Worth Independent School District</t>
  </si>
  <si>
    <t>https://www.google.com/search?ucbcb=1&amp;hl=en&amp;gl=us&amp;q=Fort+Worth+Independent+School+District&amp;sa=X&amp;ved=0ahUKEwiHy9zdp4_9AhWRTDABHeqjBz44FBCYkAIItws</t>
  </si>
  <si>
    <t>Hardin-Simmons University</t>
  </si>
  <si>
    <t>https://www.hsutx.edu/</t>
  </si>
  <si>
    <t>https://www.google.com/search?ucbcb=1&amp;hl=en&amp;gl=us&amp;q=Hardin-Simmons+University&amp;sa=X&amp;ved=0ahUKEwi11da6rav-AhV9nGoFHY3FA7AQmJACCM0L</t>
  </si>
  <si>
    <t>Intercom Data Service Group</t>
  </si>
  <si>
    <t>https://www.google.com/search?gl=us&amp;hl=en&amp;q=Intercom+Data+Service+Group&amp;sa=X&amp;ved=0ahUKEwimpL-i4On8AhU-EGIAHcPaAZ4QmJACCNwI</t>
  </si>
  <si>
    <t>Hitachi Capital Canada Corp</t>
  </si>
  <si>
    <t>http://www.hitachicapital.ca/</t>
  </si>
  <si>
    <t>https://www.google.com/search?sca_esv=563320360&amp;gl=us&amp;hl=en&amp;q=Hitachi+Capital+Canada+Corp&amp;sa=X&amp;ved=0ahUKEwjS_f-48JeBAxUqSTABHVwOB1gQmJACCO0M</t>
  </si>
  <si>
    <t>Simplelogix</t>
  </si>
  <si>
    <t>https://www.google.com/search?hl=en&amp;gl=us&amp;q=Simplelogix&amp;sa=X&amp;ved=0ahUKEwjiob7Dmf7-AhW-FFkFHYSXC4g4MhCYkAII9gs</t>
  </si>
  <si>
    <t>Senior Level Developers / UI UX Designers / Data Analysts / ASP.NET / JAVA Job TapInAfrica</t>
  </si>
  <si>
    <t>https://www.google.com/search?sca_esv=558035255&amp;hl=en&amp;gl=us&amp;q=Senior+Level+Developers+/+UI+UX+Designers+/+Data+Analysts+/+ASP.NET+/+JAVA+Job+TapInAfrica&amp;sa=X&amp;ved=0ahUKEwjY0PyKyOWAAxX5pIkEHaCwD4UQmJACCNYF</t>
  </si>
  <si>
    <t>AHEAHUUS</t>
  </si>
  <si>
    <t>https://www.google.com/search?hl=en&amp;gl=us&amp;q=AHEAHUUS&amp;sa=X&amp;ved=0ahUKEwjZ4ab6n7OAAxW5F1kFHSy9AWg4HhCYkAIIngo</t>
  </si>
  <si>
    <t>Absolutelabs</t>
  </si>
  <si>
    <t>https://www.google.com/search?gl=us&amp;hl=en&amp;q=Absolutelabs&amp;sa=X&amp;ved=0ahUKEwiI_57MrOX_AhUrEmIAHavWBM44RhCYkAIIgw0</t>
  </si>
  <si>
    <t>Open Gov</t>
  </si>
  <si>
    <t>https://www.google.com/search?sca_esv=569809553&amp;hl=en&amp;gl=us&amp;q=Open+Gov&amp;sa=X&amp;ved=0ahUKEwizr4ypltSBAxUDGFkFHdWgAig4HhCYkAIIlgo</t>
  </si>
  <si>
    <t>https://encrypted-tbn0.gstatic.com/images?q=tbn:ANd9GcTzKKWNRPVzdun3ByVh-vfg_A7mPtE_O49uqMHR&amp;s=0</t>
  </si>
  <si>
    <t>MyScienceWork</t>
  </si>
  <si>
    <t>http://www.mysciencework.com/</t>
  </si>
  <si>
    <t>https://www.google.com/search?gl=us&amp;hl=en&amp;q=MyScienceWork&amp;sa=X&amp;ved=0ahUKEwirzt-pzun8AhXGF1kFHVV-C4QQmJACCJQM</t>
  </si>
  <si>
    <t>https://encrypted-tbn0.gstatic.com/images?q=tbn:ANd9GcTOKZEKk6XSiYEcopEff-uH3UqbeoLItjatdIPwcgg&amp;s</t>
  </si>
  <si>
    <t>auteega GmbH</t>
  </si>
  <si>
    <t>https://www.google.com/search?sca_esv=558984878&amp;gl=us&amp;hl=en&amp;q=auteega+GmbH&amp;sa=X&amp;ved=0ahUKEwiRmOSy0O-AAxXWFVkFHU5QDi84ChCYkAIIzQ0</t>
  </si>
  <si>
    <t>https://encrypted-tbn0.gstatic.com/images?q=tbn:ANd9GcQdHlmgQMjqAqTPzNu6j6At0qvAtOTedmnWFf769iI&amp;s</t>
  </si>
  <si>
    <t>Consulting Pandits</t>
  </si>
  <si>
    <t>https://www.google.com/search?ucbcb=1&amp;hl=en&amp;gl=us&amp;q=Consulting+Pandits&amp;sa=X&amp;ved=0ahUKEwir2Z3IooX9AhXClIkEHV46AWM4MhCYkAII7go</t>
  </si>
  <si>
    <t>https://encrypted-tbn0.gstatic.com/images?q=tbn:ANd9GcS7g_QeC8Jcb-EnSKYrD0qK-FRCXItzuFvZa8Mdrl4&amp;s</t>
  </si>
  <si>
    <t>Fortune Brands Outdoors &amp; Security</t>
  </si>
  <si>
    <t>https://www.google.com/search?hl=en&amp;gl=us&amp;q=Fortune+Brands+Outdoors+%26+Security&amp;sa=X&amp;ved=0ahUKEwjP6duvgbD9AhUWkokEHTcACgs4HhCYkAIIlQ0</t>
  </si>
  <si>
    <t>Techfield</t>
  </si>
  <si>
    <t>https://www.google.com/search?hl=en&amp;gl=us&amp;q=Techfield&amp;sa=X&amp;ved=0ahUKEwjy9JvSgtj8AhV1FFkFHTCxA6w4PBCYkAIIxQw</t>
  </si>
  <si>
    <t>HoneyTech</t>
  </si>
  <si>
    <t>https://www.google.com/search?gl=us&amp;hl=en&amp;q=HoneyTech&amp;sa=X&amp;ved=0ahUKEwj-ra2FqIX9AhUjmmoFHTLzDYoQmJACCNML</t>
  </si>
  <si>
    <t>beryllium. VISIONARY PEOPLE</t>
  </si>
  <si>
    <t>https://www.google.com/search?q=beryllium.+VISIONARY+PEOPLE&amp;sa=X&amp;ved=0ahUKEwimwIPR56_8AhWQhHIEHZ36DfkQmJACCKkM</t>
  </si>
  <si>
    <t>https://encrypted-tbn0.gstatic.com/images?q=tbn:ANd9GcQpEanfoPiKMGOUQRnr6ihQ9K9jDB6ntQBkcHtZpAc&amp;s</t>
  </si>
  <si>
    <t>ZUELLIG PHARMA SPECIALTY SOLUTIONS GROUP PTE. LTD.</t>
  </si>
  <si>
    <t>https://www.google.com/search?sca_esv=592428276&amp;gl=us&amp;hl=en&amp;q=ZUELLIG+PHARMA+SPECIALTY+SOLUTIONS+GROUP+PTE.+LTD.&amp;sa=X&amp;ved=0ahUKEwiXtMu-s52DAxUbGFkFHSs8DdE4MhCYkAIIpgo</t>
  </si>
  <si>
    <t>https://encrypted-tbn0.gstatic.com/images?q=tbn:ANd9GcSQsxHuVG1SUDWDP8iakm6bqaj-zkRtmyhjzlc3KIs&amp;s</t>
  </si>
  <si>
    <t>Real Estate Management Company</t>
  </si>
  <si>
    <t>https://www.google.com/search?sca_esv=555778131&amp;gl=us&amp;hl=en&amp;q=Real+Estate+Management+Company&amp;sa=X&amp;ved=0ahUKEwjC5J_m9tOAAxU3MlkFHSebC4g4ChCYkAII4Ao</t>
  </si>
  <si>
    <t>RBA Consulting</t>
  </si>
  <si>
    <t>http://www.rbaconsulting.com/</t>
  </si>
  <si>
    <t>https://www.google.com/search?sca_esv=589705956&amp;gl=us&amp;hl=en&amp;q=RBA+Consulting&amp;sa=X&amp;ved=0ahUKEwiDqs_D5oaDAxU3vokEHcZPAu04FBCYkAIIww4</t>
  </si>
  <si>
    <t>Cinteot Inc.</t>
  </si>
  <si>
    <t>https://www.google.com/search?sca_esv=556658825&amp;hl=en&amp;gl=us&amp;q=Cinteot+Inc.&amp;sa=X&amp;ved=0ahUKEwiIuPa2vNuAAxW9RDABHQfhB1U4KBCYkAIIyA4</t>
  </si>
  <si>
    <t>KOKO</t>
  </si>
  <si>
    <t>https://www.google.com/search?ucbcb=1&amp;gl=us&amp;hl=en&amp;q=KOKO&amp;sa=X&amp;ved=0ahUKEwjer7PO_sP8AhUvmmoFHc7xB4wQmJACCKIL</t>
  </si>
  <si>
    <t>The Krazy Coupon Lady</t>
  </si>
  <si>
    <t>https://www.google.com/search?hl=en&amp;gl=us&amp;q=The+Krazy+Coupon+Lady&amp;sa=X&amp;ved=0ahUKEwjd_t6Hw639AhUVjYkEHbgGAwE4eBCYkAII0Ak</t>
  </si>
  <si>
    <t>https://encrypted-tbn0.gstatic.com/images?q=tbn:ANd9GcTLh0N8X8d7NERTg2ZzhH4XLRnnzgFANp4g5AE-C1Q&amp;s</t>
  </si>
  <si>
    <t>Dupaco Community Credit Union</t>
  </si>
  <si>
    <t>https://www.google.com/search?hl=en&amp;gl=us&amp;q=Dupaco+Community+Credit+Union&amp;sa=X&amp;ved=0ahUKEwjhwM_CkKT_AhWSJUQIHd2PA9s4eBCYkAIIjgo</t>
  </si>
  <si>
    <t>MDP CONSULTING S.A.C</t>
  </si>
  <si>
    <t>https://www.google.com/search?gl=us&amp;hl=en&amp;q=MDP+CONSULTING+S.A.C&amp;sa=X&amp;ved=0ahUKEwjSlraZ1JyAAxUTJkQIHaZ1DGAQmJACCMUM</t>
  </si>
  <si>
    <t>https://encrypted-tbn0.gstatic.com/images?q=tbn:ANd9GcSomJyopV5njRe1MZxqL-1auMwsU1aSEDPnYqPuGgM&amp;s</t>
  </si>
  <si>
    <t>SteerBridge Strategies</t>
  </si>
  <si>
    <t>https://www.google.com/search?q=SteerBridge+Strategies&amp;sa=X&amp;ved=0ahUKEwiMkPuQ_9r-AhUiFlkFHTEFD144FBCYkAIIpgw</t>
  </si>
  <si>
    <t>ExxonMobil Production Deutschland GmbH</t>
  </si>
  <si>
    <t>https://www.exxonmobil.eu/</t>
  </si>
  <si>
    <t>https://www.google.com/search?gl=us&amp;hl=en&amp;q=ExxonMobil+Production+Deutschland+GmbH&amp;sa=X&amp;ved=0ahUKEwjhzei9-cv-AhWvTTABHYgZBikQmJACCJQK</t>
  </si>
  <si>
    <t>Discovery USA</t>
  </si>
  <si>
    <t>https://www.google.com/search?sca_esv=572454954&amp;hl=en&amp;gl=us&amp;q=Discovery+USA&amp;sa=X&amp;ved=0ahUKEwjg6ZKsqe2BAxXeEFkFHSX8BGs4UBCYkAIItg4</t>
  </si>
  <si>
    <t>cat software services</t>
  </si>
  <si>
    <t>https://www.google.com/search?sca_esv=573962864&amp;gl=us&amp;hl=en&amp;q=cat+software+services&amp;sa=X&amp;ved=0ahUKEwjKwfb1vvyBAxUAKlkFHc-SCPYQmJACCL4M</t>
  </si>
  <si>
    <t>Finxera</t>
  </si>
  <si>
    <t>https://www.google.com/search?sca_esv=567513126&amp;gl=us&amp;hl=en&amp;q=Finxera&amp;sa=X&amp;ved=0ahUKEwiIuIf7xr2BAxXcjIkEHSHvAmE4WhCYkAIIzQw</t>
  </si>
  <si>
    <t>https://encrypted-tbn0.gstatic.com/images?q=tbn:ANd9GcTHCbVM9KyCD7D-ZOBymhC0-4wmyRs_1ZdgkacGGeo&amp;s</t>
  </si>
  <si>
    <t>ANNEA.ai GmbH</t>
  </si>
  <si>
    <t>http://www.annea.ai/</t>
  </si>
  <si>
    <t>https://www.google.com/search?sca_esv=572136157&amp;gl=us&amp;hl=en&amp;q=ANNEA.ai+GmbH&amp;sa=X&amp;ved=0ahUKEwjN_dTN7-qBAxV1EmIAHdXPB0QQmJACCOIK</t>
  </si>
  <si>
    <t>HEMAV</t>
  </si>
  <si>
    <t>https://www.google.com/search?hl=en&amp;gl=us&amp;q=HEMAV&amp;sa=X&amp;ved=0ahUKEwjuzb3QwLD_AhUNkmoFHS2pADg4FBCYkAII5As</t>
  </si>
  <si>
    <t>Multilingual Worldwide</t>
  </si>
  <si>
    <t>https://www.google.com/search?gl=us&amp;hl=en&amp;q=Multilingual+Worldwide&amp;sa=X&amp;ved=0ahUKEwjb84W21uL-AhX9F1kFHRksA-YQmJACCMII</t>
  </si>
  <si>
    <t>LBC Express Inc.</t>
  </si>
  <si>
    <t>http://www.lbcexpress.com/</t>
  </si>
  <si>
    <t>https://www.google.com/search?hl=en&amp;gl=us&amp;q=LBC+Express+Inc.&amp;sa=X&amp;ved=0ahUKEwjznrOPruX_AhWJFlkFHUFVDwo4HhCYkAIInwo</t>
  </si>
  <si>
    <t>https://encrypted-tbn0.gstatic.com/images?q=tbn:ANd9GcSJJw09CnDnO6-4SWFPT_Mw18jUlqOj0jC6T7SkdsY&amp;s</t>
  </si>
  <si>
    <t>Rhenus Assets &amp; Services GmbH &amp; Co. KG</t>
  </si>
  <si>
    <t>https://www.google.com/search?sca_esv=569384727&amp;gl=us&amp;hl=en&amp;q=Rhenus+Assets+%26+Services+GmbH+%26+Co.+KG&amp;sa=X&amp;ved=0ahUKEwjfh5TQnc-BAxVfF1kFHU7pCFA4HhCYkAII2Q0</t>
  </si>
  <si>
    <t>Trigent Software, Inc.</t>
  </si>
  <si>
    <t>https://www.google.com/search?sca_esv=555386311&amp;hl=en&amp;gl=us&amp;q=Trigent+Software,+Inc.&amp;sa=X&amp;ved=0ahUKEwiknvjmxdGAAxV3QjABHTQ3AhE4HhCYkAII4Qo</t>
  </si>
  <si>
    <t>https://encrypted-tbn0.gstatic.com/images?q=tbn:ANd9GcTRqol9GKfwEKgRlN7llnUNslvdzTk1rF7jILKuV6-Qw9LKQ5wOKNph&amp;s</t>
  </si>
  <si>
    <t>CompÃ©tences et DÃ©veloppement</t>
  </si>
  <si>
    <t>https://www.google.com/search?gl=us&amp;hl=en&amp;q=Comp%C3%A9tences+et+D%C3%A9veloppement&amp;sa=X&amp;ved=0ahUKEwj06Z7vrbiAAxVjl4kEHbiMBOkQmJACCIoN</t>
  </si>
  <si>
    <t>CBase Inc</t>
  </si>
  <si>
    <t>https://www.google.com/search?ucbcb=1&amp;gl=us&amp;hl=en&amp;q=CBase+Inc&amp;sa=X&amp;ved=0ahUKEwiu2vzgvNj-AhVjTDABHXVED9A4HhCYkAIIkgo</t>
  </si>
  <si>
    <t>https://encrypted-tbn0.gstatic.com/images?q=tbn:ANd9GcSYrcHYwSwBBSvuJI6oGCUxPkZeGO07xrjVXCN6g9I&amp;s</t>
  </si>
  <si>
    <t>Corporate Information Services</t>
  </si>
  <si>
    <t>https://www.google.com/search?sca_esv=22b21698da883b90&amp;hl=en&amp;gl=us&amp;q=Corporate+Information+Services&amp;sa=X&amp;ved=0ahUKEwjV1quTqZiDAxWSVzABHarTAvo4UBCYkAII5Ao</t>
  </si>
  <si>
    <t>SWICA</t>
  </si>
  <si>
    <t>http://www.swica.ch/</t>
  </si>
  <si>
    <t>https://www.google.com/search?hl=en&amp;gl=us&amp;q=SWICA&amp;sa=X&amp;ved=0ahUKEwjr8bHmgqT_AhVwGVkFHdyxBqs4ChCYkAIIjAs</t>
  </si>
  <si>
    <t>https://encrypted-tbn0.gstatic.com/images?q=tbn:ANd9GcRFsvS7oBeSlJO3OBkDIcgQqS0Vr2vX6bnhu2onOok&amp;s</t>
  </si>
  <si>
    <t>EUROGATE GmbH &amp; Co. KGaA, KG</t>
  </si>
  <si>
    <t>http://www1.eurogate.de/</t>
  </si>
  <si>
    <t>https://www.google.com/search?sca_esv=591434115&amp;gl=us&amp;hl=en&amp;q=EUROGATE+GmbH+%26+Co.+KGaA,+KG&amp;sa=X&amp;ved=0ahUKEwiXuLb5qpODAxXOnokEHc-yAakQmJACCIQO</t>
  </si>
  <si>
    <t>https://encrypted-tbn0.gstatic.com/images?q=tbn:ANd9GcRusvYd_GEVbLR3fa75MzIvFXwsJm5V3um3mlIY&amp;s=0</t>
  </si>
  <si>
    <t>Loaded</t>
  </si>
  <si>
    <t>https://www.google.com/search?hl=en&amp;gl=us&amp;q=Loaded&amp;sa=X&amp;ved=0ahUKEwi0-tO0z5yAAxXEfjABHdUYCFAQmJACCK4O</t>
  </si>
  <si>
    <t>https://encrypted-tbn0.gstatic.com/images?q=tbn:ANd9GcSUqzuf7K_J2obBlR5A0K5i40HrDl5TaOeqX2eEtqI&amp;s</t>
  </si>
  <si>
    <t>Pay.com</t>
  </si>
  <si>
    <t>https://www.google.com/search?sca_esv=592436497&amp;hl=en&amp;gl=us&amp;q=Pay.com&amp;sa=X&amp;ved=0ahUKEwjRkK6ku52DAxX4KlkFHaCsCgAQmJACCIkK</t>
  </si>
  <si>
    <t>https://encrypted-tbn0.gstatic.com/images?q=tbn:ANd9GcTGDPy4Gy67TLHm-xgpX0kdZxLeWg6-VIOCLMr5kQk&amp;s</t>
  </si>
  <si>
    <t>TechDoQuest</t>
  </si>
  <si>
    <t>http://www.techdoquest.com/</t>
  </si>
  <si>
    <t>https://www.google.com/search?sca_esv=314a65cdcd6d4ae9&amp;gl=us&amp;hl=en&amp;q=TechDoQuest&amp;sa=X&amp;ved=0ahUKEwjbiZK4sMqCAxWxgIQIHSDEBCMQmJACCIAM</t>
  </si>
  <si>
    <t>https://encrypted-tbn0.gstatic.com/images?q=tbn:ANd9GcRmvmX-OqyLqNwZ9zZYqYMuQM7yHKNmjok94uK0iRs&amp;s</t>
  </si>
  <si>
    <t>VIKTech LLC</t>
  </si>
  <si>
    <t>https://www.google.com/search?ucbcb=1&amp;gl=us&amp;hl=en&amp;q=VIKTech+LLC&amp;sa=X&amp;ved=0ahUKEwjJpbL-tY_9AhWrSzABHRKYAuI4KBCYkAIIqws</t>
  </si>
  <si>
    <t>Unify Talent Solutions Ltd</t>
  </si>
  <si>
    <t>https://www.google.com/search?hl=en&amp;gl=us&amp;q=Unify+Talent+Solutions+Ltd&amp;sa=X&amp;ved=0ahUKEwjgyqb5k_H8AhVyGVkFHTkSAdEQmJACCMwM</t>
  </si>
  <si>
    <t>KoBold Metals</t>
  </si>
  <si>
    <t>https://www.google.com/search?gl=us&amp;hl=en&amp;q=KoBold+Metals&amp;sa=X&amp;ved=0ahUKEwiUqs61m8f_AhWmh-4BHYCSBKAQmJACCJAH</t>
  </si>
  <si>
    <t>Midtown Consulting Group</t>
  </si>
  <si>
    <t>https://www.google.com/search?gl=us&amp;hl=en&amp;q=Midtown+Consulting+Group&amp;sa=X&amp;ved=0ahUKEwiZuPm5mMf_AhUBpIkEHbNgCj04WhCYkAII0A0</t>
  </si>
  <si>
    <t>https://encrypted-tbn0.gstatic.com/images?q=tbn:ANd9GcQ-Ttp27QttuL7UERPwmBWxw4a8oFXLOWyU_t0w-zk&amp;s</t>
  </si>
  <si>
    <t>Meta Platforms, Inc.</t>
  </si>
  <si>
    <t>https://www.google.com/search?gl=us&amp;hl=en&amp;q=Meta+Platforms,+Inc.&amp;sa=X&amp;ved=0ahUKEwjA-7m-1vv-AhWXkIkEHQwNAR84PBCYkAIIzQk</t>
  </si>
  <si>
    <t>Blackapple Solutions LLC</t>
  </si>
  <si>
    <t>https://www.google.com/search?sca_esv=582196092&amp;gl=us&amp;hl=en&amp;q=Blackapple+Solutions+LLC&amp;sa=X&amp;ved=0ahUKEwjWkZfdgsOCAxWeMVkFHQOiBQMQmJACCOAK</t>
  </si>
  <si>
    <t>https://encrypted-tbn0.gstatic.com/images?q=tbn:ANd9GcT4SjzgzOOU3bho-Bj8Slx3VISf7ZLLBnCavf_gTqw&amp;s</t>
  </si>
  <si>
    <t>Big Dutchman International GmbH</t>
  </si>
  <si>
    <t>https://www.google.com/search?sca_esv=575393305&amp;hl=en&amp;gl=us&amp;q=Big+Dutchman+International+GmbH&amp;sa=X&amp;ved=0ahUKEwiVzYetv4aCAxW7D1kFHZCfCn04HhCYkAIIkQ4</t>
  </si>
  <si>
    <t>https://encrypted-tbn0.gstatic.com/images?q=tbn:ANd9GcQRe0XJOI4dSS2RT4ZLxzVjiZOOvQK3qb72lTGhNTY&amp;s</t>
  </si>
  <si>
    <t>Arch Systems, LLC</t>
  </si>
  <si>
    <t>https://www.google.com/search?sca_esv=586505729&amp;gl=us&amp;hl=en&amp;q=Arch+Systems,+LLC&amp;sa=X&amp;ved=0ahUKEwjvxfXmjuuCAxXNMVkFHRLYCZU4PBCYkAIIgQw</t>
  </si>
  <si>
    <t>https://encrypted-tbn0.gstatic.com/images?q=tbn:ANd9GcRpzivFZvlEIGstLoW0hW79gnzjV5taEGNyqyvn6sQ&amp;s</t>
  </si>
  <si>
    <t>Otis Elevator Company</t>
  </si>
  <si>
    <t>https://www.google.com/search?gl=us&amp;hl=en&amp;q=Otis+Elevator+Company&amp;sa=X&amp;ved=0ahUKEwjSy96uxoX-AhXbF1kFHQUgCcc4MhCYkAIIyQ0</t>
  </si>
  <si>
    <t>https://encrypted-tbn0.gstatic.com/images?q=tbn:ANd9GcSsUkjJi6MaBRoTmtWsJMkPabzTXaNGqXl7p_2Z&amp;s=0</t>
  </si>
  <si>
    <t>Hello Ara</t>
  </si>
  <si>
    <t>https://www.google.com/search?sca_esv=575108319&amp;hl=en&amp;gl=us&amp;q=Hello+Ara&amp;sa=X&amp;ved=0ahUKEwiC_Y3YgYSCAxV7LFkFHR_sAlo4UBCYkAIIvAk</t>
  </si>
  <si>
    <t>https://encrypted-tbn0.gstatic.com/images?q=tbn:ANd9GcRo2YPSeBu7taXb9cDC2uDc9uRQnctFG6xMVzBjrdM&amp;s</t>
  </si>
  <si>
    <t>AURA</t>
  </si>
  <si>
    <t>https://www.google.com/search?sca_esv=562289703&amp;hl=en&amp;gl=us&amp;q=AURA&amp;sa=X&amp;ved=0ahUKEwjz1eW96I2BAxUORjABHb48Cko4UBCYkAIIngo</t>
  </si>
  <si>
    <t>Tech Startup</t>
  </si>
  <si>
    <t>https://www.google.com/search?sca_esv=569809553&amp;hl=en&amp;gl=us&amp;q=Tech+Startup&amp;sa=X&amp;ved=0ahUKEwikm5PcndSBAxX8lGoFHWqvDkcQmJACCM8K</t>
  </si>
  <si>
    <t>Trontier Limited</t>
  </si>
  <si>
    <t>https://www.google.com/search?q=Trontier+Limited&amp;sa=X&amp;ved=0ahUKEwjBpPHd9cv-AhWffTABHf98BB4QmJACCKwI</t>
  </si>
  <si>
    <t>Jiminny</t>
  </si>
  <si>
    <t>http://www.jiminny.com/</t>
  </si>
  <si>
    <t>https://www.google.com/search?sca_esv=569062438&amp;gl=us&amp;hl=en&amp;q=Jiminny&amp;sa=X&amp;ved=0ahUKEwictOO_2MyBAxWDEVkFHYfZAuwQmJACCPAK</t>
  </si>
  <si>
    <t>https://encrypted-tbn0.gstatic.com/images?q=tbn:ANd9GcQ9KXjP-yiRNc8nF5BS6riXJNAEjchUP2gf-btASpg&amp;s</t>
  </si>
  <si>
    <t>ZenithMinds Inc</t>
  </si>
  <si>
    <t>https://www.google.com/search?sca_esv=576391435&amp;gl=us&amp;hl=en&amp;q=ZenithMinds+Inc&amp;sa=X&amp;ved=0ahUKEwj54sD2w5CCAxVeEVkFHXW_B244ggEQmJACCOcL</t>
  </si>
  <si>
    <t>MLF United Group</t>
  </si>
  <si>
    <t>https://www.google.com/search?sca_esv=560603692&amp;hl=en&amp;gl=us&amp;q=MLF+United+Group&amp;sa=X&amp;ved=0ahUKEwi52PHv2v6AAxXWM1kFHWT3Dk0QmJACCM4I</t>
  </si>
  <si>
    <t>https://encrypted-tbn0.gstatic.com/images?q=tbn:ANd9GcSfydZfmBHqmElLJhizTfa2EEsyidkGiv7yUy_IOd0&amp;s</t>
  </si>
  <si>
    <t>AdelFi</t>
  </si>
  <si>
    <t>http://www.adelfibanking.com/</t>
  </si>
  <si>
    <t>https://www.google.com/search?sca_esv=566185899&amp;hl=en&amp;gl=us&amp;q=AdelFi&amp;sa=X&amp;ved=0ahUKEwiv0ObyvbOBAxXGLUQIHdWbAoU4HhCYkAII-Qs</t>
  </si>
  <si>
    <t>Yarra Trams</t>
  </si>
  <si>
    <t>https://yarratrams.com.au/</t>
  </si>
  <si>
    <t>https://www.google.com/search?sca_esv=564926619&amp;gl=us&amp;hl=en&amp;q=Yarra+Trams&amp;sa=X&amp;ved=0ahUKEwif3OSD-qaBAxUlFFkFHRDRAEs4ChCYkAII0gs</t>
  </si>
  <si>
    <t>Qunomedical GmbH</t>
  </si>
  <si>
    <t>https://www.google.com/search?sca_esv=582537645&amp;gl=us&amp;hl=en&amp;q=Qunomedical+GmbH&amp;sa=X&amp;ved=0ahUKEwiasNDCssWCAxXlF1kFHcABAfM4ChCYkAIIhw4</t>
  </si>
  <si>
    <t>https://encrypted-tbn0.gstatic.com/images?q=tbn:ANd9GcSiU0RP7dHWLVyyGpTCJ_bZbQP-7Ofh7-ZmDsUXS_4&amp;s</t>
  </si>
  <si>
    <t>Pinstorm</t>
  </si>
  <si>
    <t>http://www.pinstorm.com/</t>
  </si>
  <si>
    <t>https://www.google.com/search?ucbcb=1&amp;hl=en&amp;gl=us&amp;q=Pinstorm&amp;sa=X&amp;ved=0ahUKEwiZs-_5oav-AhUAFmIAHc7SBlwQmJACCKUL</t>
  </si>
  <si>
    <t>MycoSense Inc.</t>
  </si>
  <si>
    <t>https://www.google.com/search?sca_esv=559959589&amp;hl=en&amp;gl=us&amp;q=MycoSense+Inc.&amp;sa=X&amp;ved=0ahUKEwi6mJOnnPeAAxWjM1kFHelnBtUQmJACCLoL</t>
  </si>
  <si>
    <t>iGreendata Pty Limited</t>
  </si>
  <si>
    <t>https://www.google.com/search?q=iGreendata+Pty+Limited&amp;sa=X&amp;ved=0ahUKEwj13IuZ_dX-AhXsSTABHYDeBco4KBCYkAIIxgs</t>
  </si>
  <si>
    <t>DataFeedWatch</t>
  </si>
  <si>
    <t>http://www.datafeedwatch.com/</t>
  </si>
  <si>
    <t>https://www.google.com/search?sca_esv=562451240&amp;gl=us&amp;hl=en&amp;q=DataFeedWatch&amp;sa=X&amp;ved=0ahUKEwjVud3epZCBAxW2kYkEHQzFAv0QmJACCNUK</t>
  </si>
  <si>
    <t>Humo</t>
  </si>
  <si>
    <t>https://www.google.com/search?gl=us&amp;hl=en&amp;q=Humo&amp;sa=X&amp;ved=0ahUKEwjPloXH4qGAAxVGLFkFHf5ICEkQmJACCNMF</t>
  </si>
  <si>
    <t>https://encrypted-tbn0.gstatic.com/images?q=tbn:ANd9GcTg083b0iW2XGdycYhjwiDIzBqC09plLQ3PZ0ZrSb4&amp;s</t>
  </si>
  <si>
    <t>Domo Inc.</t>
  </si>
  <si>
    <t>https://www.google.com/search?hl=en&amp;gl=us&amp;q=Domo+Inc.&amp;sa=X&amp;ved=0ahUKEwi76eTT_K3_AhXJRDABHWQfB0U4PBCYkAIIpw4</t>
  </si>
  <si>
    <t>https://encrypted-tbn0.gstatic.com/images?q=tbn:ANd9GcQSFUps01QQwr38EZGNJoVFKqVsisIg9qi1XQxa&amp;s=0</t>
  </si>
  <si>
    <t>COVE Behavioral Health</t>
  </si>
  <si>
    <t>https://www.google.com/search?hl=en&amp;gl=us&amp;q=COVE+Behavioral+Health&amp;sa=X&amp;ved=0ahUKEwj967PKiJWAAxUZF1kFHaNnCMY4FBCYkAIIzQk</t>
  </si>
  <si>
    <t>Healthplan Services</t>
  </si>
  <si>
    <t>https://www.google.com/search?hl=en&amp;gl=us&amp;q=Healthplan+Services&amp;sa=X&amp;ved=0ahUKEwjkgvr-9oz9AhUlF1kFHV5eDBgQmJACCP4N</t>
  </si>
  <si>
    <t>Groupe CONSORTIA</t>
  </si>
  <si>
    <t>https://www.google.com/search?sca_esv=590391945&amp;gl=us&amp;hl=en&amp;q=Groupe+CONSORTIA&amp;sa=X&amp;ved=0ahUKEwjl1Law5YuDAxUuEVkFHXCtCSc4HhCYkAII-ws</t>
  </si>
  <si>
    <t>https://encrypted-tbn0.gstatic.com/images?q=tbn:ANd9GcQ3ByqFA1utdfyAFfEiWTBIUOj7hVH0vd0r7WgRSTw&amp;s</t>
  </si>
  <si>
    <t>WCF Insurance</t>
  </si>
  <si>
    <t>https://www.google.com/search?hl=en&amp;gl=us&amp;q=WCF+Insurance&amp;sa=X&amp;ved=0ahUKEwjooJmS9qD9AhVLlIkEHdc5Apo4PBCYkAIIkgw</t>
  </si>
  <si>
    <t>TDA</t>
  </si>
  <si>
    <t>https://www.google.com/search?sca_esv=562670942&amp;hl=en&amp;gl=us&amp;q=TDA&amp;sa=X&amp;ved=0ahUKEwishYPJ7JKBAxWSRjABHTKvDpg4ChCYkAIIywk</t>
  </si>
  <si>
    <t>https://encrypted-tbn0.gstatic.com/images?q=tbn:ANd9GcRgFgmLQHKloFQrwIAwthz8Ip2G_-gBmRVm9o0mck8&amp;s</t>
  </si>
  <si>
    <t>NextGear Capital UK &amp; Ireland</t>
  </si>
  <si>
    <t>https://www.google.com/search?hl=en&amp;gl=us&amp;q=NextGear+Capital+UK+%26+Ireland&amp;sa=X&amp;ved=0ahUKEwjm9qOy8Lz-AhUUIUQIHUrtA6g4KBCYkAII9wo</t>
  </si>
  <si>
    <t>Allied Consulting Group</t>
  </si>
  <si>
    <t>https://www.google.com/search?hl=en&amp;gl=us&amp;q=Allied+Consulting+Group&amp;sa=X&amp;ved=0ahUKEwjPwanVxv7_AhUsOUQIHSm_Dq44FBCYkAII6Ao</t>
  </si>
  <si>
    <t>Embrace Pet Insurance</t>
  </si>
  <si>
    <t>http://www.embracepetinsurance.com/</t>
  </si>
  <si>
    <t>https://www.google.com/search?q=Embrace+Pet+Insurance&amp;sa=X&amp;ved=0ahUKEwjVipWesbz8AhVjEFkFHRBCBis4FBCYkAIIkAo</t>
  </si>
  <si>
    <t>DC</t>
  </si>
  <si>
    <t>https://www.google.com/search?sca_esv=571506520&amp;gl=us&amp;hl=en&amp;q=DC&amp;sa=X&amp;ved=0ahUKEwizr-OApeOBAxXVhIkEHR5OBecQmJACCJUL</t>
  </si>
  <si>
    <t>https://encrypted-tbn0.gstatic.com/images?q=tbn:ANd9GcSghy5pdG13yTac3M3_PZDhG23bjeHm23RgO4vKWHI&amp;s</t>
  </si>
  <si>
    <t>FERCHAU GmbH Niederlassung Hamburg-City</t>
  </si>
  <si>
    <t>https://www.google.com/search?gl=us&amp;hl=en&amp;q=FERCHAU+GmbH+Niederlassung+Hamburg-City&amp;sa=X&amp;ved=0ahUKEwi_7oSp7sH-AhXZSjABHeW6ApI4KBCYkAIIlgw</t>
  </si>
  <si>
    <t>AIRM Consulting</t>
  </si>
  <si>
    <t>https://www.google.com/search?hl=en&amp;gl=us&amp;q=AIRM+Consulting&amp;sa=X&amp;ved=0ahUKEwjQ2sj2q-X_AhU9M1kFHZKtDbIQmJACCL4J</t>
  </si>
  <si>
    <t>https://encrypted-tbn0.gstatic.com/images?q=tbn:ANd9GcSBhpRzjrVwmTEh9euKT5jkmdY7T_8QRu74dXhbc6Y&amp;s</t>
  </si>
  <si>
    <t>Living Proof, Inc.</t>
  </si>
  <si>
    <t>http://www.livingproof.com/</t>
  </si>
  <si>
    <t>https://www.google.com/search?sca_esv=579384295&amp;hl=en&amp;gl=us&amp;q=Living+Proof,+Inc.&amp;sa=X&amp;ved=0ahUKEwil_cm41amCAxXxFFkFHQeZCnI4ZBCYkAIIrw4</t>
  </si>
  <si>
    <t>https://encrypted-tbn0.gstatic.com/images?q=tbn:ANd9GcSUOzMEwigCkY6ArA87lWiCuEzWpoe_npF1wXgiKEE&amp;s</t>
  </si>
  <si>
    <t>Excis Compliance ltd</t>
  </si>
  <si>
    <t>http://www.excis.com/</t>
  </si>
  <si>
    <t>https://www.google.com/search?q=Excis+Compliance+ltd&amp;sa=X&amp;ved=0ahUKEwis8cfvr7z8AhXnEFkFHd0BC9o4PBCYkAII6Qk</t>
  </si>
  <si>
    <t>LBMC</t>
  </si>
  <si>
    <t>http://www.lbmc.com/</t>
  </si>
  <si>
    <t>https://www.google.com/search?gl=us&amp;hl=en&amp;q=LBMC&amp;sa=X&amp;ved=0ahUKEwjYnYLRseX_AhUmMVkFHd4KD6Q4lgEQmJACCJUN</t>
  </si>
  <si>
    <t>https://encrypted-tbn0.gstatic.com/images?q=tbn:ANd9GcTSwC_0JKW0XFt_pe73tNkXzy4x6SFBgoKtdYa4708&amp;s</t>
  </si>
  <si>
    <t>kellymitchell group, inc</t>
  </si>
  <si>
    <t>https://www.google.com/search?q=kellymitchell+group,+inc&amp;sa=X&amp;ved=0ahUKEwjm9fL757n8AhUiFmIAHZqaCjYQmJACCNsM</t>
  </si>
  <si>
    <t>https://encrypted-tbn0.gstatic.com/images?q=tbn:ANd9GcRfCCp2RaW75WI1Sy9XMAZtGS6lrYur4o0ruvkX&amp;s=0</t>
  </si>
  <si>
    <t>Alchemy Techsol</t>
  </si>
  <si>
    <t>https://www.google.com/search?gl=us&amp;hl=en&amp;q=Alchemy+Techsol&amp;sa=X&amp;ved=0ahUKEwi1usvLwYX-AhUMh-4BHcrLA_Y4UBCYkAIIoQw</t>
  </si>
  <si>
    <t>https://encrypted-tbn0.gstatic.com/images?q=tbn:ANd9GcRee4kJ4BEJyeCR0GB3Xz2YwZO8sKOY-e_m7aoHbCY&amp;s</t>
  </si>
  <si>
    <t>UNIQUE</t>
  </si>
  <si>
    <t>https://www.google.com/search?sca_esv=586873451&amp;hl=en&amp;gl=us&amp;q=UNIQUE&amp;sa=X&amp;ved=0ahUKEwjC_sfm0u2CAxVEkYkEHXzyAXUQmJACCMcN</t>
  </si>
  <si>
    <t>https://encrypted-tbn0.gstatic.com/images?q=tbn:ANd9GcSewnxFvCnDEjk0RurzqYoDGv_CRKyzy65dmh-Wryw&amp;s</t>
  </si>
  <si>
    <t>RIVERR PTE. LTD.</t>
  </si>
  <si>
    <t>http://riverr.ai/</t>
  </si>
  <si>
    <t>https://www.google.com/search?sca_esv=589705956&amp;hl=en&amp;gl=us&amp;q=RIVERR+PTE.+LTD.&amp;sa=X&amp;ved=0ahUKEwjzg5qu5IaDAxUIjYkEHWdxBtM4HhCYkAIIpwo</t>
  </si>
  <si>
    <t>HUENEI IT SERVICES</t>
  </si>
  <si>
    <t>https://www.google.com/search?ucbcb=1&amp;hl=en&amp;gl=us&amp;q=HUENEI+IT+SERVICES&amp;sa=X&amp;ved=0ahUKEwjyiLa8-tD-AhV4SzABHcrKCBcQmJACCOQM</t>
  </si>
  <si>
    <t>StreetID</t>
  </si>
  <si>
    <t>https://www.google.com/search?sca_esv=564592924&amp;gl=us&amp;hl=en&amp;q=StreetID&amp;sa=X&amp;ved=0ahUKEwiD7s6RtKSBAxVElGoFHbAZDqg4FBCYkAII5w4</t>
  </si>
  <si>
    <t>https://encrypted-tbn0.gstatic.com/images?q=tbn:ANd9GcTkrkH1RuCHB7YCRpPPjre3jvWeYYywA1YXk1A6GRg&amp;s</t>
  </si>
  <si>
    <t>Washington Software Inc.</t>
  </si>
  <si>
    <t>http://wasoftware.com/</t>
  </si>
  <si>
    <t>https://www.google.com/search?sca_esv=586873451&amp;hl=en&amp;gl=us&amp;q=Washington+Software+Inc.&amp;sa=X&amp;ved=0ahUKEwi2lYHcye2CAxWhF1kFHe4xApk4MhCYkAII2Q4</t>
  </si>
  <si>
    <t>https://encrypted-tbn0.gstatic.com/images?q=tbn:ANd9GcTaI1CIemhljd-4DFfUdVNa4aHEWLcIolPVb5u6zAU&amp;s</t>
  </si>
  <si>
    <t>Capella Solutions</t>
  </si>
  <si>
    <t>https://www.google.com/search?ucbcb=1&amp;gl=us&amp;hl=en&amp;q=Capella+Solutions&amp;sa=X&amp;ved=0ahUKEwjR98zxn_H8AhW7IEQIHTaKBxMQmJACCM4J</t>
  </si>
  <si>
    <t>Pathways Community Services</t>
  </si>
  <si>
    <t>https://www.google.com/search?ucbcb=1&amp;hl=en&amp;gl=us&amp;q=Pathways+Community+Services&amp;sa=X&amp;ved=0ahUKEwjS76DzkPH8AhUlSjABHX_fBMUQmJACCI8K</t>
  </si>
  <si>
    <t>JAZZ</t>
  </si>
  <si>
    <t>http://www.jazz.com.pk/</t>
  </si>
  <si>
    <t>https://www.google.com/search?sca_esv=567185982&amp;gl=us&amp;hl=en&amp;q=JAZZ&amp;sa=X&amp;ved=0ahUKEwiN64_ShruBAxWPKVkFHf3qASMQmJACCOYJ</t>
  </si>
  <si>
    <t>https://encrypted-tbn0.gstatic.com/images?q=tbn:ANd9GcQnoB11v2tz2lSsXiCnaqotQReL9KdTEdJPPsZ7ay8&amp;s</t>
  </si>
  <si>
    <t>Comprehensive Resources Inc</t>
  </si>
  <si>
    <t>https://www.google.com/search?gl=us&amp;hl=en&amp;q=Comprehensive+Resources+Inc&amp;sa=X&amp;ved=0ahUKEwiBm53DzZeAAxUhj4kEHYbEBDE4KBCYkAIIkAo</t>
  </si>
  <si>
    <t>https://encrypted-tbn0.gstatic.com/images?q=tbn:ANd9GcQuYRZkzcJ7Ldz-XZOp_P5fByRq5CIcDv4ZuiKqLeA&amp;s</t>
  </si>
  <si>
    <t>1/ST Technology - AmTote International and Xpressbet</t>
  </si>
  <si>
    <t>https://www.google.com/search?hl=en&amp;gl=us&amp;q=1/ST+Technology+-+AmTote+International+and+Xpressbet&amp;sa=X&amp;ved=0ahUKEwixzviPmNH_AhXjOkQIHe94B7U4HhCYkAIIiQ4</t>
  </si>
  <si>
    <t>https://encrypted-tbn0.gstatic.com/images?q=tbn:ANd9GcRcksXw14eD2QtKaEBbHjVgXZorGmKIVd0k0KPC_eI&amp;s</t>
  </si>
  <si>
    <t>Kunstenpunt</t>
  </si>
  <si>
    <t>https://www.kunsten.be/</t>
  </si>
  <si>
    <t>https://www.google.com/search?sca_esv=576745885&amp;gl=us&amp;hl=en&amp;q=Kunstenpunt&amp;sa=X&amp;ved=0ahUKEwiBm4Ksk5OCAxWpl2oFHcN6A4Q4FBCYkAIIpQ4</t>
  </si>
  <si>
    <t>https://encrypted-tbn0.gstatic.com/images?q=tbn:ANd9GcT8jA-y-hNaZqn5T_bsFJd4ARhVYN19fR_d9olMCu4&amp;s</t>
  </si>
  <si>
    <t>s.d.i. S.p.A.</t>
  </si>
  <si>
    <t>https://www.google.com/search?ucbcb=1&amp;gl=us&amp;hl=en&amp;q=s.d.i.+S.p.A.&amp;sa=X&amp;ved=0ahUKEwiimtLspbD-AhXKlWoFHRVuCDQ4ChCYkAIIigs</t>
  </si>
  <si>
    <t>CodingChiefs</t>
  </si>
  <si>
    <t>https://www.google.com/search?gl=us&amp;hl=en&amp;q=CodingChiefs&amp;sa=X&amp;ved=0ahUKEwiFz9TRhbX9AhXSRDABHayUCeAQmJACCOoK</t>
  </si>
  <si>
    <t>Send Payments</t>
  </si>
  <si>
    <t>https://www.google.com/search?sca_esv=571506520&amp;hl=en&amp;gl=us&amp;q=Send+Payments&amp;sa=X&amp;ved=0ahUKEwik9K3epeOBAxUeF1kFHcpkBBgQmJACCKEM</t>
  </si>
  <si>
    <t>RecruiterPerry</t>
  </si>
  <si>
    <t>https://www.google.com/search?sca_esv=569062438&amp;hl=en&amp;gl=us&amp;q=RecruiterPerry&amp;sa=X&amp;ved=0ahUKEwisxY6D0cyBAxWLRjABHc73Cf0QmJACCOkO</t>
  </si>
  <si>
    <t>https://encrypted-tbn0.gstatic.com/images?q=tbn:ANd9GcQv5DzpaKSUKHWNDFSyPd9N3pSzZbh3kfYlKIsEaYY&amp;s</t>
  </si>
  <si>
    <t>Search Personnel Pte Ltd</t>
  </si>
  <si>
    <t>https://www.google.com/search?q=Search+Personnel+Pte+Ltd&amp;sa=X&amp;ved=0ahUKEwjL1Oik1pn-AhXtK1kFHYl8CkY4FBCYkAIIlgs</t>
  </si>
  <si>
    <t>https://encrypted-tbn0.gstatic.com/images?q=tbn:ANd9GcSoY_nOw9Jm2pK6GFa6VzTG9ITas2KlFbbVUhnpOfU&amp;s</t>
  </si>
  <si>
    <t>Concord IT Systems</t>
  </si>
  <si>
    <t>https://www.google.com/search?sca_esv=571506520&amp;gl=us&amp;hl=en&amp;q=Concord+IT+Systems&amp;sa=X&amp;ved=0ahUKEwi7nrbhouOBAxXSEGIAHUzMA6Y4bhCYkAII1wo</t>
  </si>
  <si>
    <t>https://encrypted-tbn0.gstatic.com/images?q=tbn:ANd9GcRX0HrSlLn64gMODgl-uEtS3OzxeyN1RENmeUcGS9I&amp;s</t>
  </si>
  <si>
    <t>Grange Insurance</t>
  </si>
  <si>
    <t>https://www.google.com/search?sca_esv=589510079&amp;gl=us&amp;hl=en&amp;q=Grange+Insurance&amp;sa=X&amp;ved=0ahUKEwjVn4XsmISDAxWMkYkEHcUjCvU4RhCYkAIImg4</t>
  </si>
  <si>
    <t>https://encrypted-tbn0.gstatic.com/images?q=tbn:ANd9GcRiuNSZcY3X6Td2iMpgQZA1ZpoESsg6g_n8U62iBks&amp;s</t>
  </si>
  <si>
    <t>Berliner Sparkasse</t>
  </si>
  <si>
    <t>https://www.berliner-sparkasse.de/</t>
  </si>
  <si>
    <t>https://www.google.com/search?hl=en&amp;gl=us&amp;q=Berliner+Sparkasse&amp;sa=X&amp;ved=0ahUKEwiXitqD8r-AAxVAMlkFHZJ4BiA4FBCYkAIIsQ4</t>
  </si>
  <si>
    <t>https://encrypted-tbn0.gstatic.com/images?q=tbn:ANd9GcQjACVKK_3SgmnSM7Z1D4dt60qFmJpyfuig5QPb&amp;s=0</t>
  </si>
  <si>
    <t>BroadNexus</t>
  </si>
  <si>
    <t>https://www.google.com/search?sca_esv=565257361&amp;hl=en&amp;gl=us&amp;q=BroadNexus&amp;sa=X&amp;ved=0ahUKEwi58L-DuqmBAxXVMlkFHT91DlM4ChCYkAIIiAs</t>
  </si>
  <si>
    <t>https://encrypted-tbn0.gstatic.com/images?q=tbn:ANd9GcTAfn55bGx7aihaQANCcNmZE-iZ9sd0KmajXtIlOvY&amp;s</t>
  </si>
  <si>
    <t>Moss Adams</t>
  </si>
  <si>
    <t>https://www.google.com/search?sca_esv=580393850&amp;hl=en&amp;gl=us&amp;q=Moss+Adams&amp;sa=X&amp;ved=0ahUKEwiCrbfO3rOCAxXyJkQIHXprD-c4lgEQmJACCNIN</t>
  </si>
  <si>
    <t>https://encrypted-tbn0.gstatic.com/images?q=tbn:ANd9GcS2bbZv-GCR-b7ETTEKTSKuejrY1MdiHFP_kKjsmz0&amp;s</t>
  </si>
  <si>
    <t>HUBE Pvt. Ltd.</t>
  </si>
  <si>
    <t>https://www.google.com/search?sca_esv=582900893&amp;hl=en&amp;gl=us&amp;q=HUBE+Pvt.+Ltd.&amp;sa=X&amp;ved=0ahUKEwiP0K3j78eCAxW7mmoFHbNlA8QQmJACCJkI</t>
  </si>
  <si>
    <t>1st-Recruit</t>
  </si>
  <si>
    <t>https://www.google.com/search?ucbcb=1&amp;gl=us&amp;hl=en&amp;q=1st-Recruit&amp;sa=X&amp;ved=0ahUKEwiEwLnQn4X9AhXsSfEDHbA3BGQ4FBCYkAII2g0</t>
  </si>
  <si>
    <t>Citadel Americas Services LLC</t>
  </si>
  <si>
    <t>https://www.google.com/search?ucbcb=1&amp;hl=en&amp;gl=us&amp;q=Citadel+Americas+Services+LLC&amp;sa=X&amp;ved=0ahUKEwjrnY3an_H8AhVqkIQIHRI_BPA4HhCYkAIIjgs</t>
  </si>
  <si>
    <t>FABERNOVEL</t>
  </si>
  <si>
    <t>https://www.fabernovel.com/</t>
  </si>
  <si>
    <t>https://www.google.com/search?gl=us&amp;hl=en&amp;q=FABERNOVEL&amp;sa=X&amp;ved=0ahUKEwiSq66AyID-AhUlLUQIHWQSAVw4ChCYkAIIiws</t>
  </si>
  <si>
    <t>https://encrypted-tbn0.gstatic.com/images?q=tbn:ANd9GcSJiS_8JXZ9UCZuE51gyWw64_sWbyk4s7k394l0Ef0&amp;s</t>
  </si>
  <si>
    <t>Hyundai Transys Georgia Powertrain, Inc.</t>
  </si>
  <si>
    <t>https://www.google.com/search?q=Hyundai+Transys+Georgia+Powertrain,+Inc.&amp;sa=X&amp;ved=0ahUKEwjGl7Cz2aX8AhWwFVkFHV9PAnQ4KBCYkAIIkQs</t>
  </si>
  <si>
    <t>Diaspora Services AB</t>
  </si>
  <si>
    <t>https://www.google.com/search?gl=us&amp;hl=en&amp;q=Diaspora+Services+AB&amp;sa=X&amp;ved=0ahUKEwiJ8ozbxt3-AhXTjYkEHRRWCCY4ChCYkAIIzg0</t>
  </si>
  <si>
    <t>CORUM L'Epargne</t>
  </si>
  <si>
    <t>http://www.corum.fr/</t>
  </si>
  <si>
    <t>https://www.google.com/search?sca_esv=562665302&amp;hl=en&amp;gl=us&amp;q=CORUM+L%27Epargne&amp;sa=X&amp;ved=0ahUKEwip_Omh6JKBAxVScvEDHW6jAXU4ChCYkAIIyQs</t>
  </si>
  <si>
    <t>https://encrypted-tbn0.gstatic.com/images?q=tbn:ANd9GcRvrCNAF9mAq3Kmak-apGTu4oBVBg9CSVDtk4wUI9c&amp;s</t>
  </si>
  <si>
    <t>Ravishinglydesi</t>
  </si>
  <si>
    <t>https://www.google.com/search?sca_esv=584993245&amp;hl=en&amp;gl=us&amp;q=Ravishinglydesi&amp;sa=X&amp;ved=0ahUKEwiQruqO_9uCAxW6lokEHc9ZB-4QmJACCN8J</t>
  </si>
  <si>
    <t>Deta Saiensu</t>
  </si>
  <si>
    <t>https://www.google.com/search?gl=us&amp;hl=en&amp;q=Deta+Saiensu&amp;sa=X&amp;ved=0ahUKEwi6ubTo7eL_AhUZEFkFHfnKBtI4MhCYkAII8A0</t>
  </si>
  <si>
    <t>Thomas Jefferson University &amp; Jefferson Health</t>
  </si>
  <si>
    <t>http://www.jefferson.edu/jmc</t>
  </si>
  <si>
    <t>https://www.google.com/search?hl=en&amp;gl=us&amp;q=Thomas+Jefferson+University+%26+Jefferson+Health&amp;sa=X&amp;ved=0ahUKEwjVyOGg78b-AhUVVDUKHVFiCks4MhCYkAII5Aw</t>
  </si>
  <si>
    <t>ABILLION PTE. LTD.</t>
  </si>
  <si>
    <t>https://www.google.com/search?sca_esv=594159916&amp;gl=us&amp;hl=en&amp;q=ABILLION+PTE.+LTD.&amp;sa=X&amp;ved=0ahUKEwi6lMqGvLGDAxUrjokEHZQyDhc4HhCYkAII8gs</t>
  </si>
  <si>
    <t>David Lloyd Leisure</t>
  </si>
  <si>
    <t>https://www.google.com/search?hl=en&amp;gl=us&amp;q=David+Lloyd+Leisure&amp;sa=X&amp;ved=0ahUKEwiC3u208Lz-AhV3j4kEHSv6BTc4ChCYkAII-gs</t>
  </si>
  <si>
    <t>PharmiWeb.jobs: Global Life Science Jobs</t>
  </si>
  <si>
    <t>https://www.google.com/search?sca_esv=563635297&amp;hl=en&amp;gl=us&amp;q=PharmiWeb.jobs:+Global+Life+Science+Jobs&amp;sa=X&amp;ved=0ahUKEwiomPe7rZqBAxWmKlkFHeidCI84MhCYkAIIoAo</t>
  </si>
  <si>
    <t>WaschbÃ¤r</t>
  </si>
  <si>
    <t>https://www.google.com/search?sca_esv=d2d2c4fba10c0c7e&amp;sca_upv=1&amp;hl=en&amp;gl=us&amp;q=Waschb%C3%A4r&amp;sa=X&amp;ved=0ahUKEwj60IHv9KSDAxXYbDABHR4UBlo4HhCYkAII_Qs</t>
  </si>
  <si>
    <t>https://encrypted-tbn0.gstatic.com/images?q=tbn:ANd9GcQg5gkAq3MNgIvjKmdFhIeQCXgnilVTP5AHvG7_bHo&amp;s</t>
  </si>
  <si>
    <t>iTekPeople Inc</t>
  </si>
  <si>
    <t>https://www.google.com/search?sca_esv=551094476&amp;gl=us&amp;hl=en&amp;q=iTekPeople+Inc&amp;sa=X&amp;ved=0ahUKEwjT9MuM26uAAxW8QTABHaGFAuc4WhCYkAIIngs</t>
  </si>
  <si>
    <t>Parchment</t>
  </si>
  <si>
    <t>https://www.google.com/search?gl=us&amp;hl=en&amp;q=Parchment&amp;sa=X&amp;ved=0ahUKEwjFy8_pyI_-AhXxkYkEHWzkDQ04FBCYkAII-Q0</t>
  </si>
  <si>
    <t>1201 F. Hoffmann-La Roche AG</t>
  </si>
  <si>
    <t>https://www.google.com/search?ucbcb=1&amp;gl=us&amp;hl=en&amp;q=1201+F.+Hoffmann-La+Roche+AG&amp;sa=X&amp;ved=0ahUKEwjixoL0z9_8AhUlIUQIHcvWC00QmJACCOcL</t>
  </si>
  <si>
    <t>Lucid Connect Ltd</t>
  </si>
  <si>
    <t>https://www.google.com/search?gl=us&amp;hl=en&amp;q=Lucid+Connect+Ltd&amp;sa=X&amp;ved=0ahUKEwjWv7KI_6P_AhVUnWoFHdhTCvY4HhCYkAIIngs</t>
  </si>
  <si>
    <t>https://encrypted-tbn0.gstatic.com/images?q=tbn:ANd9GcRTz2Ae81emcxoc8R-XEzLMqIms50oFAyZxZta_S7o&amp;s</t>
  </si>
  <si>
    <t>Advanced Management USA LLC</t>
  </si>
  <si>
    <t>https://www.google.com/search?sca_esv=583557295&amp;hl=en&amp;gl=us&amp;q=Advanced+Management+USA+LLC&amp;sa=X&amp;ved=0ahUKEwiFopz678yCAxUvFlkFHcJvBB8QmJACCJgK</t>
  </si>
  <si>
    <t>MBD Consultores</t>
  </si>
  <si>
    <t>https://www.google.com/search?sca_esv=b257c0d8740a5963&amp;gl=us&amp;hl=en&amp;q=MBD+Consultores&amp;sa=X&amp;ved=0ahUKEwio0-Ojz5qCAxU-VTABHUJwDb0QmJACCMkL</t>
  </si>
  <si>
    <t>Orbis Operations</t>
  </si>
  <si>
    <t>https://www.google.com/search?sca_esv=584993245&amp;hl=en&amp;gl=us&amp;q=Orbis+Operations&amp;sa=X&amp;ved=0ahUKEwj8h-bM-9uCAxVSg4kEHTUNCwM4ChCYkAII1Ak</t>
  </si>
  <si>
    <t>https://encrypted-tbn0.gstatic.com/images?q=tbn:ANd9GcTq1tJzzVQJBeZfNAgB4MEKdWkaYRCBwtceD7fa2js&amp;s</t>
  </si>
  <si>
    <t>Nisu Onfotech</t>
  </si>
  <si>
    <t>https://www.google.com/search?hl=en&amp;gl=us&amp;q=Nisu+Onfotech&amp;sa=X&amp;ved=0ahUKEwiV9YGgpbX-AhXcFFkFHRjSCDI4KBCYkAII5Ak</t>
  </si>
  <si>
    <t>Energiedienst Holding AG</t>
  </si>
  <si>
    <t>http://www.energiedienst.de/</t>
  </si>
  <si>
    <t>https://www.google.com/search?gl=us&amp;hl=en&amp;q=Energiedienst+Holding+AG&amp;sa=X&amp;ved=0ahUKEwjTtLHRrOD_AhV0mGoFHcsqBGQQmJACCP4L</t>
  </si>
  <si>
    <t>https://encrypted-tbn0.gstatic.com/images?q=tbn:ANd9GcScPjKHYF-lf5Jn7ZkXounnL__QQdx2fjBISLuv&amp;s=0</t>
  </si>
  <si>
    <t>US Air Force Services Agency</t>
  </si>
  <si>
    <t>https://www.google.com/search?sca_esv=566478814&amp;hl=en&amp;gl=us&amp;q=US+Air+Force+Services+Agency&amp;sa=X&amp;ved=0ahUKEwifseLo_7WBAxXMLkQIHTJbDCg4KBCYkAIIgQ0</t>
  </si>
  <si>
    <t>https://encrypted-tbn0.gstatic.com/images?q=tbn:ANd9GcTyQAYdywHKfH0K16FXr3mRzKrIJ0zVOvgS9WBI&amp;s=0</t>
  </si>
  <si>
    <t>PM Group Global</t>
  </si>
  <si>
    <t>https://www.google.com/search?q=PM+Group+Global&amp;sa=X&amp;ved=0ahUKEwiR_v-_7cH-AhUPSjABHcykDBA4ChCYkAIIxgo</t>
  </si>
  <si>
    <t>ERS</t>
  </si>
  <si>
    <t>https://www.google.com/search?gl=us&amp;hl=en&amp;q=ERS&amp;sa=X&amp;ved=0ahUKEwiAvKTDtvH9AhVPjokEHX74DRw4HhCYkAIIvAo</t>
  </si>
  <si>
    <t>https://encrypted-tbn0.gstatic.com/images?q=tbn:ANd9GcTGA9nOVV0Mcm8NaYMkZN9rguzskGno_stpD5MUb5w&amp;s</t>
  </si>
  <si>
    <t>Optima Site Solutions</t>
  </si>
  <si>
    <t>http://optimasitesolutions.com/</t>
  </si>
  <si>
    <t>https://www.google.com/search?sca_esv=561856720&amp;gl=us&amp;hl=en&amp;q=Optima+Site+Solutions&amp;sa=X&amp;ved=0ahUKEwiAqpj_54iBAxWrE1kFHTHmCrs4HhCYkAII0wo</t>
  </si>
  <si>
    <t>ONEMARKET INDIA LLP</t>
  </si>
  <si>
    <t>https://www.google.com/search?sca_esv=563635297&amp;gl=us&amp;hl=en&amp;q=ONEMARKET+INDIA+LLP&amp;sa=X&amp;ved=0ahUKEwiC1Y24rZqBAxU-EVkFHbR2A-w4ChCYkAIIigs</t>
  </si>
  <si>
    <t>US National Archives and Records Administration</t>
  </si>
  <si>
    <t>https://www.google.com/search?hl=en&amp;gl=us&amp;q=US+National+Archives+and+Records+Administration&amp;sa=X&amp;ved=0ahUKEwjri-T4kuL8AhWLElkFHWaBAkY4MhCYkAIIlww</t>
  </si>
  <si>
    <t>Rylem Staffing</t>
  </si>
  <si>
    <t>https://www.google.com/search?ucbcb=1&amp;gl=us&amp;hl=en&amp;q=Rylem+Staffing&amp;sa=X&amp;ved=0ahUKEwjOkObfq7z8AhVvRzABHYFlBIo4jAEQmJACCMgJ</t>
  </si>
  <si>
    <t>https://encrypted-tbn0.gstatic.com/images?q=tbn:ANd9GcTrjL3Pgpo4cw0yUuKlt0fjh92gJm4GDWXvsU8xCiM&amp;s</t>
  </si>
  <si>
    <t>Collab Asia</t>
  </si>
  <si>
    <t>http://collabasia.co/</t>
  </si>
  <si>
    <t>https://www.google.com/search?sca_esv=569062438&amp;gl=us&amp;hl=en&amp;q=Collab+Asia&amp;sa=X&amp;ved=0ahUKEwij-LD208yBAxW1D1kFHS_pClgQmJACCIYL</t>
  </si>
  <si>
    <t>https://encrypted-tbn0.gstatic.com/images?q=tbn:ANd9GcT9yxZYIe0TGqmVfhGmD2cpTjv6y1lhp7aioiZi&amp;s=0</t>
  </si>
  <si>
    <t>Ito World</t>
  </si>
  <si>
    <t>http://www.itoworld.com/</t>
  </si>
  <si>
    <t>https://www.google.com/search?sca_esv=565257361&amp;hl=en&amp;gl=us&amp;q=Ito+World&amp;sa=X&amp;ved=0ahUKEwjcl6C5uKmBAxVbEFkFHVp8CGY4HhCYkAIImgs</t>
  </si>
  <si>
    <t>https://encrypted-tbn0.gstatic.com/images?q=tbn:ANd9GcR485YIlCPWJ6XkikiF-nm_MZ4tN6tQYG9iIFf-wvM&amp;s</t>
  </si>
  <si>
    <t>MidWestern IT</t>
  </si>
  <si>
    <t>https://www.google.com/search?sca_esv=578392941&amp;gl=us&amp;hl=en&amp;q=MidWestern+IT&amp;sa=X&amp;ved=0ahUKEwjOq8u3kKKCAxVhg4kEHc3ADBQQmJACCMAM</t>
  </si>
  <si>
    <t>Talent Garden</t>
  </si>
  <si>
    <t>https://www.google.com/search?sca_esv=556449418&amp;hl=en&amp;gl=us&amp;q=Talent+Garden&amp;sa=X&amp;ved=0ahUKEwjX2NWp_diAAxURFlkFHQ1iBQsQmJACCJML</t>
  </si>
  <si>
    <t>US National Air and Space Intelligence Center</t>
  </si>
  <si>
    <t>http://www.nasic.af.mil/</t>
  </si>
  <si>
    <t>https://www.google.com/search?sca_esv=7cd8a2a87fbd1b19&amp;hl=en&amp;gl=us&amp;q=US+National+Air+and+Space+Intelligence+Center&amp;sa=X&amp;ved=0ahUKEwjMgfWlzeiCAxUsTTABHWVrD484PBCYkAII1Qk</t>
  </si>
  <si>
    <t>https://encrypted-tbn0.gstatic.com/images?q=tbn:ANd9GcQKNLuFNsUZDYM68Iic5OPfX5VhDkf6dwMkxMxK&amp;s=0</t>
  </si>
  <si>
    <t>Levi Strauss Asia Pacific Division Pte Ltd</t>
  </si>
  <si>
    <t>https://www.google.com/search?sca_esv=571814303&amp;gl=us&amp;hl=en&amp;q=Levi+Strauss+Asia+Pacific+Division+Pte+Ltd&amp;sa=X&amp;ved=0ahUKEwielrHmreiBAxUPM1kFHXemDJQ4FBCYkAII2Qo</t>
  </si>
  <si>
    <t>https://encrypted-tbn0.gstatic.com/images?q=tbn:ANd9GcQCD7IQsphGkFl3b9pIuVUUXJ9gBYjoV_4RlVPAL68&amp;s</t>
  </si>
  <si>
    <t>Celad</t>
  </si>
  <si>
    <t>https://www.google.com/search?ucbcb=1&amp;hl=en&amp;gl=us&amp;q=Celad&amp;sa=X&amp;ved=0ahUKEwip2a2e4Mv9AhW3jYkEHbIQCGI4FBCYkAIIyw0</t>
  </si>
  <si>
    <t>https://encrypted-tbn0.gstatic.com/images?q=tbn:ANd9GcRrCd5rzLy9Lg1EFLT13a8ZoLX8KSP9IjsXpogK74I&amp;s</t>
  </si>
  <si>
    <t>Ingrid Capacity</t>
  </si>
  <si>
    <t>https://www.google.com/search?sca_esv=581440190&amp;gl=us&amp;hl=en&amp;q=Ingrid+Capacity&amp;sa=X&amp;ved=0ahUKEwjL6ruCrbuCAxUzEFkFHXCPAbUQmJACCKIO</t>
  </si>
  <si>
    <t>https://encrypted-tbn0.gstatic.com/images?q=tbn:ANd9GcTKr1OtI5htWj2PZhoePdvvMPIcYEqSde03GDGam2w&amp;s</t>
  </si>
  <si>
    <t>Gr. Antolin Irausa, S.A. (GANC)</t>
  </si>
  <si>
    <t>https://www.google.com/search?gl=us&amp;hl=en&amp;q=Gr.+Antolin+Irausa,+S.A.+(GANC)&amp;sa=X&amp;ved=0ahUKEwjIpoiXmfT-AhXrQzABHRimCtQ4ChCYkAIIwwo</t>
  </si>
  <si>
    <t>Flywheel Digital</t>
  </si>
  <si>
    <t>https://www.google.com/search?ucbcb=1&amp;hl=en&amp;gl=us&amp;q=Flywheel+Digital&amp;sa=X&amp;ved=0ahUKEwjh9bWVxa39AhVaRzABHYxoD2c4ChCYkAII5wk</t>
  </si>
  <si>
    <t>https://encrypted-tbn0.gstatic.com/images?q=tbn:ANd9GcTUKSSKuAofGlOClCDriSsXcEWLEgCDM8x48rbKxPs&amp;s</t>
  </si>
  <si>
    <t>Anlage Infotech</t>
  </si>
  <si>
    <t>https://www.google.com/search?hl=en&amp;gl=us&amp;q=Anlage+Infotech&amp;sa=X&amp;ved=0ahUKEwjZlP7M29j_AhVoRDABHdwSCNY4ChCYkAIIpws</t>
  </si>
  <si>
    <t>Ekata, A Mastercard company</t>
  </si>
  <si>
    <t>https://www.google.com/search?gl=us&amp;hl=en&amp;q=Ekata,+A+Mastercard+company&amp;sa=X&amp;ved=0ahUKEwiHzZfChs78AhXvMlkFHdOaBSE4ChCYkAII7Qw</t>
  </si>
  <si>
    <t>VertiGIS Europe</t>
  </si>
  <si>
    <t>https://www.google.com/search?ucbcb=1&amp;hl=en&amp;gl=us&amp;q=VertiGIS+Europe&amp;sa=X&amp;ved=0ahUKEwjt1u_vkZf-AhUFP30KHd_5C2I4ChCYkAIIigs</t>
  </si>
  <si>
    <t>https://encrypted-tbn0.gstatic.com/images?q=tbn:ANd9GcR22ZbZkMn_-x2UO4SYMJY9PTS6ozl_LOsdVMj50iU&amp;s</t>
  </si>
  <si>
    <t>Strata Decision Technology</t>
  </si>
  <si>
    <t>http://www.stratadecision.com/</t>
  </si>
  <si>
    <t>https://www.google.com/search?sca_esv=abed20643706a04a&amp;hl=en&amp;gl=us&amp;q=Strata+Decision+Technology&amp;sa=X&amp;ved=0ahUKEwj6id_36ZqDAxWpRjABHaLRBi84ChCYkAIIlAo</t>
  </si>
  <si>
    <t>Equinor legal</t>
  </si>
  <si>
    <t>https://www.google.com/search?gl=us&amp;hl=en&amp;q=Equinor+legal&amp;sa=X&amp;ved=0ahUKEwj70vr217z9AhWJkIkEHf7rB8wQmJACCJgM</t>
  </si>
  <si>
    <t>Silicon Hills Info Solutions</t>
  </si>
  <si>
    <t>https://www.google.com/search?hl=en&amp;gl=us&amp;q=Silicon+Hills+Info+Solutions&amp;sa=X&amp;ved=0ahUKEwipmfbu2qP-AhWJKlkFHSrDCTw4FBCYkAII4gw</t>
  </si>
  <si>
    <t>Travaillerpour</t>
  </si>
  <si>
    <t>https://www.google.com/search?gl=us&amp;hl=en&amp;q=Travaillerpour&amp;sa=X&amp;ved=0ahUKEwjk5fKYmqSAAxVWGFkFHe3BAx84ChCYkAII4gw</t>
  </si>
  <si>
    <t>https://encrypted-tbn0.gstatic.com/images?q=tbn:ANd9GcSCwqrZYTROY_Z0H4EqqSs_MvGRX8Y9Fs-Uf15K&amp;s=0</t>
  </si>
  <si>
    <t>Cobalt MedPlans</t>
  </si>
  <si>
    <t>https://www.google.com/search?gl=us&amp;hl=en&amp;q=Cobalt+MedPlans&amp;sa=X&amp;ved=0ahUKEwixrsulwKj9AhUaFFkFHWv_BxE4bhCYkAII1go</t>
  </si>
  <si>
    <t>Moseley Technical Services, Inc.</t>
  </si>
  <si>
    <t>https://www.google.com/search?hl=en&amp;gl=us&amp;q=Moseley+Technical+Services,+Inc.&amp;sa=X&amp;ved=0ahUKEwjB5aG_nKv-AhV0LFkFHceRCBo4bhCYkAII0Ak</t>
  </si>
  <si>
    <t>Clear Box Retail</t>
  </si>
  <si>
    <t>https://www.google.com/search?sca_esv=584789655&amp;gl=us&amp;hl=en&amp;q=Clear+Box+Retail&amp;sa=X&amp;ved=0ahUKEwi5rtfivNmCAxV2EmIAHbaiA48QmJACCJAL</t>
  </si>
  <si>
    <t>TSA Human Resources</t>
  </si>
  <si>
    <t>https://www.google.com/search?gl=us&amp;hl=en&amp;q=TSA+Human+Resources&amp;sa=X&amp;ved=0ahUKEwjosJX9-vv_AhXnLFkFHeUMArsQmJACCP8N</t>
  </si>
  <si>
    <t>https://encrypted-tbn0.gstatic.com/images?q=tbn:ANd9GcSIyMJYmYfhVTGFyWI8Q-ApUn51yfng9ujol2Bh2tE&amp;s</t>
  </si>
  <si>
    <t>Ashley Furniture Industries Inc</t>
  </si>
  <si>
    <t>https://www.google.com/search?hl=en&amp;gl=us&amp;q=Ashley+Furniture+Industries+Inc&amp;sa=X&amp;ved=0ahUKEwip45azpdb_AhWrLEQIHXa0BGg4MhCYkAII_gw</t>
  </si>
  <si>
    <t>Hezelaer Energy BV</t>
  </si>
  <si>
    <t>https://www.google.com/search?hl=en&amp;gl=us&amp;q=Hezelaer+Energy+BV&amp;sa=X&amp;ved=0ahUKEwjSssv32vH-AhXbPUQIHbEzDcQ4ChCYkAII8Q0</t>
  </si>
  <si>
    <t>Aurora Health Innovations LLP</t>
  </si>
  <si>
    <t>https://www.google.com/search?gl=us&amp;hl=en&amp;q=Aurora+Health+Innovations+LLP&amp;sa=X&amp;ved=0ahUKEwjmoKeukOz8AhXRM1kFHZlwBqg4UBCYkAIIoAs</t>
  </si>
  <si>
    <t>https://encrypted-tbn0.gstatic.com/images?q=tbn:ANd9GcT1S0cGVGVd9gh_t-wsdEYMKeWMvaZxqp36sER0tSA&amp;s</t>
  </si>
  <si>
    <t>abbeal</t>
  </si>
  <si>
    <t>https://www.google.com/search?hl=en&amp;gl=us&amp;q=abbeal&amp;sa=X&amp;ved=0ahUKEwjb57XO5tr9AhXUF1kFHQ66DA84ChCYkAII2wo</t>
  </si>
  <si>
    <t>https://encrypted-tbn0.gstatic.com/images?q=tbn:ANd9GcQVMvM8hnSdJ7sPpGGFKAAC86wrwwKH7ZYkTTGi4vQ&amp;s</t>
  </si>
  <si>
    <t>Neurocom SA</t>
  </si>
  <si>
    <t>https://www.google.com/search?hl=en&amp;gl=us&amp;q=Neurocom+SA&amp;sa=X&amp;ved=0ahUKEwjgwcWs9pv9AhWXmmoFHUdMB5MQmJACCLkJ</t>
  </si>
  <si>
    <t>https://encrypted-tbn0.gstatic.com/images?q=tbn:ANd9GcSDEcyJanJjgclxujkiuibXb5c0_Nj6OXBqzZE9svQ&amp;s</t>
  </si>
  <si>
    <t>Clientserver Solutions Private Limited</t>
  </si>
  <si>
    <t>https://www.google.com/search?hl=en&amp;gl=us&amp;q=Clientserver+Solutions+Private+Limited&amp;sa=X&amp;ved=0ahUKEwjT9pfqv4D-AhXOTTABHTPfBzY4PBCYkAIIoQw</t>
  </si>
  <si>
    <t>TECHEAD</t>
  </si>
  <si>
    <t>https://www.google.com/search?sca_esv=593009583&amp;hl=en&amp;gl=us&amp;q=TECHEAD&amp;sa=X&amp;ved=0ahUKEwjq_Mb1rqKDAxV7JEQIHQWoB204WhCYkAIIjQs</t>
  </si>
  <si>
    <t>https://encrypted-tbn0.gstatic.com/images?q=tbn:ANd9GcRYZfqf8cGE2v9itWtXeuc4gG-EzMj_8QrgaediJHI&amp;s</t>
  </si>
  <si>
    <t>Sourceone Staffing &amp; Consulting Pvt Ltd</t>
  </si>
  <si>
    <t>https://www.google.com/search?sca_esv=579562946&amp;gl=us&amp;hl=en&amp;q=Sourceone+Staffing+%26+Consulting+Pvt+Ltd&amp;sa=X&amp;ved=0ahUKEwj0qpCwnqyCAxWdpokEHYh6DAs4KBCYkAIIyQw</t>
  </si>
  <si>
    <t>REQUESTTECHNOLOGY.COM</t>
  </si>
  <si>
    <t>https://www.google.com/search?gl=us&amp;hl=en&amp;q=REQUESTTECHNOLOGY.COM&amp;sa=X&amp;ved=0ahUKEwjBs6CTtPn_AhW8FFkFHV67D7c4ChCYkAII6gw</t>
  </si>
  <si>
    <t>Usercentrics</t>
  </si>
  <si>
    <t>https://www.google.com/search?q=Usercentrics&amp;sa=X&amp;ved=0ahUKEwiq0d_TrLL8AhUBFlkFHSclBjUQmJACCOcL</t>
  </si>
  <si>
    <t>https://encrypted-tbn0.gstatic.com/images?q=tbn:ANd9GcSKVsaLpY9NtdeapBXw6sNptoS7Yl0cwSYUxfSsrGk&amp;s</t>
  </si>
  <si>
    <t>Euro London Appointments</t>
  </si>
  <si>
    <t>https://www.google.com/search?sca_esv=586873451&amp;gl=us&amp;hl=en&amp;q=Euro+London+Appointments&amp;sa=X&amp;ved=0ahUKEwj9tdKZze2CAxUNPUQIHVntBtoQmJACCLgO</t>
  </si>
  <si>
    <t>https://encrypted-tbn0.gstatic.com/images?q=tbn:ANd9GcTA9xLVC4rpIU7-gnvyEZWeieRNYkJ6CaqrsXbMjuI&amp;s</t>
  </si>
  <si>
    <t>EUROFIRMS</t>
  </si>
  <si>
    <t>https://www.google.com/search?sca_esv=564603026&amp;gl=us&amp;hl=en&amp;q=EUROFIRMS&amp;sa=X&amp;ved=0ahUKEwisoeXuuaSBAxWWElkFHZ0tC0AQmJACCJoN</t>
  </si>
  <si>
    <t>https://encrypted-tbn0.gstatic.com/images?q=tbn:ANd9GcRDwBxofcLfbNAjbsa_2-5oMrlVztyCLISwSoGw9rY&amp;s</t>
  </si>
  <si>
    <t>The Institute of Export &amp; International Trade</t>
  </si>
  <si>
    <t>http://www.export.org.uk/</t>
  </si>
  <si>
    <t>https://www.google.com/search?hl=en&amp;gl=us&amp;q=The+Institute+of+Export+%26+International+Trade&amp;sa=X&amp;ved=0ahUKEwjU_Pb-7OT9AhXvFVkFHerNC4sQmJACCPoK</t>
  </si>
  <si>
    <t>https://encrypted-tbn0.gstatic.com/images?q=tbn:ANd9GcTXqWWFKGuz7xEnLEyGxcOiRRK0ZOafirxWoeTmtf4&amp;s</t>
  </si>
  <si>
    <t>Acronis Asia Research and Development Pte Ltd.</t>
  </si>
  <si>
    <t>https://www.google.com/search?gl=us&amp;hl=en&amp;q=Acronis+Asia+Research+and+Development+Pte+Ltd.&amp;sa=X&amp;ved=0ahUKEwji3qKrirr9AhUoFFkFHZhvADc4HhCYkAIIogs</t>
  </si>
  <si>
    <t>Talented Recruitment Group</t>
  </si>
  <si>
    <t>https://www.google.com/search?gl=us&amp;hl=en&amp;q=Talented+Recruitment+Group&amp;sa=X&amp;ved=0ahUKEwjAh-3ht_n_AhUGD1kFHSClDvg4RhCYkAIIxws</t>
  </si>
  <si>
    <t>PressKit</t>
  </si>
  <si>
    <t>https://www.google.com/search?sca_esv=569062438&amp;hl=en&amp;gl=us&amp;q=PressKit&amp;sa=X&amp;ved=0ahUKEwiqso_B1MyBAxVWq4QIHXpqCiM4oAEQmJACCMoO</t>
  </si>
  <si>
    <t>https://encrypted-tbn0.gstatic.com/images?q=tbn:ANd9GcRxRiVuR5CuIVfQYNFB4qpvWHtvAnRtPOPlk9HarKc&amp;s</t>
  </si>
  <si>
    <t>Roundpeg Talent</t>
  </si>
  <si>
    <t>https://www.google.com/search?sca_esv=93b8e086a35e318f&amp;hl=en&amp;gl=us&amp;q=Roundpeg+Talent&amp;sa=X&amp;ved=0ahUKEwjyhd30v96CAxXIQzABHQi0BXIQmJACCNUK</t>
  </si>
  <si>
    <t>https://encrypted-tbn0.gstatic.com/images?q=tbn:ANd9GcRPMKnOD6YsS6A2c-YhryC0v3mvxb88q7uji5zOMwE&amp;s</t>
  </si>
  <si>
    <t>M/s. Vlink India</t>
  </si>
  <si>
    <t>https://www.google.com/search?hl=en&amp;gl=us&amp;q=M/s.+Vlink+India&amp;sa=X&amp;ved=0ahUKEwifiIe4363-AhUdElkFHTIZDXQQmJACCJIK</t>
  </si>
  <si>
    <t>NITYA CONSULTING SERVICES</t>
  </si>
  <si>
    <t>https://www.google.com/search?hl=en&amp;gl=us&amp;q=NITYA+CONSULTING+SERVICES&amp;sa=X&amp;ved=0ahUKEwiDs8C9_dL8AhV7MlkFHWEeC004UBCYkAIIvgo</t>
  </si>
  <si>
    <t>https://encrypted-tbn0.gstatic.com/images?q=tbn:ANd9GcQ4JPx0w9CtoDIabIjGm09yP6Y_b2ZfiJew4YvAwb4&amp;s</t>
  </si>
  <si>
    <t>Kuva Systems</t>
  </si>
  <si>
    <t>http://www.kuvasystems.com/</t>
  </si>
  <si>
    <t>https://www.google.com/search?gl=us&amp;hl=en&amp;q=Kuva+Systems&amp;sa=X&amp;ved=0ahUKEwjWyObytMb8AhXcLUQIHfx1BPgQmJACCIsL</t>
  </si>
  <si>
    <t>https://encrypted-tbn0.gstatic.com/images?q=tbn:ANd9GcQgkTxCSlxCa4Suvhha0a6Dzz5Nu8WgROiIuGI_&amp;s=0</t>
  </si>
  <si>
    <t>Net Wizards Inc</t>
  </si>
  <si>
    <t>https://www.google.com/search?sca_esv=566849429&amp;gl=us&amp;hl=en&amp;q=Net+Wizards+Inc&amp;sa=X&amp;ved=0ahUKEwiztJytxriBAxX1GVkFHbxQD-MQmJACCJIL</t>
  </si>
  <si>
    <t>Eurosyn Developpement</t>
  </si>
  <si>
    <t>https://www.google.com/search?sca_esv=562123659&amp;gl=us&amp;hl=en&amp;q=Eurosyn+Developpement&amp;sa=X&amp;ved=0ahUKEwj1weOAqIuBAxWXLkQIHakqBkk4FBCYkAIIkAs</t>
  </si>
  <si>
    <t>CervecerÃ­a AB InBev</t>
  </si>
  <si>
    <t>https://www.google.com/search?hl=en&amp;gl=us&amp;q=Cervecer%C3%ADa+AB+InBev&amp;sa=X&amp;ved=0ahUKEwjNpK-EwbD_AhXTADQIHbVOAbAQmJACCM4M</t>
  </si>
  <si>
    <t>Tech MahindraTech Mahindra</t>
  </si>
  <si>
    <t>https://www.google.com/search?sca_esv=559310888&amp;gl=us&amp;hl=en&amp;q=Tech+MahindraTech+Mahindra&amp;sa=X&amp;ved=0ahUKEwjhwb3NjfKAAxVfOkQIHYbKCB44HhCYkAII8g0</t>
  </si>
  <si>
    <t>DataCentric</t>
  </si>
  <si>
    <t>https://www.google.com/search?gl=us&amp;hl=en&amp;q=DataCentric&amp;sa=X&amp;ved=0ahUKEwj6xtmI38n_AhVeF1kFHQyjAKoQmJACCOAK</t>
  </si>
  <si>
    <t>https://encrypted-tbn0.gstatic.com/images?q=tbn:ANd9GcTbvHHIoe7p2lagY9urK3UMMGMYgbnyfRZdoqxGzIQ&amp;s</t>
  </si>
  <si>
    <t>World Agroforestry Centre (ICRAF)</t>
  </si>
  <si>
    <t>http://www.worldagroforestry.org/</t>
  </si>
  <si>
    <t>https://www.google.com/search?hl=en&amp;gl=us&amp;q=World+Agroforestry+Centre+(ICRAF)&amp;sa=X&amp;ved=0ahUKEwjmtuTu1oj9AhVbjYkEHR0ED9wQmJACCPUK</t>
  </si>
  <si>
    <t>https://encrypted-tbn0.gstatic.com/images?q=tbn:ANd9GcTgUXnRvZfGy6oZI08n-fPoVuXnzJWwVNviyuoo&amp;s=0</t>
  </si>
  <si>
    <t>iObeya</t>
  </si>
  <si>
    <t>https://www.google.com/search?gl=us&amp;hl=en&amp;q=iObeya&amp;sa=X&amp;ved=0ahUKEwj_5pnnptP9AhUfFlkFHZThBL8QmJACCLoM</t>
  </si>
  <si>
    <t>Karma Management Global Consulting Solutions Pvt Ltd</t>
  </si>
  <si>
    <t>https://www.google.com/search?sca_esv=567513126&amp;hl=en&amp;gl=us&amp;q=Karma+Management+Global+Consulting+Solutions+Pvt+Ltd&amp;sa=X&amp;ved=0ahUKEwj_0dnYxb2BAxV-LFkFHUMHA8UQmJACCJwO</t>
  </si>
  <si>
    <t>https://encrypted-tbn0.gstatic.com/images?q=tbn:ANd9GcQQk7o5iPCB0ps_GlNRq4i2hQt429tVdhqftie4Ks5vosc97HK437kOroI&amp;s</t>
  </si>
  <si>
    <t>Chiptonâ€‘Ross Inc</t>
  </si>
  <si>
    <t>https://www.google.com/search?sca_esv=591772337&amp;hl=en&amp;gl=us&amp;q=Chipton%E2%80%91Ross+Inc&amp;sa=X&amp;ved=0ahUKEwj8gqDhqJiDAxXGhIkEHV5LBFI4eBCYkAII1Ak</t>
  </si>
  <si>
    <t>Flexion Inc.</t>
  </si>
  <si>
    <t>https://www.google.com/search?sca_esv=577080029&amp;gl=us&amp;hl=en&amp;q=Flexion+Inc.&amp;sa=X&amp;ved=0ahUKEwjxkd-Q0pWCAxVcFFkFHTexCwk4FBCYkAIIyw4</t>
  </si>
  <si>
    <t>https://encrypted-tbn0.gstatic.com/images?q=tbn:ANd9GcQdbl-WaGKEYWD5XqHNihxEETaAsYnIg2AwvHsa_dM&amp;s</t>
  </si>
  <si>
    <t>Zenius</t>
  </si>
  <si>
    <t>http://zeniuseducation.com/</t>
  </si>
  <si>
    <t>https://www.google.com/search?sca_esv=558332242&amp;gl=us&amp;hl=en&amp;q=Zenius&amp;sa=X&amp;ved=0ahUKEwiY7d-7iuiAAxVlF1kFHSn1BzoQmJACCK0L</t>
  </si>
  <si>
    <t>https://encrypted-tbn0.gstatic.com/images?q=tbn:ANd9GcSgUn_TQcEzQSW5lsJ1WYcfmAiy9scoZc2p8N-UJnM&amp;s</t>
  </si>
  <si>
    <t>Harbingers</t>
  </si>
  <si>
    <t>https://www.google.com/search?gl=us&amp;hl=en&amp;q=Harbingers&amp;sa=X&amp;ved=0ahUKEwiYnu6bqLf8AhWGkokEHcO7Cok4FBCYkAII8gw</t>
  </si>
  <si>
    <t>BusinessDay</t>
  </si>
  <si>
    <t>https://www.google.com/search?hl=en&amp;gl=us&amp;q=BusinessDay&amp;sa=X&amp;ved=0ahUKEwiOr66l0-n8AhUtkIkEHTExDksQmJACCJIK</t>
  </si>
  <si>
    <t>Innocorn Technology Limited</t>
  </si>
  <si>
    <t>https://www.google.com/search?hl=en&amp;gl=us&amp;q=Innocorn+Technology+Limited&amp;sa=X&amp;ved=0ahUKEwjTwvKo14j9AhXdD1kFHfc6AhAQmJACCNQM</t>
  </si>
  <si>
    <t>AUX Partners</t>
  </si>
  <si>
    <t>https://www.google.com/search?hl=en&amp;gl=us&amp;q=AUX+Partners&amp;sa=X&amp;ved=0ahUKEwiG5v--2Pj8AhV6EVkFHWp5D344tAEQmJACCNML</t>
  </si>
  <si>
    <t>https://encrypted-tbn0.gstatic.com/images?q=tbn:ANd9GcSl9k7RZ-kKs9KtzROL5R0eukKIS9mG9uE7pUUc21c&amp;s</t>
  </si>
  <si>
    <t>Hcm Nexus Consulting</t>
  </si>
  <si>
    <t>https://www.google.com/search?gl=us&amp;hl=en&amp;q=Hcm+Nexus+Consulting&amp;sa=X&amp;ved=0ahUKEwiW-a-yxo2AAxWoF1kFHQrdCM84KBCYkAIIhw0</t>
  </si>
  <si>
    <t>Dealer Auction</t>
  </si>
  <si>
    <t>https://www.google.com/search?sca_esv=573394023&amp;hl=en&amp;gl=us&amp;q=Dealer+Auction&amp;sa=X&amp;ved=0ahUKEwjRxqOb9vSBAxWiMVkFHQgNDAc4MhCYkAIImgs</t>
  </si>
  <si>
    <t>https://encrypted-tbn0.gstatic.com/images?q=tbn:ANd9GcRmGeKuUuPs980y2NWeWTo5ejhSxEVV149ORcqVSFg&amp;s</t>
  </si>
  <si>
    <t>SecureKloud Technologies Inc.</t>
  </si>
  <si>
    <t>https://www.google.com/search?sca_esv=572781667&amp;gl=us&amp;hl=en&amp;q=SecureKloud+Technologies+Inc.&amp;sa=X&amp;ved=0ahUKEwiU54TT8e-BAxVYEFkFHYOWBkM4HhCYkAII6ws</t>
  </si>
  <si>
    <t>Xemplar Insights</t>
  </si>
  <si>
    <t>https://www.google.com/search?sca_esv=589318964&amp;gl=us&amp;hl=en&amp;q=Xemplar+Insights&amp;sa=X&amp;ved=0ahUKEwjw9qP72IGDAxVrDEQIHX8MAPo4KBCYkAII8Ak</t>
  </si>
  <si>
    <t>STAFFING DE COLOMBIA</t>
  </si>
  <si>
    <t>https://www.google.com/search?gl=us&amp;hl=en&amp;q=STAFFING+DE+COLOMBIA&amp;sa=X&amp;ved=0ahUKEwippYOZnvH8AhWKK1kFHYLJAy44ChCYkAII3Ao</t>
  </si>
  <si>
    <t>Kyraa</t>
  </si>
  <si>
    <t>https://www.google.com/search?sca_esv=92e96d5dfa07fe3b&amp;gl=us&amp;hl=en&amp;q=Kyraa&amp;sa=X&amp;ved=0ahUKEwiwoajbvKyDAxUBtoQIHYjuBWQQmJACCN4L</t>
  </si>
  <si>
    <t>P3 group GmbH</t>
  </si>
  <si>
    <t>https://www.google.com/search?sca_esv=565857231&amp;hl=en&amp;gl=us&amp;q=P3+group+GmbH&amp;sa=X&amp;ved=0ahUKEwi0lqz7vK6BAxUpj4kEHSGNA2o4HhCYkAIIsQo</t>
  </si>
  <si>
    <t>Alveo Technologies, Inc.</t>
  </si>
  <si>
    <t>http://www.alveotechnologies.com/</t>
  </si>
  <si>
    <t>https://www.google.com/search?sca_esv=584506005&amp;hl=en&amp;gl=us&amp;q=Alveo+Technologies,+Inc.&amp;sa=X&amp;ved=0ahUKEwiBjM3a99aCAxW8OkQIHSSwDsA4FBCYkAII0Ak</t>
  </si>
  <si>
    <t>Findability Sciences</t>
  </si>
  <si>
    <t>https://www.google.com/search?gl=us&amp;hl=en&amp;q=Findability+Sciences&amp;sa=X&amp;ved=0ahUKEwj35fL0_tr-AhWFElkFHYtpCeEQmJACCOAM</t>
  </si>
  <si>
    <t>RightPro Staffing</t>
  </si>
  <si>
    <t>http://www.rightprostaffing.com/</t>
  </si>
  <si>
    <t>https://www.google.com/search?sca_esv=566842583&amp;hl=en&amp;gl=us&amp;q=RightPro+Staffing&amp;sa=X&amp;ved=0ahUKEwiop-T7wriBAxV7EFkFHVxJBrM4ChCYkAII1wk</t>
  </si>
  <si>
    <t>https://encrypted-tbn0.gstatic.com/images?q=tbn:ANd9GcSmL7SgZqIvFzk370REZXr9DLnq8kGYYc9nmQHC4ow&amp;s</t>
  </si>
  <si>
    <t>e-business International Inc</t>
  </si>
  <si>
    <t>https://www.google.com/search?gl=us&amp;hl=en&amp;q=e-business+International+Inc&amp;sa=X&amp;ved=0ahUKEwibxOKZ7Oz_AhUpfjABHbDdCdM4MhCYkAIIkQo</t>
  </si>
  <si>
    <t>Systechcorp</t>
  </si>
  <si>
    <t>https://www.google.com/search?hl=en&amp;gl=us&amp;q=Systechcorp&amp;sa=X&amp;ved=0ahUKEwiK-ZL62cv9AhWakYkEHWt2A-4QmJACCLcL</t>
  </si>
  <si>
    <t>https://encrypted-tbn0.gstatic.com/images?q=tbn:ANd9GcSdrAl1yt9dZv3c7ip7JciZ9qFKt57niREnykeB&amp;s=0</t>
  </si>
  <si>
    <t>Perfect Gym Solutions</t>
  </si>
  <si>
    <t>https://www.google.com/search?gl=us&amp;hl=en&amp;q=Perfect+Gym+Solutions&amp;sa=X&amp;ved=0ahUKEwjC-cWNz5T-AhX8FlkFHb62AaY4UBCYkAIIvgs</t>
  </si>
  <si>
    <t>Castlery Pte Ltd</t>
  </si>
  <si>
    <t>http://www.castlery.com/</t>
  </si>
  <si>
    <t>https://www.google.com/search?gl=us&amp;hl=en&amp;q=Castlery+Pte+Ltd&amp;sa=X&amp;ved=0ahUKEwjNmt728sSAAxVvj4kEHQzHCzE4FBCYkAIIvwk</t>
  </si>
  <si>
    <t>Skandinavisk Computer Rekruttering AS</t>
  </si>
  <si>
    <t>https://www.google.com/search?sca_esv=567185982&amp;gl=us&amp;hl=en&amp;q=Skandinavisk+Computer+Rekruttering+AS&amp;sa=X&amp;ved=0ahUKEwiIw4eQibuBAxWbEFkFHQyHDRAQmJACCPwN</t>
  </si>
  <si>
    <t>SportyBet</t>
  </si>
  <si>
    <t>https://www.google.com/search?sca_esv=580393850&amp;gl=us&amp;hl=en&amp;q=SportyBet&amp;sa=X&amp;ved=0ahUKEwjuoduQ37OCAxXOrokEHRV9Ag44FBCYkAII2Q0</t>
  </si>
  <si>
    <t>https://encrypted-tbn0.gstatic.com/images?q=tbn:ANd9GcQDt-bo7nPDxokrM4mGqJI4v7zg31AggG0OJk9nwhRPYH7vUjduCr2g&amp;s</t>
  </si>
  <si>
    <t>AMS Advanced Medical support</t>
  </si>
  <si>
    <t>https://www.google.com/search?gl=us&amp;hl=en&amp;q=AMS+Advanced+Medical+support&amp;sa=X&amp;ved=0ahUKEwjEjtvn9-f_AhWRF1kFHYJUCssQmJACCNoL</t>
  </si>
  <si>
    <t>Integriti</t>
  </si>
  <si>
    <t>https://www.google.com/search?hl=en&amp;gl=us&amp;q=Integriti&amp;sa=X&amp;ved=0ahUKEwjE1fHws6H_AhV9jIkEHVccD1k4jAEQmJACCKoN</t>
  </si>
  <si>
    <t>https://encrypted-tbn0.gstatic.com/images?q=tbn:ANd9GcRn8IPRO1RY6Xxnx0mQ8AO9ge9NK3y9vdT6h6MMmBY&amp;s</t>
  </si>
  <si>
    <t>The Friedman School of Nutrition Science and Policy</t>
  </si>
  <si>
    <t>https://nutrition.tufts.edu/</t>
  </si>
  <si>
    <t>https://www.google.com/search?sca_esv=572454954&amp;hl=en&amp;gl=us&amp;q=The+Friedman+School+of+Nutrition+Science+and+Policy&amp;sa=X&amp;ved=0ahUKEwjqn-7Tqe2BAxVmEFkFHXrsCdE4bhCYkAIImQo</t>
  </si>
  <si>
    <t>Verteego</t>
  </si>
  <si>
    <t>https://www.google.com/search?hl=en&amp;gl=us&amp;q=Verteego&amp;sa=X&amp;ved=0ahUKEwiwwduzirD9AhVAkokEHWa4BsQ4FBCYkAII-Q0</t>
  </si>
  <si>
    <t>https://encrypted-tbn0.gstatic.com/images?q=tbn:ANd9GcRMkLHQ155WIzUhfJ_3ZfGE00Dh9fjHOR8NnLo6UwE&amp;s</t>
  </si>
  <si>
    <t>Global Team Staffing, LLC</t>
  </si>
  <si>
    <t>https://www.google.com/search?ucbcb=1&amp;hl=en&amp;gl=us&amp;q=Global+Team+Staffing,+LLC&amp;sa=X&amp;ved=0ahUKEwik3fre8On9AhUMHzQIHYnvC4c4ChCYkAIItQ4</t>
  </si>
  <si>
    <t>https://encrypted-tbn0.gstatic.com/images?q=tbn:ANd9GcSitakEPUhvi71rCsvE5qyQqx0VZ3LFBZ5b3TpwH8c&amp;s</t>
  </si>
  <si>
    <t>Dynamis, Inc.</t>
  </si>
  <si>
    <t>https://www.google.com/search?sca_esv=561536078&amp;gl=us&amp;hl=en&amp;q=Dynamis,+Inc.&amp;sa=X&amp;ved=0ahUKEwi3mPCQnIaBAxXamYQIHR6_BTQ4MhCYkAIIrws</t>
  </si>
  <si>
    <t>ShowroomprivÃ©</t>
  </si>
  <si>
    <t>https://www.google.com/search?hl=en&amp;gl=us&amp;q=Showroompriv%C3%A9&amp;sa=X&amp;ved=0ahUKEwjepOjvref9AhVTETQIHZ2aCKM4HhCYkAIIiws</t>
  </si>
  <si>
    <t>https://encrypted-tbn0.gstatic.com/images?q=tbn:ANd9GcRvxtIHDL0RvZdt9dJdPNJMSgOai41bobJqdr1NVWo&amp;s</t>
  </si>
  <si>
    <t>CONTAINEX Container-Handelsgesellschaft m.b.H.</t>
  </si>
  <si>
    <t>http://www.containex.com/</t>
  </si>
  <si>
    <t>https://www.google.com/search?sca_esv=593374222&amp;gl=us&amp;hl=en&amp;q=CONTAINEX+Container-Handelsgesellschaft+m.b.H.&amp;sa=X&amp;ved=0ahUKEwi61YeRu6eDAxVDhIkEHcEmBZc4ChCYkAIIuQ4</t>
  </si>
  <si>
    <t>https://encrypted-tbn0.gstatic.com/images?q=tbn:ANd9GcQ_lMkW-PJlpwy2rqse1UMfQtU9xTUGyaaIvQKK&amp;s=0</t>
  </si>
  <si>
    <t>Wasla Browser</t>
  </si>
  <si>
    <t>http://www.waslabrowser.com/</t>
  </si>
  <si>
    <t>https://www.google.com/search?hl=en&amp;gl=us&amp;q=Wasla+Browser&amp;sa=X&amp;ved=0ahUKEwjOp7nv9r78AhVpkIkEHR5ABh8QmJACCPQG</t>
  </si>
  <si>
    <t>Malteser in Deutschland</t>
  </si>
  <si>
    <t>http://www.malteser.de/</t>
  </si>
  <si>
    <t>https://www.google.com/search?sca_esv=562665302&amp;gl=us&amp;hl=en&amp;q=Malteser+in+Deutschland&amp;sa=X&amp;ved=0ahUKEwimu-y86ZKBAxX5lGoFHbg2Buc4FBCYkAIInQ0</t>
  </si>
  <si>
    <t>https://encrypted-tbn0.gstatic.com/images?q=tbn:ANd9GcQwMeSD0wtBG02JU3putiD-aS4YsXUBZ94xSylQJfE&amp;s</t>
  </si>
  <si>
    <t>COEUR DE LION Schmuckdesign GmbH</t>
  </si>
  <si>
    <t>https://www.google.com/search?sca_esv=565257361&amp;hl=en&amp;gl=us&amp;q=COEUR+DE+LION+Schmuckdesign+GmbH&amp;sa=X&amp;ved=0ahUKEwjg1P-NuamBAxWEmYQIHf06Dhc4FBCYkAII-Qs</t>
  </si>
  <si>
    <t>SBase Technologies, Inc.</t>
  </si>
  <si>
    <t>https://www.google.com/search?sca_esv=580393850&amp;hl=en&amp;gl=us&amp;q=SBase+Technologies,+Inc.&amp;sa=X&amp;ved=0ahUKEwj8zLHR3bOCAxXcEFkFHQImCbc4HhCYkAIIog4</t>
  </si>
  <si>
    <t>https://encrypted-tbn0.gstatic.com/images?q=tbn:ANd9GcTaMxlhHUkEaJ9SvE65cVM4SjBhWdkoUPMcBDvJxYw&amp;s</t>
  </si>
  <si>
    <t>Potomac Economics</t>
  </si>
  <si>
    <t>https://www.google.com/search?sca_esv=570580370&amp;gl=us&amp;hl=en&amp;q=Potomac+Economics&amp;sa=X&amp;ved=0ahUKEwi3gtbO29uBAxV-EVkFHewJBnM4ggEQmJACCNAJ</t>
  </si>
  <si>
    <t>https://encrypted-tbn0.gstatic.com/images?q=tbn:ANd9GcRGLX-qVQDxK-jm_bUY9bRFMR5hyKtXRbvdaWzmXpQ&amp;s</t>
  </si>
  <si>
    <t>Bridor France</t>
  </si>
  <si>
    <t>https://www.google.com/search?sca_esv=362cbec781060a3d&amp;gl=us&amp;hl=en&amp;q=Bridor+France&amp;sa=X&amp;ved=0ahUKEwjl27f4g7SDAxW_SzABHReIAyk4HhCYkAII5Qw</t>
  </si>
  <si>
    <t>ZGEN</t>
  </si>
  <si>
    <t>https://www.google.com/search?sca_esv=572781667&amp;hl=en&amp;gl=us&amp;q=ZGEN&amp;sa=X&amp;ved=0ahUKEwjn_bab7--BAxUAMlkFHVl7C7YQmJACCNUF</t>
  </si>
  <si>
    <t>Victoria Mutual Building Society (VMBS)</t>
  </si>
  <si>
    <t>https://www.google.com/search?gl=us&amp;hl=en&amp;q=Victoria+Mutual+Building+Society+(VMBS)&amp;sa=X&amp;ved=0ahUKEwjdycKkt8H8AhU4LkQIHfJMCXsQmJACCP0J</t>
  </si>
  <si>
    <t>https://encrypted-tbn0.gstatic.com/images?q=tbn:ANd9GcRIjSfC3q19YPAaf4OIFPFVubX4nLnWiXScodHE&amp;s=0</t>
  </si>
  <si>
    <t>Manasvini Global Solutions</t>
  </si>
  <si>
    <t>https://www.google.com/search?gl=us&amp;hl=en&amp;q=Manasvini+Global+Solutions&amp;sa=X&amp;ved=0ahUKEwi1w6O49fH_AhVhL1kFHVXBCPc4ChCYkAIIowo</t>
  </si>
  <si>
    <t>Piedmont</t>
  </si>
  <si>
    <t>https://www.google.com/search?sca_esv=591606361&amp;gl=us&amp;hl=en&amp;q=Piedmont&amp;sa=X&amp;ved=0ahUKEwiFgYGZ7JWDAxXAFFkFHfS1A_AQmJACCLcL</t>
  </si>
  <si>
    <t>https://encrypted-tbn0.gstatic.com/images?q=tbn:ANd9GcTMiP6axPDrTAFgfhG0QSzLB0C6gCFssXmuJaOpKj4&amp;s</t>
  </si>
  <si>
    <t>Cerity Partners</t>
  </si>
  <si>
    <t>http://www.ceritypartners.com/</t>
  </si>
  <si>
    <t>https://www.google.com/search?sca_esv=583240805&amp;gl=us&amp;hl=en&amp;q=Cerity+Partners&amp;sa=X&amp;ved=0ahUKEwiQrpPRrsqCAxWnv4kEHRIdANo4KBCYkAIIlQo</t>
  </si>
  <si>
    <t>https://encrypted-tbn0.gstatic.com/images?q=tbn:ANd9GcTdXfsj40oqeaUo8HKKK3UlDtt1Vx223sfDuoH0ryo&amp;s</t>
  </si>
  <si>
    <t>Royal Dutch Shell Plc</t>
  </si>
  <si>
    <t>https://www.google.com/search?hl=en&amp;gl=us&amp;q=Royal+Dutch+Shell+Plc&amp;sa=X&amp;ved=0ahUKEwjy7a6y3KuAAxULEVkFHUGHDJM4ChCYkAIItQs</t>
  </si>
  <si>
    <t>StaffRex Info Solutions</t>
  </si>
  <si>
    <t>https://www.google.com/search?sca_esv=594159916&amp;hl=en&amp;gl=us&amp;q=StaffRex+Info+Solutions&amp;sa=X&amp;ved=0ahUKEwi7vr2kvLGDAxWyGjQIHZM4Ddw4KBCYkAIIjws</t>
  </si>
  <si>
    <t>https://encrypted-tbn0.gstatic.com/images?q=tbn:ANd9GcQRoZCAx2Kz6YkpVaae3NmlLvgowkz9Hn3zi7fzfWE&amp;s</t>
  </si>
  <si>
    <t>Enterprise Peak</t>
  </si>
  <si>
    <t>https://www.google.com/search?sca_esv=594159916&amp;hl=en&amp;gl=us&amp;q=Enterprise+Peak&amp;sa=X&amp;ved=0ahUKEwiZ0PG0u7GDAxVxkYkEHW0WDDEQmJACCMAM</t>
  </si>
  <si>
    <t>https://encrypted-tbn0.gstatic.com/images?q=tbn:ANd9GcSKEDG2WZHDPmoDUls9-pix_QKiLfS0SEBq71FU5PM&amp;s</t>
  </si>
  <si>
    <t>Infotech Sourcing</t>
  </si>
  <si>
    <t>https://www.google.com/search?sca_esv=555046018&amp;gl=us&amp;hl=en&amp;q=Infotech+Sourcing&amp;sa=X&amp;ved=0ahUKEwjqq_zC9M6AAxWtRTABHSIBBc44jAEQmJACCIIP</t>
  </si>
  <si>
    <t>Active e-Solution Ltd</t>
  </si>
  <si>
    <t>https://www.google.com/search?q=Active+e-Solution+Ltd&amp;sa=X&amp;ved=0ahUKEwiR_-vyl5f-AhXrD1kFHTeaBmUQmJACCIsO</t>
  </si>
  <si>
    <t>CDNetworks Co.,Ltd.</t>
  </si>
  <si>
    <t>https://www.google.com/search?gl=us&amp;hl=en&amp;q=CDNetworks+Co.,Ltd.&amp;sa=X&amp;ved=0ahUKEwjeh97Bjuf8AhWlkYkEHc7VBw84ChCYkAIIpgw</t>
  </si>
  <si>
    <t>DC ENGINEERS</t>
  </si>
  <si>
    <t>https://www.google.com/search?hl=en&amp;gl=us&amp;q=DC+ENGINEERS&amp;sa=X&amp;ved=0ahUKEwj41vbVs8H8AhUHhYkEHYaSAEY4HhCYkAII2wo</t>
  </si>
  <si>
    <t>https://encrypted-tbn0.gstatic.com/images?q=tbn:ANd9GcTAA4q8_pg4MTR_1PR0eJUIY5mnwAIBbsu0i2RvGh8&amp;s</t>
  </si>
  <si>
    <t>LOROS Hospice</t>
  </si>
  <si>
    <t>https://www.google.com/search?hl=en&amp;gl=us&amp;q=LOROS+Hospice&amp;sa=X&amp;ved=0ahUKEwj-lrDS0uT8AhW9J0QIHZKRB304KBCYkAII1gs</t>
  </si>
  <si>
    <t>https://encrypted-tbn0.gstatic.com/images?q=tbn:ANd9GcQj5snDMARnYWDIxOs-dunDT9BnAikOSDX7Hghw&amp;s=0</t>
  </si>
  <si>
    <t>VDH</t>
  </si>
  <si>
    <t>https://www.google.com/search?hl=en&amp;gl=us&amp;q=VDH&amp;sa=X&amp;ved=0ahUKEwi0-OfHgqb9AhWok2oFHcpkCMg4RhCYkAIIuww</t>
  </si>
  <si>
    <t>Klint</t>
  </si>
  <si>
    <t>https://www.google.com/search?sca_esv=562289703&amp;gl=us&amp;hl=en&amp;q=Klint&amp;sa=X&amp;ved=0ahUKEwin9ZCW6Y2BAxWBlGoFHfqsCXQ4KBCYkAIIvAs</t>
  </si>
  <si>
    <t>Paragon Executive Intelligence</t>
  </si>
  <si>
    <t>https://www.google.com/search?sca_esv=569950492&amp;gl=us&amp;hl=en&amp;q=Paragon+Executive+Intelligence&amp;sa=X&amp;ved=0ahUKEwi9pdTq2NaBAxXVhIkEHeIwBscQmJACCI8K</t>
  </si>
  <si>
    <t>https://encrypted-tbn0.gstatic.com/images?q=tbn:ANd9GcQrHBHs03D4GglhOOWrE8YhyecsOd5SrrfdeBURpeM&amp;s</t>
  </si>
  <si>
    <t>Fnz Group</t>
  </si>
  <si>
    <t>https://www.google.com/search?gl=us&amp;hl=en&amp;q=Fnz+Group&amp;sa=X&amp;ved=0ahUKEwjg-vX_9oz9AhW_KlkFHY86Cpw4ChCYkAIImww</t>
  </si>
  <si>
    <t>soundhound</t>
  </si>
  <si>
    <t>https://www.google.com/search?sca_esv=592731573&amp;gl=us&amp;hl=en&amp;q=soundhound&amp;sa=X&amp;ved=0ahUKEwjCs_7A7Z-DAxUsEVkFHVQuDbwQmJACCLgO</t>
  </si>
  <si>
    <t>Cielo Talent</t>
  </si>
  <si>
    <t>https://www.google.com/search?ucbcb=1&amp;gl=us&amp;hl=en&amp;q=Cielo+Talent&amp;sa=X&amp;ved=0ahUKEwiI4YqggPT9AhWXJzQIHaRlDR84FBCYkAII0wo</t>
  </si>
  <si>
    <t>https://encrypted-tbn0.gstatic.com/images?q=tbn:ANd9GcQI_IyPl5yz6lg3J7j52ivGUx87j7dZSPj-cvdd_8M&amp;s</t>
  </si>
  <si>
    <t>Gunvor Group Ltd</t>
  </si>
  <si>
    <t>https://www.google.com/search?sca_esv=578056430&amp;hl=en&amp;gl=us&amp;q=Gunvor+Group+Ltd&amp;sa=X&amp;ved=0ahUKEwjSoL2rzp-CAxVToWoFHV9oBC04ChCYkAIIzg0</t>
  </si>
  <si>
    <t>https://encrypted-tbn0.gstatic.com/images?q=tbn:ANd9GcQcK7PISV5H9qFuXYJ2fASZIDJZjksRhc09_Ga3p4U&amp;s</t>
  </si>
  <si>
    <t>The Associates Global</t>
  </si>
  <si>
    <t>https://www.google.com/search?hl=en&amp;gl=us&amp;q=The+Associates+Global&amp;sa=X&amp;ved=0ahUKEwjT3_SZxN3-AhVjIn0KHcuACA04MhCYkAII7go</t>
  </si>
  <si>
    <t>https://encrypted-tbn0.gstatic.com/images?q=tbn:ANd9GcQT4TYMg66eLEgnSjhHPeoPH-4wlqtkiYwRp1CH_o8&amp;s</t>
  </si>
  <si>
    <t>Finansquare</t>
  </si>
  <si>
    <t>https://www.google.com/search?sca_esv=560603692&amp;hl=en&amp;gl=us&amp;q=Finansquare&amp;sa=X&amp;ved=0ahUKEwid9dbq2v6AAxWul4kEHR9lBS0QmJACCLAI</t>
  </si>
  <si>
    <t>https://encrypted-tbn0.gstatic.com/images?q=tbn:ANd9GcSsAl4P1hrq5x551onfK1N00fNanEXrZloR9p7qeCc&amp;s</t>
  </si>
  <si>
    <t>Vector Resources</t>
  </si>
  <si>
    <t>http://www.vectorres.com.au/</t>
  </si>
  <si>
    <t>https://www.google.com/search?sca_esv=589318964&amp;hl=en&amp;gl=us&amp;q=Vector+Resources&amp;sa=X&amp;ved=0ahUKEwis8c2q2IGDAxUDnokEHUXQAik4MhCYkAII2Ak</t>
  </si>
  <si>
    <t>Kemio Consulting Ltd</t>
  </si>
  <si>
    <t>https://www.google.com/search?gl=us&amp;hl=en&amp;q=Kemio+Consulting+Ltd&amp;sa=X&amp;ved=0ahUKEwiY1-_qpK6AAxUIFlkFHcTaD944ChCYkAIIqww</t>
  </si>
  <si>
    <t>Innocore Solutions</t>
  </si>
  <si>
    <t>https://www.google.com/search?sca_esv=566842583&amp;gl=us&amp;hl=en&amp;q=Innocore+Solutions&amp;sa=X&amp;ved=0ahUKEwjruNnJwbiBAxVwlIkEHfQOAEo4KBCYkAIIows</t>
  </si>
  <si>
    <t>Data Analytics</t>
  </si>
  <si>
    <t>https://www.google.com/search?gl=us&amp;hl=en&amp;q=Data+Analytics&amp;sa=X&amp;ved=0ahUKEwid8-zj1Mb9AhVbEVkFHRDQDdIQmJACCJEM</t>
  </si>
  <si>
    <t>D-Rail</t>
  </si>
  <si>
    <t>https://www.google.com/search?hl=en&amp;gl=us&amp;q=D-Rail&amp;sa=X&amp;ved=0ahUKEwiNrtfdza39AhWYjYkEHXe6CUkQmJACCOIJ</t>
  </si>
  <si>
    <t>https://encrypted-tbn0.gstatic.com/images?q=tbn:ANd9GcTYIlIuD-7fycMFKM5tlLvdsB0sKmdbL-Wlafz8PS4&amp;s</t>
  </si>
  <si>
    <t>AceTech Group</t>
  </si>
  <si>
    <t>https://www.google.com/search?hl=en&amp;gl=us&amp;q=AceTech+Group&amp;sa=X&amp;ved=0ahUKEwjymt7H5bqAAxVTJUQIHfikC2A4HhCYkAII8gs</t>
  </si>
  <si>
    <t>https://encrypted-tbn0.gstatic.com/images?q=tbn:ANd9GcSJxdmaZ37d_agZpRKvSTsnINQAkG1FatFy8K_mHs8&amp;s</t>
  </si>
  <si>
    <t>JJ Associates</t>
  </si>
  <si>
    <t>https://www.google.com/search?gl=us&amp;hl=en&amp;q=JJ+Associates&amp;sa=X&amp;ved=0ahUKEwin_sbywaj9AhVuElkFHcw3C5s4MhCYkAII4go</t>
  </si>
  <si>
    <t>Innover Digital Inc.</t>
  </si>
  <si>
    <t>https://www.google.com/search?hl=en&amp;gl=us&amp;q=Innover+Digital+Inc.&amp;sa=X&amp;ved=0ahUKEwizzvLCg4uAAxV7lokEHfpQAAQ4bhCYkAII1Qo</t>
  </si>
  <si>
    <t>Lookahead</t>
  </si>
  <si>
    <t>https://www.google.com/search?ucbcb=1&amp;hl=en&amp;gl=us&amp;q=Lookahead&amp;sa=X&amp;ved=0ahUKEwiivdma_dX-AhXYjIkEHecZDV04MhCYkAIIlQo</t>
  </si>
  <si>
    <t>Cube Group</t>
  </si>
  <si>
    <t>http://www.cubegroup.pl/</t>
  </si>
  <si>
    <t>https://www.google.com/search?gl=us&amp;hl=en&amp;q=Cube+Group&amp;sa=X&amp;ved=0ahUKEwiYnu6bqLf8AhWGkokEHcO7Cok4FBCYkAIIugs</t>
  </si>
  <si>
    <t>ZallyÂ®</t>
  </si>
  <si>
    <t>https://www.google.com/search?sca_esv=575393305&amp;hl=en&amp;gl=us&amp;q=Zally%C2%AE&amp;sa=X&amp;ved=0ahUKEwiE4LHJv4aCAxVSv4kEHTP3A344MhCYkAIIjgs</t>
  </si>
  <si>
    <t>https://encrypted-tbn0.gstatic.com/images?q=tbn:ANd9GcR5ZanM5eWne0jF4tL-rKHixJp4JG3a0uNfhA-3Qzo&amp;s</t>
  </si>
  <si>
    <t>COSMO CONSULTS &amp; RRHH</t>
  </si>
  <si>
    <t>https://www.google.com/search?sca_esv=576391435&amp;gl=us&amp;hl=en&amp;q=COSMO+CONSULTS+%26+RRHH&amp;sa=X&amp;ved=0ahUKEwishd6ExZCCAxUVk2oFHS-CB8U4ChCYkAIIlQ0</t>
  </si>
  <si>
    <t>NTT Data Business Solutions Singapore Pte Ltd</t>
  </si>
  <si>
    <t>https://www.google.com/search?ucbcb=1&amp;hl=en&amp;gl=us&amp;q=NTT+Data+Business+Solutions+Singapore+Pte+Ltd&amp;sa=X&amp;ved=0ahUKEwjOkd6V54L9AhVGLEQIHUGCBKw4MhCYkAII7go</t>
  </si>
  <si>
    <t>https://encrypted-tbn0.gstatic.com/images?q=tbn:ANd9GcS5m_mNLLHr_ov32bGijkzjzdaahLCa7W-eQ8ppciY&amp;s</t>
  </si>
  <si>
    <t>Habilis Digital Ltd</t>
  </si>
  <si>
    <t>https://www.google.com/search?gl=us&amp;hl=en&amp;q=Habilis+Digital+Ltd&amp;sa=X&amp;ved=0ahUKEwiQlOyFmcT9AhW6mmoFHTARCOwQmJACCLkL</t>
  </si>
  <si>
    <t>ConnectMe Capital, llc</t>
  </si>
  <si>
    <t>https://www.google.com/search?sca_esv=584993245&amp;hl=en&amp;gl=us&amp;q=ConnectMe+Capital,+llc&amp;sa=X&amp;ved=0ahUKEwjg0uHO-tuCAxX7AHkGHWj_BtgQmJACCJgK</t>
  </si>
  <si>
    <t>https://encrypted-tbn0.gstatic.com/images?q=tbn:ANd9GcTVyOe-z52fDK3bdVvVwkkP_irvi_zIKc6lz43dm1Q&amp;s</t>
  </si>
  <si>
    <t>Prodigy One, LLC</t>
  </si>
  <si>
    <t>https://www.prodigyonellc.com/</t>
  </si>
  <si>
    <t>https://www.google.com/search?hl=en&amp;gl=us&amp;q=Prodigy+One,+LLC&amp;sa=X&amp;ved=0ahUKEwi06-Wq7pn_AhV5hIkEHUjDAkE4KBCYkAIImQ0</t>
  </si>
  <si>
    <t>Ozon ÐžÑ„Ð¸Ñ Ð¸ ÐšÐ¾Ð¼Ð¼ÐµÑ€Ñ†Ð¸Ñ</t>
  </si>
  <si>
    <t>https://www.google.com/search?sca_esv=559635945&amp;hl=en&amp;gl=us&amp;q=Ozon+%D0%9E%D1%84%D0%B8%D1%81+%D0%B8+%D0%9A%D0%BE%D0%BC%D0%BC%D0%B5%D1%80%D1%86%D0%B8%D1%8F&amp;sa=X&amp;ved=0ahUKEwjP7--f1vSAAxXTUjUKHSsQA3gQmJACCMoK</t>
  </si>
  <si>
    <t>Omnivista Solutions</t>
  </si>
  <si>
    <t>https://www.google.com/search?sca_esv=591772337&amp;hl=en&amp;gl=us&amp;q=Omnivista+Solutions&amp;sa=X&amp;ved=0ahUKEwif3pvAqJiDAxW-L1kFHaSvBNY4WhCYkAIIjA0</t>
  </si>
  <si>
    <t>https://encrypted-tbn0.gstatic.com/images?q=tbn:ANd9GcSLHnq5M6xMSsQdnm2S-GKIF88CA9tnI-Klq7I4&amp;s=0</t>
  </si>
  <si>
    <t>Summa Linguae Technologies</t>
  </si>
  <si>
    <t>http://summalinguae.com/</t>
  </si>
  <si>
    <t>https://www.google.com/search?gl=us&amp;hl=en&amp;q=Summa+Linguae+Technologies&amp;sa=X&amp;ved=0ahUKEwjFz87a1oj9AhWKGFkFHS7MC404ChCYkAII6As</t>
  </si>
  <si>
    <t>https://encrypted-tbn0.gstatic.com/images?q=tbn:ANd9GcTFC6yQnegZdpOAxmKPl7VHa2C1D6ttc_4e6qtR&amp;s=0</t>
  </si>
  <si>
    <t>WBH, Welbehealth</t>
  </si>
  <si>
    <t>https://www.google.com/search?hl=en&amp;gl=us&amp;q=WBH,+Welbehealth&amp;sa=X&amp;ved=0ahUKEwjxhJOa_u79AhWGSTABHUABCC04MhCYkAIIjQ0</t>
  </si>
  <si>
    <t>TeamPlus Staffing Solution Pvt.ltd.</t>
  </si>
  <si>
    <t>https://www.google.com/search?q=TeamPlus+Staffing+Solution+Pvt.ltd.&amp;sa=X&amp;ved=0ahUKEwing-6mkOr-AhVrFFkFHUZVARE4FBCYkAIIpQw</t>
  </si>
  <si>
    <t>Systems Engineering Inc</t>
  </si>
  <si>
    <t>https://www.google.com/search?hl=en&amp;gl=us&amp;q=Systems+Engineering+Inc&amp;sa=X&amp;ved=0ahUKEwjjgpLmy7X_AhXNEGIAHQcTA3I4MhCYkAIItw4</t>
  </si>
  <si>
    <t>Valoroo LLC</t>
  </si>
  <si>
    <t>https://www.google.com/search?sca_esv=578400713&amp;q=Valoroo+LLC&amp;sa=X&amp;ved=0ahUKEwj4ipafkqKCAxWopIkEHYLgClYQmJACCLsJ</t>
  </si>
  <si>
    <t>CORUM L'EPARGNE</t>
  </si>
  <si>
    <t>https://www.google.com/search?sca_esv=362cbec781060a3d&amp;gl=us&amp;hl=en&amp;q=CORUM+L%27EPARGNE&amp;sa=X&amp;ved=0ahUKEwiInKD6g7SDAxWbQzABHS-ODbsQmJACCPkL</t>
  </si>
  <si>
    <t>https://encrypted-tbn0.gstatic.com/images?q=tbn:ANd9GcTTU67MaXgd8dtIz4c-dZizwdk4aCdS8tP5aL9W&amp;s=0</t>
  </si>
  <si>
    <t>ObjectiveERP</t>
  </si>
  <si>
    <t>https://www.google.com/search?sca_esv=582530003&amp;gl=us&amp;hl=en&amp;q=ObjectiveERP&amp;sa=X&amp;ved=0ahUKEwjL_rCRq8WCAxXAvokEHXZIDyg4KBCYkAII9gw</t>
  </si>
  <si>
    <t>https://encrypted-tbn0.gstatic.com/images?q=tbn:ANd9GcSC3O-mXFdhNf6m1GBeR1Wb60GXtaeWNshqlGi7NkM&amp;s</t>
  </si>
  <si>
    <t>Blue CV ConsultorÃ­a Empresarial</t>
  </si>
  <si>
    <t>https://www.google.com/search?sca_esv=575393305&amp;hl=en&amp;gl=us&amp;q=Blue+CV+Consultor%C3%ADa+Empresarial&amp;sa=X&amp;ved=0ahUKEwiwhI6bwIaCAxWQJ0QIHTxGA3kQmJACCNUK</t>
  </si>
  <si>
    <t>Credit Saison Finance</t>
  </si>
  <si>
    <t>http://creditsaison.in/</t>
  </si>
  <si>
    <t>https://www.google.com/search?sca_esv=578736586&amp;hl=en&amp;gl=us&amp;q=Credit+Saison+Finance&amp;sa=X&amp;ved=0ahUKEwjkoJ2506SCAxU1HjQIHbnGDDk4PBCYkAIIhg0</t>
  </si>
  <si>
    <t>https://encrypted-tbn0.gstatic.com/images?q=tbn:ANd9GcTe8u300o0eTHv_km1uj_UbO44ZfTl9yKPefopD&amp;s=0</t>
  </si>
  <si>
    <t>Trevisto AG</t>
  </si>
  <si>
    <t>http://www.trevisto.de/</t>
  </si>
  <si>
    <t>https://www.google.com/search?sca_esv=593213093&amp;gl=us&amp;hl=en&amp;q=Trevisto+AG&amp;sa=X&amp;ved=0ahUKEwjZheHc9KSDAxUzLUQIHbc4B704ChCYkAIIrQ0</t>
  </si>
  <si>
    <t>https://encrypted-tbn0.gstatic.com/images?q=tbn:ANd9GcQKUlKRJ20yT9kJxjNcRGsG18_lzW9cqG3rD9VThjw&amp;s</t>
  </si>
  <si>
    <t>BTG Recruit  Ltd</t>
  </si>
  <si>
    <t>https://www.google.com/search?q=BTG+Recruit++Ltd&amp;sa=X&amp;ved=0ahUKEwi8zaevmJz-AhX_EVkFHVn7BJYQmJACCMcL</t>
  </si>
  <si>
    <t>ATT Systems (S'pore) Pte Ltd.</t>
  </si>
  <si>
    <t>https://www.google.com/search?gl=us&amp;hl=en&amp;q=ATT+Systems+(S%27pore)+Pte+Ltd.&amp;sa=X&amp;ved=0ahUKEwjo4OWH6f38AhW1FFkFHbJFC1QQmJACCOoK</t>
  </si>
  <si>
    <t>https://encrypted-tbn0.gstatic.com/images?q=tbn:ANd9GcQJPMMOh1tmVWTCox-2dGihR3T6gElxxph13y7wLu4&amp;s</t>
  </si>
  <si>
    <t>Ensurem LLC</t>
  </si>
  <si>
    <t>http://ensurem.com/</t>
  </si>
  <si>
    <t>https://www.google.com/search?ucbcb=1&amp;hl=en&amp;gl=us&amp;q=Ensurem+LLC&amp;sa=X&amp;ved=0ahUKEwj6m4q_gtj8AhU3kmoFHdafAlYQmJACCPQL</t>
  </si>
  <si>
    <t>RubyPy</t>
  </si>
  <si>
    <t>https://www.google.com/search?sca_esv=585192112&amp;gl=us&amp;hl=en&amp;q=RubyPy&amp;sa=X&amp;ved=0ahUKEwi79MePv96CAxUnj4kEHXXtD4Q4UBCYkAIIvgs</t>
  </si>
  <si>
    <t>https://encrypted-tbn0.gstatic.com/images?q=tbn:ANd9GcQpvlMa72v--ABWENj7h-JlkFe_o4GnK3XAcw39X-0&amp;s</t>
  </si>
  <si>
    <t>Bitrefill</t>
  </si>
  <si>
    <t>https://www.google.com/search?hl=en&amp;gl=us&amp;q=Bitrefill&amp;sa=X&amp;ved=0ahUKEwjL6NmApID9AhVFEFkFHTupAIw4ChCYkAIIugs</t>
  </si>
  <si>
    <t>Client Of Freshersworld</t>
  </si>
  <si>
    <t>https://www.google.com/search?sca_esv=583557295&amp;gl=us&amp;hl=en&amp;q=Client+Of+Freshersworld&amp;sa=X&amp;ved=0ahUKEwjG-I-G8syCAxVYq4kEHZSfAyk4FBCYkAII6gk</t>
  </si>
  <si>
    <t>NY STATE ELECTRIC &amp; GAS C</t>
  </si>
  <si>
    <t>https://www.google.com/search?hl=en&amp;gl=us&amp;q=NY+STATE+ELECTRIC+%26+GAS+C&amp;sa=X&amp;ved=0ahUKEwjklouN9vv_AhV1lGoFHYBvBd44FBCYkAIIrgs</t>
  </si>
  <si>
    <t>Logix Resourcing</t>
  </si>
  <si>
    <t>https://www.google.com/search?hl=en&amp;gl=us&amp;q=Logix+Resourcing&amp;sa=X&amp;ved=0ahUKEwj0hvzvsvT_AhU3mokEHfEsDz44PBCYkAII8ws</t>
  </si>
  <si>
    <t>https://encrypted-tbn0.gstatic.com/images?q=tbn:ANd9GcRVYgrdenjR2gmCJzObxaTwokNbNDz8-uI7ScadYsM&amp;s</t>
  </si>
  <si>
    <t>Sumo Leamington</t>
  </si>
  <si>
    <t>https://www.google.com/search?q=Sumo+Leamington&amp;sa=X&amp;ved=0ahUKEwiS7ZuKqLf8AhXNMlkFHVpPA804PBCYkAIIygo</t>
  </si>
  <si>
    <t>Phillips Industrial Services</t>
  </si>
  <si>
    <t>https://www.google.com/search?sca_esv=571229774&amp;gl=us&amp;hl=en&amp;q=Phillips+Industrial+Services&amp;sa=X&amp;ved=0ahUKEwil-ZXR6OCBAxVfF1kFHVUPCp84RhCYkAIIxgw</t>
  </si>
  <si>
    <t>ACINO Ð£ÐºÑ€Ð°Ñ—Ð½Ð°</t>
  </si>
  <si>
    <t>https://www.google.com/search?hl=en&amp;gl=us&amp;q=ACINO+%D0%A3%D0%BA%D1%80%D0%B0%D1%97%D0%BD%D0%B0&amp;sa=X&amp;ved=0ahUKEwjs8-uhxq39AhVHQzABHWqNAykQmJACCIYN</t>
  </si>
  <si>
    <t>Indigo Airlines</t>
  </si>
  <si>
    <t>https://www.google.com/search?gl=us&amp;hl=en&amp;q=Indigo+Airlines&amp;sa=X&amp;ved=0ahUKEwie6vXdzpeAAxUsD1kFHfiTCjE4HhCYkAIIvwk</t>
  </si>
  <si>
    <t>https://encrypted-tbn0.gstatic.com/images?q=tbn:ANd9GcTHqbIRO6E7BTDQzEsfhaHTUCKcScYmO4REKKl-&amp;s=0</t>
  </si>
  <si>
    <t>dsb ccb solutions</t>
  </si>
  <si>
    <t>https://www.google.com/search?sca_esv=587583771&amp;hl=en&amp;gl=us&amp;q=dsb+ccb+solutions&amp;sa=X&amp;ved=0ahUKEwiqkfuqj_WCAxXLnWoFHXMkDns4FBCYkAII4Qo</t>
  </si>
  <si>
    <t>Delvag Versicherungs-AG</t>
  </si>
  <si>
    <t>http://www.delvag.de/en/home</t>
  </si>
  <si>
    <t>https://www.google.com/search?sca_esv=555798169&amp;hl=en&amp;gl=us&amp;q=Delvag+Versicherungs-AG&amp;sa=X&amp;ved=0ahUKEwjEn-OUgNSAAxUwMlkFHZ7rAw0QmJACCPsN</t>
  </si>
  <si>
    <t>https://encrypted-tbn0.gstatic.com/images?q=tbn:ANd9GcSxtBRYxDnDdwHxw6b01khw4lj4jZW3b9c6rurgoVg&amp;s</t>
  </si>
  <si>
    <t>ETHOS SEARCH ASSOCIATES PTE. LTD.</t>
  </si>
  <si>
    <t>https://www.google.com/search?sca_esv=592428276&amp;hl=en&amp;gl=us&amp;q=ETHOS+SEARCH+ASSOCIATES+PTE.+LTD.&amp;sa=X&amp;ved=0ahUKEwix5v66s52DAxVhGlkFHUPWB5U4HhCYkAIInQ0</t>
  </si>
  <si>
    <t>SENSEEN</t>
  </si>
  <si>
    <t>https://www.google.com/search?ucbcb=1&amp;hl=en&amp;gl=us&amp;q=SENSEEN&amp;sa=X&amp;ved=0ahUKEwiLjd624Mv9AhVBi8MKHaiJBGM4HhCYkAIIigs</t>
  </si>
  <si>
    <t>Steneral Consulting INC</t>
  </si>
  <si>
    <t>https://www.google.com/search?sca_esv=576737612&amp;hl=en&amp;gl=us&amp;q=Steneral+Consulting+INC&amp;sa=X&amp;ved=0ahUKEwi8ovuFhpOCAxXjj2oFHZfWD344MhCYkAII0Ak</t>
  </si>
  <si>
    <t>OneRail</t>
  </si>
  <si>
    <t>http://www.onerail.com/</t>
  </si>
  <si>
    <t>https://www.google.com/search?sca_esv=591772337&amp;hl=en&amp;gl=us&amp;q=OneRail&amp;sa=X&amp;ved=0ahUKEwjxl8brp5iDAxWbkmoFHb1CCtg4HhCYkAII9w4</t>
  </si>
  <si>
    <t>https://encrypted-tbn0.gstatic.com/images?q=tbn:ANd9GcSSdYEuYMubVChFRAYAqiuaFydRUNBXV1NABYSutpY&amp;s</t>
  </si>
  <si>
    <t>GROUPE ATLANTIC</t>
  </si>
  <si>
    <t>https://www.google.com/search?ucbcb=1&amp;hl=en&amp;gl=us&amp;q=GROUPE+ATLANTIC&amp;sa=X&amp;ved=0ahUKEwiS-P7Z8-n9AhX5lIkEHdFECeE4RhCYkAII_A0</t>
  </si>
  <si>
    <t>https://encrypted-tbn0.gstatic.com/images?q=tbn:ANd9GcRZmCXVIFjjJlBCEp_zfNoPiwDRylodT6Os_VQY_W8&amp;s</t>
  </si>
  <si>
    <t>PATENT ENGINEERING COMPANY PRIVATE LIMITED</t>
  </si>
  <si>
    <t>https://www.google.com/search?sca_esv=563320360&amp;hl=en&amp;gl=us&amp;q=PATENT+ENGINEERING+COMPANY+PRIVATE+LIMITED&amp;sa=X&amp;ved=0ahUKEwi2u7Wp8JeBAxXyD1kFHfuABKc4HhCYkAIIiw0</t>
  </si>
  <si>
    <t>Craig Sigmar</t>
  </si>
  <si>
    <t>https://www.google.com/search?sca_esv=560269821&amp;hl=en&amp;gl=us&amp;q=Craig+Sigmar&amp;sa=X&amp;ved=0ahUKEwi-vKb_2PmAAxXclWoFHcpZA9AQmJACCPUJ</t>
  </si>
  <si>
    <t>Energistyrelsen</t>
  </si>
  <si>
    <t>https://www.google.com/search?sca_esv=559317661&amp;gl=us&amp;hl=en&amp;q=Energistyrelsen&amp;sa=X&amp;ved=0ahUKEwjd0oD7k_KAAxUMPUQIHTocDx4QmJACCPsL</t>
  </si>
  <si>
    <t>Deliveree On-Demand Logistics</t>
  </si>
  <si>
    <t>https://www.google.com/search?sca_esv=349af6b8b067d63f&amp;hl=en&amp;gl=us&amp;q=Deliveree+On-Demand+Logistics&amp;sa=X&amp;ved=0ahUKEwj3nbKug9yCAxXCgIQIHdmABakQmJACCPcK</t>
  </si>
  <si>
    <t>Bexorg, Inc.</t>
  </si>
  <si>
    <t>https://www.google.com/search?sca_esv=a56817d68023ccbe&amp;gl=us&amp;hl=en&amp;q=Bexorg,+Inc.&amp;sa=X&amp;ved=0ahUKEwjou_uzleaCAxXkRzABHdbzCTc4PBCYkAII3wo</t>
  </si>
  <si>
    <t>https://encrypted-tbn0.gstatic.com/images?q=tbn:ANd9GcQiQXQdWqtaU6DB3NaDu38cUxd7ttRUKKkCr4rQgIc&amp;s</t>
  </si>
  <si>
    <t>STARWORTH GLOBAL SOLUTIONS</t>
  </si>
  <si>
    <t>https://www.google.com/search?sca_esv=594166249&amp;gl=us&amp;hl=en&amp;q=STARWORTH+GLOBAL+SOLUTIONS&amp;sa=X&amp;ved=0ahUKEwjts8T7wrGDAxXZEFkFHc5CD2Q4ChCYkAIIiw0</t>
  </si>
  <si>
    <t>https://encrypted-tbn0.gstatic.com/images?q=tbn:ANd9GcTY-44Cm5UTDUO5tb5oQ-ACKL5Xe55ow9uBHfJ7Yzs&amp;s</t>
  </si>
  <si>
    <t>AMOS INTERNATIONAL (S) PTE. LTD.</t>
  </si>
  <si>
    <t>https://www.google.com/search?sca_esv=592428276&amp;hl=en&amp;gl=us&amp;q=AMOS+INTERNATIONAL+(S)+PTE.+LTD.&amp;sa=X&amp;ved=0ahUKEwj30I6zs52DAxXkmWoFHZM6D204PBCYkAII9Ak</t>
  </si>
  <si>
    <t>Ammanu</t>
  </si>
  <si>
    <t>https://www.ammanu.edu.jo/</t>
  </si>
  <si>
    <t>https://www.google.com/search?gl=us&amp;hl=en&amp;q=Ammanu&amp;sa=X&amp;ved=0ahUKEwjq3LGM9vb_AhVjnGoFHWoqBRsQmJACCL8J</t>
  </si>
  <si>
    <t>https://encrypted-tbn0.gstatic.com/images?q=tbn:ANd9GcS9g5VGYqozWgLd14txZC_341TiyjrfRNwzhCmz&amp;s=0</t>
  </si>
  <si>
    <t>MARKETPLACE TRADING</t>
  </si>
  <si>
    <t>https://www.google.com/search?sca_esv=566763369&amp;gl=us&amp;hl=en&amp;q=MARKETPLACE+TRADING&amp;sa=X&amp;ved=0ahUKEwjkvI3Q6reBAxXhF1kFHeCQANEQmJACCPcG</t>
  </si>
  <si>
    <t>https://encrypted-tbn0.gstatic.com/images?q=tbn:ANd9GcQXpWA_jVWJ9QRUrApxeX4WIwYhqfASiEQmAGN10Zid83szvQ3CQfiL7z8&amp;s</t>
  </si>
  <si>
    <t>Holder Construction</t>
  </si>
  <si>
    <t>http://www.holderconstruction.com/</t>
  </si>
  <si>
    <t>https://www.google.com/search?sca_esv=594692341&amp;gl=us&amp;hl=en&amp;q=Holder+Construction&amp;sa=X&amp;ved=0ahUKEwjpv4agg7mDAxUAEVkFHaHmAw84ChCYkAIIvgs</t>
  </si>
  <si>
    <t>https://encrypted-tbn0.gstatic.com/images?q=tbn:ANd9GcQvbf4HJLGAOfW_iQRpW2ACfPOlNRJ0ivV_Lm6B2dE&amp;s</t>
  </si>
  <si>
    <t>Lloyds Bank â€“ Bank of Scotland</t>
  </si>
  <si>
    <t>https://www.google.com/search?sca_esv=577551505&amp;hl=en&amp;gl=us&amp;q=Lloyds+Bank+%E2%80%93+Bank+of+Scotland&amp;sa=X&amp;ved=0ahUKEwiPzcfUzJqCAxXEIkQIHdt8CZs4HhCYkAII5Q0</t>
  </si>
  <si>
    <t>https://encrypted-tbn0.gstatic.com/images?q=tbn:ANd9GcSpqf1tgDRuJ6CeUWpIi9Kj5WWbQ_983vttHDZwq98&amp;s</t>
  </si>
  <si>
    <t>Work Supply IVS</t>
  </si>
  <si>
    <t>https://www.google.com/search?hl=en&amp;gl=us&amp;q=Work+Supply+IVS&amp;sa=X&amp;ved=0ahUKEwis-_-0h4j-AhUmE1kFHT-ACu44ChCYkAIIwAw</t>
  </si>
  <si>
    <t>Cushman &amp; Wakefield Philippines Inc.</t>
  </si>
  <si>
    <t>https://www.google.com/search?gl=us&amp;hl=en&amp;q=Cushman+%26+Wakefield+Philippines+Inc.&amp;sa=X&amp;ved=0ahUKEwiThtSFsez9AhXIM1kFHZWKBcI4HhCYkAIItwk</t>
  </si>
  <si>
    <t>CrÃ©dit Mutuel ÃŽle-de-France</t>
  </si>
  <si>
    <t>https://www.google.com/search?hl=en&amp;gl=us&amp;q=Cr%C3%A9dit+Mutuel+%C3%8Ele-de-France&amp;sa=X&amp;ved=0ahUKEwjv_YGAw9GAAxUtrokEHVCDBTA4FBCYkAIIxAs</t>
  </si>
  <si>
    <t>https://encrypted-tbn0.gstatic.com/images?q=tbn:ANd9GcTomfrcVc28VJk7wa2zi0XVrhizrxpqOhLtDn7A4xA&amp;s</t>
  </si>
  <si>
    <t>OptimaData BV | Expertise in Databases</t>
  </si>
  <si>
    <t>https://www.google.com/search?ucbcb=1&amp;gl=us&amp;hl=en&amp;q=OptimaData+BV+%7C+Expertise+in+Databases&amp;sa=X&amp;ved=0ahUKEwiewYL1-cP8AhUSr1YBHVw6ClkQmJACCMcN</t>
  </si>
  <si>
    <t>https://encrypted-tbn0.gstatic.com/images?q=tbn:ANd9GcQaTZftvFb6hWvg_DP7Et50Drbt95cnoWV-2LpdJFU&amp;s</t>
  </si>
  <si>
    <t>Lufthansa group</t>
  </si>
  <si>
    <t>https://www.google.com/search?ucbcb=1&amp;hl=en&amp;gl=us&amp;q=Lufthansa+group&amp;sa=X&amp;ved=0ahUKEwixppy5vpn9AhWcjIkEHYoKCZsQmJACCM8L</t>
  </si>
  <si>
    <t>Freaks 4U Gaming GmbH</t>
  </si>
  <si>
    <t>http://www.freaks4u.de/</t>
  </si>
  <si>
    <t>https://www.google.com/search?sca_esv=577080029&amp;gl=us&amp;hl=en&amp;q=Freaks+4U+Gaming+GmbH&amp;sa=X&amp;ved=0ahUKEwjI2LTRyZWCAxU4EVkFHfISAjwQmJACCJoL</t>
  </si>
  <si>
    <t>HireIT Consultants</t>
  </si>
  <si>
    <t>https://www.google.com/search?sca_esv=575393305&amp;hl=en&amp;gl=us&amp;q=HireIT+Consultants&amp;sa=X&amp;ved=0ahUKEwjnk9jPvoaCAxXMFFkFHf2MAFQ4HhCYkAIImww</t>
  </si>
  <si>
    <t>University Hospitals of Derby and Burton NHS Foundation Trust</t>
  </si>
  <si>
    <t>https://www.google.com/search?sca_esv=563635297&amp;hl=en&amp;gl=us&amp;q=University+Hospitals+of+Derby+and+Burton+NHS+Foundation+Trust&amp;sa=X&amp;ved=0ahUKEwjTlPSrrpqBAxUAD1kFHasdDBA4MhCYkAIIpgo</t>
  </si>
  <si>
    <t>https://encrypted-tbn0.gstatic.com/images?q=tbn:ANd9GcTdHpe7CFo3GtICi_wO3wntBIP2IOLXxALrtu-fK_o&amp;s</t>
  </si>
  <si>
    <t>Alloy Online</t>
  </si>
  <si>
    <t>https://www.google.com/search?gl=us&amp;hl=en&amp;q=Alloy+Online&amp;sa=X&amp;ved=0ahUKEwj-zeC23bCAAxWdGVkFHV-3CSI4ChCYkAIIrws</t>
  </si>
  <si>
    <t>https://encrypted-tbn0.gstatic.com/images?q=tbn:ANd9GcQImkg7zF7doq-Q4dgoGB8YtF_0fbHpC84kaX8POv8&amp;s</t>
  </si>
  <si>
    <t>Hebrew SeniorLife, Inc.</t>
  </si>
  <si>
    <t>https://www.google.com/search?hl=en&amp;gl=us&amp;q=Hebrew+SeniorLife,+Inc.&amp;sa=X&amp;ved=0ahUKEwjQs8X0iJWAAxXyRDABHRArBBc4KBCYkAIIngo</t>
  </si>
  <si>
    <t>Coursera Inc.</t>
  </si>
  <si>
    <t>https://www.google.com/search?sca_esv=573710622&amp;gl=us&amp;hl=en&amp;q=Coursera+Inc.&amp;sa=X&amp;ved=0ahUKEwjn7e6a_fmBAxU2FlkFHavmCRc4FBCYkAII1ws</t>
  </si>
  <si>
    <t>https://encrypted-tbn0.gstatic.com/images?q=tbn:ANd9GcQfT6qXw5N9R9YCPZEMPuWzVpUmcYKqP1ksFNe0&amp;s=0</t>
  </si>
  <si>
    <t>AFM Ltd</t>
  </si>
  <si>
    <t>http://afm.ltd.uk/</t>
  </si>
  <si>
    <t>https://www.google.com/search?q=AFM+Ltd&amp;sa=X&amp;ved=0ahUKEwiW_4v1sr_-AhW1MlkFHfheD5Q4HhCYkAIIig0</t>
  </si>
  <si>
    <t>First Financial Bank Texas</t>
  </si>
  <si>
    <t>https://www.google.com/search?sca_esv=570589756&amp;gl=us&amp;hl=en&amp;q=First+Financial+Bank+Texas&amp;sa=X&amp;ved=0ahUKEwi_t7Ov39uBAxWGQzABHQX9CbUQmJACCOoK</t>
  </si>
  <si>
    <t>https://encrypted-tbn0.gstatic.com/images?q=tbn:ANd9GcTGUb3JxzNkDsiAbTxFtuM_EZ_EJxnyABkY6005Guo&amp;s</t>
  </si>
  <si>
    <t>The Sandbox</t>
  </si>
  <si>
    <t>https://www.google.com/search?hl=en&amp;gl=us&amp;q=The+Sandbox&amp;sa=X&amp;ved=0ahUKEwifo7fRuPH9AhX1g4QIHc7cCLcQmJACCMAM</t>
  </si>
  <si>
    <t>Salomon / Groupe Amer Sports</t>
  </si>
  <si>
    <t>https://www.google.com/search?gl=us&amp;hl=en&amp;q=Salomon+/+Groupe+Amer+Sports&amp;sa=X&amp;ved=0ahUKEwjax7e9tpn9AhWqMlkFHdeLBVo4UBCYkAII9Q0</t>
  </si>
  <si>
    <t>https://encrypted-tbn0.gstatic.com/images?q=tbn:ANd9GcQIQrBChLUr9rEccKIX40E46sxrT-WC7__-qUQYPKk&amp;s</t>
  </si>
  <si>
    <t>Workforce Connections</t>
  </si>
  <si>
    <t>http://www.workforceconnections.org/</t>
  </si>
  <si>
    <t>https://www.google.com/search?sca_esv=565570927&amp;gl=us&amp;hl=en&amp;q=Workforce+Connections&amp;sa=X&amp;ved=0ahUKEwin5ofs-auBAxWMEFkFHW9mANw4ZBCYkAII5A4</t>
  </si>
  <si>
    <t>UNITED TEST AND ASSEMBLY CENTER LTD</t>
  </si>
  <si>
    <t>https://www.google.com/search?gl=us&amp;hl=en&amp;q=UNITED+TEST+AND+ASSEMBLY+CENTER+LTD&amp;sa=X&amp;ved=0ahUKEwjWkcC8u_H9AhUVATQIHTWeCP04ChCYkAII8gs</t>
  </si>
  <si>
    <t>CPC Techno Solutions Ltd</t>
  </si>
  <si>
    <t>https://www.google.com/search?sca_esv=584208532&amp;gl=us&amp;hl=en&amp;q=CPC+Techno+Solutions+Ltd&amp;sa=X&amp;ved=0ahUKEwjby-uVuNSCAxXXk4kEHY8RCJI4FBCYkAIIqQo</t>
  </si>
  <si>
    <t>https://encrypted-tbn0.gstatic.com/images?q=tbn:ANd9GcQD1BnJHGLWFU9xMo__XeOMfw_DXy3ZWyM-ST3r6xs&amp;s</t>
  </si>
  <si>
    <t>JADEO FRANCE</t>
  </si>
  <si>
    <t>https://www.google.com/search?gl=us&amp;hl=en&amp;q=JADEO+FRANCE&amp;sa=X&amp;ved=0ahUKEwjkp8Smzun8AhVSGFkFHV7jAts4HhCYkAII5As</t>
  </si>
  <si>
    <t>ARC Accelerate Recruitment</t>
  </si>
  <si>
    <t>https://www.google.com/search?gl=us&amp;hl=en&amp;q=ARC+Accelerate+Recruitment&amp;sa=X&amp;ved=0ahUKEwj4yPH7xK39AhUeOkQIHZ6GAu04KBCYkAIIzgw</t>
  </si>
  <si>
    <t>K-ciopÃ©</t>
  </si>
  <si>
    <t>https://www.google.com/search?q=K-ciop%C3%A9&amp;sa=X&amp;ved=0ahUKEwi-85uSq7L8AhXsLFkFHZ2DCnM4HhCYkAIIugw</t>
  </si>
  <si>
    <t>SS Software Technologies</t>
  </si>
  <si>
    <t>https://www.google.com/search?gl=us&amp;hl=en&amp;q=SS+Software+Technologies&amp;sa=X&amp;ved=0ahUKEwjb2fauksT9AhVnkokEHWeMBlE4ChCYkAII4wk</t>
  </si>
  <si>
    <t>https://encrypted-tbn0.gstatic.com/images?q=tbn:ANd9GcR2b4622rCA5bl8SkMLnWvNCNbDTIoYLt1LNGuwtW4&amp;s</t>
  </si>
  <si>
    <t>planblue</t>
  </si>
  <si>
    <t>http://www.planblue.com/</t>
  </si>
  <si>
    <t>https://www.google.com/search?hl=en&amp;gl=us&amp;q=planblue&amp;sa=X&amp;ved=0ahUKEwiA0bzV3fP8AhXzEVkFHamyBq4QmJACCOcL</t>
  </si>
  <si>
    <t>https://encrypted-tbn0.gstatic.com/images?q=tbn:ANd9GcQzEblDWtvl3HEaRgRWRuM3kOhA50tLf8YbumfY-Cw&amp;s</t>
  </si>
  <si>
    <t>International Crane Foundation</t>
  </si>
  <si>
    <t>https://www.google.com/search?hl=en&amp;gl=us&amp;q=International+Crane+Foundation&amp;sa=X&amp;ved=0ahUKEwjuiKHWj5CAAxX0FlkFHYC3DvkQmJACCI8H</t>
  </si>
  <si>
    <t>https://encrypted-tbn0.gstatic.com/images?q=tbn:ANd9GcR1zG9b1HilHfcnLEcn1dbRQhDwzNYQD1LhK0cp9C4&amp;s</t>
  </si>
  <si>
    <t>Tohtem IT</t>
  </si>
  <si>
    <t>https://www.google.com/search?sca_esv=575108319&amp;gl=us&amp;hl=en&amp;q=Tohtem+IT&amp;sa=X&amp;ved=0ahUKEwj9uszphoSCAxWIqWoFHRHzAN44FBCYkAIIxQs</t>
  </si>
  <si>
    <t>Chartbeat Inc.</t>
  </si>
  <si>
    <t>http://chartbeat.com/</t>
  </si>
  <si>
    <t>https://www.google.com/search?sca_esv=562670942&amp;gl=us&amp;hl=en&amp;q=Chartbeat+Inc.&amp;sa=X&amp;ved=0ahUKEwjaj5Hi7ZKBAxVlnokEHaboCPc4KBCYkAIImg4</t>
  </si>
  <si>
    <t>DataEconomy</t>
  </si>
  <si>
    <t>https://www.google.com/search?ucbcb=1&amp;hl=en&amp;gl=us&amp;q=DataEconomy&amp;sa=X&amp;ved=0ahUKEwigrIXN7OT9AhXwh-4BHXyVCm04FBCYkAIIlAo</t>
  </si>
  <si>
    <t>LST Capital</t>
  </si>
  <si>
    <t>https://www.google.com/search?sca_esv=587404480&amp;gl=us&amp;hl=en&amp;q=LST+Capital&amp;sa=X&amp;ved=0ahUKEwiatJjt0PKCAxVxnGoFHSfaCg84KBCYkAII-gw</t>
  </si>
  <si>
    <t>Agyla.Cloud</t>
  </si>
  <si>
    <t>http://www.agyla.cloud/</t>
  </si>
  <si>
    <t>https://www.google.com/search?sca_esv=592436497&amp;hl=en&amp;gl=us&amp;q=Agyla.Cloud&amp;sa=X&amp;ved=0ahUKEwi20N2Wtp2DAxXylIkEHdt4D984PBCYkAIIlws</t>
  </si>
  <si>
    <t>https://encrypted-tbn0.gstatic.com/images?q=tbn:ANd9GcQzzV2E-y166rIYEOsdoriqFDwZOshRSShDG2HFmck&amp;s</t>
  </si>
  <si>
    <t>Munif Enterprise Consulting</t>
  </si>
  <si>
    <t>https://www.google.com/search?sca_esv=569809553&amp;gl=us&amp;hl=en&amp;q=Munif+Enterprise+Consulting&amp;sa=X&amp;ved=0ahUKEwi1qYvmndSBAxUTtokEHXHTDqY4ChCYkAIIiQs</t>
  </si>
  <si>
    <t>https://encrypted-tbn0.gstatic.com/images?q=tbn:ANd9GcQ7kmKLtiBqRpbp0H2kENjhKKH4uHonUMsKNTWgc_w&amp;s</t>
  </si>
  <si>
    <t>Carbon13</t>
  </si>
  <si>
    <t>https://www.google.com/search?hl=en&amp;gl=us&amp;q=Carbon13&amp;sa=X&amp;ved=0ahUKEwjV3ZOmjLr9AhWyF1kFHct0AOA4MhCYkAII9Qs</t>
  </si>
  <si>
    <t>https://encrypted-tbn0.gstatic.com/images?q=tbn:ANd9GcS7sT5KIDN3BxoImk7Hw6xpGC1vO-_DCYq3pOo_FGY&amp;s</t>
  </si>
  <si>
    <t>Finansquare LLC</t>
  </si>
  <si>
    <t>https://www.google.com/search?hl=en&amp;gl=us&amp;q=Finansquare+LLC&amp;sa=X&amp;ved=0ahUKEwjTo5y0prOAAxU5FFkFHRqJC28QmJACCNMF</t>
  </si>
  <si>
    <t>NMG Benefits</t>
  </si>
  <si>
    <t>https://www.google.com/search?q=NMG+Benefits&amp;sa=X&amp;ved=0ahUKEwiT89Troqb-AhU3EFkFHW_-DXw4HhCYkAII6Ak</t>
  </si>
  <si>
    <t>Mynt</t>
  </si>
  <si>
    <t>https://www.google.com/search?hl=en&amp;gl=us&amp;q=Mynt&amp;sa=X&amp;ved=0ahUKEwjN4r-1xo2AAxVhM0QIHTc6AQkQmJACCIEL</t>
  </si>
  <si>
    <t>Sumitomo Mitsui Banking Corp</t>
  </si>
  <si>
    <t>https://www.google.com/search?q=Sumitomo+Mitsui+Banking+Corp&amp;sa=X&amp;ved=0ahUKEwiihuyBt87-AhUJpokEHVuQAuY4KBCYkAII3gs</t>
  </si>
  <si>
    <t>4people</t>
  </si>
  <si>
    <t>https://www.google.com/search?q=4people&amp;sa=X&amp;ved=0ahUKEwjEw_Tm5LL-AhVRD1kFHeM6C00QmJACCPMG</t>
  </si>
  <si>
    <t>Center for Pattern Recognition and Machine Intelligence</t>
  </si>
  <si>
    <t>https://www.google.com/search?sca_esv=591434115&amp;hl=en&amp;gl=us&amp;q=Center+for+Pattern+Recognition+and+Machine+Intelligence&amp;sa=X&amp;ved=0ahUKEwiyh9eYrZODAxWQlWoFHYpcAvYQmJACCL0J</t>
  </si>
  <si>
    <t>Imubit</t>
  </si>
  <si>
    <t>http://www.imubit.com/</t>
  </si>
  <si>
    <t>https://www.google.com/search?hl=en&amp;gl=us&amp;q=Imubit&amp;sa=X&amp;ved=0ahUKEwiGsMTK957_AhXFj4kEHfp6Cj0QmJACCOIM</t>
  </si>
  <si>
    <t>Crevel Europe</t>
  </si>
  <si>
    <t>https://www.google.com/search?gl=us&amp;hl=en&amp;q=Crevel+Europe&amp;sa=X&amp;ved=0ahUKEwiVvrX2z7__AhV1kYkEHeNMBaM4FBCYkAII-Qs</t>
  </si>
  <si>
    <t>https://encrypted-tbn0.gstatic.com/images?q=tbn:ANd9GcQzZve0p3HZL7cKXvdQLjiWrTvBSiOIfGF3iy4xIH8&amp;s</t>
  </si>
  <si>
    <t>NEWREST RESTAURATION SA</t>
  </si>
  <si>
    <t>http://www.newrest.eu/en/newrest-restauration</t>
  </si>
  <si>
    <t>https://www.google.com/search?sca_esv=b51a742164900009&amp;gl=us&amp;hl=en&amp;q=NEWREST+RESTAURATION+SA&amp;sa=X&amp;ved=0ahUKEwia4vWG2aSCAxXjnYQIHfItBWEQmJACCP4L</t>
  </si>
  <si>
    <t>DELIVERY HERO (SINGAPORE) PTE. LTD.</t>
  </si>
  <si>
    <t>https://www.google.com/search?hl=en&amp;gl=us&amp;q=DELIVERY+HERO+(SINGAPORE)+PTE.+LTD.&amp;sa=X&amp;ved=0ahUKEwi03eOizbz9AhVCRzABHYfUAzo4HhCYkAIIvgo</t>
  </si>
  <si>
    <t>AFRICAWORK</t>
  </si>
  <si>
    <t>https://www.google.com/search?sca_esv=593213093&amp;hl=en&amp;gl=us&amp;q=AFRICAWORK&amp;sa=X&amp;ved=0ahUKEwiH6PP89qSDAxXNlYkEHYiaAJ4QmJACCNMF</t>
  </si>
  <si>
    <t>Powercloud Gmbh</t>
  </si>
  <si>
    <t>https://www.google.com/search?sca_esv=586873451&amp;hl=en&amp;gl=us&amp;q=Powercloud+Gmbh&amp;sa=X&amp;ved=0ahUKEwjIlKHpy-2CAxWKkYkEHUySApk4ChCYkAIInw0</t>
  </si>
  <si>
    <t>Noodle</t>
  </si>
  <si>
    <t>https://www.google.com/search?sca_esv=572463874&amp;gl=us&amp;hl=en&amp;q=Noodle&amp;sa=X&amp;ved=0ahUKEwjY6OmMru2BAxVBLFkFHZhqBi8QmJACCMIL</t>
  </si>
  <si>
    <t>https://encrypted-tbn0.gstatic.com/images?q=tbn:ANd9GcRHNftuAippBXa-TLW_5mYdEOvGo-Mw2nZJnlxE8e4&amp;s</t>
  </si>
  <si>
    <t>James Gray Associates</t>
  </si>
  <si>
    <t>http://jgarecruitment.com/</t>
  </si>
  <si>
    <t>https://www.google.com/search?ucbcb=1&amp;gl=us&amp;hl=en&amp;q=James+Gray+Associates&amp;sa=X&amp;ved=0ahUKEwj8lr_7pd39AhXDIX0KHaZwCR44KBCYkAIIuwk</t>
  </si>
  <si>
    <t>https://encrypted-tbn0.gstatic.com/images?q=tbn:ANd9GcQocHKiomyoBkNsEU7VWnWPprf00wuV87M-oX8zYub6Yv_rTNSSLMKc&amp;s</t>
  </si>
  <si>
    <t>JobCloud</t>
  </si>
  <si>
    <t>https://www.google.com/search?hl=en&amp;gl=us&amp;q=JobCloud&amp;sa=X&amp;ved=0ahUKEwj7-Lquq72AAxVrjokEHdn9AjsQmJACCPgN</t>
  </si>
  <si>
    <t>https://encrypted-tbn0.gstatic.com/images?q=tbn:ANd9GcQ8iwOT9WBECPvaki_ZtvPsAEWg47jIuTSj17zo3rI&amp;s</t>
  </si>
  <si>
    <t>StarTechs Inc.</t>
  </si>
  <si>
    <t>https://www.google.com/search?sca_esv=572136157&amp;gl=us&amp;hl=en&amp;q=StarTechs+Inc.&amp;sa=X&amp;ved=0ahUKEwjNiey77eqBAxUAFlkFHYN-B5w4KBCYkAIIvgw</t>
  </si>
  <si>
    <t>Optum/UHG-TN</t>
  </si>
  <si>
    <t>https://www.google.com/search?gl=us&amp;hl=en&amp;q=Optum/UHG-TN&amp;sa=X&amp;ved=0ahUKEwixuO-j2oj9AhUMFlkFHbQWDiYQmJACCKIN</t>
  </si>
  <si>
    <t>WeLab Bank</t>
  </si>
  <si>
    <t>http://www.welab.bank/</t>
  </si>
  <si>
    <t>https://www.google.com/search?hl=en&amp;gl=us&amp;q=WeLab+Bank&amp;sa=X&amp;ved=0ahUKEwihz5_75tr9AhU8ElkFHe4fDyY4ChCYkAIIoAs</t>
  </si>
  <si>
    <t>https://encrypted-tbn0.gstatic.com/images?q=tbn:ANd9GcQIxC0EbzN5oc9uLlJss8fNdWmiWQa3v5HwjTPS1MM&amp;s</t>
  </si>
  <si>
    <t>Analytic Era</t>
  </si>
  <si>
    <t>https://www.google.com/search?sca_esv=578400713&amp;hl=en&amp;gl=us&amp;q=Analytic+Era&amp;sa=X&amp;ved=0ahUKEwix6dD0nKKCAxVgmIkEHZuLBiM4oAEQmJACCIYN</t>
  </si>
  <si>
    <t>https://encrypted-tbn0.gstatic.com/images?q=tbn:ANd9GcTvRp6SNOcecG5awdVz0dPCrAO095Om0Q_faEBV-O0&amp;s</t>
  </si>
  <si>
    <t>E.FRONTECH.S.A.</t>
  </si>
  <si>
    <t>http://www.efrontech.com/</t>
  </si>
  <si>
    <t>https://www.google.com/search?gl=us&amp;hl=en&amp;q=E.FRONTECH.S.A.&amp;sa=X&amp;ved=0ahUKEwiu8rPou9D8AhX3mGoFHUMzB7g4KBCYkAIIuws</t>
  </si>
  <si>
    <t>Baird &amp; Associates</t>
  </si>
  <si>
    <t>http://www.baird.com/</t>
  </si>
  <si>
    <t>https://www.google.com/search?sca_esv=22b21698da883b90&amp;sca_upv=1&amp;q=Baird+%26+Associates&amp;sa=X&amp;ved=0ahUKEwiojtWQqJiDAxW4SzABHTaEBg04RhCYkAIIpww</t>
  </si>
  <si>
    <t>giffgaff</t>
  </si>
  <si>
    <t>https://www.giffgaff.com/</t>
  </si>
  <si>
    <t>https://www.google.com/search?gl=us&amp;hl=en&amp;q=giffgaff&amp;sa=X&amp;ved=0ahUKEwi5uvem4LCAAxVtGFkFHQndCWA4MhCYkAII3Qo</t>
  </si>
  <si>
    <t>https://encrypted-tbn0.gstatic.com/images?q=tbn:ANd9GcRtcXFquPPBja-FpwNpogL9qhXL862S4qgrewDJ4Tk&amp;s</t>
  </si>
  <si>
    <t>Bredehorst Clinic Medical Management GmbH</t>
  </si>
  <si>
    <t>https://www.google.com/search?sca_esv=067143e154801387&amp;sca_upv=1&amp;hl=en&amp;gl=us&amp;q=Bredehorst+Clinic+Medical+Management+GmbH&amp;sa=X&amp;ved=0ahUKEwjy7_qA24GDAxXJSTABHR31DJMQmJACCNEO</t>
  </si>
  <si>
    <t>https://encrypted-tbn0.gstatic.com/images?q=tbn:ANd9GcTBKLj1N6lPpsC-7HD9VeirjeS51Gl4MVYF2IjROE0&amp;s</t>
  </si>
  <si>
    <t>Sykehuspartner</t>
  </si>
  <si>
    <t>https://sykehuspartner.no/</t>
  </si>
  <si>
    <t>https://www.google.com/search?hl=en&amp;gl=us&amp;q=Sykehuspartner&amp;sa=X&amp;ved=0ahUKEwjd0a3z2-n8AhVhMlkFHROpB2gQmJACCMYK</t>
  </si>
  <si>
    <t>https://encrypted-tbn0.gstatic.com/images?q=tbn:ANd9GcTcYrW7D0nbXwB0PE1Vd-kSnmBC5v1heDS812Ph&amp;s=0</t>
  </si>
  <si>
    <t>Rose Blanche</t>
  </si>
  <si>
    <t>https://www.google.com/search?gl=us&amp;hl=en&amp;q=Rose+Blanche&amp;sa=X&amp;ved=0ahUKEwiKuILT-J7_AhUPI0QIHRwlDqIQmJACCMII</t>
  </si>
  <si>
    <t>SPR Software Systems</t>
  </si>
  <si>
    <t>https://www.google.com/search?gl=us&amp;hl=en&amp;q=SPR+Software+Systems&amp;sa=X&amp;ved=0ahUKEwif6-bdw639AhX8KlkFHQivCFk4ggEQmJACCL8M</t>
  </si>
  <si>
    <t>https://encrypted-tbn0.gstatic.com/images?q=tbn:ANd9GcSYPaM2KfMjSbegdg1BpPWkesq5v8IFa6BUD8a5o6g&amp;s</t>
  </si>
  <si>
    <t>SES AI Corp</t>
  </si>
  <si>
    <t>http://www.ses.ai/</t>
  </si>
  <si>
    <t>https://www.google.com/search?sca_esv=566478814&amp;gl=us&amp;hl=en&amp;q=SES+AI+Corp&amp;sa=X&amp;ved=0ahUKEwiV2qeEgLaBAxVCKlkFHXovDlk4UBCYkAII5go</t>
  </si>
  <si>
    <t>https://encrypted-tbn0.gstatic.com/images?q=tbn:ANd9GcSWu8iFahts41a1Ju5HNJneTiZXWe08MkbeGf-Nkgg&amp;s</t>
  </si>
  <si>
    <t>HAVI Global Solutions</t>
  </si>
  <si>
    <t>http://www.havi-logistics.com/</t>
  </si>
  <si>
    <t>https://www.google.com/search?gl=us&amp;hl=en&amp;q=HAVI+Global+Solutions&amp;sa=X&amp;ved=0ahUKEwjop7D1vbD_AhXnMVkFHbQxCLU4FBCYkAII2Ao</t>
  </si>
  <si>
    <t>AruGuru Tech India Pvt.Ltd.</t>
  </si>
  <si>
    <t>https://www.google.com/search?sca_esv=594159916&amp;hl=en&amp;gl=us&amp;q=AruGuru+Tech+India+Pvt.Ltd.&amp;sa=X&amp;ved=0ahUKEwi7h46tvLGDAxWAiO4BHdUsCy84FBCYkAII-ws</t>
  </si>
  <si>
    <t>https://encrypted-tbn0.gstatic.com/images?q=tbn:ANd9GcStkFm3Ot5Djck4Dej6IFNDp8TDtSIbJqyH_HDklbQ&amp;s</t>
  </si>
  <si>
    <t>Carnival</t>
  </si>
  <si>
    <t>https://www.google.com/search?sca_esv=578736586&amp;hl=en&amp;gl=us&amp;q=Carnival&amp;sa=X&amp;ved=0ahUKEwizjf_30aSCAxV2FVkFHU2TBZQ4ChCYkAIImw4</t>
  </si>
  <si>
    <t>EDGE NEXT</t>
  </si>
  <si>
    <t>https://www.google.com/search?hl=en&amp;gl=us&amp;q=EDGE+NEXT&amp;sa=X&amp;ved=0ahUKEwifiZf5iLD9AhWaM0QIHQQDCFwQmJACCMcM</t>
  </si>
  <si>
    <t>Epsilon Solutions LTD.</t>
  </si>
  <si>
    <t>https://www.google.com/search?gl=us&amp;hl=en&amp;q=Epsilon+Solutions+LTD.&amp;sa=X&amp;ved=0ahUKEwjOzPCxn_b8AhUiFmIAHWLfAug4FBCYkAIIzwk</t>
  </si>
  <si>
    <t>CENTSTONE SERVICES LLC</t>
  </si>
  <si>
    <t>https://www.google.com/search?sca_esv=590804984&amp;hl=en&amp;gl=us&amp;q=CENTSTONE+SERVICES+LLC&amp;sa=X&amp;ved=0ahUKEwjdiOGuoY6DAxUBpIkEHVrxBhsQmJACCOEL</t>
  </si>
  <si>
    <t>2A assurances</t>
  </si>
  <si>
    <t>https://www.google.com/search?hl=en&amp;gl=us&amp;q=2A+assurances&amp;sa=X&amp;ved=0ahUKEwjp9dKmn_7-AhWSSTABHV2PD6QQmJACCKEN</t>
  </si>
  <si>
    <t>Norwin</t>
  </si>
  <si>
    <t>https://www.google.com/search?sca_esv=569660528&amp;hl=en&amp;gl=us&amp;q=Norwin&amp;sa=X&amp;ved=0ahUKEwjJ0J3v1NGBAxXBUjUKHQiJApU4ChCYkAIIuQ0</t>
  </si>
  <si>
    <t>Bellrock Property and Facilities Management</t>
  </si>
  <si>
    <t>https://www.google.com/search?sca_esv=589318964&amp;gl=us&amp;hl=en&amp;q=Bellrock+Property+and+Facilities+Management&amp;sa=X&amp;ved=0ahUKEwie6N__2YGDAxUHFFkFHXjwCjgQmJACCMMM</t>
  </si>
  <si>
    <t>Seclore</t>
  </si>
  <si>
    <t>https://www.google.com/search?sca_esv=572136157&amp;gl=us&amp;hl=en&amp;q=Seclore&amp;sa=X&amp;ved=0ahUKEwj79-X47uqBAxV0mmoFHaDmBG4QmJACCIcK</t>
  </si>
  <si>
    <t>Air Liquide Global Market &amp; Technologies Americas</t>
  </si>
  <si>
    <t>https://www.google.com/search?ucbcb=1&amp;gl=us&amp;hl=en&amp;q=Air+Liquide+Global+Market+%26+Technologies+Americas&amp;sa=X&amp;ved=0ahUKEwjx1bHB3Kr8AhXCFlkFHexVAuU4UBCYkAIIoQ4</t>
  </si>
  <si>
    <t>Federated Co-operatives</t>
  </si>
  <si>
    <t>https://www.google.com/search?hl=en&amp;gl=us&amp;q=Federated+Co-operatives&amp;sa=X&amp;ved=0ahUKEwit8LCpyJKAAxVqkokEHdCnBOQ4ChCYkAIIzg0</t>
  </si>
  <si>
    <t>https://encrypted-tbn0.gstatic.com/images?q=tbn:ANd9GcTMZ7MleWkYeUnGz2pARU9hk5aJNL6Z1qpvwnlP&amp;s=0</t>
  </si>
  <si>
    <t>Jacobs Levy Equity Management</t>
  </si>
  <si>
    <t>http://jlem.com/</t>
  </si>
  <si>
    <t>https://www.google.com/search?gl=us&amp;hl=en&amp;q=Jacobs+Levy+Equity+Management&amp;sa=X&amp;ved=0ahUKEwi60sS9nKb-AhWAk4kEHRO8BjA4lgEQmJACCJgL</t>
  </si>
  <si>
    <t>Miqarz</t>
  </si>
  <si>
    <t>https://www.google.com/search?sca_esv=590053957&amp;gl=us&amp;hl=en&amp;q=Miqarz&amp;sa=X&amp;ved=0ahUKEwiT9NGhoomDAxVGg4kEHVOPDCI4MhCYkAII2wo</t>
  </si>
  <si>
    <t>Gnosis Lab</t>
  </si>
  <si>
    <t>https://www.google.com/search?sca_esv=563635297&amp;hl=en&amp;gl=us&amp;q=Gnosis+Lab&amp;sa=X&amp;ved=0ahUKEwj215DKrZqBAxXLRTABHXBLA9A4PBCYkAIIuAs</t>
  </si>
  <si>
    <t>https://encrypted-tbn0.gstatic.com/images?q=tbn:ANd9GcQkKwneY3rBdaf81_8mNwECsv39HaUl3hq7uHb_Ys8&amp;s</t>
  </si>
  <si>
    <t>Cintra US</t>
  </si>
  <si>
    <t>http://www.ferrovial.com/en-us/cintra</t>
  </si>
  <si>
    <t>https://www.google.com/search?sca_esv=555809189&amp;gl=us&amp;hl=en&amp;q=Cintra+US&amp;sa=X&amp;ved=0ahUKEwjmqdyThtSAAxXSQzABHZzJAZQQmJACCM0M</t>
  </si>
  <si>
    <t>Zameen.com</t>
  </si>
  <si>
    <t>http://www.zameen.com/</t>
  </si>
  <si>
    <t>https://www.google.com/search?q=Zameen.com&amp;sa=X&amp;ved=0ahUKEwj01PWY-MP8AhU0SjABHeLzABIQmJACCNEF</t>
  </si>
  <si>
    <t>Philip Morris Austria GmbH</t>
  </si>
  <si>
    <t>https://www.google.com/search?hl=en&amp;gl=us&amp;q=Philip+Morris+Austria+GmbH&amp;sa=X&amp;ved=0ahUKEwi0qfjfzaj9AhVTmGoFHQ6YBP84ChCYkAII6Aw</t>
  </si>
  <si>
    <t>https://encrypted-tbn0.gstatic.com/images?q=tbn:ANd9GcSr48ggKGQyEaqrvCmBhZmCggaPxPvEl9_9-TU6Fhw&amp;s</t>
  </si>
  <si>
    <t>RMS COMPUTER CORP</t>
  </si>
  <si>
    <t>https://www.google.com/search?sca_esv=558984878&amp;hl=en&amp;gl=us&amp;q=RMS+COMPUTER+CORP&amp;sa=X&amp;ved=0ahUKEwjP0eWny--AAxW0EVkFHRCEBAM4ChCYkAIIkA0</t>
  </si>
  <si>
    <t>https://encrypted-tbn0.gstatic.com/images?q=tbn:ANd9GcQ9lgI5PJkGt5WGbc4fsMhhlloUsSwy_cU4LS6O02g&amp;s</t>
  </si>
  <si>
    <t>US Hi-Tech Solutions</t>
  </si>
  <si>
    <t>https://www.google.com/search?sca_esv=562123659&amp;gl=us&amp;hl=en&amp;q=US+Hi-Tech+Solutions&amp;sa=X&amp;ved=0ahUKEwiBg9HPpouBAxXHaDABHaRoAsU4bhCYkAIItA4</t>
  </si>
  <si>
    <t>https://encrypted-tbn0.gstatic.com/images?q=tbn:ANd9GcQ2Z_QnYP2ajRFcEMtmmB4i5fZASs8hcrP7mwKXsBI&amp;s</t>
  </si>
  <si>
    <t>Wills Eye Hospital</t>
  </si>
  <si>
    <t>https://www.google.com/search?hl=en&amp;gl=us&amp;q=Wills+Eye+Hospital&amp;sa=X&amp;ved=0ahUKEwiT_cPkgd38AhWtKFkFHac6Dlw4KBCYkAIIzwo</t>
  </si>
  <si>
    <t>McDonald's - Corporate</t>
  </si>
  <si>
    <t>https://www.aboutmcdonalds.com/</t>
  </si>
  <si>
    <t>https://www.google.com/search?hl=en&amp;gl=us&amp;q=McDonald%27s+-+Corporate&amp;sa=X&amp;ved=0ahUKEwjj88Dt2Yj9AhXijIkEHXQAAiQ4MhCYkAIImAs</t>
  </si>
  <si>
    <t>Jackson Lewis P.C.</t>
  </si>
  <si>
    <t>https://www.google.com/search?sca_esv=564262174&amp;hl=en&amp;gl=us&amp;q=Jackson+Lewis+P.C.&amp;sa=X&amp;ved=0ahUKEwizwqTR8KGBAxXjkmoFHZqmDdE4HhCYkAIIkgw</t>
  </si>
  <si>
    <t>Futurepeople</t>
  </si>
  <si>
    <t>https://www.google.com/search?gl=us&amp;hl=en&amp;q=Futurepeople&amp;sa=X&amp;ved=0ahUKEwj-zOvwrPb8AhXLnGoFHZFcCt8QmJACCOoL</t>
  </si>
  <si>
    <t>Institute for Experiential AI at Northeastern University</t>
  </si>
  <si>
    <t>https://www.google.com/search?hl=en&amp;gl=us&amp;q=Institute+for+Experiential+AI+at+Northeastern+University&amp;sa=X&amp;ved=0ahUKEwj_4O6AiZL-AhWDbTABHZhcB0k4KBCYkAII1gs</t>
  </si>
  <si>
    <t>GLS General Log.SystemsHungary Kft.</t>
  </si>
  <si>
    <t>https://www.google.com/search?hl=en&amp;gl=us&amp;q=GLS+General+Log.SystemsHungary+Kft.&amp;sa=X&amp;ved=0ahUKEwiBsPr45PP8AhW4EVkFHSHkAQwQmJACCPIM</t>
  </si>
  <si>
    <t>Climate People</t>
  </si>
  <si>
    <t>https://www.google.com/search?gl=us&amp;hl=en&amp;q=Climate+People&amp;sa=X&amp;ved=0ahUKEwjKjJCSiOD-AhWrkokEHT0MBTo4bhCYkAIIyQo</t>
  </si>
  <si>
    <t>https://encrypted-tbn0.gstatic.com/images?q=tbn:ANd9GcSE-NK0Y7WlRyyAMhAjPC9H-fZgqlEhsC9uLM-2GsY&amp;s</t>
  </si>
  <si>
    <t>Mardigan Executive LLC</t>
  </si>
  <si>
    <t>https://www.google.com/search?gl=us&amp;hl=en&amp;q=Mardigan+Executive+LLC&amp;sa=X&amp;ved=0ahUKEwj2vsvq_fP9AhVAUKQEHQc8AcY4KBCYkAIIvAo</t>
  </si>
  <si>
    <t>BRANE ENTERPRISES PRIVATE LIMITED</t>
  </si>
  <si>
    <t>https://www.google.com/search?gl=us&amp;hl=en&amp;q=BRANE+ENTERPRISES+PRIVATE+LIMITED&amp;sa=X&amp;ved=0ahUKEwiBiuvNhIP-AhWIFlkFHSeWCjc4KBCYkAIIugk</t>
  </si>
  <si>
    <t>TM8</t>
  </si>
  <si>
    <t>https://www.google.com/search?sca_esv=575703562&amp;hl=en&amp;gl=us&amp;q=TM8&amp;sa=X&amp;ved=0ahUKEwiXgqCGwIuCAxVIF1kFHfs4CtQ4lgEQmJACCLUN</t>
  </si>
  <si>
    <t>Employberry Consultants Hiring For Edge Talent</t>
  </si>
  <si>
    <t>https://www.google.com/search?gl=us&amp;hl=en&amp;q=Employberry+Consultants+Hiring+For+Edge+Talent&amp;sa=X&amp;ved=0ahUKEwi1qsmEvNGAAxVwj4kEHWq5DBQ4ChCYkAII7Ak</t>
  </si>
  <si>
    <t>Dechra Pharmaceuticals PLC</t>
  </si>
  <si>
    <t>http://www.dechra.com/</t>
  </si>
  <si>
    <t>https://www.google.com/search?sca_esv=567185982&amp;hl=en&amp;gl=us&amp;q=Dechra+Pharmaceuticals+PLC&amp;sa=X&amp;ved=0ahUKEwixiee0hbuBAxXeFlkFHSoRAV04MhCYkAIIuAw</t>
  </si>
  <si>
    <t>https://encrypted-tbn0.gstatic.com/images?q=tbn:ANd9GcRNzdx1kjafdMi9ve-dzfPzfhvomKo4q0UUJtZieWU&amp;s</t>
  </si>
  <si>
    <t>Infotrak Research and Consulting</t>
  </si>
  <si>
    <t>http://www.infotrakresearch.com/</t>
  </si>
  <si>
    <t>https://www.google.com/search?hl=en&amp;gl=us&amp;q=Infotrak+Research+and+Consulting&amp;sa=X&amp;ved=0ahUKEwjo6NHfkOf8AhWktIkEHZpLD7EQmJACCMAK</t>
  </si>
  <si>
    <t>Mezeh Mediterranean Grill</t>
  </si>
  <si>
    <t>https://www.google.com/search?sca_esv=576745885&amp;gl=us&amp;hl=en&amp;q=Mezeh+Mediterranean+Grill&amp;sa=X&amp;ved=0ahUKEwiRvabJhJOCAxUuElkFHdBBC6c4MhCYkAIIpgw</t>
  </si>
  <si>
    <t>Macyâ€™s</t>
  </si>
  <si>
    <t>https://www.google.com/search?gl=us&amp;hl=en&amp;q=Macy%E2%80%99s&amp;sa=X&amp;ved=0ahUKEwjsxc7lqr_-AhVgMlkFHZUuBhU4FBCYkAIIpw0</t>
  </si>
  <si>
    <t>ReachX</t>
  </si>
  <si>
    <t>https://www.google.com/search?sca_esv=568110489&amp;gl=us&amp;hl=en&amp;q=ReachX&amp;sa=X&amp;ved=0ahUKEwjctZfmi8WBAxXrIEQIHQ3qCYQQmJACCNYK</t>
  </si>
  <si>
    <t>Schreiber Dynamix Dairie...</t>
  </si>
  <si>
    <t>https://www.google.com/search?sca_esv=557359178&amp;gl=us&amp;hl=en&amp;q=Schreiber+Dynamix+Dairie...&amp;sa=X&amp;ved=0ahUKEwj9rrS8xuCAAxXyjIkEHYlhB0s4ChCYkAIIoww</t>
  </si>
  <si>
    <t>SÃ¼dtiroler Volksbank</t>
  </si>
  <si>
    <t>http://www.volksbank.it/</t>
  </si>
  <si>
    <t>https://www.google.com/search?sca_esv=564268709&amp;gl=us&amp;hl=en&amp;q=S%C3%BCdtiroler+Volksbank&amp;sa=X&amp;ved=0ahUKEwjWvLq486GBAxUFk2oFHQZRC4sQmJACCMAJ</t>
  </si>
  <si>
    <t>https://encrypted-tbn0.gstatic.com/images?q=tbn:ANd9GcTXuKSe0ZKiSc86aMdZlQ8yQMoMsXIBOTX7bTqW&amp;s=0</t>
  </si>
  <si>
    <t>Golden Fox</t>
  </si>
  <si>
    <t>https://www.google.com/search?sca_esv=580393850&amp;gl=us&amp;hl=en&amp;q=Golden+Fox&amp;sa=X&amp;ved=0ahUKEwioiLiZ37OCAxX5EVkFHb3uCzM4KBCYkAIIqAo</t>
  </si>
  <si>
    <t>Synaptec Health</t>
  </si>
  <si>
    <t>http://www.synaptechealth.com/</t>
  </si>
  <si>
    <t>https://www.google.com/search?sca_esv=580758711&amp;hl=en&amp;gl=us&amp;q=Synaptec+Health&amp;sa=X&amp;ved=0ahUKEwjHzaT1o7aCAxXTGlkFHcRSAnI4HhCYkAII5w0</t>
  </si>
  <si>
    <t>CloudCover, part of ST Telemedia Cloud</t>
  </si>
  <si>
    <t>https://www.google.com/search?gl=us&amp;hl=en&amp;q=CloudCover,+part+of+ST+Telemedia+Cloud&amp;sa=X&amp;ved=0ahUKEwiZ6NTq2M7_AhUvTDABHYxDDAUQmJACCPEJ</t>
  </si>
  <si>
    <t>https://encrypted-tbn0.gstatic.com/images?q=tbn:ANd9GcR2yP8EPyIkv2I2YswVI8uI7KnyEO6pK-5hUb3Cd7c&amp;s</t>
  </si>
  <si>
    <t>ESSID SOLUTIONS</t>
  </si>
  <si>
    <t>https://www.google.com/search?gl=us&amp;hl=en&amp;q=ESSID+SOLUTIONS&amp;sa=X&amp;ved=0ahUKEwil5-WS-Pb_AhUTVDUKHa65ApIQmJACCOEK</t>
  </si>
  <si>
    <t>https://encrypted-tbn0.gstatic.com/images?q=tbn:ANd9GcT-ra3HRRL4NQK1n2iFTeju6kDNWao2y5MMnJmmCw4&amp;s</t>
  </si>
  <si>
    <t>Mandarich Law Group, LLP</t>
  </si>
  <si>
    <t>https://www.google.com/search?hl=en&amp;gl=us&amp;q=Mandarich+Law+Group,+LLP&amp;sa=X&amp;ved=0ahUKEwiG5NH0lPb8AhVlD1kFHYGJA3w4ChCYkAIIzQk</t>
  </si>
  <si>
    <t>Supportive Housing Network of NY</t>
  </si>
  <si>
    <t>https://www.google.com/search?q=Supportive+Housing+Network+of+NY&amp;sa=X&amp;ved=0ahUKEwigx6aNna78AhUMnWoFHV3-CpcQmJACCOIN</t>
  </si>
  <si>
    <t>Perot Solutions</t>
  </si>
  <si>
    <t>https://www.google.com/search?sca_esv=592095722&amp;hl=en&amp;gl=us&amp;q=Perot+Solutions&amp;sa=X&amp;ved=0ahUKEwiC3bTp65qDAxU2M0QIHfVYDr0QmJACCPUJ</t>
  </si>
  <si>
    <t>SPF Finances</t>
  </si>
  <si>
    <t>https://www.google.com/search?sca_esv=eee2898e65e03330&amp;gl=us&amp;hl=en&amp;q=SPF+Finances&amp;sa=X&amp;ved=0ahUKEwiu4Mva9L2CAxWOr4QIHbcuCC4QmJACCJML</t>
  </si>
  <si>
    <t>brilliantstech</t>
  </si>
  <si>
    <t>https://www.google.com/search?gl=us&amp;hl=en&amp;q=brilliantstech&amp;sa=X&amp;ved=0ahUKEwiGk6XPt4r9AhV_OEQIHXhBANYQmJACCLkL</t>
  </si>
  <si>
    <t>TechSearch AG</t>
  </si>
  <si>
    <t>https://www.google.com/search?hl=en&amp;gl=us&amp;q=TechSearch+AG&amp;sa=X&amp;ved=0ahUKEwjepqSQhq7_AhW2g4kEHajiD8YQmJACCOgM</t>
  </si>
  <si>
    <t>Skill Demand</t>
  </si>
  <si>
    <t>https://www.google.com/search?sca_esv=582537645&amp;hl=en&amp;gl=us&amp;q=Skill+Demand&amp;sa=X&amp;ved=0ahUKEwjXirTdu8WCAxWfLUQIHUQJBgc4KBCYkAII0wk</t>
  </si>
  <si>
    <t>https://encrypted-tbn0.gstatic.com/images?q=tbn:ANd9GcTA2lmPsa7mV2PPtUzjeh4nxj-Egzhm5JNSaJ6IyHPzvuYHdtXZ48g6&amp;s</t>
  </si>
  <si>
    <t>Brasidas Group</t>
  </si>
  <si>
    <t>https://www.google.com/search?gl=us&amp;hl=en&amp;q=Brasidas+Group&amp;sa=X&amp;ved=0ahUKEwjH7bK_xIX-AhW_czABHbebDR0QmJACCMYI</t>
  </si>
  <si>
    <t>https://encrypted-tbn0.gstatic.com/images?q=tbn:ANd9GcTGDe8GfZHCEVwXOE5q_dhmOXbyoZ4iGp_4_0tCpNc&amp;s</t>
  </si>
  <si>
    <t>CERBA HEALTHCARE GESTION</t>
  </si>
  <si>
    <t>https://www.google.com/search?sca_esv=557708880&amp;gl=us&amp;hl=en&amp;q=CERBA+HEALTHCARE+GESTION&amp;sa=X&amp;ved=0ahUKEwj05ISdj-OAAxWmkIkEHZGtB-sQmJACCMkN</t>
  </si>
  <si>
    <t>Cross Talent Solutions</t>
  </si>
  <si>
    <t>https://www.google.com/search?gl=us&amp;hl=en&amp;q=Cross+Talent+Solutions&amp;sa=X&amp;ved=0ahUKEwi1jeOD28v9AhXqFVkFHcCgCM44jAEQmJACCOIN</t>
  </si>
  <si>
    <t>https://encrypted-tbn0.gstatic.com/images?q=tbn:ANd9GcRcwtHPVvVn9z1rcEBq7mjDz_pCpmwgsQO-e5tk8yg&amp;s</t>
  </si>
  <si>
    <t>Nanite</t>
  </si>
  <si>
    <t>https://www.google.com/search?sca_esv=565857231&amp;hl=en&amp;gl=us&amp;q=Nanite&amp;sa=X&amp;ved=0ahUKEwijrZ2_uq6BAxU3nGoFHb_VBt44PBCYkAII7Qw</t>
  </si>
  <si>
    <t>https://encrypted-tbn0.gstatic.com/images?q=tbn:ANd9GcRUO1QFXTeBIuliwqEy0-MjT2xqq488CBUAAORw7N4&amp;s</t>
  </si>
  <si>
    <t>thomas</t>
  </si>
  <si>
    <t>https://www.google.com/search?q=thomas&amp;sa=X&amp;ved=0ahUKEwiB9u-A0uf-AhWwFlkFHQx2CGo4ChCYkAIIiAs</t>
  </si>
  <si>
    <t>workday</t>
  </si>
  <si>
    <t>https://www.google.com/search?gl=us&amp;hl=en&amp;q=workday&amp;sa=X&amp;ved=0ahUKEwibl6KT_4WAAxV7tokEHQ97AC8QmJACCK4M</t>
  </si>
  <si>
    <t>https://encrypted-tbn0.gstatic.com/images?q=tbn:ANd9GcTiXNBs7ERzfwFIYTSiJwV2QNJuPECc1j0oF-OKlbDey6TmY4wbH8Boz2M&amp;s</t>
  </si>
  <si>
    <t>MacGregor Black</t>
  </si>
  <si>
    <t>https://www.google.com/search?hl=en&amp;gl=us&amp;q=MacGregor+Black&amp;sa=X&amp;ved=0ahUKEwjQr-f4ooX9AhVQj4kEHcHvBt8QmJACCPYK</t>
  </si>
  <si>
    <t>https://encrypted-tbn0.gstatic.com/images?q=tbn:ANd9GcRn8HPh3WGaKZK9uClAejqVDJHRIdECeEMHkS--An0&amp;s</t>
  </si>
  <si>
    <t>Centri Dentistici Primo</t>
  </si>
  <si>
    <t>https://www.google.com/search?hl=en&amp;gl=us&amp;q=Centri+Dentistici+Primo&amp;sa=X&amp;ved=0ahUKEwiR-8vvsIr9AhXlLEQIHV0wCP84ChCYkAIIwAo</t>
  </si>
  <si>
    <t>https://encrypted-tbn0.gstatic.com/images?q=tbn:ANd9GcQkKyUhmK7plnRCG1cUf6aTFdtxHCDuy3umE6bB4c8&amp;s</t>
  </si>
  <si>
    <t>Salesbox</t>
  </si>
  <si>
    <t>http://salesbox.com/</t>
  </si>
  <si>
    <t>https://www.google.com/search?ucbcb=1&amp;gl=us&amp;hl=en&amp;q=Salesbox&amp;sa=X&amp;ved=0ahUKEwjZoYWq47L-AhXNFlkFHSD_DQ04HhCYkAII9Qo</t>
  </si>
  <si>
    <t>Light A Fire Consultants LLP</t>
  </si>
  <si>
    <t>https://www.google.com/search?sca_esv=584506005&amp;hl=en&amp;gl=us&amp;q=Light+A+Fire+Consultants+LLP&amp;sa=X&amp;ved=0ahUKEwj8hNfp-daCAxUWv4kEHaPaA5Q4UBCYkAIIwgk</t>
  </si>
  <si>
    <t>Client of Aventus Global Talent</t>
  </si>
  <si>
    <t>https://www.google.com/search?hl=en&amp;gl=us&amp;q=Client+of+Aventus+Global+Talent&amp;sa=X&amp;ved=0ahUKEwjdspGJx7r_AhXtEmIAHYSSAwUQmJACCL0J</t>
  </si>
  <si>
    <t>COURTS (Singapore) Pte Ltd</t>
  </si>
  <si>
    <t>https://www.google.com/search?sca_esv=581117380&amp;gl=us&amp;hl=en&amp;q=COURTS+(Singapore)+Pte+Ltd&amp;sa=X&amp;ved=0ahUKEwjq8N_Z77iCAxXbElkFHcy_ALo4FBCYkAIIrAo</t>
  </si>
  <si>
    <t>M2i SA</t>
  </si>
  <si>
    <t>http://www.m2iformation.fr/</t>
  </si>
  <si>
    <t>https://www.google.com/search?sca_esv=583899177&amp;hl=en&amp;gl=us&amp;q=M2i+SA&amp;sa=X&amp;ved=0ahUKEwi8qtT49tGCAxVWKEQIHabhDl04ChCYkAII-gs</t>
  </si>
  <si>
    <t>https://encrypted-tbn0.gstatic.com/images?q=tbn:ANd9GcTv6cDyPjZA10d9isSB40y28beJgmIGnrrOxHG2&amp;s=0</t>
  </si>
  <si>
    <t>OTR Engineered Solutions</t>
  </si>
  <si>
    <t>https://www.google.com/search?q=OTR+Engineered+Solutions&amp;sa=X&amp;ved=0ahUKEwiZstLzr8H8AhX4mmoFHXqMD1s4WhCYkAIIhg4</t>
  </si>
  <si>
    <t>beBee S BH</t>
  </si>
  <si>
    <t>https://www.google.com/search?ucbcb=1&amp;hl=en&amp;gl=us&amp;q=beBee+S+BH&amp;sa=X&amp;ved=0ahUKEwjX2K67rbf8AhXdKDQIHeuDBFYQmJACCNoI</t>
  </si>
  <si>
    <t>Newstone Talent Solutions</t>
  </si>
  <si>
    <t>https://www.google.com/search?gl=us&amp;hl=en&amp;q=Newstone+Talent+Solutions&amp;sa=X&amp;ved=0ahUKEwiOg4nsw4iAAxUFlIkEHVprB6M4MhCYkAII3Ao</t>
  </si>
  <si>
    <t>https://encrypted-tbn0.gstatic.com/images?q=tbn:ANd9GcTDpZAqfLeEU71FUGNCMC19egJMIApb_eBi-WDwCxY&amp;s</t>
  </si>
  <si>
    <t>Voltalia France SA</t>
  </si>
  <si>
    <t>https://www.google.com/search?q=Voltalia+France+SA&amp;sa=X&amp;ved=0ahUKEwivqMiYhoj-AhWZF1kFHdE6Ay8QmJACCLkL</t>
  </si>
  <si>
    <t>Airservices Australia</t>
  </si>
  <si>
    <t>http://www.airservicesaustralia.com/</t>
  </si>
  <si>
    <t>https://www.google.com/search?sca_esv=569660528&amp;hl=en&amp;gl=us&amp;q=Airservices+Australia&amp;sa=X&amp;ved=0ahUKEwiMt7OR2dGBAxVahIkEHUmyAj84ChCYkAII5Aw</t>
  </si>
  <si>
    <t>https://encrypted-tbn0.gstatic.com/images?q=tbn:ANd9GcS6yFHKnjoqq4Epxg2rPJySJ5n6VFxwvRXPj-itS7Q&amp;s</t>
  </si>
  <si>
    <t>æ™®åŽæ°¸é“ä¸­å¿ƒ</t>
  </si>
  <si>
    <t>https://www.google.com/search?sca_esv=585196409&amp;gl=us&amp;hl=en&amp;q=%E6%99%AE%E5%8D%8E%E6%B0%B8%E9%81%93%E4%B8%AD%E5%BF%83&amp;sa=X&amp;ved=0ahUKEwiZhea9yN6CAxVSv4kEHbexDnoQmJACCNwH</t>
  </si>
  <si>
    <t>VHIO Vall d'HebrÃ³n Institut d'Oncologia</t>
  </si>
  <si>
    <t>https://www.google.com/search?ucbcb=1&amp;gl=us&amp;hl=en&amp;q=VHIO+Vall+d%27Hebr%C3%B3n+Institut+d%27Oncologia&amp;sa=X&amp;ved=0ahUKEwiFtuOLxa39AhVvFVkFHRdnDk44FBCYkAIItws</t>
  </si>
  <si>
    <t>Finance Club</t>
  </si>
  <si>
    <t>https://www.google.com/search?sca_esv=582900893&amp;hl=en&amp;gl=us&amp;q=Finance+Club&amp;sa=X&amp;ved=0ahUKEwjHz_bI8ceCAxVpM1kFHQ1bCCc4FBCYkAIIxgs</t>
  </si>
  <si>
    <t>Q4 Inc.</t>
  </si>
  <si>
    <t>https://www.google.com/search?hl=en&amp;gl=us&amp;q=Q4+Inc.&amp;sa=X&amp;ved=0ahUKEwjBz8rGgqT_AhXNjYkEHXjGDgcQmJACCKQL</t>
  </si>
  <si>
    <t>LucaNet France</t>
  </si>
  <si>
    <t>https://www.google.com/search?gl=us&amp;hl=en&amp;q=LucaNet+France&amp;sa=X&amp;ved=0ahUKEwjs4JOS9Mb-AhXNElkFHTrHBCY4KBCYkAIIuww</t>
  </si>
  <si>
    <t>Maverc Technologies</t>
  </si>
  <si>
    <t>https://www.google.com/search?sca_esv=572136157&amp;hl=en&amp;gl=us&amp;q=Maverc+Technologies&amp;sa=X&amp;ved=0ahUKEwjl5_SA7OqBAxU0l4kEHQ4NDp44MhCYkAIIxw4</t>
  </si>
  <si>
    <t>Aiplified</t>
  </si>
  <si>
    <t>https://www.google.com/search?sca_esv=583240805&amp;gl=us&amp;hl=en&amp;q=Aiplified&amp;sa=X&amp;ved=0ahUKEwjA_KafscqCAxWSOUQIHfS8BPw4ChCYkAII3wo</t>
  </si>
  <si>
    <t>FinRec</t>
  </si>
  <si>
    <t>https://www.google.com/search?sca_esv=562665302&amp;hl=en&amp;gl=us&amp;q=FinRec&amp;sa=X&amp;ved=0ahUKEwiUtr3d6JKBAxWPEFkFHQAdCFcQmJACCLkL</t>
  </si>
  <si>
    <t>Idea Entity</t>
  </si>
  <si>
    <t>https://www.google.com/search?gl=us&amp;hl=en&amp;q=Idea+Entity&amp;sa=X&amp;ved=0ahUKEwjH6LKkhpCAAxU8DEQIHW3dCOM4HhCYkAIIpAo</t>
  </si>
  <si>
    <t>https://encrypted-tbn0.gstatic.com/images?q=tbn:ANd9GcTw6u-Q34CGSP0cz6K76tuhdpACtx43rMwg14ZptVhoKjhdCKu5Xf3buA&amp;s</t>
  </si>
  <si>
    <t>Progress Rail Services Corporation</t>
  </si>
  <si>
    <t>https://www.google.com/search?hl=en&amp;gl=us&amp;q=Progress+Rail+Services+Corporation&amp;sa=X&amp;ved=0ahUKEwiIx7Kwg7X9AhVOEVkFHeLMD-4QmJACCMMJ</t>
  </si>
  <si>
    <t>COVINO &amp; Partners STP a r.l.</t>
  </si>
  <si>
    <t>https://www.google.com/search?ucbcb=1&amp;hl=en&amp;gl=us&amp;q=COVINO+%26+Partners+STP+a+r.l.&amp;sa=X&amp;ved=0ahUKEwismcy0wNj-AhV3j4kEHQyMC4MQmJACCLUL</t>
  </si>
  <si>
    <t>https://encrypted-tbn0.gstatic.com/images?q=tbn:ANd9GcRL7TilBwdy7U24I-g75kK9_O6lUYzacbjzpzy8P8c&amp;s</t>
  </si>
  <si>
    <t>City Electrical Factors</t>
  </si>
  <si>
    <t>https://www.google.com/search?sca_esv=570580370&amp;hl=en&amp;gl=us&amp;q=City+Electrical+Factors&amp;sa=X&amp;ved=0ahUKEwjIiofV3duBAxVvmIkEHda_Dho4PBCYkAII8Qk</t>
  </si>
  <si>
    <t>https://encrypted-tbn0.gstatic.com/images?q=tbn:ANd9GcSx2L-eZ7ihik8fckXEBOUGTrPVbZE8qxxyeJ1V7gw&amp;s</t>
  </si>
  <si>
    <t>French Retail Banking</t>
  </si>
  <si>
    <t>https://www.google.com/search?gl=us&amp;hl=en&amp;q=French+Retail+Banking&amp;sa=X&amp;ved=0ahUKEwiQi9vRkOz8AhX7EVkFHa6aBCA4KBCYkAIIlQ0</t>
  </si>
  <si>
    <t>KalaGato</t>
  </si>
  <si>
    <t>https://www.google.com/search?ucbcb=1&amp;gl=us&amp;hl=en&amp;q=KalaGato&amp;sa=X&amp;ved=0ahUKEwjojq6VkOz8AhU3kokEHXtjCWMQmJACCJwL</t>
  </si>
  <si>
    <t>https://encrypted-tbn0.gstatic.com/images?q=tbn:ANd9GcQzjgk_QcoNt6fyQR0-EDgBeFy91djlTiGyGcuQNzk&amp;s</t>
  </si>
  <si>
    <t>ADVAAPUS</t>
  </si>
  <si>
    <t>https://www.google.com/search?sca_esv=562123659&amp;hl=en&amp;gl=us&amp;q=ADVAAPUS&amp;sa=X&amp;ved=0ahUKEwjmtfz5pouBAxWVJkQIHeSuA5Y4RhCYkAII7gk</t>
  </si>
  <si>
    <t>Å koda Auto Digilab S.R.O.</t>
  </si>
  <si>
    <t>https://www.google.com/search?gl=us&amp;hl=en&amp;q=%C5%A0koda+Auto+Digilab+S.R.O.&amp;sa=X&amp;ved=0ahUKEwiVqZiHzLf9AhUOGFkFHaJjDGQQmJACCIoL</t>
  </si>
  <si>
    <t>Priority Technology Holdings</t>
  </si>
  <si>
    <t>http://www.prth.com/</t>
  </si>
  <si>
    <t>https://www.google.com/search?hl=en&amp;gl=us&amp;q=Priority+Technology+Holdings&amp;sa=X&amp;ved=0ahUKEwityPT8xIr-AhUvFlkFHXXjCqc4HhCYkAIIuQk</t>
  </si>
  <si>
    <t>https://encrypted-tbn0.gstatic.com/images?q=tbn:ANd9GcQ-YRDbeVOlaVXlx2RSoHdYftPtZnzwdf6roW9a&amp;s=0</t>
  </si>
  <si>
    <t>iCubeCSI</t>
  </si>
  <si>
    <t>http://www.icubecsi.com/</t>
  </si>
  <si>
    <t>https://www.google.com/search?hl=en&amp;gl=us&amp;q=iCubeCSI&amp;sa=X&amp;ved=0ahUKEwj3yuKdtfb9AhWVD1kFHcFcDp4QmJACCI0O</t>
  </si>
  <si>
    <t>Themesoft inc</t>
  </si>
  <si>
    <t>https://www.google.com/search?gl=us&amp;hl=en&amp;q=Themesoft+inc&amp;sa=X&amp;ved=0ahUKEwiy6vSf3-n8AhX4lIkEHd94Bmw4ZBCYkAII0ws</t>
  </si>
  <si>
    <t>Allied Stone, Inc.</t>
  </si>
  <si>
    <t>https://www.google.com/search?gl=us&amp;hl=en&amp;q=Allied+Stone,+Inc.&amp;sa=X&amp;ved=0ahUKEwi0uPOv6ZT_AhUyi7AFHesyBSQ4RhCYkAIIggw</t>
  </si>
  <si>
    <t>Chandra Technologies, Inc.</t>
  </si>
  <si>
    <t>https://www.google.com/search?sca_esv=556658825&amp;gl=us&amp;hl=en&amp;q=Chandra+Technologies,+Inc.&amp;sa=X&amp;ved=0ahUKEwjUw_LSvNuAAxUWE1kFHdScD9A4KBCYkAIImQo</t>
  </si>
  <si>
    <t>EMBTEL, INC.</t>
  </si>
  <si>
    <t>https://www.google.com/search?sca_esv=588279375&amp;gl=us&amp;hl=en&amp;q=EMBTEL,+INC.&amp;sa=X&amp;ved=0ahUKEwiz65aMk_qCAxVzpIkEHUP3AGs4ggEQmJACCNQJ</t>
  </si>
  <si>
    <t>https://encrypted-tbn0.gstatic.com/images?q=tbn:ANd9GcQDRuGdhQ84nEb8UH_QIA2Z0twweRT9opkYcER0wq4&amp;s</t>
  </si>
  <si>
    <t>í‹°ë¹„ìœ </t>
  </si>
  <si>
    <t>https://www.google.com/search?gl=us&amp;hl=en&amp;q=%ED%8B%B0%EB%B9%84%EC%9C%A0&amp;sa=X&amp;ved=0ahUKEwiQzb6dwP7_AhVsL1kFHS3VBxIQmJACCMgI</t>
  </si>
  <si>
    <t>MMD Services</t>
  </si>
  <si>
    <t>https://www.google.com/search?sca_esv=c30c27677fd05ae4&amp;gl=us&amp;hl=en&amp;q=MMD+Services&amp;sa=X&amp;ved=0ahUKEwjc_I3J44uDAxXySDABHRD6AeQ4jAEQmJACCLQO</t>
  </si>
  <si>
    <t>https://encrypted-tbn0.gstatic.com/images?q=tbn:ANd9GcRCPSIJrj1VSQVXxqxqC0df_7w9lq9x3hrW5MtKjRA&amp;s</t>
  </si>
  <si>
    <t>SandboxAQ</t>
  </si>
  <si>
    <t>http://www.sandboxaq.com/</t>
  </si>
  <si>
    <t>https://www.google.com/search?sca_esv=574353833&amp;hl=en&amp;gl=us&amp;q=SandboxAQ&amp;sa=X&amp;ved=0ahUKEwi-5MSn__6BAxUkJEQIHUf5DOwQmJACCK0L</t>
  </si>
  <si>
    <t>Hudson Data LLC</t>
  </si>
  <si>
    <t>https://www.google.com/search?sca_esv=575393305&amp;hl=en&amp;gl=us&amp;q=Hudson+Data+LLC&amp;sa=X&amp;ved=0ahUKEwjojJrvvIaCAxXAhIkEHW84BFI4ZBCYkAIIlA0</t>
  </si>
  <si>
    <t>https://encrypted-tbn0.gstatic.com/images?q=tbn:ANd9GcRO1_tz7hXdhWHuQylnA6GcYjP9-VPvnsz2ZpdkjoY&amp;s</t>
  </si>
  <si>
    <t>LUCKIE</t>
  </si>
  <si>
    <t>https://www.google.com/search?gl=us&amp;hl=en&amp;q=LUCKIE&amp;sa=X&amp;ved=0ahUKEwj57uPrssn-AhXxk4kEHZ6IDRU4WhCYkAIIkAw</t>
  </si>
  <si>
    <t>London Ambulance Service NHS Trust</t>
  </si>
  <si>
    <t>http://www.londonambulance.nhs.uk/</t>
  </si>
  <si>
    <t>https://www.google.com/search?sca_esv=576745885&amp;hl=en&amp;gl=us&amp;q=London+Ambulance+Service+NHS+Trust&amp;sa=X&amp;ved=0ahUKEwiD9-yfiJOCAxUUVDUKHYiLDsc4HhCYkAII2gw</t>
  </si>
  <si>
    <t>https://encrypted-tbn0.gstatic.com/images?q=tbn:ANd9GcTCNGx0jaRoGsw8BXNEogZKs2ldwyX3mJeMNtP8Ymw&amp;s</t>
  </si>
  <si>
    <t>No Limit Technology</t>
  </si>
  <si>
    <t>https://www.google.com/search?ucbcb=1&amp;hl=en&amp;gl=us&amp;q=No+Limit+Technology&amp;sa=X&amp;ved=0ahUKEwjIy4rR8vP9AhV7HTQIHXI1DLEQmJACCKIO</t>
  </si>
  <si>
    <t>Sera4 Ltd.</t>
  </si>
  <si>
    <t>http://www.sera4.com/</t>
  </si>
  <si>
    <t>https://www.google.com/search?gl=us&amp;hl=en&amp;q=Sera4+Ltd.&amp;sa=X&amp;ved=0ahUKEwjDq4_2hpCAAxUoJkQIHbvpBnQ4ChCYkAII-go</t>
  </si>
  <si>
    <t>Amaris AB</t>
  </si>
  <si>
    <t>https://www.google.com/search?hl=en&amp;gl=us&amp;q=Amaris+AB&amp;sa=X&amp;ved=0ahUKEwjyu4zWxt3-AhUFQzABHapNCtsQmJACCM0N</t>
  </si>
  <si>
    <t>Biotronik APM Pte Ltd</t>
  </si>
  <si>
    <t>https://www.google.com/search?gl=us&amp;hl=en&amp;q=Biotronik+APM+Pte+Ltd&amp;sa=X&amp;ved=0ahUKEwjk88OH6KP-AhXOkYkEHXv4Cc44HhCYkAII9Qo</t>
  </si>
  <si>
    <t>MRSOOL Inc</t>
  </si>
  <si>
    <t>https://www.google.com/search?gl=us&amp;hl=en&amp;q=MRSOOL+Inc&amp;sa=X&amp;ved=0ahUKEwjI4fWc18b9AhXwD1kFHYfHCQ8QmJACCIAN</t>
  </si>
  <si>
    <t>Aiuta</t>
  </si>
  <si>
    <t>https://www.google.com/search?gl=us&amp;hl=en&amp;q=Aiuta&amp;sa=X&amp;ved=0ahUKEwie7vDItpz_AhV5j4kEHXv4DrwQmJACCK0I</t>
  </si>
  <si>
    <t>https://encrypted-tbn0.gstatic.com/images?q=tbn:ANd9GcSBRRzfV0OshVsIDRdNocxFPJR4L7Vz_zw4VyKmedk&amp;s</t>
  </si>
  <si>
    <t>United Consulting Hub</t>
  </si>
  <si>
    <t>https://www.google.com/search?sca_esv=556212212&amp;gl=us&amp;hl=en&amp;q=United+Consulting+Hub&amp;sa=X&amp;ved=0ahUKEwj3odHMutaAAxX4S0EAHXqRCAU4RhCYkAII_g0</t>
  </si>
  <si>
    <t>https://encrypted-tbn0.gstatic.com/images?q=tbn:ANd9GcSUwHASin-vGQ_EJqaiW9sJ0Ngli6uKpvoAaBcup08&amp;s</t>
  </si>
  <si>
    <t>Law.asia</t>
  </si>
  <si>
    <t>https://www.google.com/search?gl=us&amp;hl=en&amp;q=Law.asia&amp;sa=X&amp;ved=0ahUKEwjo0Ny_7JT_AhXkgIQIHa4qAJUQmJACCOMN</t>
  </si>
  <si>
    <t>Plan.Net Group</t>
  </si>
  <si>
    <t>http://www.plan-net-group.com/</t>
  </si>
  <si>
    <t>https://www.google.com/search?sca_esv=582900893&amp;hl=en&amp;gl=us&amp;q=Plan.Net+Group&amp;sa=X&amp;ved=0ahUKEwjPguWR8MeCAxV1EFkFHeBWDoU4ChCYkAIIlAs</t>
  </si>
  <si>
    <t>https://encrypted-tbn0.gstatic.com/images?q=tbn:ANd9GcQWVKSPYUYTgeLK3rjt015j_l7StoM-2gs-XnNc6mA&amp;s</t>
  </si>
  <si>
    <t>TOP Group - Japanese Recruiting Agency</t>
  </si>
  <si>
    <t>https://www.google.com/search?sca_esv=565257361&amp;gl=us&amp;hl=en&amp;q=TOP+Group+-+Japanese+Recruiting+Agency&amp;sa=X&amp;ved=0ahUKEwiUtY-0vamBAxW7L1kFHZo_AlMQmJACCIMO</t>
  </si>
  <si>
    <t>SkyClique Technologies</t>
  </si>
  <si>
    <t>https://www.google.com/search?hl=en&amp;gl=us&amp;q=SkyClique+Technologies&amp;sa=X&amp;ved=0ahUKEwj1gMbZ26j-AhUND1kFHWJdC2k4WhCYkAII1Qs</t>
  </si>
  <si>
    <t>solarisgroup.com</t>
  </si>
  <si>
    <t>https://www.google.com/search?sca_esv=575100546&amp;hl=en&amp;gl=us&amp;q=solarisgroup.com&amp;sa=X&amp;ved=0ahUKEwjXl4WugYSCAxUzl4kEHXn1Enk4ChCYkAII9Qw</t>
  </si>
  <si>
    <t>MoRo Group</t>
  </si>
  <si>
    <t>https://www.google.com/search?q=MoRo+Group&amp;sa=X&amp;ved=0ahUKEwjJy7LJkpf-AhUPElkFHV02BAoQmJACCMEI</t>
  </si>
  <si>
    <t>Massachusetts Executive Office of Health and Human Services</t>
  </si>
  <si>
    <t>https://www.google.com/search?hl=en&amp;gl=us&amp;q=Massachusetts+Executive+Office+of+Health+and+Human+Services&amp;sa=X&amp;ved=0ahUKEwjgoOXlkPH8AhUQIkQIHV8CDys4ggEQmJACCM4L</t>
  </si>
  <si>
    <t>First Round Capital</t>
  </si>
  <si>
    <t>http://www.firstround.com/</t>
  </si>
  <si>
    <t>https://www.google.com/search?sca_esv=3e12060754f5ac0c&amp;hl=en&amp;gl=us&amp;q=First+Round+Capital&amp;sa=X&amp;ved=0ahUKEwikmpjo9f6BAxUpSzABHfb6Cf44MhCYkAII7gs</t>
  </si>
  <si>
    <t>https://encrypted-tbn0.gstatic.com/images?q=tbn:ANd9GcRBR8RoRqRzj3kZt6NLARg2Ns8GeqfSlu8J8G696xs&amp;s</t>
  </si>
  <si>
    <t>Highpoint Recruitment Consultants Ltd</t>
  </si>
  <si>
    <t>https://www.google.com/search?hl=en&amp;gl=us&amp;q=Highpoint+Recruitment+Consultants+Ltd&amp;sa=X&amp;ved=0ahUKEwjdmobPrZL_AhV9jIkEHUiGB5A4FBCYkAIIkwo</t>
  </si>
  <si>
    <t>Aia</t>
  </si>
  <si>
    <t>https://www.google.com/search?gl=us&amp;hl=en&amp;q=Aia&amp;sa=X&amp;ved=0ahUKEwjXtsCzxo2AAxUcLUQIHfliBqU4MhCYkAIIvQk</t>
  </si>
  <si>
    <t>IDWALL TECNOLOGIA LTDA</t>
  </si>
  <si>
    <t>http://idwall.co/</t>
  </si>
  <si>
    <t>https://www.google.com/search?q=IDWALL+TECNOLOGIA+LTDA&amp;sa=X&amp;ved=0ahUKEwiw_-GX-cv-AhVwq4QIHZ_rC8E4ChCYkAIIyQ0</t>
  </si>
  <si>
    <t>Cezanne HR</t>
  </si>
  <si>
    <t>http://cezannehr.com/</t>
  </si>
  <si>
    <t>https://www.google.com/search?ucbcb=1&amp;gl=us&amp;hl=en&amp;q=Cezanne+HR&amp;sa=X&amp;ved=0ahUKEwiU37-jo4D9AhVcj4kEHT6RA_YQmJACCOQJ</t>
  </si>
  <si>
    <t>https://encrypted-tbn0.gstatic.com/images?q=tbn:ANd9GcSzA14QGwGHUTCZwXKhIEYIZU5GJeeD9Nm_f4a4&amp;s=0</t>
  </si>
  <si>
    <t>Locus Biosciences, Inc.</t>
  </si>
  <si>
    <t>http://locus-bio.com/</t>
  </si>
  <si>
    <t>https://www.google.com/search?gl=us&amp;hl=en&amp;q=Locus+Biosciences,+Inc.&amp;sa=X&amp;ved=0ahUKEwjNiOC34rL-AhW-LUQIHdQcAZU4oAEQmJACCM0M</t>
  </si>
  <si>
    <t>Gunvor Singapore Pte Ltd</t>
  </si>
  <si>
    <t>https://www.google.com/search?q=Gunvor+Singapore+Pte+Ltd&amp;sa=X&amp;ved=0ahUKEwi49pbh1_b-AhVeFVkFHaG8BO04FBCYkAII5wk</t>
  </si>
  <si>
    <t>Accion</t>
  </si>
  <si>
    <t>http://www.accion.org/</t>
  </si>
  <si>
    <t>https://www.google.com/search?gl=us&amp;hl=en&amp;q=Accion&amp;sa=X&amp;ved=0ahUKEwix5cap8sP8AhVDrYkEHfIeDwM4ChCYkAIIngs</t>
  </si>
  <si>
    <t>https://encrypted-tbn0.gstatic.com/images?q=tbn:ANd9GcSJTvd4shq1muftvSJByPquWR6NH_liR0SWnEL7FBs&amp;s</t>
  </si>
  <si>
    <t>JOB WORLD GmbH</t>
  </si>
  <si>
    <t>https://www.google.com/search?q=JOB+WORLD+GmbH&amp;sa=X&amp;ved=0ahUKEwjQ16qzprD-AhU4FlkFHXkZCe8QmJACCKcL</t>
  </si>
  <si>
    <t>Mediabistro</t>
  </si>
  <si>
    <t>https://www.google.com/search?sca_esv=3678b59fd9e83b1f&amp;sca_upv=1&amp;hl=en&amp;gl=us&amp;q=Mediabistro&amp;sa=X&amp;ved=0ahUKEwjD0ZrC7Z-DAxXWkoQIHc7VA-84ChCYkAII6gs</t>
  </si>
  <si>
    <t>ARIAL Industries</t>
  </si>
  <si>
    <t>https://www.google.com/search?sca_esv=589318964&amp;hl=en&amp;gl=us&amp;q=ARIAL+Industries&amp;sa=X&amp;ved=0ahUKEwiw37Te2oGDAxU7DHkGHcByB5s4FBCYkAII1Ao</t>
  </si>
  <si>
    <t>https://encrypted-tbn0.gstatic.com/images?q=tbn:ANd9GcSqNgH1Wd-eFm4oC3GMK1Hidk280mV1DChpVN0-5Gc&amp;s</t>
  </si>
  <si>
    <t>Lenze SE</t>
  </si>
  <si>
    <t>http://www.lenze.com/</t>
  </si>
  <si>
    <t>https://www.google.com/search?hl=en&amp;gl=us&amp;q=Lenze+SE&amp;sa=X&amp;ved=0ahUKEwiwieL426aAAxXUFFkFHTvQBO0QmJACCM8N</t>
  </si>
  <si>
    <t>Belmont Lavan</t>
  </si>
  <si>
    <t>https://www.google.com/search?hl=en&amp;gl=us&amp;q=Belmont+Lavan&amp;sa=X&amp;ved=0ahUKEwjM4aC5ocn9AhWfkIkEHeRwDooQmJACCO0M</t>
  </si>
  <si>
    <t>https://encrypted-tbn0.gstatic.com/images?q=tbn:ANd9GcTtGbXT_yVt51jxF0oo8M6hLH5fRUHVaWNqCEXYw8c&amp;s</t>
  </si>
  <si>
    <t>Triangle Solutions RRHH</t>
  </si>
  <si>
    <t>https://www.google.com/search?ucbcb=1&amp;gl=us&amp;hl=en&amp;q=Triangle+Solutions+RRHH&amp;sa=X&amp;ved=0ahUKEwjg2ZT79Zv9AhWfC0QIHeFkCy4QmJACCJIM</t>
  </si>
  <si>
    <t>https://encrypted-tbn0.gstatic.com/images?q=tbn:ANd9GcSJSBrC913szyCsWa-eu4BWS7uhpq5PbMmFmSRenKI&amp;s</t>
  </si>
  <si>
    <t>Procter &amp; Gamble Contractor</t>
  </si>
  <si>
    <t>https://www.google.com/search?hl=en&amp;gl=us&amp;q=Procter+%26+Gamble+Contractor&amp;sa=X&amp;ved=0ahUKEwivk7jL6bz-AhUUkGoFHcDkDMY4WhCYkAIIvQk</t>
  </si>
  <si>
    <t>Smart Sourcer</t>
  </si>
  <si>
    <t>https://www.google.com/search?sca_esv=590053957&amp;hl=en&amp;gl=us&amp;q=Smart+Sourcer&amp;sa=X&amp;ved=0ahUKEwjptLGCp4mDAxUoL0QIHfUpC2Q4KBCYkAIItw0</t>
  </si>
  <si>
    <t>https://encrypted-tbn0.gstatic.com/images?q=tbn:ANd9GcRTnAXkWA8G5yqQOpF0bERavHuP2IrTpMM89s6rZGY&amp;s</t>
  </si>
  <si>
    <t>MACI RESEARCH PVT LTD (ACCRETE AI)</t>
  </si>
  <si>
    <t>https://www.google.com/search?sca_esv=558035255&amp;hl=en&amp;gl=us&amp;q=MACI+RESEARCH+PVT+LTD+(ACCRETE+AI)&amp;sa=X&amp;ved=0ahUKEwjHq8aWx-WAAxXmkYkEHeqYApQ4KBCYkAII3Qw</t>
  </si>
  <si>
    <t>Datacubed Health</t>
  </si>
  <si>
    <t>http://www.datacubed.com/</t>
  </si>
  <si>
    <t>https://www.google.com/search?hl=en&amp;gl=us&amp;q=Datacubed+Health&amp;sa=X&amp;ved=0ahUKEwiggenpssn-AhXyjYkEHaQxBL04UBCYkAIIyQk</t>
  </si>
  <si>
    <t>ADAPT Centre, Trinity College Dublin</t>
  </si>
  <si>
    <t>https://www.google.com/search?sca_esv=569062438&amp;gl=us&amp;hl=en&amp;q=ADAPT+Centre,+Trinity+College+Dublin&amp;sa=X&amp;ved=0ahUKEwi20Pnv18yBAxVHSzABHX65CiUQmJACCMkM</t>
  </si>
  <si>
    <t>Onpoint 365</t>
  </si>
  <si>
    <t>https://www.google.com/search?hl=en&amp;gl=us&amp;q=Onpoint+365&amp;sa=X&amp;ved=0ahUKEwilzKiB05yAAxWsrYkEHUoSD0M4KBCYkAII7ws</t>
  </si>
  <si>
    <t>Shoreline AS</t>
  </si>
  <si>
    <t>http://www.shoreline.no/</t>
  </si>
  <si>
    <t>https://www.google.com/search?sca_esv=560603692&amp;hl=en&amp;gl=us&amp;q=Shoreline+AS&amp;sa=X&amp;ved=0ahUKEwilwvTb3P6AAxVYlokEHRkqCukQmJACCP4N</t>
  </si>
  <si>
    <t>Techo-Bloc</t>
  </si>
  <si>
    <t>http://www.techo-bloc.com/</t>
  </si>
  <si>
    <t>https://www.google.com/search?hl=en&amp;gl=us&amp;q=Techo-Bloc&amp;sa=X&amp;ved=0ahUKEwiYxZjOufb9AhVVIUQIHQ9uClEQmJACCJAN</t>
  </si>
  <si>
    <t>https://encrypted-tbn0.gstatic.com/images?q=tbn:ANd9GcR14m2XxURVEJsGqYnddL9_0zb62C0c26RnwED48JM&amp;s</t>
  </si>
  <si>
    <t>Manaaki Whenua   Landcare Research</t>
  </si>
  <si>
    <t>http://www.landcareresearch.co.nz/</t>
  </si>
  <si>
    <t>https://www.google.com/search?q=Manaaki+Whenua+++Landcare+Research&amp;sa=X&amp;ved=0ahUKEwjA-a7-7-z_AhUzlGoFHayHCSUQmJACCIoL</t>
  </si>
  <si>
    <t>Lamb Weston</t>
  </si>
  <si>
    <t>http://www.lambweston.com/</t>
  </si>
  <si>
    <t>https://www.google.com/search?sca_esv=591785850&amp;gl=us&amp;hl=en&amp;q=Lamb+Weston&amp;sa=X&amp;ved=0ahUKEwie24WQuJiDAxVdE1kFHZ9iByQ4RhCYkAII3Q0</t>
  </si>
  <si>
    <t>BRIDGE DATA CENTRES (INTERNATIONAL) PTE. LTD.</t>
  </si>
  <si>
    <t>http://bridgedatacentres.com/</t>
  </si>
  <si>
    <t>https://www.google.com/search?sca_esv=576391435&amp;gl=us&amp;hl=en&amp;q=BRIDGE+DATA+CENTRES+(INTERNATIONAL)+PTE.+LTD.&amp;sa=X&amp;ved=0ahUKEwjx6d7ZxpCCAxXuEVkFHQiIC_I4ChCYkAIIsQ4</t>
  </si>
  <si>
    <t>CORUM L'Ã‰pargne</t>
  </si>
  <si>
    <t>https://www.google.com/search?sca_esv=562665302&amp;gl=us&amp;hl=en&amp;q=CORUM+L%27%C3%89pargne&amp;sa=X&amp;ved=0ahUKEwjb7KiU6ZKBAxXThIkEHftNAcQQmJACCKoM</t>
  </si>
  <si>
    <t>https://encrypted-tbn0.gstatic.com/images?q=tbn:ANd9GcSkHV3xnANLNH_Eh0Humt8RjMxxFkGjwVgU9ManoXE&amp;s</t>
  </si>
  <si>
    <t>NEO SOFT</t>
  </si>
  <si>
    <t>https://www.google.com/search?hl=en&amp;gl=us&amp;q=NEO+SOFT&amp;sa=X&amp;ved=0ahUKEwjcorDe5qP-AhV-KlkFHaQpBbk4FBCYkAII3Ao</t>
  </si>
  <si>
    <t>Bleems</t>
  </si>
  <si>
    <t>https://www.bleems.com/</t>
  </si>
  <si>
    <t>https://www.google.com/search?sca_esv=558682799&amp;hl=en&amp;gl=us&amp;q=Bleems&amp;sa=X&amp;ved=0ahUKEwiRmaPnlO2AAxX-FVkFHaHJALUQmJACCIoK</t>
  </si>
  <si>
    <t>https://encrypted-tbn0.gstatic.com/images?q=tbn:ANd9GcQmUBGixOJmZZ_KmWzX08A1rtjf8u0hp6rKiQVG&amp;s=0</t>
  </si>
  <si>
    <t>POWER IT CONSULTANCY SERVICES PTE. LTD.</t>
  </si>
  <si>
    <t>https://www.google.com/search?sca_esv=592428276&amp;gl=us&amp;hl=en&amp;q=POWER+IT+CONSULTANCY+SERVICES+PTE.+LTD.&amp;sa=X&amp;ved=0ahUKEwjy2Z69s52DAxUPmmoFHUIJCGk4KBCYkAII8gk</t>
  </si>
  <si>
    <t>EDFI Management Company</t>
  </si>
  <si>
    <t>https://www.google.com/search?gl=us&amp;hl=en&amp;q=EDFI+Management+Company&amp;sa=X&amp;ved=0ahUKEwj-sMPj1eT8AhUSGVkFHV2vBTIQmJACCJsN</t>
  </si>
  <si>
    <t>https://encrypted-tbn0.gstatic.com/images?q=tbn:ANd9GcTMJwuumV7BBODJW4ZCBwKF6qA-zWCjz3ORCQFYYcw&amp;s</t>
  </si>
  <si>
    <t>McFadyen Digital</t>
  </si>
  <si>
    <t>http://www.mcfadyen.com/</t>
  </si>
  <si>
    <t>https://www.google.com/search?sca_esv=576019406&amp;hl=en&amp;gl=us&amp;q=McFadyen+Digital&amp;sa=X&amp;ved=0ahUKEwipv_KPhY6CAxU4GVkFHdlwCP44UBCYkAIIhAw</t>
  </si>
  <si>
    <t>https://encrypted-tbn0.gstatic.com/images?q=tbn:ANd9GcTVQ7WnzkoQPJdhgvO2HPq-n1b9wz9-tVlURJaQFhk&amp;s</t>
  </si>
  <si>
    <t>EXL Services.com</t>
  </si>
  <si>
    <t>https://www.google.com/search?hl=en&amp;gl=us&amp;q=EXL+Services.com&amp;sa=X&amp;ved=0ahUKEwiQ66mh1Jn-AhVhRjABHYmxCwo4KBCYkAII-As</t>
  </si>
  <si>
    <t>Eqvilent</t>
  </si>
  <si>
    <t>https://www.google.com/search?gl=us&amp;hl=en&amp;q=Eqvilent&amp;sa=X&amp;ved=0ahUKEwiqgIeOoNH_AhWTmIQIHb1jDz4QmJACCNMM</t>
  </si>
  <si>
    <t>NOR-LEA GENERAL HOSPITAL INC</t>
  </si>
  <si>
    <t>https://www.google.com/search?sca_esv=581125403&amp;hl=en&amp;gl=us&amp;q=NOR-LEA+GENERAL+HOSPITAL+INC&amp;sa=X&amp;ved=0ahUKEwj1_aGr9riCAxXrD1kFHdd9AyM4ChCYkAII5wo</t>
  </si>
  <si>
    <t>Datahuit</t>
  </si>
  <si>
    <t>https://www.google.com/search?hl=en&amp;gl=us&amp;q=Datahuit&amp;sa=X&amp;ved=0ahUKEwiampWLruX_AhXPK1kFHbNdCSoQmJACCMwM</t>
  </si>
  <si>
    <t>Makers</t>
  </si>
  <si>
    <t>https://www.google.com/search?ucbcb=1&amp;hl=en&amp;gl=us&amp;q=Makers&amp;sa=X&amp;ved=0ahUKEwjD0berjef8AhVskokEHYt8Axc4UBCYkAIIqgw</t>
  </si>
  <si>
    <t>Mk Group</t>
  </si>
  <si>
    <t>https://www.google.com/search?sca_esv=573394023&amp;hl=en&amp;gl=us&amp;q=Mk+Group&amp;sa=X&amp;ved=0ahUKEwjm6oWo9fSBAxW_g4kEHbDjCOg4HhCYkAIIgA0</t>
  </si>
  <si>
    <t>Nalagenetics</t>
  </si>
  <si>
    <t>https://www.google.com/search?sca_esv=561545016&amp;gl=us&amp;hl=en&amp;q=Nalagenetics&amp;sa=X&amp;ved=0ahUKEwj-lNrroIaBAxWDFVkFHaceBEkQmJACCLUJ</t>
  </si>
  <si>
    <t>AÐ¹Ð¤ÑŒÑŽÑ‡ÐµÑ€</t>
  </si>
  <si>
    <t>https://www.google.com/search?hl=en&amp;gl=us&amp;q=A%D0%B9%D0%A4%D1%8C%D1%8E%D1%87%D0%B5%D1%80&amp;sa=X&amp;ved=0ahUKEwieia2p7Nr9AhUDVTABHYCJA-EQmJACCIoJ</t>
  </si>
  <si>
    <t>Windstream Communications</t>
  </si>
  <si>
    <t>https://www.google.com/search?sca_esv=562295586&amp;hl=en&amp;gl=us&amp;q=Windstream+Communications&amp;sa=X&amp;ved=0ahUKEwjh5NjN8o2BAxXMRTABHd8XCos4oAEQmJACCOoK</t>
  </si>
  <si>
    <t>https://encrypted-tbn0.gstatic.com/images?q=tbn:ANd9GcRDf0W4OSSvn2ZYl00IDvNcml8sERLETWMYGuxR&amp;s=0</t>
  </si>
  <si>
    <t>Meet&amp;Eat</t>
  </si>
  <si>
    <t>https://www.google.com/search?sca_esv=579562946&amp;hl=en&amp;gl=us&amp;q=Meet%26Eat&amp;sa=X&amp;ved=0ahUKEwiA1quAn6yCAxV6lWoFHZSsA4w4ChCYkAIIoAw</t>
  </si>
  <si>
    <t>Realtek Consulting LLC</t>
  </si>
  <si>
    <t>https://www.google.com/search?gl=us&amp;hl=en&amp;q=Realtek+Consulting+LLC&amp;sa=X&amp;ved=0ahUKEwjn-JqUqcn9AhWiEVkFHY9UCQ44bhCYkAIIhgo</t>
  </si>
  <si>
    <t>https://encrypted-tbn0.gstatic.com/images?q=tbn:ANd9GcSfq9LHu09DcXdX6AaBIjkpZKVmYdsxLlPbUrLRwvA&amp;s</t>
  </si>
  <si>
    <t>S &amp; C Electric Company</t>
  </si>
  <si>
    <t>https://www.google.com/search?gl=us&amp;hl=en&amp;q=S+%26+C+Electric+Company&amp;sa=X&amp;ved=0ahUKEwjwjauu_YWAAxUzrokEHScxB5E4ChCYkAIIpgs</t>
  </si>
  <si>
    <t>Humberside Fire and Rescue Service</t>
  </si>
  <si>
    <t>https://humbersidefire.gov.uk/</t>
  </si>
  <si>
    <t>https://www.google.com/search?sca_esv=570874343&amp;gl=us&amp;hl=en&amp;q=Humberside+Fire+and+Rescue+Service&amp;sa=X&amp;ved=0ahUKEwjv3tXvn96BAxWTMlkFHZHYA3YQmJACCMcL</t>
  </si>
  <si>
    <t>Corti</t>
  </si>
  <si>
    <t>https://www.google.com/search?hl=en&amp;gl=us&amp;q=Corti&amp;sa=X&amp;ved=0ahUKEwi4ns6AieD-AhUbSTABHZ91AGQ4ChCYkAIIjww</t>
  </si>
  <si>
    <t>C-P-S Group</t>
  </si>
  <si>
    <t>https://www.google.com/search?sca_esv=590053957&amp;hl=en&amp;gl=us&amp;q=C-P-S+Group&amp;sa=X&amp;ved=0ahUKEwin_Zm6p4mDAxV8MVkFHcFxD6Q4ChCYkAII2Q0</t>
  </si>
  <si>
    <t>https://encrypted-tbn0.gstatic.com/images?q=tbn:ANd9GcTRW94SRrL6Su4STkltMzTo54Ch1HVm-TB_fOJ0dJw&amp;s</t>
  </si>
  <si>
    <t>Conclusion AFAS Solutions</t>
  </si>
  <si>
    <t>https://www.google.com/search?sca_esv=585847208&amp;hl=en&amp;gl=us&amp;q=Conclusion+AFAS+Solutions&amp;sa=X&amp;ved=0ahUKEwiJhPrSkeaCAxXHKFkFHckgCucQmJACCJEN</t>
  </si>
  <si>
    <t>https://encrypted-tbn0.gstatic.com/images?q=tbn:ANd9GcQZOaoBd9muceo3j9BTXOMOzDvWS4qliO4cU9W8n4A&amp;s</t>
  </si>
  <si>
    <t>Maven Clinic</t>
  </si>
  <si>
    <t>https://www.google.com/search?sca_esv=9f424c2c213da00f&amp;sca_upv=1&amp;hl=en&amp;gl=us&amp;q=Maven+Clinic&amp;sa=X&amp;ved=0ahUKEwj6x_PurruCAxVUQjABHSCABTM4RhCYkAIItAs</t>
  </si>
  <si>
    <t>https://encrypted-tbn0.gstatic.com/images?q=tbn:ANd9GcSvlj-i7o6evvXX0befGaWGwXYG9aIj7HL5U-dZiXc&amp;s</t>
  </si>
  <si>
    <t>Smile Open Source Solutions</t>
  </si>
  <si>
    <t>https://www.google.com/search?ucbcb=1&amp;hl=en&amp;gl=us&amp;q=Smile+Open+Source+Solutions&amp;sa=X&amp;ved=0ahUKEwiH7ou9oab-AhVRkokEHQGCCsc4KBCYkAII9Q0</t>
  </si>
  <si>
    <t>Ð ÐµÐ½ÐµÑÑÐ°Ð½Ñ cÑ‚Ñ€Ð°Ñ…Ð¾Ð²Ð°Ð½Ð¸Ðµ, Ð“Ñ€ÑƒÐ¿Ð¿Ð°</t>
  </si>
  <si>
    <t>https://www.google.com/search?sca_esv=578743716&amp;hl=en&amp;gl=us&amp;q=%D0%A0%D0%B5%D0%BD%D0%B5%D1%81%D1%81%D0%B0%D0%BD%D1%81+c%D1%82%D1%80%D0%B0%D1%85%D0%BE%D0%B2%D0%B0%D0%BD%D0%B8%D0%B5,+%D0%93%D1%80%D1%83%D0%BF%D0%BF%D0%B0&amp;sa=X&amp;ved=0ahUKEwiA7v762aSCAxV9nWoFHVvaB3cQmJACCK4L</t>
  </si>
  <si>
    <t>https://encrypted-tbn0.gstatic.com/images?q=tbn:ANd9GcRuUCd5hZJsz5FixLyG6EXlBenznu37wAuS8M7_yC2q7kqbqe1_6XfjmM8&amp;s</t>
  </si>
  <si>
    <t>Pankl Racing Systems AG</t>
  </si>
  <si>
    <t>https://www.google.com/search?sca_esv=591606361&amp;hl=en&amp;gl=us&amp;q=Pankl+Racing+Systems+AG&amp;sa=X&amp;ved=0ahUKEwiehYau6JWDAxVHv4kEHZHQDM8QmJACCPwL</t>
  </si>
  <si>
    <t>Agile Actors</t>
  </si>
  <si>
    <t>https://www.google.com/search?hl=en&amp;gl=us&amp;q=Agile+Actors&amp;sa=X&amp;ved=0ahUKEwjDn6Obo_b8AhXAElkFHbZyATgQmJACCO8I</t>
  </si>
  <si>
    <t>ONUS Merchant Solutions</t>
  </si>
  <si>
    <t>https://www.google.com/search?hl=en&amp;gl=us&amp;q=ONUS+Merchant+Solutions&amp;sa=X&amp;ved=0ahUKEwimvo_Wuv7_AhXKF1kFHaFtCi0QmJACCL0J</t>
  </si>
  <si>
    <t>https://encrypted-tbn0.gstatic.com/images?q=tbn:ANd9GcTY68Z3aXLbX56KCZ4nPizt3FrF2hwsdFiGu6Q1dDA&amp;s</t>
  </si>
  <si>
    <t>QiO Technologies</t>
  </si>
  <si>
    <t>https://www.google.com/search?ucbcb=1&amp;gl=us&amp;hl=en&amp;q=QiO+Technologies&amp;sa=X&amp;ved=0ahUKEwiO65iC0uT8AhUQlGoFHSe9CMI4FBCYkAIIkwo</t>
  </si>
  <si>
    <t>https://encrypted-tbn0.gstatic.com/images?q=tbn:ANd9GcT7PEXAsRBw5wwNIw1fDqxk4_0FM2PoD3BGKBBproo&amp;s</t>
  </si>
  <si>
    <t>Unrivaled Metal Buildings</t>
  </si>
  <si>
    <t>https://www.google.com/search?hl=en&amp;gl=us&amp;q=Unrivaled+Metal+Buildings&amp;sa=X&amp;ved=0ahUKEwjVwfyh4dj_AhVPGFkFHfuSBWQ4MhCYkAII3wo</t>
  </si>
  <si>
    <t>Madison-Davis, LLC</t>
  </si>
  <si>
    <t>https://www.google.com/search?sca_esv=565250116&amp;hl=en&amp;gl=us&amp;q=Madison-Davis,+LLC&amp;sa=X&amp;ved=0ahUKEwiLqJuatqmBAxVaGlkFHV-2Ay04ChCYkAII5A4</t>
  </si>
  <si>
    <t>https://encrypted-tbn0.gstatic.com/images?q=tbn:ANd9GcSByK9jf9YTnVYX3ZfXSY4oa5zQZ57QfvgkbsPBKPg&amp;s</t>
  </si>
  <si>
    <t>Applause IT Recruitment Ltd</t>
  </si>
  <si>
    <t>https://www.google.com/search?gl=us&amp;hl=en&amp;q=Applause+IT+Recruitment+Ltd&amp;sa=X&amp;ved=0ahUKEwi9g_fO0uT8AhXoj2oFHXlqBtY4FBCYkAIIuQw</t>
  </si>
  <si>
    <t>https://encrypted-tbn0.gstatic.com/images?q=tbn:ANd9GcRH8q5hwuYJ2F23XLwcaYanMASnyKlE_XzcyShxxTc&amp;s</t>
  </si>
  <si>
    <t>Success Mantra Llc</t>
  </si>
  <si>
    <t>https://www.google.com/search?sca_esv=562285161&amp;hl=en&amp;gl=us&amp;q=Success+Mantra+Llc&amp;sa=X&amp;ved=0ahUKEwitqs3-4Y2BAxXGrYkEHV3KCwU4bhCYkAIIpQs</t>
  </si>
  <si>
    <t>CI&amp;T China</t>
  </si>
  <si>
    <t>https://www.google.com/search?sca_esv=577551505&amp;gl=us&amp;hl=en&amp;q=CI%26T+China&amp;sa=X&amp;ved=0ahUKEwim8cbT0JqCAxWyEVkFHUhhDXEQmJACCLwJ</t>
  </si>
  <si>
    <t>Predacticaâ„¢ - An AI powered personal data scientist for business teams</t>
  </si>
  <si>
    <t>https://www.google.com/search?q=Predactica%E2%84%A2+-+An+AI+powered+personal+data+scientist+for+business+teams&amp;sa=X&amp;ved=0ahUKEwi7gNCao7L8AhUGFlkFHQwvBl04eBCYkAIIow4</t>
  </si>
  <si>
    <t>https://encrypted-tbn0.gstatic.com/images?q=tbn:ANd9GcQVKD3ueMka3locUsjkMDyl272jnMT-kS0iIsDx2jA&amp;s</t>
  </si>
  <si>
    <t>Alpha Net</t>
  </si>
  <si>
    <t>https://www.google.com/search?sca_esv=566027130&amp;hl=en&amp;gl=us&amp;q=Alpha+Net&amp;sa=X&amp;ved=0ahUKEwityfiE_rCBAxUdEVkFHd7cAsA4FBCYkAII0Qo</t>
  </si>
  <si>
    <t>https://encrypted-tbn0.gstatic.com/images?q=tbn:ANd9GcTjhWJobmdc_pmHnS3es7Z0kiY9mJrCF8N8xAofMxE&amp;s</t>
  </si>
  <si>
    <t>Ideel Garden</t>
  </si>
  <si>
    <t>https://www.google.com/search?hl=en&amp;gl=us&amp;q=Ideel+Garden&amp;sa=X&amp;ved=0ahUKEwiRiNynwrD_AhVLlYkEHWyTCCE4KBCYkAII6ww</t>
  </si>
  <si>
    <t>https://encrypted-tbn0.gstatic.com/images?q=tbn:ANd9GcTWGpzqi6tHR4fGZAiSLiPJD4AkwVzyALKDVoAnzPs&amp;s</t>
  </si>
  <si>
    <t>Equiliem (previously Staffing The Universe)</t>
  </si>
  <si>
    <t>https://www.google.com/search?gl=us&amp;hl=en&amp;q=Equiliem+(previously+Staffing+The+Universe)&amp;sa=X&amp;ved=0ahUKEwiGxcy_3ar8AhV1JkQIHYyhBIY4FBCYkAIIxgw</t>
  </si>
  <si>
    <t>Jobs &amp; Opportunities - Brevard Cultural Alliance</t>
  </si>
  <si>
    <t>https://www.google.com/search?sca_esv=573962864&amp;gl=us&amp;hl=en&amp;q=Jobs+%26+Opportunities+-+Brevard+Cultural+Alliance&amp;sa=X&amp;ved=0ahUKEwjA6cznuPyBAxWVEGIAHYfFDDY4FBCYkAIIxw4</t>
  </si>
  <si>
    <t>Pixelogic Media Partners, LLC</t>
  </si>
  <si>
    <t>http://www.pixelogicmedia.com/</t>
  </si>
  <si>
    <t>https://www.google.com/search?gl=us&amp;hl=en&amp;q=Pixelogic+Media+Partners,+LLC&amp;sa=X&amp;ved=0ahUKEwjevr3zx639AhWFJEQIHc2KA24QmJACCNgK</t>
  </si>
  <si>
    <t>https://encrypted-tbn0.gstatic.com/images?q=tbn:ANd9GcS9Q7aAJQxQB--KjNZ5h7f3Uvdi9OnRXyUzeMNZMt1kO4Mg9351N9gU&amp;s</t>
  </si>
  <si>
    <t>Anzarenewables</t>
  </si>
  <si>
    <t>https://www.google.com/search?sca_esv=586190494&amp;gl=us&amp;hl=en&amp;q=Anzarenewables&amp;sa=X&amp;ved=0ahUKEwis8P2XxOiCAxVaHbkGHTU_BLc4HhCYkAIIkgo</t>
  </si>
  <si>
    <t>Ginkgo Bioworks</t>
  </si>
  <si>
    <t>https://www.google.com/search?sca_esv=566027130&amp;hl=en&amp;gl=us&amp;q=Ginkgo+Bioworks&amp;sa=X&amp;ved=0ahUKEwiMmZuo_LCBAxVOGVkFHRHeCvU4FBCYkAIIwg0</t>
  </si>
  <si>
    <t>Transport Exchange Group</t>
  </si>
  <si>
    <t>https://www.google.com/search?sca_esv=586505729&amp;hl=en&amp;gl=us&amp;q=Transport+Exchange+Group&amp;sa=X&amp;ved=0ahUKEwjt5tCFieuCAxWZmIkEHYk5CisQmJACCIMN</t>
  </si>
  <si>
    <t>https://encrypted-tbn0.gstatic.com/images?q=tbn:ANd9GcRJKIDn6smBWGOjcFShXIqS-9W7_4w7HV-h_f5_TR0&amp;s</t>
  </si>
  <si>
    <t>Bruxelles Environnement</t>
  </si>
  <si>
    <t>https://leefmilieu.brussels/</t>
  </si>
  <si>
    <t>https://www.google.com/search?sca_esv=b3d80f331d3715c6&amp;sca_upv=1&amp;hl=en&amp;gl=us&amp;q=Bruxelles+Environnement&amp;sa=X&amp;ved=0ahUKEwj79ZP1xtmCAxVKSzABHRRuCJo4ChCYkAIIlQ0</t>
  </si>
  <si>
    <t>Capco Energy Solutions</t>
  </si>
  <si>
    <t>https://www.google.com/search?gl=us&amp;hl=en&amp;q=Capco+Energy+Solutions&amp;sa=X&amp;ved=0ahUKEwiOi7GSv7D_AhVvMlkFHYcDBrUQmJACCIoK</t>
  </si>
  <si>
    <t>https://encrypted-tbn0.gstatic.com/images?q=tbn:ANd9GcS3dWoajctIeyqYq0JpJRCseIy0UVQuzo246jc3omk&amp;s</t>
  </si>
  <si>
    <t>Hernandez &amp; Company</t>
  </si>
  <si>
    <t>https://www.google.com/search?sca_esv=573394023&amp;gl=us&amp;hl=en&amp;q=Hernandez+%26+Company&amp;sa=X&amp;ved=0ahUKEwiAseGa9fSBAxULFlkFHft2BxoQmJACCL8L</t>
  </si>
  <si>
    <t>IntelliSavvy</t>
  </si>
  <si>
    <t>https://www.google.com/search?hl=en&amp;gl=us&amp;q=IntelliSavvy&amp;sa=X&amp;ved=0ahUKEwi91_m80PH-AhWplIkEHVW1AG84ZBCYkAIIyAo</t>
  </si>
  <si>
    <t>Athenian</t>
  </si>
  <si>
    <t>https://www.google.com/search?hl=en&amp;gl=us&amp;q=Athenian&amp;sa=X&amp;ved=0ahUKEwjq_9qDgf79AhWRFFkFHVB_DoE4RhCYkAIIkww</t>
  </si>
  <si>
    <t>Morpheus Talent Solutions Ltd</t>
  </si>
  <si>
    <t>https://www.google.com/search?gl=us&amp;hl=en&amp;q=Morpheus+Talent+Solutions+Ltd&amp;sa=X&amp;ved=0ahUKEwjA3vCd78H-AhWNRDABHdavCEw4FBCYkAIIqQs</t>
  </si>
  <si>
    <t>CCR Reverse Logistics Group</t>
  </si>
  <si>
    <t>https://www.google.com/search?gl=us&amp;hl=en&amp;q=CCR+Reverse+Logistics+Group&amp;sa=X&amp;ved=0ahUKEwj3x4fFrpf_AhXHFlkFHVKGC1MQmJACCIkL</t>
  </si>
  <si>
    <t>WinInfosys, Inc</t>
  </si>
  <si>
    <t>https://www.google.com/search?gl=us&amp;hl=en&amp;q=WinInfosys,+Inc&amp;sa=X&amp;ved=0ahUKEwjd5qaSx4_-AhV0kYkEHeWgAhg4ChCYkAIIuAo</t>
  </si>
  <si>
    <t>Spring EQ</t>
  </si>
  <si>
    <t>https://www.google.com/search?sca_esv=588609601&amp;gl=us&amp;hl=en&amp;q=Spring+EQ&amp;sa=X&amp;ved=0ahUKEwiH9v700vyCAxVjFmIAHdGyA0I4MhCYkAIIwQw</t>
  </si>
  <si>
    <t>https://encrypted-tbn0.gstatic.com/images?q=tbn:ANd9GcQ0PcEHEJlGBpurNuLy6kMmmHLXNbR8dQ1eL7NaU3Q&amp;s</t>
  </si>
  <si>
    <t>Mighty Networks</t>
  </si>
  <si>
    <t>https://www.google.com/search?sca_esv=563320360&amp;gl=us&amp;hl=en&amp;q=Mighty+Networks&amp;sa=X&amp;ved=0ahUKEwiMyt-28JeBAxUlJEQIHe_sBS4QmJACCIMN</t>
  </si>
  <si>
    <t>https://encrypted-tbn0.gstatic.com/images?q=tbn:ANd9GcTMXNzEhrC8MTRd9_AQzM8c1Jsk2Yy1gBhjQOM_mN8&amp;s</t>
  </si>
  <si>
    <t>Aspire, Travel Trade Recruitment</t>
  </si>
  <si>
    <t>https://www.google.com/search?gl=us&amp;hl=en&amp;q=Aspire,+Travel+Trade+Recruitment&amp;sa=X&amp;ved=0ahUKEwjI_9jWzLL9AhVZmmoFHYRNATg4ChCYkAIItgw</t>
  </si>
  <si>
    <t>https://encrypted-tbn0.gstatic.com/images?q=tbn:ANd9GcR5OsfkcBTYt5aN4AXZynzfsMjN0zW_kp4w-J2TmzQ&amp;s</t>
  </si>
  <si>
    <t>Healthcare Risk Advisors</t>
  </si>
  <si>
    <t>https://www.google.com/search?ucbcb=1&amp;hl=en&amp;gl=us&amp;q=Healthcare+Risk+Advisors&amp;sa=X&amp;ved=0ahUKEwjzvLm2wdr8AhVSkWoFHaMUDiw4ChCYkAIItg0</t>
  </si>
  <si>
    <t>BehÃ¶rde fÃ¼r Inneres und Sport</t>
  </si>
  <si>
    <t>https://www.hamburg.de/innenbehoerde/</t>
  </si>
  <si>
    <t>https://www.google.com/search?sca_esv=697493931703dc96&amp;hl=en&amp;gl=us&amp;q=Beh%C3%B6rde+f%C3%BCr+Inneres+und+Sport&amp;sa=X&amp;ved=0ahUKEwjfpobL5bOCAxUyQzABHWTiC_M4HhCYkAIIlgs</t>
  </si>
  <si>
    <t>Cpl Jobs .</t>
  </si>
  <si>
    <t>https://www.google.com/search?sca_esv=571814303&amp;hl=en&amp;gl=us&amp;q=Cpl+Jobs+.&amp;sa=X&amp;ved=0ahUKEwihoty2rOiBAxXfD1kFHWxhCDo4ChCYkAII8gk</t>
  </si>
  <si>
    <t>H. Lee Moffitt Cancer Center</t>
  </si>
  <si>
    <t>http://www.moffitt.org/</t>
  </si>
  <si>
    <t>https://www.google.com/search?gl=us&amp;hl=en&amp;q=H.+Lee+Moffitt+Cancer+Center&amp;sa=X&amp;ved=0ahUKEwiWibb3zOT8AhXlMlkFHQ9PBJE4HhCYkAII-w0</t>
  </si>
  <si>
    <t>Attijariwafa bank</t>
  </si>
  <si>
    <t>http://www.attijariwafabank.com/</t>
  </si>
  <si>
    <t>https://www.google.com/search?gl=us&amp;hl=en&amp;q=Attijariwafa+bank&amp;sa=X&amp;ved=0ahUKEwjqw73csOX_AhXdElkFHfQ9CCcQmJACCJEH</t>
  </si>
  <si>
    <t>https://encrypted-tbn0.gstatic.com/images?q=tbn:ANd9GcSV3fWnTEoueHf4Iw8X9saeesLaEWmkIpMTBxS2x1I&amp;s</t>
  </si>
  <si>
    <t>Know Your People</t>
  </si>
  <si>
    <t>https://www.google.com/search?hl=en&amp;gl=us&amp;q=Know+Your+People&amp;sa=X&amp;ved=0ahUKEwiGpNmjx4r-AhUnR_EDHejtCD4QmJACCJIK</t>
  </si>
  <si>
    <t>https://encrypted-tbn0.gstatic.com/images?q=tbn:ANd9GcR9gfeOzq_H39FD7OD0IYfy3sP2EfrrwzqINwcTRcU&amp;s</t>
  </si>
  <si>
    <t>Cosmic Lounge</t>
  </si>
  <si>
    <t>https://www.google.com/search?q=Cosmic+Lounge&amp;sa=X&amp;ved=0ahUKEwji4tPJ6Y__AhVoElkFHYpZDK8QmJACCJUI</t>
  </si>
  <si>
    <t>https://encrypted-tbn0.gstatic.com/images?q=tbn:ANd9GcQTgud7kBmGnfyxrJL6RWiYlcV3mStkjp6ihOqBhm0&amp;s</t>
  </si>
  <si>
    <t>Sage Capital LLC</t>
  </si>
  <si>
    <t>http://www.sagecapitalllc.com/</t>
  </si>
  <si>
    <t>https://www.google.com/search?sca_esv=578743716&amp;gl=us&amp;hl=en&amp;q=Sage+Capital+LLC&amp;sa=X&amp;ved=0ahUKEwiDt4D10aSCAxVul2oFHW7wCfU4HhCYkAIIsgw</t>
  </si>
  <si>
    <t>https://encrypted-tbn0.gstatic.com/images?q=tbn:ANd9GcT2lFumPs5ozFl4S5XoiOe9pl8mQrBxEWS_9gpPZYg&amp;s</t>
  </si>
  <si>
    <t>Polaris hub</t>
  </si>
  <si>
    <t>https://www.google.com/search?sca_esv=572136157&amp;hl=en&amp;gl=us&amp;q=Polaris+hub&amp;sa=X&amp;ved=0ahUKEwjpzJyG8uqBAxULkokEHS37DVsQmJACCNUJ</t>
  </si>
  <si>
    <t>https://encrypted-tbn0.gstatic.com/images?q=tbn:ANd9GcQhqsJyU8wrKOizhEIhZY8P-vWCzWT2Qsq4KovzT2I&amp;s</t>
  </si>
  <si>
    <t>NASYS - NANO SENSOR SYSTEMS</t>
  </si>
  <si>
    <t>https://www.google.com/search?sca_esv=576019406&amp;hl=en&amp;gl=us&amp;q=NASYS+-+NANO+SENSOR+SYSTEMS&amp;sa=X&amp;ved=0ahUKEwiwkMPhg46CAxXukYkEHQluCcs4ChCYkAIIngw</t>
  </si>
  <si>
    <t>Heraeus Conamic North America</t>
  </si>
  <si>
    <t>https://www.google.com/search?q=Heraeus+Conamic+North+America&amp;sa=X&amp;ved=0ahUKEwjgpNzAy9j-AhXUVDUKHThPCQI4HhCYkAIIigs</t>
  </si>
  <si>
    <t>HRCap, Inc.</t>
  </si>
  <si>
    <t>https://www.google.com/search?sca_esv=b5dd30ef995f144c&amp;sca_upv=1&amp;gl=us&amp;hl=en&amp;q=HRCap,+Inc.&amp;sa=X&amp;ved=0ahUKEwiqyqnAqsWCAxWhmYQIHQDLA-04MhCYkAII_Qs</t>
  </si>
  <si>
    <t>https://encrypted-tbn0.gstatic.com/images?q=tbn:ANd9GcRQ8y4rNVO7ezyuUGXMAVS8E77EUJZ3KjSAHSPgqfk&amp;s</t>
  </si>
  <si>
    <t>Consoneo</t>
  </si>
  <si>
    <t>https://www.google.com/search?hl=en&amp;gl=us&amp;q=Consoneo&amp;sa=X&amp;ved=0ahUKEwivxtio6q_8AhWJFlkFHcXgD1Y4KBCYkAII-A0</t>
  </si>
  <si>
    <t>https://encrypted-tbn0.gstatic.com/images?q=tbn:ANd9GcR5v7kRKape2JMFrS4d9eIQNmLX-5B2HxxnhecmD2I&amp;s</t>
  </si>
  <si>
    <t>FMS Solutions India PVT LTD</t>
  </si>
  <si>
    <t>https://www.google.com/search?sca_esv=566027130&amp;gl=us&amp;hl=en&amp;q=FMS+Solutions+India+PVT+LTD&amp;sa=X&amp;ved=0ahUKEwimlpn2_bCBAxUpElkFHYeAA-E4ChCYkAIIwgk</t>
  </si>
  <si>
    <t>Trabajos Catastrales SA</t>
  </si>
  <si>
    <t>https://www.google.com/search?sca_esv=592739610&amp;hl=en&amp;gl=us&amp;q=Trabajos+Catastrales+SA&amp;sa=X&amp;ved=0ahUKEwjA7Yy975-DAxWXD1kFHdsDBR44HhCYkAIItAw</t>
  </si>
  <si>
    <t>Lunii</t>
  </si>
  <si>
    <t>https://www.google.com/search?hl=en&amp;gl=us&amp;q=Lunii&amp;sa=X&amp;ved=0ahUKEwihmpGX9Zn_AhU3mmoFHdQ_Bl44ChCYkAIItws</t>
  </si>
  <si>
    <t>Select ProÂ´s</t>
  </si>
  <si>
    <t>https://www.google.com/search?gl=us&amp;hl=en&amp;q=Select+Pro%C2%B4s&amp;sa=X&amp;ved=0ahUKEwikqPXF65H9AhXLFVkFHfzaD-44ChCYkAII5As</t>
  </si>
  <si>
    <t>Saudi Electric Company</t>
  </si>
  <si>
    <t>http://www.se.com.sa/</t>
  </si>
  <si>
    <t>https://www.google.com/search?hl=en&amp;gl=us&amp;q=Saudi+Electric+Company&amp;sa=X&amp;ved=0ahUKEwi9tp63m-z8AhXBF1kFHcwIBawQmJACCJQK</t>
  </si>
  <si>
    <t>ICS Nett, Inc. (ICS)</t>
  </si>
  <si>
    <t>https://www.google.com/search?gl=us&amp;hl=en&amp;q=ICS+Nett,+Inc.+(ICS)&amp;sa=X&amp;ved=0ahUKEwjVgMu6zcT_AhURsDEKHaK2BTA4HhCYkAIIlAs</t>
  </si>
  <si>
    <t>https://encrypted-tbn0.gstatic.com/images?q=tbn:ANd9GcTt-yV1bF2o3KWBx_C94rawMm6m7un9-hQQLEsX1SY&amp;s</t>
  </si>
  <si>
    <t>RPA Latam</t>
  </si>
  <si>
    <t>https://www.google.com/search?hl=en&amp;gl=us&amp;q=RPA+Latam&amp;sa=X&amp;ved=0ahUKEwj0-rnq95v9AhUiQjABHTudBXUQmJACCOoJ</t>
  </si>
  <si>
    <t>https://encrypted-tbn0.gstatic.com/images?q=tbn:ANd9GcRmO3D0x5Vwebx-siHq7CT9v3JZ3_zP5x7aZ5_dckM&amp;s</t>
  </si>
  <si>
    <t>Fressnapf International Business Services</t>
  </si>
  <si>
    <t>https://www.google.com/search?gl=us&amp;hl=en&amp;q=Fressnapf+International+Business+Services&amp;sa=X&amp;ved=0ahUKEwicmoHq8bz-AhXETTABHaeHB6wQmJACCMYI</t>
  </si>
  <si>
    <t>Wipro Technologies www.wipro.com</t>
  </si>
  <si>
    <t>https://www.google.com/search?hl=en&amp;gl=us&amp;q=Wipro+Technologies+www.wipro.com&amp;sa=X&amp;ved=0ahUKEwjSidesjOf8AhWzl2oFHTK6DIc4WhCYkAII6Ak</t>
  </si>
  <si>
    <t>Å KODA TRANSPORTATION</t>
  </si>
  <si>
    <t>http://www.skodagroup.com/</t>
  </si>
  <si>
    <t>https://www.google.com/search?sca_esv=557013633&amp;hl=en&amp;gl=us&amp;q=%C5%A0KODA+TRANSPORTATION&amp;sa=X&amp;ved=0ahUKEwil352Og96AAxVPE1kFHa11CNgQmJACCLwN</t>
  </si>
  <si>
    <t>People Make Us</t>
  </si>
  <si>
    <t>https://www.google.com/search?sca_esv=572078159&amp;hl=en&amp;gl=us&amp;q=People+Make+Us&amp;sa=X&amp;ved=0ahUKEwiJg8fw5uqBAxWJF2IAHQ1MCe4QmJACCJkK</t>
  </si>
  <si>
    <t>https://encrypted-tbn0.gstatic.com/images?q=tbn:ANd9GcS9WV2PKMwBy_ROdByxbEUu9VUBF35jyRLP7ad4pxApNhLznI7iT498&amp;s</t>
  </si>
  <si>
    <t>Information Resource Group</t>
  </si>
  <si>
    <t>https://www.google.com/search?sca_esv=587928711&amp;hl=en&amp;gl=us&amp;q=Information+Resource+Group&amp;sa=X&amp;ved=0ahUKEwir0u2_z_eCAxV-kIkEHTYFC4E4KBCYkAIIyAw</t>
  </si>
  <si>
    <t>https://encrypted-tbn0.gstatic.com/images?q=tbn:ANd9GcQrWsCzU4uDnJYa-93vDQoR7dkEQgrIqcAyJsb_6-A&amp;s</t>
  </si>
  <si>
    <t>Australian Energy Market Operator</t>
  </si>
  <si>
    <t>https://www.google.com/search?gl=us&amp;hl=en&amp;q=Australian+Energy+Market+Operator&amp;sa=X&amp;ved=0ahUKEwi886DWt87-AhXlnYQIHYRADkQ4FBCYkAII0As</t>
  </si>
  <si>
    <t>Avavix Data Science</t>
  </si>
  <si>
    <t>https://www.google.com/search?gl=us&amp;hl=en&amp;q=Avavix+Data+Science&amp;sa=X&amp;ved=0ahUKEwih47n8idv-AhVUkYkEHbFzBbIQmJACCMMI</t>
  </si>
  <si>
    <t>Accord Innovations Sdn Bhd</t>
  </si>
  <si>
    <t>https://www.google.com/search?hl=en&amp;gl=us&amp;q=Accord+Innovations+Sdn+Bhd&amp;sa=X&amp;ved=0ahUKEwiyop3Iq9v_AhWZNlkFHUgDB7M4ChCYkAII1Aw</t>
  </si>
  <si>
    <t>https://encrypted-tbn0.gstatic.com/images?q=tbn:ANd9GcRt9RvdsI4zqkUDuL4myIy2PaNf7HWvMnw0EUKKoKw_afHcOhKM0ldY9jc&amp;s</t>
  </si>
  <si>
    <t>HirEngage.com</t>
  </si>
  <si>
    <t>https://www.google.com/search?sca_esv=570874343&amp;hl=en&amp;gl=us&amp;q=HirEngage.com&amp;sa=X&amp;ved=0ahUKEwjNo9rgnd6BAxUhl4kEHd4mAz04ChCYkAII0Q4</t>
  </si>
  <si>
    <t>https://encrypted-tbn0.gstatic.com/images?q=tbn:ANd9GcTQK-yj_ajpwhvHFRKUUqodOCTNAq5I4LPRFi2Ec8E&amp;s</t>
  </si>
  <si>
    <t>Novalytica AG</t>
  </si>
  <si>
    <t>https://www.google.com/search?sca_esv=586873451&amp;gl=us&amp;hl=en&amp;q=Novalytica+AG&amp;sa=X&amp;ved=0ahUKEwig0obey-2CAxW4lYkEHXyoDrs4ChCYkAIIjw0</t>
  </si>
  <si>
    <t>MenteeChain</t>
  </si>
  <si>
    <t>https://www.google.com/search?q=MenteeChain&amp;sa=X&amp;ved=0ahUKEwjUpJ6nqbL8AhVaD1kFHZlWCFM4KBCYkAII7wo</t>
  </si>
  <si>
    <t>https://encrypted-tbn0.gstatic.com/images?q=tbn:ANd9GcSDdEnK6rEPQkno21LrLEFxy6kxreAN3zqH1VVoTzI&amp;s</t>
  </si>
  <si>
    <t>Rx Savings Solutions</t>
  </si>
  <si>
    <t>https://www.google.com/search?q=Rx+Savings+Solutions&amp;sa=X&amp;ved=0ahUKEwiTwIO9hdv-AhUsFFkFHQtRAwY4lgEQmJACCNgM</t>
  </si>
  <si>
    <t>https://encrypted-tbn0.gstatic.com/images?q=tbn:ANd9GcTqub8KU5JXxJDdPzZti4RaiUtGydrWLcLE3pQIRX8&amp;s</t>
  </si>
  <si>
    <t>TOP TALENT RECRUITER</t>
  </si>
  <si>
    <t>https://www.google.com/search?gl=us&amp;hl=en&amp;q=TOP+TALENT+RECRUITER&amp;sa=X&amp;ved=0ahUKEwjFqp-ri4uAAxXULFkFHZ-9BRE4KBCYkAII0Ak</t>
  </si>
  <si>
    <t>https://encrypted-tbn0.gstatic.com/images?q=tbn:ANd9GcTRI5gaVpXjcYO-IiRHi1SluhQnGU7yZo4n6mqFEIQ&amp;s</t>
  </si>
  <si>
    <t>ny</t>
  </si>
  <si>
    <t>https://www.google.com/search?ucbcb=1&amp;gl=us&amp;hl=en&amp;q=ny&amp;sa=X&amp;ved=0ahUKEwiN-8-NhNj8AhVag4kEHSzGBXM4FBCYkAIIqg4</t>
  </si>
  <si>
    <t>qnp</t>
  </si>
  <si>
    <t>https://www.google.com/search?ucbcb=1&amp;hl=en&amp;gl=us&amp;q=qnp&amp;sa=X&amp;ved=0ahUKEwjdw9bCk8T9AhV4Q_EDHXS7AywQmJACCNAJ</t>
  </si>
  <si>
    <t>https://encrypted-tbn0.gstatic.com/images?q=tbn:ANd9GcR0rH0s-TAdmsau-gdrwdqBS7M5WbCnU6IAPo96RyY&amp;s</t>
  </si>
  <si>
    <t>JBQ.Global</t>
  </si>
  <si>
    <t>https://www.google.com/search?hl=en&amp;gl=us&amp;q=JBQ.Global&amp;sa=X&amp;ved=0ahUKEwiYkqackL_9AhWWlYkEHYxLC6gQmJACCPIM</t>
  </si>
  <si>
    <t>https://encrypted-tbn0.gstatic.com/images?q=tbn:ANd9GcRWwfm5CX3dOOLLYEYPtvgfL5iMJYFIpe-lTN7rSVM&amp;s</t>
  </si>
  <si>
    <t>Geomatrix Holdings</t>
  </si>
  <si>
    <t>https://www.google.com/search?ucbcb=1&amp;gl=us&amp;hl=en&amp;q=Geomatrix+Holdings&amp;sa=X&amp;ved=0ahUKEwi9tcmZm8T9AhXFnGoFHeGEBd8QmJACCM8L</t>
  </si>
  <si>
    <t>QBE Careers</t>
  </si>
  <si>
    <t>https://www.google.com/search?hl=en&amp;gl=us&amp;q=QBE+Careers&amp;sa=X&amp;ved=0ahUKEwi1p9u9rOr_AhVNF1kFHV07D8A4FBCYkAII-ws</t>
  </si>
  <si>
    <t>BOMA Greater Dallas</t>
  </si>
  <si>
    <t>https://www.google.com/search?gl=us&amp;hl=en&amp;q=BOMA+Greater+Dallas&amp;sa=X&amp;ved=0ahUKEwi1xoHAtqb_AhXwFlkFHQW_CYc4bhCYkAIIkQw</t>
  </si>
  <si>
    <t>Chartd Inc.</t>
  </si>
  <si>
    <t>https://www.google.com/search?sca_esv=572136157&amp;gl=us&amp;hl=en&amp;q=Chartd+Inc.&amp;sa=X&amp;ved=0ahUKEwi6uZLE8OqBAxUJuYkEHSicDY0QmJACCK4M</t>
  </si>
  <si>
    <t>Experis Key Account</t>
  </si>
  <si>
    <t>https://www.google.com/search?hl=en&amp;gl=us&amp;q=Experis+Key+Account&amp;sa=X&amp;ved=0ahUKEwiV9oqo2s7_AhWwJUQIHdZEBLQQmJACCPoM</t>
  </si>
  <si>
    <t>Coldwell Solar</t>
  </si>
  <si>
    <t>http://www.coldwellsolar.com/</t>
  </si>
  <si>
    <t>https://www.google.com/search?gl=us&amp;hl=en&amp;q=Coldwell+Solar&amp;sa=X&amp;ved=0ahUKEwjXtaisna78AhWxl3IEHQSyDOoQmJACCJAN</t>
  </si>
  <si>
    <t>SICK Sensor Intelligence</t>
  </si>
  <si>
    <t>https://www.google.com/search?sca_esv=c366f274065cd310&amp;gl=us&amp;hl=en&amp;q=SICK+Sensor+Intelligence&amp;sa=X&amp;ved=0ahUKEwjw4p6am4SDAxVLg4QIHfqUBTs4FBCYkAIIjQ4</t>
  </si>
  <si>
    <t>https://encrypted-tbn0.gstatic.com/images?q=tbn:ANd9GcRMf8we63XLZkOT4mLp3-zwP1WXMZo2QcHgFVTb&amp;s=0</t>
  </si>
  <si>
    <t>OGF</t>
  </si>
  <si>
    <t>https://www.google.com/search?q=OGF&amp;sa=X&amp;ved=0ahUKEwjI-JLSxN3-AhUirokEHfWNBIU4ChCYkAII5Qs</t>
  </si>
  <si>
    <t>https://encrypted-tbn0.gstatic.com/images?q=tbn:ANd9GcQCnoCdkpHynpVJ67RbR9gzgJwyPBNViN03mBSjVhE&amp;s</t>
  </si>
  <si>
    <t>SEAT CODE</t>
  </si>
  <si>
    <t>https://www.google.com/search?gl=us&amp;hl=en&amp;q=SEAT+CODE&amp;sa=X&amp;ved=0ahUKEwi04Iic87qAAxWCFVkFHejZD_oQmJACCOMM</t>
  </si>
  <si>
    <t>https://encrypted-tbn0.gstatic.com/images?q=tbn:ANd9GcTAiWswswS-7LDFcjJBW3obVMQxPROSADUQLDP8jsM&amp;s</t>
  </si>
  <si>
    <t>Verdo A/S</t>
  </si>
  <si>
    <t>http://www.verdo.com/</t>
  </si>
  <si>
    <t>https://www.google.com/search?sca_esv=582537645&amp;gl=us&amp;hl=en&amp;q=Verdo+A/S&amp;sa=X&amp;ved=0ahUKEwjL-ZSjtcWCAxX7nWoFHcgbBBAQmJACCLEM</t>
  </si>
  <si>
    <t>FRESHTOHOME FOODS</t>
  </si>
  <si>
    <t>http://www.freshtohome.com/</t>
  </si>
  <si>
    <t>https://www.google.com/search?gl=us&amp;hl=en&amp;q=FRESHTOHOME+FOODS&amp;sa=X&amp;ved=0ahUKEwiWxb7JlaSAAxXUFFkFHU9LBIM4HhCYkAII8gk</t>
  </si>
  <si>
    <t>https://encrypted-tbn0.gstatic.com/images?q=tbn:ANd9GcQe2LkyfBO_ch6hst5v8CuKG0wMw6jnS_V5JIM6&amp;s=0</t>
  </si>
  <si>
    <t>Engineering ITS AG</t>
  </si>
  <si>
    <t>http://www.eng-its.de/</t>
  </si>
  <si>
    <t>https://www.google.com/search?ucbcb=1&amp;gl=us&amp;hl=en&amp;q=Engineering+ITS+AG&amp;sa=X&amp;ved=0ahUKEwjrrtvl9fP9AhUfjIkEHYHNDxYQmJACCPYN</t>
  </si>
  <si>
    <t>https://encrypted-tbn0.gstatic.com/images?q=tbn:ANd9GcSPFCJzFuMKOn0P6YpJ_OJ844CZ5CS_YqMeu0U9NHE&amp;s</t>
  </si>
  <si>
    <t>Harvard University FAS Human Resources</t>
  </si>
  <si>
    <t>http://www.fas.harvard.edu/</t>
  </si>
  <si>
    <t>https://www.google.com/search?q=Harvard+University+FAS+Human+Resources&amp;sa=X&amp;ved=0ahUKEwjetfL7lqb-AhXtMlkFHSwPAaw4KBCYkAIIpQw</t>
  </si>
  <si>
    <t>Ennsee Technologies</t>
  </si>
  <si>
    <t>https://www.google.com/search?hl=en&amp;gl=us&amp;q=Ennsee+Technologies&amp;sa=X&amp;ved=0ahUKEwiYxKy-_vP9AhUwkYkEHZL1Ckw4eBCYkAII-ws</t>
  </si>
  <si>
    <t>https://encrypted-tbn0.gstatic.com/images?q=tbn:ANd9GcRSZUuDaGRfsZKfoSVrq_NORkkuhhZTUUt5lNAaonE&amp;s</t>
  </si>
  <si>
    <t>Mega International</t>
  </si>
  <si>
    <t>http://www.mega.com/</t>
  </si>
  <si>
    <t>https://www.google.com/search?sca_esv=584789655&amp;gl=us&amp;hl=en&amp;q=Mega+International&amp;sa=X&amp;ved=0ahUKEwi42YzxvdmCAxUXhIkEHZanA_UQmJACCK8H</t>
  </si>
  <si>
    <t>https://encrypted-tbn0.gstatic.com/images?q=tbn:ANd9GcQqaiQDWLDYg7YaWX7tP-UIQ4WNmCZ5kg6C6i5P&amp;s=0</t>
  </si>
  <si>
    <t>Level AI</t>
  </si>
  <si>
    <t>https://www.google.com/search?ucbcb=1&amp;hl=en&amp;gl=us&amp;q=Level+AI&amp;sa=X&amp;ved=0ahUKEwiE0_fv6bT8AhXBR_EDHQ8SAM44KBCYkAIIrAw</t>
  </si>
  <si>
    <t>https://encrypted-tbn0.gstatic.com/images?q=tbn:ANd9GcRvYQPvG6yWolya70H98r3FScuohpMUUheiBa1UbpE&amp;s</t>
  </si>
  <si>
    <t>Moovit</t>
  </si>
  <si>
    <t>http://moovit.com/</t>
  </si>
  <si>
    <t>https://www.google.com/search?hl=en&amp;gl=us&amp;q=Moovit&amp;sa=X&amp;ved=0ahUKEwjvl4Cjjt38AhWvFVkFHT-iBOg4ChCYkAIItws</t>
  </si>
  <si>
    <t>https://encrypted-tbn0.gstatic.com/images?q=tbn:ANd9GcRfntbtp-98wNybPEjsXy_dgX1vqnotXV-9PtP1l1U&amp;s</t>
  </si>
  <si>
    <t>SambaNova Systems</t>
  </si>
  <si>
    <t>http://sambanova.ai/</t>
  </si>
  <si>
    <t>https://www.google.com/search?sca_esv=585361611&amp;gl=us&amp;hl=en&amp;q=SambaNova+Systems&amp;sa=X&amp;ved=0ahUKEwix1-_X_uCCAxVrle4BHc2CBbo4HhCYkAIIzAw</t>
  </si>
  <si>
    <t>https://encrypted-tbn0.gstatic.com/images?q=tbn:ANd9GcSTqP6R1eij-2x-8HQF0eMR9XlI-AlLd-_lFh6mog0&amp;s</t>
  </si>
  <si>
    <t>Vizva Technologies</t>
  </si>
  <si>
    <t>https://www.google.com/search?q=Vizva+Technologies&amp;sa=X&amp;ved=0ahUKEwjem6Thvdj-AhX5EFkFHfmhB584RhCYkAIIrw0</t>
  </si>
  <si>
    <t>reed.co.uk</t>
  </si>
  <si>
    <t>https://www.reed.co.uk/</t>
  </si>
  <si>
    <t>https://www.google.com/search?hl=en&amp;gl=us&amp;q=reed.co.uk&amp;sa=X&amp;ved=0ahUKEwjRoO3-pd39AhW2PUQIHQyjDK0QmJACCP0L</t>
  </si>
  <si>
    <t>https://encrypted-tbn0.gstatic.com/images?q=tbn:ANd9GcSfJi0Jf9wypAJnusVPRIWFBroHWR0FSNdNGvqAmRRTqd46Cd_SstW6&amp;s</t>
  </si>
  <si>
    <t>Aquila Data Enabler</t>
  </si>
  <si>
    <t>https://www.google.com/search?gl=us&amp;hl=en&amp;q=Aquila+Data+Enabler&amp;sa=X&amp;ved=0ahUKEwiJ9dGe-O79AhXelIkEHVRqAU44ChCYkAIIng0</t>
  </si>
  <si>
    <t>https://encrypted-tbn0.gstatic.com/images?q=tbn:ANd9GcTsBhJuLFWnQAVbRO2rnGyhthoGtSrqw6V3arBxppg&amp;s</t>
  </si>
  <si>
    <t>Porta IT-Service GmbH &amp; Co. KG</t>
  </si>
  <si>
    <t>https://www.google.com/search?hl=en&amp;gl=us&amp;q=Porta+IT-Service+GmbH+%26+Co.+KG&amp;sa=X&amp;ved=0ahUKEwiRt5yZqdv_AhXAMlkFHU_EA3I4FBCYkAIIrA4</t>
  </si>
  <si>
    <t>Hamburger Energiewerke GmbH</t>
  </si>
  <si>
    <t>http://waerme.hamburg/</t>
  </si>
  <si>
    <t>https://www.google.com/search?sca_esv=573098824&amp;gl=us&amp;hl=en&amp;q=Hamburger+Energiewerke+GmbH&amp;sa=X&amp;ved=0ahUKEwiI1O38s_KBAxUVEVkFHVHGD0A4HhCYkAII-Qs</t>
  </si>
  <si>
    <t>https://encrypted-tbn0.gstatic.com/images?q=tbn:ANd9GcRR2nseegIka3Gfqgm4rJukmhp2O7254AuyhDjE&amp;s=0</t>
  </si>
  <si>
    <t>YVES ROCHER</t>
  </si>
  <si>
    <t>https://www.google.com/search?gl=us&amp;hl=en&amp;q=YVES+ROCHER&amp;sa=X&amp;ved=0ahUKEwiv1Kee3fH-AhX5kYkEHf8VCx84HhCYkAIIwAo</t>
  </si>
  <si>
    <t>https://encrypted-tbn0.gstatic.com/images?q=tbn:ANd9GcREvoLklEem9Xa22WajDB7y5H8za9OnIHiAz_UCCnA0jJrEZtXoLUMu&amp;s</t>
  </si>
  <si>
    <t>AuswÃ¤rtiges Amt</t>
  </si>
  <si>
    <t>https://www.auswaertiges-amt.de/</t>
  </si>
  <si>
    <t>https://www.google.com/search?gl=us&amp;hl=en&amp;q=Ausw%C3%A4rtiges+Amt&amp;sa=X&amp;ved=0ahUKEwjp_JS3xtr8AhUPFlkFHdr-Ays4HhCYkAII5Qs</t>
  </si>
  <si>
    <t>https://encrypted-tbn0.gstatic.com/images?q=tbn:ANd9GcRcTo6YCGVVFv8QRHXoCWvQaSUUaxvZ80fzHvEO&amp;s=0</t>
  </si>
  <si>
    <t>JLN Partner</t>
  </si>
  <si>
    <t>https://www.google.com/search?gl=us&amp;hl=en&amp;q=JLN+Partner&amp;sa=X&amp;ved=0ahUKEwif_cGCtfT_AhWCM1kFHUv0ARI4HhCYkAII9ws</t>
  </si>
  <si>
    <t>INFOVAGAS</t>
  </si>
  <si>
    <t>https://www.google.com/search?gl=us&amp;hl=en&amp;q=INFOVAGAS&amp;sa=X&amp;ved=0ahUKEwjh88uwxt3-AhXBjIkEHa7OB7M4FBCYkAII2go</t>
  </si>
  <si>
    <t>https://encrypted-tbn0.gstatic.com/images?q=tbn:ANd9GcROxkjZ0tyfzwHVOkwufNCWaouLcJkzhhloixOVxGU&amp;s</t>
  </si>
  <si>
    <t>AION Partners</t>
  </si>
  <si>
    <t>https://www.google.com/search?hl=en&amp;gl=us&amp;q=AION+Partners&amp;sa=X&amp;ved=0ahUKEwjQrIXnqpT9AhWOl2oFHcfkBuQ4HhCYkAIIqgw</t>
  </si>
  <si>
    <t>https://encrypted-tbn0.gstatic.com/images?q=tbn:ANd9GcTOU4je3zshNofbSFWtsoQGxi2OzI3_-vQkGccsFdE&amp;s</t>
  </si>
  <si>
    <t>American Mathematical Society</t>
  </si>
  <si>
    <t>https://www.ams.org/</t>
  </si>
  <si>
    <t>https://www.google.com/search?hl=en&amp;gl=us&amp;q=American+Mathematical+Society&amp;sa=X&amp;ved=0ahUKEwjrrq_zmq6AAxVjrokEHRS2DNs4RhCYkAIIlQ4</t>
  </si>
  <si>
    <t>CodinGame</t>
  </si>
  <si>
    <t>http://www.codingame.com/</t>
  </si>
  <si>
    <t>https://www.google.com/search?gl=us&amp;hl=en&amp;q=CodinGame&amp;sa=X&amp;ved=0ahUKEwjOrsed0uT8AhVtLFkFHQ0SBAQQmJACCMYM</t>
  </si>
  <si>
    <t>https://encrypted-tbn0.gstatic.com/images?q=tbn:ANd9GcSaP2qzzfUIsMGG_2NB7stsUPUX4edTIbGs2Mh3jQY&amp;s</t>
  </si>
  <si>
    <t>JRH Recruiting and Consulting</t>
  </si>
  <si>
    <t>https://www.google.com/search?hl=en&amp;gl=us&amp;q=JRH+Recruiting+and+Consulting&amp;sa=X&amp;ved=0ahUKEwjrgdavwNX8AhWaEVkFHVcSDcM4WhCYkAII1Ao</t>
  </si>
  <si>
    <t>Swisher International</t>
  </si>
  <si>
    <t>https://www.google.com/search?sca_esv=580393850&amp;gl=us&amp;hl=en&amp;q=Swisher+International&amp;sa=X&amp;ved=0ahUKEwj9mdnA3rOCAxWHF1kFHbKkB0s4PBCYkAIIhQw</t>
  </si>
  <si>
    <t>Commonwealth of Kentucky</t>
  </si>
  <si>
    <t>https://www.google.com/search?hl=en&amp;gl=us&amp;q=Commonwealth+of+Kentucky&amp;sa=X&amp;ved=0ahUKEwjtmYmXiKv9AhU_nGoFHZcBDx44MhCYkAIIzg0</t>
  </si>
  <si>
    <t>Unstop</t>
  </si>
  <si>
    <t>https://www.google.com/search?sca_esv=9f424c2c213da00f&amp;hl=en&amp;gl=us&amp;q=Unstop&amp;sa=X&amp;ved=0ahUKEwiArvifqbuCAxWOSzABHfpxCUM4PBCYkAII3wo</t>
  </si>
  <si>
    <t>https://encrypted-tbn0.gstatic.com/images?q=tbn:ANd9GcTN4QjxEvPTMSdIKpH7W7An4hsnnQC6HQNoeP7uODc&amp;s</t>
  </si>
  <si>
    <t>Computer Software &amp; Solutions International LLC</t>
  </si>
  <si>
    <t>http://www.vuesoftware.com/</t>
  </si>
  <si>
    <t>https://www.google.com/search?sca_esv=594159916&amp;hl=en&amp;gl=us&amp;q=Computer+Software+%26+Solutions+International+LLC&amp;sa=X&amp;ved=0ahUKEwiW68qZvLGDAxUbkIkEHYjtAAw4KBCYkAII7gk</t>
  </si>
  <si>
    <t>https://encrypted-tbn0.gstatic.com/images?q=tbn:ANd9GcSXQ1oY1LlYX2osJiqFgVGS6M7dLnf8b5GoF6k0Lmk&amp;s</t>
  </si>
  <si>
    <t>Ethisphere</t>
  </si>
  <si>
    <t>http://ethisphere.com/</t>
  </si>
  <si>
    <t>https://www.google.com/search?ucbcb=1&amp;hl=en&amp;gl=us&amp;q=Ethisphere&amp;sa=X&amp;ved=0ahUKEwi3seDhnq78AhUbomoFHYxfBP84WhCYkAIImAo</t>
  </si>
  <si>
    <t>https://encrypted-tbn0.gstatic.com/images?q=tbn:ANd9GcSsnw6ovE220X1CZ9hID6Sx1stNeMGknQGoRsCC-SI&amp;s</t>
  </si>
  <si>
    <t>PaymentGenes</t>
  </si>
  <si>
    <t>https://www.google.com/search?q=PaymentGenes&amp;sa=X&amp;ved=0ahUKEwiJ7-vb8MP8AhVpgYQIHUhjDZc4UBCYkAIIlws</t>
  </si>
  <si>
    <t>SII SERVICES MAROC</t>
  </si>
  <si>
    <t>https://www.google.com/search?hl=en&amp;gl=us&amp;q=SII+SERVICES+MAROC&amp;sa=X&amp;ved=0ahUKEwiHpYSR95v9AhUsfzABHUCCCmsQmJACCJgL</t>
  </si>
  <si>
    <t>https://encrypted-tbn0.gstatic.com/images?q=tbn:ANd9GcTJUCX_fyV9HIiekqtPRIXpjjvK7a8-0sIhW390b2g&amp;s</t>
  </si>
  <si>
    <t>Ezi Technologies</t>
  </si>
  <si>
    <t>https://www.google.com/search?sca_esv=553693561&amp;gl=us&amp;hl=en&amp;q=Ezi+Technologies&amp;sa=X&amp;ved=0ahUKEwiG9c79rsKAAxXnnGoFHX3HCJwQmJACCI4I</t>
  </si>
  <si>
    <t>Livedocs</t>
  </si>
  <si>
    <t>http://livedocs.com/</t>
  </si>
  <si>
    <t>https://www.google.com/search?sca_esv=589698990&amp;gl=us&amp;hl=en&amp;q=Livedocs&amp;sa=X&amp;ved=0ahUKEwjxsO_l24aDAxVHjIkEHdeqDfsQmJACCMMM</t>
  </si>
  <si>
    <t>https://encrypted-tbn0.gstatic.com/images?q=tbn:ANd9GcSZRSOio-OZkeSVx55x2wqpdcCWLXIQrPcDHgRN5Zw&amp;s</t>
  </si>
  <si>
    <t>Catholic Relief Services - CRS</t>
  </si>
  <si>
    <t>https://www.google.com/search?gl=us&amp;hl=en&amp;q=Catholic+Relief+Services+-+CRS&amp;sa=X&amp;ved=0ahUKEwiRxoiHkJCAAxVFFFkFHZqOBdcQmJACCJEH</t>
  </si>
  <si>
    <t>https://encrypted-tbn0.gstatic.com/images?q=tbn:ANd9GcTuafV6q_GzQxU5XFqAcEH_dUM989ncaHgJ1VCP&amp;s=0</t>
  </si>
  <si>
    <t>Carlisle Construction Materials</t>
  </si>
  <si>
    <t>http://www.carlisleconstructionmaterials.com/</t>
  </si>
  <si>
    <t>https://www.google.com/search?hl=en&amp;gl=us&amp;q=Carlisle+Construction+Materials&amp;sa=X&amp;ved=0ahUKEwj-yZWL5N_9AhUQlIkEHXMAASY4eBCYkAIIhg4</t>
  </si>
  <si>
    <t>https://encrypted-tbn0.gstatic.com/images?q=tbn:ANd9GcRX4ks0xX5OyocrITn5Cd8Pk4pOYS7sn_mxmpuZVLA&amp;s</t>
  </si>
  <si>
    <t>InductiveHealth</t>
  </si>
  <si>
    <t>https://www.google.com/search?sca_esv=565257361&amp;gl=us&amp;hl=en&amp;q=InductiveHealth&amp;sa=X&amp;ved=0ahUKEwjd1ezBvamBAxU2mbAFHSHZBEUQmJACCPQL</t>
  </si>
  <si>
    <t>https://encrypted-tbn0.gstatic.com/images?q=tbn:ANd9GcTYPPy90prz6GzPYSKpWYb1m00gydbyEAK5PsjsACw&amp;s</t>
  </si>
  <si>
    <t>Evermaps</t>
  </si>
  <si>
    <t>https://www.google.com/search?sca_esv=586505729&amp;hl=en&amp;gl=us&amp;q=Evermaps&amp;sa=X&amp;ved=0ahUKEwjH05fPieuCAxXvD1kFHUkVAis4ChCYkAIIyAs</t>
  </si>
  <si>
    <t>https://encrypted-tbn0.gstatic.com/images?q=tbn:ANd9GcTHxUGgS0V5-Y4HVMG9QmQGIIvXru6Wfvn79N7VsLM&amp;s</t>
  </si>
  <si>
    <t>HRUs Partners</t>
  </si>
  <si>
    <t>https://www.google.com/search?gl=us&amp;hl=en&amp;q=HRUs+Partners&amp;sa=X&amp;ved=0ahUKEwiItqHG6oL9AhWeEVkFHeZMDq8QmJACCIoH</t>
  </si>
  <si>
    <t>Prism Consult Ltd</t>
  </si>
  <si>
    <t>http://prismconsult.co.uk/</t>
  </si>
  <si>
    <t>https://www.google.com/search?hl=en&amp;gl=us&amp;q=Prism+Consult+Ltd&amp;sa=X&amp;ved=0ahUKEwiAh6PVqrz8AhVuK0QIHeUkDhI4HhCYkAII3go</t>
  </si>
  <si>
    <t>Life Without Barriers</t>
  </si>
  <si>
    <t>https://www.google.com/search?hl=en&amp;gl=us&amp;q=Life+Without+Barriers&amp;sa=X&amp;ved=0ahUKEwid4-3p9cv-AhUPSDABHRvBAlY4MhCYkAIIhAw</t>
  </si>
  <si>
    <t>SNC-LAVALIN</t>
  </si>
  <si>
    <t>https://www.google.com/search?sca_esv=562295586&amp;gl=us&amp;hl=en&amp;q=SNC-LAVALIN&amp;sa=X&amp;ved=0ahUKEwi13NqZ8I2BAxVYFFkFHateApIQmJACCKMO</t>
  </si>
  <si>
    <t>https://encrypted-tbn0.gstatic.com/images?q=tbn:ANd9GcQXwljfLrV9Tzbk7DoNvafZzilZx7HCR3nSVL3BZPQ&amp;s</t>
  </si>
  <si>
    <t>Virtualan Software LLC</t>
  </si>
  <si>
    <t>https://www.google.com/search?gl=us&amp;hl=en&amp;q=Virtualan+Software+LLC&amp;sa=X&amp;ved=0ahUKEwjhk8_QtvT_AhX8nGoFHf1WB8w4HhCYkAII2go</t>
  </si>
  <si>
    <t>Technology Talent Network LLC</t>
  </si>
  <si>
    <t>https://www.google.com/search?sca_esv=564592924&amp;gl=us&amp;hl=en&amp;q=Technology+Talent+Network+LLC&amp;sa=X&amp;ved=0ahUKEwj7-a6-sqSBAxVLE1kFHZyXA0E4ChCYkAII7w4</t>
  </si>
  <si>
    <t>SBA Info Solutions</t>
  </si>
  <si>
    <t>https://www.google.com/search?gl=us&amp;hl=en&amp;q=SBA+Info+Solutions&amp;sa=X&amp;ved=0ahUKEwieo6rAlaSAAxXiEFkFHRTUAvQQmJACCNMK</t>
  </si>
  <si>
    <t>LexisNexis South Africa</t>
  </si>
  <si>
    <t>http://www.lexisnexis.co.za/</t>
  </si>
  <si>
    <t>https://www.google.com/search?sca_esv=573394023&amp;hl=en&amp;gl=us&amp;q=LexisNexis+South+Africa&amp;sa=X&amp;ved=0ahUKEwinnJf6_PSBAxWiHTQIHUesAoAQmJACCPsL</t>
  </si>
  <si>
    <t>esyconnect.com</t>
  </si>
  <si>
    <t>https://www.google.com/search?sca_esv=1c508151650af16b&amp;gl=us&amp;hl=en&amp;q=esyconnect.com&amp;sa=X&amp;ved=0ahUKEwiZhvSu5r2CAxXMSzABHYzrBigQmJACCKcK</t>
  </si>
  <si>
    <t>Eprofessional</t>
  </si>
  <si>
    <t>http://www.eprofessional.de/</t>
  </si>
  <si>
    <t>https://www.google.com/search?hl=en&amp;gl=us&amp;q=Eprofessional&amp;sa=X&amp;ved=0ahUKEwiTmMWQzrz9AhWDIEQIHXSMDxk4MhCYkAIInQ0</t>
  </si>
  <si>
    <t>Activos</t>
  </si>
  <si>
    <t>https://www.google.com/search?q=Activos&amp;sa=X&amp;ved=0ahUKEwivocnNoMz_AhUxmIQIHWPeAGg4ChCYkAIIvgk</t>
  </si>
  <si>
    <t>https://encrypted-tbn0.gstatic.com/images?q=tbn:ANd9GcQU75mVr-VLyN5rEpA9_8yZwVEj6QqX23EjsLnlSP4&amp;s</t>
  </si>
  <si>
    <t>KÃ¶rber Pharma</t>
  </si>
  <si>
    <t>https://www.google.com/search?sca_esv=592436497&amp;hl=en&amp;gl=us&amp;q=K%C3%B6rber+Pharma&amp;sa=X&amp;ved=0ahUKEwjcpIjntp2DAxVXFFkFHQ_aBY8QmJACCJUM</t>
  </si>
  <si>
    <t>https://encrypted-tbn0.gstatic.com/images?q=tbn:ANd9GcSqC4HRdUM6BT0JsAtzJTqClXwKCC9ibB5--e4g_aM&amp;s</t>
  </si>
  <si>
    <t>Volvo Polska</t>
  </si>
  <si>
    <t>https://www.google.com/search?q=Volvo+Polska&amp;sa=X&amp;ved=0ahUKEwjFvuKt9L78AhVXElkFHe9hDgIQmJACCNMN</t>
  </si>
  <si>
    <t>Medexia Ltd</t>
  </si>
  <si>
    <t>http://medexia.com/</t>
  </si>
  <si>
    <t>https://www.google.com/search?hl=en&amp;gl=us&amp;q=Medexia+Ltd&amp;sa=X&amp;ved=0ahUKEwiPu4iG7uT9AhWPFFkFHR8QAuMQmJACCNEF</t>
  </si>
  <si>
    <t>Swfi</t>
  </si>
  <si>
    <t>https://www.google.com/search?sca_esv=587404480&amp;hl=en&amp;gl=us&amp;q=Swfi&amp;sa=X&amp;ved=0ahUKEwiD9N3Z0PKCAxU3D1kFHd0RBZUQmJACCPUJ</t>
  </si>
  <si>
    <t>A Data Pro</t>
  </si>
  <si>
    <t>https://www.google.com/search?sca_esv=c8d968e0257eeffd&amp;gl=us&amp;hl=en&amp;q=A+Data+Pro&amp;sa=X&amp;ved=0ahUKEwjPw5HCoomDAxXBQTABHfGMA9Y4HhCYkAIIpgo</t>
  </si>
  <si>
    <t>https://encrypted-tbn0.gstatic.com/images?q=tbn:ANd9GcShgN6wmxmJF7n6a9eJVpkO24KhxBYfPpYwSJqYQMk&amp;s</t>
  </si>
  <si>
    <t>Atto Trading</t>
  </si>
  <si>
    <t>http://www.atto-trading.com/</t>
  </si>
  <si>
    <t>https://www.google.com/search?gl=us&amp;hl=en&amp;q=Atto+Trading&amp;sa=X&amp;ved=0ahUKEwjkv5i175T_AhVvhIkEHSrZA504RhCYkAII1wo</t>
  </si>
  <si>
    <t>https://encrypted-tbn0.gstatic.com/images?q=tbn:ANd9GcRsBkIkn3jGtWOLN0kmz1_om_O93_TGbyviBP-Y&amp;s=0</t>
  </si>
  <si>
    <t>Akina</t>
  </si>
  <si>
    <t>https://www.google.com/search?gl=us&amp;hl=en&amp;q=Akina&amp;sa=X&amp;ved=0ahUKEwir7NKOpq6AAxX7D1kFHSXrCS0QmJACCK8M</t>
  </si>
  <si>
    <t>Aristocrat IT Solutions Pvt. Ltd.</t>
  </si>
  <si>
    <t>https://www.google.com/search?gl=us&amp;hl=en&amp;q=Aristocrat+IT+Solutions+Pvt.+Ltd.&amp;sa=X&amp;ved=0ahUKEwjklNqSqo_9AhUeElkFHUPYD604FBCYkAIImAs</t>
  </si>
  <si>
    <t>https://encrypted-tbn0.gstatic.com/images?q=tbn:ANd9GcQ9XMjmVXvAYr00D02B00ZHd932Hiw4rEm735Z7R4s&amp;s</t>
  </si>
  <si>
    <t>Cognitive Minds LLC</t>
  </si>
  <si>
    <t>https://www.google.com/search?hl=en&amp;gl=us&amp;q=Cognitive+Minds+LLC&amp;sa=X&amp;ved=0ahUKEwi0r6Pr9un9AhUNF1kFHU8eCJY4KBCYkAIIywk</t>
  </si>
  <si>
    <t>Company: BDSI</t>
  </si>
  <si>
    <t>https://www.google.com/search?hl=en&amp;gl=us&amp;q=Company:+BDSI&amp;sa=X&amp;ved=0ahUKEwj_reuiv4X-AhVhk4kEHcoDCSw4ChCYkAIIkwo</t>
  </si>
  <si>
    <t>https://encrypted-tbn0.gstatic.com/images?q=tbn:ANd9GcSDQvrkHsFjG6GDmYzUPNMBXky-VvZkrGqtmvRx&amp;s=0</t>
  </si>
  <si>
    <t>Cathrine Leonowens Consulting, LLC</t>
  </si>
  <si>
    <t>https://www.google.com/search?sca_esv=564098788&amp;hl=en&amp;gl=us&amp;q=Cathrine+Leonowens+Consulting,+LLC&amp;sa=X&amp;ved=0ahUKEwjW16Gkr5-BAxXlFlkFHWPYBt84FBCYkAII9Q0</t>
  </si>
  <si>
    <t>GHC (Good Health Company)</t>
  </si>
  <si>
    <t>https://www.google.com/search?hl=en&amp;gl=us&amp;q=GHC+(Good+Health+Company)&amp;sa=X&amp;ved=0ahUKEwjb0I_w9qD9AhXhEFkFHbF9BGM4ChCYkAIIoAw</t>
  </si>
  <si>
    <t>https://encrypted-tbn0.gstatic.com/images?q=tbn:ANd9GcTkRcrLVuSrQ-rmUsbIdvfO0RKNgoJBLUpe8Gzvsd4&amp;s</t>
  </si>
  <si>
    <t>lemon. io</t>
  </si>
  <si>
    <t>https://www.google.com/search?sca_esv=562289703&amp;gl=us&amp;hl=en&amp;q=lemon.+io&amp;sa=X&amp;ved=0ahUKEwiCvJeu6I2BAxV3EVkFHUDIDgg4HhCYkAII1gs</t>
  </si>
  <si>
    <t>Verwaltung</t>
  </si>
  <si>
    <t>https://www.google.com/search?sca_esv=587583771&amp;gl=us&amp;hl=en&amp;q=Verwaltung&amp;sa=X&amp;ved=0ahUKEwiR1_PHj_WCAxVKEEQIHbXeDbc4HhCYkAII-A0</t>
  </si>
  <si>
    <t>Golden Resources. Inc.</t>
  </si>
  <si>
    <t>https://www.google.com/search?hl=en&amp;gl=us&amp;q=Golden+Resources.+Inc.&amp;sa=X&amp;ved=0ahUKEwjdpaey7MSAAxWfF1kFHRn8CtU4MhCYkAIIygo</t>
  </si>
  <si>
    <t>Dye &amp; Durham Corporation</t>
  </si>
  <si>
    <t>http://dyedurham.com/</t>
  </si>
  <si>
    <t>https://www.google.com/search?hl=en&amp;gl=us&amp;q=Dye+%26+Durham+Corporation&amp;sa=X&amp;ved=0ahUKEwiJgvOgvND8AhUpSDABHW1bAYIQmJACCMAK</t>
  </si>
  <si>
    <t>https://encrypted-tbn0.gstatic.com/images?q=tbn:ANd9GcRnKMsnv61vIAc4ppVNNISv2V1b5BFF8NhhnFbL&amp;s=0</t>
  </si>
  <si>
    <t>NuMantra Technologies Inc.</t>
  </si>
  <si>
    <t>https://www.google.com/search?sca_esv=69ce0cca22af0b9e&amp;gl=us&amp;hl=en&amp;q=NuMantra+Technologies+Inc.&amp;sa=X&amp;ved=0ahUKEwjNs8aVyZWCAxXCRDABHWJXCjY4UBCYkAII_Aw</t>
  </si>
  <si>
    <t>https://encrypted-tbn0.gstatic.com/images?q=tbn:ANd9GcSF_SuzolOKJWIRMAAuOZ_bkZu89vbPOW33TWqAO9E&amp;s</t>
  </si>
  <si>
    <t>AlongX Software</t>
  </si>
  <si>
    <t>https://www.google.com/search?ucbcb=1&amp;gl=us&amp;hl=en&amp;q=AlongX+Software&amp;sa=X&amp;ved=0ahUKEwixzf_9w9r8AhVokoQIHW4kAhw4KBCYkAIIzgw</t>
  </si>
  <si>
    <t>Canterbury District Health Board</t>
  </si>
  <si>
    <t>https://www.google.com/search?sca_esv=584513130&amp;hl=en&amp;gl=us&amp;q=Canterbury+District+Health+Board&amp;sa=X&amp;ved=0ahUKEwir-bPuhdeCAxUFlYkEHQWfDxA4ChCYkAII2wo</t>
  </si>
  <si>
    <t>PremiStar</t>
  </si>
  <si>
    <t>http://premistar.com/</t>
  </si>
  <si>
    <t>https://www.google.com/search?gl=us&amp;hl=en&amp;q=PremiStar&amp;sa=X&amp;ved=0ahUKEwj3iZnCx7X_AhUuSDABHU74D6UQmJACCIQL</t>
  </si>
  <si>
    <t>https://encrypted-tbn0.gstatic.com/images?q=tbn:ANd9GcTgPgIQ_AuDTRDCoittutc2uFFAgH-O9VtMOt-pXzw&amp;s</t>
  </si>
  <si>
    <t>Wireming</t>
  </si>
  <si>
    <t>https://www.google.com/search?gl=us&amp;hl=en&amp;q=Wireming&amp;sa=X&amp;ved=0ahUKEwjy6666sMH8AhUiFlkFHd09BUMQmJACCMgN</t>
  </si>
  <si>
    <t>Cloudiasys</t>
  </si>
  <si>
    <t>https://www.google.com/search?gl=us&amp;hl=en&amp;q=Cloudiasys&amp;sa=X&amp;ved=0ahUKEwj6yKWJx6j9AhX5lWoFHY86C0M4MhCYkAIImQ0</t>
  </si>
  <si>
    <t>BLUE YONDER</t>
  </si>
  <si>
    <t>https://www.google.com/search?gl=us&amp;hl=en&amp;q=BLUE+YONDER&amp;sa=X&amp;ved=0ahUKEwiRpZvQyav_AhUClWoFHaYcB1cQmJACCOoK</t>
  </si>
  <si>
    <t>FWF Fonds zur FÃ¶rderung der wissenschaftlichen Forschung</t>
  </si>
  <si>
    <t>https://m.fwf.ac.at/de/</t>
  </si>
  <si>
    <t>https://www.google.com/search?ucbcb=1&amp;hl=en&amp;gl=us&amp;q=FWF+Fonds+zur+F%C3%B6rderung+der+wissenschaftlichen+Forschung&amp;sa=X&amp;ved=0ahUKEwj92M21ssT-AhUFh-4BHQ6PBXQQmJACCKYN</t>
  </si>
  <si>
    <t>US National Geospatial-Intelligence Agency</t>
  </si>
  <si>
    <t>https://www.google.com/search?sca_esv=590053957&amp;gl=us&amp;hl=en&amp;q=US+National+Geospatial-Intelligence+Agency&amp;sa=X&amp;ved=0ahUKEwjvy7WDrImDAxWNElkFHei0CYA4ChCYkAII8Q4</t>
  </si>
  <si>
    <t>Truck &amp; Trail Performance, SA</t>
  </si>
  <si>
    <t>https://www.google.com/search?q=Truck+%26+Trail+Performance,+SA&amp;sa=X&amp;ved=0ahUKEwjoqY3AqPn-AhXZMlkFHc4AAioQmJACCPUL</t>
  </si>
  <si>
    <t>The Office Gurus</t>
  </si>
  <si>
    <t>https://www.google.com/search?sca_esv=560909571&amp;gl=us&amp;hl=en&amp;q=The+Office+Gurus&amp;sa=X&amp;ved=0ahUKEwj5pbTcqYGBAxXNmIkEHW9vBXIQmJACCK0H</t>
  </si>
  <si>
    <t>https://encrypted-tbn0.gstatic.com/images?q=tbn:ANd9GcT5_4SDypCVfHIc9s5BYNbHWJZxjBRi4C7TUZzEvsk&amp;s</t>
  </si>
  <si>
    <t>EVERSOURCE</t>
  </si>
  <si>
    <t>https://www.google.com/search?gl=us&amp;hl=en&amp;q=EVERSOURCE&amp;sa=X&amp;ved=0ahUKEwiw6pu3jsf_AhUjibAFHR2hDig4WhCYkAIIqAs</t>
  </si>
  <si>
    <t>Work Innovation</t>
  </si>
  <si>
    <t>https://www.google.com/search?q=Work+Innovation&amp;sa=X&amp;ved=0ahUKEwjm9uGP-Mj8AhUfEVkFHTkWAiQQmJACCJcM</t>
  </si>
  <si>
    <t>Finyard</t>
  </si>
  <si>
    <t>https://www.google.com/search?sca_esv=582184140&amp;hl=en&amp;gl=us&amp;q=Finyard&amp;sa=X&amp;ved=0ahUKEwiyhtm6_MKCAxUEMlkFHUhoB8oQmJACCJAH</t>
  </si>
  <si>
    <t>https://encrypted-tbn0.gstatic.com/images?q=tbn:ANd9GcQ51w9u1nShlhSp-eiPQYjdXf7SECLik_uzZqkmPEQ&amp;s</t>
  </si>
  <si>
    <t>Active searches</t>
  </si>
  <si>
    <t>https://www.google.com/search?sca_esv=19e52e03471e4c21&amp;hl=en&amp;gl=us&amp;q=Active+searches&amp;sa=X&amp;ved=0ahUKEwiv3PjGk5iCAxU1STABHYqPAIEQmJACCM0I</t>
  </si>
  <si>
    <t>RealTruck, Inc.</t>
  </si>
  <si>
    <t>http://realtruck.com/</t>
  </si>
  <si>
    <t>https://www.google.com/search?sca_esv=582196092&amp;gl=us&amp;hl=en&amp;q=RealTruck,+Inc.&amp;sa=X&amp;ved=0ahUKEwj0u8fMgsOCAxU_ElkFHQrpDMA4KBCYkAII2Ak</t>
  </si>
  <si>
    <t>Infinitus LLC</t>
  </si>
  <si>
    <t>https://www.google.com/search?gl=us&amp;hl=en&amp;q=Infinitus+LLC&amp;sa=X&amp;ved=0ahUKEwiD5qnh-f39AhWTMVkFHQwpAos4WhCYkAIIrQ0</t>
  </si>
  <si>
    <t>Business Competence srl</t>
  </si>
  <si>
    <t>https://www.google.com/search?ucbcb=1&amp;gl=us&amp;hl=en&amp;q=Business+Competence+srl&amp;sa=X&amp;ved=0ahUKEwif4oDU3dD9AhUYGFkFHTRiCHw4ChCYkAII3go</t>
  </si>
  <si>
    <t>Harvey Nash GmbH</t>
  </si>
  <si>
    <t>https://www.google.com/search?sca_esv=d598fe7d10136851&amp;q=Harvey+Nash+GmbH&amp;sa=X&amp;ved=0ahUKEwjtkrXZ88yCAxVzQTABHVkoA8E4ChCYkAIIrgw</t>
  </si>
  <si>
    <t>https://encrypted-tbn0.gstatic.com/images?q=tbn:ANd9GcT39WTdNaPDfLt_qiQ04qfZlz0qgcVIMoysZA0i&amp;s=0</t>
  </si>
  <si>
    <t>Monsoon FinTech</t>
  </si>
  <si>
    <t>https://www.google.com/search?sca_esv=569660528&amp;hl=en&amp;gl=us&amp;q=Monsoon+FinTech&amp;sa=X&amp;ved=0ahUKEwjGq9eK19GBAxU7OkQIHXY-BIw4PBCYkAII9Ak</t>
  </si>
  <si>
    <t>Diversified Technical Services</t>
  </si>
  <si>
    <t>https://www.google.com/search?gl=us&amp;hl=en&amp;q=Diversified+Technical+Services&amp;sa=X&amp;ved=0ahUKEwis4e3l5uT9AhVbMVkFHdRhD8g4FBCYkAIIyw0</t>
  </si>
  <si>
    <t>Doughnut</t>
  </si>
  <si>
    <t>https://www.google.com/search?sca_esv=589698990&amp;hl=en&amp;gl=us&amp;q=Doughnut&amp;sa=X&amp;ved=0ahUKEwjf4PGj3IaDAxWEFlkFHXt7D-A4bhCYkAII5Qo</t>
  </si>
  <si>
    <t>Algomics</t>
  </si>
  <si>
    <t>https://www.google.com/search?sca_esv=580046813&amp;gl=us&amp;hl=en&amp;q=Algomics&amp;sa=X&amp;ved=0ahUKEwi47s2PqrGCAxV8lIkEHfmLAWYQmJACCMoI</t>
  </si>
  <si>
    <t>https://encrypted-tbn0.gstatic.com/images?q=tbn:ANd9GcTK1xIuOwiegRCnZt0n8mXxSu2gd4wJ9eycA0UYSTA&amp;s</t>
  </si>
  <si>
    <t>Kershner Trading Group</t>
  </si>
  <si>
    <t>http://www.kershnertrading.com/</t>
  </si>
  <si>
    <t>https://www.google.com/search?ucbcb=1&amp;hl=en&amp;gl=us&amp;q=Kershner+Trading+Group&amp;sa=X&amp;ved=0ahUKEwiXv9Xogt38AhUTNn0KHdY1A_84FBCYkAIIywk</t>
  </si>
  <si>
    <t>Neural Payments</t>
  </si>
  <si>
    <t>http://neuralpayments.com/</t>
  </si>
  <si>
    <t>https://www.google.com/search?hl=en&amp;gl=us&amp;q=Neural+Payments&amp;sa=X&amp;ved=0ahUKEwi0mfKVkcT9AhW-TTABHWW8BV84eBCYkAII2A0</t>
  </si>
  <si>
    <t>https://encrypted-tbn0.gstatic.com/images?q=tbn:ANd9GcT9IaDcnN97Q6IkQh6vSDJrrUIzGgbIf-iM04P45Ys&amp;s</t>
  </si>
  <si>
    <t>Newman Stewart</t>
  </si>
  <si>
    <t>https://www.google.com/search?hl=en&amp;gl=us&amp;q=Newman+Stewart&amp;sa=X&amp;ved=0ahUKEwjD-8W83cv9AhWCkYkEHcrXCLs4ChCYkAII6wo</t>
  </si>
  <si>
    <t>https://encrypted-tbn0.gstatic.com/images?q=tbn:ANd9GcSmXE_wdP3xwW7pfS4YJfIXE0UjWtY9FaPxD9llkPM&amp;s</t>
  </si>
  <si>
    <t>Trangile Service Pvt. Ltd.</t>
  </si>
  <si>
    <t>https://www.google.com/search?q=Trangile+Service+Pvt.+Ltd.&amp;sa=X&amp;ved=0ahUKEwimudjog4j-AhWUEVkFHVXUB704WhCYkAIIvQo</t>
  </si>
  <si>
    <t>Tolin Mechanical Systems Co</t>
  </si>
  <si>
    <t>https://www.google.com/search?sca_esv=556449418&amp;hl=en&amp;gl=us&amp;q=Tolin+Mechanical+Systems+Co&amp;sa=X&amp;ved=0ahUKEwjlia-o_NiAAxUFrYkEHVJ9CJs4jAEQmJACCOoO</t>
  </si>
  <si>
    <t>Multiomic Health</t>
  </si>
  <si>
    <t>https://www.google.com/search?gl=us&amp;hl=en&amp;q=Multiomic+Health&amp;sa=X&amp;ved=0ahUKEwjjy9CThIuAAxVtI0QIHTDZA-Q4HhCYkAIIoQo</t>
  </si>
  <si>
    <t>https://encrypted-tbn0.gstatic.com/images?q=tbn:ANd9GcQEvqKiKgIuX8Ks8-Odl-xpWULlUWBm_SoPdOOJf-I&amp;s</t>
  </si>
  <si>
    <t>BPCE</t>
  </si>
  <si>
    <t>https://www.google.com/search?hl=en&amp;gl=us&amp;q=BPCE&amp;sa=X&amp;ved=0ahUKEwigxMG-2JeAAxUJhIQIHQqYAR04ChCYkAIIxAs</t>
  </si>
  <si>
    <t>PT The Nielsen Company Indonesia</t>
  </si>
  <si>
    <t>https://www.google.com/search?gl=us&amp;hl=en&amp;q=PT+The+Nielsen+Company+Indonesia&amp;sa=X&amp;ved=0ahUKEwjCnuri6Lf-AhWzElkFHROsATAQmJACCMsH</t>
  </si>
  <si>
    <t>Alpha Credit Group</t>
  </si>
  <si>
    <t>https://www.google.com/search?hl=en&amp;gl=us&amp;q=Alpha+Credit+Group&amp;sa=X&amp;ved=0ahUKEwj70-mJ9oz9AhVSEVkFHTa6Dew4HhCYkAII3Ao</t>
  </si>
  <si>
    <t>Compte Nickel</t>
  </si>
  <si>
    <t>https://www.google.com/search?q=Compte+Nickel&amp;sa=X&amp;ved=0ahUKEwjTycWm5bL-AhVUEVkFHeSXC3A4KBCYkAII7ww</t>
  </si>
  <si>
    <t>PT Avows Technologies</t>
  </si>
  <si>
    <t>https://www.google.com/search?sca_esv=560909571&amp;gl=us&amp;hl=en&amp;q=PT+Avows+Technologies&amp;sa=X&amp;ved=0ahUKEwjU5Of9noGBAxULEVkFHYEeBeQQmJACCKgH</t>
  </si>
  <si>
    <t>Outcode Software</t>
  </si>
  <si>
    <t>https://www.google.com/search?ucbcb=1&amp;hl=en&amp;gl=us&amp;q=Outcode+Software&amp;sa=X&amp;ved=0ahUKEwjm0c_3hbX9AhXanGoFHTdyBTA4ChCYkAIIlQg</t>
  </si>
  <si>
    <t>Frg Technology Consulting</t>
  </si>
  <si>
    <t>https://www.google.com/search?sca_esv=563943516&amp;gl=us&amp;hl=en&amp;q=Frg+Technology+Consulting&amp;sa=X&amp;ved=0ahUKEwidwv_z-ZyBAxV0EVkFHVurCAU4UBCYkAIIxQs</t>
  </si>
  <si>
    <t>ADD-UP</t>
  </si>
  <si>
    <t>https://www.google.com/search?gl=us&amp;hl=en&amp;q=ADD-UP&amp;sa=X&amp;ved=0ahUKEwiTpcDbqor9AhUgEFkFHUPJBGg4WhCYkAII5As</t>
  </si>
  <si>
    <t>AstraZeneca Ã–sterreich GmbH</t>
  </si>
  <si>
    <t>http://www.astrazeneca.com/country-sites/austria.html</t>
  </si>
  <si>
    <t>https://www.google.com/search?hl=en&amp;gl=us&amp;q=AstraZeneca+%C3%96sterreich+GmbH&amp;sa=X&amp;ved=0ahUKEwj2refN9Mb-AhVHMVkFHSW2CFgQmJACCJYK</t>
  </si>
  <si>
    <t>Neurotechnology Lab (Private) Limited</t>
  </si>
  <si>
    <t>https://www.google.com/search?hl=en&amp;gl=us&amp;q=Neurotechnology+Lab+(Private)+Limited&amp;sa=X&amp;ved=0ahUKEwiFvuy714j9AhXbMlkFHa6uAL0QmJACCMIK</t>
  </si>
  <si>
    <t>Red Data Group B.V.</t>
  </si>
  <si>
    <t>https://www.google.com/search?gl=us&amp;hl=en&amp;q=Red+Data+Group+B.V.&amp;sa=X&amp;ved=0ahUKEwiA05Wpp66AAxVXL1kFHRP3AX44ChCYkAIIqg4</t>
  </si>
  <si>
    <t>https://encrypted-tbn0.gstatic.com/images?q=tbn:ANd9GcT22IJjZGCwS4jJBsiWexs0VcIKRG1nVZcATFEiA5o&amp;s</t>
  </si>
  <si>
    <t>Lufthansa Group Business Services S.A. de C.V.</t>
  </si>
  <si>
    <t>https://www.google.com/search?gl=us&amp;hl=en&amp;q=Lufthansa+Group+Business+Services+S.A.+de+C.V.&amp;sa=X&amp;ved=0ahUKEwicwrv5q7iAAxW7jYkEHSeMDfEQmJACCK8O</t>
  </si>
  <si>
    <t>NorthPoint Search Group Inc</t>
  </si>
  <si>
    <t>https://www.google.com/search?ucbcb=1&amp;hl=en&amp;gl=us&amp;q=NorthPoint+Search+Group+Inc&amp;sa=X&amp;ved=0ahUKEwj79tDq3sb9AhU6HEQIHXmMDXk4KBCYkAIImwo</t>
  </si>
  <si>
    <t>Dux Group</t>
  </si>
  <si>
    <t>https://www.google.com/search?ucbcb=1&amp;gl=us&amp;hl=en&amp;q=Dux+Group&amp;sa=X&amp;ved=0ahUKEwizsdGhotj9AhXJOkQIHY09D-s4ChCYkAIIkQ0</t>
  </si>
  <si>
    <t>https://encrypted-tbn0.gstatic.com/images?q=tbn:ANd9GcTbr-YihvPNDyzq7HCnkVOC0-GPnL0B7-_5qaeFTIc&amp;s</t>
  </si>
  <si>
    <t>MGR Human Resources Ltd</t>
  </si>
  <si>
    <t>https://www.google.com/search?hl=en&amp;gl=us&amp;q=MGR+Human+Resources+Ltd&amp;sa=X&amp;ved=0ahUKEwjehrmH4quAAxXbD1kFHUhBCecQmJACCOQJ</t>
  </si>
  <si>
    <t>Vedsoft</t>
  </si>
  <si>
    <t>https://www.google.com/search?sca_esv=582530003&amp;gl=us&amp;hl=en&amp;q=Vedsoft&amp;sa=X&amp;ved=0ahUKEwjm7teaqsWCAxV7rYkEHZg_Af44KBCYkAIIvg4</t>
  </si>
  <si>
    <t>JobMetz</t>
  </si>
  <si>
    <t>https://www.google.com/search?gl=us&amp;hl=en&amp;q=JobMetz&amp;sa=X&amp;ved=0ahUKEwi59f3-o4D9AhXzFlkFHYI6B2kQmJACCJMM</t>
  </si>
  <si>
    <t>KTBO Agency</t>
  </si>
  <si>
    <t>https://www.google.com/search?hl=en&amp;gl=us&amp;q=KTBO+Agency&amp;sa=X&amp;ved=0ahUKEwjep5W77uT9AhWRD1kFHWdFD_84FBCYkAIIiAs</t>
  </si>
  <si>
    <t>Basispath</t>
  </si>
  <si>
    <t>https://www.google.com/search?sca_esv=e2bd9d33838dd179&amp;hl=en&amp;gl=us&amp;q=Basispath&amp;sa=X&amp;ved=0ahUKEwifwZ_p7MeCAxVGSDABHaS3Edk4MhCYkAII0Qk</t>
  </si>
  <si>
    <t>St. Luke's Health System</t>
  </si>
  <si>
    <t>http://www.stlukesonline.org/</t>
  </si>
  <si>
    <t>https://www.google.com/search?sca_esv=584506005&amp;gl=us&amp;hl=en&amp;q=St.+Luke%27s+Health+System&amp;sa=X&amp;ved=0ahUKEwiSt5-c-NaCAxVev4kEHfGfBDE4MhCYkAIIqg0</t>
  </si>
  <si>
    <t>Sierra, LLC. Air Conditioning &amp; Heating</t>
  </si>
  <si>
    <t>https://www.google.com/search?sca_esv=569378284&amp;gl=us&amp;hl=en&amp;q=Sierra,+LLC.+Air+Conditioning+%26+Heating&amp;sa=X&amp;ved=0ahUKEwj-3tKuks-BAxVqmokEHTiyBns4FBCYkAII3Qo</t>
  </si>
  <si>
    <t>Kratos Defense &amp; Rocket Support Services, Inc</t>
  </si>
  <si>
    <t>http://www.kratosdrss.com/</t>
  </si>
  <si>
    <t>https://www.google.com/search?sca_esv=d598fe7d10136851&amp;sca_upv=1&amp;hl=en&amp;gl=us&amp;q=Kratos+Defense+%26+Rocket+Support+Services,+Inc&amp;sa=X&amp;ved=0ahUKEwjqtK3V9cyCAxWaQjABHXehDYEQmJACCKkO</t>
  </si>
  <si>
    <t>BronxRHIO</t>
  </si>
  <si>
    <t>https://www.google.com/search?hl=en&amp;gl=us&amp;q=BronxRHIO&amp;sa=X&amp;ved=0ahUKEwiNscKemPv8AhUZlIkEHXr0B-k4KBCYkAII5go</t>
  </si>
  <si>
    <t>https://encrypted-tbn0.gstatic.com/images?q=tbn:ANd9GcTpUedbDO3Rzz3sZbflAtTVY_DSXPXQJdKQi0r4Kjw&amp;s</t>
  </si>
  <si>
    <t>GeoEdge</t>
  </si>
  <si>
    <t>https://www.google.com/search?sca_esv=578056430&amp;gl=us&amp;hl=en&amp;q=GeoEdge&amp;sa=X&amp;ved=0ahUKEwi8j9jT0Z-CAxUfMVkFHWKkBLYQmJACCMYL</t>
  </si>
  <si>
    <t>Tekfortune India IT Pvt Ltd.</t>
  </si>
  <si>
    <t>https://www.google.com/search?gl=us&amp;hl=en&amp;q=Tekfortune+India+IT+Pvt+Ltd.&amp;sa=X&amp;ved=0ahUKEwjJwo3Wzbz9AhXNkIkEHWHOASg4ChCYkAIIuQk</t>
  </si>
  <si>
    <t>CHRIS Kids</t>
  </si>
  <si>
    <t>https://www.google.com/search?sca_esv=568110489&amp;gl=us&amp;hl=en&amp;q=CHRIS+Kids&amp;sa=X&amp;ved=0ahUKEwiM9qC7kMWBAxUnLFkFHZhsBuU4ChCYkAIIrgw</t>
  </si>
  <si>
    <t>Growth Shop</t>
  </si>
  <si>
    <t>https://www.google.com/search?hl=en&amp;gl=us&amp;q=Growth+Shop&amp;sa=X&amp;ved=0ahUKEwjv1ZLXnOr-AhWQkokEHWF8DY4QmJACCPYM</t>
  </si>
  <si>
    <t>uConnect</t>
  </si>
  <si>
    <t>http://www.gouconnect.com/</t>
  </si>
  <si>
    <t>https://www.google.com/search?sca_esv=569809553&amp;gl=us&amp;hl=en&amp;q=uConnect&amp;sa=X&amp;ved=0ahUKEwiOncLdl9SBAxXomIkEHcA4BLw4UBCYkAII2w4</t>
  </si>
  <si>
    <t>https://encrypted-tbn0.gstatic.com/images?q=tbn:ANd9GcRSzNiP52e1GqB3SGDfjRtZcGE3S_8eXdaG9PXzurU&amp;s</t>
  </si>
  <si>
    <t>GlobalPoint Inc</t>
  </si>
  <si>
    <t>https://www.google.com/search?sca_esv=566842583&amp;gl=us&amp;hl=en&amp;q=GlobalPoint+Inc&amp;sa=X&amp;ved=0ahUKEwiu_evVwriBAxUWGFkFHVUmDT84lgEQmJACCLEO</t>
  </si>
  <si>
    <t>https://encrypted-tbn0.gstatic.com/images?q=tbn:ANd9GcRCpkjW66sFF8B08f0fu9BEqWwZ5tED1AjzIfWmLRk&amp;s</t>
  </si>
  <si>
    <t>PackageX</t>
  </si>
  <si>
    <t>http://www.packagex.com/</t>
  </si>
  <si>
    <t>https://www.google.com/search?sca_esv=592739610&amp;gl=us&amp;hl=en&amp;q=PackageX&amp;sa=X&amp;ved=0ahUKEwj5ip-Y8p-DAxU8KVkFHTZDDooQmJACCIgN</t>
  </si>
  <si>
    <t>https://encrypted-tbn0.gstatic.com/images?q=tbn:ANd9GcS6AU3yuKxtGYkpxVa1K2qMGoTgp5hzEnG39iBRzoY&amp;s</t>
  </si>
  <si>
    <t>Babymarkt Gmbh</t>
  </si>
  <si>
    <t>https://www.google.com/search?sca_esv=575393305&amp;hl=en&amp;gl=us&amp;q=Babymarkt+Gmbh&amp;sa=X&amp;ved=0ahUKEwiokuKrv4aCAxUNMDQIHXDLCns4FBCYkAII8Aw</t>
  </si>
  <si>
    <t>https://encrypted-tbn0.gstatic.com/images?q=tbn:ANd9GcRe0UZzF4hQjXorhIPbLA-ezezOxTB-0KR6bua74-M&amp;s</t>
  </si>
  <si>
    <t>Talution Group</t>
  </si>
  <si>
    <t>https://www.google.com/search?sca_esv=590812421&amp;gl=us&amp;hl=en&amp;q=Talution+Group&amp;sa=X&amp;ved=0ahUKEwjovt2us46DAxUYD1kFHWSiBBw4oAEQmJACCMQN</t>
  </si>
  <si>
    <t>https://encrypted-tbn0.gstatic.com/images?q=tbn:ANd9GcQ2YpSQI1Pu8mgEPHCLXAq-fXcpgCFWOkdIJ9yLIJE&amp;s</t>
  </si>
  <si>
    <t>AMIT EXPERTS</t>
  </si>
  <si>
    <t>https://www.google.com/search?gl=us&amp;hl=en&amp;q=AMIT+EXPERTS&amp;sa=X&amp;ved=0ahUKEwiU0_Wm3KaAAxUgEFkFHWTvAj0QmJACCL0L</t>
  </si>
  <si>
    <t>Ascentium LLC</t>
  </si>
  <si>
    <t>https://www.google.com/search?gl=us&amp;hl=en&amp;q=Ascentium+LLC&amp;sa=X&amp;ved=0ahUKEwjG2LD8n-r-AhWGRzABHYz0Djo4MhCYkAIImQw</t>
  </si>
  <si>
    <t>https://encrypted-tbn0.gstatic.com/images?q=tbn:ANd9GcRc96U-ceazqAGzxW_rWqXcR_dRgc1HCS93IhWcOis&amp;s</t>
  </si>
  <si>
    <t>ttg colombia sas</t>
  </si>
  <si>
    <t>https://www.google.com/search?sca_esv=562459021&amp;hl=en&amp;gl=us&amp;q=ttg+colombia+sas&amp;sa=X&amp;ved=0ahUKEwi2mOnKrJCBAxXeSDABHTumA7EQmJACCIgL</t>
  </si>
  <si>
    <t>National Bank of Arizona</t>
  </si>
  <si>
    <t>http://www.nbarizona.com/</t>
  </si>
  <si>
    <t>https://www.google.com/search?sca_esv=571511976&amp;gl=us&amp;hl=en&amp;q=National+Bank+of+Arizona&amp;sa=X&amp;ved=0ahUKEwiaoqn_qOOBAxXnEFkFHc_1AhUQmJACCKIN</t>
  </si>
  <si>
    <t>Ascii Group, LLC</t>
  </si>
  <si>
    <t>https://www.google.com/search?ucbcb=1&amp;gl=us&amp;hl=en&amp;q=Ascii+Group,+LLC&amp;sa=X&amp;ved=0ahUKEwi16JGa_NL8AhUJATQIHWl8Be44UBCYkAII_As</t>
  </si>
  <si>
    <t>https://encrypted-tbn0.gstatic.com/images?q=tbn:ANd9GcRKDXbav0HNi6m-bV5Vxh_ZWBOM5nZPDIWNQNQA3YI&amp;s</t>
  </si>
  <si>
    <t>Rebel Recruiting</t>
  </si>
  <si>
    <t>https://www.google.com/search?sca_esv=561545016&amp;hl=en&amp;gl=us&amp;q=Rebel+Recruiting&amp;sa=X&amp;ved=0ahUKEwjWpbD5ooaBAxXknGoFHY6UCYE4ChCYkAIIxAs</t>
  </si>
  <si>
    <t>https://encrypted-tbn0.gstatic.com/images?q=tbn:ANd9GcTHFpScetrt5B2rMHxGlT1g47DN5y-zJwLI_4CXCiA&amp;s</t>
  </si>
  <si>
    <t>TTM Technologies</t>
  </si>
  <si>
    <t>http://www.ttm.com/</t>
  </si>
  <si>
    <t>https://www.google.com/search?ucbcb=1&amp;gl=us&amp;hl=en&amp;q=TTM+Technologies&amp;sa=X&amp;ved=0ahUKEwi2qbbGkYP-AhU0EFkFHaM1D40QmJACCMUM</t>
  </si>
  <si>
    <t>https://encrypted-tbn0.gstatic.com/images?q=tbn:ANd9GcTY2kp_lx3jyDgNifR0cwVN_LgnDr_g2xSPiCmnIHc&amp;s</t>
  </si>
  <si>
    <t>Med-Radiology</t>
  </si>
  <si>
    <t>https://www.google.com/search?hl=en&amp;gl=us&amp;q=Med-Radiology&amp;sa=X&amp;ved=0ahUKEwjFm52Cx4_-AhWakYkEHaWdCxE4UBCYkAIIkQs</t>
  </si>
  <si>
    <t>fhios smart knowledge</t>
  </si>
  <si>
    <t>https://www.google.com/search?sca_esv=579068902&amp;hl=en&amp;gl=us&amp;q=fhios+smart+knowledge&amp;sa=X&amp;ved=0ahUKEwiIl7bsmaeCAxXyD1kFHdNWA-IQmJACCJEN</t>
  </si>
  <si>
    <t>Otto Bihler Maschinenfabrik GmbH &amp; Co. KG</t>
  </si>
  <si>
    <t>http://www.bihler.de/</t>
  </si>
  <si>
    <t>https://www.google.com/search?sca_esv=576391435&amp;hl=en&amp;gl=us&amp;q=Otto+Bihler+Maschinenfabrik+GmbH+%26+Co.+KG&amp;sa=X&amp;ved=0ahUKEwjWgNPTxZCCAxUDj4kEHa3eDL04FBCYkAIIjA4</t>
  </si>
  <si>
    <t>LOGICA The Human Company GmbH</t>
  </si>
  <si>
    <t>https://www.google.com/search?hl=en&amp;gl=us&amp;q=LOGICA+The+Human+Company+GmbH&amp;sa=X&amp;ved=0ahUKEwj70qjVp6v-AhUpL1kFHUyRBgY4ChCYkAII0g0</t>
  </si>
  <si>
    <t>Southern Nsw Local Health District</t>
  </si>
  <si>
    <t>https://www.google.com/search?sca_esv=584208532&amp;gl=us&amp;hl=en&amp;q=Southern+Nsw+Local+Health+District&amp;sa=X&amp;ved=0ahUKEwiJjoepuNSCAxV7CnkGHa_sB984ChCYkAIIvwk</t>
  </si>
  <si>
    <t>JPMorgan Chase Bank NA - Philippine Global Service Center</t>
  </si>
  <si>
    <t>https://www.google.com/search?gl=us&amp;hl=en&amp;q=JPMorgan+Chase+Bank+NA+-+Philippine+Global+Service+Center&amp;sa=X&amp;ved=0ahUKEwilovOEsez9AhXTfTABHTHrCoc4FBCYkAIIpQw</t>
  </si>
  <si>
    <t>Oakleaf</t>
  </si>
  <si>
    <t>https://www.google.com/search?sca_esv=563943516&amp;hl=en&amp;gl=us&amp;q=Oakleaf&amp;sa=X&amp;ved=0ahUKEwigpNzx-JyBAxXPFFkFHalDAE44RhCYkAIIpwo</t>
  </si>
  <si>
    <t>https://encrypted-tbn0.gstatic.com/images?q=tbn:ANd9GcTAXOfqwxjSxEcLuPOXSdzKi4wRTkkNjiZmsN1C4z4&amp;s</t>
  </si>
  <si>
    <t>Onondaga County</t>
  </si>
  <si>
    <t>https://www.google.com/search?gl=us&amp;hl=en&amp;q=Onondaga+County&amp;sa=X&amp;ved=0ahUKEwi6sNiIorL8AhV3mWoFHUFtAf04MhCYkAII9Qs</t>
  </si>
  <si>
    <t>VIR Consultant LLC</t>
  </si>
  <si>
    <t>https://www.google.com/search?sca_esv=362cbec781060a3d&amp;sca_upv=1&amp;gl=us&amp;hl=en&amp;q=VIR+Consultant+LLC&amp;sa=X&amp;ved=0ahUKEwjz2JjkgbSDAxUvs4QIHR6ABVA4WhCYkAIIrAs</t>
  </si>
  <si>
    <t>https://encrypted-tbn0.gstatic.com/images?q=tbn:ANd9GcSuwzeKdE5Bd-wNfD3Pb1bmABBSZnXGln5oabLrvK8&amp;s</t>
  </si>
  <si>
    <t>IMEC Inc.</t>
  </si>
  <si>
    <t>http://imec-us.com/</t>
  </si>
  <si>
    <t>https://www.google.com/search?sca_esv=569384727&amp;gl=us&amp;hl=en&amp;q=IMEC+Inc.&amp;sa=X&amp;ved=0ahUKEwiF9JOBoM-BAxW2hIkEHafFA5cQmJACCKUM</t>
  </si>
  <si>
    <t>Ten Square Games</t>
  </si>
  <si>
    <t>http://www.tensquaregames.com/</t>
  </si>
  <si>
    <t>https://www.google.com/search?sca_esv=578400713&amp;q=Ten+Square+Games&amp;sa=X&amp;ved=0ahUKEwjnncSPmKKCAxW9FVkFHRrlBbs4ChCYkAII9ws</t>
  </si>
  <si>
    <t>https://encrypted-tbn0.gstatic.com/images?q=tbn:ANd9GcQTEA-RTPzVxkHKq0NcDsxXkr-CPiDD70d5LQ7p&amp;s=0</t>
  </si>
  <si>
    <t>AutoProtect</t>
  </si>
  <si>
    <t>https://www.google.com/search?sca_esv=582900893&amp;hl=en&amp;gl=us&amp;q=AutoProtect&amp;sa=X&amp;ved=0ahUKEwjr9q-p78eCAxUdMlkFHUWsBQYQmJACCOAM</t>
  </si>
  <si>
    <t>https://encrypted-tbn0.gstatic.com/images?q=tbn:ANd9GcQ630QMRCjLrg03BvvPHNJxwB066eFHSgmKIU_XxtY&amp;s</t>
  </si>
  <si>
    <t>PTSB</t>
  </si>
  <si>
    <t>https://www.google.com/search?sca_esv=583261567&amp;hl=en&amp;gl=us&amp;q=PTSB&amp;sa=X&amp;ved=0ahUKEwiVxum-tMqCAxWYhIkEHTq6DU04ChCYkAII1gk</t>
  </si>
  <si>
    <t>https://encrypted-tbn0.gstatic.com/images?q=tbn:ANd9GcRdqaORFgC4mnOKMrpoJ7OS-Kltw5qCfWS3hsn_KSA&amp;s</t>
  </si>
  <si>
    <t>ABD Servicios Profesionales</t>
  </si>
  <si>
    <t>https://www.google.com/search?sca_esv=589004769&amp;hl=en&amp;gl=us&amp;q=ABD+Servicios+Profesionales&amp;sa=X&amp;ved=0ahUKEwiF5rDoof-CAxVdEGIAHUUXCPoQmJACCO4I</t>
  </si>
  <si>
    <t>https://encrypted-tbn0.gstatic.com/images?q=tbn:ANd9GcRnuxU2EqoN6KEQuvpmaAnvAdndBtWRt_6pYqhKdzY&amp;s</t>
  </si>
  <si>
    <t>Arkhya Tech</t>
  </si>
  <si>
    <t>https://www.google.com/search?sca_esv=580393850&amp;hl=en&amp;gl=us&amp;q=Arkhya+Tech&amp;sa=X&amp;ved=0ahUKEwih04Pe3rOCAxVpK0QIHZasAlQ4PBCYkAII5ws</t>
  </si>
  <si>
    <t>Workcog</t>
  </si>
  <si>
    <t>https://www.google.com/search?sca_esv=571506520&amp;gl=us&amp;hl=en&amp;q=Workcog&amp;sa=X&amp;ved=0ahUKEwi48birouOBAxUxRzABHRTRAxc4ZBCYkAII1As</t>
  </si>
  <si>
    <t>GREENFUN FOUNDATION</t>
  </si>
  <si>
    <t>https://www.google.com/search?sca_esv=587404480&amp;gl=us&amp;hl=en&amp;q=GREENFUN+FOUNDATION&amp;sa=X&amp;ved=0ahUKEwijh8jV0PKCAxUPiO4BHVITCnQ4FBCYkAIInAw</t>
  </si>
  <si>
    <t>aiTechTrend</t>
  </si>
  <si>
    <t>https://www.google.com/search?hl=en&amp;gl=us&amp;q=aiTechTrend&amp;sa=X&amp;ved=0ahUKEwi3itedlaSAAxXFg4QIHbJ6AOY4ChCYkAIInws</t>
  </si>
  <si>
    <t>VeracityID, Inc.</t>
  </si>
  <si>
    <t>https://www.google.com/search?sca_esv=593374222&amp;hl=en&amp;gl=us&amp;q=VeracityID,+Inc.&amp;sa=X&amp;ved=0ahUKEwjx0LTquqeDAxXUvokEHUptBTI4ChCYkAIIiQ4</t>
  </si>
  <si>
    <t>Processia Solutions</t>
  </si>
  <si>
    <t>http://www.processia.com/</t>
  </si>
  <si>
    <t>https://www.google.com/search?sca_esv=572136157&amp;hl=en&amp;gl=us&amp;q=Processia+Solutions&amp;sa=X&amp;ved=0ahUKEwjApcrm7eqBAxVRlokEHZiGDXI4HhCYkAIIvgk</t>
  </si>
  <si>
    <t>L'Observatoire Marocain de la TPME</t>
  </si>
  <si>
    <t>https://www.google.com/search?sca_esv=570589756&amp;gl=us&amp;hl=en&amp;q=L%27Observatoire+Marocain+de+la+TPME&amp;sa=X&amp;ved=0ahUKEwi1qq375duBAxWpMVkFHWBfCXQQmJACCMsI</t>
  </si>
  <si>
    <t>Pulse Infoframe Inc.</t>
  </si>
  <si>
    <t>http://pulseinfoframe.com/</t>
  </si>
  <si>
    <t>https://www.google.com/search?sca_esv=585361611&amp;hl=en&amp;gl=us&amp;q=Pulse+Infoframe+Inc.&amp;sa=X&amp;ved=0ahUKEwiuvqmygOGCAxXbjYkEHW8YCKsQmJACCJAL</t>
  </si>
  <si>
    <t>https://encrypted-tbn0.gstatic.com/images?q=tbn:ANd9GcRJWG7BLtLXzzFf2CLYD272I5j50FzVJVTquspRKO8&amp;s</t>
  </si>
  <si>
    <t>BRM S.A</t>
  </si>
  <si>
    <t>https://www.google.com/search?gl=us&amp;hl=en&amp;q=BRM+S.A&amp;sa=X&amp;ved=0ahUKEwjh3c2hqK6AAxWRF1kFHa1uDXwQmJACCPIN</t>
  </si>
  <si>
    <t>https://encrypted-tbn0.gstatic.com/images?q=tbn:ANd9GcRqk58KRPQHOYOCommTrvLOYy-D72vb1fGny5G-ijM&amp;s</t>
  </si>
  <si>
    <t>Effy</t>
  </si>
  <si>
    <t>https://www.effy.fr/</t>
  </si>
  <si>
    <t>https://www.google.com/search?gl=us&amp;hl=en&amp;q=Effy&amp;sa=X&amp;ved=0ahUKEwiv_8Ck3dP_AhU7fDABHXC1CT4QmJACCMUL</t>
  </si>
  <si>
    <t>https://encrypted-tbn0.gstatic.com/images?q=tbn:ANd9GcQskhU0iaMDJyjdU_ZHYa6VM8iF6uE0eU_cN4u9&amp;s=0</t>
  </si>
  <si>
    <t>hard.coded</t>
  </si>
  <si>
    <t>https://www.google.com/search?hl=en&amp;gl=us&amp;q=hard.coded&amp;sa=X&amp;ved=0ahUKEwiI3c3u2sn_AhWBlmoFHQgsDcYQmJACCLoL</t>
  </si>
  <si>
    <t>https://encrypted-tbn0.gstatic.com/images?q=tbn:ANd9GcStaskc4TWLIaPFGa6ZV-67BHTQtirydujOKQZJ_WE&amp;s</t>
  </si>
  <si>
    <t>ADCI MAA 15 SEZ</t>
  </si>
  <si>
    <t>https://www.google.com/search?sca_esv=577385484&amp;hl=en&amp;gl=us&amp;q=ADCI+MAA+15+SEZ&amp;sa=X&amp;ved=0ahUKEwiE_Ye9ipiCAxUXEVkFHduOAoc4ChCYkAIIgA0</t>
  </si>
  <si>
    <t>Challenger Limited</t>
  </si>
  <si>
    <t>http://challenger.com.au/</t>
  </si>
  <si>
    <t>https://www.google.com/search?gl=us&amp;hl=en&amp;q=Challenger+Limited&amp;sa=X&amp;ved=0ahUKEwj-2KztreX_AhUiEVkFHdoCBbI4ChCYkAIIpgo</t>
  </si>
  <si>
    <t>Flexiple</t>
  </si>
  <si>
    <t>https://flexiple.com/</t>
  </si>
  <si>
    <t>https://www.google.com/search?sca_esv=566027130&amp;hl=en&amp;gl=us&amp;q=Flexiple&amp;sa=X&amp;ved=0ahUKEwjrp5uE_rCBAxVLF1kFHTUDC6Y4ChCYkAII2Qo</t>
  </si>
  <si>
    <t>https://encrypted-tbn0.gstatic.com/images?q=tbn:ANd9GcRW3BmzkGWGr3NkPxy940ZobVMuFEUOVlzOPTVCzDs&amp;s</t>
  </si>
  <si>
    <t>The Strategic Group</t>
  </si>
  <si>
    <t>https://www.google.com/search?hl=en&amp;gl=us&amp;q=The+Strategic+Group&amp;sa=X&amp;ved=0ahUKEwj9puvpxo_-AhUGI0QIHaVfAI4QmJACCP4J</t>
  </si>
  <si>
    <t>https://encrypted-tbn0.gstatic.com/images?q=tbn:ANd9GcSGifBSft_Jd0jFmbT4BjdTJIjpR7JvqREGYf_3-tk&amp;s</t>
  </si>
  <si>
    <t>SK magic Malaysia</t>
  </si>
  <si>
    <t>https://www.google.com/search?hl=en&amp;gl=us&amp;q=SK+magic+Malaysia&amp;sa=X&amp;ved=0ahUKEwiA_Niy1OT8AhU5FVkFHUoiAvwQmJACCMEL</t>
  </si>
  <si>
    <t>https://encrypted-tbn0.gstatic.com/images?q=tbn:ANd9GcTGWoh1Y8UZKzBHGzrGsHT32858VH3obl0ms132Yf0&amp;s</t>
  </si>
  <si>
    <t>BharatX</t>
  </si>
  <si>
    <t>http://bharatx.tech/</t>
  </si>
  <si>
    <t>https://www.google.com/search?sca_esv=590391945&amp;gl=us&amp;hl=en&amp;q=BharatX&amp;sa=X&amp;ved=0ahUKEwimx-qa5IuDAxVxkYkEHZTtA2c4ChCYkAIIvwk</t>
  </si>
  <si>
    <t>Epoch Trading Group</t>
  </si>
  <si>
    <t>https://www.google.com/search?sca_esv=556212212&amp;hl=en&amp;gl=us&amp;q=Epoch+Trading+Group&amp;sa=X&amp;ved=0ahUKEwiavMHWu9aAAxWnr4QIHbRmAFo4KBCYkAII0Qo</t>
  </si>
  <si>
    <t>Outliant LLC</t>
  </si>
  <si>
    <t>https://www.google.com/search?ucbcb=1&amp;gl=us&amp;hl=en&amp;q=Outliant+LLC&amp;sa=X&amp;ved=0ahUKEwiBl8C_x4D-AhWaATQIHR7kDzE4ChCYkAIIgAw</t>
  </si>
  <si>
    <t>JOBMANIA</t>
  </si>
  <si>
    <t>https://www.google.com/search?gl=us&amp;hl=en&amp;q=JOBMANIA&amp;sa=X&amp;ved=0ahUKEwidnJSz3qj-AhUaFFkFHSb_BQQ4ChCYkAIIvww</t>
  </si>
  <si>
    <t>Bauer + Kirch GmbH</t>
  </si>
  <si>
    <t>https://www.google.com/search?q=Bauer+%2B+Kirch+GmbH&amp;sa=X&amp;ved=0ahUKEwjNvKvF8sb-AhWVElkFHS_eAV44HhCYkAIIlgw</t>
  </si>
  <si>
    <t>Anwar Group of Industries</t>
  </si>
  <si>
    <t>https://www.anwargroup.com/</t>
  </si>
  <si>
    <t>https://www.google.com/search?q=Anwar+Group+of+Industries&amp;sa=X&amp;ved=0ahUKEwiOxaGAkuX-AhXSFFkFHSfHB-YQmJACCI0H</t>
  </si>
  <si>
    <t>https://encrypted-tbn0.gstatic.com/images?q=tbn:ANd9GcSYC1xzY-oSGosKChVhHXGxtgqrcQZ-n5zydz7PolA&amp;s</t>
  </si>
  <si>
    <t>Deloitte Services Pty Ltd</t>
  </si>
  <si>
    <t>https://www.google.com/search?q=Deloitte+Services+Pty+Ltd&amp;sa=X&amp;ved=0ahUKEwi74P6xusv8AhV0EVkFHQiBDT44ChCYkAII_Qs</t>
  </si>
  <si>
    <t>HEMAS ENTERPRISES</t>
  </si>
  <si>
    <t>https://www.google.com/search?q=HEMAS+ENTERPRISES&amp;sa=X&amp;ved=0ahUKEwjNjbjxxIr-AhV2F1kFHb73AXIQmJACCLgJ</t>
  </si>
  <si>
    <t>Sitecore Corporation A/S</t>
  </si>
  <si>
    <t>https://www.google.com/search?hl=en&amp;gl=us&amp;q=Sitecore+Corporation+A/S&amp;sa=X&amp;ved=0ahUKEwi2mbqSzaj9AhUiFVkFHRTuA_EQmJACCMUK</t>
  </si>
  <si>
    <t>https://encrypted-tbn0.gstatic.com/images?q=tbn:ANd9GcT_MUDIk08kEGaAok5L0VaeXt83akGbtC_9mPXhPwc&amp;s</t>
  </si>
  <si>
    <t>Keeper Security</t>
  </si>
  <si>
    <t>http://keepersecurity.com/</t>
  </si>
  <si>
    <t>https://www.google.com/search?q=Keeper+Security&amp;sa=X&amp;ved=0ahUKEwiTm4e2na78AhUHElkFHeRxAIc4RhCYkAII7w4</t>
  </si>
  <si>
    <t>Aputure</t>
  </si>
  <si>
    <t>https://www.google.com/search?hl=en&amp;gl=us&amp;q=Aputure&amp;sa=X&amp;ved=0ahUKEwik8fqpkpCAAxXnE1kFHZnxBrY4KBCYkAIIlwo</t>
  </si>
  <si>
    <t>https://encrypted-tbn0.gstatic.com/images?q=tbn:ANd9GcSQ4DTXDVQfxbElJRCFx-uRWxfQj0-Cp-Ku9DScpCw&amp;s</t>
  </si>
  <si>
    <t>Anti Capital</t>
  </si>
  <si>
    <t>https://www.google.com/search?gl=us&amp;hl=en&amp;q=Anti+Capital&amp;sa=X&amp;ved=0ahUKEwjshJytg8qAAxWmEFkFHfxcDjw4ZBCYkAIIrws</t>
  </si>
  <si>
    <t>Hyperio Software</t>
  </si>
  <si>
    <t>https://www.google.com/search?ucbcb=1&amp;gl=us&amp;hl=en&amp;q=Hyperio+Software&amp;sa=X&amp;ved=0ahUKEwiHqcTShc78AhUTjLAFHR2nCKAQmJACCJ0J</t>
  </si>
  <si>
    <t>Robert Bosch Power Tools Sdn Bhd</t>
  </si>
  <si>
    <t>https://www.google.com/search?gl=us&amp;hl=en&amp;q=Robert+Bosch+Power+Tools+Sdn+Bhd&amp;sa=X&amp;ved=0ahUKEwiosL_ewYX-AhUWEUQIHcreChQ4HhCYkAII6go</t>
  </si>
  <si>
    <t>LSI Software</t>
  </si>
  <si>
    <t>http://www.lsisoftware.pl/</t>
  </si>
  <si>
    <t>https://www.google.com/search?sca_esv=583240805&amp;gl=us&amp;hl=en&amp;q=LSI+Software&amp;sa=X&amp;ved=0ahUKEwjk9ombscqCAxVxvokEHa0UBlgQmJACCOEK</t>
  </si>
  <si>
    <t>https://encrypted-tbn0.gstatic.com/images?q=tbn:ANd9GcQgVYBVvLDVmquvf3Rqk2CVFl_c3mAA3MaFPQUSuic&amp;s</t>
  </si>
  <si>
    <t>McLean &amp; Company</t>
  </si>
  <si>
    <t>https://www.google.com/search?gl=us&amp;hl=en&amp;q=McLean+%26+Company&amp;sa=X&amp;ved=0ahUKEwiQ0aGU_4WAAxV9KUQIHeCDB5Y4ChCYkAIIxQs</t>
  </si>
  <si>
    <t>https://encrypted-tbn0.gstatic.com/images?q=tbn:ANd9GcRIVtgpaEyMNUaxtIijf9fthBEytBin1LH6WEHioaE&amp;s</t>
  </si>
  <si>
    <t>AGR Operations Manila, Inc.</t>
  </si>
  <si>
    <t>https://www.google.com/search?hl=en&amp;gl=us&amp;q=AGR+Operations+Manila,+Inc.&amp;sa=X&amp;ved=0ahUKEwjHmeW0oPv8AhXpKlkFHQPzB6A4FBCYkAII1Aw</t>
  </si>
  <si>
    <t>A100 ROW GmbH</t>
  </si>
  <si>
    <t>https://www.google.com/search?hl=en&amp;gl=us&amp;q=A100+ROW+GmbH&amp;sa=X&amp;ved=0ahUKEwiHj7mcjsL_AhUkFFkFHVgSCxgQmJACCN4M</t>
  </si>
  <si>
    <t>Youscribe</t>
  </si>
  <si>
    <t>http://www.youscribe.com/</t>
  </si>
  <si>
    <t>https://www.google.com/search?sca_esv=583899177&amp;hl=en&amp;gl=us&amp;q=Youscribe&amp;sa=X&amp;ved=0ahUKEwiQyNHr9tGCAxWaADQIHV9yAWk4ChCYkAII0ww</t>
  </si>
  <si>
    <t>https://encrypted-tbn0.gstatic.com/images?q=tbn:ANd9GcShxJC07Ix3nc_8WW5dk7mwde1sECMZ_KI6De4A&amp;s=0</t>
  </si>
  <si>
    <t>One51 Consulting</t>
  </si>
  <si>
    <t>https://www.google.com/search?sca_esv=582900893&amp;hl=en&amp;gl=us&amp;q=One51+Consulting&amp;sa=X&amp;ved=0ahUKEwidgJLJ78eCAxW8tIkEHRsMAmc4ChCYkAIIuws</t>
  </si>
  <si>
    <t>RVCM (RevaComm)</t>
  </si>
  <si>
    <t>http://www.rvcm.com/</t>
  </si>
  <si>
    <t>https://www.google.com/search?sca_esv=594376342&amp;hl=en&amp;gl=us&amp;q=RVCM+(RevaComm)&amp;sa=X&amp;ved=0ahUKEwjp1vfngbSDAxXKD0QIHZ14CFg4eBCYkAIItAw</t>
  </si>
  <si>
    <t>https://encrypted-tbn0.gstatic.com/images?q=tbn:ANd9GcSRXwOT4UXOh0uVXghTGqv8Mc4UnZ__L6wCrouXdks&amp;s</t>
  </si>
  <si>
    <t>Queto</t>
  </si>
  <si>
    <t>https://www.google.com/search?hl=en&amp;gl=us&amp;q=Queto&amp;sa=X&amp;ved=0ahUKEwjJotjjpPv8AhWtF2IAHb-7CXgQmJACCJYM</t>
  </si>
  <si>
    <t>Mediabrands Italy</t>
  </si>
  <si>
    <t>https://www.google.com/search?hl=en&amp;gl=us&amp;q=Mediabrands+Italy&amp;sa=X&amp;ved=0ahUKEwim9-fWqr2AAxUmNEQIHWCHCLEQmJACCPoL</t>
  </si>
  <si>
    <t>https://encrypted-tbn0.gstatic.com/images?q=tbn:ANd9GcR0lOhRP10R4QVoLfe4GDftxiOMF8AbKTFiLJUIK5M&amp;s</t>
  </si>
  <si>
    <t>ä¸Šæµ·è‹å°”å¯¿å·¥ç¨‹æœºæ¢°åˆ¶é€ æœ‰é™å…¬å¸</t>
  </si>
  <si>
    <t>https://www.google.com/search?sca_esv=589324365&amp;gl=us&amp;hl=en&amp;q=%E4%B8%8A%E6%B5%B7%E8%8B%8F%E5%B0%94%E5%AF%BF%E5%B7%A5%E7%A8%8B%E6%9C%BA%E6%A2%B0%E5%88%B6%E9%80%A0%E6%9C%89%E9%99%90%E5%85%AC%E5%8F%B8&amp;sa=X&amp;ved=0ahUKEwjf_JKg34GDAxVrlWoFHYjjBRAQmJACCL4J</t>
  </si>
  <si>
    <t>Chargeback Gurus, an Inc. 5000 company</t>
  </si>
  <si>
    <t>https://www.google.com/search?sca_esv=067143e154801387&amp;hl=en&amp;gl=us&amp;q=Chargeback+Gurus,+an+Inc.+5000+company&amp;sa=X&amp;ved=0ahUKEwi59avv2IGDAxWtRTABHTHbCcI4FBCYkAII5gs</t>
  </si>
  <si>
    <t>IT Associates, Inc.</t>
  </si>
  <si>
    <t>https://www.google.com/search?sca_esv=ffdbf23409e11cd2&amp;hl=en&amp;gl=us&amp;q=IT+Associates,+Inc.&amp;sa=X&amp;ved=0ahUKEwj5juzG7p-DAxXBTTABHZD0D-84ChCYkAII7As</t>
  </si>
  <si>
    <t>Nanyang Tech Pte Ltd</t>
  </si>
  <si>
    <t>https://www.google.com/search?hl=en&amp;gl=us&amp;q=Nanyang+Tech+Pte+Ltd&amp;sa=X&amp;ved=0ahUKEwiott7cooD9AhUmF2IAHSiTCq04HhCYkAIIvwo</t>
  </si>
  <si>
    <t>Ets. JOSKIN SA</t>
  </si>
  <si>
    <t>http://www.joskin.com/</t>
  </si>
  <si>
    <t>https://www.google.com/search?sca_esv=583261567&amp;hl=en&amp;gl=us&amp;q=Ets.+JOSKIN+SA&amp;sa=X&amp;ved=0ahUKEwiQrK_wtMqCAxVcEFkFHbNwDrU4ChCYkAIItww</t>
  </si>
  <si>
    <t>Department For Infrastructure And Transport Sa</t>
  </si>
  <si>
    <t>https://www.google.com/search?sca_esv=584208532&amp;gl=us&amp;hl=en&amp;q=Department+For+Infrastructure+And+Transport+Sa&amp;sa=X&amp;ved=0ahUKEwiJjoepuNSCAxV7CnkGHa_sB984ChCYkAIIsgw</t>
  </si>
  <si>
    <t>Two95 International Sdn. Bhd.</t>
  </si>
  <si>
    <t>https://www.google.com/search?hl=en&amp;gl=us&amp;q=Two95+International+Sdn.+Bhd.&amp;sa=X&amp;ved=0ahUKEwjxuZz9u6P9AhV9LFkFHZHdCqwQmJACCJcK</t>
  </si>
  <si>
    <t>HCL Singapore Pte Ltd</t>
  </si>
  <si>
    <t>https://www.google.com/search?hl=en&amp;gl=us&amp;q=HCL+Singapore+Pte+Ltd&amp;sa=X&amp;ved=0ahUKEwiBgsalw7D_AhW7g4QIHSxxAHU4FBCYkAIIyws</t>
  </si>
  <si>
    <t>zeb</t>
  </si>
  <si>
    <t>https://www.google.com/search?sca_esv=ff9ad34955b7ad42&amp;hl=en&amp;gl=us&amp;q=zeb&amp;sa=X&amp;ved=0ahUKEwjGkdj806SCAxVeSTABHWK-D944ChCYkAIIsg4</t>
  </si>
  <si>
    <t>https://encrypted-tbn0.gstatic.com/images?q=tbn:ANd9GcTQ7Z-rofnowotRXejXd5KR6lnrLxt7LOQxXHBY4pM&amp;s</t>
  </si>
  <si>
    <t>Anheuser Busch InBev, SA/NV</t>
  </si>
  <si>
    <t>https://www.google.com/search?hl=en&amp;gl=us&amp;q=Anheuser+Busch+InBev,+SA/NV&amp;sa=X&amp;ved=0ahUKEwituMal8pb9AhXkmmoFHYucAyw4KBCYkAII6g0</t>
  </si>
  <si>
    <t>Johnson Controls Hong Kong Limited</t>
  </si>
  <si>
    <t>https://www.google.com/search?ucbcb=1&amp;hl=en&amp;gl=us&amp;q=Johnson+Controls+Hong+Kong+Limited&amp;sa=X&amp;ved=0ahUKEwjElIfM4sv9AhWfmGoFHRM2DHc4ChCYkAII2gw</t>
  </si>
  <si>
    <t>GyanTU</t>
  </si>
  <si>
    <t>https://www.google.com/search?q=GyanTU&amp;sa=X&amp;ved=0ahUKEwj8pty-v9j-AhXhjIkEHaeiB2wQmJACCPYK</t>
  </si>
  <si>
    <t>Styria Media Group AG</t>
  </si>
  <si>
    <t>http://www.styria.com/</t>
  </si>
  <si>
    <t>https://www.google.com/search?sca_esv=566849429&amp;gl=us&amp;hl=en&amp;q=Styria+Media+Group+AG&amp;sa=X&amp;ved=0ahUKEwjvl5CsxriBAxUOI0QIHUMtAcYQmJACCMAJ</t>
  </si>
  <si>
    <t>https://encrypted-tbn0.gstatic.com/images?q=tbn:ANd9GcSlWtjSEdQnSiS5GttsrjUhDtEafvk3f7aX0qw41h8&amp;s</t>
  </si>
  <si>
    <t>ABP Consultancy</t>
  </si>
  <si>
    <t>http://agile-uki.com/</t>
  </si>
  <si>
    <t>https://www.google.com/search?hl=en&amp;gl=us&amp;q=ABP+Consultancy&amp;sa=X&amp;ved=0ahUKEwiEyN3-k7_9AhUmkYkEHeGFAIQQmJACCNAL</t>
  </si>
  <si>
    <t>https://encrypted-tbn0.gstatic.com/images?q=tbn:ANd9GcTE9JWix4jR3ckBQXnGArpStY5lEhDqVBZsQnukalk&amp;s</t>
  </si>
  <si>
    <t>Mind Made Consulting</t>
  </si>
  <si>
    <t>https://www.google.com/search?hl=en&amp;gl=us&amp;q=Mind+Made+Consulting&amp;sa=X&amp;ved=0ahUKEwjy_r6Il_H8AhVcg4kEHURxDe4QmJACCJwJ</t>
  </si>
  <si>
    <t>https://encrypted-tbn0.gstatic.com/images?q=tbn:ANd9GcQ6aIDsYx2ZWBABp2hJodebUCvDCmqALbWDmwDv44o&amp;s</t>
  </si>
  <si>
    <t>Raiffeisen Information Service KonsGmbH</t>
  </si>
  <si>
    <t>https://www.google.com/search?gl=us&amp;hl=en&amp;q=Raiffeisen+Information+Service+KonsGmbH&amp;sa=X&amp;ved=0ahUKEwi1ucroxLD_AhWyEVkFHdmMD7UQmJACCJkN</t>
  </si>
  <si>
    <t>Parative</t>
  </si>
  <si>
    <t>https://www.google.com/search?sca_esv=591772337&amp;gl=us&amp;hl=en&amp;q=Parative&amp;sa=X&amp;ved=0ahUKEwjOoemEqJiDAxX7I0QIHXuIAws4MhCYkAIIlwo</t>
  </si>
  <si>
    <t>Strukton Worksphere</t>
  </si>
  <si>
    <t>https://www.google.com/search?ucbcb=1&amp;gl=us&amp;hl=en&amp;q=Strukton+Worksphere&amp;sa=X&amp;ved=0ahUKEwjr6c2votj9AhXujIkEHREBBbA4HhCYkAII3Ao</t>
  </si>
  <si>
    <t>PharmaSGP Holding SE</t>
  </si>
  <si>
    <t>http://pharmasgp.com/</t>
  </si>
  <si>
    <t>https://www.google.com/search?hl=en&amp;gl=us&amp;q=PharmaSGP+Holding+SE&amp;sa=X&amp;ved=0ahUKEwjh1p2EqLr-AhVtjokEHS73DEw4ChCYkAIIwA0</t>
  </si>
  <si>
    <t>Knowledge Economic City</t>
  </si>
  <si>
    <t>http://www.madinahkec.com/</t>
  </si>
  <si>
    <t>https://www.google.com/search?hl=en&amp;gl=us&amp;q=Knowledge+Economic+City&amp;sa=X&amp;ved=0ahUKEwjrk4X2hs78AhUFlIkEHS9kCngQmJACCPsL</t>
  </si>
  <si>
    <t>https://encrypted-tbn0.gstatic.com/images?q=tbn:ANd9GcTNU-oDu4aRgpfuXkbo106ODKzzc_0BfCJWxPjz&amp;s=0</t>
  </si>
  <si>
    <t>The Trainee Company</t>
  </si>
  <si>
    <t>http://www.thetraineecompany.nl/</t>
  </si>
  <si>
    <t>https://www.google.com/search?sca_esv=593016252&amp;gl=us&amp;hl=en&amp;q=The+Trainee+Company&amp;sa=X&amp;ved=0ahUKEwjY5OG5t6KDAxXCGFkFHUN9C9wQmJACCMsN</t>
  </si>
  <si>
    <t>Net Connect</t>
  </si>
  <si>
    <t>https://www.google.com/search?q=Net+Connect&amp;sa=X&amp;ved=0ahUKEwib3MmA1s7_AhWtF1kFHbHMDjMQmJACCIEN</t>
  </si>
  <si>
    <t>Xmu Jiageng Education Development Sdn Bhd</t>
  </si>
  <si>
    <t>https://www.google.com/search?gl=us&amp;hl=en&amp;q=Xmu+Jiageng+Education+Development+Sdn+Bhd&amp;sa=X&amp;ved=0ahUKEwjJmPqVmKSAAxXkbzABHUCFDg8QmJACCNMK</t>
  </si>
  <si>
    <t>https://encrypted-tbn0.gstatic.com/images?q=tbn:ANd9GcTt8QYBt_jt5HhKMaIfbNeUipPg7uQgCPGJEcfpUSI&amp;s</t>
  </si>
  <si>
    <t>ITgen systems</t>
  </si>
  <si>
    <t>https://www.google.com/search?q=ITgen+systems&amp;sa=X&amp;ved=0ahUKEwji6vWLzsT_AhXAMlkFHUPFBt84ChCYkAIIwAw</t>
  </si>
  <si>
    <t>Happay</t>
  </si>
  <si>
    <t>http://www.happay.com/</t>
  </si>
  <si>
    <t>https://www.google.com/search?sca_esv=582900893&amp;gl=us&amp;hl=en&amp;q=Happay&amp;sa=X&amp;ved=0ahUKEwjSkIy07seCAxUkElkFHWY8AnUQmJACCKgK</t>
  </si>
  <si>
    <t>https://encrypted-tbn0.gstatic.com/images?q=tbn:ANd9GcTk7r-Hy9wZM5tuR56HvBnMODzEUct-3OCmWxwLKAo&amp;s</t>
  </si>
  <si>
    <t>Keycafe</t>
  </si>
  <si>
    <t>https://www.google.com/search?sca_esv=571674645&amp;hl=en&amp;gl=us&amp;q=Keycafe&amp;sa=X&amp;ved=0ahUKEwiFrZCZ5-WBAxVFEGIAHZejBksQmJACCKUK</t>
  </si>
  <si>
    <t>https://encrypted-tbn0.gstatic.com/images?q=tbn:ANd9GcTltzIL2sHZpEE50w3WQuYcJhSskQlmZmsCvl4Dde0&amp;s</t>
  </si>
  <si>
    <t>HelloWork</t>
  </si>
  <si>
    <t>https://www.google.com/search?hl=en&amp;gl=us&amp;q=HelloWork&amp;sa=X&amp;ved=0ahUKEwiW6YjhsZT9AhW_STABHdaZDhM4MhCYkAII3wo</t>
  </si>
  <si>
    <t>https://encrypted-tbn0.gstatic.com/images?q=tbn:ANd9GcS1txzhWL39FdHeX_3FHcnHH99si0XFdT7MBhzRiho&amp;s</t>
  </si>
  <si>
    <t>Cosys - Global Head Hunter</t>
  </si>
  <si>
    <t>https://www.google.com/search?sca_esv=588967138&amp;gl=us&amp;hl=en&amp;q=Cosys+-+Global+Head+Hunter&amp;sa=X&amp;ved=0ahUKEwjyjdPum_-CAxUNI0QIHSZJAVIQmJACCI0N</t>
  </si>
  <si>
    <t>Black Bear Technology Solutions</t>
  </si>
  <si>
    <t>https://www.google.com/search?sca_esv=556221820&amp;hl=en&amp;gl=us&amp;q=Black+Bear+Technology+Solutions&amp;sa=X&amp;ved=0ahUKEwiXl-LMwdaAAxV2QjABHc2_DEU4MhCYkAIIwQ4</t>
  </si>
  <si>
    <t>Azapi Solutions</t>
  </si>
  <si>
    <t>https://www.google.com/search?sca_esv=593374222&amp;gl=us&amp;hl=en&amp;q=Azapi+Solutions&amp;sa=X&amp;ved=0ahUKEwjA-77nuqeDAxUYkIkEHWasCE44FBCYkAIIug4</t>
  </si>
  <si>
    <t>Retail IN</t>
  </si>
  <si>
    <t>https://www.google.com/search?ucbcb=1&amp;hl=en&amp;gl=us&amp;q=Retail+IN&amp;sa=X&amp;ved=0ahUKEwjywKWI9r78AhVopokEHTNZBnM4ChCYkAII2wo</t>
  </si>
  <si>
    <t>https://encrypted-tbn0.gstatic.com/images?q=tbn:ANd9GcS0_8CWzf5ParNGn2CtuQ_yRRfz2mhKCm_ahigBRwU&amp;s</t>
  </si>
  <si>
    <t>Ultra Clean Technology</t>
  </si>
  <si>
    <t>https://www.google.com/search?gl=us&amp;hl=en&amp;q=Ultra+Clean+Technology&amp;sa=X&amp;ved=0ahUKEwj9nKfBr8KAAxUxhYkEHT3gD54QmJACCNIK</t>
  </si>
  <si>
    <t>https://encrypted-tbn0.gstatic.com/images?q=tbn:ANd9GcT4L8uv0qNkClT0zUPftunsi9UvE6y893HcBjZvS6c&amp;s</t>
  </si>
  <si>
    <t>Vacances (S) Pte Ltd</t>
  </si>
  <si>
    <t>https://www.google.com/search?hl=en&amp;gl=us&amp;q=Vacances+(S)+Pte+Ltd&amp;sa=X&amp;ved=0ahUKEwjz96eP_ND-AhXXIEQIHbg6ADQ4KBCYkAIImww</t>
  </si>
  <si>
    <t>STORM in Recruitment</t>
  </si>
  <si>
    <t>https://www.google.com/search?hl=en&amp;gl=us&amp;q=STORM+in+Recruitment&amp;sa=X&amp;ved=0ahUKEwjW3OzZx9r8AhXWJkQIHcSsAt4QmJACCPsN</t>
  </si>
  <si>
    <t>https://encrypted-tbn0.gstatic.com/images?q=tbn:ANd9GcT9KcGiAmEsaUMOMIpKTaY3HrGTYtJQoI_PF98nBnw&amp;s</t>
  </si>
  <si>
    <t>Continuum Recruitment</t>
  </si>
  <si>
    <t>https://www.google.com/search?ucbcb=1&amp;hl=en&amp;gl=us&amp;q=Continuum+Recruitment&amp;sa=X&amp;ved=0ahUKEwiW4JCR0MH9AhVBHUQIHb_PDp0QmJACCKkM</t>
  </si>
  <si>
    <t>ÐœÑƒÑ€Ð°Ñ‚Ð¾Ð² Ð”.Ðœ</t>
  </si>
  <si>
    <t>https://www.google.com/search?sca_esv=585526170&amp;gl=us&amp;hl=en&amp;q=%D0%9C%D1%83%D1%80%D0%B0%D1%82%D0%BE%D0%B2+%D0%94.%D0%9C&amp;sa=X&amp;ved=0ahUKEwi_h8ivyuOCAxXLLFkFHclvBMgQmJACCIcK</t>
  </si>
  <si>
    <t>Precedence</t>
  </si>
  <si>
    <t>https://www.google.com/search?gl=us&amp;hl=en&amp;q=Precedence&amp;sa=X&amp;ved=0ahUKEwjLqYiloqb-AhW4SjABHS2EAnk4FBCYkAIIlQw</t>
  </si>
  <si>
    <t>Intuitive Surgical Inc</t>
  </si>
  <si>
    <t>https://www.google.com/search?sca_esv=571506520&amp;gl=us&amp;hl=en&amp;q=Intuitive+Surgical+Inc&amp;sa=X&amp;ved=0ahUKEwiLz43_oeOBAxWvlGoFHRAEApk4FBCYkAIIqww</t>
  </si>
  <si>
    <t>Hello Inside</t>
  </si>
  <si>
    <t>https://www.google.com/search?hl=en&amp;gl=us&amp;q=Hello+Inside&amp;sa=X&amp;ved=0ahUKEwjUysuAyIOAAxVFGVkFHaS_AUMQmJACCJEL</t>
  </si>
  <si>
    <t>Dobbs Defense Solutions</t>
  </si>
  <si>
    <t>https://www.google.com/search?sca_esv=555798169&amp;hl=en&amp;gl=us&amp;q=Dobbs+Defense+Solutions&amp;sa=X&amp;ved=0ahUKEwjyyOyv99OAAxWFAzQIHcupCAw4UBCYkAIIgA0</t>
  </si>
  <si>
    <t>https://encrypted-tbn0.gstatic.com/images?q=tbn:ANd9GcTT_iTmPJt_Kz4pPgaeXgRnr81ETU4Fp7tqMXGCu-0&amp;s</t>
  </si>
  <si>
    <t>EQT Corporation</t>
  </si>
  <si>
    <t>http://www.eqt.com/</t>
  </si>
  <si>
    <t>https://www.google.com/search?hl=en&amp;gl=us&amp;q=EQT+Corporation&amp;sa=X&amp;ved=0ahUKEwjpycvwiZL-AhWnFVkFHfZ7CAU4ZBCYkAII3Aw</t>
  </si>
  <si>
    <t>https://encrypted-tbn0.gstatic.com/images?q=tbn:ANd9GcTBEhADKHx4Lhlm5fiiuVjaBg41HxLojtqKiy0GasY&amp;s</t>
  </si>
  <si>
    <t>SARL SIFAR DISTRIBUTION</t>
  </si>
  <si>
    <t>https://www.google.com/search?ucbcb=1&amp;hl=en&amp;gl=us&amp;q=SARL+SIFAR+DISTRIBUTION&amp;sa=X&amp;ved=0ahUKEwjm89ed6v38AhX7EVkFHStKDiUQmJACCPsF</t>
  </si>
  <si>
    <t>Journey Further</t>
  </si>
  <si>
    <t>https://www.google.com/search?hl=en&amp;gl=us&amp;q=Journey+Further&amp;sa=X&amp;ved=0ahUKEwi0hdv4hIaAAxURF1kFHd6ODbw4FBCYkAIImw0</t>
  </si>
  <si>
    <t>https://encrypted-tbn0.gstatic.com/images?q=tbn:ANd9GcSugL_OTabyT7kwUI52d6DaFELihyo1UwLj46jvgsc&amp;s</t>
  </si>
  <si>
    <t>Laurens Coster Sp. z o. o.</t>
  </si>
  <si>
    <t>https://www.google.com/search?hl=en&amp;gl=us&amp;q=Laurens+Coster+Sp.+z+o.+o.&amp;sa=X&amp;ved=0ahUKEwit65ni8cSAAxU-g4kEHeFQBf04ChCYkAII8Qk</t>
  </si>
  <si>
    <t>dentsu indonesia</t>
  </si>
  <si>
    <t>https://www.google.com/search?gl=us&amp;hl=en&amp;q=dentsu+indonesia&amp;sa=X&amp;ved=0ahUKEwiqpNfh_tL8AhV_rYkEHQpKAf4QmJACCJoL</t>
  </si>
  <si>
    <t>AP Professionals</t>
  </si>
  <si>
    <t>https://www.google.com/search?sca_esv=557351356&amp;gl=us&amp;hl=en&amp;q=AP+Professionals&amp;sa=X&amp;ved=0ahUKEwiHxZ_wwOCAAxXqH0QIHZjZAZI4UBCYkAIImwo</t>
  </si>
  <si>
    <t>https://encrypted-tbn0.gstatic.com/images?q=tbn:ANd9GcSvthTrJPvqJrh_B92ACt66O93Wt5oj5hhjPEuRRKQ&amp;s</t>
  </si>
  <si>
    <t>Marchal Technologies</t>
  </si>
  <si>
    <t>https://www.google.com/search?hl=en&amp;gl=us&amp;q=Marchal+Technologies&amp;sa=X&amp;ved=0ahUKEwjos4KIyID-AhUPnGoFHbCdAvQ4KBCYkAIIjww</t>
  </si>
  <si>
    <t>https://encrypted-tbn0.gstatic.com/images?q=tbn:ANd9GcQyJrAccmAhSBHmjsajGCCAdnxi_Eemg9tjTCKL-TE&amp;s</t>
  </si>
  <si>
    <t>Deal</t>
  </si>
  <si>
    <t>https://www.google.com/search?sca_esv=558332242&amp;gl=us&amp;hl=en&amp;q=Deal&amp;sa=X&amp;ved=0ahUKEwjA84O7ieiAAxX7m2oFHa5rDKc4ChCYkAIIgA8</t>
  </si>
  <si>
    <t>Octas</t>
  </si>
  <si>
    <t>https://www.google.com/search?gl=us&amp;hl=en&amp;q=Octas&amp;sa=X&amp;ved=0ahUKEwi2r8_u6bf-AhVsBEQIHeCoBE8QmJACCOML</t>
  </si>
  <si>
    <t>The Bail Project</t>
  </si>
  <si>
    <t>http://bailproject.org/</t>
  </si>
  <si>
    <t>https://www.google.com/search?hl=en&amp;gl=us&amp;q=The+Bail+Project&amp;sa=X&amp;ved=0ahUKEwiyie_Er4D9AhV8jIkEHccRAZc4KBCYkAIInA0</t>
  </si>
  <si>
    <t>https://encrypted-tbn0.gstatic.com/images?q=tbn:ANd9GcQ35KWXW1xDKYoz8saJJ-O_b9e7s-MpxLMvUtl9&amp;s=0</t>
  </si>
  <si>
    <t>Core Four Inc.</t>
  </si>
  <si>
    <t>http://www.edsby.com/</t>
  </si>
  <si>
    <t>https://www.google.com/search?ucbcb=1&amp;hl=en&amp;gl=us&amp;q=Core+Four+Inc.&amp;sa=X&amp;ved=0ahUKEwiduJ763cv9AhUdkIkEHcsLCf0QmJACCLoJ</t>
  </si>
  <si>
    <t>https://encrypted-tbn0.gstatic.com/images?q=tbn:ANd9GcTMcIv9Q-mvcBG_vXV2xymX2T7TwhMJ41JBOvFFTMI&amp;s</t>
  </si>
  <si>
    <t>KENT</t>
  </si>
  <si>
    <t>https://www.google.com/search?hl=en&amp;gl=us&amp;q=KENT&amp;sa=X&amp;ved=0ahUKEwiF-Pbo8Lz-AhX5l2oFHTcJC8Y4ChCYkAII2Ao</t>
  </si>
  <si>
    <t>Joseph's Bakery</t>
  </si>
  <si>
    <t>https://www.google.com/search?q=Joseph%27s+Bakery&amp;sa=X&amp;ved=0ahUKEwjKiaa76778AhVDnGoFHT3pAaI4bhCYkAII9Ao</t>
  </si>
  <si>
    <t>SYNCHRONY INTERNATIONAL SERVICES PRIVATE LIMITED</t>
  </si>
  <si>
    <t>https://www.google.com/search?sca_esv=582900893&amp;hl=en&amp;gl=us&amp;q=SYNCHRONY+INTERNATIONAL+SERVICES+PRIVATE+LIMITED&amp;sa=X&amp;ved=0ahUKEwjl5o_P7seCAxUHMlkFHXDiD0g4ChCYkAII5Aw</t>
  </si>
  <si>
    <t>Jobchecker</t>
  </si>
  <si>
    <t>https://www.google.com/search?q=Jobchecker&amp;sa=X&amp;ved=0ahUKEwjixLn_u8n-AhUfTTABHcoCCwc4KBCYkAIIhws</t>
  </si>
  <si>
    <t>Teoresi S.P.A.</t>
  </si>
  <si>
    <t>https://www.google.com/search?hl=en&amp;gl=us&amp;q=Teoresi+S.P.A.&amp;sa=X&amp;ved=0ahUKEwjdgLzascT-AhU2QTABHf5iA34QmJACCM4M</t>
  </si>
  <si>
    <t>National Computing Group</t>
  </si>
  <si>
    <t>https://www.google.com/search?sca_esv=582900893&amp;gl=us&amp;hl=en&amp;q=National+Computing+Group&amp;sa=X&amp;ved=0ahUKEwjEw_SR9ceCAxVJg4kEHY4uC144FBCYkAIIvww</t>
  </si>
  <si>
    <t>Sunlight Group Energy Storage Systems</t>
  </si>
  <si>
    <t>https://www.google.com/search?q=Sunlight+Group+Energy+Storage+Systems&amp;sa=X&amp;ved=0ahUKEwjOx4mzmaH-AhVUFlkFHadDD1EQmJACCOQJ</t>
  </si>
  <si>
    <t>Deqode</t>
  </si>
  <si>
    <t>https://www.google.com/search?ucbcb=1&amp;hl=en&amp;gl=us&amp;q=Deqode&amp;sa=X&amp;ved=0ahUKEwjyutDBjOf8AhXGIUQIHbVXBc84HhCYkAIIvQo</t>
  </si>
  <si>
    <t>https://encrypted-tbn0.gstatic.com/images?q=tbn:ANd9GcRsI_k6eJJjvUrwN7i3JYDQz9hqHSWB-4dlp0QuXsU&amp;s</t>
  </si>
  <si>
    <t>ITERISE</t>
  </si>
  <si>
    <t>https://www.google.com/search?gl=us&amp;hl=en&amp;q=ITERISE&amp;sa=X&amp;ved=0ahUKEwid493e54L9AhX5lmoFHdelBHQQmJACCO8G</t>
  </si>
  <si>
    <t>https://encrypted-tbn0.gstatic.com/images?q=tbn:ANd9GcRWgkpaPkmtCcZpVXQVn_paf2EsyVIlopUz4gpujTiM0vTizqdOUrYnZgM&amp;s</t>
  </si>
  <si>
    <t>KÃ¶ster GmbH</t>
  </si>
  <si>
    <t>https://www.google.com/search?sca_esv=562459021&amp;hl=en&amp;gl=us&amp;q=K%C3%B6ster+GmbH&amp;sa=X&amp;ved=0ahUKEwitqqy5q5CBAxWQmmoFHRlvBGYQmJACCMUN</t>
  </si>
  <si>
    <t>Target Engineering</t>
  </si>
  <si>
    <t>https://www.google.com/search?sca_esv=552193871&amp;gl=us&amp;hl=en&amp;q=Target+Engineering&amp;sa=X&amp;ved=0ahUKEwjTqu3F4rWAAxVSSjABHSq7CtQ4FBCYkAII9Q0</t>
  </si>
  <si>
    <t>Pan Asian Mortgage Company Limited</t>
  </si>
  <si>
    <t>https://www.google.com/search?gl=us&amp;hl=en&amp;q=Pan+Asian+Mortgage+Company+Limited&amp;sa=X&amp;ved=0ahUKEwj-1YzC28n_AhUmnIQIHX8vCpgQmJACCK8N</t>
  </si>
  <si>
    <t>Infosys BPM Ltd</t>
  </si>
  <si>
    <t>https://www.google.com/search?gl=us&amp;hl=en&amp;q=Infosys+BPM+Ltd&amp;sa=X&amp;ved=0ahUKEwjO8cvHpc79AhVwIUQIHRLaBWk4FBCYkAIIlQs</t>
  </si>
  <si>
    <t>Xl Catlin</t>
  </si>
  <si>
    <t>https://www.google.com/search?sca_esv=b257c0d8740a5963&amp;hl=en&amp;gl=us&amp;q=Xl+Catlin&amp;sa=X&amp;ved=0ahUKEwib3sGhzZqCAxWqQTABHaiRB704ChCYkAIIwws</t>
  </si>
  <si>
    <t>Ornua</t>
  </si>
  <si>
    <t>https://www.google.com/search?q=Ornua&amp;sa=X&amp;ved=0ahUKEwjFmL6CtMH8AhXFlWoFHVx5DB84FBCYkAII9wo</t>
  </si>
  <si>
    <t>https://encrypted-tbn0.gstatic.com/images?q=tbn:ANd9GcT5526hT5qHET2Q_v7u-mDdGH6-YInjYNU8wf7PcwI&amp;s</t>
  </si>
  <si>
    <t>Hershey</t>
  </si>
  <si>
    <t>https://www.google.com/search?ucbcb=1&amp;gl=us&amp;hl=en&amp;q=Hershey&amp;sa=X&amp;ved=0ahUKEwjAkvrW8vP9AhXDFFkFHTYCAWE4KBCYkAIItg4</t>
  </si>
  <si>
    <t>SkillGigs.com</t>
  </si>
  <si>
    <t>https://www.google.com/search?hl=en&amp;gl=us&amp;q=SkillGigs.com&amp;sa=X&amp;ved=0ahUKEwjquuyCvNGAAxXVMlkFHVA2DeoQmJACCIkL</t>
  </si>
  <si>
    <t>https://encrypted-tbn0.gstatic.com/images?q=tbn:ANd9GcTamcDSh1Byu_gnWZE25tlRgfgJ5hR6SOdOEp-zzaU&amp;s</t>
  </si>
  <si>
    <t>Penumbra</t>
  </si>
  <si>
    <t>https://www.google.com/search?q=Penumbra&amp;sa=X&amp;ved=0ahUKEwjVlPG4na78AhXbnXIEHZRkCP04WhCYkAIIuw0</t>
  </si>
  <si>
    <t>nLeague Services Inc.</t>
  </si>
  <si>
    <t>https://www.google.com/search?q=nLeague+Services+Inc.&amp;sa=X&amp;ved=0ahUKEwji9MXZ4K_8AhWPpnIEHX0MBPw4MhCYkAIIhw4</t>
  </si>
  <si>
    <t>Vast Bank</t>
  </si>
  <si>
    <t>http://www.vast.bank/</t>
  </si>
  <si>
    <t>https://www.google.com/search?gl=us&amp;hl=en&amp;q=Vast+Bank&amp;sa=X&amp;ved=0ahUKEwii-ov1vMT-AhX8LkQIHSyTATc4ChCYkAIIrw0</t>
  </si>
  <si>
    <t>Coupa Software, Inc.</t>
  </si>
  <si>
    <t>https://www.google.com/search?gl=us&amp;hl=en&amp;q=Coupa+Software,+Inc.&amp;sa=X&amp;ved=0ahUKEwixkaigqK6AAxUVFFkFHatcBCk4ChCYkAIIrgw</t>
  </si>
  <si>
    <t>Astrix Technology Group</t>
  </si>
  <si>
    <t>https://www.google.com/search?gl=us&amp;hl=en&amp;q=Astrix+Technology+Group&amp;sa=X&amp;ved=0ahUKEwiK7Yrpmfv8AhUOnGoFHaUWBlE4UBCYkAII0gk</t>
  </si>
  <si>
    <t>Global Alumni</t>
  </si>
  <si>
    <t>https://www.google.com/search?hl=en&amp;gl=us&amp;q=Global+Alumni&amp;sa=X&amp;ved=0ahUKEwjD07zjiuL8AhWUkYkEHbaWDW8QmJACCLoM</t>
  </si>
  <si>
    <t>https://encrypted-tbn0.gstatic.com/images?q=tbn:ANd9GcTraF7MIeNh9Dvg-etHuGOwl1rCydg_IRgtsBdfUzc&amp;s</t>
  </si>
  <si>
    <t>Themis Insight LLC</t>
  </si>
  <si>
    <t>https://www.google.com/search?sca_esv=560432626&amp;hl=en&amp;gl=us&amp;q=Themis+Insight+LLC&amp;sa=X&amp;ved=0ahUKEwipmqvdlvyAAxX0mGoFHdYHA2Q4UBCYkAII3ws</t>
  </si>
  <si>
    <t>Sera Talent</t>
  </si>
  <si>
    <t>https://www.google.com/search?sca_esv=559310888&amp;gl=us&amp;hl=en&amp;q=Sera+Talent&amp;sa=X&amp;ved=0ahUKEwiP_-bxjfKAAxVTkIkEHeWaB88QmJACCPQL</t>
  </si>
  <si>
    <t>o2e-commerce</t>
  </si>
  <si>
    <t>http://www.o2ebrands.com/</t>
  </si>
  <si>
    <t>https://www.google.com/search?sca_esv=562123659&amp;gl=us&amp;hl=en&amp;q=o2e-commerce&amp;sa=X&amp;ved=0ahUKEwjWnKyTqYuBAxVNhIkEHYaXDxgQmJACCJQN</t>
  </si>
  <si>
    <t>https://encrypted-tbn0.gstatic.com/images?q=tbn:ANd9GcSxfEiOEssNeKyooroUX_wprT5OFswj6Mwp1GFCVX4&amp;s</t>
  </si>
  <si>
    <t>Proactive Data Systems Pvt. Ltd.</t>
  </si>
  <si>
    <t>https://www.google.com/search?ucbcb=1&amp;hl=en&amp;gl=us&amp;q=Proactive+Data+Systems+Pvt.+Ltd.&amp;sa=X&amp;ved=0ahUKEwjlvuS_-6X9AhW5O0QIHQJZBFU4ZBCYkAIIkQo</t>
  </si>
  <si>
    <t>https://encrypted-tbn0.gstatic.com/images?q=tbn:ANd9GcTFK1Cu9zRh3cm4_2GXX80-ZVypf9rUMz1rawsQGG8&amp;s</t>
  </si>
  <si>
    <t>SOVO Sp. z o.o</t>
  </si>
  <si>
    <t>https://www.google.com/search?gl=us&amp;hl=en&amp;q=SOVO+Sp.+z+o.o&amp;sa=X&amp;ved=0ahUKEwjv2IKHlfH8AhVKD1kFHbVoAjEQmJACCJEM</t>
  </si>
  <si>
    <t>Igrow Consultant</t>
  </si>
  <si>
    <t>https://www.google.com/search?sca_esv=838fed7bf61dc230&amp;gl=us&amp;hl=en&amp;q=Igrow+Consultant&amp;sa=X&amp;ved=0ahUKEwiAqN3OxIuCAxWnjLAFHcWBAAI4ChCYkAII6Qs</t>
  </si>
  <si>
    <t>CSCI</t>
  </si>
  <si>
    <t>https://www.google.com/search?ucbcb=1&amp;hl=en&amp;gl=us&amp;q=CSCI&amp;sa=X&amp;ved=0ahUKEwi1g53c-s38AhWFSzABHawdB6g4MhCYkAIItws</t>
  </si>
  <si>
    <t>https://encrypted-tbn0.gstatic.com/images?q=tbn:ANd9GcQjHclkglGugjcpYSgBsmOEQ8yWWV58P-KXtCct-KQ&amp;s</t>
  </si>
  <si>
    <t>Blue Chip Talent</t>
  </si>
  <si>
    <t>https://www.google.com/search?sca_esv=557708880&amp;hl=en&amp;gl=us&amp;q=Blue+Chip+Talent&amp;sa=X&amp;ved=0ahUKEwjg6aDLh-OAAxVeRzABHVfwCw44bhCYkAII2go</t>
  </si>
  <si>
    <t>https://encrypted-tbn0.gstatic.com/images?q=tbn:ANd9GcQJ78FH_3-hu8GSnmvumybmHqL4b0DcPSICt5ZZLnA&amp;s</t>
  </si>
  <si>
    <t>Candor PS</t>
  </si>
  <si>
    <t>https://www.google.com/search?hl=en&amp;gl=us&amp;q=Candor+PS&amp;sa=X&amp;ved=0ahUKEwjw4o7N7MSAAxUCIUQIHQAfAlc4WhCYkAIIsgs</t>
  </si>
  <si>
    <t>https://encrypted-tbn0.gstatic.com/images?q=tbn:ANd9GcSyJEAZ9S4whsp5DhcLtjpK4lc9gZDy7Vd9TdPDER8&amp;s</t>
  </si>
  <si>
    <t>Propelland Usa, Inc.</t>
  </si>
  <si>
    <t>https://www.google.com/search?hl=en&amp;gl=us&amp;q=Propelland+Usa,+Inc.&amp;sa=X&amp;ved=0ahUKEwiWu9fQgP79AhWeMlkFHQE7CKU4KBCYkAIInA0</t>
  </si>
  <si>
    <t>T Mobile Polska S.A.</t>
  </si>
  <si>
    <t>https://www.google.com/search?ucbcb=1&amp;gl=us&amp;hl=en&amp;q=T+Mobile+Polska+S.A.&amp;sa=X&amp;ved=0ahUKEwjhj4r_zpT-AhXdJ0QIHTfpDco4ChCYkAII5Qs</t>
  </si>
  <si>
    <t>https://encrypted-tbn0.gstatic.com/images?q=tbn:ANd9GcQ2u1GKxbioBt2KIRJmtJxB-padbzcVCmOIB0p4&amp;s=0</t>
  </si>
  <si>
    <t>Dr. Phillips Center for the Performing Arts</t>
  </si>
  <si>
    <t>https://www.google.com/search?hl=en&amp;gl=us&amp;q=Dr.+Phillips+Center+for+the+Performing+Arts&amp;sa=X&amp;ved=0ahUKEwjU3rCUm6b-AhVlmWoFHSm5Dz04ChCYkAII_Qs</t>
  </si>
  <si>
    <t>Ola Brava</t>
  </si>
  <si>
    <t>https://www.google.com/search?sca_esv=575393305&amp;gl=us&amp;hl=en&amp;q=Ola+Brava&amp;sa=X&amp;ved=0ahUKEwjqv8HLw4aCAxUQFVkFHTW2D-IQmJACCJQL</t>
  </si>
  <si>
    <t>NCX</t>
  </si>
  <si>
    <t>http://ncx.com/</t>
  </si>
  <si>
    <t>https://www.google.com/search?sca_esv=572454954&amp;gl=us&amp;hl=en&amp;q=NCX&amp;sa=X&amp;ved=0ahUKEwidmanbqO2BAxWpEFkFHR1HCmI4ChCYkAIIoA4</t>
  </si>
  <si>
    <t>Updater</t>
  </si>
  <si>
    <t>http://www.updater.com/</t>
  </si>
  <si>
    <t>https://www.google.com/search?q=Updater&amp;sa=X&amp;ved=0ahUKEwiTm4e2na78AhUHElkFHeRxAIc4RhCYkAII7ws</t>
  </si>
  <si>
    <t>Veridion</t>
  </si>
  <si>
    <t>http://www.veridion.com/</t>
  </si>
  <si>
    <t>https://www.google.com/search?sca_esv=580046813&amp;hl=en&amp;gl=us&amp;q=Veridion&amp;sa=X&amp;ved=0ahUKEwi114yOq7GCAxWuEVkFHX5BDPU4ChCYkAII0gg</t>
  </si>
  <si>
    <t>https://encrypted-tbn0.gstatic.com/images?q=tbn:ANd9GcTNHY5TZhy7G_TmZUlHLQAOB-g6SJ5kXzLnFhKgkqs&amp;s</t>
  </si>
  <si>
    <t>FOREX FOREST PTE. LTD.</t>
  </si>
  <si>
    <t>https://www.google.com/search?sca_esv=d2d2c4fba10c0c7e&amp;sca_upv=1&amp;hl=en&amp;gl=us&amp;q=FOREX+FOREST+PTE.+LTD.&amp;sa=X&amp;ved=0ahUKEwifm6-s9KSDAxVLRzABHVrWA2s4KBCYkAIIkAs</t>
  </si>
  <si>
    <t>Importante empresa del Retail</t>
  </si>
  <si>
    <t>https://www.google.com/search?gl=us&amp;hl=en&amp;q=Importante+empresa+del+Retail&amp;sa=X&amp;ved=0ahUKEwiUt-_Zs8T-AhU_RDABHVJmCi4QmJACCJsL</t>
  </si>
  <si>
    <t>Sage IT, Inc.</t>
  </si>
  <si>
    <t>http://sageitinc.com/</t>
  </si>
  <si>
    <t>https://www.google.com/search?ucbcb=1&amp;gl=us&amp;hl=en&amp;q=Sage+IT,+Inc.&amp;sa=X&amp;ved=0ahUKEwiF6ILuyrz9AhXBk4kEHUzlAS0QmJACCIUK</t>
  </si>
  <si>
    <t>OpenSC</t>
  </si>
  <si>
    <t>https://opensc.org/</t>
  </si>
  <si>
    <t>https://www.google.com/search?sca_esv=570874343&amp;gl=us&amp;hl=en&amp;q=OpenSC&amp;sa=X&amp;ved=0ahUKEwjdrvjpoN6BAxX_BEQIHYDxDh84ChCYkAIIngs</t>
  </si>
  <si>
    <t>https://encrypted-tbn0.gstatic.com/images?q=tbn:ANd9GcSjaHuSBHrNSTnc5C0rKa_05ywYXGwettkAt3TixvA&amp;s</t>
  </si>
  <si>
    <t>Mercedes-Benz Canada</t>
  </si>
  <si>
    <t>http://www.mercedes-benz.ca/</t>
  </si>
  <si>
    <t>https://www.google.com/search?ucbcb=1&amp;gl=us&amp;hl=en&amp;q=Mercedes-Benz+Canada&amp;sa=X&amp;ved=0ahUKEwiPoMuz56_8AhXHj4kEHdkxDSk4KBCYkAIIoA4</t>
  </si>
  <si>
    <t>Ghritachi</t>
  </si>
  <si>
    <t>https://www.google.com/search?sca_esv=556658825&amp;gl=us&amp;hl=en&amp;q=Ghritachi&amp;sa=X&amp;ved=0ahUKEwjF4JGxvduAAxXzF1kFHYFSDyY4KBCYkAII0wo</t>
  </si>
  <si>
    <t>Artemis Consultants</t>
  </si>
  <si>
    <t>https://www.google.com/search?sca_esv=592428276&amp;gl=us&amp;hl=en&amp;q=Artemis+Consultants&amp;sa=X&amp;ved=0ahUKEwj3uKrktJ2DAxWzAHkGHWkhCK0QmJACCJsI</t>
  </si>
  <si>
    <t>https://encrypted-tbn0.gstatic.com/images?q=tbn:ANd9GcTWQeM-eVGTrFqjtHT8_CZSYn0_qu6KIuY264cwZuA&amp;s</t>
  </si>
  <si>
    <t>Marpro ApS</t>
  </si>
  <si>
    <t>https://www.google.com/search?hl=en&amp;gl=us&amp;q=Marpro+ApS&amp;sa=X&amp;ved=0ahUKEwiMkrKCy5KAAxV4M1kFHbvrAGIQmJACCPcL</t>
  </si>
  <si>
    <t>GROHE AG</t>
  </si>
  <si>
    <t>https://www.google.com/search?sca_esv=575393305&amp;gl=us&amp;hl=en&amp;q=GROHE+AG&amp;sa=X&amp;ved=0ahUKEwj6_tSmv4aCAxXxFFkFHXBNCN8QmJACCO8M</t>
  </si>
  <si>
    <t>https://encrypted-tbn0.gstatic.com/images?q=tbn:ANd9GcRSuVuaBYqDL3XotPMTSOGsCnCj0Z5bbb9LVK0R&amp;s=0</t>
  </si>
  <si>
    <t>Digitad</t>
  </si>
  <si>
    <t>https://www.google.com/search?gl=us&amp;hl=en&amp;q=Digitad&amp;sa=X&amp;ved=0ahUKEwiKzfDGipCAAxV9mWoFHTRDAvQ4HhCYkAIIvgk</t>
  </si>
  <si>
    <t>Spry Squared, Inc.</t>
  </si>
  <si>
    <t>https://www.google.com/search?gl=us&amp;hl=en&amp;q=Spry+Squared,+Inc.&amp;sa=X&amp;ved=0ahUKEwivvKOL_cj8AhWVIEQIHZt-B-E4ZBCYkAII6A0</t>
  </si>
  <si>
    <t>Emcor Group (Uk) Plc</t>
  </si>
  <si>
    <t>http://www.emcoruk.com/</t>
  </si>
  <si>
    <t>https://www.google.com/search?sca_esv=566746031&amp;hl=en&amp;gl=us&amp;q=Emcor+Group+(Uk)+Plc&amp;sa=X&amp;ved=0ahUKEwijz6CT4reBAxW-EmIAHfY7C4EQmJACCOMK</t>
  </si>
  <si>
    <t>FNAC ID- FUJIFILM North America Corp Imaging Division</t>
  </si>
  <si>
    <t>https://www.google.com/search?hl=en&amp;gl=us&amp;q=FNAC+ID-+FUJIFILM+North+America+Corp+Imaging+Division&amp;sa=X&amp;ved=0ahUKEwiU7_34p4_9AhVGfTABHZxWBT44FBCYkAII6w0</t>
  </si>
  <si>
    <t>Lehigh Valley Economic Development Corp.</t>
  </si>
  <si>
    <t>http://www.lehighvalley.org/</t>
  </si>
  <si>
    <t>https://www.google.com/search?sca_esv=569809553&amp;gl=us&amp;hl=en&amp;q=Lehigh+Valley+Economic+Development+Corp.&amp;sa=X&amp;ved=0ahUKEwj3z6b8ldSBAxW-kmoFHUTKBY44PBCYkAII2gs</t>
  </si>
  <si>
    <t>https://encrypted-tbn0.gstatic.com/images?q=tbn:ANd9GcT-ZuR4oQtAZa11s2fL_nCIQNiJnLSSo3r6tuRB&amp;s=0</t>
  </si>
  <si>
    <t>Dsquares</t>
  </si>
  <si>
    <t>http://www.dsquares.com/</t>
  </si>
  <si>
    <t>https://www.google.com/search?sca_esv=590053957&amp;hl=en&amp;gl=us&amp;q=Dsquares&amp;sa=X&amp;ved=0ahUKEwjPvMGNqImDAxVOg4kEHUXSBRcQmJACCL8J</t>
  </si>
  <si>
    <t>https://encrypted-tbn0.gstatic.com/images?q=tbn:ANd9GcTga0_OvsVUfq-fChBbRBIwx0CIdyOXg6qHQqs7jM0&amp;s</t>
  </si>
  <si>
    <t>McMakler</t>
  </si>
  <si>
    <t>https://www.google.com/search?ucbcb=1&amp;hl=en&amp;gl=us&amp;q=McMakler&amp;sa=X&amp;ved=0ahUKEwjtm_nc1OT8AhXBRzABHRXACG04KBCYkAII4gs</t>
  </si>
  <si>
    <t>https://encrypted-tbn0.gstatic.com/images?q=tbn:ANd9GcTgIUf73QSDVN7U_WaJ9CtmtosDqMEd7djBoQbnuow&amp;s</t>
  </si>
  <si>
    <t>OptimaData B.V.</t>
  </si>
  <si>
    <t>https://www.google.com/search?gl=us&amp;hl=en&amp;q=OptimaData+B.V.&amp;sa=X&amp;ved=0ahUKEwirk6-ZtvH9AhXtFlkFHXwnAQM4ChCYkAII7As</t>
  </si>
  <si>
    <t>https://encrypted-tbn0.gstatic.com/images?q=tbn:ANd9GcT9v3mXSK5F_HLxbmiq4Jd1wMN0LC6MIrCRRsyRo1o&amp;s</t>
  </si>
  <si>
    <t>Las Limas S.A.</t>
  </si>
  <si>
    <t>https://www.google.com/search?gl=us&amp;hl=en&amp;q=Las+Limas+S.A.&amp;sa=X&amp;ved=0ahUKEwjxmP622rz9AhULLFkFHWHVCmoQmJACCNAF</t>
  </si>
  <si>
    <t>https://encrypted-tbn0.gstatic.com/images?q=tbn:ANd9GcSzEVZDJMhy2bs-0Djbwh98fegwQ-9kjVFNtrzmucM&amp;s</t>
  </si>
  <si>
    <t>PT MNC Digital Indonesia</t>
  </si>
  <si>
    <t>http://www.mnc.co.id/</t>
  </si>
  <si>
    <t>https://www.google.com/search?hl=en&amp;gl=us&amp;q=PT+MNC+Digital+Indonesia&amp;sa=X&amp;ved=0ahUKEwjK18DbzI_-AhVgj4kEHeyNDqMQmJACCPkN</t>
  </si>
  <si>
    <t>https://encrypted-tbn0.gstatic.com/images?q=tbn:ANd9GcTyPfhacYpvfb0FV-XZVSMcwBGqj1aRMC_l8hXbfEfkBK2dp20IMjL2OWI&amp;s</t>
  </si>
  <si>
    <t>linkupvalue</t>
  </si>
  <si>
    <t>https://www.google.com/search?hl=en&amp;gl=us&amp;q=linkupvalue&amp;sa=X&amp;ved=0ahUKEwjIp-rliouAAxUhmWoFHRfSB_UQmJACCNkH</t>
  </si>
  <si>
    <t>The M-Wek Company</t>
  </si>
  <si>
    <t>https://www.google.com/search?gl=us&amp;hl=en&amp;q=The+M-Wek+Company&amp;sa=X&amp;ved=0ahUKEwjBnOONjef8AhWckYkEHTwSByA4MhCYkAIIrww</t>
  </si>
  <si>
    <t>https://encrypted-tbn0.gstatic.com/images?q=tbn:ANd9GcQhmzEUPgtfdruTU1JPRrW-8MgzlK7uZjdJMz5Y8lc&amp;s</t>
  </si>
  <si>
    <t>Zurich Instruments AG</t>
  </si>
  <si>
    <t>http://www.zhinst.com/</t>
  </si>
  <si>
    <t>https://www.google.com/search?q=Zurich+Instruments+AG&amp;sa=X&amp;ved=0ahUKEwiTvI_Joqb-AhUtF1kFHaOqAWw4KBCYkAIIlww</t>
  </si>
  <si>
    <t>devsdata</t>
  </si>
  <si>
    <t>https://www.google.com/search?hl=en&amp;gl=us&amp;q=devsdata&amp;sa=X&amp;ved=0ahUKEwjrgqaY-_P9AhXvkokEHSAfDtA4FBCYkAII1w0</t>
  </si>
  <si>
    <t>Kapsch TrafficCom Transportation S</t>
  </si>
  <si>
    <t>https://www.google.com/search?gl=us&amp;hl=en&amp;q=Kapsch+TrafficCom+Transportation+S&amp;sa=X&amp;ved=0ahUKEwjnrIuptqH_AhXFjIkEHae0CNg4FBCYkAIIlww</t>
  </si>
  <si>
    <t>PROLIM</t>
  </si>
  <si>
    <t>https://www.google.com/search?gl=us&amp;hl=en&amp;q=PROLIM&amp;sa=X&amp;ved=0ahUKEwjSgbjkle_-AhVZJkQIHYCyAeM4HhCYkAIIsw4</t>
  </si>
  <si>
    <t>Causal</t>
  </si>
  <si>
    <t>https://www.google.com/search?hl=en&amp;gl=us&amp;q=Causal&amp;sa=X&amp;ved=0ahUKEwjii8qTuv7_AhX8F1kFHawWBp04HhCYkAII-gs</t>
  </si>
  <si>
    <t>https://encrypted-tbn0.gstatic.com/images?q=tbn:ANd9GcS3avnwdC0ox0Ldh0vcnTbmEC3HLy7lSIYKXo9mfMY&amp;s</t>
  </si>
  <si>
    <t>Hayward Group, LLC</t>
  </si>
  <si>
    <t>http://www.haywardgrp.com/</t>
  </si>
  <si>
    <t>https://www.google.com/search?sca_esv=565570927&amp;gl=us&amp;hl=en&amp;q=Hayward+Group,+LLC&amp;sa=X&amp;ved=0ahUKEwj7r4qc-KuBAxXTMVkFHTD1Cs04HhCYkAIIngs</t>
  </si>
  <si>
    <t>NextGen information Services</t>
  </si>
  <si>
    <t>http://www.nextgen-is.com/</t>
  </si>
  <si>
    <t>https://www.google.com/search?ucbcb=1&amp;gl=us&amp;hl=en&amp;q=NextGen+information+Services&amp;sa=X&amp;ved=0ahUKEwi24PaM5bT8AhWkJEQIHZvSC284HhCYkAIInAw</t>
  </si>
  <si>
    <t>PARTS iD LLC</t>
  </si>
  <si>
    <t>http://onyx.com/</t>
  </si>
  <si>
    <t>https://www.google.com/search?sca_esv=575547564&amp;gl=us&amp;hl=en&amp;q=PARTS+iD+LLC&amp;sa=X&amp;ved=0ahUKEwj5sobt_YiCAxUOIzQIHbUdCw84FBCYkAIIpgo</t>
  </si>
  <si>
    <t>https://encrypted-tbn0.gstatic.com/images?q=tbn:ANd9GcQiGRkKh_sW-IaCXCmn9tXlXG4hfZdEJT3T_oAa&amp;s=0</t>
  </si>
  <si>
    <t>Zoom Recruitment</t>
  </si>
  <si>
    <t>https://www.google.com/search?gl=us&amp;hl=en&amp;q=Zoom+Recruitment&amp;sa=X&amp;ved=0ahUKEwily7qUs_T_AhXCLVkFHe0HCH04ChCYkAIIjA0</t>
  </si>
  <si>
    <t>FIU-Nederland</t>
  </si>
  <si>
    <t>https://www.fiu-nederland.nl/</t>
  </si>
  <si>
    <t>https://www.google.com/search?sca_esv=563635297&amp;hl=en&amp;gl=us&amp;q=FIU-Nederland&amp;sa=X&amp;ved=0ahUKEwjF8MfosZqBAxXBm2oFHXXFCEY4ChCYkAII4Qw</t>
  </si>
  <si>
    <t>https://encrypted-tbn0.gstatic.com/images?q=tbn:ANd9GcQOuONmckeFcH2UxHzpKfFu7gTEx_otZ2ZbXQ3R2fs&amp;s</t>
  </si>
  <si>
    <t>Cognowiz solutions LLC</t>
  </si>
  <si>
    <t>https://www.google.com/search?gl=us&amp;hl=en&amp;q=Cognowiz+solutions+LLC&amp;sa=X&amp;ved=0ahUKEwiQ0aL7xLf9AhWsk2oFHU0VANw4MhCYkAIIoAs</t>
  </si>
  <si>
    <t>BioLite</t>
  </si>
  <si>
    <t>http://www.biolitestove.com/</t>
  </si>
  <si>
    <t>https://www.google.com/search?gl=us&amp;hl=en&amp;q=BioLite&amp;sa=X&amp;ved=0ahUKEwiO1pb-o_v8AhWJMlkFHUgGAEEQmJACCOkJ</t>
  </si>
  <si>
    <t>SafeBoda</t>
  </si>
  <si>
    <t>https://www.google.com/search?gl=us&amp;hl=en&amp;q=SafeBoda&amp;sa=X&amp;ved=0ahUKEwjdvYaQmez8AhV-KkQIHWgDBvwQmJACCLsN</t>
  </si>
  <si>
    <t>Alexa Systems</t>
  </si>
  <si>
    <t>https://www.google.com/search?sca_esv=591772337&amp;hl=en&amp;gl=us&amp;q=Alexa+Systems&amp;sa=X&amp;ved=0ahUKEwjf3qGKqJiDAxUAkokEHXVmBDA4ChCYkAII2A0</t>
  </si>
  <si>
    <t>Strivernet RPO</t>
  </si>
  <si>
    <t>https://www.google.com/search?hl=en&amp;gl=us&amp;q=Strivernet+RPO&amp;sa=X&amp;ved=0ahUKEwikn9GXwq39AhVsElkFHeGRAhU4KBCYkAIIjwo</t>
  </si>
  <si>
    <t>Samsung Electronics Southeast Asia &amp; Oceania</t>
  </si>
  <si>
    <t>https://www.google.com/search?sca_esv=593213093&amp;gl=us&amp;hl=en&amp;q=Samsung+Electronics+Southeast+Asia+%26+Oceania&amp;sa=X&amp;ved=0ahUKEwis_Mi-9aSDAxXBIUQIHcYYDFc4FBCYkAIIyAs</t>
  </si>
  <si>
    <t>https://encrypted-tbn0.gstatic.com/images?q=tbn:ANd9GcSmCRv8T7I4cl4J1ht7eaXqcP616iPI2qXVn6BCQYw&amp;s</t>
  </si>
  <si>
    <t>Red Hat, Inc.</t>
  </si>
  <si>
    <t>https://www.google.com/search?hl=en&amp;gl=us&amp;q=Red+Hat,+Inc.&amp;sa=X&amp;ved=0ahUKEwjWr5qQlMz_AhW0iO4BHTRDDjY4ChCYkAII8Ak</t>
  </si>
  <si>
    <t>Kinetic Brands</t>
  </si>
  <si>
    <t>https://www.google.com/search?sca_esv=579068902&amp;hl=en&amp;gl=us&amp;q=Kinetic+Brands&amp;sa=X&amp;ved=0ahUKEwj5ofWNlqeCAxVQD1kFHbcNAvE4MhCYkAIIvww</t>
  </si>
  <si>
    <t>https://encrypted-tbn0.gstatic.com/images?q=tbn:ANd9GcRMvlAyAZBqh1MteAUeu3jkqj-Yz6cpBweHu9Jsztk&amp;s</t>
  </si>
  <si>
    <t>HTM Pharmacy Group</t>
  </si>
  <si>
    <t>https://www.google.com/search?gl=us&amp;hl=en&amp;q=HTM+Pharmacy+Group&amp;sa=X&amp;ved=0ahUKEwjysZOSndH_AhXTVTABHYpCARcQmJACCJkI</t>
  </si>
  <si>
    <t>https://encrypted-tbn0.gstatic.com/images?q=tbn:ANd9GcQ7ryrCLhQ_lAjcLXFK4aaweWyGB1Dm7MuEAIFTcRw&amp;s</t>
  </si>
  <si>
    <t>Rialto Recruitment NV</t>
  </si>
  <si>
    <t>https://www.google.com/search?hl=en&amp;gl=us&amp;q=Rialto+Recruitment+NV&amp;sa=X&amp;ved=0ahUKEwj6wv_al-z8AhXzmmoFHXq0CPE4KBCYkAIItQs</t>
  </si>
  <si>
    <t>https://encrypted-tbn0.gstatic.com/images?q=tbn:ANd9GcS15w_o0Y78TQY840Ki4qkAbYdL7B6NlHJGo45jNqM&amp;s</t>
  </si>
  <si>
    <t>Techem Energy Services GmbH</t>
  </si>
  <si>
    <t>https://www.google.com/search?gl=us&amp;hl=en&amp;q=Techem+Energy+Services+GmbH&amp;sa=X&amp;ved=0ahUKEwiN7_2u2oj9AhV0D1kFHZW8ABU4MhCYkAIIiww</t>
  </si>
  <si>
    <t>https://encrypted-tbn0.gstatic.com/images?q=tbn:ANd9GcSnrIa5yoke33Iwu-lYwZQK_6c1tIg7ZyDfAh6s3gA&amp;s</t>
  </si>
  <si>
    <t>LeithÃ  | Unipol Group</t>
  </si>
  <si>
    <t>https://www.google.com/search?sca_esv=564926619&amp;gl=us&amp;hl=en&amp;q=Leith%C3%A0+%7C+Unipol+Group&amp;sa=X&amp;ved=0ahUKEwjrxKSJ-KaBAxVIEFkFHWAKCyMQmJACCPQJ</t>
  </si>
  <si>
    <t>https://encrypted-tbn0.gstatic.com/images?q=tbn:ANd9GcS7-T-GCuQWNMiFZBsP6AW-9LDq378iVmqnn0vUQng&amp;s</t>
  </si>
  <si>
    <t>China Mobile Hong Kong ä¸­åœ‹ç§»å‹•é¦™æ¸¯</t>
  </si>
  <si>
    <t>https://www.google.com/search?sca_esv=593213093&amp;gl=us&amp;hl=en&amp;q=China+Mobile+Hong+Kong+%E4%B8%AD%E5%9C%8B%E7%A7%BB%E5%8B%95%E9%A6%99%E6%B8%AF&amp;sa=X&amp;ved=0ahUKEwiwhpiN9KSDAxXPIUQIHYmWCjsQmJACCLMN</t>
  </si>
  <si>
    <t>https://encrypted-tbn0.gstatic.com/images?q=tbn:ANd9GcR05MDsJguX194SHgrumMSt-DlPjY5FoBOm8RW3&amp;s=0</t>
  </si>
  <si>
    <t>BMW ASIA PACIFIC CAPITAL PTE. LTD.</t>
  </si>
  <si>
    <t>https://www.google.com/search?sca_esv=589705956&amp;gl=us&amp;hl=en&amp;q=BMW+ASIA+PACIFIC+CAPITAL+PTE.+LTD.&amp;sa=X&amp;ved=0ahUKEwj5qsWh5IaDAxXFvokEHQ_qDMk4FBCYkAIIyQs</t>
  </si>
  <si>
    <t>Hotellisense</t>
  </si>
  <si>
    <t>https://www.google.com/search?hl=en&amp;gl=us&amp;q=Hotellisense&amp;sa=X&amp;ved=0ahUKEwjt_IWWzt_8AhVCMlkFHRzYDJkQmJACCJMK</t>
  </si>
  <si>
    <t>https://encrypted-tbn0.gstatic.com/images?q=tbn:ANd9GcRKTwH9HejBEBka-ceE5gsPWvVSMK-7n1m3Mwthux8&amp;s</t>
  </si>
  <si>
    <t>PubW</t>
  </si>
  <si>
    <t>https://www.google.com/search?ucbcb=1&amp;gl=us&amp;hl=en&amp;q=PubW&amp;sa=X&amp;ved=0ahUKEwj6yYqKzeT8AhVmhP0HHX63CLU4HhCYkAIIzwk</t>
  </si>
  <si>
    <t>https://encrypted-tbn0.gstatic.com/images?q=tbn:ANd9GcSEHa_mta1nMKBO46KJ-1cI_4l2zv5kX74RM-7THzw&amp;s</t>
  </si>
  <si>
    <t>Boston Public Health Commission</t>
  </si>
  <si>
    <t>https://www.google.com/search?sca_esv=570874343&amp;gl=us&amp;hl=en&amp;q=Boston+Public+Health+Commission&amp;sa=X&amp;ved=0ahUKEwikzuejn96BAxVakIkEHfdFA144lgEQmJACCPEL</t>
  </si>
  <si>
    <t>https://encrypted-tbn0.gstatic.com/images?q=tbn:ANd9GcTyWC83gJbjlu1fxazYkMZBhj_fG8Im893QNHpZOps&amp;s</t>
  </si>
  <si>
    <t>precision technologies corp</t>
  </si>
  <si>
    <t>https://www.google.com/search?sca_esv=583240805&amp;gl=us&amp;hl=en&amp;q=precision+technologies+corp&amp;sa=X&amp;ved=0ahUKEwjyjL3KrcqCAxWYOUQIHU13CQk4FBCYkAII1gk</t>
  </si>
  <si>
    <t>https://encrypted-tbn0.gstatic.com/images?q=tbn:ANd9GcT9BVi2cyfePrhxC6OrlxCMAFOul0xEfcwwVKbwXFc&amp;s</t>
  </si>
  <si>
    <t>RINGANA</t>
  </si>
  <si>
    <t>https://www.google.com/search?hl=en&amp;gl=us&amp;q=RINGANA&amp;sa=X&amp;ved=0ahUKEwisjd3n18T_AhVymGoFHePSD-gQmJACCMwL</t>
  </si>
  <si>
    <t>https://encrypted-tbn0.gstatic.com/images?q=tbn:ANd9GcS35VD6hQswX4WvS5fGyBnY9rI9B9YjD_zqQgqofiM&amp;s</t>
  </si>
  <si>
    <t>Parkopedia Parking Services</t>
  </si>
  <si>
    <t>https://www.google.com/search?hl=en&amp;gl=us&amp;q=Parkopedia+Parking+Services&amp;sa=X&amp;ved=0ahUKEwjz3budwab_AhX-nokEHdhvDW8QmJACCMII</t>
  </si>
  <si>
    <t>SR analytics</t>
  </si>
  <si>
    <t>https://www.google.com/search?gl=us&amp;hl=en&amp;q=SR+analytics&amp;sa=X&amp;ved=0ahUKEwj7hPLBtaH_AhWPJkQIHS9-Dec4HhCYkAIIkwo</t>
  </si>
  <si>
    <t>https://encrypted-tbn0.gstatic.com/images?q=tbn:ANd9GcRNWvBq8ZoujvThWDW3UblFhhbDUyyle_PsVfyzsUk&amp;s</t>
  </si>
  <si>
    <t>Apsidata Solutions Private Limited</t>
  </si>
  <si>
    <t>https://www.google.com/search?q=Apsidata+Solutions+Private+Limited&amp;sa=X&amp;ved=0ahUKEwi569CgkOr-AhVzFlkFHehiCxQ4MhCYkAIIkgo</t>
  </si>
  <si>
    <t>ClicFlyer</t>
  </si>
  <si>
    <t>https://www.google.com/search?sca_esv=564105068&amp;hl=en&amp;gl=us&amp;q=ClicFlyer&amp;sa=X&amp;ved=0ahUKEwjNvuaIsZ-BAxWLJUQIHQHuAVM4PBCYkAIIvwk</t>
  </si>
  <si>
    <t>https://encrypted-tbn0.gstatic.com/images?q=tbn:ANd9GcRFoRebK-0nYZ9vshxi3RmpOzCJmkrgnyRc55Yfx8o&amp;s</t>
  </si>
  <si>
    <t>CDQ</t>
  </si>
  <si>
    <t>https://www.google.com/search?ucbcb=1&amp;gl=us&amp;hl=en&amp;q=CDQ&amp;sa=X&amp;ved=0ahUKEwiszoz6_sP8AhWFKEQIHUn-BU84ChCYkAIIvww</t>
  </si>
  <si>
    <t>The Talent Advantage Group</t>
  </si>
  <si>
    <t>https://www.google.com/search?hl=en&amp;gl=us&amp;q=The+Talent+Advantage+Group&amp;sa=X&amp;ved=0ahUKEwjGj53gvdj-AhXekYkEHbcaAKY4PBCYkAII2Ao</t>
  </si>
  <si>
    <t>https://encrypted-tbn0.gstatic.com/images?q=tbn:ANd9GcTcp6Q1BqfGpSk6h2TKK8Z8ZJj3CoiMAh0pd7CeUq771mjLC15MS-rTRjU&amp;s</t>
  </si>
  <si>
    <t>Medibank Private Limited</t>
  </si>
  <si>
    <t>https://www.google.com/search?hl=en&amp;gl=us&amp;q=Medibank+Private+Limited&amp;sa=X&amp;ved=0ahUKEwi81diQ3cn_AhVqmokEHWO8A_wQmJACCKQK</t>
  </si>
  <si>
    <t>https://encrypted-tbn0.gstatic.com/images?q=tbn:ANd9GcTD8lp5xQzoIctIRWsfxG84ZWegjz1znA1XvcP8&amp;s=0</t>
  </si>
  <si>
    <t>Mazars in Hungary</t>
  </si>
  <si>
    <t>https://www.google.com/search?gl=us&amp;hl=en&amp;q=Mazars+in+Hungary&amp;sa=X&amp;ved=0ahUKEwisrKW8ybf9AhXFQTABHXTVDTYQmJACCIoL</t>
  </si>
  <si>
    <t>Premier International</t>
  </si>
  <si>
    <t>https://www.google.com/search?sca_esv=576391435&amp;gl=us&amp;hl=en&amp;q=Premier+International&amp;sa=X&amp;ved=0ahUKEwimyoW-0ZCCAxX7rIkEHc17Aa04PBCYkAIIvw0</t>
  </si>
  <si>
    <t>https://encrypted-tbn0.gstatic.com/images?q=tbn:ANd9GcR8XoNTQcFZ_hUUKl6kL70VpDOBIU0_IaEp4Q9yYd4&amp;s</t>
  </si>
  <si>
    <t>Forward Eye Technology</t>
  </si>
  <si>
    <t>https://www.google.com/search?sca_esv=581645294&amp;gl=us&amp;hl=en&amp;q=Forward+Eye+Technology&amp;sa=X&amp;ved=0ahUKEwiEzIDM5r2CAxVqFFkFHX14Cb84KBCYkAIIiQs</t>
  </si>
  <si>
    <t>Wenger &amp; Watson</t>
  </si>
  <si>
    <t>https://www.google.com/search?sca_esv=587928711&amp;hl=en&amp;gl=us&amp;q=Wenger+%26+Watson&amp;sa=X&amp;ved=0ahUKEwjzj83e0feCAxWrJEQIHTr9BB8QmJACCOcM</t>
  </si>
  <si>
    <t>Alchemy Software Solutions LLC</t>
  </si>
  <si>
    <t>https://www.google.com/search?ucbcb=1&amp;gl=us&amp;hl=en&amp;q=Alchemy+Software+Solutions+LLC&amp;sa=X&amp;ved=0ahUKEwiCmaW_7rz-AhVxjYkEHd-LCxI4FBCYkAIIsws</t>
  </si>
  <si>
    <t>DeepInstinct</t>
  </si>
  <si>
    <t>http://www.deepinstinct.com/</t>
  </si>
  <si>
    <t>https://www.google.com/search?hl=en&amp;gl=us&amp;q=DeepInstinct&amp;sa=X&amp;ved=0ahUKEwjN7e_R94z9AhXREFkFHThoACc4ChCYkAIIugk</t>
  </si>
  <si>
    <t>Mediaplus Group</t>
  </si>
  <si>
    <t>http://mediaplus.com/</t>
  </si>
  <si>
    <t>https://www.google.com/search?hl=en&amp;gl=us&amp;q=Mediaplus+Group&amp;sa=X&amp;ved=0ahUKEwjH8JDmntb_AhUNIEQIHcJmB1c4ChCYkAIIwQ0</t>
  </si>
  <si>
    <t>Management Leadership for Tomorrow</t>
  </si>
  <si>
    <t>https://www.google.com/search?hl=en&amp;gl=us&amp;q=Management+Leadership+for+Tomorrow&amp;sa=X&amp;ved=0ahUKEwi15_jLheD-AhWusoQIHUWYCo04ZBCYkAIInQ0</t>
  </si>
  <si>
    <t>https://encrypted-tbn0.gstatic.com/images?q=tbn:ANd9GcTWFaKQ1j8KoLqzkZZ53HtsC-NHLCcPS15la8s3Ns4&amp;s</t>
  </si>
  <si>
    <t>MarketStar</t>
  </si>
  <si>
    <t>https://www.google.com/search?sca_esv=abed20643706a04a&amp;hl=en&amp;gl=us&amp;q=MarketStar&amp;sa=X&amp;ved=0ahUKEwiG3Ma265qDAxWCRDABHbjLDKI4ChCYkAIIygw</t>
  </si>
  <si>
    <t>https://encrypted-tbn0.gstatic.com/images?q=tbn:ANd9GcRtfyJKectTwwhGoVBrSioi1F1vZi_48bnRLYUpnwg&amp;s</t>
  </si>
  <si>
    <t>Sthree France</t>
  </si>
  <si>
    <t>https://www.google.com/search?ucbcb=1&amp;gl=us&amp;hl=en&amp;q=Sthree+France&amp;sa=X&amp;ved=0ahUKEwjl8aia-Mv-AhXwgIQIHR__Bmc4UBCYkAIIwQw</t>
  </si>
  <si>
    <t>Btree Solutions Inc</t>
  </si>
  <si>
    <t>https://www.google.com/search?sca_esv=585855111&amp;gl=us&amp;hl=en&amp;q=Btree+Solutions+Inc&amp;sa=X&amp;ved=0ahUKEwiCjsPkleaCAxV-EGIAHfYeCug4ChCYkAIImQ4</t>
  </si>
  <si>
    <t>https://encrypted-tbn0.gstatic.com/images?q=tbn:ANd9GcTWGgGEONvIAe7cHeisvR-D-8elHZFFA79qUuzuq50&amp;s</t>
  </si>
  <si>
    <t>Elegant Enterprise- Wide Solutions Inc</t>
  </si>
  <si>
    <t>https://elegantsolutions.us/</t>
  </si>
  <si>
    <t>https://www.google.com/search?gl=us&amp;hl=en&amp;q=Elegant+Enterprise-+Wide+Solutions+Inc&amp;sa=X&amp;ved=0ahUKEwiG-PLAkJCAAxWNZTABHXl4Chc4PBCYkAIIngo</t>
  </si>
  <si>
    <t>FIXX Recruitment</t>
  </si>
  <si>
    <t>https://www.google.com/search?hl=en&amp;gl=us&amp;q=FIXX+Recruitment&amp;sa=X&amp;ved=0ahUKEwjl7pWqi-L8AhU1tTEKHT2mBCQ4ChCYkAII4Qs</t>
  </si>
  <si>
    <t>United Recruiting America</t>
  </si>
  <si>
    <t>https://www.google.com/search?gl=us&amp;hl=en&amp;q=United+Recruiting+America&amp;sa=X&amp;ved=0ahUKEwjx6-7ujbD9AhWgkYkEHfoPB-s4UBCYkAIIkAo</t>
  </si>
  <si>
    <t>CrÃ©dit Agricole du Languedoc</t>
  </si>
  <si>
    <t>http://www.ca-languedoc.fr/</t>
  </si>
  <si>
    <t>https://www.google.com/search?sca_esv=593016252&amp;hl=en&amp;gl=us&amp;q=Cr%C3%A9dit+Agricole+du+Languedoc&amp;sa=X&amp;ved=0ahUKEwjG8PSAuKKDAxUQE1kFHSy9BqoQmJACCJwL</t>
  </si>
  <si>
    <t>https://encrypted-tbn0.gstatic.com/images?q=tbn:ANd9GcScQ7yc0L9tuUqEZiAoHxS8zK5ImvwFOxpsoEH_u-g&amp;s</t>
  </si>
  <si>
    <t>NEO2</t>
  </si>
  <si>
    <t>https://www.google.com/search?sca_esv=584993245&amp;gl=us&amp;hl=en&amp;q=NEO2&amp;sa=X&amp;ved=0ahUKEwjTk__i_9uCAxUBg2oFHdceAJc4MhCYkAII4Ao</t>
  </si>
  <si>
    <t>https://encrypted-tbn0.gstatic.com/images?q=tbn:ANd9GcRUANxr-vVF_f_9MvNGEohOs5AcTzBNCKTbbXpb6Zo&amp;s</t>
  </si>
  <si>
    <t>Isomorphic Labs</t>
  </si>
  <si>
    <t>https://www.isomorphiclabs.com/</t>
  </si>
  <si>
    <t>https://www.google.com/search?sca_esv=578736586&amp;gl=us&amp;hl=en&amp;q=Isomorphic+Labs&amp;sa=X&amp;ved=0ahUKEwj7idmk1KSCAxUjF1kFHfe2DRA4UBCYkAII0Qs</t>
  </si>
  <si>
    <t>https://encrypted-tbn0.gstatic.com/images?q=tbn:ANd9GcQA4gqpXn2ffHVi95jFaqsIEhiinJY64pZIdEWkXZQ&amp;s</t>
  </si>
  <si>
    <t>Southern Staffing Services Group LLC</t>
  </si>
  <si>
    <t>https://www.google.com/search?hl=en&amp;gl=us&amp;q=Southern+Staffing+Services+Group+LLC&amp;sa=X&amp;ved=0ahUKEwixlJzegYuAAxVNKVkFHf-8AcA4MhCYkAII1g0</t>
  </si>
  <si>
    <t>Peyton Resource Group</t>
  </si>
  <si>
    <t>https://www.google.com/search?gl=us&amp;hl=en&amp;q=Peyton+Resource+Group&amp;sa=X&amp;ved=0ahUKEwjIo5-31_j8AhWjlmoFHW7TCYE4WhCYkAIIrg0</t>
  </si>
  <si>
    <t>https://encrypted-tbn0.gstatic.com/images?q=tbn:ANd9GcQAQtmBY9MX-Dh2RndxrBprsnkpXLePIZ7_zyIc4IM&amp;s</t>
  </si>
  <si>
    <t>Shearer Supply, Inc.</t>
  </si>
  <si>
    <t>https://www.google.com/search?gl=us&amp;hl=en&amp;q=Shearer+Supply,+Inc.&amp;sa=X&amp;ved=0ahUKEwjIzZTBncn9AhXcEFkFHULKARYQmJACCJAK</t>
  </si>
  <si>
    <t>https://encrypted-tbn0.gstatic.com/images?q=tbn:ANd9GcRtxgOp_zRKZzRUlCl1mIwOWtviX4s03uHD-U_vM4I&amp;s</t>
  </si>
  <si>
    <t>Client of Teamlease</t>
  </si>
  <si>
    <t>https://www.google.com/search?sca_esv=584506005&amp;hl=en&amp;gl=us&amp;q=Client+of+Teamlease&amp;sa=X&amp;ved=0ahUKEwjzqPHk-daCAxWZkYkEHXEzEsI4MhCYkAIInAo</t>
  </si>
  <si>
    <t>é•·è€…å®‰å±…å”æœƒ Senior Citizen Home Safety Association</t>
  </si>
  <si>
    <t>https://www.google.com/search?hl=en&amp;gl=us&amp;q=%E9%95%B7%E8%80%85%E5%AE%89%E5%B1%85%E5%8D%94%E6%9C%83+Senior+Citizen+Home+Safety+Association&amp;sa=X&amp;ved=0ahUKEwihot6fkef8AhUYVTABHUwqB0Y4ChCYkAII0gs</t>
  </si>
  <si>
    <t>Stegmann</t>
  </si>
  <si>
    <t>https://www.google.com/search?sca_esv=577080029&amp;gl=us&amp;hl=en&amp;q=Stegmann&amp;sa=X&amp;ved=0ahUKEwjX2cSNzZWCAxX2l2oFHUUmBlI4FBCYkAIIlA0</t>
  </si>
  <si>
    <t>KA Resources Recruitment SL</t>
  </si>
  <si>
    <t>https://www.google.com/search?sca_esv=584789655&amp;hl=en&amp;gl=us&amp;q=KA+Resources+Recruitment+SL&amp;sa=X&amp;ved=0ahUKEwjQ0a_IvdmCAxV3v4kEHZTpArA4FBCYkAIIsQw</t>
  </si>
  <si>
    <t>https://encrypted-tbn0.gstatic.com/images?q=tbn:ANd9GcTBXoyjG6_PmIJx7g1KuE20plnMeiFtd3ztgGJ77OQ&amp;s</t>
  </si>
  <si>
    <t>DNI (Delaware Nation Industries)</t>
  </si>
  <si>
    <t>https://www.google.com/search?sca_esv=580774379&amp;gl=us&amp;hl=en&amp;q=DNI+(Delaware+Nation+Industries)&amp;sa=X&amp;ved=0ahUKEwiZh8GwpbaCAxU_k2oFHUERAtM4lgEQmJACCI0P</t>
  </si>
  <si>
    <t>https://encrypted-tbn0.gstatic.com/images?q=tbn:ANd9GcRyrV6ui5JARFOBpoi3nlOBe4xs_uMuTegHJZpXS9k&amp;s</t>
  </si>
  <si>
    <t>Geospatial Insight</t>
  </si>
  <si>
    <t>http://www.geospatial-insight.com/</t>
  </si>
  <si>
    <t>https://www.google.com/search?sca_esv=562665302&amp;gl=us&amp;hl=en&amp;q=Geospatial+Insight&amp;sa=X&amp;ved=0ahUKEwi6ooyG6JKBAxWiMDQIHVifDJY4ChCYkAII2Ao</t>
  </si>
  <si>
    <t>Spica solutions LLC</t>
  </si>
  <si>
    <t>https://www.google.com/search?sca_esv=570589756&amp;hl=en&amp;gl=us&amp;q=Spica+solutions+LLC&amp;sa=X&amp;ved=0ahUKEwj0ubn27NuBAxXnD1kFHb6FABA4ChCYkAII1Q4</t>
  </si>
  <si>
    <t>https://encrypted-tbn0.gstatic.com/images?q=tbn:ANd9GcR9ZnPb77_Hz3IXoVmLuzDtRQgUhNF8FRR8E9UlYLE&amp;s</t>
  </si>
  <si>
    <t>Hueman PE Talent Solutions</t>
  </si>
  <si>
    <t>https://www.google.com/search?sca_esv=586199351&amp;gl=us&amp;hl=en&amp;q=Hueman+PE+Talent+Solutions&amp;sa=X&amp;ved=0ahUKEwiqvKWXzeiCAxWtkokEHVD0Bic4HhCYkAIIyA4</t>
  </si>
  <si>
    <t>nerdAppLabs Software Solutions Private Limited</t>
  </si>
  <si>
    <t>https://www.google.com/search?hl=en&amp;gl=us&amp;q=nerdAppLabs+Software+Solutions+Private+Limited&amp;sa=X&amp;ved=0ahUKEwjR1Zbjz8H9AhUTkIkEHWpDAx04bhCYkAIIzgs</t>
  </si>
  <si>
    <t>https://encrypted-tbn0.gstatic.com/images?q=tbn:ANd9GcTl9itCVBax9nNn6TgV3zHB4CD1q8uDhXWk-7lfHLk&amp;s</t>
  </si>
  <si>
    <t>Florida Crystals Corporation</t>
  </si>
  <si>
    <t>http://www.floridacrystalscorp.com/</t>
  </si>
  <si>
    <t>https://www.google.com/search?sca_esv=591772337&amp;hl=en&amp;gl=us&amp;q=Florida+Crystals+Corporation&amp;sa=X&amp;ved=0ahUKEwj_qI3op5iDAxW2j4kEHSUHD404FBCYkAII-ws</t>
  </si>
  <si>
    <t>https://encrypted-tbn0.gstatic.com/images?q=tbn:ANd9GcSsv0nMbwU4SwlmX3svorinY4Qh828AHPMIpIQS&amp;s=0</t>
  </si>
  <si>
    <t>TalentIn Recruitment</t>
  </si>
  <si>
    <t>https://www.google.com/search?sca_esv=aa2d63c0f83aea3d&amp;sca_upv=1&amp;hl=en&amp;gl=us&amp;q=TalentIn+Recruitment&amp;sa=X&amp;ved=0ahUKEwi_0Maes52DAxVPk4QIHXwOBKoQmJACCPkM</t>
  </si>
  <si>
    <t>HAN IT Staffing Inc.</t>
  </si>
  <si>
    <t>https://www.google.com/search?hl=en&amp;gl=us&amp;q=HAN+IT+Staffing+Inc.&amp;sa=X&amp;ved=0ahUKEwimjaiNv579AhXemYkEHQcaCss4RhCYkAIIng4</t>
  </si>
  <si>
    <t>Cairn Infotech</t>
  </si>
  <si>
    <t>https://www.google.com/search?sca_esv=562133542&amp;gl=us&amp;hl=en&amp;q=Cairn+Infotech&amp;sa=X&amp;ved=0ahUKEwjN67eVrYuBAxVHkmoFHRSyDiE4ChCYkAIIzAk</t>
  </si>
  <si>
    <t>Nortek Consulting Inc</t>
  </si>
  <si>
    <t>https://www.google.com/search?sca_esv=564944661&amp;gl=us&amp;hl=en&amp;q=Nortek+Consulting+Inc&amp;sa=X&amp;ved=0ahUKEwjFxZqag6eBAxUYMlkFHSV8DRA4FBCYkAIIrgw</t>
  </si>
  <si>
    <t>https://encrypted-tbn0.gstatic.com/images?q=tbn:ANd9GcQiR2OM3jHSG-rkvqVmYUBse7obtx8iRPZfM2GmNtI&amp;s</t>
  </si>
  <si>
    <t>Comm-Unity EDV GmbH</t>
  </si>
  <si>
    <t>http://www.comm-unity.at/</t>
  </si>
  <si>
    <t>https://www.google.com/search?ucbcb=1&amp;hl=en&amp;gl=us&amp;q=Comm-Unity+EDV+GmbH&amp;sa=X&amp;ved=0ahUKEwjBupPfzaj9AhUZGFkFHRL_DVQQmJACCM8N</t>
  </si>
  <si>
    <t>HHC</t>
  </si>
  <si>
    <t>https://www.google.com/search?sca_esv=578736586&amp;hl=en&amp;gl=us&amp;q=HHC&amp;sa=X&amp;ved=0ahUKEwjuksLz0aSCAxWdFFkFHYGvA1I4FBCYkAIIwQw</t>
  </si>
  <si>
    <t>Ð¥Ð°Ð¹Ð´ÐµÐ»ÑŒÐ±ÐµÑ€Ð³Ð¦ÐµÐ¼ÐµÐ½Ñ‚</t>
  </si>
  <si>
    <t>https://www.google.com/search?gl=us&amp;hl=en&amp;q=%D0%A5%D0%B0%D0%B9%D0%B4%D0%B5%D0%BB%D1%8C%D0%B1%D0%B5%D1%80%D0%B3%D0%A6%D0%B5%D0%BC%D0%B5%D0%BD%D1%82&amp;sa=X&amp;ved=0ahUKEwiqyu7p1OT8AhVQGVkFHanBBW44KBCYkAII5ws</t>
  </si>
  <si>
    <t>Casper</t>
  </si>
  <si>
    <t>http://www.casper.com/</t>
  </si>
  <si>
    <t>https://www.google.com/search?gl=us&amp;hl=en&amp;q=Casper&amp;sa=X&amp;ved=0ahUKEwjinfWm9c6AAxWTlIkEHXcmDF04HhCYkAII7Ao</t>
  </si>
  <si>
    <t>https://encrypted-tbn0.gstatic.com/images?q=tbn:ANd9GcRbNs9xo-hqmP0DLUMLe3uniFR9uXr8Lisk6_Dl5dg&amp;s</t>
  </si>
  <si>
    <t>MCA Germany</t>
  </si>
  <si>
    <t>https://www.google.com/search?sca_esv=579068902&amp;hl=en&amp;gl=us&amp;q=MCA+Germany&amp;sa=X&amp;ved=0ahUKEwiZpJObl6eCAxUND1kFHZhXBpg4KBCYkAII4Ao</t>
  </si>
  <si>
    <t>S3B Global</t>
  </si>
  <si>
    <t>https://www.google.com/search?sca_esv=568736477&amp;hl=en&amp;gl=us&amp;q=S3B+Global&amp;sa=X&amp;ved=0ahUKEwj30JC9kcqBAxUgMlkFHc1SB2Q4MhCYkAIIvAk</t>
  </si>
  <si>
    <t>https://encrypted-tbn0.gstatic.com/images?q=tbn:ANd9GcRUwEP6rtOzqe4m9vS1nmutSngLGw-eSbJ_AMwKJkc&amp;s</t>
  </si>
  <si>
    <t>sky gate</t>
  </si>
  <si>
    <t>https://www.google.com/search?q=sky+gate&amp;sa=X&amp;ved=0ahUKEwi-4YnLssT-AhUxr4QIHVPuBh8QmJACCP8N</t>
  </si>
  <si>
    <t>Boost</t>
  </si>
  <si>
    <t>https://www.google.com/search?hl=en&amp;gl=us&amp;q=Boost&amp;sa=X&amp;ved=0ahUKEwiw2b2Ol8T9AhUzmGoFHbyDBjsQmJACCKkK</t>
  </si>
  <si>
    <t>https://encrypted-tbn0.gstatic.com/images?q=tbn:ANd9GcRVoNfTyk-RJqWgzUpMS4TYGXxC3etbcQXUfveXU7c&amp;s</t>
  </si>
  <si>
    <t>Zaddy Solutions</t>
  </si>
  <si>
    <t>https://www.google.com/search?sca_esv=582900893&amp;gl=us&amp;hl=en&amp;q=Zaddy+Solutions&amp;sa=X&amp;ved=0ahUKEwjZroGl9ceCAxU8nokEHTETBK84KBCYkAIIqQ4</t>
  </si>
  <si>
    <t>https://encrypted-tbn0.gstatic.com/images?q=tbn:ANd9GcTeO690ysi8qWpfB3cPodtpC0sQizha_ZDpHu8H6zc&amp;s</t>
  </si>
  <si>
    <t>The HR Booth</t>
  </si>
  <si>
    <t>https://www.google.com/search?gl=us&amp;hl=en&amp;q=The+HR+Booth&amp;sa=X&amp;ved=0ahUKEwiynfy09Jv9AhWYMlkFHWIOB944ChCYkAIIwgs</t>
  </si>
  <si>
    <t>Babcock Power</t>
  </si>
  <si>
    <t>https://www.google.com/search?gl=us&amp;hl=en&amp;q=Babcock+Power&amp;sa=X&amp;ved=0ahUKEwjiicHpzJeAAxXbnGoFHVQTBXg4bhCYkAII8gs</t>
  </si>
  <si>
    <t>https://encrypted-tbn0.gstatic.com/images?q=tbn:ANd9GcR-LGrprjlfo_ZE3nZeIYShL08LkFjDhJYkM7x6ZOw&amp;s</t>
  </si>
  <si>
    <t>Towson University</t>
  </si>
  <si>
    <t>https://www.towson.edu/</t>
  </si>
  <si>
    <t>https://www.google.com/search?sca_esv=590804984&amp;gl=us&amp;hl=en&amp;q=Towson+University&amp;sa=X&amp;ved=0ahUKEwjO1YWMoI6DAxWgF2IAHfcEAcc4lgEQmJACCJ8M</t>
  </si>
  <si>
    <t>https://encrypted-tbn0.gstatic.com/images?q=tbn:ANd9GcR-NfCdFWmah9QYl0h5sMz1QUl5hnT9DnM4wSmpS4s&amp;s</t>
  </si>
  <si>
    <t>PARALLELCHAIN LAB PRIVATE LIMITED</t>
  </si>
  <si>
    <t>https://www.google.com/search?q=PARALLELCHAIN+LAB+PRIVATE+LIMITED&amp;sa=X&amp;ved=0ahUKEwiXoO2B9sb-AhVqElkFHSSHChM4KBCYkAIIkwo</t>
  </si>
  <si>
    <t>Pairwise</t>
  </si>
  <si>
    <t>https://www.google.com/search?hl=en&amp;gl=us&amp;q=Pairwise&amp;sa=X&amp;ved=0ahUKEwisgOedk8z_AhV4kIkEHcDjAWk4RhCYkAIIvQ4</t>
  </si>
  <si>
    <t>Sage Recruiting</t>
  </si>
  <si>
    <t>https://www.google.com/search?hl=en&amp;gl=us&amp;q=Sage+Recruiting&amp;sa=X&amp;ved=0ahUKEwiJgvOgvND8AhUpSDABHW1bAYIQmJACCJIK</t>
  </si>
  <si>
    <t>https://encrypted-tbn0.gstatic.com/images?q=tbn:ANd9GcRgOUnDqbpzujwaKkAYd5sS352VZW8AxK4wGUd2m7Y&amp;s</t>
  </si>
  <si>
    <t>Parin Technologies</t>
  </si>
  <si>
    <t>https://www.google.com/search?sca_esv=582168257&amp;hl=en&amp;gl=us&amp;q=Parin+Technologies&amp;sa=X&amp;ved=0ahUKEwjRw4T66MKCAxUALUQIHd0JDJ04ChCYkAIIrw4</t>
  </si>
  <si>
    <t>https://encrypted-tbn0.gstatic.com/images?q=tbn:ANd9GcTJcRpLcg9El5vXODDObK4TG60hWj3Y7IKaxh4H5Cs&amp;s</t>
  </si>
  <si>
    <t>START PEOPLE</t>
  </si>
  <si>
    <t>https://www.google.com/search?gl=us&amp;hl=en&amp;q=START+PEOPLE&amp;sa=X&amp;ved=0ahUKEwjsyKKh3tP_AhVJj4kEHU_BBKw4FBCYkAII9A0</t>
  </si>
  <si>
    <t>https://encrypted-tbn0.gstatic.com/images?q=tbn:ANd9GcQuLEvxes88hDj-V8vvc-qCNwlQ3-3jSwDzZy_v&amp;s=0</t>
  </si>
  <si>
    <t>Etnetera Activate</t>
  </si>
  <si>
    <t>https://www.google.com/search?sca_esv=574353833&amp;hl=en&amp;gl=us&amp;q=Etnetera+Activate&amp;sa=X&amp;ved=0ahUKEwjwjpnH_P6BAxVoMEQIHVCeCaE4ChCYkAII4go</t>
  </si>
  <si>
    <t>https://encrypted-tbn0.gstatic.com/images?q=tbn:ANd9GcT6u76mL8h-n3ikqWZd1cZ_mQEM5c3WTwucfSFyaxc&amp;s</t>
  </si>
  <si>
    <t>Pro Placement Consulting</t>
  </si>
  <si>
    <t>https://www.google.com/search?hl=en&amp;gl=us&amp;q=Pro+Placement+Consulting&amp;sa=X&amp;ved=0ahUKEwjwmPPpvZn9AhU9RDABHQ8vD6AQmJACCIkH</t>
  </si>
  <si>
    <t>https://encrypted-tbn0.gstatic.com/images?q=tbn:ANd9GcSCXWuv7rnT1tQSlxQtGb8uLRwca-7xNFXWSTF4Ubg&amp;s</t>
  </si>
  <si>
    <t>Laboratorios Elea</t>
  </si>
  <si>
    <t>https://www.google.com/search?sca_esv=592428276&amp;hl=en&amp;gl=us&amp;q=Laboratorios+Elea&amp;sa=X&amp;ved=0ahUKEwjyjrqSs52DAxVwFVkFHQl3AqE4ChCYkAIIvwk</t>
  </si>
  <si>
    <t>Prism</t>
  </si>
  <si>
    <t>https://www.google.com/search?gl=us&amp;hl=en&amp;q=Prism&amp;sa=X&amp;ved=0ahUKEwiLjdjolKSAAxWYnGoFHVrfCHM4HhCYkAII6Q4</t>
  </si>
  <si>
    <t>https://encrypted-tbn0.gstatic.com/images?q=tbn:ANd9GcQ9j8Z6ITZJ2rckrZuPvIUPyctG56J-OqLiQlN-elI&amp;s</t>
  </si>
  <si>
    <t>Synomen</t>
  </si>
  <si>
    <t>https://www.google.com/search?hl=en&amp;gl=us&amp;q=Synomen&amp;sa=X&amp;ved=0ahUKEwipp8TAirD9AhW7EVkFHcHsCBE4ggEQmJACCJMM</t>
  </si>
  <si>
    <t>Hiring - Especialistas em Recrutamento &amp; SeleÃ§Ã£o</t>
  </si>
  <si>
    <t>https://www.google.com/search?hl=en&amp;gl=us&amp;q=Hiring+-+Especialistas+em+Recrutamento+%26+Sele%C3%A7%C3%A3o&amp;sa=X&amp;ved=0ahUKEwiG8-nXmc79AhXkEFkFHQtnDHMQmJACCJUM</t>
  </si>
  <si>
    <t>https://encrypted-tbn0.gstatic.com/images?q=tbn:ANd9GcT4utkwULiL_WjM9umHzrd0gLHjB9D57dwexVJ-OjI&amp;s</t>
  </si>
  <si>
    <t>CodeLink</t>
  </si>
  <si>
    <t>https://www.google.com/search?sca_esv=560909571&amp;gl=us&amp;hl=en&amp;q=CodeLink&amp;sa=X&amp;ved=0ahUKEwik_9LcoIGBAxVrEVkFHYKAATIQmJACCLwK</t>
  </si>
  <si>
    <t>Deepgram</t>
  </si>
  <si>
    <t>http://deepgram.com/</t>
  </si>
  <si>
    <t>https://www.google.com/search?sca_esv=561848188&amp;gl=us&amp;hl=en&amp;q=Deepgram&amp;sa=X&amp;ved=0ahUKEwjczci034iBAxUPRTABHbalDMI4ggEQmJACCNQK</t>
  </si>
  <si>
    <t>Geolog International</t>
  </si>
  <si>
    <t>https://www.google.com/search?sca_esv=594166249&amp;hl=en&amp;gl=us&amp;q=Geolog+International&amp;sa=X&amp;ved=0ahUKEwiC2f6AxLGDAxUtD1kFHd36A6oQmJACCJoI</t>
  </si>
  <si>
    <t>Shindengen Philippines Corp.</t>
  </si>
  <si>
    <t>https://www.google.com/search?sca_esv=562289703&amp;hl=en&amp;gl=us&amp;q=Shindengen+Philippines+Corp.&amp;sa=X&amp;ved=0ahUKEwjM0LLZ6I2BAxXFNlkFHdHzCg0QmJACCLsI</t>
  </si>
  <si>
    <t>https://encrypted-tbn0.gstatic.com/images?q=tbn:ANd9GcR4NNLx74NtfwL7ThswNIq6cDRQIOuGHQzOp8NhtGg&amp;s</t>
  </si>
  <si>
    <t>Raisso</t>
  </si>
  <si>
    <t>https://www.google.com/search?ucbcb=1&amp;hl=en&amp;gl=us&amp;q=Raisso&amp;sa=X&amp;ved=0ahUKEwixo7vKr4D9AhV_lWoFHY5xAH44RhCYkAIIlgs</t>
  </si>
  <si>
    <t>ING Banking</t>
  </si>
  <si>
    <t>https://www.google.com/search?gl=us&amp;hl=en&amp;q=ING+Banking&amp;sa=X&amp;ved=0ahUKEwju9ea44fj8AhUzEFkFHSjyB7E4MhCYkAIIww0</t>
  </si>
  <si>
    <t>Rosco</t>
  </si>
  <si>
    <t>https://www.google.com/search?sca_esv=573559708&amp;gl=us&amp;hl=en&amp;q=Rosco&amp;sa=X&amp;ved=0ahUKEwigmZmIv_eBAxWSRDABHcG1AncQmJACCI4H</t>
  </si>
  <si>
    <t>Helm Point Solutions</t>
  </si>
  <si>
    <t>https://www.google.com/search?hl=en&amp;gl=us&amp;q=Helm+Point+Solutions&amp;sa=X&amp;ved=0ahUKEwjq_MaM9eT9AhXUFFkFHfJwAQQ4MhCYkAII1Qo</t>
  </si>
  <si>
    <t>Shiftsmart</t>
  </si>
  <si>
    <t>https://www.shiftsmart.com/</t>
  </si>
  <si>
    <t>https://www.google.com/search?hl=en&amp;gl=us&amp;q=Shiftsmart&amp;sa=X&amp;ved=0ahUKEwjruYCFwIiAAxW1LFkFHVbbBfQQmJACCJoK</t>
  </si>
  <si>
    <t>https://encrypted-tbn0.gstatic.com/images?q=tbn:ANd9GcSB-h4Ur9nuCu6pAUf-T5fU5Ce6fl7kFDff43mUSeU&amp;s</t>
  </si>
  <si>
    <t>K2 Systems GmbH</t>
  </si>
  <si>
    <t>https://www.google.com/search?sca_esv=564105068&amp;hl=en&amp;gl=us&amp;q=K2+Systems+GmbH&amp;sa=X&amp;ved=0ahUKEwiqhq6gsZ-BAxW9FFkFHdskBFI4HhCYkAIIgw4</t>
  </si>
  <si>
    <t>https://encrypted-tbn0.gstatic.com/images?q=tbn:ANd9GcSuJ6hDv39kn296JCedCTm-W_p7uDfxHwSP9fsgXtc&amp;s</t>
  </si>
  <si>
    <t>DigiMoksha Solutions</t>
  </si>
  <si>
    <t>https://www.google.com/search?sca_esv=594376342&amp;hl=en&amp;gl=us&amp;q=DigiMoksha+Solutions&amp;sa=X&amp;ved=0ahUKEwiyj7qNg7SDAxVAMVkFHT4FDgA4ChCYkAII2go</t>
  </si>
  <si>
    <t>okaya inc</t>
  </si>
  <si>
    <t>https://www.google.com/search?gl=us&amp;hl=en&amp;q=okaya+inc&amp;sa=X&amp;ved=0ahUKEwih7c6Gr_b8AhVBMlkFHT2ECcM4MhCYkAII4ww</t>
  </si>
  <si>
    <t>Limagrain</t>
  </si>
  <si>
    <t>https://www.google.com/search?sca_esv=584789655&amp;hl=en&amp;gl=us&amp;q=Limagrain&amp;sa=X&amp;ved=0ahUKEwiQioumvdmCAxVFkIkEHaP7C88QmJACCJ4N</t>
  </si>
  <si>
    <t>SourceCandidates</t>
  </si>
  <si>
    <t>https://www.google.com/search?hl=en&amp;gl=us&amp;q=SourceCandidates&amp;sa=X&amp;ved=0ahUKEwjpu-mR3dX9AhV-mIQIHYedBko4ChCYkAIIlQs</t>
  </si>
  <si>
    <t>jambit Software Development &amp; Management GmbH</t>
  </si>
  <si>
    <t>https://www.google.com/search?sca_esv=584789655&amp;gl=us&amp;hl=en&amp;q=jambit+Software+Development+%26+Management+GmbH&amp;sa=X&amp;ved=0ahUKEwjg0NLpvdmCAxX-mmoFHQ9XCKI4RhCYkAIIlgs</t>
  </si>
  <si>
    <t>Extend by Coexya</t>
  </si>
  <si>
    <t>https://www.google.com/search?sca_esv=576391435&amp;hl=en&amp;gl=us&amp;q=Extend+by+Coexya&amp;sa=X&amp;ved=0ahUKEwi_55CZx5CCAxXSI0QIHY2VDwkQmJACCLEM</t>
  </si>
  <si>
    <t>https://encrypted-tbn0.gstatic.com/images?q=tbn:ANd9GcRi4f51XeR8v85jMbaw2AtN4TKyC1_qHcrTLPKY648&amp;s</t>
  </si>
  <si>
    <t>Securonix</t>
  </si>
  <si>
    <t>https://www.google.com/search?sca_esv=561545016&amp;gl=us&amp;hl=en&amp;q=Securonix&amp;sa=X&amp;ved=0ahUKEwjFi5uqnYaBAxVkMlkFHQRFBxM4RhCYkAIIkA4</t>
  </si>
  <si>
    <t>https://encrypted-tbn0.gstatic.com/images?q=tbn:ANd9GcQaZZbmMCtjinTucIvTGfFuVxn97MIlpdSuNIGjq_I&amp;s</t>
  </si>
  <si>
    <t>Banco Supervielle</t>
  </si>
  <si>
    <t>https://www.google.com/search?sca_esv=575393305&amp;hl=en&amp;gl=us&amp;q=Banco+Supervielle&amp;sa=X&amp;ved=0ahUKEwj73fbIw4aCAxUpEFkFHUPiBlgQmJACCKoK</t>
  </si>
  <si>
    <t>https://encrypted-tbn0.gstatic.com/images?q=tbn:ANd9GcRIBzgCa1KoXIJ2JtmHujWxE-J1TQI0AhB5CTqLNIY&amp;s</t>
  </si>
  <si>
    <t>Metacom BPO Career Jobs</t>
  </si>
  <si>
    <t>https://www.google.com/search?ucbcb=1&amp;gl=us&amp;hl=en&amp;q=Metacom+BPO+Career+Jobs&amp;sa=X&amp;ved=0ahUKEwjF7qG1pK78AhXSEFkFHVwqA8I4FBCYkAIIwg0</t>
  </si>
  <si>
    <t>Switzerland</t>
  </si>
  <si>
    <t>https://www.google.com/search?sca_esv=580393850&amp;gl=us&amp;hl=en&amp;q=Switzerland&amp;sa=X&amp;ved=0ahUKEwjW5JS46LOCAxWrg2oFHadhD1AQmJACCPYL</t>
  </si>
  <si>
    <t>https://encrypted-tbn0.gstatic.com/images?q=tbn:ANd9GcTaMZaub_vT6EFi-ZCsIco0Jo4VY5x7QIfVIewV&amp;s=0</t>
  </si>
  <si>
    <t>ALTANIUM PTE. LTD.</t>
  </si>
  <si>
    <t>https://www.google.com/search?sca_esv=594159916&amp;gl=us&amp;hl=en&amp;q=ALTANIUM+PTE.+LTD.&amp;sa=X&amp;ved=0ahUKEwi2w4r_u7GDAxW3IDQIHYogCaI4PBCYkAII4go</t>
  </si>
  <si>
    <t>Kingsgate Recruitment</t>
  </si>
  <si>
    <t>https://www.google.com/search?gl=us&amp;hl=en&amp;q=Kingsgate+Recruitment&amp;sa=X&amp;ved=0ahUKEwiJus_Kjez8AhUxEFkFHez0Cb84HhCYkAIIgwo</t>
  </si>
  <si>
    <t>Deep Abacus</t>
  </si>
  <si>
    <t>https://www.google.com/search?sca_esv=592420132&amp;gl=us&amp;hl=en&amp;q=Deep+Abacus&amp;sa=X&amp;ved=0ahUKEwjQ1IGerJ2DAxWQNlkFHVMEAcs4MhCYkAIIoAs</t>
  </si>
  <si>
    <t>https://encrypted-tbn0.gstatic.com/images?q=tbn:ANd9GcRHodK-emdYQEHj4W6Di35uWsvb2gFmrmLYfwrhPHc&amp;s</t>
  </si>
  <si>
    <t>Hissho Sushi Inc.</t>
  </si>
  <si>
    <t>http://www.hisshosushi.com/</t>
  </si>
  <si>
    <t>https://www.google.com/search?hl=en&amp;gl=us&amp;q=Hissho+Sushi+Inc.&amp;sa=X&amp;ved=0ahUKEwi8keinq7r-AhVcEGIAHYzmCAw4FBCYkAIIqA0</t>
  </si>
  <si>
    <t>Regeneron Pharmaceuticals</t>
  </si>
  <si>
    <t>https://www.google.com/search?sca_esv=592739610&amp;gl=us&amp;hl=en&amp;q=Regeneron+Pharmaceuticals&amp;sa=X&amp;ved=0ahUKEwispoDn75-DAxVmN1kFHQkXDeY4ChCYkAII3Aw</t>
  </si>
  <si>
    <t>Apexon Technology</t>
  </si>
  <si>
    <t>https://www.google.com/search?sca_esv=591772337&amp;hl=en&amp;gl=us&amp;q=Apexon+Technology&amp;sa=X&amp;ved=0ahUKEwj4mI78p5iDAxUKD1kFHQa_A9c4ZBCYkAIIhQo</t>
  </si>
  <si>
    <t>ZURICH, Generalagentur Alex Pfister</t>
  </si>
  <si>
    <t>https://www.google.com/search?gl=us&amp;hl=en&amp;q=ZURICH,+Generalagentur+Alex+Pfister&amp;sa=X&amp;ved=0ahUKEwjk9vbo2bz9AhUlkokEHaPhD6YQmJACCJwL</t>
  </si>
  <si>
    <t>MSi Workforce Solutions</t>
  </si>
  <si>
    <t>https://www.google.com/search?sca_esv=560603692&amp;hl=en&amp;gl=us&amp;q=MSi+Workforce+Solutions&amp;sa=X&amp;ved=0ahUKEwit9YT33v6AAxUdlYkEHYzXBOYQmJACCLQN</t>
  </si>
  <si>
    <t>RS UK &amp; Ireland</t>
  </si>
  <si>
    <t>https://www.google.com/search?sca_esv=563635297&amp;gl=us&amp;hl=en&amp;q=RS+UK+%26+Ireland&amp;sa=X&amp;ved=0ahUKEwjDpYS2rpqBAxXIm2oFHd9jBGg4ChCYkAIIoAw</t>
  </si>
  <si>
    <t>https://encrypted-tbn0.gstatic.com/images?q=tbn:ANd9GcR39JPNTXkBxDLq1DmMt64OSD-j5-zdwoBG10V5OS0&amp;s</t>
  </si>
  <si>
    <t>RealPage Inc.</t>
  </si>
  <si>
    <t>https://www.google.com/search?hl=en&amp;gl=us&amp;q=RealPage+Inc.&amp;sa=X&amp;ved=0ahUKEwjz-qeB9vb_AhWAGFkFHZfTBgI4ChCYkAIIkww</t>
  </si>
  <si>
    <t>Cheil Argentina</t>
  </si>
  <si>
    <t>https://www.google.com/search?gl=us&amp;hl=en&amp;q=Cheil+Argentina&amp;sa=X&amp;ved=0ahUKEwij5smv957_AhVPEFkFHWrJDGAQmJACCJMK</t>
  </si>
  <si>
    <t>https://encrypted-tbn0.gstatic.com/images?q=tbn:ANd9GcSGeBaGawkoYFEwXNoGcaNm1QTOAedvQTom6AUDeRw&amp;s</t>
  </si>
  <si>
    <t>HIT Personaldienstleistungen GmbH</t>
  </si>
  <si>
    <t>https://www.google.com/search?hl=en&amp;gl=us&amp;q=HIT+Personaldienstleistungen+GmbH&amp;sa=X&amp;ved=0ahUKEwig5OGj7sH-AhUUlIkEHQ5iCW04ChCYkAII-w0</t>
  </si>
  <si>
    <t>Kiona</t>
  </si>
  <si>
    <t>http://iwmac.com/no/</t>
  </si>
  <si>
    <t>https://www.google.com/search?hl=en&amp;gl=us&amp;q=Kiona&amp;sa=X&amp;ved=0ahUKEwjb5_Ghzaj9AhX1FlkFHY97CQUQmJACCL8M</t>
  </si>
  <si>
    <t>https://encrypted-tbn0.gstatic.com/images?q=tbn:ANd9GcTAkijnxXBtY4Stk2uoYoLSIEvcTLzDZv_DgmoPg_w&amp;s</t>
  </si>
  <si>
    <t>à¸šà¸£à¸´à¸©à¸±à¸— à¹„à¸—à¸¢à¹€à¸šà¸Ÿà¹€à¸§à¸­à¹€à¸£à¸ˆ à¸ˆà¸³à¸à¸±à¸” (à¸¡à¸«à¸²à¸Šà¸™)</t>
  </si>
  <si>
    <t>https://www.google.com/search?sca_esv=587404480&amp;gl=us&amp;hl=en&amp;q=%E0%B8%9A%E0%B8%A3%E0%B8%B4%E0%B8%A9%E0%B8%B1%E0%B8%97+%E0%B9%84%E0%B8%97%E0%B8%A2%E0%B9%80%E0%B8%9A%E0%B8%9F%E0%B9%80%E0%B8%A7%E0%B8%AD%E0%B9%80%E0%B8%A3%E0%B8%88+%E0%B8%88%E0%B8%B3%E0%B8%81%E0%B8%B1%E0%B8%94+(%E0%B8%A1%E0%B8%AB%E0%B8%B2%E0%B8%8A%E0%B8%99)&amp;sa=X&amp;ved=0ahUKEwjG-bu10vKCAxUOOUQIHcUjD7M4ChCYkAII4wo</t>
  </si>
  <si>
    <t>Besteam Personnel Consultancy Limited</t>
  </si>
  <si>
    <t>https://www.google.com/search?sca_esv=587928711&amp;hl=en&amp;gl=us&amp;q=Besteam+Personnel+Consultancy+Limited&amp;sa=X&amp;ved=0ahUKEwiI3-jD1PeCAxWqFFkFHfdDAyQQmJACCPEJ</t>
  </si>
  <si>
    <t>Canon USA</t>
  </si>
  <si>
    <t>https://www.google.com/search?hl=en&amp;gl=us&amp;q=Canon+USA&amp;sa=X&amp;ved=0ahUKEwiFu6eNhdP8AhXMFlkFHbPJBnU4ZBCYkAII3ws</t>
  </si>
  <si>
    <t>https://encrypted-tbn0.gstatic.com/images?q=tbn:ANd9GcSvL1cT63euS5eW0P2C0-6jpI6e-dI5pV06jfBnRfo&amp;s</t>
  </si>
  <si>
    <t>Newcastle United Football Club</t>
  </si>
  <si>
    <t>http://www.nufc.co.uk/</t>
  </si>
  <si>
    <t>https://www.google.com/search?sca_esv=570580370&amp;hl=en&amp;gl=us&amp;q=Newcastle+United+Football+Club&amp;sa=X&amp;ved=0ahUKEwizqvjq3duBAxX0FlkFHVlPDdg4RhCYkAIIqAo</t>
  </si>
  <si>
    <t>https://encrypted-tbn0.gstatic.com/images?q=tbn:ANd9GcQ3M9nbFmUprca-aPIDxZfp4VaBdeu6Zp0HxSLDVYc&amp;s</t>
  </si>
  <si>
    <t>Inmediata Health Group</t>
  </si>
  <si>
    <t>https://www.google.com/search?sca_esv=570269325&amp;hl=en&amp;gl=us&amp;q=Inmediata+Health+Group&amp;sa=X&amp;ved=0ahUKEwiYiI26p9mBAxXKFFkFHdGACzgQmJACCJoI</t>
  </si>
  <si>
    <t>Catalyst Careers</t>
  </si>
  <si>
    <t>https://www.google.com/search?hl=en&amp;gl=us&amp;q=Catalyst+Careers&amp;sa=X&amp;ved=0ahUKEwi8nL-kzrL9AhUQk4kEHTDNA4M4UBCYkAII9Q0</t>
  </si>
  <si>
    <t>Kaelo</t>
  </si>
  <si>
    <t>http://kaelo.co.uk/</t>
  </si>
  <si>
    <t>https://www.google.com/search?gl=us&amp;hl=en&amp;q=Kaelo&amp;sa=X&amp;ved=0ahUKEwig1L_ovJn9AhXTk2oFHf-CAnMQmJACCKAM</t>
  </si>
  <si>
    <t>https://encrypted-tbn0.gstatic.com/images?q=tbn:ANd9GcSHyJRf9JYZbalvBRGNHlzQHq08xPzi5VRgDnAB4WU&amp;s</t>
  </si>
  <si>
    <t>UniversitÃ¤t Trier</t>
  </si>
  <si>
    <t>https://www.uni-trier.de/</t>
  </si>
  <si>
    <t>https://www.google.com/search?sca_esv=592739610&amp;gl=us&amp;hl=en&amp;q=Universit%C3%A4t+Trier&amp;sa=X&amp;ved=0ahUKEwj_x9X98J-DAxViEVkFHaNADMk4ChCYkAIIqg0</t>
  </si>
  <si>
    <t>https://encrypted-tbn0.gstatic.com/images?q=tbn:ANd9GcRkf-kSxcJoO0w37e9thQVkNfQmEQZuatRLEy4nfOw&amp;s</t>
  </si>
  <si>
    <t>Creospan Private Limited</t>
  </si>
  <si>
    <t>https://www.google.com/search?hl=en&amp;gl=us&amp;q=Creospan+Private+Limited&amp;sa=X&amp;ved=0ahUKEwiy_NPgjL_9AhUEjIkEHTttA9I4bhCYkAIImws</t>
  </si>
  <si>
    <t>https://encrypted-tbn0.gstatic.com/images?q=tbn:ANd9GcR5t0iVq-KQ4zVN-oT46aNAbc_vVdW_mbkSvsAoYPM&amp;s</t>
  </si>
  <si>
    <t>BÃ©nin Digital</t>
  </si>
  <si>
    <t>https://www.google.com/search?sca_esv=565257361&amp;gl=us&amp;hl=en&amp;q=B%C3%A9nin+Digital&amp;sa=X&amp;ved=0ahUKEwi7hfGyu6mBAxU6D1kFHaYoAfkQmJACCI8H</t>
  </si>
  <si>
    <t>S2N Health</t>
  </si>
  <si>
    <t>https://www.google.com/search?sca_esv=563635297&amp;gl=us&amp;hl=en&amp;q=S2N+Health&amp;sa=X&amp;ved=0ahUKEwisx87Ks5qBAxXuEVkFHWlxCMw4jAEQmJACCIsO</t>
  </si>
  <si>
    <t>https://encrypted-tbn0.gstatic.com/images?q=tbn:ANd9GcTySZMuRDcdJwFJdT8bwuS5t8mGCGb3hA7w7hELe9w&amp;s</t>
  </si>
  <si>
    <t>Kawader Human Resources Consultancy -</t>
  </si>
  <si>
    <t>https://www.google.com/search?gl=us&amp;hl=en&amp;q=Kawader+Human+Resources+Consultancy+-&amp;sa=X&amp;ved=0ahUKEwigxJbt0pyAAxWdF1kFHdtWCCEQmJACCL4L</t>
  </si>
  <si>
    <t>STRACO LEISURE PTE. LTD.</t>
  </si>
  <si>
    <t>https://www.google.com/search?hl=en&amp;gl=us&amp;q=STRACO+LEISURE+PTE.+LTD.&amp;sa=X&amp;ved=0ahUKEwi8ttm6w4iAAxVeM1kFHeNkCe44KBCYkAIIoww</t>
  </si>
  <si>
    <t>https://encrypted-tbn0.gstatic.com/images?q=tbn:ANd9GcTj--cy392C4HhICgPa4cw5jb7PbTNVJBJ7vOlNXTw&amp;s</t>
  </si>
  <si>
    <t>Yes We Hack</t>
  </si>
  <si>
    <t>https://www.google.com/search?gl=us&amp;hl=en&amp;q=Yes+We+Hack&amp;sa=X&amp;ved=0ahUKEwifqvbCipCAAxULEFkFHWE6BwwQmJACCOoL</t>
  </si>
  <si>
    <t>Incite-Insight.co.uk</t>
  </si>
  <si>
    <t>https://www.google.com/search?q=Incite-Insight.co.uk&amp;sa=X&amp;ved=0ahUKEwipzY7T6bn8AhXUk2oFHbvYDAY4ChCYkAIIuAk</t>
  </si>
  <si>
    <t>PEAKS Business School</t>
  </si>
  <si>
    <t>https://www.google.com/search?gl=us&amp;hl=en&amp;q=PEAKS+Business+School&amp;sa=X&amp;ved=0ahUKEwjbo6L0x4D-AhX2jIkEHXKUDJk4ChCYkAII2wo</t>
  </si>
  <si>
    <t>https://encrypted-tbn0.gstatic.com/images?q=tbn:ANd9GcRUT__KyHB_d1jMKZt38y33o_6EbY6N3SvRZHouEEM&amp;s</t>
  </si>
  <si>
    <t>Mount Prospect</t>
  </si>
  <si>
    <t>https://www.google.com/search?hl=en&amp;gl=us&amp;q=Mount+Prospect&amp;sa=X&amp;ved=0ahUKEwiv3JCIr5n9AhX2VzABHSRhDA04FBCYkAIInA0</t>
  </si>
  <si>
    <t>Ð“Ð°Ð·Ð¿Ñ€Ð¾Ð¼-Ð¼ÐµÐ´Ð¸Ð° Ð Ð°Ð·Ð²Ð»ÐµÐºÐ°Ñ‚ÐµÐ»ÑŒÐ½Ð¾Ðµ Ñ‚ÐµÐ»ÐµÐ²Ð¸Ð´ÐµÐ½Ð¸Ðµ (Ð“ÐŸÐœ Ð Ð¢Ð’)</t>
  </si>
  <si>
    <t>https://www.google.com/search?gl=us&amp;hl=en&amp;q=%D0%93%D0%B0%D0%B7%D0%BF%D1%80%D0%BE%D0%BC-%D0%BC%D0%B5%D0%B4%D0%B8%D0%B0+%D0%A0%D0%B0%D0%B7%D0%B2%D0%BB%D0%B5%D0%BA%D0%B0%D1%82%D0%B5%D0%BB%D1%8C%D0%BD%D0%BE%D0%B5+%D1%82%D0%B5%D0%BB%D0%B5%D0%B2%D0%B8%D0%B4%D0%B5%D0%BD%D0%B8%D0%B5+(%D0%93%D0%9F%D0%9C+%D0%A0%D0%A2%D0%92)&amp;sa=X&amp;ved=0ahUKEwiKyv6326aAAxU0lIkEHcUwDXA4FBCYkAIIgAk</t>
  </si>
  <si>
    <t>AmRest</t>
  </si>
  <si>
    <t>https://www.google.com/search?hl=en&amp;gl=us&amp;q=AmRest&amp;sa=X&amp;ved=0ahUKEwiw1ZPBxd3-AhV4IEQIHfXpBmo4FBCYkAIIhQ4</t>
  </si>
  <si>
    <t>SevenPro</t>
  </si>
  <si>
    <t>https://www.google.com/search?hl=en&amp;gl=us&amp;q=SevenPro&amp;sa=X&amp;ved=0ahUKEwjlzrGS__P9AhWuEVkFHfvQAfgQmJACCNEF</t>
  </si>
  <si>
    <t>https://encrypted-tbn0.gstatic.com/images?q=tbn:ANd9GcS68TuPVaTN1ikxxT8acc6yKYIFHlGbZcdcSeDjUAQ&amp;s</t>
  </si>
  <si>
    <t>Fast Track</t>
  </si>
  <si>
    <t>https://www.google.com/search?hl=en&amp;gl=us&amp;q=Fast+Track&amp;sa=X&amp;ved=0ahUKEwiS7ar9seX_AhXuPkQIHQWoBacQmJACCNQF</t>
  </si>
  <si>
    <t>https://encrypted-tbn0.gstatic.com/images?q=tbn:ANd9GcT0tApakhX-gWJ5m_DfOvv28WZ_X8qbl9ZD_6IQ9IY&amp;s</t>
  </si>
  <si>
    <t>goZeal</t>
  </si>
  <si>
    <t>https://www.google.com/search?sca_esv=569950492&amp;hl=en&amp;gl=us&amp;q=goZeal&amp;sa=X&amp;ved=0ahUKEwjqlf-c2taBAxVIhYkEHbO0A6QQmJACCPIJ</t>
  </si>
  <si>
    <t>CREDIT DIRECT LIMITED</t>
  </si>
  <si>
    <t>https://www.google.com/search?gl=us&amp;hl=en&amp;q=CREDIT+DIRECT+LIMITED&amp;sa=X&amp;ved=0ahUKEwj807jj0cT_AhXaKFkFHeG8CuwQmJACCNcJ</t>
  </si>
  <si>
    <t>https://encrypted-tbn0.gstatic.com/images?q=tbn:ANd9GcTkG1h19VM2J4NHAi4KZNNhJtUjPt_OId6uMBh9oRg&amp;s</t>
  </si>
  <si>
    <t>Caisse Centrale MSA</t>
  </si>
  <si>
    <t>http://www.msa.fr/</t>
  </si>
  <si>
    <t>https://www.google.com/search?ucbcb=1&amp;hl=en&amp;gl=us&amp;q=Caisse+Centrale+MSA&amp;sa=X&amp;ved=0ahUKEwi63rOFg6b9AhWcJTQIHdNTCq04MhCYkAIIxgw</t>
  </si>
  <si>
    <t>https://encrypted-tbn0.gstatic.com/images?q=tbn:ANd9GcS6TivyXzwym60YkvLQblT5EpmtEaMXq9SDzJb0&amp;s=0</t>
  </si>
  <si>
    <t>ATGENOMIX INC.</t>
  </si>
  <si>
    <t>https://www.google.com/search?q=ATGENOMIX+INC.&amp;sa=X&amp;ved=0ahUKEwiS2b-xiYj-AhXGFFkFHRXXAo8QmJACCPgN</t>
  </si>
  <si>
    <t>SquareShift</t>
  </si>
  <si>
    <t>https://www.google.com/search?sca_esv=583557295&amp;hl=en&amp;gl=us&amp;q=SquareShift&amp;sa=X&amp;ved=0ahUKEwjs4uCJ8syCAxU-pIkEHcr2BO84MhCYkAII0wo</t>
  </si>
  <si>
    <t>https://encrypted-tbn0.gstatic.com/images?q=tbn:ANd9GcRiZeAwYe97-Rjx-E8NinBUP2urhd_qAwZvpihZ52A&amp;s</t>
  </si>
  <si>
    <t>QERYS</t>
  </si>
  <si>
    <t>https://www.google.com/search?gl=us&amp;hl=en&amp;q=QERYS&amp;sa=X&amp;ved=0ahUKEwjTw-jdjOf8AhVYjYkEHf35Ddk4HhCYkAIIgA4</t>
  </si>
  <si>
    <t>Sincos Group</t>
  </si>
  <si>
    <t>https://www.google.com/search?hl=en&amp;gl=us&amp;q=Sincos+Group&amp;sa=X&amp;ved=0ahUKEwjx17qikJCAAxWrD1kFHbbwDusQmJACCI8H</t>
  </si>
  <si>
    <t>https://encrypted-tbn0.gstatic.com/images?q=tbn:ANd9GcTB1hviUFf0uzzQA82OYfvRqBNx3Hsfa2V36yEvP7A&amp;s</t>
  </si>
  <si>
    <t>IT Industry</t>
  </si>
  <si>
    <t>https://www.google.com/search?hl=en&amp;gl=us&amp;q=IT+Industry&amp;sa=X&amp;ved=0ahUKEwip-LSK6rT8AhVGmYkEHQ7zBZE4MhCYkAII1gw</t>
  </si>
  <si>
    <t>https://encrypted-tbn0.gstatic.com/images?q=tbn:ANd9GcSUApgcUpcBm78dDsgJoV3a8XeAxGSB-WGGS6TICzU&amp;s</t>
  </si>
  <si>
    <t>Simon Kucher</t>
  </si>
  <si>
    <t>https://www.google.com/search?hl=en&amp;gl=us&amp;q=Simon+Kucher&amp;sa=X&amp;ved=0ahUKEwiKvKLo29P_AhVUFlkFHXbRAok4KBCYkAIIww0</t>
  </si>
  <si>
    <t>ave promagne</t>
  </si>
  <si>
    <t>https://www.google.com/search?hl=en&amp;gl=us&amp;q=ave+promagne&amp;sa=X&amp;ved=0ahUKEwjdifn-q7_-AhVfEVkFHQ6VCMA4MhCYkAII5gk</t>
  </si>
  <si>
    <t>Vijzelaar.com</t>
  </si>
  <si>
    <t>https://www.google.com/search?hl=en&amp;gl=us&amp;q=Vijzelaar.com&amp;sa=X&amp;ved=0ahUKEwjcuYqM57CAAxWatokEHaubBa4QmJACCLEM</t>
  </si>
  <si>
    <t>o&amp;l centre (pty) ltd</t>
  </si>
  <si>
    <t>https://www.google.com/search?gl=us&amp;hl=en&amp;q=o%26l+centre+(pty)+ltd&amp;sa=X&amp;ved=0ahUKEwj52bW_5_v-AhV3JEQIHVgPDQgQmJACCIoH</t>
  </si>
  <si>
    <t>kea</t>
  </si>
  <si>
    <t>https://www.google.com/search?sca_esv=578056430&amp;hl=en&amp;gl=us&amp;q=kea&amp;sa=X&amp;ved=0ahUKEwjY0YWW05-CAxVpIEQIHapHATgQmJACCKQK</t>
  </si>
  <si>
    <t>https://encrypted-tbn0.gstatic.com/images?q=tbn:ANd9GcQ4yjMg1gfJwhB6r8d6zfzqdUqw-K11qqLYPwoR3LY&amp;s</t>
  </si>
  <si>
    <t>EverCommerce Inc.</t>
  </si>
  <si>
    <t>https://www.google.com/search?sca_esv=558035255&amp;hl=en&amp;gl=us&amp;q=EverCommerce+Inc.&amp;sa=X&amp;ved=0ahUKEwiwkafMy-WAAxWAfTABHdctBZ4QmJACCJIH</t>
  </si>
  <si>
    <t>Baracoda</t>
  </si>
  <si>
    <t>https://www.google.com/search?ucbcb=1&amp;hl=en&amp;gl=us&amp;q=Baracoda&amp;sa=X&amp;ved=0ahUKEwj_5c_9uPH9AhVvg4kEHXEjDjI4bhCYkAIIlgw</t>
  </si>
  <si>
    <t>https://encrypted-tbn0.gstatic.com/images?q=tbn:ANd9GcRs9cNqjUCtOKrnL4hyD80NR369N-mhAvwS5jb7Bpc&amp;s</t>
  </si>
  <si>
    <t>WARPE TRAINING AND CONSULTANCY</t>
  </si>
  <si>
    <t>https://www.google.com/search?gl=us&amp;hl=en&amp;q=WARPE+TRAINING+AND+CONSULTANCY&amp;sa=X&amp;ved=0ahUKEwjb2fauksT9AhVnkokEHWeMBlE4ChCYkAIImgs</t>
  </si>
  <si>
    <t>Mesh-AI Limited</t>
  </si>
  <si>
    <t>https://www.google.com/search?sca_esv=566842583&amp;gl=us&amp;hl=en&amp;q=Mesh-AI+Limited&amp;sa=X&amp;ved=0ahUKEwixtJ_Sw7iBAxWElYkEHXeHDIA4PBCYkAIIoAw</t>
  </si>
  <si>
    <t>Synergy Solutions</t>
  </si>
  <si>
    <t>https://www.google.com/search?hl=en&amp;gl=us&amp;q=Synergy+Solutions&amp;sa=X&amp;ved=0ahUKEwj9mMrbnZqAAxX_KlkFHW34ASE4PBCYkAII7Qs</t>
  </si>
  <si>
    <t>Otomobiru Pte. Ltd.</t>
  </si>
  <si>
    <t>https://www.google.com/search?sca_esv=556658825&amp;gl=us&amp;hl=en&amp;q=Otomobiru+Pte.+Ltd.&amp;sa=X&amp;ved=0ahUKEwjXwci-wtuAAxVyfzABHXtyDJUQmJACCNsL</t>
  </si>
  <si>
    <t>Work in Rail</t>
  </si>
  <si>
    <t>https://www.google.com/search?sca_esv=560269821&amp;gl=us&amp;hl=en&amp;q=Work+in+Rail&amp;sa=X&amp;ved=0ahUKEwiPl6GS2fmAAxWKRjABHbsAC9M4ChCYkAII8ws</t>
  </si>
  <si>
    <t>Elastify</t>
  </si>
  <si>
    <t>https://www.google.com/search?sca_esv=573394023&amp;gl=us&amp;hl=en&amp;q=Elastify&amp;sa=X&amp;ved=0ahUKEwjU0-6Q9_SBAxXlmbAFHSxcBeMQmJACCJ8K</t>
  </si>
  <si>
    <t>https://encrypted-tbn0.gstatic.com/images?q=tbn:ANd9GcQjp969aAotOvhgux5Ovd0lW-lxqqi-UwcVTA47scw&amp;s</t>
  </si>
  <si>
    <t>Blue Power Partners AS</t>
  </si>
  <si>
    <t>https://www.google.com/search?hl=en&amp;gl=us&amp;q=Blue+Power+Partners+AS&amp;sa=X&amp;ved=0ahUKEwi8y7rwnOr-AhUpk4kEHRdqDYw4ChCYkAII7Qw</t>
  </si>
  <si>
    <t>DAQUMA</t>
  </si>
  <si>
    <t>https://www.google.com/search?sca_esv=593213093&amp;hl=en&amp;gl=us&amp;q=DAQUMA&amp;sa=X&amp;ved=0ahUKEwjA4M3X9qSDAxULmYkEHT4ZCUkQmJACCIsL</t>
  </si>
  <si>
    <t>https://encrypted-tbn0.gstatic.com/images?q=tbn:ANd9GcTR0OiUeb748raV6SkWfpdyMOuVx3ruNPjeS0gHhac&amp;s</t>
  </si>
  <si>
    <t>KPMG Fakhro</t>
  </si>
  <si>
    <t>http://www.kpmg.com.bh/</t>
  </si>
  <si>
    <t>https://www.google.com/search?hl=en&amp;gl=us&amp;q=KPMG+Fakhro&amp;sa=X&amp;ved=0ahUKEwivof6rm-z8AhX6nGoFHXpPAUoQmJACCIkN</t>
  </si>
  <si>
    <t>https://encrypted-tbn0.gstatic.com/images?q=tbn:ANd9GcRfkbMFSrtwNmXJQm7H8oDnZrRHMMS-IhKKmvhx&amp;s=0</t>
  </si>
  <si>
    <t>NEXT Trucking</t>
  </si>
  <si>
    <t>http://www.nexttrucking.com/</t>
  </si>
  <si>
    <t>https://www.google.com/search?hl=en&amp;gl=us&amp;q=NEXT+Trucking&amp;sa=X&amp;ved=0ahUKEwir8Jf_ir_9AhU3kIkEHeskCfI4ZBCYkAIIoAs</t>
  </si>
  <si>
    <t>https://encrypted-tbn0.gstatic.com/images?q=tbn:ANd9GcQxaZtpVwQZzdi-VDxEKXf2xMulq6FJeDrwpD67UZk&amp;s</t>
  </si>
  <si>
    <t>Transcrime</t>
  </si>
  <si>
    <t>http://www.transcrime.it/</t>
  </si>
  <si>
    <t>https://www.google.com/search?hl=en&amp;gl=us&amp;q=Transcrime&amp;sa=X&amp;ved=0ahUKEwj1uKmtqPn-AhXAkIkEHT0yAi4QmJACCLoJ</t>
  </si>
  <si>
    <t>https://encrypted-tbn0.gstatic.com/images?q=tbn:ANd9GcTz4G2oglayJsZv_0OLh49E-uHpOUCqSbs65M1kIRU&amp;s</t>
  </si>
  <si>
    <t>OMNI Consulting Solutions</t>
  </si>
  <si>
    <t>https://www.google.com/search?gl=us&amp;hl=en&amp;q=OMNI+Consulting+Solutions&amp;sa=X&amp;ved=0ahUKEwiay5Pep5L_AhXsMVkFHSKMCAA4WhCYkAII8A0</t>
  </si>
  <si>
    <t>https://encrypted-tbn0.gstatic.com/images?q=tbn:ANd9GcTSKZ2QFyQqNB7N2MVtDFGk-u4JweYbritmg3hikjk&amp;s</t>
  </si>
  <si>
    <t>Benmaris Limited</t>
  </si>
  <si>
    <t>https://www.google.com/search?gl=us&amp;hl=en&amp;q=Benmaris+Limited&amp;sa=X&amp;ved=0ahUKEwjIsPmoocn9AhUEEVkFHe4oDjoQmJACCM0F</t>
  </si>
  <si>
    <t>Involgix Inc</t>
  </si>
  <si>
    <t>https://www.google.com/search?sca_esv=565570927&amp;gl=us&amp;hl=en&amp;q=Involgix+Inc&amp;sa=X&amp;ved=0ahUKEwiog_7T-auBAxVWElkFHXWxCkM4ZBCYkAIIsQs</t>
  </si>
  <si>
    <t>https://encrypted-tbn0.gstatic.com/images?q=tbn:ANd9GcSmAO-cifZeE0ZUbQB8xWgxnrVyTyeM6utYZd4o7GQ&amp;s</t>
  </si>
  <si>
    <t>ERTH, Abu Dhabi</t>
  </si>
  <si>
    <t>https://www.google.com/search?sca_esv=551412035&amp;hl=en&amp;gl=us&amp;q=ERTH,+Abu+Dhabi&amp;sa=X&amp;ved=0ahUKEwiB1rvepa6AAxVHRDABHX7kC7cQmJACCL8L</t>
  </si>
  <si>
    <t>https://encrypted-tbn0.gstatic.com/images?q=tbn:ANd9GcTLajuXI9DehB8EZ14Ncjm3GT9fEFt1DreTeB0jGFM&amp;s</t>
  </si>
  <si>
    <t>The CARIAN Group</t>
  </si>
  <si>
    <t>https://www.google.com/search?gl=us&amp;hl=en&amp;q=The+CARIAN+Group&amp;sa=X&amp;ved=0ahUKEwiPqOvGnrOAAxVajIkEHfW8DnQ4HhCYkAIIgA4</t>
  </si>
  <si>
    <t>https://encrypted-tbn0.gstatic.com/images?q=tbn:ANd9GcTR47nBU1uCtwEsQwOFDNV8Eg35edjl1BXnW7KYvtGNPeq_ljusaVmZo2I&amp;s</t>
  </si>
  <si>
    <t>Black &amp; Veatch Corporation</t>
  </si>
  <si>
    <t>https://www.google.com/search?sca_esv=573387902&amp;gl=us&amp;hl=en&amp;q=Black+%26+Veatch+Corporation&amp;sa=X&amp;ved=0ahUKEwjyp4yB7_SBAxVDSzABHck9ABA4MhCYkAIIuAs</t>
  </si>
  <si>
    <t>https://encrypted-tbn0.gstatic.com/images?q=tbn:ANd9GcSOi7P_g6KRfK8ySKrzTOpSjsF68BjRN7Qg6T0B&amp;s=0</t>
  </si>
  <si>
    <t>HRIS Data Analyst</t>
  </si>
  <si>
    <t>https://www.google.com/search?hl=en&amp;gl=us&amp;q=HRIS+Data+Analyst&amp;sa=X&amp;ved=0ahUKEwiL9rOQna78AhXkhHIEHQMkAug4HhCYkAIImQo</t>
  </si>
  <si>
    <t>https://encrypted-tbn0.gstatic.com/images?q=tbn:ANd9GcTpkYOaWwGP8lltRSqaDttGBYR7JJAXmh94X2ZxHk0&amp;s</t>
  </si>
  <si>
    <t>Mantys</t>
  </si>
  <si>
    <t>https://www.google.com/search?hl=en&amp;gl=us&amp;q=Mantys&amp;sa=X&amp;ved=0ahUKEwjkqLLv-qX9AhX7EVkFHSQ3DbMQmJACCJcK</t>
  </si>
  <si>
    <t>https://encrypted-tbn0.gstatic.com/images?q=tbn:ANd9GcQgCz1no9RUCS39NC0nSHt7--cDS88GabVebRy4SHc&amp;s</t>
  </si>
  <si>
    <t>fanatee</t>
  </si>
  <si>
    <t>https://www.google.com/search?sca_esv=558499452&amp;gl=us&amp;hl=en&amp;q=fanatee&amp;sa=X&amp;ved=0ahUKEwjI0ILpyuqAAxUil2oFHeTOD3UQmJACCPsM</t>
  </si>
  <si>
    <t>https://encrypted-tbn0.gstatic.com/images?q=tbn:ANd9GcQD7MD7ePq9nUgiG5-WX28pcY4ooBJJH1XIE9f-9ck&amp;s</t>
  </si>
  <si>
    <t>Genzeon Technology Solutions Pvt. Ltd.</t>
  </si>
  <si>
    <t>https://www.google.com/search?hl=en&amp;gl=us&amp;q=Genzeon+Technology+Solutions+Pvt.+Ltd.&amp;sa=X&amp;ved=0ahUKEwiVs5bJwYX-AhVIFVkFHfZwCIs4PBCYkAIIkgo</t>
  </si>
  <si>
    <t>HonorHealth</t>
  </si>
  <si>
    <t>http://www.honorhealth.com/</t>
  </si>
  <si>
    <t>https://www.google.com/search?gl=us&amp;hl=en&amp;q=HonorHealth&amp;sa=X&amp;ved=0ahUKEwiGts28xI2AAxXiK1kFHbskBYA4FBCYkAIImww</t>
  </si>
  <si>
    <t>https://encrypted-tbn0.gstatic.com/images?q=tbn:ANd9GcSd8f0QFmtbDxC0STKoDjLnqd9aGOVw81DuSqTb&amp;s=0</t>
  </si>
  <si>
    <t>Eppow</t>
  </si>
  <si>
    <t>https://www.google.com/search?gl=us&amp;hl=en&amp;q=Eppow&amp;sa=X&amp;ved=0ahUKEwiKiLeVwYD-AhWjRDABHfEACUs4ChCYkAIIxAw</t>
  </si>
  <si>
    <t>CartiÃ¨re BV</t>
  </si>
  <si>
    <t>https://www.google.com/search?hl=en&amp;gl=us&amp;q=Carti%C3%A8re+BV&amp;sa=X&amp;ved=0ahUKEwj22O_c4Pv-AhVekIkEHcgbBn0QmJACCPYN</t>
  </si>
  <si>
    <t>MapOut Digital Solutions Inc.</t>
  </si>
  <si>
    <t>https://www.google.com/search?hl=en&amp;gl=us&amp;q=MapOut+Digital+Solutions+Inc.&amp;sa=X&amp;ved=0ahUKEwiBz8aoxI2AAxXIM1kFHeHdAjY4PBCYkAIIyww</t>
  </si>
  <si>
    <t>Skill Quotient Resources Sdn Bhd</t>
  </si>
  <si>
    <t>https://www.google.com/search?sca_esv=559317661&amp;hl=en&amp;gl=us&amp;q=Skill+Quotient+Resources+Sdn+Bhd&amp;sa=X&amp;ved=0ahUKEwiT2OHGkPKAAxX-KEQIHXQ_B904ChCYkAII6gs</t>
  </si>
  <si>
    <t>Celanese Corporation</t>
  </si>
  <si>
    <t>https://www.google.com/search?sca_esv=557708880&amp;hl=en&amp;gl=us&amp;q=Celanese+Corporation&amp;sa=X&amp;ved=0ahUKEwiu9c6ejeOAAxWimbAFHXiwB784FBCYkAII1Qo</t>
  </si>
  <si>
    <t>Code for Africa (CfA)</t>
  </si>
  <si>
    <t>https://www.google.com/search?gl=us&amp;hl=en&amp;q=Code+for+Africa+(CfA)&amp;sa=X&amp;ved=0ahUKEwjFq53iz5T-AhWhlGoFHfl0BecQmJACCNoK</t>
  </si>
  <si>
    <t>Vkantech solutions</t>
  </si>
  <si>
    <t>https://www.google.com/search?gl=us&amp;hl=en&amp;q=Vkantech+solutions&amp;sa=X&amp;ved=0ahUKEwjN4ZeekvH8AhW2QTABHRGCAfI4HhCYkAIIiAs</t>
  </si>
  <si>
    <t>MAIN5 GmbH &amp; Co. KGaA</t>
  </si>
  <si>
    <t>http://main5.de/</t>
  </si>
  <si>
    <t>https://www.google.com/search?q=MAIN5+GmbH+%26+Co.+KGaA&amp;sa=X&amp;ved=0ahUKEwi5vpuz157-AhX0FFkFHfJVBHU4ChCYkAIIkww</t>
  </si>
  <si>
    <t>Servilink System</t>
  </si>
  <si>
    <t>https://www.google.com/search?ucbcb=1&amp;hl=en&amp;gl=us&amp;q=Servilink+System&amp;sa=X&amp;ved=0ahUKEwjwl6S2wYX-AhWFH0QIHRVNCQsQmJACCM4L</t>
  </si>
  <si>
    <t>SUNY Polytechnic Institute</t>
  </si>
  <si>
    <t>http://www.sunyit.edu/</t>
  </si>
  <si>
    <t>https://www.google.com/search?gl=us&amp;hl=en&amp;q=SUNY+Polytechnic+Institute&amp;sa=X&amp;ved=0ahUKEwiApMuKqI_9AhUfMVkFHQ7pC8g4ChCYkAIIrws</t>
  </si>
  <si>
    <t>https://encrypted-tbn0.gstatic.com/images?q=tbn:ANd9GcT6VV9ffSeo_WfxcYf0YePPE6xf4I5hSAMXchNI&amp;s=0</t>
  </si>
  <si>
    <t>SANORAC TECHNOLOGIES PRIVATE LIMITED</t>
  </si>
  <si>
    <t>https://www.google.com/search?hl=en&amp;gl=us&amp;q=SANORAC+TECHNOLOGIES+PRIVATE+LIMITED&amp;sa=X&amp;ved=0ahUKEwiQt4idpbX-AhWIkokEHeN1AB84FBCYkAIIkAo</t>
  </si>
  <si>
    <t>Washington University School of Medicine in St. Louis</t>
  </si>
  <si>
    <t>http://medicine.wustl.edu/</t>
  </si>
  <si>
    <t>https://www.google.com/search?sca_esv=588643820&amp;hl=en&amp;gl=us&amp;q=Washington+University+School+of+Medicine+in+St.+Louis&amp;sa=X&amp;ved=0ahUKEwiUvovq5PyCAxXljIkEHS7rDik4ChCYkAII_A0</t>
  </si>
  <si>
    <t>https://encrypted-tbn0.gstatic.com/images?q=tbn:ANd9GcQBFiT8esicaI2_Lv8JrdOIwmSt2ZWit-yGjGQi&amp;s=0</t>
  </si>
  <si>
    <t>Mirai ltd.</t>
  </si>
  <si>
    <t>https://www.google.com/search?gl=us&amp;hl=en&amp;q=Mirai+ltd.&amp;sa=X&amp;ved=0ahUKEwjlwYaz-aD9AhViRjABHcMBCto4FBCYkAII8ww</t>
  </si>
  <si>
    <t>Method:CRM</t>
  </si>
  <si>
    <t>https://www.google.com/search?sca_esv=566027130&amp;gl=us&amp;hl=en&amp;q=Method:CRM&amp;sa=X&amp;ved=0ahUKEwjfzfqX_7CBAxUzMlkFHXWLAFU4ChCYkAIIyAs</t>
  </si>
  <si>
    <t>PROSOLCO.COM</t>
  </si>
  <si>
    <t>https://www.google.com/search?hl=en&amp;gl=us&amp;q=PROSOLCO.COM&amp;sa=X&amp;ved=0ahUKEwidlO-1_NX-AhWCRjABHf1tAhw4FBCYkAIIhAs</t>
  </si>
  <si>
    <t>UChicago Medicine</t>
  </si>
  <si>
    <t>https://www.google.com/search?sca_esv=6d5bedc1fb97438b&amp;gl=us&amp;hl=en&amp;q=UChicago+Medicine&amp;sa=X&amp;ved=0ahUKEwiQyvXZyO2CAxU-SjABHZSxBr8QmJACCNYJ</t>
  </si>
  <si>
    <t>https://encrypted-tbn0.gstatic.com/images?q=tbn:ANd9GcSaFVpczyo5v-PAcwIb4dF9AKDP4cdGIp32p6AtxdM&amp;s</t>
  </si>
  <si>
    <t>Red Baton</t>
  </si>
  <si>
    <t>https://www.google.com/search?sca_esv=563943516&amp;gl=us&amp;hl=en&amp;q=Red+Baton&amp;sa=X&amp;ved=0ahUKEwiN-4f195yBAxWvpIkEHWRFCTo4FBCYkAIIzwo</t>
  </si>
  <si>
    <t>https://encrypted-tbn0.gstatic.com/images?q=tbn:ANd9GcTHA7yKHlH90eaAES1OVgrJvhRtLnAXPEsALgijNW4&amp;s</t>
  </si>
  <si>
    <t>Recrute Talents</t>
  </si>
  <si>
    <t>https://www.google.com/search?sca_esv=581440190&amp;gl=us&amp;hl=en&amp;q=Recrute+Talents&amp;sa=X&amp;ved=0ahUKEwjtw8L_qbuCAxV2oWoFHb-wACsQmJACCKIK</t>
  </si>
  <si>
    <t>Software &amp; Data</t>
  </si>
  <si>
    <t>https://www.google.com/search?ucbcb=1&amp;hl=en&amp;gl=us&amp;q=Software+%26+Data&amp;sa=X&amp;ved=0ahUKEwiW5Kvy1oj9AhWhPUQIHUXgC_AQmJACCIgL</t>
  </si>
  <si>
    <t>Seven.One Studios GmbH</t>
  </si>
  <si>
    <t>https://www.google.com/search?gl=us&amp;hl=en&amp;q=Seven.One+Studios+GmbH&amp;sa=X&amp;ved=0ahUKEwiJ0rC19sv-AhVARjABHUcBA5g4ChCYkAIIigs</t>
  </si>
  <si>
    <t>Modern Data Private Limited</t>
  </si>
  <si>
    <t>https://www.google.com/search?sca_esv=565257361&amp;hl=en&amp;gl=us&amp;q=Modern+Data+Private+Limited&amp;sa=X&amp;ved=0ahUKEwjwqYztuKmBAxXknokEHb4MCSQ4WhCYkAIIwQk</t>
  </si>
  <si>
    <t>Detecon International GmbH</t>
  </si>
  <si>
    <t>https://www.google.com/search?hl=en&amp;gl=us&amp;q=Detecon+International+GmbH&amp;sa=X&amp;ved=0ahUKEwjrq9Kk157-AhVcEFkFHb5zDHA4KBCYkAIIuws</t>
  </si>
  <si>
    <t>https://encrypted-tbn0.gstatic.com/images?q=tbn:ANd9GcTCzQxyFFMoXksbZBsWwoFM9RDqqwsIVCrafbESEEo&amp;s</t>
  </si>
  <si>
    <t>PT. Nawa Data Solutions</t>
  </si>
  <si>
    <t>https://www.google.com/search?gl=us&amp;hl=en&amp;q=PT.+Nawa+Data+Solutions&amp;sa=X&amp;ved=0ahUKEwj4ntXP2_H-AhUDjokEHfNIA9EQmJACCKsK</t>
  </si>
  <si>
    <t>https://encrypted-tbn0.gstatic.com/images?q=tbn:ANd9GcQWETj0Xp-tzBJjTyCxPiubWlYrb9oFTyr26BVBwiw&amp;s</t>
  </si>
  <si>
    <t>Southern Talent Specialists</t>
  </si>
  <si>
    <t>https://www.google.com/search?hl=en&amp;gl=us&amp;q=Southern+Talent+Specialists&amp;sa=X&amp;ved=0ahUKEwiw0ZeK563-AhXRlIkEHaBfAKM4PBCYkAIIzwk</t>
  </si>
  <si>
    <t>Murray Resources</t>
  </si>
  <si>
    <t>http://www.murrayresources.com/</t>
  </si>
  <si>
    <t>https://www.google.com/search?sca_esv=592428276&amp;gl=us&amp;hl=en&amp;q=Murray+Resources&amp;sa=X&amp;ved=0ahUKEwjGs-m_rJ2DAxWsLkQIHfb8Bjo4PBCYkAII1g4</t>
  </si>
  <si>
    <t>https://encrypted-tbn0.gstatic.com/images?q=tbn:ANd9GcRZ-gsDJlUU82z9sQD2tDBJzB2GCyHt0itN9bRc2Uk&amp;s</t>
  </si>
  <si>
    <t>Cecelia Health</t>
  </si>
  <si>
    <t>http://www.ceceliahealth.com/</t>
  </si>
  <si>
    <t>https://www.google.com/search?hl=en&amp;gl=us&amp;q=Cecelia+Health&amp;sa=X&amp;ved=0ahUKEwjKz-yqjYuAAxXKD1kFHeJOBco4lgEQmJACCMYO</t>
  </si>
  <si>
    <t>https://encrypted-tbn0.gstatic.com/images?q=tbn:ANd9GcTjKfL3nEME7AVvkh67RwAP-7HPu25Wr75T8T75q8w&amp;s</t>
  </si>
  <si>
    <t>Aldes</t>
  </si>
  <si>
    <t>http://www.aldes.com/</t>
  </si>
  <si>
    <t>https://www.google.com/search?gl=us&amp;hl=en&amp;q=Aldes&amp;sa=X&amp;ved=0ahUKEwiI3uD-2J7-AhXHD1kFHThDDnw4KBCYkAIIoQ0</t>
  </si>
  <si>
    <t>https://encrypted-tbn0.gstatic.com/images?q=tbn:ANd9GcRS827r9OuO5H2enPvo1_-f7FrfjIP1CXSGVt-GG_s&amp;s</t>
  </si>
  <si>
    <t>WSP (Asia) Limited</t>
  </si>
  <si>
    <t>https://www.google.com/search?gl=us&amp;hl=en&amp;q=WSP+(Asia)+Limited&amp;sa=X&amp;ved=0ahUKEwiXwJreqPb8AhVSk2oFHcqpARM4ChCYkAII9Ao</t>
  </si>
  <si>
    <t>https://encrypted-tbn0.gstatic.com/images?q=tbn:ANd9GcTkvARVZd5vNoSMpRJnthPfhEJHQmsTulEOwx2f&amp;s=0</t>
  </si>
  <si>
    <t>AGRAVIS</t>
  </si>
  <si>
    <t>https://www.google.com/search?q=AGRAVIS&amp;sa=X&amp;ved=0ahUKEwiojv320Oz-AhWLE1kFHWTBD-M4FBCYkAIIwQw</t>
  </si>
  <si>
    <t>https://encrypted-tbn0.gstatic.com/images?q=tbn:ANd9GcR_cZRWEXxN7d7hqE87j_YNXwbzAXtIpew7YLUoHIk&amp;s</t>
  </si>
  <si>
    <t>Northeast Georgia Health System</t>
  </si>
  <si>
    <t>https://www.google.com/search?sca_esv=569660528&amp;gl=us&amp;hl=en&amp;q=Northeast+Georgia+Health+System&amp;sa=X&amp;ved=0ahUKEwjH1Nyp3dGBAxX_FVkFHZC9AKo4KBCYkAIIzA0</t>
  </si>
  <si>
    <t>https://encrypted-tbn0.gstatic.com/images?q=tbn:ANd9GcRBw1sNbN1xw18MZhdaZvxvIik6byafk2xFOa_lPCc&amp;s</t>
  </si>
  <si>
    <t>ClearObject</t>
  </si>
  <si>
    <t>http://www.clearobject.com/</t>
  </si>
  <si>
    <t>https://www.google.com/search?q=ClearObject&amp;sa=X&amp;ved=0ahUKEwjen_qpzpn-AhWWElkFHVcTCZk4FBCYkAIIvQ0</t>
  </si>
  <si>
    <t>https://encrypted-tbn0.gstatic.com/images?q=tbn:ANd9GcQuKoaSvD0h7rMxqfND2iFDABLt5Ii9OMd3qUC5P_c&amp;s</t>
  </si>
  <si>
    <t>WeTech</t>
  </si>
  <si>
    <t>https://www.google.com/search?sca_esv=580046813&amp;gl=us&amp;hl=en&amp;q=WeTech&amp;sa=X&amp;ved=0ahUKEwjD9-DXqbGCAxWtAHkGHYe4Dy84FBCYkAIIjgs</t>
  </si>
  <si>
    <t>https://encrypted-tbn0.gstatic.com/images?q=tbn:ANd9GcSSEl6mIOWSKfImohmY2Su2m0sWOqfAMSWM-4fGzDY&amp;s</t>
  </si>
  <si>
    <t>ArabEasy</t>
  </si>
  <si>
    <t>https://www.google.com/search?sca_esv=566842583&amp;gl=us&amp;hl=en&amp;q=ArabEasy&amp;sa=X&amp;ved=0ahUKEwiG0Z33w7iBAxWfJ0QIHUslLHs4FBCYkAII6ws</t>
  </si>
  <si>
    <t>https://encrypted-tbn0.gstatic.com/images?q=tbn:ANd9GcTd5Ll1RDbbR_c2Bm1uCoAFThhIPhE-XN-29aOblxg&amp;s</t>
  </si>
  <si>
    <t>Novum LLC</t>
  </si>
  <si>
    <t>https://www.google.com/search?q=Novum+LLC&amp;sa=X&amp;ved=0ahUKEwjrwLur_Mj8AhUOmGoFHemvBlEQmJACCM8F</t>
  </si>
  <si>
    <t>https://encrypted-tbn0.gstatic.com/images?q=tbn:ANd9GcQzI5ErjjmjCMlzFllxcDisuP76ZR_mXNB_IXfFY8k&amp;s</t>
  </si>
  <si>
    <t>AQUA</t>
  </si>
  <si>
    <t>https://www.google.com/search?hl=en&amp;gl=us&amp;q=AQUA&amp;sa=X&amp;ved=0ahUKEwi7pOqQqoX9AhU4lGoFHR4nDy04qgEQmJACCM8J</t>
  </si>
  <si>
    <t>https://encrypted-tbn0.gstatic.com/images?q=tbn:ANd9GcQ0cqBYrVO_1YSNkdvFXN1n9VXv3M5H0HJvB6eb81Q&amp;s</t>
  </si>
  <si>
    <t>First Horizon National Corporation</t>
  </si>
  <si>
    <t>http://www.fhnc.com/</t>
  </si>
  <si>
    <t>https://www.google.com/search?sca_esv=562133542&amp;gl=us&amp;hl=en&amp;q=First+Horizon+National+Corporation&amp;sa=X&amp;ved=0ahUKEwj75MGdq4uBAxUWibAFHYW6D6MQmJACCMgL</t>
  </si>
  <si>
    <t>IBN Technologies Limited</t>
  </si>
  <si>
    <t>https://www.google.com/search?q=IBN+Technologies+Limited&amp;sa=X&amp;ved=0ahUKEwik26Thtcn-AhVqi7AFHRZVAX44WhCYkAIIlAo</t>
  </si>
  <si>
    <t>Budweiser Brewing Company APAC</t>
  </si>
  <si>
    <t>http://www.budweiserapac.com/</t>
  </si>
  <si>
    <t>https://www.google.com/search?hl=en&amp;gl=us&amp;q=Budweiser+Brewing+Company+APAC&amp;sa=X&amp;ved=0ahUKEwiSjrbB4_j8AhUkGDQIHT3nAawQmJACCNEF</t>
  </si>
  <si>
    <t>https://encrypted-tbn0.gstatic.com/images?q=tbn:ANd9GcTUaXStE6M9Qkkq7kAKaTuQpecnsK-Ag7gsFndg-Rs&amp;s</t>
  </si>
  <si>
    <t>Deltatre</t>
  </si>
  <si>
    <t>https://www.google.com/search?hl=en&amp;gl=us&amp;q=Deltatre&amp;sa=X&amp;ved=0ahUKEwjCkM7Xusn-AhWclIkEHQlvBxM4PBCYkAII5ws</t>
  </si>
  <si>
    <t>Roamtech</t>
  </si>
  <si>
    <t>https://www.google.com/search?gl=us&amp;hl=en&amp;q=Roamtech&amp;sa=X&amp;ved=0ahUKEwjFq53iz5T-AhWhlGoFHfl0BecQmJACCOIL</t>
  </si>
  <si>
    <t>ÐœÐ°Ñ€Ñ‡ÐµÐ½ÐºÐ¾ Ð.Ð‘., Ð¤ÐžÐŸ</t>
  </si>
  <si>
    <t>https://www.google.com/search?sca_esv=569062438&amp;hl=en&amp;gl=us&amp;q=%D0%9C%D0%B0%D1%80%D1%87%D0%B5%D0%BD%D0%BA%D0%BE+%D0%90.%D0%91.,+%D0%A4%D0%9E%D0%9F&amp;sa=X&amp;ved=0ahUKEwim48iY18yBAxVQK0QIHabpAg0QmJACCNIJ</t>
  </si>
  <si>
    <t>dc Services</t>
  </si>
  <si>
    <t>https://www.google.com/search?gl=us&amp;hl=en&amp;q=dc+Services&amp;sa=X&amp;ved=0ahUKEwir8_SQlJ-AAxVlD1kFHaAbAIk4FBCYkAIIxAs</t>
  </si>
  <si>
    <t>https://encrypted-tbn0.gstatic.com/images?q=tbn:ANd9GcRKXXJeDqVdWMsenTdy17DA2dnqOP-L3kSFTv6GXcM&amp;s</t>
  </si>
  <si>
    <t>Huber + Suhner</t>
  </si>
  <si>
    <t>https://www.google.com/search?q=Huber+%2B+Suhner&amp;sa=X&amp;ved=0ahUKEwix7NfAscH8AhVwlGoFHVFfDU04RhCYkAII3go</t>
  </si>
  <si>
    <t>Wallonie Entreprendre</t>
  </si>
  <si>
    <t>http://wallonie-entreprendre.be/</t>
  </si>
  <si>
    <t>https://www.google.com/search?sca_esv=581653496&amp;gl=us&amp;hl=en&amp;q=Wallonie+Entreprendre&amp;sa=X&amp;ved=0ahUKEwju-Lrd9L2CAxWYOUQIHWSJD-84FBCYkAII4go</t>
  </si>
  <si>
    <t>Sino-Rich Securities &amp; Futures Limited</t>
  </si>
  <si>
    <t>https://www.google.com/search?hl=en&amp;gl=us&amp;q=Sino-Rich+Securities+%26+Futures+Limited&amp;sa=X&amp;ved=0ahUKEwi0u_rwwtGAAxWHj4kEHXYyDPE4ChCYkAII_wo</t>
  </si>
  <si>
    <t>INOP</t>
  </si>
  <si>
    <t>https://www.google.com/search?sca_esv=578056430&amp;gl=us&amp;hl=en&amp;q=INOP&amp;sa=X&amp;ved=0ahUKEwia39fF1J-CAxWgEFkFHWDcDTIQmJACCM0I</t>
  </si>
  <si>
    <t>https://encrypted-tbn0.gstatic.com/images?q=tbn:ANd9GcTumYY7gUE-N6LhxWk7lxyvmhDTrel_IETgUWdvsls&amp;s</t>
  </si>
  <si>
    <t>Weatherbys Scientific</t>
  </si>
  <si>
    <t>https://www.google.com/search?hl=en&amp;gl=us&amp;q=Weatherbys+Scientific&amp;sa=X&amp;ved=0ahUKEwjo-taopLOAAxU_MlkFHXUjB-8QmJACCI4L</t>
  </si>
  <si>
    <t>Kunneman &amp; Vandenbroek Recruitment Solutions</t>
  </si>
  <si>
    <t>https://www.google.com/search?hl=en&amp;gl=us&amp;q=Kunneman+%26+Vandenbroek+Recruitment+Solutions&amp;sa=X&amp;ved=0ahUKEwjB_OPdzIr-AhUbk4kEHWrIBZ04ChCYkAIIyg0</t>
  </si>
  <si>
    <t>Advancia Integration Srl</t>
  </si>
  <si>
    <t>https://www.google.com/search?q=Advancia+Integration+Srl&amp;sa=X&amp;ved=0ahUKEwifqPmVzpT-AhVDFVkFHZ-6BgoQmJACCMkL</t>
  </si>
  <si>
    <t>FE Fundinfo</t>
  </si>
  <si>
    <t>http://www.fefundinfo.com/</t>
  </si>
  <si>
    <t>https://www.google.com/search?sca_esv=567804936&amp;hl=en&amp;gl=us&amp;q=FE+Fundinfo&amp;sa=X&amp;ved=0ahUKEwjNuN_Jk8CBAxVqElkFHfBPAP8QmJACCM8J</t>
  </si>
  <si>
    <t>Delta Solutions and Strategies, LLC</t>
  </si>
  <si>
    <t>https://www.google.com/search?sca_esv=559310888&amp;hl=en&amp;gl=us&amp;q=Delta+Solutions+and+Strategies,+LLC&amp;sa=X&amp;ved=0ahUKEwiYmMb9jfKAAxVDtIkEHR5wAfk4UBCYkAIIjAo</t>
  </si>
  <si>
    <t>https://encrypted-tbn0.gstatic.com/images?q=tbn:ANd9GcSxDqirN6V6iUA4hx7iyfE3d3nNEirUXCFuaAnSvnXun_HJ8qoxBC7b&amp;s</t>
  </si>
  <si>
    <t>Philips Domestic Appliances</t>
  </si>
  <si>
    <t>https://www.google.com/search?hl=en&amp;gl=us&amp;q=Philips+Domestic+Appliances&amp;sa=X&amp;ved=0ahUKEwiJtejtovv8AhWpH0QIHQIvCy4QmJACCPMN</t>
  </si>
  <si>
    <t>https://encrypted-tbn0.gstatic.com/images?q=tbn:ANd9GcT9aNxF9d3C8M_96lg3QQQOydCMaJ2TtAb3pNTGE2Y&amp;s</t>
  </si>
  <si>
    <t>Apex Group Luxembourg</t>
  </si>
  <si>
    <t>https://www.google.com/search?sca_esv=580774379&amp;gl=us&amp;hl=en&amp;q=Apex+Group+Luxembourg&amp;sa=X&amp;ved=0ahUKEwjPjLXXrbaCAxWCFFkFHX1rBncQmJACCO8N</t>
  </si>
  <si>
    <t>Mobile Integration WorkGroup</t>
  </si>
  <si>
    <t>https://www.google.com/search?sca_esv=562300857&amp;gl=us&amp;hl=en&amp;q=Mobile+Integration+WorkGroup&amp;sa=X&amp;ved=0ahUKEwis_eK28o2BAxX6F1kFHfMdCQ84ChCYkAII1Ak</t>
  </si>
  <si>
    <t>https://encrypted-tbn0.gstatic.com/images?q=tbn:ANd9GcQxy2w-B8vcPOzORGBEZh44DDYxrYf6wp8M32utpGQ&amp;s</t>
  </si>
  <si>
    <t>FM Logistic 57</t>
  </si>
  <si>
    <t>https://www.google.com/search?hl=en&amp;gl=us&amp;q=FM+Logistic+57&amp;sa=X&amp;ved=0ahUKEwiIydyf3dP_AhVLFFkFHX5OAac4FBCYkAIIwA0</t>
  </si>
  <si>
    <t>Nahual IT - Inclusive Technology</t>
  </si>
  <si>
    <t>https://www.google.com/search?hl=en&amp;gl=us&amp;q=Nahual+IT+-+Inclusive+Technology&amp;sa=X&amp;ved=0ahUKEwi53qnW0uL-AhUglIkEHQZ6AEU4ChCYkAII7ww</t>
  </si>
  <si>
    <t>https://encrypted-tbn0.gstatic.com/images?q=tbn:ANd9GcTgjpeKs3LLb5DQhagELnsaZZoWQABBDRwQJY0DSA4&amp;s</t>
  </si>
  <si>
    <t>AIG   American International Group, Inc.</t>
  </si>
  <si>
    <t>https://www.google.com/search?gl=us&amp;hl=en&amp;q=AIG+++American+International+Group,+Inc.&amp;sa=X&amp;ved=0ahUKEwi4x_ql0cb9AhVKKlkFHVAtCg44ChCYkAII_Qk</t>
  </si>
  <si>
    <t>https://encrypted-tbn0.gstatic.com/images?q=tbn:ANd9GcQanWQIRIhcxIhUAqrlSXXuv6c0hm8R1ThWqKno&amp;s=0</t>
  </si>
  <si>
    <t>Tarams</t>
  </si>
  <si>
    <t>https://www.google.com/search?ucbcb=1&amp;hl=en&amp;gl=us&amp;q=Tarams&amp;sa=X&amp;ved=0ahUKEwjokYm5363-AhXzkokEHeMlCe04ChCYkAII6go</t>
  </si>
  <si>
    <t>Artivive GmbH</t>
  </si>
  <si>
    <t>http://artivive.com/</t>
  </si>
  <si>
    <t>https://www.google.com/search?gl=us&amp;hl=en&amp;q=Artivive+GmbH&amp;sa=X&amp;ved=0ahUKEwjLu4nuzaj9AhVwFlkFHez5DTg4HhCYkAII3Qo</t>
  </si>
  <si>
    <t>Epfl</t>
  </si>
  <si>
    <t>https://www.google.com/search?hl=en&amp;gl=us&amp;q=Epfl&amp;sa=X&amp;ved=0ahUKEwih8qmutY_9AhWxGVkFHX9wA_0QmJACCJYN</t>
  </si>
  <si>
    <t>https://encrypted-tbn0.gstatic.com/images?q=tbn:ANd9GcS21WPEZT3T5eMdeKIBHmOX86cMJZ_LRe14mWn5XNg&amp;s</t>
  </si>
  <si>
    <t>Mom's Meals</t>
  </si>
  <si>
    <t>http://www.purfoods.com/</t>
  </si>
  <si>
    <t>https://www.google.com/search?hl=en&amp;gl=us&amp;q=Mom%27s+Meals&amp;sa=X&amp;ved=0ahUKEwjYz5Ti5Yz9AhVrFFkFHablA4Y4RhCYkAII2Qo</t>
  </si>
  <si>
    <t>https://encrypted-tbn0.gstatic.com/images?q=tbn:ANd9GcTGctUBOwobfLrJ1hTGxFTB1swGCdqheeHkY222dus&amp;s</t>
  </si>
  <si>
    <t>Interiman</t>
  </si>
  <si>
    <t>https://www.google.com/search?sca_esv=583562133&amp;hl=en&amp;gl=us&amp;q=Interiman&amp;sa=X&amp;ved=0ahUKEwiE56TP9syCAxXzPEQIHeAUBdI4FBCYkAIIlQ0</t>
  </si>
  <si>
    <t>https://encrypted-tbn0.gstatic.com/images?q=tbn:ANd9GcRy9lbNWKU1uZOuajop8SvVx71F3siX7fDS7OeTXYg&amp;s</t>
  </si>
  <si>
    <t>Kaarlo Training &amp; HR Solutions Pvt. Ltd.</t>
  </si>
  <si>
    <t>https://www.google.com/search?sca_esv=589318964&amp;hl=en&amp;gl=us&amp;q=Kaarlo+Training+%26+HR+Solutions+Pvt.+Ltd.&amp;sa=X&amp;ved=0ahUKEwiNn7KU2YGDAxXHk4kEHahpCWU4WhCYkAII9ws</t>
  </si>
  <si>
    <t>https://encrypted-tbn0.gstatic.com/images?q=tbn:ANd9GcQpzpSk7OzEbTy12OBTpdi8I3EnDAUR-6-BVWXU-qI&amp;s</t>
  </si>
  <si>
    <t>RevolutionParts</t>
  </si>
  <si>
    <t>https://www.google.com/search?sca_esv=560432626&amp;gl=us&amp;hl=en&amp;q=RevolutionParts&amp;sa=X&amp;ved=0ahUKEwiA553ZlvyAAxVgEFkFHVORB0I4MhCYkAIIlQ4</t>
  </si>
  <si>
    <t>https://encrypted-tbn0.gstatic.com/images?q=tbn:ANd9GcQP_psW3hJpPXPnUtZx-E0P9PqKmjWnGFoRWHzyCXc&amp;s</t>
  </si>
  <si>
    <t>Magna Corporate</t>
  </si>
  <si>
    <t>https://www.google.com/search?hl=en&amp;gl=us&amp;q=Magna+Corporate&amp;sa=X&amp;ved=0ahUKEwjPrrONo6j8AhW1RjABHZifBAM4FBCYkAIImg0</t>
  </si>
  <si>
    <t>TII Family of Companies</t>
  </si>
  <si>
    <t>https://www.google.com/search?hl=en&amp;gl=us&amp;q=TII+Family+of+Companies&amp;sa=X&amp;ved=0ahUKEwjHmeCln_H8AhW2EVkFHb1_AVk4KBCYkAII1gs</t>
  </si>
  <si>
    <t>MOLOR PRO PTE. LTD.</t>
  </si>
  <si>
    <t>https://www.google.com/search?sca_esv=594159916&amp;hl=en&amp;gl=us&amp;q=MOLOR+PRO+PTE.+LTD.&amp;sa=X&amp;ved=0ahUKEwjkvcyNvLGDAxWoOTQIHQS_ByA4HhCYkAIIpwo</t>
  </si>
  <si>
    <t>ç´ç´„é†«ç™‚é›†åœ˜ New York Medical Group</t>
  </si>
  <si>
    <t>https://www.google.com/search?hl=en&amp;gl=us&amp;q=%E7%B4%90%E7%B4%84%E9%86%AB%E7%99%82%E9%9B%86%E5%9C%98+New+York+Medical+Group&amp;sa=X&amp;ved=0ahUKEwiD84Cm14j9AhW2FlkFHXPcD0k4FBCYkAII9Ao</t>
  </si>
  <si>
    <t>Zenith Services Inc.</t>
  </si>
  <si>
    <t>https://www.google.com/search?sca_esv=588279375&amp;hl=en&amp;gl=us&amp;q=Zenith+Services+Inc.&amp;sa=X&amp;ved=0ahUKEwi8xKH_kPqCAxWmGVkFHZU_AXQQmJACCMMM</t>
  </si>
  <si>
    <t>https://encrypted-tbn0.gstatic.com/images?q=tbn:ANd9GcRZz7KMtpHcCTZKoQQyQHlUr42l43Y1X2b2zPAVL0A&amp;s</t>
  </si>
  <si>
    <t>boohoo.com</t>
  </si>
  <si>
    <t>http://www.boohooplc.com/</t>
  </si>
  <si>
    <t>https://www.google.com/search?q=boohoo.com&amp;sa=X&amp;ved=0ahUKEwiCpYmO2_v-AhULFlkFHbAlBJw4FBCYkAII6gs</t>
  </si>
  <si>
    <t>https://encrypted-tbn0.gstatic.com/images?q=tbn:ANd9GcSouT76TujT0ViI4_ouuLCzMA4L7SKyq7JsFA-Q&amp;s=0</t>
  </si>
  <si>
    <t>Ibex</t>
  </si>
  <si>
    <t>https://www.google.com/search?gl=us&amp;hl=en&amp;q=Ibex&amp;sa=X&amp;ved=0ahUKEwiW-a-yxo2AAxWoF1kFHQrdCM84KBCYkAII8Qs</t>
  </si>
  <si>
    <t>NextInt Lab</t>
  </si>
  <si>
    <t>https://www.google.com/search?hl=en&amp;gl=us&amp;q=NextInt+Lab&amp;sa=X&amp;ved=0ahUKEwjSkb7EkJf-AhVrH0QIHRH9Dy44ChCYkAIIuAs</t>
  </si>
  <si>
    <t>Good Day Farm</t>
  </si>
  <si>
    <t>https://www.google.com/search?sca_esv=558675104&amp;hl=en&amp;gl=us&amp;q=Good+Day+Farm&amp;sa=X&amp;ved=0ahUKEwju0by4j-2AAxWSlIkEHVkoBbU4UBCYkAII6wo</t>
  </si>
  <si>
    <t>Teleflex Medical Asia Pte Ltd</t>
  </si>
  <si>
    <t>https://www.google.com/search?ucbcb=1&amp;hl=en&amp;gl=us&amp;q=Teleflex+Medical+Asia+Pte+Ltd&amp;sa=X&amp;ved=0ahUKEwjbzr25mJz-AhXgEVkFHW65ArI4KBCYkAIIoAs</t>
  </si>
  <si>
    <t>https://encrypted-tbn0.gstatic.com/images?q=tbn:ANd9GcQ0c6tRpRgiH7FAe5M0cN-XhB1loL8Mmd-ExvUMUvk&amp;s</t>
  </si>
  <si>
    <t>Motive Create</t>
  </si>
  <si>
    <t>https://www.google.com/search?gl=us&amp;hl=en&amp;q=Motive+Create&amp;sa=X&amp;ved=0ahUKEwiL1-yuoPv8AhW2EVkFHcopA1o4PBCYkAII4gk</t>
  </si>
  <si>
    <t>https://encrypted-tbn0.gstatic.com/images?q=tbn:ANd9GcQZQSuZ8TeKniStjUfWWyLYuirayj67r9MbK9icees&amp;s</t>
  </si>
  <si>
    <t>011h</t>
  </si>
  <si>
    <t>http://www.011h.com/</t>
  </si>
  <si>
    <t>https://www.google.com/search?gl=us&amp;hl=en&amp;q=011h&amp;sa=X&amp;ved=0ahUKEwiiv6mG3vP8AhUDkokEHbFlBbc4ChCYkAII3Qo</t>
  </si>
  <si>
    <t>https://encrypted-tbn0.gstatic.com/images?q=tbn:ANd9GcQXaDyE2duLEGzdP_VGxT6fpSTpdYvZDzHh-Wb2w5w&amp;s</t>
  </si>
  <si>
    <t>STAFFBEE SOLUTIONS INC</t>
  </si>
  <si>
    <t>https://www.google.com/search?hl=en&amp;gl=us&amp;q=STAFFBEE+SOLUTIONS+INC&amp;sa=X&amp;ved=0ahUKEwjn1LnWh-L8AhUglGoFHeILDFEQmJACCNkN</t>
  </si>
  <si>
    <t>Placement and Beyond</t>
  </si>
  <si>
    <t>https://www.google.com/search?hl=en&amp;gl=us&amp;q=Placement+and+Beyond&amp;sa=X&amp;ved=0ahUKEwiqsp6oz8T_AhWJGFkFHXOYBE0QmJACCPUG</t>
  </si>
  <si>
    <t>https://encrypted-tbn0.gstatic.com/images?q=tbn:ANd9GcQkoOx_PQDvAg2r8LiBmYDA-R9nyp6ZCrjzKV13LgA&amp;s</t>
  </si>
  <si>
    <t>Swapp</t>
  </si>
  <si>
    <t>https://www.google.com/search?sca_esv=589004769&amp;hl=en&amp;gl=us&amp;q=Swapp&amp;sa=X&amp;ved=0ahUKEwjp_a76nf-CAxVhkIkEHdbNAbMQmJACCPQJ</t>
  </si>
  <si>
    <t>https://encrypted-tbn0.gstatic.com/images?q=tbn:ANd9GcSQo407y_EXpRr-whoZMqQu10euqePwd4n-6SoNTew&amp;s</t>
  </si>
  <si>
    <t>Danish Crown A/S</t>
  </si>
  <si>
    <t>https://www.google.com/search?hl=en&amp;gl=us&amp;q=Danish+Crown+A/S&amp;sa=X&amp;ved=0ahUKEwipkNumhqv9AhUKF1kFHfPdCSkQmJACCJIM</t>
  </si>
  <si>
    <t>Tusla</t>
  </si>
  <si>
    <t>https://www.google.com/search?sca_esv=578400713&amp;gl=us&amp;hl=en&amp;q=Tusla&amp;sa=X&amp;ved=0ahUKEwihot6qmKKCAxUPD1kFHcZ5D08QmJACCPcN</t>
  </si>
  <si>
    <t>Encoretech</t>
  </si>
  <si>
    <t>https://www.google.com/search?sca_esv=573553702&amp;hl=en&amp;gl=us&amp;q=Encoretech&amp;sa=X&amp;ved=0ahUKEwjfsvXEs_eBAxVLJ0QIHZQHAYwQmJACCPgG</t>
  </si>
  <si>
    <t>https://encrypted-tbn0.gstatic.com/images?q=tbn:ANd9GcSd2EQCp3zCXqsoRsJzFU70Hm2Qf41dMySlkpfAIp8&amp;s</t>
  </si>
  <si>
    <t>Ð¡Ð±ÐµÑ€Ð›Ð¸Ð·Ð¸Ð½Ð³</t>
  </si>
  <si>
    <t>https://www.google.com/search?sca_esv=558984878&amp;gl=us&amp;hl=en&amp;q=%D0%A1%D0%B1%D0%B5%D1%80%D0%9B%D0%B8%D0%B7%D0%B8%D0%BD%D0%B3&amp;sa=X&amp;ved=0ahUKEwjTpOeC0--AAxW6lIkEHWTOBgA4HhCYkAIIvgk</t>
  </si>
  <si>
    <t>N iX</t>
  </si>
  <si>
    <t>https://www.google.com/search?ucbcb=1&amp;hl=en&amp;gl=us&amp;q=N+iX&amp;sa=X&amp;ved=0ahUKEwiEwOjz5K3-AhUPSzABHUqvAj44ChCYkAIIgA4</t>
  </si>
  <si>
    <t>Telit Korea, (ì£¼) í…”ë¦¿ì™€ì´ì–´ë¦¬ìŠ¤ì†”ë£¨ì…˜ì¦ˆ</t>
  </si>
  <si>
    <t>https://www.google.com/search?gl=us&amp;hl=en&amp;q=Telit+Korea,+(%EC%A3%BC)+%ED%85%94%EB%A6%BF%EC%99%80%EC%9D%B4%EC%96%B4%EB%A6%AC%EC%8A%A4%EC%86%94%EB%A3%A8%EC%85%98%EC%A6%88&amp;sa=X&amp;ved=0ahUKEwiL5N6C1oj9AhUGFlkFHc_TBOwQmJACCLgL</t>
  </si>
  <si>
    <t>KEPIO ENGINEERING SERVICES PVT LTD</t>
  </si>
  <si>
    <t>https://www.google.com/search?sca_esv=580774379&amp;gl=us&amp;hl=en&amp;q=KEPIO+ENGINEERING+SERVICES+PVT+LTD&amp;sa=X&amp;ved=0ahUKEwiisr7wpbaCAxU8nokEHTv3DW04RhCYkAIIwAs</t>
  </si>
  <si>
    <t>https://encrypted-tbn0.gstatic.com/images?q=tbn:ANd9GcTiH8UdCVaDLgn7n4GtYvgWeKLJ3FbgxppN1Zdcxog&amp;s</t>
  </si>
  <si>
    <t>Free Now</t>
  </si>
  <si>
    <t>https://www.google.com/search?sca_esv=564603026&amp;hl=en&amp;gl=us&amp;q=Free+Now&amp;sa=X&amp;ved=0ahUKEwiYlc_muaSBAxWFF1kFHSS5DZ04FBCYkAIIyQs</t>
  </si>
  <si>
    <t>On Get</t>
  </si>
  <si>
    <t>https://www.google.com/search?ucbcb=1&amp;gl=us&amp;hl=en&amp;q=On+Get&amp;sa=X&amp;ved=0ahUKEwiZmLG-gP79AhU4lIkEHXLHCao4ChCYkAIIigs</t>
  </si>
  <si>
    <t>Mobyclic</t>
  </si>
  <si>
    <t>https://www.google.com/search?hl=en&amp;gl=us&amp;q=Mobyclic&amp;sa=X&amp;ved=0ahUKEwjn24T2su__AhXFgIQIHcJEBNU4HhCYkAIIzQg</t>
  </si>
  <si>
    <t>S&amp;P GLOBAL PHILIPPINES INC.</t>
  </si>
  <si>
    <t>https://www.google.com/search?hl=en&amp;gl=us&amp;q=S%26P+GLOBAL+PHILIPPINES+INC.&amp;sa=X&amp;ved=0ahUKEwiNnOHlrLL8AhXJIUQIHZk5DaA4MhCYkAIInAs</t>
  </si>
  <si>
    <t>https://encrypted-tbn0.gstatic.com/images?q=tbn:ANd9GcQeLTJ_74T_bNCRHirkZ95SOtQiwIoemaFPQJVj3tY&amp;s</t>
  </si>
  <si>
    <t>VisionFuse</t>
  </si>
  <si>
    <t>https://www.google.com/search?hl=en&amp;gl=us&amp;q=VisionFuse&amp;sa=X&amp;ved=0ahUKEwi_xtapxo2AAxW8m2oFHdVVDQAQmJACCJAH</t>
  </si>
  <si>
    <t>Aramisauto</t>
  </si>
  <si>
    <t>http://www.aramisauto.com/</t>
  </si>
  <si>
    <t>https://www.google.com/search?gl=us&amp;hl=en&amp;q=Aramisauto&amp;sa=X&amp;ved=0ahUKEwiprZac3fH-AhUTFlkFHbhLA9g4FBCYkAIImQ0</t>
  </si>
  <si>
    <t>OnMobile Global Limited</t>
  </si>
  <si>
    <t>http://www.onmobile.com/</t>
  </si>
  <si>
    <t>https://www.google.com/search?sca_esv=592428276&amp;hl=en&amp;gl=us&amp;q=OnMobile+Global+Limited&amp;sa=X&amp;ved=0ahUKEwi7q8DnrZ2DAxUSOEQIHUbjBYU4MhCYkAIIxAk</t>
  </si>
  <si>
    <t>https://encrypted-tbn0.gstatic.com/images?q=tbn:ANd9GcSVo9nzsr17nxijLzeMciz5BetDY0Jvpu7M-kWYjps&amp;s</t>
  </si>
  <si>
    <t>SecondProfit</t>
  </si>
  <si>
    <t>https://www.google.com/search?hl=en&amp;gl=us&amp;q=SecondProfit&amp;sa=X&amp;ved=0ahUKEwiWjam1uPn_AhU0FFkFHat8C30QmJACCOgI</t>
  </si>
  <si>
    <t>https://encrypted-tbn0.gstatic.com/images?q=tbn:ANd9GcS7gei_W-mjWA4idiq10REpXyIzvVAQg0ptoUmKCO8&amp;s</t>
  </si>
  <si>
    <t>Entropik Tech</t>
  </si>
  <si>
    <t>http://www.entropiktech.com/</t>
  </si>
  <si>
    <t>https://www.google.com/search?hl=en&amp;gl=us&amp;q=Entropik+Tech&amp;sa=X&amp;ved=0ahUKEwj13b-O7LqAAxV2GFkFHQGQBtw4ChCYkAIIvwk</t>
  </si>
  <si>
    <t>NYC Correctional Health Services</t>
  </si>
  <si>
    <t>https://www.google.com/search?hl=en&amp;gl=us&amp;q=NYC+Correctional+Health+Services&amp;sa=X&amp;ved=0ahUKEwiL2drP5uf_AhU2jYkEHXIPDGw4HhCYkAIIkAo</t>
  </si>
  <si>
    <t>SKIMA</t>
  </si>
  <si>
    <t>https://www.google.com/search?hl=en&amp;gl=us&amp;q=SKIMA&amp;sa=X&amp;ved=0ahUKEwiy1qGtz-z-AhXDHUQIHeSuAes4FBCYkAII9Ao</t>
  </si>
  <si>
    <t>Agrisolutions</t>
  </si>
  <si>
    <t>http://www.agrisolutionscorp.com/</t>
  </si>
  <si>
    <t>https://www.google.com/search?gl=us&amp;hl=en&amp;q=Agrisolutions&amp;sa=X&amp;ved=0ahUKEwiqrKzK78mAAxWJKlkFHZydAj44FBCYkAII2Qk</t>
  </si>
  <si>
    <t>North Talent Group</t>
  </si>
  <si>
    <t>https://www.google.com/search?q=North+Talent+Group&amp;sa=X&amp;ved=0ahUKEwiww6XImJf-AhVED1kFHXutDBI4FBCYkAIIggs</t>
  </si>
  <si>
    <t>PlaceMe Recruitment</t>
  </si>
  <si>
    <t>https://www.google.com/search?hl=en&amp;gl=us&amp;q=PlaceMe+Recruitment&amp;sa=X&amp;ved=0ahUKEwjwxvfQi-L8AhWkOUQIHbwlB9QQmJACCPQK</t>
  </si>
  <si>
    <t>https://encrypted-tbn0.gstatic.com/images?q=tbn:ANd9GcSj1iVL_NoHjT4vUBceBR_8dDdyYovHhqBgT24GPmQ&amp;s</t>
  </si>
  <si>
    <t>Dexter Magnetic Technologies</t>
  </si>
  <si>
    <t>http://www.dextermag.com/</t>
  </si>
  <si>
    <t>https://www.google.com/search?q=Dexter+Magnetic+Technologies&amp;sa=X&amp;ved=0ahUKEwi9r7j2heD-AhWpRDABHVt5BkE4HhCYkAIIjQs</t>
  </si>
  <si>
    <t>https://encrypted-tbn0.gstatic.com/images?q=tbn:ANd9GcSnPs5aoYNEsqfFBLf8AseUbKfsRID_3MLR17vx4X8&amp;s</t>
  </si>
  <si>
    <t>Idata Solutions</t>
  </si>
  <si>
    <t>https://www.google.com/search?gl=us&amp;hl=en&amp;q=Idata+Solutions&amp;sa=X&amp;ved=0ahUKEwia_Zj09_b_AhUDMWIAHVzYDuMQmJACCNUJ</t>
  </si>
  <si>
    <t>https://encrypted-tbn0.gstatic.com/images?q=tbn:ANd9GcQWpKLanJWTG4dMmdsU1YKX6nnsCFHt2j5ajh9TiFM&amp;s</t>
  </si>
  <si>
    <t>Infinity Career Edge</t>
  </si>
  <si>
    <t>https://www.google.com/search?sca_esv=559310888&amp;gl=us&amp;hl=en&amp;q=Infinity+Career+Edge&amp;sa=X&amp;ved=0ahUKEwjh8arTjfKAAxVajbAFHWrVBH84UBCYkAIIpAs</t>
  </si>
  <si>
    <t>https://encrypted-tbn0.gstatic.com/images?q=tbn:ANd9GcSqIjohcHZ2mnqB-0FkVPZ4IqY7oGAkGqw2l2eFJVo&amp;s</t>
  </si>
  <si>
    <t>True North</t>
  </si>
  <si>
    <t>https://www.google.com/search?hl=en&amp;gl=us&amp;q=True+North&amp;sa=X&amp;ved=0ahUKEwj7mbqAh6b9AhXJGFkFHRGoBwAQmJACCJUI</t>
  </si>
  <si>
    <t>https://encrypted-tbn0.gstatic.com/images?q=tbn:ANd9GcR3XgU4SWYMVOp-Pq8_H40zt23sw3gBrKJKXiyZ5lg&amp;s</t>
  </si>
  <si>
    <t>inbox</t>
  </si>
  <si>
    <t>https://www.google.com/search?sca_esv=568414926&amp;gl=us&amp;hl=en&amp;q=inbox&amp;sa=X&amp;ved=0ahUKEwi7q8OD1ceBAxUSEFkFHQG7D50QmJACCP8I</t>
  </si>
  <si>
    <t>Consulting Solutions</t>
  </si>
  <si>
    <t>https://www.google.com/search?sca_esv=592428276&amp;gl=us&amp;hl=en&amp;q=Consulting+Solutions&amp;sa=X&amp;ved=0ahUKEwiY_-CJrJ2DAxXSEUQIHVR0AIIQmJACCN4K</t>
  </si>
  <si>
    <t>https://encrypted-tbn0.gstatic.com/images?q=tbn:ANd9GcRLc78GPcgVJ0_jpLd-wcVgkx9Uo-ZT1jfah9VVkEg&amp;s</t>
  </si>
  <si>
    <t>AdventHealth Central Florida</t>
  </si>
  <si>
    <t>https://www.google.com/search?hl=en&amp;gl=us&amp;q=AdventHealth+Central+Florida&amp;sa=X&amp;ved=0ahUKEwj2mtfKtPb9AhUkEFkFHXTXA_sQmJACCNQK</t>
  </si>
  <si>
    <t>flexymanagers</t>
  </si>
  <si>
    <t>https://www.google.com/search?q=flexymanagers&amp;sa=X&amp;ved=0ahUKEwj4k7LKiOD-AhWWFVkFHSX2AeY4MhCYkAII7Qo</t>
  </si>
  <si>
    <t>https://encrypted-tbn0.gstatic.com/images?q=tbn:ANd9GcQdKiNZzPM_91PSzBf_oGjgIqt8KC91CxeyMCd0kAQ&amp;s</t>
  </si>
  <si>
    <t>Spunk Studios</t>
  </si>
  <si>
    <t>https://www.google.com/search?sca_esv=578400713&amp;gl=us&amp;hl=en&amp;q=Spunk+Studios&amp;sa=X&amp;ved=0ahUKEwi98-7VnKKCAxW7ATQIHeBmC8k4ChCYkAII_w0</t>
  </si>
  <si>
    <t>Hempel AS</t>
  </si>
  <si>
    <t>https://www.google.com/search?gl=us&amp;hl=en&amp;q=Hempel+AS&amp;sa=X&amp;ved=0ahUKEwixp-X118b9AhWUnGoFHQ4UBdE4ChCYkAII8gw</t>
  </si>
  <si>
    <t>District of Columbia Department of Buildings</t>
  </si>
  <si>
    <t>https://www.google.com/search?sca_esv=576737612&amp;hl=en&amp;gl=us&amp;q=District+of+Columbia+Department+of+Buildings&amp;sa=X&amp;ved=0ahUKEwixz7WthZOCAxWmFlkFHd-ZAkU4UBCYkAIIxgw</t>
  </si>
  <si>
    <t>KSS USA LLC</t>
  </si>
  <si>
    <t>https://www.google.com/search?sca_esv=561228216&amp;gl=us&amp;hl=en&amp;q=KSS+USA+LLC&amp;sa=X&amp;ved=0ahUKEwiF8s_E54OBAxXIlGoFHVLWDsQQmJACCMoL</t>
  </si>
  <si>
    <t>https://encrypted-tbn0.gstatic.com/images?q=tbn:ANd9GcQk6hA_-waB6S5W7midQzD_0xseWtsA71PbKtoASj0&amp;s</t>
  </si>
  <si>
    <t>Tangoe India Softek Services Pvt</t>
  </si>
  <si>
    <t>https://www.google.com/search?sca_esv=589318964&amp;gl=us&amp;hl=en&amp;q=Tangoe+India+Softek+Services+Pvt&amp;sa=X&amp;ved=0ahUKEwid6vqS2YGDAxWukIkEHchPBBs4UBCYkAIIkw0</t>
  </si>
  <si>
    <t>FRANQ</t>
  </si>
  <si>
    <t>http://www.franq.com.br/</t>
  </si>
  <si>
    <t>https://www.google.com/search?sca_esv=560603692&amp;gl=us&amp;hl=en&amp;q=FRANQ&amp;sa=X&amp;ved=0ahUKEwiqlbiU3f6AAxUVF1kFHW19CJc4ChCYkAIIpgw</t>
  </si>
  <si>
    <t>ISB Institut fÃ¼r Software-Entwicklung und EDV-Beratung</t>
  </si>
  <si>
    <t>https://www.google.com/search?sca_esv=587583771&amp;hl=en&amp;gl=us&amp;q=ISB+Institut+f%C3%BCr+Software-Entwicklung+und+EDV-Beratung&amp;sa=X&amp;ved=0ahUKEwiF-IW7j_WCAxWyhu4BHRxlBnY4PBCYkAII4Qo</t>
  </si>
  <si>
    <t>FORMULATRIX</t>
  </si>
  <si>
    <t>http://www.formulatrix.com/</t>
  </si>
  <si>
    <t>https://www.google.com/search?gl=us&amp;hl=en&amp;q=FORMULATRIX&amp;sa=X&amp;ved=0ahUKEwi10veckp-AAxU2D1kFHZGADAsQmJACCJEH</t>
  </si>
  <si>
    <t>https://encrypted-tbn0.gstatic.com/images?q=tbn:ANd9GcSpvZbRyo8prgflPZ85HlQX3Y79ynk9KavZZjgsjVQ&amp;s</t>
  </si>
  <si>
    <t>Rijksinspectie Digitale Infrastructuur (RDI)</t>
  </si>
  <si>
    <t>https://www.rdi.nl/</t>
  </si>
  <si>
    <t>https://www.google.com/search?sca_esv=569384727&amp;gl=us&amp;hl=en&amp;q=Rijksinspectie+Digitale+Infrastructuur+(RDI)&amp;sa=X&amp;ved=0ahUKEwjf7MHGns-BAxVPGFkFHSsBDJk4HhCYkAII0w0</t>
  </si>
  <si>
    <t>https://encrypted-tbn0.gstatic.com/images?q=tbn:ANd9GcRLHGkXS0eMj40ewleWq0UxQoaVsvSJYUC-M6_d&amp;s=0</t>
  </si>
  <si>
    <t>Pragmatic Coders</t>
  </si>
  <si>
    <t>https://www.google.com/search?sca_esv=582900893&amp;hl=en&amp;gl=us&amp;q=Pragmatic+Coders&amp;sa=X&amp;ved=0ahUKEwibnJza78eCAxV8FlkFHf9sDvI4ChCYkAIIwgs</t>
  </si>
  <si>
    <t>Ameriprise Financial, Inc.</t>
  </si>
  <si>
    <t>https://www.google.com/search?gl=us&amp;hl=en&amp;q=Ameriprise+Financial,+Inc.&amp;sa=X&amp;ved=0ahUKEwjmquvTj8T9AhWFFlkFHb-6DEI4FBCYkAIIlws</t>
  </si>
  <si>
    <t>https://encrypted-tbn0.gstatic.com/images?q=tbn:ANd9GcSOhBqHqkw2o5ti7m5ntKlIzLQHSGf3j6oao49ByLM&amp;s</t>
  </si>
  <si>
    <t>Ð¡Ñ‚Ð°Ð²Ñ‚Ñ€ÑÐº</t>
  </si>
  <si>
    <t>https://www.google.com/search?sca_esv=561856720&amp;hl=en&amp;gl=us&amp;q=%D0%A1%D1%82%D0%B0%D0%B2%D1%82%D1%80%D1%8D%D0%BA&amp;sa=X&amp;ved=0ahUKEwiT2pOR7IiBAxXEkIkEHV-SBW84FBCYkAIInQo</t>
  </si>
  <si>
    <t>hr@rak4cloud.com</t>
  </si>
  <si>
    <t>https://www.google.com/search?sca_esv=594387602&amp;gl=us&amp;hl=en&amp;q=hr%40rak4cloud.com&amp;sa=X&amp;ved=0ahUKEwiR7erik7SDAxXKGFkFHfh3CTwQmJACCLII</t>
  </si>
  <si>
    <t>HARBOR FREIGHT TOOLS</t>
  </si>
  <si>
    <t>https://www.google.com/search?gl=us&amp;hl=en&amp;q=HARBOR+FREIGHT+TOOLS&amp;sa=X&amp;ved=0ahUKEwjjvavf57n8AhW7MVkFHfSyDL44FBCYkAIIjwo</t>
  </si>
  <si>
    <t>ExxonMobil Czech Republic, s.r.o.</t>
  </si>
  <si>
    <t>https://www.google.com/search?gl=us&amp;hl=en&amp;q=ExxonMobil+Czech+Republic,+s.r.o.&amp;sa=X&amp;ved=0ahUKEwjGm6yMrav-AhVnD1kFHUQRDII4HhCYkAII4Aw</t>
  </si>
  <si>
    <t>ARCTOS LLC</t>
  </si>
  <si>
    <t>https://www.google.com/search?sca_esv=559310888&amp;gl=us&amp;hl=en&amp;q=ARCTOS+LLC&amp;sa=X&amp;ved=0ahUKEwjExtH3jfKAAxX1jYkEHR6pCzQ4KBCYkAIIzQs</t>
  </si>
  <si>
    <t>GB Solutions</t>
  </si>
  <si>
    <t>https://www.google.com/search?ucbcb=1&amp;hl=en&amp;gl=us&amp;q=GB+Solutions&amp;sa=X&amp;ved=0ahUKEwi074bCms79AhUIFVkFHe3SBgoQmJACCJUI</t>
  </si>
  <si>
    <t>https://encrypted-tbn0.gstatic.com/images?q=tbn:ANd9GcR81xC3M2BEl3VWIxzmTyIaYd5A4rB8YZYtWMUqWJU&amp;s</t>
  </si>
  <si>
    <t>IntReal International Real Estate Kapitalverwaltungsgesellschaft mbH</t>
  </si>
  <si>
    <t>https://www.google.com/search?sca_esv=593016252&amp;gl=us&amp;hl=en&amp;q=IntReal+International+Real+Estate+Kapitalverwaltungsgesellschaft+mbH&amp;sa=X&amp;ved=0ahUKEwiV_4_StqKDAxU8KEQIHTWQBhY4KBCYkAIIyws</t>
  </si>
  <si>
    <t>https://encrypted-tbn0.gstatic.com/images?q=tbn:ANd9GcRlYkp37EUwdTjW303mZKQ21ZEniKxqTLV-N55juXA&amp;s</t>
  </si>
  <si>
    <t>13cabs</t>
  </si>
  <si>
    <t>https://www.google.com/search?sca_esv=572136157&amp;gl=us&amp;hl=en&amp;q=13cabs&amp;sa=X&amp;ved=0ahUKEwiBufqD8eqBAxWKRjABHUW5B-c4ChCYkAIIpww</t>
  </si>
  <si>
    <t>Disruptive DataTech</t>
  </si>
  <si>
    <t>https://www.google.com/search?sca_esv=589510079&amp;hl=en&amp;gl=us&amp;q=Disruptive+DataTech&amp;sa=X&amp;ved=0ahUKEwiypq7HmoSDAxUzF1kFHVgWByc4HhCYkAII_ws</t>
  </si>
  <si>
    <t>Abacus Dx</t>
  </si>
  <si>
    <t>https://www.google.com/search?sca_esv=594159916&amp;hl=en&amp;gl=us&amp;q=Abacus+Dx&amp;sa=X&amp;ved=0ahUKEwjEi8SSvbGDAxVdD1kFHVYSAAMQmJACCKcK</t>
  </si>
  <si>
    <t>SW5 Consulting - Software Engineering Specialists</t>
  </si>
  <si>
    <t>https://www.google.com/search?hl=en&amp;gl=us&amp;q=SW5+Consulting+-+Software+Engineering+Specialists&amp;sa=X&amp;ved=0ahUKEwiJl-GnyoiAAxWFElkFHWk6AX8QmJACCKgM</t>
  </si>
  <si>
    <t>https://encrypted-tbn0.gstatic.com/images?q=tbn:ANd9GcS72McTNn71yxku9lRIUz-Bf4NyN3oEUvUrxJ-xObM&amp;s</t>
  </si>
  <si>
    <t>Cream</t>
  </si>
  <si>
    <t>https://www.google.com/search?hl=en&amp;gl=us&amp;q=Cream&amp;sa=X&amp;ved=0ahUKEwjI28_vvPn_AhU_tokEHYoKBEYQmJACCPUL</t>
  </si>
  <si>
    <t>LINE Corp</t>
  </si>
  <si>
    <t>https://www.google.com/search?gl=us&amp;hl=en&amp;q=LINE+Corp&amp;sa=X&amp;ved=0ahUKEwjZnYGwjNj8AhVpEVkFHeq3DAEQmJACCKAN</t>
  </si>
  <si>
    <t>Techpeople.US, Inc</t>
  </si>
  <si>
    <t>https://www.google.com/search?gl=us&amp;hl=en&amp;q=Techpeople.US,+Inc&amp;sa=X&amp;ved=0ahUKEwjq6f293Nj_AhVZlmoFHdMCA344MhCYkAIIsA0</t>
  </si>
  <si>
    <t>https://encrypted-tbn0.gstatic.com/images?q=tbn:ANd9GcTISfNF-0JQa5n5nwHD3qn4a7yy4VUbBLRJC3B5SIs&amp;s</t>
  </si>
  <si>
    <t>Princeton Digital Group (singapore) Sg1 Pte. Ltd.</t>
  </si>
  <si>
    <t>https://www.google.com/search?q=Princeton+Digital+Group+(singapore)+Sg1+Pte.+Ltd.&amp;sa=X&amp;ved=0ahUKEwi5-_Kx1pn-AhXnElkFHSrgBbQ4HhCYkAIImgs</t>
  </si>
  <si>
    <t>Giatec | Smart Construction Solutions</t>
  </si>
  <si>
    <t>https://www.google.com/search?gl=us&amp;hl=en&amp;q=Giatec+%7C+Smart+Construction+Solutions&amp;sa=X&amp;ved=0ahUKEwi3zIOXpK6AAxWyFVkFHe-wBZU4ChCYkAIIqAo</t>
  </si>
  <si>
    <t>https://encrypted-tbn0.gstatic.com/images?q=tbn:ANd9GcRFQIklEu47JL3QNO9CDD9OA5Ic6YfAfbomFWr65_Q&amp;s</t>
  </si>
  <si>
    <t>TeamHEALTH</t>
  </si>
  <si>
    <t>https://www.google.com/search?sca_esv=587222008&amp;gl=us&amp;hl=en&amp;q=TeamHEALTH&amp;sa=X&amp;ved=0ahUKEwijss7eifCCAxVYEVkFHf4wCS4QmJACCMsN</t>
  </si>
  <si>
    <t>SÃ¶dra SkogsÃ¤garna ekonomisk fÃ¶ren</t>
  </si>
  <si>
    <t>https://www.google.com/search?sca_esv=555046018&amp;gl=us&amp;hl=en&amp;q=S%C3%B6dra+Skogs%C3%A4garna+ekonomisk+f%C3%B6ren&amp;sa=X&amp;ved=0ahUKEwiR6s7x9s6AAxUOQjABHTLVASI4ChCYkAII3ww</t>
  </si>
  <si>
    <t>CloudPro Partners</t>
  </si>
  <si>
    <t>https://www.google.com/search?hl=en&amp;gl=us&amp;q=CloudPro+Partners&amp;sa=X&amp;ved=0ahUKEwii-LqX6bL-AhWpF1kFHck8AMI4ggEQmJACCNQK</t>
  </si>
  <si>
    <t>Sysintelli Inc,</t>
  </si>
  <si>
    <t>https://www.google.com/search?sca_esv=589698990&amp;gl=us&amp;hl=en&amp;q=Sysintelli+Inc,&amp;sa=X&amp;ved=0ahUKEwiswsaF3IaDAxVSFFkFHTCrAaE4PBCYkAIIhw4</t>
  </si>
  <si>
    <t>https://encrypted-tbn0.gstatic.com/images?q=tbn:ANd9GcQw_pyQy1yBwnKXWjqSyftZybC08WeL7bs5ggRkCL4&amp;s</t>
  </si>
  <si>
    <t>Cognitiva</t>
  </si>
  <si>
    <t>https://www.google.com/search?hl=en&amp;gl=us&amp;q=Cognitiva&amp;sa=X&amp;ved=0ahUKEwj1g83kipCAAxXXM1kFHUVLD1E4HhCYkAIIyQs</t>
  </si>
  <si>
    <t>Moonvalley</t>
  </si>
  <si>
    <t>https://www.google.com/search?sca_esv=34b23c430a4204cf&amp;gl=us&amp;hl=en&amp;q=Moonvalley&amp;sa=X&amp;ved=0ahUKEwjn6LCQ5ZCDAxXbfjABHQsSCpoQmJACCNgK</t>
  </si>
  <si>
    <t>https://encrypted-tbn0.gstatic.com/images?q=tbn:ANd9GcT7S2Noy_berh71PAAWNn1oMTbOI6yjRkxCHU7pMM8&amp;s</t>
  </si>
  <si>
    <t>Elegant Enterprise-Wide Solutions, Inc.</t>
  </si>
  <si>
    <t>https://www.google.com/search?hl=en&amp;gl=us&amp;q=Elegant+Enterprise-Wide+Solutions,+Inc.&amp;sa=X&amp;ved=0ahUKEwiUiuO44_H-AhX5kokEHQ3-BZQ4HhCYkAII0wo</t>
  </si>
  <si>
    <t>https://encrypted-tbn0.gstatic.com/images?q=tbn:ANd9GcRDhn7u0M94LrudgvJ4vX1Icw0klKxcssIe0F5Vqrc&amp;s</t>
  </si>
  <si>
    <t>Faume</t>
  </si>
  <si>
    <t>https://www.google.com/search?sca_esv=565864698&amp;hl=en&amp;gl=us&amp;q=Faume&amp;sa=X&amp;ved=0ahUKEwjjldT-w66BAxU8nWoFHXBhBzI4FBCYkAIInwo</t>
  </si>
  <si>
    <t>Uniteller</t>
  </si>
  <si>
    <t>https://uniteller.ru/</t>
  </si>
  <si>
    <t>https://www.google.com/search?ucbcb=1&amp;gl=us&amp;hl=en&amp;q=Uniteller&amp;sa=X&amp;ved=0ahUKEwjciaa4kJf-AhWiI0QIHYPjCwA4FBCYkAII6Qk</t>
  </si>
  <si>
    <t>https://encrypted-tbn0.gstatic.com/images?q=tbn:ANd9GcQMk0cvR6kqUbxXOYYPHpoqRnFvqd32zzHlfzNT8gk&amp;s</t>
  </si>
  <si>
    <t>Ntt Data, Inc.</t>
  </si>
  <si>
    <t>https://www.google.com/search?sca_esv=581440190&amp;gl=us&amp;hl=en&amp;q=Ntt+Data,+Inc.&amp;sa=X&amp;ved=0ahUKEwj70J3zq7uCAxUBF1kFHTHBDEE4UBCYkAII-Qs</t>
  </si>
  <si>
    <t>Vitrana</t>
  </si>
  <si>
    <t>https://www.google.com/search?hl=en&amp;gl=us&amp;q=Vitrana&amp;sa=X&amp;ved=0ahUKEwiE8IWhhtj8AhVvmmoFHbsBBYY4UBCYkAII5Ak</t>
  </si>
  <si>
    <t>https://encrypted-tbn0.gstatic.com/images?q=tbn:ANd9GcTUXBbNYHh9wI_k-wuozcqPSOX8sMq6mbPY9IhRm2s&amp;s</t>
  </si>
  <si>
    <t>GROUPE CANAL+ SA</t>
  </si>
  <si>
    <t>https://www.google.com/search?gl=us&amp;hl=en&amp;q=GROUPE+CANAL%2B+SA&amp;sa=X&amp;ved=0ahUKEwig1emYiNv-AhUSkokEHXztDf04MhCYkAII3Qo</t>
  </si>
  <si>
    <t>DFDS as</t>
  </si>
  <si>
    <t>https://www.google.com/search?gl=us&amp;hl=en&amp;q=DFDS+as&amp;sa=X&amp;ved=0ahUKEwi-iqew7LT8AhWnlGoFHeFZD784ChCYkAIIuAs</t>
  </si>
  <si>
    <t>Ewals Cargo Care</t>
  </si>
  <si>
    <t>http://www.ewals.com/</t>
  </si>
  <si>
    <t>https://www.google.com/search?gl=us&amp;hl=en&amp;q=Ewals+Cargo+Care&amp;sa=X&amp;ved=0ahUKEwjTkMS-sOz9AhVpk4kEHUqfAjo4ChCYkAIIvQw</t>
  </si>
  <si>
    <t>https://encrypted-tbn0.gstatic.com/images?q=tbn:ANd9GcTU3RcP-IbIIovnjfZ5NyhTSayrHzH43Tp6o3TH&amp;s=0</t>
  </si>
  <si>
    <t>SADEF</t>
  </si>
  <si>
    <t>http://www.sadef.be/</t>
  </si>
  <si>
    <t>https://www.google.com/search?sca_esv=581653496&amp;gl=us&amp;hl=en&amp;q=SADEF&amp;sa=X&amp;ved=0ahUKEwj-r8_h9L2CAxXJFlkFHb5NAYg4FBCYkAII5Ao</t>
  </si>
  <si>
    <t>International Center Group</t>
  </si>
  <si>
    <t>https://www.google.com/search?sca_esv=567797162&amp;hl=en&amp;gl=us&amp;q=International+Center+Group&amp;sa=X&amp;ved=0ahUKEwiRkd6OkcCBAxXEFlkFHeqJCDQQmJACCJkI</t>
  </si>
  <si>
    <t>UZ Leuven</t>
  </si>
  <si>
    <t>https://www.google.com/search?sca_esv=581125403&amp;gl=us&amp;hl=en&amp;q=UZ+Leuven&amp;sa=X&amp;ved=0ahUKEwip6tjK9LiCAxW1F1kFHcKsCjI4ChCYkAII9As</t>
  </si>
  <si>
    <t>Sharp Infotech Inc</t>
  </si>
  <si>
    <t>https://www.google.com/search?hl=en&amp;gl=us&amp;q=Sharp+Infotech+Inc&amp;sa=X&amp;ved=0ahUKEwja_YT706GAAxUtg4QIHXV3DB44eBCYkAIInA4</t>
  </si>
  <si>
    <t>https://encrypted-tbn0.gstatic.com/images?q=tbn:ANd9GcTFUWvT-hV9KfUOb-36oiUAAoswxy7p4tL7ySILrP0&amp;s</t>
  </si>
  <si>
    <t>BatchService</t>
  </si>
  <si>
    <t>https://www.google.com/search?ucbcb=1&amp;hl=en&amp;gl=us&amp;q=BatchService&amp;sa=X&amp;ved=0ahUKEwiZ1N3u6bT8AhU2ElkFHVZeCvQ4HhCYkAIImws</t>
  </si>
  <si>
    <t>https://encrypted-tbn0.gstatic.com/images?q=tbn:ANd9GcRZfNAyJlO2Cmll16PobYirVIyck-0drDDQ9ZNLb9U&amp;s</t>
  </si>
  <si>
    <t>Super Scholar</t>
  </si>
  <si>
    <t>http://www.superscholar.in/</t>
  </si>
  <si>
    <t>https://www.google.com/search?sca_esv=586873451&amp;gl=us&amp;hl=en&amp;q=Super+Scholar&amp;sa=X&amp;ved=0ahUKEwj4sty7yu2CAxXilIkEHSqvAW84KBCYkAIIqwo</t>
  </si>
  <si>
    <t>https://encrypted-tbn0.gstatic.com/images?q=tbn:ANd9GcQnyCD7O7AJUJ6dnF8LlRg4dJMYBfh3ucrthG5d&amp;s=0</t>
  </si>
  <si>
    <t>Blum Group</t>
  </si>
  <si>
    <t>https://www.google.com/search?gl=us&amp;hl=en&amp;q=Blum+Group&amp;sa=X&amp;ved=0ahUKEwjtjf-N2L__AhUomIkEHfFYC_EQmJACCOQM</t>
  </si>
  <si>
    <t>https://encrypted-tbn0.gstatic.com/images?q=tbn:ANd9GcTBSJl61paI99js3cl1kb5C3tMQwkW19eWWuHznSVk&amp;s</t>
  </si>
  <si>
    <t>Spout Analytics, Inc</t>
  </si>
  <si>
    <t>https://www.google.com/search?gl=us&amp;hl=en&amp;q=Spout+Analytics,+Inc&amp;sa=X&amp;ved=0ahUKEwjVpKLcuv7_AhXxbzABHQzHD0c4MhCYkAIIuQs</t>
  </si>
  <si>
    <t>Upfluence Inc.</t>
  </si>
  <si>
    <t>http://www.upfluence.com/</t>
  </si>
  <si>
    <t>https://www.google.com/search?sca_esv=559959589&amp;hl=en&amp;gl=us&amp;q=Upfluence+Inc.&amp;sa=X&amp;ved=0ahUKEwj-x6bZmPeAAxWmkIkEHWI2A4A4RhCYkAIImgw</t>
  </si>
  <si>
    <t>https://encrypted-tbn0.gstatic.com/images?q=tbn:ANd9GcRUZJSjRXWz-ABY_p0qPSyITBNnH6IXMdY_zgjW&amp;s=0</t>
  </si>
  <si>
    <t>WENANCE</t>
  </si>
  <si>
    <t>https://www.google.com/search?sca_esv=560282478&amp;hl=en&amp;gl=us&amp;q=WENANCE&amp;sa=X&amp;ved=0ahUKEwjL28mQ2_mAAxXcD1kFHfSSBS84KBCYkAIItgs</t>
  </si>
  <si>
    <t>https://encrypted-tbn0.gstatic.com/images?q=tbn:ANd9GcTNL0HNiA1Rk7kpL5U-vRiwO_p-4xaXAr8j4C1C2hw&amp;s</t>
  </si>
  <si>
    <t>Superior Health Plan</t>
  </si>
  <si>
    <t>https://www.google.com/search?ucbcb=1&amp;gl=us&amp;hl=en&amp;q=Superior+Health+Plan&amp;sa=X&amp;ved=0ahUKEwjS0P6U7-n9AhUUIzQIHdsNBAs4FBCYkAIIkAs</t>
  </si>
  <si>
    <t>Volt Europe</t>
  </si>
  <si>
    <t>https://www.google.com/search?gl=us&amp;hl=en&amp;q=Volt+Europe&amp;sa=X&amp;ved=0ahUKEwj0pK30rb2AAxV9kmoFHaSAD_84FBCYkAII-g0</t>
  </si>
  <si>
    <t>HORNE</t>
  </si>
  <si>
    <t>https://www.google.com/search?sca_esv=572772429&amp;hl=en&amp;gl=us&amp;q=HORNE&amp;sa=X&amp;ved=0ahUKEwjIioTA6--BAxUum4kEHSXUDtY4FBCYkAII4gw</t>
  </si>
  <si>
    <t>https://encrypted-tbn0.gstatic.com/images?q=tbn:ANd9GcSSzisoXOwRT5FoVe0sCCrIs_Spln_-YOPRooV8tbs&amp;s</t>
  </si>
  <si>
    <t>ICAP PEOPLE SOLUTIONS Î‘Î•</t>
  </si>
  <si>
    <t>https://www.google.com/search?sca_esv=567523571&amp;gl=us&amp;hl=en&amp;q=ICAP+PEOPLE+SOLUTIONS+%CE%91%CE%95&amp;sa=X&amp;ved=0ahUKEwjOu9f7zb2BAxXoOEQIHb42AhsQmJACCPsI</t>
  </si>
  <si>
    <t>Ciphix</t>
  </si>
  <si>
    <t>https://www.google.com/search?ucbcb=1&amp;hl=en&amp;gl=us&amp;q=Ciphix&amp;sa=X&amp;ved=0ahUKEwjY7ZmswID-AhXME1kFHY3BCO84MhCYkAIIjww</t>
  </si>
  <si>
    <t>https://encrypted-tbn0.gstatic.com/images?q=tbn:ANd9GcTf_L5qLTbavc-jvUcsgDt7jbUHPhRbJR2XFYSzpuY&amp;s</t>
  </si>
  <si>
    <t>Siteminder</t>
  </si>
  <si>
    <t>https://www.google.com/search?gl=us&amp;hl=en&amp;q=Siteminder&amp;sa=X&amp;ved=0ahUKEwjIqcHu26GAAxU9FFkFHW3RA_4QmJACCJIK</t>
  </si>
  <si>
    <t>Ing. Ernst Steiner High-Tech Personalbereitstellungs- und Technische Dienstleistungsges.m.b.H</t>
  </si>
  <si>
    <t>https://www.google.com/search?gl=us&amp;hl=en&amp;q=Ing.+Ernst+Steiner+High-Tech+Personalbereitstellungs-+und+Technische+Dienstleistungsges.m.b.H&amp;sa=X&amp;ved=0ahUKEwiRlLfb1Oz-AhXnlIkEHR4UBBcQmJACCM8L</t>
  </si>
  <si>
    <t>DeepHealth</t>
  </si>
  <si>
    <t>http://www.deephealth.io/</t>
  </si>
  <si>
    <t>https://www.google.com/search?hl=en&amp;gl=us&amp;q=DeepHealth&amp;sa=X&amp;ved=0ahUKEwi56fHrgM78AhVuSTABHVv7BqA4ChCYkAIInA0</t>
  </si>
  <si>
    <t>Rusprofile</t>
  </si>
  <si>
    <t>https://www.google.com/search?hl=en&amp;gl=us&amp;q=Rusprofile&amp;sa=X&amp;ved=0ahUKEwi4tt7FpK6AAxUUADQIHfaVCpsQmJACCNcM</t>
  </si>
  <si>
    <t>https://encrypted-tbn0.gstatic.com/images?q=tbn:ANd9GcSsjWrUZDQENQ4Fd5XmUuXdQMKWP37WzmdFBEotWvA&amp;s</t>
  </si>
  <si>
    <t>Randstad Brasil</t>
  </si>
  <si>
    <t>http://www.randstad.com.br/</t>
  </si>
  <si>
    <t>https://www.google.com/search?gl=us&amp;hl=en&amp;q=Randstad+Brasil&amp;sa=X&amp;ved=0ahUKEwjkn7by3KuAAxUhD1kFHeNtB8sQmJACCLIM</t>
  </si>
  <si>
    <t>https://encrypted-tbn0.gstatic.com/images?q=tbn:ANd9GcQ5qrnncGgFwMj53izeAEvjtDSMHzEG0ad69lu-Eg8&amp;s</t>
  </si>
  <si>
    <t>Office of the New York State Attorney General</t>
  </si>
  <si>
    <t>https://www.google.com/search?hl=en&amp;gl=us&amp;q=Office+of+the+New+York+State+Attorney+General&amp;sa=X&amp;ved=0ahUKEwiE2p7c3YL9AhV1FlkFHVw9DKY4ChCYkAII6g0</t>
  </si>
  <si>
    <t>https://encrypted-tbn0.gstatic.com/images?q=tbn:ANd9GcS7bZSz9kmcqNydiNGNocpklkdYAzBSht3pjAuuH6o&amp;s</t>
  </si>
  <si>
    <t>Sublime Wireless Inc</t>
  </si>
  <si>
    <t>http://www.sublimewireless.com/</t>
  </si>
  <si>
    <t>https://www.google.com/search?ucbcb=1&amp;gl=us&amp;hl=en&amp;q=Sublime+Wireless+Inc&amp;sa=X&amp;ved=0ahUKEwjZteDjg6b9AhX8kYkEHXGpAgw4HhCYkAIIrw4</t>
  </si>
  <si>
    <t>MNR</t>
  </si>
  <si>
    <t>https://www.google.com/search?gl=us&amp;hl=en&amp;q=MNR&amp;sa=X&amp;ved=0ahUKEwipo4bz-4CAAxXeJkQIHe4tBC4QmJACCKEK</t>
  </si>
  <si>
    <t>Neckermann</t>
  </si>
  <si>
    <t>https://www.google.com/search?hl=en&amp;gl=us&amp;q=Neckermann&amp;sa=X&amp;ved=0ahUKEwiTz_viseX_AhVkFVkFHQSFDEo4FBCYkAIIkgs</t>
  </si>
  <si>
    <t>https://encrypted-tbn0.gstatic.com/images?q=tbn:ANd9GcTDkMfFA6ALYlS2H439D1WYiA8Wq4vk9qjeGrIn&amp;s=0</t>
  </si>
  <si>
    <t>EXO EDGE INDIA LLP</t>
  </si>
  <si>
    <t>https://www.google.com/search?sca_esv=575393305&amp;gl=us&amp;hl=en&amp;q=EXO+EDGE+INDIA+LLP&amp;sa=X&amp;ved=0ahUKEwjix4nuvoaCAxWyK0QIHcrVD7Y4ZBCYkAII2wo</t>
  </si>
  <si>
    <t>NatWest</t>
  </si>
  <si>
    <t>https://www.google.com/search?sca_esv=b0b8bd100056fb7a&amp;gl=us&amp;hl=en&amp;q=NatWest&amp;sa=X&amp;ved=0ahUKEwjw9oCx0veCAxWCgoQIHd8bAYw4PBCYkAIImws</t>
  </si>
  <si>
    <t>https://encrypted-tbn0.gstatic.com/images?q=tbn:ANd9GcRDJrcvV-LjeI9CVK9mWpU6_cSN5EO9NXRlGvfhlsY&amp;s</t>
  </si>
  <si>
    <t>IX Engineers</t>
  </si>
  <si>
    <t>https://www.google.com/search?gl=us&amp;hl=en&amp;q=IX+Engineers&amp;sa=X&amp;ved=0ahUKEwjztb6m0cT_AhVCr4QIHU1vC6c4ChCYkAII5Qs</t>
  </si>
  <si>
    <t>https://encrypted-tbn0.gstatic.com/images?q=tbn:ANd9GcRYP6UJxo6yJu14DbteM46vUui5AUUsiIGMMhfNhI40csX62m68YTDjVLk&amp;s</t>
  </si>
  <si>
    <t>2GO Group, Inc</t>
  </si>
  <si>
    <t>https://www.2go.com.ph/</t>
  </si>
  <si>
    <t>https://www.google.com/search?sca_esv=571184275&amp;hl=en&amp;gl=us&amp;q=2GO+Group,+Inc&amp;sa=X&amp;ved=0ahUKEwiRpuik4uCBAxVLnWoFHUrTDToQmJACCKQK</t>
  </si>
  <si>
    <t>https://encrypted-tbn0.gstatic.com/images?q=tbn:ANd9GcS9bRAkEJ0IB62fw5J7fJfwtFePQ5cJyvMD-mUZ&amp;s=0</t>
  </si>
  <si>
    <t>R-Squared</t>
  </si>
  <si>
    <t>https://www.google.com/search?q=R-Squared&amp;sa=X&amp;ved=0ahUKEwiOlMWK0Of-AhVGFVkFHYsXBlMQmJACCNAF</t>
  </si>
  <si>
    <t>https://encrypted-tbn0.gstatic.com/images?q=tbn:ANd9GcQdECLsSOeOCHrR09Hr4X2wJSTeIcF_HzPtWv88Zyo&amp;s</t>
  </si>
  <si>
    <t>Certimas</t>
  </si>
  <si>
    <t>https://www.google.com/search?sca_esv=584208532&amp;gl=us&amp;hl=en&amp;q=Certimas&amp;sa=X&amp;ved=0ahUKEwiQjdXzt9SCAxWvF1kFHYfYDPsQmJACCOAK</t>
  </si>
  <si>
    <t>https://encrypted-tbn0.gstatic.com/images?q=tbn:ANd9GcQiAIrsb_1QftiAgV6C0vYPL86ow2YHJhOdGwkSlVM&amp;s</t>
  </si>
  <si>
    <t>Mecs</t>
  </si>
  <si>
    <t>https://www.google.com/search?hl=en&amp;gl=us&amp;q=Mecs&amp;sa=X&amp;ved=0ahUKEwie3rn9_9L8AhUMMVkFHeFiD8oQmJACCPIL</t>
  </si>
  <si>
    <t>https://encrypted-tbn0.gstatic.com/images?q=tbn:ANd9GcTyMsMcD-b0Zc-x42EJ_fSywZJOz1wp7ksctcL9JW0&amp;s</t>
  </si>
  <si>
    <t>Deutsche Telekom Digital Labs</t>
  </si>
  <si>
    <t>https://www.google.com/search?hl=en&amp;gl=us&amp;q=Deutsche+Telekom+Digital+Labs&amp;sa=X&amp;ved=0ahUKEwj81M6--fj9AhV-FFkFHRy3AFU4HhCYkAIIpQw</t>
  </si>
  <si>
    <t>https://encrypted-tbn0.gstatic.com/images?q=tbn:ANd9GcR18DmhehluGiazoYfNHdNgJLmZzG0fOqLATEzQhmI&amp;s</t>
  </si>
  <si>
    <t>Nexi Italy</t>
  </si>
  <si>
    <t>http://www.nexigroup.com/</t>
  </si>
  <si>
    <t>https://www.google.com/search?sca_esv=565857231&amp;hl=en&amp;gl=us&amp;q=Nexi+Italy&amp;sa=X&amp;ved=0ahUKEwj5mdLkvK6BAxXNSDABHRB-BdcQmJACCK8O</t>
  </si>
  <si>
    <t>https://encrypted-tbn0.gstatic.com/images?q=tbn:ANd9GcSqh89LCj2nrB9deDjZ5lbrvL4FiOwUHXVtO9wQVmY&amp;s</t>
  </si>
  <si>
    <t>HACH LANGE GmbH</t>
  </si>
  <si>
    <t>https://www.google.com/search?sca_esv=578736586&amp;hl=en&amp;gl=us&amp;q=HACH+LANGE+GmbH&amp;sa=X&amp;ved=0ahUKEwjS6Y7706SCAxWRJUQIHeYMD-QQmJACCK4O</t>
  </si>
  <si>
    <t>https://encrypted-tbn0.gstatic.com/images?q=tbn:ANd9GcR7R1epX2zZa_RKxdDRyc4gOF-x0ClpFuykllT9y_8&amp;s</t>
  </si>
  <si>
    <t>Modjo</t>
  </si>
  <si>
    <t>https://www.google.com/search?sca_esv=577385484&amp;gl=us&amp;hl=en&amp;q=Modjo&amp;sa=X&amp;ved=0ahUKEwj5_tqRjZiCAxU6MVkFHRXbBWA4FBCYkAII5Qw</t>
  </si>
  <si>
    <t>https://encrypted-tbn0.gstatic.com/images?q=tbn:ANd9GcS1RQBD7yJmlqSpGwZk0Iikz11WcI2NOfqQ45e3jXs&amp;s</t>
  </si>
  <si>
    <t>Gower Street</t>
  </si>
  <si>
    <t>https://www.google.com/search?q=Gower+Street&amp;sa=X&amp;ved=0ahUKEwif5t_IzZT-AhVOEVkFHdgnCfQQmJACCOcK</t>
  </si>
  <si>
    <t>Murmuration</t>
  </si>
  <si>
    <t>https://www.google.com/search?ucbcb=1&amp;gl=us&amp;hl=en&amp;q=Murmuration&amp;sa=X&amp;ved=0ahUKEwic9Ky24tr9AhXUQUEAHZWmAyoQmJACCKwM</t>
  </si>
  <si>
    <t>https://encrypted-tbn0.gstatic.com/images?q=tbn:ANd9GcTotQvqWmWXutdQ7KDU-TZsuXZ7dDZmfaBi4sOvhNstWmGJmYjls9yATZ0&amp;s</t>
  </si>
  <si>
    <t>GOOSE Recruitment</t>
  </si>
  <si>
    <t>https://www.google.com/search?gl=us&amp;hl=en&amp;q=GOOSE+Recruitment&amp;sa=X&amp;ved=0ahUKEwiU5p3Rptb_AhUkiO4BHWtsCdgQmJACCIcL</t>
  </si>
  <si>
    <t>Ripik.AI</t>
  </si>
  <si>
    <t>http://www.ripik.ai/</t>
  </si>
  <si>
    <t>https://www.google.com/search?hl=en&amp;gl=us&amp;q=Ripik.AI&amp;sa=X&amp;ved=0ahUKEwidpb659e79AhViM1kFHZB8BWA4MhCYkAIIwgs</t>
  </si>
  <si>
    <t>https://encrypted-tbn0.gstatic.com/images?q=tbn:ANd9GcR69u7PdfMsn0mMZVLVVhDySpsWVGGQg7i-pc0BXQE&amp;s</t>
  </si>
  <si>
    <t>Comcare (Australian Government)</t>
  </si>
  <si>
    <t>https://www.google.com/search?sca_esv=581835084&amp;hl=en&amp;gl=us&amp;q=Comcare+(Australian+Government)&amp;sa=X&amp;ved=0ahUKEwjks8yDrcCCAxWQlGoFHdCUDSA4ChCYkAIIiAs</t>
  </si>
  <si>
    <t>Hammond Care</t>
  </si>
  <si>
    <t>https://www.hammond.com.au/</t>
  </si>
  <si>
    <t>https://www.google.com/search?sca_esv=579562946&amp;hl=en&amp;gl=us&amp;q=Hammond+Care&amp;sa=X&amp;ved=0ahUKEwjZ4YC-nqyCAxWEE1kFHQLDD3UQmJACCNsK</t>
  </si>
  <si>
    <t>IRL Consulting</t>
  </si>
  <si>
    <t>https://www.google.com/search?sca_esv=572781667&amp;hl=en&amp;gl=us&amp;q=IRL+Consulting&amp;sa=X&amp;ved=0ahUKEwix-Mab8O-BAxX0JEQIHSY0AMM4ChCYkAIIvAk</t>
  </si>
  <si>
    <t>https://encrypted-tbn0.gstatic.com/images?q=tbn:ANd9GcRgLAdl6o5DRU8f5nC8lFeoiJPwSnLtnA0Iffwea5E&amp;s</t>
  </si>
  <si>
    <t>PLAYSTUDIOS EUROPE</t>
  </si>
  <si>
    <t>https://www.google.com/search?sca_esv=590053957&amp;hl=en&amp;gl=us&amp;q=PLAYSTUDIOS+EUROPE&amp;sa=X&amp;ved=0ahUKEwjogJX7qImDAxVhhIkEHWnaBqUQmJACCJ0I</t>
  </si>
  <si>
    <t>https://encrypted-tbn0.gstatic.com/images?q=tbn:ANd9GcQdUdh-7NkOa0Sdu3qiOQyTNMllieJJWJPWFp0GXdo&amp;s</t>
  </si>
  <si>
    <t>TIFIN Wealth</t>
  </si>
  <si>
    <t>https://www.google.com/search?hl=en&amp;gl=us&amp;q=TIFIN+Wealth&amp;sa=X&amp;ved=0ahUKEwjhtfC9seD_AhUnF1kFHaWXCe44FBCYkAII1Qk</t>
  </si>
  <si>
    <t>TAMKO Building Products LLC</t>
  </si>
  <si>
    <t>https://www.google.com/search?q=TAMKO+Building+Products+LLC&amp;sa=X&amp;ved=0ahUKEwi82_7W8rT8AhUqFlkFHZFJABk4ZBCYkAIIlAw</t>
  </si>
  <si>
    <t>https://encrypted-tbn0.gstatic.com/images?q=tbn:ANd9GcQeTtIi0rfFGKVxHhk3pm0zb3do5_sJSCTMJwPT&amp;s=0</t>
  </si>
  <si>
    <t>CEI Staffing</t>
  </si>
  <si>
    <t>https://www.google.com/search?q=CEI+Staffing&amp;sa=X&amp;ved=0ahUKEwi74N7KvbD_AhV0GVkFHWH9DLU4MhCYkAIIpA4</t>
  </si>
  <si>
    <t>Bioversity International</t>
  </si>
  <si>
    <t>https://www.bioversityinternational.org/</t>
  </si>
  <si>
    <t>https://www.google.com/search?gl=us&amp;hl=en&amp;q=Bioversity+International&amp;sa=X&amp;ved=0ahUKEwjIsOa_49X9AhU3kIkEHeIeA2EQmJACCNkM</t>
  </si>
  <si>
    <t>Uniklinikum Freiburg AG Exosomen und Tumorbiologie</t>
  </si>
  <si>
    <t>https://www.google.com/search?sca_esv=577385484&amp;hl=en&amp;gl=us&amp;q=Uniklinikum+Freiburg+AG+Exosomen+und+Tumorbiologie&amp;sa=X&amp;ved=0ahUKEwjlnauBi5iCAxX3EVkFHREuBGo4RhCYkAII_As</t>
  </si>
  <si>
    <t>Top Talent Global</t>
  </si>
  <si>
    <t>https://www.google.com/search?gl=us&amp;hl=en&amp;q=Top+Talent+Global&amp;sa=X&amp;ved=0ahUKEwim8Puz957_AhXOmWoFHfr1CXgQmJACCO0K</t>
  </si>
  <si>
    <t>https://encrypted-tbn0.gstatic.com/images?q=tbn:ANd9GcTrZ-gqt7I3mX9u-eXSLJ8X_bT8c0WlEB-OVrfP_Zg&amp;s</t>
  </si>
  <si>
    <t>OTG Management</t>
  </si>
  <si>
    <t>https://www.google.com/search?hl=en&amp;gl=us&amp;q=OTG+Management&amp;sa=X&amp;ved=0ahUKEwiMyJ6nhNv-AhXCjokEHdDBDfUQmJACCLMN</t>
  </si>
  <si>
    <t>Steeple</t>
  </si>
  <si>
    <t>https://www.google.com/search?gl=us&amp;hl=en&amp;q=Steeple&amp;sa=X&amp;ved=0ahUKEwiGgbu5qor9AhUvGVkFHSDABHQ4PBCYkAIIlww</t>
  </si>
  <si>
    <t>https://encrypted-tbn0.gstatic.com/images?q=tbn:ANd9GcTHBA726dPRByhgJ3f8fd9S2vXC9HyIZwOatm8eb7U&amp;s</t>
  </si>
  <si>
    <t>Kijani Holdings Limited</t>
  </si>
  <si>
    <t>https://www.google.com/search?hl=en&amp;gl=us&amp;q=Kijani+Holdings+Limited&amp;sa=X&amp;ved=0ahUKEwi2_Lmf6N_9AhULD1kFHdB4D18QmJACCKAL</t>
  </si>
  <si>
    <t>DPDHL, DPDHL</t>
  </si>
  <si>
    <t>https://www.google.com/search?ucbcb=1&amp;gl=us&amp;hl=en&amp;q=DPDHL,+DPDHL&amp;sa=X&amp;ved=0ahUKEwi9hNqo1cH9AhXSTEEAHQvEBdYQmJACCNIN</t>
  </si>
  <si>
    <t>https://encrypted-tbn0.gstatic.com/images?q=tbn:ANd9GcSqC8xKuwiQevwX5LDYdVClLqFG3L5nRqLRrx1V&amp;s=0</t>
  </si>
  <si>
    <t>VIASANTE MUTUELLE</t>
  </si>
  <si>
    <t>https://www.google.com/search?q=VIASANTE+MUTUELLE&amp;sa=X&amp;ved=0ahUKEwiLkN-Kq7L8AhVeFVkFHVpLAXM4FBCYkAII2wo</t>
  </si>
  <si>
    <t>https://encrypted-tbn0.gstatic.com/images?q=tbn:ANd9GcSd7t-1P-sWTEGfkxXVx0eGZ8nluAEjYUZnCXIvYxc&amp;s</t>
  </si>
  <si>
    <t>Jobs Bahrain</t>
  </si>
  <si>
    <t>https://www.google.com/search?hl=en&amp;gl=us&amp;q=Jobs+Bahrain&amp;sa=X&amp;ved=0ahUKEwjnmqGMseD_AhV-j4kEHaSPA5UQmJACCJoI</t>
  </si>
  <si>
    <t>Softility</t>
  </si>
  <si>
    <t>https://www.google.com/search?gl=us&amp;hl=en&amp;q=Softility&amp;sa=X&amp;ved=0ahUKEwjM_5Gfi5WAAxWkRzABHeasDyo4MhCYkAIImgw</t>
  </si>
  <si>
    <t>https://encrypted-tbn0.gstatic.com/images?q=tbn:ANd9GcSelBLtWvdFC3NLtMag_soQCi4LSCD8HpGoT8jz&amp;s=0</t>
  </si>
  <si>
    <t>SalesIntel.io</t>
  </si>
  <si>
    <t>https://www.google.com/search?ucbcb=1&amp;gl=us&amp;hl=en&amp;q=SalesIntel.io&amp;sa=X&amp;ved=0ahUKEwjErL_r-oz9AhVXtVYBHajcAUY4oAEQmJACCLYN</t>
  </si>
  <si>
    <t>https://encrypted-tbn0.gstatic.com/images?q=tbn:ANd9GcR0b2A6-_we_wJyx9MKu6pOOE0-Sx-Ct-to7FyHA-Y&amp;s</t>
  </si>
  <si>
    <t>L.E.A. S.A.</t>
  </si>
  <si>
    <t>https://www.google.com/search?sca_esv=560909571&amp;gl=us&amp;hl=en&amp;q=L.E.A.+S.A.&amp;sa=X&amp;ved=0ahUKEwiy3IvXooGBAxXMl4kEHfFyDqIQmJACCNAK</t>
  </si>
  <si>
    <t>ABN Tech Corp</t>
  </si>
  <si>
    <t>https://www.google.com/search?q=ABN+Tech+Corp&amp;sa=X&amp;ved=0ahUKEwiU7J6pju_-AhWSMVkFHVoAAeQ4ChCYkAIIiAo</t>
  </si>
  <si>
    <t>Haemonetics Software Solutions</t>
  </si>
  <si>
    <t>http://www.haemonetics.com/</t>
  </si>
  <si>
    <t>https://www.google.com/search?hl=en&amp;gl=us&amp;q=Haemonetics+Software+Solutions&amp;sa=X&amp;ved=0ahUKEwi9k-Lu7sH-AhUSTDABHa-hA5k4ChCYkAII4Qo</t>
  </si>
  <si>
    <t>SCG Healthcare Talent</t>
  </si>
  <si>
    <t>https://www.google.com/search?hl=en&amp;gl=us&amp;q=SCG+Healthcare+Talent&amp;sa=X&amp;ved=0ahUKEwjWvsWp5Lf-AhVQsoQIHVgNC3E4MhCYkAII0Ak</t>
  </si>
  <si>
    <t>Verband Ã¶ffentlicher Verkehr</t>
  </si>
  <si>
    <t>https://www.voev.ch/</t>
  </si>
  <si>
    <t>https://www.google.com/search?hl=en&amp;gl=us&amp;q=Verband+%C3%B6ffentlicher+Verkehr&amp;sa=X&amp;ved=0ahUKEwi20_Xd9-79AhXDmIQIHQ6DB-U4ChCYkAIImAw</t>
  </si>
  <si>
    <t>Global-e</t>
  </si>
  <si>
    <t>http://www.global-e.com/</t>
  </si>
  <si>
    <t>https://www.google.com/search?sca_esv=584993245&amp;hl=en&amp;gl=us&amp;q=Global-e&amp;sa=X&amp;ved=0ahUKEwjTg5iHg9yCAxWtl2oFHaGtAKsQmJACCP4I</t>
  </si>
  <si>
    <t>https://encrypted-tbn0.gstatic.com/images?q=tbn:ANd9GcS64Snr6KVxy1hYnxUzRUYROHCXTHWq2s3QdlAu&amp;s=0</t>
  </si>
  <si>
    <t>Russell Taylor Group</t>
  </si>
  <si>
    <t>https://www.google.com/search?gl=us&amp;hl=en&amp;q=Russell+Taylor+Group&amp;sa=X&amp;ved=0ahUKEwjv7rvw3dj_AhVBmGoFHQgcChQ4MhCYkAII8wk</t>
  </si>
  <si>
    <t>Brightpath Associates LLC</t>
  </si>
  <si>
    <t>https://www.google.com/search?hl=en&amp;gl=us&amp;q=Brightpath+Associates+LLC&amp;sa=X&amp;ved=0ahUKEwjfuN7vxrX_AhV2F1kFHWmHCS44ChCYkAIIvA0</t>
  </si>
  <si>
    <t>https://encrypted-tbn0.gstatic.com/images?q=tbn:ANd9GcRwJ1xdgZo2Oy2YnkqGeLfUvylYrAyKDHWSukivK1A&amp;s</t>
  </si>
  <si>
    <t>BCFD Technologies .</t>
  </si>
  <si>
    <t>https://www.google.com/search?gl=us&amp;hl=en&amp;q=BCFD+Technologies+.&amp;sa=X&amp;ved=0ahUKEwjuoN-TrZf_AhUWHjQIHUgbDg84FBCYkAIIogw</t>
  </si>
  <si>
    <t>aristid personalberatung - Schmidt &amp; Partner KG</t>
  </si>
  <si>
    <t>https://www.google.com/search?sca_esv=583899177&amp;gl=us&amp;hl=en&amp;q=aristid+personalberatung+-+Schmidt+%26+Partner+KG&amp;sa=X&amp;ved=0ahUKEwixoNms99GCAxXSMVkFHfdBDDs4KBCYkAIIwws</t>
  </si>
  <si>
    <t>CLARO PERÃš</t>
  </si>
  <si>
    <t>http://www.claro.com.pe/</t>
  </si>
  <si>
    <t>https://www.google.com/search?sca_esv=561545016&amp;hl=en&amp;gl=us&amp;q=CLARO+PER%C3%9A&amp;sa=X&amp;ved=0ahUKEwiD4fG_oYaBAxVImbAFHSEpB6s4HhCYkAII8Ak</t>
  </si>
  <si>
    <t>Krungsri Consumer</t>
  </si>
  <si>
    <t>https://www.google.com/search?hl=en&amp;gl=us&amp;q=Krungsri+Consumer&amp;sa=X&amp;ved=0ahUKEwiw8bve_dX-AhWDjYkEHZi3BH4QmJACCJgL</t>
  </si>
  <si>
    <t>Mantl</t>
  </si>
  <si>
    <t>https://www.google.com/search?sca_esv=560432626&amp;gl=us&amp;hl=en&amp;q=Mantl&amp;sa=X&amp;ved=0ahUKEwih_ti-lvyAAxVUD1kFHd9UAAc4MhCYkAIInAo</t>
  </si>
  <si>
    <t>Migros One</t>
  </si>
  <si>
    <t>https://www.google.com/search?hl=en&amp;gl=us&amp;q=Migros+One&amp;sa=X&amp;ved=0ahUKEwj70qj1vvb9AhWBF1kFHU9BAasQmJACCP4J</t>
  </si>
  <si>
    <t>https://encrypted-tbn0.gstatic.com/images?q=tbn:ANd9GcTTWh-T3ZKNXeFynyIMTSK_se2TlBIAuQSFOaIyK5U&amp;s</t>
  </si>
  <si>
    <t>N.N Trading</t>
  </si>
  <si>
    <t>https://www.google.com/search?sca_esv=922a5eba29e7610e&amp;sca_upv=1&amp;gl=us&amp;hl=en&amp;q=N.N+Trading&amp;sa=X&amp;ved=0ahUKEwi55pjDqbGCAxWXSDABHZanAtAQmJACCIYK</t>
  </si>
  <si>
    <t>PocketFM</t>
  </si>
  <si>
    <t>https://www.google.com/search?sca_esv=572781667&amp;gl=us&amp;hl=en&amp;q=PocketFM&amp;sa=X&amp;ved=0ahUKEwiNp-nk7O-BAxULLFkFHT1DBi44FBCYkAII7gk</t>
  </si>
  <si>
    <t>Aeronautica</t>
  </si>
  <si>
    <t>https://www.google.com/search?q=Aeronautica&amp;sa=X&amp;ved=0ahUKEwjMtsPV-Of_AhW4MVkFHbvWBY04ChCYkAIIjg0</t>
  </si>
  <si>
    <t>https://encrypted-tbn0.gstatic.com/images?q=tbn:ANd9GcQvEsVBUV-_mijvu2pNrp3HMFRblAdI3Zjh87Wg9mo&amp;s</t>
  </si>
  <si>
    <t>DKatalis Singapore</t>
  </si>
  <si>
    <t>https://www.google.com/search?sca_esv=593213093&amp;hl=en&amp;gl=us&amp;q=DKatalis+Singapore&amp;sa=X&amp;ved=0ahUKEwjg-5ut9KSDAxV-LFkFHW1EA2I4MhCYkAII8Aw</t>
  </si>
  <si>
    <t>ITP Media Group</t>
  </si>
  <si>
    <t>http://www.itp.com/</t>
  </si>
  <si>
    <t>https://www.google.com/search?ucbcb=1&amp;hl=en&amp;gl=us&amp;q=ITP+Media+Group&amp;sa=X&amp;ved=0ahUKEwjNqbb_kOf8AhVzjYkEHVOIBV4QmJACCL0J</t>
  </si>
  <si>
    <t>https://encrypted-tbn0.gstatic.com/images?q=tbn:ANd9GcR6wAZJ7sFGbJ0CqUvwIhnffLK1zIJS_0TjqXN1s5o&amp;s</t>
  </si>
  <si>
    <t>Aalam Info Solution, LLP</t>
  </si>
  <si>
    <t>https://www.google.com/search?ucbcb=1&amp;gl=us&amp;hl=en&amp;q=Aalam+Info+Solution,+LLP&amp;sa=X&amp;ved=0ahUKEwi86aCH6K_8AhWWsFYBHcVFA1c4bhCYkAIIlgo</t>
  </si>
  <si>
    <t>https://encrypted-tbn0.gstatic.com/images?q=tbn:ANd9GcSv2Fl0Y2PKNC4lvoueY-eOiy2pZ9BZlYhhaPbf0tU&amp;s</t>
  </si>
  <si>
    <t>Recruitment Hub Asia Pte Ltd</t>
  </si>
  <si>
    <t>https://www.google.com/search?q=Recruitment+Hub+Asia+Pte+Ltd&amp;sa=X&amp;ved=0ahUKEwjlu-6w1pn-AhWwFFkFHT_pBSU4FBCYkAII8Qo</t>
  </si>
  <si>
    <t>https://encrypted-tbn0.gstatic.com/images?q=tbn:ANd9GcSzCgkpQEk170AO7__erHJ90eRfwKp5VhWSVThECVs&amp;s</t>
  </si>
  <si>
    <t>Simetrik</t>
  </si>
  <si>
    <t>https://www.google.com/search?sca_esv=558332242&amp;gl=us&amp;hl=en&amp;q=Simetrik&amp;sa=X&amp;ved=0ahUKEwj_xtiOjOiAAxU5QzABHaaLBwkQmJACCMUL</t>
  </si>
  <si>
    <t>walmart</t>
  </si>
  <si>
    <t>https://www.google.com/search?sca_esv=582184140&amp;hl=en&amp;gl=us&amp;q=walmart&amp;sa=X&amp;ved=0ahUKEwiKidXZ88KCAxVnkIkEHRXbDkA4ChCYkAII2wo</t>
  </si>
  <si>
    <t>Dunhill Professional Search &amp; Government Solutions</t>
  </si>
  <si>
    <t>https://www.google.com/search?hl=en&amp;gl=us&amp;q=Dunhill+Professional+Search+%26+Government+Solutions&amp;sa=X&amp;ved=0ahUKEwji1ZHWnrOAAxUVEFkFHUoHBgw4ggEQmJACCM8O</t>
  </si>
  <si>
    <t>https://encrypted-tbn0.gstatic.com/images?q=tbn:ANd9GcQtDPWdWbLn7OF0gLFy9_LffV-FwuZBUaEcf6kUKgc&amp;s</t>
  </si>
  <si>
    <t>FH OÃ– IT GmbH</t>
  </si>
  <si>
    <t>https://www.google.com/search?sca_esv=562295586&amp;hl=en&amp;gl=us&amp;q=FH+O%C3%96+IT+GmbH&amp;sa=X&amp;ved=0ahUKEwicwanC8I2BAxU2RzABHfeXDOAQmJACCNAI</t>
  </si>
  <si>
    <t>Self Esteem Brands</t>
  </si>
  <si>
    <t>https://www.google.com/search?ucbcb=1&amp;hl=en&amp;gl=us&amp;q=Self+Esteem+Brands&amp;sa=X&amp;ved=0ahUKEwir_cjTmfb8AhWajYkEHfIQDBQ4KBCYkAII5Qs</t>
  </si>
  <si>
    <t>Interstate Parking Company</t>
  </si>
  <si>
    <t>https://www.google.com/search?hl=en&amp;gl=us&amp;q=Interstate+Parking+Company&amp;sa=X&amp;ved=0ahUKEwis19-TzpKAAxXcSjABHSnTBjI4FBCYkAIIpw4</t>
  </si>
  <si>
    <t>Seventy7 Agency</t>
  </si>
  <si>
    <t>https://www.google.com/search?gl=us&amp;hl=en&amp;q=Seventy7+Agency&amp;sa=X&amp;ved=0ahUKEwiLqZj94_j8AhVnMDQIHSu0Bt04FBCYkAII6Qw</t>
  </si>
  <si>
    <t>Analysts International Corporation</t>
  </si>
  <si>
    <t>https://www.google.com/search?hl=en&amp;gl=us&amp;q=Analysts+International+Corporation&amp;sa=X&amp;ved=0ahUKEwiTj774_fP9AhXFL0QIHTflCmk4bhCYkAII4Aw</t>
  </si>
  <si>
    <t>https://encrypted-tbn0.gstatic.com/images?q=tbn:ANd9GcT883AfHfq1uOqmL8aNYNO4SsUVkBZF7ZVE9Fk7&amp;s=0</t>
  </si>
  <si>
    <t>iamtheCODE</t>
  </si>
  <si>
    <t>https://www.google.com/search?gl=us&amp;hl=en&amp;q=iamtheCODE&amp;sa=X&amp;ved=0ahUKEwjhpd3tpbD-AhVRnGoFHQ4ADhUQmJACCOcJ</t>
  </si>
  <si>
    <t>Chemical Guys</t>
  </si>
  <si>
    <t>https://www.google.com/search?gl=us&amp;hl=en&amp;q=Chemical+Guys&amp;sa=X&amp;ved=0ahUKEwjU0a_7j5-AAxXTTjABHfOyDUg4MhCYkAIIgAw</t>
  </si>
  <si>
    <t>https://encrypted-tbn0.gstatic.com/images?q=tbn:ANd9GcR5dFvktLX1qAjYXSVHRNFrtZ7SN5R3Pp3G5oxfrv8&amp;s</t>
  </si>
  <si>
    <t>KBI BioPharma</t>
  </si>
  <si>
    <t>https://www.google.com/search?q=KBI+BioPharma&amp;sa=X&amp;ved=0ahUKEwiB2_u0zpn-AhUuElkFHdfjA9k4FBCYkAII3Aw</t>
  </si>
  <si>
    <t>Mantaro Brands</t>
  </si>
  <si>
    <t>https://www.google.com/search?sca_esv=554707076&amp;hl=en&amp;gl=us&amp;q=Mantaro+Brands&amp;sa=X&amp;ved=0ahUKEwjJvLjuwsyAAxUUfjABHfqWBOE4ChCYkAII4Ao</t>
  </si>
  <si>
    <t>https://encrypted-tbn0.gstatic.com/images?q=tbn:ANd9GcQ5NEUBaoMjcHQBgI3f9JcfEqGyzUOZ95fsNwfn2OM&amp;s</t>
  </si>
  <si>
    <t>Saber.tech</t>
  </si>
  <si>
    <t>https://www.google.com/search?sca_esv=562665302&amp;gl=us&amp;hl=en&amp;q=Saber.tech&amp;sa=X&amp;ved=0ahUKEwjL673r6JKBAxWiEVkFHXfYAXY4HhCYkAIIkws</t>
  </si>
  <si>
    <t>https://encrypted-tbn0.gstatic.com/images?q=tbn:ANd9GcTd7gqyMe7vznFanPJLwkxQsLvX5E_9wyEMZmXtMH4&amp;s</t>
  </si>
  <si>
    <t>Wunderman Thompson PerÃº</t>
  </si>
  <si>
    <t>https://www.google.com/search?sca_esv=594381902&amp;hl=en&amp;gl=us&amp;q=Wunderman+Thompson+Per%C3%BA&amp;sa=X&amp;ved=0ahUKEwid67XRjrSDAxWxg4kEHWC0DqwQmJACCNsN</t>
  </si>
  <si>
    <t>https://encrypted-tbn0.gstatic.com/images?q=tbn:ANd9GcS3vcLWHOlCJyb64CW_ohJw9BcZ7fMgxEpD3sEA&amp;s=0</t>
  </si>
  <si>
    <t>Aventa Group</t>
  </si>
  <si>
    <t>http://www.aventatech.com/</t>
  </si>
  <si>
    <t>https://www.google.com/search?sca_esv=7eb30cb793fe5954&amp;sca_upv=1&amp;gl=us&amp;hl=en&amp;q=Aventa+Group&amp;sa=X&amp;ved=0ahUKEwj6q7X-9tGCAxW-SjABHbl2Amw4KBCYkAIIiQ0</t>
  </si>
  <si>
    <t>Prosperity Bank</t>
  </si>
  <si>
    <t>https://www.google.com/search?ucbcb=1&amp;gl=us&amp;hl=en&amp;q=Prosperity+Bank&amp;sa=X&amp;ved=0ahUKEwivsdD5vvH9AhWCMUQIHVzLCdMQmJACCMkJ</t>
  </si>
  <si>
    <t>E-Solutions IT Service PVT LTD</t>
  </si>
  <si>
    <t>https://www.google.com/search?gl=us&amp;hl=en&amp;q=E-Solutions+IT+Service+PVT+LTD&amp;sa=X&amp;ved=0ahUKEwj7stWkmvv8AhWZEVkFHY9jCt44MhCYkAIIng0</t>
  </si>
  <si>
    <t>The FA</t>
  </si>
  <si>
    <t>https://www.google.com/search?hl=en&amp;gl=us&amp;q=The+FA&amp;sa=X&amp;ved=0ahUKEwioqJmn0-n8AhVIElkFHUhNCRg4ChCYkAII6wk</t>
  </si>
  <si>
    <t>Lumivero</t>
  </si>
  <si>
    <t>https://www.google.com/search?q=Lumivero&amp;sa=X&amp;ved=0ahUKEwjak7DTgcT8AhXoGVkFHXZ2BG04FBCYkAII3As</t>
  </si>
  <si>
    <t>Medix</t>
  </si>
  <si>
    <t>https://www.google.com/search?q=Medix&amp;sa=X&amp;ved=0ahUKEwiIutb_hNv-AhWNF1kFHWIcBOA4UBCYkAIIzQw</t>
  </si>
  <si>
    <t>https://encrypted-tbn0.gstatic.com/images?q=tbn:ANd9GcQ06mte8g3bdf-V-QcTPleFF_YFTfY2ylm5YtJO2bQ&amp;s</t>
  </si>
  <si>
    <t>ignite</t>
  </si>
  <si>
    <t>https://www.google.com/search?hl=en&amp;gl=us&amp;q=ignite&amp;sa=X&amp;ved=0ahUKEwj95s6_g4j-AhV0kYkEHbFZAhc4KBCYkAII1ww</t>
  </si>
  <si>
    <t>ReTech Labs, Inc.</t>
  </si>
  <si>
    <t>http://retechlabs.com/</t>
  </si>
  <si>
    <t>https://www.google.com/search?hl=en&amp;gl=us&amp;q=ReTech+Labs,+Inc.&amp;sa=X&amp;ved=0ahUKEwisipm_yIX-AhVNEVkFHcv_DEEQmJACCJ0N</t>
  </si>
  <si>
    <t>https://encrypted-tbn0.gstatic.com/images?q=tbn:ANd9GcSOXb-BysJQ1KT1PUuRTiDUI6QX85Yz5sZD21Dt_uI&amp;s</t>
  </si>
  <si>
    <t>AllStaff Staffing &amp; Recruiting</t>
  </si>
  <si>
    <t>http://www.allstaff.net/</t>
  </si>
  <si>
    <t>https://www.google.com/search?sca_esv=592739610&amp;gl=us&amp;hl=en&amp;q=AllStaff+Staffing+%26+Recruiting&amp;sa=X&amp;ved=0ahUKEwiRtr2z8Z-DAxValokEHdAoAYUQmJACCIEN</t>
  </si>
  <si>
    <t>https://encrypted-tbn0.gstatic.com/images?q=tbn:ANd9GcSOTx7ck0mHng-pj1z-MaSiuAyaHbwbckmZV6UF_OY&amp;s</t>
  </si>
  <si>
    <t>Microgame S.p.A.</t>
  </si>
  <si>
    <t>http://www.microgame.it/</t>
  </si>
  <si>
    <t>https://www.google.com/search?q=Microgame+S.p.A.&amp;sa=X&amp;ved=0ahUKEwjUifSixN3-AhXVTDABHWhRCb0QmJACCJEM</t>
  </si>
  <si>
    <t>ZetaLabz</t>
  </si>
  <si>
    <t>https://www.google.com/search?sca_esv=1e69a6388d7f472f&amp;gl=us&amp;hl=en&amp;q=ZetaLabz&amp;sa=X&amp;ved=0ahUKEwj4ktiUpI6DAxX2RjABHfYSAvsQmJACCIQJ</t>
  </si>
  <si>
    <t>https://encrypted-tbn0.gstatic.com/images?q=tbn:ANd9GcRnktSqzxTFHUklCnEMTy9y0H4PHA1pczMOJTA1HTk&amp;s</t>
  </si>
  <si>
    <t>Talk Walker</t>
  </si>
  <si>
    <t>https://www.google.com/search?q=Talk+Walker&amp;sa=X&amp;ved=0ahUKEwiDz4vnmLP_AhUkVTUKHQyxDWE4ChCYkAII3go</t>
  </si>
  <si>
    <t>https://encrypted-tbn0.gstatic.com/images?q=tbn:ANd9GcTM6Agyxyb2PvfEDZORSFHcSg1_S_6-LRKbMyia&amp;s=0</t>
  </si>
  <si>
    <t>Teamwork Management Asia Headquarters Pte Ltd</t>
  </si>
  <si>
    <t>https://www.google.com/search?q=Teamwork+Management+Asia+Headquarters+Pte+Ltd&amp;sa=X&amp;ved=0ahUKEwjmu8u-mJz-AhUJGlkFHczJDqE4ChCYkAIInww</t>
  </si>
  <si>
    <t>https://encrypted-tbn0.gstatic.com/images?q=tbn:ANd9GcRa7cYq-lA4o0U12do4zu6QK6cb1tdYBcDGr0FD9aA&amp;s</t>
  </si>
  <si>
    <t>Aesys Srl</t>
  </si>
  <si>
    <t>https://www.google.com/search?sca_esv=586873451&amp;hl=en&amp;gl=us&amp;q=Aesys+Srl&amp;sa=X&amp;ved=0ahUKEwjtt5OSzO2CAxX3M1kFHTwSDW84FBCYkAIIyQ0</t>
  </si>
  <si>
    <t>Title Nine</t>
  </si>
  <si>
    <t>https://www.google.com/search?gl=us&amp;hl=en&amp;q=Title+Nine&amp;sa=X&amp;ved=0ahUKEwj6qrmC-KX9AhWfEFkFHS3AA_AQmJACCNsK</t>
  </si>
  <si>
    <t>https://encrypted-tbn0.gstatic.com/images?q=tbn:ANd9GcTfk9kOEgvXhICr-39Px2rv14jRYxE9oZraXQpUwMI&amp;s</t>
  </si>
  <si>
    <t>Josselyn</t>
  </si>
  <si>
    <t>https://www.google.com/search?hl=en&amp;gl=us&amp;q=Josselyn&amp;sa=X&amp;ved=0ahUKEwiW7ueoypT-AhV6EFkFHblPAsAQmJACCMoK</t>
  </si>
  <si>
    <t>Kingston Barnes Ltd</t>
  </si>
  <si>
    <t>http://www.kingstonbarnes.com/</t>
  </si>
  <si>
    <t>https://www.google.com/search?sca_esv=511ed09fea0e0f06&amp;sca_upv=1&amp;hl=en&amp;gl=us&amp;q=Kingston+Barnes+Ltd&amp;sa=X&amp;ved=0ahUKEwjVjOKFrcCCAxV5r4QIHaHoAJ44HhCYkAIIlgs</t>
  </si>
  <si>
    <t>NAVOINFO</t>
  </si>
  <si>
    <t>https://www.google.com/search?gl=us&amp;hl=en&amp;q=NAVOINFO&amp;sa=X&amp;ved=0ahUKEwi67Nqa5rf-AhVWlGoFHVOKBhw4WhCYkAIIiA4</t>
  </si>
  <si>
    <t>Trbe</t>
  </si>
  <si>
    <t>https://www.google.com/search?sca_esv=583722703&amp;hl=en&amp;gl=us&amp;q=Trbe&amp;sa=X&amp;ved=0ahUKEwjA-uP9uM-CAxXalmoFHXAsJpkQmJACCOcK</t>
  </si>
  <si>
    <t>https://encrypted-tbn0.gstatic.com/images?q=tbn:ANd9GcRu3HVw9yxfmfv4HBW0exZkKW2sJ25KXRfPKVGfn_s&amp;s</t>
  </si>
  <si>
    <t>AIMS INTL DWC-LLC</t>
  </si>
  <si>
    <t>https://www.google.com/search?sca_esv=583562133&amp;hl=en&amp;gl=us&amp;q=AIMS+INTL+DWC-LLC&amp;sa=X&amp;ved=0ahUKEwjQ_Z25-8yCAxUbjYkEHYc7AdgQmJACCJoI</t>
  </si>
  <si>
    <t>https://encrypted-tbn0.gstatic.com/images?q=tbn:ANd9GcSfskwQLklWjd_QbeeQH7garlEyHD7RAXcmC0Mb53g&amp;s</t>
  </si>
  <si>
    <t>VacancyCentre</t>
  </si>
  <si>
    <t>https://www.google.com/search?hl=en&amp;gl=us&amp;q=VacancyCentre&amp;sa=X&amp;ved=0ahUKEwjr-orWipf9AhXulIkEHdfcCm4QmJACCJUI</t>
  </si>
  <si>
    <t>https://encrypted-tbn0.gstatic.com/images?q=tbn:ANd9GcRnqNV8Boc9iUKj2vf9ikgWc7r1rsnN5dhdt2A0_TA&amp;s</t>
  </si>
  <si>
    <t>Meraki</t>
  </si>
  <si>
    <t>https://www.google.com/search?gl=us&amp;hl=en&amp;q=Meraki&amp;sa=X&amp;ved=0ahUKEwicj4jBt_n_AhVASzABHT2ODcQ4FBCYkAIIrgw</t>
  </si>
  <si>
    <t>Periferia IT Group</t>
  </si>
  <si>
    <t>https://www.google.com/search?sca_esv=564926619&amp;gl=us&amp;hl=en&amp;q=Periferia+IT+Group&amp;sa=X&amp;ved=0ahUKEwjx_fna-qaBAxUuF2IAHS79BRIQmJACCIMJ</t>
  </si>
  <si>
    <t>https://encrypted-tbn0.gstatic.com/images?q=tbn:ANd9GcTFp7wXCszq7na1EnZDyxqxt8j0KvqkXgNnYmcqGwE&amp;s</t>
  </si>
  <si>
    <t>LiveFlow</t>
  </si>
  <si>
    <t>https://www.google.com/search?hl=en&amp;gl=us&amp;q=LiveFlow&amp;sa=X&amp;ved=0ahUKEwiCt-Ss2en8AhUjD1kFHcr_AMs4MhCYkAIIuws</t>
  </si>
  <si>
    <t>https://encrypted-tbn0.gstatic.com/images?q=tbn:ANd9GcRY0Ar8wRY_4G7O9poVwX8nmpxopQpIvENJB3uFptY&amp;s</t>
  </si>
  <si>
    <t>SapientCareersBPO - Laguna</t>
  </si>
  <si>
    <t>https://www.google.com/search?sca_esv=568425080&amp;hl=en&amp;gl=us&amp;q=SapientCareersBPO+-+Laguna&amp;sa=X&amp;ved=0ahUKEwjL3cS81MeBAxWWEVkFHe1LA7QQmJACCIcN</t>
  </si>
  <si>
    <t>EnterpriseDB</t>
  </si>
  <si>
    <t>https://www.google.com/search?ucbcb=1&amp;hl=en&amp;gl=us&amp;q=EnterpriseDB&amp;sa=X&amp;ved=0ahUKEwiW5L73ocn9AhXOIzQIHSr9DZc4FBCYkAIIuws</t>
  </si>
  <si>
    <t>https://encrypted-tbn0.gstatic.com/images?q=tbn:ANd9GcRxHMZyIxKAyLmWxT5oUc2777Yd5ETYMJg4VvNV-XQ&amp;s</t>
  </si>
  <si>
    <t>Altai Technologies Ltd</t>
  </si>
  <si>
    <t>http://www.altaitechnologies.com/</t>
  </si>
  <si>
    <t>https://www.google.com/search?gl=us&amp;hl=en&amp;q=Altai+Technologies+Ltd&amp;sa=X&amp;ved=0ahUKEwie4v_ijoj-AhWAjIkEHTTqCtI4ChCYkAIIggw</t>
  </si>
  <si>
    <t>AWS EMEA SARL (UK Branch)</t>
  </si>
  <si>
    <t>https://www.google.com/search?sca_esv=564592924&amp;hl=en&amp;gl=us&amp;q=AWS+EMEA+SARL+(UK+Branch)&amp;sa=X&amp;ved=0ahUKEwir-bT3tKSBAxXYTDABHd0TD_04ChCYkAIIwwk</t>
  </si>
  <si>
    <t>Hanker Systems, Inc.</t>
  </si>
  <si>
    <t>https://www.google.com/search?sca_esv=574353833&amp;gl=us&amp;hl=en&amp;q=Hanker+Systems,+Inc.&amp;sa=X&amp;ved=0ahUKEwiq_Yjf9_6BAxXzKUQIHcp6CvQ4eBCYkAIIhg0</t>
  </si>
  <si>
    <t>https://encrypted-tbn0.gstatic.com/images?q=tbn:ANd9GcTdE89Vp2FpEl3cvFP3i4oYDs1Q6NvplQjfVGJL68k&amp;s</t>
  </si>
  <si>
    <t>Keysight Technologies Singapore (International) Pte. Ltd.</t>
  </si>
  <si>
    <t>https://www.google.com/search?sca_esv=563320360&amp;hl=en&amp;gl=us&amp;q=Keysight+Technologies+Singapore+(International)+Pte.+Ltd.&amp;sa=X&amp;ved=0ahUKEwie6Lqj8JeBAxUPOTQIHTfQBXs4ChCYkAII0gw</t>
  </si>
  <si>
    <t>MerQube</t>
  </si>
  <si>
    <t>http://merqube.com/</t>
  </si>
  <si>
    <t>https://www.google.com/search?gl=us&amp;hl=en&amp;q=MerQube&amp;sa=X&amp;ved=0ahUKEwis0oaUq_n-AhUfDjQIHXgPCE04ggEQmJACCN8N</t>
  </si>
  <si>
    <t>https://encrypted-tbn0.gstatic.com/images?q=tbn:ANd9GcRjFz0IZPX3wnOz7lAZXQoLn5wvMyDuOvYXLe14fgk&amp;s</t>
  </si>
  <si>
    <t>Dole Food Company, Inc.</t>
  </si>
  <si>
    <t>http://www.dole.com/</t>
  </si>
  <si>
    <t>https://www.google.com/search?gl=us&amp;hl=en&amp;q=Dole+Food+Company,+Inc.&amp;sa=X&amp;ved=0ahUKEwiW3aS72Yj9AhWvMlkFHQANBNo4RhCYkAII1Q8</t>
  </si>
  <si>
    <t>https://encrypted-tbn0.gstatic.com/images?q=tbn:ANd9GcQJYYIo3iWSkz8z1TUZz1fbg3lZQSb5LIsVHchhMD3pvG4Bi-rqD0yC&amp;s</t>
  </si>
  <si>
    <t>Atea Sverige</t>
  </si>
  <si>
    <t>https://www.google.com/search?sca_esv=78549f62c70bc4fc&amp;hl=en&amp;gl=us&amp;q=Atea+Sverige&amp;sa=X&amp;ved=0ahUKEwjoxorv-8yCAxW3RDABHflGBxA4ChCYkAIIzws</t>
  </si>
  <si>
    <t>https://encrypted-tbn0.gstatic.com/images?q=tbn:ANd9GcQLkMGoBucA-_cBNsnSUsECMD7O78EkWiPev6fsaGw&amp;s</t>
  </si>
  <si>
    <t>PTS Consulting</t>
  </si>
  <si>
    <t>https://www.google.com/search?q=PTS+Consulting&amp;sa=X&amp;ved=0ahUKEwjo1L7lp7f8AhVOFVkFHaB9BtEQmJACCP0L</t>
  </si>
  <si>
    <t>https://encrypted-tbn0.gstatic.com/images?q=tbn:ANd9GcS457N_IO3FxVMJ0Ov4zhi8ClILEn0nKoPhq7OoAJY&amp;s</t>
  </si>
  <si>
    <t>DCV Sabenza Information Technology PTY Ltd</t>
  </si>
  <si>
    <t>https://www.google.com/search?hl=en&amp;gl=us&amp;q=DCV+Sabenza+Information+Technology+PTY+Ltd&amp;sa=X&amp;ved=0ahUKEwirg7vW1oj9AhX5ElkFHaWxAnsQmJACCPML</t>
  </si>
  <si>
    <t>Dmci Homes</t>
  </si>
  <si>
    <t>http://www.dmciholdings.com/</t>
  </si>
  <si>
    <t>https://www.google.com/search?sca_esv=551412035&amp;hl=en&amp;gl=us&amp;q=Dmci+Homes&amp;sa=X&amp;ved=0ahUKEwi716GUnq6AAxUlRjABHTRqCQg4KBCYkAIIgw0</t>
  </si>
  <si>
    <t>Keyrus Spain</t>
  </si>
  <si>
    <t>https://www.google.com/search?q=Keyrus+Spain&amp;sa=X&amp;ved=0ahUKEwjumZWGku_-AhXRRjABHdt8AGk4MhCYkAIIyw0</t>
  </si>
  <si>
    <t>T2C</t>
  </si>
  <si>
    <t>https://www.google.com/search?sca_esv=578056430&amp;hl=en&amp;gl=us&amp;q=T2C&amp;sa=X&amp;ved=0ahUKEwjmh-bM0p-CAxXxEUQIHfcUBkM4HhCYkAII1Qo</t>
  </si>
  <si>
    <t>https://encrypted-tbn0.gstatic.com/images?q=tbn:ANd9GcTPoUtLHAvwk66CKHORng5ip79cA-BYXw9aqhqc6yA&amp;s</t>
  </si>
  <si>
    <t>Global WeConnect Technologies</t>
  </si>
  <si>
    <t>https://www.google.com/search?hl=en&amp;gl=us&amp;q=Global+WeConnect+Technologies&amp;sa=X&amp;ved=0ahUKEwiUwMOhvab_AhWjFVkFHU2QD_Q4ZBCYkAIIwwo</t>
  </si>
  <si>
    <t>Hadron Talent -Hadronfinsys</t>
  </si>
  <si>
    <t>https://www.google.com/search?sca_esv=562133542&amp;hl=en&amp;gl=us&amp;q=Hadron+Talent+-Hadronfinsys&amp;sa=X&amp;ved=0ahUKEwin84G5q4uBAxVZKFkFHQJSCVEQmJACCOgI</t>
  </si>
  <si>
    <t>https://encrypted-tbn0.gstatic.com/images?q=tbn:ANd9GcTiY8k9YJO6imPXKyg5YJSMEOr8JyaQ56zQ7MADB0Y&amp;s</t>
  </si>
  <si>
    <t>Friedman Williams</t>
  </si>
  <si>
    <t>https://www.google.com/search?q=Friedman+Williams&amp;sa=X&amp;ved=0ahUKEwj2qsGn6uz_AhVjmGoFHRR8A0UQmJACCLUM</t>
  </si>
  <si>
    <t>https://encrypted-tbn0.gstatic.com/images?q=tbn:ANd9GcQOCJ4gF3X543U5LUqHnmSOkdwK35xQTl0otnUh-Hw&amp;s</t>
  </si>
  <si>
    <t>Super</t>
  </si>
  <si>
    <t>https://www.google.com/search?sca_esv=567951771&amp;gl=us&amp;hl=en&amp;q=Super&amp;sa=X&amp;ved=0ahUKEwjK8aDbz8KBAxVoF2IAHZ0_D3A4ChCYkAII5Aw</t>
  </si>
  <si>
    <t>Recoded Pte. Ltd.</t>
  </si>
  <si>
    <t>https://www.google.com/search?sca_esv=593213093&amp;hl=en&amp;gl=us&amp;q=Recoded+Pte.+Ltd.&amp;sa=X&amp;ved=0ahUKEwjwrY6h9KSDAxWiDHkGHdJhAuk4KBCYkAIIlws</t>
  </si>
  <si>
    <t>Tekni-Plex</t>
  </si>
  <si>
    <t>https://www.google.com/search?sca_esv=593016252&amp;gl=us&amp;hl=en&amp;q=Tekni-Plex&amp;sa=X&amp;ved=0ahUKEwie5vKltaKDAxWrBEQIHc6YBZo4ChCYkAII0Q0</t>
  </si>
  <si>
    <t>Aktis Intel Group Limited</t>
  </si>
  <si>
    <t>https://www.google.com/search?gl=us&amp;hl=en&amp;q=Aktis+Intel+Group+Limited&amp;sa=X&amp;ved=0ahUKEwjqopWxzIiAAxWFElkFHfg7B8A4MhCYkAIIxQs</t>
  </si>
  <si>
    <t>Plus Venture Capital Ltd</t>
  </si>
  <si>
    <t>http://www.plus.vc/</t>
  </si>
  <si>
    <t>https://www.google.com/search?hl=en&amp;gl=us&amp;q=Plus+Venture+Capital+Ltd&amp;sa=X&amp;ved=0ahUKEwjwoszHsNv_AhWaJkQIHbIaC0AQmJACCJEH</t>
  </si>
  <si>
    <t>KlearNow.AI</t>
  </si>
  <si>
    <t>http://www.klearnow.com/</t>
  </si>
  <si>
    <t>https://www.google.com/search?sca_esv=567951771&amp;gl=us&amp;hl=en&amp;q=KlearNow.AI&amp;sa=X&amp;ved=0ahUKEwjx_-vUzsKBAxUXezABHZ7eAyQQmJACCKcK</t>
  </si>
  <si>
    <t>https://encrypted-tbn0.gstatic.com/images?q=tbn:ANd9GcRSKLdGbR_d49deloPl46GxpF0yikVNip6Lli6cAU0&amp;s</t>
  </si>
  <si>
    <t>Lancet Laboratories (Pty) LTD</t>
  </si>
  <si>
    <t>http://www.lancet.co.za/</t>
  </si>
  <si>
    <t>https://www.google.com/search?sca_esv=577080029&amp;gl=us&amp;hl=en&amp;q=Lancet+Laboratories+(Pty)+LTD&amp;sa=X&amp;ved=0ahUKEwim2LbUzJWCAxUzlGoFHcZ2B1Q4ChCYkAII2w0</t>
  </si>
  <si>
    <t>https://encrypted-tbn0.gstatic.com/images?q=tbn:ANd9GcQiZetE71bXV-b05XGSMCYOj4R-_IqCfFcSUW2HBDM&amp;s</t>
  </si>
  <si>
    <t>Kamal Zai International Overseas Employment Promoters</t>
  </si>
  <si>
    <t>https://www.google.com/search?hl=en&amp;gl=us&amp;q=Kamal+Zai+International+Overseas+Employment+Promoters&amp;sa=X&amp;ved=0ahUKEwiK_7STwLD_AhVUjIkEHQDyDx84ChCYkAIIzww</t>
  </si>
  <si>
    <t>KEPPEL DCS3 SERVICES PTE. LTD.</t>
  </si>
  <si>
    <t>https://www.google.com/search?q=KEPPEL+DCS3+SERVICES+PTE.+LTD.&amp;sa=X&amp;ved=0ahUKEwjlu-6w1pn-AhWwFFkFHT_pBSU4FBCYkAII-As</t>
  </si>
  <si>
    <t>GigNow</t>
  </si>
  <si>
    <t>https://www.google.com/search?gl=us&amp;hl=en&amp;q=GigNow&amp;sa=X&amp;ved=0ahUKEwjgjamOjML_AhVHFlkFHWc1DLY4MhCYkAIIvgk</t>
  </si>
  <si>
    <t>EDMI LIMITED</t>
  </si>
  <si>
    <t>https://www.google.com/search?sca_esv=589705956&amp;hl=en&amp;gl=us&amp;q=EDMI+LIMITED&amp;sa=X&amp;ved=0ahUKEwisxpug5IaDAxXrv4kEHVK4DYY4ChCYkAII9gk</t>
  </si>
  <si>
    <t>Kashio</t>
  </si>
  <si>
    <t>https://www.google.com/search?sca_esv=580774379&amp;gl=us&amp;hl=en&amp;q=Kashio&amp;sa=X&amp;ved=0ahUKEwj1q7mFpraCAxU-F1kFHQ28CpwQmJACCLgM</t>
  </si>
  <si>
    <t>AideWiser SolTek</t>
  </si>
  <si>
    <t>https://www.google.com/search?sca_esv=594159916&amp;hl=en&amp;gl=us&amp;q=AideWiser+SolTek&amp;sa=X&amp;ved=0ahUKEwi7h46tvLGDAxWAiO4BHdUsCy84FBCYkAII3go</t>
  </si>
  <si>
    <t>https://encrypted-tbn0.gstatic.com/images?q=tbn:ANd9GcQ96StwgOBNFgaatgtRj6EWwU7YhViQlYU1YlUh6G4&amp;s</t>
  </si>
  <si>
    <t>Bissantz &amp; Company GmbH</t>
  </si>
  <si>
    <t>https://www.bissantz.de/software/bissantz-deltaapp-business-intelligence-der-naechsten-generation/</t>
  </si>
  <si>
    <t>https://www.google.com/search?sca_esv=569660528&amp;gl=us&amp;hl=en&amp;q=Bissantz+%26+Company+GmbH&amp;sa=X&amp;ved=0ahUKEwiA_bm919GBAxWTGFkFHbQHDw44ChCYkAII9Aw</t>
  </si>
  <si>
    <t>ACW Distribution (HK) Ltd</t>
  </si>
  <si>
    <t>https://www.google.com/search?gl=us&amp;hl=en&amp;q=ACW+Distribution+(HK)+Ltd&amp;sa=X&amp;ved=0ahUKEwiqnNDhjoj-AhVulIkEHcIQAbIQmJACCNkN</t>
  </si>
  <si>
    <t>Zilch</t>
  </si>
  <si>
    <t>https://www.google.com/search?sca_esv=570580370&amp;hl=en&amp;gl=us&amp;q=Zilch&amp;sa=X&amp;ved=0ahUKEwipu-bT3duBAxWqFFkFHdViA0k4MhCYkAIIogw</t>
  </si>
  <si>
    <t>https://encrypted-tbn0.gstatic.com/images?q=tbn:ANd9GcTiFHN0UtjwLJypRSRWlYx68LBbbVbXzVL5VCxlvS4&amp;s</t>
  </si>
  <si>
    <t>Calendly Careers</t>
  </si>
  <si>
    <t>https://www.google.com/search?gl=us&amp;hl=en&amp;q=Calendly+Careers&amp;sa=X&amp;ved=0ahUKEwiGyoCusfT_AhVxMEQIHR_UBGU4FBCYkAII0wk</t>
  </si>
  <si>
    <t>TimeDoc Health</t>
  </si>
  <si>
    <t>https://www.google.com/search?sca_esv=567797162&amp;hl=en&amp;gl=us&amp;q=TimeDoc+Health&amp;sa=X&amp;ved=0ahUKEwiEq5yOjsCBAxVjK1kFHVg6C8oQmJACCJAL</t>
  </si>
  <si>
    <t>https://encrypted-tbn0.gstatic.com/images?q=tbn:ANd9GcQ5KVgQSTfj4CPvJ9bBT-KVRzUdNWq-xGUoCBuhhVQ&amp;s</t>
  </si>
  <si>
    <t>Progress Solutions Inc</t>
  </si>
  <si>
    <t>https://www.google.com/search?sca_esv=588279375&amp;gl=us&amp;hl=en&amp;q=Progress+Solutions+Inc&amp;sa=X&amp;ved=0ahUKEwjAt-KxkvqCAxXAIEQIHRjRAI44ZBCYkAIIxg4</t>
  </si>
  <si>
    <t>https://encrypted-tbn0.gstatic.com/images?q=tbn:ANd9GcRuIC8sxlkoZYrawtk-Jb4df1oOYDxmhHfWR9SlKrY&amp;s</t>
  </si>
  <si>
    <t>Drew University</t>
  </si>
  <si>
    <t>http://drew.edu/</t>
  </si>
  <si>
    <t>https://www.google.com/search?sca_esv=585192112&amp;hl=en&amp;gl=us&amp;q=Drew+University&amp;sa=X&amp;ved=0ahUKEwiwr-jbvN6CAxXvEVkFHZwDAEM4ChCYkAIIiw4</t>
  </si>
  <si>
    <t>https://encrypted-tbn0.gstatic.com/images?q=tbn:ANd9GcQh6ExDd6Yu8vTAs7MLci26d4ECy0v_8aEjR8Px&amp;s=0</t>
  </si>
  <si>
    <t>Stratosphere IT Services Private Limited</t>
  </si>
  <si>
    <t>http://www.stratosphere.co.in/</t>
  </si>
  <si>
    <t>https://www.google.com/search?sca_esv=585361611&amp;hl=en&amp;gl=us&amp;q=Stratosphere+IT+Services+Private+Limited&amp;sa=X&amp;ved=0ahUKEwiT3tuIgOGCAxU3g4kEHQe_BA84KBCYkAIIvgw</t>
  </si>
  <si>
    <t>Rock The Street, Wall Street</t>
  </si>
  <si>
    <t>https://www.google.com/search?sca_esv=569809553&amp;gl=us&amp;hl=en&amp;q=Rock+The+Street,+Wall+Street&amp;sa=X&amp;ved=0ahUKEwjk3c7tl9SBAxX1hIkEHQlfCDk4KBCYkAII3Qo</t>
  </si>
  <si>
    <t>Foods Connected Ltd</t>
  </si>
  <si>
    <t>http://www.foodsconnected.com/</t>
  </si>
  <si>
    <t>https://www.google.com/search?sca_esv=588967138&amp;gl=us&amp;hl=en&amp;q=Foods+Connected+Ltd&amp;sa=X&amp;ved=0ahUKEwjEmN2SnP-CAxWPEFkFHfW5AWM4KBCYkAIIsww</t>
  </si>
  <si>
    <t>https://encrypted-tbn0.gstatic.com/images?q=tbn:ANd9GcRbJFZIgbndfurY5JPCDLhwY0WleDcBK5yIcNhliDo&amp;s</t>
  </si>
  <si>
    <t>Toca Boca AB</t>
  </si>
  <si>
    <t>https://www.google.com/search?sca_esv=553028280&amp;hl=en&amp;gl=us&amp;q=Toca+Boca+AB&amp;sa=X&amp;ved=0ahUKEwjtz6m7q72AAxWPg4QIHQxIABcQmJACCJgL</t>
  </si>
  <si>
    <t>Cordaid</t>
  </si>
  <si>
    <t>http://www.cordaid.nl/</t>
  </si>
  <si>
    <t>https://www.google.com/search?sca_esv=568744667&amp;hl=en&amp;gl=us&amp;q=Cordaid&amp;sa=X&amp;ved=0ahUKEwjY6eaIlsqBAxWIEFkFHTuDA2cQmJACCJAH</t>
  </si>
  <si>
    <t>https://encrypted-tbn0.gstatic.com/images?q=tbn:ANd9GcSUmBIqPnvF3_p2TSGmPbvdAUY0LXvFXZbZyV5U&amp;s=0</t>
  </si>
  <si>
    <t>NextAfter</t>
  </si>
  <si>
    <t>https://www.google.com/search?gl=us&amp;hl=en&amp;q=NextAfter&amp;sa=X&amp;ved=0ahUKEwj8leDJnNP9AhVlTDABHYeaCIU4HhCYkAIIug0</t>
  </si>
  <si>
    <t>Sideshow Consulting</t>
  </si>
  <si>
    <t>https://www.google.com/search?sca_esv=577551505&amp;hl=en&amp;gl=us&amp;q=Sideshow+Consulting&amp;sa=X&amp;ved=0ahUKEwjx7qipzZqCAxWjmmoFHXPADB84FBCYkAII-ws</t>
  </si>
  <si>
    <t>Triple Point</t>
  </si>
  <si>
    <t>http://www.triplepoint.co.uk/</t>
  </si>
  <si>
    <t>https://www.google.com/search?gl=us&amp;hl=en&amp;q=Triple+Point&amp;sa=X&amp;ved=0ahUKEwiJ3_fjwaj9AhWDkIQIHYSgAUs4MhCYkAII0ws</t>
  </si>
  <si>
    <t>https://encrypted-tbn0.gstatic.com/images?q=tbn:ANd9GcR7_SrN8u0nkfmLNmwYWsm4uWyzYLMGXrR8tTX953I&amp;s</t>
  </si>
  <si>
    <t>The Data Institute, Pakistan</t>
  </si>
  <si>
    <t>https://www.google.com/search?sca_esv=588967138&amp;gl=us&amp;hl=en&amp;q=The+Data+Institute,+Pakistan&amp;sa=X&amp;ved=0ahUKEwiHiu3ZnP-CAxUGMVkFHRl1BicQmJACCIAJ</t>
  </si>
  <si>
    <t>https://encrypted-tbn0.gstatic.com/images?q=tbn:ANd9GcSVXeTISjXWPgX-bx-w0lWJqwx3I2dGjJ5PLEUqG24&amp;s</t>
  </si>
  <si>
    <t>Referment</t>
  </si>
  <si>
    <t>https://www.google.com/search?sca_esv=589318964&amp;gl=us&amp;hl=en&amp;q=Referment&amp;sa=X&amp;ved=0ahUKEwifiJeT2oGDAxVYIUQIHSrNCPA4PBCYkAIIqAo</t>
  </si>
  <si>
    <t>https://encrypted-tbn0.gstatic.com/images?q=tbn:ANd9GcRwOWlbwt6CKHb99cgx2t5AGxUgOdw0FR9FdbzvFqQ&amp;s</t>
  </si>
  <si>
    <t>Bullsmart</t>
  </si>
  <si>
    <t>https://www.google.com/search?sca_esv=591779389&amp;gl=us&amp;hl=en&amp;q=Bullsmart&amp;sa=X&amp;ved=0ahUKEwiZsZLdqZiDAxXsFVkFHZKwCfIQmJACCJ8K</t>
  </si>
  <si>
    <t>The Council for Professional Recognition</t>
  </si>
  <si>
    <t>https://www.google.com/search?sca_esv=576391435&amp;hl=en&amp;gl=us&amp;q=The+Council+for+Professional+Recognition&amp;sa=X&amp;ved=0ahUKEwiMhcPewpCCAxVSGFkFHV8ZB1Y4RhCYkAII1Qk</t>
  </si>
  <si>
    <t>https://encrypted-tbn0.gstatic.com/images?q=tbn:ANd9GcQr8B8iaOrw2DSxU8dxmDikh0SNuDuQCB5GWBmpwlM&amp;s</t>
  </si>
  <si>
    <t>Lumen Resources</t>
  </si>
  <si>
    <t>https://www.google.com/search?sca_esv=563935229&amp;gl=us&amp;hl=en&amp;q=Lumen+Resources&amp;sa=X&amp;ved=0ahUKEwjf5NXy8pyBAxX3KEQIHT6RCus4PBCYkAIItgw</t>
  </si>
  <si>
    <t>https://encrypted-tbn0.gstatic.com/images?q=tbn:ANd9GcS932RskOekWvTTzJj6-RDYP1dqVNpz8w5m_q3O1k8&amp;s</t>
  </si>
  <si>
    <t>Atlanta International School</t>
  </si>
  <si>
    <t>http://www.aischool.org/</t>
  </si>
  <si>
    <t>https://www.google.com/search?hl=en&amp;gl=us&amp;q=Atlanta+International+School&amp;sa=X&amp;ved=0ahUKEwj69Lqy4JeAAxWaD1kFHeuEChYQmJACCPcL</t>
  </si>
  <si>
    <t>https://encrypted-tbn0.gstatic.com/images?q=tbn:ANd9GcQT7CDLUCL_Dj6hsA3Rj0xrqjH8hi7bNJO6xCbf2t4&amp;s</t>
  </si>
  <si>
    <t>Digi-Key Global Capability Center</t>
  </si>
  <si>
    <t>https://www.google.com/search?q=Digi-Key+Global+Capability+Center&amp;sa=X&amp;ved=0ahUKEwjS9JSzj5L-AhUOE1kFHRz4Cw44PBCYkAIIyQs</t>
  </si>
  <si>
    <t>https://encrypted-tbn0.gstatic.com/images?q=tbn:ANd9GcSTiJBalaHRJlBJs_AQMOjBWCyakcE3AKWzapeeHgU&amp;s</t>
  </si>
  <si>
    <t>NCSOFT</t>
  </si>
  <si>
    <t>http://kr.ncsoft.com/</t>
  </si>
  <si>
    <t>https://www.google.com/search?q=NCSOFT&amp;sa=X&amp;ved=0ahUKEwi7lsiagdb-AhU1tjEKHSPHDwcQmJACCMUI</t>
  </si>
  <si>
    <t>Marionnaud</t>
  </si>
  <si>
    <t>http://www.marionnaud.com/</t>
  </si>
  <si>
    <t>https://www.google.com/search?sca_esv=573110829&amp;gl=us&amp;hl=en&amp;q=Marionnaud&amp;sa=X&amp;ved=0ahUKEwjBqrXEuvKBAxXhF1kFHVTOC504FBCYkAII4wo</t>
  </si>
  <si>
    <t>AXEPTA SA</t>
  </si>
  <si>
    <t>https://www.google.com/search?sca_esv=562133542&amp;hl=en&amp;gl=us&amp;q=AXEPTA+SA&amp;sa=X&amp;ved=0ahUKEwj96b-erIuBAxVbnWoFHX2rDnwQmJACCJAN</t>
  </si>
  <si>
    <t>https://encrypted-tbn0.gstatic.com/images?q=tbn:ANd9GcSYEPptXSCGBIzMxnD9L92lUD6d-ZKEsDoatnYG-XA&amp;s</t>
  </si>
  <si>
    <t>Incline P&amp;C Group</t>
  </si>
  <si>
    <t>https://www.google.com/search?gl=us&amp;hl=en&amp;q=Incline+P%26C+Group&amp;sa=X&amp;ved=0ahUKEwju4oCdtPb9AhWVFlkFHQ7ZCAUQmJACCM4J</t>
  </si>
  <si>
    <t>https://encrypted-tbn0.gstatic.com/images?q=tbn:ANd9GcTfgmL0cwp52hTUtRQy0sIEb0LxiMtI5n1Su1tKBOc&amp;s</t>
  </si>
  <si>
    <t>Prudential Assurance Company Singapore</t>
  </si>
  <si>
    <t>https://www.google.com/search?hl=en&amp;gl=us&amp;q=Prudential+Assurance+Company+Singapore&amp;sa=X&amp;ved=0ahUKEwj-mszQ3p7-AhVykokEHbZVBuMQmJACCMkL</t>
  </si>
  <si>
    <t>https://encrypted-tbn0.gstatic.com/images?q=tbn:ANd9GcTsUBElwyJYVQMBsqOSXvB_ml_Pwgfn9Y-bq-JUYYM&amp;s</t>
  </si>
  <si>
    <t>Hypercode LLC</t>
  </si>
  <si>
    <t>https://www.google.com/search?hl=en&amp;gl=us&amp;q=Hypercode+LLC&amp;sa=X&amp;ved=0ahUKEwivn7a0qoX9AhV8kokEHUzUA6A4ZBCYkAII6A0</t>
  </si>
  <si>
    <t>SARVAJITH INFOTECH</t>
  </si>
  <si>
    <t>https://www.google.com/search?q=SARVAJITH+INFOTECH&amp;sa=X&amp;ved=0ahUKEwiK0OnCke_-AhV4D1kFHdvyDkQ4FBCYkAII1gw</t>
  </si>
  <si>
    <t>Scadea Solutions Inc</t>
  </si>
  <si>
    <t>https://www.google.com/search?sca_esv=575547564&amp;gl=us&amp;hl=en&amp;q=Scadea+Solutions+Inc&amp;sa=X&amp;ved=0ahUKEwjD24WS_oiCAxWAhIkEHaKLAM44KBCYkAII_g0</t>
  </si>
  <si>
    <t>Doublestruck</t>
  </si>
  <si>
    <t>https://www.google.com/search?sca_esv=582537645&amp;gl=us&amp;hl=en&amp;q=Doublestruck&amp;sa=X&amp;ved=0ahUKEwj0y57GscWCAxX5mmoFHYqtBcs4KBCYkAIIzgs</t>
  </si>
  <si>
    <t>https://encrypted-tbn0.gstatic.com/images?q=tbn:ANd9GcRNH6dttLoM4eJG3InEdp891vYE2qe8lfEfnMye6To&amp;s</t>
  </si>
  <si>
    <t>Disclosure and Barring Service (DBS)</t>
  </si>
  <si>
    <t>https://www.gov.uk/government/organisations/disclosure-and-barring-service</t>
  </si>
  <si>
    <t>https://www.google.com/search?sca_esv=569660528&amp;hl=en&amp;gl=us&amp;q=Disclosure+and+Barring+Service+(DBS)&amp;sa=X&amp;ved=0ahUKEwjlvujY1tGBAxVjTDABHZAzBYQ4RhCYkAIIjw0</t>
  </si>
  <si>
    <t>https://encrypted-tbn0.gstatic.com/images?q=tbn:ANd9GcTseTY44ssrDDkMFXxAKual5GHDEYnhjvJygy1ANWs&amp;s</t>
  </si>
  <si>
    <t>8VC</t>
  </si>
  <si>
    <t>http://www.8vc.com/</t>
  </si>
  <si>
    <t>https://www.google.com/search?q=8VC&amp;sa=X&amp;ved=0ahUKEwir6-W5scT-AhUqQjABHZAhCbo4ChCYkAII2gw</t>
  </si>
  <si>
    <t>INTEGRATED FEDERAL SOLUTIONS, INC.</t>
  </si>
  <si>
    <t>http://intfedsol.com/</t>
  </si>
  <si>
    <t>https://www.google.com/search?hl=en&amp;gl=us&amp;q=INTEGRATED+FEDERAL+SOLUTIONS,+INC.&amp;sa=X&amp;ved=0ahUKEwikoqLP3K3-AhUcFlkFHfTQCjc4UBCYkAIIzgk</t>
  </si>
  <si>
    <t>Ð¡Ð¼Ð°Ñ€Ñ‚ ÐÐ¹Ð¢Ð¸</t>
  </si>
  <si>
    <t>https://www.google.com/search?hl=en&amp;gl=us&amp;q=%D0%A1%D0%BC%D0%B0%D1%80%D1%82+%D0%90%D0%B9%D0%A2%D0%B8&amp;sa=X&amp;ved=0ahUKEwiD55uwrd39AhV9k2oFHZcaCMwQmJACCIsH</t>
  </si>
  <si>
    <t>Zync.</t>
  </si>
  <si>
    <t>https://www.google.com/search?sca_esv=c30c27677fd05ae4&amp;gl=us&amp;hl=en&amp;q=Zync.&amp;sa=X&amp;ved=0ahUKEwiyyqXD5YuDAxWASjABHRDvDoA4PBCYkAIIjw4</t>
  </si>
  <si>
    <t>BLJ Tech Geeks</t>
  </si>
  <si>
    <t>https://www.google.com/search?hl=en&amp;gl=us&amp;q=BLJ+Tech+Geeks&amp;sa=X&amp;ved=0ahUKEwiY8Ku2mPT-AhVpEDQIHRh7CsUQmJACCKcM</t>
  </si>
  <si>
    <t>https://encrypted-tbn0.gstatic.com/images?q=tbn:ANd9GcRFPGfvf5mNnWXD8fiO67fke8Tq4qcLGPUpbaV38Ws&amp;s</t>
  </si>
  <si>
    <t>VWR International GmbH, part of Avantor</t>
  </si>
  <si>
    <t>https://www.google.com/search?hl=en&amp;gl=us&amp;q=VWR+International+GmbH,+part+of+Avantor&amp;sa=X&amp;ved=0ahUKEwjE4p_H4rWAAxVXE1kFHeWVAbY4HhCYkAII2Qw</t>
  </si>
  <si>
    <t>Hippocratic AI</t>
  </si>
  <si>
    <t>https://www.google.com/search?q=Hippocratic+AI&amp;sa=X&amp;ved=0ahUKEwju3K3DsqH_AhUNKFkFHRzhBwgQmJACCMoJ</t>
  </si>
  <si>
    <t>https://encrypted-tbn0.gstatic.com/images?q=tbn:ANd9GcTfv40iocb3LBL-_jDdh0jtD4eK2aSco98ta1M-c6o&amp;s</t>
  </si>
  <si>
    <t>CharitÃ© - UniversitÃ¤tsmedizin Berlin</t>
  </si>
  <si>
    <t>https://www.google.com/search?sca_esv=563635297&amp;gl=us&amp;hl=en&amp;q=Charit%C3%A9+-+Universit%C3%A4tsmedizin+Berlin&amp;sa=X&amp;ved=0ahUKEwiXmbnLsJqBAxVLFVkFHdEoBdk4FBCYkAII3gw</t>
  </si>
  <si>
    <t>https://encrypted-tbn0.gstatic.com/images?q=tbn:ANd9GcSpKo5_TRiR1LnLJpj-6NcChIxUZ3JbkNEgKS8tby-Mvm8tu-yTcb9Z7jI&amp;s</t>
  </si>
  <si>
    <t>MENARINI Group</t>
  </si>
  <si>
    <t>http://www.menarini.com/</t>
  </si>
  <si>
    <t>https://www.google.com/search?gl=us&amp;hl=en&amp;q=MENARINI+Group&amp;sa=X&amp;ved=0ahUKEwjOwJa_tJz_AhUyEVkFHfMsBsM4ChCYkAIIpww</t>
  </si>
  <si>
    <t>https://encrypted-tbn0.gstatic.com/images?q=tbn:ANd9GcTotjaKpEx0Dbj7XbdBSo15-T_UJac2lqom9k_2BQA&amp;s</t>
  </si>
  <si>
    <t>Boston Mutual Life Insurance Company</t>
  </si>
  <si>
    <t>http://www.bostonmutual.com/</t>
  </si>
  <si>
    <t>https://www.google.com/search?ucbcb=1&amp;gl=us&amp;hl=en&amp;q=Boston+Mutual+Life+Insurance+Company&amp;sa=X&amp;ved=0ahUKEwj3hcLl2O78AhW6jIkEHVdjC_w4ChCYkAIIkwo</t>
  </si>
  <si>
    <t>https://encrypted-tbn0.gstatic.com/images?q=tbn:ANd9GcTxqNSm5j9Sdfl0aa2tjeOWWHPSe1wFZ0K6pdWI&amp;s=0</t>
  </si>
  <si>
    <t>Therapyte</t>
  </si>
  <si>
    <t>https://www.google.com/search?sca_esv=589318964&amp;hl=en&amp;gl=us&amp;q=Therapyte&amp;sa=X&amp;ved=0ahUKEwiRusCU24GDAxXgFVkFHbziCwAQmJACCM4N</t>
  </si>
  <si>
    <t>https://encrypted-tbn0.gstatic.com/images?q=tbn:ANd9GcSvZSQ_71vglYHsRoHnzrf_A37IZrPEzvTen-THGTA&amp;s</t>
  </si>
  <si>
    <t>BELCOTECH TUNISIE</t>
  </si>
  <si>
    <t>https://www.google.com/search?sca_esv=567951771&amp;gl=us&amp;hl=en&amp;q=BELCOTECH+TUNISIE&amp;sa=X&amp;ved=0ahUKEwijxLnj0sKBAxU5FFkFHeLZA-4QmJACCLcK</t>
  </si>
  <si>
    <t>https://encrypted-tbn0.gstatic.com/images?q=tbn:ANd9GcTtd-WzC1EoCeTA-CZ0wTQfGsUUZ2PzjbdvS8_b3xA&amp;s</t>
  </si>
  <si>
    <t>Ambry Genetics Corporation</t>
  </si>
  <si>
    <t>https://www.google.com/search?sca_esv=558984878&amp;hl=en&amp;gl=us&amp;q=Ambry+Genetics+Corporation&amp;sa=X&amp;ved=0ahUKEwjmoq-9y--AAxVbF1kFHYG3Bas4FBCYkAIIuws</t>
  </si>
  <si>
    <t>Meerlanden</t>
  </si>
  <si>
    <t>https://www.meerlanden.nl/</t>
  </si>
  <si>
    <t>https://www.google.com/search?sca_esv=573110829&amp;hl=en&amp;gl=us&amp;q=Meerlanden&amp;sa=X&amp;ved=0ahUKEwiMyYXNvPKBAxVjmIkEHWEYBAoQmJACCOMK</t>
  </si>
  <si>
    <t>https://encrypted-tbn0.gstatic.com/images?q=tbn:ANd9GcRdIm6DeTBKCUL6uaXxEqSxjccik-6157QoOeEwoGo&amp;s</t>
  </si>
  <si>
    <t>ODDITY</t>
  </si>
  <si>
    <t>https://www.google.com/search?hl=en&amp;gl=us&amp;q=ODDITY&amp;sa=X&amp;ved=0ahUKEwj6zcKI6Nr9AhVFEFkFHUs4DmgQmJACCMgJ</t>
  </si>
  <si>
    <t>https://encrypted-tbn0.gstatic.com/images?q=tbn:ANd9GcSynjmQADIGZPvWHl1r4y11EAAPbxFkDrelM_JpLdg&amp;s</t>
  </si>
  <si>
    <t>Dorsch Gruppe</t>
  </si>
  <si>
    <t>http://www.dorsch.de/</t>
  </si>
  <si>
    <t>https://www.google.com/search?hl=en&amp;gl=us&amp;q=Dorsch+Gruppe&amp;sa=X&amp;ved=0ahUKEwjTuvqCwND8AhVJlWoFHcsiCwIQmJACCM8F</t>
  </si>
  <si>
    <t>Neufluence</t>
  </si>
  <si>
    <t>https://www.google.com/search?hl=en&amp;gl=us&amp;q=Neufluence&amp;sa=X&amp;ved=0ahUKEwiT84XY0MH9AhXumWoFHekBDXgQmJACCOQL</t>
  </si>
  <si>
    <t>https://encrypted-tbn0.gstatic.com/images?q=tbn:ANd9GcR5PrKunhINIedL8fZzYwwv6gcTPEqx2JYHKO4jrQE&amp;s</t>
  </si>
  <si>
    <t>UX Hires</t>
  </si>
  <si>
    <t>https://www.google.com/search?sca_esv=591772337&amp;gl=us&amp;hl=en&amp;q=UX+Hires&amp;sa=X&amp;ved=0ahUKEwjjm76DqJiDAxVPEFkFHa_TDec4KBCYkAII1A4</t>
  </si>
  <si>
    <t>epsilonsolutions</t>
  </si>
  <si>
    <t>https://www.google.com/search?sca_esv=573098824&amp;hl=en&amp;gl=us&amp;q=epsilonsolutions&amp;sa=X&amp;ved=0ahUKEwjDhoG2tfKBAxUrjokEHdElDj0QmJACCL4L</t>
  </si>
  <si>
    <t>SmartInternz</t>
  </si>
  <si>
    <t>https://www.google.com/search?hl=en&amp;gl=us&amp;q=SmartInternz&amp;sa=X&amp;ved=0ahUKEwi339fQ8Iz9AhV9D1kFHSP5ACM4MhCYkAII8Qs</t>
  </si>
  <si>
    <t>https://encrypted-tbn0.gstatic.com/images?q=tbn:ANd9GcSzP231O3sgK9hx1JXzJrU6mGnQPxIwKuSrzn4JCI8&amp;s</t>
  </si>
  <si>
    <t>Volante Global</t>
  </si>
  <si>
    <t>http://www.volanteglobal.com/</t>
  </si>
  <si>
    <t>https://www.google.com/search?sca_esv=572136157&amp;gl=us&amp;hl=en&amp;q=Volante+Global&amp;sa=X&amp;ved=0ahUKEwjB0bvl7eqBAxUiEVkFHY9ZDTQ4FBCYkAII9wk</t>
  </si>
  <si>
    <t>https://encrypted-tbn0.gstatic.com/images?q=tbn:ANd9GcSxTulKQK-bJgFDo05OAELrjTDJQfOD5l-AAcBZfFM&amp;s</t>
  </si>
  <si>
    <t>Bedrock</t>
  </si>
  <si>
    <t>https://www.google.com/search?hl=en&amp;gl=us&amp;q=Bedrock&amp;sa=X&amp;ved=0ahUKEwiIh_eqq7L8AhX3KlkFHT3UClA4eBCYkAII2wo</t>
  </si>
  <si>
    <t>https://encrypted-tbn0.gstatic.com/images?q=tbn:ANd9GcS9sAnZext56RbQO4en29un9utIyr-FEWss82y0CzA&amp;s</t>
  </si>
  <si>
    <t>StreetMetrics</t>
  </si>
  <si>
    <t>https://www.google.com/search?sca_esv=577385484&amp;gl=us&amp;hl=en&amp;q=StreetMetrics&amp;sa=X&amp;ved=0ahUKEwjG_qWOiZiCAxX4rYkEHcudCKw4RhCYkAII4wo</t>
  </si>
  <si>
    <t>https://encrypted-tbn0.gstatic.com/images?q=tbn:ANd9GcRMU-jMBVRUk28itkZVDfqwPwwYiW7sIvwPdXAROw8&amp;s</t>
  </si>
  <si>
    <t>Narvee Technologies Pvt Ltd</t>
  </si>
  <si>
    <t>https://www.google.com/search?q=Narvee+Technologies+Pvt+Ltd&amp;sa=X&amp;ved=0ahUKEwi6yvrejZf-AhWDMVkFHcDxA1s4UBCYkAII0g0</t>
  </si>
  <si>
    <t>https://encrypted-tbn0.gstatic.com/images?q=tbn:ANd9GcT6kMGNXoHznocWnfXxHzCgq9OzhVUzaE_aZ3V0-wY&amp;s</t>
  </si>
  <si>
    <t>inpraxi</t>
  </si>
  <si>
    <t>https://www.google.com/search?sca_esv=584513130&amp;hl=en&amp;gl=us&amp;q=inpraxi&amp;sa=X&amp;ved=0ahUKEwjy39DdhNeCAxUljYkEHVqDDZ44FBCYkAII5gw</t>
  </si>
  <si>
    <t>DevOpsGrind</t>
  </si>
  <si>
    <t>https://www.google.com/search?q=DevOpsGrind&amp;sa=X&amp;ved=0ahUKEwiCxuWG6rT8AhU_FlkFHeRRAvY4ChCYkAII8Qo</t>
  </si>
  <si>
    <t>BEACON HILL PREPARATORY INSTITUTE</t>
  </si>
  <si>
    <t>https://www.google.com/search?hl=en&amp;gl=us&amp;q=BEACON+HILL+PREPARATORY+INSTITUTE&amp;sa=X&amp;ved=0ahUKEwjv9cCTgYj-AhXbgoQIHfH_DOY4ChCYkAIImww</t>
  </si>
  <si>
    <t>BioSkryb, Inc.</t>
  </si>
  <si>
    <t>https://www.google.com/search?hl=en&amp;gl=us&amp;q=BioSkryb,+Inc.&amp;sa=X&amp;ved=0ahUKEwiD2uGorJf_AhXzfTABHcwHCcM4UBCYkAII0Ak</t>
  </si>
  <si>
    <t>Heritage and Peopleâ€™s Choice</t>
  </si>
  <si>
    <t>https://www.google.com/search?sca_esv=553028280&amp;hl=en&amp;gl=us&amp;q=Heritage+and+People%E2%80%99s+Choice&amp;sa=X&amp;ved=0ahUKEwjh3a_wqb2AAxV8r4QIHV8PAYc4HhCYkAIIjAs</t>
  </si>
  <si>
    <t>Aliqan Services</t>
  </si>
  <si>
    <t>https://www.google.com/search?sca_esv=591053097&amp;gl=us&amp;hl=en&amp;q=Aliqan+Services&amp;sa=X&amp;ved=0ahUKEwjI65KV5JCDAxVsIEQIHe7dD804KBCYkAII1wo</t>
  </si>
  <si>
    <t>Enscape | Part of Chaos</t>
  </si>
  <si>
    <t>https://www.google.com/search?sca_esv=582537645&amp;hl=en&amp;gl=us&amp;q=Enscape+%7C+Part+of+Chaos&amp;sa=X&amp;ved=0ahUKEwjAvNOzs8WCAxXrm4kEHcv4DKcQmJACCOEL</t>
  </si>
  <si>
    <t>https://encrypted-tbn0.gstatic.com/images?q=tbn:ANd9GcSVXf_w7k81PUuZb-vPg8cRktMg-DSg7iARZlD0KRE&amp;s</t>
  </si>
  <si>
    <t>ZÅ«m Rails</t>
  </si>
  <si>
    <t>https://www.google.com/search?hl=en&amp;gl=us&amp;q=Z%C5%ABm+Rails&amp;sa=X&amp;ved=0ahUKEwiDu4LRy-f-AhXKDEQIHbF2BZE4ChCYkAIIpA0</t>
  </si>
  <si>
    <t>https://encrypted-tbn0.gstatic.com/images?q=tbn:ANd9GcT1QbnVvmD_KUwico-pcxIbKLHaduUa5pVpiCk7Z4Q&amp;s</t>
  </si>
  <si>
    <t>NucleusTeq Consulting .</t>
  </si>
  <si>
    <t>https://www.google.com/search?gl=us&amp;hl=en&amp;q=NucleusTeq+Consulting+.&amp;sa=X&amp;ved=0ahUKEwjC6dy7mPT-AhWmElkFHce2Duw4FBCYkAIImAs</t>
  </si>
  <si>
    <t>ElevateFlex</t>
  </si>
  <si>
    <t>https://www.google.com/search?gl=us&amp;hl=en&amp;q=ElevateFlex&amp;sa=X&amp;ved=0ahUKEwitrs7H_6_9AhUuElkFHcy2AGQ4HhCYkAIIgg4</t>
  </si>
  <si>
    <t>https://encrypted-tbn0.gstatic.com/images?q=tbn:ANd9GcRRa5dcYH06nE3NnaR9oS1TnCsBnJJ2KC7UHopulco&amp;s</t>
  </si>
  <si>
    <t>Teltech Communications, LLC</t>
  </si>
  <si>
    <t>http://www.teltechcomm.com/</t>
  </si>
  <si>
    <t>https://www.google.com/search?ucbcb=1&amp;hl=en&amp;gl=us&amp;q=Teltech+Communications,+LLC&amp;sa=X&amp;ved=0ahUKEwiXv9Xogt38AhUTNn0KHdY1A_84FBCYkAIIkg4</t>
  </si>
  <si>
    <t>Colaberry Inc</t>
  </si>
  <si>
    <t>https://www.google.com/search?hl=en&amp;gl=us&amp;q=Colaberry+Inc&amp;sa=X&amp;ved=0ahUKEwi4m-K2uPv9AhWlRzABHUMlD9wQmJACCIkL</t>
  </si>
  <si>
    <t>It Resource Hunter</t>
  </si>
  <si>
    <t>https://www.google.com/search?hl=en&amp;gl=us&amp;q=It+Resource+Hunter&amp;sa=X&amp;ved=0ahUKEwid44Cq6uz_AhULr4QIHT-9A7c4FBCYkAIImQs</t>
  </si>
  <si>
    <t>Nurtured Talent International</t>
  </si>
  <si>
    <t>https://www.google.com/search?sca_esv=563943516&amp;hl=en&amp;gl=us&amp;q=Nurtured+Talent+International&amp;sa=X&amp;ved=0ahUKEwj2yLfp-JyBAxUOMUQIHUnuDmMQmJACCPYM</t>
  </si>
  <si>
    <t>https://encrypted-tbn0.gstatic.com/images?q=tbn:ANd9GcTxBdTfPAdRlann_oI9UvuXwJIhDTLC07EeR3CENbg&amp;s</t>
  </si>
  <si>
    <t>Air Swift</t>
  </si>
  <si>
    <t>https://air-swift.com/</t>
  </si>
  <si>
    <t>https://www.google.com/search?q=Air+Swift&amp;sa=X&amp;ved=0ahUKEwi3gcio78H-AhWiRjABHegTDs44ChCYkAII_A0</t>
  </si>
  <si>
    <t>GULP Schweiz AG</t>
  </si>
  <si>
    <t>https://www.google.com/search?q=GULP+Schweiz+AG&amp;sa=X&amp;ved=0ahUKEwiy3cWa3vv-AhVEMlkFHafbAdQQmJACCM0M</t>
  </si>
  <si>
    <t>https://encrypted-tbn0.gstatic.com/images?q=tbn:ANd9GcSp4IkO68_LCbg1_cQQcEa7MUoqLBWh-0o-6I6vLRo&amp;s</t>
  </si>
  <si>
    <t>Zappyrent</t>
  </si>
  <si>
    <t>https://www.zappyrent.com/it</t>
  </si>
  <si>
    <t>https://www.google.com/search?sca_esv=572781667&amp;gl=us&amp;hl=en&amp;q=Zappyrent&amp;sa=X&amp;ved=0ahUKEwiE8o7r7--BAxW5PkQIHYa0D78QmJACCJEH</t>
  </si>
  <si>
    <t>https://encrypted-tbn0.gstatic.com/images?q=tbn:ANd9GcRoZXDa1JNuFfKbKQCnJgfbrmxftyMWABKXUqFiNYY&amp;s</t>
  </si>
  <si>
    <t>IT-idiots</t>
  </si>
  <si>
    <t>https://www.google.com/search?sca_esv=593529204&amp;gl=us&amp;hl=en&amp;q=IT-idiots&amp;sa=X&amp;ved=0ahUKEwjfhpab-amDAxWHGlkFHVYpDdQQmJACCO8J</t>
  </si>
  <si>
    <t>https://encrypted-tbn0.gstatic.com/images?q=tbn:ANd9GcT81NxBXV0Ji7iWiU7f3YS5V7d1PIgVyTPsWu0FxuM&amp;s</t>
  </si>
  <si>
    <t>5x Data</t>
  </si>
  <si>
    <t>https://www.google.com/search?gl=us&amp;hl=en&amp;q=5x+Data&amp;sa=X&amp;ved=0ahUKEwiO1N3xzbz9AhXfnGoFHWWkD6Q4HhCYkAIIpgs</t>
  </si>
  <si>
    <t>Hafnia</t>
  </si>
  <si>
    <t>https://www.google.com/search?sca_esv=580393850&amp;gl=us&amp;hl=en&amp;q=Hafnia&amp;sa=X&amp;ved=0ahUKEwjzvJyA6LOCAxXFFFkFHfACDjA4FBCYkAII_ww</t>
  </si>
  <si>
    <t>Certitude Business solutions llc</t>
  </si>
  <si>
    <t>https://www.google.com/search?sca_esv=571814303&amp;hl=en&amp;gl=us&amp;q=Certitude+Business+solutions+llc&amp;sa=X&amp;ved=0ahUKEwjakIvjpuiBAxWJD1kFHZwCDww4FBCYkAII7w4</t>
  </si>
  <si>
    <t>SEIDOR Analytics</t>
  </si>
  <si>
    <t>https://www.google.com/search?hl=en&amp;gl=us&amp;q=SEIDOR+Analytics&amp;sa=X&amp;ved=0ahUKEwif7u_Iybf9AhWolGoFHUqMB3A4ChCYkAII2Qo</t>
  </si>
  <si>
    <t>https://encrypted-tbn0.gstatic.com/images?q=tbn:ANd9GcRuS9qYogza4yQRZigYdjibSh_w8jHaVvHCxNPQ_18&amp;s</t>
  </si>
  <si>
    <t>JERA Americas</t>
  </si>
  <si>
    <t>https://www.google.com/search?hl=en&amp;gl=us&amp;q=JERA+Americas&amp;sa=X&amp;ved=0ahUKEwjqi9euqJL_AhURgYQIHXQ4BFc4lgEQmJACCJYK</t>
  </si>
  <si>
    <t>https://encrypted-tbn0.gstatic.com/images?q=tbn:ANd9GcTwKtdKgzJ0Ci8MkTXBN0Lwz5WRBMNba_V_ePkxIQg&amp;s</t>
  </si>
  <si>
    <t>HARIBO Deutschland</t>
  </si>
  <si>
    <t>https://www.google.com/search?sca_esv=563635297&amp;gl=us&amp;hl=en&amp;q=HARIBO+Deutschland&amp;sa=X&amp;ved=0ahUKEwjvnbLcsJqBAxUpj4kEHSOFDYk4MhCYkAII4Qo</t>
  </si>
  <si>
    <t>https://encrypted-tbn0.gstatic.com/images?q=tbn:ANd9GcQYh0kWrwke40WDwmgOFZYasEgr39M9TcRKbHQHgmQ&amp;s</t>
  </si>
  <si>
    <t>Baillie Gifford</t>
  </si>
  <si>
    <t>http://www.bailliegifford.com/</t>
  </si>
  <si>
    <t>https://www.google.com/search?hl=en&amp;gl=us&amp;q=Baillie+Gifford&amp;sa=X&amp;ved=0ahUKEwi3z9qAo4X9AhXQkWoFHbbzBZw4PBCYkAIIrww</t>
  </si>
  <si>
    <t>https://encrypted-tbn0.gstatic.com/images?q=tbn:ANd9GcQgFdnaf1fDmE2cDSd1Z1-3Mv17kZRLryV5mdk5eOE&amp;s</t>
  </si>
  <si>
    <t>Little Star Media Ltd</t>
  </si>
  <si>
    <t>http://littlestarmedia.com/</t>
  </si>
  <si>
    <t>https://www.google.com/search?sca_esv=582184140&amp;hl=en&amp;gl=us&amp;q=Little+Star+Media+Ltd&amp;sa=X&amp;ved=0ahUKEwiFx_7p88KCAxXHGVkFHZcwB5w4UBCYkAIIqQw</t>
  </si>
  <si>
    <t>https://encrypted-tbn0.gstatic.com/images?q=tbn:ANd9GcQ9DHARirSEDsi1TYKzsbAb-ENvgDC30_yLqtrsM74&amp;s</t>
  </si>
  <si>
    <t>Avlos</t>
  </si>
  <si>
    <t>https://www.google.com/search?gl=us&amp;hl=en&amp;q=Avlos&amp;sa=X&amp;ved=0ahUKEwiMlefa8JT_AhW8PUQIHWIyCkkQmJACCKUL</t>
  </si>
  <si>
    <t>https://encrypted-tbn0.gstatic.com/images?q=tbn:ANd9GcTWXRleAaamnhpslFfltOqdVTBq08AgEtwVG5UzIkM&amp;s</t>
  </si>
  <si>
    <t>Attain</t>
  </si>
  <si>
    <t>https://www.google.com/search?sca_esv=586190494&amp;hl=en&amp;gl=us&amp;q=Attain&amp;sa=X&amp;ved=0ahUKEwiXifL7xOiCAxWXGVkFHf9tC-44KBCYkAIIywk</t>
  </si>
  <si>
    <t>https://encrypted-tbn0.gstatic.com/images?q=tbn:ANd9GcSZjvyEkyjVcXs05cTtM7yiiTkZNOzAQrNMvbb9buM&amp;s</t>
  </si>
  <si>
    <t>HARMAN SINGAPORE PTE. LTD.</t>
  </si>
  <si>
    <t>https://www.google.com/search?sca_esv=593213093&amp;hl=en&amp;gl=us&amp;q=HARMAN+SINGAPORE+PTE.+LTD.&amp;sa=X&amp;ved=0ahUKEwjOr8ef9KSDAxVXD1kFHQwFB244HhCYkAIIrww</t>
  </si>
  <si>
    <t>https://encrypted-tbn0.gstatic.com/images?q=tbn:ANd9GcTEfS_iRZwTv5FDzNfv6VtNPj8qcimwj-QoxsQ1lA0&amp;s</t>
  </si>
  <si>
    <t>Core One</t>
  </si>
  <si>
    <t>https://www.google.com/search?sca_esv=571184275&amp;gl=us&amp;hl=en&amp;q=Core+One&amp;sa=X&amp;ved=0ahUKEwi8xrfQ3-CBAxVqGFkFHVq7A5k4RhCYkAIIgA0</t>
  </si>
  <si>
    <t>https://encrypted-tbn0.gstatic.com/images?q=tbn:ANd9GcSfxL4jalG1yVNRBEQkpQlV2vTbL8MHano1bIb7Jqk&amp;s</t>
  </si>
  <si>
    <t>Chanakya X</t>
  </si>
  <si>
    <t>https://www.google.com/search?hl=en&amp;gl=us&amp;q=Chanakya+X&amp;sa=X&amp;ved=0ahUKEwiVx6yIx7f9AhVjl2oFHUAUAwgQmJACCN0M</t>
  </si>
  <si>
    <t>GNRSystems</t>
  </si>
  <si>
    <t>https://www.google.com/search?sca_esv=8319645ebf1e117a&amp;sca_upv=1&amp;gl=us&amp;hl=en&amp;q=GNRSystems&amp;sa=X&amp;ved=0ahUKEwit2Z34kvqCAxUmgYQIHaeHAx0QmJACCI0N</t>
  </si>
  <si>
    <t>Mediclinic International</t>
  </si>
  <si>
    <t>https://www.google.com/search?ucbcb=1&amp;gl=us&amp;hl=en&amp;q=Mediclinic+International&amp;sa=X&amp;ved=0ahUKEwjAhrWa18b9AhUmhu4BHcxMA_wQmJACCJsL</t>
  </si>
  <si>
    <t>https://encrypted-tbn0.gstatic.com/images?q=tbn:ANd9GcTtYaXt1NImVz1d9vTDYUgDn72uKeyceeRr81Ye44w&amp;s</t>
  </si>
  <si>
    <t>Autoriteit FinanciÃ«le Markten</t>
  </si>
  <si>
    <t>http://www.afm.nl/</t>
  </si>
  <si>
    <t>https://www.google.com/search?gl=us&amp;hl=en&amp;q=Autoriteit+Financi%C3%ABle+Markten&amp;sa=X&amp;ved=0ahUKEwi7g_yu54L9AhV-nWoFHaFIC-w4KBCYkAIIiws</t>
  </si>
  <si>
    <t>https://encrypted-tbn0.gstatic.com/images?q=tbn:ANd9GcTIAB4e03bAUi_hKwqjVGBcTjmQ6pzs0kWYTV6E7o0&amp;s</t>
  </si>
  <si>
    <t>FOUNDATION FOR THE GLOBAL COMPACT</t>
  </si>
  <si>
    <t>http://www.globalcompactfoundation.org/</t>
  </si>
  <si>
    <t>https://www.google.com/search?hl=en&amp;gl=us&amp;q=FOUNDATION+FOR+THE+GLOBAL+COMPACT&amp;sa=X&amp;ved=0ahUKEwi0noHx4uL_AhUcFlkFHbSJAqM4ChCYkAII0A0</t>
  </si>
  <si>
    <t>Infinite Group</t>
  </si>
  <si>
    <t>https://www.google.com/search?gl=us&amp;hl=en&amp;q=Infinite+Group&amp;sa=X&amp;ved=0ahUKEwiska_Djb_9AhXEGVkFHVh0D5wQmJACCJIK</t>
  </si>
  <si>
    <t>https://encrypted-tbn0.gstatic.com/images?q=tbn:ANd9GcSNNcjI8KcGEMPCO90lGQuFEhPyvQfJyKxfpkiMUD0&amp;s</t>
  </si>
  <si>
    <t>Dresden Partners Community</t>
  </si>
  <si>
    <t>https://www.google.com/search?sca_esv=565257361&amp;gl=us&amp;hl=en&amp;q=Dresden+Partners+Community&amp;sa=X&amp;ved=0ahUKEwivipe7uamBAxWunWoFHWrIDEYQmJACCJgL</t>
  </si>
  <si>
    <t>https://encrypted-tbn0.gstatic.com/images?q=tbn:ANd9GcTUdMhV6f_PNVV1EvrKEV-tgPj7L0f5DVKJ-Xme9mw&amp;s</t>
  </si>
  <si>
    <t>Global IT Con. LLC</t>
  </si>
  <si>
    <t>https://www.google.com/search?sca_esv=93b8e086a35e318f&amp;sca_upv=1&amp;hl=en&amp;gl=us&amp;q=Global+IT+Con.+LLC&amp;sa=X&amp;ved=0ahUKEwjSkpjyvt6CAxW3RzABHYktAZM4ChCYkAIIlQs</t>
  </si>
  <si>
    <t>https://encrypted-tbn0.gstatic.com/images?q=tbn:ANd9GcTTXfjRHnOdSbh-Igcx3YPQeb_NqhQ9zHF_zQtmt-w&amp;s</t>
  </si>
  <si>
    <t>Abbott-Unlimited</t>
  </si>
  <si>
    <t>https://www.google.com/search?sca_esv=560269821&amp;hl=en&amp;gl=us&amp;q=Abbott-Unlimited&amp;sa=X&amp;ved=0ahUKEwiD7fv70_mAAxVdfjABHe1oD-o4MhCYkAII-gw</t>
  </si>
  <si>
    <t>Credit Sesame, Inc.</t>
  </si>
  <si>
    <t>http://www.creditsesame.com/</t>
  </si>
  <si>
    <t>https://www.google.com/search?hl=en&amp;gl=us&amp;q=Credit+Sesame,+Inc.&amp;sa=X&amp;ved=0ahUKEwiY1enbh73_AhXLhIkEHc4hADs4PBCYkAII7Qs</t>
  </si>
  <si>
    <t>GDT GestiÃ³n del Talento</t>
  </si>
  <si>
    <t>https://www.google.com/search?sca_esv=594381902&amp;hl=en&amp;gl=us&amp;q=GDT+Gesti%C3%B3n+del+Talento&amp;sa=X&amp;ved=0ahUKEwid67XRjrSDAxWxg4kEHWC0DqwQmJACCOMK</t>
  </si>
  <si>
    <t>Blacklane GmbH</t>
  </si>
  <si>
    <t>https://www.google.com/search?gl=us&amp;hl=en&amp;q=Blacklane+GmbH&amp;sa=X&amp;ved=0ahUKEwilmaHLjuf8AhWAMlkFHS--CkI4ChCYkAIImQw</t>
  </si>
  <si>
    <t>https://encrypted-tbn0.gstatic.com/images?q=tbn:ANd9GcT6ZghFRYmMHZxpeYzwlXCMzJ506e0sSzLdYE-n&amp;s=0</t>
  </si>
  <si>
    <t>Hong Kong Express Airways Limited</t>
  </si>
  <si>
    <t>https://www.google.com/search?gl=us&amp;hl=en&amp;q=Hong+Kong+Express+Airways+Limited&amp;sa=X&amp;ved=0ahUKEwjTnY31kNj8AhXwMlkFHWLWDk44ChCYkAIIhw0</t>
  </si>
  <si>
    <t>RGF Talent Solutions Singapore Pte Ltd</t>
  </si>
  <si>
    <t>https://www.google.com/search?hl=en&amp;gl=us&amp;q=RGF+Talent+Solutions+Singapore+Pte+Ltd&amp;sa=X&amp;ved=0ahUKEwiAh8uw4Pj8AhUmMVkFHRh0Ahg4HhCYkAIIkwo</t>
  </si>
  <si>
    <t>https://encrypted-tbn0.gstatic.com/images?q=tbn:ANd9GcQE5bQN5QFSnYFJpiTYZprEsXCZZO9lGa133YMP0s4&amp;s</t>
  </si>
  <si>
    <t>RLA Engineering LLC</t>
  </si>
  <si>
    <t>https://www.google.com/search?ucbcb=1&amp;hl=en&amp;gl=us&amp;q=RLA+Engineering+LLC&amp;sa=X&amp;ved=0ahUKEwiu5qGtwq39AhVRj4kEHeHnB6s4WhCYkAIIig0</t>
  </si>
  <si>
    <t>https://encrypted-tbn0.gstatic.com/images?q=tbn:ANd9GcR_v4sntaESnPUaGoKg6ig1kzK0fcNgopMXtuHCYkI&amp;s</t>
  </si>
  <si>
    <t>BIOLOGIQUE RECHERCHE</t>
  </si>
  <si>
    <t>https://www.google.com/search?ucbcb=1&amp;hl=en&amp;gl=us&amp;q=BIOLOGIQUE+RECHERCHE&amp;sa=X&amp;ved=0ahUKEwjOm4GF7LT8AhW9ElkFHb8oD3Q4ChCYkAIIxAw</t>
  </si>
  <si>
    <t>https://encrypted-tbn0.gstatic.com/images?q=tbn:ANd9GcQWCprvoT75MhCOK9McL61hVZy5pOxq5me3pOLSshs&amp;s</t>
  </si>
  <si>
    <t>ACAPS</t>
  </si>
  <si>
    <t>https://www.acaps.org/</t>
  </si>
  <si>
    <t>https://www.google.com/search?hl=en&amp;gl=us&amp;q=ACAPS&amp;sa=X&amp;ved=0ahUKEwiRoOXEy93-AhWlBUQIHYUACKgQmJACCNIF</t>
  </si>
  <si>
    <t>https://encrypted-tbn0.gstatic.com/images?q=tbn:ANd9GcS20Mu5rvZ_mWb1Dby0A4ZB7b13zhw6jXE-aYPLKGA&amp;s</t>
  </si>
  <si>
    <t>Adapt Rh</t>
  </si>
  <si>
    <t>https://www.google.com/search?gl=us&amp;hl=en&amp;q=Adapt+Rh&amp;sa=X&amp;ved=0ahUKEwilxZqBy4iAAxUKVzABHccCB9c4FBCYkAII1gw</t>
  </si>
  <si>
    <t>REV'IT! Sport International</t>
  </si>
  <si>
    <t>https://www.google.com/search?gl=us&amp;hl=en&amp;q=REV%27IT!+Sport+International&amp;sa=X&amp;ved=0ahUKEwjg0-Ops_T_AhXzFVkFHU4pAXM4ChCYkAIInw4</t>
  </si>
  <si>
    <t>https://encrypted-tbn0.gstatic.com/images?q=tbn:ANd9GcRK043HVXUR4sNyIahzb7xwPqsCH4dtSJa2uOEJRns&amp;s</t>
  </si>
  <si>
    <t>OSIM (HK) Company Limited</t>
  </si>
  <si>
    <t>https://www.google.com/search?hl=en&amp;gl=us&amp;q=OSIM+(HK)+Company+Limited&amp;sa=X&amp;ved=0ahUKEwiX3syw14j9AhXED1kFHZB-CXs4FBCYkAII2Qw</t>
  </si>
  <si>
    <t>https://encrypted-tbn0.gstatic.com/images?q=tbn:ANd9GcSegZmRnpxXNTbzRtg_yIDeZePFLFQSX9bC7YLp3Lo&amp;s</t>
  </si>
  <si>
    <t>Minna Technologies</t>
  </si>
  <si>
    <t>https://www.google.com/search?ucbcb=1&amp;gl=us&amp;hl=en&amp;q=Minna+Technologies&amp;sa=X&amp;ved=0ahUKEwim592749r9AhW-EVkFHRkgAyk4HhCYkAII5Qk</t>
  </si>
  <si>
    <t>https://encrypted-tbn0.gstatic.com/images?q=tbn:ANd9GcQgyU8DGFbxsrMrfZ2qX7dNN2SVco7NGCqUzK6KPo4&amp;s</t>
  </si>
  <si>
    <t>Ð‘ÑÐ»Ð» Ð˜Ð½Ñ‚ÐµÐ³Ñ€Ð°Ñ‚Ð¾Ñ€</t>
  </si>
  <si>
    <t>https://www.google.com/search?sca_esv=579068902&amp;gl=us&amp;hl=en&amp;q=%D0%91%D1%8D%D0%BB%D0%BB+%D0%98%D0%BD%D1%82%D0%B5%D0%B3%D1%80%D0%B0%D1%82%D0%BE%D1%80&amp;sa=X&amp;ved=0ahUKEwiPx46_naeCAxXXF1kFHW_hBfQQmJACCLII</t>
  </si>
  <si>
    <t>Spatial Front, Inc</t>
  </si>
  <si>
    <t>http://www.spatialfront.com/</t>
  </si>
  <si>
    <t>https://www.google.com/search?hl=en&amp;gl=us&amp;q=Spatial+Front,+Inc&amp;sa=X&amp;ved=0ahUKEwjPkuO269_9AhX1kWoFHXmGC7o4RhCYkAIIwg0</t>
  </si>
  <si>
    <t>https://encrypted-tbn0.gstatic.com/images?q=tbn:ANd9GcTqJE9WSZFoMRA83mZp425_mNydh74JtftsKFQChko&amp;s</t>
  </si>
  <si>
    <t>RWDI</t>
  </si>
  <si>
    <t>http://www.rwdi.com/</t>
  </si>
  <si>
    <t>https://www.google.com/search?sca_esv=585361611&amp;gl=us&amp;hl=en&amp;q=RWDI&amp;sa=X&amp;ved=0ahUKEwje3_mGgeGCAxWykIkEHeroA1c4FBCYkAII9Qk</t>
  </si>
  <si>
    <t>https://encrypted-tbn0.gstatic.com/images?q=tbn:ANd9GcSZChmJ5w5gU5mm02WQFxyVLKUW0ZgtsZ5ZcYwum48&amp;s</t>
  </si>
  <si>
    <t>FullSpeed Automotive</t>
  </si>
  <si>
    <t>http://www.greasemonkeyintl.com/</t>
  </si>
  <si>
    <t>https://www.google.com/search?sca_esv=588643820&amp;hl=en&amp;gl=us&amp;q=FullSpeed+Automotive&amp;sa=X&amp;ved=0ahUKEwi95OOc1PyCAxUAFFkFHeVhAjk4HhCYkAIIpAo</t>
  </si>
  <si>
    <t>https://encrypted-tbn0.gstatic.com/images?q=tbn:ANd9GcRGT38WMG4QtAZtZCEBGdys6Bmn-snRoafiNWzU&amp;s=0</t>
  </si>
  <si>
    <t>Swatch Ltd.</t>
  </si>
  <si>
    <t>https://www.google.com/search?q=Swatch+Ltd.&amp;sa=X&amp;ved=0ahUKEwjHq4iE5qr8AhWmFlkFHb8BDpY4ChCYkAIIwAs</t>
  </si>
  <si>
    <t>https://encrypted-tbn0.gstatic.com/images?q=tbn:ANd9GcRLe_GN7MgRssKC5bVRs8kTjI_jLck2qrWr8fqC4gY&amp;s</t>
  </si>
  <si>
    <t>M2P Fintech</t>
  </si>
  <si>
    <t>http://m2pfintech.com/</t>
  </si>
  <si>
    <t>https://www.google.com/search?gl=us&amp;hl=en&amp;q=M2P+Fintech&amp;sa=X&amp;ved=0ahUKEwiAh4f2hLX9AhW3kokEHVqwDxgQmJACCMkL</t>
  </si>
  <si>
    <t>https://encrypted-tbn0.gstatic.com/images?q=tbn:ANd9GcQpeQYbRSiG0fdi0g4mdpS9cuMsmQlO-csATiCdGBg&amp;s</t>
  </si>
  <si>
    <t>Expectra Search</t>
  </si>
  <si>
    <t>https://www.google.com/search?hl=en&amp;gl=us&amp;q=Expectra+Search&amp;sa=X&amp;ved=0ahUKEwiTk--b6bf-AhV6E0QIHWSoAAA4ChCYkAII5As</t>
  </si>
  <si>
    <t>Hectorandstreak</t>
  </si>
  <si>
    <t>https://www.google.com/search?hl=en&amp;gl=us&amp;q=Hectorandstreak&amp;sa=X&amp;ved=0ahUKEwi94dHDke_-AhUQk2oFHc6gC3M4HhCYkAIIwAo</t>
  </si>
  <si>
    <t>CFM â€“ Van Marcke</t>
  </si>
  <si>
    <t>https://www.google.com/search?ucbcb=1&amp;gl=us&amp;hl=en&amp;q=CFM+%E2%80%93+Van+Marcke&amp;sa=X&amp;ved=0ahUKEwj_3o3c5sv9AhUAgIQIHX-kDsUQmJACCIsH</t>
  </si>
  <si>
    <t>https://encrypted-tbn0.gstatic.com/images?q=tbn:ANd9GcQT-mHtGDMcjMHkvSTFncRg6IRvEE8nznbjr-IaIvw&amp;s</t>
  </si>
  <si>
    <t>FUGRO BRASIL</t>
  </si>
  <si>
    <t>http://www.fugro-br.com/</t>
  </si>
  <si>
    <t>https://www.google.com/search?gl=us&amp;hl=en&amp;q=FUGRO+BRASIL&amp;sa=X&amp;ved=0ahUKEwjdjf_nn9P9AhUGLkQIHd-SCiA4ChCYkAII0gs</t>
  </si>
  <si>
    <t>å­—èŠ‚è·³åŠ¨</t>
  </si>
  <si>
    <t>https://www.google.com/search?sca_esv=583261567&amp;hl=en&amp;gl=us&amp;q=%E5%AD%97%E8%8A%82%E8%B7%B3%E5%8A%A8&amp;sa=X&amp;ved=0ahUKEwjCm97XtMqCAxX8M1kFHcL8AlYQmJACCNYK</t>
  </si>
  <si>
    <t>https://encrypted-tbn0.gstatic.com/images?q=tbn:ANd9GcRGBROrf-MHsKXRglqxCwWk1NW3bkksnF0O7TU52xA&amp;s</t>
  </si>
  <si>
    <t>MMC Success Pte Ltd</t>
  </si>
  <si>
    <t>https://www.google.com/search?sca_esv=589705956&amp;hl=en&amp;gl=us&amp;q=MMC+Success+Pte+Ltd&amp;sa=X&amp;ved=0ahUKEwjkzs2c5IaDAxXMF1kFHe82BeMQmJACCKwM</t>
  </si>
  <si>
    <t>https://encrypted-tbn0.gstatic.com/images?q=tbn:ANd9GcQMMQF0Y4VjGG5OpY1FtLBv1i8W2NUZJK95yGpKdHs&amp;s</t>
  </si>
  <si>
    <t>DOIT Software</t>
  </si>
  <si>
    <t>http://www.doitsoftware.pl/</t>
  </si>
  <si>
    <t>https://www.google.com/search?sca_esv=34b23c430a4204cf&amp;sca_upv=1&amp;gl=us&amp;hl=en&amp;q=DOIT+Software&amp;sa=X&amp;ved=0ahUKEwiDpoWk5ZCDAxVWTDABHZRwCaY4MhCYkAIIlg0</t>
  </si>
  <si>
    <t>Cybersyn</t>
  </si>
  <si>
    <t>https://www.google.com/search?sca_esv=556212212&amp;gl=us&amp;hl=en&amp;q=Cybersyn&amp;sa=X&amp;ved=0ahUKEwimor7UuNaAAxXXM1kFHbrNDXk4ChCYkAIIoQw</t>
  </si>
  <si>
    <t>https://encrypted-tbn0.gstatic.com/images?q=tbn:ANd9GcQRfTgSJnK6Myj8ERLK34854wGAK53r9CH9B0W-HgQ&amp;s</t>
  </si>
  <si>
    <t>TALENT RECRUITERS</t>
  </si>
  <si>
    <t>https://www.google.com/search?ucbcb=1&amp;hl=en&amp;gl=us&amp;q=TALENT+RECRUITERS&amp;sa=X&amp;ved=0ahUKEwi6jbeMv5n9AhUXMlkFHSCDAMA4ChCYkAII7Ao</t>
  </si>
  <si>
    <t>https://encrypted-tbn0.gstatic.com/images?q=tbn:ANd9GcRbriwbxZqbil1JjnxfTd5LTPyfLfXt_tlXr4dsOjw&amp;s</t>
  </si>
  <si>
    <t>Setsco Services Pte Ltd</t>
  </si>
  <si>
    <t>https://www.google.com/search?sca_esv=564268709&amp;hl=en&amp;gl=us&amp;q=Setsco+Services+Pte+Ltd&amp;sa=X&amp;ved=0ahUKEwjEqdTW9KGBAxWIRDABHYtNCpQ4FBCYkAII8Qk</t>
  </si>
  <si>
    <t>https://encrypted-tbn0.gstatic.com/images?q=tbn:ANd9GcSUDoG0760NAphHZ5OcN8c-OKRXTosQrOH4uHYej88&amp;s</t>
  </si>
  <si>
    <t>Zazmic</t>
  </si>
  <si>
    <t>https://www.google.com/search?gl=us&amp;hl=en&amp;q=Zazmic&amp;sa=X&amp;ved=0ahUKEwjL8vmKzen8AhUtMlkFHf0sBFY4MhCYkAIItA0</t>
  </si>
  <si>
    <t>Ippen Digital</t>
  </si>
  <si>
    <t>http://www.ippen-digital.de/</t>
  </si>
  <si>
    <t>https://www.google.com/search?gl=us&amp;hl=en&amp;q=Ippen+Digital&amp;sa=X&amp;ved=0ahUKEwizxeCK0pyAAxW8D1kFHRbjBeM4HhCYkAIImQs</t>
  </si>
  <si>
    <t>https://encrypted-tbn0.gstatic.com/images?q=tbn:ANd9GcRS5pciqjfe_lK4vwRf8Zjxbh_88ROMm513U1HIPWI&amp;s</t>
  </si>
  <si>
    <t>DeFi VN</t>
  </si>
  <si>
    <t>https://www.google.com/search?sca_esv=573098824&amp;hl=en&amp;gl=us&amp;q=DeFi+VN&amp;sa=X&amp;ved=0ahUKEwj1g72ktfKBAxWqsoQIHaS1Dkc4ChCYkAIIjg0</t>
  </si>
  <si>
    <t>Devinent AB</t>
  </si>
  <si>
    <t>https://www.google.com/search?hl=en&amp;gl=us&amp;q=Devinent+AB&amp;sa=X&amp;ved=0ahUKEwjVhMGEpID9AhWAkWoFHYoID-c4HhCYkAIIvww</t>
  </si>
  <si>
    <t>DECATHLONæ³•å•†è¿ªå¡å„‚_å°ç£è¿ªå¡å„‚æœ‰é™å…¬å¸</t>
  </si>
  <si>
    <t>https://www.google.com/search?ucbcb=1&amp;gl=us&amp;hl=en&amp;q=DECATHLON%E6%B3%95%E5%95%86%E8%BF%AA%E5%8D%A1%E5%84%82_%E5%8F%B0%E7%81%A3%E8%BF%AA%E5%8D%A1%E5%84%82%E6%9C%89%E9%99%90%E5%85%AC%E5%8F%B8&amp;sa=X&amp;ved=0ahUKEwj42sbG2oj9AhUbk4kEHT2yAVUQmJACCPQM</t>
  </si>
  <si>
    <t>https://encrypted-tbn0.gstatic.com/images?q=tbn:ANd9GcTZiO34gXlDM2P4K9na5xgz9Zr_sK0KeKvnxybDugg&amp;s</t>
  </si>
  <si>
    <t>Innovance Consultancy</t>
  </si>
  <si>
    <t>https://www.google.com/search?sca_esv=588279375&amp;hl=en&amp;gl=us&amp;q=Innovance+Consultancy&amp;sa=X&amp;ved=0ahUKEwiO7eTKlfqCAxVSFVkFHVlnBTwQmJACCLwK</t>
  </si>
  <si>
    <t>https://encrypted-tbn0.gstatic.com/images?q=tbn:ANd9GcScnDjvKi-eFWoOJtFdoZR8Ale96T3ws1nTT6rTWBE&amp;s</t>
  </si>
  <si>
    <t>Blueface</t>
  </si>
  <si>
    <t>https://www.google.com/search?sca_esv=572454954&amp;hl=en&amp;gl=us&amp;q=Blueface&amp;sa=X&amp;ved=0ahUKEwjF3PHgqe2BAxVerokEHeQ5D7E4ChCYkAIIrg0</t>
  </si>
  <si>
    <t>Arec neprix S.p.A</t>
  </si>
  <si>
    <t>http://www.neprix.com/</t>
  </si>
  <si>
    <t>https://www.google.com/search?sca_esv=571506520&amp;gl=us&amp;hl=en&amp;q=Arec+neprix+S.p.A&amp;sa=X&amp;ved=0ahUKEwjcxPvfo-OBAxX-QjABHSrlCigQmJACCLYM</t>
  </si>
  <si>
    <t>https://encrypted-tbn0.gstatic.com/images?q=tbn:ANd9GcSL5mnPMPpfkGFMYOhhufkJ1hFzE-DtPVvf6d85&amp;s=0</t>
  </si>
  <si>
    <t>Center for Workforce Inclusion</t>
  </si>
  <si>
    <t>https://www.google.com/search?hl=en&amp;gl=us&amp;q=Center+for+Workforce+Inclusion&amp;sa=X&amp;ved=0ahUKEwjEgdn_oqb-AhWJKlkFHQQ8CK8QmJACCNAF</t>
  </si>
  <si>
    <t>International Finance Corporation (IFC)</t>
  </si>
  <si>
    <t>https://www.google.com/search?sca_esv=560909571&amp;gl=us&amp;hl=en&amp;q=International+Finance+Corporation+(IFC)&amp;sa=X&amp;ved=0ahUKEwjvxc2FqYGBAxUOD1kFHWoFAKUQmJACCPoK</t>
  </si>
  <si>
    <t>ASSA ABLOY Opening Solutions Americas</t>
  </si>
  <si>
    <t>https://www.assaabloyopeningsolutions.se/sv/local/se/</t>
  </si>
  <si>
    <t>https://www.google.com/search?sca_esv=558984878&amp;hl=en&amp;gl=us&amp;q=ASSA+ABLOY+Opening+Solutions+Americas&amp;sa=X&amp;ved=0ahUKEwi4rr21y--AAxUZEFkFHeJwDDQ4eBCYkAII1wk</t>
  </si>
  <si>
    <t>https://encrypted-tbn0.gstatic.com/images?q=tbn:ANd9GcSCeUXMM9ZpODnYjyQF9BH8lWANoL0qzllK4sw9FJg&amp;s</t>
  </si>
  <si>
    <t>DAZ Productions</t>
  </si>
  <si>
    <t>https://www.google.com/search?sca_esv=559310888&amp;hl=en&amp;gl=us&amp;q=DAZ+Productions&amp;sa=X&amp;ved=0ahUKEwiF88yZjvKAAxUYC0QIHa2GD4I4ZBCYkAIImA0</t>
  </si>
  <si>
    <t>https://encrypted-tbn0.gstatic.com/images?q=tbn:ANd9GcTZkPKhVGJcH_TOUiJn4gQnrGj9htQ2_Msv7caa&amp;s=0</t>
  </si>
  <si>
    <t>VIRTUOS HOLDINGS PTE. LTD.</t>
  </si>
  <si>
    <t>https://www.google.com/search?hl=en&amp;gl=us&amp;q=VIRTUOS+HOLDINGS+PTE.+LTD.&amp;sa=X&amp;ved=0ahUKEwjKi_SKn9H_AhUlroQIHej4Dcg4FBCYkAIIvAs</t>
  </si>
  <si>
    <t>https://encrypted-tbn0.gstatic.com/images?q=tbn:ANd9GcSQ1T5u4PQLeDX0gdh-Ud5qgAl1x4LJF8QbuWOu&amp;s=0</t>
  </si>
  <si>
    <t>Health Business Solutions, LLC</t>
  </si>
  <si>
    <t>http://www.healthbusinesssolutions.com/</t>
  </si>
  <si>
    <t>https://www.google.com/search?gl=us&amp;hl=en&amp;q=Health+Business+Solutions,+LLC&amp;sa=X&amp;ved=0ahUKEwjs6LrHk8f_AhUID1kFHSZHB1w4jAEQmJACCIsN</t>
  </si>
  <si>
    <t>https://encrypted-tbn0.gstatic.com/images?q=tbn:ANd9GcQygv1M2kbNgK1Weq2eogm7aRabdEeZ1s89gN0RE4s&amp;s</t>
  </si>
  <si>
    <t>Peerless Fence</t>
  </si>
  <si>
    <t>https://www.google.com/search?sca_esv=591772337&amp;gl=us&amp;hl=en&amp;q=Peerless+Fence&amp;sa=X&amp;ved=0ahUKEwj3h5jcp5iDAxVmkYkEHfAwBLg4ChCYkAIIoQs</t>
  </si>
  <si>
    <t>HBA Design (Philippines) Inc.</t>
  </si>
  <si>
    <t>http://www.hba.com/</t>
  </si>
  <si>
    <t>https://www.google.com/search?ucbcb=1&amp;hl=en&amp;gl=us&amp;q=HBA+Design+(Philippines)+Inc.&amp;sa=X&amp;ved=0ahUKEwjd84Si3sv9AhU8j4kEHQCCDJ04ChCYkAIImQs</t>
  </si>
  <si>
    <t>Matrix Renewables</t>
  </si>
  <si>
    <t>http://matrixrenewables.com/</t>
  </si>
  <si>
    <t>https://www.google.com/search?ucbcb=1&amp;gl=us&amp;hl=en&amp;q=Matrix+Renewables&amp;sa=X&amp;ved=0ahUKEwjegJWk9Zb9AhUbj4kEHRPNDi44MhCYkAIIuAs</t>
  </si>
  <si>
    <t>Forecastera Technologies Private Limited</t>
  </si>
  <si>
    <t>https://www.google.com/search?hl=en&amp;gl=us&amp;q=Forecastera+Technologies+Private+Limited&amp;sa=X&amp;ved=0ahUKEwiB3tXShIP-AhVDmGoFHVRZAsI4FBCYkAIIkgo</t>
  </si>
  <si>
    <t>PALLADIUM</t>
  </si>
  <si>
    <t>https://www.google.com/search?gl=us&amp;hl=en&amp;q=PALLADIUM&amp;sa=X&amp;ved=0ahUKEwjw4oTAyYiAAxV2M0QIHfEXAv8QmJACCN8L</t>
  </si>
  <si>
    <t>https://encrypted-tbn0.gstatic.com/images?q=tbn:ANd9GcTyyVwb-gxfqEKjNBvqzUGHZ5JDdOGGWkEYnnl1zWc&amp;s</t>
  </si>
  <si>
    <t>Compare the Market</t>
  </si>
  <si>
    <t>https://www.google.com/search?sca_esv=567946469&amp;gl=us&amp;hl=en&amp;q=Compare+the+Market&amp;sa=X&amp;ved=0ahUKEwiVo5-3zsKBAxUWEGIAHXuvBRsQmJACCM8L</t>
  </si>
  <si>
    <t>Tallahassee Memorial HealthCare</t>
  </si>
  <si>
    <t>https://www.google.com/search?hl=en&amp;gl=us&amp;q=Tallahassee+Memorial+HealthCare&amp;sa=X&amp;ved=0ahUKEwje65TdnvT-AhXdLUQIHdkZDKsQmJACCKAO</t>
  </si>
  <si>
    <t>Avenue Living Asset Management</t>
  </si>
  <si>
    <t>https://www.google.com/search?ucbcb=1&amp;gl=us&amp;hl=en&amp;q=Avenue+Living+Asset+Management&amp;sa=X&amp;ved=0ahUKEwjI4aTYlPH8AhVykokEHb4NA6o4ChCYkAIIqAw</t>
  </si>
  <si>
    <t>https://encrypted-tbn0.gstatic.com/images?q=tbn:ANd9GcR1l1OuQdYvQgHRQqlZLP4XsYMecxUPiH2Vuw6ueXo&amp;s</t>
  </si>
  <si>
    <t>Digimarc</t>
  </si>
  <si>
    <t>http://www.digimarc.com/</t>
  </si>
  <si>
    <t>https://www.google.com/search?hl=en&amp;gl=us&amp;q=Digimarc&amp;sa=X&amp;ved=0ahUKEwjU6cLwr4D9AhX_L1kFHZXWCkY4WhCYkAIIlws</t>
  </si>
  <si>
    <t>Trixell</t>
  </si>
  <si>
    <t>http://www.trixell.com/</t>
  </si>
  <si>
    <t>https://www.google.com/search?hl=en&amp;gl=us&amp;q=Trixell&amp;sa=X&amp;ved=0ahUKEwiCrrSvrrz8AhVxlIkEHWN1APQ4HhCYkAIIuA0</t>
  </si>
  <si>
    <t>Ampcus Tech</t>
  </si>
  <si>
    <t>https://www.google.com/search?sca_esv=574726742&amp;hl=en&amp;gl=us&amp;q=Ampcus+Tech&amp;sa=X&amp;ved=0ahUKEwiJusywwIGCAxVxhYkEHRkcDKsQmJACCL0N</t>
  </si>
  <si>
    <t>Diamond Aircraft Industries</t>
  </si>
  <si>
    <t>https://www.google.com/search?hl=en&amp;gl=us&amp;q=Diamond+Aircraft+Industries&amp;sa=X&amp;ved=0ahUKEwjZ_aH7zt_8AhXCKlkFHYcPC7k4ChCYkAII5Qs</t>
  </si>
  <si>
    <t>https://encrypted-tbn0.gstatic.com/images?q=tbn:ANd9GcSaUGVujrPnFs67c0KFblCeB2gxPP9YAo8T46YGM5k&amp;s</t>
  </si>
  <si>
    <t>TCGplayer</t>
  </si>
  <si>
    <t>http://www.tcgplayer.com/</t>
  </si>
  <si>
    <t>https://www.google.com/search?ucbcb=1&amp;hl=en&amp;gl=us&amp;q=TCGplayer&amp;sa=X&amp;ved=0ahUKEwii7JiW7qP-AhX2jIkEHTdWD244bhCYkAII0wk</t>
  </si>
  <si>
    <t>RAPS IT CONSULTING</t>
  </si>
  <si>
    <t>https://www.google.com/search?sca_esv=586190494&amp;gl=us&amp;hl=en&amp;q=RAPS+IT+CONSULTING&amp;sa=X&amp;ved=0ahUKEwj0zpW9xOiCAxWulmoFHXuUCww4FBCYkAII5go</t>
  </si>
  <si>
    <t>Software Technology PVT.LT</t>
  </si>
  <si>
    <t>https://www.google.com/search?sca_esv=577385484&amp;gl=us&amp;hl=en&amp;q=Software+Technology+PVT.LT&amp;sa=X&amp;ved=0ahUKEwjKjfGRipiCAxVrEFkFHTRBAQk4FBCYkAII9A4</t>
  </si>
  <si>
    <t>HyperGuest</t>
  </si>
  <si>
    <t>http://www.hyperguest.com/</t>
  </si>
  <si>
    <t>https://www.google.com/search?sca_esv=591779389&amp;hl=en&amp;gl=us&amp;q=HyperGuest&amp;sa=X&amp;ved=0ahUKEwinw7KbrZiDAxXWEVkFHXfWBLAQmJACCL8J</t>
  </si>
  <si>
    <t>https://encrypted-tbn0.gstatic.com/images?q=tbn:ANd9GcQ6uS_3b82OLPBN12ua2JZidW8aazdCzLICQ35bX88&amp;s</t>
  </si>
  <si>
    <t>Chinachem Group</t>
  </si>
  <si>
    <t>http://www.chinachemgroup.com/</t>
  </si>
  <si>
    <t>https://www.google.com/search?gl=us&amp;hl=en&amp;q=Chinachem+Group&amp;sa=X&amp;ved=0ahUKEwjToJuW5fP8AhVoD1kFHbKADeE4ChCYkAIIlgo</t>
  </si>
  <si>
    <t>https://encrypted-tbn0.gstatic.com/images?q=tbn:ANd9GcRYMtpKJuYsRqtJE3WK-UjNZ71HHjPHfTN9kkAS&amp;s=0</t>
  </si>
  <si>
    <t>Absolute It Recruitment Specialists</t>
  </si>
  <si>
    <t>https://www.google.com/search?sca_esv=584513130&amp;hl=en&amp;gl=us&amp;q=Absolute+It+Recruitment+Specialists&amp;sa=X&amp;ved=0ahUKEwir-bPuhdeCAxUFlYkEHQWfDxA4ChCYkAII8Qk</t>
  </si>
  <si>
    <t>Group S</t>
  </si>
  <si>
    <t>https://www.google.com/search?sca_esv=562289703&amp;hl=en&amp;gl=us&amp;q=Group+S&amp;sa=X&amp;ved=0ahUKEwiKubbQ6Y2BAxXwI0QIHaJNAzwQmJACCIIN</t>
  </si>
  <si>
    <t>MHH - Medizinische Hochschule Hannover</t>
  </si>
  <si>
    <t>https://www.google.com/search?hl=en&amp;gl=us&amp;q=MHH+-+Medizinische+Hochschule+Hannover&amp;sa=X&amp;ved=0ahUKEwingcfe1OT8AhWEL0QIHVPVC-84PBCYkAIIuQs</t>
  </si>
  <si>
    <t>Datagram</t>
  </si>
  <si>
    <t>https://www.google.com/search?sca_esv=697493931703dc96&amp;gl=us&amp;hl=en&amp;q=Datagram&amp;sa=X&amp;ved=0ahUKEwj688HU6LOCAxVZSjABHbsPCoEQmJACCJsI</t>
  </si>
  <si>
    <t>Arista Networks, Inc.</t>
  </si>
  <si>
    <t>https://www.google.com/search?sca_esv=584208532&amp;gl=us&amp;hl=en&amp;q=Arista+Networks,+Inc.&amp;sa=X&amp;ved=0ahUKEwirhZWuuNSCAxWjVDUKHQgoBIE4ChCYkAIIvgk</t>
  </si>
  <si>
    <t>IPSEN</t>
  </si>
  <si>
    <t>https://www.google.com/search?hl=en&amp;gl=us&amp;q=IPSEN&amp;sa=X&amp;ved=0ahUKEwiR2rar1Zn-AhW6hu4BHTYqCSQQmJACCIkL</t>
  </si>
  <si>
    <t>PES Trust (R)</t>
  </si>
  <si>
    <t>https://www.google.com/search?gl=us&amp;hl=en&amp;q=PES+Trust+(R)&amp;sa=X&amp;ved=0ahUKEwiRgMaWvNP-AhXGLFkFHYX9CLQ4KBCYkAII7gs</t>
  </si>
  <si>
    <t>Witbor</t>
  </si>
  <si>
    <t>https://www.google.com/search?gl=us&amp;hl=en&amp;q=Witbor&amp;sa=X&amp;ved=0ahUKEwiXx8z077n8AhW5J0QIHevpCfw4HhCYkAII1ww</t>
  </si>
  <si>
    <t>https://encrypted-tbn0.gstatic.com/images?q=tbn:ANd9GcT7oxRg8LztReGMCkzUioCpiS7zUq-VA-NgMuLC7CU&amp;s</t>
  </si>
  <si>
    <t>SupportNinja Inc</t>
  </si>
  <si>
    <t>https://www.google.com/search?gl=us&amp;hl=en&amp;q=SupportNinja+Inc&amp;sa=X&amp;ved=0ahUKEwju4r3G5qP-AhUyLFkFHazOCDg4HhCYkAII2Qw</t>
  </si>
  <si>
    <t>Potentiel IT</t>
  </si>
  <si>
    <t>https://www.google.com/search?q=Potentiel+IT&amp;sa=X&amp;ved=0ahUKEwj_046U-Mv-AhVqfjABHTCrCR04MhCYkAIItws</t>
  </si>
  <si>
    <t>Federal Law Enforcement Training Centers</t>
  </si>
  <si>
    <t>https://www.google.com/search?hl=en&amp;gl=us&amp;q=Federal+Law+Enforcement+Training+Centers&amp;sa=X&amp;ved=0ahUKEwjw7P7K5LqAAxX5EVkFHQapApQQmJACCMMM</t>
  </si>
  <si>
    <t>Lt Retail Sdn. Bhd</t>
  </si>
  <si>
    <t>https://www.google.com/search?sca_esv=573394023&amp;gl=us&amp;hl=en&amp;q=Lt+Retail+Sdn.+Bhd&amp;sa=X&amp;ved=0ahUKEwjk7vCv_fSBAxWWFmIAHVqdDWcQmJACCK0J</t>
  </si>
  <si>
    <t>QinetiQ Inc.</t>
  </si>
  <si>
    <t>https://www.google.com/search?ucbcb=1&amp;hl=en&amp;gl=us&amp;q=QinetiQ+Inc.&amp;sa=X&amp;ved=0ahUKEwiPnK6khrX9AhWgJUQIHeyxATYQmJACCM8N</t>
  </si>
  <si>
    <t>https://encrypted-tbn0.gstatic.com/images?q=tbn:ANd9GcR_OvyZPIZfBAZeCnw6v9_djyWnRUqhoSf1OV3o&amp;s=0</t>
  </si>
  <si>
    <t>Realpage, Inc.</t>
  </si>
  <si>
    <t>https://www.google.com/search?gl=us&amp;hl=en&amp;q=Realpage,+Inc.&amp;sa=X&amp;ved=0ahUKEwiW046uxo2AAxWjMlkFHTuVCCs4ChCYkAII0Aw</t>
  </si>
  <si>
    <t>EPHESOS Informatica srl</t>
  </si>
  <si>
    <t>https://www.google.com/search?sca_esv=565570927&amp;gl=us&amp;hl=en&amp;q=EPHESOS+Informatica+srl&amp;sa=X&amp;ved=0ahUKEwi-xYrc-quBAxU9lWoFHfK0DNsQmJACCMUL</t>
  </si>
  <si>
    <t>Ultimus Fund Solutions</t>
  </si>
  <si>
    <t>http://www.ultimusfundsolutions.com/</t>
  </si>
  <si>
    <t>https://www.google.com/search?hl=en&amp;gl=us&amp;q=Ultimus+Fund+Solutions&amp;sa=X&amp;ved=0ahUKEwjCytCj78b-AhXrSDABHXDvAoo4UBCYkAIIsw4</t>
  </si>
  <si>
    <t>KBC Group, Shared Service Center CZ</t>
  </si>
  <si>
    <t>https://www.google.com/search?gl=us&amp;hl=en&amp;q=KBC+Group,+Shared+Service+Center+CZ&amp;sa=X&amp;ved=0ahUKEwjSwaOQrav-AhXNBzQIHX9OAb44ChCYkAIIiws</t>
  </si>
  <si>
    <t>Independent Recruiting</t>
  </si>
  <si>
    <t>https://www.google.com/search?gl=us&amp;hl=en&amp;q=Independent+Recruiting&amp;sa=X&amp;ved=0ahUKEwiL0PTDhdP8AhWuJEQIHaK-DDY4bhCYkAIIpgs</t>
  </si>
  <si>
    <t>My Job Cart Pvt Ltd</t>
  </si>
  <si>
    <t>https://www.google.com/search?gl=us&amp;hl=en&amp;q=My+Job+Cart+Pvt+Ltd&amp;sa=X&amp;ved=0ahUKEwjW6eHDw93-AhUcJkQIHb0SADQ4ZBCYkAIIvQo</t>
  </si>
  <si>
    <t>Educational Testing Service.</t>
  </si>
  <si>
    <t>https://www.google.com/search?sca_esv=560432626&amp;hl=en&amp;gl=us&amp;q=Educational+Testing+Service.&amp;sa=X&amp;ved=0ahUKEwjY4aOelfyAAxVUEVkFHSd7Ap44KBCYkAIIsQ0</t>
  </si>
  <si>
    <t>eCOGRA</t>
  </si>
  <si>
    <t>https://ecogra.org/</t>
  </si>
  <si>
    <t>https://www.google.com/search?sca_esv=562982649&amp;hl=en&amp;gl=us&amp;q=eCOGRA&amp;sa=X&amp;ved=0ahUKEwiTsemLqpWBAxWZkIkEHVCMCz44ChCYkAII8Ak</t>
  </si>
  <si>
    <t>Westpac Bank</t>
  </si>
  <si>
    <t>https://www.google.com/search?sca_esv=584513130&amp;hl=en&amp;gl=us&amp;q=Westpac+Bank&amp;sa=X&amp;ved=0ahUKEwi5g8z0hdeCAxVrEzQIHfFxCi84ChCYkAII2Qo</t>
  </si>
  <si>
    <t>Nervastral</t>
  </si>
  <si>
    <t>https://www.google.com/search?sca_esv=591772337&amp;hl=en&amp;gl=us&amp;q=Nervastral&amp;sa=X&amp;ved=0ahUKEwiH9taxp5iDAxV4O0QIHSUEAmk4FBCYkAIIwg4</t>
  </si>
  <si>
    <t>Entergy Corporation</t>
  </si>
  <si>
    <t>https://www.google.com/search?hl=en&amp;gl=us&amp;q=Entergy+Corporation&amp;sa=X&amp;ved=0ahUKEwjcl9H-hdv-AhWjEFkFHboPADsQmJACCMIN</t>
  </si>
  <si>
    <t>https://encrypted-tbn0.gstatic.com/images?q=tbn:ANd9GcTBajFI5yyM1v3nVkZZ6Bij0Q1nowYWJh6pK2r680c&amp;s</t>
  </si>
  <si>
    <t>Ziyasiza</t>
  </si>
  <si>
    <t>https://www.google.com/search?q=Ziyasiza&amp;sa=X&amp;ved=0ahUKEwjYutmrs8T-AhWYSDABHX0GA5AQmJACCMkJ</t>
  </si>
  <si>
    <t>Xero Limited</t>
  </si>
  <si>
    <t>https://www.google.com/search?sca_esv=584513130&amp;hl=en&amp;gl=us&amp;q=Xero+Limited&amp;sa=X&amp;ved=0ahUKEwi5g8z0hdeCAxVrEzQIHfFxCi84ChCYkAII8gk</t>
  </si>
  <si>
    <t>CLC Talent</t>
  </si>
  <si>
    <t>https://www.google.com/search?sca_esv=586505729&amp;hl=en&amp;gl=us&amp;q=CLC+Talent&amp;sa=X&amp;ved=0ahUKEwiC8pTOieuCAxVjmIkEHdylCP4QmJACCK0M</t>
  </si>
  <si>
    <t>https://encrypted-tbn0.gstatic.com/images?q=tbn:ANd9GcSUdi-pfNZn8b6SiCG2E44CeNyhoYpza7hrNmd2xMw&amp;s</t>
  </si>
  <si>
    <t>Sportion d.o.o.</t>
  </si>
  <si>
    <t>https://www.google.com/search?gl=us&amp;hl=en&amp;q=Sportion+d.o.o.&amp;sa=X&amp;ved=0ahUKEwjk95jNofv8AhXjKFkFHQ5MDlgQmJACCOEL</t>
  </si>
  <si>
    <t>X-TechStacks</t>
  </si>
  <si>
    <t>https://www.google.com/search?sca_esv=573703855&amp;hl=en&amp;gl=us&amp;q=X-TechStacks&amp;sa=X&amp;ved=0ahUKEwiO78yi9PmBAxU6EGIAHaTAB4QQmJACCJIL</t>
  </si>
  <si>
    <t>https://encrypted-tbn0.gstatic.com/images?q=tbn:ANd9GcQX3ONHwc1WWYiP6YREEzw4RrI8PpJrJKWRcuNZOZ4&amp;s</t>
  </si>
  <si>
    <t>American AUTO ORGANIZATION</t>
  </si>
  <si>
    <t>https://www.google.com/search?sca_esv=563310982&amp;gl=us&amp;hl=en&amp;q=American+AUTO+ORGANIZATION&amp;sa=X&amp;ved=0ahUKEwiFs53a6ZeBAxW7ezABHa4sAL04HhCYkAII7As</t>
  </si>
  <si>
    <t>Arkansas Center for Data Sciences</t>
  </si>
  <si>
    <t>https://www.google.com/search?sca_esv=565257361&amp;gl=us&amp;hl=en&amp;q=Arkansas+Center+for+Data+Sciences&amp;sa=X&amp;ved=0ahUKEwj16sSot6mBAxXQK1kFHX0oDTU4oAEQmJACCIEN</t>
  </si>
  <si>
    <t>https://encrypted-tbn0.gstatic.com/images?q=tbn:ANd9GcSQED-27CdhUBow0dU4KmbguOg8bo5GFJUAMAZ-a40&amp;s</t>
  </si>
  <si>
    <t>Data Purpose AG</t>
  </si>
  <si>
    <t>https://www.google.com/search?sca_esv=c8d968e0257eeffd&amp;gl=us&amp;hl=en&amp;q=Data+Purpose+AG&amp;sa=X&amp;ved=0ahUKEwi58ZCGqomDAxVJgIQIHYbFADUQmJACCN0N</t>
  </si>
  <si>
    <t>IQM Selezione</t>
  </si>
  <si>
    <t>https://www.google.com/search?ucbcb=1&amp;hl=en&amp;gl=us&amp;q=IQM+Selezione&amp;sa=X&amp;ved=0ahUKEwjO2vO1q7X-AhWhlWoFHSrFDQU4ChCYkAII2wo</t>
  </si>
  <si>
    <t>Berry Bros. &amp; Rudd</t>
  </si>
  <si>
    <t>http://bbr.com/</t>
  </si>
  <si>
    <t>https://www.google.com/search?sca_esv=589318964&amp;hl=en&amp;gl=us&amp;q=Berry+Bros.+%26+Rudd&amp;sa=X&amp;ved=0ahUKEwiFnNGk2oGDAxXbElkFHTbgCSg4PBCYkAII6gw</t>
  </si>
  <si>
    <t>https://encrypted-tbn0.gstatic.com/images?q=tbn:ANd9GcQ8JHzHpSj-x_SIdtRLZ7ll3T2pCTg0nSldOuSP8p0&amp;s</t>
  </si>
  <si>
    <t>TravelX</t>
  </si>
  <si>
    <t>https://www.google.com/search?sca_esv=575393305&amp;gl=us&amp;hl=en&amp;q=TravelX&amp;sa=X&amp;ved=0ahUKEwjUo7zHw4aCAxUNLFkFHaW6DGQQmJACCP8I</t>
  </si>
  <si>
    <t>https://encrypted-tbn0.gstatic.com/images?q=tbn:ANd9GcQVFvEAG6QRcnrP0i0LFaNHv7_6dVjcg9q_qe6LoEc&amp;s</t>
  </si>
  <si>
    <t>YesWeHack â µ</t>
  </si>
  <si>
    <t>https://www.google.com/search?hl=en&amp;gl=us&amp;q=YesWeHack+%E2%A0%B5&amp;sa=X&amp;ved=0ahUKEwjg3b6n05yAAxWdF1kFHdtWCCEQmJACCPkN</t>
  </si>
  <si>
    <t>https://encrypted-tbn0.gstatic.com/images?q=tbn:ANd9GcSLDmhIZZN1MCaPHtd6xDd0WQ34uPBad4xg3M4ViqY&amp;s</t>
  </si>
  <si>
    <t>Accg Solutions Pte. Ltd.</t>
  </si>
  <si>
    <t>https://www.google.com/search?sca_esv=564268709&amp;gl=us&amp;hl=en&amp;q=Accg+Solutions+Pte.+Ltd.&amp;sa=X&amp;ved=0ahUKEwj3ioLY9KGBAxWpD1kFHVolBWI4HhCYkAII8Qk</t>
  </si>
  <si>
    <t>Tourism Industry</t>
  </si>
  <si>
    <t>https://www.google.com/search?ucbcb=1&amp;gl=us&amp;hl=en&amp;q=Tourism+Industry&amp;sa=X&amp;ved=0ahUKEwicvbL6lOf8AhV8RjABHSYaB7c4eBCYkAII3w0</t>
  </si>
  <si>
    <t>BYL Risk Management, LLC</t>
  </si>
  <si>
    <t>https://www.google.com/search?sca_esv=559635945&amp;gl=us&amp;hl=en&amp;q=BYL+Risk+Management,+LLC&amp;sa=X&amp;ved=0ahUKEwiV7sCSz_SAAxUzFlkFHeDkCCQ4WhCYkAIIoAs</t>
  </si>
  <si>
    <t>https://encrypted-tbn0.gstatic.com/images?q=tbn:ANd9GcSm67c_61pP2tSHHd8TFn7n1aEk4ZM6glvrBFjO&amp;s=0</t>
  </si>
  <si>
    <t>EPS Corporation</t>
  </si>
  <si>
    <t>http://www.epscorp.com/</t>
  </si>
  <si>
    <t>https://www.google.com/search?sca_esv=588279375&amp;hl=en&amp;gl=us&amp;q=EPS+Corporation&amp;sa=X&amp;ved=0ahUKEwjhg9qDkvqCAxX8j4kEHSYqDV84FBCYkAIIvAw</t>
  </si>
  <si>
    <t>https://encrypted-tbn0.gstatic.com/images?q=tbn:ANd9GcQkvVCHZW6sGvhWA8R56ltFqhOvKRB5nTrWvqCJTIU&amp;s</t>
  </si>
  <si>
    <t>Atomstate</t>
  </si>
  <si>
    <t>https://www.google.com/search?ucbcb=1&amp;gl=us&amp;hl=en&amp;q=Atomstate&amp;sa=X&amp;ved=0ahUKEwiW3vadrLz8AhURgYQIHUKMBcU4KBCYkAIItwk</t>
  </si>
  <si>
    <t>https://encrypted-tbn0.gstatic.com/images?q=tbn:ANd9GcTDctLu4Nx0G2JYWwstqiTmH2qAEXdGK8MepMOG6Uc&amp;s</t>
  </si>
  <si>
    <t>Ekxinum Inc.</t>
  </si>
  <si>
    <t>https://www.google.com/search?sca_esv=587928711&amp;hl=en&amp;gl=us&amp;q=Ekxinum+Inc.&amp;sa=X&amp;ved=0ahUKEwim4ra_0feCAxX2EVkFHTORD6E4FBCYkAIIpgw</t>
  </si>
  <si>
    <t>Musixmatch S.p.a</t>
  </si>
  <si>
    <t>http://www.musixmatch.com/</t>
  </si>
  <si>
    <t>https://www.google.com/search?hl=en&amp;gl=us&amp;q=Musixmatch+S.p.a&amp;sa=X&amp;ved=0ahUKEwityaiDpoX9AhXSmmoFHakGD8oQmJACCOoM</t>
  </si>
  <si>
    <t>CCMSI</t>
  </si>
  <si>
    <t>https://www.google.com/search?sca_esv=561536078&amp;gl=us&amp;hl=en&amp;q=CCMSI&amp;sa=X&amp;ved=0ahUKEwiso56wnYaBAxVaEFkFHebSBCg4bhCYkAIImgo</t>
  </si>
  <si>
    <t>DataSource.ai</t>
  </si>
  <si>
    <t>https://www.google.com/search?sca_esv=564105068&amp;hl=en&amp;gl=us&amp;q=DataSource.ai&amp;sa=X&amp;ved=0ahUKEwiziouAsZ-BAxVjFlkFHZQgDRgQmJACCOAK</t>
  </si>
  <si>
    <t>https://encrypted-tbn0.gstatic.com/images?q=tbn:ANd9GcQZHJIEYfK1hIqUFx-Qb-Lwl0ZvFLlan4fFLisD9QI&amp;s</t>
  </si>
  <si>
    <t>NextGrowth Labs</t>
  </si>
  <si>
    <t>https://www.google.com/search?q=NextGrowth+Labs&amp;sa=X&amp;ved=0ahUKEwjMnNGQ8sb-AhVPE1kFHTmoDuY4MhCYkAII8wo</t>
  </si>
  <si>
    <t>MONGODB</t>
  </si>
  <si>
    <t>https://www.google.com/search?ucbcb=1&amp;gl=us&amp;hl=en&amp;q=MONGODB&amp;sa=X&amp;ved=0ahUKEwisl-frq8n9AhXLiO4BHXOLDXsQmJACCNEF</t>
  </si>
  <si>
    <t>https://encrypted-tbn0.gstatic.com/images?q=tbn:ANd9GcR1Ch2-rQZmfF4C80y52hqyivo3xaZqAD_xJYq2&amp;s=0</t>
  </si>
  <si>
    <t>Sogema Software</t>
  </si>
  <si>
    <t>https://www.google.com/search?q=Sogema+Software&amp;sa=X&amp;ved=0ahUKEwjWrpTJv87-AhVKSTABHSOYAw44ChCYkAII5Qs</t>
  </si>
  <si>
    <t>Kalorimeta</t>
  </si>
  <si>
    <t>https://www.google.com/search?gl=us&amp;hl=en&amp;q=Kalorimeta&amp;sa=X&amp;ved=0ahUKEwihjdqFzrz9AhU_lGoFHbdHAZk4FBCYkAIIugs</t>
  </si>
  <si>
    <t>https://encrypted-tbn0.gstatic.com/images?q=tbn:ANd9GcRe6wBvaosH26UC6NUrLUN8bg3MUosR5S3bCkFN-a8&amp;s</t>
  </si>
  <si>
    <t>Lalamove (HK)</t>
  </si>
  <si>
    <t>https://www.google.com/search?hl=en&amp;gl=us&amp;q=Lalamove+(HK)&amp;sa=X&amp;ved=0ahUKEwi__KXN4sv9AhUVNn0KHc6NAi4QmJACCN0N</t>
  </si>
  <si>
    <t>https://encrypted-tbn0.gstatic.com/images?q=tbn:ANd9GcQmvZ-XTDnJX5GnE5T3xsyMYLpDDigyz6w-bDcrhPD6tVgZv95gCHeUsg0&amp;s</t>
  </si>
  <si>
    <t>EDU ANGELS INDIA</t>
  </si>
  <si>
    <t>https://www.google.com/search?sca_esv=561228216&amp;gl=us&amp;hl=en&amp;q=EDU+ANGELS+INDIA&amp;sa=X&amp;ved=0ahUKEwi2uKmg4YOBAxVpEFkFHT25ARs4PBCYkAIIgQ0</t>
  </si>
  <si>
    <t>ACBJ</t>
  </si>
  <si>
    <t>http://acbj.com/</t>
  </si>
  <si>
    <t>https://www.google.com/search?hl=en&amp;gl=us&amp;q=ACBJ&amp;sa=X&amp;ved=0ahUKEwj23q-7gt38AhUeD1kFHasTAWU4RhCYkAII9Qo</t>
  </si>
  <si>
    <t>FOCUSCORE RECRUIT PTE. LTD.</t>
  </si>
  <si>
    <t>https://www.google.com/search?sca_esv=593213093&amp;hl=en&amp;gl=us&amp;q=FOCUSCORE+RECRUIT+PTE.+LTD.&amp;sa=X&amp;ved=0ahUKEwjwrY6h9KSDAxWiDHkGHdJhAuk4KBCYkAII_gs</t>
  </si>
  <si>
    <t>ROCKCLIFF ENERGY</t>
  </si>
  <si>
    <t>https://www.google.com/search?ucbcb=1&amp;hl=en&amp;gl=us&amp;q=ROCKCLIFF+ENERGY&amp;sa=X&amp;ved=0ahUKEwi06dr_s8n-AhXtkokEHQwrBj44oAEQmJACCIkM</t>
  </si>
  <si>
    <t>I-Medata AI Center</t>
  </si>
  <si>
    <t>https://www.google.com/search?gl=us&amp;hl=en&amp;q=I-Medata+AI+Center&amp;sa=X&amp;ved=0ahUKEwifntOTs7_-AhV_FVkFHfF7C78QmJACCNsK</t>
  </si>
  <si>
    <t>CrÃ©dit Agricole de Champagne-Bourgogne</t>
  </si>
  <si>
    <t>https://www.google.com/search?hl=en&amp;gl=us&amp;q=Cr%C3%A9dit+Agricole+de+Champagne-Bourgogne&amp;sa=X&amp;ved=0ahUKEwj3ud7846r8AhXgEFkFHV5yDjk4MhCYkAIIigs</t>
  </si>
  <si>
    <t>https://encrypted-tbn0.gstatic.com/images?q=tbn:ANd9GcRLoynEvCc6EJ_6hVmEZ48JNU9g7OJFNIEiD3sWnUM&amp;s</t>
  </si>
  <si>
    <t>Balance Staffing</t>
  </si>
  <si>
    <t>https://www.google.com/search?q=Balance+Staffing&amp;sa=X&amp;ved=0ahUKEwjclZWtna78AhWoF1kFHZA7BTQ4ChCYkAIIzw4</t>
  </si>
  <si>
    <t>TekVizor</t>
  </si>
  <si>
    <t>https://www.google.com/search?sca_esv=571655468&amp;gl=us&amp;hl=en&amp;q=TekVizor&amp;sa=X&amp;ved=0ahUKEwituZn84uWBAxU1FFkFHdM7B-o4FBCYkAII2w4</t>
  </si>
  <si>
    <t>https://encrypted-tbn0.gstatic.com/images?q=tbn:ANd9GcR8bqPkd4fRkibXuvieGmQCUop1RSEjiKOLSYhFpCY&amp;s</t>
  </si>
  <si>
    <t>KIT-AR</t>
  </si>
  <si>
    <t>https://www.google.com/search?sca_esv=591434115&amp;hl=en&amp;gl=us&amp;q=KIT-AR&amp;sa=X&amp;ved=0ahUKEwi0yc_Fq5ODAxVLmIkEHUxLBqwQmJACCLwK</t>
  </si>
  <si>
    <t>https://encrypted-tbn0.gstatic.com/images?q=tbn:ANd9GcQ-kuyfLBgKbdFEVPHCsBlBU_wP41r4j0G9maDPo_U&amp;s</t>
  </si>
  <si>
    <t>SEC Life Sciences</t>
  </si>
  <si>
    <t>https://www.google.com/search?gl=us&amp;hl=en&amp;q=SEC+Life+Sciences&amp;sa=X&amp;ved=0ahUKEwiRh9zPhuL8AhXSlmoFHVtQCt04bhCYkAIIqQw</t>
  </si>
  <si>
    <t>https://encrypted-tbn0.gstatic.com/images?q=tbn:ANd9GcRn-0jERW2GjNHuc3UDZRPS4AA_7CLNRZ0sO-RpLHM&amp;s</t>
  </si>
  <si>
    <t>OLIVER WYMAN</t>
  </si>
  <si>
    <t>https://www.google.com/search?sca_esv=590391945&amp;hl=en&amp;gl=us&amp;q=OLIVER+WYMAN&amp;sa=X&amp;ved=0ahUKEwiIhsz95ouDAxXsPEQIHWVrBygQmJACCPYJ</t>
  </si>
  <si>
    <t>Decision Technologies, Inc.</t>
  </si>
  <si>
    <t>https://www.google.com/search?sca_esv=560432626&amp;gl=us&amp;hl=en&amp;q=Decision+Technologies,+Inc.&amp;sa=X&amp;ved=0ahUKEwjV4MfelPyAAxVwTTABHVUAAnw4ZBCYkAII_gw</t>
  </si>
  <si>
    <t>Pro-Act IT</t>
  </si>
  <si>
    <t>http://www.proact.eu/</t>
  </si>
  <si>
    <t>https://www.google.com/search?sca_esv=567797162&amp;gl=us&amp;hl=en&amp;q=Pro-Act+IT&amp;sa=X&amp;ved=0ahUKEwj01qb3j8CBAxUWLFkFHRDAAFk4ChCYkAII4Qo</t>
  </si>
  <si>
    <t>FOM Hochschule fÃ¼r Oekonomie &amp; Management</t>
  </si>
  <si>
    <t>https://www.google.com/search?sca_esv=557013633&amp;gl=us&amp;hl=en&amp;q=FOM+Hochschule+f%C3%BCr+Oekonomie+%26+Management&amp;sa=X&amp;ved=0ahUKEwjNl5Pxgt6AAxWHMlkFHVUzBRcQmJACCI0N</t>
  </si>
  <si>
    <t>https://encrypted-tbn0.gstatic.com/images?q=tbn:ANd9GcSNFFSCxQU1NMc9BYcp-rVmcsKHMush_MtN4m2fenc&amp;s</t>
  </si>
  <si>
    <t>Iguazio</t>
  </si>
  <si>
    <t>https://www.google.com/search?gl=us&amp;hl=en&amp;q=Iguazio&amp;sa=X&amp;ved=0ahUKEwjE0u3PpLOAAxUcKFkFHd2-AoIQmJACCNUK</t>
  </si>
  <si>
    <t>https://encrypted-tbn0.gstatic.com/images?q=tbn:ANd9GcShua3TPXYiJ3otcVDjKiMDVyyIkmwXvFq-GE_Q28A&amp;s</t>
  </si>
  <si>
    <t>Fashion Nova -</t>
  </si>
  <si>
    <t>http://www.fashionnova.com/</t>
  </si>
  <si>
    <t>https://www.google.com/search?gl=us&amp;hl=en&amp;q=Fashion+Nova+-&amp;sa=X&amp;ved=0ahUKEwj-mKaapr2AAxVojYkEHdx0C50QmJACCOQK</t>
  </si>
  <si>
    <t>https://encrypted-tbn0.gstatic.com/images?q=tbn:ANd9GcQBZeVbiI-8P17Z5cHP7R9lqGEwS-mrJlSxxqOq&amp;s=0</t>
  </si>
  <si>
    <t>Coherent Staffing Solutions</t>
  </si>
  <si>
    <t>https://www.google.com/search?hl=en&amp;gl=us&amp;q=Coherent+Staffing+Solutions&amp;sa=X&amp;ved=0ahUKEwjAyPnF457-AhUHk4kEHQC3CHE4PBCYkAIIzQo</t>
  </si>
  <si>
    <t>Kent State University</t>
  </si>
  <si>
    <t>http://kentstatesports.com/index.aspx?path=football</t>
  </si>
  <si>
    <t>https://www.google.com/search?gl=us&amp;hl=en&amp;q=Kent+State+University&amp;sa=X&amp;ved=0ahUKEwjtq4_U6o__AhXCKFkFHV_ZAbA4PBCYkAIIlQs</t>
  </si>
  <si>
    <t>https://encrypted-tbn0.gstatic.com/images?q=tbn:ANd9GcQhq0wfCbitwNLQCVPgdNOqtprbVThC6wHJDUEF&amp;s=0</t>
  </si>
  <si>
    <t>KIRTISERVICES</t>
  </si>
  <si>
    <t>https://www.google.com/search?gl=us&amp;hl=en&amp;q=KIRTISERVICES&amp;sa=X&amp;ved=0ahUKEwjj-MnBv6j9AhVZmmoFHUe-Bd04ZBCYkAII3Aw</t>
  </si>
  <si>
    <t>https://encrypted-tbn0.gstatic.com/images?q=tbn:ANd9GcTbdRxgxtPxKfm8yLJad2fgatS1wc7aFuWJjZjh_1g&amp;s</t>
  </si>
  <si>
    <t>Eastwise</t>
  </si>
  <si>
    <t>https://www.google.com/search?sca_esv=594159916&amp;gl=us&amp;hl=en&amp;q=Eastwise&amp;sa=X&amp;ved=0ahUKEwi2w4r_u7GDAxW3IDQIHYogCaI4PBCYkAIIlAs</t>
  </si>
  <si>
    <t>NeoLynk</t>
  </si>
  <si>
    <t>https://www.google.com/search?sca_esv=558332242&amp;hl=en&amp;gl=us&amp;q=NeoLynk&amp;sa=X&amp;ved=0ahUKEwiYjtKei-iAAxWgAzQIHY2YAEM4WhCYkAII7w0</t>
  </si>
  <si>
    <t>Philips Iberica SAU</t>
  </si>
  <si>
    <t>http://www.philips.es/</t>
  </si>
  <si>
    <t>https://www.google.com/search?sca_esv=594376342&amp;hl=en&amp;gl=us&amp;q=Philips+Iberica+SAU&amp;sa=X&amp;ved=0ahUKEwjrz539g7SDAxV9mokEHQVBBV84ChCYkAIIxAs</t>
  </si>
  <si>
    <t>Croud</t>
  </si>
  <si>
    <t>http://www.croud.com/</t>
  </si>
  <si>
    <t>https://www.google.com/search?q=Croud&amp;sa=X&amp;ved=0ahUKEwi3heH498P8AhXJTDABHRssB64QmJACCP8L</t>
  </si>
  <si>
    <t>Hillsborough Transit Authority (HART)</t>
  </si>
  <si>
    <t>https://www.google.com/search?sca_esv=581639650&amp;hl=en&amp;gl=us&amp;q=Hillsborough+Transit+Authority+(HART)&amp;sa=X&amp;ved=0ahUKEwiu99fW5L2CAxVEH0QIHVldA1A4FBCYkAII3gs</t>
  </si>
  <si>
    <t>Tersea</t>
  </si>
  <si>
    <t>https://www.google.com/search?sca_esv=562993306&amp;gl=us&amp;hl=en&amp;q=Tersea&amp;sa=X&amp;ved=0ahUKEwi0296hrJWBAxVnFlkFHe_ZBzQQmJACCNEF</t>
  </si>
  <si>
    <t>https://encrypted-tbn0.gstatic.com/images?q=tbn:ANd9GcQTQkG6DnxKTTlZi71vUnn3F9lQM9AzCU4wet6ocHw&amp;s</t>
  </si>
  <si>
    <t>Wolt Sverige AB</t>
  </si>
  <si>
    <t>https://www.google.com/search?gl=us&amp;hl=en&amp;q=Wolt+Sverige+AB&amp;sa=X&amp;ved=0ahUKEwiJ8ozbxt3-AhXTjYkEHRRWCCY4ChCYkAII9Aw</t>
  </si>
  <si>
    <t>Arthrex Apac</t>
  </si>
  <si>
    <t>https://www.google.com/search?sca_esv=562123659&amp;gl=us&amp;hl=en&amp;q=Arthrex+Apac&amp;sa=X&amp;ved=0ahUKEwjYwPfpqIuBAxXtFlkFHZDLB644ChCYkAIIxww</t>
  </si>
  <si>
    <t>https://encrypted-tbn0.gstatic.com/images?q=tbn:ANd9GcR9VCIVAZ2dfVS7-PVdGXtca_BzFDQL5rMaFi-SJQQ&amp;s</t>
  </si>
  <si>
    <t>Armstrong Transport Group</t>
  </si>
  <si>
    <t>https://www.google.com/search?sca_esv=567523571&amp;gl=us&amp;hl=en&amp;q=Armstrong+Transport+Group&amp;sa=X&amp;ved=0ahUKEwjs7NbUz72BAxUzjLAFHctdAII4KBCYkAIIsQ0</t>
  </si>
  <si>
    <t>https://encrypted-tbn0.gstatic.com/images?q=tbn:ANd9GcQxHNf38uyFjz3UWtW44J9-fiKiBiVmC_Mi4cNWGUg&amp;s</t>
  </si>
  <si>
    <t>Banco Promerica Guatemala</t>
  </si>
  <si>
    <t>http://www.bancopromerica.com.gt/</t>
  </si>
  <si>
    <t>https://www.google.com/search?sca_esv=558332242&amp;gl=us&amp;hl=en&amp;q=Banco+Promerica+Guatemala&amp;sa=X&amp;ved=0ahUKEwiivL-YkOiAAxWGjYkEHWfjDGsQmJACCOUI</t>
  </si>
  <si>
    <t>https://encrypted-tbn0.gstatic.com/images?q=tbn:ANd9GcRsrXXxNTRBjqgLqCPa2cxxb2-2-vOglgkk1e-tnJA&amp;s</t>
  </si>
  <si>
    <t>ICMP</t>
  </si>
  <si>
    <t>https://www.google.com/search?gl=us&amp;hl=en&amp;q=ICMP&amp;sa=X&amp;ved=0ahUKEwi6r5XR9e79AhWXLFkFHblWC4IQmJACCOwL</t>
  </si>
  <si>
    <t>https://encrypted-tbn0.gstatic.com/images?q=tbn:ANd9GcQ75ub7Wd3g2cRoyQfBlQb9x_BswqluAmwHYHSS&amp;s=0</t>
  </si>
  <si>
    <t>Talent Rise</t>
  </si>
  <si>
    <t>https://www.google.com/search?sca_esv=569809553&amp;hl=en&amp;gl=us&amp;q=Talent+Rise&amp;sa=X&amp;ved=0ahUKEwizr4ypltSBAxUDGFkFHdWgAig4HhCYkAIIkg4</t>
  </si>
  <si>
    <t>Banco de America Central</t>
  </si>
  <si>
    <t>https://www.google.com/search?hl=en&amp;gl=us&amp;q=Banco+de+America+Central&amp;sa=X&amp;ved=0ahUKEwi6_vyE2rz9AhXgmWoFHaBuB2kQmJACCNAJ</t>
  </si>
  <si>
    <t>Raja France</t>
  </si>
  <si>
    <t>https://www.google.com/search?sca_esv=559959589&amp;hl=en&amp;gl=us&amp;q=Raja+France&amp;sa=X&amp;ved=0ahUKEwjq_8XUmPeAAxVXtIkEHU3WA-04FBCYkAIIvAs</t>
  </si>
  <si>
    <t>MÃ©diane SystÃ¨me</t>
  </si>
  <si>
    <t>https://www.google.com/search?gl=us&amp;hl=en&amp;q=M%C3%A9diane+Syst%C3%A8me&amp;sa=X&amp;ved=0ahUKEwjPq86f1oj9AhV0EFkFHZuED2A4HhCYkAII2wo</t>
  </si>
  <si>
    <t>Xindus Trade Networks Pvt. Ltd.</t>
  </si>
  <si>
    <t>https://www.google.com/search?sca_esv=572781667&amp;gl=us&amp;hl=en&amp;q=Xindus+Trade+Networks+Pvt.+Ltd.&amp;sa=X&amp;ved=0ahUKEwjAx4DW7O-BAxWWF2IAHQPgC0I4ChCYkAIIiQs</t>
  </si>
  <si>
    <t>Jacaranda Consulting Inc.</t>
  </si>
  <si>
    <t>https://www.google.com/search?ucbcb=1&amp;gl=us&amp;hl=en&amp;q=Jacaranda+Consulting+Inc.&amp;sa=X&amp;ved=0ahUKEwismu2WvNX8AhWIjokEHWPeA404ChCYkAII2Ao</t>
  </si>
  <si>
    <t>SapientCareersBPO - Baguio</t>
  </si>
  <si>
    <t>https://www.google.com/search?q=SapientCareersBPO+-+Baguio&amp;sa=X&amp;ved=0ahUKEwjNwNij_63_AhUXFlkFHWDfCekQmJACCOQJ</t>
  </si>
  <si>
    <t>Moorecroft Systems Inc.</t>
  </si>
  <si>
    <t>https://www.google.com/search?gl=us&amp;hl=en&amp;q=Moorecroft+Systems+Inc.&amp;sa=X&amp;ved=0ahUKEwiZyaWF9fP9AhXwFlkFHYU5C8Q4KBCYkAIIxwk</t>
  </si>
  <si>
    <t>Hansell Tierney</t>
  </si>
  <si>
    <t>http://www.hanselltierney.com/</t>
  </si>
  <si>
    <t>https://www.google.com/search?sca_esv=563935229&amp;hl=en&amp;gl=us&amp;q=Hansell+Tierney&amp;sa=X&amp;ved=0ahUKEwi2iu6t8pyBAxXbmmoFHbSWDgQ4KBCYkAIIpQo</t>
  </si>
  <si>
    <t>https://encrypted-tbn0.gstatic.com/images?q=tbn:ANd9GcTxQUrUqByAcmUonq-sEEsjmrG6XGo6e2ngLpx5NGY&amp;s</t>
  </si>
  <si>
    <t>Kohl's Illinois, Inc.</t>
  </si>
  <si>
    <t>http://www.kohlscareers.com/</t>
  </si>
  <si>
    <t>https://www.google.com/search?sca_esv=569809553&amp;hl=en&amp;gl=us&amp;q=Kohl%27s+Illinois,+Inc.&amp;sa=X&amp;ved=0ahUKEwiXzu2qltSBAxWYxzgGHe75CN84KBCYkAII_Q0</t>
  </si>
  <si>
    <t>Umain</t>
  </si>
  <si>
    <t>https://www.google.com/search?hl=en&amp;gl=us&amp;q=Umain&amp;sa=X&amp;ved=0ahUKEwjC4cz3o4D9AhWvkIkEHQjECWw4ChCYkAIIkgw</t>
  </si>
  <si>
    <t>Apex covantage india private limited</t>
  </si>
  <si>
    <t>https://www.google.com/search?gl=us&amp;hl=en&amp;q=Apex+covantage+india+private+limited&amp;sa=X&amp;ved=0ahUKEwja-rXn56_8AhWrEFkFHSZGC684FBCYkAIIpQw</t>
  </si>
  <si>
    <t>Pikky</t>
  </si>
  <si>
    <t>https://www.google.com/search?sca_esv=591434115&amp;hl=en&amp;gl=us&amp;q=Pikky&amp;sa=X&amp;ved=0ahUKEwir-5-DppODAxVKF1kFHS1ICJg4RhCYkAII-Ak</t>
  </si>
  <si>
    <t>https://encrypted-tbn0.gstatic.com/images?q=tbn:ANd9GcQ33gqQ6hnTuv2B2b6bomILcsQzHG9zTENgXOW4HSE&amp;s</t>
  </si>
  <si>
    <t>National Grid plc</t>
  </si>
  <si>
    <t>https://www.google.com/search?sca_esv=571814303&amp;hl=en&amp;gl=us&amp;q=National+Grid+plc&amp;sa=X&amp;ved=0ahUKEwjV7Lbhq-iBAxUtF1kFHXIoANE4HhCYkAIIpgo</t>
  </si>
  <si>
    <t>BridgingIT</t>
  </si>
  <si>
    <t>https://www.google.com/search?ucbcb=1&amp;hl=en&amp;gl=us&amp;q=BridgingIT&amp;sa=X&amp;ved=0ahUKEwj5muP68JH9AhXTAzQIHfTBDgM4PBCYkAIIjAs</t>
  </si>
  <si>
    <t>https://encrypted-tbn0.gstatic.com/images?q=tbn:ANd9GcTakxgIIMuUsgt_c-BpVyuHnnZEdtlxywDReKrwpGA&amp;s</t>
  </si>
  <si>
    <t>Tive Inc</t>
  </si>
  <si>
    <t>https://www.google.com/search?sca_esv=569660528&amp;gl=us&amp;hl=en&amp;q=Tive+Inc&amp;sa=X&amp;ved=0ahUKEwi246qF1tGBAxWoGFkFHWmgDi44jAEQmJACCPoL</t>
  </si>
  <si>
    <t>https://encrypted-tbn0.gstatic.com/images?q=tbn:ANd9GcTEzYDpj5UkTN37YFqOb5g1_6wXzhxuR7Stdv9pXSo&amp;s</t>
  </si>
  <si>
    <t>BizSolutions 360 (B360) LLC</t>
  </si>
  <si>
    <t>https://www.google.com/search?sca_esv=578056430&amp;hl=en&amp;gl=us&amp;q=BizSolutions+360+(B360)+LLC&amp;sa=X&amp;ved=0ahUKEwi3pKnxzZ-CAxV-NEQIHSGcDWI4HhCYkAII_As</t>
  </si>
  <si>
    <t>SysMap Solutions</t>
  </si>
  <si>
    <t>https://www.google.com/search?sca_esv=574353833&amp;hl=en&amp;gl=us&amp;q=SysMap+Solutions&amp;sa=X&amp;ved=0ahUKEwjS4MHo_P6BAxUzFlkFHUqNDfQ4HhCYkAIIqww</t>
  </si>
  <si>
    <t>https://encrypted-tbn0.gstatic.com/images?q=tbn:ANd9GcQInxAyCMa81lmtQK6S6I9zHXx4_WvTtHOrEvWYh1U&amp;s</t>
  </si>
  <si>
    <t>Eturnity AG</t>
  </si>
  <si>
    <t>http://eturnity.ch/</t>
  </si>
  <si>
    <t>https://www.google.com/search?sca_esv=567185982&amp;hl=en&amp;gl=us&amp;q=Eturnity+AG&amp;sa=X&amp;ved=0ahUKEwiussSoibuBAxV7EVkFHe5eDuUQmJACCJ4N</t>
  </si>
  <si>
    <t>InfoSec People Ltd</t>
  </si>
  <si>
    <t>http://infosecpeople.co.uk/</t>
  </si>
  <si>
    <t>https://www.google.com/search?sca_esv=558984878&amp;hl=en&amp;gl=us&amp;q=InfoSec+People+Ltd&amp;sa=X&amp;ved=0ahUKEwim6Njlzu-AAxUFElkFHcBCCrM4ChCYkAIIpAo</t>
  </si>
  <si>
    <t>https://encrypted-tbn0.gstatic.com/images?q=tbn:ANd9GcRV_68QMa86z6xAzW2oGp4eGxPvCJ_QYXmoYTSnoAs&amp;s</t>
  </si>
  <si>
    <t>GEMEN PTE. LTD.</t>
  </si>
  <si>
    <t>https://www.google.com/search?sca_esv=564268709&amp;gl=us&amp;hl=en&amp;q=GEMEN+PTE.+LTD.&amp;sa=X&amp;ved=0ahUKEwj3ioLY9KGBAxWpD1kFHVolBWI4HhCYkAIIkQs</t>
  </si>
  <si>
    <t>Bhogi, Inc</t>
  </si>
  <si>
    <t>https://www.google.com/search?sca_esv=580393850&amp;hl=en&amp;gl=us&amp;q=Bhogi,+Inc&amp;sa=X&amp;ved=0ahUKEwidhdXK3bOCAxV2FlkFHaAPCEo4HhCYkAIIxA4</t>
  </si>
  <si>
    <t>Arbat Contractors Limited</t>
  </si>
  <si>
    <t>https://www.google.com/search?hl=en&amp;gl=us&amp;q=Arbat+Contractors+Limited&amp;sa=X&amp;ved=0ahUKEwjg3My9xsn-AhXknGoFHT0MAXc4ChCYkAIIgg4</t>
  </si>
  <si>
    <t>Just. The enforcement market integrator</t>
  </si>
  <si>
    <t>https://www.google.com/search?sca_esv=573962864&amp;hl=en&amp;gl=us&amp;q=Just.+The+enforcement+market+integrator&amp;sa=X&amp;ved=0ahUKEwit2vmeu_yBAxUzRDABHdGgCrA4FBCYkAIIyAs</t>
  </si>
  <si>
    <t>https://encrypted-tbn0.gstatic.com/images?q=tbn:ANd9GcRnEQohCNHtNR_4sUz20JlTE1rMPhcRC7mIVylDHOE&amp;s</t>
  </si>
  <si>
    <t>DataDrivenCargo</t>
  </si>
  <si>
    <t>https://www.google.com/search?sca_esv=579724128&amp;hl=en&amp;gl=us&amp;q=DataDrivenCargo&amp;sa=X&amp;ved=0ahUKEwilo8LF266CAxVGEFkFHW1nB2oQmJACCNIF</t>
  </si>
  <si>
    <t>Zenius Education/PT Zona Edukasi Nusantara</t>
  </si>
  <si>
    <t>https://www.google.com/search?sca_esv=560603692&amp;hl=en&amp;gl=us&amp;q=Zenius+Education/PT+Zona+Edukasi+Nusantara&amp;sa=X&amp;ved=0ahUKEwjt7ufl2f6AAxW3FlkFHTQGBnwQmJACCNQK</t>
  </si>
  <si>
    <t>Indus Valley</t>
  </si>
  <si>
    <t>https://www.google.com/search?sca_esv=579384295&amp;hl=en&amp;gl=us&amp;q=Indus+Valley&amp;sa=X&amp;ved=0ahUKEwjhvqfG1qmCAxV1IEQIHdO1CLM4HhCYkAIIuAs</t>
  </si>
  <si>
    <t>https://encrypted-tbn0.gstatic.com/images?q=tbn:ANd9GcS59LV5LkDnB0x1NYXCnTDbhrHl8eKzQ3SFgpmI-hjTNyyRpLBBSwvVwQ&amp;s</t>
  </si>
  <si>
    <t>TSB Bank</t>
  </si>
  <si>
    <t>http://www.tsb.co.uk/</t>
  </si>
  <si>
    <t>https://www.google.com/search?sca_esv=562982649&amp;hl=en&amp;gl=us&amp;q=TSB+Bank&amp;sa=X&amp;ved=0ahUKEwi954XTqpWBAxV-EVkFHTp3BGg4KBCYkAIIqwo</t>
  </si>
  <si>
    <t>https://encrypted-tbn0.gstatic.com/images?q=tbn:ANd9GcQlr0YPOBKMixai7WTDxRsbDQ6QnMITngpTQUutYEQ&amp;s</t>
  </si>
  <si>
    <t>Eastlink</t>
  </si>
  <si>
    <t>http://www.eastlink.ca/</t>
  </si>
  <si>
    <t>https://www.google.com/search?sca_esv=573098824&amp;gl=us&amp;hl=en&amp;q=Eastlink&amp;sa=X&amp;ved=0ahUKEwipu52wtfKBAxXdFlkFHZWCA4YQmJACCKYK</t>
  </si>
  <si>
    <t>Sage IT Inc</t>
  </si>
  <si>
    <t>https://www.google.com/search?ucbcb=1&amp;gl=us&amp;hl=en&amp;q=Sage+IT+Inc&amp;sa=X&amp;ved=0ahUKEwiulI3uiZL-AhX5FlkFHdcyCgc4UBCYkAIIoww</t>
  </si>
  <si>
    <t>Commercetools</t>
  </si>
  <si>
    <t>https://www.google.com/search?sca_esv=577080029&amp;gl=us&amp;hl=en&amp;q=Commercetools&amp;sa=X&amp;ved=0ahUKEwiI8-vGy5WCAxWDAHkGHV_MB_QQmJACCPcL</t>
  </si>
  <si>
    <t>https://encrypted-tbn0.gstatic.com/images?q=tbn:ANd9GcTfi0HWJZKhq7nLg15W8vk601fqD0Ium3LBcRzaAlY&amp;s</t>
  </si>
  <si>
    <t>Softek d.o.o.</t>
  </si>
  <si>
    <t>https://www.google.com/search?sca_esv=563635297&amp;gl=us&amp;hl=en&amp;q=Softek+d.o.o.&amp;sa=X&amp;ved=0ahUKEwiG5sbMsZqBAxUJFFkFHb9NAKIQmJACCKMK</t>
  </si>
  <si>
    <t>MYTUKAR SDN. BHD.</t>
  </si>
  <si>
    <t>https://www.google.com/search?sca_esv=555809189&amp;gl=us&amp;hl=en&amp;q=MYTUKAR+SDN.+BHD.&amp;sa=X&amp;ved=0ahUKEwjm_IKZhNSAAxVjK1kFHUOYAesQmJACCI0L</t>
  </si>
  <si>
    <t>https://encrypted-tbn0.gstatic.com/images?q=tbn:ANd9GcRw5yFl8GpM0XExeA-cl3qnGJeS7rbWvPNaqr3Rr3Q&amp;s</t>
  </si>
  <si>
    <t>Accent Group Ltd</t>
  </si>
  <si>
    <t>http://www.accentgr.com.au/</t>
  </si>
  <si>
    <t>https://www.google.com/search?sca_esv=564926619&amp;gl=us&amp;hl=en&amp;q=Accent+Group+Ltd&amp;sa=X&amp;ved=0ahUKEwiAkZWY96aBAxVeFlkFHZ1ZBAg4MhCYkAII9As</t>
  </si>
  <si>
    <t>https://encrypted-tbn0.gstatic.com/images?q=tbn:ANd9GcRCBAsmaR42WboRjq6cI2IalYSd4H3Tqc7q3iFpP98&amp;s</t>
  </si>
  <si>
    <t>Open IT Labs LLC</t>
  </si>
  <si>
    <t>https://www.google.com/search?sca_esv=567513126&amp;gl=us&amp;hl=en&amp;q=Open+IT+Labs+LLC&amp;sa=X&amp;ved=0ahUKEwjyspiTxb2BAxVVmIkEHZvXCao4PBCYkAII1Ak</t>
  </si>
  <si>
    <t>https://encrypted-tbn0.gstatic.com/images?q=tbn:ANd9GcQl-GPCz9Hq_Xa9M8YNGUg0ZeMwTeFaINQr5d6Grco&amp;s</t>
  </si>
  <si>
    <t>Utility People</t>
  </si>
  <si>
    <t>https://www.google.com/search?sca_esv=564592924&amp;hl=en&amp;gl=us&amp;q=Utility+People&amp;sa=X&amp;ved=0ahUKEwjsnc3wtKSBAxWNgoQIHWkyCs44FBCYkAIIrAo</t>
  </si>
  <si>
    <t>Vertex Group</t>
  </si>
  <si>
    <t>http://www.vertexholdings.com/</t>
  </si>
  <si>
    <t>https://www.google.com/search?gl=us&amp;hl=en&amp;q=Vertex+Group&amp;sa=X&amp;ved=0ahUKEwi54L6JrZL_AhXsQjABHeJfDmg4bhCYkAII6Qk</t>
  </si>
  <si>
    <t>https://encrypted-tbn0.gstatic.com/images?q=tbn:ANd9GcQQCJ0V3dI3V7fktthUONS6wZca9eg5VAXrwt5Mcbk&amp;s</t>
  </si>
  <si>
    <t>Altana</t>
  </si>
  <si>
    <t>https://www.google.com/search?sca_esv=566842583&amp;hl=en&amp;gl=us&amp;q=Altana&amp;sa=X&amp;ved=0ahUKEwjxntbEw7iBAxV7ElkFHflaDsg4MhCYkAII8ws</t>
  </si>
  <si>
    <t>GoodUnited</t>
  </si>
  <si>
    <t>http://www.goodunited.io/</t>
  </si>
  <si>
    <t>https://www.google.com/search?hl=en&amp;gl=us&amp;q=GoodUnited&amp;sa=X&amp;ved=0ahUKEwiBp8fHi8L_AhWNk2oFHcLfAgA4FBCYkAII2go</t>
  </si>
  <si>
    <t>St. Vincentâ€™s University Hospital</t>
  </si>
  <si>
    <t>https://www.google.com/search?sca_esv=566849429&amp;gl=us&amp;hl=en&amp;q=St.+Vincent%E2%80%99s+University+Hospital&amp;sa=X&amp;ved=0ahUKEwjmmMzwx7iBAxWkFFkFHSvLDic4ChCYkAII7Qs</t>
  </si>
  <si>
    <t>E-IT Professionals corp</t>
  </si>
  <si>
    <t>https://www.google.com/search?hl=en&amp;gl=us&amp;q=E-IT+Professionals+corp&amp;sa=X&amp;ved=0ahUKEwiwlbbmkZ-AAxVBF1kFHZSDATk4HhCYkAIIiw0</t>
  </si>
  <si>
    <t>Gofive</t>
  </si>
  <si>
    <t>https://www.google.com/search?sca_esv=591606361&amp;hl=en&amp;gl=us&amp;q=Gofive&amp;sa=X&amp;ved=0ahUKEwjfqI-I6ZWDAxVTFFkFHWvmDscQmJACCL4J</t>
  </si>
  <si>
    <t>https://encrypted-tbn0.gstatic.com/images?q=tbn:ANd9GcT9VH1yv9gBaox1QwnlfbwXh6JQbiwcJqlY3P1_AbU&amp;s</t>
  </si>
  <si>
    <t>Intelligent Image Management, Inc. (IIMI) USA</t>
  </si>
  <si>
    <t>http://www.iimi.com/</t>
  </si>
  <si>
    <t>https://www.google.com/search?hl=en&amp;gl=us&amp;q=Intelligent+Image+Management,+Inc.+(IIMI)+USA&amp;sa=X&amp;ved=0ahUKEwjg9t3dhIP-AhV8RjABHWCGAwE4UBCYkAIIogs</t>
  </si>
  <si>
    <t>https://encrypted-tbn0.gstatic.com/images?q=tbn:ANd9GcRq0aQjYvIfx_rtMLjpudduX_0QtWGgheO6cNI-Pqw&amp;s</t>
  </si>
  <si>
    <t>Zeus Industrial Products</t>
  </si>
  <si>
    <t>http://www.zeusinc.com/</t>
  </si>
  <si>
    <t>https://www.google.com/search?sca_esv=565570927&amp;gl=us&amp;hl=en&amp;q=Zeus+Industrial+Products&amp;sa=X&amp;ved=0ahUKEwjJmZyW_6uBAxW7GVkFHStNDHY4ChCYkAII1Qk</t>
  </si>
  <si>
    <t>EPS Consultants</t>
  </si>
  <si>
    <t>https://www.google.com/search?sca_esv=571229774&amp;gl=us&amp;hl=en&amp;q=EPS+Consultants&amp;sa=X&amp;ved=0ahUKEwj9p6ap5uCBAxXFg2oFHZ3MDpQ4HhCYkAIIpQo</t>
  </si>
  <si>
    <t>Randstad Federal LLC</t>
  </si>
  <si>
    <t>https://www.google.com/search?sca_esv=562982649&amp;gl=us&amp;hl=en&amp;q=Randstad+Federal+LLC&amp;sa=X&amp;ved=0ahUKEwjs_aOvp5WBAxXPlIkEHf_jAj44RhCYkAII0Qk</t>
  </si>
  <si>
    <t>NowSkills</t>
  </si>
  <si>
    <t>https://www.google.com/search?hl=en&amp;gl=us&amp;q=NowSkills&amp;sa=X&amp;ved=0ahUKEwiaieW336X8AhX7F1kFHX9EDco4MhCYkAIIqgw</t>
  </si>
  <si>
    <t>Careers Plus</t>
  </si>
  <si>
    <t>https://www.google.com/search?sca_esv=567513126&amp;hl=en&amp;gl=us&amp;q=Careers+Plus&amp;sa=X&amp;ved=0ahUKEwjYjNW4xr2BAxWgq4kEHTyECPc4FBCYkAIIqww</t>
  </si>
  <si>
    <t>https://encrypted-tbn0.gstatic.com/images?q=tbn:ANd9GcSFzi0jq7nXUWVcETv9CKdG_QyJplNB7RAYFHho3RM&amp;s</t>
  </si>
  <si>
    <t>R Everse SpA</t>
  </si>
  <si>
    <t>https://www.google.com/search?gl=us&amp;hl=en&amp;q=R+Everse+SpA&amp;sa=X&amp;ved=0ahUKEwil4Y7dqr2AAxVdk4kEHYUbBRI4KBCYkAIIxws</t>
  </si>
  <si>
    <t>Handpicked agencies</t>
  </si>
  <si>
    <t>https://www.google.com/search?q=Handpicked+agencies&amp;sa=X&amp;ved=0ahUKEwiX37Wx56P-AhVyD1kFHXqTBWc4PBCYkAII2wo</t>
  </si>
  <si>
    <t>Toomey Technologies</t>
  </si>
  <si>
    <t>https://www.google.com/search?sca_esv=571184275&amp;gl=us&amp;hl=en&amp;q=Toomey+Technologies&amp;sa=X&amp;ved=0ahUKEwiDm8XU3-CBAxUwEVkFHVm8BhQQmJACCOAK</t>
  </si>
  <si>
    <t>Alphident Technologies Inc</t>
  </si>
  <si>
    <t>https://www.google.com/search?sca_esv=564592924&amp;hl=en&amp;gl=us&amp;q=Alphident+Technologies+Inc&amp;sa=X&amp;ved=0ahUKEwi-oK_VtKSBAxWIhIkEHSEIDg44PBCYkAII5g4</t>
  </si>
  <si>
    <t>https://encrypted-tbn0.gstatic.com/images?q=tbn:ANd9GcQc4_CP1jRvQ5NsfxtVlDDH5GByZ0KK0Jv5aCS_FAk&amp;s</t>
  </si>
  <si>
    <t>Miswag</t>
  </si>
  <si>
    <t>http://miswag.net/</t>
  </si>
  <si>
    <t>https://www.google.com/search?sca_esv=561545016&amp;hl=en&amp;gl=us&amp;q=Miswag&amp;sa=X&amp;ved=0ahUKEwiagJalp4aBAxUGIUQIHdyRABcQmJACCJEH</t>
  </si>
  <si>
    <t>https://encrypted-tbn0.gstatic.com/images?q=tbn:ANd9GcTKuPUpfxPgNA5H9GUAzXRio-6v2fwcBYFUVXch00M&amp;s</t>
  </si>
  <si>
    <t>ADECCO ITALIA SPA</t>
  </si>
  <si>
    <t>https://www.google.com/search?hl=en&amp;gl=us&amp;q=ADECCO+ITALIA+SPA&amp;sa=X&amp;ved=0ahUKEwimuemd4fj8AhVVSjABHX-gDYU4KBCYkAIIiQs</t>
  </si>
  <si>
    <t>Tredence Analytics</t>
  </si>
  <si>
    <t>https://www.google.com/search?sca_esv=588279375&amp;hl=en&amp;gl=us&amp;q=Tredence+Analytics&amp;sa=X&amp;ved=0ahUKEwiZn9rFk_qCAxXCkIkEHW_FDMI4ZBCYkAII0ww</t>
  </si>
  <si>
    <t>GEO MARKETING SRL</t>
  </si>
  <si>
    <t>https://www.google.com/search?hl=en&amp;gl=us&amp;q=GEO+MARKETING+SRL&amp;sa=X&amp;ved=0ahUKEwj4gd2TzLX_AhXpFlkFHWw6CBAQmJACCPIN</t>
  </si>
  <si>
    <t>https://encrypted-tbn0.gstatic.com/images?q=tbn:ANd9GcQ1a7Gvp5_2tyNTOaWlrT--KDH6rqXwkrntb1_XeN0&amp;s</t>
  </si>
  <si>
    <t>UN High Commissioner for Refugees</t>
  </si>
  <si>
    <t>https://www.google.com/search?gl=us&amp;hl=en&amp;q=UN+High+Commissioner+for+Refugees&amp;sa=X&amp;ved=0ahUKEwiPp_3Mp6v-AhUgtoQIHfxgBQQ4FBCYkAII6Qs</t>
  </si>
  <si>
    <t>The Fragrance Shop</t>
  </si>
  <si>
    <t>https://www.google.com/search?sca_esv=563943516&amp;hl=en&amp;gl=us&amp;q=The+Fragrance+Shop&amp;sa=X&amp;ved=0ahUKEwj3ioqD-ZyBAxUrmGoFHdTDCeY4FBCYkAIIxws</t>
  </si>
  <si>
    <t>Emprof</t>
  </si>
  <si>
    <t>https://www.google.com/search?gl=us&amp;hl=en&amp;q=Emprof&amp;sa=X&amp;ved=0ahUKEwic3rPsmc79AhUeE1kFHaavDTY4ChCYkAIIwgw</t>
  </si>
  <si>
    <t>Importante entidad bancaria</t>
  </si>
  <si>
    <t>https://www.google.com/search?sca_esv=562123659&amp;gl=us&amp;hl=en&amp;q=Importante+entidad+bancaria&amp;sa=X&amp;ved=0ahUKEwjB76KcqouBAxXnRTABHcUjCVY4KBCYkAIIxA0</t>
  </si>
  <si>
    <t>Recall Masters, Inc.</t>
  </si>
  <si>
    <t>http://www.recallmasters.com/</t>
  </si>
  <si>
    <t>https://www.google.com/search?sca_esv=572454954&amp;gl=us&amp;hl=en&amp;q=Recall+Masters,+Inc.&amp;sa=X&amp;ved=0ahUKEwidmanbqO2BAxWpEFkFHR1HCmI4ChCYkAIItQs</t>
  </si>
  <si>
    <t>xtream</t>
  </si>
  <si>
    <t>https://www.google.com/search?hl=en&amp;gl=us&amp;q=xtream&amp;sa=X&amp;ved=0ahUKEwilicSemqmAAxVEk2oFHRRPBI44ChCYkAII8A0</t>
  </si>
  <si>
    <t>https://encrypted-tbn0.gstatic.com/images?q=tbn:ANd9GcTXYBIFsGDMot3bO5yjf5YxCGxHI9IQpYQooJmtxeg&amp;s</t>
  </si>
  <si>
    <t>BayCare</t>
  </si>
  <si>
    <t>https://www.google.com/search?hl=en&amp;gl=us&amp;q=BayCare&amp;sa=X&amp;ved=0ahUKEwjOwoKDqI_9AhXpSDABHW5JCxIQmJACCM0J</t>
  </si>
  <si>
    <t>Search Wizards</t>
  </si>
  <si>
    <t>http://searchwizards.com/</t>
  </si>
  <si>
    <t>https://www.google.com/search?sca_esv=ea7a8d71b6a1423b&amp;gl=us&amp;hl=en&amp;q=Search+Wizards&amp;sa=X&amp;ved=0ahUKEwj-1O-U16mCAxV1QzABHfiLDEc4tAEQmJACCPYL</t>
  </si>
  <si>
    <t>https://encrypted-tbn0.gstatic.com/images?q=tbn:ANd9GcT4KA1Ef5Eof2sVQ3BNp-xBCPXJlk4fFv74t4y6umM&amp;s</t>
  </si>
  <si>
    <t>E5</t>
  </si>
  <si>
    <t>http://www.e5.be/</t>
  </si>
  <si>
    <t>https://www.google.com/search?sca_esv=581653496&amp;hl=en&amp;gl=us&amp;q=E5&amp;sa=X&amp;ved=0ahUKEwjuxqLZ9L2CAxU4lIkEHdDlCQQ4FBCYkAIIjw0</t>
  </si>
  <si>
    <t>https://encrypted-tbn0.gstatic.com/images?q=tbn:ANd9GcSC4rf5nb5iCBpU3zvfEnONS3iAJfF4t9dmblgmzmk&amp;s</t>
  </si>
  <si>
    <t>data.org</t>
  </si>
  <si>
    <t>https://www.google.com/search?gl=us&amp;hl=en&amp;q=data.org&amp;sa=X&amp;ved=0ahUKEwi1p-6Tqer_AhUTj4kEHamsDZw4HhCYkAIIxg4</t>
  </si>
  <si>
    <t>Doo Analytics</t>
  </si>
  <si>
    <t>https://www.google.com/search?sca_esv=573710622&amp;gl=us&amp;hl=en&amp;q=Doo+Analytics&amp;sa=X&amp;ved=0ahUKEwjT7Jri9fmBAxXxMlkFHfy_A_AQmJACCL0J</t>
  </si>
  <si>
    <t>https://encrypted-tbn0.gstatic.com/images?q=tbn:ANd9GcTmfgPdqHJIG2JEfmu3iO32W9ty74R2-sPs3J4NNA4&amp;s</t>
  </si>
  <si>
    <t>ANALYGENCE, Inc.</t>
  </si>
  <si>
    <t>https://www.google.com/search?hl=en&amp;gl=us&amp;q=ANALYGENCE,+Inc.&amp;sa=X&amp;ved=0ahUKEwi9gY7E78mAAxWIEVkFHeqWAkQ4FBCYkAII0A0</t>
  </si>
  <si>
    <t>Walgreen Company</t>
  </si>
  <si>
    <t>https://www.google.com/search?hl=en&amp;gl=us&amp;q=Walgreen+Company&amp;sa=X&amp;ved=0ahUKEwjorquI0cb9AhX5EFkFHUp2CgoQmJACCMEJ</t>
  </si>
  <si>
    <t>Yssy &amp; Co.</t>
  </si>
  <si>
    <t>http://www.mtel.com.br/</t>
  </si>
  <si>
    <t>https://www.google.com/search?hl=en&amp;gl=us&amp;q=Yssy+%26+Co.&amp;sa=X&amp;ved=0ahUKEwi4z8Cg5a3-AhVoElkFHY4EDlk4FBCYkAIIkAw</t>
  </si>
  <si>
    <t>Bennet &amp; Boss</t>
  </si>
  <si>
    <t>https://www.google.com/search?sca_esv=591053097&amp;gl=us&amp;hl=en&amp;q=Bennet+%26+Boss&amp;sa=X&amp;ved=0ahUKEwjJ_OjK5pCDAxVGCnkGHUlKDbIQmJACCNUN</t>
  </si>
  <si>
    <t>https://encrypted-tbn0.gstatic.com/images?q=tbn:ANd9GcTQq4N_0ATBAx92-5_wEu1xryWi9uIj5_I3UCVK9VI&amp;s</t>
  </si>
  <si>
    <t>Quesscorp Singapore Pte Ltd</t>
  </si>
  <si>
    <t>https://www.google.com/search?gl=us&amp;hl=en&amp;q=Quesscorp+Singapore+Pte+Ltd&amp;sa=X&amp;ved=0ahUKEwi8p-zk2Ij9AhWfLFkFHb00DHI4ChCYkAIIqAw</t>
  </si>
  <si>
    <t>CONSTRUCTOR</t>
  </si>
  <si>
    <t>https://www.google.com/search?gl=us&amp;hl=en&amp;q=CONSTRUCTOR&amp;sa=X&amp;ved=0ahUKEwi36NLtrtv_AhXej4kEHeKwBvQ4ChCYkAII_As</t>
  </si>
  <si>
    <t>Omnic</t>
  </si>
  <si>
    <t>https://www.google.com/search?sca_esv=570269325&amp;gl=us&amp;hl=en&amp;q=Omnic&amp;sa=X&amp;ved=0ahUKEwi7iYuMotmBAxUUSTABHbgTDXQ4ChCYkAII2Qo</t>
  </si>
  <si>
    <t>https://encrypted-tbn0.gstatic.com/images?q=tbn:ANd9GcSMWh1EFkdkEskdP0h4M9PohicmtyA8T3Wt69xH85k&amp;s</t>
  </si>
  <si>
    <t>Baxi Heating UK</t>
  </si>
  <si>
    <t>http://www.baxi.co.uk/</t>
  </si>
  <si>
    <t>https://www.google.com/search?sca_esv=555377685&amp;hl=en&amp;gl=us&amp;q=Baxi+Heating+UK&amp;sa=X&amp;ved=0ahUKEwiP_oqnwdGAAxXtkWoFHZlQB6I4FBCYkAIIlAs</t>
  </si>
  <si>
    <t>Base Select</t>
  </si>
  <si>
    <t>https://www.google.com/search?hl=en&amp;gl=us&amp;q=Base+Select&amp;sa=X&amp;ved=0ahUKEwjXzKStotj9AhUOPEQIHX0yCoM4ChCYkAIInA0</t>
  </si>
  <si>
    <t>Atrium Insight LLP</t>
  </si>
  <si>
    <t>https://www.google.com/search?sca_esv=567513126&amp;gl=us&amp;hl=en&amp;q=Atrium+Insight+LLP&amp;sa=X&amp;ved=0ahUKEwjjzIv6xr2BAxUXmWoFHaxTA2c4UBCYkAIIqQo</t>
  </si>
  <si>
    <t>Novartis Singapore</t>
  </si>
  <si>
    <t>https://www.google.com/search?sca_esv=562982649&amp;gl=us&amp;hl=en&amp;q=Novartis+Singapore&amp;sa=X&amp;ved=0ahUKEwiIup7Bq5WBAxX4tIkEHdJOCT84HhCYkAIIjQs</t>
  </si>
  <si>
    <t>https://encrypted-tbn0.gstatic.com/images?q=tbn:ANd9GcRKlJWcbaZ2WH3T98HhZBHFJ2W1Szcgf-i4pTliYf8&amp;s</t>
  </si>
  <si>
    <t>PricewaterhouseCoopers (PwC)</t>
  </si>
  <si>
    <t>https://www.google.com/search?hl=en&amp;gl=us&amp;q=PricewaterhouseCoopers+(PwC)&amp;sa=X&amp;ved=0ahUKEwiOr66l0-n8AhUtkIkEHTExDksQmJACCMAK</t>
  </si>
  <si>
    <t>Assetlink</t>
  </si>
  <si>
    <t>https://www.google.com/search?sca_esv=581440190&amp;hl=en&amp;gl=us&amp;q=Assetlink&amp;sa=X&amp;ved=0ahUKEwji67_qqbuCAxWQK0QIHVjCBO0QmJACCNcM</t>
  </si>
  <si>
    <t>https://encrypted-tbn0.gstatic.com/images?q=tbn:ANd9GcSEBAF1HF3zTtLbalO_j8AC2E325cflQQPkTx9Juw4&amp;s</t>
  </si>
  <si>
    <t>IQuest Solutions Corp</t>
  </si>
  <si>
    <t>https://www.google.com/search?sca_esv=589510079&amp;hl=en&amp;gl=us&amp;q=IQuest+Solutions+Corp&amp;sa=X&amp;ved=0ahUKEwiaqZmAmYSDAxUxD1kFHdj7AmcQmJACCIoO</t>
  </si>
  <si>
    <t>Lumin Digital</t>
  </si>
  <si>
    <t>http://lumindigital.com/</t>
  </si>
  <si>
    <t>https://www.google.com/search?hl=en&amp;gl=us&amp;q=Lumin+Digital&amp;sa=X&amp;ved=0ahUKEwiZn9HMnK6AAxX5OFkFHQISCmw4WhCYkAIIwww</t>
  </si>
  <si>
    <t>https://encrypted-tbn0.gstatic.com/images?q=tbn:ANd9GcSgRaErogiAxGVjvcVdzWulEKfkaDaIne8wmmHqE5U&amp;s</t>
  </si>
  <si>
    <t>Devoteam G Cloud Netherlands</t>
  </si>
  <si>
    <t>https://www.google.com/search?hl=en&amp;gl=us&amp;q=Devoteam+G+Cloud+Netherlands&amp;sa=X&amp;ved=0ahUKEwj1ypvGlvH8AhUvkGoFHdt-ChQ4KBCYkAII2wo</t>
  </si>
  <si>
    <t>OQuila</t>
  </si>
  <si>
    <t>https://www.google.com/search?ucbcb=1&amp;hl=en&amp;gl=us&amp;q=OQuila&amp;sa=X&amp;ved=0ahUKEwjBnsfvj-f8AhUlO0QIHaQCCAA4ChCYkAII3Ao</t>
  </si>
  <si>
    <t>https://encrypted-tbn0.gstatic.com/images?q=tbn:ANd9GcQzXdJ00kdHyu3Jm7X3m_OUSZ47WH4B3hgUNolaono&amp;s</t>
  </si>
  <si>
    <t>Sarawak Information Systems Sdn. Bhd. (sains)</t>
  </si>
  <si>
    <t>http://www.sains.com.my/</t>
  </si>
  <si>
    <t>https://www.google.com/search?hl=en&amp;gl=us&amp;q=Sarawak+Information+Systems+Sdn.+Bhd.+(sains)&amp;sa=X&amp;ved=0ahUKEwiJ0uKrj7r9AhW-mmoFHXNgB4QQmJACCMQK</t>
  </si>
  <si>
    <t>https://encrypted-tbn0.gstatic.com/images?q=tbn:ANd9GcRreopVQLIxT-Vs_VaIu2cAOog4anV9zjXNiI7UG0zkc35ZzvnCVmPvKZM&amp;s</t>
  </si>
  <si>
    <t>Newpharma</t>
  </si>
  <si>
    <t>https://www.google.com/search?hl=en&amp;gl=us&amp;q=Newpharma&amp;sa=X&amp;ved=0ahUKEwiNqabn_ND-AhVWmYQIHcXEBAc4ChCYkAII2wo</t>
  </si>
  <si>
    <t>Biobest Group</t>
  </si>
  <si>
    <t>http://www.biobestgroup.com/</t>
  </si>
  <si>
    <t>https://www.google.com/search?ucbcb=1&amp;hl=en&amp;gl=us&amp;q=Biobest+Group&amp;sa=X&amp;ved=0ahUKEwjx0Zvk6q_8AhV5mWoFHQNlBQc4FBCYkAIIuQs</t>
  </si>
  <si>
    <t>https://encrypted-tbn0.gstatic.com/images?q=tbn:ANd9GcSIxx9DWjXI29DHM1X0llCFnaYe6u2xEQ8Tic-GlaM&amp;s</t>
  </si>
  <si>
    <t>LS Retail</t>
  </si>
  <si>
    <t>http://www.lsretail.com/</t>
  </si>
  <si>
    <t>https://www.google.com/search?sca_esv=569384727&amp;hl=en&amp;gl=us&amp;q=LS+Retail&amp;sa=X&amp;ved=0ahUKEwi3kpHwo8-BAxUbMVkFHUVTC4kQmJACCNcF</t>
  </si>
  <si>
    <t>https://encrypted-tbn0.gstatic.com/images?q=tbn:ANd9GcRMrCwBo5_pvHw8oOwEHViy3gVueCDIVja6IEQvj-0&amp;s</t>
  </si>
  <si>
    <t>Capio Recruitment</t>
  </si>
  <si>
    <t>https://www.google.com/search?sca_esv=569384727&amp;hl=en&amp;gl=us&amp;q=Capio+Recruitment&amp;sa=X&amp;ved=0ahUKEwi8nrnXnM-BAxXvJUQIHbjbAiM4FBCYkAII1Ao</t>
  </si>
  <si>
    <t>Targeted Talent</t>
  </si>
  <si>
    <t>https://www.google.com/search?sca_esv=562289703&amp;gl=us&amp;hl=en&amp;q=Targeted+Talent&amp;sa=X&amp;ved=0ahUKEwi9gryV6o2BAxUrFVkFHaepBeY4ChCYkAII9gs</t>
  </si>
  <si>
    <t>https://encrypted-tbn0.gstatic.com/images?q=tbn:ANd9GcQ0_MkxDgqxP4HcLvPPkfD7eyCbSUa1MOxGjrc8Fao&amp;s</t>
  </si>
  <si>
    <t>Enloyd Hungary</t>
  </si>
  <si>
    <t>https://www.google.com/search?sca_esv=559959589&amp;gl=us&amp;hl=en&amp;q=Enloyd+Hungary&amp;sa=X&amp;ved=0ahUKEwiJ6PigmfeAAxUkGFkFHS_5Cr4QmJACCPsL</t>
  </si>
  <si>
    <t>https://encrypted-tbn0.gstatic.com/images?q=tbn:ANd9GcR62TM5OprCg4hPrQCtj-R0lncPbg5XM3KK0kPEfsM&amp;s</t>
  </si>
  <si>
    <t>KRIMDA</t>
  </si>
  <si>
    <t>https://www.google.com/search?sca_esv=590812421&amp;hl=en&amp;gl=us&amp;q=KRIMDA&amp;sa=X&amp;ved=0ahUKEwjPwtXWqo6DAxX6F1kFHdsrD_c4ChCYkAII2Qo</t>
  </si>
  <si>
    <t>https://encrypted-tbn0.gstatic.com/images?q=tbn:ANd9GcRFxf9WNGD3njIjkcPmJzozlCmP4KwPQ2QdBUePFpM&amp;s</t>
  </si>
  <si>
    <t>Prudential Corporation Asia</t>
  </si>
  <si>
    <t>http://www.prudentialcorporation-asia.com/</t>
  </si>
  <si>
    <t>https://www.google.com/search?hl=en&amp;gl=us&amp;q=Prudential+Corporation+Asia&amp;sa=X&amp;ved=0ahUKEwin1dywirr9AhWHSjABHcoDB0c4ChCYkAIIrgw</t>
  </si>
  <si>
    <t>HireBrick</t>
  </si>
  <si>
    <t>https://www.google.com/search?q=HireBrick&amp;sa=X&amp;ved=0ahUKEwjkzojt7bz-AhW-k4QIHQWrBFM4PBCYkAIIygs</t>
  </si>
  <si>
    <t>Intelltech Zoom Pvt Ltd</t>
  </si>
  <si>
    <t>https://www.google.com/search?gl=us&amp;hl=en&amp;q=Intelltech+Zoom+Pvt+Ltd&amp;sa=X&amp;ved=0ahUKEwjSyJj7hrD9AhVrIkQIHaITDC84FBCYkAIIpAw</t>
  </si>
  <si>
    <t>https://encrypted-tbn0.gstatic.com/images?q=tbn:ANd9GcQOtks1bce90vfvLWfVJxsQbLAzvn1SGbclJ53Ngsw&amp;s</t>
  </si>
  <si>
    <t>QuantSpark</t>
  </si>
  <si>
    <t>https://www.google.com/search?sca_esv=569384727&amp;hl=en&amp;gl=us&amp;q=QuantSpark&amp;sa=X&amp;ved=0ahUKEwito8HwnM-BAxXnEFkFHVIcAAc4KBCYkAIIvQk</t>
  </si>
  <si>
    <t>https://encrypted-tbn0.gstatic.com/images?q=tbn:ANd9GcSbM8M_PwUeBl8Ld6yFgG0KLCf2vLEonjPrwYIQgfk&amp;s</t>
  </si>
  <si>
    <t>DOCUMENTOLOG CREATIVE STUDIO</t>
  </si>
  <si>
    <t>https://www.google.com/search?hl=en&amp;gl=us&amp;q=DOCUMENTOLOG+CREATIVE+STUDIO&amp;sa=X&amp;ved=0ahUKEwi5q8iGtLiAAxVdF1kFHWOPBmIQmJACCK0H</t>
  </si>
  <si>
    <t>VUI, Inc.</t>
  </si>
  <si>
    <t>https://www.google.com/search?sca_esv=565257361&amp;hl=en&amp;gl=us&amp;q=VUI,+Inc.&amp;sa=X&amp;ved=0ahUKEwiPqoyAuamBAxVpD1kFHUd7DtA4HhCYkAII-ww</t>
  </si>
  <si>
    <t>Olsson</t>
  </si>
  <si>
    <t>https://www.google.com/search?hl=en&amp;gl=us&amp;q=Olsson&amp;sa=X&amp;ved=0ahUKEwjK0J-B2qaAAxXMFVkFHRanAio4RhCYkAIIgww</t>
  </si>
  <si>
    <t>Analog Devices, Inc. (ADI)</t>
  </si>
  <si>
    <t>https://www.google.com/search?sca_esv=563635297&amp;gl=us&amp;hl=en&amp;q=Analog+Devices,+Inc.+(ADI)&amp;sa=X&amp;ved=0ahUKEwi_6euSrpqBAxXAmIkEHZeUAfY4ChCYkAIIpwo</t>
  </si>
  <si>
    <t>Webhelp Enterprise</t>
  </si>
  <si>
    <t>https://www.google.com/search?sca_esv=588279375&amp;gl=us&amp;hl=en&amp;q=Webhelp+Enterprise&amp;sa=X&amp;ved=0ahUKEwjvua2xlfqCAxXXElkFHWyuD8cQmJACCL8M</t>
  </si>
  <si>
    <t>https://encrypted-tbn0.gstatic.com/images?q=tbn:ANd9GcTX5zMhV08tdDpqqWwicw5jQG4x9dgXQjFubFkWi98&amp;s</t>
  </si>
  <si>
    <t>Psybergate  Ltd</t>
  </si>
  <si>
    <t>https://www.google.com/search?sca_esv=573553702&amp;hl=en&amp;gl=us&amp;q=Psybergate++Ltd&amp;sa=X&amp;ved=0ahUKEwihncDatPeBAxVlLFkFHcQLD1QQmJACCLwI</t>
  </si>
  <si>
    <t>SuperbTech,Inc.</t>
  </si>
  <si>
    <t>https://www.google.com/search?gl=us&amp;hl=en&amp;q=SuperbTech,Inc.&amp;sa=X&amp;ved=0ahUKEwit6q3B9KP_AhWwkokEHZt_DbA4KBCYkAII1ws</t>
  </si>
  <si>
    <t>Rottnest Express</t>
  </si>
  <si>
    <t>http://www.rottnestexpress.com.au/</t>
  </si>
  <si>
    <t>https://www.google.com/search?sca_esv=574726742&amp;gl=us&amp;hl=en&amp;q=Rottnest+Express&amp;sa=X&amp;ved=0ahUKEwiq_rW0u4GCAxVUEFkFHfFIDE44FBCYkAII9Q0</t>
  </si>
  <si>
    <t>××•×¤×˜×™×ž×•×</t>
  </si>
  <si>
    <t>https://www.google.com/search?gl=us&amp;hl=en&amp;q=%D7%90%D7%95%D7%A4%D7%98%D7%99%D7%9E%D7%95%D7%9D&amp;sa=X&amp;ved=0ahUKEwjFl_DCuMT-AhVhlIkEHQ_hAl44ChCYkAIIsgs</t>
  </si>
  <si>
    <t>SCALABLE Network Technologies</t>
  </si>
  <si>
    <t>http://www.scalable-networks.com/</t>
  </si>
  <si>
    <t>https://www.google.com/search?sca_esv=592428276&amp;hl=en&amp;gl=us&amp;q=SCALABLE+Network+Technologies&amp;sa=X&amp;ved=0ahUKEwjTpq_Ks52DAxXwFFkFHW_YAH04KBCYkAIIigw</t>
  </si>
  <si>
    <t>https://encrypted-tbn0.gstatic.com/images?q=tbn:ANd9GcTCp_JqcAHqi3XX30gAev4gum0Ybu7v6DwtzPD7&amp;s=0</t>
  </si>
  <si>
    <t>Ali Babu Sdn Bhd</t>
  </si>
  <si>
    <t>https://www.google.com/search?hl=en&amp;gl=us&amp;q=Ali+Babu+Sdn+Bhd&amp;sa=X&amp;ved=0ahUKEwja3_PD9pv9AhVunWoFHdJxBeEQmJACCKgL</t>
  </si>
  <si>
    <t>Panorama Education</t>
  </si>
  <si>
    <t>http://www.panoramaed.com/</t>
  </si>
  <si>
    <t>https://www.google.com/search?sca_esv=b0b8bd100056fb7a&amp;hl=en&amp;gl=us&amp;q=Panorama+Education&amp;sa=X&amp;ved=0ahUKEwjVyM2N0PeCAxVoVTABHdmJAAA4HhCYkAII-Qw</t>
  </si>
  <si>
    <t>https://encrypted-tbn0.gstatic.com/images?q=tbn:ANd9GcQNgaNE5ICNUpbB0nmZokp3Aj-AJGLRROl9Xw0CJdI&amp;s</t>
  </si>
  <si>
    <t>Volmatica</t>
  </si>
  <si>
    <t>https://www.google.com/search?sca_esv=571506520&amp;hl=en&amp;gl=us&amp;q=Volmatica&amp;sa=X&amp;ved=0ahUKEwj4ydnnpOOBAxWWlGoFHVplBTk4ggEQmJACCM8N</t>
  </si>
  <si>
    <t>https://encrypted-tbn0.gstatic.com/images?q=tbn:ANd9GcTKVf-iNQerSfJ1fR6MyPed-1pCto7n79MG0H46Ik0&amp;s</t>
  </si>
  <si>
    <t>Cpb Contractors</t>
  </si>
  <si>
    <t>http://www.cpbcon.com.au/</t>
  </si>
  <si>
    <t>https://www.google.com/search?sca_esv=b257c0d8740a5963&amp;hl=en&amp;gl=us&amp;q=Cpb+Contractors&amp;sa=X&amp;ved=0ahUKEwib3sGhzZqCAxWqQTABHaiRB704ChCYkAII4Qo</t>
  </si>
  <si>
    <t>OpenSpring Portugal</t>
  </si>
  <si>
    <t>https://www.google.com/search?sca_esv=592428276&amp;hl=en&amp;gl=us&amp;q=OpenSpring+Portugal&amp;sa=X&amp;ved=0ahUKEwiuuunOtZ2DAxX9D1kFHd41AVI4KBCYkAIIygs</t>
  </si>
  <si>
    <t>Veldsink Groep BV</t>
  </si>
  <si>
    <t>https://www.google.com/search?sca_esv=559635945&amp;hl=en&amp;gl=us&amp;q=Veldsink+Groep+BV&amp;sa=X&amp;ved=0ahUKEwjI2t-x1fSAAxWZEVkFHfRRAIc4FBCYkAIIqww</t>
  </si>
  <si>
    <t>Verne Group</t>
  </si>
  <si>
    <t>https://www.google.com/search?sca_esv=590391945&amp;gl=us&amp;hl=en&amp;q=Verne+Group&amp;sa=X&amp;ved=0ahUKEwjW06SO54uDAxVmMlkFHUT6DNY4HhCYkAIIww4</t>
  </si>
  <si>
    <t>NHS Resolution</t>
  </si>
  <si>
    <t>https://resolution.nhs.uk/</t>
  </si>
  <si>
    <t>https://www.google.com/search?hl=en&amp;gl=us&amp;q=NHS+Resolution&amp;sa=X&amp;ved=0ahUKEwi1q4e6i9v-AhXJTTABHcxlDi44WhCYkAII4ww</t>
  </si>
  <si>
    <t>https://encrypted-tbn0.gstatic.com/images?q=tbn:ANd9GcRfNuQ3wQGjBYDxpfMoRE-Maua03SwdQeBXAQgutis&amp;s</t>
  </si>
  <si>
    <t>Rijksvastgoedbedrijf (RVB, Ministerie van BZK)</t>
  </si>
  <si>
    <t>https://www.google.com/search?sca_esv=581440190&amp;hl=en&amp;gl=us&amp;q=Rijksvastgoedbedrijf+(RVB,+Ministerie+van+BZK)&amp;sa=X&amp;ved=0ahUKEwiI_Leuq7uCAxXCMVkFHTnwB3c4ChCYkAIIqAw</t>
  </si>
  <si>
    <t>Government Technology Agency (GovTech)</t>
  </si>
  <si>
    <t>https://www.google.com/search?sca_esv=587404480&amp;hl=en&amp;gl=us&amp;q=Government+Technology+Agency+(GovTech)&amp;sa=X&amp;ved=0ahUKEwiH2sKw0_KCAxVFlGoFHamuBVU4ChCYkAII5Ak</t>
  </si>
  <si>
    <t>Lora Technologies Limited (HK)</t>
  </si>
  <si>
    <t>https://www.google.com/search?gl=us&amp;hl=en&amp;q=Lora+Technologies+Limited+(HK)&amp;sa=X&amp;ved=0ahUKEwjE4bPdqPb8AhWaEVkFHViiBaMQmJACCIcN</t>
  </si>
  <si>
    <t>https://encrypted-tbn0.gstatic.com/images?q=tbn:ANd9GcTLpXp6-xxLhKF3ctllsz_Luy-3HMr4DuLVAx0vCNw&amp;s</t>
  </si>
  <si>
    <t>RAILplus AG</t>
  </si>
  <si>
    <t>https://www.google.com/search?gl=us&amp;hl=en&amp;q=RAILplus+AG&amp;sa=X&amp;ved=0ahUKEwiW2pHKrcKAAxVLGDQIHZa_DRs4ChCYkAII3Qw</t>
  </si>
  <si>
    <t>Arrows Group Global</t>
  </si>
  <si>
    <t>https://www.google.com/search?gl=us&amp;hl=en&amp;q=Arrows+Group+Global&amp;sa=X&amp;ved=0ahUKEwjapM7eqbL8AhWUElkFHSV8Dvs4HhCYkAII9go</t>
  </si>
  <si>
    <t>https://encrypted-tbn0.gstatic.com/images?q=tbn:ANd9GcRyf8TBeTNUQWDDJNcwTirJm2HkhaMIt2sbJbHMGpY&amp;s</t>
  </si>
  <si>
    <t>vebyond corp</t>
  </si>
  <si>
    <t>https://www.google.com/search?hl=en&amp;gl=us&amp;q=vebyond+corp&amp;sa=X&amp;ved=0ahUKEwij-rO4_NL8AhXNMlkFHTcJAEU4ZBCYkAIIzQo</t>
  </si>
  <si>
    <t>HomeSourced, Inc.</t>
  </si>
  <si>
    <t>https://www.google.com/search?sca_esv=581835084&amp;gl=us&amp;hl=en&amp;q=HomeSourced,+Inc.&amp;sa=X&amp;ved=0ahUKEwj2tvDfp8CCAxUwFlkFHaDGBkUQmJACCN8L</t>
  </si>
  <si>
    <t>https://encrypted-tbn0.gstatic.com/images?q=tbn:ANd9GcS5zSpjEVGC9-gFqMgjlotPQX7iStiXiPUqkBL9qZk&amp;s</t>
  </si>
  <si>
    <t>SPRINTER MEGACENTROS DEL DEPORTE</t>
  </si>
  <si>
    <t>https://www.google.com/search?hl=en&amp;gl=us&amp;q=SPRINTER+MEGACENTROS+DEL+DEPORTE&amp;sa=X&amp;ved=0ahUKEwii2sTsrOf9AhUDD1kFHYwjDiE4ChCYkAIIlgw</t>
  </si>
  <si>
    <t>https://encrypted-tbn0.gstatic.com/images?q=tbn:ANd9GcRoL_N09riqInKD69XOxXaoFMNOF0ePcG03q5FInsw&amp;s</t>
  </si>
  <si>
    <t>NetRefer</t>
  </si>
  <si>
    <t>https://www.google.com/search?gl=us&amp;hl=en&amp;q=NetRefer&amp;sa=X&amp;ved=0ahUKEwjBy-626Kr8AhUFtjEKHa51A_8QmJACCJ0J</t>
  </si>
  <si>
    <t>https://encrypted-tbn0.gstatic.com/images?q=tbn:ANd9GcQtj3Sez0OUN8G3T90_emGFQmBp1iUsJdfvJIUVsMA&amp;s</t>
  </si>
  <si>
    <t>Winston-Beck</t>
  </si>
  <si>
    <t>https://www.google.com/search?gl=us&amp;hl=en&amp;q=Winston-Beck&amp;sa=X&amp;ved=0ahUKEwjnu46AkfH8AhVUj4kEHQGgDsM4KBCYkAIIhAs</t>
  </si>
  <si>
    <t>Viettel</t>
  </si>
  <si>
    <t>https://www.google.com/search?sca_esv=566842583&amp;gl=us&amp;hl=en&amp;q=Viettel&amp;sa=X&amp;ved=0ahUKEwjBuaXjw7iBAxUkFlkFHfcyB3IQmJACCL8J</t>
  </si>
  <si>
    <t>Asset Marketing Services, LLC</t>
  </si>
  <si>
    <t>https://www.google.com/search?gl=us&amp;hl=en&amp;q=Asset+Marketing+Services,+LLC&amp;sa=X&amp;ved=0ahUKEwjY1OKc9aD9AhUSkokEHfGpB0Y4MhCYkAIIyAs</t>
  </si>
  <si>
    <t>corporatestaffing</t>
  </si>
  <si>
    <t>https://www.google.com/search?gl=us&amp;hl=en&amp;q=corporatestaffing&amp;sa=X&amp;ved=0ahUKEwjMgr6hn9H_AhVAMVkFHUHRDxwQmJACCI8H</t>
  </si>
  <si>
    <t>https://encrypted-tbn0.gstatic.com/images?q=tbn:ANd9GcQpf_oexejJXE7yfmUPLDAO9CGwR2vzdhtjPpHxA1o&amp;s</t>
  </si>
  <si>
    <t>Team8</t>
  </si>
  <si>
    <t>https://www.google.com/search?sca_esv=564926619&amp;hl=en&amp;gl=us&amp;q=Team8&amp;sa=X&amp;ved=0ahUKEwjvspLS-qaBAxWbnWoFHayqBDMQmJACCIcK</t>
  </si>
  <si>
    <t>https://encrypted-tbn0.gstatic.com/images?q=tbn:ANd9GcTQCEfFyN6izWxql3uZ9MHNUoVJqSg6A9u95TWJZbg&amp;s</t>
  </si>
  <si>
    <t>Cybersearch, Ltd.</t>
  </si>
  <si>
    <t>https://www.google.com/search?q=Cybersearch,+Ltd.&amp;sa=X&amp;ved=0ahUKEwiF5Zz9y9j-AhXyGVkFHTheCQQ4MhCYkAII9ws</t>
  </si>
  <si>
    <t>renaissance</t>
  </si>
  <si>
    <t>https://www.google.com/search?sca_esv=581835084&amp;hl=en&amp;gl=us&amp;q=renaissance&amp;sa=X&amp;ved=0ahUKEwiinvXUrcCCAxVol2oFHRkoC4E4FBCYkAII4Qo</t>
  </si>
  <si>
    <t>Leadership Connect</t>
  </si>
  <si>
    <t>https://www.google.com/search?sca_esv=314a65cdcd6d4ae9&amp;gl=us&amp;hl=en&amp;q=Leadership+Connect&amp;sa=X&amp;ved=0ahUKEwiavuW-sMqCAxUqVTABHXaVCIk4HhCYkAIIkQ0</t>
  </si>
  <si>
    <t>https://encrypted-tbn0.gstatic.com/images?q=tbn:ANd9GcQtxJjyWzsJbb4J2l-YYmo5rs0xXH1Lx7zNT9AGkKw&amp;s</t>
  </si>
  <si>
    <t>Ð‘Ð°Ð½Ðº Ð’Ð¢Ð‘ (Ð‘ÐµÐ»Ð°Ñ€ÑƒÑÑŒ). Back-office</t>
  </si>
  <si>
    <t>https://www.google.com/search?hl=en&amp;gl=us&amp;q=%D0%91%D0%B0%D0%BD%D0%BA+%D0%92%D0%A2%D0%91+(%D0%91%D0%B5%D0%BB%D0%B0%D1%80%D1%83%D1%81%D1%8C).+Back-office&amp;sa=X&amp;ved=0ahUKEwiV1paMlb_9AhUJjIkEHdwcDOkQmJACCKsI</t>
  </si>
  <si>
    <t>OCSI</t>
  </si>
  <si>
    <t>https://www.google.com/search?hl=en&amp;gl=us&amp;q=OCSI&amp;sa=X&amp;ved=0ahUKEwiViIr28-n9AhU1KFkFHc2IAnQ4PBCYkAIIsgs</t>
  </si>
  <si>
    <t>https://encrypted-tbn0.gstatic.com/images?q=tbn:ANd9GcTiTB6sHRQcKuA7S7G5gT3kiHcbjxRhqCa6tdsH1F8&amp;s</t>
  </si>
  <si>
    <t>DRS Technologies</t>
  </si>
  <si>
    <t>http://www.rada.com/</t>
  </si>
  <si>
    <t>https://www.google.com/search?hl=en&amp;gl=us&amp;q=DRS+Technologies&amp;sa=X&amp;ved=0ahUKEwjZ0NOujez8AhUJfTABHeFoD6s4KBCYkAII1As</t>
  </si>
  <si>
    <t>Digital Legends Entertainment</t>
  </si>
  <si>
    <t>http://www.digital-legends.com/</t>
  </si>
  <si>
    <t>https://www.google.com/search?sca_esv=e820b7cdfb8650cc&amp;hl=en&amp;gl=us&amp;q=Digital+Legends+Entertainment&amp;sa=X&amp;ved=0ahUKEwjN48a4io6CAxXaTTABHRQXAbU4ChCYkAIIzAs</t>
  </si>
  <si>
    <t>https://encrypted-tbn0.gstatic.com/images?q=tbn:ANd9GcQMYgdc7hMkp3YW0l9GxMBztmGa92C6-RruEpjIVBg&amp;s</t>
  </si>
  <si>
    <t>Boliden</t>
  </si>
  <si>
    <t>http://www.boliden.com/</t>
  </si>
  <si>
    <t>https://www.google.com/search?sca_esv=586199351&amp;hl=en&amp;gl=us&amp;q=Boliden&amp;sa=X&amp;ved=0ahUKEwjEyJzVy-iCAxXLk4kEHW02CgMQmJACCP8L</t>
  </si>
  <si>
    <t>https://encrypted-tbn0.gstatic.com/images?q=tbn:ANd9GcTinArjRblGxQK4qwQWfZdL2n3J4CwKga62ARV2rWM&amp;s</t>
  </si>
  <si>
    <t>Pulse Infoframe</t>
  </si>
  <si>
    <t>https://www.google.com/search?sca_esv=558984878&amp;hl=en&amp;gl=us&amp;q=Pulse+Infoframe&amp;sa=X&amp;ved=0ahUKEwjp4NL5z--AAxUvFFkFHfkwAXoQmJACCK0M</t>
  </si>
  <si>
    <t>CTC Resourcing Solutions AG</t>
  </si>
  <si>
    <t>https://www.google.com/search?sca_esv=561856720&amp;hl=en&amp;gl=us&amp;q=CTC+Resourcing+Solutions+AG&amp;sa=X&amp;ved=0ahUKEwiE_9fu64iBAxWyElkFHc-nBR4QmJACCN8K</t>
  </si>
  <si>
    <t>https://encrypted-tbn0.gstatic.com/images?q=tbn:ANd9GcTL9Ua-JCYvdbO_b2wxk4X-LnVrlzFxj_Z_wD1FfEE&amp;s</t>
  </si>
  <si>
    <t>LÃ¨lior Home Fragrance</t>
  </si>
  <si>
    <t>https://www.google.com/search?sca_esv=562123659&amp;hl=en&amp;gl=us&amp;q=L%C3%A8lior+Home+Fragrance&amp;sa=X&amp;ved=0ahUKEwjj9u2IpIuBAxVKOkQIHYUIC7Y4ChCYkAIItAs</t>
  </si>
  <si>
    <t>University Hospitals Birmingham NHS Foundation Trust</t>
  </si>
  <si>
    <t>https://www.google.com/search?hl=en&amp;gl=us&amp;q=University+Hospitals+Birmingham+NHS+Foundation+Trust&amp;sa=X&amp;ved=0ahUKEwiH-NDM4YL9AhVvkWoFHWJrCQg4PBCYkAIIoAs</t>
  </si>
  <si>
    <t>https://encrypted-tbn0.gstatic.com/images?q=tbn:ANd9GcTNgrraOqiEcGgO3E9PECFVn1qumkBYbx92vFDX&amp;s=0</t>
  </si>
  <si>
    <t>Graebel Companies Inc.</t>
  </si>
  <si>
    <t>https://www.google.com/search?sca_esv=589705956&amp;hl=en&amp;gl=us&amp;q=Graebel+Companies+Inc.&amp;sa=X&amp;ved=0ahUKEwjkzs2c5IaDAxXMF1kFHe82BeMQmJACCPQJ</t>
  </si>
  <si>
    <t>APEX INSURANCE</t>
  </si>
  <si>
    <t>https://www.google.com/search?hl=en&amp;gl=us&amp;q=APEX+INSURANCE&amp;sa=X&amp;ved=0ahUKEwjErOqX04OAAxUDMWIAHbIuCe4QmJACCNMF</t>
  </si>
  <si>
    <t>Data Intellect</t>
  </si>
  <si>
    <t>https://www.google.com/search?hl=en&amp;gl=us&amp;q=Data+Intellect&amp;sa=X&amp;ved=0ahUKEwiNq7-B0Oz-AhWnLUQIHaEaBus4ChCYkAII8wo</t>
  </si>
  <si>
    <t>Frederick Health Hospital</t>
  </si>
  <si>
    <t>https://www.google.com/search?gl=us&amp;hl=en&amp;q=Frederick+Health+Hospital&amp;sa=X&amp;ved=0ahUKEwjEjt__hrr9AhVbEVkFHRvyCtw4WhCYkAII0go</t>
  </si>
  <si>
    <t>Tokata Consultancy s.r.o.</t>
  </si>
  <si>
    <t>https://www.google.com/search?ucbcb=1&amp;hl=en&amp;gl=us&amp;q=Tokata+Consultancy+s.r.o.&amp;sa=X&amp;ved=0ahUKEwiNx7-Rrav-AhXNlIkEHY6hDVw4FBCYkAIIiAs</t>
  </si>
  <si>
    <t>Harver</t>
  </si>
  <si>
    <t>https://www.google.com/search?hl=en&amp;gl=us&amp;q=Harver&amp;sa=X&amp;ved=0ahUKEwilh_PM14j9AhWdFVkFHR8MCeE4FBCYkAIIkQw</t>
  </si>
  <si>
    <t>https://encrypted-tbn0.gstatic.com/images?q=tbn:ANd9GcT0CPXhBXA7FD2UIJcEtrmSrprPbEtnuQUg-UgHmOk&amp;s</t>
  </si>
  <si>
    <t>ARS MARKET RESEARCH SERVICES PRIVATE LIMITED</t>
  </si>
  <si>
    <t>https://www.google.com/search?gl=us&amp;hl=en&amp;q=ARS+MARKET+RESEARCH+SERVICES+PRIVATE+LIMITED&amp;sa=X&amp;ved=0ahUKEwjFx_b84IL9AhWMkIkEHQDeBg44MhCYkAIImQs</t>
  </si>
  <si>
    <t>Cuezen Pte. Ltd.</t>
  </si>
  <si>
    <t>https://www.google.com/search?sca_esv=574726742&amp;hl=en&amp;gl=us&amp;q=Cuezen+Pte.+Ltd.&amp;sa=X&amp;ved=0ahUKEwjg8rLsu4GCAxWkJUQIHbEOCV44ChCYkAIIvQk</t>
  </si>
  <si>
    <t>Humm Group</t>
  </si>
  <si>
    <t>https://www.google.com/search?sca_esv=553028280&amp;gl=us&amp;hl=en&amp;q=Humm+Group&amp;sa=X&amp;ved=0ahUKEwjQroqDqr2AAxUVfjABHQgwDA44MhCYkAII3Aw</t>
  </si>
  <si>
    <t>Hexcel Corporation</t>
  </si>
  <si>
    <t>http://www.hexcel.com/</t>
  </si>
  <si>
    <t>https://www.google.com/search?q=Hexcel+Corporation&amp;sa=X&amp;ved=0ahUKEwjC3KGBq7z8AhU2mGoFHcDFBKY4UBCYkAIIogw</t>
  </si>
  <si>
    <t>https://encrypted-tbn0.gstatic.com/images?q=tbn:ANd9GcTPjghRMhztptX_YaBpKiqDiRFkO2V6gnOvWkR5&amp;s=0</t>
  </si>
  <si>
    <t>tech10 - websolucions</t>
  </si>
  <si>
    <t>https://www.google.com/search?sca_esv=574353833&amp;hl=en&amp;gl=us&amp;q=tech10+-+websolucions&amp;sa=X&amp;ved=0ahUKEwj2_sOThf-BAxV_EVkFHV4yAjYQmJACCNUF</t>
  </si>
  <si>
    <t>https://encrypted-tbn0.gstatic.com/images?q=tbn:ANd9GcTjtqHHXNoU14vRrFO5FjrGNhPJP9IhNwYaIkn5X-Q&amp;s</t>
  </si>
  <si>
    <t>Waterschap Zuiderzeeland</t>
  </si>
  <si>
    <t>https://www.google.com/search?sca_esv=583261567&amp;gl=us&amp;hl=en&amp;q=Waterschap+Zuiderzeeland&amp;sa=X&amp;ved=0ahUKEwiTsoD8ssqCAxU5pIkEHUcPC0cQmJACCMkN</t>
  </si>
  <si>
    <t>TOMTEC Imaging Systems GmbH</t>
  </si>
  <si>
    <t>http://www.tomtec.de/</t>
  </si>
  <si>
    <t>https://www.google.com/search?gl=us&amp;hl=en&amp;q=TOMTEC+Imaging+Systems+GmbH&amp;sa=X&amp;ved=0ahUKEwiRopKQ2un8AhWsnGoFHQe0ADU4KBCYkAII-g0</t>
  </si>
  <si>
    <t>https://encrypted-tbn0.gstatic.com/images?q=tbn:ANd9GcRytf54n-oz5eVS8ICpgABkzmVPSRkVLD7mVFBf&amp;s=0</t>
  </si>
  <si>
    <t>Ministerie van Veiligheid en Justitie, Openbaar Ministerie</t>
  </si>
  <si>
    <t>https://www.google.com/search?sca_esv=574726742&amp;gl=us&amp;hl=en&amp;q=Ministerie+van+Veiligheid+en+Justitie,+Openbaar+Ministerie&amp;sa=X&amp;ved=0ahUKEwiZyq2Iv4GCAxUWMlkFHcooCGk4FBCYkAIIxg0</t>
  </si>
  <si>
    <t>Cast UK Limited</t>
  </si>
  <si>
    <t>https://www.google.com/search?sca_esv=569062438&amp;gl=us&amp;hl=en&amp;q=Cast+UK+Limited&amp;sa=X&amp;ved=0ahUKEwiH5p7Q0syBAxUKD1kFHbjsC0Q4FBCYkAIIgww</t>
  </si>
  <si>
    <t>Purvi Consultancy</t>
  </si>
  <si>
    <t>https://www.google.com/search?hl=en&amp;gl=us&amp;q=Purvi+Consultancy&amp;sa=X&amp;ved=0ahUKEwid8K_Sru__AhW_KEQIHT51D5MQmJACCLwL</t>
  </si>
  <si>
    <t>Avaloq Asia Pte. Ltd.</t>
  </si>
  <si>
    <t>https://www.google.com/search?sca_esv=563320360&amp;hl=en&amp;gl=us&amp;q=Avaloq+Asia+Pte.+Ltd.&amp;sa=X&amp;ved=0ahUKEwja9Kqq8JeBAxWZEFkFHba5A9w4KBCYkAII4wo</t>
  </si>
  <si>
    <t>Haysquare</t>
  </si>
  <si>
    <t>https://www.google.com/search?hl=en&amp;gl=us&amp;q=Haysquare&amp;sa=X&amp;ved=0ahUKEwjVhMGEpID9AhWAkWoFHYoID-c4HhCYkAIIkQw</t>
  </si>
  <si>
    <t>Singapore Component Solutions Pte. Ltd.</t>
  </si>
  <si>
    <t>https://www.google.com/search?sca_esv=563320360&amp;hl=en&amp;gl=us&amp;q=Singapore+Component+Solutions+Pte.+Ltd.&amp;sa=X&amp;ved=0ahUKEwi2u7Wp8JeBAxXyD1kFHfuABKc4HhCYkAII9ws</t>
  </si>
  <si>
    <t>https://encrypted-tbn0.gstatic.com/images?q=tbn:ANd9GcRzoAup1nUBE5DzOrD9hhHQWGXldHOmt3djfsKrE_8&amp;s</t>
  </si>
  <si>
    <t>ENDEAVOUR MINING</t>
  </si>
  <si>
    <t>https://www.google.com/search?hl=en&amp;gl=us&amp;q=ENDEAVOUR+MINING&amp;sa=X&amp;ved=0ahUKEwjI9KTdkoj-AhVYjIkEHXNaBLUQmJACCIwH</t>
  </si>
  <si>
    <t>https://encrypted-tbn0.gstatic.com/images?q=tbn:ANd9GcS3OUL1t4zcVoMsDOCgIu5aTNVmUQnvlGwX3pez&amp;s=0</t>
  </si>
  <si>
    <t>Jarmany</t>
  </si>
  <si>
    <t>https://www.google.com/search?hl=en&amp;gl=us&amp;q=Jarmany&amp;sa=X&amp;ved=0ahUKEwjfmYzvz8T_AhUaGVkFHT_xAoM4HhCYkAIIugs</t>
  </si>
  <si>
    <t>Transcom Worldwide Philippines, Inc.</t>
  </si>
  <si>
    <t>https://www.google.com/search?gl=us&amp;hl=en&amp;q=Transcom+Worldwide+Philippines,+Inc.&amp;sa=X&amp;ved=0ahUKEwj-sJKSnq6AAxXxFFkFHVF6B5g4HhCYkAIInww</t>
  </si>
  <si>
    <t>Itechmatics</t>
  </si>
  <si>
    <t>https://www.google.com/search?hl=en&amp;gl=us&amp;q=Itechmatics&amp;sa=X&amp;ved=0ahUKEwij0va-zez-AhVoKkQIHTKaC-84bhCYkAIIow0</t>
  </si>
  <si>
    <t>https://encrypted-tbn0.gstatic.com/images?q=tbn:ANd9GcRX7r7TJKqOBTOZ4kwd4qSXI5Pdrt45agfRfambyLI&amp;s</t>
  </si>
  <si>
    <t>Gemeente Meierijstad</t>
  </si>
  <si>
    <t>https://www.google.com/search?sca_esv=9ef4691e5f26e90c&amp;gl=us&amp;hl=en&amp;q=Gemeente+Meierijstad&amp;sa=X&amp;ved=0ahUKEwixr4CEiteCAxWpRTABHWlWAKc4ChCYkAII-ws</t>
  </si>
  <si>
    <t>https://encrypted-tbn0.gstatic.com/images?q=tbn:ANd9GcQznsxzigFsoR83ZwttASQfNbc6YNV2FsJxRrBlZQE9R7OZ7mnCAPZnYfA&amp;s</t>
  </si>
  <si>
    <t>Teksystems</t>
  </si>
  <si>
    <t>https://www.google.com/search?sca_esv=590391945&amp;hl=en&amp;gl=us&amp;q=Teksystems&amp;sa=X&amp;ved=0ahUKEwjh_Lf45IuDAxXPLUQIHQC6BIM4KBCYkAII8Qw</t>
  </si>
  <si>
    <t>https://encrypted-tbn0.gstatic.com/images?q=tbn:ANd9GcR27Vlh78dn5Fdd4fm5HE7I7qt89SiULAxlUYQg3I4&amp;s</t>
  </si>
  <si>
    <t>Toyota Material Handling Greece</t>
  </si>
  <si>
    <t>http://toyota-forklifts.gr/</t>
  </si>
  <si>
    <t>https://www.google.com/search?sca_esv=564926619&amp;gl=us&amp;hl=en&amp;q=Toyota+Material+Handling+Greece&amp;sa=X&amp;ved=0ahUKEwj006vf-6aBAxWhhYkEHTRTDgAQmJACCJsI</t>
  </si>
  <si>
    <t>https://encrypted-tbn0.gstatic.com/images?q=tbn:ANd9GcRLOoYQQXhJuybUHkA4I2Y2Ogr8AOaj6vz-9mGD_Iw&amp;s</t>
  </si>
  <si>
    <t>Oxy</t>
  </si>
  <si>
    <t>https://www.google.com/search?sca_esv=590391945&amp;hl=en&amp;gl=us&amp;q=Oxy&amp;sa=X&amp;ved=0ahUKEwjhyua_4ouDAxVLjIkEHfV6A744UBCYkAII7ws</t>
  </si>
  <si>
    <t>https://encrypted-tbn0.gstatic.com/images?q=tbn:ANd9GcQde3QVcqVZOOxpLTTYq8g_FCMyCQA2bjkusCnhtck&amp;s</t>
  </si>
  <si>
    <t>Career Transitions, LLC</t>
  </si>
  <si>
    <t>https://www.google.com/search?hl=en&amp;gl=us&amp;q=Career+Transitions,+LLC&amp;sa=X&amp;ved=0ahUKEwih_cfA5LT8AhUmFFkFHUVUAw84MhCYkAII4A8</t>
  </si>
  <si>
    <t>Soluzione Tasse SpA</t>
  </si>
  <si>
    <t>https://www.google.com/search?gl=us&amp;hl=en&amp;q=Soluzione+Tasse+SpA&amp;sa=X&amp;ved=0ahUKEwjfq_KJ0cH9AhWBkWoFHZfQBUIQmJACCJoL</t>
  </si>
  <si>
    <t>FALGUIERE CONSEIL</t>
  </si>
  <si>
    <t>https://www.google.com/search?hl=en&amp;gl=us&amp;q=FALGUIERE+CONSEIL&amp;sa=X&amp;ved=0ahUKEwie2fLulsf_AhV8FFkFHchQACs4FBCYkAIIqQw</t>
  </si>
  <si>
    <t>CSL International, Inc.</t>
  </si>
  <si>
    <t>http://www.cslships.com/en/csl-americas</t>
  </si>
  <si>
    <t>https://www.google.com/search?sca_esv=562289703&amp;gl=us&amp;hl=en&amp;q=CSL+International,+Inc.&amp;sa=X&amp;ved=0ahUKEwi9gryV6o2BAxUrFVkFHaepBeY4ChCYkAIIjg0</t>
  </si>
  <si>
    <t>NIMB ACE CAPITAL LIMITED</t>
  </si>
  <si>
    <t>https://www.google.com/search?sca_esv=569062438&amp;hl=en&amp;gl=us&amp;q=NIMB+ACE+CAPITAL+LIMITED&amp;sa=X&amp;ved=0ahUKEwiMhdKv18yBAxU0sTEKHbdyCBAQmJACCIwH</t>
  </si>
  <si>
    <t>Alter Solutions Group</t>
  </si>
  <si>
    <t>https://www.google.com/search?sca_esv=554181109&amp;gl=us&amp;hl=en&amp;q=Alter+Solutions+Group&amp;sa=X&amp;ved=0ahUKEwil79vtuceAAxW1SDABHeHhAIg4ChCYkAIIvAs</t>
  </si>
  <si>
    <t>DPI Publishing Service AG</t>
  </si>
  <si>
    <t>https://www.google.com/search?hl=en&amp;gl=us&amp;q=DPI+Publishing+Service+AG&amp;sa=X&amp;ved=0ahUKEwjCxNuk6YL9AhUWlGoFHenXANs4HhCYkAII3Ao</t>
  </si>
  <si>
    <t>Healthedge Software Inc</t>
  </si>
  <si>
    <t>https://www.google.com/search?gl=us&amp;hl=en&amp;q=Healthedge+Software+Inc&amp;sa=X&amp;ved=0ahUKEwjXjY-h88j8AhXKmmoFHa7qBV04HhCYkAIIwQ8</t>
  </si>
  <si>
    <t>Attineos</t>
  </si>
  <si>
    <t>https://www.google.com/search?sca_esv=551094476&amp;hl=en&amp;gl=us&amp;q=Attineos&amp;sa=X&amp;ved=0ahUKEwjlwc7z36uAAxWdSzABHUVQDUk4ChCYkAIIxQs</t>
  </si>
  <si>
    <t>3D Systems, Inc</t>
  </si>
  <si>
    <t>https://www.google.com/search?sca_esv=582900893&amp;gl=us&amp;hl=en&amp;q=3D+Systems,+Inc&amp;sa=X&amp;ved=0ahUKEwjsk8j69MeCAxVUlYkEHft4DTQ4ChCYkAIItAs</t>
  </si>
  <si>
    <t>https://encrypted-tbn0.gstatic.com/images?q=tbn:ANd9GcSYmflOJLkgKNwLR_S6hbvdXeNpZv_cVE7lPMZg&amp;s=0</t>
  </si>
  <si>
    <t>Maxor National Pharmacy Services, LLC</t>
  </si>
  <si>
    <t>http://www.maxor.com/</t>
  </si>
  <si>
    <t>https://www.google.com/search?sca_esv=6d5bedc1fb97438b&amp;sca_upv=1&amp;hl=en&amp;gl=us&amp;q=Maxor+National+Pharmacy+Services,+LLC&amp;sa=X&amp;ved=0ahUKEwiswuuFyO2CAxVcZzABHSP6D_U4PBCYkAIIsws</t>
  </si>
  <si>
    <t>https://encrypted-tbn0.gstatic.com/images?q=tbn:ANd9GcQjJKy1mD2jhMnEpQB63kO-YOqzbwOjMdamxh4gE6Q&amp;s</t>
  </si>
  <si>
    <t>Grant Thornton Philippines</t>
  </si>
  <si>
    <t>https://www.google.com/search?gl=us&amp;hl=en&amp;q=Grant+Thornton+Philippines&amp;sa=X&amp;ved=0ahUKEwjThYfm26GAAxWSlGoFHc2rBk0QmJACCKQM</t>
  </si>
  <si>
    <t>Bright Vision Technologies</t>
  </si>
  <si>
    <t>https://www.google.com/search?gl=us&amp;hl=en&amp;q=Bright+Vision+Technologies&amp;sa=X&amp;ved=0ahUKEwjlit2nltH_AhUxkokEHTlKA4s4ChCYkAII_gw</t>
  </si>
  <si>
    <t>Venusgeo Solutions Inc</t>
  </si>
  <si>
    <t>https://www.google.com/search?ucbcb=1&amp;gl=us&amp;hl=en&amp;q=Venusgeo+Solutions+Inc&amp;sa=X&amp;ved=0ahUKEwj_276A5oz9AhXMkokEHWjQBpI4RhCYkAII3Qw</t>
  </si>
  <si>
    <t>Investsky</t>
  </si>
  <si>
    <t>https://www.google.com/search?gl=us&amp;hl=en&amp;q=Investsky&amp;sa=X&amp;ved=0ahUKEwjWrYy4qPb8AhWXkWoFHZPKA0EQmJACCNwK</t>
  </si>
  <si>
    <t>GT Global Talent</t>
  </si>
  <si>
    <t>https://www.google.com/search?hl=en&amp;gl=us&amp;q=GT+Global+Talent&amp;sa=X&amp;ved=0ahUKEwiAi4_8s_T_AhV1KFkFHQ2QAgE4ChCYkAII8As</t>
  </si>
  <si>
    <t>https://encrypted-tbn0.gstatic.com/images?q=tbn:ANd9GcSPngwAM5ZPxolAdzjgNEzjDzKoJ7Kc1B4lUlTc-Cg&amp;s</t>
  </si>
  <si>
    <t>KSC Import B.V.</t>
  </si>
  <si>
    <t>https://www.google.com/search?sca_esv=9f424c2c213da00f&amp;hl=en&amp;gl=us&amp;q=KSC+Import+B.V.&amp;sa=X&amp;ved=0ahUKEwjxyq6zq7uCAxUPQjABHTJ0DKsQmJACCLIO</t>
  </si>
  <si>
    <t>The Team Building</t>
  </si>
  <si>
    <t>https://www.google.com/search?sca_esv=594542564&amp;gl=us&amp;hl=en&amp;q=The+Team+Building&amp;sa=X&amp;ved=0ahUKEwiIuu6AwraDAxWyEGIAHWkQBIM4ChCYkAII9Aw</t>
  </si>
  <si>
    <t>https://encrypted-tbn0.gstatic.com/images?q=tbn:ANd9GcR5mvvjORoK4zAlwMiw4CWk1GSYoxF52_3fIGMe0rE&amp;s</t>
  </si>
  <si>
    <t>Lf Logistics Services Pte Ltd</t>
  </si>
  <si>
    <t>https://www.google.com/search?gl=us&amp;hl=en&amp;q=Lf+Logistics+Services+Pte+Ltd&amp;sa=X&amp;ved=0ahUKEwjk88OH6KP-AhXOkYkEHXv4Cc44HhCYkAIIogs</t>
  </si>
  <si>
    <t>BlissIT Mex</t>
  </si>
  <si>
    <t>https://www.google.com/search?q=BlissIT+Mex&amp;sa=X&amp;ved=0ahUKEwjhg6v667T8AhVNEFkFHbAQCiY4ChCYkAIIxQw</t>
  </si>
  <si>
    <t>https://encrypted-tbn0.gstatic.com/images?q=tbn:ANd9GcQWAYLOfUHtOiYwC9t-xaNGGhW7_Jo4LqjD2uj4FF4&amp;s</t>
  </si>
  <si>
    <t>Rimsys Regulatory Management Software</t>
  </si>
  <si>
    <t>http://www.rimsys.io/</t>
  </si>
  <si>
    <t>https://www.google.com/search?sca_esv=569062438&amp;gl=us&amp;hl=en&amp;q=Rimsys+Regulatory+Management+Software&amp;sa=X&amp;ved=0ahUKEwiVhLjf0cyBAxXIFFkFHY9jD_84WhCYkAIIxAs</t>
  </si>
  <si>
    <t>https://encrypted-tbn0.gstatic.com/images?q=tbn:ANd9GcS28yMg5QVJzoLQSUwCboO6yxuXn4gRyNJ3xLG0GGU&amp;s</t>
  </si>
  <si>
    <t>Pixocial Technology</t>
  </si>
  <si>
    <t>https://www.google.com/search?sca_esv=593213093&amp;gl=us&amp;hl=en&amp;q=Pixocial+Technology&amp;sa=X&amp;ved=0ahUKEwj37rOz9KSDAxWOFFkFHRBHAZA4HhCYkAII8gk</t>
  </si>
  <si>
    <t>AUNA</t>
  </si>
  <si>
    <t>https://www.google.com/search?sca_esv=561228216&amp;gl=us&amp;hl=en&amp;q=AUNA&amp;sa=X&amp;ved=0ahUKEwiKoe2m44OBAxWVJUQIHZbkDpoQmJACCKYL</t>
  </si>
  <si>
    <t>Graduate Placements</t>
  </si>
  <si>
    <t>https://www.google.com/search?gl=us&amp;hl=en&amp;q=Graduate+Placements&amp;sa=X&amp;ved=0ahUKEwjntpW8lZqAAxVhtokEHQuABjk4ChCYkAIImAw</t>
  </si>
  <si>
    <t>Protium</t>
  </si>
  <si>
    <t>http://protium.co.uk/</t>
  </si>
  <si>
    <t>https://www.google.com/search?sca_esv=563635297&amp;gl=us&amp;hl=en&amp;q=Protium&amp;sa=X&amp;ved=0ahUKEwjBh8KyrpqBAxV4r4QIHZVRAHc4RhCYkAII9gk</t>
  </si>
  <si>
    <t>https://encrypted-tbn0.gstatic.com/images?q=tbn:ANd9GcS1yl5oyVGDuExP2psu2a-8exXlWHUzV8RAkzZJhR8&amp;s</t>
  </si>
  <si>
    <t>TrueSkilla</t>
  </si>
  <si>
    <t>https://www.google.com/search?gl=us&amp;hl=en&amp;q=TrueSkilla&amp;sa=X&amp;ved=0ahUKEwiKsdrUjr_9AhXykmoFHc6aCF44bhCYkAIIuAk</t>
  </si>
  <si>
    <t>https://encrypted-tbn0.gstatic.com/images?q=tbn:ANd9GcQGc8vhppJKLb0tyQGrwWU5Zr7E5FgHTTI4e3J4gLk&amp;s</t>
  </si>
  <si>
    <t>Ostro</t>
  </si>
  <si>
    <t>https://www.google.com/search?sca_esv=593535494&amp;gl=us&amp;hl=en&amp;q=Ostro&amp;sa=X&amp;ved=0ahUKEwjm_qHH-6mDAxUCMUQIHeBwBL0QmJACCL0L</t>
  </si>
  <si>
    <t>FIDUCIAL</t>
  </si>
  <si>
    <t>https://www.google.com/search?sca_esv=552010940&amp;gl=us&amp;hl=en&amp;q=FIDUCIAL&amp;sa=X&amp;ved=0ahUKEwjHv6jcpLOAAxWiQTABHRLaDdg4ChCYkAIIqQ4</t>
  </si>
  <si>
    <t>https://encrypted-tbn0.gstatic.com/images?q=tbn:ANd9GcQmiKtHAjotP5QPLfGQ7X0yA6Sth8ThLsxhBJJVcIw&amp;s</t>
  </si>
  <si>
    <t>QuikTrip</t>
  </si>
  <si>
    <t>http://www.quiktrip.com/</t>
  </si>
  <si>
    <t>https://www.google.com/search?hl=en&amp;gl=us&amp;q=QuikTrip&amp;sa=X&amp;ved=0ahUKEwjxgIC12NP_AhWsPUQIHc-3Avo4ChCYkAII8ws</t>
  </si>
  <si>
    <t>https://encrypted-tbn0.gstatic.com/images?q=tbn:ANd9GcQxMnEqMHANNTUDOYDE6xxY1kSRtu1Ih5mu3RzP&amp;s=0</t>
  </si>
  <si>
    <t>Full Orbit</t>
  </si>
  <si>
    <t>https://www.google.com/search?gl=us&amp;hl=en&amp;q=Full+Orbit&amp;sa=X&amp;ved=0ahUKEwiNnObu1aGAAxXjFlkFHYvuBGw4ChCYkAII4ww</t>
  </si>
  <si>
    <t>AFFLELOU Grupo</t>
  </si>
  <si>
    <t>https://www.google.com/search?hl=en&amp;gl=us&amp;q=AFFLELOU+Grupo&amp;sa=X&amp;ved=0ahUKEwiF6Y_j_9L8AhURFlkFHSjOClkQmJACCNQN</t>
  </si>
  <si>
    <t>https://encrypted-tbn0.gstatic.com/images?q=tbn:ANd9GcRX9ePZERVXP5x37bxcoF5O2TGgfkCVtp28zj1gIoI&amp;s</t>
  </si>
  <si>
    <t>Semmtech</t>
  </si>
  <si>
    <t>https://www.google.com/search?hl=en&amp;gl=us&amp;q=Semmtech&amp;sa=X&amp;ved=0ahUKEwjB16DkjuX-AhV-k2oFHST_APo4KBCYkAIIuww</t>
  </si>
  <si>
    <t>https://encrypted-tbn0.gstatic.com/images?q=tbn:ANd9GcSRI2UWVz1J8Coqv6RrUa4RuFD9AXc5osrdITKb4Jo&amp;s</t>
  </si>
  <si>
    <t>NW</t>
  </si>
  <si>
    <t>https://www.google.com/search?sca_esv=573110829&amp;hl=en&amp;gl=us&amp;q=NW&amp;sa=X&amp;ved=0ahUKEwiAud3FuvKBAxUgm2oFHUyRBUc4HhCYkAIIqgw</t>
  </si>
  <si>
    <t>https://encrypted-tbn0.gstatic.com/images?q=tbn:ANd9GcToPuuQyDR3_k9SrRmFDyFFO0xt4BwnFMkSvEiec8I&amp;s</t>
  </si>
  <si>
    <t>AVS Info systems limited</t>
  </si>
  <si>
    <t>https://www.google.com/search?sca_esv=573098824&amp;hl=en&amp;gl=us&amp;q=AVS+Info+systems+limited&amp;sa=X&amp;ved=0ahUKEwizwpeStPKBAxVBEVkFHWfxBwc4ChCYkAIIvwk</t>
  </si>
  <si>
    <t>dm drogerie markt sp.z o.o.</t>
  </si>
  <si>
    <t>https://www.google.com/search?q=dm+drogerie+markt+sp.z+o.o.&amp;sa=X&amp;ved=0ahUKEwi-5aKvrb_-AhV-EFkFHeppBMAQmJACCIgO</t>
  </si>
  <si>
    <t>Autopay S. A.</t>
  </si>
  <si>
    <t>https://www.google.com/search?sca_esv=562289703&amp;hl=en&amp;gl=us&amp;q=Autopay+S.+A.&amp;sa=X&amp;ved=0ahUKEwiGv6W86I2BAxXAmYQIHW3uAv44RhCYkAIIlQw</t>
  </si>
  <si>
    <t>My Tech Agency</t>
  </si>
  <si>
    <t>https://www.google.com/search?gl=us&amp;hl=en&amp;q=My+Tech+Agency&amp;sa=X&amp;ved=0ahUKEwi9_4SXkr_9AhWSjIkEHak6BWYQmJACCMEM</t>
  </si>
  <si>
    <t>GFK Retail and Technology Malaysia Sdn Bhd</t>
  </si>
  <si>
    <t>https://www.google.com/search?hl=en&amp;gl=us&amp;q=GFK+Retail+and+Technology+Malaysia+Sdn+Bhd&amp;sa=X&amp;ved=0ahUKEwjmpbeXt6H_AhU3OkQIHWPiAH04FBCYkAIIiws</t>
  </si>
  <si>
    <t>Synergyc</t>
  </si>
  <si>
    <t>https://www.google.com/search?q=Synergyc&amp;sa=X&amp;ved=0ahUKEwiImIrJ8r78AhUQFFkFHWQTCuQQmJACCKEL</t>
  </si>
  <si>
    <t>https://encrypted-tbn0.gstatic.com/images?q=tbn:ANd9GcQJrdX0-W39rqHZFssdyBhVOAB4vpAOUx3CopJvOB8&amp;s</t>
  </si>
  <si>
    <t>Eva Reithofer, Konzept &amp; Desgin kobugger</t>
  </si>
  <si>
    <t>https://www.google.com/search?hl=en&amp;gl=us&amp;q=Eva+Reithofer,+Konzept+%26+Desgin+kobugger&amp;sa=X&amp;ved=0ahUKEwjJ1K3q-c6AAxVkhIkEHWDCC3c4FBCYkAIIsQw</t>
  </si>
  <si>
    <t>Banijay</t>
  </si>
  <si>
    <t>http://www.banijay.com/</t>
  </si>
  <si>
    <t>https://www.google.com/search?sca_esv=565570927&amp;gl=us&amp;hl=en&amp;q=Banijay&amp;sa=X&amp;ved=0ahUKEwjbo8vJ-6uBAxUAKlkFHcWTD8sQmJACCK0M</t>
  </si>
  <si>
    <t>DSA</t>
  </si>
  <si>
    <t>https://www.google.com/search?sca_esv=582168257&amp;hl=en&amp;gl=us&amp;q=DSA&amp;sa=X&amp;ved=0ahUKEwiCqrvS7sKCAxVzL0QIHXwDB4c4RhCYkAIIiA4</t>
  </si>
  <si>
    <t>https://encrypted-tbn0.gstatic.com/images?q=tbn:ANd9GcQnanQ65EzWaBiZQa10WPjnaxbJTFd6-t3LwPsCFcU&amp;s</t>
  </si>
  <si>
    <t>Charterhouse Partnership Singapore, EA Licence No: 16S8066</t>
  </si>
  <si>
    <t>https://www.google.com/search?hl=en&amp;gl=us&amp;q=Charterhouse+Partnership+Singapore,+EA+Licence+No:+16S8066&amp;sa=X&amp;ved=0ahUKEwiu0JTV0sb9AhUBfDABHW--CfQ4HhCYkAIIuQk</t>
  </si>
  <si>
    <t>KTM SPORTMOTORCYCLE SEA PTE LTD ktm</t>
  </si>
  <si>
    <t>https://www.google.com/search?ucbcb=1&amp;gl=us&amp;hl=en&amp;q=KTM+SPORTMOTORCYCLE+SEA+PTE+LTD+ktm&amp;sa=X&amp;ved=0ahUKEwjX5-mM6f38AhWhQEEAHRqmAjw4HhCYkAII7Qo</t>
  </si>
  <si>
    <t>Lincode Labs .</t>
  </si>
  <si>
    <t>http://www.lincode.ai/</t>
  </si>
  <si>
    <t>https://www.google.com/search?hl=en&amp;gl=us&amp;q=Lincode+Labs+.&amp;sa=X&amp;ved=0ahUKEwi82tq0q-r_AhUok4kEHZvxCnY4FBCYkAIIogw</t>
  </si>
  <si>
    <t>Altruistic</t>
  </si>
  <si>
    <t>https://www.google.com/search?hl=en&amp;gl=us&amp;q=Altruistic&amp;sa=X&amp;ved=0ahUKEwihna7K7-T9AhW6k4kEHT7KAy8QmJACCJgM</t>
  </si>
  <si>
    <t>https://encrypted-tbn0.gstatic.com/images?q=tbn:ANd9GcTaRU1Bt38Gor-DRnp978CST5vxElKwsxEogI4PaoM&amp;s</t>
  </si>
  <si>
    <t>QUALCO</t>
  </si>
  <si>
    <t>https://www.google.com/search?ucbcb=1&amp;gl=us&amp;hl=en&amp;q=QUALCO&amp;sa=X&amp;ved=0ahUKEwjVma3izNX8AhWpFFkFHV4GCQkQmJACCMYI</t>
  </si>
  <si>
    <t>https://encrypted-tbn0.gstatic.com/images?q=tbn:ANd9GcQ1GEHurNIU1ZAjhbOhrymE1loVTUIcuwyQZUTksz0&amp;s</t>
  </si>
  <si>
    <t>Ascensus Specialties</t>
  </si>
  <si>
    <t>http://www.ascensusspecialties.com/</t>
  </si>
  <si>
    <t>https://www.google.com/search?gl=us&amp;hl=en&amp;q=Ascensus+Specialties&amp;sa=X&amp;ved=0ahUKEwjLvZz1hrr9AhWwFlkFHQN9AZw4PBCYkAII4gw</t>
  </si>
  <si>
    <t>https://encrypted-tbn0.gstatic.com/images?q=tbn:ANd9GcQtIJvyEDpDFB8-tffoc6Rre8La-iy_bjfoUDza&amp;s=0</t>
  </si>
  <si>
    <t>NSW Rural Fire Service</t>
  </si>
  <si>
    <t>http://www.bushfire.nsw.gov.au/</t>
  </si>
  <si>
    <t>https://www.google.com/search?sca_esv=559959589&amp;gl=us&amp;hl=en&amp;q=NSW+Rural+Fire+Service&amp;sa=X&amp;ved=0ahUKEwjamoqFm_eAAxX7D1kFHceEBtUQmJACCL0J</t>
  </si>
  <si>
    <t>https://encrypted-tbn0.gstatic.com/images?q=tbn:ANd9GcTbTylYU711ki4K-taEbnSwqKZGARpu7lYrAH5-&amp;s=0</t>
  </si>
  <si>
    <t>AuthenticID</t>
  </si>
  <si>
    <t>http://authenticid.com/</t>
  </si>
  <si>
    <t>https://www.google.com/search?gl=us&amp;hl=en&amp;q=AuthenticID&amp;sa=X&amp;ved=0ahUKEwiA8-Wn36uAAxXWI0QIHepyB2UQmJACCOQM</t>
  </si>
  <si>
    <t>https://encrypted-tbn0.gstatic.com/images?q=tbn:ANd9GcQXQFcSFe-c5Ox_xt6uZ7340_WffHEGCQjqqCHwFjo&amp;s</t>
  </si>
  <si>
    <t>Anglicotech LLC</t>
  </si>
  <si>
    <t>https://www.google.com/search?sca_esv=582900893&amp;gl=us&amp;hl=en&amp;q=Anglicotech+LLC&amp;sa=X&amp;ved=0ahUKEwjr-tH_68eCAxVpv4kEHeUHAY04FBCYkAII0Ak</t>
  </si>
  <si>
    <t>KYOCERA Document Solutions Inc.</t>
  </si>
  <si>
    <t>https://www.google.com/search?gl=us&amp;hl=en&amp;q=KYOCERA+Document+Solutions+Inc.&amp;sa=X&amp;ved=0ahUKEwiN49_Oo7X-AhUjjYkEHfW9CiEQmJACCNUL</t>
  </si>
  <si>
    <t>Mama Money</t>
  </si>
  <si>
    <t>https://www.google.com/search?sca_esv=571506520&amp;hl=en&amp;gl=us&amp;q=Mama+Money&amp;sa=X&amp;ved=0ahUKEwi-u9yRpOOBAxW1JUQIHXKCAgsQmJACCNQM</t>
  </si>
  <si>
    <t>Perspetivo</t>
  </si>
  <si>
    <t>https://www.google.com/search?hl=en&amp;gl=us&amp;q=Perspetivo&amp;sa=X&amp;ved=0ahUKEwjCvdCLpbX-AhWAk4kEHS0_ClMQmJACCNAJ</t>
  </si>
  <si>
    <t>Vous Ãªtes en quÃªte de nouveaux challenges et vous souhaitez donner un nouvel Ã©lan Ã  votre carriÃ¨re ? Vous cherchez Ã  rejoindre une entreprise Ã  taille humaine qui place lâ€™agilitÃ©,...</t>
  </si>
  <si>
    <t>https://www.google.com/search?gl=us&amp;hl=en&amp;q=Vous+%C3%AAtes+en+qu%C3%AAte+de+nouveaux+challenges+et+vous+souhaitez+donner+un+nouvel+%C3%A9lan+%C3%A0+votre+carri%C3%A8re+%3F+Vous+cherchez+%C3%A0+rejoindre+une+entreprise+%C3%A0+taille+humaine+qui+place+l%E2%80%99agilit%C3%A9,...&amp;sa=X&amp;ved=0ahUKEwi5leXc8rz-AhX1kIkEHdeNC1YQmJACCPMK</t>
  </si>
  <si>
    <t>Uhire</t>
  </si>
  <si>
    <t>https://www.google.com/search?ucbcb=1&amp;gl=us&amp;hl=en&amp;q=Uhire&amp;sa=X&amp;ved=0ahUKEwjLityD9_P9AhX1FVkFHXHOCag4bhCYkAIInws</t>
  </si>
  <si>
    <t>https://encrypted-tbn0.gstatic.com/images?q=tbn:ANd9GcQ9HYN-til2fFHULLOu7VD6flTIihuVfWVglKSfv0M&amp;s</t>
  </si>
  <si>
    <t>De Cronos Groep | Blacksmiths</t>
  </si>
  <si>
    <t>https://www.google.com/search?sca_esv=586199351&amp;gl=us&amp;hl=en&amp;q=De+Cronos+Groep+%7C+Blacksmiths&amp;sa=X&amp;ved=0ahUKEwif3uT7y-iCAxVav4kEHTGcDecQmJACCN8K</t>
  </si>
  <si>
    <t>Propitious Technologies (m) Sdn. Bhd.</t>
  </si>
  <si>
    <t>https://www.google.com/search?sca_esv=559317661&amp;hl=en&amp;gl=us&amp;q=Propitious+Technologies+(m)+Sdn.+Bhd.&amp;sa=X&amp;ved=0ahUKEwiT2OHGkPKAAxX-KEQIHXQ_B904ChCYkAIIhws</t>
  </si>
  <si>
    <t>Corporate Solutions Tech</t>
  </si>
  <si>
    <t>https://www.google.com/search?hl=en&amp;gl=us&amp;q=Corporate+Solutions+Tech&amp;sa=X&amp;ved=0ahUKEwjr-Nz439r9AhV3gIQIHcuBASwQmJACCLwM</t>
  </si>
  <si>
    <t>EverBank N.A.</t>
  </si>
  <si>
    <t>https://www.google.com/search?gl=us&amp;hl=en&amp;q=EverBank+N.A.&amp;sa=X&amp;ved=0ahUKEwiQ6ISjscyAAxXMlokEHaaGD5E4KBCYkAIIpQs</t>
  </si>
  <si>
    <t>Dante Personnel Recruitment</t>
  </si>
  <si>
    <t>https://www.google.com/search?hl=en&amp;gl=us&amp;q=Dante+Personnel+Recruitment&amp;sa=X&amp;ved=0ahUKEwiJrsOEgNP8AhVtD1kFHQDgANo4ChCYkAIImww</t>
  </si>
  <si>
    <t>DANTE INTERNATIONAL SA</t>
  </si>
  <si>
    <t>https://www.google.com/search?sca_esv=552371324&amp;hl=en&amp;gl=us&amp;q=DANTE+INTERNATIONAL+SA&amp;sa=X&amp;ved=0ahUKEwiYyP7GrLiAAxXinYQIHYUuAXAQmJACCJQM</t>
  </si>
  <si>
    <t>Turnkey Group Limited</t>
  </si>
  <si>
    <t>http://www.turnkeygroup.net/</t>
  </si>
  <si>
    <t>https://www.google.com/search?hl=en&amp;gl=us&amp;q=Turnkey+Group+Limited&amp;sa=X&amp;ved=0ahUKEwixi_zfqd39AhUlkokEHcl_B88QmJACCKoM</t>
  </si>
  <si>
    <t>IT Solutions Limited</t>
  </si>
  <si>
    <t>https://www.google.com/search?q=IT+Solutions+Limited&amp;sa=X&amp;ved=0ahUKEwjroLPotMH8AhW5nWoFHVNHDwwQmJACCNEN</t>
  </si>
  <si>
    <t>Kanini</t>
  </si>
  <si>
    <t>https://www.google.com/search?q=Kanini&amp;sa=X&amp;ved=0ahUKEwiYsJrx1PH-AhVHE1kFHWoiBu44FBCYkAII4w0</t>
  </si>
  <si>
    <t>Skechers U.S.A.</t>
  </si>
  <si>
    <t>https://www.google.com/search?q=Skechers+U.S.A.&amp;sa=X&amp;ved=0ahUKEwiL4KPui5f-AhXKFFkFHWHMDZw4ChCYkAII2w0</t>
  </si>
  <si>
    <t>Onecodecamp</t>
  </si>
  <si>
    <t>https://www.google.com/search?hl=en&amp;gl=us&amp;q=Onecodecamp&amp;sa=X&amp;ved=0ahUKEwjdnIy73KaAAxUSm2oFHYFVDN0QmJACCNUK</t>
  </si>
  <si>
    <t>NestlÃ© IT North America</t>
  </si>
  <si>
    <t>https://www.google.com/search?sca_esv=580046813&amp;hl=en&amp;gl=us&amp;q=Nestl%C3%A9+IT+North+America&amp;sa=X&amp;ved=0ahUKEwi43NDBqbGCAxUUEFkFHaPpCeoQmJACCIsK</t>
  </si>
  <si>
    <t>https://encrypted-tbn0.gstatic.com/images?q=tbn:ANd9GcQkcbE5ysvYaq8LrBw3eEWli9Gr0qjXp221m7YX4Ws&amp;s</t>
  </si>
  <si>
    <t>Grunenthal</t>
  </si>
  <si>
    <t>https://www.google.com/search?gl=us&amp;hl=en&amp;q=Grunenthal&amp;sa=X&amp;ved=0ahUKEwiljLCD94z9AhVsFlkFHbeyBhw4HhCYkAIIuws</t>
  </si>
  <si>
    <t>https://encrypted-tbn0.gstatic.com/images?q=tbn:ANd9GcQIFxuOW6XMHE-14LlGpqJiM4xLpNu2z60u44xq&amp;s=0</t>
  </si>
  <si>
    <t>ClearCompany, Inc.</t>
  </si>
  <si>
    <t>https://www.google.com/search?sca_esv=567185982&amp;hl=en&amp;gl=us&amp;q=ClearCompany,+Inc.&amp;sa=X&amp;ved=0ahUKEwiomtvmg7uBAxWON1kFHXBjAXw4KBCYkAII3As</t>
  </si>
  <si>
    <t>Enterprise Recruitment</t>
  </si>
  <si>
    <t>https://www.google.com/search?sca_esv=563943516&amp;gl=us&amp;hl=en&amp;q=Enterprise+Recruitment&amp;sa=X&amp;ved=0ahUKEwiVuYr5-JyBAxX5mokEHfZ2CHA4FBCYkAII_gw</t>
  </si>
  <si>
    <t>LEONI</t>
  </si>
  <si>
    <t>https://www.google.com/search?sca_esv=578400713&amp;hl=en&amp;gl=us&amp;q=LEONI&amp;sa=X&amp;ved=0ahUKEwi3yaWgmKKCAxV4EFkFHRN3DFcQmJACCL8J</t>
  </si>
  <si>
    <t>https://encrypted-tbn0.gstatic.com/images?q=tbn:ANd9GcTYgmzzoFaM9klGdIXbeihFf7AzlrxN2sBq5bnxNEI&amp;s</t>
  </si>
  <si>
    <t>Enoda Ltd</t>
  </si>
  <si>
    <t>http://enodatech.com/</t>
  </si>
  <si>
    <t>https://www.google.com/search?hl=en&amp;gl=us&amp;q=Enoda+Ltd&amp;sa=X&amp;ved=0ahUKEwj05ZfXt_n_AhXIMlkFHdG-AC04HhCYkAII2Ao</t>
  </si>
  <si>
    <t>Interdot (Head Office)</t>
  </si>
  <si>
    <t>https://www.google.com/search?gl=us&amp;hl=en&amp;q=Interdot+(Head+Office)&amp;sa=X&amp;ved=0ahUKEwiqr8eQuPH9AhURlmoFHVErDck4ChCYkAIIgw0</t>
  </si>
  <si>
    <t>Post Holdings</t>
  </si>
  <si>
    <t>http://www.postconsumerbrands.com/</t>
  </si>
  <si>
    <t>https://www.google.com/search?ucbcb=1&amp;gl=us&amp;hl=en&amp;q=Post+Holdings&amp;sa=X&amp;ved=0ahUKEwj7ltf04dr9AhW9j4kEHaS-D1M4bhCYkAIIsw4</t>
  </si>
  <si>
    <t>https://encrypted-tbn0.gstatic.com/images?q=tbn:ANd9GcQK6axt1-xyY6niL-gbYIiQWO9Z3AmpXR4DuCBTE74&amp;s</t>
  </si>
  <si>
    <t>CELIOS</t>
  </si>
  <si>
    <t>http://www.groupe-celios.fr/</t>
  </si>
  <si>
    <t>https://www.google.com/search?hl=en&amp;gl=us&amp;q=CELIOS&amp;sa=X&amp;ved=0ahUKEwjU7MSUirD9AhUBF1kFHXgJA-oQmJACCNAN</t>
  </si>
  <si>
    <t>https://encrypted-tbn0.gstatic.com/images?q=tbn:ANd9GcTcEVi1b0XUqKZ3GQKY9T9J12_nlDCAQLGgBgcmKDg&amp;s</t>
  </si>
  <si>
    <t>Deep Blue Energy Services Limited</t>
  </si>
  <si>
    <t>https://www.google.com/search?sca_esv=562451240&amp;hl=en&amp;gl=us&amp;q=Deep+Blue+Energy+Services+Limited&amp;sa=X&amp;ved=0ahUKEwjojPCYq5CBAxVgKlkFHfsKAcIQmJACCMsI</t>
  </si>
  <si>
    <t>https://encrypted-tbn0.gstatic.com/images?q=tbn:ANd9GcTxicuOXPEGtFLquHpJe7Up-Eypl2jcVaGG3_UN8_c&amp;s</t>
  </si>
  <si>
    <t>Unobravo | Servizio di psicologia online</t>
  </si>
  <si>
    <t>https://www.google.com/search?sca_esv=590812421&amp;gl=us&amp;hl=en&amp;q=Unobravo+%7C+Servizio+di+psicologia+online&amp;sa=X&amp;ved=0ahUKEwiCra_2pI6DAxVeN2IAHaUnBJkQmJACCJoL</t>
  </si>
  <si>
    <t>https://encrypted-tbn0.gstatic.com/images?q=tbn:ANd9GcQKZCUaY5UVo4Ui6-AD7dGHgI0_jhXnxnmL8OrpP1k&amp;s</t>
  </si>
  <si>
    <t>Ð¤Ð¾ÑÐÐ³Ñ€Ð¾</t>
  </si>
  <si>
    <t>http://www.phosagro.com/</t>
  </si>
  <si>
    <t>https://www.google.com/search?sca_esv=569660528&amp;gl=us&amp;hl=en&amp;q=%D0%A4%D0%BE%D1%81%D0%90%D0%B3%D1%80%D0%BE&amp;sa=X&amp;ved=0ahUKEwj88uq129GBAxUvLFkFHRIvCQA4FBCYkAIIpwo</t>
  </si>
  <si>
    <t>https://encrypted-tbn0.gstatic.com/images?q=tbn:ANd9GcTxSt4-Yf-6yBtkPVcFTPUx6ZyhkhD4gM_nUOse-bE&amp;s</t>
  </si>
  <si>
    <t>Tazweed</t>
  </si>
  <si>
    <t>https://www.google.com/search?sca_esv=572463874&amp;gl=us&amp;hl=en&amp;q=Tazweed&amp;sa=X&amp;ved=0ahUKEwjGt-uRru2BAxXNKlkFHS3_DIwQmJACCNoK</t>
  </si>
  <si>
    <t>Claims Consortium Group</t>
  </si>
  <si>
    <t>http://www.claimsconsortiumgroup.co.uk/</t>
  </si>
  <si>
    <t>https://www.google.com/search?gl=us&amp;hl=en&amp;q=Claims+Consortium+Group&amp;sa=X&amp;ved=0ahUKEwiOu-LEgs78AhUvjIkEHWvEBEs4KBCYkAIIyAo</t>
  </si>
  <si>
    <t>PSI Proteam Solutions Inc</t>
  </si>
  <si>
    <t>https://www.google.com/search?hl=en&amp;gl=us&amp;q=PSI+Proteam+Solutions+Inc&amp;sa=X&amp;ved=0ahUKEwiLnImDm9P9AhWXkYkEHYfqCow4UBCYkAII2Ao</t>
  </si>
  <si>
    <t>Optima Care</t>
  </si>
  <si>
    <t>https://www.google.com/search?sca_esv=f84d5352022238d2&amp;gl=us&amp;hl=en&amp;q=Optima+Care&amp;sa=X&amp;ved=0ahUKEwiS8rD7u52DAxU6STABHRXADPMQmJACCPcG</t>
  </si>
  <si>
    <t>Centro de CiÃªncias de Luanda</t>
  </si>
  <si>
    <t>https://www.google.com/search?hl=en&amp;gl=us&amp;q=Centro+de+Ci%C3%AAncias+de+Luanda&amp;sa=X&amp;ved=0ahUKEwi09O3F__v_AhXgFVkFHdcxDT8QmJACCNUJ</t>
  </si>
  <si>
    <t>https://encrypted-tbn0.gstatic.com/images?q=tbn:ANd9GcQ949EZekVf4j2FB-TCS3V1sMoBA0xpYgPjE1dQ-rw&amp;s</t>
  </si>
  <si>
    <t>ExperienceIT</t>
  </si>
  <si>
    <t>https://www.google.com/search?hl=en&amp;gl=us&amp;q=ExperienceIT&amp;sa=X&amp;ved=0ahUKEwjOsKHD1_j8AhX-TTABHWNgCGs4PBCYkAIIiQo</t>
  </si>
  <si>
    <t>https://encrypted-tbn0.gstatic.com/images?q=tbn:ANd9GcQzjdQ8JZmC8uAoboKoKnElpyLNwGtgG7hZ2n65gCA&amp;s</t>
  </si>
  <si>
    <t>Tackle Business Consultants GmbH</t>
  </si>
  <si>
    <t>https://www.google.com/search?sca_esv=c8d968e0257eeffd&amp;gl=us&amp;hl=en&amp;q=Tackle+Business+Consultants+GmbH&amp;sa=X&amp;ved=0ahUKEwi58ZCGqomDAxVJgIQIHYbFADUQmJACCPgM</t>
  </si>
  <si>
    <t>https://encrypted-tbn0.gstatic.com/images?q=tbn:ANd9GcSG4GacRj7wknWF7NFTnodxUczdIEfpw8Ibw5yuzj0&amp;s</t>
  </si>
  <si>
    <t>RT.LANE Recruitment</t>
  </si>
  <si>
    <t>https://www.google.com/search?gl=us&amp;hl=en&amp;q=RT.LANE+Recruitment&amp;sa=X&amp;ved=0ahUKEwiT-NfAiIaAAxUhEVkFHfrvCq8QmJACCPsL</t>
  </si>
  <si>
    <t>Antal TECH jobs</t>
  </si>
  <si>
    <t>https://www.google.com/search?sca_esv=562982649&amp;hl=en&amp;gl=us&amp;q=Antal+TECH+jobs&amp;sa=X&amp;ved=0ahUKEwjd2Punq5WBAxWhk2oFHcHEBWgQmJACCIkL</t>
  </si>
  <si>
    <t>https://encrypted-tbn0.gstatic.com/images?q=tbn:ANd9GcQnm4XFwIQOBc2dvXLIEPVUtmhy7Qpqtnl3kjyEg94&amp;s</t>
  </si>
  <si>
    <t>Solid State Optronics</t>
  </si>
  <si>
    <t>https://www.google.com/search?sca_esv=583240805&amp;hl=en&amp;gl=us&amp;q=Solid+State+Optronics&amp;sa=X&amp;ved=0ahUKEwjF_orhr8qCAxWNkYkEHUqZBLE4ChCYkAII9gs</t>
  </si>
  <si>
    <t>Aion Automobile Sales (Thailand) Co., Ltd.</t>
  </si>
  <si>
    <t>https://www.google.com/search?sca_esv=572463874&amp;hl=en&amp;gl=us&amp;q=Aion+Automobile+Sales+(Thailand)+Co.,+Ltd.&amp;sa=X&amp;ved=0ahUKEwiaqf_Pre2BAxV7mYQIHSFSCY0QmJACCPIM</t>
  </si>
  <si>
    <t>https://encrypted-tbn0.gstatic.com/images?q=tbn:ANd9GcTBE6opUvR63_B-1l924hOmAEBpTsbtVcNK8tqc7zo&amp;s</t>
  </si>
  <si>
    <t>YouLend</t>
  </si>
  <si>
    <t>https://www.google.com/search?gl=us&amp;hl=en&amp;q=YouLend&amp;sa=X&amp;ved=0ahUKEwiS-bzKnq6AAxXkD1kFHT-RCuY4FBCYkAIImg0</t>
  </si>
  <si>
    <t>https://encrypted-tbn0.gstatic.com/images?q=tbn:ANd9GcR8WIWv160PvIPpO_HA-dTSSYfR3aMQ5w4olOECOhw&amp;s</t>
  </si>
  <si>
    <t>BITBANG</t>
  </si>
  <si>
    <t>https://www.google.com/search?hl=en&amp;gl=us&amp;q=BITBANG&amp;sa=X&amp;ved=0ahUKEwi908-A5bCAAxV5F1kFHXWYCK84FBCYkAIIjw0</t>
  </si>
  <si>
    <t>WorkBox</t>
  </si>
  <si>
    <t>https://www.google.com/search?sca_esv=563943516&amp;hl=en&amp;gl=us&amp;q=WorkBox&amp;sa=X&amp;ved=0ahUKEwjYuPWr_5yBAxWXF1kFHdFQAGs4FBCYkAII9Q0</t>
  </si>
  <si>
    <t>Morrow Hill Commercial Real Estate</t>
  </si>
  <si>
    <t>https://www.google.com/search?sca_esv=569809553&amp;hl=en&amp;gl=us&amp;q=Morrow+Hill+Commercial+Real+Estate&amp;sa=X&amp;ved=0ahUKEwj1z9iiltSBAxVOEFkFHXccDwg4PBCYkAII7Qs</t>
  </si>
  <si>
    <t>Cabot</t>
  </si>
  <si>
    <t>https://www.google.com/search?gl=us&amp;hl=en&amp;q=Cabot&amp;sa=X&amp;ved=0ahUKEwjzs6yttY_9AhVFGFkFHUF5Bf04HhCYkAIIuws</t>
  </si>
  <si>
    <t>https://encrypted-tbn0.gstatic.com/images?q=tbn:ANd9GcRKYgz040RUxqay-5uPdrU5YUGa9HCQo-WX1LO3rys&amp;s</t>
  </si>
  <si>
    <t>Swiftstar Diversified Inc</t>
  </si>
  <si>
    <t>https://www.google.com/search?gl=us&amp;hl=en&amp;q=Swiftstar+Diversified+Inc&amp;sa=X&amp;ved=0ahUKEwjy_snosMH8AhV4IkQIHZ_sD5I4HhCYkAII4wk</t>
  </si>
  <si>
    <t>Strand Analytica</t>
  </si>
  <si>
    <t>https://www.google.com/search?sca_esv=ce3c85c8e30a07e6&amp;gl=us&amp;hl=en&amp;q=Strand+Analytica&amp;sa=X&amp;ved=0ahUKEwjC9d-B9cKCAxXnfDABHZwVAe8QmJACCMwL</t>
  </si>
  <si>
    <t>DATA &amp; ANALYTICS CAPITALS PTE. LTD.</t>
  </si>
  <si>
    <t>https://www.google.com/search?sca_esv=593213093&amp;hl=en&amp;gl=us&amp;q=DATA+%26+ANALYTICS+CAPITALS+PTE.+LTD.&amp;sa=X&amp;ved=0ahUKEwjO3Jar9KSDAxUQFjQIHfYDDJQ4HhCYkAII3Qo</t>
  </si>
  <si>
    <t>FERCHAU GmbH Niederlassung Rosenheim</t>
  </si>
  <si>
    <t>https://www.google.com/search?sca_esv=aa2d63c0f83aea3d&amp;gl=us&amp;hl=en&amp;q=FERCHAU+GmbH+Niederlassung+Rosenheim&amp;sa=X&amp;ved=0ahUKEwjdrdqVtJ2DAxV6bzABHQvACbw4FBCYkAIIzws</t>
  </si>
  <si>
    <t>Inteligo Group</t>
  </si>
  <si>
    <t>https://www.google.com/search?sca_esv=593213093&amp;hl=en&amp;gl=us&amp;q=Inteligo+Group&amp;sa=X&amp;ved=0ahUKEwjI-6f89aSDAxX-LUQIHYvpBswQmJACCJkL</t>
  </si>
  <si>
    <t>Delve Professionals LLC</t>
  </si>
  <si>
    <t>https://www.google.com/search?gl=us&amp;hl=en&amp;q=Delve+Professionals+LLC&amp;sa=X&amp;ved=0ahUKEwjfnefbo4r9AhU9k2oFHf5oCrk4ChCYkAIIgAs</t>
  </si>
  <si>
    <t>https://encrypted-tbn0.gstatic.com/images?q=tbn:ANd9GcTOEROet3RJYIxHdDGsBKhTwUrtKpngzYk39BnY42A&amp;s</t>
  </si>
  <si>
    <t>Hospital QuirÃ³nsalud Palmaplanas</t>
  </si>
  <si>
    <t>https://www.google.com/search?sca_esv=582184140&amp;gl=us&amp;hl=en&amp;q=Hospital+Quir%C3%B3nsalud+Palmaplanas&amp;sa=X&amp;ved=0ahUKEwjSiquG9sKCAxWImokEHVIdCc44KBCYkAIIug4</t>
  </si>
  <si>
    <t>Logicalis Asia</t>
  </si>
  <si>
    <t>http://www.au.logicalis.com/</t>
  </si>
  <si>
    <t>https://www.google.com/search?sca_esv=556221820&amp;gl=us&amp;hl=en&amp;q=Logicalis+Asia&amp;sa=X&amp;ved=0ahUKEwi8i-7VvdaAAxXQD1kFHRPmCIgQmJACCOAJ</t>
  </si>
  <si>
    <t>https://encrypted-tbn0.gstatic.com/images?q=tbn:ANd9GcTLyoNT4ie7lBp4FmE85Y2jXHIVjGtZW7GYJCEOVxM&amp;s</t>
  </si>
  <si>
    <t>Hexagon's Autonomy &amp; Positioning division</t>
  </si>
  <si>
    <t>https://www.google.com/search?sca_esv=557708880&amp;gl=us&amp;hl=en&amp;q=Hexagon%27s+Autonomy+%26+Positioning+division&amp;sa=X&amp;ved=0ahUKEwit79OBkuOAAxVyMlkFHaMtD144ChCYkAIImgw</t>
  </si>
  <si>
    <t>Sumo Digital</t>
  </si>
  <si>
    <t>https://www.google.com/search?gl=us&amp;hl=en&amp;q=Sumo+Digital&amp;sa=X&amp;ved=0ahUKEwiKhdD0svT_AhUeE1kFHSBHBqgQmJACCMEJ</t>
  </si>
  <si>
    <t>Community Sponsorship Hub</t>
  </si>
  <si>
    <t>https://www.google.com/search?gl=us&amp;hl=en&amp;q=Community+Sponsorship+Hub&amp;sa=X&amp;ved=0ahUKEwii3uT5_IWAAxUpFFkFHSP_C40QmJACCKUL</t>
  </si>
  <si>
    <t>Pyjamahr</t>
  </si>
  <si>
    <t>https://www.google.com/search?hl=en&amp;gl=us&amp;q=Pyjamahr&amp;sa=X&amp;ved=0ahUKEwjlkZCY_v39AhXjnIQIHYrsBOo4FBCYkAII6Ak</t>
  </si>
  <si>
    <t>vlinkinfo</t>
  </si>
  <si>
    <t>https://www.google.com/search?gl=us&amp;hl=en&amp;q=vlinkinfo&amp;sa=X&amp;ved=0ahUKEwiQk5z0oPb8AhXyFlkFHekRDGY4ChCYkAII5gk</t>
  </si>
  <si>
    <t>Winstars Technology</t>
  </si>
  <si>
    <t>https://www.google.com/search?gl=us&amp;hl=en&amp;q=Winstars+Technology&amp;sa=X&amp;ved=0ahUKEwi6zd6p1JyAAxWwSzABHdUTC_0QmJACCNoK</t>
  </si>
  <si>
    <t>DPD Group UK</t>
  </si>
  <si>
    <t>https://www.google.com/search?ucbcb=1&amp;hl=en&amp;gl=us&amp;q=DPD+Group+UK&amp;sa=X&amp;ved=0ahUKEwjrhL7n_dL8AhV6FVkFHU36B3w4ChCYkAII9Qo</t>
  </si>
  <si>
    <t>Groupe Mericq</t>
  </si>
  <si>
    <t>https://www.google.com/search?gl=us&amp;hl=en&amp;q=Groupe+Mericq&amp;sa=X&amp;ved=0ahUKEwjgxbfW8-n9AhUyVTUKHYBMBc44KBCYkAII4Qs</t>
  </si>
  <si>
    <t>Princess Polly</t>
  </si>
  <si>
    <t>http://www.princesspolly.com/</t>
  </si>
  <si>
    <t>https://www.google.com/search?sca_esv=570269325&amp;gl=us&amp;hl=en&amp;q=Princess+Polly&amp;sa=X&amp;ved=0ahUKEwiJ1eyZn9mBAxVaMlkFHSc9Ahw4KBCYkAIIoAs</t>
  </si>
  <si>
    <t>https://encrypted-tbn0.gstatic.com/images?q=tbn:ANd9GcS56LLRvz9HP2zoNpW51g1tredECxJNVG9IDd-64CI&amp;s</t>
  </si>
  <si>
    <t>AtlantiCare</t>
  </si>
  <si>
    <t>http://www.atlanticare.org/</t>
  </si>
  <si>
    <t>https://www.google.com/search?hl=en&amp;gl=us&amp;q=AtlantiCare&amp;sa=X&amp;ved=0ahUKEwjDiYKR5Lf-AhVCVTABHafQBQM4eBCYkAII1As</t>
  </si>
  <si>
    <t>PostPilot</t>
  </si>
  <si>
    <t>http://www.postpilot.com/</t>
  </si>
  <si>
    <t>https://www.google.com/search?sca_esv=579068902&amp;hl=en&amp;gl=us&amp;q=PostPilot&amp;sa=X&amp;ved=0ahUKEwj-zOaqlqeCAxUKm4kEHRmxAlEQmJACCJIL</t>
  </si>
  <si>
    <t>https://encrypted-tbn0.gstatic.com/images?q=tbn:ANd9GcRCjEnShyCDav88uCa7NTNBP8jY6sc988thwXP_-6w&amp;s</t>
  </si>
  <si>
    <t>VantageScore SolutionsÂ®</t>
  </si>
  <si>
    <t>https://www.google.com/search?q=VantageScore+Solutions%C2%AE&amp;sa=X&amp;ved=0ahUKEwjF8_6Imfn-AhWcFlkFHXxMDnI4KBCYkAIIvQw</t>
  </si>
  <si>
    <t>https://encrypted-tbn0.gstatic.com/images?q=tbn:ANd9GcSPFTydvyv1Ye4F8MndA_wCie8i2MfhtZMd10sgLBs&amp;s</t>
  </si>
  <si>
    <t>Culbertson Resources Inc</t>
  </si>
  <si>
    <t>https://www.google.com/search?sca_esv=577069831&amp;gl=us&amp;hl=en&amp;q=Culbertson+Resources+Inc&amp;sa=X&amp;ved=0ahUKEwjR-ditx5WCAxW-j4kEHShSDM04WhCYkAII1Qo</t>
  </si>
  <si>
    <t>https://encrypted-tbn0.gstatic.com/images?q=tbn:ANd9GcS98N2pbvOKLRRU_mRp8OeqNKMyVcIArA22MHiT2b8&amp;s</t>
  </si>
  <si>
    <t>Wolkus Technology Solutions Pvt Ltd</t>
  </si>
  <si>
    <t>http://wolkus.com/</t>
  </si>
  <si>
    <t>https://www.google.com/search?sca_esv=584506005&amp;hl=en&amp;gl=us&amp;q=Wolkus+Technology+Solutions+Pvt+Ltd&amp;sa=X&amp;ved=0ahUKEwjzqPHk-daCAxWZkYkEHXEzEsI4MhCYkAIItAs</t>
  </si>
  <si>
    <t>SD- CRD</t>
  </si>
  <si>
    <t>https://www.google.com/search?sca_esv=581645294&amp;gl=us&amp;hl=en&amp;q=SD-+CRD&amp;sa=X&amp;ved=0ahUKEwi30KrW7b2CAxWpmIkEHQ--AcoQmJACCPMJ</t>
  </si>
  <si>
    <t>MTN Recruitment [year], Job Vacancies &amp; Career Opportunities</t>
  </si>
  <si>
    <t>https://www.google.com/search?hl=en&amp;gl=us&amp;q=MTN+Recruitment+%5Byear%5D,+Job+Vacancies+%26+Career+Opportunities&amp;sa=X&amp;ved=0ahUKEwib2KbB29P_AhUkElkFHb3nBI0QmJACCNMK</t>
  </si>
  <si>
    <t>eCommerce Placement</t>
  </si>
  <si>
    <t>https://www.google.com/search?ucbcb=1&amp;hl=en&amp;gl=us&amp;q=eCommerce+Placement&amp;sa=X&amp;ved=0ahUKEwinq5yTksn9AhWNkWoFHbxCAx44WhCYkAIIvw4</t>
  </si>
  <si>
    <t>https://encrypted-tbn0.gstatic.com/images?q=tbn:ANd9GcTmsyNbPYPKh4O9Sk7V4GJzitB2kIElREvQkxV3ZwA&amp;s</t>
  </si>
  <si>
    <t>NetConnect  AS</t>
  </si>
  <si>
    <t>http://www.netconnect.com/</t>
  </si>
  <si>
    <t>https://www.google.com/search?gl=us&amp;hl=en&amp;q=NetConnect++AS&amp;sa=X&amp;ved=0ahUKEwizzNvI363-AhWbFVkFHY6bBrw4MhCYkAIIugk</t>
  </si>
  <si>
    <t>Sonic Healthcare USA, Inc</t>
  </si>
  <si>
    <t>https://www.google.com/search?ucbcb=1&amp;hl=en&amp;gl=us&amp;q=Sonic+Healthcare+USA,+Inc&amp;sa=X&amp;ved=0ahUKEwix77Xn-9X-AhWsIkQIHbhdDng4ChCYkAII7As</t>
  </si>
  <si>
    <t>Reclut IT</t>
  </si>
  <si>
    <t>https://www.google.com/search?gl=us&amp;hl=en&amp;q=Reclut+IT&amp;sa=X&amp;ved=0ahUKEwjKgK3f8b-AAxW0FlkFHdiWCjk4ChCYkAIIkgs</t>
  </si>
  <si>
    <t>AMP Singapore</t>
  </si>
  <si>
    <t>https://www.google.com/search?sca_esv=562982649&amp;hl=en&amp;gl=us&amp;q=AMP+Singapore&amp;sa=X&amp;ved=0ahUKEwjircO5q5WBAxVDlWoFHWLiAsY4HhCYkAIIowo</t>
  </si>
  <si>
    <t>https://encrypted-tbn0.gstatic.com/images?q=tbn:ANd9GcTyPST7wH9XEtByDGO_K9BMFtQw8_cyRGCXflqD9ao&amp;s</t>
  </si>
  <si>
    <t>Smartsense</t>
  </si>
  <si>
    <t>https://www.google.com/search?sca_esv=577551505&amp;gl=us&amp;hl=en&amp;q=Smartsense&amp;sa=X&amp;ved=0ahUKEwj00o2ozZqCAxXClmoFHRPsAaM4ChCYkAIIsA4</t>
  </si>
  <si>
    <t>Learning Curve Group</t>
  </si>
  <si>
    <t>http://www.learningcurvegroup.co.uk/</t>
  </si>
  <si>
    <t>https://www.google.com/search?sca_esv=569062438&amp;gl=us&amp;hl=en&amp;q=Learning+Curve+Group&amp;sa=X&amp;ved=0ahUKEwiH5p7Q0syBAxUKD1kFHbjsC0Q4FBCYkAIIng0</t>
  </si>
  <si>
    <t>https://encrypted-tbn0.gstatic.com/images?q=tbn:ANd9GcSgRZuBLtCb8s9V_cwxKgtyQPcMgcLWYxKNIOVoT4aP_o2-eGvDh9iE&amp;s</t>
  </si>
  <si>
    <t>Klaveness Digital</t>
  </si>
  <si>
    <t>https://www.google.com/search?hl=en&amp;gl=us&amp;q=Klaveness+Digital&amp;sa=X&amp;ved=0ahUKEwizxqu_hab9AhUJVTABHadjBGMQmJACCPQG</t>
  </si>
  <si>
    <t>rockITdata</t>
  </si>
  <si>
    <t>http://www.rockitdata.com/</t>
  </si>
  <si>
    <t>https://www.google.com/search?q=rockITdata&amp;sa=X&amp;ved=0ahUKEwiRnJLL8cP8AhWdmYQIHZRbA2w4bhCYkAIIzAk</t>
  </si>
  <si>
    <t>https://encrypted-tbn0.gstatic.com/images?q=tbn:ANd9GcTtQ-b5WSLbkn2VHAtSl-DJLOQN9vfCQ5o72JF9cLM&amp;s</t>
  </si>
  <si>
    <t>Park Rite</t>
  </si>
  <si>
    <t>http://www.parkriteinc.com/</t>
  </si>
  <si>
    <t>https://www.google.com/search?sca_esv=575108319&amp;gl=us&amp;hl=en&amp;q=Park+Rite&amp;sa=X&amp;ved=0ahUKEwjOm_K7hoSCAxW8lWoFHanCAS04ChCYkAIIvwk</t>
  </si>
  <si>
    <t>Unipol Gruppo Finanziario S.p.A</t>
  </si>
  <si>
    <t>https://www.google.com/search?ucbcb=1&amp;gl=us&amp;hl=en&amp;q=Unipol+Gruppo+Finanziario+S.p.A&amp;sa=X&amp;ved=0ahUKEwiq2bn585H9AhXHAzQIHWD7DQc4ChCYkAIIkww</t>
  </si>
  <si>
    <t>Skilled Wound Care</t>
  </si>
  <si>
    <t>https://www.google.com/search?sca_esv=591772337&amp;hl=en&amp;gl=us&amp;q=Skilled+Wound+Care&amp;sa=X&amp;ved=0ahUKEwi34LnWp5iDAxV9jIkEHQZCB0U4KBCYkAIIwAw</t>
  </si>
  <si>
    <t>Adecco Germany Logistics</t>
  </si>
  <si>
    <t>https://www.google.com/search?sca_esv=591779389&amp;hl=en&amp;gl=us&amp;q=Adecco+Germany+Logistics&amp;sa=X&amp;ved=0ahUKEwi9tLHeqpiDAxVAEFkFHVGPD1E4RhCYkAIIxw0</t>
  </si>
  <si>
    <t>DNAMIC</t>
  </si>
  <si>
    <t>https://www.google.com/search?sca_esv=62d5705c402b398f&amp;gl=us&amp;hl=en&amp;q=DNAMIC&amp;sa=X&amp;ved=0ahUKEwic2vq4tMWCAxUHQzABHcGGCnQQmJACCNMM</t>
  </si>
  <si>
    <t>https://encrypted-tbn0.gstatic.com/images?q=tbn:ANd9GcRJG7kb2enNzh9FfHZsuVlLdE26tSiZ0FO9-jx1wGE&amp;s</t>
  </si>
  <si>
    <t>Henry Schein, Inc.</t>
  </si>
  <si>
    <t>http://www.henryschein.com/</t>
  </si>
  <si>
    <t>https://www.google.com/search?sca_esv=571655468&amp;gl=us&amp;hl=en&amp;q=Henry+Schein,+Inc.&amp;sa=X&amp;ved=0ahUKEwjFg9394uWBAxXimGoFHdgvA7k4HhCYkAIIkww</t>
  </si>
  <si>
    <t>https://encrypted-tbn0.gstatic.com/images?q=tbn:ANd9GcQujHXfvzeXOAFi6IveFM3sSd-EZEIXCdsBLkxM&amp;s=0</t>
  </si>
  <si>
    <t>G &amp; W Electric Company</t>
  </si>
  <si>
    <t>https://www.google.com/search?gl=us&amp;hl=en&amp;q=G+%26+W+Electric+Company&amp;sa=X&amp;ved=0ahUKEwiS_dTa1vv-AhUFkokEHUKhBCY4HhCYkAII0Q0</t>
  </si>
  <si>
    <t>Quantel Global Co., Ltd.</t>
  </si>
  <si>
    <t>https://www.google.com/search?hl=en&amp;gl=us&amp;q=Quantel+Global+Co.,+Ltd.&amp;sa=X&amp;ved=0ahUKEwjT9YrE3Pv-AhWUIUQIHbl9D88QmJACCIAM</t>
  </si>
  <si>
    <t>https://encrypted-tbn0.gstatic.com/images?q=tbn:ANd9GcS4Ykfcdv1TP9UdE6OAQItirlcarIxsMhalE0pmqnU&amp;s</t>
  </si>
  <si>
    <t>Berliner Netzwerk Arbeitsmarktforschung e.V.</t>
  </si>
  <si>
    <t>https://www.google.com/search?sca_esv=3141cbeaaf7e9133&amp;gl=us&amp;hl=en&amp;q=Berliner+Netzwerk+Arbeitsmarktforschung+e.V.&amp;sa=X&amp;ved=0ahUKEwjs_JWwkqKCAxXgSzABHTK0DMc4ChCYkAIIsQ4</t>
  </si>
  <si>
    <t>United Services Automobile Association (USAA)</t>
  </si>
  <si>
    <t>https://www.google.com/search?hl=en&amp;gl=us&amp;q=United+Services+Automobile+Association+(USAA)&amp;sa=X&amp;ved=0ahUKEwiS-cTaocz_AhWNKlkFHfw4Cd04HhCYkAII4ww</t>
  </si>
  <si>
    <t>ReliSource</t>
  </si>
  <si>
    <t>https://www.google.com/search?gl=us&amp;hl=en&amp;q=ReliSource&amp;sa=X&amp;ved=0ahUKEwjZ37u3pNb_AhW_D1kFHQz9DXkQmJACCPgK</t>
  </si>
  <si>
    <t>https://encrypted-tbn0.gstatic.com/images?q=tbn:ANd9GcRCC4ZC_wCc50km1jNCJtQyqwXExqYsH-HHtKsz1zI&amp;s</t>
  </si>
  <si>
    <t>Axonify</t>
  </si>
  <si>
    <t>http://axonify.com/</t>
  </si>
  <si>
    <t>https://www.google.com/search?sca_esv=567185982&amp;gl=us&amp;hl=en&amp;q=Axonify&amp;sa=X&amp;ved=0ahUKEwiIxL7vh7uBAxW0D1kFHeYgD4oQmJACCNkJ</t>
  </si>
  <si>
    <t>https://encrypted-tbn0.gstatic.com/images?q=tbn:ANd9GcT0HHa0LLwXwjcfl5InlJyGPqNZv_DoDeSh2JWMt94&amp;s</t>
  </si>
  <si>
    <t>Solidea Srl</t>
  </si>
  <si>
    <t>https://www.google.com/search?sca_esv=567797162&amp;gl=us&amp;hl=en&amp;q=Solidea+Srl&amp;sa=X&amp;ved=0ahUKEwi1v6rVjsCBAxUjM1kFHXnTBywQmJACCL8L</t>
  </si>
  <si>
    <t>Cofabrik RH</t>
  </si>
  <si>
    <t>https://www.google.com/search?gl=us&amp;hl=en&amp;q=Cofabrik+RH&amp;sa=X&amp;ved=0ahUKEwic2_PhjOf8AhUEMlkFHcCrBw44UBCYkAIIhws</t>
  </si>
  <si>
    <t>https://encrypted-tbn0.gstatic.com/images?q=tbn:ANd9GcQxJLytv0eb-SUtyf-UfqBGG0pFLDgaEUfMSNo6z2s&amp;s</t>
  </si>
  <si>
    <t>Motork</t>
  </si>
  <si>
    <t>https://www.google.com/search?hl=en&amp;gl=us&amp;q=Motork&amp;sa=X&amp;ved=0ahUKEwiT3KHw_fP9AhXcLkQIHdyVAmo4UBCYkAIIzQk</t>
  </si>
  <si>
    <t>Bayer Business Services Philippines, Inc.</t>
  </si>
  <si>
    <t>https://www.google.com/search?hl=en&amp;gl=us&amp;q=Bayer+Business+Services+Philippines,+Inc.&amp;sa=X&amp;ved=0ahUKEwiNnOHlrLL8AhXJIUQIHZk5DaA4MhCYkAII-gs</t>
  </si>
  <si>
    <t>loveholidays</t>
  </si>
  <si>
    <t>https://www.google.com/search?sca_esv=567513126&amp;hl=en&amp;gl=us&amp;q=loveholidays&amp;sa=X&amp;ved=0ahUKEwicu8_Cxr2BAxUDlGoFHRH_DL4QmJACCKUK</t>
  </si>
  <si>
    <t>https://encrypted-tbn0.gstatic.com/images?q=tbn:ANd9GcSOjHox_-0i9bmh1ImfslFXZg3nCAA5SEqGUZIqz3g&amp;s</t>
  </si>
  <si>
    <t>Palawan Pawnshop</t>
  </si>
  <si>
    <t>http://www.palawanpawnshop.com/</t>
  </si>
  <si>
    <t>https://www.google.com/search?gl=us&amp;hl=en&amp;q=Palawan+Pawnshop&amp;sa=X&amp;ved=0ahUKEwjwgP-_-fv_AhUfFFkFHVoNDE04ChCYkAII7wk</t>
  </si>
  <si>
    <t>https://encrypted-tbn0.gstatic.com/images?q=tbn:ANd9GcQPYF9a5SphSXbtr3byCXqpuLqYSjtWTHyOUE7VYmM&amp;s</t>
  </si>
  <si>
    <t>Proiasys Inc</t>
  </si>
  <si>
    <t>https://www.google.com/search?gl=us&amp;hl=en&amp;q=Proiasys+Inc&amp;sa=X&amp;ved=0ahUKEwjRgO3c9fv_AhX0kWoFHVPEB5c4ChCYkAIIkw4</t>
  </si>
  <si>
    <t>https://encrypted-tbn0.gstatic.com/images?q=tbn:ANd9GcRkcDZPDUPU6pDIhyVCNnzoR0eMdNh3qzblQAi5VaE&amp;s</t>
  </si>
  <si>
    <t>Breople</t>
  </si>
  <si>
    <t>https://www.google.com/search?hl=en&amp;gl=us&amp;q=Breople&amp;sa=X&amp;ved=0ahUKEwiu0f2Dkr_9AhU5lmoFHQhCA5Y4ChCYkAII8ww</t>
  </si>
  <si>
    <t>Merqato</t>
  </si>
  <si>
    <t>http://www.voradius.nl/</t>
  </si>
  <si>
    <t>https://www.google.com/search?sca_esv=573962864&amp;hl=en&amp;gl=us&amp;q=Merqato&amp;sa=X&amp;ved=0ahUKEwixpImwvvyBAxXAg4kEHaT9Bo84HhCYkAII4Qo</t>
  </si>
  <si>
    <t>https://encrypted-tbn0.gstatic.com/images?q=tbn:ANd9GcTUN1O29CRMzb0bIssEqSzWZIlsO87nJeZalMVH74M&amp;s</t>
  </si>
  <si>
    <t>Motion Software</t>
  </si>
  <si>
    <t>http://motion-software.com/</t>
  </si>
  <si>
    <t>https://www.google.com/search?q=Motion+Software&amp;sa=X&amp;ved=0ahUKEwiPz8Twj5f-AhV0STABHd1MCiAQmJACCJkI</t>
  </si>
  <si>
    <t>https://encrypted-tbn0.gstatic.com/images?q=tbn:ANd9GcS-iV-LYZd6Bsrim0hQv1MNnYnjZB6_FmWym6nuvq8&amp;s</t>
  </si>
  <si>
    <t>OakTree</t>
  </si>
  <si>
    <t>https://www.google.com/search?q=OakTree&amp;sa=X&amp;ved=0ahUKEwiLqLGMnab-AhWlFlkFHV4lAaQ4FBCYkAIIqg4</t>
  </si>
  <si>
    <t>Southwest Search</t>
  </si>
  <si>
    <t>https://www.google.com/search?sca_esv=591772337&amp;hl=en&amp;gl=us&amp;q=Southwest+Search&amp;sa=X&amp;ved=0ahUKEwi7xNXUp5iDAxVtKFkFHUlKANE4HhCYkAII0g0</t>
  </si>
  <si>
    <t>https://encrypted-tbn0.gstatic.com/images?q=tbn:ANd9GcTROj6CCJmp0CrOdYt6vL4ekQ4AG6AGcGdMq-35SYIeAoEAN9mslyxWnQ&amp;s</t>
  </si>
  <si>
    <t>Mandiant Singapore Private Limited</t>
  </si>
  <si>
    <t>https://www.google.com/search?ucbcb=1&amp;hl=en&amp;gl=us&amp;q=Mandiant+Singapore+Private+Limited&amp;sa=X&amp;ved=0ahUKEwi2_OjV3p7-AhWpkYkEHagdDXM4HhCYkAIIkQo</t>
  </si>
  <si>
    <t>University Hospitals Plymouth NHS Trust</t>
  </si>
  <si>
    <t>http://www.plymouthhospitals.nhs.uk/</t>
  </si>
  <si>
    <t>https://www.google.com/search?gl=us&amp;hl=en&amp;q=University+Hospitals+Plymouth+NHS+Trust&amp;sa=X&amp;ved=0ahUKEwiX-tDkqor9AhUpnGoFHdjoC9I4ChCYkAIIuQk</t>
  </si>
  <si>
    <t>https://encrypted-tbn0.gstatic.com/images?q=tbn:ANd9GcS0HA9HJhBFFGxvvteAH6nMPFga01gUwbNoCjhp&amp;s=0</t>
  </si>
  <si>
    <t>PEC Zwolle Werkt</t>
  </si>
  <si>
    <t>https://www.google.com/search?q=PEC+Zwolle+Werkt&amp;sa=X&amp;ved=0ahUKEwj1iZeioqj8AhUtkmoFHa7BCgA4FBCYkAII3Ao</t>
  </si>
  <si>
    <t>Mediabrands Marketing Sciences</t>
  </si>
  <si>
    <t>https://www.google.com/search?gl=us&amp;hl=en&amp;q=Mediabrands+Marketing+Sciences&amp;sa=X&amp;ved=0ahUKEwjH8cPLsZz_AhXribAFHXWlDNg4KBCYkAIInA0</t>
  </si>
  <si>
    <t>Assistdigital</t>
  </si>
  <si>
    <t>https://www.google.com/search?gl=us&amp;hl=en&amp;q=Assistdigital&amp;sa=X&amp;ved=0ahUKEwj9jrvh3sb9AhV2kmoFHQCWDf0QmJACCJUI</t>
  </si>
  <si>
    <t>à¸šà¸£à¸´à¸©à¸±à¸— à¸ªà¸¡à¸šà¸¹à¸£à¸“à¹Œà¹à¸­à¹Šà¸”à¸§à¸²à¸™à¸‹à¹Œ à¹€à¸—à¸„à¹‚à¸™à¹‚à¸¥à¸¢à¸µ à¸ˆà¸³à¸à¸±à¸” (à¸¡à¸«à¸²à¸Šà¸™)</t>
  </si>
  <si>
    <t>https://www.google.com/search?sca_esv=569384727&amp;hl=en&amp;gl=us&amp;q=%E0%B8%9A%E0%B8%A3%E0%B8%B4%E0%B8%A9%E0%B8%B1%E0%B8%97+%E0%B8%AA%E0%B8%A1%E0%B8%9A%E0%B8%B9%E0%B8%A3%E0%B8%93%E0%B9%8C%E0%B9%81%E0%B8%AD%E0%B9%8A%E0%B8%94%E0%B8%A7%E0%B8%B2%E0%B8%99%E0%B8%8B%E0%B9%8C+%E0%B9%80%E0%B8%97%E0%B8%84%E0%B9%82%E0%B8%99%E0%B9%82%E0%B8%A5%E0%B8%A2%E0%B8%B5+%E0%B8%88%E0%B8%B3%E0%B8%81%E0%B8%B1%E0%B8%94+(%E0%B8%A1%E0%B8%AB%E0%B8%B2%E0%B8%8A%E0%B8%99)&amp;sa=X&amp;ved=0ahUKEwic-YmRn8-BAxWJD1kFHalyAUU4FBCYkAIIzww</t>
  </si>
  <si>
    <t>https://encrypted-tbn0.gstatic.com/images?q=tbn:ANd9GcRcxAz_C2IAG8usTPxFLKCw_Zj8LqLPoGzssZyzVmA&amp;s</t>
  </si>
  <si>
    <t>ReThink</t>
  </si>
  <si>
    <t>https://www.google.com/search?hl=en&amp;gl=us&amp;q=ReThink&amp;sa=X&amp;ved=0ahUKEwiij6KQ18T_AhWyjokEHceWB784ChCYkAIIzwo</t>
  </si>
  <si>
    <t>https://encrypted-tbn0.gstatic.com/images?q=tbn:ANd9GcTnIYBWQQloGU_uY_xUf5O7hOmCSu0Rk39Gc-PqE_g&amp;s</t>
  </si>
  <si>
    <t>ConsultUSA</t>
  </si>
  <si>
    <t>https://www.google.com/search?sca_esv=567513126&amp;hl=en&amp;gl=us&amp;q=ConsultUSA&amp;sa=X&amp;ved=0ahUKEwjI8sPNxb2BAxWnFlkFHf0LAo04MhCYkAIIhg0</t>
  </si>
  <si>
    <t>HunKa</t>
  </si>
  <si>
    <t>https://www.google.com/search?ucbcb=1&amp;gl=us&amp;hl=en&amp;q=HunKa&amp;sa=X&amp;ved=0ahUKEwjeuL7dg878AhW_MUQIHeD3AM44FBCYkAIIjgw</t>
  </si>
  <si>
    <t>https://encrypted-tbn0.gstatic.com/images?q=tbn:ANd9GcSNSovs5Dj587w0eQ8CPPR7UpryON4_32C_R1CCTbc&amp;s</t>
  </si>
  <si>
    <t>UAB â€žBiuroâ€œ</t>
  </si>
  <si>
    <t>https://www.google.com/search?gl=us&amp;hl=en&amp;q=UAB+%E2%80%9EBiuro%E2%80%9C&amp;sa=X&amp;ved=0ahUKEwjbi7qfzaj9AhVXGFkFHYi2BF0QmJACCJQK</t>
  </si>
  <si>
    <t>https://encrypted-tbn0.gstatic.com/images?q=tbn:ANd9GcSkE02iHsxBCPSjr_Xr-rOsOYaLqb5Hhycb0hqSIwc&amp;s</t>
  </si>
  <si>
    <t>IT Analytics</t>
  </si>
  <si>
    <t>https://www.google.com/search?hl=en&amp;gl=us&amp;q=IT+Analytics&amp;sa=X&amp;ved=0ahUKEwjV5quMtL_-AhX8k4kEHQDMCQcQmJACCM4F</t>
  </si>
  <si>
    <t>emma - home of multicloud</t>
  </si>
  <si>
    <t>https://www.google.com/search?sca_esv=560282478&amp;hl=en&amp;gl=us&amp;q=emma+-+home+of+multicloud&amp;sa=X&amp;ved=0ahUKEwj_i_nv2vmAAxUVOEQIHY-ZA-0QmJACCMAK</t>
  </si>
  <si>
    <t>European Patent Office</t>
  </si>
  <si>
    <t>https://www.google.com/search?gl=us&amp;hl=en&amp;q=European+Patent+Office&amp;sa=X&amp;ved=0ahUKEwi0j4i1z7z9AhVkDkQIHcu4Dxk4ChCYkAIIyQ0</t>
  </si>
  <si>
    <t>https://encrypted-tbn0.gstatic.com/images?q=tbn:ANd9GcTfwMSsSO9E2gNz1iPw7oK0I-Eg06aFD4J6gF1Y6ec&amp;s</t>
  </si>
  <si>
    <t>KFC</t>
  </si>
  <si>
    <t>https://www.google.com/search?gl=us&amp;hl=en&amp;q=KFC&amp;sa=X&amp;ved=0ahUKEwju4r3G5qP-AhUyLFkFHazOCDg4HhCYkAIIzgs</t>
  </si>
  <si>
    <t>Kapimex</t>
  </si>
  <si>
    <t>https://www.google.com/search?q=Kapimex&amp;sa=X&amp;ved=0ahUKEwjb1u3kmMz_AhVMFlkFHfb9C4UQmJACCPgN</t>
  </si>
  <si>
    <t>Goodyear Regional Business Services, Inc.</t>
  </si>
  <si>
    <t>https://www.google.com/search?gl=us&amp;hl=en&amp;q=Goodyear+Regional+Business+Services,+Inc.&amp;sa=X&amp;ved=0ahUKEwiDmM6Cp6v-AhXdFlkFHbujCog4HhCYkAIIvgo</t>
  </si>
  <si>
    <t>ORENES GRUPO</t>
  </si>
  <si>
    <t>https://www.google.com/search?sca_esv=561228216&amp;gl=us&amp;hl=en&amp;q=ORENES+GRUPO&amp;sa=X&amp;ved=0ahUKEwiB3YLo44OBAxXPFFkFHVYVC0M4HhCYkAII4ww</t>
  </si>
  <si>
    <t>Radyant Inc.</t>
  </si>
  <si>
    <t>https://www.google.com/search?sca_esv=558326160&amp;hl=en&amp;gl=us&amp;q=Radyant+Inc.&amp;sa=X&amp;ved=0ahUKEwiq_Lm2huiAAxU4OkQIHa_yABA4KBCYkAIIvA4</t>
  </si>
  <si>
    <t>Staffking Pte. Ltd.</t>
  </si>
  <si>
    <t>https://www.google.com/search?gl=us&amp;hl=en&amp;q=Staffking+Pte.+Ltd.&amp;sa=X&amp;ved=0ahUKEwju-9_Qh9v-AhU-FlkFHZkzDiA4MhCYkAIIlgo</t>
  </si>
  <si>
    <t>https://encrypted-tbn0.gstatic.com/images?q=tbn:ANd9GcS4YOjLedmhEMYr3IvL8NRR1VAkPSs8bSzappqnQ_w&amp;s</t>
  </si>
  <si>
    <t>Silver Search Inc</t>
  </si>
  <si>
    <t>https://www.google.com/search?sca_esv=563310982&amp;hl=en&amp;gl=us&amp;q=Silver+Search+Inc&amp;sa=X&amp;ved=0ahUKEwinoID96ZeBAxXeFVkFHQc7Bkw4FBCYkAII1Q0</t>
  </si>
  <si>
    <t>https://encrypted-tbn0.gstatic.com/images?q=tbn:ANd9GcT067oJC0YTaJ0rAmFC4rU91H0lGxy7N6MCleqjgxU&amp;s</t>
  </si>
  <si>
    <t>Werkenvoor</t>
  </si>
  <si>
    <t>https://www.google.com/search?gl=us&amp;hl=en&amp;q=Werkenvoor&amp;sa=X&amp;ved=0ahUKEwiot_icmqSAAxUEFFkFHUjpAFE4ChCYkAIIpww</t>
  </si>
  <si>
    <t>Filevine</t>
  </si>
  <si>
    <t>http://www.filevine.com/</t>
  </si>
  <si>
    <t>https://www.google.com/search?sca_esv=584993245&amp;gl=us&amp;hl=en&amp;q=Filevine&amp;sa=X&amp;ved=0ahUKEwj_tLrohdyCAxXjEVkFHSOtDa8QmJACCPYM</t>
  </si>
  <si>
    <t>https://encrypted-tbn0.gstatic.com/images?q=tbn:ANd9GcTvCRe7ple3edzI_7udpEoLe-nFYNSjok-7xbO_UTo&amp;s</t>
  </si>
  <si>
    <t>Unisoft Technologies</t>
  </si>
  <si>
    <t>https://www.google.com/search?sca_esv=557690181&amp;hl=en&amp;gl=us&amp;q=Unisoft+Technologies&amp;sa=X&amp;ved=0ahUKEwj25bWMguOAAxW3EFkFHY8fCGQ4ZBCYkAII-Aw</t>
  </si>
  <si>
    <t>HUMANCAPiTAL BV</t>
  </si>
  <si>
    <t>https://www.google.com/search?hl=en&amp;gl=us&amp;q=HUMANCAPiTAL+BV&amp;sa=X&amp;ved=0ahUKEwjKs4u60MT_AhW2k4kEHSccBKg4ChCYkAIIrw4</t>
  </si>
  <si>
    <t>https://encrypted-tbn0.gstatic.com/images?q=tbn:ANd9GcTmbdOHs95tGxa_vrRctw-b6qypbSA8Y2dFWHbYgdc&amp;s</t>
  </si>
  <si>
    <t>AstraZeneca PLC</t>
  </si>
  <si>
    <t>https://www.google.com/search?gl=us&amp;hl=en&amp;q=AstraZeneca+PLC&amp;sa=X&amp;ved=0ahUKEwjJiKCmwJ79AhWlMlkFHcg9DQ44ZBCYkAIIygw</t>
  </si>
  <si>
    <t>Achievement Awards Group (Pty) Ltd.</t>
  </si>
  <si>
    <t>https://www.google.com/search?hl=en&amp;gl=us&amp;q=Achievement+Awards+Group+(Pty)+Ltd.&amp;sa=X&amp;ved=0ahUKEwj7oNfBorOAAxW0PUQIHekmD7wQmJACCOEJ</t>
  </si>
  <si>
    <t>Mitgo</t>
  </si>
  <si>
    <t>https://www.google.com/search?ucbcb=1&amp;gl=us&amp;hl=en&amp;q=Mitgo&amp;sa=X&amp;ved=0ahUKEwj-4tC5lqH-AhW-mYQIHXIMARwQmJACCKwI</t>
  </si>
  <si>
    <t>IDEGO STANDARD SAC</t>
  </si>
  <si>
    <t>https://www.google.com/search?sca_esv=7e779d7801f0e0a4&amp;sca_upv=1&amp;gl=us&amp;hl=en&amp;q=IDEGO+STANDARD+SAC&amp;sa=X&amp;ved=0ahUKEwjInZrH-amDAxU4TTABHVjxDXA4ChCYkAII7gw</t>
  </si>
  <si>
    <t>Qualtrix Consulting</t>
  </si>
  <si>
    <t>https://www.google.com/search?sca_esv=588967138&amp;hl=en&amp;gl=us&amp;q=Qualtrix+Consulting&amp;sa=X&amp;ved=0ahUKEwjX8Pepl_-CAxWZLUQIHaHgBmI4PBCYkAIIoQ0</t>
  </si>
  <si>
    <t>TELISTAR SOLUTIONS PTE. LTD.</t>
  </si>
  <si>
    <t>http://www.telistar.com/</t>
  </si>
  <si>
    <t>https://www.google.com/search?sca_esv=593213093&amp;hl=en&amp;gl=us&amp;q=TELISTAR+SOLUTIONS+PTE.+LTD.&amp;sa=X&amp;ved=0ahUKEwjCnYO39KSDAxXlJkQIHR0ICJU4MhCYkAIIrwo</t>
  </si>
  <si>
    <t>Fusionova Technologies Pte. Ltd.</t>
  </si>
  <si>
    <t>https://www.google.com/search?hl=en&amp;gl=us&amp;q=Fusionova+Technologies+Pte.+Ltd.&amp;sa=X&amp;ved=0ahUKEwiopPXCy-L-AhUjjIkEHeYdAps4ChCYkAIIlQo</t>
  </si>
  <si>
    <t>https://encrypted-tbn0.gstatic.com/images?q=tbn:ANd9GcQE1TtuYnxXT8bBusogFBs2zxjoSKzdoM2B8CDzV8k&amp;s</t>
  </si>
  <si>
    <t>TopHeadHunting</t>
  </si>
  <si>
    <t>https://www.google.com/search?sca_esv=582900893&amp;hl=en&amp;gl=us&amp;q=TopHeadHunting&amp;sa=X&amp;ved=0ahUKEwjHz_bI8ceCAxVpM1kFHQ1bCCc4FBCYkAII8A0</t>
  </si>
  <si>
    <t>YOKOY Group AG</t>
  </si>
  <si>
    <t>https://www.google.com/search?gl=us&amp;hl=en&amp;q=YOKOY+Group+AG&amp;sa=X&amp;ved=0ahUKEwi4593u36GAAxXtmWoFHUHdBPAQmJACCJQL</t>
  </si>
  <si>
    <t>Voolt</t>
  </si>
  <si>
    <t>https://www.google.com/search?sca_esv=580046813&amp;hl=en&amp;gl=us&amp;q=Voolt&amp;sa=X&amp;ved=0ahUKEwil5-uCqbGCAxVLJzQIHfciD94QmJACCKIK</t>
  </si>
  <si>
    <t>Monster Beverage Corporation</t>
  </si>
  <si>
    <t>http://monsterbevcorp.com/</t>
  </si>
  <si>
    <t>https://www.google.com/search?ucbcb=1&amp;gl=us&amp;hl=en&amp;q=Monster+Beverage+Corporation&amp;sa=X&amp;ved=0ahUKEwihnbDVhKv9AhUzlYkEHZoYB2YQmJACCJsN</t>
  </si>
  <si>
    <t>Fusion Business Solutions (P) Limited</t>
  </si>
  <si>
    <t>http://www.fusionfirst.com/</t>
  </si>
  <si>
    <t>https://www.google.com/search?ucbcb=1&amp;hl=en&amp;gl=us&amp;q=Fusion+Business+Solutions+(P)+Limited&amp;sa=X&amp;ved=0ahUKEwj3vZPnlb_9AhUyPH0KHa-NCXE4UBCYkAII1Ao</t>
  </si>
  <si>
    <t>https://encrypted-tbn0.gstatic.com/images?q=tbn:ANd9GcT3zYFnLpJJWIweVZXva7J3H3HQUyBUCNlp-qa8H_Q&amp;s</t>
  </si>
  <si>
    <t>Independence</t>
  </si>
  <si>
    <t>https://www.google.com/search?sca_esv=591772337&amp;gl=us&amp;hl=en&amp;q=Independence&amp;sa=X&amp;ved=0ahUKEwjYys3Cp5iDAxUvFFkFHS40Btc4ZBCYkAIIxw0</t>
  </si>
  <si>
    <t>Mygrants</t>
  </si>
  <si>
    <t>https://www.google.com/search?gl=us&amp;hl=en&amp;q=Mygrants&amp;sa=X&amp;ved=0ahUKEwjmsrS1v6H_AhU9ATQIHVaICP4QmJACCLYL</t>
  </si>
  <si>
    <t>https://encrypted-tbn0.gstatic.com/images?q=tbn:ANd9GcT3_7GphzgI1e6Rx5ZqQgJceU2Gc_m4FCGx1AlXz7Y&amp;s</t>
  </si>
  <si>
    <t>Vuleap</t>
  </si>
  <si>
    <t>https://www.google.com/search?q=Vuleap&amp;sa=X&amp;ved=0ahUKEwi75tue-qj_AhW4EVkFHceZAZQQmJACCOcK</t>
  </si>
  <si>
    <t>à¸šà¸£à¸´à¸©à¸±à¸— à¸Ÿà¸¹à¹‰à¸”à¹à¸žà¸Šà¸Šà¸±à¹ˆà¸™ à¸ˆà¸³à¸à¸±à¸”</t>
  </si>
  <si>
    <t>https://www.google.com/search?sca_esv=583722703&amp;gl=us&amp;hl=en&amp;q=%E0%B8%9A%E0%B8%A3%E0%B8%B4%E0%B8%A9%E0%B8%B1%E0%B8%97+%E0%B8%9F%E0%B8%B9%E0%B9%89%E0%B8%94%E0%B9%81%E0%B8%9E%E0%B8%8A%E0%B8%8A%E0%B8%B1%E0%B9%88%E0%B8%99+%E0%B8%88%E0%B8%B3%E0%B8%81%E0%B8%B1%E0%B8%94&amp;sa=X&amp;ved=0ahUKEwj9iK3dvs-CAxVmEFkFHecEBZg4ChCYkAII8Ak</t>
  </si>
  <si>
    <t>https://encrypted-tbn0.gstatic.com/images?q=tbn:ANd9GcRrWZdPyt_MWW8wuW2VxU1N1ldL7HHmpwDrgn7OJqQ&amp;s</t>
  </si>
  <si>
    <t>Itech Solutions</t>
  </si>
  <si>
    <t>https://www.google.com/search?sca_esv=569660528&amp;gl=us&amp;hl=en&amp;q=Itech+Solutions&amp;sa=X&amp;ved=0ahUKEwiEttud1dGBAxVfE1kFHf5nA_84FBCYkAIIgw0</t>
  </si>
  <si>
    <t>Sennder Iberia</t>
  </si>
  <si>
    <t>https://www.google.com/search?hl=en&amp;gl=us&amp;q=Sennder+Iberia&amp;sa=X&amp;ved=0ahUKEwja98eC94z9AhU2EVkFHUwQCUE4FBCYkAIIuws</t>
  </si>
  <si>
    <t>Avida Finans AB (publ)</t>
  </si>
  <si>
    <t>http://www.avidafinance.com/</t>
  </si>
  <si>
    <t>https://www.google.com/search?gl=us&amp;hl=en&amp;q=Avida+Finans+AB+(publ)&amp;sa=X&amp;ved=0ahUKEwiU7KmIpbX-AhXAFlkFHXjfCNAQmJACCN0K</t>
  </si>
  <si>
    <t>EQS Group AG</t>
  </si>
  <si>
    <t>https://www.eqs.com/</t>
  </si>
  <si>
    <t>https://www.google.com/search?sca_esv=c30c27677fd05ae4&amp;sca_upv=1&amp;gl=us&amp;hl=en&amp;q=EQS+Group+AG&amp;sa=X&amp;ved=0ahUKEwjJ1reW54uDAxXNSzABHTYsCW04RhCYkAIIoA0</t>
  </si>
  <si>
    <t>Apple Montessori Schools</t>
  </si>
  <si>
    <t>https://www.google.com/search?sca_esv=587404480&amp;hl=en&amp;gl=us&amp;q=Apple+Montessori+Schools&amp;sa=X&amp;ved=0ahUKEwjbgIG1y_KCAxVdE1kFHQZVBS84FBCYkAII1Ak</t>
  </si>
  <si>
    <t>YTL Power International</t>
  </si>
  <si>
    <t>http://www.ytlpowerinternational.com/</t>
  </si>
  <si>
    <t>https://www.google.com/search?sca_esv=565257361&amp;gl=us&amp;hl=en&amp;q=YTL+Power+International&amp;sa=X&amp;ved=0ahUKEwiSzsLEu6mBAxUXjIkEHc_DCpUQmJACCOML</t>
  </si>
  <si>
    <t>https://encrypted-tbn0.gstatic.com/images?q=tbn:ANd9GcRIPsXBBjfzwmWobjiBfbvO1S-VuDwykW_LmVaTh84&amp;s</t>
  </si>
  <si>
    <t>CRP MEDIOS Y ENTRETENIMIENTO S.A.C.</t>
  </si>
  <si>
    <t>http://www.crpweb.pe/</t>
  </si>
  <si>
    <t>https://www.google.com/search?hl=en&amp;gl=us&amp;q=CRP+MEDIOS+Y+ENTRETENIMIENTO+S.A.C.&amp;sa=X&amp;ved=0ahUKEwiS_LCc2Yj9AhWIFFkFHTv6BjoQmJACCNIJ</t>
  </si>
  <si>
    <t>https://encrypted-tbn0.gstatic.com/images?q=tbn:ANd9GcQihK4MjS-SXYAoyre1KdwfGtF_pA-sbIXMj-_LWh4&amp;s</t>
  </si>
  <si>
    <t>KONGSBERG</t>
  </si>
  <si>
    <t>https://www.google.com/search?sca_esv=565864698&amp;hl=en&amp;gl=us&amp;q=KONGSBERG&amp;sa=X&amp;ved=0ahUKEwj-2u7rxK6BAxWHGFkFHfFJAVg4FBCYkAII5wo</t>
  </si>
  <si>
    <t>https://encrypted-tbn0.gstatic.com/images?q=tbn:ANd9GcQVLlf_8NipWzml934isYUwgSj4ZCinHjnoGg15ExE&amp;s</t>
  </si>
  <si>
    <t>Alturki Holding</t>
  </si>
  <si>
    <t>http://alturkiholding.com/</t>
  </si>
  <si>
    <t>https://www.google.com/search?sca_esv=b1340c88b175f05b&amp;gl=us&amp;hl=en&amp;q=Alturki+Holding&amp;sa=X&amp;ved=0ahUKEwjr8t-Kv9mCAxVzRDABHZ7mBSwQmJACCLAO</t>
  </si>
  <si>
    <t>https://encrypted-tbn0.gstatic.com/images?q=tbn:ANd9GcRQaP3vzyOuT6jiBwegMkIGQ9AdAJs78FLgBMd1qmo&amp;s</t>
  </si>
  <si>
    <t>Westcon Comstor</t>
  </si>
  <si>
    <t>http://www.comstor.com/</t>
  </si>
  <si>
    <t>https://www.google.com/search?gl=us&amp;hl=en&amp;q=Westcon+Comstor&amp;sa=X&amp;ved=0ahUKEwiM2YSQ8rz-AhVcg4QIHRDeCVgQmJACCIgL</t>
  </si>
  <si>
    <t>IntelliDyne</t>
  </si>
  <si>
    <t>https://www.google.com/search?sca_esv=562123659&amp;hl=en&amp;gl=us&amp;q=IntelliDyne&amp;sa=X&amp;ved=0ahUKEwi64eicpIuBAxX1hu4BHQHpA4k4KBCYkAII1gk</t>
  </si>
  <si>
    <t>https://encrypted-tbn0.gstatic.com/images?q=tbn:ANd9GcSGtjCX0ZdXV1gefp25xtITB_oNzpDHeyszpjfHRPw&amp;s</t>
  </si>
  <si>
    <t>Photomath</t>
  </si>
  <si>
    <t>https://www.google.com/search?gl=us&amp;hl=en&amp;q=Photomath&amp;sa=X&amp;ved=0ahUKEwim3LHihoj-AhX1F1kFHe_2AnMQmJACCNAF</t>
  </si>
  <si>
    <t>Mass Mutual Financial Group</t>
  </si>
  <si>
    <t>https://www.google.com/search?sca_esv=570580370&amp;gl=us&amp;hl=en&amp;q=Mass+Mutual+Financial+Group&amp;sa=X&amp;ved=0ahUKEwj17a_C29uBAxXIl4kEHWesA9Y4KBCYkAII9Aw</t>
  </si>
  <si>
    <t>Tes-amm  Pte. Ltd.</t>
  </si>
  <si>
    <t>https://www.google.com/search?sca_esv=560438403&amp;hl=en&amp;gl=us&amp;q=Tes-amm++Pte.+Ltd.&amp;sa=X&amp;ved=0ahUKEwiaw5jnnfyAAxU8I0QIHbRPB3g4UBCYkAIIiQs</t>
  </si>
  <si>
    <t>Arthritis Foundation</t>
  </si>
  <si>
    <t>http://www.arthritis.org/</t>
  </si>
  <si>
    <t>https://www.google.com/search?sca_esv=572463874&amp;gl=us&amp;hl=en&amp;q=Arthritis+Foundation&amp;sa=X&amp;ved=0ahUKEwjdodWkse2BAxXqE1kFHUjLCmg4KBCYkAII3go</t>
  </si>
  <si>
    <t>https://encrypted-tbn0.gstatic.com/images?q=tbn:ANd9GcQmxArqGywrjZeNGtkTIGU6awgR8Qr58Y6G8qFIPM8&amp;s</t>
  </si>
  <si>
    <t>The Electric Car Scheme</t>
  </si>
  <si>
    <t>https://www.google.com/search?sca_esv=588643820&amp;gl=us&amp;hl=en&amp;q=The+Electric+Car+Scheme&amp;sa=X&amp;ved=0ahUKEwiDr4C51fyCAxXTk2oFHe3-A8E4FBCYkAII5Qo</t>
  </si>
  <si>
    <t>ACHIEVE TALENTS PTE. LTD</t>
  </si>
  <si>
    <t>https://www.google.com/search?sca_esv=68c2174e4c9f16e1&amp;sca_upv=1&amp;hl=en&amp;gl=us&amp;q=ACHIEVE+TALENTS+PTE.+LTD&amp;sa=X&amp;ved=0ahUKEwjR6aGt5IaDAxVWq4QIHY_xC0E4FBCYkAII3Aw</t>
  </si>
  <si>
    <t>https://encrypted-tbn0.gstatic.com/images?q=tbn:ANd9GcQjIdSSjxKxjS9dVyWYYHt5gtSh_xfbPMH8jMBmT9s&amp;s</t>
  </si>
  <si>
    <t>SRGEurope</t>
  </si>
  <si>
    <t>https://www.google.com/search?ucbcb=1&amp;gl=us&amp;hl=en&amp;q=SRGEurope&amp;sa=X&amp;ved=0ahUKEwiT86-f9Zb9AhVSkIkEHdPjAq0QmJACCJ8N</t>
  </si>
  <si>
    <t>https://encrypted-tbn0.gstatic.com/images?q=tbn:ANd9GcSQn1wiLX7ZQNAmuIcQ5xTuBMjMzxFo4SD_f22qREk&amp;s</t>
  </si>
  <si>
    <t>BAC</t>
  </si>
  <si>
    <t>https://www.google.com/search?sca_esv=584794750&amp;gl=us&amp;hl=en&amp;q=BAC&amp;sa=X&amp;ved=0ahUKEwjJ9LbRx9mCAxWSDkQIHYHwDiwQmJACCJ8L</t>
  </si>
  <si>
    <t>Wellnet</t>
  </si>
  <si>
    <t>http://www.wellnet.it/</t>
  </si>
  <si>
    <t>https://www.google.com/search?ucbcb=1&amp;gl=us&amp;hl=en&amp;q=Wellnet&amp;sa=X&amp;ved=0ahUKEwjK2-OA9JH9AhWOhv0HHe9bAHo4ChCYkAII3Qo</t>
  </si>
  <si>
    <t>ARBALETT SRL</t>
  </si>
  <si>
    <t>https://www.google.com/search?sca_esv=575117049&amp;gl=us&amp;hl=en&amp;q=ARBALETT+SRL&amp;sa=X&amp;ved=0ahUKEwjVkIa7k4SCAxV-E1kFHWYFC7UQmJACCN8N</t>
  </si>
  <si>
    <t>Skills Acquisition</t>
  </si>
  <si>
    <t>https://www.google.com/search?gl=us&amp;hl=en&amp;q=Skills+Acquisition&amp;sa=X&amp;ved=0ahUKEwiw4a6hgtP8AhXtRTABHbO0Bu0QmJACCO8K</t>
  </si>
  <si>
    <t>CitiusTech Inc.</t>
  </si>
  <si>
    <t>https://www.google.com/search?sca_esv=585361611&amp;gl=us&amp;hl=en&amp;q=CitiusTech+Inc.&amp;sa=X&amp;ved=0ahUKEwiktJqggOGCAxXFFlkFHcnTDsw4KBCYkAIIoAo</t>
  </si>
  <si>
    <t>https://encrypted-tbn0.gstatic.com/images?q=tbn:ANd9GcQc_7jAfmw-D5vawNsWnrkqxXeBZZFPdfpM40VT&amp;s=0</t>
  </si>
  <si>
    <t>Hearst Newspapers</t>
  </si>
  <si>
    <t>https://www.google.com/search?hl=en&amp;gl=us&amp;q=Hearst+Newspapers&amp;sa=X&amp;ved=0ahUKEwjg88f3xLf9AhXZlIkEHdUJA-U4FBCYkAIIrg0</t>
  </si>
  <si>
    <t>https://encrypted-tbn0.gstatic.com/images?q=tbn:ANd9GcSHfbvqKgMl-vmlxdr_QqGYC1RR605HKhe1tNkq3xI&amp;s</t>
  </si>
  <si>
    <t>Ð¯Ð½Ð´ÐµÐºÑ ÐŸÑ€Ð°ÐºÑ‚Ð¸ÐºÑƒÐ¼</t>
  </si>
  <si>
    <t>https://www.google.com/search?hl=en&amp;gl=us&amp;q=%D0%AF%D0%BD%D0%B4%D0%B5%D0%BA%D1%81+%D0%9F%D1%80%D0%B0%D0%BA%D1%82%D0%B8%D0%BA%D1%83%D0%BC&amp;sa=X&amp;ved=0ahUKEwi4tt7FpK6AAxUUADQIHfaVCpsQmJACCPEL</t>
  </si>
  <si>
    <t>PC Securities Financial Group Limited</t>
  </si>
  <si>
    <t>https://www.google.com/search?ucbcb=1&amp;hl=en&amp;gl=us&amp;q=PC+Securities+Financial+Group+Limited&amp;sa=X&amp;ved=0ahUKEwjEqJrP7aP-AhVakokEHd-wB2A4ChCYkAIIrww</t>
  </si>
  <si>
    <t>JK Recrutamento Especializado Eireli</t>
  </si>
  <si>
    <t>https://www.google.com/search?sca_esv=592739610&amp;hl=en&amp;gl=us&amp;q=JK+Recrutamento+Especializado+Eireli&amp;sa=X&amp;ved=0ahUKEwiZ4oPV8J-DAxVtkIkEHeV5Auw4ChCYkAIIoAo</t>
  </si>
  <si>
    <t>BioPhase</t>
  </si>
  <si>
    <t>https://www.google.com/search?sca_esv=583240805&amp;gl=us&amp;hl=en&amp;q=BioPhase&amp;sa=X&amp;ved=0ahUKEwie09jkrsqCAxUzrokEHUC-DUcQmJACCKQK</t>
  </si>
  <si>
    <t>https://encrypted-tbn0.gstatic.com/images?q=tbn:ANd9GcTDd5m4Jqh1eWYzrVmpEihVLMRHK0zYAoiVCqLWtL0&amp;s</t>
  </si>
  <si>
    <t>Chemaxon</t>
  </si>
  <si>
    <t>http://www.chemaxon.com/</t>
  </si>
  <si>
    <t>https://www.google.com/search?gl=us&amp;hl=en&amp;q=Chemaxon&amp;sa=X&amp;ved=0ahUKEwiM5Yqs9vb_AhX4NkQIHf7lAmsQmJACCNkK</t>
  </si>
  <si>
    <t>https://encrypted-tbn0.gstatic.com/images?q=tbn:ANd9GcRUuAAa3_UsdIdm5Vq5SJ8UgCoGXNFSKQ-B_qGfzYU&amp;s</t>
  </si>
  <si>
    <t>Suez Spain SL</t>
  </si>
  <si>
    <t>https://www.google.com/search?sca_esv=593374222&amp;gl=us&amp;hl=en&amp;q=Suez+Spain+SL&amp;sa=X&amp;ved=0ahUKEwim-t2Lu6eDAxXQElkFHddxCzg4ChCYkAII7As</t>
  </si>
  <si>
    <t>BORA - Vertriebs GmbH &amp; Co KG</t>
  </si>
  <si>
    <t>https://www.google.com/search?gl=us&amp;hl=en&amp;q=BORA+-+Vertriebs+GmbH+%26+Co+KG&amp;sa=X&amp;ved=0ahUKEwjrps7QzLX_AhWYEFkFHegqCU44ChCYkAII8ww</t>
  </si>
  <si>
    <t>PRODA LTD</t>
  </si>
  <si>
    <t>http://proda.ai/</t>
  </si>
  <si>
    <t>https://www.google.com/search?sca_esv=592739610&amp;hl=en&amp;gl=us&amp;q=PRODA+LTD&amp;sa=X&amp;ved=0ahUKEwi5npXg75-DAxVZI0QIHWwiBS44FBCYkAIImQs</t>
  </si>
  <si>
    <t>https://encrypted-tbn0.gstatic.com/images?q=tbn:ANd9GcQGZdfO92Izh34cgCAoTzXP0Bj1whUV7vQ7xkE_P4M&amp;s</t>
  </si>
  <si>
    <t>Seeqle â€¢ Technologie d'Acquisition Candidat par IA</t>
  </si>
  <si>
    <t>https://www.google.com/search?sca_esv=588967138&amp;hl=en&amp;gl=us&amp;q=Seeqle+%E2%80%A2+Technologie+d%27Acquisition+Candidat+par+IA&amp;sa=X&amp;ved=0ahUKEwjWr83onP-CAxUlElkFHYiZDlYQmJACCJQN</t>
  </si>
  <si>
    <t>https://encrypted-tbn0.gstatic.com/images?q=tbn:ANd9GcQkOsGYh72sKjSA5LKjym9rimtzYbAlyYdDOlLPzwA&amp;s</t>
  </si>
  <si>
    <t>Forest Garden</t>
  </si>
  <si>
    <t>https://www.google.com/search?gl=us&amp;hl=en&amp;q=Forest+Garden&amp;sa=X&amp;ved=0ahUKEwjOisix9s6AAxX-HEQIHQmPCos4FBCYkAIIpgo</t>
  </si>
  <si>
    <t>Foresight Canada</t>
  </si>
  <si>
    <t>https://www.google.com/search?q=Foresight+Canada&amp;sa=X&amp;ved=0ahUKEwjl1aj9sMH8AhX5NlkFHZf0A5U4ChCYkAIInAw</t>
  </si>
  <si>
    <t>https://encrypted-tbn0.gstatic.com/images?q=tbn:ANd9GcQQxRq2f431WY7loszMZQZLswrNShaeF9jZX7FUows&amp;s</t>
  </si>
  <si>
    <t>Oms PrÃ¼fservice Gmbh</t>
  </si>
  <si>
    <t>https://www.google.com/search?gl=us&amp;hl=en&amp;q=Oms+Pr%C3%BCfservice+Gmbh&amp;sa=X&amp;ved=0ahUKEwjB_pTp1OT8AhUILUQIHVNmB2M4HhCYkAIIwgw</t>
  </si>
  <si>
    <t>https://encrypted-tbn0.gstatic.com/images?q=tbn:ANd9GcSWLmdetCzX9guewAhhyHsjLDzeB-XEKwJVpcxLb1A&amp;s</t>
  </si>
  <si>
    <t>OPCNA Business Consultancy Services</t>
  </si>
  <si>
    <t>https://www.google.com/search?gl=us&amp;hl=en&amp;q=OPCNA+Business+Consultancy+Services&amp;sa=X&amp;ved=0ahUKEwjKqcbL_KX9AhVyFlkFHXPYCdsQmJACCMoL</t>
  </si>
  <si>
    <t>https://encrypted-tbn0.gstatic.com/images?q=tbn:ANd9GcRlXakBv76fls_tPO05xw1BQ_ox8wHVx2prMoLEBo0&amp;s</t>
  </si>
  <si>
    <t>Peoplelogic Business Solutions Private Limited</t>
  </si>
  <si>
    <t>https://www.google.com/search?ucbcb=1&amp;hl=en&amp;gl=us&amp;q=Peoplelogic+Business+Solutions+Private+Limited&amp;sa=X&amp;ved=0ahUKEwif39vvw9r8AhXLFjQIHaxtAAQ4MhCYkAIIwAs</t>
  </si>
  <si>
    <t>Omm IT Solutions</t>
  </si>
  <si>
    <t>https://www.google.com/search?sca_esv=593914606&amp;gl=us&amp;hl=en&amp;q=Omm+IT+Solutions&amp;sa=X&amp;ved=0ahUKEwjfxKid-K6DAxXcmWoFHbSLA6k4PBCYkAIIiAw</t>
  </si>
  <si>
    <t>Scottish Funding Council</t>
  </si>
  <si>
    <t>http://www.sfc.ac.uk/</t>
  </si>
  <si>
    <t>https://www.google.com/search?sca_esv=594381902&amp;gl=us&amp;hl=en&amp;q=Scottish+Funding+Council&amp;sa=X&amp;ved=0ahUKEwj6jrbSibSDAxVyElkFHSssAAMQmJACCJwL</t>
  </si>
  <si>
    <t>https://encrypted-tbn0.gstatic.com/images?q=tbn:ANd9GcRLm0HayyY-AS7smrpAQBnhuP6Cq8v01UO7bfqwph4&amp;s</t>
  </si>
  <si>
    <t>Seedium.io</t>
  </si>
  <si>
    <t>https://www.google.com/search?ucbcb=1&amp;gl=us&amp;hl=en&amp;q=Seedium.io&amp;sa=X&amp;ved=0ahUKEwjvioWT95v9AhUgD0QIHfOBAnYQmJACCNoI</t>
  </si>
  <si>
    <t>noimos ag</t>
  </si>
  <si>
    <t>https://www.google.com/search?ucbcb=1&amp;hl=en&amp;gl=us&amp;q=noimos+ag&amp;sa=X&amp;ved=0ahUKEwjq-MvPx4D-AhVzJH0KHS0RDjQ4ChCYkAIIlQw</t>
  </si>
  <si>
    <t>https://encrypted-tbn0.gstatic.com/images?q=tbn:ANd9GcRM56bz_KocEjKL9MvIhdk6oai3DirDWHPj27ZoyIU&amp;s</t>
  </si>
  <si>
    <t>Netproï¬ler</t>
  </si>
  <si>
    <t>https://www.google.com/search?gl=us&amp;hl=en&amp;q=Netpro%EF%AC%81ler&amp;sa=X&amp;ved=0ahUKEwjmxaPHsZz_AhWdRDABHZQEC2Y4FBCYkAIInw0</t>
  </si>
  <si>
    <t>Commfinity Technologies</t>
  </si>
  <si>
    <t>https://www.google.com/search?gl=us&amp;hl=en&amp;q=Commfinity+Technologies&amp;sa=X&amp;ved=0ahUKEwi6uc2rxK39AhUxMVkFHVFfDkA4UBCYkAIIqQw</t>
  </si>
  <si>
    <t>https://encrypted-tbn0.gstatic.com/images?q=tbn:ANd9GcQ8315tXCe_h6mrlGHi2DexEv7L7lIHVHX_Qzpxwq8&amp;s</t>
  </si>
  <si>
    <t>CloudIngest</t>
  </si>
  <si>
    <t>https://www.google.com/search?sca_esv=576391435&amp;gl=us&amp;hl=en&amp;q=CloudIngest&amp;sa=X&amp;ved=0ahUKEwi9iN7m0ZCCAxUmg2oFHUIgA9M4ZBCYkAIIkgo</t>
  </si>
  <si>
    <t>https://encrypted-tbn0.gstatic.com/images?q=tbn:ANd9GcQDZW0hvO76G_IVU3hXXJ5rDR3rX-XVhpSP9c2Jmjs&amp;s</t>
  </si>
  <si>
    <t>Bunge Limited</t>
  </si>
  <si>
    <t>https://www.google.com/search?gl=us&amp;hl=en&amp;q=Bunge+Limited&amp;sa=X&amp;ved=0ahUKEwiu_Zb33ND9AhV3hIkEHS3_AuQQmJACCJoK</t>
  </si>
  <si>
    <t>Annex IT Solutions</t>
  </si>
  <si>
    <t>https://www.google.com/search?sca_esv=3e12060754f5ac0c&amp;hl=en&amp;gl=us&amp;q=Annex+IT+Solutions&amp;sa=X&amp;ved=0ahUKEwiFjuXY-v6BAxVxtDEKHTBYBK84ChCYkAII7wk</t>
  </si>
  <si>
    <t>New South Wales government</t>
  </si>
  <si>
    <t>https://www.google.com/search?sca_esv=567797162&amp;gl=us&amp;hl=en&amp;q=New+South+Wales+government&amp;sa=X&amp;ved=0ahUKEwiL3-q5kMCBAxWWElkFHalEFfk4HhCYkAII7gw</t>
  </si>
  <si>
    <t>Hyperloop Recruitment</t>
  </si>
  <si>
    <t>https://www.google.com/search?sca_esv=592731573&amp;gl=us&amp;hl=en&amp;q=Hyperloop+Recruitment&amp;sa=X&amp;ved=0ahUKEwjx8ImC7p-DAxUmkO4BHdE_AQw4HhCYkAII9ws</t>
  </si>
  <si>
    <t>https://encrypted-tbn0.gstatic.com/images?q=tbn:ANd9GcS6nULSaiPMEwmYCbuUoHUXyudm7ov5UO6ndSiQK0U&amp;s</t>
  </si>
  <si>
    <t>North Bridge Staffing Group</t>
  </si>
  <si>
    <t>http://www.northbridgestaffing.com/</t>
  </si>
  <si>
    <t>https://www.google.com/search?sca_esv=574353833&amp;gl=us&amp;hl=en&amp;q=North+Bridge+Staffing+Group&amp;sa=X&amp;ved=0ahUKEwj_jM389f6BAxUKMVkFHaxPC_44HhCYkAIIoQo</t>
  </si>
  <si>
    <t>https://encrypted-tbn0.gstatic.com/images?q=tbn:ANd9GcQwSTJ7Hbzh7NbwDaig4ZzU3hh0hbOW6lvuShFqbyw&amp;s</t>
  </si>
  <si>
    <t>CIRIL GROUP</t>
  </si>
  <si>
    <t>https://www.google.com/search?sca_esv=580046813&amp;gl=us&amp;hl=en&amp;q=CIRIL+GROUP&amp;sa=X&amp;ved=0ahUKEwiin6CdqrGCAxWYEFkFHWLyAPsQmJACCOIM</t>
  </si>
  <si>
    <t>https://encrypted-tbn0.gstatic.com/images?q=tbn:ANd9GcRq8GCRifKnZsiUsEexBV5DmXu29RtRLGxAoP8tUHo&amp;s</t>
  </si>
  <si>
    <t>Phosphorus Cybersecurity Inc.</t>
  </si>
  <si>
    <t>http://phosphorus.io/</t>
  </si>
  <si>
    <t>https://www.google.com/search?sca_esv=572781667&amp;gl=us&amp;hl=en&amp;q=Phosphorus+Cybersecurity+Inc.&amp;sa=X&amp;ved=0ahUKEwjFz_C_8u-BAxVlKkQIHTaABMM4ggEQmJACCOcL</t>
  </si>
  <si>
    <t>https://encrypted-tbn0.gstatic.com/images?q=tbn:ANd9GcShf96sw1xY1nN138p3GwfGzPTymaWvtTSIkdff0Ck&amp;s</t>
  </si>
  <si>
    <t>Edgewater Federal Solutions, Inc</t>
  </si>
  <si>
    <t>https://www.google.com/search?gl=us&amp;hl=en&amp;q=Edgewater+Federal+Solutions,+Inc&amp;sa=X&amp;ved=0ahUKEwj2tavr7Jn_AhXdEVkFHfsWAUk4RhCYkAII0Ak</t>
  </si>
  <si>
    <t>Reventage - Link</t>
  </si>
  <si>
    <t>https://www.google.com/search?gl=us&amp;hl=en&amp;q=Reventage+-+Link&amp;sa=X&amp;ved=0ahUKEwiSpIutxbf9AhUgkmoFHXXrC-Y4FBCYkAIIjAo</t>
  </si>
  <si>
    <t>AdventHealth Medical Group</t>
  </si>
  <si>
    <t>https://www.google.com/search?hl=en&amp;gl=us&amp;q=AdventHealth+Medical+Group&amp;sa=X&amp;ved=0ahUKEwivrY2d2ND9AhXNRDABHSLBBE84HhCYkAIIjQw</t>
  </si>
  <si>
    <t>Ad hoc Research</t>
  </si>
  <si>
    <t>http://www.ad-hocresearch.com/</t>
  </si>
  <si>
    <t>https://www.google.com/search?sca_esv=594159916&amp;gl=us&amp;hl=en&amp;q=Ad+hoc+Research&amp;sa=X&amp;ved=0ahUKEwjz87iSurGDAxXrHTQIHRJOARA4KBCYkAIIzQw</t>
  </si>
  <si>
    <t>Securities Services (BNP Paribas S.A. OddziaÅ‚ w Polsce)</t>
  </si>
  <si>
    <t>https://www.google.com/search?gl=us&amp;hl=en&amp;q=Securities+Services+(BNP+Paribas+S.A.+Oddzia%C5%82+w+Polsce)&amp;sa=X&amp;ved=0ahUKEwiKzO7c1oj9AhXtmGoFHYJCAuw4FBCYkAII-A0</t>
  </si>
  <si>
    <t>Singularity Data</t>
  </si>
  <si>
    <t>http://www.singularity-data.com/</t>
  </si>
  <si>
    <t>https://www.google.com/search?sca_esv=593213093&amp;gl=us&amp;hl=en&amp;q=Singularity+Data&amp;sa=X&amp;ved=0ahUKEwit7YW19KSDAxUtl-4BHX0cB-c4KBCYkAII6Qw</t>
  </si>
  <si>
    <t>Santos</t>
  </si>
  <si>
    <t>https://www.google.com/search?hl=en&amp;gl=us&amp;q=Santos&amp;sa=X&amp;ved=0ahUKEwiQ-ePI1oj9AhWlE1kFHdCVBzk4ChCYkAIIpgw</t>
  </si>
  <si>
    <t>https://encrypted-tbn0.gstatic.com/images?q=tbn:ANd9GcT63EKUdoJYnSPyciME0u2HeyVurXGPaOaBYpjG&amp;s=0</t>
  </si>
  <si>
    <t>US Employment and Training Administration</t>
  </si>
  <si>
    <t>https://www.google.com/search?sca_esv=556221820&amp;gl=us&amp;hl=en&amp;q=US+Employment+and+Training+Administration&amp;sa=X&amp;ved=0ahUKEwiejdnewNaAAxW0lGoFHdfYB-wQmJACCP0L</t>
  </si>
  <si>
    <t>Querify Labs</t>
  </si>
  <si>
    <t>https://www.google.com/search?gl=us&amp;hl=en&amp;q=Querify+Labs&amp;sa=X&amp;ved=0ahUKEwih-JPr6vH-AhV4fTABHYBzBg84ChCYkAII1gk</t>
  </si>
  <si>
    <t>https://encrypted-tbn0.gstatic.com/images?q=tbn:ANd9GcSZzLIzNSW8Temn2AeYg97RzGGdeQHMyqSQTRg5tqE&amp;s</t>
  </si>
  <si>
    <t>HubX</t>
  </si>
  <si>
    <t>https://www.google.com/search?sca_esv=593016252&amp;gl=us&amp;hl=en&amp;q=HubX&amp;sa=X&amp;ved=0ahUKEwi88MDItqKDAxXxD1kFHfBwC5kQmJACCNUF</t>
  </si>
  <si>
    <t>https://encrypted-tbn0.gstatic.com/images?q=tbn:ANd9GcSgeEHoGJcnR7jkJFplzDBIlNq492nqKB_72E_s-7Q&amp;s</t>
  </si>
  <si>
    <t>NearObjects</t>
  </si>
  <si>
    <t>https://www.google.com/search?hl=en&amp;gl=us&amp;q=NearObjects&amp;sa=X&amp;ved=0ahUKEwi1m8zq2dD9AhXSm2oFHchcAws4HhCYkAIIzAs</t>
  </si>
  <si>
    <t>Galdon Data</t>
  </si>
  <si>
    <t>https://www.google.com/search?gl=us&amp;hl=en&amp;q=Galdon+Data&amp;sa=X&amp;ved=0ahUKEwjPs9P6z7z9AhW3jokEHXd_ACs4HhCYkAIIpQs</t>
  </si>
  <si>
    <t>https://encrypted-tbn0.gstatic.com/images?q=tbn:ANd9GcT5LLngcivyWswycp4W9_CgJYmEJ4ZCfKMww9QcWDo&amp;s</t>
  </si>
  <si>
    <t>Ten Square Games S.A.</t>
  </si>
  <si>
    <t>https://www.google.com/search?sca_esv=578400713&amp;q=Ten+Square+Games+S.A.&amp;sa=X&amp;ved=0ahUKEwjnncSPmKKCAxW9FVkFHRrlBbs4ChCYkAIIjw0</t>
  </si>
  <si>
    <t>Stability AI</t>
  </si>
  <si>
    <t>https://www.google.com/search?sca_esv=583722703&amp;gl=us&amp;hl=en&amp;q=Stability+AI&amp;sa=X&amp;ved=0ahUKEwjOx_rCuM-CAxUdk4kEHXmrAO84FBCYkAIIgAw</t>
  </si>
  <si>
    <t>https://encrypted-tbn0.gstatic.com/images?q=tbn:ANd9GcSyjmjS4L-nJTj1WrgrXeEzDBnVqxqk1LcU9kY21pg&amp;s</t>
  </si>
  <si>
    <t>Fonteyne The Kitchen</t>
  </si>
  <si>
    <t>https://www.google.com/search?sca_esv=586873451&amp;hl=en&amp;gl=us&amp;q=Fonteyne+The+Kitchen&amp;sa=X&amp;ved=0ahUKEwjC_sfm0u2CAxVEkYkEHXzyAXUQmJACCIAM</t>
  </si>
  <si>
    <t>RICOH Czech Republic s.r.o.</t>
  </si>
  <si>
    <t>https://www.google.com/search?sca_esv=592739610&amp;hl=en&amp;gl=us&amp;q=RICOH+Czech+Republic+s.r.o.&amp;sa=X&amp;ved=0ahUKEwiv1aKX8Z-DAxWQJDQIHeLCBVwQmJACCOEM</t>
  </si>
  <si>
    <t>â‘æ³¨ç›®å‹•ç”»é…ä¿¡ã‚µãƒ¼ãƒ“ã‚¹/Featured Video Streaming Serviceâ‘</t>
  </si>
  <si>
    <t>https://www.google.com/search?gl=us&amp;hl=en&amp;q=%E2%81%91%E6%B3%A8%E7%9B%AE%E5%8B%95%E7%94%BB%E9%85%8D%E4%BF%A1%E3%82%B5%E3%83%BC%E3%83%93%E3%82%B9/Featured+Video+Streaming+Service%E2%81%91&amp;sa=X&amp;ved=0ahUKEwjSy-HYirD9AhXPEVkFHSdFCioQmJACCPEN</t>
  </si>
  <si>
    <t>Risk Portfolio Management</t>
  </si>
  <si>
    <t>https://www.google.com/search?hl=en&amp;gl=us&amp;q=Risk+Portfolio+Management&amp;sa=X&amp;ved=0ahUKEwjZu6rLl8f_AhU8FFkFHVL_BNUQmJACCLsL</t>
  </si>
  <si>
    <t>Agence du NumÃ©rique en SantÃ©</t>
  </si>
  <si>
    <t>http://www.esante.gouv.fr/</t>
  </si>
  <si>
    <t>https://www.google.com/search?sca_esv=556221820&amp;gl=us&amp;hl=en&amp;q=Agence+du+Num%C3%A9rique+en+Sant%C3%A9&amp;sa=X&amp;ved=0ahUKEwiMotDjvdaAAxUolGoFHfmUDI0QmJACCIwN</t>
  </si>
  <si>
    <t>https://encrypted-tbn0.gstatic.com/images?q=tbn:ANd9GcRxyR_gPJqJ_ssOqVt4w7cFpkExiKLSO0o501M40oE&amp;s</t>
  </si>
  <si>
    <t>The JM Longbridge Group</t>
  </si>
  <si>
    <t>https://www.google.com/search?sca_esv=569950492&amp;hl=en&amp;gl=us&amp;q=The+JM+Longbridge+Group&amp;sa=X&amp;ved=0ahUKEwjaifWJ2taBAxU9jokEHU_VBKk4KBCYkAIIxgs</t>
  </si>
  <si>
    <t>https://encrypted-tbn0.gstatic.com/images?q=tbn:ANd9GcSS77clqs-Quj0yoqwpcrylOdIpuZUxNHiDdlZ8uzY&amp;s</t>
  </si>
  <si>
    <t>Swishfund Finance B.V</t>
  </si>
  <si>
    <t>https://www.google.com/search?hl=en&amp;gl=us&amp;q=Swishfund+Finance+B.V&amp;sa=X&amp;ved=0ahUKEwiRiNSRqLD-AhVAFlkFHaRHB-84KBCYkAIIlgw</t>
  </si>
  <si>
    <t>Blue Yonder Research</t>
  </si>
  <si>
    <t>http://blueyonder.agency/</t>
  </si>
  <si>
    <t>https://www.google.com/search?sca_esv=587222008&amp;gl=us&amp;hl=en&amp;q=Blue+Yonder+Research&amp;sa=X&amp;ved=0ahUKEwiumJ-5jfCCAxUVFVkFHXZDAEAQmJACCK8K</t>
  </si>
  <si>
    <t>Loyola University</t>
  </si>
  <si>
    <t>https://www.google.com/search?sca_esv=560432626&amp;gl=us&amp;hl=en&amp;q=Loyola+University&amp;sa=X&amp;ved=0ahUKEwib_a-BlfyAAxWBFFkFHb5RCPoQmJACCNYN</t>
  </si>
  <si>
    <t>https://encrypted-tbn0.gstatic.com/images?q=tbn:ANd9GcTM6w1zyIVXdZGU-bCgM5QU5BV5GdUclxb0LUhN&amp;s=0</t>
  </si>
  <si>
    <t>What If Media Group</t>
  </si>
  <si>
    <t>http://whatifmediagroup.com/</t>
  </si>
  <si>
    <t>https://www.google.com/search?ucbcb=1&amp;hl=en&amp;gl=us&amp;q=What+If+Media+Group&amp;sa=X&amp;ved=0ahUKEwjDwcbv4K_8AhVcGTQIHUL0BuEQmJACCOgN</t>
  </si>
  <si>
    <t>https://encrypted-tbn0.gstatic.com/images?q=tbn:ANd9GcQdA6TjpO47sUYTyQ58Y1OJtVCCLJfEso-pCV3KXoM&amp;s</t>
  </si>
  <si>
    <t>Jordan Dreams</t>
  </si>
  <si>
    <t>https://www.google.com/search?sca_esv=561545016&amp;hl=en&amp;gl=us&amp;q=Jordan+Dreams&amp;sa=X&amp;ved=0ahUKEwjC7-qzo4aBAxVxEGIAHVxsBIMQmJACCKMK</t>
  </si>
  <si>
    <t>MadiaCom</t>
  </si>
  <si>
    <t>https://www.google.com/search?sca_esv=564268709&amp;hl=en&amp;gl=us&amp;q=MadiaCom&amp;sa=X&amp;ved=0ahUKEwj_0p3Q9KGBAxXsSjABHX4PBvw4ChCYkAIImQw</t>
  </si>
  <si>
    <t>BCG GAMMA</t>
  </si>
  <si>
    <t>https://www.google.com/search?hl=en&amp;gl=us&amp;q=BCG+GAMMA&amp;sa=X&amp;ved=0ahUKEwjy_d7Mp4X9AhUxlWoFHQb7BMMQmJACCLoJ</t>
  </si>
  <si>
    <t>https://encrypted-tbn0.gstatic.com/images?q=tbn:ANd9GcSd-L9H2yths_1Ugg4VMKnU8AXiaIGiahwTDxKvuew&amp;s</t>
  </si>
  <si>
    <t>Code Craft Technologies</t>
  </si>
  <si>
    <t>https://www.google.com/search?q=Code+Craft+Technologies&amp;sa=X&amp;ved=0ahUKEwjDoLP28p7_AhV0D1kFHSozBJM4FBCYkAIIygs</t>
  </si>
  <si>
    <t>Fortis Grex</t>
  </si>
  <si>
    <t>https://www.google.com/search?sca_esv=594376342&amp;hl=en&amp;gl=us&amp;q=Fortis+Grex&amp;sa=X&amp;ved=0ahUKEwjcz_KYgbSDAxW9IEQIHSXnBeo4HhCYkAII0Ak</t>
  </si>
  <si>
    <t>Freyr Solutions</t>
  </si>
  <si>
    <t>https://www.google.com/search?hl=en&amp;gl=us&amp;q=Freyr+Solutions&amp;sa=X&amp;ved=0ahUKEwiu_5SOyb__AhUyjLAFHfLTAOwQmJACCIMO</t>
  </si>
  <si>
    <t>HyringNinja</t>
  </si>
  <si>
    <t>https://www.google.com/search?gl=us&amp;hl=en&amp;q=HyringNinja&amp;sa=X&amp;ved=0ahUKEwjwg-eqxY2AAxUZFFkFHRYBA704RhCYkAIIigs</t>
  </si>
  <si>
    <t>https://encrypted-tbn0.gstatic.com/images?q=tbn:ANd9GcQ33DalbY0DfqnIJsuvfujzQoZm3bXwN0XCgzorxjM&amp;s</t>
  </si>
  <si>
    <t>Gentherm</t>
  </si>
  <si>
    <t>http://www.gentherm.com/</t>
  </si>
  <si>
    <t>https://www.google.com/search?sca_esv=568414926&amp;hl=en&amp;gl=us&amp;q=Gentherm&amp;sa=X&amp;ved=0ahUKEwjjte2qzceBAxXrlIkEHUlMCa44UBCYkAIIoA4</t>
  </si>
  <si>
    <t>https://encrypted-tbn0.gstatic.com/images?q=tbn:ANd9GcTxXh27WMi7Ll24LYpfW-t4PmNVZJiR1ZYfQnaeAD4&amp;s</t>
  </si>
  <si>
    <t>Corrupt Practices Investigation Bureau</t>
  </si>
  <si>
    <t>https://www.cpib.gov.sg/</t>
  </si>
  <si>
    <t>https://www.google.com/search?sca_esv=592428276&amp;gl=us&amp;hl=en&amp;q=Corrupt+Practices+Investigation+Bureau&amp;sa=X&amp;ved=0ahUKEwiKr5Gxs52DAxWRFVkFHU2jDQY4KBCYkAIItgw</t>
  </si>
  <si>
    <t>https://encrypted-tbn0.gstatic.com/images?q=tbn:ANd9GcQfYXSwh0Nv9C4sW6wj1SGkQkU7jMqx72q-6Pkq&amp;s=0</t>
  </si>
  <si>
    <t>â€‹Illinois State Board of Education</t>
  </si>
  <si>
    <t>https://www.google.com/search?ucbcb=1&amp;gl=us&amp;hl=en&amp;q=%E2%80%8BIllinois+State+Board+of+Education&amp;sa=X&amp;ved=0ahUKEwiEoYmOm6v-AhWcmYQIHYo4BD44ChCYkAIImgs</t>
  </si>
  <si>
    <t>Vanguard Services Inc</t>
  </si>
  <si>
    <t>http://www.vanguardservices.com/</t>
  </si>
  <si>
    <t>https://www.google.com/search?sca_esv=572454954&amp;gl=us&amp;hl=en&amp;q=Vanguard+Services+Inc&amp;sa=X&amp;ved=0ahUKEwi_zOm4qe2BAxVkl2oFHTmqDwY4RhCYkAII_g0</t>
  </si>
  <si>
    <t>ATSG</t>
  </si>
  <si>
    <t>http://www.atsg.net/</t>
  </si>
  <si>
    <t>https://www.google.com/search?q=ATSG&amp;sa=X&amp;ved=0ahUKEwiui_2v1Jn-AhXdFVkFHdEoDnI4ChCYkAII0A0</t>
  </si>
  <si>
    <t>https://encrypted-tbn0.gstatic.com/images?q=tbn:ANd9GcRLNdM-5xIoavMfE41oIopjA3eHz6PcC_h5lK8rk8o&amp;s</t>
  </si>
  <si>
    <t>Mercado Mayco</t>
  </si>
  <si>
    <t>https://www.google.com/search?hl=en&amp;gl=us&amp;q=Mercado+Mayco&amp;sa=X&amp;ved=0ahUKEwir9eb56a_8AhXfRTABHQcWDpw4ChCYkAII6ww</t>
  </si>
  <si>
    <t>https://encrypted-tbn0.gstatic.com/images?q=tbn:ANd9GcQi2CxFZFjjBBzF2nyWaT4hoWj3_FMT9Fo414_2_ow&amp;s</t>
  </si>
  <si>
    <t>Wearemobius</t>
  </si>
  <si>
    <t>https://www.google.com/search?hl=en&amp;gl=us&amp;q=Wearemobius&amp;sa=X&amp;ved=0ahUKEwjw__vJ3tD9AhUeGlkFHfXWCaM4FBCYkAII8A0</t>
  </si>
  <si>
    <t>WHIZTEK Corp</t>
  </si>
  <si>
    <t>https://www.google.com/search?hl=en&amp;gl=us&amp;q=WHIZTEK+Corp&amp;sa=X&amp;ved=0ahUKEwj9sPru7bz-AhWOkIkEHSl_A_k4RhCYkAII7A0</t>
  </si>
  <si>
    <t>Total Solutions Europe B.V.</t>
  </si>
  <si>
    <t>https://www.google.com/search?ucbcb=1&amp;hl=en&amp;gl=us&amp;q=Total+Solutions+Europe+B.V.&amp;sa=X&amp;ved=0ahUKEwiD1-63jbr9AhWoElkFHQqiC88QmJACCL0M</t>
  </si>
  <si>
    <t>Evaluate Ltd.</t>
  </si>
  <si>
    <t>https://www.google.com/search?sca_esv=569660528&amp;gl=us&amp;hl=en&amp;q=Evaluate+Ltd.&amp;sa=X&amp;ved=0ahUKEwiGl9y_1tGBAxWgRDABHc4BDUI4KBCYkAIIjA0</t>
  </si>
  <si>
    <t>https://encrypted-tbn0.gstatic.com/images?q=tbn:ANd9GcT8fMJhGXm1NHmjhFlNP_S-cURzzTX5ddi3McRxuGs&amp;s</t>
  </si>
  <si>
    <t>IFOM</t>
  </si>
  <si>
    <t>https://www.google.com/search?sca_esv=562670942&amp;hl=en&amp;gl=us&amp;q=IFOM&amp;sa=X&amp;ved=0ahUKEwid3eCV65KBAxWCFFkFHZPRCD8QmJACCO4J</t>
  </si>
  <si>
    <t>Zown</t>
  </si>
  <si>
    <t>https://www.google.com/search?sca_esv=c366f274065cd310&amp;sca_upv=1&amp;hl=en&amp;gl=us&amp;q=Zown&amp;sa=X&amp;ved=0ahUKEwjmmauSmoSDAxXbfjABHfYcA_Y4ChCYkAII8wk</t>
  </si>
  <si>
    <t>Version Next Technologies Pvt. Ltd.</t>
  </si>
  <si>
    <t>https://www.google.com/search?q=Version+Next+Technologies+Pvt.+Ltd.&amp;sa=X&amp;ved=0ahUKEwi3r5_bp7f8AhVKMVkFHZdyApoQmJACCLgJ</t>
  </si>
  <si>
    <t>https://encrypted-tbn0.gstatic.com/images?q=tbn:ANd9GcRQ9FhblpohPMZ1cfWuy8xcQxqozms1J0FzOy_B4Lw&amp;s</t>
  </si>
  <si>
    <t>Knauf Digital GmbH</t>
  </si>
  <si>
    <t>https://www.google.com/search?q=Knauf+Digital+GmbH&amp;sa=X&amp;ved=0ahUKEwiG79zhqLf8AhWSk2oFHRy8Bxo4HhCYkAII6As</t>
  </si>
  <si>
    <t>https://encrypted-tbn0.gstatic.com/images?q=tbn:ANd9GcRJdqO3Wl19Dhr1j4WU41l9VEofiuqJxHaJV3hpLr4&amp;s</t>
  </si>
  <si>
    <t>Nisum Technologies, Inc</t>
  </si>
  <si>
    <t>https://www.google.com/search?sca_esv=556221820&amp;hl=en&amp;gl=us&amp;q=Nisum+Technologies,+Inc&amp;sa=X&amp;ved=0ahUKEwjX-cPJvtaAAxVSLEQIHdpKBtgQmJACCKoH</t>
  </si>
  <si>
    <t>Ikuto</t>
  </si>
  <si>
    <t>https://www.google.com/search?hl=en&amp;gl=us&amp;q=Ikuto&amp;sa=X&amp;ved=0ahUKEwjkgvr-9oz9AhUlF1kFHV5eDBgQmJACCM8N</t>
  </si>
  <si>
    <t>https://encrypted-tbn0.gstatic.com/images?q=tbn:ANd9GcQ-EEMnB7clhuY2TiMRJtI3HZ4FBtQFG5VK9GZyvtw&amp;s</t>
  </si>
  <si>
    <t>EmÃ©rique &amp; Partners</t>
  </si>
  <si>
    <t>http://emerique-partners.com/</t>
  </si>
  <si>
    <t>https://www.google.com/search?hl=en&amp;gl=us&amp;q=Em%C3%A9rique+%26+Partners&amp;sa=X&amp;ved=0ahUKEwjY6eOumcz_AhX4toQIHYTnDKA4ChCYkAIIpw4</t>
  </si>
  <si>
    <t>SOLEK GROUP</t>
  </si>
  <si>
    <t>https://www.google.com/search?hl=en&amp;gl=us&amp;q=SOLEK+GROUP&amp;sa=X&amp;ved=0ahUKEwjAh7qg1oj9AhVTFFkFHfXwC6kQmJACCMYM</t>
  </si>
  <si>
    <t>https://encrypted-tbn0.gstatic.com/images?q=tbn:ANd9GcS996bUDImhhsPgExvmtkyfmT7fMRO-sTbOI874&amp;s=0</t>
  </si>
  <si>
    <t>Possip</t>
  </si>
  <si>
    <t>https://www.google.com/search?sca_esv=558326160&amp;gl=us&amp;hl=en&amp;q=Possip&amp;sa=X&amp;ved=0ahUKEwjCjpKgiOiAAxUYD1kFHXqWBfM4eBCYkAII4w0</t>
  </si>
  <si>
    <t>https://encrypted-tbn0.gstatic.com/images?q=tbn:ANd9GcQhluvP1HMqFxL-Mds_Jun1EgCiLgCLqdrM6U8uSHU&amp;s</t>
  </si>
  <si>
    <t>Defence Science &amp; Technology Agency</t>
  </si>
  <si>
    <t>https://www.google.com/search?sca_esv=564268709&amp;hl=en&amp;gl=us&amp;q=Defence+Science+%26+Technology+Agency&amp;sa=X&amp;ved=0ahUKEwjEqdTW9KGBAxWIRDABHYtNCpQ4FBCYkAII6ws</t>
  </si>
  <si>
    <t>MTrec Ltd</t>
  </si>
  <si>
    <t>https://www.google.com/search?gl=us&amp;hl=en&amp;q=MTrec+Ltd&amp;sa=X&amp;ved=0ahUKEwjf28-48L-AAxXJFFkFHSugDLE4KBCYkAII9As</t>
  </si>
  <si>
    <t>Canopee Group</t>
  </si>
  <si>
    <t>https://www.google.com/search?sca_esv=569660528&amp;hl=en&amp;gl=us&amp;q=Canopee+Group&amp;sa=X&amp;ved=0ahUKEwiY7NDd2tGBAxXbD1kFHXM7A0I4ChCYkAIIww0</t>
  </si>
  <si>
    <t>Traitology</t>
  </si>
  <si>
    <t>https://www.google.com/search?q=Traitology&amp;sa=X&amp;ved=0ahUKEwj_nubtiY3-AhVRRzABHcRSDlEQmJACCNYM</t>
  </si>
  <si>
    <t>https://encrypted-tbn0.gstatic.com/images?q=tbn:ANd9GcSiJ8JKHQy8bZfbQJ9DhOVSVajoS3lgSC6sFjjbXfo&amp;s</t>
  </si>
  <si>
    <t>Scout IT LLC</t>
  </si>
  <si>
    <t>https://www.google.com/search?gl=us&amp;hl=en&amp;q=Scout+IT+LLC&amp;sa=X&amp;ved=0ahUKEwjGrp6jwYiAAxX5OFkFHVMaCvI4UBCYkAII4Qo</t>
  </si>
  <si>
    <t>https://encrypted-tbn0.gstatic.com/images?q=tbn:ANd9GcSUwIhE2XpMzwpc4parRDUc-dhNA6FIZZlTZ3DEi-4&amp;s</t>
  </si>
  <si>
    <t>Corecom consulting Ltd</t>
  </si>
  <si>
    <t>https://www.google.com/search?sca_esv=570906942&amp;hl=en&amp;gl=us&amp;q=Corecom+consulting+Ltd&amp;sa=X&amp;ved=0ahUKEwiFgubbod6BAxXftokEHXy-B904FBCYkAIImws</t>
  </si>
  <si>
    <t>SikhiSarovar</t>
  </si>
  <si>
    <t>https://www.google.com/search?sca_esv=577721307&amp;gl=us&amp;hl=en&amp;q=SikhiSarovar&amp;sa=X&amp;ved=0ahUKEwjSmJ2Qjp2CAxWBFFkFHSb9Az44FBCYkAIIqQw</t>
  </si>
  <si>
    <t>SAESL</t>
  </si>
  <si>
    <t>http://www.saesl.com.sg/</t>
  </si>
  <si>
    <t>https://www.google.com/search?sca_esv=594159916&amp;gl=us&amp;hl=en&amp;q=SAESL&amp;sa=X&amp;ved=0ahUKEwjqmsCRvLGDAxUKke4BHaEvBWk4PBCYkAII-wk</t>
  </si>
  <si>
    <t>Mspark</t>
  </si>
  <si>
    <t>http://www.mspark.com/</t>
  </si>
  <si>
    <t>https://www.google.com/search?sca_esv=560438403&amp;gl=us&amp;hl=en&amp;q=Mspark&amp;sa=X&amp;ved=0ahUKEwiiwbWbovyAAxUND1kFHRIgC5Q4UBCYkAIInwo</t>
  </si>
  <si>
    <t>Arval BNP Paribas Group</t>
  </si>
  <si>
    <t>https://www.google.com/search?ucbcb=1&amp;gl=us&amp;hl=en&amp;q=Arval+BNP+Paribas+Group&amp;sa=X&amp;ved=0ahUKEwi9oMPx54L9AhWXPEQIHa0ICtEQmJACCI0L</t>
  </si>
  <si>
    <t>https://encrypted-tbn0.gstatic.com/images?q=tbn:ANd9GcT4309VPoxsAg0xFNfGSMm-DPk69_2jMwswGmXsZvI&amp;s</t>
  </si>
  <si>
    <t>IrmÃ£os Vila Nova SP</t>
  </si>
  <si>
    <t>http://www.salsajeans.com/</t>
  </si>
  <si>
    <t>https://www.google.com/search?sca_esv=592436497&amp;gl=us&amp;hl=en&amp;q=Irm%C3%A3os+Vila+Nova+SP&amp;sa=X&amp;ved=0ahUKEwjb7KbNtZ2DAxUhhIkEHQVzAj04HhCYkAIIiw4</t>
  </si>
  <si>
    <t>https://encrypted-tbn0.gstatic.com/images?q=tbn:ANd9GcTLL3F0OQB_EqSLZYQTV9B7ESk8s02yIhKUX7ZC&amp;s=0</t>
  </si>
  <si>
    <t>Pembroke &amp; Co.</t>
  </si>
  <si>
    <t>https://www.google.com/search?hl=en&amp;gl=us&amp;q=Pembroke+%26+Co.&amp;sa=X&amp;ved=0ahUKEwiFv6SH1Mv9AhX5jYkEHQnYDFk4PBCYkAIIngs</t>
  </si>
  <si>
    <t>CirrusLabs Private Limited</t>
  </si>
  <si>
    <t>https://www.google.com/search?sca_esv=593208899&amp;gl=us&amp;hl=en&amp;q=CirrusLabs+Private+Limited&amp;sa=X&amp;ved=0ahUKEwjeuK_U8qSDAxXoEFkFHXuyB1Y4MhCYkAII1wo</t>
  </si>
  <si>
    <t>Cmacgm Group</t>
  </si>
  <si>
    <t>https://www.google.com/search?hl=en&amp;gl=us&amp;q=Cmacgm+Group&amp;sa=X&amp;ved=0ahUKEwi8xqqclu_-AhXQg4QIHWpyAFoQmJACCPUN</t>
  </si>
  <si>
    <t>https://encrypted-tbn0.gstatic.com/images?q=tbn:ANd9GcTQE46Bo5zXhGQGPVvTRXtAVQwYDz6yx4hFo_Kc&amp;s=0</t>
  </si>
  <si>
    <t>Etihad Aviation Group</t>
  </si>
  <si>
    <t>https://www.google.com/search?gl=us&amp;hl=en&amp;q=Etihad+Aviation+Group&amp;sa=X&amp;ved=0ahUKEwid46eBzeL-AhWSkIkEHeSCDAQQmJACCJ4J</t>
  </si>
  <si>
    <t>Gemna.</t>
  </si>
  <si>
    <t>https://www.google.com/search?hl=en&amp;gl=us&amp;q=Gemna.&amp;sa=X&amp;ved=0ahUKEwiI85rE7PH-AhU_mmoFHYJyB6QQmJACCK0I</t>
  </si>
  <si>
    <t>https://encrypted-tbn0.gstatic.com/images?q=tbn:ANd9GcR7GPLAUXj9-AF4iDFYEJMufHvmW-bndMf8zSCbNVo&amp;s</t>
  </si>
  <si>
    <t>ARQUIMEA</t>
  </si>
  <si>
    <t>https://www.google.com/search?sca_esv=565257361&amp;hl=en&amp;gl=us&amp;q=ARQUIMEA&amp;sa=X&amp;ved=0ahUKEwiQxcT8u6mBAxWWDkQIHfftDEo4FBCYkAII0As</t>
  </si>
  <si>
    <t>https://encrypted-tbn0.gstatic.com/images?q=tbn:ANd9GcQTKMsBo2C-DYBV_-eXz5QW21zEdUCNLu0Ec9ByNOw&amp;s</t>
  </si>
  <si>
    <t>Verpora Limited</t>
  </si>
  <si>
    <t>https://www.google.com/search?sca_esv=563310982&amp;hl=en&amp;gl=us&amp;q=Verpora+Limited&amp;sa=X&amp;ved=0ahUKEwiMkIXF65eBAxWCFVkFHTq_Cp8QmJACCLUK</t>
  </si>
  <si>
    <t>Portfolio Placements &amp; Resumes, LLC</t>
  </si>
  <si>
    <t>http://www.portfolioplacements.com/</t>
  </si>
  <si>
    <t>https://www.google.com/search?sca_esv=574726742&amp;hl=en&amp;gl=us&amp;q=Portfolio+Placements+%26+Resumes,+LLC&amp;sa=X&amp;ved=0ahUKEwjhwbapwIGCAxX9v4kEHVVrD3k4PBCYkAIIzgk</t>
  </si>
  <si>
    <t>INTELLI COMPUTING</t>
  </si>
  <si>
    <t>https://www.google.com/search?sca_esv=588967138&amp;gl=us&amp;hl=en&amp;q=INTELLI+COMPUTING&amp;sa=X&amp;ved=0ahUKEwjxt8-6m_-CAxUcEFkFHfuqAZM4PBCYkAIImAw</t>
  </si>
  <si>
    <t>Express Analytics</t>
  </si>
  <si>
    <t>https://www.google.com/search?sca_esv=4ea02e7fdf9859f0&amp;sca_upv=1&amp;hl=en&amp;gl=us&amp;q=Express+Analytics&amp;sa=X&amp;ved=0ahUKEwi84vSDgOGCAxW9fTABHVWIAkE4FBCYkAIIlQw</t>
  </si>
  <si>
    <t>Ubuzwe Talent Solutions</t>
  </si>
  <si>
    <t>https://www.google.com/search?hl=en&amp;gl=us&amp;q=Ubuzwe+Talent+Solutions&amp;sa=X&amp;ved=0ahUKEwjisvTouPn_AhVHM1kFHez8C9A4KBCYkAIIoQo</t>
  </si>
  <si>
    <t>https://encrypted-tbn0.gstatic.com/images?q=tbn:ANd9GcQL19fLsk0ZF_idOAGackMz073OK7bjwppYOMqFNY4&amp;s</t>
  </si>
  <si>
    <t>ING group</t>
  </si>
  <si>
    <t>https://www.google.com/search?sca_esv=563635297&amp;hl=en&amp;gl=us&amp;q=ING+group&amp;sa=X&amp;ved=0ahUKEwjs_q2ksZqBAxWOKEQIHf0DC_A4FBCYkAIIjQ0</t>
  </si>
  <si>
    <t>Staffinc Group</t>
  </si>
  <si>
    <t>https://www.google.com/search?gl=us&amp;hl=en&amp;q=Staffinc+Group&amp;sa=X&amp;ved=0ahUKEwi_nan9t_n_AhVmFVkFHT-MBloQmJACCIML</t>
  </si>
  <si>
    <t>https://encrypted-tbn0.gstatic.com/images?q=tbn:ANd9GcTfUTIIBmjLLsKDvIWcpaJQcMS37OHTyy7_Jrd900Y&amp;s</t>
  </si>
  <si>
    <t>Johnson, Mirmiran &amp; Thompson (JMT)</t>
  </si>
  <si>
    <t>https://www.google.com/search?sca_esv=563310982&amp;gl=us&amp;hl=en&amp;q=Johnson,+Mirmiran+%26+Thompson+(JMT)&amp;sa=X&amp;ved=0ahUKEwigoYfK6peBAxVGIUQIHcyXBrI4ZBCYkAII_gw</t>
  </si>
  <si>
    <t>Babil Games LLC</t>
  </si>
  <si>
    <t>http://babilgames.com/</t>
  </si>
  <si>
    <t>https://www.google.com/search?sca_esv=82e7002ec763a844&amp;gl=us&amp;hl=en&amp;q=Babil+Games+LLC&amp;sa=X&amp;ved=0ahUKEwjBvILS46mCAxWoSDABHd43B0MQmJACCIoK</t>
  </si>
  <si>
    <t>https://encrypted-tbn0.gstatic.com/images?q=tbn:ANd9GcS7VaxHIdntuDFLwiK486s3T1kay04HtSBDXs0A&amp;s=0</t>
  </si>
  <si>
    <t>NYC Department of Social Services</t>
  </si>
  <si>
    <t>https://www.google.com/search?sca_esv=593208899&amp;gl=us&amp;hl=en&amp;q=NYC+Department+of+Social+Services&amp;sa=X&amp;ved=0ahUKEwjbgOPX8KSDAxXym2oFHWsmBhA4ChCYkAII1Ak</t>
  </si>
  <si>
    <t>https://encrypted-tbn0.gstatic.com/images?q=tbn:ANd9GcTxLWN_LRPi6y8K05j8Cd94UvvOsBy8y90Q90FlAFk&amp;s</t>
  </si>
  <si>
    <t>Belvedere Trading, LLC</t>
  </si>
  <si>
    <t>https://www.google.com/search?gl=us&amp;hl=en&amp;q=Belvedere+Trading,+LLC&amp;sa=X&amp;ved=0ahUKEwi_kY_lruz9AhXbPkQIHfvIAic4bhCYkAII9gw</t>
  </si>
  <si>
    <t>https://encrypted-tbn0.gstatic.com/images?q=tbn:ANd9GcRrjFbLZz6TZEjGV0V-wsQBUjfVRcUCMWPwPRDsoWQ&amp;s</t>
  </si>
  <si>
    <t>Arc It Recruitment</t>
  </si>
  <si>
    <t>https://www.google.com/search?sca_esv=7e779d7801f0e0a4&amp;hl=en&amp;gl=us&amp;q=Arc+It+Recruitment&amp;sa=X&amp;ved=0ahUKEwj2yOKt96mDAxUkSTABHdbIBsk4ChCYkAIIvwk</t>
  </si>
  <si>
    <t>vertify.earth</t>
  </si>
  <si>
    <t>https://www.google.com/search?q=vertify.earth&amp;sa=X&amp;ved=0ahUKEwia8P6My-f-AhWhEFkFHZZTC-cQmJACCLIM</t>
  </si>
  <si>
    <t>RINQ</t>
  </si>
  <si>
    <t>https://www.google.com/search?sca_esv=570589756&amp;gl=us&amp;hl=en&amp;q=RINQ&amp;sa=X&amp;ved=0ahUKEwiI_bjo39uBAxUHtokEHb_NBLg4FBCYkAIIpQ4</t>
  </si>
  <si>
    <t>Ozona Tech</t>
  </si>
  <si>
    <t>https://www.google.com/search?gl=us&amp;hl=en&amp;q=Ozona+Tech&amp;sa=X&amp;ved=0ahUKEwih0uvm8un9AhXClGoFHcqxCQgQmJACCJEM</t>
  </si>
  <si>
    <t>guitarsxltd</t>
  </si>
  <si>
    <t>https://www.google.com/search?sca_esv=591772337&amp;hl=en&amp;gl=us&amp;q=guitarsxltd&amp;sa=X&amp;ved=0ahUKEwjEg-Dmp5iDAxVrlIkEHafPBvA4ChCYkAIIxA0</t>
  </si>
  <si>
    <t>UD4D</t>
  </si>
  <si>
    <t>https://www.google.com/search?gl=us&amp;hl=en&amp;q=UD4D&amp;sa=X&amp;ved=0ahUKEwjI_76Vpfv8AhXwlWoFHUQkDfgQmJACCJsM</t>
  </si>
  <si>
    <t>https://encrypted-tbn0.gstatic.com/images?q=tbn:ANd9GcSbxbPeOhwqm-SOmWJpOiU7GoLe_gL--ET6fIWbgTQ&amp;s</t>
  </si>
  <si>
    <t>Coherent (HK)</t>
  </si>
  <si>
    <t>https://www.google.com/search?ucbcb=1&amp;hl=en&amp;gl=us&amp;q=Coherent+(HK)&amp;sa=X&amp;ved=0ahUKEwjElIfM4sv9AhWfmGoFHRM2DHc4ChCYkAIIpAs</t>
  </si>
  <si>
    <t>https://encrypted-tbn0.gstatic.com/images?q=tbn:ANd9GcSuHnarCaxQGCR1u8IvgDWGwSZc_x_a3J0qq6mEN_oQJY097RvcIZ6gCHk&amp;s</t>
  </si>
  <si>
    <t>Aptivacorp</t>
  </si>
  <si>
    <t>https://www.google.com/search?hl=en&amp;gl=us&amp;q=Aptivacorp&amp;sa=X&amp;ved=0ahUKEwjpysOfh-L8AhU1D0QIHUzhBzQ4WhCYkAIIywk</t>
  </si>
  <si>
    <t>Uptime Solutions</t>
  </si>
  <si>
    <t>http://uptime-solutions.us/</t>
  </si>
  <si>
    <t>https://www.google.com/search?sca_esv=562289703&amp;gl=us&amp;hl=en&amp;q=Uptime+Solutions&amp;sa=X&amp;ved=0ahUKEwir-bzB6I2BAxUIF1kFHTmgCFI4bhCYkAII6As</t>
  </si>
  <si>
    <t>ICA Talento</t>
  </si>
  <si>
    <t>https://www.google.com/search?sca_esv=593213093&amp;hl=en&amp;gl=us&amp;q=ICA+Talento&amp;sa=X&amp;ved=0ahUKEwjrt-2e86SDAxWEv4kEHRAjAwA4FBCYkAIIrAw</t>
  </si>
  <si>
    <t>QSS</t>
  </si>
  <si>
    <t>https://www.google.com/search?hl=en&amp;gl=us&amp;q=QSS&amp;sa=X&amp;ved=0ahUKEwiMsJDmlNj8AhVUFFkFHXubDpM4RhCYkAIIxwk</t>
  </si>
  <si>
    <t>Southern Code</t>
  </si>
  <si>
    <t>https://www.google.com/search?sca_esv=cd2920284bba1164&amp;gl=us&amp;hl=en&amp;q=Southern+Code&amp;sa=X&amp;ved=0ahUKEwiIzJDMtaeDAxWIpYQIHdtbCGI4ChCYkAIIwQk</t>
  </si>
  <si>
    <t>BlueGrace Logistics</t>
  </si>
  <si>
    <t>http://mybluegrace.com/</t>
  </si>
  <si>
    <t>https://www.google.com/search?q=BlueGrace+Logistics&amp;sa=X&amp;ved=0ahUKEwjDoMGMgcT8AhXrRzABHYMyBBw4WhCYkAIImws</t>
  </si>
  <si>
    <t>https://encrypted-tbn0.gstatic.com/images?q=tbn:ANd9GcQbndR16BIqKp84Eg5GxwH8zxWtwM0hnFY-spT9xNw&amp;s</t>
  </si>
  <si>
    <t>Lethya Group Inc</t>
  </si>
  <si>
    <t>https://www.google.com/search?sca_esv=565257361&amp;gl=us&amp;hl=en&amp;q=Lethya+Group+Inc&amp;sa=X&amp;ved=0ahUKEwjTuYz-t6mBAxUlJUQIHdVWBqc4FBCYkAIIuQ4</t>
  </si>
  <si>
    <t>Akraya Inc</t>
  </si>
  <si>
    <t>https://www.google.com/search?sca_esv=591772337&amp;gl=us&amp;hl=en&amp;q=Akraya+Inc&amp;sa=X&amp;ved=0ahUKEwjOoemEqJiDAxX7I0QIHXuIAws4MhCYkAIIzgk</t>
  </si>
  <si>
    <t>LEDMAX ELECTRONICS</t>
  </si>
  <si>
    <t>https://www.google.com/search?q=LEDMAX+ELECTRONICS&amp;sa=X&amp;ved=0ahUKEwjqvuSo9b78AhWCkWoFHQ28D_IQmJACCOYJ</t>
  </si>
  <si>
    <t>Acronym Media, Inc.</t>
  </si>
  <si>
    <t>http://www.acronym.com/</t>
  </si>
  <si>
    <t>https://www.google.com/search?gl=us&amp;hl=en&amp;q=Acronym+Media,+Inc.&amp;sa=X&amp;ved=0ahUKEwicxIju3cv9AhV6mWoFHe84Au4QmJACCNIM</t>
  </si>
  <si>
    <t>é˜¿å…‹è‹è¯ºè´å°”</t>
  </si>
  <si>
    <t>https://www.google.com/search?sca_esv=587936899&amp;hl=en&amp;gl=us&amp;q=%E9%98%BF%E5%85%8B%E8%8B%8F%E8%AF%BA%E8%B4%9D%E5%B0%94&amp;sa=X&amp;ved=0ahUKEwi5wYzH1veCAxXTkWoFHaJJCA4QmJACCJsI</t>
  </si>
  <si>
    <t>https://encrypted-tbn0.gstatic.com/images?q=tbn:ANd9GcQPyXyCAqc7hYoqNrrTR33V47LhjzCPd0W1b2oKw_c&amp;s</t>
  </si>
  <si>
    <t>Avaxa Debt Advisors B.V.</t>
  </si>
  <si>
    <t>https://www.google.com/search?sca_esv=4b08f5df99510666&amp;sca_upv=1&amp;hl=en&amp;gl=us&amp;q=Avaxa+Debt+Advisors+B.V.&amp;sa=X&amp;ved=0ahUKEwiR0tX5ideCAxVJRDABHeRFAjM4ChCYkAII-gs</t>
  </si>
  <si>
    <t>KEYONIQ Switzerland</t>
  </si>
  <si>
    <t>https://www.google.com/search?q=KEYONIQ+Switzerland&amp;sa=X&amp;ved=0ahUKEwjH8b6Zle_-AhWKFFkFHWZdBxkQmJACCL0M</t>
  </si>
  <si>
    <t>https://encrypted-tbn0.gstatic.com/images?q=tbn:ANd9GcTp768IyXhMqbRmxESy99saHNq7zl11VQQ_cR4CRcE&amp;s</t>
  </si>
  <si>
    <t>Maverick Associates</t>
  </si>
  <si>
    <t>https://www.google.com/search?sca_esv=576745885&amp;hl=en&amp;gl=us&amp;q=Maverick+Associates&amp;sa=X&amp;ved=0ahUKEwih0fmWiJOCAxWFEFkFHblaA7M4KBCYkAII_As</t>
  </si>
  <si>
    <t>https://encrypted-tbn0.gstatic.com/images?q=tbn:ANd9GcT0FwhJ_5K9_W1Rdk0GSlwsRnsxWQjh98-RcC6Aac4&amp;s</t>
  </si>
  <si>
    <t>MyHealthcare Technologies</t>
  </si>
  <si>
    <t>http://www.myhealthcare.co/</t>
  </si>
  <si>
    <t>https://www.google.com/search?ucbcb=1&amp;hl=en&amp;gl=us&amp;q=MyHealthcare+Technologies&amp;sa=X&amp;ved=0ahUKEwiBjtqRj5L-AhW-jIkEHWlKDeYQmJACCNQM</t>
  </si>
  <si>
    <t>https://encrypted-tbn0.gstatic.com/images?q=tbn:ANd9GcRE8pKx5O12tboLIcI94tcodtKJHnlqEmFCjP7ZZ3s&amp;s</t>
  </si>
  <si>
    <t>The Foth Companies</t>
  </si>
  <si>
    <t>https://www.google.com/search?sca_esv=577385484&amp;gl=us&amp;hl=en&amp;q=The+Foth+Companies&amp;sa=X&amp;ved=0ahUKEwjV9eDNiJiCAxUTkIkEHXNSBKw4RhCYkAIIoQs</t>
  </si>
  <si>
    <t>https://encrypted-tbn0.gstatic.com/images?q=tbn:ANd9GcTVEjdnwVgw27APuXW76H3sg36zKT5qBDw6fCePkSk&amp;s</t>
  </si>
  <si>
    <t>Vytalize Health</t>
  </si>
  <si>
    <t>http://www.vytalizehealth.com/</t>
  </si>
  <si>
    <t>https://www.google.com/search?hl=en&amp;gl=us&amp;q=Vytalize+Health&amp;sa=X&amp;ved=0ahUKEwipwavJoOz8AhWkD1kFHXN4Cc0QmJACCP4K</t>
  </si>
  <si>
    <t>Zettalogix INC</t>
  </si>
  <si>
    <t>https://www.google.com/search?q=Zettalogix+INC&amp;sa=X&amp;ved=0ahUKEwi_g7aGv4iAAxW_kokEHQLbDFUQmJACCIgO</t>
  </si>
  <si>
    <t>CS Solutions, Inc.</t>
  </si>
  <si>
    <t>http://www.cssolutionsinc.com/</t>
  </si>
  <si>
    <t>https://www.google.com/search?sca_esv=69ce0cca22af0b9e&amp;hl=en&amp;gl=us&amp;q=CS+Solutions,+Inc.&amp;sa=X&amp;ved=0ahUKEwi94v7zx5WCAxVtVzABHZVaB2E4HhCYkAII7Ao</t>
  </si>
  <si>
    <t>Smule</t>
  </si>
  <si>
    <t>http://www.smule.com/</t>
  </si>
  <si>
    <t>https://www.google.com/search?sca_esv=583240805&amp;hl=en&amp;gl=us&amp;q=Smule&amp;sa=X&amp;ved=0ahUKEwizvL7Ar8qCAxXsFFkFHQgPDN84HhCYkAII1Qk</t>
  </si>
  <si>
    <t>https://encrypted-tbn0.gstatic.com/images?q=tbn:ANd9GcSh3mmvKcJ3kscT0BDLXO5gcJ1qrKs6NNf8qx2s&amp;s=0</t>
  </si>
  <si>
    <t>LB Recrutement</t>
  </si>
  <si>
    <t>https://www.google.com/search?ucbcb=1&amp;gl=us&amp;hl=en&amp;q=LB+Recrutement&amp;sa=X&amp;ved=0ahUKEwiO8f-t-cv-AhXjRTABHRSkBA4QmJACCIsM</t>
  </si>
  <si>
    <t>FERCHAU GmbH Niederlassung MÃ¼nchen</t>
  </si>
  <si>
    <t>https://www.google.com/search?sca_esv=594542564&amp;hl=en&amp;gl=us&amp;q=FERCHAU+GmbH+Niederlassung+M%C3%BCnchen&amp;sa=X&amp;ved=0ahUKEwj7pcTov7aDAxW_D1kFHSfkDSs4ChCYkAIIlg0</t>
  </si>
  <si>
    <t>ENTERPRISEMINDS INDIA</t>
  </si>
  <si>
    <t>https://www.google.com/search?sca_esv=5458d41d46753ada&amp;sca_upv=1&amp;hl=en&amp;gl=us&amp;q=ENTERPRISEMINDS+INDIA&amp;sa=X&amp;ved=0ahUKEwjr36HtpbaCAxUXRjABHXx8AuE4MhCYkAII6go</t>
  </si>
  <si>
    <t>à¸šà¸£à¸´à¸©à¸±à¸— à¸šà¸µà¸ˆà¸µà¸—à¸µ à¸„à¸­à¸£à¹Œà¸›à¸­à¹€à¸£à¸Šà¸±à¹ˆà¸™  à¸ˆà¸³à¸à¸±à¸” (à¸¡à¸«à¸²à¸Šà¸™)</t>
  </si>
  <si>
    <t>http://bgt4u.com/</t>
  </si>
  <si>
    <t>https://www.google.com/search?q=%E0%B8%9A%E0%B8%A3%E0%B8%B4%E0%B8%A9%E0%B8%B1%E0%B8%97+%E0%B8%9A%E0%B8%B5%E0%B8%88%E0%B8%B5%E0%B8%97%E0%B8%B5+%E0%B8%84%E0%B8%AD%E0%B8%A3%E0%B9%8C%E0%B8%9B%E0%B8%AD%E0%B9%80%E0%B8%A3%E0%B8%8A%E0%B8%B1%E0%B9%88%E0%B8%99++%E0%B8%88%E0%B8%B3%E0%B8%81%E0%B8%B1%E0%B8%94+(%E0%B8%A1%E0%B8%AB%E0%B8%B2%E0%B8%8A%E0%B8%99)&amp;sa=X&amp;ved=0ahUKEwjIneb8-dD-AhWMtoQIHZ9oDYQ4ChCYkAIItg0</t>
  </si>
  <si>
    <t>Percepteev</t>
  </si>
  <si>
    <t>https://www.google.com/search?gl=us&amp;hl=en&amp;q=Percepteev&amp;sa=X&amp;ved=0ahUKEwimk7fIirr9AhVunWoFHXMpC4QQmJACCO0K</t>
  </si>
  <si>
    <t>https://encrypted-tbn0.gstatic.com/images?q=tbn:ANd9GcTCZXMKB8y22apKkQUo3ZXWB9MTGmcJndMCALkWyjA&amp;s</t>
  </si>
  <si>
    <t>Ð£Ðš Ð”ÐµÐ¼ÐµÑ‚Ñ€Ð°-Ð¥Ð¾Ð»Ð´Ð¸Ð½Ð³</t>
  </si>
  <si>
    <t>https://www.google.com/search?gl=us&amp;hl=en&amp;q=%D0%A3%D0%9A+%D0%94%D0%B5%D0%BC%D0%B5%D1%82%D1%80%D0%B0-%D0%A5%D0%BE%D0%BB%D0%B4%D0%B8%D0%BD%D0%B3&amp;sa=X&amp;ved=0ahUKEwiA5tacrb2AAxVaHkQIHUAKB0sQmJACCIwL</t>
  </si>
  <si>
    <t>https://encrypted-tbn0.gstatic.com/images?q=tbn:ANd9GcROtMMXzvm69nooTud3VXLtKqsjHqLPGS4eShcw35I&amp;s</t>
  </si>
  <si>
    <t>TEISSEIRE</t>
  </si>
  <si>
    <t>https://www.google.com/search?hl=en&amp;gl=us&amp;q=TEISSEIRE&amp;sa=X&amp;ved=0ahUKEwirp9au8Yz9AhUJkYkEHU3tBxA4FBCYkAII5ws</t>
  </si>
  <si>
    <t>https://encrypted-tbn0.gstatic.com/images?q=tbn:ANd9GcTpBz6VNmUiLzwAfsqW1EQN5DrRxHsSL9Ef0cxCR28&amp;s</t>
  </si>
  <si>
    <t>Chalk Mountain Services of Texas</t>
  </si>
  <si>
    <t>https://www.google.com/search?sca_esv=3aab4af24e448d82&amp;gl=us&amp;hl=en&amp;q=Chalk+Mountain+Services+of+Texas&amp;sa=X&amp;ved=0ahUKEwjiqKyRlf-CAxUxfjABHQogDPAQmJACCKgK</t>
  </si>
  <si>
    <t>https://encrypted-tbn0.gstatic.com/images?q=tbn:ANd9GcRNa-MLRdBV4UJCsxzQEOwSgL9fPdESZlSQk2034GE&amp;s</t>
  </si>
  <si>
    <t>Workcog Inc</t>
  </si>
  <si>
    <t>https://www.google.com/search?sca_esv=594548752&amp;hl=en&amp;gl=us&amp;q=Workcog+Inc&amp;sa=X&amp;ved=0ahUKEwjfl4mixLaDAxVRm4kEHai1Co84MhCYkAII5Ao</t>
  </si>
  <si>
    <t>https://encrypted-tbn0.gstatic.com/images?q=tbn:ANd9GcQGkEze-QXiJ2wHweXTiWxC_pmwr33TcKklgpwOPUM&amp;s</t>
  </si>
  <si>
    <t>HirePlanner.com</t>
  </si>
  <si>
    <t>https://www.google.com/search?hl=en&amp;gl=us&amp;q=HirePlanner.com&amp;sa=X&amp;ved=0ahUKEwibxOO9h7j_AhV3lGoFHeHZBV4QmJACCL0J</t>
  </si>
  <si>
    <t>https://encrypted-tbn0.gstatic.com/images?q=tbn:ANd9GcTaI8TzceufTbnBSOZSOJxWxwOwd95Oci1PH70WXqI&amp;s</t>
  </si>
  <si>
    <t>CRYSTAL EQUATION CORP.</t>
  </si>
  <si>
    <t>https://www.google.com/search?hl=en&amp;gl=us&amp;q=CRYSTAL+EQUATION+CORP.&amp;sa=X&amp;ved=0ahUKEwjdxbXst_7_AhU0SjABHbzUCOM4UBCYkAIIpgs</t>
  </si>
  <si>
    <t>Flagright Data Technologies Inc.</t>
  </si>
  <si>
    <t>https://www.google.com/search?sca_esv=571506520&amp;hl=en&amp;gl=us&amp;q=Flagright+Data+Technologies+Inc.&amp;sa=X&amp;ved=0ahUKEwiu6arto-OBAxUEElkFHcjjAIo4HhCYkAIIuw4</t>
  </si>
  <si>
    <t>Theorem, LLC</t>
  </si>
  <si>
    <t>https://www.google.com/search?q=Theorem,+LLC&amp;sa=X&amp;ved=0ahUKEwin9Krurpz_AhWrE1kFHawQCh84MhCYkAIIoAw</t>
  </si>
  <si>
    <t>https://encrypted-tbn0.gstatic.com/images?q=tbn:ANd9GcR-_Q7QCngVKWOZW3_x6wNEolCGJHyAgchRKDhucIw&amp;s</t>
  </si>
  <si>
    <t>Haier Europe</t>
  </si>
  <si>
    <t>https://www.google.com/search?sca_esv=587928711&amp;hl=en&amp;gl=us&amp;q=Haier+Europe&amp;sa=X&amp;ved=0ahUKEwjhiOG60veCAxX1FFkFHVoyBXA4RhCYkAIIwgk</t>
  </si>
  <si>
    <t>https://encrypted-tbn0.gstatic.com/images?q=tbn:ANd9GcT8UK-hpYHeZAMuu3dmWxar_8PMVrPdAuOc-SPdzuA&amp;s</t>
  </si>
  <si>
    <t>The Wise Seeker Services</t>
  </si>
  <si>
    <t>https://www.google.com/search?sca_esv=585526170&amp;gl=us&amp;hl=en&amp;q=The+Wise+Seeker+Services&amp;sa=X&amp;ved=0ahUKEwj1y-aux-OCAxU_vokEHc9LEzs4FBCYkAIImww</t>
  </si>
  <si>
    <t>NLA media access</t>
  </si>
  <si>
    <t>https://www.google.com/search?gl=us&amp;hl=en&amp;q=NLA+media+access&amp;sa=X&amp;ved=0ahUKEwiVn5Gr9-f_AhXEFlkFHepaD40QmJACCL4J</t>
  </si>
  <si>
    <t>https://encrypted-tbn0.gstatic.com/images?q=tbn:ANd9GcT2eE3GNIE649IyZgCgIWngVTYVdbNi-LCxA6mGQPM&amp;s</t>
  </si>
  <si>
    <t>CASER</t>
  </si>
  <si>
    <t>https://www.google.com/search?gl=us&amp;hl=en&amp;q=CASER&amp;sa=X&amp;ved=0ahUKEwisqf-bovb8AhWjEFkFHbq9D88QmJACCN0K</t>
  </si>
  <si>
    <t>https://encrypted-tbn0.gstatic.com/images?q=tbn:ANd9GcRet-NK8j_Lnyi1nixObsz7GCduX6v9CPSP1W6B9KA&amp;s</t>
  </si>
  <si>
    <t>Concurrency</t>
  </si>
  <si>
    <t>http://www.concurrency.com/</t>
  </si>
  <si>
    <t>https://www.google.com/search?sca_esv=314a65cdcd6d4ae9&amp;sca_upv=1&amp;gl=us&amp;hl=en&amp;q=Concurrency&amp;sa=X&amp;ved=0ahUKEwjn5oudrsqCAxXmtYQIHSlRB5I4KBCYkAIIvA4</t>
  </si>
  <si>
    <t>American Honda Motor Company, Inc.</t>
  </si>
  <si>
    <t>https://www.google.com/search?sca_esv=558984878&amp;hl=en&amp;gl=us&amp;q=American+Honda+Motor+Company,+Inc.&amp;sa=X&amp;ved=0ahUKEwi8i4ShzO-AAxWWD1kFHVnpBcI4WhCYkAIIsAw</t>
  </si>
  <si>
    <t>https://encrypted-tbn0.gstatic.com/images?q=tbn:ANd9GcScGRUKhGonF5ZEg19GesJdNdyoEsLZCmH0Vky7mdU&amp;s</t>
  </si>
  <si>
    <t>Business Solutions and Services (BS2)</t>
  </si>
  <si>
    <t>https://www.google.com/search?gl=us&amp;hl=en&amp;q=Business+Solutions+and+Services+(BS2)&amp;sa=X&amp;ved=0ahUKEwidltOh0L__AhXnjYkEHRhIDWIQmJACCOUL</t>
  </si>
  <si>
    <t>https://encrypted-tbn0.gstatic.com/images?q=tbn:ANd9GcQqBGaj-HyTWDmflJCKXr-dc5B9MUAqWk46vhAfW0M&amp;s</t>
  </si>
  <si>
    <t>Tech Guys Who Get Marketing</t>
  </si>
  <si>
    <t>https://www.google.com/search?sca_esv=577069831&amp;gl=us&amp;hl=en&amp;q=Tech+Guys+Who+Get+Marketing&amp;sa=X&amp;ved=0ahUKEwjf27-TyJWCAxXZlYkEHSywBGE4ChCYkAIIjQs</t>
  </si>
  <si>
    <t>https://encrypted-tbn0.gstatic.com/images?q=tbn:ANd9GcR1YyVmyLUXn1JDpXRS89p-O2fsXepAgFfxf2q0GyA&amp;s</t>
  </si>
  <si>
    <t>Ping Identity</t>
  </si>
  <si>
    <t>http://www.pingidentity.com/</t>
  </si>
  <si>
    <t>https://www.google.com/search?sca_esv=562993306&amp;gl=us&amp;hl=en&amp;q=Ping+Identity&amp;sa=X&amp;ved=0ahUKEwjK2JXAspWBAxXpEFkFHYHwC_gQmJACCM8I</t>
  </si>
  <si>
    <t>https://encrypted-tbn0.gstatic.com/images?q=tbn:ANd9GcQaR5RE6fJaOERrEzbk1WWs3qxoDRU8mg6BQax-8V8&amp;s</t>
  </si>
  <si>
    <t>Simulstat</t>
  </si>
  <si>
    <t>https://www.google.com/search?sca_esv=569809553&amp;hl=en&amp;gl=us&amp;q=Simulstat&amp;sa=X&amp;ved=0ahUKEwi3gKHhltSBAxWmElkFHV8BCz84MhCYkAII1w0</t>
  </si>
  <si>
    <t>64190 â€“ Outra intermediaÃ§Ã£o monetÃ¡ria</t>
  </si>
  <si>
    <t>https://www.google.com/search?sca_esv=593374222&amp;gl=us&amp;hl=en&amp;q=64190+%E2%80%93+Outra+intermedia%C3%A7%C3%A3o+monet%C3%A1ria&amp;sa=X&amp;ved=0ahUKEwizzqjkuqeDAxUlg4kEHWXrCdkQmJACCNYN</t>
  </si>
  <si>
    <t>RLE Engineering &amp; Services GmbH</t>
  </si>
  <si>
    <t>https://www.google.com/search?sca_esv=586873451&amp;hl=en&amp;gl=us&amp;q=RLE+Engineering+%26+Services+GmbH&amp;sa=X&amp;ved=0ahUKEwjszvzwy-2CAxWvFFkFHTPWBfI4PBCYkAII4Ao</t>
  </si>
  <si>
    <t>Ð›Ð¸Ñ‚Ñ€ÐµÑ</t>
  </si>
  <si>
    <t>https://litres.com/</t>
  </si>
  <si>
    <t>https://www.google.com/search?hl=en&amp;gl=us&amp;q=%D0%9B%D0%B8%D1%82%D1%80%D0%B5%D1%81&amp;sa=X&amp;ved=0ahUKEwjHtMrk7OL_AhXPq4kEHSscCGQQmJACCIIL</t>
  </si>
  <si>
    <t>https://encrypted-tbn0.gstatic.com/images?q=tbn:ANd9GcQlyejoZ6JCQ85xHRefZeqnrrS6DJ37h4UH8sd-_FXqouvI05W9rfujKYI&amp;s</t>
  </si>
  <si>
    <t>MagicBricks (TIMES Group)</t>
  </si>
  <si>
    <t>http://www.magicbricks.com/</t>
  </si>
  <si>
    <t>https://www.google.com/search?sca_esv=565857231&amp;gl=us&amp;hl=en&amp;q=MagicBricks+(TIMES+Group)&amp;sa=X&amp;ved=0ahUKEwiVwLjCvK6BAxVclokEHa7pC244HhCYkAII2gw</t>
  </si>
  <si>
    <t>MOBÄ’</t>
  </si>
  <si>
    <t>https://www.google.com/search?sca_esv=697493931703dc96&amp;gl=us&amp;hl=en&amp;q=MOB%C4%92&amp;sa=X&amp;ved=0ahUKEwjjlJ3x6rOCAxUYZzABHY4cAcQ4MhCYkAII1Q0</t>
  </si>
  <si>
    <t>https://encrypted-tbn0.gstatic.com/images?q=tbn:ANd9GcRtz6lXX41yGCmnkRKFpB15b3izSnDaKHuwjNDPZoA&amp;s</t>
  </si>
  <si>
    <t>Eberhard Karls UniversitÃ¤t TÃ¼bingen</t>
  </si>
  <si>
    <t>http://www.uni-tuebingen.de/</t>
  </si>
  <si>
    <t>https://www.google.com/search?hl=en&amp;gl=us&amp;q=Eberhard+Karls+Universit%C3%A4t+T%C3%BCbingen&amp;sa=X&amp;ved=0ahUKEwjx_6yyvdD8AhXzlWoFHWq-Bf04ChCYkAIIlQw</t>
  </si>
  <si>
    <t>https://encrypted-tbn0.gstatic.com/images?q=tbn:ANd9GcTXMoi6qnje-aRTbkBHxnqGZAHq6nVugWAMye4P&amp;s=0</t>
  </si>
  <si>
    <t>FinTrU Ltd</t>
  </si>
  <si>
    <t>https://www.google.com/search?sca_esv=593213093&amp;gl=us&amp;hl=en&amp;q=FinTrU+Ltd&amp;sa=X&amp;ved=0ahUKEwjXuffI86SDAxV4lokEHcf-Aqg4FBCYkAII1Qo</t>
  </si>
  <si>
    <t>https://encrypted-tbn0.gstatic.com/images?q=tbn:ANd9GcR0y8hIq_xTjH9JkVSp-pvFJFdgvQ7Zy6jjmmSD&amp;s=0</t>
  </si>
  <si>
    <t>Companny</t>
  </si>
  <si>
    <t>https://www.google.com/search?gl=us&amp;hl=en&amp;q=Companny&amp;sa=X&amp;ved=0ahUKEwjt__j49uf_AhUemGoFHUJxB7s4ChCYkAIIsQ4</t>
  </si>
  <si>
    <t>Expectra CEN</t>
  </si>
  <si>
    <t>https://www.google.com/search?gl=us&amp;hl=en&amp;q=Expectra+CEN&amp;sa=X&amp;ved=0ahUKEwiRhOSqjLP_AhXZD1kFHTgsBBk4FBCYkAIInA0</t>
  </si>
  <si>
    <t>Eurofins Genomics Europe Shared Services GmbH</t>
  </si>
  <si>
    <t>https://www.google.com/search?q=Eurofins+Genomics+Europe+Shared+Services+GmbH&amp;sa=X&amp;ved=0ahUKEwixodqR4aX8AhWFFVkFHTxpB8Y4KBCYkAII5Qs</t>
  </si>
  <si>
    <t>Aries Solutions</t>
  </si>
  <si>
    <t>https://www.google.com/search?hl=en&amp;gl=us&amp;q=Aries+Solutions&amp;sa=X&amp;ved=0ahUKEwi54dT4y7X_AhUUkIkEHXhBCwY4KBCYkAII6ww</t>
  </si>
  <si>
    <t>Harrison REMC</t>
  </si>
  <si>
    <t>http://www.harrisonremc.com/</t>
  </si>
  <si>
    <t>https://www.google.com/search?hl=en&amp;gl=us&amp;q=Harrison+REMC&amp;sa=X&amp;ved=0ahUKEwjP9fOP-v39AhVyD1kFHS7xDjw4MhCYkAIIjAo</t>
  </si>
  <si>
    <t>DECATHLON SINGAPORE PTE. LTD.</t>
  </si>
  <si>
    <t>https://www.google.com/search?hl=en&amp;gl=us&amp;q=DECATHLON+SINGAPORE+PTE.+LTD.&amp;sa=X&amp;ved=0ahUKEwjcp_CF_PP9AhVYg_0HHZuvD9Q4ChCYkAII1Qw</t>
  </si>
  <si>
    <t>https://encrypted-tbn0.gstatic.com/images?q=tbn:ANd9GcRl1nIRdXiwYli7JUQOiOI2mjq6zzsqhCH_9-qCcCVOHrstjRByxsk7wg&amp;s</t>
  </si>
  <si>
    <t>HSK IT Solutions India Pvt. Ltd.</t>
  </si>
  <si>
    <t>https://www.google.com/search?sca_esv=591053097&amp;gl=us&amp;hl=en&amp;q=HSK+IT+Solutions+India+Pvt.+Ltd.&amp;sa=X&amp;ved=0ahUKEwj0ktmQ4pCDAxUEhu4BHfh9Dxc4HhCYkAIItAs</t>
  </si>
  <si>
    <t>Oldendorff</t>
  </si>
  <si>
    <t>https://www.google.com/search?sca_esv=d2d2c4fba10c0c7e&amp;sca_upv=1&amp;hl=en&amp;gl=us&amp;q=Oldendorff&amp;sa=X&amp;ved=0ahUKEwj__Lyk9KSDAxXtgoQIHaF7AIs4RhCYkAIIwQk</t>
  </si>
  <si>
    <t>https://encrypted-tbn0.gstatic.com/images?q=tbn:ANd9GcSmdH6pcn2yTGiTNAMkXPiB32zwgtMT99TA41yWJjw&amp;s</t>
  </si>
  <si>
    <t>Rightstaff, Inc.</t>
  </si>
  <si>
    <t>https://www.google.com/search?gl=us&amp;hl=en&amp;q=Rightstaff,+Inc.&amp;sa=X&amp;ved=0ahUKEwiLhvr419P_AhXDFVkFHZ9XCqA4FBCYkAIIogs</t>
  </si>
  <si>
    <t>EY Benelux</t>
  </si>
  <si>
    <t>https://www.google.com/search?sca_esv=564603026&amp;hl=en&amp;gl=us&amp;q=EY+Benelux&amp;sa=X&amp;ved=0ahUKEwjA2riTuKSBAxW5F2IAHYkRAGY4ChCYkAII4Aw</t>
  </si>
  <si>
    <t>Edison Search</t>
  </si>
  <si>
    <t>https://www.google.com/search?gl=us&amp;hl=en&amp;q=Edison+Search&amp;sa=X&amp;ved=0ahUKEwiqgcCny4D-AhWAmGoFHSxPA2A4ChCYkAII2Qo</t>
  </si>
  <si>
    <t>https://encrypted-tbn0.gstatic.com/images?q=tbn:ANd9GcTxbnB0jcGLsbcvoFx1eTe8JTEfo7jY44IyTIkiJsk&amp;s</t>
  </si>
  <si>
    <t>AT &amp; S Austria Technologie &amp; Systemtechnik Aktiengesellschaft</t>
  </si>
  <si>
    <t>https://www.google.com/search?q=AT+%26+S+Austria+Technologie+%26+Systemtechnik+Aktiengesellschaft&amp;sa=X&amp;ved=0ahUKEwju6sfk6a_8AhV2lGoFHfNeBFwQmJACCMcK</t>
  </si>
  <si>
    <t>SearchFlare</t>
  </si>
  <si>
    <t>https://www.google.com/search?sca_esv=573098824&amp;hl=en&amp;gl=us&amp;q=SearchFlare&amp;sa=X&amp;ved=0ahUKEwju37GLtPKBAxUiEVkFHeO_ADQ4FBCYkAIIkQs</t>
  </si>
  <si>
    <t>https://encrypted-tbn0.gstatic.com/images?q=tbn:ANd9GcTWV3lkZYUpT9quYtK-inYLMw0bJfv40hR8FJ8HSAs&amp;s</t>
  </si>
  <si>
    <t>RSA Egypt</t>
  </si>
  <si>
    <t>https://www.google.com/search?sca_esv=571506520&amp;hl=en&amp;gl=us&amp;q=RSA+Egypt&amp;sa=X&amp;ved=0ahUKEwig7-SNpeOBAxU2k4kEHUDtBBoQmJACCKEL</t>
  </si>
  <si>
    <t>jobleads gmbh</t>
  </si>
  <si>
    <t>https://www.google.com/search?sca_esv=561228216&amp;gl=us&amp;hl=en&amp;q=jobleads+gmbh&amp;sa=X&amp;ved=0ahUKEwiA6eqG54OBAxVFEGIAHfMSAQoQmJACCKUM</t>
  </si>
  <si>
    <t>ITC S.A.</t>
  </si>
  <si>
    <t>https://www.google.com/search?gl=us&amp;hl=en&amp;q=ITC+S.A.&amp;sa=X&amp;ved=0ahUKEwiBiqLstJz_AhUZkmoFHWL0BVwQmJACCK0I</t>
  </si>
  <si>
    <t>https://encrypted-tbn0.gstatic.com/images?q=tbn:ANd9GcTouZaJ_sJnLwCQVndATaLCJfE1qFDARi45P-qkqFM&amp;s</t>
  </si>
  <si>
    <t>Transition Technologies-Software</t>
  </si>
  <si>
    <t>https://www.google.com/search?gl=us&amp;hl=en&amp;q=Transition+Technologies-Software&amp;sa=X&amp;ved=0ahUKEwiLnJWHsu__AhXDjIkEHU5NC784ChCYkAIIqww</t>
  </si>
  <si>
    <t>toloca</t>
  </si>
  <si>
    <t>https://www.google.com/search?q=toloca&amp;sa=X&amp;ved=0ahUKEwizmIvF7K_8AhVCm2oFHSboCYA4HhCYkAIIiQs</t>
  </si>
  <si>
    <t>https://encrypted-tbn0.gstatic.com/images?q=tbn:ANd9GcSrLTP4v_Wnx02Z9RtOJQuIAk3V9NESyGl2tV-uJNc&amp;s</t>
  </si>
  <si>
    <t>Brookfield Renewable U.S.</t>
  </si>
  <si>
    <t>https://www.google.com/search?hl=en&amp;gl=us&amp;q=Brookfield+Renewable+U.S.&amp;sa=X&amp;ved=0ahUKEwiVp4jN0cb9AhW7lIkEHZeSDG84ZBCYkAII7Q0</t>
  </si>
  <si>
    <t>https://encrypted-tbn0.gstatic.com/images?q=tbn:ANd9GcTpYScNuVyPwVOUMvF0Ky1RUyfpjRybPut-0Qv9uhk&amp;s</t>
  </si>
  <si>
    <t>Sunera Technologies, Inc.</t>
  </si>
  <si>
    <t>http://www.suneratech.com/</t>
  </si>
  <si>
    <t>https://www.google.com/search?gl=us&amp;hl=en&amp;q=Sunera+Technologies,+Inc.&amp;sa=X&amp;ved=0ahUKEwjVpZXRjZqAAxWfFFkFHbAiDuc4UBCYkAIImQ4</t>
  </si>
  <si>
    <t>https://encrypted-tbn0.gstatic.com/images?q=tbn:ANd9GcT4giLKinA3pYb6DuF72M-jPhdyCKPC54y4WbK_&amp;s=0</t>
  </si>
  <si>
    <t>Bookkeeping Services LLC</t>
  </si>
  <si>
    <t>https://www.google.com/search?sca_esv=573394023&amp;hl=en&amp;gl=us&amp;q=Bookkeeping+Services+LLC&amp;sa=X&amp;ved=0ahUKEwiq5fuw__SBAxX6FlkFHdiWBJwQmJACCJAM</t>
  </si>
  <si>
    <t>Medline Europe</t>
  </si>
  <si>
    <t>http://www.medline.eu/nl/</t>
  </si>
  <si>
    <t>https://www.google.com/search?gl=us&amp;hl=en&amp;q=Medline+Europe&amp;sa=X&amp;ved=0ahUKEwjLvMHf0I_-AhVokYkEHeP1Aw0QmJACCN8I</t>
  </si>
  <si>
    <t>Naviga</t>
  </si>
  <si>
    <t>https://www.google.com/search?sca_esv=587583771&amp;hl=en&amp;gl=us&amp;q=Naviga&amp;sa=X&amp;ved=0ahUKEwja0u2qjvWCAxXIJEQIHctyCNIQmJACCMEJ</t>
  </si>
  <si>
    <t>https://encrypted-tbn0.gstatic.com/images?q=tbn:ANd9GcSAqBNYwPkEqpOsVoOxDmFpF0WscUw-VUWY9Iqvuvw&amp;s</t>
  </si>
  <si>
    <t>CFAST</t>
  </si>
  <si>
    <t>https://www.google.com/search?sca_esv=584208532&amp;gl=us&amp;hl=en&amp;q=CFAST&amp;sa=X&amp;ved=0ahUKEwjNjdnSuNSCAxU3D1kFHXg1BQo4ChCYkAIIygs</t>
  </si>
  <si>
    <t>UCE Systems</t>
  </si>
  <si>
    <t>https://www.google.com/search?ucbcb=1&amp;gl=us&amp;hl=en&amp;q=UCE+Systems&amp;sa=X&amp;ved=0ahUKEwiarYys-9D-AhXMQjABHW49DggQmJACCMsN</t>
  </si>
  <si>
    <t>U.S. Wire and Cable Company/ Flexon Industries</t>
  </si>
  <si>
    <t>http://www.flexonhose.com/</t>
  </si>
  <si>
    <t>https://www.google.com/search?gl=us&amp;hl=en&amp;q=U.S.+Wire+and+Cable+Company/+Flexon+Industries&amp;sa=X&amp;ved=0ahUKEwiE-5zmhrr9AhUAM1kFHXnJBPU4ChCYkAII4Ao</t>
  </si>
  <si>
    <t>https://encrypted-tbn0.gstatic.com/images?q=tbn:ANd9GcTISfGlkdWojvhJJGM6-__vRds1wo79TQSkQkfdFgATJHzyNirqtf82&amp;s</t>
  </si>
  <si>
    <t>Synigent Technologies, Inc.</t>
  </si>
  <si>
    <t>http://www.synigent.com/</t>
  </si>
  <si>
    <t>https://www.google.com/search?gl=us&amp;hl=en&amp;q=Synigent+Technologies,+Inc.&amp;sa=X&amp;ved=0ahUKEwiavejS_Kr9AhWTDkQIHf5dB_U4MhCYkAII1gs</t>
  </si>
  <si>
    <t>Fresenius Medical Care, Global Departments</t>
  </si>
  <si>
    <t>https://www.google.com/search?hl=en&amp;gl=us&amp;q=Fresenius+Medical+Care,+Global+Departments&amp;sa=X&amp;ved=0ahUKEwjW1uSDsu__AhVGF1kFHTtDCJU4HhCYkAII-ws</t>
  </si>
  <si>
    <t>Atorus Research</t>
  </si>
  <si>
    <t>https://www.google.com/search?ucbcb=1&amp;hl=en&amp;gl=us&amp;q=Atorus+Research&amp;sa=X&amp;ved=0ahUKEwiV6Juptfb9AhUnpIkEHcUdBxw4RhCYkAIIlw0</t>
  </si>
  <si>
    <t>Viko Group</t>
  </si>
  <si>
    <t>https://www.google.com/search?sca_esv=584789655&amp;gl=us&amp;hl=en&amp;q=Viko+Group&amp;sa=X&amp;ved=0ahUKEwjw3POpv9mCAxU6g4kEHVIICps4HhCYkAII-w0</t>
  </si>
  <si>
    <t>Poreion</t>
  </si>
  <si>
    <t>https://www.google.com/search?sca_esv=571506520&amp;gl=us&amp;hl=en&amp;q=Poreion&amp;sa=X&amp;ved=0ahUKEwizr-OApeOBAxXVhIkEHR5OBecQmJACCKgO</t>
  </si>
  <si>
    <t>City of Cedar Rapids, IA</t>
  </si>
  <si>
    <t>https://www.google.com/search?sca_esv=22b21698da883b90&amp;sca_upv=1&amp;gl=us&amp;hl=en&amp;q=City+of+Cedar+Rapids,+IA&amp;sa=X&amp;ved=0ahUKEwjYv-jhp5iDAxUmfDABHdK_BYg4MhCYkAII6Ao</t>
  </si>
  <si>
    <t>Neta Scientific, Inc.</t>
  </si>
  <si>
    <t>http://www.netascientific.com/</t>
  </si>
  <si>
    <t>https://www.google.com/search?hl=en&amp;gl=us&amp;q=Neta+Scientific,+Inc.&amp;sa=X&amp;ved=0ahUKEwjSur_Eier-AhW7EVkFHRbbCxE4WhCYkAIIzgo</t>
  </si>
  <si>
    <t>PERCALL</t>
  </si>
  <si>
    <t>http://www.percallgroup.com/</t>
  </si>
  <si>
    <t>https://www.google.com/search?ucbcb=1&amp;gl=us&amp;hl=en&amp;q=PERCALL&amp;sa=X&amp;ved=0ahUKEwjl_ZjLxq39AhU6FVkFHemZD004ChCYkAIIwgw</t>
  </si>
  <si>
    <t>PVH - PVHardware</t>
  </si>
  <si>
    <t>https://www.google.com/search?sca_esv=562982649&amp;hl=en&amp;gl=us&amp;q=PVH+-+PVHardware&amp;sa=X&amp;ved=0ahUKEwjpte6vq5WBAxUlmmoFHfXhCjg4FBCYkAIIkAs</t>
  </si>
  <si>
    <t>https://encrypted-tbn0.gstatic.com/images?q=tbn:ANd9GcTAWc87yRtpNwsyDGNC2uvRpwMTouumwW1JlBUfk1o&amp;s</t>
  </si>
  <si>
    <t>Premier Staffing Source, Inc.</t>
  </si>
  <si>
    <t>https://www.google.com/search?gl=us&amp;hl=en&amp;q=Premier+Staffing+Source,+Inc.&amp;sa=X&amp;ved=0ahUKEwiPm_3Hwo2AAxXIMVkFHcUDBRo4FBCYkAII7As</t>
  </si>
  <si>
    <t>https://encrypted-tbn0.gstatic.com/images?q=tbn:ANd9GcSqHqv9QLSxHmGcvWIzzop0CACdfxqnEPA7otdBLqA&amp;s</t>
  </si>
  <si>
    <t>Olson Resources</t>
  </si>
  <si>
    <t>https://www.google.com/search?hl=en&amp;gl=us&amp;q=Olson+Resources&amp;sa=X&amp;ved=0ahUKEwjZwt_A39r9AhU8PkQIHVLhAX04HhCYkAIIzw0</t>
  </si>
  <si>
    <t>https://encrypted-tbn0.gstatic.com/images?q=tbn:ANd9GcTBCcSxNyCeB_c78j3Gw05jYTi4ybCBOBXx9v9l5ZA&amp;s</t>
  </si>
  <si>
    <t>medix infusion</t>
  </si>
  <si>
    <t>https://www.google.com/search?gl=us&amp;hl=en&amp;q=medix+infusion&amp;sa=X&amp;ved=0ahUKEwi9jfnsheD-AhX1JkQIHSrkARo4KBCYkAIIzwk</t>
  </si>
  <si>
    <t>é›…ä¿åŒ–å·¥</t>
  </si>
  <si>
    <t>https://www.google.com/search?sca_esv=6d5bedc1fb97438b&amp;hl=en&amp;gl=us&amp;q=%E9%9B%85%E4%BF%9D%E5%8C%96%E5%B7%A5&amp;sa=X&amp;ved=0ahUKEwiBi5vZ0u2CAxURfjABHTXIBIkQmJACCJoI</t>
  </si>
  <si>
    <t>Idexcel Inc.</t>
  </si>
  <si>
    <t>https://www.google.com/search?gl=us&amp;hl=en&amp;q=Idexcel+Inc.&amp;sa=X&amp;ved=0ahUKEwjNv7q_h-L8AhVvlGoFHbTTD244HhCYkAIIoQw</t>
  </si>
  <si>
    <t>https://encrypted-tbn0.gstatic.com/images?q=tbn:ANd9GcToMrLdP6gWLW8ycUCvqT6n13pd2te8qeqUIQ28wod0zle12Woj_I1n&amp;s</t>
  </si>
  <si>
    <t>QwickRate</t>
  </si>
  <si>
    <t>http://www.qwickrate.com/</t>
  </si>
  <si>
    <t>https://www.google.com/search?hl=en&amp;gl=us&amp;q=QwickRate&amp;sa=X&amp;ved=0ahUKEwiNreifpeL9AhUvmGoFHZBzCTg4FBCYkAIIkgo</t>
  </si>
  <si>
    <t>Archetype</t>
  </si>
  <si>
    <t>https://www.google.com/search?sca_esv=577385484&amp;gl=us&amp;hl=en&amp;q=Archetype&amp;sa=X&amp;ved=0ahUKEwip_rS4ipiCAxXhFVkFHf1ZBa44FBCYkAIInwo</t>
  </si>
  <si>
    <t>Uniting Enterprise USA</t>
  </si>
  <si>
    <t>https://www.google.com/search?sca_esv=564592924&amp;hl=en&amp;gl=us&amp;q=Uniting+Enterprise+USA&amp;sa=X&amp;ved=0ahUKEwjvxOWss6SBAxXgMlkFHTc_A4Q4PBCYkAIIjg0</t>
  </si>
  <si>
    <t>https://encrypted-tbn0.gstatic.com/images?q=tbn:ANd9GcQgqRqfnr8Gmii-kLCABF4JXDSVB_EQNoIQbxJfFGI&amp;s</t>
  </si>
  <si>
    <t>eHire</t>
  </si>
  <si>
    <t>https://www.google.com/search?hl=en&amp;gl=us&amp;q=eHire&amp;sa=X&amp;ved=0ahUKEwion8SX5cv9AhVVjIkEHSLiBp4QmJACCM8J</t>
  </si>
  <si>
    <t>https://encrypted-tbn0.gstatic.com/images?q=tbn:ANd9GcQmpT07JsVmRtl1yb1obVci4nKWFHSK1DiBpp8G6tQ&amp;s</t>
  </si>
  <si>
    <t>Sunshine</t>
  </si>
  <si>
    <t>https://www.google.com/search?gl=us&amp;hl=en&amp;q=Sunshine&amp;sa=X&amp;ved=0ahUKEwjtp6mpyb__AhVygIQIHc1tAd04FBCYkAIItg0</t>
  </si>
  <si>
    <t>Terminal 1</t>
  </si>
  <si>
    <t>https://www.google.com/search?hl=en&amp;gl=us&amp;q=Terminal+1&amp;sa=X&amp;ved=0ahUKEwia-va9k7_9AhVck2oFHV_QCdY4ChCYkAII4Qw</t>
  </si>
  <si>
    <t>https://encrypted-tbn0.gstatic.com/images?q=tbn:ANd9GcQhSgOArubHOLLWbP0r-X7btbjmu0fgx_ktvv8oSJM&amp;s</t>
  </si>
  <si>
    <t>Whitridge Associates</t>
  </si>
  <si>
    <t>http://www.whitridge.com/</t>
  </si>
  <si>
    <t>https://www.google.com/search?sca_esv=566842583&amp;hl=en&amp;gl=us&amp;q=Whitridge+Associates&amp;sa=X&amp;ved=0ahUKEwj_-YvtwriBAxXmrokEHY-IDNo4eBCYkAIIqw0</t>
  </si>
  <si>
    <t>https://encrypted-tbn0.gstatic.com/images?q=tbn:ANd9GcRwanb-u9YZdXiEBLIpgA3jYLfgul9KpEMSwnIoqYE&amp;s</t>
  </si>
  <si>
    <t>MMS Comunicaciones</t>
  </si>
  <si>
    <t>https://www.google.com/search?gl=us&amp;hl=en&amp;q=MMS+Comunicaciones&amp;sa=X&amp;ved=0ahUKEwjp_fD_1eT8AhW5EmIAHZn5AF4QmJACCPgL</t>
  </si>
  <si>
    <t>LJB and Co</t>
  </si>
  <si>
    <t>https://www.google.com/search?gl=us&amp;hl=en&amp;q=LJB+and+Co&amp;sa=X&amp;ved=0ahUKEwi1uqOZ0pyAAxWiVDUKHXjSD9s4HhCYkAIIxws</t>
  </si>
  <si>
    <t>https://encrypted-tbn0.gstatic.com/images?q=tbn:ANd9GcTyyCqTChntT8JIt3GH9Q-rwdgky7csf19oJgTVTd8&amp;s</t>
  </si>
  <si>
    <t>Uwin Pro Inc.</t>
  </si>
  <si>
    <t>https://www.google.com/search?q=Uwin+Pro+Inc.&amp;sa=X&amp;ved=0ahUKEwj6m7WS7sH-AhVMQjABHc9QAaM4FBCYkAII3Qw</t>
  </si>
  <si>
    <t>NamaSYS</t>
  </si>
  <si>
    <t>https://www.google.com/search?gl=us&amp;hl=en&amp;q=NamaSYS&amp;sa=X&amp;ved=0ahUKEwjSlNK35d_9AhUfnGoFHdYyAIY4KBCYkAII0Qs</t>
  </si>
  <si>
    <t>https://encrypted-tbn0.gstatic.com/images?q=tbn:ANd9GcRf2r9cvmn1IIq3WdIp-Hg2i5bs0phanO5xXeZlf8I&amp;s</t>
  </si>
  <si>
    <t>Cognitec Systems</t>
  </si>
  <si>
    <t>http://www.cognitec.com/</t>
  </si>
  <si>
    <t>https://www.google.com/search?ucbcb=1&amp;hl=en&amp;gl=us&amp;q=Cognitec+Systems&amp;sa=X&amp;ved=0ahUKEwjr5Pn9x9_8AhXVOn0KHV-yBw04HhCYkAIIiws</t>
  </si>
  <si>
    <t>https://encrypted-tbn0.gstatic.com/images?q=tbn:ANd9GcSM0jumyT01EsqPvewQEcXIcZiyL7HKIA4VJbhe0XE&amp;s</t>
  </si>
  <si>
    <t>IMC INDUSTRIAL PTE. LTD.</t>
  </si>
  <si>
    <t>https://www.google.com/search?sca_esv=589705956&amp;gl=us&amp;hl=en&amp;q=IMC+INDUSTRIAL+PTE.+LTD.&amp;sa=X&amp;ved=0ahUKEwjdiqyi5IaDAxWhF1kFHeNRBWE4HhCYkAIIiws</t>
  </si>
  <si>
    <t>Audi Brussels</t>
  </si>
  <si>
    <t>https://www.google.com/search?sca_esv=585196409&amp;hl=en&amp;gl=us&amp;q=Audi+Brussels&amp;sa=X&amp;ved=0ahUKEwjn0cjayN6CAxUWAHkGHUodCDA4FBCYkAII9gs</t>
  </si>
  <si>
    <t>DVG Tech Solutions LLC</t>
  </si>
  <si>
    <t>https://www.google.com/search?hl=en&amp;gl=us&amp;q=DVG+Tech+Solutions+LLC&amp;sa=X&amp;ved=0ahUKEwjt5bnp7Jb9AhUwjIkEHT2oCSw4KBCYkAIIrg0</t>
  </si>
  <si>
    <t>https://encrypted-tbn0.gstatic.com/images?q=tbn:ANd9GcRidcfnRHAoRpBdWyaeEkPmwNJ4A2KzGV1PvA1K0C0&amp;s</t>
  </si>
  <si>
    <t>MyGlamm | Good Glamm Group</t>
  </si>
  <si>
    <t>http://www.myglamm.com/</t>
  </si>
  <si>
    <t>https://www.google.com/search?q=MyGlamm+%7C+Good+Glamm+Group&amp;sa=X&amp;ved=0ahUKEwiQ59r8s8b8AhX-EVkFHTFnARs4PBCYkAIIqgw</t>
  </si>
  <si>
    <t>https://encrypted-tbn0.gstatic.com/images?q=tbn:ANd9GcS9Ph0D-YY_sbAXh_6axAx5XoYLdthwhJFNTbSt0V8&amp;s</t>
  </si>
  <si>
    <t>KPMG New Zealand</t>
  </si>
  <si>
    <t>http://www.kpmg.co.nz/</t>
  </si>
  <si>
    <t>https://www.google.com/search?hl=en&amp;gl=us&amp;q=KPMG+New+Zealand&amp;sa=X&amp;ved=0ahUKEwihtZmV5Mv9AhV2lmoFHWR5BsoQmJACCI0H</t>
  </si>
  <si>
    <t>https://encrypted-tbn0.gstatic.com/images?q=tbn:ANd9GcSqX0joSchmR6dShpMdMGdKpLpyZG2T2ZbponlJES4&amp;s</t>
  </si>
  <si>
    <t>EMISYS CONSEIL</t>
  </si>
  <si>
    <t>http://emisys.fr/fr</t>
  </si>
  <si>
    <t>https://www.google.com/search?sca_esv=584993245&amp;hl=en&amp;gl=us&amp;q=EMISYS+CONSEIL&amp;sa=X&amp;ved=0ahUKEwjrqMTF_9uCAxWREGIAHQMDC_QQmJACCKEN</t>
  </si>
  <si>
    <t>https://encrypted-tbn0.gstatic.com/images?q=tbn:ANd9GcSw273s3detOFQKVkvL9xUolchsRjy598CzpXlzokM&amp;s</t>
  </si>
  <si>
    <t>ST Recruitment Centre</t>
  </si>
  <si>
    <t>https://www.google.com/search?sca_esv=594159916&amp;gl=us&amp;hl=en&amp;q=ST+Recruitment+Centre&amp;sa=X&amp;ved=0ahUKEwiN64OJvLGDAxVphIkEHZ8ZCkc4MhCYkAII8ws</t>
  </si>
  <si>
    <t>D-Tech, LLC</t>
  </si>
  <si>
    <t>https://www.google.com/search?hl=en&amp;gl=us&amp;q=D-Tech,+LLC&amp;sa=X&amp;ved=0ahUKEwjz1MmukIj-AhVHkYkEHYQKBxA4RhCYkAIIrg0</t>
  </si>
  <si>
    <t>The Refund Consultants LLC</t>
  </si>
  <si>
    <t>https://www.google.com/search?gl=us&amp;hl=en&amp;q=The+Refund+Consultants+LLC&amp;sa=X&amp;ved=0ahUKEwie5-mMyY2AAxUBl4kEHQE1BgsQmJACCNYJ</t>
  </si>
  <si>
    <t>https://encrypted-tbn0.gstatic.com/images?q=tbn:ANd9GcR8v8yTV7fiR7O7iD5-fii3qFSpLDZMwMTDzndAz_Q&amp;s</t>
  </si>
  <si>
    <t>TRINITY HEALTHCARE RESOURCES, LLC</t>
  </si>
  <si>
    <t>https://www.google.com/search?hl=en&amp;gl=us&amp;q=TRINITY+HEALTHCARE+RESOURCES,+LLC&amp;sa=X&amp;ved=0ahUKEwibjqTiu4D-AhXLGlkFHQw9DSY4PBCYkAIIzQk</t>
  </si>
  <si>
    <t>https://encrypted-tbn0.gstatic.com/images?q=tbn:ANd9GcSbSCMr8JDg72_H5VAN1fS9Ji9udguR-gSuAWyOebc&amp;s</t>
  </si>
  <si>
    <t>Rovco</t>
  </si>
  <si>
    <t>http://www.rovco.com/</t>
  </si>
  <si>
    <t>https://www.google.com/search?sca_esv=577080029&amp;hl=en&amp;gl=us&amp;q=Rovco&amp;sa=X&amp;ved=0ahUKEwi5ofKCypWCAxWUtYkEHRrFC2s4KBCYkAIIxgs</t>
  </si>
  <si>
    <t>https://encrypted-tbn0.gstatic.com/images?q=tbn:ANd9GcSeXCl2mllWZh8xTUZf5Ch6K-7CmptGBmQKVyQzF7I&amp;s</t>
  </si>
  <si>
    <t>mBridge Solutions Inc</t>
  </si>
  <si>
    <t>https://www.google.com/search?gl=us&amp;hl=en&amp;q=mBridge+Solutions+Inc&amp;sa=X&amp;ved=0ahUKEwjBpfGJ_qP_AhVviO4BHeSABR44FBCYkAII6gk</t>
  </si>
  <si>
    <t>https://encrypted-tbn0.gstatic.com/images?q=tbn:ANd9GcTDuI_Dnsorltx1BMs0tUvQ7kHOb39_gsc0czxI3i8&amp;s</t>
  </si>
  <si>
    <t>GRB (Graduate Recruitment Bureau)</t>
  </si>
  <si>
    <t>https://www.google.com/search?sca_esv=575393305&amp;hl=en&amp;gl=us&amp;q=GRB+(Graduate+Recruitment+Bureau)&amp;sa=X&amp;ved=0ahUKEwi8uJXIv4aCAxV9FlkFHWMKCok4KBCYkAII1wo</t>
  </si>
  <si>
    <t>https://encrypted-tbn0.gstatic.com/images?q=tbn:ANd9GcTui5isJ9uWRtwbEOIecMXkcs4ATJBhCigw2qu8tdM&amp;s</t>
  </si>
  <si>
    <t>Arelion Sweden AB</t>
  </si>
  <si>
    <t>https://www.google.com/search?sca_esv=558035255&amp;gl=us&amp;hl=en&amp;q=Arelion+Sweden+AB&amp;sa=X&amp;ved=0ahUKEwi4pdCnyOWAAxVLmokEHTIVC9UQmJACCN4M</t>
  </si>
  <si>
    <t>INTER Versicherungsgruppe</t>
  </si>
  <si>
    <t>https://www.google.com/search?sca_esv=565257361&amp;hl=en&amp;gl=us&amp;q=INTER+Versicherungsgruppe&amp;sa=X&amp;ved=0ahUKEwjAxcqeuamBAxXmSTABHWCaDfY4FBCYkAII4go</t>
  </si>
  <si>
    <t>NjuÅ¡kalo</t>
  </si>
  <si>
    <t>https://www.google.com/search?sca_esv=550770362&amp;gl=us&amp;hl=en&amp;q=Nju%C5%A1kalo&amp;sa=X&amp;ved=0ahUKEwjrlZrcoKmAAxXORjABHTVlC1MQmJACCPgG</t>
  </si>
  <si>
    <t>https://encrypted-tbn0.gstatic.com/images?q=tbn:ANd9GcTFbitpgszpLCEQ82vfQpt615cESLL7n_yP5GeEfmE&amp;s</t>
  </si>
  <si>
    <t>Tip Top Recruiting LLC</t>
  </si>
  <si>
    <t>https://www.google.com/search?sca_esv=591606361&amp;gl=us&amp;hl=en&amp;q=Tip+Top+Recruiting+LLC&amp;sa=X&amp;ved=0ahUKEwiutaLD5ZWDAxWMN2IAHSDZB7o4FBCYkAIIoQs</t>
  </si>
  <si>
    <t>Caspian</t>
  </si>
  <si>
    <t>https://www.google.com/search?gl=us&amp;hl=en&amp;q=Caspian&amp;sa=X&amp;ved=0ahUKEwju0PLE8b78AhXQRDABHW0XDds4MhCYkAIItQs</t>
  </si>
  <si>
    <t>https://encrypted-tbn0.gstatic.com/images?q=tbn:ANd9GcRwT_tQHabpfftUeOutyeE3d10asXEcMCkyoQmlysQ&amp;s</t>
  </si>
  <si>
    <t>PROMPERÃš</t>
  </si>
  <si>
    <t>https://www.gob.pe/promperu</t>
  </si>
  <si>
    <t>https://www.google.com/search?sca_esv=7e779d7801f0e0a4&amp;sca_upv=1&amp;gl=us&amp;hl=en&amp;q=PROMPER%C3%9A&amp;sa=X&amp;ved=0ahUKEwjInZrH-amDAxU4TTABHVjxDXA4ChCYkAIIvAw</t>
  </si>
  <si>
    <t>https://encrypted-tbn0.gstatic.com/images?q=tbn:ANd9GcRe8jdNfIoNP5vLtuctsEMEgsHjDcHYXhu7axJc&amp;s=0</t>
  </si>
  <si>
    <t>Presbyterian Hospital (Albuquerque, N.M.)</t>
  </si>
  <si>
    <t>https://www.google.com/search?gl=us&amp;hl=en&amp;q=Presbyterian+Hospital+(Albuquerque,+N.M.)&amp;sa=X&amp;ved=0ahUKEwi7-tGm-oz9AhVkSjABHSFcDbg4HhCYkAIIzw0</t>
  </si>
  <si>
    <t>Sony Pictures Entertainment, Inc.</t>
  </si>
  <si>
    <t>https://www.google.com/search?hl=en&amp;gl=us&amp;q=Sony+Pictures+Entertainment,+Inc.&amp;sa=X&amp;ved=0ahUKEwjq58nbheL8AhVyEVkFHVVoDEY4FBCYkAII9w4</t>
  </si>
  <si>
    <t>Student Loans Co Ltd</t>
  </si>
  <si>
    <t>http://www.slc.co.uk/</t>
  </si>
  <si>
    <t>https://www.google.com/search?sca_esv=564926619&amp;gl=us&amp;hl=en&amp;q=Student+Loans+Co+Ltd&amp;sa=X&amp;ved=0ahUKEwiE79GW96aBAxVTEGIAHUK5Atw4KBCYkAIIrgw</t>
  </si>
  <si>
    <t>https://encrypted-tbn0.gstatic.com/images?q=tbn:ANd9GcSDQAeSUs3tTDskmh61Oz8ElvBgomyriL04J2v29LY&amp;s</t>
  </si>
  <si>
    <t>GRI</t>
  </si>
  <si>
    <t>https://www.google.com/search?gl=us&amp;hl=en&amp;q=GRI&amp;sa=X&amp;ved=0ahUKEwi8l7zoruX_AhWJFlkFHUFVDwo4ChCYkAIIqwc</t>
  </si>
  <si>
    <t>https://encrypted-tbn0.gstatic.com/images?q=tbn:ANd9GcRKT0EXvQoIGH32klBMX8ATuQ16cs12C4j0_3DlMPI&amp;s</t>
  </si>
  <si>
    <t>P&amp;R Business Partner</t>
  </si>
  <si>
    <t>https://www.google.com/search?sca_esv=565570927&amp;hl=en&amp;gl=us&amp;q=P%26R+Business+Partner&amp;sa=X&amp;ved=0ahUKEwi5x47T_KuBAxUCEFkFHZpXDlkQmJACCIQK</t>
  </si>
  <si>
    <t>LUMIQ</t>
  </si>
  <si>
    <t>https://www.google.com/search?ucbcb=1&amp;gl=us&amp;hl=en&amp;q=LUMIQ&amp;sa=X&amp;ved=0ahUKEwiK_tyX8sb-AhX0rIQIHa1SDRo4ZBCYkAIIwAo</t>
  </si>
  <si>
    <t>bexio AG</t>
  </si>
  <si>
    <t>https://www.google.com/search?gl=us&amp;hl=en&amp;q=bexio+AG&amp;sa=X&amp;ved=0ahUKEwj60ba1suz9AhU4k4kEHWasCugQmJACCMcN</t>
  </si>
  <si>
    <t>Pure Company Sp. Z O.o.</t>
  </si>
  <si>
    <t>https://www.google.com/search?sca_esv=565257361&amp;hl=en&amp;gl=us&amp;q=Pure+Company+Sp.+Z+O.o.&amp;sa=X&amp;ved=0ahUKEwjR442iuamBAxW9EFkFHQ3aAC4QmJACCJ8M</t>
  </si>
  <si>
    <t>FastGig</t>
  </si>
  <si>
    <t>https://www.google.com/search?q=FastGig&amp;sa=X&amp;ved=0ahUKEwjShon356P-AhVIFlkFHYnXDX8QmJACCJgL</t>
  </si>
  <si>
    <t>ST ELECTRONICS (DATA CENTRE SOLUTIONS) PTE. LTD.</t>
  </si>
  <si>
    <t>https://www.google.com/search?q=ST+ELECTRONICS+(DATA+CENTRE+SOLUTIONS)+PTE.+LTD.&amp;sa=X&amp;ved=0ahUKEwiJhNDExN3-AhW-RjABHXboAiw4MhCYkAII-As</t>
  </si>
  <si>
    <t>Matellio Inc.</t>
  </si>
  <si>
    <t>https://www.google.com/search?sca_esv=575710480&amp;gl=us&amp;hl=en&amp;q=Matellio+Inc.&amp;sa=X&amp;ved=0ahUKEwi5w8jlxIuCAxXtM1kFHYvDCiM4PBCYkAIIrws</t>
  </si>
  <si>
    <t>https://encrypted-tbn0.gstatic.com/images?q=tbn:ANd9GcQEMvIVGpl90mCTgz84GK6u6IuuOgcVG4KthXJWS2s&amp;s</t>
  </si>
  <si>
    <t>COMPUTACENTER PLC</t>
  </si>
  <si>
    <t>https://www.google.com/search?q=COMPUTACENTER+PLC&amp;sa=X&amp;ved=0ahUKEwjD5pq7-YCAAxU_q4QIHRsxDIU4HhCYkAIIyw4</t>
  </si>
  <si>
    <t>https://encrypted-tbn0.gstatic.com/images?q=tbn:ANd9GcSjb7lIWUnjzfUDsOnkww_44izFFM0B81EFz-_J&amp;s=0</t>
  </si>
  <si>
    <t>thediabacore</t>
  </si>
  <si>
    <t>https://www.google.com/search?hl=en&amp;gl=us&amp;q=thediabacore&amp;sa=X&amp;ved=0ahUKEwi0ltW1n_H8AhUdBjQIHR7ZAyQ4ChCYkAIIpg0</t>
  </si>
  <si>
    <t>citi</t>
  </si>
  <si>
    <t>https://www.google.com/search?sca_esv=582184140&amp;hl=en&amp;gl=us&amp;q=citi&amp;sa=X&amp;ved=0ahUKEwiFx_7p88KCAxXHGVkFHZcwB5w4UBCYkAIIjQs</t>
  </si>
  <si>
    <t>https://encrypted-tbn0.gstatic.com/images?q=tbn:ANd9GcSeE_I5xepUA-DbdiriSaH2Yc-7N9mbjHelQuybmwA&amp;s</t>
  </si>
  <si>
    <t>Usibras Ghana Limited</t>
  </si>
  <si>
    <t>https://www.google.com/search?q=Usibras+Ghana+Limited&amp;sa=X&amp;ved=0ahUKEwjI3Jy00JT-AhXJMlkFHUaVAWQQmJACCM8F</t>
  </si>
  <si>
    <t>Depository Trust &amp; Clearing Corporation</t>
  </si>
  <si>
    <t>https://www.google.com/search?ucbcb=1&amp;hl=en&amp;gl=us&amp;q=Depository+Trust+%26+Clearing+Corporation&amp;sa=X&amp;ved=0ahUKEwirmbrx5Yz9AhWJR_EDHUkjAF84FBCYkAII2wo</t>
  </si>
  <si>
    <t>Talent2Win</t>
  </si>
  <si>
    <t>https://www.google.com/search?sca_esv=c30c27677fd05ae4&amp;hl=en&amp;gl=us&amp;q=Talent2Win&amp;sa=X&amp;ved=0ahUKEwjEguzZ5IuDAxVsQzABHf14Dig4ChCYkAIIqQw</t>
  </si>
  <si>
    <t>https://encrypted-tbn0.gstatic.com/images?q=tbn:ANd9GcRlMvLN82MW9YQLL5WYgvBRSkhWt8Mo2sH7RFNGks8&amp;s</t>
  </si>
  <si>
    <t>Team Up</t>
  </si>
  <si>
    <t>https://www.google.com/search?hl=en&amp;gl=us&amp;q=Team+Up&amp;sa=X&amp;ved=0ahUKEwjclrz71oj9AhWxEFkFHb09Bb8QmJACCNUN</t>
  </si>
  <si>
    <t>https://encrypted-tbn0.gstatic.com/images?q=tbn:ANd9GcRJCm5xpiFCzgJRSba6yJfCMSo1-paazdKY8AEVmkQ&amp;s</t>
  </si>
  <si>
    <t>Fabilicious Fashion</t>
  </si>
  <si>
    <t>https://www.fabiliciousfashion.com/</t>
  </si>
  <si>
    <t>https://www.google.com/search?gl=us&amp;hl=en&amp;q=Fabilicious+Fashion&amp;sa=X&amp;ved=0ahUKEwilyP_Wzbz9AhW4kYkEHUkfAXY4FBCYkAIIxgs</t>
  </si>
  <si>
    <t>https://encrypted-tbn0.gstatic.com/images?q=tbn:ANd9GcQ7W0chqamW0iXxA-UZkAUDq0deJieiu-QS4tWJ&amp;s=0</t>
  </si>
  <si>
    <t>Elite ProTek</t>
  </si>
  <si>
    <t>https://www.google.com/search?gl=us&amp;hl=en&amp;q=Elite+ProTek&amp;sa=X&amp;ved=0ahUKEwjnmI3Qyb__AhW3l4kEHR1RBLwQmJACCNwK</t>
  </si>
  <si>
    <t>Performance Environmental Services, LLC</t>
  </si>
  <si>
    <t>https://www.google.com/search?sca_esv=589514453&amp;gl=us&amp;hl=en&amp;q=Performance+Environmental+Services,+LLC&amp;sa=X&amp;ved=0ahUKEwj74MLdo4SDAxXbD1kFHeFvDKU4HhCYkAIIhQ8</t>
  </si>
  <si>
    <t>DMBI Consultants srl</t>
  </si>
  <si>
    <t>https://www.google.com/search?gl=us&amp;hl=en&amp;q=DMBI+Consultants+srl&amp;sa=X&amp;ved=0ahUKEwjfw_OPsez9AhVuOUQIHRk0BvA4ChCYkAIIwgo</t>
  </si>
  <si>
    <t>https://encrypted-tbn0.gstatic.com/images?q=tbn:ANd9GcRVkzDDKpjmC6PEYo1R7N8Bt4EM0Ns4HGwDoirlnWE&amp;s</t>
  </si>
  <si>
    <t>SutraHR</t>
  </si>
  <si>
    <t>http://www.sutrahr.com/</t>
  </si>
  <si>
    <t>https://www.google.com/search?sca_esv=566027130&amp;hl=en&amp;gl=us&amp;q=SutraHR&amp;sa=X&amp;ved=0ahUKEwjtjaqL_rCBAxXzKkQIHWPwDqo4RhCYkAIIogw</t>
  </si>
  <si>
    <t>https://encrypted-tbn0.gstatic.com/images?q=tbn:ANd9GcSM4CMbnUrj00RNISEwWch2Xo9ogMzMHAhK-ORZ&amp;s=0</t>
  </si>
  <si>
    <t>Kapital Bank Life</t>
  </si>
  <si>
    <t>https://www.google.com/search?gl=us&amp;hl=en&amp;q=Kapital+Bank+Life&amp;sa=X&amp;ved=0ahUKEwjDkfLEqrr-AhXRl2oFHZu6DswQmJACCM8F</t>
  </si>
  <si>
    <t>Infosys Technologies Ltd</t>
  </si>
  <si>
    <t>https://www.google.com/search?sca_esv=f83f4a75f13baa87&amp;gl=us&amp;hl=en&amp;q=Infosys+Technologies+Ltd&amp;sa=X&amp;ved=0ahUKEwiL-ZzW1fKCAxVjRTABHQgTDi04FBCYkAII4wo</t>
  </si>
  <si>
    <t>https://encrypted-tbn0.gstatic.com/images?q=tbn:ANd9GcQo4RjmdM4KG6Vt1I7fQsxTN7fqhEt7BvwTptno1Yx3wR_hGCW4OUGl&amp;s</t>
  </si>
  <si>
    <t>KLESIA</t>
  </si>
  <si>
    <t>http://www.klesia.fr/</t>
  </si>
  <si>
    <t>https://www.google.com/search?ucbcb=1&amp;gl=us&amp;hl=en&amp;q=KLESIA&amp;sa=X&amp;ved=0ahUKEwiW7aa6xq39AhU5iv0HHW2kCIM4ChCYkAIIiws</t>
  </si>
  <si>
    <t>https://encrypted-tbn0.gstatic.com/images?q=tbn:ANd9GcQdaWin2dEFBJxrsGdGUtTJv4AO2DLsXwqjlP2qetY&amp;s</t>
  </si>
  <si>
    <t>Hollstadt Consulting</t>
  </si>
  <si>
    <t>https://www.google.com/search?hl=en&amp;gl=us&amp;q=Hollstadt+Consulting&amp;sa=X&amp;ved=0ahUKEwiq97_2le_-AhWsSzABHb1vDh04HhCYkAIIlw0</t>
  </si>
  <si>
    <t>https://encrypted-tbn0.gstatic.com/images?q=tbn:ANd9GcTalsstdHUbhmh4YtFAb2M5ZbGM6m_MgneZ4QDh9JU&amp;s</t>
  </si>
  <si>
    <t>CEA</t>
  </si>
  <si>
    <t>https://www.google.com/search?sca_esv=573710622&amp;gl=us&amp;hl=en&amp;q=CEA&amp;sa=X&amp;ved=0ahUKEwje8OLr9fmBAxVxvokEHVfvDvgQmJACCPkJ</t>
  </si>
  <si>
    <t>https://encrypted-tbn0.gstatic.com/images?q=tbn:ANd9GcRNKaYcW29herGeHz3LSOqOX5cdE_97fcvlzNIdjTM&amp;s</t>
  </si>
  <si>
    <t>Invivoo</t>
  </si>
  <si>
    <t>https://www.google.com/search?sca_esv=578400713&amp;gl=us&amp;hl=en&amp;q=Invivoo&amp;sa=X&amp;ved=0ahUKEwji47S0mKKCAxXAk2oFHZ4GC0cQmJACCP4L</t>
  </si>
  <si>
    <t>Nerd United</t>
  </si>
  <si>
    <t>https://www.google.com/search?ucbcb=1&amp;hl=en&amp;gl=us&amp;q=Nerd+United&amp;sa=X&amp;ved=0ahUKEwizivbYtc7-AhUXk4kEHYZlDvA4WhCYkAIImQw</t>
  </si>
  <si>
    <t>Cosaporto</t>
  </si>
  <si>
    <t>http://cosaporto.it/</t>
  </si>
  <si>
    <t>https://www.google.com/search?hl=en&amp;gl=us&amp;q=Cosaporto&amp;sa=X&amp;ved=0ahUKEwia1ueIgdP8AhXeDEQIHYokDZA4ChCYkAII6Qs</t>
  </si>
  <si>
    <t>https://encrypted-tbn0.gstatic.com/images?q=tbn:ANd9GcSmrVNvDSQvWnbox9zAxf3Rh053M2J0Ue5Bu5JQ14M&amp;s</t>
  </si>
  <si>
    <t>GIST Research</t>
  </si>
  <si>
    <t>http://www.gistltd.com/</t>
  </si>
  <si>
    <t>https://www.google.com/search?sca_esv=592428276&amp;gl=us&amp;hl=en&amp;q=GIST+Research&amp;sa=X&amp;ved=0ahUKEwjQmNHKsp2DAxXWoWoFHUt1Afo4ChCYkAIInw0</t>
  </si>
  <si>
    <t>å„„å®£æ‡‰ç”¨ç§‘æŠ€ (Vertex System Corporation)</t>
  </si>
  <si>
    <t>https://www.google.com/search?gl=us&amp;hl=en&amp;q=%E5%84%84%E5%AE%A3%E6%87%89%E7%94%A8%E7%A7%91%E6%8A%80+(Vertex+System+Corporation)&amp;sa=X&amp;ved=0ahUKEwjkhaXl9ef_AhXLhIkEHTzpBBgQmJACCJgI</t>
  </si>
  <si>
    <t>Seltime</t>
  </si>
  <si>
    <t>https://www.google.com/search?sca_esv=593697585&amp;gl=us&amp;hl=en&amp;q=Seltime&amp;sa=X&amp;ved=0ahUKEwi578Kfu6yDAxW_nWoFHa6XCKk4HhCYkAII5Ao</t>
  </si>
  <si>
    <t>https://encrypted-tbn0.gstatic.com/images?q=tbn:ANd9GcQ2IojvxIRYEY72ftv42O8nJ7-yuPZoUW4CtfmbWsw&amp;s</t>
  </si>
  <si>
    <t>VON ARDENNE</t>
  </si>
  <si>
    <t>http://www.vonardenne.biz/</t>
  </si>
  <si>
    <t>https://www.google.com/search?sca_esv=575100546&amp;hl=en&amp;gl=us&amp;q=VON+ARDENNE&amp;sa=X&amp;ved=0ahUKEwiPnYibgYSCAxWIlWoFHe6AALc4FBCYkAII5Ao</t>
  </si>
  <si>
    <t>https://encrypted-tbn0.gstatic.com/images?q=tbn:ANd9GcQhluFB59sXQPCdfEMuZLUXQoLjiUvLlHfNJGBB_VQ&amp;s</t>
  </si>
  <si>
    <t>Toolify Private Limited</t>
  </si>
  <si>
    <t>https://www.google.com/search?gl=us&amp;hl=en&amp;q=Toolify+Private+Limited&amp;sa=X&amp;ved=0ahUKEwjE-PTvj-r-AhUNEFkFHeLuCRQQmJACCPYL</t>
  </si>
  <si>
    <t>Pax, Schweizerische Lebensversicherungs-Gesellschaft AG</t>
  </si>
  <si>
    <t>http://www.pax.ch/Ueber-uns/Pax-Vorsorgeversicherung</t>
  </si>
  <si>
    <t>https://www.google.com/search?q=Pax,+Schweizerische+Lebensversicherungs-Gesellschaft+AG&amp;sa=X&amp;ved=0ahUKEwjUlP7K7rT8AhUyF1kFHTMPBWUQmJACCPwM</t>
  </si>
  <si>
    <t>Achyutam-Executive Search Services</t>
  </si>
  <si>
    <t>https://www.google.com/search?sca_esv=568736477&amp;hl=en&amp;gl=us&amp;q=Achyutam-Executive+Search+Services&amp;sa=X&amp;ved=0ahUKEwiQzqOykcqBAxVPEFkFHfvGAmU4KBCYkAII6ws</t>
  </si>
  <si>
    <t>Kew Gardens</t>
  </si>
  <si>
    <t>https://www.kew.org/</t>
  </si>
  <si>
    <t>https://www.google.com/search?sca_esv=591053097&amp;hl=en&amp;gl=us&amp;q=Kew+Gardens&amp;sa=X&amp;ved=0ahUKEwimu9DW5JCDAxWbM1kFHQ_zCl84ChCYkAII5ww</t>
  </si>
  <si>
    <t>https://encrypted-tbn0.gstatic.com/images?q=tbn:ANd9GcT8Q8KN6WDj0EMcnd1g3NmTDpp34OjUlbXaIKi6UkA&amp;s</t>
  </si>
  <si>
    <t>Canadian Western Bank</t>
  </si>
  <si>
    <t>https://www.cwb.com/</t>
  </si>
  <si>
    <t>https://www.google.com/search?ucbcb=1&amp;gl=us&amp;hl=en&amp;q=Canadian+Western+Bank&amp;sa=X&amp;ved=0ahUKEwjCr-uXvND8AhXjQzABHRt3C2E4ChCYkAIIugs</t>
  </si>
  <si>
    <t>https://encrypted-tbn0.gstatic.com/images?q=tbn:ANd9GcTxGsJpppT6dQPWXhmPlElVDRoZf1BlkdUvJIlQ&amp;s=0</t>
  </si>
  <si>
    <t>ATS Automation</t>
  </si>
  <si>
    <t>https://www.google.com/search?gl=us&amp;hl=en&amp;q=ATS+Automation&amp;sa=X&amp;ved=0ahUKEwjGgPHFv_v9AhXJlWoFHdxjDUEQmJACCOsK</t>
  </si>
  <si>
    <t>Vsl Engineers (m) Sdn Bhd</t>
  </si>
  <si>
    <t>https://www.google.com/search?sca_esv=561228216&amp;gl=us&amp;hl=en&amp;q=Vsl+Engineers+(m)+Sdn+Bhd&amp;sa=X&amp;ved=0ahUKEwiXks3K4oOBAxVWfTABHVo_BNUQmJACCPwM</t>
  </si>
  <si>
    <t>Google Czech Republic, s.r.o.</t>
  </si>
  <si>
    <t>https://www.google.com/search?ucbcb=1&amp;hl=en&amp;gl=us&amp;q=Google+Czech+Republic,+s.r.o.&amp;sa=X&amp;ved=0ahUKEwiNx7-Rrav-AhXNlIkEHY6hDVw4FBCYkAIIkQ0</t>
  </si>
  <si>
    <t>Enfusion</t>
  </si>
  <si>
    <t>http://www.enfusion.com/</t>
  </si>
  <si>
    <t>https://www.google.com/search?sca_esv=593213093&amp;gl=us&amp;hl=en&amp;q=Enfusion&amp;sa=X&amp;ved=0ahUKEwit7YW19KSDAxUtl-4BHX0cB-c4KBCYkAII3go</t>
  </si>
  <si>
    <t>Semcon AB</t>
  </si>
  <si>
    <t>https://www.google.com/search?sca_esv=577080029&amp;gl=us&amp;hl=en&amp;q=Semcon+AB&amp;sa=X&amp;ved=0ahUKEwjVyqDfy5WCAxULtokEHSodCgs4HhCYkAII4wo</t>
  </si>
  <si>
    <t>PostNord</t>
  </si>
  <si>
    <t>https://www.google.com/search?gl=us&amp;hl=en&amp;q=PostNord&amp;sa=X&amp;ved=0ahUKEwjZrsLxv_7_AhXcFFkFHRWJDVAQmJACCMgL</t>
  </si>
  <si>
    <t>https://encrypted-tbn0.gstatic.com/images?q=tbn:ANd9GcRG-2sKtqIyopv9aQQOCCfj4Q9Acpb2l5cdoo7fhI8&amp;s</t>
  </si>
  <si>
    <t>Cashgrail</t>
  </si>
  <si>
    <t>https://www.google.com/search?hl=en&amp;gl=us&amp;q=Cashgrail&amp;sa=X&amp;ved=0ahUKEwjdzrPDkp-AAxUDE1kFHQWJC344WhCYkAIInww</t>
  </si>
  <si>
    <t>ICBC (Asia)</t>
  </si>
  <si>
    <t>https://www.google.com/search?gl=us&amp;hl=en&amp;q=ICBC+(Asia)&amp;sa=X&amp;ved=0ahUKEwjrgJOloPn-AhWEjokEHadYD8Q4ChCYkAII0ws</t>
  </si>
  <si>
    <t>https://encrypted-tbn0.gstatic.com/images?q=tbn:ANd9GcSUAM5koFIx7hW-QBbgHZjC42-eIFSYHJi1Zac3&amp;s=0</t>
  </si>
  <si>
    <t>takealot</t>
  </si>
  <si>
    <t>https://www.google.com/search?q=takealot&amp;sa=X&amp;ved=0ahUKEwjezc-Y7rT8AhXqM1kFHcF2DEY4HhCYkAIIugk</t>
  </si>
  <si>
    <t>https://encrypted-tbn0.gstatic.com/images?q=tbn:ANd9GcQEyEbVsgDKOs_B1PfT1PA8ePSZXC2GYIAD6xE6zTQ&amp;s</t>
  </si>
  <si>
    <t>IT People Corporation</t>
  </si>
  <si>
    <t>https://www.google.com/search?gl=us&amp;hl=en&amp;q=IT+People+Corporation&amp;sa=X&amp;ved=0ahUKEwjxrcCQgoj-AhWsElkFHfCwDQ44FBCYkAIImww</t>
  </si>
  <si>
    <t>https://encrypted-tbn0.gstatic.com/images?q=tbn:ANd9GcRqTJCSIh3mDcBGXBa9mzXrgq0QdCAUyR8XzL6hG-w&amp;s</t>
  </si>
  <si>
    <t>PIXALIONE | SEO, SEA, SMA &amp; DATA</t>
  </si>
  <si>
    <t>https://www.google.com/search?sca_esv=594376342&amp;hl=en&amp;gl=us&amp;q=PIXALIONE+%7C+SEO,+SEA,+SMA+%26+DATA&amp;sa=X&amp;ved=0ahUKEwjrz539g7SDAxV9mokEHQVBBV84ChCYkAIIqQw</t>
  </si>
  <si>
    <t>https://encrypted-tbn0.gstatic.com/images?q=tbn:ANd9GcQOJLLV4OgzXocx8mSSIilLkSah1nIj_hTwNH_AaJg&amp;s</t>
  </si>
  <si>
    <t>SQUAN</t>
  </si>
  <si>
    <t>https://www.google.com/search?ucbcb=1&amp;gl=us&amp;hl=en&amp;q=SQUAN&amp;sa=X&amp;ved=0ahUKEwj-oJX1oN39AhWJTMAKHT86CF84ChCYkAIIqw4</t>
  </si>
  <si>
    <t>https://encrypted-tbn0.gstatic.com/images?q=tbn:ANd9GcTNQiButRsZlQOztq4hlk4Skm3d2xBDA5BYtybvaCA&amp;s</t>
  </si>
  <si>
    <t>AXA MANDIRI FINANCIAL SERVICES</t>
  </si>
  <si>
    <t>http://www.axa-mandiri.co.id/</t>
  </si>
  <si>
    <t>https://www.google.com/search?hl=en&amp;gl=us&amp;q=AXA+MANDIRI+FINANCIAL+SERVICES&amp;sa=X&amp;ved=0ahUKEwj07YysrZL_AhVpg4kEHfYSAXsQmJACCP0L</t>
  </si>
  <si>
    <t>https://encrypted-tbn0.gstatic.com/images?q=tbn:ANd9GcSsKTMgJVtRLGpHuayv9YQceodTBYxF83md6SAs&amp;s=0</t>
  </si>
  <si>
    <t>Medina Consultores</t>
  </si>
  <si>
    <t>https://www.google.com/search?q=Medina+Consultores&amp;sa=X&amp;ved=0ahUKEwjonZjIoP7-AhXvk2oFHRZoCcU4ChCYkAIIzgs</t>
  </si>
  <si>
    <t>https://encrypted-tbn0.gstatic.com/images?q=tbn:ANd9GcS1DV5q9HJQbSXYPeXVqCy4zlxhjmNR6gcGudrhaSc&amp;s</t>
  </si>
  <si>
    <t>EdgeAll</t>
  </si>
  <si>
    <t>https://www.google.com/search?sca_esv=575547564&amp;gl=us&amp;hl=en&amp;q=EdgeAll&amp;sa=X&amp;ved=0ahUKEwjm8rHT_oiCAxWnv4kEHZnMBs44WhCYkAIIjwo</t>
  </si>
  <si>
    <t>Meiragtx Ireland DAC</t>
  </si>
  <si>
    <t>https://www.google.com/search?hl=en&amp;gl=us&amp;q=Meiragtx+Ireland+DAC&amp;sa=X&amp;ved=0ahUKEwjq-P-V2Yj9AhX1bTABHXmMBF04ChCYkAIIxgs</t>
  </si>
  <si>
    <t>infynd</t>
  </si>
  <si>
    <t>https://www.google.com/search?gl=us&amp;hl=en&amp;q=infynd&amp;sa=X&amp;ved=0ahUKEwjDytCx5rqAAxUIhu4BHQvIDgU4ChCYkAIIiQ0</t>
  </si>
  <si>
    <t>Bayt.com</t>
  </si>
  <si>
    <t>https://www.google.com/search?gl=us&amp;hl=en&amp;q=Bayt.com&amp;sa=X&amp;ved=0ahUKEwidpdXQvKP9AhV2lWoFHaFuCOc4ChCYkAII1As</t>
  </si>
  <si>
    <t>RAZER (ASIA-PACIFIC) PTE. LTD.</t>
  </si>
  <si>
    <t>http://www.razer.com/sg-en</t>
  </si>
  <si>
    <t>https://www.google.com/search?gl=us&amp;hl=en&amp;q=RAZER+(ASIA-PACIFIC)+PTE.+LTD.&amp;sa=X&amp;ved=0ahUKEwiE2f32__j9AhXflIkEHbKtDMs4HhCYkAII9ws</t>
  </si>
  <si>
    <t>Deque Systems, Inc.</t>
  </si>
  <si>
    <t>http://www.deque.com/</t>
  </si>
  <si>
    <t>https://www.google.com/search?sca_esv=562133542&amp;hl=en&amp;gl=us&amp;q=Deque+Systems,+Inc.&amp;sa=X&amp;ved=0ahUKEwiC2OfSrIuBAxXJD1kFHebjBlEQmJACCKoH</t>
  </si>
  <si>
    <t>Audit Partnership</t>
  </si>
  <si>
    <t>http://auditpartnership.co.uk/</t>
  </si>
  <si>
    <t>https://www.google.com/search?q=Audit+Partnership&amp;sa=X&amp;ved=0ahUKEwjzxs2YgMT8AhXqkIkEHULvB90QmJACCIwH</t>
  </si>
  <si>
    <t>https://encrypted-tbn0.gstatic.com/images?q=tbn:ANd9GcSpAL6KeIskP9zmFyjOTvx0lzrbk5G_cRfdJTT1W0Y&amp;s</t>
  </si>
  <si>
    <t>Tecnonews</t>
  </si>
  <si>
    <t>https://www.google.com/search?sca_esv=590391945&amp;gl=us&amp;hl=en&amp;q=Tecnonews&amp;sa=X&amp;ved=0ahUKEwj6oY6J54uDAxUWF1kFHYGlBSoQmJACCNML</t>
  </si>
  <si>
    <t>VALOWAY</t>
  </si>
  <si>
    <t>https://www.google.com/search?hl=en&amp;gl=us&amp;q=VALOWAY&amp;sa=X&amp;ved=0ahUKEwjvxLiI8cSAAxUwMlkFHTJVDVgQmJACCMYN</t>
  </si>
  <si>
    <t>https://encrypted-tbn0.gstatic.com/images?q=tbn:ANd9GcQhRtp8dXfPMjmr1lkwZxgZYjJ344zBx-7TGFARQ3g&amp;s</t>
  </si>
  <si>
    <t>Sussex Partnership NHS Foundation Trust</t>
  </si>
  <si>
    <t>http://www.sussexpartnership.nhs.uk/</t>
  </si>
  <si>
    <t>https://www.google.com/search?sca_esv=576745885&amp;gl=us&amp;hl=en&amp;q=Sussex+Partnership+NHS+Foundation+Trust&amp;sa=X&amp;ved=0ahUKEwjPnsWgiJOCAxVGEFkFHdfqAMc4KBCYkAIIiws</t>
  </si>
  <si>
    <t>https://encrypted-tbn0.gstatic.com/images?q=tbn:ANd9GcQkG10xyoK9LaBG8oAYg_2YYtI0brI3TuKR07K8s1E&amp;s</t>
  </si>
  <si>
    <t>Borders Books</t>
  </si>
  <si>
    <t>https://www.google.com/search?sca_esv=567185982&amp;gl=us&amp;hl=en&amp;q=Borders+Books&amp;sa=X&amp;ved=0ahUKEwjtgJK0g7uBAxVPD1kFHWS_BMY4FBCYkAII6Ao</t>
  </si>
  <si>
    <t>https://encrypted-tbn0.gstatic.com/images?q=tbn:ANd9GcQ9a4vH_NNLIOVxA4o0wueQbWgDuNZMt4Fu_834&amp;s=0</t>
  </si>
  <si>
    <t>Enveritas</t>
  </si>
  <si>
    <t>https://www.google.com/search?sca_esv=582900893&amp;hl=en&amp;gl=us&amp;q=Enveritas&amp;sa=X&amp;ved=0ahUKEwil-ODq88eCAxXnLUQIHQC3Db0QmJACCJoI</t>
  </si>
  <si>
    <t>https://encrypted-tbn0.gstatic.com/images?q=tbn:ANd9GcR0O9wnZvokV5URNGPWPhgIAorSKV-jmIXloYYl6v0&amp;s</t>
  </si>
  <si>
    <t>Juritravail</t>
  </si>
  <si>
    <t>https://www.google.com/search?hl=en&amp;gl=us&amp;q=Juritravail&amp;sa=X&amp;ved=0ahUKEwi9waHkx4D-AhURK30KHV_PBd84HhCYkAIInw0</t>
  </si>
  <si>
    <t>https://encrypted-tbn0.gstatic.com/images?q=tbn:ANd9GcSURhrOHve_0r7YJ3ZnvuacvNVs1eq14rBiTjcCEx4&amp;s</t>
  </si>
  <si>
    <t>Tecnoimp</t>
  </si>
  <si>
    <t>https://www.google.com/search?hl=en&amp;gl=us&amp;q=Tecnoimp&amp;sa=X&amp;ved=0ahUKEwjk1OXTqr2AAxXVDkQIHY8AC684HhCYkAIIqww</t>
  </si>
  <si>
    <t>Jet2.com and Jet2holidays</t>
  </si>
  <si>
    <t>http://www.jet2holidays.com/</t>
  </si>
  <si>
    <t>https://www.google.com/search?sca_esv=573098824&amp;gl=us&amp;hl=en&amp;q=Jet2.com+and+Jet2holidays&amp;sa=X&amp;ved=0ahUKEwiGl7iGtPKBAxWaElkFHQYzDjU4MhCYkAII8gw</t>
  </si>
  <si>
    <t>https://encrypted-tbn0.gstatic.com/images?q=tbn:ANd9GcTIV5GW6bdfF0lfOi5sLrA8OKlyyKtEcZ2IouSGl4M&amp;s</t>
  </si>
  <si>
    <t>MSI International</t>
  </si>
  <si>
    <t>https://www.google.com/search?gl=us&amp;hl=en&amp;q=MSI+International&amp;sa=X&amp;ved=0ahUKEwj9k_Tr1vj8AhUCk2oFHYOkBDY4HhCYkAII1go</t>
  </si>
  <si>
    <t>https://encrypted-tbn0.gstatic.com/images?q=tbn:ANd9GcQep51mCeMIfT4nGA7m73OnUrtS2nCwtyh1u8-j3ms&amp;s</t>
  </si>
  <si>
    <t>KWS Saat</t>
  </si>
  <si>
    <t>https://www.google.com/search?hl=en&amp;gl=us&amp;q=KWS+Saat&amp;sa=X&amp;ved=0ahUKEwiIy_Kbm6mAAxWSD1kFHQWYAUg4ChCYkAIIqw4</t>
  </si>
  <si>
    <t>https://encrypted-tbn0.gstatic.com/images?q=tbn:ANd9GcR5NEfOGjZCjb5BXvSOQkLxfH4k6Imhf9ftfvdq&amp;s=0</t>
  </si>
  <si>
    <t>Perfect Art</t>
  </si>
  <si>
    <t>http://perfectart.qc.ca/</t>
  </si>
  <si>
    <t>https://www.google.com/search?hl=en&amp;gl=us&amp;q=Perfect+Art&amp;sa=X&amp;ved=0ahUKEwj3zN2oxrD_AhWWlYkEHfGuASQQmJACCIIK</t>
  </si>
  <si>
    <t>https://encrypted-tbn0.gstatic.com/images?q=tbn:ANd9GcRgh5jEmPYML_JKanStQP_oOPFb2QGL5X11KxS1Jqo&amp;s</t>
  </si>
  <si>
    <t>Cloudiction Global IT Works</t>
  </si>
  <si>
    <t>https://www.google.com/search?hl=en&amp;gl=us&amp;q=Cloudiction+Global+IT+Works&amp;sa=X&amp;ved=0ahUKEwil8K_GybX_AhU9M1kFHW4vBpEQmJACCMwM</t>
  </si>
  <si>
    <t>Archery Data &amp; Analytics</t>
  </si>
  <si>
    <t>https://www.google.com/search?hl=en&amp;gl=us&amp;q=Archery+Data+%26+Analytics&amp;sa=X&amp;ved=0ahUKEwjZ0pTQjrr9AhVoEFkFHfolAn04FBCYkAIIvgw</t>
  </si>
  <si>
    <t>The Learning Lab</t>
  </si>
  <si>
    <t>https://www.google.com/search?hl=en&amp;gl=us&amp;q=The+Learning+Lab&amp;sa=X&amp;ved=0ahUKEwjms5e7y-L-AhWyRzABHRooCJU4MhCYkAIIuAk</t>
  </si>
  <si>
    <t>ÄŒeskoslovenskÃ¡ obchodnÃ­ banka, a. s.</t>
  </si>
  <si>
    <t>http://www.csob.cz/</t>
  </si>
  <si>
    <t>https://www.google.com/search?hl=en&amp;gl=us&amp;q=%C4%8Ceskoslovensk%C3%A1+obchodn%C3%AD+banka,+a.+s.&amp;sa=X&amp;ved=0ahUKEwj7soOKzLf9AhXPl2oFHcSGACQQmJACCMYN</t>
  </si>
  <si>
    <t>Experience Data</t>
  </si>
  <si>
    <t>https://www.google.com/search?sca_esv=580774379&amp;gl=us&amp;hl=en&amp;q=Experience+Data&amp;sa=X&amp;ved=0ahUKEwjD6fHdqLaCAxWHpokEHU_iCZIQmJACCJcL</t>
  </si>
  <si>
    <t>Berry Global Inc.</t>
  </si>
  <si>
    <t>https://www.google.com/search?gl=us&amp;hl=en&amp;q=Berry+Global+Inc.&amp;sa=X&amp;ved=0ahUKEwiO15H_n4X9AhUWKlkFHbe-B0k4ChCYkAIIhw0</t>
  </si>
  <si>
    <t>Nutrition Thyme</t>
  </si>
  <si>
    <t>https://www.google.com/search?sca_esv=571506520&amp;hl=en&amp;gl=us&amp;q=Nutrition+Thyme&amp;sa=X&amp;ved=0ahUKEwi-gtmNpOOBAxUBkYkEHYpiB14QmJACCPIM</t>
  </si>
  <si>
    <t>Sportfive</t>
  </si>
  <si>
    <t>https://www.google.com/search?ucbcb=1&amp;hl=en&amp;gl=us&amp;q=Sportfive&amp;sa=X&amp;ved=0ahUKEwjqoP2Z2en8AhUODzQIHWtWDSI4FBCYkAII3Ao</t>
  </si>
  <si>
    <t>Hinduja Global Solutions (HGS)</t>
  </si>
  <si>
    <t>https://www.google.com/search?hl=en&amp;gl=us&amp;q=Hinduja+Global+Solutions+(HGS)&amp;sa=X&amp;ved=0ahUKEwie7cursOf9AhWEFlkFHSTLCigQmJACCK8I</t>
  </si>
  <si>
    <t>Honu Inc</t>
  </si>
  <si>
    <t>http://honu-inc.com/</t>
  </si>
  <si>
    <t>https://www.google.com/search?gl=us&amp;hl=en&amp;q=Honu+Inc&amp;sa=X&amp;ved=0ahUKEwiagMbhvID-AhXMElkFHYrHCCQ4MhCYkAIIxgo</t>
  </si>
  <si>
    <t>On Point Consulting Services Inc.</t>
  </si>
  <si>
    <t>https://www.google.com/search?hl=en&amp;gl=us&amp;q=On+Point+Consulting+Services+Inc.&amp;sa=X&amp;ved=0ahUKEwiC-baXuv7_AhXpg4QIHaDKDuU4KBCYkAIIyQ0</t>
  </si>
  <si>
    <t>https://encrypted-tbn0.gstatic.com/images?q=tbn:ANd9GcSlwKLpOCXCb8LzRv_Bu_ngnpBvfAmzUYOaZnm3Odw&amp;s</t>
  </si>
  <si>
    <t>Indosat Ooredoo</t>
  </si>
  <si>
    <t>https://www.google.com/search?sca_esv=566185899&amp;gl=us&amp;hl=en&amp;q=Indosat+Ooredoo&amp;sa=X&amp;ved=0ahUKEwjjwe_DwLOBAxVDFFkFHQULDk4QmJACCJEK</t>
  </si>
  <si>
    <t>Culture Recruitment Group</t>
  </si>
  <si>
    <t>https://www.google.com/search?gl=us&amp;hl=en&amp;q=Culture+Recruitment+Group&amp;sa=X&amp;ved=0ahUKEwj0oZK33cv9AhXfFlkFHceiDPw4HhCYkAIIiQw</t>
  </si>
  <si>
    <t>https://encrypted-tbn0.gstatic.com/images?q=tbn:ANd9GcR_OrZblyyNMEWt9flDncCy5hO3UrbFP2K2FXZUN48&amp;s</t>
  </si>
  <si>
    <t>SMKSoft</t>
  </si>
  <si>
    <t>https://www.google.com/search?q=SMKSoft&amp;sa=X&amp;ved=0ahUKEwj_2Lmq2oD_AhXVr4QIHZe2Cxs4MhCYkAIIlgo</t>
  </si>
  <si>
    <t>Bresatech</t>
  </si>
  <si>
    <t>https://www.google.com/search?hl=en&amp;gl=us&amp;q=Bresatech&amp;sa=X&amp;ved=0ahUKEwjstIWjq5T9AhUskIkEHTXGDt8QmJACCKQM</t>
  </si>
  <si>
    <t>PanAgora Asset Management</t>
  </si>
  <si>
    <t>http://www.panagora.com/</t>
  </si>
  <si>
    <t>https://www.google.com/search?sca_esv=588279375&amp;hl=en&amp;gl=us&amp;q=PanAgora+Asset+Management&amp;sa=X&amp;ved=0ahUKEwiXpurLkfqCAxWyD1kFHTxoCvA4ggEQmJACCMkM</t>
  </si>
  <si>
    <t>https://encrypted-tbn0.gstatic.com/images?q=tbn:ANd9GcQFikd0LunsJxirjynXSxAYm_eeHEoA87XOqChJrIM&amp;s</t>
  </si>
  <si>
    <t>USA Shade &amp; Fabric Structures</t>
  </si>
  <si>
    <t>http://www.usa-shade.com/</t>
  </si>
  <si>
    <t>https://www.google.com/search?hl=en&amp;gl=us&amp;q=USA+Shade+%26+Fabric+Structures&amp;sa=X&amp;ved=0ahUKEwj1prSFxN_8AhXrOkQIHTXqCOU4FBCYkAIIzwk</t>
  </si>
  <si>
    <t>My Family Dental Care</t>
  </si>
  <si>
    <t>https://www.google.com/search?gl=us&amp;hl=en&amp;q=My+Family+Dental+Care&amp;sa=X&amp;ved=0ahUKEwjY3aSS4_38AhXDMlkFHcTuA3Y4KBCYkAII5Qk</t>
  </si>
  <si>
    <t>murata finland</t>
  </si>
  <si>
    <t>https://www.google.com/search?hl=en&amp;gl=us&amp;q=murata+finland&amp;sa=X&amp;ved=0ahUKEwiIwuDK-_P9AhUam4kEHbRQDI0QmJACCKMN</t>
  </si>
  <si>
    <t>Yashco Systems, Inc.</t>
  </si>
  <si>
    <t>http://yashco.com/</t>
  </si>
  <si>
    <t>https://www.google.com/search?sca_esv=581835084&amp;gl=us&amp;hl=en&amp;q=Yashco+Systems,+Inc.&amp;sa=X&amp;ved=0ahUKEwjXmJGkp8CCAxXgJUQIHcQkBz84ZBCYkAIIrA4</t>
  </si>
  <si>
    <t>Software Improvement Group (SIG)</t>
  </si>
  <si>
    <t>http://sig.eu/</t>
  </si>
  <si>
    <t>https://www.google.com/search?sca_esv=556221820&amp;gl=us&amp;hl=en&amp;q=Software+Improvement+Group+(SIG)&amp;sa=X&amp;ved=0ahUKEwjSpOS1vdaAAxVqi7AFHWOXCo4QmJACCOIK</t>
  </si>
  <si>
    <t>https://encrypted-tbn0.gstatic.com/images?q=tbn:ANd9GcRy1A6p0oMbAOBzaTUOMitLmw2sIuiTFJg85U2RBZk&amp;s</t>
  </si>
  <si>
    <t>ADC</t>
  </si>
  <si>
    <t>https://www.google.com/search?sca_esv=571506520&amp;hl=en&amp;gl=us&amp;q=ADC&amp;sa=X&amp;ved=0ahUKEwiu2-aypeOBAxUPKUQIHaXfABYQmJACCP8L</t>
  </si>
  <si>
    <t>https://encrypted-tbn0.gstatic.com/images?q=tbn:ANd9GcRlz45rJqUpOWe_JZa_HZ79T60laO87ygugH24GYz0&amp;s</t>
  </si>
  <si>
    <t>CIH Bank</t>
  </si>
  <si>
    <t>https://www.google.com/search?q=CIH+Bank&amp;sa=X&amp;ved=0ahUKEwjFss2ho6b-AhV0LFkFHVmJBJsQmJACCPUI</t>
  </si>
  <si>
    <t>SMD Technologies</t>
  </si>
  <si>
    <t>https://www.google.com/search?q=SMD+Technologies&amp;sa=X&amp;ved=0ahUKEwjPl8PGk-_-AhVVZTABHe45BwI4ChCYkAIIugk</t>
  </si>
  <si>
    <t>https://encrypted-tbn0.gstatic.com/images?q=tbn:ANd9GcQY9mTxDaSbCkuC9L_ScmFZbuG86KOGQMlEijRRv4A&amp;s</t>
  </si>
  <si>
    <t>Clap by Inc.</t>
  </si>
  <si>
    <t>https://www.google.com/search?gl=us&amp;hl=en&amp;q=Clap+by+Inc.&amp;sa=X&amp;ved=0ahUKEwi-gIKRuMeAAxVCE1kFHRVeCUM4ChCYkAIIsA4</t>
  </si>
  <si>
    <t>Bundesamt fÃ¼r Verfassungsschutz (BfV)</t>
  </si>
  <si>
    <t>https://www.verfassungsschutz.de/</t>
  </si>
  <si>
    <t>https://www.google.com/search?sca_esv=594376342&amp;gl=us&amp;hl=en&amp;q=Bundesamt+f%C3%BCr+Verfassungsschutz+(BfV)&amp;sa=X&amp;ved=0ahUKEwidgbDDgrSDAxUEFlkFHdZ8C8AQmJACCPMM</t>
  </si>
  <si>
    <t>https://encrypted-tbn0.gstatic.com/images?q=tbn:ANd9GcSRL_I5T5TzJkyJgznL1oJfKkj3-PATcHB7Q1KfQek&amp;s</t>
  </si>
  <si>
    <t>PagerDuty External</t>
  </si>
  <si>
    <t>https://www.google.com/search?sca_esv=592428276&amp;hl=en&amp;gl=us&amp;q=PagerDuty+External&amp;sa=X&amp;ved=0ahUKEwiuuunOtZ2DAxX9D1kFHd41AVI4KBCYkAII5Ao</t>
  </si>
  <si>
    <t>Harvest Technical Services</t>
  </si>
  <si>
    <t>https://www.google.com/search?q=Harvest+Technical+Services&amp;sa=X&amp;ved=0ahUKEwj--9GZ6bz-AhUNmIQIHdQJDFU4PBCYkAII-A0</t>
  </si>
  <si>
    <t>GlobalLogic - Hitachi Group</t>
  </si>
  <si>
    <t>https://www.google.com/search?sca_esv=556212212&amp;hl=en&amp;gl=us&amp;q=GlobalLogic+-+Hitachi+Group&amp;sa=X&amp;ved=0ahUKEwiej4yOvNaAAxVgWEEAHfl6Biw4FBCYkAIIuAs</t>
  </si>
  <si>
    <t>The Chope Group Pte Ltd</t>
  </si>
  <si>
    <t>https://www.google.com/search?sca_esv=d2d2c4fba10c0c7e&amp;sca_upv=1&amp;gl=us&amp;hl=en&amp;q=The+Chope+Group+Pte+Ltd&amp;sa=X&amp;ved=0ahUKEwiImtei9KSDAxW-TTABHSCBA7M4MhCYkAIIwgk</t>
  </si>
  <si>
    <t>Paradromics Inc.</t>
  </si>
  <si>
    <t>http://paradromics.com/</t>
  </si>
  <si>
    <t>https://www.google.com/search?gl=us&amp;hl=en&amp;q=Paradromics+Inc.&amp;sa=X&amp;ved=0ahUKEwjUha3HgPT9AhU9kokEHTR4AM44MhCYkAIIkAw</t>
  </si>
  <si>
    <t>https://encrypted-tbn0.gstatic.com/images?q=tbn:ANd9GcRGay9ZBIfwUk1vIEPafZhdY6gIGw1o61BaMROswfo&amp;s</t>
  </si>
  <si>
    <t>pronova BKK</t>
  </si>
  <si>
    <t>http://www.pronovabkk.de/</t>
  </si>
  <si>
    <t>https://www.google.com/search?sca_esv=584513130&amp;gl=us&amp;hl=en&amp;q=pronova+BKK&amp;sa=X&amp;ved=0ahUKEwjE9e_ehNeCAxVhAzQIHfMwDmY4HhCYkAII6Ao</t>
  </si>
  <si>
    <t>https://encrypted-tbn0.gstatic.com/images?q=tbn:ANd9GcRptrHltFeXmsY4Zd8HY2GcxtsjqwWOZ3cmSZmzLZk1DDLw-Wt4vP9KXAY&amp;s</t>
  </si>
  <si>
    <t>Connexions Data Inc</t>
  </si>
  <si>
    <t>http://cdatainc.com/</t>
  </si>
  <si>
    <t>https://www.google.com/search?q=Connexions+Data+Inc&amp;sa=X&amp;ved=0ahUKEwisufCK2aj-AhX8MlkFHQJEAgs4MhCYkAII9g0</t>
  </si>
  <si>
    <t>Service Parts Logistics</t>
  </si>
  <si>
    <t>https://www.google.com/search?gl=us&amp;hl=en&amp;q=Service+Parts+Logistics&amp;sa=X&amp;ved=0ahUKEwi51KzBir3_AhXOGVkFHdRWBZYQmJACCL0J</t>
  </si>
  <si>
    <t>https://encrypted-tbn0.gstatic.com/images?q=tbn:ANd9GcSbbbV9Vlx_7Sy5Bet7Lt6xvPVmozQcIPPAwBf_Olo&amp;s</t>
  </si>
  <si>
    <t>Napoleon Games</t>
  </si>
  <si>
    <t>https://www.google.com/search?sca_esv=565570927&amp;gl=us&amp;hl=en&amp;q=Napoleon+Games&amp;sa=X&amp;ved=0ahUKEwjsvfDV_KuBAxWYFlkFHQuRBf0QmJACCPUN</t>
  </si>
  <si>
    <t>https://encrypted-tbn0.gstatic.com/images?q=tbn:ANd9GcSu_sJWhEkAxJ-bBJcclO-NCtb_gI9cyLLT35Mr&amp;s=0</t>
  </si>
  <si>
    <t>Valeo Service Italy S.p.A.</t>
  </si>
  <si>
    <t>https://www.google.com/search?gl=us&amp;hl=en&amp;q=Valeo+Service+Italy+S.p.A.&amp;sa=X&amp;ved=0ahUKEwiLyZLP1OT8AhU8rmoFHXckAGI4KBCYkAIIlQ0</t>
  </si>
  <si>
    <t>https://encrypted-tbn0.gstatic.com/images?q=tbn:ANd9GcSJO05tfIMPg3V_o4nccPNzgZ9010SNRvk8hJbaaG4&amp;s</t>
  </si>
  <si>
    <t>PIXELOGIC MEDIA PARTNERS LLC</t>
  </si>
  <si>
    <t>https://www.google.com/search?sca_esv=560432626&amp;hl=en&amp;gl=us&amp;q=PIXELOGIC+MEDIA+PARTNERS+LLC&amp;sa=X&amp;ved=0ahUKEwjs0rHNl_yAAxW_uYkEHWYNCGIQmJACCLoK</t>
  </si>
  <si>
    <t>https://encrypted-tbn0.gstatic.com/images?q=tbn:ANd9GcRhoeCfliAOz5cX8y2BGi1_jyVt3aBuKMyErwgsGzI&amp;s</t>
  </si>
  <si>
    <t>Alzheon, Inc. | Preserving Future Memories</t>
  </si>
  <si>
    <t>https://www.google.com/search?q=Alzheon,+Inc.+%7C+Preserving+Future+Memories&amp;sa=X&amp;ved=0ahUKEwjkiK7ez_H-AhXTEmIAHVbaDGM4RhCYkAIIzgk</t>
  </si>
  <si>
    <t>https://encrypted-tbn0.gstatic.com/images?q=tbn:ANd9GcSU4uzIqeqZOv1x8rT1XpmFXznDLU0MUpQfZFMWICw&amp;s</t>
  </si>
  <si>
    <t>Joon Solutions</t>
  </si>
  <si>
    <t>https://www.google.com/search?q=Joon+Solutions&amp;sa=X&amp;ved=0ahUKEwim0cm7sLz8AhXBD1kFHdxxBekQmJACCM4L</t>
  </si>
  <si>
    <t>https://encrypted-tbn0.gstatic.com/images?q=tbn:ANd9GcQqW9g68L4R2GAE4sm2oZiLqFX4stwnYXoG1yKHVW0&amp;s</t>
  </si>
  <si>
    <t>Aiceresoft</t>
  </si>
  <si>
    <t>https://www.google.com/search?gl=us&amp;hl=en&amp;q=Aiceresoft&amp;sa=X&amp;ved=0ahUKEwixlfv4hLX9AhU3J0QIHVrpDxQ4HhCYkAIIuAk</t>
  </si>
  <si>
    <t>https://encrypted-tbn0.gstatic.com/images?q=tbn:ANd9GcT1halkcLskAUFIemtNoS8qIdluAKi5cZxpnh1sJMg&amp;s</t>
  </si>
  <si>
    <t>National Institutes Of Biotechnology Malaysia (NIBM)</t>
  </si>
  <si>
    <t>https://www.google.com/search?sca_esv=593374222&amp;gl=us&amp;hl=en&amp;q=National+Institutes+Of+Biotechnology+Malaysia+(NIBM)&amp;sa=X&amp;ved=0ahUKEwj04p2jtaeDAxWYGVkFHSQpBaYQmJACCI4L</t>
  </si>
  <si>
    <t>Horizon Industries Ltd</t>
  </si>
  <si>
    <t>https://www.google.com/search?sca_esv=22b21698da883b90&amp;sca_upv=1&amp;hl=en&amp;gl=us&amp;q=Horizon+Industries+Ltd&amp;sa=X&amp;ved=0ahUKEwjf_t2VqZiDAxVCgoQIHZNTBYg4ZBCYkAIIwg0</t>
  </si>
  <si>
    <t>InDatalytics</t>
  </si>
  <si>
    <t>https://www.google.com/search?sca_esv=562670942&amp;gl=us&amp;hl=en&amp;q=InDatalytics&amp;sa=X&amp;ved=0ahUKEwjdsqnK6pKBAxUykWoFHWj0ChkQmJACCNwK</t>
  </si>
  <si>
    <t>https://encrypted-tbn0.gstatic.com/images?q=tbn:ANd9GcSTP2IT4bJTlZHv846iScF3TSslrl_ERrvobVdvaNI&amp;s</t>
  </si>
  <si>
    <t>Corp to corp</t>
  </si>
  <si>
    <t>https://www.google.com/search?hl=en&amp;gl=us&amp;q=Corp+to+corp&amp;sa=X&amp;ved=0ahUKEwj887Lt6b-AAxW4J0QIHTQKCNk4HhCYkAIIzA0</t>
  </si>
  <si>
    <t>https://encrypted-tbn0.gstatic.com/images?q=tbn:ANd9GcQm1KTznR5pv8smicZPmO54Ub_v42WmZr0cHzNdjuI&amp;s</t>
  </si>
  <si>
    <t>Petron Corporation</t>
  </si>
  <si>
    <t>http://www.petron.com/</t>
  </si>
  <si>
    <t>https://www.google.com/search?sca_esv=e2bd9d33838dd179&amp;gl=us&amp;hl=en&amp;q=Petron+Corporation&amp;sa=X&amp;ved=0ahUKEwjCneam7seCAxW3RTABHTC6AusQmJACCJ4M</t>
  </si>
  <si>
    <t>https://encrypted-tbn0.gstatic.com/images?q=tbn:ANd9GcTv5KxHxagTruz5totSNnWVExGNE2tFVe-gZgMYTOQ&amp;s</t>
  </si>
  <si>
    <t>Rivago infotech</t>
  </si>
  <si>
    <t>https://www.google.com/search?ucbcb=1&amp;hl=en&amp;gl=us&amp;q=Rivago+infotech&amp;sa=X&amp;ved=0ahUKEwiDjrLjjLr9AhWqD1kFHdIQDt84ChCYkAIIwwo</t>
  </si>
  <si>
    <t>Edelman Singapore Pte Ltd edelman</t>
  </si>
  <si>
    <t>https://www.google.com/search?gl=us&amp;hl=en&amp;q=Edelman+Singapore+Pte+Ltd+edelman&amp;sa=X&amp;ved=0ahUKEwj3q-KJ6f38AhX3kGoFHc94A-w4FBCYkAIIkwo</t>
  </si>
  <si>
    <t>LYNX Berlin</t>
  </si>
  <si>
    <t>https://www.google.com/search?gl=us&amp;hl=en&amp;q=LYNX+Berlin&amp;sa=X&amp;ved=0ahUKEwiwu7_Z6OT9AhVzj4kEHVNJAYwQmJACCL8M</t>
  </si>
  <si>
    <t>Kinetic Business Solutions &amp; Flow Talent</t>
  </si>
  <si>
    <t>https://www.google.com/search?sca_esv=571674645&amp;hl=en&amp;gl=us&amp;q=Kinetic+Business+Solutions+%26+Flow+Talent&amp;sa=X&amp;ved=0ahUKEwjq_66n5-WBAxVmlGoFHXtbAdUQmJACCKkM</t>
  </si>
  <si>
    <t>https://encrypted-tbn0.gstatic.com/images?q=tbn:ANd9GcSBzXL4zTxe-eCjHL1PMaibfW6nZMdgz70qDrEwk_0&amp;s</t>
  </si>
  <si>
    <t>Easton Consulting Technologies</t>
  </si>
  <si>
    <t>https://www.google.com/search?sca_esv=562982649&amp;gl=us&amp;hl=en&amp;q=Easton+Consulting+Technologies&amp;sa=X&amp;ved=0ahUKEwiXmO7kp5WBAxVAhIkEHaFyBDw4HhCYkAII-A0</t>
  </si>
  <si>
    <t>Accellacare</t>
  </si>
  <si>
    <t>https://www.google.com/search?gl=us&amp;hl=en&amp;q=Accellacare&amp;sa=X&amp;ved=0ahUKEwiB6-u47cH-AhWgQzABHWglBw04ChCYkAIIzQs</t>
  </si>
  <si>
    <t>Crest Software Services Inc</t>
  </si>
  <si>
    <t>https://www.google.com/search?hl=en&amp;gl=us&amp;q=Crest+Software+Services+Inc&amp;sa=X&amp;ved=0ahUKEwi7tMub9Jb9AhVWMEQIHWAFCeU4ChCYkAIIvQw</t>
  </si>
  <si>
    <t>https://encrypted-tbn0.gstatic.com/images?q=tbn:ANd9GcRP3avHy_ET0M5AJ3uaaTyA-sXLn20mIi-ufAqivys&amp;s</t>
  </si>
  <si>
    <t>Grant Electric LLC</t>
  </si>
  <si>
    <t>https://www.google.com/search?hl=en&amp;gl=us&amp;q=Grant+Electric+LLC&amp;sa=X&amp;ved=0ahUKEwjEkN-1-aP_AhVEGlkFHZ3MByYQmJACCI0K</t>
  </si>
  <si>
    <t>PrimeDrinks</t>
  </si>
  <si>
    <t>https://www.google.com/search?q=PrimeDrinks&amp;sa=X&amp;ved=0ahUKEwjlnt6Tpf7-AhWaMlkFHZf6B6M4ChCYkAIIiws</t>
  </si>
  <si>
    <t>https://encrypted-tbn0.gstatic.com/images?q=tbn:ANd9GcT56N2hIzL33_cV-Zqwn0fhn-Q6Fvhr7x3pXd0CEW8&amp;s</t>
  </si>
  <si>
    <t>Alfa 3</t>
  </si>
  <si>
    <t>http://www.alfa3.eu/</t>
  </si>
  <si>
    <t>https://www.google.com/search?sca_esv=b51a742164900009&amp;gl=us&amp;hl=en&amp;q=Alfa+3&amp;sa=X&amp;ved=0ahUKEwjG6Yy51aSCAxVJSDABHRF2Cw8QmJACCIYK</t>
  </si>
  <si>
    <t>RIDCHA DATA</t>
  </si>
  <si>
    <t>https://www.google.com/search?sca_esv=565864698&amp;gl=us&amp;hl=en&amp;q=RIDCHA+DATA&amp;sa=X&amp;ved=0ahUKEwiX27WJxK6BAxVlK1kFHW3hD_04ChCYkAIIrQw</t>
  </si>
  <si>
    <t>https://encrypted-tbn0.gstatic.com/images?q=tbn:ANd9GcR8NCO3u8c3WBux9fzuFINlDaHE-nBdgsTIYEZI1So&amp;s</t>
  </si>
  <si>
    <t>The DRG (The Dieringer Research Group)</t>
  </si>
  <si>
    <t>https://www.google.com/search?q=The+DRG+(The+Dieringer+Research+Group)&amp;sa=X&amp;ved=0ahUKEwiQm63Kp5L_AhWUGFkFHZSDDzM4RhCYkAIIzww</t>
  </si>
  <si>
    <t>https://encrypted-tbn0.gstatic.com/images?q=tbn:ANd9GcRomdLvZQ5_ZqYII537a4UPn6Kcx5SzpPmHWPa5eVI&amp;s</t>
  </si>
  <si>
    <t>ë³´ìž‰ì½”ë¦¬ì•„</t>
  </si>
  <si>
    <t>https://www.google.com/search?sca_esv=585196409&amp;hl=en&amp;gl=us&amp;q=%EB%B3%B4%EC%9E%89%EC%BD%94%EB%A6%AC%EC%95%84&amp;sa=X&amp;ved=0ahUKEwichvbdyN6CAxWEkIkEHWawC8YQmJACCNUF</t>
  </si>
  <si>
    <t>Ofsted</t>
  </si>
  <si>
    <t>http://www.gov.uk/government/organisations/ofsted</t>
  </si>
  <si>
    <t>https://www.google.com/search?q=Ofsted&amp;sa=X&amp;ved=0ahUKEwiCpYmO2_v-AhULFlkFHbAlBJw4FBCYkAIItQs</t>
  </si>
  <si>
    <t>https://encrypted-tbn0.gstatic.com/images?q=tbn:ANd9GcR-_GrzimOAcd-XTQqniQNe3Rh4l-7rfbcvxpZqoso&amp;s</t>
  </si>
  <si>
    <t>EasyPark</t>
  </si>
  <si>
    <t>http://easypark.de/de</t>
  </si>
  <si>
    <t>https://www.google.com/search?hl=en&amp;gl=us&amp;q=EasyPark&amp;sa=X&amp;ved=0ahUKEwiF4vGr9J7_AhVJjIkEHUmhDz4QmJACCK8M</t>
  </si>
  <si>
    <t>ÐÐ›Ð®ÐŸÐ Ðžâ„¢</t>
  </si>
  <si>
    <t>https://alupro.ua/</t>
  </si>
  <si>
    <t>https://www.google.com/search?sca_esv=575393305&amp;hl=en&amp;gl=us&amp;q=%D0%90%D0%9B%D0%AE%D0%9F%D0%A0%D0%9E%E2%84%A2&amp;sa=X&amp;ved=0ahUKEwjIztPXxoaCAxUpF1kFHcWeCLsQmJACCOAJ</t>
  </si>
  <si>
    <t>happyhotel</t>
  </si>
  <si>
    <t>https://www.google.com/search?sca_esv=558984878&amp;gl=us&amp;hl=en&amp;q=happyhotel&amp;sa=X&amp;ved=0ahUKEwihs9aq0O-AAxV_EVkFHXPFAEo4ChCYkAII_Q0</t>
  </si>
  <si>
    <t>Addx Corporation</t>
  </si>
  <si>
    <t>http://www.addxcorp.com/</t>
  </si>
  <si>
    <t>https://www.google.com/search?sca_esv=550770362&amp;hl=en&amp;gl=us&amp;q=Addx+Corporation&amp;sa=X&amp;ved=0ahUKEwjJosrkl6mAAxV8TjABHcZJBHo4HhCYkAIItAs</t>
  </si>
  <si>
    <t>https://encrypted-tbn0.gstatic.com/images?q=tbn:ANd9GcQWZNXIM_EJTfWsxS5AvAozciq2eQqEqi5zlgQk&amp;s=0</t>
  </si>
  <si>
    <t>Ferentino Tires</t>
  </si>
  <si>
    <t>https://www.google.com/search?sca_esv=593914606&amp;hl=en&amp;gl=us&amp;q=Ferentino+Tires&amp;sa=X&amp;ved=0ahUKEwjD_pDD_a6DAxVvFlkFHRKNCjIQmJACCI4H</t>
  </si>
  <si>
    <t>https://encrypted-tbn0.gstatic.com/images?q=tbn:ANd9GcTNbAnohwrlqmzNkhjMZaMK5bmFPsH1rE26ZkGOZvI&amp;s</t>
  </si>
  <si>
    <t>Bus.com</t>
  </si>
  <si>
    <t>https://www.google.com/search?q=Bus.com&amp;sa=X&amp;ved=0ahUKEwjgjrCawdj-AhUyEFkFHVCEBgMQmJACCJQK</t>
  </si>
  <si>
    <t>https://encrypted-tbn0.gstatic.com/images?q=tbn:ANd9GcT9PsACeFdWl3g017d6KH5V0OP9G3jp9cznocVYwiI&amp;s</t>
  </si>
  <si>
    <t>CORAL-IO</t>
  </si>
  <si>
    <t>https://www.google.com/search?sca_esv=585192112&amp;hl=en&amp;gl=us&amp;q=CORAL-IO&amp;sa=X&amp;ved=0ahUKEwio14-nwN6CAxVXGVkFHSXkBUkQmJACCPEN</t>
  </si>
  <si>
    <t>Basedraw</t>
  </si>
  <si>
    <t>https://www.google.com/search?gl=us&amp;hl=en&amp;q=Basedraw&amp;sa=X&amp;ved=0ahUKEwir3ITP-dD-AhV5goQIHXwcCs8QmJACCLgJ</t>
  </si>
  <si>
    <t>Samenwerkingsverband Vastgoedinformatie Heffing en Waardebepaling (SVHW)</t>
  </si>
  <si>
    <t>https://www.google.com/search?sca_esv=572463874&amp;hl=en&amp;gl=us&amp;q=Samenwerkingsverband+Vastgoedinformatie+Heffing+en+Waardebepaling+(SVHW)&amp;sa=X&amp;ved=0ahUKEwiz_-yRre2BAxUGkmoFHdGMAjg4ChCYkAII4go</t>
  </si>
  <si>
    <t>LA Click GmbH</t>
  </si>
  <si>
    <t>https://www.google.com/search?hl=en&amp;gl=us&amp;q=LA+Click+GmbH&amp;sa=X&amp;ved=0ahUKEwi7itiLvvv9AhVgEFkFHQLxCBM4ChCYkAIItgs</t>
  </si>
  <si>
    <t>UK Vehicle Data</t>
  </si>
  <si>
    <t>http://ukvehicledata.co.uk/</t>
  </si>
  <si>
    <t>https://www.google.com/search?sca_esv=571184275&amp;hl=en&amp;gl=us&amp;q=UK+Vehicle+Data&amp;sa=X&amp;ved=0ahUKEwiD2P224eCBAxUnTDABHU3-CAUQmJACCOsM</t>
  </si>
  <si>
    <t>QBE Insurance Group Limited</t>
  </si>
  <si>
    <t>https://www.google.com/search?sca_esv=560603692&amp;hl=en&amp;gl=us&amp;q=QBE+Insurance+Group+Limited&amp;sa=X&amp;ved=0ahUKEwimisjJ2f6AAxVzkmoFHYlYDo4QmJACCPQK</t>
  </si>
  <si>
    <t>https://encrypted-tbn0.gstatic.com/images?q=tbn:ANd9GcQFueTJQ0OKXGRC_OZQtiXH83se_60Pm2FQbk_8DGw&amp;s</t>
  </si>
  <si>
    <t>Allocator</t>
  </si>
  <si>
    <t>https://www.google.com/search?sca_esv=589318964&amp;hl=en&amp;gl=us&amp;q=Allocator&amp;sa=X&amp;ved=0ahUKEwivk_Oq2oGDAxX7GVkFHZEiDxMQmJACCPgK</t>
  </si>
  <si>
    <t>https://encrypted-tbn0.gstatic.com/images?q=tbn:ANd9GcTonKCmfltwuc_VuBXf6zpxydqj7fXHICvv0hDWj_w&amp;s</t>
  </si>
  <si>
    <t>Hong Kong Companies Online Ltd.</t>
  </si>
  <si>
    <t>https://www.google.com/search?gl=us&amp;hl=en&amp;q=Hong+Kong+Companies+Online+Ltd.&amp;sa=X&amp;ved=0ahUKEwiNqNuypNP9AhWdRTABHS8hDkU4ChCYkAIIlgw</t>
  </si>
  <si>
    <t>https://encrypted-tbn0.gstatic.com/images?q=tbn:ANd9GcQqStwUu55yqS5gO0cGVej5QRPNHL5YrponiwVq1gg&amp;s</t>
  </si>
  <si>
    <t>Job Delights Consultancy</t>
  </si>
  <si>
    <t>https://www.google.com/search?ucbcb=1&amp;gl=us&amp;hl=en&amp;q=Job+Delights+Consultancy&amp;sa=X&amp;ved=0ahUKEwjj5-eF39X9AhX8mmoFHVZ6DcU4FBCYkAII5gk</t>
  </si>
  <si>
    <t>LOCFIT LLC</t>
  </si>
  <si>
    <t>https://www.google.com/search?gl=us&amp;hl=en&amp;q=LOCFIT+LLC&amp;sa=X&amp;ved=0ahUKEwjm-ZK5lPb8AhXXmGoFHXRWBX04PBCYkAIIrAw</t>
  </si>
  <si>
    <t>Eiffage Ã©nergie systÃ¨mes</t>
  </si>
  <si>
    <t>https://www.google.com/search?hl=en&amp;gl=us&amp;q=Eiffage+%C3%A9nergie+syst%C3%A8mes&amp;sa=X&amp;ved=0ahUKEwipp8TAirD9AhW7EVkFHcHsCBE4ggEQmJACCPUN</t>
  </si>
  <si>
    <t>Srinav Inc.</t>
  </si>
  <si>
    <t>https://www.google.com/search?sca_esv=574353833&amp;hl=en&amp;gl=us&amp;q=Srinav+Inc.&amp;sa=X&amp;ved=0ahUKEwiem_SL__6BAxVGKlkFHSkxDL84FBCYkAIIoAo</t>
  </si>
  <si>
    <t>Advanced Stimulation Technologies, Inc.</t>
  </si>
  <si>
    <t>http://www.advstimtech.com/</t>
  </si>
  <si>
    <t>https://www.google.com/search?ucbcb=1&amp;hl=en&amp;gl=us&amp;q=Advanced+Stimulation+Technologies,+Inc.&amp;sa=X&amp;ved=0ahUKEwjOjOywr7X-AhVTjokEHa4IADUQmJACCNIJ</t>
  </si>
  <si>
    <t>Triaksha Automation Technologies Pvt. Ltd.</t>
  </si>
  <si>
    <t>https://www.google.com/search?hl=en&amp;gl=us&amp;q=Triaksha+Automation+Technologies+Pvt.+Ltd.&amp;sa=X&amp;ved=0ahUKEwiD0vHDn8n9AhX7D1kFHQh4AQg4PBCYkAIIlgo</t>
  </si>
  <si>
    <t>https://encrypted-tbn0.gstatic.com/images?q=tbn:ANd9GcTPq2BOMBDMO3ZMoYyQaryM_MAa7nZ-yZsHeSJAnrU&amp;s</t>
  </si>
  <si>
    <t>Raiffeisenbankengruppe OberÃ¶sterreich</t>
  </si>
  <si>
    <t>https://www.raiffeisen.at/de/</t>
  </si>
  <si>
    <t>https://www.google.com/search?gl=us&amp;hl=en&amp;q=Raiffeisenbankengruppe+Ober%C3%B6sterreich&amp;sa=X&amp;ved=0ahUKEwjmyqv457CAAxVPKEQIHSiyB9sQmJACCMcN</t>
  </si>
  <si>
    <t>https://encrypted-tbn0.gstatic.com/images?q=tbn:ANd9GcRUDWrVPWuL9aPbcKxV5t1XXepjZhm-hIeuM1dn&amp;s=0</t>
  </si>
  <si>
    <t>DTN</t>
  </si>
  <si>
    <t>https://www.google.com/search?sca_esv=557013633&amp;gl=us&amp;hl=en&amp;q=DTN&amp;sa=X&amp;ved=0ahUKEwjh1dXYgd6AAxWjjIkEHYO0AZw4ChCYkAIIogo</t>
  </si>
  <si>
    <t>https://encrypted-tbn0.gstatic.com/images?q=tbn:ANd9GcTaVsLfDAYt3efOTwZpB-L8IktwQD8dwtOqMkF9Dv4&amp;s</t>
  </si>
  <si>
    <t>Dick's Sporting Goods, Inc.</t>
  </si>
  <si>
    <t>https://www.google.com/search?hl=en&amp;gl=us&amp;q=Dick%27s+Sporting+Goods,+Inc.&amp;sa=X&amp;ved=0ahUKEwjQrqu9zcH9AhXhFFkFHRu4AJA4PBCYkAIIigw</t>
  </si>
  <si>
    <t>https://encrypted-tbn0.gstatic.com/images?q=tbn:ANd9GcQrZL0pvC6iDxn9HZ2FUswccFS0kjTdUoR0tOa714U&amp;s</t>
  </si>
  <si>
    <t>ANALYTIKA CS</t>
  </si>
  <si>
    <t>https://www.google.com/search?sca_esv=567797162&amp;hl=en&amp;gl=us&amp;q=ANALYTIKA+CS&amp;sa=X&amp;ved=0ahUKEwjtuJiVksCBAxUoRjABHXEpD8wQmJACCP0I</t>
  </si>
  <si>
    <t>https://encrypted-tbn0.gstatic.com/images?q=tbn:ANd9GcQydqCaK_E6pCawi2fZ4ODR72T4iFU2-qz7kGTZfhg&amp;s</t>
  </si>
  <si>
    <t>EXL Services Ltd</t>
  </si>
  <si>
    <t>https://www.google.com/search?hl=en&amp;gl=us&amp;q=EXL+Services+Ltd&amp;sa=X&amp;ved=0ahUKEwiZx9azksT9AhXBFVkFHZ2yCck4HhCYkAII2gw</t>
  </si>
  <si>
    <t>https://encrypted-tbn0.gstatic.com/images?q=tbn:ANd9GcTVobuMWiV0XpwSmA6-iPm-YkBwJQoj3Ci-qn6IEXI&amp;s</t>
  </si>
  <si>
    <t>SpartanNash Company</t>
  </si>
  <si>
    <t>https://www.google.com/search?gl=us&amp;hl=en&amp;q=SpartanNash+Company&amp;sa=X&amp;ved=0ahUKEwi4hYO7kMT9AhVvGFkFHTIOCS0QmJACCKwO</t>
  </si>
  <si>
    <t>https://encrypted-tbn0.gstatic.com/images?q=tbn:ANd9GcSfUVwSf0JDs2nrI2DgfkcOT4u6we_pDIhNazEg&amp;s=0</t>
  </si>
  <si>
    <t>Strydo technologies Pvt. Ltd.</t>
  </si>
  <si>
    <t>https://www.google.com/search?sca_esv=590391945&amp;hl=en&amp;gl=us&amp;q=Strydo+technologies+Pvt.+Ltd.&amp;sa=X&amp;ved=0ahUKEwibjfad5IuDAxXOk4kEHUrZBMg4KBCYkAII2wo</t>
  </si>
  <si>
    <t>Top Talent Resources LLC</t>
  </si>
  <si>
    <t>https://www.google.com/search?q=Top+Talent+Resources+LLC&amp;sa=X&amp;ved=0ahUKEwil3q-7zqv_AhUhrpUCHaZEDtkQmJACCIcK</t>
  </si>
  <si>
    <t>BAUEN+LEBEN - Ihr Baufachhandel</t>
  </si>
  <si>
    <t>https://www.google.com/search?hl=en&amp;gl=us&amp;q=BAUEN%2BLEBEN+-+Ihr+Baufachhandel&amp;sa=X&amp;ved=0ahUKEwjjrfm9xK39AhWoroQIHYNdDVk4HhCYkAII8Aw</t>
  </si>
  <si>
    <t>https://encrypted-tbn0.gstatic.com/images?q=tbn:ANd9GcS6PHXe-PMCudWcCdhHnDhAQp8ujoUYZDxzsrcSqA4&amp;s</t>
  </si>
  <si>
    <t>Lenovo_å°ç£è¯æƒ³ç’°çƒç§‘æŠ€è‚¡ä»½æœ‰é™å…¬å¸</t>
  </si>
  <si>
    <t>https://www.google.com/search?gl=us&amp;hl=en&amp;q=Lenovo_%E5%8F%B0%E7%81%A3%E8%81%AF%E6%83%B3%E7%92%B0%E7%90%83%E7%A7%91%E6%8A%80%E8%82%A1%E4%BB%BD%E6%9C%89%E9%99%90%E5%85%AC%E5%8F%B8&amp;sa=X&amp;ved=0ahUKEwj1qsSJ08b9AhVJHUQIHR10C3sQmJACCPIK</t>
  </si>
  <si>
    <t>https://encrypted-tbn0.gstatic.com/images?q=tbn:ANd9GcQNzkQYFjl9n1YnKOB0jD0zpfqg92Cl6EPwuNIY6FA&amp;s</t>
  </si>
  <si>
    <t>Lennox International</t>
  </si>
  <si>
    <t>https://www.google.com/search?sca_esv=563950002&amp;gl=us&amp;hl=en&amp;q=Lennox+International&amp;sa=X&amp;ved=0ahUKEwjl6cmCgp2BAxXaEVkFHegUD1c4KBCYkAII-g0</t>
  </si>
  <si>
    <t>https://encrypted-tbn0.gstatic.com/images?q=tbn:ANd9GcSqh-oXiSEm4zDOjPdmfThbsBIeRl77xLTACsGENTM&amp;s</t>
  </si>
  <si>
    <t>PropelSys Technologies LLC.</t>
  </si>
  <si>
    <t>https://www.google.com/search?sca_esv=564592924&amp;hl=en&amp;gl=us&amp;q=PropelSys+Technologies+LLC.&amp;sa=X&amp;ved=0ahUKEwiT1YWotqSBAxU9E1kFHQTsDxAQmJACCOcL</t>
  </si>
  <si>
    <t>https://encrypted-tbn0.gstatic.com/images?q=tbn:ANd9GcQZO-Hzvy9PLlmaq2P53weWiSpHfJZmtik4bBZoxseoaWiXGlvKPWdV&amp;s</t>
  </si>
  <si>
    <t>Global Soft Systems</t>
  </si>
  <si>
    <t>https://www.google.com/search?gl=us&amp;hl=en&amp;q=Global+Soft+Systems&amp;sa=X&amp;ved=0ahUKEwiBkoTOuOr_AhXDkokEHbzEB704ChCYkAII0Ak</t>
  </si>
  <si>
    <t>Intellectual Property Office</t>
  </si>
  <si>
    <t>https://www.google.com/search?hl=en&amp;gl=us&amp;q=Intellectual+Property+Office&amp;sa=X&amp;ved=0ahUKEwjU6sfc0Ij9AhVCFlkFHRw3Bn0QmJACCLMM</t>
  </si>
  <si>
    <t>https://encrypted-tbn0.gstatic.com/images?q=tbn:ANd9GcRYKjFP5-_85Y-waShT4YEKGMiVjkVyhJDKdfPb&amp;s=0</t>
  </si>
  <si>
    <t>Porsche Holding GmbH</t>
  </si>
  <si>
    <t>https://www.google.com/search?hl=en&amp;gl=us&amp;q=Porsche+Holding+GmbH&amp;sa=X&amp;ved=0ahUKEwju55vK3_P8AhV2FFkFHUR9ATo4ChCYkAII3Qo</t>
  </si>
  <si>
    <t>https://encrypted-tbn0.gstatic.com/images?q=tbn:ANd9GcR3-cw1UO9PXf-OUy9uOAwc4zWaEw5XOzwbmvAwYkM&amp;s</t>
  </si>
  <si>
    <t>Zero Cognitive Systems, Inc.</t>
  </si>
  <si>
    <t>http://zerosystems.com/</t>
  </si>
  <si>
    <t>https://www.google.com/search?gl=us&amp;hl=en&amp;q=Zero+Cognitive+Systems,+Inc.&amp;sa=X&amp;ved=0ahUKEwi94vab1cH9AhUiO0QIHV8RCqQ4ChCYkAIIuws</t>
  </si>
  <si>
    <t>Shutterfly, Inc.</t>
  </si>
  <si>
    <t>http://www.shutterflyinc.com/</t>
  </si>
  <si>
    <t>https://www.google.com/search?gl=us&amp;hl=en&amp;q=Shutterfly,+Inc.&amp;sa=X&amp;ved=0ahUKEwiN-IDk2cv9AhWUjYkEHTLyDJg4ChCYkAII9gk</t>
  </si>
  <si>
    <t>Puck</t>
  </si>
  <si>
    <t>https://puck.news/</t>
  </si>
  <si>
    <t>https://www.google.com/search?sca_esv=562982649&amp;hl=en&amp;gl=us&amp;q=Puck&amp;sa=X&amp;ved=0ahUKEwiHv7mip5WBAxUyD1kFHVkpD1YQmJACCM8J</t>
  </si>
  <si>
    <t>https://encrypted-tbn0.gstatic.com/images?q=tbn:ANd9GcT7TRhg9rRmXaTklL71AlucUCM36Sx7N2rD5KnjXW4&amp;s</t>
  </si>
  <si>
    <t>Infoobjects</t>
  </si>
  <si>
    <t>https://www.google.com/search?hl=en&amp;gl=us&amp;q=Infoobjects&amp;sa=X&amp;ved=0ahUKEwinh7fHief8AhUQKFkFHT2bBhUQmJACCNYL</t>
  </si>
  <si>
    <t>COMPASS Pathways</t>
  </si>
  <si>
    <t>http://compasspathways.com/</t>
  </si>
  <si>
    <t>https://www.google.com/search?sca_esv=576737612&amp;gl=us&amp;hl=en&amp;q=COMPASS+Pathways&amp;sa=X&amp;ved=0ahUKEwiql_W0hZOCAxVfEmIAHbPNDPI4ChCYkAII1gk</t>
  </si>
  <si>
    <t>https://encrypted-tbn0.gstatic.com/images?q=tbn:ANd9GcTMN3D9BXEh56xhVDxD0xh0386vm6YYHtY0UG9-&amp;s=0</t>
  </si>
  <si>
    <t>HeiGIT gGmbH</t>
  </si>
  <si>
    <t>https://www.google.com/search?hl=en&amp;gl=us&amp;q=HeiGIT+gGmbH&amp;sa=X&amp;ved=0ahUKEwi8142Fl6SAAxUJkYkEHYKyCsAQmJACCMQL</t>
  </si>
  <si>
    <t>Ð˜ÐÐ“ Ð‘Ð°Ð½Ðº Ð£ÐºÑ€Ð°Ð¸Ð½Ð°</t>
  </si>
  <si>
    <t>https://www.google.com/search?sca_esv=591434115&amp;hl=en&amp;gl=us&amp;q=%D0%98%D0%9D%D0%93+%D0%91%D0%B0%D0%BD%D0%BA+%D0%A3%D0%BA%D1%80%D0%B0%D0%B8%D0%BD%D0%B0&amp;sa=X&amp;ved=0ahUKEwia_M2yrZODAxWLlGoFHb0jCa4QmJACCPoJ</t>
  </si>
  <si>
    <t>SCRUM Technology</t>
  </si>
  <si>
    <t>https://www.google.com/search?sca_esv=582900893&amp;gl=us&amp;hl=en&amp;q=SCRUM+Technology&amp;sa=X&amp;ved=0ahUKEwiV8tTx78eCAxWPEVkFHTy9APMQmJACCJEL</t>
  </si>
  <si>
    <t>CrossTab</t>
  </si>
  <si>
    <t>https://www.google.com/search?sca_esv=592739610&amp;hl=en&amp;gl=us&amp;q=CrossTab&amp;sa=X&amp;ved=0ahUKEwiT_c3_7p-DAxXlEmIAHTg6CcE4MhCYkAIIrAw</t>
  </si>
  <si>
    <t>Pumas Automation &amp; Robotics Pte Ltd</t>
  </si>
  <si>
    <t>http://www.pumas.com.sg/</t>
  </si>
  <si>
    <t>https://www.google.com/search?sca_esv=594159916&amp;hl=en&amp;gl=us&amp;q=Pumas+Automation+%26+Robotics+Pte+Ltd&amp;sa=X&amp;ved=0ahUKEwjF-sWLvLGDAxV6jYkEHRlAB1c4ChCYkAIImAs</t>
  </si>
  <si>
    <t>Vecht en IJssel</t>
  </si>
  <si>
    <t>https://www.google.com/search?sca_esv=566746031&amp;hl=en&amp;gl=us&amp;q=Vecht+en+IJssel&amp;sa=X&amp;ved=0ahUKEwi4rueP5LeBAxX6MVkFHWdPAf04FBCYkAII-g0</t>
  </si>
  <si>
    <t>Convina</t>
  </si>
  <si>
    <t>https://www.google.com/search?sca_esv=588643820&amp;gl=us&amp;hl=en&amp;q=Convina&amp;sa=X&amp;ved=0ahUKEwjZ15Kv5fyCAxWRjYkEHbZ3AJg4ZBCYkAII_ww</t>
  </si>
  <si>
    <t>https://encrypted-tbn0.gstatic.com/images?q=tbn:ANd9GcTEcImrQz_HDD9zEDSWVBdszXtFq_NXeZqVOpmP_Vs&amp;s</t>
  </si>
  <si>
    <t>Cubiko Pty Ltd</t>
  </si>
  <si>
    <t>http://www.cubiko.com.au/</t>
  </si>
  <si>
    <t>https://www.google.com/search?sca_esv=556212212&amp;gl=us&amp;hl=en&amp;q=Cubiko+Pty+Ltd&amp;sa=X&amp;ved=0ahUKEwj6v6LLu9aAAxXGSDABHZaXCp4QmJACCKgK</t>
  </si>
  <si>
    <t>GPC - Genuine Parts Company</t>
  </si>
  <si>
    <t>https://www.google.com/search?hl=en&amp;gl=us&amp;q=GPC+-+Genuine+Parts+Company&amp;sa=X&amp;ved=0ahUKEwjV98y06o__AhXSF1kFHRtRA1A4MhCYkAII1gw</t>
  </si>
  <si>
    <t>Factor BlueÂ®</t>
  </si>
  <si>
    <t>https://www.google.com/search?gl=us&amp;hl=en&amp;q=Factor+Blue%C2%AE&amp;sa=X&amp;ved=0ahUKEwjtmO-f29P_AhW5EGIAHaKLAlUQmJACCJoI</t>
  </si>
  <si>
    <t>https://encrypted-tbn0.gstatic.com/images?q=tbn:ANd9GcSOVd29BMOeR2pffzo-RUPeYohj_9teYY3fZ-Giokk&amp;s</t>
  </si>
  <si>
    <t>OFFIS</t>
  </si>
  <si>
    <t>https://www.offis.de/</t>
  </si>
  <si>
    <t>https://www.google.com/search?ucbcb=1&amp;gl=us&amp;hl=en&amp;q=OFFIS&amp;sa=X&amp;ved=0ahUKEwi80oultsb8AhU_DkQIHRiZBIEQmJACCIsL</t>
  </si>
  <si>
    <t>https://encrypted-tbn0.gstatic.com/images?q=tbn:ANd9GcQzfS1QBI5Wk15QwmLf3rlHUvGvK-QQf0_qyGIvvym2N3JhbcSskGaII94&amp;s</t>
  </si>
  <si>
    <t>Claro Insurance</t>
  </si>
  <si>
    <t>https://www.google.com/search?sca_esv=594692341&amp;hl=en&amp;gl=us&amp;q=Claro+Insurance&amp;sa=X&amp;ved=0ahUKEwix68OHhbmDAxUDIEQIHcUGDQ0QmJACCLQI</t>
  </si>
  <si>
    <t>https://encrypted-tbn0.gstatic.com/images?q=tbn:ANd9GcQ7eDMqY18HawhQeQZcJ4gmnSeKgERLAeLe8WGMqNM&amp;s</t>
  </si>
  <si>
    <t>Telit Cinterion</t>
  </si>
  <si>
    <t>https://www.google.com/search?hl=en&amp;gl=us&amp;q=Telit+Cinterion&amp;sa=X&amp;ved=0ahUKEwjbkan0q7iAAxVkD1kFHVZsAuM4FBCYkAIIlQ0</t>
  </si>
  <si>
    <t>https://encrypted-tbn0.gstatic.com/images?q=tbn:ANd9GcR1GXiLgJlwSRmfTkU1f38_gx5FkHNZFhbaXzd5&amp;s=0</t>
  </si>
  <si>
    <t>ì¿ íŒ¡</t>
  </si>
  <si>
    <t>https://www.google.com/search?sca_esv=586505729&amp;gl=us&amp;hl=en&amp;q=%EC%BF%A0%ED%8C%A1&amp;sa=X&amp;ved=0ahUKEwiq1eC6jeuCAxUdkokEHbIhAFYQmJACCL0J</t>
  </si>
  <si>
    <t>https://encrypted-tbn0.gstatic.com/images?q=tbn:ANd9GcS_PIzY8OeLwp7qQILwdwklSfweC38JDVIToe-Eues&amp;s</t>
  </si>
  <si>
    <t>DutteeGhana.com</t>
  </si>
  <si>
    <t>https://www.google.com/search?hl=en&amp;gl=us&amp;q=DutteeGhana.com&amp;sa=X&amp;ved=0ahUKEwiQl8Hb17z9AhXCj4kEHfmhCQUQmJACCIkH</t>
  </si>
  <si>
    <t>https://encrypted-tbn0.gstatic.com/images?q=tbn:ANd9GcT7ss4vhoZ48yqcMLMzgvMOvSvaOCcL1_AqWxyBJ-s&amp;s</t>
  </si>
  <si>
    <t>Nathan James Recruitment</t>
  </si>
  <si>
    <t>https://www.google.com/search?sca_esv=569062438&amp;gl=us&amp;hl=en&amp;q=Nathan+James+Recruitment&amp;sa=X&amp;ved=0ahUKEwjrivDq0syBAxUQjIkEHW7rAFo4PBCYkAIIjgs</t>
  </si>
  <si>
    <t>https://encrypted-tbn0.gstatic.com/images?q=tbn:ANd9GcQx3zA4BCWWNn5C3jYN8cu5YBUa2ARXJV6JwymdqR0&amp;s</t>
  </si>
  <si>
    <t>Techniweld USA</t>
  </si>
  <si>
    <t>https://www.google.com/search?sca_esv=579384295&amp;gl=us&amp;hl=en&amp;q=Techniweld+USA&amp;sa=X&amp;ved=0ahUKEwjc7fOg1qmCAxWtJEQIHRhlA7c4HhCYkAIIiww</t>
  </si>
  <si>
    <t>Black Swan Data, Inc.</t>
  </si>
  <si>
    <t>https://www.google.com/search?sca_esv=575108319&amp;gl=us&amp;hl=en&amp;q=Black+Swan+Data,+Inc.&amp;sa=X&amp;ved=0ahUKEwjivsqUiISCAxV4kIkEHZGqDRY4HhCYkAIIpgo</t>
  </si>
  <si>
    <t>https://encrypted-tbn0.gstatic.com/images?q=tbn:ANd9GcRLz_gl6SbTK3i4q7GXzsKsZwZezTJ8c5mN6kck&amp;s=0</t>
  </si>
  <si>
    <t>ThinkApace</t>
  </si>
  <si>
    <t>https://www.google.com/search?gl=us&amp;hl=en&amp;q=ThinkApace&amp;sa=X&amp;ved=0ahUKEwiWqpbElMf_AhXIkYkEHUgcD5oQmJACCKEK</t>
  </si>
  <si>
    <t>Advansys, Inc</t>
  </si>
  <si>
    <t>https://www.google.com/search?sca_esv=584208532&amp;gl=us&amp;hl=en&amp;q=Advansys,+Inc&amp;sa=X&amp;ved=0ahUKEwjgjb_yttSCAxV3D1kFHeEdBFg4ChCYkAIIkw0</t>
  </si>
  <si>
    <t>https://encrypted-tbn0.gstatic.com/images?q=tbn:ANd9GcTrGxFId30TiCWbqrZCli17v04JsAufYjvL0OliO1g&amp;s</t>
  </si>
  <si>
    <t>STS Aerospace</t>
  </si>
  <si>
    <t>http://www.stengg.com/en/aerospace</t>
  </si>
  <si>
    <t>https://www.google.com/search?gl=us&amp;hl=en&amp;q=STS+Aerospace&amp;sa=X&amp;ved=0ahUKEwiO8Oi6-tL8AhW0F1kFHWLQBvM4eBCYkAIIxgw</t>
  </si>
  <si>
    <t>https://encrypted-tbn0.gstatic.com/images?q=tbn:ANd9GcQGMUzLTJvKAQuqiLRGbeiMNNQsK_KczQwg3TSX&amp;s=0</t>
  </si>
  <si>
    <t>R Systems Pte. Ltd</t>
  </si>
  <si>
    <t>https://www.google.com/search?sca_esv=594159916&amp;gl=us&amp;hl=en&amp;q=R+Systems+Pte.+Ltd&amp;sa=X&amp;ved=0ahUKEwihiNqPvLGDAxULjIkEHfdQDVA4MhCYkAIIpAo</t>
  </si>
  <si>
    <t>PT. Moladin Digital Indonesia</t>
  </si>
  <si>
    <t>https://www.google.com/search?hl=en&amp;gl=us&amp;q=PT.+Moladin+Digital+Indonesia&amp;sa=X&amp;ved=0ahUKEwjZ2ICJzpT-AhXHFVkFHYT3CxgQmJACCMsJ</t>
  </si>
  <si>
    <t>Riskonnect, Inc.</t>
  </si>
  <si>
    <t>http://www.riskonnect.com/</t>
  </si>
  <si>
    <t>https://www.google.com/search?gl=us&amp;hl=en&amp;q=Riskonnect,+Inc.&amp;sa=X&amp;ved=0ahUKEwigxvaYlcf_AhUIRTABHeGWCgQQmJACCKUK</t>
  </si>
  <si>
    <t>https://encrypted-tbn0.gstatic.com/images?q=tbn:ANd9GcRJti2nmpwLu-LYhMjaibOzaVR2i1LjwwT9ocXRXsE&amp;s</t>
  </si>
  <si>
    <t>Chiron Technology Services</t>
  </si>
  <si>
    <t>https://www.google.com/search?ucbcb=1&amp;hl=en&amp;gl=us&amp;q=Chiron+Technology+Services&amp;sa=X&amp;ved=0ahUKEwj6qK25v4X-AhUKlYkEHQolBDE4UBCYkAIIyQk</t>
  </si>
  <si>
    <t>aimpower GmbH</t>
  </si>
  <si>
    <t>https://www.google.com/search?gl=us&amp;hl=en&amp;q=aimpower+GmbH&amp;sa=X&amp;ved=0ahUKEwij5b_a1OT8AhUilWoFHec1DrE4FBCYkAII6ww</t>
  </si>
  <si>
    <t>Global Computer Services L.L.C</t>
  </si>
  <si>
    <t>http://www.globcom-oman.com/</t>
  </si>
  <si>
    <t>https://www.google.com/search?ucbcb=1&amp;hl=en&amp;gl=us&amp;q=Global+Computer+Services+L.L.C&amp;sa=X&amp;ved=0ahUKEwin0ZWT24j9AhWZSDABHWA8BxkQmJACCP8J</t>
  </si>
  <si>
    <t>CVS Corporation</t>
  </si>
  <si>
    <t>https://www.google.com/search?q=CVS+Corporation&amp;sa=X&amp;ved=0ahUKEwjQ_pLOscn-AhVIfzABHaoYAkIQmJACCNwM</t>
  </si>
  <si>
    <t>Contexture</t>
  </si>
  <si>
    <t>https://www.google.com/search?hl=en&amp;gl=us&amp;q=Contexture&amp;sa=X&amp;ved=0ahUKEwjuloPcn_b8AhULr4QIHTK7DoI4jAEQmJACCKkN</t>
  </si>
  <si>
    <t>https://encrypted-tbn0.gstatic.com/images?q=tbn:ANd9GcSR_Rq3NvZKxLG4YQZWvu6MCyWpdiJc7_cQKhjvGio&amp;s</t>
  </si>
  <si>
    <t>Life Arc</t>
  </si>
  <si>
    <t>https://www.google.com/search?sca_esv=562665302&amp;hl=en&amp;gl=us&amp;q=Life+Arc&amp;sa=X&amp;ved=0ahUKEwiH4dmJ6JKBAxX-HUQIHYYvD-U4FBCYkAII1Ao</t>
  </si>
  <si>
    <t>https://encrypted-tbn0.gstatic.com/images?q=tbn:ANd9GcS6RtBrrlwZ2GIEXdD7lCbj1bYjxTRQf7BVZV-v&amp;s=0</t>
  </si>
  <si>
    <t>Connected Services and Solutions</t>
  </si>
  <si>
    <t>https://www.google.com/search?sca_esv=565570927&amp;gl=us&amp;hl=en&amp;q=Connected+Services+and+Solutions&amp;sa=X&amp;ved=0ahUKEwik95ek_6uBAxXvI0QIHcB-ClA4MhCYkAIIrQs</t>
  </si>
  <si>
    <t>Trianel GmbH</t>
  </si>
  <si>
    <t>https://www.google.com/search?hl=en&amp;gl=us&amp;q=Trianel+GmbH&amp;sa=X&amp;ved=0ahUKEwjDoYvM1OT8AhUmE1kFHZh6Cfw4ChCYkAII8ww</t>
  </si>
  <si>
    <t>https://encrypted-tbn0.gstatic.com/images?q=tbn:ANd9GcTsZKa3YbhA3jTJL3cGjCUOn5u7pizWnspniI59JOw&amp;s</t>
  </si>
  <si>
    <t>LenDenClub</t>
  </si>
  <si>
    <t>https://www.google.com/search?sca_esv=1e69a6388d7f472f&amp;gl=us&amp;hl=en&amp;q=LenDenClub&amp;sa=X&amp;ved=0ahUKEwiNxMCOo46DAxUhfjABHXZCBds4ZBCYkAIIgQw</t>
  </si>
  <si>
    <t>https://encrypted-tbn0.gstatic.com/images?q=tbn:ANd9GcSOp98sZYgU0gQN3dg5dvjRVAW1heozEkRhoDiOuGM&amp;s</t>
  </si>
  <si>
    <t>Flowsight GmbH</t>
  </si>
  <si>
    <t>https://www.google.com/search?hl=en&amp;gl=us&amp;q=Flowsight+GmbH&amp;sa=X&amp;ved=0ahUKEwjWq8i9ru__AhW6EFkFHQ8GAZMQmJACCIwN</t>
  </si>
  <si>
    <t>https://encrypted-tbn0.gstatic.com/images?q=tbn:ANd9GcS76pJvydZ3_OXHVbsCSwNjNIErI1seUIm5p-lI0W4&amp;s</t>
  </si>
  <si>
    <t>Koch Business Solutions Asia Pacific Pte Ltd</t>
  </si>
  <si>
    <t>https://www.google.com/search?hl=en&amp;gl=us&amp;q=Koch+Business+Solutions+Asia+Pacific+Pte+Ltd&amp;sa=X&amp;ved=0ahUKEwinkNXDxN3-AhVxjIkEHRHACdc4KBCYkAIIoQs</t>
  </si>
  <si>
    <t>Smart Sante Conseil</t>
  </si>
  <si>
    <t>https://www.google.com/search?sca_esv=593213093&amp;hl=en&amp;gl=us&amp;q=Smart+Sante+Conseil&amp;sa=X&amp;ved=0ahUKEwj6vvqi86SDAxUJrmoFHSjjCzY4PBCYkAIImws</t>
  </si>
  <si>
    <t>ZeniMax Media Inc.</t>
  </si>
  <si>
    <t>https://www.google.com/search?q=ZeniMax+Media+Inc.&amp;sa=X&amp;ved=0ahUKEwi8ocfNna78AhVtEFkFHTHnCGQ4MhCYkAII0w0</t>
  </si>
  <si>
    <t>https://encrypted-tbn0.gstatic.com/images?q=tbn:ANd9GcSPOXMB0HVpFMKSr9UZ13Dd72QeXbWe4__Pi3t6&amp;s=0</t>
  </si>
  <si>
    <t>SPECTRAFORCE India</t>
  </si>
  <si>
    <t>https://www.google.com/search?hl=en&amp;gl=us&amp;q=SPECTRAFORCE+India&amp;sa=X&amp;ved=0ahUKEwjelvGbkrr9AhUvJUQIHZwpB484ChCYkAIIoQ0</t>
  </si>
  <si>
    <t>https://encrypted-tbn0.gstatic.com/images?q=tbn:ANd9GcQPlaDczXvTHcVRmFFHD_fMj9mDk9uOdQX70z6Xl9k&amp;s</t>
  </si>
  <si>
    <t>Yagora GmbH</t>
  </si>
  <si>
    <t>https://www.google.com/search?gl=us&amp;hl=en&amp;q=Yagora+GmbH&amp;sa=X&amp;ved=0ahUKEwiE6PTj4t3_AhUSCjQIHZkUA4wQmJACCP8N</t>
  </si>
  <si>
    <t>Vectorious Medical Technologies</t>
  </si>
  <si>
    <t>http://www.vectoriousmedtech.com/</t>
  </si>
  <si>
    <t>https://www.google.com/search?sca_esv=573710622&amp;gl=us&amp;hl=en&amp;q=Vectorious+Medical+Technologies&amp;sa=X&amp;ved=0ahUKEwj0zdTb9fmBAxWWVN4KHTjyCZcQmJACCJEL</t>
  </si>
  <si>
    <t>https://encrypted-tbn0.gstatic.com/images?q=tbn:ANd9GcRc9bHEyk0e1wKLY0oV9naQUtQqM3uYbhQ3lJKJPj8&amp;s</t>
  </si>
  <si>
    <t>QuantsUnited</t>
  </si>
  <si>
    <t>http://www.quantsunited.com/</t>
  </si>
  <si>
    <t>https://www.google.com/search?gl=us&amp;hl=en&amp;q=QuantsUnited&amp;sa=X&amp;ved=0ahUKEwjBieLq0sH9AhX5EFkFHUp2Cgo4FBCYkAII8w0</t>
  </si>
  <si>
    <t>Salaisons Celtiques</t>
  </si>
  <si>
    <t>https://www.google.com/search?ucbcb=1&amp;gl=us&amp;hl=en&amp;q=Salaisons+Celtiques&amp;sa=X&amp;ved=0ahUKEwjWvO6vjrr9AhXFrIkEHSXLDJI4KBCYkAIIxg0</t>
  </si>
  <si>
    <t>AppNation</t>
  </si>
  <si>
    <t>http://appnationconference.com/</t>
  </si>
  <si>
    <t>https://www.google.com/search?hl=en&amp;gl=us&amp;q=AppNation&amp;sa=X&amp;ved=0ahUKEwirxeHN9Jb9AhVmATQIHVT5D5cQmJACCNcI</t>
  </si>
  <si>
    <t>https://encrypted-tbn0.gstatic.com/images?q=tbn:ANd9GcSPvcN-aSf_qUBQCymZDQXWqxbXnTcPq9gEv-GOb8o&amp;s</t>
  </si>
  <si>
    <t>Intelq</t>
  </si>
  <si>
    <t>https://www.google.com/search?sca_esv=586873451&amp;hl=en&amp;gl=us&amp;q=Intelq&amp;sa=X&amp;ved=0ahUKEwj339Ohye2CAxWFrokEHRD3DQk4HhCYkAIIiw0</t>
  </si>
  <si>
    <t>MutualBasis</t>
  </si>
  <si>
    <t>https://www.google.com/search?gl=us&amp;hl=en&amp;q=MutualBasis&amp;sa=X&amp;ved=0ahUKEwiX_dbujZWAAxWsl2oFHT0iCoM4ChCYkAII4Ao</t>
  </si>
  <si>
    <t>Hill &amp; Knowlton</t>
  </si>
  <si>
    <t>https://www.google.com/search?sca_esv=584513130&amp;gl=us&amp;hl=en&amp;q=Hill+%26+Knowlton&amp;sa=X&amp;ved=0ahUKEwjZgvGk_9aCAxXhnWoFHWUYDxQ4RhCYkAIIkQs</t>
  </si>
  <si>
    <t>https://encrypted-tbn0.gstatic.com/images?q=tbn:ANd9GcRZpRVvMI7j1aGvI5CkBorkvJLlFIdDPWrRmU9gQIM&amp;s</t>
  </si>
  <si>
    <t>Prudle Labs</t>
  </si>
  <si>
    <t>https://www.google.com/search?hl=en&amp;gl=us&amp;q=Prudle+Labs&amp;sa=X&amp;ved=0ahUKEwiV7cjW8J7_AhVFjYkEHU11Cz84ChCYkAII7g0</t>
  </si>
  <si>
    <t>Coley S Home Remodeling</t>
  </si>
  <si>
    <t>https://www.google.com/search?sca_esv=f84d5352022238d2&amp;sca_upv=1&amp;hl=en&amp;gl=us&amp;q=Coley+S+Home+Remodeling&amp;sa=X&amp;ved=0ahUKEwii8_Ocu52DAxXAkYQIHX_dALgQmJACCNQF</t>
  </si>
  <si>
    <t>PPM America, Inc.</t>
  </si>
  <si>
    <t>http://www.ppmamerica.com/</t>
  </si>
  <si>
    <t>https://www.google.com/search?hl=en&amp;gl=us&amp;q=PPM+America,+Inc.&amp;sa=X&amp;ved=0ahUKEwir1vSs3q3-AhXSj4kEHZ1eCYwQmJACCM0J</t>
  </si>
  <si>
    <t>Wearable DX</t>
  </si>
  <si>
    <t>https://www.google.com/search?sca_esv=591606361&amp;hl=en&amp;gl=us&amp;q=Wearable+DX&amp;sa=X&amp;ved=0ahUKEwis7Ye-7JWDAxXNNzQIHVwFAMkQmJACCPkM</t>
  </si>
  <si>
    <t>Klim</t>
  </si>
  <si>
    <t>https://www.google.com/search?sca_esv=593213093&amp;gl=us&amp;hl=en&amp;q=Klim&amp;sa=X&amp;ved=0ahUKEwig5OXm9KSDAxWRnokEHXJWCqI4FBCYkAIIgQ4</t>
  </si>
  <si>
    <t>https://encrypted-tbn0.gstatic.com/images?q=tbn:ANd9GcTWFSH2Bk-4uqNz1n7vZkOtOCpQHOpMleXHi2Fzkkc&amp;s</t>
  </si>
  <si>
    <t>ST Engineering Unmanned &amp; Integrated Systems Pte Ltd</t>
  </si>
  <si>
    <t>https://www.google.com/search?sca_esv=564268709&amp;gl=us&amp;hl=en&amp;q=ST+Engineering+Unmanned+%26+Integrated+Systems+Pte+Ltd&amp;sa=X&amp;ved=0ahUKEwj3ioLY9KGBAxWpD1kFHVolBWI4HhCYkAIIvgk</t>
  </si>
  <si>
    <t>Dienst JustitiÃ«le Inrichtingen</t>
  </si>
  <si>
    <t>https://www.dji.nl/</t>
  </si>
  <si>
    <t>https://www.google.com/search?hl=en&amp;gl=us&amp;q=Dienst+Justiti%C3%ABle+Inrichtingen&amp;sa=X&amp;ved=0ahUKEwjp0rvDhIuAAxWLEFkFHVmTBvgQmJACCMQN</t>
  </si>
  <si>
    <t>https://encrypted-tbn0.gstatic.com/images?q=tbn:ANd9GcRFegG6I7EFOqeKZATfqSIWfXAk0jL2hE_-papV&amp;s=0</t>
  </si>
  <si>
    <t>Jobs at Citycare Group</t>
  </si>
  <si>
    <t>https://www.google.com/search?q=Jobs+at+Citycare+Group&amp;sa=X&amp;ved=0ahUKEwjA-a7-7-z_AhUzlGoFHayHCSUQmJACCNYK</t>
  </si>
  <si>
    <t>Consumer Sleep Solutions LLC</t>
  </si>
  <si>
    <t>http://www.sleepscore.com/</t>
  </si>
  <si>
    <t>https://www.google.com/search?hl=en&amp;gl=us&amp;q=Consumer+Sleep+Solutions+LLC&amp;sa=X&amp;ved=0ahUKEwjErPqlo4D9AhVNmGoFHfc9DiAQmJACCNML</t>
  </si>
  <si>
    <t>https://encrypted-tbn0.gstatic.com/images?q=tbn:ANd9GcQYMHH_ePMlV8vQSR4ZohtlMRTuSuBMisPSC4Hu&amp;s=0</t>
  </si>
  <si>
    <t>Certivity GmbH</t>
  </si>
  <si>
    <t>http://www.certivity.io/</t>
  </si>
  <si>
    <t>https://www.google.com/search?hl=en&amp;gl=us&amp;q=Certivity+GmbH&amp;sa=X&amp;ved=0ahUKEwiX2dTM3Mn_AhXiRjABHSwvBrM4FBCYkAII4wo</t>
  </si>
  <si>
    <t>Inferno Systems</t>
  </si>
  <si>
    <t>https://www.google.com/search?gl=us&amp;hl=en&amp;q=Inferno+Systems&amp;sa=X&amp;ved=0ahUKEwjY_obRiJWAAxVFg4kEHZr4Ce44FBCYkAII6gs</t>
  </si>
  <si>
    <t>Stellar IT Solutions LLC</t>
  </si>
  <si>
    <t>https://www.google.com/search?sca_esv=558024616&amp;hl=en&amp;gl=us&amp;q=Stellar+IT+Solutions+LLC&amp;sa=X&amp;ved=0ahUKEwi23I6sxOWAAxVNlmoFHRs4AM0QmJACCKsL</t>
  </si>
  <si>
    <t>UniversitÃ¤tsmedizin Rostock</t>
  </si>
  <si>
    <t>https://www.google.com/search?sca_esv=0d5375933395ef54&amp;sca_upv=1&amp;gl=us&amp;hl=en&amp;q=Universit%C3%A4tsmedizin+Rostock&amp;sa=X&amp;ved=0ahUKEwi94tnpuNSCAxVYZzABHbp-Cdg4FBCYkAIIxAs</t>
  </si>
  <si>
    <t>Aegon Asset Management</t>
  </si>
  <si>
    <t>https://www.google.com/search?gl=us&amp;hl=en&amp;q=Aegon+Asset+Management&amp;sa=X&amp;ved=0ahUKEwijx5GcydX8AhVABUQIHRWICQ84FBCYkAII5Ak</t>
  </si>
  <si>
    <t>https://encrypted-tbn0.gstatic.com/images?q=tbn:ANd9GcTcs7XgMh8CFMY9ZvBXTIEpThmKvPaGw0rhJcXEMIA&amp;s</t>
  </si>
  <si>
    <t>Resilinc Solutions</t>
  </si>
  <si>
    <t>https://www.google.com/search?sca_esv=562123659&amp;hl=en&amp;gl=us&amp;q=Resilinc+Solutions&amp;sa=X&amp;ved=0ahUKEwi9n8vrpouBAxV-jYkEHcwQAew4MhCYkAII7As</t>
  </si>
  <si>
    <t>Seismos, Inc</t>
  </si>
  <si>
    <t>http://www.seismostechnologies.com/</t>
  </si>
  <si>
    <t>https://www.google.com/search?sca_esv=560909571&amp;gl=us&amp;hl=en&amp;q=Seismos,+Inc&amp;sa=X&amp;ved=0ahUKEwi7xuyomYGBAxV4D1kFHVh9DfEQmJACCJ4K</t>
  </si>
  <si>
    <t>https://encrypted-tbn0.gstatic.com/images?q=tbn:ANd9GcS8cRiumUaoc3GuBYF8o4FdpT7SDqwlAvbLD4LaI8k&amp;s</t>
  </si>
  <si>
    <t>PeopleShare</t>
  </si>
  <si>
    <t>https://www.google.com/search?hl=en&amp;gl=us&amp;q=PeopleShare&amp;sa=X&amp;ved=0ahUKEwjkjpK2_7L_AhU8QzABHcSXA804HhCYkAII6g0</t>
  </si>
  <si>
    <t>Reliable Power Alternative Corp</t>
  </si>
  <si>
    <t>https://www.google.com/search?hl=en&amp;gl=us&amp;q=Reliable+Power+Alternative+Corp&amp;sa=X&amp;ved=0ahUKEwig77n00aGAAxUMq4QIHVy-AMg4FBCYkAIIlwo</t>
  </si>
  <si>
    <t>Syren Technologies Private Limited</t>
  </si>
  <si>
    <t>https://www.google.com/search?gl=us&amp;hl=en&amp;q=Syren+Technologies+Private+Limited&amp;sa=X&amp;ved=0ahUKEwj41dHqhIP-AhWwFVkFHX10Clo4UBCYkAIIuAk</t>
  </si>
  <si>
    <t>Sanoma Media</t>
  </si>
  <si>
    <t>https://www.google.com/search?hl=en&amp;gl=us&amp;q=Sanoma+Media&amp;sa=X&amp;ved=0ahUKEwjsv5KspNb_AhWkFFkFHSt_DAMQmJACCL8J</t>
  </si>
  <si>
    <t>https://encrypted-tbn0.gstatic.com/images?q=tbn:ANd9GcRVpICsfd5MMhmnsUrsmtlSFsDhS0LokXib-h5l&amp;s=0</t>
  </si>
  <si>
    <t>NTT Global Delivery Services Limited</t>
  </si>
  <si>
    <t>https://www.google.com/search?hl=en&amp;gl=us&amp;q=NTT+Global+Delivery+Services+Limited&amp;sa=X&amp;ved=0ahUKEwiDr4TOyuL-AhUtF1kFHZpPC-U4ChCYkAIIvwo</t>
  </si>
  <si>
    <t>ÃœMA Salud IA</t>
  </si>
  <si>
    <t>https://www.google.com/search?gl=us&amp;hl=en&amp;q=%C3%9CMA+Salud+IA&amp;sa=X&amp;ved=0ahUKEwjqtuvty7f9AhWySjABHcaXCGMQmJACCKEL</t>
  </si>
  <si>
    <t>https://encrypted-tbn0.gstatic.com/images?q=tbn:ANd9GcRk1pqq09Mtg1JOlkGsvCKZJ5pZGLnaEgTXsPOx8EA&amp;s</t>
  </si>
  <si>
    <t>During S.p.A. Filiale di Ascoli Piceno (AP)</t>
  </si>
  <si>
    <t>https://www.google.com/search?hl=en&amp;gl=us&amp;q=During+S.p.A.+Filiale+di+Ascoli+Piceno+(AP)&amp;sa=X&amp;ved=0ahUKEwi-9Lrq5LL-AhVYD1kFHf-6BJwQmJACCMMM</t>
  </si>
  <si>
    <t>ALBEHAR Group</t>
  </si>
  <si>
    <t>https://www.google.com/search?hl=en&amp;gl=us&amp;q=ALBEHAR+Group&amp;sa=X&amp;ved=0ahUKEwjW4eW4p879AhXciO4BHXBCA2IQmJACCPMK</t>
  </si>
  <si>
    <t>Cluster Assurance Aura</t>
  </si>
  <si>
    <t>https://www.google.com/search?sca_esv=589698990&amp;gl=us&amp;hl=en&amp;q=Cluster+Assurance+Aura&amp;sa=X&amp;ved=0ahUKEwjxs7TJ3YaDAxXIJEQIHTiWBIQQmJACCK8M</t>
  </si>
  <si>
    <t>Klara</t>
  </si>
  <si>
    <t>https://www.google.com/search?q=Klara&amp;sa=X&amp;ved=0ahUKEwi7_sbQssH8AhW5k2oFHS17DVM4MhCYkAIIlgw</t>
  </si>
  <si>
    <t>Digital Talents Group</t>
  </si>
  <si>
    <t>https://www.google.com/search?sca_esv=577080029&amp;gl=us&amp;hl=en&amp;q=Digital+Talents+Group&amp;sa=X&amp;ved=0ahUKEwipr5zcyZWCAxX2FlkFHe78CV84ChCYkAIIlws</t>
  </si>
  <si>
    <t>Insiemeit</t>
  </si>
  <si>
    <t>https://www.google.com/search?sca_esv=590391945&amp;gl=us&amp;hl=en&amp;q=Insiemeit&amp;sa=X&amp;ved=0ahUKEwiLjMCA54uDAxWVDEQIHalhAVE4HhCYkAIIyAs</t>
  </si>
  <si>
    <t>Postscript</t>
  </si>
  <si>
    <t>https://www.google.com/search?sca_esv=556658825&amp;hl=en&amp;gl=us&amp;q=Postscript&amp;sa=X&amp;ved=0ahUKEwjyoN6txduAAxWGl4kEHfOLC-gQmJACCL4J</t>
  </si>
  <si>
    <t>https://encrypted-tbn0.gstatic.com/images?q=tbn:ANd9GcRx9YfO8AZgLg9V_oWC1bdLnfH4U_oaVjPEGeLaWbg&amp;s</t>
  </si>
  <si>
    <t>HR.com</t>
  </si>
  <si>
    <t>https://www.google.com/search?sca_esv=583557295&amp;hl=en&amp;gl=us&amp;q=HR.com&amp;sa=X&amp;ved=0ahUKEwi0iLKW8syCAxUbMlkFHWzhAG44PBCYkAIIzww</t>
  </si>
  <si>
    <t>Fresenius Medical Care North America</t>
  </si>
  <si>
    <t>https://www.google.com/search?hl=en&amp;gl=us&amp;q=Fresenius+Medical+Care+North+America&amp;sa=X&amp;ved=0ahUKEwiZlpPL5uT9AhWJlWoFHd8NBRE4WhCYkAIIoAw</t>
  </si>
  <si>
    <t>https://encrypted-tbn0.gstatic.com/images?q=tbn:ANd9GcTT2lExYAb8rWRPzrk8v1bkw2y_HCrcMp7z_IqWH6w&amp;s</t>
  </si>
  <si>
    <t>Charles Levick Limited</t>
  </si>
  <si>
    <t>https://www.google.com/search?hl=en&amp;gl=us&amp;q=Charles+Levick+Limited&amp;sa=X&amp;ved=0ahUKEwj389iTssT-AhVCTDABHakRDys4HhCYkAIIyQ0</t>
  </si>
  <si>
    <t>GREAT WORQS</t>
  </si>
  <si>
    <t>http://greatworqs.com/</t>
  </si>
  <si>
    <t>https://www.google.com/search?sca_esv=563943516&amp;hl=en&amp;gl=us&amp;q=GREAT+WORQS&amp;sa=X&amp;ved=0ahUKEwi4jr_3-JyBAxUYSzABHQrbD3I4ChCYkAII-Qk</t>
  </si>
  <si>
    <t>https://encrypted-tbn0.gstatic.com/images?q=tbn:ANd9GcSrjyGF23FZt7FwRJynbPnQ9j6GsVzDSqqUrBC1cMQ&amp;s</t>
  </si>
  <si>
    <t>Catenon Portugal</t>
  </si>
  <si>
    <t>https://www.google.com/search?gl=us&amp;hl=en&amp;q=Catenon+Portugal&amp;sa=X&amp;ved=0ahUKEwj2pI7qgqb9AhUuFVkFHfgICNY4ChCYkAIItQs</t>
  </si>
  <si>
    <t>https://encrypted-tbn0.gstatic.com/images?q=tbn:ANd9GcSwL_-41NfNUuJLbhW2U0CzBQp7WgHTBXKdYiUkRF8&amp;s</t>
  </si>
  <si>
    <t>4-Serv Solutions Inc</t>
  </si>
  <si>
    <t>https://www.google.com/search?gl=us&amp;hl=en&amp;q=4-Serv+Solutions+Inc&amp;sa=X&amp;ved=0ahUKEwiKharn1sH9AhUDIUQIHd0ODnE4ggEQmJACCKEM</t>
  </si>
  <si>
    <t>https://encrypted-tbn0.gstatic.com/images?q=tbn:ANd9GcQOeVGgd1TUbZiSW9eCiwANrkp_Qsp6ExD88K6RPGc&amp;s</t>
  </si>
  <si>
    <t>Jamaica Hospital Medical Center</t>
  </si>
  <si>
    <t>http://www.jamaicahospital.org/</t>
  </si>
  <si>
    <t>https://www.google.com/search?gl=us&amp;hl=en&amp;q=Jamaica+Hospital+Medical+Center&amp;sa=X&amp;ved=0ahUKEwjz16Pf4t_9AhXORjABHbTRDcQ4ChCYkAIIzQo</t>
  </si>
  <si>
    <t>Radwell UK/Canada</t>
  </si>
  <si>
    <t>https://www.google.com/search?gl=us&amp;hl=en&amp;q=Radwell+UK/Canada&amp;sa=X&amp;ved=0ahUKEwjqp4SA-vj9AhXcmokEHX1LCIEQmJACCMYL</t>
  </si>
  <si>
    <t>Megan soft Inc</t>
  </si>
  <si>
    <t>https://www.google.com/search?sca_esv=314a65cdcd6d4ae9&amp;hl=en&amp;gl=us&amp;q=Megan+soft+Inc&amp;sa=X&amp;ved=0ahUKEwiI7Zyjr8qCAxXESjABHcQvDY84FBCYkAIIlg4</t>
  </si>
  <si>
    <t>FIT Finance &amp; Control</t>
  </si>
  <si>
    <t>https://www.google.com/search?hl=en&amp;gl=us&amp;q=FIT+Finance+%26+Control&amp;sa=X&amp;ved=0ahUKEwiMvN-E-8mAAxXkjokEHaN5CTEQmJACCMcL</t>
  </si>
  <si>
    <t>https://encrypted-tbn0.gstatic.com/images?q=tbn:ANd9GcSgCR6U9Pz8d1P7ty8PHDJo9tJh4YaMnr9Wa-AvUac&amp;s</t>
  </si>
  <si>
    <t>James Moore &amp; Co.</t>
  </si>
  <si>
    <t>https://www.google.com/search?ucbcb=1&amp;hl=en&amp;gl=us&amp;q=James+Moore+%26+Co.&amp;sa=X&amp;ved=0ahUKEwj_gO_Q5LT8AhXzLEQIHQeHByQ4PBCYkAIIlgo</t>
  </si>
  <si>
    <t>https://encrypted-tbn0.gstatic.com/images?q=tbn:ANd9GcQECajnCcuE02wcboXPfysZgLtALZSR4X7jdCjfnpk&amp;s</t>
  </si>
  <si>
    <t>MetadataWorks</t>
  </si>
  <si>
    <t>https://www.google.com/search?gl=us&amp;hl=en&amp;q=MetadataWorks&amp;sa=X&amp;ved=0ahUKEwiu-pTm88b-AhX3F1kFHZ5XCoE4ChCYkAIIsgw</t>
  </si>
  <si>
    <t>WEB PEPPERS</t>
  </si>
  <si>
    <t>https://www.google.com/search?sca_esv=590812421&amp;hl=en&amp;gl=us&amp;q=WEB+PEPPERS&amp;sa=X&amp;ved=0ahUKEwjW6uSLso6DAxUom2oFHYFuBwk4ChCYkAII1go</t>
  </si>
  <si>
    <t>Glotel</t>
  </si>
  <si>
    <t>https://www.google.com/search?sca_esv=576391435&amp;gl=us&amp;hl=en&amp;q=Glotel&amp;sa=X&amp;ved=0ahUKEwjs6LaQw5CCAxVIFFkFHeV7BGM4HhCYkAII7ws</t>
  </si>
  <si>
    <t>Futuremug</t>
  </si>
  <si>
    <t>https://www.google.com/search?sca_esv=588279375&amp;hl=en&amp;gl=us&amp;q=Futuremug&amp;sa=X&amp;ved=0ahUKEwj7rr63k_qCAxWHFlkFHaB4Dzs4ChCYkAIIiws</t>
  </si>
  <si>
    <t>https://encrypted-tbn0.gstatic.com/images?q=tbn:ANd9GcSFYBerA-9Cao1XBX2b5GHoNm69R5L7JxV2WNOHpNk&amp;s</t>
  </si>
  <si>
    <t>Vorwerk SE &amp; Co. KG</t>
  </si>
  <si>
    <t>https://www.google.com/search?hl=en&amp;gl=us&amp;q=Vorwerk+SE+%26+Co.+KG&amp;sa=X&amp;ved=0ahUKEwj7-Lquq72AAxVrjokEHdn9AjsQmJACCN8M</t>
  </si>
  <si>
    <t>https://encrypted-tbn0.gstatic.com/images?q=tbn:ANd9GcS3za_CNGhaJXvpC15i5tC8Q3cQQ9r5YUq1H_Si&amp;s=0</t>
  </si>
  <si>
    <t>Â«ÐžÐ¢Ð˜Ð¡Ð˜Ð¤ÐÐ Ðœ</t>
  </si>
  <si>
    <t>http://www.otcpharm.ru/</t>
  </si>
  <si>
    <t>https://www.google.com/search?gl=us&amp;hl=en&amp;q=%C2%AB%D0%9E%D0%A2%D0%98%D0%A1%D0%98%D0%A4%D0%90%D0%A0%D0%9C&amp;sa=X&amp;ved=0ahUKEwiKyv6326aAAxU0lIkEHcUwDXA4FBCYkAII5gk</t>
  </si>
  <si>
    <t>https://encrypted-tbn0.gstatic.com/images?q=tbn:ANd9GcSEOFxuEqxeAAgznuPAgbABTR066ylsd4zoBVhH&amp;s=0</t>
  </si>
  <si>
    <t>Nirvana Solutions</t>
  </si>
  <si>
    <t>http://www.nirvanasolutions.com/</t>
  </si>
  <si>
    <t>https://www.google.com/search?sca_esv=575393305&amp;hl=en&amp;gl=us&amp;q=Nirvana+Solutions&amp;sa=X&amp;ved=0ahUKEwik457ovoaCAxV8K1kFHSmkDlI4PBCYkAIIpQo</t>
  </si>
  <si>
    <t>https://encrypted-tbn0.gstatic.com/images?q=tbn:ANd9GcSL2QcRYkO-ml6Xvk8XKJvK8oNYvL55wCN9OG726zY&amp;s</t>
  </si>
  <si>
    <t>The Burgiss Group</t>
  </si>
  <si>
    <t>https://www.google.com/search?gl=us&amp;hl=en&amp;q=The+Burgiss+Group&amp;sa=X&amp;ved=0ahUKEwiym9bZj5f-AhVHFFkFHWVHCqoQmJACCPUK</t>
  </si>
  <si>
    <t>https://encrypted-tbn0.gstatic.com/images?q=tbn:ANd9GcRKQy1pz5O5An7nTRaVJF0d2ot2fKFVwUxX-79b&amp;s=0</t>
  </si>
  <si>
    <t>LA MAE</t>
  </si>
  <si>
    <t>https://www.google.com/search?sca_esv=587222008&amp;hl=en&amp;gl=us&amp;q=LA+MAE&amp;sa=X&amp;ved=0ahUKEwi_7dODjvCCAxUXMlkFHTRHAGc4FBCYkAIIxws</t>
  </si>
  <si>
    <t>https://encrypted-tbn0.gstatic.com/images?q=tbn:ANd9GcSrnq8QGMoqXbt8eHlKzieNVKJLJ6v8zxFfx7GWA9w&amp;s</t>
  </si>
  <si>
    <t>Gibbs Hybrid Poland</t>
  </si>
  <si>
    <t>https://www.google.com/search?q=Gibbs+Hybrid+Poland&amp;sa=X&amp;ved=0ahUKEwi-y_-fqbr-AhWnMlkFHauFCYIQmJACCJMM</t>
  </si>
  <si>
    <t>Computronics Systems (India) Private Limited</t>
  </si>
  <si>
    <t>https://www.google.com/search?hl=en&amp;gl=us&amp;q=Computronics+Systems+(India)+Private+Limited&amp;sa=X&amp;ved=0ahUKEwjYubmehN38AhVokYkEHY9zAIEQmJACCOgJ</t>
  </si>
  <si>
    <t>https://encrypted-tbn0.gstatic.com/images?q=tbn:ANd9GcR8zueKkcXxUg90Syy5194ta_JYFKJLmGfUaNVmLik&amp;s</t>
  </si>
  <si>
    <t>SET Europa</t>
  </si>
  <si>
    <t>https://www.google.com/search?sca_esv=568744667&amp;hl=en&amp;gl=us&amp;q=SET+Europa&amp;sa=X&amp;ved=0ahUKEwi2upfDlcqBAxXwtYQIHdJ6DDwQmJACCIcL</t>
  </si>
  <si>
    <t>https://encrypted-tbn0.gstatic.com/images?q=tbn:ANd9GcSRS0GrE0iJ-s-QTsw8cJZ0POEaUeUjEOmx1nQmvJg&amp;s</t>
  </si>
  <si>
    <t>Elize Partners</t>
  </si>
  <si>
    <t>https://www.google.com/search?sca_esv=561228216&amp;gl=us&amp;hl=en&amp;q=Elize+Partners&amp;sa=X&amp;ved=0ahUKEwiN55ek54OBAxVchYkEHY5IBCQ4ChCYkAIIvgk</t>
  </si>
  <si>
    <t>https://encrypted-tbn0.gstatic.com/images?q=tbn:ANd9GcRJQ5yCnA837lNKTEdqJVqfub9ys9PMouf_BlRzhWE&amp;s</t>
  </si>
  <si>
    <t>ePace Technologies Inc</t>
  </si>
  <si>
    <t>http://www.epacetech.com/</t>
  </si>
  <si>
    <t>https://www.google.com/search?hl=en&amp;gl=us&amp;q=ePace+Technologies+Inc&amp;sa=X&amp;ved=0ahUKEwizzLv75uf_AhXkmokEHfmMBeI4ChCYkAIIogs</t>
  </si>
  <si>
    <t>Cancer Research UK</t>
  </si>
  <si>
    <t>https://www.google.com/search?sca_esv=563310982&amp;hl=en&amp;gl=us&amp;q=Cancer+Research+UK&amp;sa=X&amp;ved=0ahUKEwiMkIXF65eBAxWCFVkFHTq_Cp8QmJACCK8N</t>
  </si>
  <si>
    <t>Motive Technologies, Inc.</t>
  </si>
  <si>
    <t>https://www.google.com/search?hl=en&amp;gl=us&amp;q=Motive+Technologies,+Inc.&amp;sa=X&amp;ved=0ahUKEwiqtZOSkez8AhXkFVkFHW9NBuYQmJACCJgI</t>
  </si>
  <si>
    <t>https://encrypted-tbn0.gstatic.com/images?q=tbn:ANd9GcSTa5YoX8iCAWHIt2VBF5K81HTkmh_Q61_aFNrU&amp;s=0</t>
  </si>
  <si>
    <t>BANPU GROUP</t>
  </si>
  <si>
    <t>https://www.google.com/search?gl=us&amp;hl=en&amp;q=BANPU+GROUP&amp;sa=X&amp;ved=0ahUKEwiigOSK2vj8AhVll2oFHbSSDPoQmJACCLoJ</t>
  </si>
  <si>
    <t>https://encrypted-tbn0.gstatic.com/images?q=tbn:ANd9GcTjTVfCT1mqgbihJfQJVY8oidRpPxqBYjHsQBiF&amp;s=0</t>
  </si>
  <si>
    <t>SIVALLS INC.</t>
  </si>
  <si>
    <t>http://www.sivalls.com/</t>
  </si>
  <si>
    <t>https://www.google.com/search?sca_esv=573394023&amp;hl=en&amp;gl=us&amp;q=SIVALLS+INC.&amp;sa=X&amp;ved=0ahUKEwjEoceZ_vSBAxXnEGIAHesDAcIQmJACCKAK</t>
  </si>
  <si>
    <t>North Putnam Community Schools</t>
  </si>
  <si>
    <t>https://www.nputnam.k12.in.us/</t>
  </si>
  <si>
    <t>https://www.google.com/search?sca_esv=575547564&amp;hl=en&amp;gl=us&amp;q=North+Putnam+Community+Schools&amp;sa=X&amp;ved=0ahUKEwiW0u20_YiCAxUznokEHYPSAjE4HhCYkAII2Qo</t>
  </si>
  <si>
    <t>Latinum HR Solutions</t>
  </si>
  <si>
    <t>https://www.google.com/search?sca_esv=594692341&amp;gl=us&amp;hl=en&amp;q=Latinum+HR+Solutions&amp;sa=X&amp;ved=0ahUKEwjo_8eSgbmDAxUsv4kEHXeMCWsQmJACCMgL</t>
  </si>
  <si>
    <t>https://encrypted-tbn0.gstatic.com/images?q=tbn:ANd9GcQ64igv5PkLCHZ5QoySa7KTupGJE5Ig3m8cQgQwlxc&amp;s</t>
  </si>
  <si>
    <t>Versa Networks</t>
  </si>
  <si>
    <t>https://www.google.com/search?hl=en&amp;gl=us&amp;q=Versa+Networks&amp;sa=X&amp;ved=0ahUKEwjjwZvA-dD-AhUwSPEDHZKdBxc4ChCYkAII7gs</t>
  </si>
  <si>
    <t>Coinshift</t>
  </si>
  <si>
    <t>http://multisafe.finance/</t>
  </si>
  <si>
    <t>https://www.google.com/search?hl=en&amp;gl=us&amp;q=Coinshift&amp;sa=X&amp;ved=0ahUKEwj29IyisZT9AhUZFFkFHYADDQg4KBCYkAII5wk</t>
  </si>
  <si>
    <t>https://encrypted-tbn0.gstatic.com/images?q=tbn:ANd9GcRvlaMUB2pLO7nhwJsQDVdI2qCVBfLNc7hv5wQ9Q44&amp;s</t>
  </si>
  <si>
    <t>Bdx (singapore) Pte. Ltd.</t>
  </si>
  <si>
    <t>https://www.google.com/search?gl=us&amp;hl=en&amp;q=Bdx+(singapore)+Pte.+Ltd.&amp;sa=X&amp;ved=0ahUKEwjLvpP8xrf9AhUwmGoFHaOhAs84FBCYkAIIuQk</t>
  </si>
  <si>
    <t>CallPage</t>
  </si>
  <si>
    <t>https://www.google.com/search?sca_esv=562289703&amp;gl=us&amp;hl=en&amp;q=CallPage&amp;sa=X&amp;ved=0ahUKEwiCvJeu6I2BAxV3EVkFHUDIDgg4HhCYkAII6gk</t>
  </si>
  <si>
    <t>dataconsulting. pl</t>
  </si>
  <si>
    <t>https://www.google.com/search?sca_esv=562289703&amp;hl=en&amp;gl=us&amp;q=dataconsulting.+pl&amp;sa=X&amp;ved=0ahUKEwj_k7a56I2BAxUClWoFHe-BDmQ4MhCYkAII9gw</t>
  </si>
  <si>
    <t>Zenith Arabia AI</t>
  </si>
  <si>
    <t>https://www.google.com/search?gl=us&amp;hl=en&amp;q=Zenith+Arabia+AI&amp;sa=X&amp;ved=0ahUKEwim7_CQ4Kj-AhWBIEQIHULlB2oQmJACCK0I</t>
  </si>
  <si>
    <t>MicroVention</t>
  </si>
  <si>
    <t>https://www.google.com/search?hl=en&amp;gl=us&amp;q=MicroVention&amp;sa=X&amp;ved=0ahUKEwjH8pylxdGAAxVMlIkEHbmQAK0QmJACCMIJ</t>
  </si>
  <si>
    <t>Secret Intelligence Service</t>
  </si>
  <si>
    <t>https://www.sis.gov.uk/</t>
  </si>
  <si>
    <t>https://www.google.com/search?hl=en&amp;gl=us&amp;q=Secret+Intelligence+Service&amp;sa=X&amp;ved=0ahUKEwjr1cvL4YL9AhV1mmoFHcokBqQ4MhCYkAIIqQs</t>
  </si>
  <si>
    <t>https://encrypted-tbn0.gstatic.com/images?q=tbn:ANd9GcQJ42rhhbL21_lvNAIl325nsRXkdhMRqTUNxe3a&amp;s=0</t>
  </si>
  <si>
    <t>Sea Harvest Corporation Pty Ltd</t>
  </si>
  <si>
    <t>http://www.seaharvest.co.za/</t>
  </si>
  <si>
    <t>https://www.google.com/search?sca_esv=573394023&amp;hl=en&amp;gl=us&amp;q=Sea+Harvest+Corporation+Pty+Ltd&amp;sa=X&amp;ved=0ahUKEwju8Ynp_PSBAxUUWDABHUPGB5o4ChCYkAIIjAs</t>
  </si>
  <si>
    <t>https://encrypted-tbn0.gstatic.com/images?q=tbn:ANd9GcRxLGI7zM67DGj3OwjhCStv18I0oAVt2bBG9jxS&amp;s=0</t>
  </si>
  <si>
    <t>Many Hands Solutions Ltd</t>
  </si>
  <si>
    <t>https://www.google.com/search?sca_esv=579068902&amp;gl=us&amp;hl=en&amp;q=Many+Hands+Solutions+Ltd&amp;sa=X&amp;ved=0ahUKEwjoks2cl6eCAxVLF1kFHbaCBtkQmJACCO0J</t>
  </si>
  <si>
    <t>PRIOTAS GmbH</t>
  </si>
  <si>
    <t>https://www.google.com/search?sca_esv=561856720&amp;gl=us&amp;hl=en&amp;q=PRIOTAS+GmbH&amp;sa=X&amp;ved=0ahUKEwj915LY6YiBAxXmrokEHa_nCYk4FBCYkAIIrQ4</t>
  </si>
  <si>
    <t>I3</t>
  </si>
  <si>
    <t>https://www.google.com/search?sca_esv=560269821&amp;hl=en&amp;gl=us&amp;q=I3&amp;sa=X&amp;ved=0ahUKEwj9kPr31vmAAxVikIkEHQpVD6s4PBCYkAII7gs</t>
  </si>
  <si>
    <t>Testo SE &amp; Co. KGaA</t>
  </si>
  <si>
    <t>http://www.testo-international.com/</t>
  </si>
  <si>
    <t>https://www.google.com/search?gl=us&amp;hl=en&amp;q=Testo+SE+%26+Co.+KGaA&amp;sa=X&amp;ved=0ahUKEwjN3um9zLL9AhV5gIQIHTZDBPA4ChCYkAIIjAs</t>
  </si>
  <si>
    <t>Logitix</t>
  </si>
  <si>
    <t>http://www.dynastyse.com/</t>
  </si>
  <si>
    <t>https://www.google.com/search?q=Logitix&amp;sa=X&amp;ved=0ahUKEwjP5oLz3Kr8AhXxKFkFHS_XBZ44ChCYkAIIyAs</t>
  </si>
  <si>
    <t>https://encrypted-tbn0.gstatic.com/images?q=tbn:ANd9GcTuv_BahC4gLNz6DlCyj166Rr8FXxoQQExyMiRS6uw&amp;s</t>
  </si>
  <si>
    <t>Menteechain</t>
  </si>
  <si>
    <t>https://www.google.com/search?gl=us&amp;hl=en&amp;q=Menteechain&amp;sa=X&amp;ved=0ahUKEwibpsyXrZf_AhX7MlkFHeRJBl04KBCYkAIIyAs</t>
  </si>
  <si>
    <t>https://encrypted-tbn0.gstatic.com/images?q=tbn:ANd9GcS4bf4f1Rxu8IR7vDzKmKgipw6IFrXYY-WXZBEn9C4&amp;s</t>
  </si>
  <si>
    <t>Dautom -</t>
  </si>
  <si>
    <t>https://www.google.com/search?sca_esv=557359178&amp;hl=en&amp;gl=us&amp;q=Dautom+-&amp;sa=X&amp;ved=0ahUKEwj-mIj-yeCAAxUclIkEHW-wAMQQmJACCPYJ</t>
  </si>
  <si>
    <t>Howmet-KÃ¶fÃ©m Kft. Shared Services</t>
  </si>
  <si>
    <t>https://www.google.com/search?hl=en&amp;gl=us&amp;q=Howmet-K%C3%B6f%C3%A9m+Kft.+Shared+Services&amp;sa=X&amp;ved=0ahUKEwjGpqyQ6PP8AhXUtTEKHce2C_kQmJACCP8J</t>
  </si>
  <si>
    <t>Express Employment Professionals Defunct</t>
  </si>
  <si>
    <t>https://www.google.com/search?hl=en&amp;gl=us&amp;q=Express+Employment+Professionals+Defunct&amp;sa=X&amp;ved=0ahUKEwiimOuN4N3_AhUiQzABHZniDF84HhCYkAIIxg4</t>
  </si>
  <si>
    <t>Networkers - Technology Recruitment</t>
  </si>
  <si>
    <t>https://www.google.com/search?gl=us&amp;hl=en&amp;q=Networkers+-+Technology+Recruitment&amp;sa=X&amp;ved=0ahUKEwj087P3qrX-AhWUJEQIHYg-Aho4HhCYkAIIiws</t>
  </si>
  <si>
    <t>Synapseb systems</t>
  </si>
  <si>
    <t>https://www.google.com/search?hl=en&amp;gl=us&amp;q=Synapseb+systems&amp;sa=X&amp;ved=0ahUKEwj18cuKhbj_AhVzF1kFHQHZCJ44HhCYkAII0A4</t>
  </si>
  <si>
    <t>Glanum</t>
  </si>
  <si>
    <t>https://www.google.com/search?hl=en&amp;gl=us&amp;q=Glanum&amp;sa=X&amp;ved=0ahUKEwj3heqp6bf-AhXEEVkFHdUHAbo4FBCYkAII8Aw</t>
  </si>
  <si>
    <t>KDex Global</t>
  </si>
  <si>
    <t>https://www.google.com/search?hl=en&amp;gl=us&amp;q=KDex+Global&amp;sa=X&amp;ved=0ahUKEwi61JqjoK78AhXVIX0KHQVzAgA4ChCYkAIIuQk</t>
  </si>
  <si>
    <t>MOTION INDUSTRIES</t>
  </si>
  <si>
    <t>https://www.google.com/search?hl=en&amp;gl=us&amp;q=MOTION+INDUSTRIES&amp;sa=X&amp;ved=0ahUKEwiryPWpwrL9AhUvEFkFHWdnBRA4UBCYkAIIjgs</t>
  </si>
  <si>
    <t>https://encrypted-tbn0.gstatic.com/images?q=tbn:ANd9GcRTAVSx75KTbDwGZIWJoIugAWJseio68MQNALPS&amp;s=0</t>
  </si>
  <si>
    <t>Watco Corp</t>
  </si>
  <si>
    <t>https://www.google.com/search?sca_esv=f326ad80a18b77cb&amp;sca_upv=1&amp;hl=en&amp;gl=us&amp;q=Watco+Corp&amp;sa=X&amp;ved=0ahUKEwi-9OOu2oaDAxWPTTABHb1KDus4KBCYkAIIhA8</t>
  </si>
  <si>
    <t>US HQDA Field Operating Agencies and Staff Support Agencies</t>
  </si>
  <si>
    <t>https://www.google.com/search?ucbcb=1&amp;gl=us&amp;hl=en&amp;q=US+HQDA+Field+Operating+Agencies+and+Staff+Support+Agencies&amp;sa=X&amp;ved=0ahUKEwiF5raW5Pj8AhVhK1kFHZp_BYw4MhCYkAIInQs</t>
  </si>
  <si>
    <t>ASCENT SOLUTIONS PTE. LTD.</t>
  </si>
  <si>
    <t>http://www.myascents.com/</t>
  </si>
  <si>
    <t>https://www.google.com/search?hl=en&amp;gl=us&amp;q=ASCENT+SOLUTIONS+PTE.+LTD.&amp;sa=X&amp;ved=0ahUKEwjWwbvUkeX-AhVhGDQIHYQGDB44KBCYkAIIuwk</t>
  </si>
  <si>
    <t>IT Engagements</t>
  </si>
  <si>
    <t>https://www.google.com/search?ucbcb=1&amp;gl=us&amp;hl=en&amp;q=IT+Engagements&amp;sa=X&amp;ved=0ahUKEwj-oJX1oN39AhWJTMAKHT86CF84ChCYkAIIywk</t>
  </si>
  <si>
    <t>Samsung Electronics Singapore Pte. Ltd.</t>
  </si>
  <si>
    <t>https://www.google.com/search?q=Samsung+Electronics+Singapore+Pte.+Ltd.&amp;sa=X&amp;ved=0ahUKEwj9rIae_Kj_AhXqEVkFHaE9AXI4FBCYkAII7wo</t>
  </si>
  <si>
    <t>https://encrypted-tbn0.gstatic.com/images?q=tbn:ANd9GcS7zoPFU2lbbQsXI3SqTA0gYIqupioRysuHqtAtd90&amp;s</t>
  </si>
  <si>
    <t>New Expressions</t>
  </si>
  <si>
    <t>https://www.google.com/search?gl=us&amp;hl=en&amp;q=New+Expressions&amp;sa=X&amp;ved=0ahUKEwjE7a_43bCAAxUjFmIAHdstAH44FBCYkAIIlA0</t>
  </si>
  <si>
    <t>Allianz Trade in Italia</t>
  </si>
  <si>
    <t>https://www.google.com/search?sca_esv=592428276&amp;hl=en&amp;gl=us&amp;q=Allianz+Trade+in+Italia&amp;sa=X&amp;ved=0ahUKEwiXjq6xtJ2DAxUBhYkEHZiSAfk4ChCYkAIIyQs</t>
  </si>
  <si>
    <t>Aemetriks</t>
  </si>
  <si>
    <t>https://www.google.com/search?ucbcb=1&amp;hl=en&amp;gl=us&amp;q=Aemetriks&amp;sa=X&amp;ved=0ahUKEwj75a3Rkuf8AhUcM0QIHf75DSkQmJACCPMK</t>
  </si>
  <si>
    <t>https://encrypted-tbn0.gstatic.com/images?q=tbn:ANd9GcTryLTB79EPH6Nr77t-R4kbpc_tO4roKAtbOe_AkvQ&amp;s</t>
  </si>
  <si>
    <t>Wapice Ltd</t>
  </si>
  <si>
    <t>https://www.wapice.com/</t>
  </si>
  <si>
    <t>https://www.google.com/search?hl=en&amp;gl=us&amp;q=Wapice+Ltd&amp;sa=X&amp;ved=0ahUKEwiF0Jza5vP8AhXOElkFHWFqDUQQmJACCOgJ</t>
  </si>
  <si>
    <t>https://encrypted-tbn0.gstatic.com/images?q=tbn:ANd9GcRU1b56xdOVq44KVTdHCKCf1YpgcvofKnlmsvAePYk&amp;s</t>
  </si>
  <si>
    <t>VertiGIS GmbH</t>
  </si>
  <si>
    <t>https://www.google.com/search?gl=us&amp;hl=en&amp;q=VertiGIS+GmbH&amp;sa=X&amp;ved=0ahUKEwiyzaH36fH-AhUoSjABHUqeA2QQmJACCMwL</t>
  </si>
  <si>
    <t>Experience One</t>
  </si>
  <si>
    <t>https://www.google.com/search?sca_esv=577080029&amp;hl=en&amp;gl=us&amp;q=Experience+One&amp;sa=X&amp;ved=0ahUKEwiWlLDnyZWCAxVqFFkFHS0kBrQ4MhCYkAII4go</t>
  </si>
  <si>
    <t>https://encrypted-tbn0.gstatic.com/images?q=tbn:ANd9GcTk3sBmwh9f8oF7JJOvsKeRB-Knl5rMfs4E_iC1Rqc&amp;s</t>
  </si>
  <si>
    <t>Adecco EMEA business solutions, s.r.o.</t>
  </si>
  <si>
    <t>https://www.google.com/search?gl=us&amp;hl=en&amp;q=Adecco+EMEA+business+solutions,+s.r.o.&amp;sa=X&amp;ved=0ahUKEwiB6eKI-fb_AhUyFlkFHVV-Cd0QmJACCK4O</t>
  </si>
  <si>
    <t>MoveForward.ai</t>
  </si>
  <si>
    <t>https://www.google.com/search?sca_esv=584789655&amp;gl=us&amp;hl=en&amp;q=MoveForward.ai&amp;sa=X&amp;ved=0ahUKEwiw_6Lau9mCAxWXoWoFHcs-BDs4ChCYkAIInwo</t>
  </si>
  <si>
    <t>Ð¡Ð•ÐÐ›Ð</t>
  </si>
  <si>
    <t>https://www.google.com/search?gl=us&amp;hl=en&amp;q=%D0%A1%D0%95%D0%9D%D0%9B%D0%90&amp;sa=X&amp;ved=0ahUKEwjuu97NtriAAxUyElkFHYAECa8QmJACCJAH</t>
  </si>
  <si>
    <t>Crescent Recruitment</t>
  </si>
  <si>
    <t>https://www.google.com/search?sca_esv=555046018&amp;gl=us&amp;hl=en&amp;q=Crescent+Recruitment&amp;sa=X&amp;ved=0ahUKEwjp5-Lm986AAxU9mGoFHZaVB9AQmJACCIUJ</t>
  </si>
  <si>
    <t>Hello Group Recruitment</t>
  </si>
  <si>
    <t>https://www.google.com/search?hl=en&amp;gl=us&amp;q=Hello+Group+Recruitment&amp;sa=X&amp;ved=0ahUKEwjq0YmG9Zb9AhXvtIkEHSR1ALI4RhCYkAII5Qk</t>
  </si>
  <si>
    <t>Fintual</t>
  </si>
  <si>
    <t>http://www.fintual.mx/</t>
  </si>
  <si>
    <t>https://www.google.com/search?gl=us&amp;hl=en&amp;q=Fintual&amp;sa=X&amp;ved=0ahUKEwi_5Mmcsuz9AhX3mGoFHXmwB0w4ChCYkAIIuQs</t>
  </si>
  <si>
    <t>Northernlabs</t>
  </si>
  <si>
    <t>https://www.google.com/search?sca_esv=557708880&amp;gl=us&amp;hl=en&amp;q=Northernlabs&amp;sa=X&amp;ved=0ahUKEwii6ZuJjeOAAxV2FFkFHeZiBbkQmJACCMYO</t>
  </si>
  <si>
    <t>Trinity Workforce Solutions, Inc.</t>
  </si>
  <si>
    <t>https://www.google.com/search?sca_esv=587404480&amp;gl=us&amp;hl=en&amp;q=Trinity+Workforce+Solutions,+Inc.&amp;sa=X&amp;ved=0ahUKEwi-9dOt0_KCAxXgv4kEHTDyDcM4HhCYkAIIvQk</t>
  </si>
  <si>
    <t>Rise Technical Recruitment Inc</t>
  </si>
  <si>
    <t>https://www.google.com/search?gl=us&amp;hl=en&amp;q=Rise+Technical+Recruitment+Inc&amp;sa=X&amp;ved=0ahUKEwi318mlhdP8AhWolGoFHSU2D4E4ChCYkAIIkQ0</t>
  </si>
  <si>
    <t>Veeco</t>
  </si>
  <si>
    <t>http://www.veeco.com/</t>
  </si>
  <si>
    <t>https://www.google.com/search?gl=us&amp;hl=en&amp;q=Veeco&amp;sa=X&amp;ved=0ahUKEwiJjqLjiJWAAxWnhu4BHS2_DXM4ChCYkAII2go</t>
  </si>
  <si>
    <t>https://encrypted-tbn0.gstatic.com/images?q=tbn:ANd9GcRv9a-ZGiNnkBqmekC9Pk3TddUfpLd_zdMM5oxAQ9c&amp;s</t>
  </si>
  <si>
    <t>NeoScript</t>
  </si>
  <si>
    <t>https://www.google.com/search?sca_esv=568736477&amp;hl=en&amp;gl=us&amp;q=NeoScript&amp;sa=X&amp;ved=0ahUKEwj30JC9kcqBAxUgMlkFHc1SB2Q4MhCYkAII8wk</t>
  </si>
  <si>
    <t>https://encrypted-tbn0.gstatic.com/images?q=tbn:ANd9GcRV0u7az8qtUFns4Q19ge_XwzNG3fSskQkKTFJvfec&amp;s</t>
  </si>
  <si>
    <t>CamoAg</t>
  </si>
  <si>
    <t>https://www.google.com/search?sca_esv=592731573&amp;gl=us&amp;hl=en&amp;q=CamoAg&amp;sa=X&amp;ved=0ahUKEwjx4Jac7Z-DAxXyOEQIHZS6Ca0QmJACCPAK</t>
  </si>
  <si>
    <t>HQC von MINTsax.de</t>
  </si>
  <si>
    <t>https://www.google.com/search?hl=en&amp;gl=us&amp;q=HQC+von+MINTsax.de&amp;sa=X&amp;ved=0ahUKEwir__3S6P38AhWkFVkFHVKPAao4FBCYkAII2wo</t>
  </si>
  <si>
    <t>ferag</t>
  </si>
  <si>
    <t>http://www.ferag.com/</t>
  </si>
  <si>
    <t>https://www.google.com/search?gl=us&amp;hl=en&amp;q=ferag&amp;sa=X&amp;ved=0ahUKEwisnNTN2oj9AhVTFFkFHfXwC6k4FBCYkAII3Qo</t>
  </si>
  <si>
    <t>https://encrypted-tbn0.gstatic.com/images?q=tbn:ANd9GcT223RUqRtM2NfmCE477xvn3CAV5SS1wItTvmxU&amp;s=0</t>
  </si>
  <si>
    <t>Squadra</t>
  </si>
  <si>
    <t>https://www.google.com/search?sca_esv=b1340c88b175f05b&amp;sca_upv=1&amp;hl=en&amp;gl=us&amp;q=Squadra&amp;sa=X&amp;ved=0ahUKEwjK4qGOv9mCAxVBQTABHXMHCIc4ChCYkAII_gs</t>
  </si>
  <si>
    <t>Huxley Luxembourg</t>
  </si>
  <si>
    <t>https://www.google.com/search?ucbcb=1&amp;hl=en&amp;gl=us&amp;q=Huxley+Luxembourg&amp;sa=X&amp;ved=0ahUKEwjHla7VgfT9AhUGRDABHQadCZsQmJACCNsI</t>
  </si>
  <si>
    <t>https://encrypted-tbn0.gstatic.com/images?q=tbn:ANd9GcTh68InzY9fhAxtBIbeR3uGAp8LZpmpLOp4Y1MSHI0&amp;s</t>
  </si>
  <si>
    <t>FIDELIANCE DIGITAL</t>
  </si>
  <si>
    <t>https://www.google.com/search?hl=en&amp;gl=us&amp;q=FIDELIANCE+DIGITAL&amp;sa=X&amp;ved=0ahUKEwjLyJCE0r__AhUeFVkFHUgaDGc4MhCYkAIIow4</t>
  </si>
  <si>
    <t>amber labs</t>
  </si>
  <si>
    <t>http://getamber.io/</t>
  </si>
  <si>
    <t>https://www.google.com/search?sca_esv=566849429&amp;gl=us&amp;hl=en&amp;q=amber+labs&amp;sa=X&amp;ved=0ahUKEwiU_YTGw7iBAxXWmIQIHbW_CSM4PBCYkAIIwAk</t>
  </si>
  <si>
    <t>NasTech Global, Inc.,</t>
  </si>
  <si>
    <t>https://www.google.com/search?sca_esv=587928711&amp;hl=en&amp;gl=us&amp;q=NasTech+Global,+Inc.,&amp;sa=X&amp;ved=0ahUKEwi616S0z_eCAxVolYkEHV7eBAAQmJACCJcK</t>
  </si>
  <si>
    <t>https://encrypted-tbn0.gstatic.com/images?q=tbn:ANd9GcQeKMyd1nHbOeTfrOsS8Bna9cLDjgaKN3TSG_0TdPY&amp;s</t>
  </si>
  <si>
    <t>Hivex</t>
  </si>
  <si>
    <t>https://www.google.com/search?hl=en&amp;gl=us&amp;q=Hivex&amp;sa=X&amp;ved=0ahUKEwi006KKjrr9AhXWFVkFHdOsCBUQmJACCKQL</t>
  </si>
  <si>
    <t>https://encrypted-tbn0.gstatic.com/images?q=tbn:ANd9GcRoRX9ATmVXRSDA8Y03fc9C2uINGhgjqZCVGNWNsi4&amp;s</t>
  </si>
  <si>
    <t>Sysdata</t>
  </si>
  <si>
    <t>https://www.google.com/search?sca_esv=564592924&amp;hl=en&amp;gl=us&amp;q=Sysdata&amp;sa=X&amp;ved=0ahUKEwj639bRtaSBAxX-F1kFHVyPAuA4ChCYkAIIkgs</t>
  </si>
  <si>
    <t>Frog Social</t>
  </si>
  <si>
    <t>https://www.google.com/search?gl=us&amp;hl=en&amp;q=Frog+Social&amp;sa=X&amp;ved=0ahUKEwict7TQqbL8AhWaNEQIHehSCEo4MhCYkAIIkwo</t>
  </si>
  <si>
    <t>Altura Labs Srl</t>
  </si>
  <si>
    <t>https://www.google.com/search?hl=en&amp;gl=us&amp;q=Altura+Labs+Srl&amp;sa=X&amp;ved=0ahUKEwiOjJTnpqv-AhV6FlkFHZbCByE4ChCYkAIIuAk</t>
  </si>
  <si>
    <t>Talent 360 Solutions</t>
  </si>
  <si>
    <t>https://www.google.com/search?q=Talent+360+Solutions&amp;sa=X&amp;ved=0ahUKEwiJkIno7q_8AhWElGoFHRpcDAc4HhCYkAII9w0</t>
  </si>
  <si>
    <t>https://encrypted-tbn0.gstatic.com/images?q=tbn:ANd9GcTmooZx0i57sTfeX0E2idAvDwVm2kuf0WhrimGvR9A&amp;s</t>
  </si>
  <si>
    <t>Stamps.com</t>
  </si>
  <si>
    <t>https://www.google.com/search?hl=en&amp;gl=us&amp;q=Stamps.com&amp;sa=X&amp;ved=0ahUKEwjIqa2c9uT9AhW3F1kFHVN_DuQ4KBCYkAIIkAo</t>
  </si>
  <si>
    <t>Q.ai</t>
  </si>
  <si>
    <t>https://www.google.com/search?sca_esv=579729357&amp;gl=us&amp;hl=en&amp;q=Q.ai&amp;sa=X&amp;ved=0ahUKEwidjKHX566CAxV8GFkFHXWmB4wQmJACCKAK</t>
  </si>
  <si>
    <t>https://encrypted-tbn0.gstatic.com/images?q=tbn:ANd9GcQx5fNTxnr1wS-uW-XqtDnJzLhX1I9q2xyjPhjIJ9M&amp;s</t>
  </si>
  <si>
    <t>Infomate (Pvt) Ltd - John Keells Holdings</t>
  </si>
  <si>
    <t>https://www.google.com/search?hl=en&amp;gl=us&amp;q=Infomate+(Pvt)+Ltd+-+John+Keells+Holdings&amp;sa=X&amp;ved=0ahUKEwj1lN_nvZn9AhVURjABHa56D-YQmJACCPwJ</t>
  </si>
  <si>
    <t>https://encrypted-tbn0.gstatic.com/images?q=tbn:ANd9GcRS1FvCx3ILdWdlRj0yLhtvnoD9KNknUj7WQQY6qWs&amp;s</t>
  </si>
  <si>
    <t>lightspeed construction group</t>
  </si>
  <si>
    <t>https://www.google.com/search?q=lightspeed+construction+group&amp;sa=X&amp;ved=0ahUKEwiVq47957n8AhXJF1kFHT9TBgA4ChCYkAII4gs</t>
  </si>
  <si>
    <t>Shuvel</t>
  </si>
  <si>
    <t>https://www.google.com/search?sca_esv=562665302&amp;gl=us&amp;hl=en&amp;q=Shuvel&amp;sa=X&amp;ved=0ahUKEwjQ6uWG5pKBAxXeJkQIHbF_Csg4RhCYkAII0gk</t>
  </si>
  <si>
    <t>Super.com</t>
  </si>
  <si>
    <t>https://www.google.com/search?sca_esv=589318964&amp;hl=en&amp;gl=us&amp;q=Super.com&amp;sa=X&amp;ved=0ahUKEwiLz6rs1oGDAxWAhIkEHVfyDcA4FBCYkAII5As</t>
  </si>
  <si>
    <t>Migrate</t>
  </si>
  <si>
    <t>https://www.google.com/search?q=Migrate&amp;sa=X&amp;ved=0ahUKEwiv8ZXa-b78AhXmFVkFHT4xCoMQmJACCNMK</t>
  </si>
  <si>
    <t>Uhire Technologies</t>
  </si>
  <si>
    <t>https://www.google.com/search?q=Uhire+Technologies&amp;sa=X&amp;ved=0ahUKEwjnmP6Nj5f-AhVKFlkFHYQoD7o4FBCYkAII8Ao</t>
  </si>
  <si>
    <t>T3 RECORDS LTD</t>
  </si>
  <si>
    <t>https://www.google.com/search?sca_esv=573710622&amp;gl=us&amp;hl=en&amp;q=T3+RECORDS+LTD&amp;sa=X&amp;ved=0ahUKEwjFjdfe9PmBAxUJhYkEHf0GAr0QmJACCLIK</t>
  </si>
  <si>
    <t>WPP plc</t>
  </si>
  <si>
    <t>https://www.google.com/search?q=WPP+plc&amp;sa=X&amp;ved=0ahUKEwiG2rqC9bz-AhWkSjABHTEdBrsQmJACCKIH</t>
  </si>
  <si>
    <t>House Of Ruth Maryland</t>
  </si>
  <si>
    <t>https://www.google.com/search?sca_esv=582900893&amp;gl=us&amp;hl=en&amp;q=House+Of+Ruth+Maryland&amp;sa=X&amp;ved=0ahUKEwj3_-rk68eCAxUnlYkEHdKzDVc4UBCYkAII_Qo</t>
  </si>
  <si>
    <t>Canadian Football League</t>
  </si>
  <si>
    <t>http://www.cfl.ca/</t>
  </si>
  <si>
    <t>https://www.google.com/search?q=Canadian+Football+League&amp;sa=X&amp;ved=0ahUKEwjOqoOJ-MP8AhW2RDABHWjQBhs4MhCYkAIIxAw</t>
  </si>
  <si>
    <t>https://encrypted-tbn0.gstatic.com/images?q=tbn:ANd9GcSRww4bZm1T6OLXS-MDQk7yubHS9aMihswYZNcp&amp;s=0</t>
  </si>
  <si>
    <t>Norauto International</t>
  </si>
  <si>
    <t>http://www.mobivia.com/</t>
  </si>
  <si>
    <t>https://www.google.com/search?sca_esv=561228216&amp;gl=us&amp;hl=en&amp;q=Norauto+International&amp;sa=X&amp;ved=0ahUKEwiojrmQ44OBAxXdElkFHSWYAiIQmJACCIkN</t>
  </si>
  <si>
    <t>https://encrypted-tbn0.gstatic.com/images?q=tbn:ANd9GcTtGYON4H_tYL9xlXeBiqsEC31vHir68ugt-6poRHY&amp;s</t>
  </si>
  <si>
    <t>ByFounders</t>
  </si>
  <si>
    <t>https://www.google.com/search?sca_esv=562670942&amp;hl=en&amp;gl=us&amp;q=ByFounders&amp;sa=X&amp;ved=0ahUKEwjywML56pKBAxWDRTABHbV7AggQmJACCKkM</t>
  </si>
  <si>
    <t>BlueTech Research</t>
  </si>
  <si>
    <t>https://www.bluetechresearch.com/</t>
  </si>
  <si>
    <t>https://www.google.com/search?sca_esv=580774379&amp;hl=en&amp;gl=us&amp;q=BlueTech+Research&amp;sa=X&amp;ved=0ahUKEwjU-OjDqraCAxVFlWoFHa51BMw4ChCYkAII9As</t>
  </si>
  <si>
    <t>https://encrypted-tbn0.gstatic.com/images?q=tbn:ANd9GcQN4dQrKAbv8ZX5cBisrVoVnsFodfKc2VQKbeIQ3r8&amp;s</t>
  </si>
  <si>
    <t>nSure.ai</t>
  </si>
  <si>
    <t>http://www.nsureai.com/</t>
  </si>
  <si>
    <t>https://www.google.com/search?sca_esv=349af6b8b067d63f&amp;gl=us&amp;hl=en&amp;q=nSure.ai&amp;sa=X&amp;ved=0ahUKEwjvxvOIg9yCAxUBrIQIHegmCk0QmJACCIYK</t>
  </si>
  <si>
    <t>https://encrypted-tbn0.gstatic.com/images?q=tbn:ANd9GcQzDCJpclypsos-9aut8v-JNOljmxCD9tIavCSMzLs&amp;s</t>
  </si>
  <si>
    <t>Virtue Group LLC</t>
  </si>
  <si>
    <t>http://virtuegroup.com/</t>
  </si>
  <si>
    <t>https://www.google.com/search?hl=en&amp;gl=us&amp;q=Virtue+Group+LLC&amp;sa=X&amp;ved=0ahUKEwi3hb7_oM79AhWNElkFHWApCOQQmJACCK4N</t>
  </si>
  <si>
    <t>Streamline Studios</t>
  </si>
  <si>
    <t>https://www.streamline-mediagroup.com/</t>
  </si>
  <si>
    <t>https://www.google.com/search?q=Streamline+Studios&amp;sa=X&amp;ved=0ahUKEwjRxsqPg4uAAxWAF1kFHcIcBXs4ChCYkAII8gk</t>
  </si>
  <si>
    <t>https://encrypted-tbn0.gstatic.com/images?q=tbn:ANd9GcQIZeHeTPomqO_IePz6Zx6s-PDKjJ8HqbwZYQTl&amp;s=0</t>
  </si>
  <si>
    <t>Talenti</t>
  </si>
  <si>
    <t>https://www.google.com/search?hl=en&amp;gl=us&amp;q=Talenti&amp;sa=X&amp;ved=0ahUKEwjzsKCH287_AhVGEFkFHfirCMs4KBCYkAII-ws</t>
  </si>
  <si>
    <t>https://encrypted-tbn0.gstatic.com/images?q=tbn:ANd9GcQGuojV5dDa_VqifeaaBx6ZOYS2SO5RZjdiVJ0MsJGG_kthDkRvVcxbAQ4&amp;s</t>
  </si>
  <si>
    <t>Variacode</t>
  </si>
  <si>
    <t>https://www.google.com/search?sca_esv=575393305&amp;gl=us&amp;hl=en&amp;q=Variacode&amp;sa=X&amp;ved=0ahUKEwjZy-KUx4aCAxXZFFkFHcJzA8kQmJACCNYJ</t>
  </si>
  <si>
    <t>https://encrypted-tbn0.gstatic.com/images?q=tbn:ANd9GcSjKPnr4TWYmO1cTNzhY2VOSnsurDWrmM7ANA87GyA&amp;s</t>
  </si>
  <si>
    <t>ChargePoint, Inc.</t>
  </si>
  <si>
    <t>https://www.google.com/search?gl=us&amp;hl=en&amp;q=ChargePoint,+Inc.&amp;sa=X&amp;ved=0ahUKEwiEz5jJxbr_AhW1ZjABHVReDoM4ChCYkAII6ww</t>
  </si>
  <si>
    <t>https://encrypted-tbn0.gstatic.com/images?q=tbn:ANd9GcR5_zGP5RIY70cKipJO4vR5QT-xVzP0tZ0tWB_vg80&amp;s</t>
  </si>
  <si>
    <t>Coders Brain</t>
  </si>
  <si>
    <t>https://www.google.com/search?sca_esv=581835084&amp;hl=en&amp;gl=us&amp;q=Coders+Brain&amp;sa=X&amp;ved=0ahUKEwiW1ayRqMCCAxXikGoFHRG5BjM4ChCYkAII2go</t>
  </si>
  <si>
    <t>Hyfe</t>
  </si>
  <si>
    <t>https://www.google.com/search?ucbcb=1&amp;gl=us&amp;hl=en&amp;q=Hyfe&amp;sa=X&amp;ved=0ahUKEwiekJfUoIX9AhU2RzABHZOmAJw4HhCYkAIIvgo</t>
  </si>
  <si>
    <t>https://encrypted-tbn0.gstatic.com/images?q=tbn:ANd9GcQ6wgKd32rSwKurYRdAgpxsETCuTCSxmNVPSLNzkCY&amp;s</t>
  </si>
  <si>
    <t>Gofore Plc</t>
  </si>
  <si>
    <t>https://www.google.com/search?sca_esv=575552500&amp;gl=us&amp;hl=en&amp;q=Gofore+Plc&amp;sa=X&amp;ved=0ahUKEwii5emUiomCAxXmnokEHTEQAHMQmJACCIoK</t>
  </si>
  <si>
    <t>AZ9 Services Kft.</t>
  </si>
  <si>
    <t>https://www.google.com/search?sca_esv=585192112&amp;hl=en&amp;gl=us&amp;q=AZ9+Services+Kft.&amp;sa=X&amp;ved=0ahUKEwjRi9Gvwd6CAxUvEFkFHYBUDesQmJACCPMJ</t>
  </si>
  <si>
    <t>https://encrypted-tbn0.gstatic.com/images?q=tbn:ANd9GcRQXDqmwRI6dzBnk_YxR_pLqyMrwZBLJKAonxDHPk4&amp;s</t>
  </si>
  <si>
    <t>inov-8</t>
  </si>
  <si>
    <t>http://www.inov-8.com/</t>
  </si>
  <si>
    <t>https://www.google.com/search?hl=en&amp;gl=us&amp;q=inov-8&amp;sa=X&amp;ved=0ahUKEwiCh5jo_dL8AhW0F1kFHWLQBvM4FBCYkAIIqAs</t>
  </si>
  <si>
    <t>https://encrypted-tbn0.gstatic.com/images?q=tbn:ANd9GcQfKZzyuQrR4JIMtNw8qaLEyryqGfH2m8zaMmSSgMg&amp;s</t>
  </si>
  <si>
    <t>Forge Group, LLC</t>
  </si>
  <si>
    <t>https://www.google.com/search?sca_esv=658e7cce1db0eda3&amp;hl=en&amp;gl=us&amp;q=Forge+Group,+LLC&amp;sa=X&amp;ved=0ahUKEwili4n89biCAxX5RjABHaDgD1U4HhCYkAIImQ0</t>
  </si>
  <si>
    <t>China State Construction Engineering (Hong Kong) Limited</t>
  </si>
  <si>
    <t>https://www.google.com/search?hl=en&amp;gl=us&amp;q=China+State+Construction+Engineering+(Hong+Kong)+Limited&amp;sa=X&amp;ved=0ahUKEwjlmrqW1-T8AhVdEVkFHd89A704ChCYkAIIqQs</t>
  </si>
  <si>
    <t>Horizon AI</t>
  </si>
  <si>
    <t>https://www.google.com/search?hl=en&amp;gl=us&amp;q=Horizon+AI&amp;sa=X&amp;ved=0ahUKEwjmh4zM187_AhXeFVkFHaUTBsMQmJACCIUK</t>
  </si>
  <si>
    <t>Instatalent Recruit LLP</t>
  </si>
  <si>
    <t>https://www.google.com/search?hl=en&amp;gl=us&amp;q=Instatalent+Recruit+LLP&amp;sa=X&amp;ved=0ahUKEwjr7dXliOL8AhXoElkFHe8aDAk4UBCYkAIIuAk</t>
  </si>
  <si>
    <t>BitsCrunch</t>
  </si>
  <si>
    <t>http://www.bitscrunch.com/</t>
  </si>
  <si>
    <t>https://www.google.com/search?q=BitsCrunch&amp;sa=X&amp;ved=0ahUKEwiJl52GsMH8AhV3lmoFHZKCCAM4ChCYkAIIlgo</t>
  </si>
  <si>
    <t>Association Member Benefits Advisors</t>
  </si>
  <si>
    <t>http://www.amba.info/</t>
  </si>
  <si>
    <t>https://www.google.com/search?q=Association+Member+Benefits+Advisors&amp;sa=X&amp;ved=0ahUKEwjYhv_Rna78AhUGMlkFHdJqAv44WhCYkAIIzA0</t>
  </si>
  <si>
    <t>IBM iX Dusseldorf GmbH</t>
  </si>
  <si>
    <t>https://www.google.com/search?sca_esv=557013633&amp;hl=en&amp;gl=us&amp;q=IBM+iX+Dusseldorf+GmbH&amp;sa=X&amp;ved=0ahUKEwig-tz2gt6AAxWxjIkEHZ0sBaMQmJACCJQL</t>
  </si>
  <si>
    <t>Radiant company</t>
  </si>
  <si>
    <t>https://www.google.com/search?sca_esv=586190494&amp;gl=us&amp;hl=en&amp;q=Radiant+company&amp;sa=X&amp;ved=0ahUKEwjb1pOpxOiCAxWhrokEHSbKAsYQmJACCLQM</t>
  </si>
  <si>
    <t>CG Communications ltd</t>
  </si>
  <si>
    <t>https://www.google.com/search?ucbcb=1&amp;gl=us&amp;hl=en&amp;q=CG+Communications+ltd&amp;sa=X&amp;ved=0ahUKEwjux_nTx639AhX8MDQIHRgtCa4QmJACCLcH</t>
  </si>
  <si>
    <t>https://encrypted-tbn0.gstatic.com/images?q=tbn:ANd9GcQcGQhxa5QFW6rt-1xF6PkU-Fm6avO0pcGTmuc2pWrjSMkNeeJFUkt-&amp;s</t>
  </si>
  <si>
    <t>Van Storm</t>
  </si>
  <si>
    <t>https://www.google.com/search?sca_esv=574353833&amp;hl=en&amp;gl=us&amp;q=Van+Storm&amp;sa=X&amp;ved=0ahUKEwjBiebU_f6BAxXGL1kFHUG9Dn84HhCYkAIImA0</t>
  </si>
  <si>
    <t>https://encrypted-tbn0.gstatic.com/images?q=tbn:ANd9GcT7-Zpy8fpeccgIrgH4uRtR01amD7AcYzbd79E5U94&amp;s</t>
  </si>
  <si>
    <t>Checkit</t>
  </si>
  <si>
    <t>http://www.elektron-technology.com/</t>
  </si>
  <si>
    <t>https://www.google.com/search?sca_esv=569384727&amp;hl=en&amp;gl=us&amp;q=Checkit&amp;sa=X&amp;ved=0ahUKEwiSsI33nM-BAxW7MmIAHT2eD5s4RhCYkAIIgQ0</t>
  </si>
  <si>
    <t>https://encrypted-tbn0.gstatic.com/images?q=tbn:ANd9GcQ3t4SjUnn1Rm__8IVfmxZt3fzNF1eP1KsCFB2WT7Y&amp;s</t>
  </si>
  <si>
    <t>APPIC Solutions LLC</t>
  </si>
  <si>
    <t>https://www.google.com/search?gl=us&amp;hl=en&amp;q=APPIC+Solutions+LLC&amp;sa=X&amp;ved=0ahUKEwiB8uPRxdGAAxXEElkFHfAgAtc4HhCYkAIIuQ0</t>
  </si>
  <si>
    <t>Johnson Matthey PLC</t>
  </si>
  <si>
    <t>https://www.google.com/search?hl=en&amp;gl=us&amp;q=Johnson+Matthey+PLC&amp;sa=X&amp;ved=0ahUKEwjEmtuooPv8AhXcO0QIHVf0BUQ4FBCYkAII3Qw</t>
  </si>
  <si>
    <t>https://encrypted-tbn0.gstatic.com/images?q=tbn:ANd9GcQDUFgnQuJO66TJn9aAA7Wnujga5JSFzmTNDjQi&amp;s=0</t>
  </si>
  <si>
    <t>Hamburg Magazin</t>
  </si>
  <si>
    <t>https://www.google.com/search?hl=en&amp;gl=us&amp;q=Hamburg+Magazin&amp;sa=X&amp;ved=0ahUKEwj52PqzyK39AhUdJ0QIHR07AS44ChCYkAII6gw</t>
  </si>
  <si>
    <t>Ingenieria informatica Kibernum</t>
  </si>
  <si>
    <t>https://www.google.com/search?sca_esv=563943516&amp;gl=us&amp;hl=en&amp;q=Ingenieria+informatica+Kibernum&amp;sa=X&amp;ved=0ahUKEwijm-H7_pyBAxXykmoFHVvMC4c4HhCYkAIIng0</t>
  </si>
  <si>
    <t>JobsInLogistics.com</t>
  </si>
  <si>
    <t>https://www.google.com/search?gl=us&amp;hl=en&amp;q=JobsInLogistics.com&amp;sa=X&amp;ved=0ahUKEwi05IDI0Mb9AhW4KEQIHZb-DDYQmJACCJEK</t>
  </si>
  <si>
    <t>https://encrypted-tbn0.gstatic.com/images?q=tbn:ANd9GcTbWqwAVDoRjHKZOUyoPSjL-bbUUCUIvQmvIgWO1CQ&amp;s</t>
  </si>
  <si>
    <t>Bigapple Lifestyle Pvt. Ltd</t>
  </si>
  <si>
    <t>https://www.google.com/search?gl=us&amp;hl=en&amp;q=Bigapple+Lifestyle+Pvt.+Ltd&amp;sa=X&amp;ved=0ahUKEwjK7veDj5L-AhWgMlkFHXITBwo4FBCYkAII-gs</t>
  </si>
  <si>
    <t>https://encrypted-tbn0.gstatic.com/images?q=tbn:ANd9GcTdsM2DBuesA77G7jKtIUYzim_5IsuoHwtpiUyCAvY&amp;s</t>
  </si>
  <si>
    <t>Cvent, Inc.</t>
  </si>
  <si>
    <t>https://www.google.com/search?sca_esv=585526170&amp;gl=us&amp;hl=en&amp;q=Cvent,+Inc.&amp;sa=X&amp;ved=0ahUKEwimobCjx-OCAxWhF1kFHWNTDJs4MhCYkAIIxww</t>
  </si>
  <si>
    <t>Kira Studio</t>
  </si>
  <si>
    <t>https://www.google.com/search?sca_esv=572454954&amp;hl=en&amp;gl=us&amp;q=Kira+Studio&amp;sa=X&amp;ved=0ahUKEwiiiOe4q-2BAxWHQjABHYFFCo04ChCYkAIInAw</t>
  </si>
  <si>
    <t>CerebrumX Labs</t>
  </si>
  <si>
    <t>http://cerebrumx.ai/</t>
  </si>
  <si>
    <t>https://www.google.com/search?sca_esv=557359178&amp;hl=en&amp;gl=us&amp;q=CerebrumX+Labs&amp;sa=X&amp;ved=0ahUKEwjEoYzKxuCAAxW1GlkFHZpACGw4FBCYkAIIvwk</t>
  </si>
  <si>
    <t>Fox &amp; Wolf HR Solutions</t>
  </si>
  <si>
    <t>https://www.google.com/search?q=Fox+%26+Wolf+HR+Solutions&amp;sa=X&amp;ved=0ahUKEwj31pXS9r78AhUfF1kFHdZlAdsQmJACCOgM</t>
  </si>
  <si>
    <t>Nagarro ES</t>
  </si>
  <si>
    <t>https://www.google.com/search?gl=us&amp;hl=en&amp;q=Nagarro+ES&amp;sa=X&amp;ved=0ahUKEwiY68juyIOAAxV3K1kFHetICHQQmJACCJEN</t>
  </si>
  <si>
    <t>Bleacher Report, WARNERMEDIA</t>
  </si>
  <si>
    <t>https://www.google.com/search?gl=us&amp;hl=en&amp;q=Bleacher+Report,+WARNERMEDIA&amp;sa=X&amp;ved=0ahUKEwi_46OQpuL9AhUqFlkFHcCfAaw4ChCYkAIImws</t>
  </si>
  <si>
    <t>University of North Carolina - Chapel Hill</t>
  </si>
  <si>
    <t>https://www.google.com/search?ucbcb=1&amp;gl=us&amp;hl=en&amp;q=University+of+North+Carolina+-+Chapel+Hill&amp;sa=X&amp;ved=0ahUKEwia4PXzntj9AhWgJUQIHSyKD8s4UBCYkAII2Qw</t>
  </si>
  <si>
    <t>HACHETTE UK</t>
  </si>
  <si>
    <t>http://www.hachette.co.uk/</t>
  </si>
  <si>
    <t>https://www.google.com/search?q=HACHETTE+UK&amp;sa=X&amp;ved=0ahUKEwiJga3GrLz8AhUwL1kFHQuNAmAQmJACCJYK</t>
  </si>
  <si>
    <t>https://encrypted-tbn0.gstatic.com/images?q=tbn:ANd9GcQWcaehW_I02gxgG0rUtUG3hs8tT8ls6cVXBpQG&amp;s=0</t>
  </si>
  <si>
    <t>BrightBox Group</t>
  </si>
  <si>
    <t>https://www.google.com/search?sca_esv=581440190&amp;hl=en&amp;gl=us&amp;q=BrightBox+Group&amp;sa=X&amp;ved=0ahUKEwiHr_nYqbuCAxWut4kEHck6CYcQmJACCMUL</t>
  </si>
  <si>
    <t>https://encrypted-tbn0.gstatic.com/images?q=tbn:ANd9GcQCRm5J9gobC9YtaX2nErCyWi7T45irXWCzHusvNXM&amp;s</t>
  </si>
  <si>
    <t>InnoSoul, Inc.</t>
  </si>
  <si>
    <t>https://www.google.com/search?ucbcb=1&amp;gl=us&amp;hl=en&amp;q=InnoSoul,+Inc.&amp;sa=X&amp;ved=0ahUKEwiWnLKaxo_-AhUhDTQIHT_sCv44HhCYkAIIow4</t>
  </si>
  <si>
    <t>https://encrypted-tbn0.gstatic.com/images?q=tbn:ANd9GcSobzvBxarbOa3iXR6SLLbnfSPOzxBz5YkwkG0bpQY&amp;s</t>
  </si>
  <si>
    <t>Decom</t>
  </si>
  <si>
    <t>https://www.google.com/search?sca_esv=569062438&amp;gl=us&amp;hl=en&amp;q=Decom&amp;sa=X&amp;ved=0ahUKEwiB8pXR1MyBAxUCKVkFHaMyBis4FBCYkAIIkQ0</t>
  </si>
  <si>
    <t>https://encrypted-tbn0.gstatic.com/images?q=tbn:ANd9GcSlkxk3ZN18ljun6MVZUt8Wxm1EQPWHkb2B918hsKs&amp;s</t>
  </si>
  <si>
    <t>Jidoka Technologies</t>
  </si>
  <si>
    <t>https://www.google.com/search?gl=us&amp;hl=en&amp;q=Jidoka+Technologies&amp;sa=X&amp;ved=0ahUKEwjc39D4xrr_AhX-EFkFHc1yAK04HhCYkAIIzQw</t>
  </si>
  <si>
    <t>https://encrypted-tbn0.gstatic.com/images?q=tbn:ANd9GcR7WIrj1RjQPcYSjBdsfLJZYgbBxYNKLVrysjIEpFM&amp;s</t>
  </si>
  <si>
    <t>Paul Y. Engineering Group</t>
  </si>
  <si>
    <t>http://www.pyengineering.com/</t>
  </si>
  <si>
    <t>https://www.google.com/search?hl=en&amp;gl=us&amp;q=Paul+Y.+Engineering+Group&amp;sa=X&amp;ved=0ahUKEwiX3syw14j9AhXED1kFHZB-CXs4FBCYkAII9Qo</t>
  </si>
  <si>
    <t>https://encrypted-tbn0.gstatic.com/images?q=tbn:ANd9GcTBSneS8NhdzBPgGgG31wDNL48YE2dw6MYNEAmc1XA&amp;s</t>
  </si>
  <si>
    <t>Hewlett Packard Inc</t>
  </si>
  <si>
    <t>https://www.google.com/search?gl=us&amp;hl=en&amp;q=Hewlett+Packard+Inc&amp;sa=X&amp;ved=0ahUKEwj_5pnnptP9AhUfFlkFHZThBL8QmJACCIoL</t>
  </si>
  <si>
    <t>https://encrypted-tbn0.gstatic.com/images?q=tbn:ANd9GcTKQqKo9Qs5vZiD5u0gJbc4PSh8emLYupl-29eO&amp;s=0</t>
  </si>
  <si>
    <t>STABL Energy</t>
  </si>
  <si>
    <t>http://www.stabl.com/</t>
  </si>
  <si>
    <t>https://www.google.com/search?sca_esv=559959589&amp;gl=us&amp;hl=en&amp;q=STABL+Energy&amp;sa=X&amp;ved=0ahUKEwj_zaynnfeAAxV2L1kFHeUwDRw4ChCYkAIIoAo</t>
  </si>
  <si>
    <t>Shopfully</t>
  </si>
  <si>
    <t>https://www.google.com/search?ucbcb=1&amp;gl=us&amp;hl=en&amp;q=Shopfully&amp;sa=X&amp;ved=0ahUKEwiH5Oj4rOf9AhXVVDUKHQLeAT44ChCYkAIIzg0</t>
  </si>
  <si>
    <t>Octo Technology</t>
  </si>
  <si>
    <t>https://www.google.com/search?sca_esv=562665302&amp;gl=us&amp;hl=en&amp;q=Octo+Technology&amp;sa=X&amp;ved=0ahUKEwjb7dyj6JKBAxXHEFkFHR51DBY4FBCYkAII4wo</t>
  </si>
  <si>
    <t>https://encrypted-tbn0.gstatic.com/images?q=tbn:ANd9GcT39ABGNDElodeLst4jOfOROFGfkZQLBmhydIRDtiI&amp;s</t>
  </si>
  <si>
    <t>PAGE PERSONNEL IDF</t>
  </si>
  <si>
    <t>https://www.google.com/search?hl=en&amp;gl=us&amp;q=PAGE+PERSONNEL+IDF&amp;sa=X&amp;ved=0ahUKEwiZ-NeLtfT_AhUoFlkFHbuNBqw4HhCYkAII4Qo</t>
  </si>
  <si>
    <t>Spaulding Ridge</t>
  </si>
  <si>
    <t>https://www.google.com/search?sca_esv=591772337&amp;hl=en&amp;gl=us&amp;q=Spaulding+Ridge&amp;sa=X&amp;ved=0ahUKEwiZwK6wp5iDAxW4LFkFHV6TCCQ4ChCYkAIImwo</t>
  </si>
  <si>
    <t>Future You</t>
  </si>
  <si>
    <t>https://www.google.com/search?q=Future+You&amp;sa=X&amp;ved=0ahUKEwjt0KqQ2M7_AhWpF1kFHfIKCDc4ChCYkAIIngo</t>
  </si>
  <si>
    <t>Nitka</t>
  </si>
  <si>
    <t>https://www.google.com/search?hl=en&amp;gl=us&amp;q=Nitka&amp;sa=X&amp;ved=0ahUKEwj9xuzGlZqAAxXnloQIHcPtBqc4ChCYkAIIlQs</t>
  </si>
  <si>
    <t>https://encrypted-tbn0.gstatic.com/images?q=tbn:ANd9GcTdrIurV9YMZcIy2fHZX14wTYAjf7ozdH6LKNoI9Ko&amp;s</t>
  </si>
  <si>
    <t>metacrew service GmbH</t>
  </si>
  <si>
    <t>https://www.google.com/search?ucbcb=1&amp;gl=us&amp;hl=en&amp;q=metacrew+service+GmbH&amp;sa=X&amp;ved=0ahUKEwjM3tO4sZT9AhXklWoFHeGrCkM4ChCYkAIIwAw</t>
  </si>
  <si>
    <t>https://encrypted-tbn0.gstatic.com/images?q=tbn:ANd9GcT9c44plAGJl4yjYR_OtNtLiQGfpCJrGhUdLd29Zo8&amp;s</t>
  </si>
  <si>
    <t>Andrew Paulsen IT Recruitment</t>
  </si>
  <si>
    <t>https://www.google.com/search?sca_esv=558035255&amp;q=Andrew+Paulsen+IT+Recruitment&amp;sa=X&amp;ved=0ahUKEwiBkrWByuWAAxU_lmoFHYhKDQcQmJACCMkL</t>
  </si>
  <si>
    <t>https://encrypted-tbn0.gstatic.com/images?q=tbn:ANd9GcRp88YpDGiVGJgeDXfUeIvgbTZeAyYyYm6J_1Krk7g&amp;s</t>
  </si>
  <si>
    <t>PanCompany B. V.</t>
  </si>
  <si>
    <t>https://www.google.com/search?sca_esv=573559708&amp;hl=en&amp;gl=us&amp;q=PanCompany+B.+V.&amp;sa=X&amp;ved=0ahUKEwijl632vfeBAxVBFlkFHVCZDSsQmJACCN4M</t>
  </si>
  <si>
    <t>Overproof</t>
  </si>
  <si>
    <t>https://www.google.com/search?hl=en&amp;gl=us&amp;q=Overproof&amp;sa=X&amp;ved=0ahUKEwjh07Oe2sv9AhWAD1kFHeVJAkMQmJACCKEN</t>
  </si>
  <si>
    <t>Centerwell</t>
  </si>
  <si>
    <t>https://www.google.com/search?sca_esv=577080029&amp;gl=us&amp;hl=en&amp;q=Centerwell&amp;sa=X&amp;ved=0ahUKEwi8wIHd0pWCAxX7JEQIHSKiAsQ4HhCYkAII0gk</t>
  </si>
  <si>
    <t>IE Business School</t>
  </si>
  <si>
    <t>https://www.google.com/search?gl=us&amp;hl=en&amp;q=IE+Business+School&amp;sa=X&amp;ved=0ahUKEwiWv-e77-z_AhV3kokEHUK1BdcQmJACCMgL</t>
  </si>
  <si>
    <t>https://encrypted-tbn0.gstatic.com/images?q=tbn:ANd9GcQk2sY7CFnBfa-XXtAVGAfObq9ETrzUlx6ip-cNztw&amp;s</t>
  </si>
  <si>
    <t>Talkspace -</t>
  </si>
  <si>
    <t>https://www.google.com/search?sca_esv=557013633&amp;gl=us&amp;hl=en&amp;q=Talkspace+-&amp;sa=X&amp;ved=0ahUKEwjj986j_t2AAxVQIUQIHSv-AfUQmJACCM0N</t>
  </si>
  <si>
    <t>https://encrypted-tbn0.gstatic.com/images?q=tbn:ANd9GcQbbUNBuc6zktaUj-CVBhzdelFmREhX6Xn1R7F4&amp;s=0</t>
  </si>
  <si>
    <t>CollCom (College Community)</t>
  </si>
  <si>
    <t>https://www.google.com/search?gl=us&amp;hl=en&amp;q=CollCom+(College+Community)&amp;sa=X&amp;ved=0ahUKEwiYhYyz363-AhWQF1kFHS7qBeYQmJACCOYJ</t>
  </si>
  <si>
    <t>NAMI Chicago</t>
  </si>
  <si>
    <t>https://www.google.com/search?q=NAMI+Chicago&amp;sa=X&amp;ved=0ahUKEwiUoqHena78AhV3l3IEHb1_BPE4ChCYkAIIng4</t>
  </si>
  <si>
    <t>Profile Software</t>
  </si>
  <si>
    <t>http://www.profilesw.com/</t>
  </si>
  <si>
    <t>https://www.google.com/search?gl=us&amp;hl=en&amp;q=Profile+Software&amp;sa=X&amp;ved=0ahUKEwjqk-H19u79AhVZSDABHQFPD6MQmJACCOYJ</t>
  </si>
  <si>
    <t>https://encrypted-tbn0.gstatic.com/images?q=tbn:ANd9GcQQSxgrKLUJLRIBUDUkX8C19EqS-3NePdBQbCZ_4ec&amp;s</t>
  </si>
  <si>
    <t>EY Denmark</t>
  </si>
  <si>
    <t>https://www.google.com/search?sca_esv=559635945&amp;hl=en&amp;gl=us&amp;q=EY+Denmark&amp;sa=X&amp;ved=0ahUKEwjj7OTG1fSAAxWwSDABHew2B3AQmJACCIEO</t>
  </si>
  <si>
    <t>https://encrypted-tbn0.gstatic.com/images?q=tbn:ANd9GcTrXjjFJ10gC0Dq3qpCU0msyoxD2etN4_hjH4UcTIo&amp;s</t>
  </si>
  <si>
    <t>Piston and Fusion</t>
  </si>
  <si>
    <t>https://www.google.com/search?sca_esv=562993306&amp;hl=en&amp;gl=us&amp;q=Piston+and+Fusion&amp;sa=X&amp;ved=0ahUKEwifqIH2q5WBAxWRF1kFHU-zAvEQmJACCPcG</t>
  </si>
  <si>
    <t>https://encrypted-tbn0.gstatic.com/images?q=tbn:ANd9GcTlzocF3Q278IVXRJN6ftmYhKMM-4-yAYITOlXJ&amp;s=0</t>
  </si>
  <si>
    <t>M&amp;P Search Group</t>
  </si>
  <si>
    <t>https://www.google.com/search?sca_esv=573098824&amp;hl=en&amp;gl=us&amp;q=M%26P+Search+Group&amp;sa=X&amp;ved=0ahUKEwjTxpO6rPKBAxUnFVkFHdxPBjo4eBCYkAIIhg0</t>
  </si>
  <si>
    <t>https://encrypted-tbn0.gstatic.com/images?q=tbn:ANd9GcSa95J5r3o5n2pUosH7UOnEKRNkAJ_Ex12kDwKPq34&amp;s</t>
  </si>
  <si>
    <t>E-Consulting  s.r.o.</t>
  </si>
  <si>
    <t>https://www.google.com/search?gl=us&amp;hl=en&amp;q=E-Consulting++s.r.o.&amp;sa=X&amp;ved=0ahUKEwjGm6yMrav-AhVnD1kFHUQRDII4HhCYkAIIiQs</t>
  </si>
  <si>
    <t>For a BIG IT Client</t>
  </si>
  <si>
    <t>https://www.google.com/search?gl=us&amp;hl=en&amp;q=For+a+BIG+IT+Client&amp;sa=X&amp;ved=0ahUKEwi796XFsuL9AhVyF1kFHTGoAm8QmJACCMgJ</t>
  </si>
  <si>
    <t>ASI Government</t>
  </si>
  <si>
    <t>https://www.google.com/search?sca_esv=573098824&amp;q=ASI+Government&amp;sa=X&amp;ved=0ahUKEwjylrKzrPKBAxVdVTABHW4HAfM4UBCYkAII7Qo</t>
  </si>
  <si>
    <t>https://encrypted-tbn0.gstatic.com/images?q=tbn:ANd9GcQTeNaKZRq2EZbsYpeg3RMB4MlggD98KkByQRX-7uA&amp;s</t>
  </si>
  <si>
    <t>Valley Fiber Ltd</t>
  </si>
  <si>
    <t>https://www.google.com/search?gl=us&amp;hl=en&amp;q=Valley+Fiber+Ltd&amp;sa=X&amp;ved=0ahUKEwjJ3fmryJKAAxXWmIQIHaEeBjMQmJACCNYK</t>
  </si>
  <si>
    <t>Mail.Ru Group, ÐžÐ´Ð½Ð¾ÐºÐ»Ð°ÑÑÐ½Ð¸ÐºÐ¸</t>
  </si>
  <si>
    <t>https://www.google.com/search?hl=en&amp;gl=us&amp;q=Mail.Ru+Group,+%D0%9E%D0%B4%D0%BD%D0%BE%D0%BA%D0%BB%D0%B0%D1%81%D1%81%D0%BD%D0%B8%D0%BA%D0%B8&amp;sa=X&amp;ved=0ahUKEwiMwrO314j9AhUuLFkFHUDfC4E4ChCYkAIIwAg</t>
  </si>
  <si>
    <t>https://encrypted-tbn0.gstatic.com/images?q=tbn:ANd9GcR2pVICj4jOmyg92y1amFCGN07h0rxyzm2FcfmkmIw&amp;s</t>
  </si>
  <si>
    <t>Mediamonks</t>
  </si>
  <si>
    <t>https://www.google.com/search?hl=en&amp;gl=us&amp;q=Mediamonks&amp;sa=X&amp;ved=0ahUKEwi_y4XrlvH8AhWqlmoFHWvgBBkQmJACCOcJ</t>
  </si>
  <si>
    <t>Lord Hobo Brewing Company</t>
  </si>
  <si>
    <t>http://lordhobobrewing.com/</t>
  </si>
  <si>
    <t>https://www.google.com/search?sca_esv=593208899&amp;gl=us&amp;hl=en&amp;q=Lord+Hobo+Brewing+Company&amp;sa=X&amp;ved=0ahUKEwj9ldLZ8KSDAxUEFlkFHSOsDdQ4HhCYkAIIjAo</t>
  </si>
  <si>
    <t>Sivapriya Exim Pvt. Ltd.</t>
  </si>
  <si>
    <t>https://www.google.com/search?sca_esv=576745885&amp;hl=en&amp;gl=us&amp;q=Sivapriya+Exim+Pvt.+Ltd.&amp;sa=X&amp;ved=0ahUKEwjLhPrSh5OCAxVKE1kFHRIUDHE4ZBCYkAIIvAk</t>
  </si>
  <si>
    <t>https://encrypted-tbn0.gstatic.com/images?q=tbn:ANd9GcQC5N_DGKUCtWUTQqGPRm2nlKy7HruRgQTC0VifGF4&amp;s</t>
  </si>
  <si>
    <t>VitalAire</t>
  </si>
  <si>
    <t>https://www.google.com/search?sca_esv=577080029&amp;hl=en&amp;gl=us&amp;q=VitalAire&amp;sa=X&amp;ved=0ahUKEwjNuYPUyZWCAxUovokEHSnPDZE4FBCYkAII4go</t>
  </si>
  <si>
    <t>https://encrypted-tbn0.gstatic.com/images?q=tbn:ANd9GcS4y3Y9IV_EpFaJTjWvhNce7jNaXEY3Lb2MMW3NbsE&amp;s</t>
  </si>
  <si>
    <t>TOTLRPO</t>
  </si>
  <si>
    <t>https://www.google.com/search?gl=us&amp;hl=en&amp;q=TOTLRPO&amp;sa=X&amp;ved=0ahUKEwiSibe6nNb_AhVRgIQIHZlCAEU4UBCYkAIIowo</t>
  </si>
  <si>
    <t>People Dynamics Doha</t>
  </si>
  <si>
    <t>https://www.google.com/search?sca_esv=592739610&amp;hl=en&amp;gl=us&amp;q=People+Dynamics+Doha&amp;sa=X&amp;ved=0ahUKEwiAyJee9Z-DAxWdNmIAHZl8DC04ChCYkAII1Qw</t>
  </si>
  <si>
    <t>SigTech</t>
  </si>
  <si>
    <t>https://www.google.com/search?sca_esv=559317661&amp;gl=us&amp;hl=en&amp;q=SigTech&amp;sa=X&amp;ved=0ahUKEwjI3YrrkPKAAxVgFVkFHd-YAUU4RhCYkAII1ws</t>
  </si>
  <si>
    <t>https://encrypted-tbn0.gstatic.com/images?q=tbn:ANd9GcTbMYLudqlAOxnq3T5edtgz8-gNkZUbYAKhdSoY1ss&amp;s</t>
  </si>
  <si>
    <t>Magnify-People</t>
  </si>
  <si>
    <t>https://www.google.com/search?gl=us&amp;hl=en&amp;q=Magnify-People&amp;sa=X&amp;ved=0ahUKEwiEl6yo9pb9AhWZmmoFHRRBDPA4HhCYkAII6Qw</t>
  </si>
  <si>
    <t>A2Z Jobs Consultancy</t>
  </si>
  <si>
    <t>https://www.google.com/search?ucbcb=1&amp;hl=en&amp;gl=us&amp;q=A2Z+Jobs+Consultancy&amp;sa=X&amp;ved=0ahUKEwijyPvcqYr9AhU4RzABHbuNCn44ChCYkAII5Ak</t>
  </si>
  <si>
    <t>SBG Associates</t>
  </si>
  <si>
    <t>https://www.google.com/search?q=SBG+Associates&amp;sa=X&amp;ved=0ahUKEwjzuOKluM7-AhUmjYkEHcdECUk4MhCYkAIIsw0</t>
  </si>
  <si>
    <t>Sussex Tool &amp; Supply</t>
  </si>
  <si>
    <t>http://www.sussextool.com/</t>
  </si>
  <si>
    <t>https://www.google.com/search?hl=en&amp;gl=us&amp;q=Sussex+Tool+%26+Supply&amp;sa=X&amp;ved=0ahUKEwiy4I7-u4D-AhWZIEQIHcpxAhM4MhCYkAII6Aw</t>
  </si>
  <si>
    <t>Falconwood, Inc.</t>
  </si>
  <si>
    <t>https://www.google.com/search?hl=en&amp;gl=us&amp;q=Falconwood,+Inc.&amp;sa=X&amp;ved=0ahUKEwi507fOzcH9AhVwk2oFHYxPCFM4ChCYkAIIyAo</t>
  </si>
  <si>
    <t>LE - ENGINEERING SUPPORT &amp; SERVICES</t>
  </si>
  <si>
    <t>https://www.google.com/search?sca_esv=579384295&amp;gl=us&amp;hl=en&amp;q=LE+-+ENGINEERING+SUPPORT+%26+SERVICES&amp;sa=X&amp;ved=0ahUKEwjrp7vm2amCAxXJFFkFHeXaDMU4HhCYkAII-A0</t>
  </si>
  <si>
    <t>Neon Flux</t>
  </si>
  <si>
    <t>https://www.google.com/search?hl=en&amp;gl=us&amp;q=Neon+Flux&amp;sa=X&amp;ved=0ahUKEwjuhY_zx-T8AhWplGoFHUQADLsQmJACCMwK</t>
  </si>
  <si>
    <t>https://encrypted-tbn0.gstatic.com/images?q=tbn:ANd9GcQopD9Rw1mBUE3Knsy2Y1t2b0Ed4SppKpOI0zsDEfg&amp;s</t>
  </si>
  <si>
    <t>Loblaw</t>
  </si>
  <si>
    <t>https://www.google.com/search?gl=us&amp;hl=en&amp;q=Loblaw&amp;sa=X&amp;ved=0ahUKEwjisJe_rbz8AhV9omoFHWcSAcQ4KBCYkAIIoQs</t>
  </si>
  <si>
    <t>https://encrypted-tbn0.gstatic.com/images?q=tbn:ANd9GcR6HO9lCyCyoC19rTTZgvHcF60sDYF6zVtk3Uk9Tek&amp;s</t>
  </si>
  <si>
    <t>Renowned IT Company</t>
  </si>
  <si>
    <t>https://www.google.com/search?hl=en&amp;gl=us&amp;q=Renowned+IT+Company&amp;sa=X&amp;ved=0ahUKEwj-3Ya_rOX_AhVJmGoFHQA5D6o4ChCYkAIIoQo</t>
  </si>
  <si>
    <t>North Yorkshire County Council</t>
  </si>
  <si>
    <t>http://www.northyorks.gov.uk/</t>
  </si>
  <si>
    <t>https://www.google.com/search?gl=us&amp;hl=en&amp;q=North+Yorkshire+County+Council&amp;sa=X&amp;ved=0ahUKEwivwP-wieL8AhUzMlkFHc2PB6w4ChCYkAII8go</t>
  </si>
  <si>
    <t>https://encrypted-tbn0.gstatic.com/images?q=tbn:ANd9GcQnz4pq_GsBX0mNGS5az6WopNQzuR1p7Xhz6xEy68I&amp;s</t>
  </si>
  <si>
    <t>Kinetix Systems Ltd</t>
  </si>
  <si>
    <t>http://www.kinetix.com.hk/</t>
  </si>
  <si>
    <t>https://www.google.com/search?sca_esv=593213093&amp;gl=us&amp;hl=en&amp;q=Kinetix+Systems+Ltd&amp;sa=X&amp;ved=0ahUKEwiwhpiN9KSDAxXPIUQIHYmWCjsQmJACCIAN</t>
  </si>
  <si>
    <t>Chemical Safety Software Inc</t>
  </si>
  <si>
    <t>http://www.chemicalsafety.com/</t>
  </si>
  <si>
    <t>https://www.google.com/search?sca_esv=593213093&amp;hl=en&amp;gl=us&amp;q=Chemical+Safety+Software+Inc&amp;sa=X&amp;ved=0ahUKEwj64s2-9qSDAxX1m4kEHVSoD7cQmJACCPoG</t>
  </si>
  <si>
    <t>https://encrypted-tbn0.gstatic.com/images?q=tbn:ANd9GcSJCYw8HekFSaVS8No1RBSBhNqoOVKjd2FVPv0m&amp;s=0</t>
  </si>
  <si>
    <t>HCME</t>
  </si>
  <si>
    <t>http://www.hcme.com/</t>
  </si>
  <si>
    <t>https://www.google.com/search?gl=us&amp;hl=en&amp;q=HCME&amp;sa=X&amp;ved=0ahUKEwii5e6t0MT_AhWUFFkFHY7DAEE4ChCYkAIIsgw</t>
  </si>
  <si>
    <t>https://encrypted-tbn0.gstatic.com/images?q=tbn:ANd9GcSe1hBQIqBRxGc7GjBGvjDyJZi5KJFtpMtEcx0F&amp;s=0</t>
  </si>
  <si>
    <t>Robert Half Luxembourg</t>
  </si>
  <si>
    <t>https://www.google.com/search?hl=en&amp;gl=us&amp;q=Robert+Half+Luxembourg&amp;sa=X&amp;ved=0ahUKEwjP3-upwdj-AhWVJUQIHeaLAwY4ChCYkAIIvgw</t>
  </si>
  <si>
    <t>ÐžÐžÐž Â«KPMG AUDITÂ»</t>
  </si>
  <si>
    <t>https://www.google.com/search?sca_esv=560909571&amp;hl=en&amp;gl=us&amp;q=%D0%9E%D0%9E%D0%9E+%C2%ABKPMG+AUDIT%C2%BB&amp;sa=X&amp;ved=0ahUKEwiQ8d-Zo4GBAxUnF1kFHVn3CWMQmJACCM8I</t>
  </si>
  <si>
    <t>https://encrypted-tbn0.gstatic.com/images?q=tbn:ANd9GcSwZ1wjypj7t-TpdJJID8pZWJATfM9Rdg20UuKF6G5hk7XkoPp8q3vOX6I&amp;s</t>
  </si>
  <si>
    <t>Total Credit Services (JN Group)</t>
  </si>
  <si>
    <t>https://www.google.com/search?hl=en&amp;gl=us&amp;q=Total+Credit+Services+(JN+Group)&amp;sa=X&amp;ved=0ahUKEwi5-LvK-vv_AhUkK1kFHfbVBMIQmJACCI8H</t>
  </si>
  <si>
    <t>https://encrypted-tbn0.gstatic.com/images?q=tbn:ANd9GcQVu2n0iphClz9hiOYIEZK7saKs7G4k68Z7OXEIwQcHk7d0wH75Vcvi&amp;s</t>
  </si>
  <si>
    <t>The Shrewsbury and Telford Hospital NHS Trust</t>
  </si>
  <si>
    <t>https://www.google.com/search?sca_esv=568736477&amp;hl=en&amp;gl=us&amp;q=The+Shrewsbury+and+Telford+Hospital+NHS+Trust&amp;sa=X&amp;ved=0ahUKEwjfw6aCkcqBAxVqEVkFHdvyCWY4MhCYkAIIvQk</t>
  </si>
  <si>
    <t>https://encrypted-tbn0.gstatic.com/images?q=tbn:ANd9GcSa7T1Ojs7drT-eOEo_oLkEQWvLxBB5YXG7A4lnnuM&amp;s</t>
  </si>
  <si>
    <t>UNIVERSITY OF SOUTHAMPTON</t>
  </si>
  <si>
    <t>https://www.google.com/search?sca_esv=592428276&amp;gl=us&amp;hl=en&amp;q=UNIVERSITY+OF+SOUTHAMPTON&amp;sa=X&amp;ved=0ahUKEwjc1-vZsp2DAxVnv4kEHcXeDKwQmJACCLEM</t>
  </si>
  <si>
    <t>https://encrypted-tbn0.gstatic.com/images?q=tbn:ANd9GcSiUyzMsePN_wv57bmHkJJJtD44nMatpDzQ4O3l&amp;s=0</t>
  </si>
  <si>
    <t>PwC Chile</t>
  </si>
  <si>
    <t>http://www.pwc.com/cl</t>
  </si>
  <si>
    <t>https://www.google.com/search?gl=us&amp;hl=en&amp;q=PwC+Chile&amp;sa=X&amp;ved=0ahUKEwjz5tqU-s6AAxWrGjQIHVNWB7EQmJACCMAJ</t>
  </si>
  <si>
    <t>https://encrypted-tbn0.gstatic.com/images?q=tbn:ANd9GcTWWdSwbfHmq7TZXLd72Zhm_YsR_0epM4B3b-y0yO4&amp;s</t>
  </si>
  <si>
    <t>Sandoz FarmacÃ©utica S.A</t>
  </si>
  <si>
    <t>https://www.google.com/search?gl=us&amp;hl=en&amp;q=Sandoz+Farmac%C3%A9utica+S.A&amp;sa=X&amp;ved=0ahUKEwizgePP_oCAAxWVElkFHfzrAmA4ChCYkAII-A0</t>
  </si>
  <si>
    <t>Noble Partners</t>
  </si>
  <si>
    <t>https://www.google.com/search?sca_esv=569384727&amp;hl=en&amp;gl=us&amp;q=Noble+Partners&amp;sa=X&amp;ved=0ahUKEwjViJaHnc-BAxXjj2oFHaP7Cns4FBCYkAII0ww</t>
  </si>
  <si>
    <t>Volkswagen Financial Services Ireland (VWFSI)</t>
  </si>
  <si>
    <t>https://www.google.com/search?sca_esv=581125403&amp;hl=en&amp;gl=us&amp;q=Volkswagen+Financial+Services+Ireland+(VWFSI)&amp;sa=X&amp;ved=0ahUKEwiQh4Kd9LiCAxU9EFkFHbfYCOYQmJACCOIM</t>
  </si>
  <si>
    <t>Advantage Sales &amp; Marketing LLC dba Advantage Solu</t>
  </si>
  <si>
    <t>https://www.google.com/search?gl=us&amp;hl=en&amp;q=Advantage+Sales+%26+Marketing+LLC+dba+Advantage+Solu&amp;sa=X&amp;ved=0ahUKEwjAts-56Lz-AhVym2oFHUgBAMU4MhCYkAIIvAo</t>
  </si>
  <si>
    <t>GAG Immobilien AG</t>
  </si>
  <si>
    <t>http://www.gag-koeln.de/</t>
  </si>
  <si>
    <t>https://www.google.com/search?gl=us&amp;hl=en&amp;q=GAG+Immobilien+AG&amp;sa=X&amp;ved=0ahUKEwiO_L2fq-r_AhXtl4kEHaoiD0k4KBCYkAIIsww</t>
  </si>
  <si>
    <t>https://encrypted-tbn0.gstatic.com/images?q=tbn:ANd9GcSNjIMx9q3Pp7w8TF3357hArQv-m-40SvzRXspEdS0&amp;s</t>
  </si>
  <si>
    <t>SPORT ENLACE SAS-ZOMAC</t>
  </si>
  <si>
    <t>https://www.google.com/search?sca_esv=594159916&amp;gl=us&amp;hl=en&amp;q=SPORT+ENLACE+SAS-ZOMAC&amp;sa=X&amp;ved=0ahUKEwjdp8fRvLGDAxU3JEQIHaQhAswQmJACCMEJ</t>
  </si>
  <si>
    <t>Soroco</t>
  </si>
  <si>
    <t>http://soroco.com/</t>
  </si>
  <si>
    <t>https://www.google.com/search?gl=us&amp;hl=en&amp;q=Soroco&amp;sa=X&amp;ved=0ahUKEwjPtrHZzpeAAxVbSjABHXaGBY04FBCYkAIIwAk</t>
  </si>
  <si>
    <t>https://encrypted-tbn0.gstatic.com/images?q=tbn:ANd9GcT2Pp1Fb3EqjDu0tqqU2fqo_YVYPYRSohDh2kw6&amp;s=0</t>
  </si>
  <si>
    <t>Airservices</t>
  </si>
  <si>
    <t>https://www.google.com/search?hl=en&amp;gl=us&amp;q=Airservices&amp;sa=X&amp;ved=0ahUKEwjMzPnDwrD_AhUkFlkFHf7RArYQmJACCJ0J</t>
  </si>
  <si>
    <t>Empresa: PRAGMA MEXICO S DE RL DE CV</t>
  </si>
  <si>
    <t>https://www.google.com/search?q=Empresa:+PRAGMA+MEXICO+S+DE+RL+DE+CV&amp;sa=X&amp;ved=0ahUKEwibzpKRqbf8AhUVVDUKHZSADUQ4FBCYkAII7gw</t>
  </si>
  <si>
    <t>Techstar Software Development India .</t>
  </si>
  <si>
    <t>https://www.google.com/search?hl=en&amp;gl=us&amp;q=Techstar+Software+Development+India+.&amp;sa=X&amp;ved=0ahUKEwjPjofeyJKAAxXakmoFHR0eCvw4HhCYkAIIvQk</t>
  </si>
  <si>
    <t>CryptoQuant</t>
  </si>
  <si>
    <t>http://www.cryptoquant.com/</t>
  </si>
  <si>
    <t>https://www.google.com/search?gl=us&amp;hl=en&amp;q=CryptoQuant&amp;sa=X&amp;ved=0ahUKEwii3uT5_IWAAxUpFFkFHSP_C40QmJACCN0O</t>
  </si>
  <si>
    <t>Factorial</t>
  </si>
  <si>
    <t>https://www.google.com/search?sca_esv=7cd8a2a87fbd1b19&amp;sca_upv=1&amp;gl=us&amp;hl=en&amp;q=Factorial&amp;sa=X&amp;ved=0ahUKEwjcx-byyeiCAxU4fTABHVnjBPEQmJACCM4N</t>
  </si>
  <si>
    <t>https://encrypted-tbn0.gstatic.com/images?q=tbn:ANd9GcTLmKgtj_x2fwDmJ-wYIv5rf8hE1_EYKSkg6X_0iAg&amp;s</t>
  </si>
  <si>
    <t>Frulact</t>
  </si>
  <si>
    <t>http://frulact.com/</t>
  </si>
  <si>
    <t>https://www.google.com/search?sca_esv=0d5375933395ef54&amp;gl=us&amp;hl=en&amp;q=Frulact&amp;sa=X&amp;ved=0ahUKEwj6qYvGudSCAxV6QzABHQiSD6c4FBCYkAIIzg0</t>
  </si>
  <si>
    <t>Pardoe Wray Resourcing</t>
  </si>
  <si>
    <t>https://www.google.com/search?q=Pardoe+Wray+Resourcing&amp;sa=X&amp;ved=0ahUKEwi24bDhkJL-AhXTFVkFHd_wDts4FBCYkAIItgw</t>
  </si>
  <si>
    <t>https://encrypted-tbn0.gstatic.com/images?q=tbn:ANd9GcQec49WiylJ95Dcoils2Vb483QU-KBIIAmW4Jx85Bk&amp;s</t>
  </si>
  <si>
    <t>GIZA Systems</t>
  </si>
  <si>
    <t>https://www.google.com/search?gl=us&amp;hl=en&amp;q=GIZA+Systems&amp;sa=X&amp;ved=0ahUKEwjZ5NrB36uAAxVMEFkFHYxND-o4ChCYkAIIvgw</t>
  </si>
  <si>
    <t>Srkk Group</t>
  </si>
  <si>
    <t>https://www.google.com/search?sca_esv=571814303&amp;gl=us&amp;hl=en&amp;q=Srkk+Group&amp;sa=X&amp;ved=0ahUKEwiz-K2or-iBAxULEVkFHbYEBV8QmJACCK8I</t>
  </si>
  <si>
    <t>https://encrypted-tbn0.gstatic.com/images?q=tbn:ANd9GcR-TtIpCtVQOqKJur9vRiVMtTWDfIRYFZrgkL-CvQU&amp;s</t>
  </si>
  <si>
    <t>The Data School New York</t>
  </si>
  <si>
    <t>https://www.google.com/search?sca_esv=562993306&amp;hl=en&amp;gl=us&amp;q=The+Data+School+New+York&amp;sa=X&amp;ved=0ahUKEwiVkf6FrJWBAxUQSTABHQiMDfk4HhCYkAII4wo</t>
  </si>
  <si>
    <t>https://encrypted-tbn0.gstatic.com/images?q=tbn:ANd9GcT7eX1FU_LSDMXwKg27_hdlptT1jvAlfkoAbSsw0Ks&amp;s</t>
  </si>
  <si>
    <t>Mentorlist Talent</t>
  </si>
  <si>
    <t>https://www.google.com/search?gl=us&amp;hl=en&amp;q=Mentorlist+Talent&amp;sa=X&amp;ved=0ahUKEwj6pY7I1oj9AhVOMVkFHeprAB4QmJACCKMM</t>
  </si>
  <si>
    <t>https://encrypted-tbn0.gstatic.com/images?q=tbn:ANd9GcS-CdLzEcE3bn2lOxUa-VrwmywKCP3oPtyqpSfRQJo&amp;s</t>
  </si>
  <si>
    <t>STASCHEIT KampfmittelrÃ¤umung GmbH</t>
  </si>
  <si>
    <t>https://www.google.com/search?sca_esv=590053957&amp;gl=us&amp;hl=en&amp;q=STASCHEIT+Kampfmittelr%C3%A4umung+GmbH&amp;sa=X&amp;ved=0ahUKEwiF-vPIp4mDAxWFFlkFHf_OAoA4FBCYkAIIrww</t>
  </si>
  <si>
    <t>https://encrypted-tbn0.gstatic.com/images?q=tbn:ANd9GcSCoamBR_xEd9bIDgQSdF9pMcRQ56Yai5SSqjB9s20&amp;s</t>
  </si>
  <si>
    <t>Applied Engineering</t>
  </si>
  <si>
    <t>https://www.google.com/search?sca_esv=557690181&amp;gl=us&amp;hl=en&amp;q=Applied+Engineering&amp;sa=X&amp;ved=0ahUKEwjLiOGPg-OAAxU9FFkFHVMRAjA4KBCYkAII0w4</t>
  </si>
  <si>
    <t>https://encrypted-tbn0.gstatic.com/images?q=tbn:ANd9GcQ0eRtONiMWj8jCwaBCS9eJEnFMTrtneUKMF6r5hD8&amp;s</t>
  </si>
  <si>
    <t>RoSPA</t>
  </si>
  <si>
    <t>http://www.rospa.com/</t>
  </si>
  <si>
    <t>https://www.google.com/search?sca_esv=b1340c88b175f05b&amp;gl=us&amp;hl=en&amp;q=RoSPA&amp;sa=X&amp;ved=0ahUKEwi6g_fQvNmCAxUnSDABHbifCH44ChCYkAII-As</t>
  </si>
  <si>
    <t>https://encrypted-tbn0.gstatic.com/images?q=tbn:ANd9GcSwzZRJivhCIVbRULCgtZPmekFu4XcwjZfJy758B3U&amp;s</t>
  </si>
  <si>
    <t>Reed Integration, Inc.</t>
  </si>
  <si>
    <t>http://reedintegration.com/</t>
  </si>
  <si>
    <t>https://www.google.com/search?sca_esv=567788707&amp;gl=us&amp;hl=en&amp;q=Reed+Integration,+Inc.&amp;sa=X&amp;ved=0ahUKEwiv9fC8h8CBAxV_GVkFHc66AuQ4RhCYkAII1gk</t>
  </si>
  <si>
    <t>Saxo</t>
  </si>
  <si>
    <t>https://www.google.com/search?sca_esv=560603692&amp;gl=us&amp;hl=en&amp;q=Saxo&amp;sa=X&amp;ved=0ahUKEwjYo9LY3P6AAxVZEFkFHXW5ABw4ChCYkAIImAs</t>
  </si>
  <si>
    <t>Wyndham Hotels and Resorts, Inc.</t>
  </si>
  <si>
    <t>https://www.google.com/search?sca_esv=589318964&amp;gl=us&amp;hl=en&amp;q=Wyndham+Hotels+and+Resorts,+Inc.&amp;sa=X&amp;ved=0ahUKEwiYr4771oGDAxX0vokEHVdDBHk4KBCYkAIIjAw</t>
  </si>
  <si>
    <t>Xorbix Technologies, Inc.</t>
  </si>
  <si>
    <t>https://www.google.com/search?sca_esv=582168257&amp;hl=en&amp;gl=us&amp;q=Xorbix+Technologies,+Inc.&amp;sa=X&amp;ved=0ahUKEwi6qfvt6MKCAxVOJ0QIHSr4Cr84FBCYkAIIlAs</t>
  </si>
  <si>
    <t>https://encrypted-tbn0.gstatic.com/images?q=tbn:ANd9GcS2wBPM93FiVUDldfOoY7kv7-0hw3wHmv-4bOVNoBY&amp;s</t>
  </si>
  <si>
    <t>FiloBlu</t>
  </si>
  <si>
    <t>http://filoblu.com/</t>
  </si>
  <si>
    <t>https://www.google.com/search?sca_esv=563320360&amp;hl=en&amp;gl=us&amp;q=FiloBlu&amp;sa=X&amp;ved=0ahUKEwjkqLzo8peBAxXeI0QIHcaHCJc4KBCYkAIIggw</t>
  </si>
  <si>
    <t>TRAVAILLERPOUR.BE</t>
  </si>
  <si>
    <t>https://www.google.com/search?sca_esv=572781667&amp;gl=us&amp;hl=en&amp;q=TRAVAILLERPOUR.BE&amp;sa=X&amp;ved=0ahUKEwj64_e88O-BAxV0D1kFHRibCt84ChCYkAII_ws</t>
  </si>
  <si>
    <t>The Rossin College of Engineering and Applied Science (RCEAS) at Lehigh University</t>
  </si>
  <si>
    <t>https://www.google.com/search?sca_esv=569660528&amp;hl=en&amp;gl=us&amp;q=The+Rossin+College+of+Engineering+and+Applied+Science+(RCEAS)+at+Lehigh+University&amp;sa=X&amp;ved=0ahUKEwju6uTV1NGBAxUUrYkEHfroAws4HhCYkAIIvQ0</t>
  </si>
  <si>
    <t>RÅnin Consulting</t>
  </si>
  <si>
    <t>https://www.google.com/search?gl=us&amp;hl=en&amp;q=R%C5%8Dnin+Consulting&amp;sa=X&amp;ved=0ahUKEwiyq5ydqYr9AhUTEVkFHQFQBhE4KBCYkAIIhQw</t>
  </si>
  <si>
    <t>https://encrypted-tbn0.gstatic.com/images?q=tbn:ANd9GcSLUA7nqEYgky0BOjDYQNO1c-nmgUhA2yk_6eGIknI&amp;s</t>
  </si>
  <si>
    <t>TECH SMC SQUARE INDIA PRIVATE LIMITED</t>
  </si>
  <si>
    <t>https://www.google.com/search?hl=en&amp;gl=us&amp;q=TECH+SMC+SQUARE+INDIA+PRIVATE+LIMITED&amp;sa=X&amp;ved=0ahUKEwjvuN_Q5d_9AhV8FlkFHbxLBio4RhCYkAII9gs</t>
  </si>
  <si>
    <t>Smart Tradzt Sdn Bhd</t>
  </si>
  <si>
    <t>https://www.google.com/search?q=Smart+Tradzt+Sdn+Bhd&amp;sa=X&amp;ved=0ahUKEwiV3bHd1OL-AhX6MlkFHZWuAeY4FBCYkAIInAs</t>
  </si>
  <si>
    <t>Evertys</t>
  </si>
  <si>
    <t>https://www.google.com/search?sca_esv=575393305&amp;gl=us&amp;hl=en&amp;q=Evertys&amp;sa=X&amp;ved=0ahUKEwjnq9uiw4aCAxX7EVkFHeLlDt0QmJACCI4N</t>
  </si>
  <si>
    <t>https://encrypted-tbn0.gstatic.com/images?q=tbn:ANd9GcR8XbuQ83pUXy2cp-iAGVrNrEVu47PSoWGAyA9SmG0&amp;s</t>
  </si>
  <si>
    <t>Biological E. Limited</t>
  </si>
  <si>
    <t>http://www.biologicale.com/</t>
  </si>
  <si>
    <t>https://www.google.com/search?sca_esv=594376342&amp;gl=us&amp;hl=en&amp;q=Biological+E.+Limited&amp;sa=X&amp;ved=0ahUKEwii5fOPg7SDAxWyl4kEHeyHBZQ4FBCYkAII1Aw</t>
  </si>
  <si>
    <t>https://encrypted-tbn0.gstatic.com/images?q=tbn:ANd9GcSKlnYCl9183nI26uk1azIPYMG_Qjjl-ZrWZeuo&amp;s=0</t>
  </si>
  <si>
    <t>S2Tech</t>
  </si>
  <si>
    <t>https://www.google.com/search?gl=us&amp;hl=en&amp;q=S2Tech&amp;sa=X&amp;ved=0ahUKEwic-orX-s38AhUXEFkFHSVdAQo4FBCYkAIIlA8</t>
  </si>
  <si>
    <t>https://encrypted-tbn0.gstatic.com/images?q=tbn:ANd9GcQXD_cPnTdee6bIBoKVj6G3WbPq4e4R_k9TktrPMGg&amp;s</t>
  </si>
  <si>
    <t>RAY.BBDM</t>
  </si>
  <si>
    <t>https://www.google.com/search?sca_esv=34b23c430a4204cf&amp;hl=en&amp;gl=us&amp;q=RAY.BBDM&amp;sa=X&amp;ved=0ahUKEwjmzN7p5ZCDAxXocDABHVV-BkcQmJACCKoK</t>
  </si>
  <si>
    <t>https://encrypted-tbn0.gstatic.com/images?q=tbn:ANd9GcRhMrbNML0JP-HC0gRwvVGohw5dc-wH0Vffek-eeRs&amp;s</t>
  </si>
  <si>
    <t>Evoke Consulting, LLC</t>
  </si>
  <si>
    <t>https://www.google.com/search?gl=us&amp;hl=en&amp;q=Evoke+Consulting,+LLC&amp;sa=X&amp;ved=0ahUKEwi-o52omfv8AhWxlYkEHTI-CCs4UBCYkAII6Aw</t>
  </si>
  <si>
    <t>https://encrypted-tbn0.gstatic.com/images?q=tbn:ANd9GcSoCla3fLrG7fDQxai8RBU4IPgUJFISVNk9l43m1fs&amp;s</t>
  </si>
  <si>
    <t>Nava</t>
  </si>
  <si>
    <t>https://www.google.com/search?sca_esv=573098824&amp;gl=us&amp;hl=en&amp;q=Nava&amp;sa=X&amp;ved=0ahUKEwi9gKrDsvKBAxU4MUQIHb7yCm0QmJACCLEL</t>
  </si>
  <si>
    <t>Vodafone Ð£ÐºÑ€Ð°Ñ—Ð½Ð°</t>
  </si>
  <si>
    <t>https://www.google.com/search?sca_esv=561228216&amp;hl=en&amp;gl=us&amp;q=Vodafone+%D0%A3%D0%BA%D1%80%D0%B0%D1%97%D0%BD%D0%B0&amp;sa=X&amp;ved=0ahUKEwio8tf45YOBAxXkUjUKHdJsAuQQmJACCLwJ</t>
  </si>
  <si>
    <t>https://encrypted-tbn0.gstatic.com/images?q=tbn:ANd9GcT3FyXhYwmEHowPI7MdhuVbRTSUuloGyMP0E8Jc&amp;s=0</t>
  </si>
  <si>
    <t>La Poste - Service-Courrier-Colis</t>
  </si>
  <si>
    <t>https://www.google.com/search?hl=en&amp;gl=us&amp;q=La+Poste+-+Service-Courrier-Colis&amp;sa=X&amp;ved=0ahUKEwj389iTssT-AhVCTDABHakRDys4HhCYkAIInQ0</t>
  </si>
  <si>
    <t>Massar Capital Management, LP</t>
  </si>
  <si>
    <t>http://www.massarcapital.com/</t>
  </si>
  <si>
    <t>https://www.google.com/search?q=Massar+Capital+Management,+LP&amp;sa=X&amp;ved=0ahUKEwjlnc-u-L78AhW6EGIAHYhlAnUQmJACCNEF</t>
  </si>
  <si>
    <t>https://encrypted-tbn0.gstatic.com/images?q=tbn:ANd9GcTMx6TDEJinmJ9c6XQJdQoToIUpMeKI_GqYgxbJ&amp;s=0</t>
  </si>
  <si>
    <t>Inveniai</t>
  </si>
  <si>
    <t>http://www.inveniai.com/</t>
  </si>
  <si>
    <t>https://www.google.com/search?hl=en&amp;gl=us&amp;q=Inveniai&amp;sa=X&amp;ved=0ahUKEwj7jMHn2qaAAxUMMVkFHQSLDkIQmJACCNYK</t>
  </si>
  <si>
    <t>https://encrypted-tbn0.gstatic.com/images?q=tbn:ANd9GcS1qX8vahbT5MwmFOY-EoySfaBV1IRaOArZspEe&amp;s=0</t>
  </si>
  <si>
    <t>Maps Group</t>
  </si>
  <si>
    <t>https://www.google.com/search?hl=en&amp;gl=us&amp;q=Maps+Group&amp;sa=X&amp;ved=0ahUKEwiF0a_ok5qAAxV-L1kFHTfPCaoQmJACCPMM</t>
  </si>
  <si>
    <t>BitBot Technology Limited</t>
  </si>
  <si>
    <t>http://a-foreverearn.com/</t>
  </si>
  <si>
    <t>https://www.google.com/search?sca_esv=2085ba87c006d163&amp;q=BitBot+Technology+Limited&amp;sa=X&amp;ved=0ahUKEwjWw8rQrpODAxUbSzABHRpSBegQmJACCMsM</t>
  </si>
  <si>
    <t>Incorporate</t>
  </si>
  <si>
    <t>https://www.google.com/search?sca_esv=593016252&amp;gl=us&amp;hl=en&amp;q=Incorporate&amp;sa=X&amp;ved=0ahUKEwie5vKltaKDAxWrBEQIHc6YBZo4ChCYkAII6Qw</t>
  </si>
  <si>
    <t>GOAL International</t>
  </si>
  <si>
    <t>https://www.google.com/search?q=GOAL+International&amp;sa=X&amp;ved=0ahUKEwjj5a3YiM78AhVrKFkFHRniAlUQmJACCNAJ</t>
  </si>
  <si>
    <t>https://encrypted-tbn0.gstatic.com/images?q=tbn:ANd9GcSGBW21tyb2E4iyWJwU_N7oKeWdJuujdxoiG00W-Nk&amp;s</t>
  </si>
  <si>
    <t>Novel Aquatech Pty Limited</t>
  </si>
  <si>
    <t>https://www.google.com/search?sca_esv=574726742&amp;gl=us&amp;hl=en&amp;q=Novel+Aquatech+Pty+Limited&amp;sa=X&amp;ved=0ahUKEwiq_rW0u4GCAxVUEFkFHfFIDE44FBCYkAIIjws</t>
  </si>
  <si>
    <t>MASS Analytics</t>
  </si>
  <si>
    <t>http://www.mass-analytics.com/</t>
  </si>
  <si>
    <t>https://www.google.com/search?gl=us&amp;hl=en&amp;q=MASS+Analytics&amp;sa=X&amp;ved=0ahUKEwip9auM5Mn_AhWGj4QIHWtRBgMQmJACCNYF</t>
  </si>
  <si>
    <t>https://encrypted-tbn0.gstatic.com/images?q=tbn:ANd9GcRbX7Rtc4D5QNUNBPrU-OCbml_eHzQqqecac1JqPBc&amp;s</t>
  </si>
  <si>
    <t>Home Depot Management Company, LLC</t>
  </si>
  <si>
    <t>https://www.google.com/search?sca_esv=589004769&amp;hl=en&amp;gl=us&amp;q=Home+Depot+Management+Company,+LLC&amp;sa=X&amp;ved=0ahUKEwjKnrGKo_-CAxWYAHkGHbVrAPoQmJACCLMM</t>
  </si>
  <si>
    <t>BNP Paribas - Securities Services</t>
  </si>
  <si>
    <t>https://www.google.com/search?ucbcb=1&amp;gl=us&amp;hl=en&amp;q=BNP+Paribas+-+Securities+Services&amp;sa=X&amp;ved=0ahUKEwj9kpa2-MP8AhX7lIkEHYjDBdUQmJACCL0L</t>
  </si>
  <si>
    <t>https://encrypted-tbn0.gstatic.com/images?q=tbn:ANd9GcRM3J5cAkGIESFdKQZWi5uVFbfQzcyXcoQjtY9y1k0&amp;s</t>
  </si>
  <si>
    <t>Wien Energie</t>
  </si>
  <si>
    <t>https://www.google.com/search?q=Wien+Energie&amp;sa=X&amp;ved=0ahUKEwi3xaHr67T8AhUEF1kFHZ-fCMcQmJACCLwM</t>
  </si>
  <si>
    <t>GazelEnergie</t>
  </si>
  <si>
    <t>https://gazelenergie.fr/</t>
  </si>
  <si>
    <t>https://www.google.com/search?gl=us&amp;hl=en&amp;q=GazelEnergie&amp;sa=X&amp;ved=0ahUKEwispr-swrD_AhUCNlkFHed0A7c4UBCYkAII3Qo</t>
  </si>
  <si>
    <t>https://encrypted-tbn0.gstatic.com/images?q=tbn:ANd9GcQpKe0M4az3g6AF5oR_-xUNQ-1rzX_8rQrVY2DV2ys&amp;s</t>
  </si>
  <si>
    <t>Stermedia</t>
  </si>
  <si>
    <t>https://www.google.com/search?sca_esv=562289703&amp;hl=en&amp;gl=us&amp;q=Stermedia&amp;sa=X&amp;ved=0ahUKEwiSv6Gx6I2BAxWcFzQIHf5TDGA4MhCYkAIIyQo</t>
  </si>
  <si>
    <t>Cobalt Consulting  Ltd</t>
  </si>
  <si>
    <t>https://www.google.com/search?sca_esv=566842583&amp;hl=en&amp;gl=us&amp;q=Cobalt+Consulting++Ltd&amp;sa=X&amp;ved=0ahUKEwjvu_q4w7iBAxXVFFkFHUrJBOQ4RhCYkAII1Ao</t>
  </si>
  <si>
    <t>Aramis Group</t>
  </si>
  <si>
    <t>http://aamis.group/</t>
  </si>
  <si>
    <t>https://www.google.com/search?gl=us&amp;hl=en&amp;q=Aramis+Group&amp;sa=X&amp;ved=0ahUKEwjqqZrJ986AAxXMjokEHR9VCzwQmJACCKUK</t>
  </si>
  <si>
    <t>https://encrypted-tbn0.gstatic.com/images?q=tbn:ANd9GcRQb2C3zJ43W9nftYO3GRLLPCsWcTcNl2D6frdZZkg&amp;s</t>
  </si>
  <si>
    <t>Gold Recruitment</t>
  </si>
  <si>
    <t>https://www.google.com/search?sca_esv=578736586&amp;gl=us&amp;hl=en&amp;q=Gold+Recruitment&amp;sa=X&amp;ved=0ahUKEwjG2uH406SCAxUVD1kFHSGzCFUQmJACCIoK</t>
  </si>
  <si>
    <t>Argenti</t>
  </si>
  <si>
    <t>https://www.google.com/search?sca_esv=589318964&amp;hl=en&amp;gl=us&amp;q=Argenti&amp;sa=X&amp;ved=0ahUKEwjO9PG32oGDAxWklokEHeGcDMIQmJACCKYM</t>
  </si>
  <si>
    <t>https://encrypted-tbn0.gstatic.com/images?q=tbn:ANd9GcT8zdGWeErYWV7ENmiykGzop7Rma-bRcwSWKV1VXSc&amp;s</t>
  </si>
  <si>
    <t>AMN Healthcare Inc.</t>
  </si>
  <si>
    <t>https://www.google.com/search?sca_esv=593368800&amp;gl=us&amp;hl=en&amp;q=AMN+Healthcare+Inc.&amp;sa=X&amp;ved=0ahUKEwj8ie7wsqeDAxVSKFkFHfgoA34QmJACCM8M</t>
  </si>
  <si>
    <t>C&amp;G Consulting Services, Inc</t>
  </si>
  <si>
    <t>https://www.google.com/search?sca_esv=3e12060754f5ac0c&amp;hl=en&amp;gl=us&amp;q=C%26G+Consulting+Services,+Inc&amp;sa=X&amp;ved=0ahUKEwixoKeJ9v6BAxWrSDABHQpOByQQmJACCJYO</t>
  </si>
  <si>
    <t>https://encrypted-tbn0.gstatic.com/images?q=tbn:ANd9GcTrKFBbqFfhGU-gXtqi_e1EN9oKLhJx1ymdSEfbgBA&amp;s</t>
  </si>
  <si>
    <t>CCPA Group</t>
  </si>
  <si>
    <t>http://www.groupe-ccpa.com/</t>
  </si>
  <si>
    <t>https://www.google.com/search?sca_esv=575393305&amp;gl=us&amp;hl=en&amp;q=CCPA+Group&amp;sa=X&amp;ved=0ahUKEwjmzr-WwYaCAxUyVTUKHThkAywQmJACCL4J</t>
  </si>
  <si>
    <t>https://encrypted-tbn0.gstatic.com/images?q=tbn:ANd9GcT4BBHxICF8BfqIvX3wvidj-_Uxab7LPVEu5ViLzeI&amp;s</t>
  </si>
  <si>
    <t>Credit Mutuel Arkea</t>
  </si>
  <si>
    <t>https://www.google.com/search?hl=en&amp;gl=us&amp;q=Credit+Mutuel+Arkea&amp;sa=X&amp;ved=0ahUKEwipp8TAirD9AhW7EVkFHcHsCBE4ggEQmJACCN0K</t>
  </si>
  <si>
    <t>https://encrypted-tbn0.gstatic.com/images?q=tbn:ANd9GcR1FaTgsjXW7X46kFv3h2gYUbzKVIsxz8TqiNRmRSw&amp;s</t>
  </si>
  <si>
    <t>TechniPower, Inc.</t>
  </si>
  <si>
    <t>https://www.google.com/search?sca_esv=562123659&amp;gl=us&amp;hl=en&amp;q=TechniPower,+Inc.&amp;sa=X&amp;ved=0ahUKEwjZjPjnn4uBAxWTVjUKHWNqBgcQmJACCPcN</t>
  </si>
  <si>
    <t>à¸šà¸£à¸´à¸©à¸±à¸— à¸§à¸±à¸Šà¸¡à¸™à¸Ÿà¸¹à¹‰à¸” à¸ˆà¸³à¸à¸±à¸”</t>
  </si>
  <si>
    <t>https://www.google.com/search?sca_esv=582537645&amp;hl=en&amp;gl=us&amp;q=%E0%B8%9A%E0%B8%A3%E0%B8%B4%E0%B8%A9%E0%B8%B1%E0%B8%97+%E0%B8%A7%E0%B8%B1%E0%B8%8A%E0%B8%A1%E0%B8%99%E0%B8%9F%E0%B8%B9%E0%B9%89%E0%B8%94+%E0%B8%88%E0%B8%B3%E0%B8%81%E0%B8%B1%E0%B8%94&amp;sa=X&amp;ved=0ahUKEwi3pIbMs8WCAxVuj4kEHXJnCDwQmJACCO8J</t>
  </si>
  <si>
    <t>Aegis LaTAM</t>
  </si>
  <si>
    <t>https://www.google.com/search?sca_esv=561228216&amp;gl=us&amp;hl=en&amp;q=Aegis+LaTAM&amp;sa=X&amp;ved=0ahUKEwiyv4_J54OBAxXvm2oFHd9sAPI4KBCYkAIIwQs</t>
  </si>
  <si>
    <t>Aegon Global Business Solutions Center</t>
  </si>
  <si>
    <t>https://www.google.com/search?sca_esv=583557295&amp;gl=us&amp;hl=en&amp;q=Aegon+Global+Business+Solutions+Center&amp;sa=X&amp;ved=0ahUKEwjghsnh9MyCAxU3lokEHem2DE4QmJACCL0J</t>
  </si>
  <si>
    <t>https://encrypted-tbn0.gstatic.com/images?q=tbn:ANd9GcQ-Yc2ttQmrJwMDckcNOMNg-tv_DrumpNLNGe7714c&amp;s</t>
  </si>
  <si>
    <t>Nexum Consulting</t>
  </si>
  <si>
    <t>https://www.google.com/search?sca_esv=593535494&amp;gl=us&amp;hl=en&amp;q=Nexum+Consulting&amp;sa=X&amp;ved=0ahUKEwj2i9bE-6mDAxWbkYkEHRZbCqcQmJACCNwK</t>
  </si>
  <si>
    <t>CASPAR</t>
  </si>
  <si>
    <t>https://www.google.com/search?q=CASPAR&amp;sa=X&amp;ved=0ahUKEwj2j8j557f-AhVgFVkFHfyHAI04HhCYkAII2wo</t>
  </si>
  <si>
    <t>Sparkle Genius</t>
  </si>
  <si>
    <t>https://www.google.com/search?sca_esv=567513126&amp;hl=en&amp;gl=us&amp;q=Sparkle+Genius&amp;sa=X&amp;ved=0ahUKEwjew-frxb2BAxXklGoFHYcFCUw4KBCYkAIInQo</t>
  </si>
  <si>
    <t>Duotech</t>
  </si>
  <si>
    <t>https://www.google.com/search?q=Duotech&amp;sa=X&amp;ved=0ahUKEwjJhrPz98j8AhUZl2oFHXhIBaEQmJACCPYL</t>
  </si>
  <si>
    <t>https://encrypted-tbn0.gstatic.com/images?q=tbn:ANd9GcTx9nGqH3o76fuvrUTg4NSQZDaR0fuB8afCZUeLvYA&amp;s</t>
  </si>
  <si>
    <t>experisuk</t>
  </si>
  <si>
    <t>https://www.google.com/search?sca_esv=565857231&amp;gl=us&amp;hl=en&amp;q=experisuk&amp;sa=X&amp;ved=0ahUKEwjuuNeTvK6BAxWoJ0QIHW2dCXI4ChCYkAIIpAw</t>
  </si>
  <si>
    <t>Turner Services Inc.</t>
  </si>
  <si>
    <t>https://www.google.com/search?q=Turner+Services+Inc.&amp;sa=X&amp;ved=0ahUKEwjk08ruorD-AhXkF1kFHSNJD-44ChCYkAII0Qs</t>
  </si>
  <si>
    <t>PIGEON INNOVATIVE SOLUTIONS LLP</t>
  </si>
  <si>
    <t>https://www.google.com/search?hl=en&amp;gl=us&amp;q=PIGEON+INNOVATIVE+SOLUTIONS+LLP&amp;sa=X&amp;ved=0ahUKEwjB5-j-mamAAxVdlIkEHcJ7CMY4PBCYkAIIhg0</t>
  </si>
  <si>
    <t>https://encrypted-tbn0.gstatic.com/images?q=tbn:ANd9GcQFGlMbhBfsVsDxgnY1mCoYNafAalO_QnEqUmFct1Y&amp;s</t>
  </si>
  <si>
    <t>FANBLOCK</t>
  </si>
  <si>
    <t>https://www.google.com/search?sca_esv=591434115&amp;hl=en&amp;gl=us&amp;q=FANBLOCK&amp;sa=X&amp;ved=0ahUKEwjcnc7ippODAxXbmYkEHSqqCNsQmJACCLkJ</t>
  </si>
  <si>
    <t>https://encrypted-tbn0.gstatic.com/images?q=tbn:ANd9GcR06fbBdLnjBgMYnIyR9XYKbvbOGAWID0HoAWlcamw&amp;s</t>
  </si>
  <si>
    <t>Rogers Mechanical Contractors</t>
  </si>
  <si>
    <t>http://rmciga.com/</t>
  </si>
  <si>
    <t>https://www.google.com/search?sca_esv=578063141&amp;gl=us&amp;hl=en&amp;q=Rogers+Mechanical+Contractors&amp;sa=X&amp;ved=0ahUKEwiP2aeG2p-CAxWrEFkFHeqDCGIQmJACCKsM</t>
  </si>
  <si>
    <t>https://encrypted-tbn0.gstatic.com/images?q=tbn:ANd9GcRMKqqlS-bI0NJ_6ZXeDB9GqGZ8fG8ecQFqRDdSTFA&amp;s</t>
  </si>
  <si>
    <t>lululemon India Tech Hub</t>
  </si>
  <si>
    <t>https://www.google.com/search?q=lululemon+India+Tech+Hub&amp;sa=X&amp;ved=0ahUKEwib8qOC6rT8AhUWEFkFHc-2DcY4UBCYkAIIkgo</t>
  </si>
  <si>
    <t>https://encrypted-tbn0.gstatic.com/images?q=tbn:ANd9GcTQFKBt78r_hBtj6zdlQe_oqYGh0NlNJgf3bole55k&amp;s</t>
  </si>
  <si>
    <t>Bunzl Asia Pacific</t>
  </si>
  <si>
    <t>https://www.google.com/search?sca_esv=581117380&amp;gl=us&amp;hl=en&amp;q=Bunzl+Asia+Pacific&amp;sa=X&amp;ved=0ahUKEwjqoO2R5LiCAxUcGFkFHateBSsQmJACCNkK</t>
  </si>
  <si>
    <t>US Bank</t>
  </si>
  <si>
    <t>https://www.google.com/search?hl=en&amp;gl=us&amp;q=US+Bank&amp;sa=X&amp;ved=0ahUKEwiTj774_fP9AhXFL0QIHTflCmk4bhCYkAIIoAw</t>
  </si>
  <si>
    <t>CANDOIT Engineering &amp; Technology</t>
  </si>
  <si>
    <t>https://www.google.com/search?sca_esv=564603026&amp;hl=en&amp;gl=us&amp;q=CANDOIT+Engineering+%26+Technology&amp;sa=X&amp;ved=0ahUKEwjtt5CGuaSBAxXJFlkFHQC1BlUQmJACCJAL</t>
  </si>
  <si>
    <t>https://encrypted-tbn0.gstatic.com/images?q=tbn:ANd9GcSbSbwjnOquijLS3HShS8L1Zk1ad1Iy-FjCCxsuMS4&amp;s</t>
  </si>
  <si>
    <t>Cenozon</t>
  </si>
  <si>
    <t>http://www.cenozon.com/</t>
  </si>
  <si>
    <t>https://www.google.com/search?sca_esv=594159916&amp;gl=us&amp;hl=en&amp;q=Cenozon&amp;sa=X&amp;ved=0ahUKEwjSxeLAvLGDAxUakiYFHSteDgYQmJACCJYL</t>
  </si>
  <si>
    <t>Morgan &amp; Morgan</t>
  </si>
  <si>
    <t>https://www.google.com/search?q=Morgan+%26+Morgan&amp;sa=X&amp;ved=0ahUKEwjzkZXn1vv-AhXvEVkFHdLvAL44RhCYkAIIlw4</t>
  </si>
  <si>
    <t>https://encrypted-tbn0.gstatic.com/images?q=tbn:ANd9GcTBu1fzh-GC9V3rRBPU_oshMSv2YGwolFc3I6Gg&amp;s=0</t>
  </si>
  <si>
    <t>A-Ese</t>
  </si>
  <si>
    <t>https://www.google.com/search?sca_esv=576391435&amp;hl=en&amp;gl=us&amp;q=A-Ese&amp;sa=X&amp;ved=0ahUKEwivlevexZCCAxWGD1kFHeG_Bro4HhCYkAIIsgw</t>
  </si>
  <si>
    <t>Somfy Activites sa</t>
  </si>
  <si>
    <t>https://www.google.com/search?sca_esv=562665302&amp;hl=en&amp;gl=us&amp;q=Somfy+Activites+sa&amp;sa=X&amp;ved=0ahUKEwip_Omh6JKBAxVScvEDHW6jAXU4ChCYkAIIsAw</t>
  </si>
  <si>
    <t>Enterprise Minds</t>
  </si>
  <si>
    <t>https://www.google.com/search?gl=us&amp;hl=en&amp;q=Enterprise+Minds&amp;sa=X&amp;ved=0ahUKEwj_1OfGlMf_AhWrJ0QIHcRJAL84ChCYkAIIpAw</t>
  </si>
  <si>
    <t>GSPH-Epidemiology</t>
  </si>
  <si>
    <t>http://publichealth.pitt.edu/</t>
  </si>
  <si>
    <t>https://www.google.com/search?ucbcb=1&amp;hl=en&amp;gl=us&amp;q=GSPH-Epidemiology&amp;sa=X&amp;ved=0ahUKEwiS1NrBx4_-AhVrIEQIHdl-BAE4PBCYkAIIiAs</t>
  </si>
  <si>
    <t>https://encrypted-tbn0.gstatic.com/images?q=tbn:ANd9GcSltzUQNt0jBpCg_n3dm1OAoNiOKqiLvM58Aja-&amp;s=0</t>
  </si>
  <si>
    <t>Nexo Careers</t>
  </si>
  <si>
    <t>https://www.google.com/search?sca_esv=564603026&amp;gl=us&amp;hl=en&amp;q=Nexo+Careers&amp;sa=X&amp;ved=0ahUKEwi7yfeGu6SBAxVwFFkFHSaaBiYQmJACCN8L</t>
  </si>
  <si>
    <t>https://encrypted-tbn0.gstatic.com/images?q=tbn:ANd9GcQcLuPqKoFn4ZoUb1NuinpEZ83fgGZXZt2wUXy88do&amp;s</t>
  </si>
  <si>
    <t>Movestax</t>
  </si>
  <si>
    <t>https://www.google.com/search?sca_esv=556221820&amp;gl=us&amp;hl=en&amp;q=Movestax&amp;sa=X&amp;ved=0ahUKEwjJs5vXvNaAAxUxD1kFHfxdCJIQmJACCPcL</t>
  </si>
  <si>
    <t>R3SEARCH Partners s.r.o.</t>
  </si>
  <si>
    <t>https://www.google.com/search?sca_esv=3c427b1dcb216181&amp;sca_upv=1&amp;gl=us&amp;hl=en&amp;q=R3SEARCH+Partners+s.r.o.&amp;sa=X&amp;ved=0ahUKEwjF9d3tmPqCAxXnRzABHcstBFsQmJACCLcL</t>
  </si>
  <si>
    <t>Caisse d'Ã©pargne Grand Est Europe</t>
  </si>
  <si>
    <t>https://www.google.com/search?gl=us&amp;hl=en&amp;q=Caisse+d%27%C3%A9pargne+Grand+Est+Europe&amp;sa=X&amp;ved=0ahUKEwjE7Pew5bL-AhWVfjABHXruASw4HhCYkAIIlAw</t>
  </si>
  <si>
    <t>4M Analytics</t>
  </si>
  <si>
    <t>https://www.google.com/search?sca_esv=558682799&amp;gl=us&amp;hl=en&amp;q=4M+Analytics&amp;sa=X&amp;ved=0ahUKEwiKrK3Pke2AAxXeEVkFHQdhArUQmJACCLoJ</t>
  </si>
  <si>
    <t>https://encrypted-tbn0.gstatic.com/images?q=tbn:ANd9GcQVlmTMP5y8t4FdRKsnsFpzEd3KfkITIKyvzMGwoD4&amp;s</t>
  </si>
  <si>
    <t>United Data Technologies</t>
  </si>
  <si>
    <t>https://www.google.com/search?sca_esv=570906942&amp;gl=us&amp;hl=en&amp;q=United+Data+Technologies&amp;sa=X&amp;ved=0ahUKEwit1M3Ypt6BAxXGGVkFHRZWC904FBCYkAIIvQw</t>
  </si>
  <si>
    <t>Deutsches Klima rechenzentrum GmbH</t>
  </si>
  <si>
    <t>https://www.google.com/search?gl=us&amp;hl=en&amp;q=Deutsches+Klima+rechenzentrum+GmbH&amp;sa=X&amp;ved=0ahUKEwjJ-dzpkez8AhXDkWoFHYUsCe84HhCYkAII7Qw</t>
  </si>
  <si>
    <t>Visible Alpha</t>
  </si>
  <si>
    <t>http://www.visiblealpha.com/</t>
  </si>
  <si>
    <t>https://www.google.com/search?hl=en&amp;gl=us&amp;q=Visible+Alpha&amp;sa=X&amp;ved=0ahUKEwjXzLysq-r_AhUkkIQIHRPJDuE4ChCYkAII2Ao</t>
  </si>
  <si>
    <t>https://encrypted-tbn0.gstatic.com/images?q=tbn:ANd9GcReEst4gJKphVmzK2Q8T5lKu_weuSTHGhjyirfxG84&amp;s</t>
  </si>
  <si>
    <t>Suc6! Recruitment &amp; Interim Solutions</t>
  </si>
  <si>
    <t>https://www.google.com/search?hl=en&amp;gl=us&amp;q=Suc6!+Recruitment+%26+Interim+Solutions&amp;sa=X&amp;ved=0ahUKEwift57izIr-AhVGkIkEHYZhDJc4FBCYkAIIng0</t>
  </si>
  <si>
    <t>https://encrypted-tbn0.gstatic.com/images?q=tbn:ANd9GcRcvBx4t506VV0rqep0xt7ltA9oe1e8B_jaEWNADOE&amp;s</t>
  </si>
  <si>
    <t>Etinars</t>
  </si>
  <si>
    <t>https://www.google.com/search?sca_esv=588279375&amp;gl=us&amp;hl=en&amp;q=Etinars&amp;sa=X&amp;ved=0ahUKEwih642blfqCAxUiDkQIHRUqBEUQmJACCPwL</t>
  </si>
  <si>
    <t>Cerveceria Nacional, S. de R.L.</t>
  </si>
  <si>
    <t>https://www.google.com/search?gl=us&amp;hl=en&amp;q=Cerveceria+Nacional,+S.+de+R.L.&amp;sa=X&amp;ved=0ahUKEwitg6G9iYj-AhXjF1kFHSouCt4QmJACCNIJ</t>
  </si>
  <si>
    <t>https://encrypted-tbn0.gstatic.com/images?q=tbn:ANd9GcReFsIDSw3Mpwrmg8Gw5qZsvyXQsT_rEAmn2xa0BNM&amp;s</t>
  </si>
  <si>
    <t>Figured Ltd</t>
  </si>
  <si>
    <t>http://www.figured.com/</t>
  </si>
  <si>
    <t>https://www.google.com/search?sca_esv=560603692&amp;gl=us&amp;hl=en&amp;q=Figured+Ltd&amp;sa=X&amp;ved=0ahUKEwicgvGQ2_6AAxWtFFkFHWdZB1gQmJACCNcF</t>
  </si>
  <si>
    <t>Range Optimisation | Big W</t>
  </si>
  <si>
    <t>https://www.google.com/search?sca_esv=568425080&amp;gl=us&amp;hl=en&amp;q=Range+Optimisation+%7C+Big+W&amp;sa=X&amp;ved=0ahUKEwiUu6Hh1seBAxUAEFkFHWocD2YQmJACCLsN</t>
  </si>
  <si>
    <t>Fao</t>
  </si>
  <si>
    <t>https://www.google.com/search?sca_esv=584789655&amp;hl=en&amp;gl=us&amp;q=Fao&amp;sa=X&amp;ved=0ahUKEwjbsbGDvtmCAxUnlGoFHRwYC544FBCYkAII6Aw</t>
  </si>
  <si>
    <t>https://encrypted-tbn0.gstatic.com/images?q=tbn:ANd9GcQsJoxRN4I-aaEKZWF1A-loSdmgrAidT2fxnku5CdI&amp;s</t>
  </si>
  <si>
    <t>Gridsys</t>
  </si>
  <si>
    <t>https://www.google.com/search?sca_esv=577080029&amp;gl=us&amp;hl=en&amp;q=Gridsys&amp;sa=X&amp;ved=0ahUKEwi8wIHd0pWCAxX7JEQIHSKiAsQ4HhCYkAII_Q0</t>
  </si>
  <si>
    <t>Wavelabs Technologies Group</t>
  </si>
  <si>
    <t>https://www.google.com/search?gl=us&amp;hl=en&amp;q=Wavelabs+Technologies+Group&amp;sa=X&amp;ved=0ahUKEwjLsfu_49r9AhV3HUQIHfH4Dvc4MhCYkAII7go</t>
  </si>
  <si>
    <t>Ready2Use</t>
  </si>
  <si>
    <t>https://www.google.com/search?sca_esv=571674645&amp;gl=us&amp;hl=en&amp;q=Ready2Use&amp;sa=X&amp;ved=0ahUKEwi21eLN5eWBAxX1vokEHYQrCYkQmJACCKkO</t>
  </si>
  <si>
    <t>HEYU</t>
  </si>
  <si>
    <t>https://www.google.com/search?sca_esv=333e464edf1c3634&amp;sca_upv=1&amp;hl=en&amp;gl=us&amp;q=HEYU&amp;sa=X&amp;ved=0ahUKEwi8wYn_4riCAxX8RjABHZETCTA4PBCYkAIIwAk</t>
  </si>
  <si>
    <t>https://encrypted-tbn0.gstatic.com/images?q=tbn:ANd9GcQ9yU4T3vEd5OQWAm7EahSOt0erg_fErZCDrTxV5ww&amp;s</t>
  </si>
  <si>
    <t>ë² ìŠ¤íŠ¸ë„¤íŠ¸ì›Œí¬</t>
  </si>
  <si>
    <t>https://www.google.com/search?sca_esv=559003401&amp;gl=us&amp;hl=en&amp;q=%EB%B2%A0%EC%8A%A4%ED%8A%B8%EB%84%A4%ED%8A%B8%EC%9B%8C%ED%81%AC&amp;sa=X&amp;ved=0ahUKEwiworC90--AAxU2E1kFHYrbDHoQmJACCOQI</t>
  </si>
  <si>
    <t>Auchan Retail</t>
  </si>
  <si>
    <t>https://www.google.com/search?sca_esv=561856720&amp;gl=us&amp;hl=en&amp;q=Auchan+Retail&amp;sa=X&amp;ved=0ahUKEwjg3K6O6IiBAxUamYkEHZC6CVQ4KBCYkAII8Ak</t>
  </si>
  <si>
    <t>Client of Matcha Talent</t>
  </si>
  <si>
    <t>https://www.google.com/search?gl=us&amp;hl=en&amp;q=Client+of+Matcha+Talent&amp;sa=X&amp;ved=0ahUKEwit38C8xo2AAxUsk4kEHaZ8D9MQmJACCNUJ</t>
  </si>
  <si>
    <t>VohraWound Physicians</t>
  </si>
  <si>
    <t>https://www.google.com/search?hl=en&amp;gl=us&amp;q=VohraWound+Physicians&amp;sa=X&amp;ved=0ahUKEwiXyvm_jez8AhUCEUQIHWCJAzk4FBCYkAIItAw</t>
  </si>
  <si>
    <t>BearIT</t>
  </si>
  <si>
    <t>https://www.google.com/search?hl=en&amp;gl=us&amp;q=BearIT&amp;sa=X&amp;ved=0ahUKEwj589vm6_38AhU1FlkFHfg3Cm04HhCYkAII3Ao</t>
  </si>
  <si>
    <t>TECHNOLOGY SERVICES GROUP PTE. LTD.</t>
  </si>
  <si>
    <t>https://www.google.com/search?sca_esv=594159916&amp;hl=en&amp;gl=us&amp;q=TECHNOLOGY+SERVICES+GROUP+PTE.+LTD.&amp;sa=X&amp;ved=0ahUKEwjkvcyNvLGDAxWoOTQIHQS_ByA4HhCYkAII2go</t>
  </si>
  <si>
    <t>Uncanny Brands</t>
  </si>
  <si>
    <t>http://www.pangeabrands.com/</t>
  </si>
  <si>
    <t>https://www.google.com/search?ucbcb=1&amp;gl=us&amp;hl=en&amp;q=Uncanny+Brands&amp;sa=X&amp;ved=0ahUKEwi7i6XSw9_8AhWxg4kEHSrVDRk4MhCYkAII1Ao</t>
  </si>
  <si>
    <t>Digital Shift</t>
  </si>
  <si>
    <t>https://www.google.com/search?gl=us&amp;hl=en&amp;q=Digital+Shift&amp;sa=X&amp;ved=0ahUKEwin6tv-9J7_AhWwFVkFHamsBzEQmJACCJQK</t>
  </si>
  <si>
    <t>Jockey</t>
  </si>
  <si>
    <t>http://www.jockey.com/</t>
  </si>
  <si>
    <t>https://www.google.com/search?ucbcb=1&amp;hl=en&amp;gl=us&amp;q=Jockey&amp;sa=X&amp;ved=0ahUKEwisr-mtgtj8AhU8bvEDHSL9Bjc4PBCYkAIIjg8</t>
  </si>
  <si>
    <t>https://encrypted-tbn0.gstatic.com/images?q=tbn:ANd9GcR5E4XZp5dn3qGBpCQZ7oWL6UDJX9iPvjIkp-y7ffg&amp;s</t>
  </si>
  <si>
    <t>Wilson &amp; Company</t>
  </si>
  <si>
    <t>http://www.wilsonship.no/</t>
  </si>
  <si>
    <t>https://www.google.com/search?gl=us&amp;hl=en&amp;q=Wilson+%26+Company&amp;sa=X&amp;ved=0ahUKEwjF2Y7z_Zb9AhW5LUQIHTGEAd84ChCYkAII8go</t>
  </si>
  <si>
    <t>https://encrypted-tbn0.gstatic.com/images?q=tbn:ANd9GcT_219egsNT4-ssH4shexBk-AIg5vOKkHTWdxXxDjE&amp;s</t>
  </si>
  <si>
    <t>HAAS Service GmbH</t>
  </si>
  <si>
    <t>https://www.google.com/search?sca_esv=589318964&amp;hl=en&amp;gl=us&amp;q=HAAS+Service+GmbH&amp;sa=X&amp;ved=0ahUKEwjD5s6M24GDAxX1v4kEHZfDCrA4HhCYkAIIkA4</t>
  </si>
  <si>
    <t>https://encrypted-tbn0.gstatic.com/images?q=tbn:ANd9GcTNvkR7ZJvcBM2zF55KH6zbJiBX4ULfeWySKp0kijk&amp;s</t>
  </si>
  <si>
    <t>Resource Systems, LLC</t>
  </si>
  <si>
    <t>https://www.google.com/search?sca_esv=563935229&amp;gl=us&amp;hl=en&amp;q=Resource+Systems,+LLC&amp;sa=X&amp;ved=0ahUKEwiP0Mq07ZyBAxV0FlkFHamaBzY4KBCYkAIIgw0</t>
  </si>
  <si>
    <t>Proponent</t>
  </si>
  <si>
    <t>https://www.google.com/search?hl=en&amp;gl=us&amp;q=Proponent&amp;sa=X&amp;ved=0ahUKEwj6kMWXoqb-AhXzSTABHclsAXs4FBCYkAII5ws</t>
  </si>
  <si>
    <t>DigiMoksha</t>
  </si>
  <si>
    <t>https://www.google.com/search?gl=us&amp;hl=en&amp;q=DigiMoksha&amp;sa=X&amp;ved=0ahUKEwiV2-KpxY2AAxXKEFkFHVZpAmE4PBCYkAIInAw</t>
  </si>
  <si>
    <t>Hyrmus</t>
  </si>
  <si>
    <t>https://www.google.com/search?sca_esv=574353833&amp;hl=en&amp;gl=us&amp;q=Hyrmus&amp;sa=X&amp;ved=0ahUKEwjAsovQ-P6BAxVPADQIHR5rARY4RhCYkAII1Ao</t>
  </si>
  <si>
    <t>eHealth Ontario</t>
  </si>
  <si>
    <t>http://www.ehealthontario.on.ca/</t>
  </si>
  <si>
    <t>https://www.google.com/search?hl=en&amp;gl=us&amp;q=eHealth+Ontario&amp;sa=X&amp;ved=0ahUKEwjp4LDhjML_AhXWhf0HHQgVBQY4ChCYkAIIrQs</t>
  </si>
  <si>
    <t>https://encrypted-tbn0.gstatic.com/images?q=tbn:ANd9GcQEQ1KvfLXzFden9a9UWDD32_N0pEviRbKvxyMa&amp;s=0</t>
  </si>
  <si>
    <t>TraceTronic GmbH</t>
  </si>
  <si>
    <t>https://www.google.com/search?sca_esv=593016252&amp;hl=en&amp;gl=us&amp;q=TraceTronic+GmbH&amp;sa=X&amp;ved=0ahUKEwig4Z7gtqKDAxWMEFkFHRoUBNE4ChCYkAIIwQw</t>
  </si>
  <si>
    <t>DG Liger Consulting</t>
  </si>
  <si>
    <t>https://www.google.com/search?sca_esv=563943516&amp;hl=en&amp;gl=us&amp;q=DG+Liger+Consulting&amp;sa=X&amp;ved=0ahUKEwidscaK-JyBAxVpFlkFHWa5C244RhCYkAII9wk</t>
  </si>
  <si>
    <t>Childrens Hospital Los Angeles</t>
  </si>
  <si>
    <t>https://www.google.com/search?ucbcb=1&amp;gl=us&amp;hl=en&amp;q=Childrens+Hospital+Los+Angeles&amp;sa=X&amp;ved=0ahUKEwiZo-q3yIX-AhUCmWoFHfwJDf04PBCYkAIIxQw</t>
  </si>
  <si>
    <t>Materials Nexus</t>
  </si>
  <si>
    <t>http://www.materialsnexus.com/</t>
  </si>
  <si>
    <t>https://www.google.com/search?sca_esv=589510079&amp;hl=en&amp;gl=us&amp;q=Materials+Nexus&amp;sa=X&amp;ved=0ahUKEwiypq7HmoSDAxUzF1kFHVgWByc4HhCYkAII3wo</t>
  </si>
  <si>
    <t>KORE1 Technologies</t>
  </si>
  <si>
    <t>https://www.google.com/search?hl=en&amp;gl=us&amp;q=KORE1+Technologies&amp;sa=X&amp;ved=0ahUKEwjMqcrC9KP_AhWwkIkEHUnfCSI4MhCYkAIIyww</t>
  </si>
  <si>
    <t>Calvert Systems</t>
  </si>
  <si>
    <t>https://www.google.com/search?sca_esv=560269821&amp;gl=us&amp;hl=en&amp;q=Calvert+Systems&amp;sa=X&amp;ved=0ahUKEwiYtLaH0_mAAxW8jIkEHRrCBiQ4MhCYkAIIlA4</t>
  </si>
  <si>
    <t>https://encrypted-tbn0.gstatic.com/images?q=tbn:ANd9GcSVyee19NN92uGitUCbcaHLwpOUAcKKbqfr_4vr&amp;s=0</t>
  </si>
  <si>
    <t>Accountimize Inc</t>
  </si>
  <si>
    <t>https://www.google.com/search?gl=us&amp;hl=en&amp;q=Accountimize+Inc&amp;sa=X&amp;ved=0ahUKEwiz542xzpeAAxVjOTQIHTT2Dd8QmJACCM8I</t>
  </si>
  <si>
    <t>https://encrypted-tbn0.gstatic.com/images?q=tbn:ANd9GcTjytlaIdohA9f9at9zCN_vsbkDYoYBBjl_jdIu2Pw&amp;s</t>
  </si>
  <si>
    <t>BITA</t>
  </si>
  <si>
    <t>http://www.bitadata.com/</t>
  </si>
  <si>
    <t>https://www.google.com/search?sca_esv=568425080&amp;hl=en&amp;gl=us&amp;q=BITA&amp;sa=X&amp;ved=0ahUKEwiLrdPg1MeBAxVtOUQIHZ9cDr44HhCYkAIIxAs</t>
  </si>
  <si>
    <t>https://encrypted-tbn0.gstatic.com/images?q=tbn:ANd9GcT5wXaYckweGJEvUV-0YZryYWs9AHU_BBsNlXZ5M1s&amp;s</t>
  </si>
  <si>
    <t>Los Alamos National Security Llc</t>
  </si>
  <si>
    <t>http://www.lansllc.com/</t>
  </si>
  <si>
    <t>https://www.google.com/search?gl=us&amp;hl=en&amp;q=Los+Alamos+National+Security+Llc&amp;sa=X&amp;ved=0ahUKEwii1YSB95b9AhUNlIkEHT_cDYc4FBCYkAIIlAo</t>
  </si>
  <si>
    <t>https://encrypted-tbn0.gstatic.com/images?q=tbn:ANd9GcQWAiLR5p5mzMOLzz1348YOWfLddJYti2hZUH7d2NM&amp;s</t>
  </si>
  <si>
    <t>Techonix</t>
  </si>
  <si>
    <t>https://www.google.com/search?sca_esv=588643820&amp;hl=en&amp;gl=us&amp;q=Techonix&amp;sa=X&amp;ved=0ahUKEwiPv_rE1_yCAxWpEFkFHaSpCw8QmJACCJMH</t>
  </si>
  <si>
    <t>Nordstrom, Inc.</t>
  </si>
  <si>
    <t>https://www.google.com/search?hl=en&amp;gl=us&amp;q=Nordstrom,+Inc.&amp;sa=X&amp;ved=0ahUKEwik7-7KqOf9AhVOj4kEHVg6AG84HhCYkAIItg0</t>
  </si>
  <si>
    <t>Michigan West Coast Chamber of Commerce</t>
  </si>
  <si>
    <t>http://www.westcoastchamber.org/</t>
  </si>
  <si>
    <t>https://www.google.com/search?sca_esv=562982649&amp;hl=en&amp;gl=us&amp;q=Michigan+West+Coast+Chamber+of+Commerce&amp;sa=X&amp;ved=0ahUKEwjWyeqCqJWBAxV2jIkEHbuNCj44ChCYkAIIyQ4</t>
  </si>
  <si>
    <t>AZ GROENINGE</t>
  </si>
  <si>
    <t>https://www.google.com/search?hl=en&amp;gl=us&amp;q=AZ+GROENINGE&amp;sa=X&amp;ved=0ahUKEwi57aXKwM7-AhXTlGoFHXApCDsQmJACCOsM</t>
  </si>
  <si>
    <t>Cognizant Mobility</t>
  </si>
  <si>
    <t>http://esg-mobility.com/start</t>
  </si>
  <si>
    <t>https://www.google.com/search?sca_esv=349af6b8b067d63f&amp;gl=us&amp;hl=en&amp;q=Cognizant+Mobility&amp;sa=X&amp;ved=0ahUKEwjdpJ7q_9uCAxVxfDABHWIOAUk4FBCYkAII9gs</t>
  </si>
  <si>
    <t>https://encrypted-tbn0.gstatic.com/images?q=tbn:ANd9GcRqFl4omEAPsQPCC0yQPFcVcgB3xeDGyxmYgRkvQJ0&amp;s</t>
  </si>
  <si>
    <t>BKW AG</t>
  </si>
  <si>
    <t>https://www.google.com/search?hl=en&amp;gl=us&amp;q=BKW+AG&amp;sa=X&amp;ved=0ahUKEwiYy6SGjt38AhXqlmoFHSJrDhQ4ChCYkAIIoA0</t>
  </si>
  <si>
    <t>https://encrypted-tbn0.gstatic.com/images?q=tbn:ANd9GcR5sInRGCZ9eFWne0IzH4lceqHTqh-_fA2RpjlESq8&amp;s</t>
  </si>
  <si>
    <t>Annapurna</t>
  </si>
  <si>
    <t>https://www.google.com/search?sca_esv=580774379&amp;gl=us&amp;hl=en&amp;q=Annapurna&amp;sa=X&amp;ved=0ahUKEwi-mYzwqraCAxUCPUQIHXdDBmY4ChCYkAII8Q0</t>
  </si>
  <si>
    <t>https://encrypted-tbn0.gstatic.com/images?q=tbn:ANd9GcQN1F7-ZoBkq-HNNn9NNGlTv2clK9K4jAkOvcHY-uU&amp;s</t>
  </si>
  <si>
    <t>Intellectyx Data Science Pvt Ltd</t>
  </si>
  <si>
    <t>https://www.google.com/search?sca_esv=569062438&amp;gl=us&amp;hl=en&amp;q=Intellectyx+Data+Science+Pvt+Ltd&amp;sa=X&amp;ved=0ahUKEwjmvKuK08yBAxUWkWoFHVdVBSs4MhCYkAII3ws</t>
  </si>
  <si>
    <t>Convergytics Solutions</t>
  </si>
  <si>
    <t>http://www.convergytics.net/</t>
  </si>
  <si>
    <t>https://www.google.com/search?gl=us&amp;hl=en&amp;q=Convergytics+Solutions&amp;sa=X&amp;ved=0ahUKEwis5KGvpbX-AhXwEFkFHWG7ARs4ZBCYkAIIvwo</t>
  </si>
  <si>
    <t>GVR TECHNOLABS PRIVATE LIMITED</t>
  </si>
  <si>
    <t>https://www.google.com/search?sca_esv=577551505&amp;gl=us&amp;hl=en&amp;q=GVR+TECHNOLABS+PRIVATE+LIMITED&amp;sa=X&amp;ved=0ahUKEwiXmOauzJqCAxVGFVkFHTioDF44UBCYkAIIvwk</t>
  </si>
  <si>
    <t>https://encrypted-tbn0.gstatic.com/images?q=tbn:ANd9GcSxVHaHb0fyBWUPqQ4WyCg7VbYBcT2CLPeQlIK7NBU&amp;s</t>
  </si>
  <si>
    <t>Sales Speed Srl</t>
  </si>
  <si>
    <t>https://www.google.com/search?sca_esv=576019406&amp;hl=en&amp;gl=us&amp;q=Sales+Speed+Srl&amp;sa=X&amp;ved=0ahUKEwjlhrjmg46CAxVqFFkFHWxlAaE4ChCYkAII4wo</t>
  </si>
  <si>
    <t>https://encrypted-tbn0.gstatic.com/images?q=tbn:ANd9GcRwQaLzEx0-6iZMR2f34PWZ3SUQTzteXqRVstUIc_g&amp;s</t>
  </si>
  <si>
    <t>Redbox HR Consultant</t>
  </si>
  <si>
    <t>https://www.google.com/search?sca_esv=564926619&amp;gl=us&amp;hl=en&amp;q=Redbox+HR+Consultant&amp;sa=X&amp;ved=0ahUKEwiQipj-96aBAxWiVDUKHbYrDVo4WhCYkAIIwQk</t>
  </si>
  <si>
    <t>GRC Stack Private Ltd</t>
  </si>
  <si>
    <t>https://www.google.com/search?q=GRC+Stack+Private+Ltd&amp;sa=X&amp;ved=0ahUKEwizgtSW9sv-AhW9QjABHU6tAsc4RhCYkAII0Aw</t>
  </si>
  <si>
    <t>Rightway Inc</t>
  </si>
  <si>
    <t>https://www.google.com/search?sca_esv=559959589&amp;gl=us&amp;hl=en&amp;q=Rightway+Inc&amp;sa=X&amp;ved=0ahUKEwjKgLDfn_eAAxVik2oFHUKaBSo4ChCYkAIIzAk</t>
  </si>
  <si>
    <t>La risorsa umana</t>
  </si>
  <si>
    <t>https://www.google.com/search?hl=en&amp;gl=us&amp;q=La+risorsa+umana&amp;sa=X&amp;ved=0ahUKEwjb8YiG0ef-AhUyj4kEHTNdDuk4ChCYkAIItws</t>
  </si>
  <si>
    <t>Spotit</t>
  </si>
  <si>
    <t>https://www.google.com/search?sca_esv=572454954&amp;hl=en&amp;gl=us&amp;q=Spotit&amp;sa=X&amp;ved=0ahUKEwjc-qOcqe2BAxUibTABHUpGAow4jAEQmJACCLIM</t>
  </si>
  <si>
    <t>Paccore software</t>
  </si>
  <si>
    <t>https://www.google.com/search?sca_esv=ff9ad34955b7ad42&amp;hl=en&amp;gl=us&amp;q=Paccore+software&amp;sa=X&amp;ved=0ahUKEwjm1NPH06SCAxXcmbAFHdwCCys4HhCYkAIImQ0</t>
  </si>
  <si>
    <t>Montai</t>
  </si>
  <si>
    <t>http://www.montai.com/</t>
  </si>
  <si>
    <t>https://www.google.com/search?sca_esv=567951771&amp;gl=us&amp;hl=en&amp;q=Montai&amp;sa=X&amp;ved=0ahUKEwjp6-K1zsKBAxVbSTABHVssAXc4HhCYkAII0go</t>
  </si>
  <si>
    <t>VCMD</t>
  </si>
  <si>
    <t>https://www.google.com/search?sca_esv=573394023&amp;hl=en&amp;gl=us&amp;q=VCMD&amp;sa=X&amp;ved=0ahUKEwjZra_n9fSBAxVOPUQIHdf3CB44ChCYkAIIvAk</t>
  </si>
  <si>
    <t>Naimuri</t>
  </si>
  <si>
    <t>http://www.naimuri.com/</t>
  </si>
  <si>
    <t>https://www.google.com/search?sca_esv=573553702&amp;gl=us&amp;hl=en&amp;q=Naimuri&amp;sa=X&amp;ved=0ahUKEwiX1ePVsveBAxUoMlkFHdebA-g4RhCYkAIIngw</t>
  </si>
  <si>
    <t>PixelTech Systems LLC</t>
  </si>
  <si>
    <t>https://www.google.com/search?hl=en&amp;gl=us&amp;q=PixelTech+Systems+LLC&amp;sa=X&amp;ved=0ahUKEwjcq47sm6b-AhUlFlkFHSUxDlE4WhCYkAIIwQk</t>
  </si>
  <si>
    <t>CIEL HR Services Pvt Ltd</t>
  </si>
  <si>
    <t>https://www.google.com/search?sca_esv=3aab4af24e448d82&amp;gl=us&amp;hl=en&amp;q=CIEL+HR+Services+Pvt+Ltd&amp;sa=X&amp;ved=0ahUKEwi159rJm_-CAxXmfTABHXbZB4M4MhCYkAII_wk</t>
  </si>
  <si>
    <t>Prime Appointments</t>
  </si>
  <si>
    <t>http://prime-appointments.co.uk/</t>
  </si>
  <si>
    <t>https://www.google.com/search?sca_esv=559959589&amp;hl=en&amp;gl=us&amp;q=Prime+Appointments&amp;sa=X&amp;ved=0ahUKEwjZgIqvmPeAAxV-EVkFHbqNB6QQmJACCIML</t>
  </si>
  <si>
    <t>Topcon Healthcare Solutions EMEA</t>
  </si>
  <si>
    <t>https://www.google.com/search?gl=us&amp;hl=en&amp;q=Topcon+Healthcare+Solutions+EMEA&amp;sa=X&amp;ved=0ahUKEwjtlcD-ibD9AhU6QTABHYxlCKoQmJACCKAH</t>
  </si>
  <si>
    <t>Northern Healthcare</t>
  </si>
  <si>
    <t>https://www.google.com/search?hl=en&amp;gl=us&amp;q=Northern+Healthcare&amp;sa=X&amp;ved=0ahUKEwjv2ZGclcf_AhWihu4BHfnFAeM4HhCYkAIIiQs</t>
  </si>
  <si>
    <t>SYNERGEIN PTE. LTD.</t>
  </si>
  <si>
    <t>https://www.google.com/search?sca_esv=68c2174e4c9f16e1&amp;sca_upv=1&amp;hl=en&amp;gl=us&amp;q=SYNERGEIN+PTE.+LTD.&amp;sa=X&amp;ved=0ahUKEwjR6aGt5IaDAxVWq4QIHY_xC0E4FBCYkAIIjQs</t>
  </si>
  <si>
    <t>Impala Terminals Group</t>
  </si>
  <si>
    <t>http://www.impalaterminals.com/</t>
  </si>
  <si>
    <t>https://www.google.com/search?q=Impala+Terminals+Group&amp;sa=X&amp;ved=0ahUKEwi4-fmDhq7_AhXuD1kFHT2tACU4ChCYkAII3Qo</t>
  </si>
  <si>
    <t>Henning Harders</t>
  </si>
  <si>
    <t>https://www.google.com/search?sca_esv=09386b95ca306794&amp;hl=en&amp;gl=us&amp;q=Henning+Harders&amp;sa=X&amp;ved=0ahUKEwiM5M-V5LiCAxWZSDABHU-9ADEQmJACCLoJ</t>
  </si>
  <si>
    <t>https://encrypted-tbn0.gstatic.com/images?q=tbn:ANd9GcSRkgoo9DUz95AxKoQ6r3Rl3cXxQmXB1GAAH9VA8Lc&amp;s</t>
  </si>
  <si>
    <t>NREP</t>
  </si>
  <si>
    <t>https://www.google.com/search?gl=us&amp;hl=en&amp;q=NREP&amp;sa=X&amp;ved=0ahUKEwirifi3v_v9AhVuFFkFHeMnCzwQmJACCOEL</t>
  </si>
  <si>
    <t>NEOTALENT</t>
  </si>
  <si>
    <t>https://www.google.com/search?gl=us&amp;hl=en&amp;q=NEOTALENT&amp;sa=X&amp;ved=0ahUKEwjGlpy55PH-AhUkPEQIHfK6BX0QmJACCMUK</t>
  </si>
  <si>
    <t>Continental Flowers</t>
  </si>
  <si>
    <t>https://www.google.com/search?sca_esv=584784815&amp;gl=us&amp;hl=en&amp;q=Continental+Flowers&amp;sa=X&amp;ved=0ahUKEwipudSmudmCAxXJFVkFHdUIAcc4ChCYkAII0wk</t>
  </si>
  <si>
    <t>Master Concept (Hong Kong) Limited</t>
  </si>
  <si>
    <t>https://www.google.com/search?hl=en&amp;gl=us&amp;q=Master+Concept+(Hong+Kong)+Limited&amp;sa=X&amp;ved=0ahUKEwjn-_zvgdP8AhWFFFkFHRoBBJI4ChCYkAIIhA0</t>
  </si>
  <si>
    <t>Himflax information Technologies</t>
  </si>
  <si>
    <t>https://www.google.com/search?gl=us&amp;hl=en&amp;q=Himflax+information+Technologies&amp;sa=X&amp;ved=0ahUKEwig57TFt_b9AhXPkIkEHeqEArU4RhCYkAIIvQo</t>
  </si>
  <si>
    <t>System Innovation</t>
  </si>
  <si>
    <t>https://www.google.com/search?sca_esv=570589756&amp;hl=en&amp;gl=us&amp;q=System+Innovation&amp;sa=X&amp;ved=0ahUKEwiShobv3tuBAxWyTDABHVGcCCI4ChCYkAIIvAk</t>
  </si>
  <si>
    <t>https://encrypted-tbn0.gstatic.com/images?q=tbn:ANd9GcQNUXanVHhfm2_bDMNtD-pXIeCXGZ0eO25LG09SME4&amp;s</t>
  </si>
  <si>
    <t>Moben &amp; Rooster</t>
  </si>
  <si>
    <t>https://www.google.com/search?gl=us&amp;hl=en&amp;q=Moben+%26+Rooster&amp;sa=X&amp;ved=0ahUKEwju74-c9Jv9AhW9j4kEHbJqB304ZBCYkAIIvgw</t>
  </si>
  <si>
    <t>Speakit</t>
  </si>
  <si>
    <t>https://www.google.com/search?sca_esv=584789655&amp;gl=us&amp;hl=en&amp;q=Speakit&amp;sa=X&amp;ved=0ahUKEwjc_5-5v9mCAxUbMVkFHXtQA9o4UBCYkAIIrgw</t>
  </si>
  <si>
    <t>https://encrypted-tbn0.gstatic.com/images?q=tbn:ANd9GcTmwKaCK34rsdajuXzPkk86sarsJay0pW6ejok914A&amp;s</t>
  </si>
  <si>
    <t>Today Experts GmbH</t>
  </si>
  <si>
    <t>https://www.google.com/search?sca_esv=561856720&amp;gl=us&amp;hl=en&amp;q=Today+Experts+GmbH&amp;sa=X&amp;ved=0ahUKEwi88-OK64iBAxVFGFkFHXALCEU4HhCYkAIIlAs</t>
  </si>
  <si>
    <t>MSi Corp (Bell Canada)</t>
  </si>
  <si>
    <t>https://www.google.com/search?q=MSi+Corp+(Bell+Canada)&amp;sa=X&amp;ved=0ahUKEwiLm-bvgs78AhVUE1kFHaY5D8U4ChCYkAII5Qk</t>
  </si>
  <si>
    <t>Health Cluster Portugal</t>
  </si>
  <si>
    <t>http://www.healthportugal.com/</t>
  </si>
  <si>
    <t>https://www.google.com/search?sca_esv=593016252&amp;hl=en&amp;gl=us&amp;q=Health+Cluster+Portugal&amp;sa=X&amp;ved=0ahUKEwitw_Xet6KDAxW8FFkFHXTFBlw4FBCYkAII5Qo</t>
  </si>
  <si>
    <t>https://encrypted-tbn0.gstatic.com/images?q=tbn:ANd9GcR8bVmJinHS6W6-NMct7zp6CHKETvRaxIgGhN5h&amp;s=0</t>
  </si>
  <si>
    <t>Caditro technology LLP.</t>
  </si>
  <si>
    <t>https://www.google.com/search?sca_esv=587583771&amp;gl=us&amp;hl=en&amp;q=Caditro+technology+LLP.&amp;sa=X&amp;ved=0ahUKEwjU2cWfjvWCAxXjLUQIHdomB2E4ChCYkAII_gw</t>
  </si>
  <si>
    <t>CERE NETWORK</t>
  </si>
  <si>
    <t>https://www.google.com/search?ucbcb=1&amp;hl=en&amp;gl=us&amp;q=CERE+NETWORK&amp;sa=X&amp;ved=0ahUKEwjN_szBztj-AhX0ElkFHU3jDQIQmJACCP0F</t>
  </si>
  <si>
    <t>https://encrypted-tbn0.gstatic.com/images?q=tbn:ANd9GcQS5b0op15WaI8qdHRLsVrQsTku9q5QJAf8d-S-SzA&amp;s</t>
  </si>
  <si>
    <t>Mckesson Hboc</t>
  </si>
  <si>
    <t>https://www.google.com/search?sca_esv=572454954&amp;gl=us&amp;hl=en&amp;q=Mckesson+Hboc&amp;sa=X&amp;ved=0ahUKEwiD7tfJqe2BAxXoM1kFHeV2B4g4KBCYkAIIqgs</t>
  </si>
  <si>
    <t>DaVita</t>
  </si>
  <si>
    <t>https://www.google.com/search?sca_esv=568110489&amp;gl=us&amp;hl=en&amp;q=DaVita&amp;sa=X&amp;ved=0ahUKEwjB6szoisWBAxXUEVkFHYgmD8c4KBCYkAIIyQw</t>
  </si>
  <si>
    <t>https://encrypted-tbn0.gstatic.com/images?q=tbn:ANd9GcSu984-815AWYemt9DIVWU_RHBLvTFNqOcaQImMX4Y&amp;s</t>
  </si>
  <si>
    <t>Convention Data Services</t>
  </si>
  <si>
    <t>https://www.google.com/search?gl=us&amp;hl=en&amp;q=Convention+Data+Services&amp;sa=X&amp;ved=0ahUKEwjnjtqBv4iAAxVClokEHcegA7s4jAEQmJACCOMN</t>
  </si>
  <si>
    <t>https://encrypted-tbn0.gstatic.com/images?q=tbn:ANd9GcSDN_PE7LqVFG_SNQzUf8sotIgw38cik6MmMXCf5mY&amp;s</t>
  </si>
  <si>
    <t>Doodle</t>
  </si>
  <si>
    <t>http://doodle.com/</t>
  </si>
  <si>
    <t>https://www.google.com/search?sca_esv=580774379&amp;hl=en&amp;gl=us&amp;q=Doodle&amp;sa=X&amp;ved=0ahUKEwjzlKmWp7aCAxVdlGoFHScGDeQ4FBCYkAIIlAs</t>
  </si>
  <si>
    <t>Summit Credit Union</t>
  </si>
  <si>
    <t>http://www.summitcreditunion.com/</t>
  </si>
  <si>
    <t>https://www.google.com/search?sca_esv=697493931703dc96&amp;gl=us&amp;hl=en&amp;q=Summit+Credit+Union&amp;sa=X&amp;ved=0ahUKEwjQoc-c3bOCAxWjRTABHYO1Ago4KBCYkAII6Q0</t>
  </si>
  <si>
    <t>https://encrypted-tbn0.gstatic.com/images?q=tbn:ANd9GcSx9EObt_8peQ5X5dt5orBKSo2Q4ODTdJLXcpfO&amp;s=0</t>
  </si>
  <si>
    <t>INTELLECT MINDS PTE. LTD.</t>
  </si>
  <si>
    <t>https://www.google.com/search?gl=us&amp;hl=en&amp;q=INTELLECT+MINDS+PTE.+LTD.&amp;sa=X&amp;ved=0ahUKEwitifSe_PP9AhVehYkEHadTAcUQmJACCNkM</t>
  </si>
  <si>
    <t>https://encrypted-tbn0.gstatic.com/images?q=tbn:ANd9GcQlRqijPQJFHxPLTCr6eKbFoB6TqnnGefpYq2e6I4g&amp;s</t>
  </si>
  <si>
    <t>ThinkWise Consulting LLP</t>
  </si>
  <si>
    <t>https://www.google.com/search?ucbcb=1&amp;hl=en&amp;gl=us&amp;q=ThinkWise+Consulting+LLP&amp;sa=X&amp;ved=0ahUKEwifuLT3uKP9AhVsk4kEHdypDAA4ChCYkAIIlgo</t>
  </si>
  <si>
    <t>https://encrypted-tbn0.gstatic.com/images?q=tbn:ANd9GcSCI0moY2w1-jr8GVYtZcO2KTc3T7QwQRlWHovL3qk&amp;s</t>
  </si>
  <si>
    <t>Fat Tuesday</t>
  </si>
  <si>
    <t>https://www.google.com/search?hl=en&amp;gl=us&amp;q=Fat+Tuesday&amp;sa=X&amp;ved=0ahUKEwjGovSGmtb_AhUvlGoFHTuDC-M4FBCYkAII0Ak</t>
  </si>
  <si>
    <t>iTekway</t>
  </si>
  <si>
    <t>https://www.google.com/search?sca_esv=559959589&amp;gl=us&amp;hl=en&amp;q=iTekway&amp;sa=X&amp;ved=0ahUKEwjUl6_YmPeAAxWQrokEHYu2CD84PBCYkAIIwg0</t>
  </si>
  <si>
    <t>Sensorfact</t>
  </si>
  <si>
    <t>http://www.sensorfact.nl/</t>
  </si>
  <si>
    <t>https://www.google.com/search?hl=en&amp;gl=us&amp;q=Sensorfact&amp;sa=X&amp;ved=0ahUKEwiutaWN2un8AhU5ElkFHYmOBho4ChCYkAII3Qo</t>
  </si>
  <si>
    <t>https://encrypted-tbn0.gstatic.com/images?q=tbn:ANd9GcSKdgwMzgFkvKhGmkssngcjr6tnrRJXeBybEo2zvas&amp;s</t>
  </si>
  <si>
    <t>iQera Italia S.p.A.</t>
  </si>
  <si>
    <t>http://www.iqera.it/</t>
  </si>
  <si>
    <t>https://www.google.com/search?hl=en&amp;gl=us&amp;q=iQera+Italia+S.p.A.&amp;sa=X&amp;ved=0ahUKEwib9c2wv6H_AhV9rYkEHdfAB_kQmJACCLoJ</t>
  </si>
  <si>
    <t>https://encrypted-tbn0.gstatic.com/images?q=tbn:ANd9GcSOMZTIrMenC-6dtNkGnVhPmnnDTrvmgQolmTKDeaA&amp;s</t>
  </si>
  <si>
    <t>OZON.ru</t>
  </si>
  <si>
    <t>https://www.google.com/search?ucbcb=1&amp;hl=en&amp;gl=us&amp;q=OZON.ru&amp;sa=X&amp;ved=0ahUKEwijqYforPb8AhWHlIkEHS_ZCs8QmJACCPEI</t>
  </si>
  <si>
    <t>https://encrypted-tbn0.gstatic.com/images?q=tbn:ANd9GcT5keeucLvJzIkNrIccq20mg9xFWeCw09qQ7IMefuM&amp;s</t>
  </si>
  <si>
    <t>ARDURA Consulting</t>
  </si>
  <si>
    <t>https://www.google.com/search?gl=us&amp;hl=en&amp;q=ARDURA+Consulting&amp;sa=X&amp;ved=0ahUKEwiawL6Mz5T-AhUxMVkFHTFLBgo4RhCYkAIIig4</t>
  </si>
  <si>
    <t>MAPCOM INFO SOLUTION</t>
  </si>
  <si>
    <t>https://www.google.com/search?hl=en&amp;gl=us&amp;q=MAPCOM+INFO+SOLUTION&amp;sa=X&amp;ved=0ahUKEwiv_ISbt9GAAxUWEFkFHbqbAVw4ChCYkAIIiQs</t>
  </si>
  <si>
    <t>Urban3</t>
  </si>
  <si>
    <t>https://www.google.com/search?q=Urban3&amp;sa=X&amp;ved=0ahUKEwj78a_vwsb8AhX8MlkFHSD2Cnk4KBCYkAIIkws</t>
  </si>
  <si>
    <t>TVM Verzekeringen</t>
  </si>
  <si>
    <t>https://www.google.com/search?gl=us&amp;hl=en&amp;q=TVM+Verzekeringen&amp;sa=X&amp;ved=0ahUKEwivlLTPsOr_AhVfkWoFHcXxDfYQmJACCMwN</t>
  </si>
  <si>
    <t>íŒí† ìŠ¤</t>
  </si>
  <si>
    <t>https://www.google.com/search?gl=us&amp;hl=en&amp;q=%ED%8C%90%ED%86%A0%EC%8A%A4&amp;sa=X&amp;ved=0ahUKEwiwxLSqv6b_AhXDEFkFHVUZAT8QmJACCPUN</t>
  </si>
  <si>
    <t>https://encrypted-tbn0.gstatic.com/images?q=tbn:ANd9GcQ4wRwtwEIEgeCYODnQmBCW5ewPIp0BYYkDk93E&amp;s=0</t>
  </si>
  <si>
    <t>Accent Electronic</t>
  </si>
  <si>
    <t>https://www.google.com/search?hl=en&amp;gl=us&amp;q=Accent+Electronic&amp;sa=X&amp;ved=0ahUKEwjQk_Pb0MH9AhVHmWoFHagzCmYQmJACCIcN</t>
  </si>
  <si>
    <t>https://encrypted-tbn0.gstatic.com/images?q=tbn:ANd9GcTPcqjlkF0JzxgtF4XrBiZK_mXBEbjdWsuO035RPmM&amp;s</t>
  </si>
  <si>
    <t>TKCHAIN PRIVATE LIMITED</t>
  </si>
  <si>
    <t>https://www.google.com/search?sca_esv=564926619&amp;hl=en&amp;gl=us&amp;q=TKCHAIN+PRIVATE+LIMITED&amp;sa=X&amp;ved=0ahUKEwjt1Njw96aBAxXPFFkFHRUFDiU4ChCYkAII2wo</t>
  </si>
  <si>
    <t>Schott Asia It Service Sdn Bhd</t>
  </si>
  <si>
    <t>https://www.google.com/search?sca_esv=561228216&amp;hl=en&amp;gl=us&amp;q=Schott+Asia+It+Service+Sdn+Bhd&amp;sa=X&amp;ved=0ahUKEwiJgvvL4oOBAxWkpIkEHXVkBsk4ChCYkAII1wo</t>
  </si>
  <si>
    <t>https://encrypted-tbn0.gstatic.com/images?q=tbn:ANd9GcSydud1qY-QbTgVnBq9Vy2bsi7_-YqFLqVvAbwByvs&amp;s</t>
  </si>
  <si>
    <t>Wave HQ</t>
  </si>
  <si>
    <t>http://www.wavegp.com/</t>
  </si>
  <si>
    <t>https://www.google.com/search?gl=us&amp;hl=en&amp;q=Wave+HQ&amp;sa=X&amp;ved=0ahUKEwiO7OaY0-T8AhV-EVkFHeDDCwc4FBCYkAIIxgo</t>
  </si>
  <si>
    <t>https://encrypted-tbn0.gstatic.com/images?q=tbn:ANd9GcSNi-yCI0d2iCrS0lLcNRu9pYi11TpZs2roIaeuHyU&amp;s</t>
  </si>
  <si>
    <t>itcan pte. limited</t>
  </si>
  <si>
    <t>https://www.google.com/search?ucbcb=1&amp;gl=us&amp;hl=en&amp;q=itcan+pte.+limited&amp;sa=X&amp;ved=0ahUKEwjRiM6ZgNb-AhXvjLAFHR6aAiM4MhCYkAIIuQk</t>
  </si>
  <si>
    <t>WSP - Wealth Solutions Partners SA</t>
  </si>
  <si>
    <t>https://www.google.com/search?sca_esv=560909571&amp;gl=us&amp;hl=en&amp;q=WSP+-+Wealth+Solutions+Partners+SA&amp;sa=X&amp;ved=0ahUKEwjT1IDLooGBAxUrIkQIHUDmCNoQmJACCJEN</t>
  </si>
  <si>
    <t>AutoNation Toyota Pinellas</t>
  </si>
  <si>
    <t>https://www.google.com/search?gl=us&amp;hl=en&amp;q=AutoNation+Toyota+Pinellas&amp;sa=X&amp;ved=0ahUKEwiGpOm3r5n9AhVekIkEHSZcB544PBCYkAIIxwk</t>
  </si>
  <si>
    <t>JOINT ELECTRONIC TELLER SERVICES LIMITED (â€œ JETCOâ€)</t>
  </si>
  <si>
    <t>http://www.jetco.com.hk/</t>
  </si>
  <si>
    <t>https://www.google.com/search?gl=us&amp;hl=en&amp;q=JOINT+ELECTRONIC+TELLER+SERVICES+LIMITED+(%E2%80%9C+JETCO%E2%80%9D)&amp;sa=X&amp;ved=0ahUKEwjCpJDq8Ln8AhXIPkQIHUzlCB44MhCYkAIIgA4</t>
  </si>
  <si>
    <t>STL</t>
  </si>
  <si>
    <t>https://www.google.com/search?sca_esv=587222008&amp;gl=us&amp;hl=en&amp;q=STL&amp;sa=X&amp;ved=0ahUKEwjHtergifCCAxVDmWoFHZQWC8Q4ChCYkAII0wk</t>
  </si>
  <si>
    <t>Visualitics</t>
  </si>
  <si>
    <t>http://www.visualitics.it/</t>
  </si>
  <si>
    <t>https://www.google.com/search?hl=en&amp;gl=us&amp;q=Visualitics&amp;sa=X&amp;ved=0ahUKEwiEtqadkL3_AhWMF1kFHceSDjU4ChCYkAII9g0</t>
  </si>
  <si>
    <t>Arab United Food</t>
  </si>
  <si>
    <t>https://www.google.com/search?gl=us&amp;hl=en&amp;q=Arab+United+Food&amp;sa=X&amp;ved=0ahUKEwiGrOugkN38AhX_EEQIHelaB94QmJACCM8L</t>
  </si>
  <si>
    <t>Datenna</t>
  </si>
  <si>
    <t>https://www.google.com/search?q=Datenna&amp;sa=X&amp;ved=0ahUKEwj4g-zLkZf-AhUlFlkFHVFED14QmJACCPMM</t>
  </si>
  <si>
    <t>https://encrypted-tbn0.gstatic.com/images?q=tbn:ANd9GcQ5txyjb0EwkQhspKldKUe49cuD8tCMgwz2Dj3I68Y&amp;s</t>
  </si>
  <si>
    <t>Qwarry</t>
  </si>
  <si>
    <t>https://www.google.com/search?hl=en&amp;gl=us&amp;q=Qwarry&amp;sa=X&amp;ved=0ahUKEwiFj6D1x4D-AhUbk4kEHbGLDSo4FBCYkAIIjQw</t>
  </si>
  <si>
    <t>https://encrypted-tbn0.gstatic.com/images?q=tbn:ANd9GcQHw3rLyVpmd9MkmUwICCEe_nGWNOlv72HUG6M7P8E&amp;s</t>
  </si>
  <si>
    <t>K2 Data Centres</t>
  </si>
  <si>
    <t>https://www.google.com/search?hl=en&amp;gl=us&amp;q=K2+Data+Centres&amp;sa=X&amp;ved=0ahUKEwi07JXUieD-AhWHSzABHZ8yC2kQmJACCPMN</t>
  </si>
  <si>
    <t>https://encrypted-tbn0.gstatic.com/images?q=tbn:ANd9GcQ6_1xxlNkuJdPddWM0NRzBFVr9_4XN2p3yoovQ9aE&amp;s</t>
  </si>
  <si>
    <t>PLMJ</t>
  </si>
  <si>
    <t>http://www.plmj.com/</t>
  </si>
  <si>
    <t>https://www.google.com/search?sca_esv=568414926&amp;gl=us&amp;hl=en&amp;q=PLMJ&amp;sa=X&amp;ved=0ahUKEwiq48CJ1ceBAxXIlmoFHUPvClE4ChCYkAII1A0</t>
  </si>
  <si>
    <t>https://encrypted-tbn0.gstatic.com/images?q=tbn:ANd9GcQDMvCHbqID22okO3hSAuvk6igQZDfRegSTEySu9Sk&amp;s</t>
  </si>
  <si>
    <t>ReaCredence IT Solutions Inc</t>
  </si>
  <si>
    <t>https://www.google.com/search?hl=en&amp;gl=us&amp;q=ReaCredence+IT+Solutions+Inc&amp;sa=X&amp;ved=0ahUKEwjK7POZk5qAAxWnD1kFHQMFC3g4bhCYkAIIuQs</t>
  </si>
  <si>
    <t>https://encrypted-tbn0.gstatic.com/images?q=tbn:ANd9GcTSP3KX_lkEyLunT61lLGrLmc2vTxIYvvIjmzAiZQw&amp;s</t>
  </si>
  <si>
    <t>10Pearls LATAM</t>
  </si>
  <si>
    <t>https://www.google.com/search?hl=en&amp;gl=us&amp;q=10Pearls+LATAM&amp;sa=X&amp;ved=0ahUKEwjUuuiE3Mn_AhU3ElkFHbYwCeUQmJACCIQO</t>
  </si>
  <si>
    <t>https://encrypted-tbn0.gstatic.com/images?q=tbn:ANd9GcTICyMQ72WdtjhTLHmtwHhvSBGRRErbxsgK2D6HI48&amp;s</t>
  </si>
  <si>
    <t>CERTIO.BE</t>
  </si>
  <si>
    <t>https://www.google.com/search?ucbcb=1&amp;hl=en&amp;gl=us&amp;q=CERTIO.BE&amp;sa=X&amp;ved=0ahUKEwjyqKybzbz9AhWwkYkEHUNvDXw4HhCYkAII5Qs</t>
  </si>
  <si>
    <t>https://encrypted-tbn0.gstatic.com/images?q=tbn:ANd9GcQurPEw28NWcbVoBZ9EpGnH9naz-4EqZ74S7PKUVHU&amp;s</t>
  </si>
  <si>
    <t>FDM Group HK Limited</t>
  </si>
  <si>
    <t>https://www.google.com/search?q=FDM+Group+HK+Limited&amp;sa=X&amp;ved=0ahUKEwjL5_-3x93-AhVaRTABHScHB8A4FBCYkAIIpAs</t>
  </si>
  <si>
    <t>Executive Talent on Demand</t>
  </si>
  <si>
    <t>https://www.google.com/search?gl=us&amp;hl=en&amp;q=Executive+Talent+on+Demand&amp;sa=X&amp;ved=0ahUKEwjSpNHEspT9AhUWE1kFHcn-DwI4ChCYkAII2Aw</t>
  </si>
  <si>
    <t>https://encrypted-tbn0.gstatic.com/images?q=tbn:ANd9GcS_a8I-cmmIk2yNmpIJkhO3wjse6FV4BF1abf8mAVI&amp;s</t>
  </si>
  <si>
    <t>Nova by Bizware</t>
  </si>
  <si>
    <t>https://www.google.com/search?gl=us&amp;hl=en&amp;q=Nova+by+Bizware&amp;sa=X&amp;ved=0ahUKEwjYtbCw9u79AhWSSTABHYJwAZAQmJACCP4N</t>
  </si>
  <si>
    <t>https://encrypted-tbn0.gstatic.com/images?q=tbn:ANd9GcTaURaeGsvIBUN0J2omcWzMuaQEamC2DYjaaFbhKvU&amp;s</t>
  </si>
  <si>
    <t>SEW Eurodrive GmbH &amp; Co. KG</t>
  </si>
  <si>
    <t>https://www.google.com/search?hl=en&amp;gl=us&amp;q=SEW+Eurodrive+GmbH+%26+Co.+KG&amp;sa=X&amp;ved=0ahUKEwjwqYbi1OT8AhUbEFkFHb-5C_o4UBCYkAIIlQw</t>
  </si>
  <si>
    <t>https://encrypted-tbn0.gstatic.com/images?q=tbn:ANd9GcRAGIadERwOGP3508OMynuH6W7-jRVeeqcXZzjR9vo&amp;s</t>
  </si>
  <si>
    <t>Data Intuition</t>
  </si>
  <si>
    <t>https://www.google.com/search?sca_esv=584519941&amp;hl=en&amp;gl=us&amp;q=Data+Intuition&amp;sa=X&amp;ved=0ahUKEwjc47SjjNeCAxUjF1kFHRmXCc0QmJACCNUF</t>
  </si>
  <si>
    <t>https://encrypted-tbn0.gstatic.com/images?q=tbn:ANd9GcTWwJRC5qFuTTJFlxCL-63BMCe17nGhbHgiD4ZMKqU&amp;s</t>
  </si>
  <si>
    <t>CurveTech.AI</t>
  </si>
  <si>
    <t>https://www.google.com/search?sca_esv=584208532&amp;hl=en&amp;gl=us&amp;q=CurveTech.AI&amp;sa=X&amp;ved=0ahUKEwj6-b-qu9SCAxUovokEHfdCD3QQmJACCN8K</t>
  </si>
  <si>
    <t>https://encrypted-tbn0.gstatic.com/images?q=tbn:ANd9GcSp07vDf1U173Ir-RyUHodKR04aUaWcCWCgbhoVWb0&amp;s</t>
  </si>
  <si>
    <t>SCAD</t>
  </si>
  <si>
    <t>https://www.scad.edu/</t>
  </si>
  <si>
    <t>https://www.google.com/search?sca_esv=588643820&amp;hl=en&amp;gl=us&amp;q=SCAD&amp;sa=X&amp;ved=0ahUKEwi71Knc5PyCAxWYm2oFHZc7Ce0QmJACCNQJ</t>
  </si>
  <si>
    <t>https://encrypted-tbn0.gstatic.com/images?q=tbn:ANd9GcT5ZAjmrZ7EcKwYXX4huwtw4E4nj80HNhFh7ASF&amp;s=0</t>
  </si>
  <si>
    <t>Acuity Search Solutions, Inc.</t>
  </si>
  <si>
    <t>https://www.google.com/search?sca_esv=591772337&amp;hl=en&amp;gl=us&amp;q=Acuity+Search+Solutions,+Inc.&amp;sa=X&amp;ved=0ahUKEwiL7NHep5iDAxV0F1kFHSEjA5c4HhCYkAII4Qo</t>
  </si>
  <si>
    <t>Chryselys Services India Pvt. Ltd.</t>
  </si>
  <si>
    <t>https://www.google.com/search?sca_esv=571506520&amp;gl=us&amp;hl=en&amp;q=Chryselys+Services+India+Pvt.+Ltd.&amp;sa=X&amp;ved=0ahUKEwjfoN6xo-OBAxXSM0QIHSU0A1c4ChCYkAII7Qs</t>
  </si>
  <si>
    <t>OptikosPrime</t>
  </si>
  <si>
    <t>https://www.google.com/search?gl=us&amp;hl=en&amp;q=OptikosPrime&amp;sa=X&amp;ved=0ahUKEwjC8MXGi7D9AhUlFFkFHXZwDyUQmJACCPIM</t>
  </si>
  <si>
    <t>Anonymous</t>
  </si>
  <si>
    <t>https://www.google.com/search?hl=en&amp;gl=us&amp;q=Anonymous&amp;sa=X&amp;ved=0ahUKEwj74qrpiOL8AhVcDkQIHWZsCD44bhCYkAII9Qs</t>
  </si>
  <si>
    <t>National Computer Systems</t>
  </si>
  <si>
    <t>https://www.google.com/search?sca_esv=562665302&amp;hl=en&amp;gl=us&amp;q=National+Computer+Systems&amp;sa=X&amp;ved=0ahUKEwilx92T5pKBAxULkYkEHc7fCScQmJACCKwM</t>
  </si>
  <si>
    <t>XALAX GmbH</t>
  </si>
  <si>
    <t>https://www.google.com/search?hl=en&amp;gl=us&amp;q=XALAX+GmbH&amp;sa=X&amp;ved=0ahUKEwiQs5G02s7_AhXSEVkFHb0lAYw4ChCYkAIIwg0</t>
  </si>
  <si>
    <t>CREDO Consulting</t>
  </si>
  <si>
    <t>https://www.google.com/search?hl=en&amp;gl=us&amp;q=CREDO+Consulting&amp;sa=X&amp;ved=0ahUKEwjcweyw6vH-AhWqEVkFHTxzDnEQmJACCIIN</t>
  </si>
  <si>
    <t>Consultiv Utilities Ltd</t>
  </si>
  <si>
    <t>http://www.consultivutilities.com/</t>
  </si>
  <si>
    <t>https://www.google.com/search?sca_esv=b1340c88b175f05b&amp;gl=us&amp;hl=en&amp;q=Consultiv+Utilities+Ltd&amp;sa=X&amp;ved=0ahUKEwi6g_fQvNmCAxUnSDABHbifCH44ChCYkAIIvwk</t>
  </si>
  <si>
    <t>Mukul Consultants India Pvt Ltd</t>
  </si>
  <si>
    <t>https://www.google.com/search?hl=en&amp;gl=us&amp;q=Mukul+Consultants+India+Pvt+Ltd&amp;sa=X&amp;ved=0ahUKEwjO4bHFke_-AhX-jYkEHUlEBfc4KBCYkAII8Qo</t>
  </si>
  <si>
    <t>noventive - IP securely protected</t>
  </si>
  <si>
    <t>https://www.google.com/search?hl=en&amp;gl=us&amp;q=noventive+-+IP+securely+protected&amp;sa=X&amp;ved=0ahUKEwjG08WH0MH9AhWsKUQIHQKrC_w4MhCYkAII4ws</t>
  </si>
  <si>
    <t>https://encrypted-tbn0.gstatic.com/images?q=tbn:ANd9GcSzqFFnYBRgcJTr-kz4tKnpBtnRsfieIyexifhmJ3E&amp;s</t>
  </si>
  <si>
    <t>MauÃ¡ - hÃ¡ 20 minutos</t>
  </si>
  <si>
    <t>https://www.google.com/search?sca_esv=564105068&amp;gl=us&amp;hl=en&amp;q=Mau%C3%A1+-+h%C3%A1+20+minutos&amp;sa=X&amp;ved=0ahUKEwj8o5Tmsp-BAxXopYQIHZULB94QmJACCIEJ</t>
  </si>
  <si>
    <t>King Digital Entertainment</t>
  </si>
  <si>
    <t>https://www.google.com/search?hl=en&amp;gl=us&amp;q=King+Digital+Entertainment&amp;sa=X&amp;ved=0ahUKEwjYv-3d88v-AhU_RTABHU__AIQ4FBCYkAII3As</t>
  </si>
  <si>
    <t>Coop Italia</t>
  </si>
  <si>
    <t>https://www.google.com/search?ucbcb=1&amp;hl=en&amp;gl=us&amp;q=Coop+Italia&amp;sa=X&amp;ved=0ahUKEwih_7GFhKv9AhUomIkEHU5-BD84FBCYkAII5ws</t>
  </si>
  <si>
    <t>https://encrypted-tbn0.gstatic.com/images?q=tbn:ANd9GcQmGH1vt5ii3sNU8MkiH3V80Mglaq03-liwu5DbkaA&amp;s</t>
  </si>
  <si>
    <t>Kinderspital ZÃ¼rich</t>
  </si>
  <si>
    <t>https://www.google.com/search?gl=us&amp;hl=en&amp;q=Kinderspital+Z%C3%BCrich&amp;sa=X&amp;ved=0ahUKEwi49_3BpNP9AhW4EFkFHe7JBJw4ChCYkAIIuQs</t>
  </si>
  <si>
    <t>https://encrypted-tbn0.gstatic.com/images?q=tbn:ANd9GcQg8oqijVCp7SI_iV4otEftfU3hhchb7IJv51ZMgSk&amp;s</t>
  </si>
  <si>
    <t>freenet AG</t>
  </si>
  <si>
    <t>http://www.freenet.ag/</t>
  </si>
  <si>
    <t>https://www.google.com/search?q=freenet+AG&amp;sa=X&amp;ved=0ahUKEwi_8_yjhK7_AhWEEFkFHbB8Bj84HhCYkAIIuws</t>
  </si>
  <si>
    <t>https://encrypted-tbn0.gstatic.com/images?q=tbn:ANd9GcTx7UK8bORtvBCjeSP9Gw9fuw--FU8Z3di0yozbsuw&amp;s</t>
  </si>
  <si>
    <t>Privatin Consulting</t>
  </si>
  <si>
    <t>https://www.google.com/search?gl=us&amp;hl=en&amp;q=Privatin+Consulting&amp;sa=X&amp;ved=0ahUKEwjJlMuuwq39AhVqD1kFHZwwBAA4ZBCYkAII2Ao</t>
  </si>
  <si>
    <t>https://encrypted-tbn0.gstatic.com/images?q=tbn:ANd9GcS7nupC-PfleRueeV4Q69xGXd58lkdbhv6iNSxqVLY&amp;s</t>
  </si>
  <si>
    <t>TextMe, Inc</t>
  </si>
  <si>
    <t>https://www.google.com/search?sca_esv=577385484&amp;gl=us&amp;hl=en&amp;q=TextMe,+Inc&amp;sa=X&amp;ved=0ahUKEwjYvsuQjZiCAxXYHkQIHe7aCDk4ChCYkAIIxAs</t>
  </si>
  <si>
    <t>https://encrypted-tbn0.gstatic.com/images?q=tbn:ANd9GcQ2yeysUEDjfOOjtD5eN1F7zkyezqCTVieXxkc0UN8&amp;s</t>
  </si>
  <si>
    <t>Talent Resources Consulting</t>
  </si>
  <si>
    <t>https://www.google.com/search?sca_esv=ffdbf23409e11cd2&amp;gl=us&amp;hl=en&amp;q=Talent+Resources+Consulting&amp;sa=X&amp;ved=0ahUKEwjioJ7R85-DAxVjTTABHTTnDOwQmJACCMQO</t>
  </si>
  <si>
    <t>Paie Rh</t>
  </si>
  <si>
    <t>https://www.google.com/search?gl=us&amp;hl=en&amp;q=Paie+Rh&amp;sa=X&amp;ved=0ahUKEwjgxbfW8-n9AhUyVTUKHYBMBc44KBCYkAII2wo</t>
  </si>
  <si>
    <t>Cenit Solutions</t>
  </si>
  <si>
    <t>https://www.google.com/search?sca_esv=581440190&amp;gl=us&amp;hl=en&amp;q=Cenit+Solutions&amp;sa=X&amp;ved=0ahUKEwig1NO0qbuCAxU3EFkFHeQBDI0QmJACCMYL</t>
  </si>
  <si>
    <t>SHC Technologies</t>
  </si>
  <si>
    <t>https://www.google.com/search?q=SHC+Technologies&amp;sa=X&amp;ved=0ahUKEwicu5Wvoaj8AhX6k2oFHacpAkc4KBCYkAIInww</t>
  </si>
  <si>
    <t>https://encrypted-tbn0.gstatic.com/images?q=tbn:ANd9GcSbfak4bKp2lcSjDjXQynEApaCNgdUEjPuktD8tpU8&amp;s</t>
  </si>
  <si>
    <t>GRIT SEARCH PTE. LTD.</t>
  </si>
  <si>
    <t>https://www.google.com/search?sca_esv=594159916&amp;gl=us&amp;hl=en&amp;q=GRIT+SEARCH+PTE.+LTD.&amp;sa=X&amp;ved=0ahUKEwihiNqPvLGDAxULjIkEHfdQDVA4MhCYkAII9As</t>
  </si>
  <si>
    <t>Gotraffic Digital Agency</t>
  </si>
  <si>
    <t>https://www.google.com/search?sca_esv=588643820&amp;hl=en&amp;gl=us&amp;q=Gotraffic+Digital+Agency&amp;sa=X&amp;ved=0ahUKEwizzPjt1fyCAxUurYkEHS0rBNoQmJACCNcJ</t>
  </si>
  <si>
    <t>https://encrypted-tbn0.gstatic.com/images?q=tbn:ANd9GcTy-e6_rmWgNEvVWHFTsMwK9iMJtV1MJsfHezPaufA&amp;s</t>
  </si>
  <si>
    <t>Baton Rouge Community College</t>
  </si>
  <si>
    <t>http://mybrcc.edu/</t>
  </si>
  <si>
    <t>https://www.google.com/search?hl=en&amp;gl=us&amp;q=Baton+Rouge+Community+College&amp;sa=X&amp;ved=0ahUKEwidqrDZ9vv_AhWaD1kFHfoxDV44KBCYkAII4go</t>
  </si>
  <si>
    <t>https://encrypted-tbn0.gstatic.com/images?q=tbn:ANd9GcR-uL2c6y5rw9G88JeywE-5qWgtr11CEL8-HT4mZYU&amp;s</t>
  </si>
  <si>
    <t>LifeMD</t>
  </si>
  <si>
    <t>http://www.lifemd.com/</t>
  </si>
  <si>
    <t>https://www.google.com/search?hl=en&amp;gl=us&amp;q=LifeMD&amp;sa=X&amp;ved=0ahUKEwiM3cec4K_8AhVZSzABHYOxAnE4MhCYkAIImA8</t>
  </si>
  <si>
    <t>https://encrypted-tbn0.gstatic.com/images?q=tbn:ANd9GcSA5veM_mRIMxrOKGlbjERqDphKySAF8m6-Zsvk99U&amp;s</t>
  </si>
  <si>
    <t>Nordic Consulting Partners, Inc.</t>
  </si>
  <si>
    <t>http://www.nordicwi.com/</t>
  </si>
  <si>
    <t>https://www.google.com/search?ucbcb=1&amp;gl=us&amp;hl=en&amp;q=Nordic+Consulting+Partners,+Inc.&amp;sa=X&amp;ved=0ahUKEwim2qDw5_P8AhXj9bsIHeH0DeM4HhCYkAIIpQw</t>
  </si>
  <si>
    <t>https://encrypted-tbn0.gstatic.com/images?q=tbn:ANd9GcQXoM0gjqBliK9CJRKI_iD_sDvXvuwqvedE6iUX&amp;s=0</t>
  </si>
  <si>
    <t>StudentUniverse</t>
  </si>
  <si>
    <t>http://www.studentuniverse.com/</t>
  </si>
  <si>
    <t>https://www.google.com/search?gl=us&amp;hl=en&amp;q=StudentUniverse&amp;sa=X&amp;ved=0ahUKEwjfy5TZvMyAAxUXFlkFHSb6A344FBCYkAIIyww</t>
  </si>
  <si>
    <t>Santander Deutschland</t>
  </si>
  <si>
    <t>https://www.google.com/search?gl=us&amp;hl=en&amp;q=Santander+Deutschland&amp;sa=X&amp;ved=0ahUKEwi0wKOJ-Pv_AhVrSzABHUIYAck4FBCYkAII9w0</t>
  </si>
  <si>
    <t>https://encrypted-tbn0.gstatic.com/images?q=tbn:ANd9GcQlVAZ34jTPdfSq-434wGrEMVcKeSYMEIdOyjieL-8&amp;s</t>
  </si>
  <si>
    <t>Splice</t>
  </si>
  <si>
    <t>https://www.google.com/search?ucbcb=1&amp;hl=en&amp;gl=us&amp;q=Splice&amp;sa=X&amp;ved=0ahUKEwiarb7Biuf8AhWzATQIHVfmDZQ4ZBCYkAIIsg0</t>
  </si>
  <si>
    <t>https://encrypted-tbn0.gstatic.com/images?q=tbn:ANd9GcSU9zKPX-7bAw_wtvKSERUEy1dgH1tWUU7xK56HEkk&amp;s</t>
  </si>
  <si>
    <t>Trustek, Inc</t>
  </si>
  <si>
    <t>https://www.google.com/search?sca_esv=5458d41d46753ada&amp;sca_upv=1&amp;hl=en&amp;gl=us&amp;q=Trustek,+Inc&amp;sa=X&amp;ved=0ahUKEwjYoNDnpbaCAxUlRDABHUVJDFc4FBCYkAIIwwk</t>
  </si>
  <si>
    <t>ESolutions, Inc.</t>
  </si>
  <si>
    <t>https://www.google.com/search?sca_esv=569660528&amp;gl=us&amp;hl=en&amp;q=ESolutions,+Inc.&amp;sa=X&amp;ved=0ahUKEwjctsL01NGBAxW7k2oFHewsB_84KBCYkAII5wo</t>
  </si>
  <si>
    <t>https://encrypted-tbn0.gstatic.com/images?q=tbn:ANd9GcSHURnTO9sdKSMdMvgaUYDyvMbKEyYCBu3O0i2g8dk&amp;s</t>
  </si>
  <si>
    <t>InteliX Systems LLC</t>
  </si>
  <si>
    <t>https://www.google.com/search?gl=us&amp;hl=en&amp;q=InteliX+Systems+LLC&amp;sa=X&amp;ved=0ahUKEwjaqd-Q6ZT_AhXwEFkFHUy4C5E4ZBCYkAIIxwk</t>
  </si>
  <si>
    <t>EDUSAP</t>
  </si>
  <si>
    <t>https://www.google.com/search?hl=en&amp;gl=us&amp;q=EDUSAP&amp;sa=X&amp;ved=0ahUKEwjM1PXOwoiAAxUch-4BHWkRDNY4HhCYkAIIvQk</t>
  </si>
  <si>
    <t>https://encrypted-tbn0.gstatic.com/images?q=tbn:ANd9GcSpihgfyfZfu745b8trYr8PCYynb1I5Fni_3yzzsNE&amp;s</t>
  </si>
  <si>
    <t>Appmocx</t>
  </si>
  <si>
    <t>https://www.google.com/search?hl=en&amp;gl=us&amp;q=Appmocx&amp;sa=X&amp;ved=0ahUKEwj-l4j6x9X8AhVdF2IAHcmWBRw4ZBCYkAII6go</t>
  </si>
  <si>
    <t>https://encrypted-tbn0.gstatic.com/images?q=tbn:ANd9GcTMSC_gavhDx8Ovv1iNqQScbqOv9ypkqnAPegNaLsY&amp;s</t>
  </si>
  <si>
    <t>The Jamaica National Group</t>
  </si>
  <si>
    <t>https://www.google.com/search?ucbcb=1&amp;hl=en&amp;gl=us&amp;q=The+Jamaica+National+Group&amp;sa=X&amp;ved=0ahUKEwj3mrSHq4r9AhXjGDQIHaLZD0wQmJACCNAJ</t>
  </si>
  <si>
    <t>https://encrypted-tbn0.gstatic.com/images?q=tbn:ANd9GcRRfF8Jm29nn6nd7ElpGsIU1z7uPDNsJo0nng_u8qQ&amp;s</t>
  </si>
  <si>
    <t>Originsoft Solutions LLC</t>
  </si>
  <si>
    <t>https://www.google.com/search?sca_esv=557359178&amp;gl=us&amp;hl=en&amp;q=Originsoft+Solutions+LLC&amp;sa=X&amp;ved=0ahUKEwi76MzJy-CAAxU6g4QIHbQVAq04HhCYkAII7ww</t>
  </si>
  <si>
    <t>CC Services, Inc.</t>
  </si>
  <si>
    <t>http://www.countryleasing.com/</t>
  </si>
  <si>
    <t>https://www.google.com/search?hl=en&amp;gl=us&amp;q=CC+Services,+Inc.&amp;sa=X&amp;ved=0ahUKEwi9qOjl2Lz9AhWUUjABHQE2ClE4ChCYkAIIjQs</t>
  </si>
  <si>
    <t>Business Innovation Mine</t>
  </si>
  <si>
    <t>https://www.google.com/search?sca_esv=573098824&amp;hl=en&amp;gl=us&amp;q=Business+Innovation+Mine&amp;sa=X&amp;ved=0ahUKEwjg-ICyrPKBAxUGk4kEHZxiBLI4RhCYkAII7Q4</t>
  </si>
  <si>
    <t>ZENOTIS TECHNOLOGY PVT LTD</t>
  </si>
  <si>
    <t>https://www.google.com/search?hl=en&amp;gl=us&amp;q=ZENOTIS+TECHNOLOGY+PVT+LTD&amp;sa=X&amp;ved=0ahUKEwj53dPwhbP_AhWQlYkEHQ1tBvM4MhCYkAIIpg4</t>
  </si>
  <si>
    <t>MT AG</t>
  </si>
  <si>
    <t>https://www.google.com/search?hl=en&amp;gl=us&amp;q=MT+AG&amp;sa=X&amp;ved=0ahUKEwjwqYbi1OT8AhUbEFkFHb-5C_o4UBCYkAIIyw0</t>
  </si>
  <si>
    <t>Adecco UK Limited</t>
  </si>
  <si>
    <t>https://www.google.com/search?ucbcb=1&amp;gl=us&amp;hl=en&amp;q=Adecco+UK+Limited&amp;sa=X&amp;ved=0ahUKEwjSvNvV85b9AhVskmoFHUbOBgM4FBCYkAIIhQw</t>
  </si>
  <si>
    <t>The Prospective Group</t>
  </si>
  <si>
    <t>https://www.google.com/search?q=The+Prospective+Group&amp;sa=X&amp;ved=0ahUKEwim58Cby-z-AhWqEVkFHX_qBGw4HhCYkAII9Q0</t>
  </si>
  <si>
    <t>Enery</t>
  </si>
  <si>
    <t>https://www.google.com/search?sca_esv=579384295&amp;hl=en&amp;gl=us&amp;q=Enery&amp;sa=X&amp;ved=0ahUKEwj1srDt2KmCAxVUFlkFHeHMDeoQmJACCK4M</t>
  </si>
  <si>
    <t>https://encrypted-tbn0.gstatic.com/images?q=tbn:ANd9GcR1_OyaUDmB2syVnmCTqBnqKzgcSUiijUBjWmbxzkc&amp;s</t>
  </si>
  <si>
    <t>Inplanet GmbH</t>
  </si>
  <si>
    <t>https://www.google.com/search?ucbcb=1&amp;gl=us&amp;hl=en&amp;q=Inplanet+GmbH&amp;sa=X&amp;ved=0ahUKEwieo-uTtpn9AhWtFlkFHSrbBpg4KBCYkAII5Qs</t>
  </si>
  <si>
    <t>PwC Advisory</t>
  </si>
  <si>
    <t>https://www.google.com/search?gl=us&amp;hl=en&amp;q=PwC+Advisory&amp;sa=X&amp;ved=0ahUKEwi9ubaeotj9AhXQibAFHRHFDlM4ChCYkAII2wo</t>
  </si>
  <si>
    <t>https://encrypted-tbn0.gstatic.com/images?q=tbn:ANd9GcT9tRXLzkizYUfiArg8dwGqZmoxxGm-Qyvcw2DHgsI&amp;s</t>
  </si>
  <si>
    <t>Cleeng sp.z.o.o</t>
  </si>
  <si>
    <t>https://www.google.com/search?gl=us&amp;hl=en&amp;q=Cleeng+sp.z.o.o&amp;sa=X&amp;ved=0ahUKEwjqopWxzIiAAxWFElkFHfg7B8A4MhCYkAII9gs</t>
  </si>
  <si>
    <t>Bloomreach</t>
  </si>
  <si>
    <t>https://www.google.com/search?hl=en&amp;gl=us&amp;q=Bloomreach&amp;sa=X&amp;ved=0ahUKEwi3sLGk4aGAAxUbElkFHQpcBJwQmJACCLUJ</t>
  </si>
  <si>
    <t>Idiro Analytics</t>
  </si>
  <si>
    <t>https://www.google.com/search?ucbcb=1&amp;gl=us&amp;hl=en&amp;q=Idiro+Analytics&amp;sa=X&amp;ved=0ahUKEwjGs8yN48v9AhWHDkQIHaBrAqc4ChCYkAIIuAk</t>
  </si>
  <si>
    <t>https://encrypted-tbn0.gstatic.com/images?q=tbn:ANd9GcQ2c6knCB7JPYnLVY3QM4n7_Zv7FogegptT6LTi7xk&amp;s</t>
  </si>
  <si>
    <t>Talent Quester</t>
  </si>
  <si>
    <t>https://www.google.com/search?sca_esv=573098824&amp;gl=us&amp;hl=en&amp;q=Talent+Quester&amp;sa=X&amp;ved=0ahUKEwjGst7_s_KBAxWRv4kEHXzmD4oQmJACCMEJ</t>
  </si>
  <si>
    <t>Forward Eye technologies</t>
  </si>
  <si>
    <t>https://www.google.com/search?sca_esv=569384727&amp;hl=en&amp;gl=us&amp;q=Forward+Eye+technologies&amp;sa=X&amp;ved=0ahUKEwiwhMqUnc-BAxVPD1kFHU1QG3QQmJACCPEJ</t>
  </si>
  <si>
    <t>ZALLPY</t>
  </si>
  <si>
    <t>https://www.google.com/search?gl=us&amp;hl=en&amp;q=ZALLPY&amp;sa=X&amp;ved=0ahUKEwjG58i7v87-AhXig4QIHfmyA384ChCYkAIIxQw</t>
  </si>
  <si>
    <t>ZENFINET</t>
  </si>
  <si>
    <t>https://www.google.com/search?sca_esv=555798169&amp;hl=en&amp;gl=us&amp;q=ZENFINET&amp;sa=X&amp;ved=0ahUKEwiG44yL-dOAAxVXtYQIHTmYBNU4HhCYkAIIuwk</t>
  </si>
  <si>
    <t>https://encrypted-tbn0.gstatic.com/images?q=tbn:ANd9GcTYadKS_ysGeAHyVJSdjkAjDu-hdhoXbFBNfkW0M04&amp;s</t>
  </si>
  <si>
    <t>â˜…Featured Mobility Related Businessâ˜…</t>
  </si>
  <si>
    <t>https://www.google.com/search?ucbcb=1&amp;gl=us&amp;hl=en&amp;q=%E2%98%85Featured+Mobility+Related+Business%E2%98%85&amp;sa=X&amp;ved=0ahUKEwiQif6k8778AhU_K0QIHQIEBT8QmJACCNsK</t>
  </si>
  <si>
    <t>Nextgen Technologies</t>
  </si>
  <si>
    <t>https://www.google.com/search?sca_esv=572454954&amp;hl=en&amp;gl=us&amp;q=Nextgen+Technologies&amp;sa=X&amp;ved=0ahUKEwiQpeGGqu2BAxVoI0QIHfqaCDgQmJACCIUO</t>
  </si>
  <si>
    <t>INXITE-OUT PRIVATE LIMITED</t>
  </si>
  <si>
    <t>https://www.google.com/search?sca_esv=580393850&amp;hl=en&amp;gl=us&amp;q=INXITE-OUT+PRIVATE+LIMITED&amp;sa=X&amp;ved=0ahUKEwjKuMKl37OCAxU2EFkFHQXOBf04MhCYkAIInAo</t>
  </si>
  <si>
    <t>720Â°</t>
  </si>
  <si>
    <t>https://www.google.com/search?ucbcb=1&amp;hl=en&amp;gl=us&amp;q=720%C2%B0&amp;sa=X&amp;ved=0ahUKEwismv3l6_38AhWLmIkEHd-dCKc4FBCYkAII0w0</t>
  </si>
  <si>
    <t>Ignitec Corporation</t>
  </si>
  <si>
    <t>https://www.google.com/search?sca_esv=583240805&amp;gl=us&amp;hl=en&amp;q=Ignitec+Corporation&amp;sa=X&amp;ved=0ahUKEwjbkbyGrsqCAxUykYkEHT8zBKQ4FBCYkAII6Qo</t>
  </si>
  <si>
    <t>Ambition Group Singapore Pte. Ltd. (SG)</t>
  </si>
  <si>
    <t>https://www.google.com/search?sca_esv=562993306&amp;hl=en&amp;gl=us&amp;q=Ambition+Group+Singapore+Pte.+Ltd.+(SG)&amp;sa=X&amp;ved=0ahUKEwiKquG6q5WBAxUoE1kFHfnvCdgQmJACCPAM</t>
  </si>
  <si>
    <t>https://encrypted-tbn0.gstatic.com/images?q=tbn:ANd9GcRdC0Xl6pE5qTYsXHXC2AC0nEs1u4FoggPu0duipYg&amp;s</t>
  </si>
  <si>
    <t>UV OcupaciÃ³</t>
  </si>
  <si>
    <t>https://www.google.com/search?hl=en&amp;gl=us&amp;q=UV+Ocupaci%C3%B3&amp;sa=X&amp;ved=0ahUKEwju17_7reL9AhUjsTEKHfELAvg4HhCYkAIIigs</t>
  </si>
  <si>
    <t>SBB</t>
  </si>
  <si>
    <t>https://www.google.com/search?hl=en&amp;gl=us&amp;q=SBB&amp;sa=X&amp;ved=0ahUKEwjB5eaRner-AhVSk2oFHanwDLY4ChCYkAIIxAw</t>
  </si>
  <si>
    <t>BH</t>
  </si>
  <si>
    <t>https://www.google.com/search?sca_esv=588643820&amp;hl=en&amp;gl=us&amp;q=BH&amp;sa=X&amp;ved=0ahUKEwjs5uqR0_yCAxU7FFkFHeySDs84KBCYkAIIpQs</t>
  </si>
  <si>
    <t>https://encrypted-tbn0.gstatic.com/images?q=tbn:ANd9GcTQauBlz4G61RvF1f01dZ_hR5yttQwiMZUdpWz3wJc&amp;s</t>
  </si>
  <si>
    <t>Dior</t>
  </si>
  <si>
    <t>https://www.google.com/search?gl=us&amp;hl=en&amp;q=Dior&amp;sa=X&amp;ved=0ahUKEwiU2KnmseX_AhXNrokEHWyPDCk4KBCYkAII3Aw</t>
  </si>
  <si>
    <t>https://encrypted-tbn0.gstatic.com/images?q=tbn:ANd9GcQgv3xJPs5W88VGgYJ5yn58cSvac3Gmvx8G7tfMhuI&amp;s</t>
  </si>
  <si>
    <t>D ONE â€“ Data Driven Value Creation</t>
  </si>
  <si>
    <t>https://www.google.com/search?sca_esv=575393305&amp;gl=us&amp;hl=en&amp;q=D+ONE+%E2%80%93+Data+Driven+Value+Creation&amp;sa=X&amp;ved=0ahUKEwj92rfFxIaCAxVnEVkFHR6pBUsQmJACCNII</t>
  </si>
  <si>
    <t>https://encrypted-tbn0.gstatic.com/images?q=tbn:ANd9GcTjQKg4v2HqPRIMxqNSJAdbsznsv8ZA7ukKfSlv9Us&amp;s</t>
  </si>
  <si>
    <t>LIBRA AI Technologies</t>
  </si>
  <si>
    <t>https://www.google.com/search?sca_esv=f84d5352022238d2&amp;sca_upv=1&amp;hl=en&amp;gl=us&amp;q=LIBRA+AI+Technologies&amp;sa=X&amp;ved=0ahUKEwjUp4Sltp2DAxXcQzABHXQRAoMQmJACCJUL</t>
  </si>
  <si>
    <t>https://encrypted-tbn0.gstatic.com/images?q=tbn:ANd9GcT9WDJh3VjNIoMY9E93rHYTtC3PeK8a5ClTmB2_cNs&amp;s</t>
  </si>
  <si>
    <t>Torque Technologies LLC., An E-Verified Company</t>
  </si>
  <si>
    <t>https://www.google.com/search?hl=en&amp;gl=us&amp;q=Torque+Technologies+LLC.,+An+E-Verified+Company&amp;sa=X&amp;ved=0ahUKEwi95rD5vID-AhVimWoFHZ5-CkY4PBCYkAIIuAk</t>
  </si>
  <si>
    <t>https://encrypted-tbn0.gstatic.com/images?q=tbn:ANd9GcQ7UvDRwBUeUyG-ssSeME8EPbGCSw0JzKME_8MUhYo&amp;s</t>
  </si>
  <si>
    <t>GoGlobal</t>
  </si>
  <si>
    <t>https://www.google.com/search?gl=us&amp;hl=en&amp;q=GoGlobal&amp;sa=X&amp;ved=0ahUKEwiVo9aAvab_AhWPkokEHcw7CPgQmJACCKUL</t>
  </si>
  <si>
    <t>LINZ AG</t>
  </si>
  <si>
    <t>https://www.google.com/search?gl=us&amp;hl=en&amp;q=LINZ+AG&amp;sa=X&amp;ved=0ahUKEwjb5I7jzaj9AhUQnWoFHSgVBXg4FBCYkAIIvgw</t>
  </si>
  <si>
    <t>WSNe Inc.</t>
  </si>
  <si>
    <t>https://www.google.com/search?hl=en&amp;gl=us&amp;q=WSNe+Inc.&amp;sa=X&amp;ved=0ahUKEwjVucXblc79AhUhkGoFHT9ICrE4HhCYkAII3Qw</t>
  </si>
  <si>
    <t>https://encrypted-tbn0.gstatic.com/images?q=tbn:ANd9GcSYqNuqemg6Kq-Y381JRFeJSMt9toe1hGO2tBzeb7w&amp;s</t>
  </si>
  <si>
    <t>SociÃ©tÃ© GÃ©nÃ©rale Securities Services</t>
  </si>
  <si>
    <t>https://www.google.com/search?q=Soci%C3%A9t%C3%A9+G%C3%A9n%C3%A9rale+Securities+Services&amp;sa=X&amp;ved=0ahUKEwiXm5nzkJf-AhWgMVkFHdNDC8M4FBCYkAIImA0</t>
  </si>
  <si>
    <t>Kasikorn Securities</t>
  </si>
  <si>
    <t>https://www.google.com/search?sca_esv=573110829&amp;gl=us&amp;hl=en&amp;q=Kasikorn+Securities&amp;sa=X&amp;ved=0ahUKEwjN4eb4uvKBAxVnEFkFHU6zADoQmJACCKMK</t>
  </si>
  <si>
    <t>https://encrypted-tbn0.gstatic.com/images?q=tbn:ANd9GcRZfpzoAxCymBWp13R4mLmEuayo4lWGtuEGx9TOTtA&amp;s</t>
  </si>
  <si>
    <t>GfK A/S</t>
  </si>
  <si>
    <t>https://www.google.com/search?gl=us&amp;hl=en&amp;q=GfK+A/S&amp;sa=X&amp;ved=0ahUKEwjVg5SC6KP-AhXJkYkEHQLLD704FBCYkAIIkgo</t>
  </si>
  <si>
    <t>Hydro Tasmania</t>
  </si>
  <si>
    <t>http://www.hydro.com.au/</t>
  </si>
  <si>
    <t>https://www.google.com/search?sca_esv=5458d41d46753ada&amp;hl=en&amp;gl=us&amp;q=Hydro+Tasmania&amp;sa=X&amp;ved=0ahUKEwjKgvrgpraCAxWXQjABHcGiAhM4HhCYkAIIrgw</t>
  </si>
  <si>
    <t>https://encrypted-tbn0.gstatic.com/images?q=tbn:ANd9GcRPyla1xBC_xyK3mwKutEE9IqcpTM-s1aj1tqZXO2s&amp;s</t>
  </si>
  <si>
    <t>DATASOFT TECHNOLOGIES</t>
  </si>
  <si>
    <t>https://www.google.com/search?q=DATASOFT+TECHNOLOGIES&amp;sa=X&amp;ved=0ahUKEwiChPSbhNv-AhV6EVkFHfLXAHY4HhCYkAIIxQw</t>
  </si>
  <si>
    <t>The Curve Group</t>
  </si>
  <si>
    <t>https://www.google.com/search?ucbcb=1&amp;gl=us&amp;hl=en&amp;q=The+Curve+Group&amp;sa=X&amp;ved=0ahUKEwi24Z2QwoX-AhWZjYkEHV_8CCwQmJACCNgL</t>
  </si>
  <si>
    <t>ROHDE &amp; SCHWARZ ASIA PTE. LTD.</t>
  </si>
  <si>
    <t>https://www.google.com/search?hl=en&amp;gl=us&amp;q=ROHDE+%26+SCHWARZ+ASIA+PTE.+LTD.&amp;sa=X&amp;ved=0ahUKEwjep8y9xY2AAxVKEVkFHWoWBbI4ChCYkAIIvwk</t>
  </si>
  <si>
    <t>Electus Recruitment</t>
  </si>
  <si>
    <t>https://www.google.com/search?q=Electus+Recruitment&amp;sa=X&amp;ved=0ahUKEwj5teTJtMb8AhV3FlkFHXUJAjs4FBCYkAIIvgo</t>
  </si>
  <si>
    <t>https://encrypted-tbn0.gstatic.com/images?q=tbn:ANd9GcR6LnYlVvNGgMvFi5YmN8NdHmYUdch0wlzeY28qfRI&amp;s</t>
  </si>
  <si>
    <t>Expinit</t>
  </si>
  <si>
    <t>http://www.expinit.com/</t>
  </si>
  <si>
    <t>https://www.google.com/search?hl=en&amp;gl=us&amp;q=Expinit&amp;sa=X&amp;ved=0ahUKEwi5iv_Dk5-AAxX3GlkFHYe_BDA4MhCYkAII_w0</t>
  </si>
  <si>
    <t>AppTad Technologies Pvt Ltd</t>
  </si>
  <si>
    <t>https://www.google.com/search?hl=en&amp;gl=us&amp;q=AppTad+Technologies+Pvt+Ltd&amp;sa=X&amp;ved=0ahUKEwi0oOzByOT8AhX5FlkFHaVqBLk4PBCYkAIIkQo</t>
  </si>
  <si>
    <t>TALPA Solutions</t>
  </si>
  <si>
    <t>https://www.google.com/search?hl=en&amp;gl=us&amp;q=TALPA+Solutions&amp;sa=X&amp;ved=0ahUKEwi4sJSzh5CAAxXZFFkFHe-KAlU4HhCYkAII8Ak</t>
  </si>
  <si>
    <t>freenet</t>
  </si>
  <si>
    <t>https://www.google.com/search?q=freenet&amp;sa=X&amp;ved=0ahUKEwiojv320Oz-AhWLE1kFHWTBD-M4FBCYkAII7Qw</t>
  </si>
  <si>
    <t>https://encrypted-tbn0.gstatic.com/images?q=tbn:ANd9GcTlnnp9F6la7h7Ji5blKiuLo_tVC4yKJMKHU0YZ2SQ&amp;s</t>
  </si>
  <si>
    <t>Insurance Services Office</t>
  </si>
  <si>
    <t>http://www.iso.com/</t>
  </si>
  <si>
    <t>https://www.google.com/search?q=Insurance+Services+Office&amp;sa=X&amp;ved=0ahUKEwiIxsSChuD-AhUZF1kFHc1VCeY4ChCYkAII0go</t>
  </si>
  <si>
    <t>Southern Cross Personnel</t>
  </si>
  <si>
    <t>https://www.google.com/search?sca_esv=583557295&amp;gl=us&amp;hl=en&amp;q=Southern+Cross+Personnel&amp;sa=X&amp;ved=0ahUKEwjkgL2b88yCAxWqg4kEHR8ZDaY4HhCYkAII8Ak</t>
  </si>
  <si>
    <t>Careator Technologies</t>
  </si>
  <si>
    <t>https://www.google.com/search?hl=en&amp;gl=us&amp;q=Careator+Technologies&amp;sa=X&amp;ved=0ahUKEwiy05m5-Pv_AhVKmokEHWa0CkU4ZBCYkAIInQo</t>
  </si>
  <si>
    <t>https://encrypted-tbn0.gstatic.com/images?q=tbn:ANd9GcRCbkAqhkySrpT8VkKn1FITzRLPCp8R6dRL0xbwvFo&amp;s</t>
  </si>
  <si>
    <t>Pillar Markets</t>
  </si>
  <si>
    <t>https://www.google.com/search?hl=en&amp;gl=us&amp;q=Pillar+Markets&amp;sa=X&amp;ved=0ahUKEwiNw5KegYuAAxW-F1kFHfpwBZQQmJACCNEJ</t>
  </si>
  <si>
    <t>MOD LIGHTING</t>
  </si>
  <si>
    <t>https://mod-lighting.com/</t>
  </si>
  <si>
    <t>https://www.google.com/search?hl=en&amp;gl=us&amp;q=MOD+LIGHTING&amp;sa=X&amp;ved=0ahUKEwjd0vSp1fb-AhUBRjABHQOMDccQmJACCLwJ</t>
  </si>
  <si>
    <t>Law Business Research Limited</t>
  </si>
  <si>
    <t>http://lbresearch.com/</t>
  </si>
  <si>
    <t>https://www.google.com/search?sca_esv=566842583&amp;gl=us&amp;hl=en&amp;q=Law+Business+Research+Limited&amp;sa=X&amp;ved=0ahUKEwiV3bu2w7iBAxWJKlkFHbSOAkc4MhCYkAII9ws</t>
  </si>
  <si>
    <t>https://encrypted-tbn0.gstatic.com/images?q=tbn:ANd9GcSShUa34wV24wcHhmk1lCgaJW-NLINFS_mr1FDE&amp;s=0</t>
  </si>
  <si>
    <t>Bright Plus nv</t>
  </si>
  <si>
    <t>https://www.google.com/search?q=Bright+Plus+nv&amp;sa=X&amp;ved=0ahUKEwiy7NCBxbD_AhWYKlkFHdRJCbcQmJACCJEM</t>
  </si>
  <si>
    <t>Vintage Recruits</t>
  </si>
  <si>
    <t>https://www.google.com/search?hl=en&amp;gl=us&amp;q=Vintage+Recruits&amp;sa=X&amp;ved=0ahUKEwiCha-5pbOAAxXUD1kFHbCsAbQQmJACCLUI</t>
  </si>
  <si>
    <t>https://encrypted-tbn0.gstatic.com/images?q=tbn:ANd9GcTJFSjFDVlcAyaI9ajSgqx8StxdwGLE7-vyFOSfNDM&amp;s</t>
  </si>
  <si>
    <t>Unicon Pharma Inc</t>
  </si>
  <si>
    <t>https://www.google.com/search?gl=us&amp;hl=en&amp;q=Unicon+Pharma+Inc&amp;sa=X&amp;ved=0ahUKEwjm-uuR_oL-AhXCr4QIHSOED9w4HhCYkAII7Q0</t>
  </si>
  <si>
    <t>https://encrypted-tbn0.gstatic.com/images?q=tbn:ANd9GcRTmEO3uWVO1vrZK3947bK8qLiR42B1CG94Yx6BdgM&amp;s</t>
  </si>
  <si>
    <t>Brasil - hÃ¡ 55 minutos</t>
  </si>
  <si>
    <t>https://www.google.com/search?sca_esv=564268709&amp;hl=en&amp;gl=us&amp;q=Brasil+-+h%C3%A1+55+minutos&amp;sa=X&amp;ved=0ahUKEwifssnz9KGBAxVzJ0QIHed3ACQQmJACCPAJ</t>
  </si>
  <si>
    <t>Allegro MicroSystems Europe Limited - odÅ¡tÄ›pnÃ½ zÃ¡vod</t>
  </si>
  <si>
    <t>https://www.google.com/search?ucbcb=1&amp;hl=en&amp;gl=us&amp;q=Allegro+MicroSystems+Europe+Limited+-+od%C5%A1t%C4%9Bpn%C3%BD+z%C3%A1vod&amp;sa=X&amp;ved=0ahUKEwiNx7-Rrav-AhXNlIkEHY6hDVw4FBCYkAII3ws</t>
  </si>
  <si>
    <t>Cossel</t>
  </si>
  <si>
    <t>https://www.google.com/search?sca_esv=565570927&amp;gl=us&amp;hl=en&amp;q=Cossel&amp;sa=X&amp;ved=0ahUKEwjsvfDV_KuBAxWYFlkFHQuRBf0QmJACCN0M</t>
  </si>
  <si>
    <t>Mediengruppe Oberfranken</t>
  </si>
  <si>
    <t>http://www.mediengruppe-oberfranken.de/</t>
  </si>
  <si>
    <t>https://www.google.com/search?hl=en&amp;gl=us&amp;q=Mediengruppe+Oberfranken&amp;sa=X&amp;ved=0ahUKEwj18KzD8sb-AhVkFFkFHcmjAyw4ChCYkAIIlQw</t>
  </si>
  <si>
    <t>TechRBM</t>
  </si>
  <si>
    <t>https://www.google.com/search?sca_esv=557359178&amp;hl=en&amp;gl=us&amp;q=TechRBM&amp;sa=X&amp;ved=0ahUKEwjT0IGxxuCAAxX-HzQIHUjoAFUQmJACCNoK</t>
  </si>
  <si>
    <t>https://encrypted-tbn0.gstatic.com/images?q=tbn:ANd9GcTaFRqqlMLkZ7dC9X2TbXqr-Hdx1gSvzy1ad896TW8&amp;s</t>
  </si>
  <si>
    <t>Red Hat Inc</t>
  </si>
  <si>
    <t>https://www.google.com/search?hl=en&amp;gl=us&amp;q=Red+Hat+Inc&amp;sa=X&amp;ved=0ahUKEwjJ8aHe8b78AhX4mYQIHWsTAEY4FBCYkAIIsAw</t>
  </si>
  <si>
    <t>Northwestern Medicine</t>
  </si>
  <si>
    <t>https://www.google.com/search?gl=us&amp;hl=en&amp;q=Northwestern+Medicine&amp;sa=X&amp;ved=0ahUKEwim7cWUn_v8AhXLGlkFHbCsB1sQmJACCJcK</t>
  </si>
  <si>
    <t>Navitas Business Consulting Inc</t>
  </si>
  <si>
    <t>https://www.google.com/search?sca_esv=578056430&amp;hl=en&amp;gl=us&amp;q=Navitas+Business+Consulting+Inc&amp;sa=X&amp;ved=0ahUKEwiG0JCjzp-CAxUiFlkFHfWGCgc4HhCYkAIIlg4</t>
  </si>
  <si>
    <t>Automobili Lamborghini S.p.A</t>
  </si>
  <si>
    <t>https://www.google.com/search?hl=en&amp;gl=us&amp;q=Automobili+Lamborghini+S.p.A&amp;sa=X&amp;ved=0ahUKEwjC5tG298v-AhWETDABHYB8CNQQmJACCOAK</t>
  </si>
  <si>
    <t>Jazeera Airways</t>
  </si>
  <si>
    <t>http://www.jazeeraairways.com/</t>
  </si>
  <si>
    <t>https://www.google.com/search?q=Jazeera+Airways&amp;sa=X&amp;ved=0ahUKEwjf_e_KiM78AhWMEFkFHW2JDU0QmJACCOgJ</t>
  </si>
  <si>
    <t>CrÃ©dit Agricole Group Infrastructure Plateform</t>
  </si>
  <si>
    <t>https://www.google.com/search?gl=us&amp;hl=en&amp;q=Cr%C3%A9dit+Agricole+Group+Infrastructure+Plateform&amp;sa=X&amp;ved=0ahUKEwjd4avR0Lz9AhWSF1kFHSi3AB44WhCYkAII2wo</t>
  </si>
  <si>
    <t>https://encrypted-tbn0.gstatic.com/images?q=tbn:ANd9GcS_elYhfgGncmylEL2z3lCf3CX2N8ZkT4OFTM8EAzY&amp;s</t>
  </si>
  <si>
    <t>DELA BelgiÃ«</t>
  </si>
  <si>
    <t>http://www.dela.be/</t>
  </si>
  <si>
    <t>https://www.google.com/search?sca_esv=588967138&amp;hl=en&amp;gl=us&amp;q=DELA+Belgi%C3%AB&amp;sa=X&amp;ved=0ahUKEwiHwKz4nP-CAxUDmYkEHa2kCkQ4MhCYkAIIsww</t>
  </si>
  <si>
    <t>https://encrypted-tbn0.gstatic.com/images?q=tbn:ANd9GcSXdf1ontaGGJ4NQxNiGszQw9mhiajNB4ioW8jE&amp;s=0</t>
  </si>
  <si>
    <t>Xtrim Global Solutions Pvt Ltd</t>
  </si>
  <si>
    <t>https://www.google.com/search?hl=en&amp;gl=us&amp;q=Xtrim+Global+Solutions+Pvt+Ltd&amp;sa=X&amp;ved=0ahUKEwjqtazb8pb9AhWyj4kEHXSKDEg4HhCYkAIIpQw</t>
  </si>
  <si>
    <t>https://encrypted-tbn0.gstatic.com/images?q=tbn:ANd9GcR0OT3KDu7CTrs5fAfDm0rPvEkt1KxsbZLpgiXyOvw&amp;s</t>
  </si>
  <si>
    <t>Tech Tammina LLC</t>
  </si>
  <si>
    <t>https://www.google.com/search?hl=en&amp;gl=us&amp;q=Tech+Tammina+LLC&amp;sa=X&amp;ved=0ahUKEwjO4rqMgYuAAxU2EVkFHQnFCE44MhCYkAIIlAo</t>
  </si>
  <si>
    <t>Affinity Credit Union</t>
  </si>
  <si>
    <t>http://www.affinitycu.ca/</t>
  </si>
  <si>
    <t>https://www.google.com/search?sca_esv=573394023&amp;gl=us&amp;hl=en&amp;q=Affinity+Credit+Union&amp;sa=X&amp;ved=0ahUKEwjU0-6Q9_SBAxXlmbAFHSxcBeMQmJACCNkK</t>
  </si>
  <si>
    <t>https://encrypted-tbn0.gstatic.com/images?q=tbn:ANd9GcR8HQsSaq0wyN4YZMoOtgPDjiGDGBw1TVy-VEjH24E&amp;s</t>
  </si>
  <si>
    <t>CibleR</t>
  </si>
  <si>
    <t>https://www.google.com/search?gl=us&amp;hl=en&amp;q=CibleR&amp;sa=X&amp;ved=0ahUKEwi5n4DQu9D8AhUCRjABHVwxDIA4PBCYkAII2wo</t>
  </si>
  <si>
    <t>https://encrypted-tbn0.gstatic.com/images?q=tbn:ANd9GcSIAbC9rcLa1hTYzQYATxzb9g3M7JTqLm0s_QjCNAo&amp;s</t>
  </si>
  <si>
    <t>GhidiniRodil</t>
  </si>
  <si>
    <t>https://www.google.com/search?sca_esv=564603026&amp;gl=us&amp;hl=en&amp;q=GhidiniRodil&amp;sa=X&amp;ved=0ahUKEwi8ueSEuaSBAxXPjIkEHWDRCMYQmJACCPEJ</t>
  </si>
  <si>
    <t>https://encrypted-tbn0.gstatic.com/images?q=tbn:ANd9GcSIEkDVY7uZT5WNQVxX8IGa3eDTF1dUf47486AjsRY&amp;s</t>
  </si>
  <si>
    <t>HomeRiver Group</t>
  </si>
  <si>
    <t>https://www.google.com/search?ucbcb=1&amp;hl=en&amp;gl=us&amp;q=HomeRiver+Group&amp;sa=X&amp;ved=0ahUKEwjgxpeDssb8AhVYAjQIHa2eCgo4MhCYkAIIjgw</t>
  </si>
  <si>
    <t>PLANTA Restaurants</t>
  </si>
  <si>
    <t>http://www.plantarestaurants.com/</t>
  </si>
  <si>
    <t>https://www.google.com/search?ucbcb=1&amp;gl=us&amp;hl=en&amp;q=PLANTA+Restaurants&amp;sa=X&amp;ved=0ahUKEwiMicOkxbf9AhUzjokEHU8yBEkQmJACCJMM</t>
  </si>
  <si>
    <t>https://encrypted-tbn0.gstatic.com/images?q=tbn:ANd9GcSTJ6mMXoqNMD2r01kZPHi8Cr6MLCWm0EHXDlt32fE&amp;s</t>
  </si>
  <si>
    <t>Momentum Consulting Corporation</t>
  </si>
  <si>
    <t>https://www.google.com/search?gl=us&amp;hl=en&amp;q=Momentum+Consulting+Corporation&amp;sa=X&amp;ved=0ahUKEwif0a_g5Y__AhWoElkFHblbBa4QmJACCNQK</t>
  </si>
  <si>
    <t>https://encrypted-tbn0.gstatic.com/images?q=tbn:ANd9GcTx58ffgGPcDT-hKdSnYKqkUDqVltOmvmmyGN_Deas&amp;s</t>
  </si>
  <si>
    <t>Meridian Trust</t>
  </si>
  <si>
    <t>https://www.google.com/search?sca_esv=570874343&amp;gl=us&amp;hl=en&amp;q=Meridian+Trust&amp;sa=X&amp;ved=0ahUKEwir7bPun96BAxWOQjABHW9KDKA4RhCYkAII2Qo</t>
  </si>
  <si>
    <t>https://encrypted-tbn0.gstatic.com/images?q=tbn:ANd9GcTq1P0yDjZ8JKIKEJxHX8AS9TGZefN3fQKq-dYGtqQ&amp;s</t>
  </si>
  <si>
    <t>Visor.ai</t>
  </si>
  <si>
    <t>http://www.visor.ai/</t>
  </si>
  <si>
    <t>https://www.google.com/search?hl=en&amp;gl=us&amp;q=Visor.ai&amp;sa=X&amp;ved=0ahUKEwizj4yN1eT8AhXcFlkFHQ6nAgA4HhCYkAII-g0</t>
  </si>
  <si>
    <t>MAM Software (US)</t>
  </si>
  <si>
    <t>https://www.google.com/search?hl=en&amp;gl=us&amp;q=MAM+Software+(US)&amp;sa=X&amp;ved=0ahUKEwjs8J_qldH_AhVwFFkFHVRyAFI4KBCYkAIIqA0</t>
  </si>
  <si>
    <t>Samenvijf</t>
  </si>
  <si>
    <t>https://www.google.com/search?hl=en&amp;gl=us&amp;q=Samenvijf&amp;sa=X&amp;ved=0ahUKEwjaopOm9_P9AhW0EVkFHXbQCus4HhCYkAIIlQ0</t>
  </si>
  <si>
    <t>https://encrypted-tbn0.gstatic.com/images?q=tbn:ANd9GcRkxRsHiae56rfAZkzWjrwwrGFuXpZmKMUIcr_Pxbo&amp;s</t>
  </si>
  <si>
    <t>INVENTIV IT</t>
  </si>
  <si>
    <t>https://www.google.com/search?sca_esv=578056430&amp;hl=en&amp;gl=us&amp;q=INVENTIV+IT&amp;sa=X&amp;ved=0ahUKEwjC4r3k0Z-CAxUTFlkFHW4KDYM4ChCYkAII4Aw</t>
  </si>
  <si>
    <t>Alternative Path</t>
  </si>
  <si>
    <t>https://www.google.com/search?q=Alternative+Path&amp;sa=X&amp;ved=0ahUKEwimn9KXtMb8AhUMlGoFHbsDAzo4WhCYkAII0As</t>
  </si>
  <si>
    <t>https://encrypted-tbn0.gstatic.com/images?q=tbn:ANd9GcQHT5BSjtvqamgegujzVwr9ipKA5_zesr26bEXql_I&amp;s</t>
  </si>
  <si>
    <t>MCC Shared Service Centre Sdn Bhd</t>
  </si>
  <si>
    <t>https://www.google.com/search?hl=en&amp;gl=us&amp;q=MCC+Shared+Service+Centre+Sdn+Bhd&amp;sa=X&amp;ved=0ahUKEwjnv9yTpKj8AhWJRzABHduQD3E4HhCYkAII0ww</t>
  </si>
  <si>
    <t>Royal Cosun</t>
  </si>
  <si>
    <t>https://www.google.com/search?ucbcb=1&amp;hl=en&amp;gl=us&amp;q=Royal+Cosun&amp;sa=X&amp;ved=0ahUKEwiH2Mq09pv9AhWVt6QKHbkwDGg4ChCYkAIItAs</t>
  </si>
  <si>
    <t>https://encrypted-tbn0.gstatic.com/images?q=tbn:ANd9GcQTRppY561b9G7-JpyVR6GtuZl0-VmeJQT2tVB4pO4&amp;s</t>
  </si>
  <si>
    <t>BAUR Versand</t>
  </si>
  <si>
    <t>https://www.google.com/search?sca_esv=582537645&amp;q=BAUR+Versand&amp;sa=X&amp;ved=0ahUKEwjKhuLUssWCAxWjk2oFHfccAbQ4ChCYkAIIkQ4</t>
  </si>
  <si>
    <t>Trelleborg Wheel Systems - Other Wheel Systems</t>
  </si>
  <si>
    <t>https://www.google.com/search?sca_esv=572781667&amp;gl=us&amp;hl=en&amp;q=Trelleborg+Wheel+Systems+-+Other+Wheel+Systems&amp;sa=X&amp;ved=0ahUKEwjMhIDt7e-BAxX-IjQIHYoqAfk4ChCYkAII1ww</t>
  </si>
  <si>
    <t>TireCo</t>
  </si>
  <si>
    <t>http://www.tireco.com/</t>
  </si>
  <si>
    <t>https://www.google.com/search?sca_esv=829f85ef765b913d&amp;hl=en&amp;gl=us&amp;q=TireCo&amp;sa=X&amp;ved=0ahUKEwj0lM_PifCCAxWDZzABHaxhCpQ4HhCYkAIIqgs</t>
  </si>
  <si>
    <t>Ausy FR</t>
  </si>
  <si>
    <t>https://www.google.com/search?hl=en&amp;gl=us&amp;q=Ausy+FR&amp;sa=X&amp;ved=0ahUKEwiLuK3FirD9AhU5kokEHd0cA4YQmJACCJsM</t>
  </si>
  <si>
    <t>Mattermore</t>
  </si>
  <si>
    <t>https://www.google.com/search?sca_esv=588609601&amp;hl=en&amp;gl=us&amp;q=Mattermore&amp;sa=X&amp;ved=0ahUKEwj9k4bw0vyCAxXlGVkFHWcyBzM4ChCYkAIIoQw</t>
  </si>
  <si>
    <t>https://encrypted-tbn0.gstatic.com/images?q=tbn:ANd9GcTH29RvD0GBe6fJitE7bYGrBEkBhHlXXJHPJZuWw_A&amp;s</t>
  </si>
  <si>
    <t>RiverLink Biz</t>
  </si>
  <si>
    <t>https://www.google.com/search?gl=us&amp;hl=en&amp;q=RiverLink+Biz&amp;sa=X&amp;ved=0ahUKEwib3Kvh6Nj_AhUiD1kFHfAGATQ4MhCYkAIIzAk</t>
  </si>
  <si>
    <t>https://encrypted-tbn0.gstatic.com/images?q=tbn:ANd9GcQ-P6n1d_hKMy11enwhcSY8SOFzuyYQXzYQeeyEHAE&amp;s</t>
  </si>
  <si>
    <t>sena technologies</t>
  </si>
  <si>
    <t>https://www.google.com/search?hl=en&amp;gl=us&amp;q=sena+technologies&amp;sa=X&amp;ved=0ahUKEwiK3Zy1o4X9AhWaD1kFHfZOA4k4FBCYkAII8Qo</t>
  </si>
  <si>
    <t>thc</t>
  </si>
  <si>
    <t>https://www.google.com/search?sca_esv=923c5379fa918772&amp;sca_upv=1&amp;hl=en&amp;gl=us&amp;q=thc&amp;sa=X&amp;ved=0ahUKEwjw6auBppODAxX9g4QIHRSXDyQ4MhCYkAIIpww</t>
  </si>
  <si>
    <t>Bionorica research GmbH</t>
  </si>
  <si>
    <t>https://www.google.com/search?q=Bionorica+research+GmbH&amp;sa=X&amp;ved=0ahUKEwj5jIiGqbf8AhVdMlkFHRxhByEQmJACCMwM</t>
  </si>
  <si>
    <t>BNP Paribas Cardif Deutschland</t>
  </si>
  <si>
    <t>https://www.google.com/search?hl=en&amp;gl=us&amp;q=BNP+Paribas+Cardif+Deutschland&amp;sa=X&amp;ved=0ahUKEwiujdnJiuL8AhXTmGoFHbt_BXY4KBCYkAIIuAs</t>
  </si>
  <si>
    <t>Caliber8</t>
  </si>
  <si>
    <t>https://www.google.com/search?sca_esv=592428276&amp;gl=us&amp;hl=en&amp;q=Caliber8&amp;sa=X&amp;ved=0ahUKEwiJlIG1s52DAxXQMEQIHaISA4Q4RhCYkAII0gs</t>
  </si>
  <si>
    <t>Joyn Insurance</t>
  </si>
  <si>
    <t>http://www.joyninsurance.com/</t>
  </si>
  <si>
    <t>https://www.google.com/search?hl=en&amp;gl=us&amp;q=Joyn+Insurance&amp;sa=X&amp;ved=0ahUKEwjBqLKz2tD9AhUqEFkFHf8SAak4UBCYkAIImw4</t>
  </si>
  <si>
    <t>https://encrypted-tbn0.gstatic.com/images?q=tbn:ANd9GcTe0VrVfZePR2QR1DH-jE1bGvFF4d-_023D5XqAb2Q&amp;s</t>
  </si>
  <si>
    <t>ARAL Holdings Limited</t>
  </si>
  <si>
    <t>https://www.google.com/search?q=ARAL+Holdings+Limited&amp;sa=X&amp;ved=0ahUKEwiAtY_IwLD_AhUEFlkFHcfyBbU4ChCYkAIInws</t>
  </si>
  <si>
    <t>https://encrypted-tbn0.gstatic.com/images?q=tbn:ANd9GcTAXITMnx5dyGUj9FQsdQ4KKuEUshRDeayf0GRI-w0&amp;s</t>
  </si>
  <si>
    <t>Jp Morgan Chase &amp; Co.</t>
  </si>
  <si>
    <t>https://www.google.com/search?gl=us&amp;hl=en&amp;q=Jp+Morgan+Chase+%26+Co.&amp;sa=X&amp;ved=0ahUKEwjXtsCzxo2AAxUcLUQIHfliBqU4MhCYkAII1go</t>
  </si>
  <si>
    <t>Jungle Scout, Inc.</t>
  </si>
  <si>
    <t>http://www.junglescout.com/</t>
  </si>
  <si>
    <t>https://www.google.com/search?sca_esv=562289703&amp;gl=us&amp;hl=en&amp;q=Jungle+Scout,+Inc.&amp;sa=X&amp;ved=0ahUKEwiKs56P6o2BAxV7jokEHR3iC384ChCYkAIIpgo</t>
  </si>
  <si>
    <t>arculus â€“ a Jungheinrich company</t>
  </si>
  <si>
    <t>https://www.google.com/search?sca_esv=565257361&amp;gl=us&amp;hl=en&amp;q=arculus+%E2%80%93+a+Jungheinrich+company&amp;sa=X&amp;ved=0ahUKEwiXs5ecuamBAxW_MVkFHXDKBysQmJACCJgL</t>
  </si>
  <si>
    <t>https://encrypted-tbn0.gstatic.com/images?q=tbn:ANd9GcSyZwYMKxqaOmy4MVKo41-YJYem28YinQkTr_-N3FA&amp;s</t>
  </si>
  <si>
    <t>Cognizant Life Science Manufacturing</t>
  </si>
  <si>
    <t>https://www.google.com/search?gl=us&amp;hl=en&amp;q=Cognizant+Life+Science+Manufacturing&amp;sa=X&amp;ved=0ahUKEwiQ58GT2Yj9AhW6KlkFHSG-DE04FBCYkAIIzws</t>
  </si>
  <si>
    <t>sky betting</t>
  </si>
  <si>
    <t>https://www.skybet.com/</t>
  </si>
  <si>
    <t>https://www.google.com/search?gl=us&amp;hl=en&amp;q=sky+betting&amp;sa=X&amp;ved=0ahUKEwj32fqEp6v-AhWFGlkFHYlsC3wQmJACCP4L</t>
  </si>
  <si>
    <t>Cheesecake Labs</t>
  </si>
  <si>
    <t>https://www.google.com/search?ucbcb=1&amp;gl=us&amp;hl=en&amp;q=Cheesecake+Labs&amp;sa=X&amp;ved=0ahUKEwi0vaX9lfH8AhVfk4kEHe3pAls4FBCYkAIIlAw</t>
  </si>
  <si>
    <t>Arch Amenities Group</t>
  </si>
  <si>
    <t>http://archamenity.com/</t>
  </si>
  <si>
    <t>https://www.google.com/search?hl=en&amp;gl=us&amp;q=Arch+Amenities+Group&amp;sa=X&amp;ved=0ahUKEwiu_6_eoriAAxUdFlkFHY8-DoI4FBCYkAIInAo</t>
  </si>
  <si>
    <t>https://encrypted-tbn0.gstatic.com/images?q=tbn:ANd9GcQb67DzwcHSi4aBJOWlXkG3gSGgye2JCjIv83DI&amp;s=0</t>
  </si>
  <si>
    <t>Shippensburg University of Pennsylvania</t>
  </si>
  <si>
    <t>http://www.ship.edu/</t>
  </si>
  <si>
    <t>https://www.google.com/search?hl=en&amp;gl=us&amp;q=Shippensburg+University+of+Pennsylvania&amp;sa=X&amp;ved=0ahUKEwj4j677i5qAAxUSOUQIHV72CZg4MhCYkAIIqQs</t>
  </si>
  <si>
    <t>https://encrypted-tbn0.gstatic.com/images?q=tbn:ANd9GcRspt9VGOPcH4JoxigZGeexYUAztTYAn4JTwve7&amp;s=0</t>
  </si>
  <si>
    <t>CY Cergy Paris UniversitÃ©</t>
  </si>
  <si>
    <t>https://www.cyu.fr/</t>
  </si>
  <si>
    <t>https://www.google.com/search?sca_esv=559317661&amp;hl=en&amp;gl=us&amp;q=CY+Cergy+Paris+Universit%C3%A9&amp;sa=X&amp;ved=0ahUKEwj16cT7kPKAAxXuQzABHdJTAEs4HhCYkAIIkws</t>
  </si>
  <si>
    <t>https://encrypted-tbn0.gstatic.com/images?q=tbn:ANd9GcRMdx92ig6XsyKXziiAlUp1z5QTWw9GGWwaETNZ&amp;s=0</t>
  </si>
  <si>
    <t>mdo.io</t>
  </si>
  <si>
    <t>https://www.google.com/search?sca_esv=588967138&amp;hl=en&amp;gl=us&amp;q=mdo.io&amp;sa=X&amp;ved=0ahUKEwiI_tLmlP-CAxU2MlkFHcCIBcg4MhCYkAIIiQw</t>
  </si>
  <si>
    <t>Fourth Sail Capital, LP</t>
  </si>
  <si>
    <t>https://www.google.com/search?q=Fourth+Sail+Capital,+LP&amp;sa=X&amp;ved=0ahUKEwiJjMfZ_9X-AhUVkokEHd_qCG4QmJACCOgL</t>
  </si>
  <si>
    <t>Cumulative Data</t>
  </si>
  <si>
    <t>https://www.google.com/search?sca_esv=565857231&amp;hl=en&amp;gl=us&amp;q=Cumulative+Data&amp;sa=X&amp;ved=0ahUKEwioobrJvK6BAxWnrYkEHbp_AoMQmJACCK0M</t>
  </si>
  <si>
    <t>Angela Mortimer Group</t>
  </si>
  <si>
    <t>http://www.angelamortimer.com/</t>
  </si>
  <si>
    <t>https://www.google.com/search?hl=en&amp;gl=us&amp;q=Angela+Mortimer+Group&amp;sa=X&amp;ved=0ahUKEwiOse2RoMn9AhXxl2oFHeK2Bzk4FBCYkAIIrww</t>
  </si>
  <si>
    <t>https://encrypted-tbn0.gstatic.com/images?q=tbn:ANd9GcTaHJhtku7awrHuLBOESfCujv8Z6QmXvXYi7TVxDck&amp;s</t>
  </si>
  <si>
    <t>Geberit AG</t>
  </si>
  <si>
    <t>https://www.google.com/search?gl=us&amp;hl=en&amp;q=Geberit+AG&amp;sa=X&amp;ved=0ahUKEwis5bGo-cv-AhWslGoFHUU7AZYQmJACCMgN</t>
  </si>
  <si>
    <t>Clini Launch Research Institute</t>
  </si>
  <si>
    <t>https://www.google.com/search?hl=en&amp;gl=us&amp;q=Clini+Launch+Research+Institute&amp;sa=X&amp;ved=0ahUKEwjh7vOGntP9AhWAkYkEHZq8Da44PBCYkAII5Qo</t>
  </si>
  <si>
    <t>https://encrypted-tbn0.gstatic.com/images?q=tbn:ANd9GcTYD7PMO0QmWg2yiW44M77bMJAYwD06vZSVO3j2iU8&amp;s</t>
  </si>
  <si>
    <t>iMPact Business Group</t>
  </si>
  <si>
    <t>http://www.impactbusinessgroup.com/</t>
  </si>
  <si>
    <t>https://www.google.com/search?sca_esv=ea7a8d71b6a1423b&amp;gl=us&amp;hl=en&amp;q=iMPact+Business+Group&amp;sa=X&amp;ved=0ahUKEwjev8fC1amCAxW1SzABHeuICHY4FBCYkAIIow4</t>
  </si>
  <si>
    <t>https://encrypted-tbn0.gstatic.com/images?q=tbn:ANd9GcQMrM0wjhFy3yrtpYdE4LBzwAQpbcfpHqdiRI4IIBQ&amp;s</t>
  </si>
  <si>
    <t>Riotters</t>
  </si>
  <si>
    <t>https://www.google.com/search?hl=en&amp;gl=us&amp;q=Riotters&amp;sa=X&amp;ved=0ahUKEwiPi7nL0ZyAAxXQD1kFHSVxD3g4KBCYkAIIhA4</t>
  </si>
  <si>
    <t>#Equalstrue</t>
  </si>
  <si>
    <t>https://www.google.com/search?sca_esv=558984878&amp;hl=en&amp;gl=us&amp;q=%23Equalstrue&amp;sa=X&amp;ved=0ahUKEwiD157s0O-AAxWUF1kFHUT4DGkQmJACCLYO</t>
  </si>
  <si>
    <t>STIX EXPERTS GmbH</t>
  </si>
  <si>
    <t>https://www.google.com/search?sca_esv=591606361&amp;hl=en&amp;gl=us&amp;q=STIX+EXPERTS+GmbH&amp;sa=X&amp;ved=0ahUKEwiiuear6JWDAxUIkokEHcJoBYYQmJACCM0N</t>
  </si>
  <si>
    <t>adalab</t>
  </si>
  <si>
    <t>https://adalab.es/</t>
  </si>
  <si>
    <t>https://www.google.com/search?sca_esv=569384727&amp;gl=us&amp;hl=en&amp;q=adalab&amp;sa=X&amp;ved=0ahUKEwju6eKvoM-BAxWiMlkFHS2dAw8QmJACCN8K</t>
  </si>
  <si>
    <t>Elastacloud Brazil</t>
  </si>
  <si>
    <t>https://www.google.com/search?gl=us&amp;hl=en&amp;q=Elastacloud+Brazil&amp;sa=X&amp;ved=0ahUKEwj4ydfa9Of_AhURfjABHYaMDoAQmJACCLUO</t>
  </si>
  <si>
    <t>https://encrypted-tbn0.gstatic.com/images?q=tbn:ANd9GcQ_COu9QLr0P2J_oEW-rQEKbjcIQNqNqLQd4Vf7Ukk&amp;s</t>
  </si>
  <si>
    <t>Global Soft Technologies LLC</t>
  </si>
  <si>
    <t>https://www.google.com/search?sca_esv=593922183&amp;hl=en&amp;gl=us&amp;q=Global+Soft+Technologies+LLC&amp;sa=X&amp;ved=0ahUKEwjuwp2WgK-DAxUPkIkEHTdFDuwQmJACCIgK</t>
  </si>
  <si>
    <t>https://encrypted-tbn0.gstatic.com/images?q=tbn:ANd9GcQVZBmrygw8pkvNioa8H89ElRHeZrEliGqqkqqzbxU&amp;s</t>
  </si>
  <si>
    <t>SkyRoots Ventures LLP</t>
  </si>
  <si>
    <t>https://www.google.com/search?sca_esv=594159916&amp;hl=en&amp;gl=us&amp;q=SkyRoots+Ventures+LLP&amp;sa=X&amp;ved=0ahUKEwi7vr2kvLGDAxWyGjQIHZM4Ddw4KBCYkAIIlg0</t>
  </si>
  <si>
    <t>https://encrypted-tbn0.gstatic.com/images?q=tbn:ANd9GcS20nQeDBJUkzyKWe2pkRJE6UCliJX3eo2m0GrcvRc&amp;s</t>
  </si>
  <si>
    <t>Deutsche Welthungerhilfe e. V.</t>
  </si>
  <si>
    <t>https://www.google.com/search?sca_esv=577080029&amp;hl=en&amp;gl=us&amp;q=Deutsche+Welthungerhilfe+e.+V.&amp;sa=X&amp;ved=0ahUKEwiun-TSyZWCAxWfMlkFHfgtAqM4ChCYkAIIrQw</t>
  </si>
  <si>
    <t>Chemify Limited</t>
  </si>
  <si>
    <t>http://www.chemify.io/</t>
  </si>
  <si>
    <t>https://www.google.com/search?hl=en&amp;gl=us&amp;q=Chemify+Limited&amp;sa=X&amp;ved=0ahUKEwii6IWdmMz_AhXtmmoFHdgbBUY4ChCYkAIIyww</t>
  </si>
  <si>
    <t>PROPERTYGURU PTE LTD</t>
  </si>
  <si>
    <t>http://www.propertyguru.com.my/</t>
  </si>
  <si>
    <t>https://www.google.com/search?hl=en&amp;gl=us&amp;q=PROPERTYGURU+PTE+LTD&amp;sa=X&amp;ved=0ahUKEwiqmfHu9Pb_AhVamokEHUmCALA4HhCYkAIIiQ0</t>
  </si>
  <si>
    <t>à¸šà¸£à¸´à¸©à¸±à¸— à¹€à¸­à¹‡à¸¡ à¸„à¸­à¸™à¸à¸£à¸µà¸• à¸ˆà¸³à¸à¸±à¸”</t>
  </si>
  <si>
    <t>https://www.google.com/search?sca_esv=583899177&amp;hl=en&amp;gl=us&amp;q=%E0%B8%9A%E0%B8%A3%E0%B8%B4%E0%B8%A9%E0%B8%B1%E0%B8%97+%E0%B9%80%E0%B8%AD%E0%B9%87%E0%B8%A1+%E0%B8%84%E0%B8%AD%E0%B8%99%E0%B8%81%E0%B8%A3%E0%B8%B5%E0%B8%95+%E0%B8%88%E0%B8%B3%E0%B8%81%E0%B8%B1%E0%B8%94&amp;sa=X&amp;ved=0ahUKEwjD2_yU-NGCAxXOH0QIHY1EDNc4ChCYkAII5ws</t>
  </si>
  <si>
    <t>https://encrypted-tbn0.gstatic.com/images?q=tbn:ANd9GcSgSqDzqKU7wXYftM39AYcP-b_cKgceIY4wQTJ85tA&amp;s</t>
  </si>
  <si>
    <t>Thinqor solutions</t>
  </si>
  <si>
    <t>https://www.google.com/search?sca_esv=4e6e2b7fffd735ff&amp;sca_upv=1&amp;q=Thinqor+solutions&amp;sa=X&amp;ved=0ahUKEwi3roHHx-OCAxUvSzABHddSD244RhCYkAIIsws</t>
  </si>
  <si>
    <t>Fudo Security Sp. z o.o.</t>
  </si>
  <si>
    <t>http://fudosecurity.com/</t>
  </si>
  <si>
    <t>https://www.google.com/search?sca_esv=594159916&amp;gl=us&amp;hl=en&amp;q=Fudo+Security+Sp.+z+o.o.&amp;sa=X&amp;ved=0ahUKEwiVn6H3vbGDAxWMMVkFHUjmCJ4QmJACCJcL</t>
  </si>
  <si>
    <t>Taurus Contractors Pvt Ltd</t>
  </si>
  <si>
    <t>https://www.google.com/search?q=Taurus+Contractors+Pvt+Ltd&amp;sa=X&amp;ved=0ahUKEwj21b7ZiOD-AhX0UjUKHSyKCOY4UBCYkAIIoAw</t>
  </si>
  <si>
    <t>https://encrypted-tbn0.gstatic.com/images?q=tbn:ANd9GcR1qU4F9x2QdgLuZ9eYtY5xZQ_B8wEEmVczJSLtxfM&amp;s</t>
  </si>
  <si>
    <t>Mail.Ru Group, Ð’ÐšÐ¾Ð½Ñ‚Ð°ÐºÑ‚Ðµ</t>
  </si>
  <si>
    <t>https://www.google.com/search?hl=en&amp;gl=us&amp;q=Mail.Ru+Group,+%D0%92%D0%9A%D0%BE%D0%BD%D1%82%D0%B0%D0%BA%D1%82%D0%B5&amp;sa=X&amp;ved=0ahUKEwjxut-214j9AhVIElkFHdmDCAsQmJACCNwK</t>
  </si>
  <si>
    <t>https://encrypted-tbn0.gstatic.com/images?q=tbn:ANd9GcQHEiPJsPsekUKMVyDhP8Z4OkOakYuNFNpL4WFDhDs&amp;s</t>
  </si>
  <si>
    <t>DataJoint</t>
  </si>
  <si>
    <t>http://datajoint.com/</t>
  </si>
  <si>
    <t>https://www.google.com/search?sca_esv=565857231&amp;hl=en&amp;gl=us&amp;q=DataJoint&amp;sa=X&amp;ved=0ahUKEwjqnMCfu66BAxXokIkEHavcAdQ4lgEQmJACCIsN</t>
  </si>
  <si>
    <t>https://encrypted-tbn0.gstatic.com/images?q=tbn:ANd9GcRcDpsGZnoDnBsRwqFo_5yuHyAGlz26RkrbQnvIEG8&amp;s</t>
  </si>
  <si>
    <t>Check Point Software Technologies Ltd.</t>
  </si>
  <si>
    <t>https://www.google.com/search?sca_esv=589705956&amp;hl=en&amp;gl=us&amp;q=Check+Point+Software+Technologies+Ltd.&amp;sa=X&amp;ved=0ahUKEwisxpug5IaDAxXrv4kEHVK4DYY4ChCYkAII4Qo</t>
  </si>
  <si>
    <t>Centrica Energy Trading</t>
  </si>
  <si>
    <t>https://www.google.com/search?hl=en&amp;gl=us&amp;q=Centrica+Energy+Trading&amp;sa=X&amp;ved=0ahUKEwjB_-mCner-AhUQLkQIHfoGBto4FBCYkAII4Qs</t>
  </si>
  <si>
    <t>Groupe GEMA</t>
  </si>
  <si>
    <t>http://www.groupe-gema.com/</t>
  </si>
  <si>
    <t>https://www.google.com/search?hl=en&amp;gl=us&amp;q=Groupe+GEMA&amp;sa=X&amp;ved=0ahUKEwjX8ruW3fv-AhVOlWoFHcL-Bc04KBCYkAII5Qs</t>
  </si>
  <si>
    <t>NJTECH INC.</t>
  </si>
  <si>
    <t>https://www.google.com/search?sca_esv=586505729&amp;hl=en&amp;gl=us&amp;q=NJTECH+INC.&amp;sa=X&amp;ved=0ahUKEwinte7WhuuCAxWQk4kEHbcHDlU4KBCYkAIIiw4</t>
  </si>
  <si>
    <t>GoodWorkLabs</t>
  </si>
  <si>
    <t>https://www.google.com/search?ucbcb=1&amp;gl=us&amp;hl=en&amp;q=GoodWorkLabs&amp;sa=X&amp;ved=0ahUKEwiMtrSRq-f9AhXShVwKHdDwC_44HhCYkAII5gk</t>
  </si>
  <si>
    <t>https://encrypted-tbn0.gstatic.com/images?q=tbn:ANd9GcTuFT4YRO7jWqWnXQqkydo3RPkiOFdnXoiYRsAA5BE&amp;s</t>
  </si>
  <si>
    <t>Datamart ðŸ“Š</t>
  </si>
  <si>
    <t>https://www.google.com/search?sca_esv=568744667&amp;hl=en&amp;gl=us&amp;q=Datamart+%F0%9F%93%8A&amp;sa=X&amp;ved=0ahUKEwjVuK3oksqBAxVwF2IAHTRZAGcQmJACCJkL</t>
  </si>
  <si>
    <t>https://encrypted-tbn0.gstatic.com/images?q=tbn:ANd9GcSWHizFVnH28M6UzzfJ5lRHOACUe-2pbj1qPfBVcJU&amp;s</t>
  </si>
  <si>
    <t>OW Ocean Winds</t>
  </si>
  <si>
    <t>http://www.oceanwinds.com/</t>
  </si>
  <si>
    <t>https://www.google.com/search?sca_esv=584519941&amp;hl=en&amp;gl=us&amp;q=OW+Ocean+Winds&amp;sa=X&amp;ved=0ahUKEwihk-iLiteCAxUpOUQIHWu3Cdc4ChCYkAII-Qs</t>
  </si>
  <si>
    <t>https://encrypted-tbn0.gstatic.com/images?q=tbn:ANd9GcScAlsVbqP8XA5rtMKZMmiUEHXsJRAv2zEGGgxcJzY&amp;s</t>
  </si>
  <si>
    <t>AboutHR</t>
  </si>
  <si>
    <t>https://www.google.com/search?gl=us&amp;hl=en&amp;q=AboutHR&amp;sa=X&amp;ved=0ahUKEwjh-pTB6Lf-AhVSmYQIHV2TCn8QmJACCNEJ</t>
  </si>
  <si>
    <t>Balbec Capital LP</t>
  </si>
  <si>
    <t>http://balbec.com/</t>
  </si>
  <si>
    <t>https://www.google.com/search?gl=us&amp;hl=en&amp;q=Balbec+Capital+LP&amp;sa=X&amp;ved=0ahUKEwjjvOj79uz_AhUkMEQIHc8rCq84PBCYkAIIzgw</t>
  </si>
  <si>
    <t>https://encrypted-tbn0.gstatic.com/images?q=tbn:ANd9GcSlmG1zqiPetxuo7G0EvfgeDCld6wrap9RHvzy-64I&amp;s</t>
  </si>
  <si>
    <t>íŽ˜ë‹ˆë¡œì´ìŠ¤</t>
  </si>
  <si>
    <t>https://www.google.com/search?hl=en&amp;gl=us&amp;q=%ED%8E%98%EB%8B%88%EB%A1%9C%EC%9D%B4%EC%8A%A4&amp;sa=X&amp;ved=0ahUKEwj3louRybf9AhUEElkFHS0iAS8QmJACCJ0L</t>
  </si>
  <si>
    <t>Bark.com</t>
  </si>
  <si>
    <t>http://www.bark.com/</t>
  </si>
  <si>
    <t>https://www.google.com/search?sca_esv=574353833&amp;hl=en&amp;gl=us&amp;q=Bark.com&amp;sa=X&amp;ved=0ahUKEwimnbDM-f6BAxX3g4kEHeV1CDw4KBCYkAII9gk</t>
  </si>
  <si>
    <t>https://encrypted-tbn0.gstatic.com/images?q=tbn:ANd9GcSzXxkSvd2-Zscra0lcO_CZFZm--QvBAlBV9_5XmBY&amp;s</t>
  </si>
  <si>
    <t>Quadraflake Consulting Private Limited</t>
  </si>
  <si>
    <t>https://www.google.com/search?sca_esv=565257361&amp;hl=en&amp;gl=us&amp;q=Quadraflake+Consulting+Private+Limited&amp;sa=X&amp;ved=0ahUKEwiAtpXUuKmBAxVKmokEHeHGC8A4ChCYkAII8Qk</t>
  </si>
  <si>
    <t>NEFTURE</t>
  </si>
  <si>
    <t>https://www.google.com/search?ucbcb=1&amp;gl=us&amp;hl=en&amp;q=NEFTURE&amp;sa=X&amp;ved=0ahUKEwjUp9nNnoD9AhXKj4kEHUnaA3wQmJACCNoK</t>
  </si>
  <si>
    <t>https://encrypted-tbn0.gstatic.com/images?q=tbn:ANd9GcSwQ0wiWbKWPKogPgtYqe7xZljhPdOHth3Yz6DPAvI&amp;s</t>
  </si>
  <si>
    <t>GLOBAL IT CON LLC</t>
  </si>
  <si>
    <t>https://www.google.com/search?sca_esv=581110607&amp;gl=us&amp;hl=en&amp;q=GLOBAL+IT+CON+LLC&amp;sa=X&amp;ved=0ahUKEwiUirGq4biCAxW0ElkFHcgeDKw4MhCYkAIIgQ0</t>
  </si>
  <si>
    <t>Atlantic City Casino &amp; Sports</t>
  </si>
  <si>
    <t>https://www.google.com/search?gl=us&amp;hl=en&amp;q=Atlantic+City+Casino+%26+Sports&amp;sa=X&amp;ved=0ahUKEwj26KTy17__AhUekokEHaluBowQmJACCLEJ</t>
  </si>
  <si>
    <t>https://encrypted-tbn0.gstatic.com/images?q=tbn:ANd9GcQ9Q8w_PjZtiXQdD8hfF4StXI69d8xsFo94T3pc7YQ&amp;s</t>
  </si>
  <si>
    <t>Target recruitment Company</t>
  </si>
  <si>
    <t>https://www.google.com/search?hl=en&amp;gl=us&amp;q=Target+recruitment+Company&amp;sa=X&amp;ved=0ahUKEwipwavJoOz8AhWkD1kFHXN4Cc0QmJACCPoJ</t>
  </si>
  <si>
    <t>Santeclair</t>
  </si>
  <si>
    <t>https://www.google.com/search?gl=us&amp;hl=en&amp;q=Santeclair&amp;sa=X&amp;ved=0ahUKEwiG3YX4x42AAxUOElkFHXHoDU84FBCYkAIIlAs</t>
  </si>
  <si>
    <t>HASHTAG SOFTWARE PTE. LTD.</t>
  </si>
  <si>
    <t>https://www.google.com/search?hl=en&amp;gl=us&amp;q=HASHTAG+SOFTWARE+PTE.+LTD.&amp;sa=X&amp;ved=0ahUKEwifvvHMieD-AhXBGVkFHfNUAuY4ChCYkAIIpww</t>
  </si>
  <si>
    <t>Grinnell College</t>
  </si>
  <si>
    <t>https://www.google.com/search?hl=en&amp;gl=us&amp;q=Grinnell+College&amp;sa=X&amp;ved=0ahUKEwiVhdKEuP7_AhWrD1kFHTaRDts4MhCYkAII6w4</t>
  </si>
  <si>
    <t>https://encrypted-tbn0.gstatic.com/images?q=tbn:ANd9GcQZKmTWHP8n7_WhGdDg4xCWRWbK3O5KfmD7z91o&amp;s=0</t>
  </si>
  <si>
    <t>Epidata Consulting</t>
  </si>
  <si>
    <t>https://www.google.com/search?gl=us&amp;hl=en&amp;q=Epidata+Consulting&amp;sa=X&amp;ved=0ahUKEwi74_P12Mb9AhXsMVkFHdANDRkQmJACCLoJ</t>
  </si>
  <si>
    <t>Harvey Nash Polska</t>
  </si>
  <si>
    <t>https://www.google.com/search?ucbcb=1&amp;hl=en&amp;gl=us&amp;q=Harvey+Nash+Polska&amp;sa=X&amp;ved=0ahUKEwjV3dbhndP9AhUnX_EDHSlnBJoQmJACCL0L</t>
  </si>
  <si>
    <t>https://encrypted-tbn0.gstatic.com/images?q=tbn:ANd9GcSdSjKbXkae5wqhknS5pzsBHtRP3QPveHdSWNGZbW8&amp;s</t>
  </si>
  <si>
    <t>Prive Technologies</t>
  </si>
  <si>
    <t>http://www.privetechnologies.com/</t>
  </si>
  <si>
    <t>https://www.google.com/search?sca_esv=594159916&amp;hl=en&amp;gl=us&amp;q=Prive+Technologies&amp;sa=X&amp;ved=0ahUKEwjF-sWLvLGDAxV6jYkEHRlAB1c4ChCYkAII4wo</t>
  </si>
  <si>
    <t>https://encrypted-tbn0.gstatic.com/images?q=tbn:ANd9GcTjjWwJfXQahEoBHbx12PYG793JmELD0Z9gz8fn&amp;s=0</t>
  </si>
  <si>
    <t>MEDIACALL</t>
  </si>
  <si>
    <t>https://www.google.com/search?sca_esv=576019406&amp;gl=us&amp;hl=en&amp;q=MEDIACALL&amp;sa=X&amp;ved=0ahUKEwib2bL3hI6CAxUwmIkEHavhBNkQmJACCPUL</t>
  </si>
  <si>
    <t>Fooda</t>
  </si>
  <si>
    <t>https://www.google.com/search?sca_esv=565857231&amp;gl=us&amp;hl=en&amp;q=Fooda&amp;sa=X&amp;ved=0ahUKEwijpdajuq6BAxWal4kEHY9FBvQQmJACCMwN</t>
  </si>
  <si>
    <t>https://encrypted-tbn0.gstatic.com/images?q=tbn:ANd9GcQMwyBngfDom5nMENcFlsYpLqE9YMYXKCdsYTPrfy4&amp;s</t>
  </si>
  <si>
    <t>Regtify</t>
  </si>
  <si>
    <t>https://www.google.com/search?sca_esv=571506520&amp;hl=en&amp;gl=us&amp;q=Regtify&amp;sa=X&amp;ved=0ahUKEwj_gLOZpOOBAxUyg4kEHZZ4A6wQmJACCLwJ</t>
  </si>
  <si>
    <t>https://encrypted-tbn0.gstatic.com/images?q=tbn:ANd9GcTrIjSuRAnUf-aZLKByMHGDaRL3XNV7UthbvXukqYc&amp;s</t>
  </si>
  <si>
    <t>2COMS Consulting Pvt. Ltd.</t>
  </si>
  <si>
    <t>https://www.google.com/search?q=2COMS+Consulting+Pvt.+Ltd.&amp;sa=X&amp;ved=0ahUKEwiY_aOT4qr8AhUnKFkFHbZSA-M4ChCYkAIIkQo</t>
  </si>
  <si>
    <t>https://encrypted-tbn0.gstatic.com/images?q=tbn:ANd9GcQ7WDOUk8CUxeTGLSmzfhfx1d-Z7-CnGlLl1phaWPo&amp;s</t>
  </si>
  <si>
    <t>Global Up Limited</t>
  </si>
  <si>
    <t>https://www.google.com/search?hl=en&amp;gl=us&amp;q=Global+Up+Limited&amp;sa=X&amp;ved=0ahUKEwiX3syw14j9AhXED1kFHZB-CXs4FBCYkAII_gs</t>
  </si>
  <si>
    <t>https://encrypted-tbn0.gstatic.com/images?q=tbn:ANd9GcQ47FRawJNBkf9DeELXz2HwNA1XcRoZbhz_HKI_pVw&amp;s</t>
  </si>
  <si>
    <t>Columbus Norway</t>
  </si>
  <si>
    <t>http://www.columbusglobal.com/nn-NO</t>
  </si>
  <si>
    <t>https://www.google.com/search?hl=en&amp;gl=us&amp;q=Columbus+Norway&amp;sa=X&amp;ved=0ahUKEwiFwvPF3vH-AhXzm2oFHcOWB0UQmJACCJYM</t>
  </si>
  <si>
    <t>Custos Technologies</t>
  </si>
  <si>
    <t>https://www.google.com/search?q=Custos+Technologies&amp;sa=X&amp;ved=0ahUKEwji-6Ku9sb-AhWyfDABHe4bDaUQmJACCM4J</t>
  </si>
  <si>
    <t>ONxpress Transportation Partners</t>
  </si>
  <si>
    <t>https://www.google.com/search?ucbcb=1&amp;hl=en&amp;gl=us&amp;q=ONxpress+Transportation+Partners&amp;sa=X&amp;ved=0ahUKEwiU48ji0-n8AhU1kokEHXlXCyI4MhCYkAII1As</t>
  </si>
  <si>
    <t>https://encrypted-tbn0.gstatic.com/images?q=tbn:ANd9GcR-nPJ_p7HPxhkrUGnSAhcYYIBR_hMKroc2nDG1ZN0&amp;s</t>
  </si>
  <si>
    <t>T10</t>
  </si>
  <si>
    <t>https://www.google.com/search?gl=us&amp;hl=en&amp;q=T10&amp;sa=X&amp;ved=0ahUKEwjG58i7v87-AhXig4QIHfmyA384ChCYkAII_w0</t>
  </si>
  <si>
    <t>Maaloomatiia</t>
  </si>
  <si>
    <t>http://www.maaloomatiia.com/</t>
  </si>
  <si>
    <t>https://www.google.com/search?sca_esv=564592924&amp;hl=en&amp;gl=us&amp;q=Maaloomatiia&amp;sa=X&amp;ved=0ahUKEwjG6sXktqSBAxUwOkQIHcvEB1YQmJACCN0H</t>
  </si>
  <si>
    <t>https://encrypted-tbn0.gstatic.com/images?q=tbn:ANd9GcQcGVnwG82JxJVo5enX1dOtqZvT6y8oEVtxIgF8HnQ&amp;s</t>
  </si>
  <si>
    <t>Bincy.</t>
  </si>
  <si>
    <t>https://www.google.com/search?sca_esv=576391435&amp;hl=en&amp;gl=us&amp;q=Bincy.&amp;sa=X&amp;ved=0ahUKEwjLlZ_b0JCCAxUfiv0HHRkpBa04FBCYkAII4Qo</t>
  </si>
  <si>
    <t>Proximate Technologies inc</t>
  </si>
  <si>
    <t>https://www.google.com/search?sca_esv=582900893&amp;gl=us&amp;hl=en&amp;q=Proximate+Technologies+inc&amp;sa=X&amp;ved=0ahUKEwjZroGl9ceCAxU8nokEHTETBK84KBCYkAII9Qs</t>
  </si>
  <si>
    <t>SAKESH SOLUTIONS LLC</t>
  </si>
  <si>
    <t>https://www.google.com/search?sca_esv=591434115&amp;hl=en&amp;gl=us&amp;q=SAKESH+SOLUTIONS+LLC&amp;sa=X&amp;ved=0ahUKEwir-5-DppODAxVKF1kFHS1ICJg4RhCYkAII5Qo</t>
  </si>
  <si>
    <t>https://encrypted-tbn0.gstatic.com/images?q=tbn:ANd9GcR9Bmq2_7EV42EJjRgQIEw_l3PBOni0k4sG7nMRNs4&amp;s</t>
  </si>
  <si>
    <t>Zoomcar</t>
  </si>
  <si>
    <t>http://www.zoomcar.in/</t>
  </si>
  <si>
    <t>https://www.google.com/search?sca_esv=584993245&amp;hl=en&amp;gl=us&amp;q=Zoomcar&amp;sa=X&amp;ved=0ahUKEwjRyorv_duCAxWdl4kEHWYEDTE4UBCYkAIIxQk</t>
  </si>
  <si>
    <t>https://encrypted-tbn0.gstatic.com/images?q=tbn:ANd9GcRUguMEXLSM5wldezk5h93JVQUOS6D5jkk_dtKn0dw&amp;s</t>
  </si>
  <si>
    <t>Shaan Consultant</t>
  </si>
  <si>
    <t>https://www.google.com/search?sca_esv=594159916&amp;hl=en&amp;gl=us&amp;q=Shaan+Consultant&amp;sa=X&amp;ved=0ahUKEwi7vr2kvLGDAxWyGjQIHZM4Ddw4KBCYkAII4Qw</t>
  </si>
  <si>
    <t>https://encrypted-tbn0.gstatic.com/images?q=tbn:ANd9GcRhXj2ZfNT6ToLXgf_R5lDFrfio4gxoeY_8zi7PZ64&amp;s</t>
  </si>
  <si>
    <t>IBM BRASIL-INDUSTRIA MAQUINAS E SERVICOS LIMITADA</t>
  </si>
  <si>
    <t>http://www.ibm.com/br</t>
  </si>
  <si>
    <t>https://www.google.com/search?gl=us&amp;hl=en&amp;q=IBM+BRASIL-INDUSTRIA+MAQUINAS+E+SERVICOS+LIMITADA&amp;sa=X&amp;ved=0ahUKEwjYiKSEzbL9AhUbKFkFHbaYBJwQmJACCMQM</t>
  </si>
  <si>
    <t>Restt.ca</t>
  </si>
  <si>
    <t>https://www.google.com/search?sca_esv=586505729&amp;hl=en&amp;gl=us&amp;q=Restt.ca&amp;sa=X&amp;ved=0ahUKEwiFsc7wiOuCAxVBj2oFHZOmDVE4ChCYkAII3wo</t>
  </si>
  <si>
    <t>https://encrypted-tbn0.gstatic.com/images?q=tbn:ANd9GcRDkMMBqmGXuF7Dy-x3n0wakWBQ-aqJRwVoI1PNN-E&amp;s</t>
  </si>
  <si>
    <t>lululemon Studio</t>
  </si>
  <si>
    <t>http://getthemirror.com/</t>
  </si>
  <si>
    <t>https://www.google.com/search?gl=us&amp;hl=en&amp;q=lululemon+Studio&amp;sa=X&amp;ved=0ahUKEwiPksCk-9L8AhUREVkFHYWDAAg4ChCYkAII6Q0</t>
  </si>
  <si>
    <t>https://encrypted-tbn0.gstatic.com/images?q=tbn:ANd9GcSq_gMiY1sBkCun_9hBy-XEJV6pumflSi1qis6DNmM&amp;s</t>
  </si>
  <si>
    <t>Yash Realty Group</t>
  </si>
  <si>
    <t>https://www.google.com/search?sca_esv=587583771&amp;hl=en&amp;gl=us&amp;q=Yash+Realty+Group&amp;sa=X&amp;ved=0ahUKEwjj1NCdjvWCAxUKLVkFHdmuAFwQmJACCMIL</t>
  </si>
  <si>
    <t>People's Health Centers Inc</t>
  </si>
  <si>
    <t>https://www.google.com/search?sca_esv=585840574&amp;q=People%27s+Health+Centers+Inc&amp;sa=X&amp;ved=0ahUKEwj2rPDGguaCAxUmFVkFHZraDaQ4ChCYkAIIsws</t>
  </si>
  <si>
    <t>https://encrypted-tbn0.gstatic.com/images?q=tbn:ANd9GcQXl-CNme6osaskXwouSac5JHVBQaqw8ukDOCpIZPw&amp;s</t>
  </si>
  <si>
    <t>RockWallet</t>
  </si>
  <si>
    <t>https://www.google.com/search?sca_esv=573394023&amp;gl=us&amp;hl=en&amp;q=RockWallet&amp;sa=X&amp;ved=0ahUKEwjx1YuO9_SBAxXHEEQIHYMQA4sQmJACCKQK</t>
  </si>
  <si>
    <t>https://encrypted-tbn0.gstatic.com/images?q=tbn:ANd9GcQH-H1zFNsJD8FikvwEzS5pVaGQ7meS7PC5E96ZrG8&amp;s</t>
  </si>
  <si>
    <t>ellow.io</t>
  </si>
  <si>
    <t>https://www.google.com/search?gl=us&amp;hl=en&amp;q=ellow.io&amp;sa=X&amp;ved=0ahUKEwjDstnF363-AhWuK1kFHYkLBr44HhCYkAII8Ao</t>
  </si>
  <si>
    <t>ARD-Programmdirektion</t>
  </si>
  <si>
    <t>https://www.google.com/search?ucbcb=1&amp;gl=us&amp;hl=en&amp;q=ARD-Programmdirektion&amp;sa=X&amp;ved=0ahUKEwiz7-eX3cv9AhUFmGoFHa1-Cac4HhCYkAIIwgw</t>
  </si>
  <si>
    <t>https://encrypted-tbn0.gstatic.com/images?q=tbn:ANd9GcR0hfeDv6Aawy735JHODZWamOCA5kEkpwD5bJ_JzuU&amp;s</t>
  </si>
  <si>
    <t>Kelly Services (Schweiz) AG</t>
  </si>
  <si>
    <t>https://www.google.com/search?gl=us&amp;hl=en&amp;q=Kelly+Services+(Schweiz)+AG&amp;sa=X&amp;ved=0ahUKEwiZubbO4ZeAAxVgSDABHXiMBycQmJACCMIL</t>
  </si>
  <si>
    <t>https://encrypted-tbn0.gstatic.com/images?q=tbn:ANd9GcRnbYNUkwVwF1ZObXBlmkzqok2KJy9la1ftWraj4DA&amp;s</t>
  </si>
  <si>
    <t>Iksula Inc</t>
  </si>
  <si>
    <t>https://www.google.com/search?sca_esv=578056430&amp;gl=us&amp;hl=en&amp;q=Iksula+Inc&amp;sa=X&amp;ved=0ahUKEwj2oNa60Z-CAxV8lYkEHcIPCVs4HhCYkAIIxAs</t>
  </si>
  <si>
    <t>INTEL CORPORATION,</t>
  </si>
  <si>
    <t>https://www.google.com/search?ucbcb=1&amp;hl=en&amp;gl=us&amp;q=INTEL+CORPORATION,&amp;sa=X&amp;ved=0ahUKEwjYwaK26bz-AhVtkIkEHYWoCJY4UBCYkAIIzgs</t>
  </si>
  <si>
    <t>Cona Consultores S.R.L</t>
  </si>
  <si>
    <t>https://www.google.com/search?gl=us&amp;hl=en&amp;q=Cona+Consultores+S.R.L&amp;sa=X&amp;ved=0ahUKEwiPqrq-3KuAAxXqg4kEHdKyBmY4FBCYkAIIgwk</t>
  </si>
  <si>
    <t>https://encrypted-tbn0.gstatic.com/images?q=tbn:ANd9GcSjOGjfMbX0veo8pcwBAObz1Wamyo-M-c4-KnVrcT0&amp;s</t>
  </si>
  <si>
    <t>MUI Majlis Ugama Islam Singapura</t>
  </si>
  <si>
    <t>http://www.muis.gov.sg/Home</t>
  </si>
  <si>
    <t>https://www.google.com/search?sca_esv=592428276&amp;gl=us&amp;hl=en&amp;q=MUI+Majlis+Ugama+Islam+Singapura&amp;sa=X&amp;ved=0ahUKEwiJlIG1s52DAxXQMEQIHaISA4Q4RhCYkAIIxgk</t>
  </si>
  <si>
    <t>https://encrypted-tbn0.gstatic.com/images?q=tbn:ANd9GcSpAEOnSlRivdufwIFmVeeYemZYqW7e22PPG5a1&amp;s=0</t>
  </si>
  <si>
    <t>Mabanaft GmbH &amp; Co. KG</t>
  </si>
  <si>
    <t>http://www.mabanaft.com/</t>
  </si>
  <si>
    <t>https://www.google.com/search?ucbcb=1&amp;gl=us&amp;hl=en&amp;q=Mabanaft+GmbH+%26+Co.+KG&amp;sa=X&amp;ved=0ahUKEwjU2uiLpqv-AhV3GVkFHRjFAEw4ChCYkAIIxQw</t>
  </si>
  <si>
    <t>Javen Technologies, Inc.</t>
  </si>
  <si>
    <t>https://www.google.com/search?gl=us&amp;hl=en&amp;q=Javen+Technologies,+Inc.&amp;sa=X&amp;ved=0ahUKEwjvgPLohab9AhWxSDABHYiOBT04ChCYkAII4Qs</t>
  </si>
  <si>
    <t>https://encrypted-tbn0.gstatic.com/images?q=tbn:ANd9GcTKtz9Kc96U44RTIzWNbFzYBNc1KnhSkcQZqHmiJ7g&amp;s</t>
  </si>
  <si>
    <t>Waliku</t>
  </si>
  <si>
    <t>https://www.google.com/search?gl=us&amp;hl=en&amp;q=Waliku&amp;sa=X&amp;ved=0ahUKEwj27PLHtcn-AhUVj4kEHeV8BT44FBCYkAII6gw</t>
  </si>
  <si>
    <t>Kennedys</t>
  </si>
  <si>
    <t>http://www.kennedyslaw.com/</t>
  </si>
  <si>
    <t>https://www.google.com/search?gl=us&amp;hl=en&amp;q=Kennedys&amp;sa=X&amp;ved=0ahUKEwjTrpP03dj_AhWglmoFHYD3Aew4ChCYkAIIogw</t>
  </si>
  <si>
    <t>https://encrypted-tbn0.gstatic.com/images?q=tbn:ANd9GcSBEbYAwAHS3fxhCO1tmm4TVFHsnCBE_zDwdc-D&amp;s=0</t>
  </si>
  <si>
    <t>Versicherungskammer Bayern Versicherungsanstalt des Ã¶ffentlichen Rechts</t>
  </si>
  <si>
    <t>http://www.vkb.de/</t>
  </si>
  <si>
    <t>https://www.google.com/search?gl=us&amp;hl=en&amp;q=Versicherungskammer+Bayern+Versicherungsanstalt+des+%C3%B6ffentlichen+Rechts&amp;sa=X&amp;ved=0ahUKEwjxmpPh1OT8AhVtlGoFHRauBK04RhCYkAII7ww</t>
  </si>
  <si>
    <t>https://encrypted-tbn0.gstatic.com/images?q=tbn:ANd9GcQDNFunXgWda99SacaPUEHB-J3NaL19BOkf_cq-&amp;s=0</t>
  </si>
  <si>
    <t>TALENT 4 PEOPLE</t>
  </si>
  <si>
    <t>https://www.google.com/search?hl=en&amp;gl=us&amp;q=TALENT+4+PEOPLE&amp;sa=X&amp;ved=0ahUKEwichcnivZ79AhXoBzQIHcO9AAkQmJACCLgJ</t>
  </si>
  <si>
    <t>https://encrypted-tbn0.gstatic.com/images?q=tbn:ANd9GcQZvzL3Up9Co68XneOd0UP0b7KHfTdT-BVQUWKpjxA&amp;s</t>
  </si>
  <si>
    <t>PCS globaltech</t>
  </si>
  <si>
    <t>https://www.google.com/search?gl=us&amp;hl=en&amp;q=PCS+globaltech&amp;sa=X&amp;ved=0ahUKEwil-feLl6b-AhXnjokEHZsICN44FBCYkAII8ww</t>
  </si>
  <si>
    <t>Gebr. Eickhoff Maschinenfabrik u. EisengieÃŸerei GmbH</t>
  </si>
  <si>
    <t>http://www.eickhoff-bochum.de/</t>
  </si>
  <si>
    <t>https://www.google.com/search?sca_esv=566027130&amp;hl=en&amp;gl=us&amp;q=Gebr.+Eickhoff+Maschinenfabrik+u.+Eisengie%C3%9Ferei+GmbH&amp;sa=X&amp;ved=0ahUKEwigrpG4_rCBAxW9FFkFHVN8BE4QmJACCMIJ</t>
  </si>
  <si>
    <t>https://encrypted-tbn0.gstatic.com/images?q=tbn:ANd9GcRZRCuSELed1O1-rgvrQkulroxqKgMQjJVYsghC3uo&amp;s</t>
  </si>
  <si>
    <t>Almond FinTech</t>
  </si>
  <si>
    <t>https://www.google.com/search?hl=en&amp;gl=us&amp;q=Almond+FinTech&amp;sa=X&amp;ved=0ahUKEwi_idLwxsn-AhVON0QIHdz9CsM4ChCYkAIIiQ0</t>
  </si>
  <si>
    <t>RisamSoft Inc</t>
  </si>
  <si>
    <t>https://www.google.com/search?gl=us&amp;hl=en&amp;q=RisamSoft+Inc&amp;sa=X&amp;ved=0ahUKEwjjjouk2dP_AhXjEFkFHQbMC5k4HhCYkAII7Ao</t>
  </si>
  <si>
    <t>Safari Group</t>
  </si>
  <si>
    <t>https://www.google.com/search?sca_esv=593016252&amp;gl=us&amp;hl=en&amp;q=Safari+Group&amp;sa=X&amp;ved=0ahUKEwiZ2P2mtaKDAxXEm2oFHeFqDcI4FBCYkAII5go</t>
  </si>
  <si>
    <t>Housing Bank for Trade and Finance</t>
  </si>
  <si>
    <t>http://www.hbtf.com/</t>
  </si>
  <si>
    <t>https://www.google.com/search?ucbcb=1&amp;hl=en&amp;gl=us&amp;q=Housing+Bank+for+Trade+and+Finance&amp;sa=X&amp;ved=0ahUKEwiNn9GP5Kr8AhX8ElkFHcYACSkQmJACCKsK</t>
  </si>
  <si>
    <t>SKEP IT SYSTEMS</t>
  </si>
  <si>
    <t>https://www.google.com/search?hl=en&amp;gl=us&amp;q=SKEP+IT+SYSTEMS&amp;sa=X&amp;ved=0ahUKEwi_r_OWxY2AAxXsM1kFHd_eAGU4FBCYkAII0gw</t>
  </si>
  <si>
    <t>https://encrypted-tbn0.gstatic.com/images?q=tbn:ANd9GcQ7-RINIjIWG8ll8J4sWfJYvVtDuWXVMi0P5IdOyGQ&amp;s</t>
  </si>
  <si>
    <t>Wesfarmers</t>
  </si>
  <si>
    <t>https://www.google.com/search?q=Wesfarmers&amp;sa=X&amp;ved=0ahUKEwi-hZS_tcn-AhUHr4QIHasKDFc4KBCYkAIIwQo</t>
  </si>
  <si>
    <t>SoftNice</t>
  </si>
  <si>
    <t>https://www.google.com/search?q=SoftNice&amp;sa=X&amp;ved=0ahUKEwigocrbrrz8AhUxMlkFHWTLDqcQmJACCOoL</t>
  </si>
  <si>
    <t>https://encrypted-tbn0.gstatic.com/images?q=tbn:ANd9GcQwq59eCaMMzAjvlRIVeWzCeDl3cR4VGH5MZVGQphg&amp;s</t>
  </si>
  <si>
    <t>Mosaec</t>
  </si>
  <si>
    <t>https://www.google.com/search?gl=us&amp;hl=en&amp;q=Mosaec&amp;sa=X&amp;ved=0ahUKEwjhzei9-cv-AhWvTTABHYgZBikQmJACCMcL</t>
  </si>
  <si>
    <t>Labor Finders</t>
  </si>
  <si>
    <t>http://www.laborfinders.com/</t>
  </si>
  <si>
    <t>https://www.google.com/search?sca_esv=594542564&amp;hl=en&amp;gl=us&amp;q=Labor+Finders&amp;sa=X&amp;ved=0ahUKEwjc9-TYw7aDAxUZMlkFHS_IAFcQmJACCIkK</t>
  </si>
  <si>
    <t>https://encrypted-tbn0.gstatic.com/images?q=tbn:ANd9GcQIKOmqORoR94asJJSQRD3L07CJD2vSKCYqzIge&amp;s=0</t>
  </si>
  <si>
    <t>Meals on Wheels America</t>
  </si>
  <si>
    <t>http://www.mealsonwheelsamerica.org/</t>
  </si>
  <si>
    <t>https://www.google.com/search?ucbcb=1&amp;hl=en&amp;gl=us&amp;q=Meals+on+Wheels+America&amp;sa=X&amp;ved=0ahUKEwj6x-3uief8AhXujLAFHbjxByY4KBCYkAIItAs</t>
  </si>
  <si>
    <t>https://encrypted-tbn0.gstatic.com/images?q=tbn:ANd9GcS-54VSOwJB5UPMniYHFnqAt0T4a0opDEqcSxEs&amp;s=0</t>
  </si>
  <si>
    <t>Udaya School Of Engineering</t>
  </si>
  <si>
    <t>http://www.udayaschoolofengineering.com/</t>
  </si>
  <si>
    <t>https://www.google.com/search?sca_esv=582530003&amp;gl=us&amp;hl=en&amp;q=Udaya+School+Of+Engineering&amp;sa=X&amp;ved=0ahUKEwjVg7qBrMWCAxVwF1kFHbEgB9s4ChCYkAIIhg0</t>
  </si>
  <si>
    <t>https://encrypted-tbn0.gstatic.com/images?q=tbn:ANd9GcRQPG6fQyoa-Re7Wu0AKr1g9dX2-RRGpMa3N_c6&amp;s=0</t>
  </si>
  <si>
    <t>Iper Montebello S.p.A.</t>
  </si>
  <si>
    <t>https://www.google.com/search?hl=en&amp;gl=us&amp;q=Iper+Montebello+S.p.A.&amp;sa=X&amp;ved=0ahUKEwiZi97kqr2AAxU5g4kEHTbsAAs4FBCYkAIIzAs</t>
  </si>
  <si>
    <t>ORG, Permanent Modernity</t>
  </si>
  <si>
    <t>https://www.google.com/search?ucbcb=1&amp;hl=en&amp;gl=us&amp;q=ORG,+Permanent+Modernity&amp;sa=X&amp;ved=0ahUKEwjj2vLijYP-AhV7kWoFHYCRC4Q4FBCYkAIIhws</t>
  </si>
  <si>
    <t>https://encrypted-tbn0.gstatic.com/images?q=tbn:ANd9GcR56R0whjzeWlHLl-cINmwn6OGXW2z0U2wjVdGR-is&amp;s</t>
  </si>
  <si>
    <t>Leeds Trinity University</t>
  </si>
  <si>
    <t>http://www.leedstrinity.ac.uk/</t>
  </si>
  <si>
    <t>https://www.google.com/search?sca_esv=573098824&amp;hl=en&amp;gl=us&amp;q=Leeds+Trinity+University&amp;sa=X&amp;ved=0ahUKEwiU-ZCDtPKBAxVzM1kFHXpJC-A4HhCYkAIIqA0</t>
  </si>
  <si>
    <t>https://encrypted-tbn0.gstatic.com/images?q=tbn:ANd9GcTWKhvQQWzHHcUCKbqA-oryrDJW6RdwqccdLnqBHAc&amp;s</t>
  </si>
  <si>
    <t>Leffler Consulting</t>
  </si>
  <si>
    <t>https://www.google.com/search?gl=us&amp;hl=en&amp;q=Leffler+Consulting&amp;sa=X&amp;ved=0ahUKEwih79-1rvb8AhWYjIkEHUjbDlY4FBCYkAII0go</t>
  </si>
  <si>
    <t>Jam.gg</t>
  </si>
  <si>
    <t>https://www.google.com/search?hl=en&amp;gl=us&amp;q=Jam.gg&amp;sa=X&amp;ved=0ahUKEwjszPChpqv-AhWPFlkFHSuCCOUQmJACCOYF</t>
  </si>
  <si>
    <t>Conmet</t>
  </si>
  <si>
    <t>http://www.conmet.com/</t>
  </si>
  <si>
    <t>https://www.google.com/search?hl=en&amp;gl=us&amp;q=Conmet&amp;sa=X&amp;ved=0ahUKEwjP6JK42Yj9AhUkMVkFHRWrAFA4MhCYkAIIyg0</t>
  </si>
  <si>
    <t>https://encrypted-tbn0.gstatic.com/images?q=tbn:ANd9GcT3LZ0hxz1KWGsyljvj76HBmOY6K-9k6Vd4vSgO&amp;s=0</t>
  </si>
  <si>
    <t>Rartogo</t>
  </si>
  <si>
    <t>https://www.google.com/search?hl=en&amp;gl=us&amp;q=Rartogo&amp;sa=X&amp;ved=0ahUKEwiz8ILQ5d_9AhVKMVkFHdvsBYA4PBCYkAIIogw</t>
  </si>
  <si>
    <t>https://encrypted-tbn0.gstatic.com/images?q=tbn:ANd9GcSSP8uCcGQzPp2sU5nI1grhescveJIqUFcY2LPhWNk&amp;s</t>
  </si>
  <si>
    <t>Massfluencer</t>
  </si>
  <si>
    <t>https://www.google.com/search?sca_esv=593213093&amp;gl=us&amp;hl=en&amp;q=Massfluencer&amp;sa=X&amp;ved=0ahUKEwiXz56c9KSDAxV_FlkFHVcxDxg4ChCYkAIIgQw</t>
  </si>
  <si>
    <t>IAG Cargo</t>
  </si>
  <si>
    <t>http://www.iagcargo.com/</t>
  </si>
  <si>
    <t>https://www.google.com/search?gl=us&amp;hl=en&amp;q=IAG+Cargo&amp;sa=X&amp;ved=0ahUKEwien9Tv-Pv_AhVKkIkEHXKgCxk4HhCYkAIIpwo</t>
  </si>
  <si>
    <t>https://encrypted-tbn0.gstatic.com/images?q=tbn:ANd9GcR2dXh5n8mtQC9_yFj7A_vxpXgvUCT_sYmP6LgwJuE&amp;s</t>
  </si>
  <si>
    <t>Infozech Software</t>
  </si>
  <si>
    <t>http://www.infozech.com/</t>
  </si>
  <si>
    <t>https://www.google.com/search?gl=us&amp;hl=en&amp;q=Infozech+Software&amp;sa=X&amp;ved=0ahUKEwik_faq_dX-AhVehe4BHdZwCzk4ChCYkAIIlAo</t>
  </si>
  <si>
    <t>FairPlay Engineering</t>
  </si>
  <si>
    <t>https://www.google.com/search?sca_esv=588279375&amp;hl=en&amp;gl=us&amp;q=FairPlay+Engineering&amp;sa=X&amp;ved=0ahUKEwjzkrSrlvqCAxWjEGIAHYpxAQw4KBCYkAIIzAs</t>
  </si>
  <si>
    <t>https://encrypted-tbn0.gstatic.com/images?q=tbn:ANd9GcRHmShtjFCmoFVIVvZhAp9s5rH4qVzwq6k94q0YGm8&amp;s</t>
  </si>
  <si>
    <t>BOLD Limited</t>
  </si>
  <si>
    <t>https://www.google.com/search?hl=en&amp;gl=us&amp;q=BOLD+Limited&amp;sa=X&amp;ved=0ahUKEwjqwOfO7OT9AhV1mmoFHbNYCU84KBCYkAIIyQs</t>
  </si>
  <si>
    <t>Service Hydrographique et OcÃ©anographique de la Marine (Shom)</t>
  </si>
  <si>
    <t>https://www.shom.fr/</t>
  </si>
  <si>
    <t>https://www.google.com/search?sca_esv=562665302&amp;gl=us&amp;hl=en&amp;q=Service+Hydrographique+et+Oc%C3%A9anographique+de+la+Marine+(Shom)&amp;sa=X&amp;ved=0ahUKEwiG0Jel6JKBAxWzIEQIHbvhDFo4HhCYkAIIjQ0</t>
  </si>
  <si>
    <t>https://encrypted-tbn0.gstatic.com/images?q=tbn:ANd9GcRAGwbjEbUUqXYZx4k_wv-sqV7Unn13eBdva9Xh&amp;s=0</t>
  </si>
  <si>
    <t>Al Arabia Group</t>
  </si>
  <si>
    <t>https://www.google.com/search?gl=us&amp;hl=en&amp;q=Al+Arabia+Group&amp;sa=X&amp;ved=0ahUKEwilgKKL85v9AhUlIUQIHX-YC90QmJACCIgH</t>
  </si>
  <si>
    <t>https://encrypted-tbn0.gstatic.com/images?q=tbn:ANd9GcSdUVq7DZEoptYHMVNjapTn_GIUjmCLEBuuxjAcNJ0&amp;s</t>
  </si>
  <si>
    <t>Pro Ã  Pro</t>
  </si>
  <si>
    <t>https://www.google.com/search?hl=en&amp;gl=us&amp;q=Pro+%C3%A0+Pro&amp;sa=X&amp;ved=0ahUKEwiCt5P_q7X-AhU0EFkFHQUsCrEQmJACCOkM</t>
  </si>
  <si>
    <t>idalab GmbH</t>
  </si>
  <si>
    <t>https://www.google.com/search?hl=en&amp;gl=us&amp;q=idalab+GmbH&amp;sa=X&amp;ved=0ahUKEwit2rzxksT9AhUJNEQIHUr7B_g4ChCYkAIIvgw</t>
  </si>
  <si>
    <t>REXTIE SAC</t>
  </si>
  <si>
    <t>http://www.rextie.com/</t>
  </si>
  <si>
    <t>https://www.google.com/search?sca_esv=593535494&amp;hl=en&amp;gl=us&amp;q=REXTIE+SAC&amp;sa=X&amp;ved=0ahUKEwjpgcXC-amDAxX3m2oFHS3bA-w4ChCYkAIInws</t>
  </si>
  <si>
    <t>Elmhurst College</t>
  </si>
  <si>
    <t>http://www.elmhurst.edu/</t>
  </si>
  <si>
    <t>https://www.google.com/search?ucbcb=1&amp;gl=us&amp;hl=en&amp;q=Elmhurst+College&amp;sa=X&amp;ved=0ahUKEwjvkbqDmtP9AhUAcvEDHbndDDAQmJACCNQL</t>
  </si>
  <si>
    <t>The 8Agency</t>
  </si>
  <si>
    <t>https://www.google.com/search?sca_esv=557359178&amp;gl=us&amp;hl=en&amp;q=The+8Agency&amp;sa=X&amp;ved=0ahUKEwjMo-GXxuCAAxVWI0QIHfUaBnwQmJACCKUK</t>
  </si>
  <si>
    <t>https://encrypted-tbn0.gstatic.com/images?q=tbn:ANd9GcSKZz1QV7h6IdAv89sGHV5f36gj6pmDfKuVsh6QP8M&amp;s</t>
  </si>
  <si>
    <t>Refurbed GmbH</t>
  </si>
  <si>
    <t>http://www.refurbed.de/</t>
  </si>
  <si>
    <t>https://www.google.com/search?hl=en&amp;gl=us&amp;q=Refurbed+GmbH&amp;sa=X&amp;ved=0ahUKEwiqzKnVzaj9AhWxkmoFHZCuASM4ChCYkAIIqQ0</t>
  </si>
  <si>
    <t>Emergencias</t>
  </si>
  <si>
    <t>https://www.google.com/search?sca_esv=575393305&amp;hl=en&amp;gl=us&amp;q=Emergencias&amp;sa=X&amp;ved=0ahUKEwj73fbIw4aCAxUpEFkFHUPiBlgQmJACCJML</t>
  </si>
  <si>
    <t>https://encrypted-tbn0.gstatic.com/images?q=tbn:ANd9GcRapXlMWbixdxQtyWYgXpSrszGAb9tvSehy0-hV3l4&amp;s</t>
  </si>
  <si>
    <t>Dumas</t>
  </si>
  <si>
    <t>https://www.google.com/search?q=Dumas&amp;sa=X&amp;ved=0ahUKEwj4kqOQ7sH-AhWLQjABHdb5CqoQmJACCIUN</t>
  </si>
  <si>
    <t>Quris AI</t>
  </si>
  <si>
    <t>https://www.google.com/search?sca_esv=349af6b8b067d63f&amp;gl=us&amp;hl=en&amp;q=Quris+AI&amp;sa=X&amp;ved=0ahUKEwjvxvOIg9yCAxUBrIQIHegmCk0QmJACCLYK</t>
  </si>
  <si>
    <t>Commonwealth Sciences, Inc.</t>
  </si>
  <si>
    <t>https://www.google.com/search?sca_esv=563935229&amp;gl=us&amp;hl=en&amp;q=Commonwealth+Sciences,+Inc.&amp;sa=X&amp;ved=0ahUKEwio0LW87ZyBAxXEElkFHT_SALI4KBCYkAIIzw4</t>
  </si>
  <si>
    <t>https://encrypted-tbn0.gstatic.com/images?q=tbn:ANd9GcR7KyLDOv55euI4Qeru3rg2c8VBmAqYWjRUljiuwDI&amp;s</t>
  </si>
  <si>
    <t>WOT Dev</t>
  </si>
  <si>
    <t>https://www.google.com/search?q=WOT+Dev&amp;sa=X&amp;ved=0ahUKEwjnk_aatcH8AhXOKlkFHYNVBtUQmJACCNkI</t>
  </si>
  <si>
    <t>https://encrypted-tbn0.gstatic.com/images?q=tbn:ANd9GcSCmmEB3-20veT_pA8FAUktwZACKXl4MOi-LD0T8F8&amp;s</t>
  </si>
  <si>
    <t>Dogs Trust</t>
  </si>
  <si>
    <t>http://www.dogstrust.org.uk/</t>
  </si>
  <si>
    <t>https://www.google.com/search?sca_esv=570269325&amp;gl=us&amp;hl=en&amp;q=Dogs+Trust&amp;sa=X&amp;ved=0ahUKEwil3diJodmBAxXpMlkFHQbXBs84UBCYkAII6go</t>
  </si>
  <si>
    <t>https://encrypted-tbn0.gstatic.com/images?q=tbn:ANd9GcSr8ZfDbVUoVB85C1Q8y4rccA20nskWtIbBYBqXMgs&amp;s</t>
  </si>
  <si>
    <t>Doctors Without Borders MÃ©decins Sans FrontiÃ¨res</t>
  </si>
  <si>
    <t>https://www.google.com/search?q=Doctors+Without+Borders+M%C3%A9decins+Sans+Fronti%C3%A8res&amp;sa=X&amp;ved=0ahUKEwiG0diJtc7-AhWhk4kEHW2OC3A4WhCYkAIIyg4</t>
  </si>
  <si>
    <t>Altelium Ltd</t>
  </si>
  <si>
    <t>https://www.google.com/search?hl=en&amp;gl=us&amp;q=Altelium+Ltd&amp;sa=X&amp;ved=0ahUKEwjBvtSmufn_AhVRGFkFHV5LBu0QmJACCNcF</t>
  </si>
  <si>
    <t>HUMANA</t>
  </si>
  <si>
    <t>https://www.google.com/search?sca_esv=564268709&amp;gl=us&amp;hl=en&amp;q=HUMANA&amp;sa=X&amp;ved=0ahUKEwjV0KO886GBAxXbkmoFHdTJDlgQmJACCL4J</t>
  </si>
  <si>
    <t>https://encrypted-tbn0.gstatic.com/images?q=tbn:ANd9GcTP_9a6r8MdDp9rU_BYfVj_mLm0tsYg7k42baxO3Qg&amp;s</t>
  </si>
  <si>
    <t>Araza</t>
  </si>
  <si>
    <t>https://www.google.com/search?sca_esv=558035255&amp;gl=us&amp;hl=en&amp;q=Araza&amp;sa=X&amp;ved=0ahUKEwirh-fOxuWAAxVxKEQIHXrtB2Y4ChCYkAII1wo</t>
  </si>
  <si>
    <t>Diversified Systems, Inc.</t>
  </si>
  <si>
    <t>https://www.google.com/search?q=Diversified+Systems,+Inc.&amp;sa=X&amp;ved=0ahUKEwjTmuyjtcn-AhVGtYQIHedpD2wQmJACCLQM</t>
  </si>
  <si>
    <t>Latin America Fund</t>
  </si>
  <si>
    <t>https://www.google.com/search?q=Latin+America+Fund&amp;sa=X&amp;ved=0ahUKEwizj4iSo6j8AhXCp3IEHU4sB-k4FBCYkAIIsgs</t>
  </si>
  <si>
    <t>LITIGIVEN</t>
  </si>
  <si>
    <t>https://www.google.com/search?sca_esv=573553702&amp;hl=en&amp;gl=us&amp;q=LITIGIVEN&amp;sa=X&amp;ved=0ahUKEwiVn66gsPeBAxX4F1kFHThyCCs4HhCYkAIIpA4</t>
  </si>
  <si>
    <t>https://encrypted-tbn0.gstatic.com/images?q=tbn:ANd9GcSXh_qYYGK7eIIf4uyOzkpWmiC46eS4KyiIanndZos&amp;s</t>
  </si>
  <si>
    <t>Innosphere SDG Ltd</t>
  </si>
  <si>
    <t>https://www.google.com/search?ucbcb=1&amp;gl=us&amp;hl=en&amp;q=Innosphere+SDG+Ltd&amp;sa=X&amp;ved=0ahUKEwj7w77Tjef8AhUNjYkEHS3nAQ44ChCYkAIInAs</t>
  </si>
  <si>
    <t>Lgcareers</t>
  </si>
  <si>
    <t>https://www.google.com/search?sca_esv=584208532&amp;gl=us&amp;hl=en&amp;q=Lgcareers&amp;sa=X&amp;ved=0ahUKEwiJjoepuNSCAxV7CnkGHa_sB984ChCYkAII8Qk</t>
  </si>
  <si>
    <t>Kometa</t>
  </si>
  <si>
    <t>https://www.google.com/search?sca_esv=566193960&amp;gl=us&amp;hl=en&amp;q=Kometa&amp;sa=X&amp;ved=0ahUKEwjx8uPzwrOBAxUHkIkEHYgcClUQmJACCPwJ</t>
  </si>
  <si>
    <t>Capture Group</t>
  </si>
  <si>
    <t>https://www.google.com/search?gl=us&amp;hl=en&amp;q=Capture+Group&amp;sa=X&amp;ved=0ahUKEwjcj6HSndH_AhXcADQIHdn9AHIQmJACCP8L</t>
  </si>
  <si>
    <t>https://encrypted-tbn0.gstatic.com/images?q=tbn:ANd9GcQ-vt_QgGvMvFaQuig1IkFZRMxCJPSP5hUcVRJ0zfw&amp;s</t>
  </si>
  <si>
    <t>Scienta</t>
  </si>
  <si>
    <t>http://www.scientaomicron.com/</t>
  </si>
  <si>
    <t>https://www.google.com/search?hl=en&amp;gl=us&amp;q=Scienta&amp;sa=X&amp;ved=0ahUKEwihmaGt5oL9AhV8GlkFHc5sATE4FBCYkAIIkww</t>
  </si>
  <si>
    <t>Strongbow Consulting Group, LLC</t>
  </si>
  <si>
    <t>https://www.google.com/search?ucbcb=1&amp;gl=us&amp;hl=en&amp;q=Strongbow+Consulting+Group,+LLC&amp;sa=X&amp;ved=0ahUKEwjOufzS57n8AhUWlGoFHZv1AzM4FBCYkAIIkgo</t>
  </si>
  <si>
    <t>BetterData Pte Ltd</t>
  </si>
  <si>
    <t>http://www.betterdata.ai/</t>
  </si>
  <si>
    <t>https://www.google.com/search?sca_esv=593213093&amp;gl=us&amp;hl=en&amp;q=BetterData+Pte+Ltd&amp;sa=X&amp;ved=0ahUKEwj37rOz9KSDAxWOFFkFHRBHAZA4HhCYkAIIkAs</t>
  </si>
  <si>
    <t>Amplemarket</t>
  </si>
  <si>
    <t>http://amplemarket.com/</t>
  </si>
  <si>
    <t>https://www.google.com/search?q=Amplemarket&amp;sa=X&amp;ved=0ahUKEwj3z7yw9L78AhWrFFkFHfnGBt8QmJACCMYI</t>
  </si>
  <si>
    <t>https://encrypted-tbn0.gstatic.com/images?q=tbn:ANd9GcQJj6goujfG7fvGk9W__DrN9kbLs8oQYZUlWj3w5-0&amp;s</t>
  </si>
  <si>
    <t>Elite Met Solutions</t>
  </si>
  <si>
    <t>https://www.google.com/search?sca_esv=923c5379fa918772&amp;sca_upv=1&amp;gl=us&amp;hl=en&amp;q=Elite+Met+Solutions&amp;sa=X&amp;ved=0ahUKEwiN-t72pZODAxU2SjABHV9qCzk4KBCYkAIIgAw</t>
  </si>
  <si>
    <t>Clevry Finland</t>
  </si>
  <si>
    <t>https://www.google.com/search?sca_esv=558984878&amp;gl=us&amp;hl=en&amp;q=Clevry+Finland&amp;sa=X&amp;ved=0ahUKEwjWhICo0--AAxV8MlkFHYKAAfMQmJACCN4M</t>
  </si>
  <si>
    <t>Lockhart, Morris &amp; Montgomery</t>
  </si>
  <si>
    <t>https://www.google.com/search?sca_esv=586199351&amp;hl=en&amp;gl=us&amp;q=Lockhart,+Morris+%26+Montgomery&amp;sa=X&amp;ved=0ahUKEwjg4eTUzeiCAxVQv4kEHfa6CS0QmJACCJoK</t>
  </si>
  <si>
    <t>https://encrypted-tbn0.gstatic.com/images?q=tbn:ANd9GcQ34RR03dkuFDCOvy6K7GwD_hjRGf_iutcX25Yn8J8&amp;s</t>
  </si>
  <si>
    <t>Groupe HBF</t>
  </si>
  <si>
    <t>http://www.groupehbf.com/</t>
  </si>
  <si>
    <t>https://www.google.com/search?sca_esv=586505729&amp;gl=us&amp;hl=en&amp;q=Groupe+HBF&amp;sa=X&amp;ved=0ahUKEwi9pNfBieuCAxV3EVkFHUZEB6w4ChCYkAII7ws</t>
  </si>
  <si>
    <t>https://encrypted-tbn0.gstatic.com/images?q=tbn:ANd9GcR3aXOiSargnO9aHvcefr4gLmrz7xqIFwv9Oi-zFaE&amp;s</t>
  </si>
  <si>
    <t>TRIARH</t>
  </si>
  <si>
    <t>https://www.google.com/search?hl=en&amp;gl=us&amp;q=TRIARH&amp;sa=X&amp;ved=0ahUKEwiI3Y74juf8AhUEjokEHY7MAIcQmJACCKsK</t>
  </si>
  <si>
    <t>Zilogic Systems</t>
  </si>
  <si>
    <t>https://www.google.com/search?gl=us&amp;hl=en&amp;q=Zilogic+Systems&amp;sa=X&amp;ved=0ahUKEwjMiuqC28n_AhVuKlkFHdaEBgw4HhCYkAII6ws</t>
  </si>
  <si>
    <t>https://encrypted-tbn0.gstatic.com/images?q=tbn:ANd9GcRQmknsCLlfdaHdGY1BjfmvY2DcZXG8WA63s3_gjd8&amp;s</t>
  </si>
  <si>
    <t>Career Options Africa (Kenya)</t>
  </si>
  <si>
    <t>https://www.google.com/search?sca_esv=362cbec781060a3d&amp;sca_upv=1&amp;hl=en&amp;gl=us&amp;q=Career+Options+Africa+(Kenya)&amp;sa=X&amp;ved=0ahUKEwjspf3LhLSDAxWGs4QIHfzDDJMQmJACCI4H</t>
  </si>
  <si>
    <t>https://encrypted-tbn0.gstatic.com/images?q=tbn:ANd9GcRltoqQ_5D5fwSOIowIuO5GpLp3TBOuMJlc6ovWTKQ&amp;s</t>
  </si>
  <si>
    <t>Noveon Magnetics Inc.</t>
  </si>
  <si>
    <t>https://www.google.com/search?gl=us&amp;hl=en&amp;q=Noveon+Magnetics+Inc.&amp;sa=X&amp;ved=0ahUKEwjU9qvh3Kr8AhWHl2oFHfK3DdY4KBCYkAIIgw8</t>
  </si>
  <si>
    <t>https://encrypted-tbn0.gstatic.com/images?q=tbn:ANd9GcRk-ni8T_jJyTEjhclkYXopR04Fz-C1KiR5ms6lbis&amp;s</t>
  </si>
  <si>
    <t>Ventra Health</t>
  </si>
  <si>
    <t>https://www.google.com/search?sca_esv=588643820&amp;gl=us&amp;hl=en&amp;q=Ventra+Health&amp;sa=X&amp;ved=0ahUKEwi6wen_1PyCAxWjEGIAHZBtB7k4HhCYkAIIlgw</t>
  </si>
  <si>
    <t>https://encrypted-tbn0.gstatic.com/images?q=tbn:ANd9GcQJiUfrF7n9sfF3dGT1Ib06XuuBmHflDvstI45yGSY&amp;s</t>
  </si>
  <si>
    <t>Lionbridge Technologies, Inc.</t>
  </si>
  <si>
    <t>https://www.google.com/search?sca_esv=583261567&amp;gl=us&amp;hl=en&amp;q=Lionbridge+Technologies,+Inc.&amp;sa=X&amp;ved=0ahUKEwjXg_6os8qCAxVJm2oFHZM5DYc4FBCYkAIIiw0</t>
  </si>
  <si>
    <t>American Technology Consulting</t>
  </si>
  <si>
    <t>http://www.american-technology.net/</t>
  </si>
  <si>
    <t>https://www.google.com/search?sca_esv=34b23c430a4204cf&amp;sca_upv=1&amp;hl=en&amp;gl=us&amp;q=American+Technology+Consulting&amp;sa=X&amp;ved=0ahUKEwiKvreG5JCDAxXvSTABHYLxC5I4FBCYkAIIjAs</t>
  </si>
  <si>
    <t>https://encrypted-tbn0.gstatic.com/images?q=tbn:ANd9GcSlM-vlI5k0mdEN1gTq8yWm90aG2TXlTfSdoZu4&amp;s=0</t>
  </si>
  <si>
    <t>EQUINIX DO BRASIL SOLUCOES DE TECNOLOGIA EM INFORMATICA LTDA.</t>
  </si>
  <si>
    <t>https://www.google.com/search?hl=en&amp;gl=us&amp;q=EQUINIX+DO+BRASIL+SOLUCOES+DE+TECNOLOGIA+EM+INFORMATICA+LTDA.&amp;sa=X&amp;ved=0ahUKEwiT84iS-cv-AhUTjIkEHa2NDsMQmJACCJkM</t>
  </si>
  <si>
    <t>Hawodtech Solutions Inc.</t>
  </si>
  <si>
    <t>https://www.google.com/search?gl=us&amp;hl=en&amp;q=Hawodtech+Solutions+Inc.&amp;sa=X&amp;ved=0ahUKEwjXtsCzxo2AAxUcLUQIHfliBqU4MhCYkAIIiAs</t>
  </si>
  <si>
    <t>Sheffield Teaching Hospitals NHS Foundation Trust</t>
  </si>
  <si>
    <t>https://www.google.com/search?sca_esv=567185982&amp;hl=en&amp;gl=us&amp;q=Sheffield+Teaching+Hospitals+NHS+Foundation+Trust&amp;sa=X&amp;ved=0ahUKEwjg1PuzhbuBAxXySzABHcsCC_U4KBCYkAII4go</t>
  </si>
  <si>
    <t>https://encrypted-tbn0.gstatic.com/images?q=tbn:ANd9GcSwCh4eH3S-U-HIq8c2yvrzMcVIBARNa2HBqJh2viE&amp;s</t>
  </si>
  <si>
    <t>Kelberman Center</t>
  </si>
  <si>
    <t>https://www.google.com/search?ucbcb=1&amp;gl=us&amp;hl=en&amp;q=Kelberman+Center&amp;sa=X&amp;ved=0ahUKEwjkz-Ly8sj8AhUZITQIHailBPY4HhCYkAIIhg4</t>
  </si>
  <si>
    <t>ASOS</t>
  </si>
  <si>
    <t>https://www.google.com/search?hl=en&amp;gl=us&amp;q=ASOS&amp;sa=X&amp;ved=0ahUKEwj9nYOShYaAAxWaMlkFHQtECJ84HhCYkAII9Ak</t>
  </si>
  <si>
    <t>TEKWings LLC</t>
  </si>
  <si>
    <t>http://tekwings.com/</t>
  </si>
  <si>
    <t>https://www.google.com/search?sca_esv=584506005&amp;hl=en&amp;gl=us&amp;q=TEKWings+LLC&amp;sa=X&amp;ved=0ahUKEwj3weec99aCAxWrjIkEHaaKCdM4FBCYkAIItgw</t>
  </si>
  <si>
    <t>https://encrypted-tbn0.gstatic.com/images?q=tbn:ANd9GcT7kf8Wt0i9MOx3BVfFXWALn94gQ7z-W6DB3lOygN8&amp;s</t>
  </si>
  <si>
    <t>tHRibe.Select</t>
  </si>
  <si>
    <t>https://www.google.com/search?sca_esv=577080029&amp;hl=en&amp;gl=us&amp;q=tHRibe.Select&amp;sa=X&amp;ved=0ahUKEwiHstno0JWCAxUnrokEHXv_Ag04ChCYkAIIwws</t>
  </si>
  <si>
    <t>Freeplay</t>
  </si>
  <si>
    <t>https://www.google.com/search?sca_esv=581117380&amp;gl=us&amp;hl=en&amp;q=Freeplay&amp;sa=X&amp;ved=0ahUKEwjnoLPM5LiCAxXtMlkFHcylC7k4FBCYkAII4Ao</t>
  </si>
  <si>
    <t>WCM</t>
  </si>
  <si>
    <t>https://www.google.com/search?gl=us&amp;hl=en&amp;q=WCM&amp;sa=X&amp;ved=0ahUKEwjOg6qawLD_AhXSVDUKHffVCrYQmJACCIAM</t>
  </si>
  <si>
    <t>Reprise Digital</t>
  </si>
  <si>
    <t>http://www.reprisedigital.com/</t>
  </si>
  <si>
    <t>https://www.google.com/search?hl=en&amp;gl=us&amp;q=Reprise+Digital&amp;sa=X&amp;ved=0ahUKEwi2zYLozbf9AhWKF1kFHZEuAUw4jAEQmJACCJgM</t>
  </si>
  <si>
    <t>https://encrypted-tbn0.gstatic.com/images?q=tbn:ANd9GcS8S4nRWW335uqOMtYskuvlMiMu2Ir6qggNFjX4rQg&amp;s</t>
  </si>
  <si>
    <t>Capbay</t>
  </si>
  <si>
    <t>https://www.google.com/search?gl=us&amp;hl=en&amp;q=Capbay&amp;sa=X&amp;ved=0ahUKEwjQ9Pa9jcL_AhWtnGoFHcuNB7cQmJACCPcM</t>
  </si>
  <si>
    <t>Tsb Bank Limited</t>
  </si>
  <si>
    <t>http://www.tsb.co.nz/</t>
  </si>
  <si>
    <t>https://www.google.com/search?sca_esv=584513130&amp;hl=en&amp;gl=us&amp;q=Tsb+Bank+Limited&amp;sa=X&amp;ved=0ahUKEwi5g8z0hdeCAxVrEzQIHfFxCi84ChCYkAIIjgs</t>
  </si>
  <si>
    <t>INX International Ink Co.</t>
  </si>
  <si>
    <t>https://www.google.com/search?hl=en&amp;gl=us&amp;q=INX+International+Ink+Co.&amp;sa=X&amp;ved=0ahUKEwjt0vj1qOr_AhWokIkEHeLfCJw4ChCYkAIIzg4</t>
  </si>
  <si>
    <t>https://encrypted-tbn0.gstatic.com/images?q=tbn:ANd9GcRj7pkcUcDkdhGT7Pbl6OdJx129BCSR18U4Lehb81WQ7Mz1DPjBPzj4GVI&amp;s</t>
  </si>
  <si>
    <t>Asobo Studio</t>
  </si>
  <si>
    <t>http://www.asobostudio.com/</t>
  </si>
  <si>
    <t>https://www.google.com/search?ucbcb=1&amp;hl=en&amp;gl=us&amp;q=Asobo+Studio&amp;sa=X&amp;ved=0ahUKEwiu1M248Yz9AhUOh1wKHfeHDVE4bhCYkAII4ws</t>
  </si>
  <si>
    <t>Hillmont Group</t>
  </si>
  <si>
    <t>https://www.google.com/search?ucbcb=1&amp;gl=us&amp;hl=en&amp;q=Hillmont+Group&amp;sa=X&amp;ved=0ahUKEwip_OuKmMn9AhWyI30KHS30DUY4MhCYkAII0Qk</t>
  </si>
  <si>
    <t>https://encrypted-tbn0.gstatic.com/images?q=tbn:ANd9GcTzaJWvR8VuXiCAYDeILYK4vkXWwhq3tKpYMOigtpo&amp;s</t>
  </si>
  <si>
    <t>Synectics Inc</t>
  </si>
  <si>
    <t>https://www.google.com/search?gl=us&amp;hl=en&amp;q=Synectics+Inc&amp;sa=X&amp;ved=0ahUKEwj1iuzLk6SAAxWwSzABHULUBSA4FBCYkAII3Q4</t>
  </si>
  <si>
    <t>20FIFTY PARTNERS</t>
  </si>
  <si>
    <t>https://www.google.com/search?sca_esv=575108319&amp;hl=en&amp;gl=us&amp;q=20FIFTY+PARTNERS&amp;sa=X&amp;ved=0ahUKEwiwjOy6hoSCAxWYEFkFHWy7BlMQmJACCN0K</t>
  </si>
  <si>
    <t>https://encrypted-tbn0.gstatic.com/images?q=tbn:ANd9GcRTPtfj1l4vBZFA9C_5He3mD098ZG5RKve12MQp6_g&amp;s</t>
  </si>
  <si>
    <t>Rockwood</t>
  </si>
  <si>
    <t>https://www.google.com/search?sca_esv=579384295&amp;gl=us&amp;hl=en&amp;q=Rockwood&amp;sa=X&amp;ved=0ahUKEwi_6vX41amCAxW_g4kEHd5iDBI4KBCYkAII7gw</t>
  </si>
  <si>
    <t>Aspectratio</t>
  </si>
  <si>
    <t>https://www.google.com/search?sca_esv=584506005&amp;hl=en&amp;gl=us&amp;q=Aspectratio&amp;sa=X&amp;ved=0ahUKEwiIs9vc-daCAxUnrokEHUxWC-s4ggEQmJACCPQM</t>
  </si>
  <si>
    <t>SCIAM</t>
  </si>
  <si>
    <t>https://www.google.com/search?gl=us&amp;hl=en&amp;q=SCIAM&amp;sa=X&amp;ved=0ahUKEwjZwvvku9D8AhV3lmoFHZxSAYs4FBCYkAII7Qw</t>
  </si>
  <si>
    <t>SYNLAB Vet</t>
  </si>
  <si>
    <t>http://www.synlab-vet.com/</t>
  </si>
  <si>
    <t>https://www.google.com/search?sca_esv=571674645&amp;gl=us&amp;hl=en&amp;q=SYNLAB+Vet&amp;sa=X&amp;ved=0ahUKEwi1oOzD5eWBAxXKGVkFHbofBJQ4FBCYkAII4go</t>
  </si>
  <si>
    <t>Caladwich Consulting, LLC</t>
  </si>
  <si>
    <t>https://www.google.com/search?sca_esv=566478814&amp;gl=us&amp;hl=en&amp;q=Caladwich+Consulting,+LLC&amp;sa=X&amp;ved=0ahUKEwjJ68_U_7WBAxUbMVkFHYufBsY4bhCYkAII1Ak</t>
  </si>
  <si>
    <t>https://encrypted-tbn0.gstatic.com/images?q=tbn:ANd9GcR__V7kEOBJONevYwCZcmwKalzE-mWFWhDGooJLzj4&amp;s</t>
  </si>
  <si>
    <t>Depixus</t>
  </si>
  <si>
    <t>https://www.google.com/search?gl=us&amp;hl=en&amp;q=Depixus&amp;sa=X&amp;ved=0ahUKEwjRwObK3tD9AhWwFFkFHfJNBk44HhCYkAII2wo</t>
  </si>
  <si>
    <t>esqLABS GmbH</t>
  </si>
  <si>
    <t>https://www.google.com/search?sca_esv=583899177&amp;hl=en&amp;gl=us&amp;q=esqLABS+GmbH&amp;sa=X&amp;ved=0ahUKEwiF2brz9tGCAxXJEFkFHY4-Bjs4ChCYkAIIoww</t>
  </si>
  <si>
    <t>The Delta</t>
  </si>
  <si>
    <t>https://www.google.com/search?gl=us&amp;hl=en&amp;q=The+Delta&amp;sa=X&amp;ved=0ahUKEwif3dG2ibD9AhXhFlkFHdehCocQmJACCNMK</t>
  </si>
  <si>
    <t>https://encrypted-tbn0.gstatic.com/images?q=tbn:ANd9GcSdADCB5nmOwVgU0HrHPfLrLSbjeIqbcbwfBmZxm3k&amp;s</t>
  </si>
  <si>
    <t>CTS IT</t>
  </si>
  <si>
    <t>https://www.google.com/search?sca_esv=569809553&amp;hl=en&amp;gl=us&amp;q=CTS+IT&amp;sa=X&amp;ved=0ahUKEwi8pJX-ntSBAxXJD1kFHaQXCQo4ChCYkAII5Qw</t>
  </si>
  <si>
    <t>Pixel</t>
  </si>
  <si>
    <t>https://www.google.com/search?sca_esv=586505729&amp;hl=en&amp;gl=us&amp;q=Pixel&amp;sa=X&amp;ved=0ahUKEwjwi7-4iOuCAxVztYkEHT7bCOg4HhCYkAII0Qw</t>
  </si>
  <si>
    <t>All human</t>
  </si>
  <si>
    <t>https://www.google.com/search?sca_esv=573110829&amp;hl=en&amp;gl=us&amp;q=All+human&amp;sa=X&amp;ved=0ahUKEwiE8cC3uvKBAxULEVkFHYpsDgM4ChCYkAIInQo</t>
  </si>
  <si>
    <t>https://encrypted-tbn0.gstatic.com/images?q=tbn:ANd9GcQvDNzTQ-htbhTCp-WvNXi8sWsscIOEhevl1afwT1U&amp;s</t>
  </si>
  <si>
    <t>Opsera India P Ltd</t>
  </si>
  <si>
    <t>https://www.google.com/search?sca_esv=556212212&amp;gl=us&amp;hl=en&amp;q=Opsera+India+P+Ltd&amp;sa=X&amp;ved=0ahUKEwiPvpmYvNaAAxXWD1kFHUx_CeE4PBCYkAIIzgw</t>
  </si>
  <si>
    <t>TAGWALK</t>
  </si>
  <si>
    <t>https://www.google.com/search?sca_esv=697493931703dc96&amp;gl=us&amp;hl=en&amp;q=TAGWALK&amp;sa=X&amp;ved=0ahUKEwj0hpiY5bOCAxWcRzABHW-rD0Q4ChCYkAIIlw0</t>
  </si>
  <si>
    <t>https://encrypted-tbn0.gstatic.com/images?q=tbn:ANd9GcSUkPDyQDZTkB2wpxBhcQ3i6OdhaROoOZ4gIeqjsGE&amp;s</t>
  </si>
  <si>
    <t>Wyss Center for Bio and Neuroengineering</t>
  </si>
  <si>
    <t>http://www.wysscenter.ch/</t>
  </si>
  <si>
    <t>https://www.google.com/search?ucbcb=1&amp;hl=en&amp;gl=us&amp;q=Wyss+Center+for+Bio+and+Neuroengineering&amp;sa=X&amp;ved=0ahUKEwizkMXa4sv9AhXIg4kEHTkbDBk4ChCYkAIIlww</t>
  </si>
  <si>
    <t>https://encrypted-tbn0.gstatic.com/images?q=tbn:ANd9GcQd-iaK-NEtopaqmJkQm-YmeNksYDIPo6AUDuXZ2Zc&amp;s</t>
  </si>
  <si>
    <t>TnZ International</t>
  </si>
  <si>
    <t>https://www.google.com/search?hl=en&amp;gl=us&amp;q=TnZ+International&amp;sa=X&amp;ved=0ahUKEwixso6Yro_9AhUTElkFHTjNDk4QmJACCNAF</t>
  </si>
  <si>
    <t>Edgar, Dunn &amp; Company</t>
  </si>
  <si>
    <t>http://www.edgardunn.com/</t>
  </si>
  <si>
    <t>https://www.google.com/search?hl=en&amp;gl=us&amp;q=Edgar,+Dunn+%26+Company&amp;sa=X&amp;ved=0ahUKEwiemvSfx4r-AhXXSjABHfqgAWA4FBCYkAIIlQw</t>
  </si>
  <si>
    <t>CIRCLE K</t>
  </si>
  <si>
    <t>https://www.google.com/search?ucbcb=1&amp;hl=en&amp;gl=us&amp;q=CIRCLE+K&amp;sa=X&amp;ved=0ahUKEwjWhOn0kuL8AhUBVTABHb9FBY44ChCYkAIIpw0</t>
  </si>
  <si>
    <t>Nottinghamshire Healthcare NHS Foundation Trust</t>
  </si>
  <si>
    <t>http://www.nottinghamshirehealthcare.nhs.uk/</t>
  </si>
  <si>
    <t>https://www.google.com/search?hl=en&amp;gl=us&amp;q=Nottinghamshire+Healthcare+NHS+Foundation+Trust&amp;sa=X&amp;ved=0ahUKEwjG3IbT0uT8AhX4m2oFHWIgDoU4MhCYkAIIuQk</t>
  </si>
  <si>
    <t>Rexroth</t>
  </si>
  <si>
    <t>https://www.google.com/search?sca_esv=592428276&amp;gl=us&amp;hl=en&amp;q=Rexroth&amp;sa=X&amp;ved=0ahUKEwih2_Grs52DAxVUEFkFHQWiA7wQmJACCJsN</t>
  </si>
  <si>
    <t>Greenage Services</t>
  </si>
  <si>
    <t>http://www.greenageutilityservices.co.uk/</t>
  </si>
  <si>
    <t>https://www.google.com/search?hl=en&amp;gl=us&amp;q=Greenage+Services&amp;sa=X&amp;ved=0ahUKEwiulczwobOAAxVeMlkFHT9UBj0QmJACCPEL</t>
  </si>
  <si>
    <t>Avila IT</t>
  </si>
  <si>
    <t>https://www.google.com/search?sca_esv=560432626&amp;hl=en&amp;gl=us&amp;q=Avila+IT&amp;sa=X&amp;ved=0ahUKEwj8jvzxlPyAAxV8ElkFHazGDxc4UBCYkAII3Aw</t>
  </si>
  <si>
    <t>Recruiter Ruth | Performability Recruitment</t>
  </si>
  <si>
    <t>https://www.google.com/search?ucbcb=1&amp;gl=us&amp;hl=en&amp;q=Recruiter+Ruth+%7C+Performability+Recruitment&amp;sa=X&amp;ved=0ahUKEwjt9OPOhM78AhX_jIkEHU5SBzUQmJACCLgJ</t>
  </si>
  <si>
    <t>https://encrypted-tbn0.gstatic.com/images?q=tbn:ANd9GcRpfoNzICJcPFsifH26l3RJZCarI6hBkXtc7zZ8x_A00ArZfCCaAkpWiIo&amp;s</t>
  </si>
  <si>
    <t>Helvetica Partners Sarl</t>
  </si>
  <si>
    <t>https://www.google.com/search?sca_esv=561856720&amp;gl=us&amp;hl=en&amp;q=Helvetica+Partners+Sarl&amp;sa=X&amp;ved=0ahUKEwi77N7v64iBAxUPElkFHYJaAhI4ChCYkAIIyA0</t>
  </si>
  <si>
    <t>The Blue Barrel Pte Ltd | EA: 07C5446</t>
  </si>
  <si>
    <t>https://www.google.com/search?hl=en&amp;gl=us&amp;q=The+Blue+Barrel+Pte+Ltd+%7C+EA:+07C5446&amp;sa=X&amp;ved=0ahUKEwjP2ITq6Nr9AhU-FFkFHTcAAiQ4ChCYkAIIpws</t>
  </si>
  <si>
    <t>https://encrypted-tbn0.gstatic.com/images?q=tbn:ANd9GcTC8EPHxbvW83kLtMACc2cYrtA5A2lGtCZy6HyX0ytgxR367S-54RmyP04&amp;s</t>
  </si>
  <si>
    <t>USU GmbH</t>
  </si>
  <si>
    <t>http://www.usu.com/</t>
  </si>
  <si>
    <t>https://www.google.com/search?sca_esv=349af6b8b067d63f&amp;sca_upv=1&amp;gl=us&amp;hl=en&amp;q=USU+GmbH&amp;sa=X&amp;ved=0ahUKEwjv_P70_9uCAxWDTjABHfwrDfAQmJACCJEN</t>
  </si>
  <si>
    <t>https://encrypted-tbn0.gstatic.com/images?q=tbn:ANd9GcSEm16OtEfGuBdCk4qMVRJmlKntnQOXurlPlSw51cI&amp;s</t>
  </si>
  <si>
    <t>Talentifi</t>
  </si>
  <si>
    <t>https://www.google.com/search?sca_esv=564592924&amp;gl=us&amp;hl=en&amp;q=Talentifi&amp;sa=X&amp;ved=0ahUKEwjuzJf3taSBAxUgElkFHaKsCQYQmJACCMgL</t>
  </si>
  <si>
    <t>CCA Recruitment Group</t>
  </si>
  <si>
    <t>https://www.google.com/search?sca_esv=575393305&amp;gl=us&amp;hl=en&amp;q=CCA+Recruitment+Group&amp;sa=X&amp;ved=0ahUKEwin3JzPv4aCAxXOKFkFHQpNBcs4PBCYkAII7Qk</t>
  </si>
  <si>
    <t>CPM Ireland</t>
  </si>
  <si>
    <t>https://www.google.com/search?hl=en&amp;gl=us&amp;q=CPM+Ireland&amp;sa=X&amp;ved=0ahUKEwjcgN7jpYX9AhVWElkFHfkrC2Q4ChCYkAII5wk</t>
  </si>
  <si>
    <t>Desarrolladora inmobiliaria Spazios</t>
  </si>
  <si>
    <t>https://www.google.com/search?hl=en&amp;gl=us&amp;q=Desarrolladora+inmobiliaria+Spazios&amp;sa=X&amp;ved=0ahUKEwjf1aDkxo2AAxVwibAFHd7LAiU4ChCYkAII-ww</t>
  </si>
  <si>
    <t>Bgp</t>
  </si>
  <si>
    <t>https://www.google.com/search?sca_esv=563950002&amp;hl=en&amp;gl=us&amp;q=Bgp&amp;sa=X&amp;ved=0ahUKEwjhpeiggJ2BAxWOk4kEHZ1jAeg4FBCYkAIIsg4</t>
  </si>
  <si>
    <t>PEP INNOVATION PTE. LTD.</t>
  </si>
  <si>
    <t>https://www.google.com/search?sca_esv=aa2d63c0f83aea3d&amp;sca_upv=1&amp;hl=en&amp;gl=us&amp;q=PEP+INNOVATION+PTE.+LTD.&amp;sa=X&amp;ved=0ahUKEwiD48TMs52DAxU0SzABHcAVDW84MhCYkAIIgAw</t>
  </si>
  <si>
    <t>Aldes Groupe</t>
  </si>
  <si>
    <t>https://www.google.com/search?hl=en&amp;gl=us&amp;q=Aldes+Groupe&amp;sa=X&amp;ved=0ahUKEwiwotXpx4D-AhVwkIkEHeq5A6M4MhCYkAIIuAs</t>
  </si>
  <si>
    <t>https://encrypted-tbn0.gstatic.com/images?q=tbn:ANd9GcQT2NGSomU1NOtV4gY0VaemmFJjQWTM2sl-L1jA-J0&amp;s</t>
  </si>
  <si>
    <t>DataForce</t>
  </si>
  <si>
    <t>https://www.google.com/search?sca_esv=571229774&amp;gl=us&amp;hl=en&amp;q=DataForce&amp;sa=X&amp;ved=0ahUKEwjCt5jq5uCBAxUfKFkFHXtOD8IQmJACCNEL</t>
  </si>
  <si>
    <t>https://encrypted-tbn0.gstatic.com/images?q=tbn:ANd9GcTnbAvEBRufw6z2nD3yWHU-6grMoUW0uMIJfAXezwY&amp;s</t>
  </si>
  <si>
    <t>The Kenific Group, Inc.</t>
  </si>
  <si>
    <t>https://www.google.com/search?ucbcb=1&amp;hl=en&amp;gl=us&amp;q=The+Kenific+Group,+Inc.&amp;sa=X&amp;ved=0ahUKEwj4hsCHwKj9AhXCGDQIHYSJDdQ4bhCYkAIIrgw</t>
  </si>
  <si>
    <t>https://serpapi.com/searches/63f5b609f636ffd8a4e69622/images/bb7b91f4e7e346d889b89e875ba47ee6f785241d3ad1660f2a2033c7d3f47db7.gif</t>
  </si>
  <si>
    <t>Ichi Service Group</t>
  </si>
  <si>
    <t>https://www.google.com/search?gl=us&amp;hl=en&amp;q=Ichi+Service+Group&amp;sa=X&amp;ved=0ahUKEwiVrITc75n_AhWntokEHcSdBAQ4FBCYkAIIjwo</t>
  </si>
  <si>
    <t>Ireckonu</t>
  </si>
  <si>
    <t>https://www.google.com/search?q=Ireckonu&amp;sa=X&amp;ved=0ahUKEwi5qM_24qr8AhXPFVkFHXh2AG0QmJACCLsL</t>
  </si>
  <si>
    <t>Zenpark</t>
  </si>
  <si>
    <t>http://zenpark.com/</t>
  </si>
  <si>
    <t>https://www.google.com/search?ucbcb=1&amp;hl=en&amp;gl=us&amp;q=Zenpark&amp;sa=X&amp;ved=0ahUKEwjQh_zqx4D-AhX9bDABHbZbCww4PBCYkAIIjAs</t>
  </si>
  <si>
    <t>https://encrypted-tbn0.gstatic.com/images?q=tbn:ANd9GcQIniSIH1HerJeex-2xliaXfwOOuNLw3BQ0TJu2Gx4&amp;s</t>
  </si>
  <si>
    <t>Edison Search Limited</t>
  </si>
  <si>
    <t>https://www.google.com/search?sca_esv=568736477&amp;gl=us&amp;hl=en&amp;q=Edison+Search+Limited&amp;sa=X&amp;ved=0ahUKEwj14PKRkcqBAxVblWoFHfHGA7I4KBCYkAII2Aw</t>
  </si>
  <si>
    <t>Restaurant365</t>
  </si>
  <si>
    <t>http://www.restaurant365.com/</t>
  </si>
  <si>
    <t>https://www.google.com/search?sca_esv=561536078&amp;hl=en&amp;gl=us&amp;q=Restaurant365&amp;sa=X&amp;ved=0ahUKEwil_pm6nYaBAxUYMlkFHerUCo84KBCYkAII2Q0</t>
  </si>
  <si>
    <t>https://encrypted-tbn0.gstatic.com/images?q=tbn:ANd9GcR6VmblwSuMRe48VZDeqwH-y2FA0KRzCehhcZ5f_J4&amp;s</t>
  </si>
  <si>
    <t>Troople</t>
  </si>
  <si>
    <t>https://www.google.com/search?sca_esv=576026540&amp;hl=en&amp;gl=us&amp;q=Troople&amp;sa=X&amp;ved=0ahUKEwiMk-eki46CAxX1E1kFHVNRArIQmJACCJgN</t>
  </si>
  <si>
    <t>https://encrypted-tbn0.gstatic.com/images?q=tbn:ANd9GcSfC5JhcyoG1SoC_8tIxcBGkEe7s8fvV1h-xqNDPxw&amp;s</t>
  </si>
  <si>
    <t>Net2source Consulting &amp; Business Solutions Sdn. Bhd.</t>
  </si>
  <si>
    <t>https://www.google.com/search?hl=en&amp;gl=us&amp;q=Net2source+Consulting+%26+Business+Solutions+Sdn.+Bhd.&amp;sa=X&amp;ved=0ahUKEwiV0KDOyrf9AhUXmGoFHTDiDmIQmJACCPoK</t>
  </si>
  <si>
    <t>Business Umbrella</t>
  </si>
  <si>
    <t>https://www.google.com/search?q=Business+Umbrella&amp;sa=X&amp;ved=0ahUKEwi_ufmclpz-AhWVElkFHRhcDuAQmJACCIUJ</t>
  </si>
  <si>
    <t>Acciona IT</t>
  </si>
  <si>
    <t>https://www.google.com/search?hl=en&amp;gl=us&amp;q=Acciona+IT&amp;sa=X&amp;ved=0ahUKEwjKtbSynamAAxWFFFkFHbBbBGE4ChCYkAII_As</t>
  </si>
  <si>
    <t>https://encrypted-tbn0.gstatic.com/images?q=tbn:ANd9GcQQi9DwOSFKeH2vrT2kU36TixHQmb2wM9DOcwmLVo0&amp;s</t>
  </si>
  <si>
    <t>Cadmus Resources</t>
  </si>
  <si>
    <t>https://www.google.com/search?sca_esv=592428276&amp;gl=us&amp;hl=en&amp;q=Cadmus+Resources&amp;sa=X&amp;ved=0ahUKEwij04G2s52DAxVjD1kFHYTqD9E4UBCYkAII-gk</t>
  </si>
  <si>
    <t>https://encrypted-tbn0.gstatic.com/images?q=tbn:ANd9GcQi25DuDlUI0YJbTU_BvYsR9hgs2z3M12xBBDkQHK4&amp;s</t>
  </si>
  <si>
    <t>TalentMovers IT Services</t>
  </si>
  <si>
    <t>https://www.google.com/search?gl=us&amp;hl=en&amp;q=TalentMovers+IT+Services&amp;sa=X&amp;ved=0ahUKEwi6pcGb2Pj8AhWutYQIHfFJClc4ZBCYkAIIvwo</t>
  </si>
  <si>
    <t>https://encrypted-tbn0.gstatic.com/images?q=tbn:ANd9GcRbsSorLgPf1AsWKUdpTRy0_UbQSjw9Zmyve2e_eGY&amp;s</t>
  </si>
  <si>
    <t>Merck Ltd</t>
  </si>
  <si>
    <t>https://www.google.com/search?sca_esv=562289703&amp;gl=us&amp;hl=en&amp;q=Merck+Ltd&amp;sa=X&amp;ved=0ahUKEwjO4ZuH6I2BAxVrnFYBHSv7CMo4FBCYkAIInQw</t>
  </si>
  <si>
    <t>JDRF/FRDJ Canada</t>
  </si>
  <si>
    <t>http://www.jdrf.ca/</t>
  </si>
  <si>
    <t>https://www.google.com/search?q=JDRF/FRDJ+Canada&amp;sa=X&amp;ved=0ahUKEwi-l-KS6ef_AhXCGFkFHRfGCl8QmJACCIUM</t>
  </si>
  <si>
    <t>https://encrypted-tbn0.gstatic.com/images?q=tbn:ANd9GcTARWA3nRF8AaJQfjpI--8gjgZDSk1HoPKeIDzW_Wk&amp;s</t>
  </si>
  <si>
    <t>Loopsie S.r.l.</t>
  </si>
  <si>
    <t>https://www.google.com/search?sca_esv=558682799&amp;hl=en&amp;gl=us&amp;q=Loopsie+S.r.l.&amp;sa=X&amp;ved=0ahUKEwj_gvW5ke2AAxX9FVkFHYz9AbM4FBCYkAII-Qs</t>
  </si>
  <si>
    <t>Artificio Products Inc</t>
  </si>
  <si>
    <t>https://www.google.com/search?gl=us&amp;hl=en&amp;q=Artificio+Products+Inc&amp;sa=X&amp;ved=0ahUKEwipt4KphrP_AhVsFmIAHdD1BO44KBCYkAIIlgs</t>
  </si>
  <si>
    <t>https://encrypted-tbn0.gstatic.com/images?q=tbn:ANd9GcQr515ft-v-QdQuZQ50TFA_pJsYtSovgghBFX7R10E&amp;s</t>
  </si>
  <si>
    <t>PT VIRTUAL DATA CENTRA INDONESIA</t>
  </si>
  <si>
    <t>https://www.google.com/search?q=PT+VIRTUAL+DATA+CENTRA+INDONESIA&amp;sa=X&amp;ved=0ahUKEwjGsYTJxN3-AhX0roQIHUUaBZIQmJACCM8K</t>
  </si>
  <si>
    <t>NATIONAL CANCER CENTRE OF SINGAPORE PTE LTD</t>
  </si>
  <si>
    <t>https://www.google.com/search?sca_esv=576391435&amp;hl=en&amp;gl=us&amp;q=NATIONAL+CANCER+CENTRE+OF+SINGAPORE+PTE+LTD&amp;sa=X&amp;ved=0ahUKEwiekdHSxpCCAxXtEVkFHTUdBAAQmJACCNYM</t>
  </si>
  <si>
    <t>Excis Ltd</t>
  </si>
  <si>
    <t>https://www.google.com/search?gl=us&amp;hl=en&amp;q=Excis+Ltd&amp;sa=X&amp;ved=0ahUKEwjgwIWf-_P9AhVDFVkFHWK6BOE4PBCYkAII9Qw</t>
  </si>
  <si>
    <t>Deinde.Careers</t>
  </si>
  <si>
    <t>https://www.google.com/search?sca_esv=575393305&amp;hl=en&amp;gl=us&amp;q=Deinde.Careers&amp;sa=X&amp;ved=0ahUKEwjb2qiEwIaCAxXlOEQIHZNiCKg4ChCYkAII5Ao</t>
  </si>
  <si>
    <t>https://encrypted-tbn0.gstatic.com/images?q=tbn:ANd9GcRRRkly5QW13eelGt1KWnCVGgza30C2wOqrEWe3xZ0&amp;s</t>
  </si>
  <si>
    <t>Delta Dental of Rhode Island</t>
  </si>
  <si>
    <t>https://www.google.com/search?gl=us&amp;hl=en&amp;q=Delta+Dental+of+Rhode+Island&amp;sa=X&amp;ved=0ahUKEwjJyL7Gsp79AhXanGoFHZOUA-g4WhCYkAII0Q4</t>
  </si>
  <si>
    <t>Illinois Office of the Auditor General</t>
  </si>
  <si>
    <t>https://www.google.com/search?sca_esv=555026186&amp;hl=en&amp;gl=us&amp;q=Illinois+Office+of+the+Auditor+General&amp;sa=X&amp;ved=0ahUKEwi06Oe0886AAxXgRDABHS3iDucQmJACCNYJ</t>
  </si>
  <si>
    <t>KVG</t>
  </si>
  <si>
    <t>https://www.google.com/search?q=KVG&amp;sa=X&amp;ved=0ahUKEwjF-MHf9tD-AhVSF1kFHREvAbQ4UBCYkAIIhQ0</t>
  </si>
  <si>
    <t>Vector Informatik</t>
  </si>
  <si>
    <t>http://www.vector.com/</t>
  </si>
  <si>
    <t>https://www.google.com/search?gl=us&amp;hl=en&amp;q=Vector+Informatik&amp;sa=X&amp;ved=0ahUKEwj2h4P0ztX8AhV4kWoFHb8KBP84ChCYkAII8Qw</t>
  </si>
  <si>
    <t>https://encrypted-tbn0.gstatic.com/images?q=tbn:ANd9GcQe1eTrO7qUQ5MdXEGELfmPc4AEPPDuiEUrMkBE&amp;s=0</t>
  </si>
  <si>
    <t>The Ogilvy Group, LLC</t>
  </si>
  <si>
    <t>https://www.google.com/search?sca_esv=592739610&amp;gl=us&amp;hl=en&amp;q=The+Ogilvy+Group,+LLC&amp;sa=X&amp;ved=0ahUKEwjm_cLB75-DAxU1GVkFHUybAj84FBCYkAII5go</t>
  </si>
  <si>
    <t>https://encrypted-tbn0.gstatic.com/images?q=tbn:ANd9GcTrbpFadYzErK8JfRyXyadb6sVkUhhtHO7WBVoKv7o&amp;s</t>
  </si>
  <si>
    <t>PhyCARE Solutions</t>
  </si>
  <si>
    <t>https://www.google.com/search?gl=us&amp;hl=en&amp;q=PhyCARE+Solutions&amp;sa=X&amp;ved=0ahUKEwijv-ahv4X-AhU-FVkFHXNjDo8QmJACCOQM</t>
  </si>
  <si>
    <t>Kognitive</t>
  </si>
  <si>
    <t>https://www.google.com/search?sca_esv=574353833&amp;gl=us&amp;hl=en&amp;q=Kognitive&amp;sa=X&amp;ved=0ahUKEwiM3bSd_f6BAxWMK1kFHYbLCQ04ChCYkAIIxQs</t>
  </si>
  <si>
    <t>https://encrypted-tbn0.gstatic.com/images?q=tbn:ANd9GcTvmFU6SCVU1N7bzV6v45df6LHfkTnqxmP7V6rTFIQ&amp;s</t>
  </si>
  <si>
    <t>AIPSO</t>
  </si>
  <si>
    <t>http://www.aipso.com/</t>
  </si>
  <si>
    <t>https://www.google.com/search?hl=en&amp;gl=us&amp;q=AIPSO&amp;sa=X&amp;ved=0ahUKEwjvtrL1yZT-AhVgTTABHauhBnw4KBCYkAIIpAs</t>
  </si>
  <si>
    <t>HEALINT PTE. LTD.</t>
  </si>
  <si>
    <t>https://www.google.com/search?gl=us&amp;hl=en&amp;q=HEALINT+PTE.+LTD.&amp;sa=X&amp;ved=0ahUKEwi_0ebKuZT9AhUtF1kFHRD9A9k4ChCYkAIIlAo</t>
  </si>
  <si>
    <t>Miko</t>
  </si>
  <si>
    <t>https://www.google.com/search?gl=us&amp;hl=en&amp;q=Miko&amp;sa=X&amp;ved=0ahUKEwj5_5eOksT9AhXzm2oFHRnCD_UQmJACCJQK</t>
  </si>
  <si>
    <t>https://encrypted-tbn0.gstatic.com/images?q=tbn:ANd9GcS-gjL_IJBusCTGJBLgoeknh9riw2Diw_XU2SjP4JI&amp;s</t>
  </si>
  <si>
    <t>CNA Associazione di Bologna</t>
  </si>
  <si>
    <t>https://www.google.com/search?sca_esv=573098824&amp;hl=en&amp;gl=us&amp;q=CNA+Associazione+di+Bologna&amp;sa=X&amp;ved=0ahUKEwi77rWdtPKBAxWkF1kFHaBTBD8QmJACCLAM</t>
  </si>
  <si>
    <t>https://encrypted-tbn0.gstatic.com/images?q=tbn:ANd9GcS62y86Y8kLRiyR6vfnft2CHuUC1_tQqMX5yrlQcMs&amp;s</t>
  </si>
  <si>
    <t>Jefferson Wolfe</t>
  </si>
  <si>
    <t>http://jeffersonwolfe.com/</t>
  </si>
  <si>
    <t>https://www.google.com/search?sca_esv=576745885&amp;hl=en&amp;gl=us&amp;q=Jefferson+Wolfe&amp;sa=X&amp;ved=0ahUKEwjJ6saIiJOCAxUclGoFHSfuCkYQmJACCLAM</t>
  </si>
  <si>
    <t>https://encrypted-tbn0.gstatic.com/images?q=tbn:ANd9GcQXXtdMcH35IaEogkog50fpapgRTIFQqXTE7f42u_M&amp;s</t>
  </si>
  <si>
    <t>IP InfoOut</t>
  </si>
  <si>
    <t>https://www.google.com/search?gl=us&amp;hl=en&amp;q=IP+InfoOut&amp;sa=X&amp;ved=0ahUKEwj6gMLL-qD9AhVEnWoFHYZJCucQmJACCK4I</t>
  </si>
  <si>
    <t>https://encrypted-tbn0.gstatic.com/images?q=tbn:ANd9GcSckrFpE8w664wtDgK3ktX5SdqvwFL2fnH3V16DcJo&amp;s</t>
  </si>
  <si>
    <t>CHRU Tours</t>
  </si>
  <si>
    <t>https://www.google.com/search?hl=en&amp;gl=us&amp;q=CHRU+Tours&amp;sa=X&amp;ved=0ahUKEwjHh_iqntH_AhXFE1kFHeEyDx44HhCYkAIIuAs</t>
  </si>
  <si>
    <t>Community of Municipalities of Pays d'Ancenis</t>
  </si>
  <si>
    <t>https://www.google.com/search?q=Community+of+Municipalities+of+Pays+d%27Ancenis&amp;sa=X&amp;ved=0ahUKEwjDuP-zoab-AhUDD1kFHbI6C1A4KBCYkAIIuQw</t>
  </si>
  <si>
    <t>Architect Technology Solutions</t>
  </si>
  <si>
    <t>https://www.google.com/search?hl=en&amp;gl=us&amp;q=Architect+Technology+Solutions&amp;sa=X&amp;ved=0ahUKEwiKwOGLpKSAAxV7MlkFHX6NBtYQmJACCK0M</t>
  </si>
  <si>
    <t>New Zealand Automobile Association Incorporated</t>
  </si>
  <si>
    <t>https://www.google.com/search?sca_esv=581117380&amp;gl=us&amp;hl=en&amp;q=New+Zealand+Automobile+Association+Incorporated&amp;sa=X&amp;ved=0ahUKEwjj27Wb6riCAxVRFVkFHeGwDoQQmJACCP0I</t>
  </si>
  <si>
    <t>Arq. Recruitment Group</t>
  </si>
  <si>
    <t>https://www.google.com/search?sca_esv=590053957&amp;gl=us&amp;hl=en&amp;q=Arq.+Recruitment+Group&amp;sa=X&amp;ved=0ahUKEwj456LZqImDAxUQj4kEHWilCJoQmJACCJUN</t>
  </si>
  <si>
    <t>Fladger Associates</t>
  </si>
  <si>
    <t>https://www.google.com/search?hl=en&amp;gl=us&amp;q=Fladger+Associates&amp;sa=X&amp;ved=0ahUKEwjitqTMx-T8AhUjOkQIHeFhBcY4PBCYkAIItAs</t>
  </si>
  <si>
    <t>https://encrypted-tbn0.gstatic.com/images?q=tbn:ANd9GcQT-AeomBq0hAuvTyni9v9CeDXe8OzTnZy7RbWg1Rw&amp;s</t>
  </si>
  <si>
    <t>Snowfork</t>
  </si>
  <si>
    <t>https://www.google.com/search?sca_esv=569378284&amp;hl=en&amp;gl=us&amp;q=Snowfork&amp;sa=X&amp;ved=0ahUKEwjvs7GMk8-BAxXIF1kFHTJeBnIQmJACCNYJ</t>
  </si>
  <si>
    <t>https://encrypted-tbn0.gstatic.com/images?q=tbn:ANd9GcRvYT4fE5qmOGSSu_8uQWctpQsTbG3RVOcq2Ry4aeg&amp;s</t>
  </si>
  <si>
    <t>Red Bull Media House</t>
  </si>
  <si>
    <t>http://www.redbullmediahouse.com/</t>
  </si>
  <si>
    <t>https://www.google.com/search?gl=us&amp;hl=en&amp;q=Red+Bull+Media+House&amp;sa=X&amp;ved=0ahUKEwiRlLfb1Oz-AhXnlIkEHR4UBBcQmJACCPUK</t>
  </si>
  <si>
    <t>AJRTrucking</t>
  </si>
  <si>
    <t>https://www.google.com/search?hl=en&amp;gl=us&amp;q=AJRTrucking&amp;sa=X&amp;ved=0ahUKEwizqM-AwNX8AhUMD1kFHQtaA98QmJACCPgM</t>
  </si>
  <si>
    <t>SCM GROUP</t>
  </si>
  <si>
    <t>https://www.google.com/search?sca_esv=564926619&amp;hl=en&amp;gl=us&amp;q=SCM+GROUP&amp;sa=X&amp;ved=0ahUKEwjw1IqF-KaBAxULMVkFHdOwA88QmJACCI0L</t>
  </si>
  <si>
    <t>https://encrypted-tbn0.gstatic.com/images?q=tbn:ANd9GcRM41srUFluMOaQwx4yhxc7_mZ0CtK-wxdhal4GXKc&amp;s</t>
  </si>
  <si>
    <t>Anca</t>
  </si>
  <si>
    <t>https://www.google.com/search?sca_esv=574726742&amp;gl=us&amp;hl=en&amp;q=Anca&amp;sa=X&amp;ved=0ahUKEwiq_rW0u4GCAxVUEFkFHfFIDE44FBCYkAII3wo</t>
  </si>
  <si>
    <t>Workfoster</t>
  </si>
  <si>
    <t>https://www.google.com/search?sca_esv=594542564&amp;gl=us&amp;hl=en&amp;q=Workfoster&amp;sa=X&amp;ved=0ahUKEwjNn_yHwLaDAxXdkYkEHSPWDuc4HhCYkAIImAs</t>
  </si>
  <si>
    <t>https://encrypted-tbn0.gstatic.com/images?q=tbn:ANd9GcRp2XWx0RtZZMIn3ypqdVlCjtjr3bIdzPSB_h0R9IQ&amp;s</t>
  </si>
  <si>
    <t>Grey Anderson</t>
  </si>
  <si>
    <t>https://www.google.com/search?gl=us&amp;hl=en&amp;q=Grey+Anderson&amp;sa=X&amp;ved=0ahUKEwi77qTJjOD-AhXJSTABHbanAPwQmJACCJAK</t>
  </si>
  <si>
    <t>Collector Bank</t>
  </si>
  <si>
    <t>http://www.collector.se/</t>
  </si>
  <si>
    <t>https://www.google.com/search?ucbcb=1&amp;hl=en&amp;gl=us&amp;q=Collector+Bank&amp;sa=X&amp;ved=0ahUKEwiI8-3gq4r9AhXWQkEAHSYmD-84ChCYkAII6gs</t>
  </si>
  <si>
    <t>https://encrypted-tbn0.gstatic.com/images?q=tbn:ANd9GcQn8Z8o5ZDMytFCDH_1r1fVEXAHpTOwGdocT_mMCaU&amp;s</t>
  </si>
  <si>
    <t>Temporis</t>
  </si>
  <si>
    <t>https://www.google.com/search?hl=en&amp;gl=us&amp;q=Temporis&amp;sa=X&amp;ved=0ahUKEwjM59ewjLP_AhXQhIkEHeDEBtg4ChCYkAIIiQs</t>
  </si>
  <si>
    <t>DRIEAT (Direction rÃ©gionale  et interdÃ©partementale Environnement-AmÃ©nagement-Transports)</t>
  </si>
  <si>
    <t>https://www.google.com/search?gl=us&amp;hl=en&amp;q=DRIEAT+(Direction+r%C3%A9gionale++et+interd%C3%A9partementale+Environnement-Am%C3%A9nagement-Transports)&amp;sa=X&amp;ved=0ahUKEwjjg4_23Mn_AhWtjokEHWGyDlU4KBCYkAIIvQk</t>
  </si>
  <si>
    <t>Smart Solutions Agency</t>
  </si>
  <si>
    <t>https://www.google.com/search?sca_esv=570906942&amp;hl=en&amp;gl=us&amp;q=Smart+Solutions+Agency&amp;sa=X&amp;ved=0ahUKEwiW-tb3od6BAxX4M1kFHaIcCzcQmJACCKwO</t>
  </si>
  <si>
    <t>ServiceMaster Advanced Restoration</t>
  </si>
  <si>
    <t>https://www.google.com/search?hl=en&amp;gl=us&amp;q=ServiceMaster+Advanced+Restoration&amp;sa=X&amp;ved=0ahUKEwj_yYTMy-z-AhWmRzABHacqAa84HhCYkAIInQ4</t>
  </si>
  <si>
    <t>Ð“Ð•Ð¢ Ð­ÐšÐ¡ÐŸÐ•Ð Ð¢Ð¡ Ð Ð•ÐšÐ Ð£Ð¢ÐœÐ•ÐÐ¢</t>
  </si>
  <si>
    <t>https://www.google.com/search?sca_esv=587928711&amp;gl=us&amp;hl=en&amp;q=%D0%93%D0%95%D0%A2+%D0%AD%D0%9A%D0%A1%D0%9F%D0%95%D0%A0%D0%A2%D0%A1+%D0%A0%D0%95%D0%9A%D0%A0%D0%A3%D0%A2%D0%9C%D0%95%D0%9D%D0%A2&amp;sa=X&amp;ved=0ahUKEwjQ7eOD1PeCAxVUnokEHcO2A5MQmJACCJ8K</t>
  </si>
  <si>
    <t>Gravity-Tech Inc.</t>
  </si>
  <si>
    <t>https://www.google.com/search?sca_esv=559959589&amp;gl=us&amp;hl=en&amp;q=Gravity-Tech+Inc.&amp;sa=X&amp;ved=0ahUKEwjk15Tgl_eAAxW7mIQIHc-XDkU4bhCYkAIIugk</t>
  </si>
  <si>
    <t>https://encrypted-tbn0.gstatic.com/images?q=tbn:ANd9GcRqcbu0dGEUIeAe_rd5cxGSDqVnwhOX4rDWLpAyCvo&amp;s</t>
  </si>
  <si>
    <t>SevenFifty</t>
  </si>
  <si>
    <t>https://www.google.com/search?gl=us&amp;hl=en&amp;q=SevenFifty&amp;sa=X&amp;ved=0ahUKEwijjYakksf_AhUvVTABHQkoCvoQmJACCN8O</t>
  </si>
  <si>
    <t>https://encrypted-tbn0.gstatic.com/images?q=tbn:ANd9GcRFcf3ywPvsj4rhYhbin642IodLOaxkhScUAByKung&amp;s</t>
  </si>
  <si>
    <t>Mcs Consulting</t>
  </si>
  <si>
    <t>https://www.google.com/search?sca_esv=511ed09fea0e0f06&amp;sca_upv=1&amp;hl=en&amp;gl=us&amp;q=Mcs+Consulting&amp;sa=X&amp;ved=0ahUKEwib1LaCrcCCAxWcRTABHUUmA1AQmJACCKEM</t>
  </si>
  <si>
    <t>EnableSA T/A EnableSA Pty Ltd</t>
  </si>
  <si>
    <t>https://www.google.com/search?sca_esv=586190494&amp;gl=us&amp;hl=en&amp;q=EnableSA+T/A+EnableSA+Pty+Ltd&amp;sa=X&amp;ved=0ahUKEwjkhMuAyOiCAxWik4kEHdshAokQmJACCMQK</t>
  </si>
  <si>
    <t>https://encrypted-tbn0.gstatic.com/images?q=tbn:ANd9GcTt2g7PqMY0UYgFylJwyrEIJvws_yI5a8jBhCSFa-g&amp;s</t>
  </si>
  <si>
    <t>NTUC Enterprise</t>
  </si>
  <si>
    <t>https://www.google.com/search?gl=us&amp;hl=en&amp;q=NTUC+Enterprise&amp;sa=X&amp;ved=0ahUKEwjcmJmQ6f38AhUck2oFHTIdBN04ChCYkAII6Qk</t>
  </si>
  <si>
    <t>https://encrypted-tbn0.gstatic.com/images?q=tbn:ANd9GcRM8peN2WeF2z68RVvZq6NllqhXLndyOyw2r-0W&amp;s=0</t>
  </si>
  <si>
    <t>Vaudoise Assurances</t>
  </si>
  <si>
    <t>https://www.google.com/search?sca_esv=583562133&amp;gl=us&amp;hl=en&amp;q=Vaudoise+Assurances&amp;sa=X&amp;ved=0ahUKEwjP88HS9syCAxUHM0QIHbY_DNU4ChCYkAII-Q0</t>
  </si>
  <si>
    <t>https://encrypted-tbn0.gstatic.com/images?q=tbn:ANd9GcSP_buHkVp_wuiUZec_h0pGyPlUYLp5vv1lKnIM&amp;s=0</t>
  </si>
  <si>
    <t>Anyline</t>
  </si>
  <si>
    <t>https://www.google.com/search?gl=us&amp;hl=en&amp;q=Anyline&amp;sa=X&amp;ved=0ahUKEwjb5I7jzaj9AhUQnWoFHSgVBXg4FBCYkAII5Qs</t>
  </si>
  <si>
    <t>Suomen tulli â€“ Finnish Customs</t>
  </si>
  <si>
    <t>https://tulli.fi/</t>
  </si>
  <si>
    <t>https://www.google.com/search?hl=en&amp;gl=us&amp;q=Suomen+tulli+%E2%80%93+Finnish+Customs&amp;sa=X&amp;ved=0ahUKEwii0-7Zs-z9AhWzTDABHT_iBwgQmJACCMAM</t>
  </si>
  <si>
    <t>https://encrypted-tbn0.gstatic.com/images?q=tbn:ANd9GcQ7GkJfubRTp5VXr8DxxQFW10zvGfh8BuWN7SzgABg&amp;s</t>
  </si>
  <si>
    <t>Novamex L'Arbre Vert</t>
  </si>
  <si>
    <t>https://www.google.com/search?sca_esv=589318964&amp;hl=en&amp;gl=us&amp;q=Novamex+L%27Arbre+Vert&amp;sa=X&amp;ved=0ahUKEwiJgNPa2oGDAxXVkYkEHQGeB_oQmJACCIAN</t>
  </si>
  <si>
    <t>Hobart e Vulcan do Brasil</t>
  </si>
  <si>
    <t>https://www.google.com/search?hl=en&amp;gl=us&amp;q=Hobart+e+Vulcan+do+Brasil&amp;sa=X&amp;ved=0ahUKEwi4s_v4zLL9AhV_EEQIHbZmCEE4ChCYkAII4wk</t>
  </si>
  <si>
    <t>https://encrypted-tbn0.gstatic.com/images?q=tbn:ANd9GcR3LwlT3F_2SoRikJbOcjtSevdi91EszgYYig-LHv4&amp;s</t>
  </si>
  <si>
    <t>Management Solutions International MSI</t>
  </si>
  <si>
    <t>https://www.google.com/search?sca_esv=592739610&amp;hl=en&amp;gl=us&amp;q=Management+Solutions+International+MSI&amp;sa=X&amp;ved=0ahUKEwjegIqf9Z-DAxUVMVkFHUeoBGU4FBCYkAII_Aw</t>
  </si>
  <si>
    <t>BIP.Monticello</t>
  </si>
  <si>
    <t>https://www.google.com/search?sca_esv=593217386&amp;gl=us&amp;hl=en&amp;q=BIP.Monticello&amp;sa=X&amp;ved=0ahUKEwjv7cPn-6SDAxX6I0QIHYFICGI4FBCYkAII5Qo</t>
  </si>
  <si>
    <t>https://encrypted-tbn0.gstatic.com/images?q=tbn:ANd9GcTgjQEgFL41wZSETZI6bpw_A-r4PTA5vICOv7Xw_H8&amp;s</t>
  </si>
  <si>
    <t>Macannie, Inc.</t>
  </si>
  <si>
    <t>https://www.google.com/search?hl=en&amp;gl=us&amp;q=Macannie,+Inc.&amp;sa=X&amp;ved=0ahUKEwi9u--bnpqAAxVkVjUKHXGyCUc4PBCYkAII9Qs</t>
  </si>
  <si>
    <t>https://encrypted-tbn0.gstatic.com/images?q=tbn:ANd9GcSZEY2VoyIguw7MFjHTVRN10FQtLhUjH2TGeSJpyb8&amp;s</t>
  </si>
  <si>
    <t>FULL Creative</t>
  </si>
  <si>
    <t>https://www.google.com/search?sca_esv=570269325&amp;hl=en&amp;gl=us&amp;q=FULL+Creative&amp;sa=X&amp;ved=0ahUKEwjFkY68odmBAxVflIkEHTGOCrE4ChCYkAIIogo</t>
  </si>
  <si>
    <t>https://encrypted-tbn0.gstatic.com/images?q=tbn:ANd9GcQwNbpuydTDDmDiDoprh8ERCFB5HN_RWoZk4TP1Fqk&amp;s</t>
  </si>
  <si>
    <t>Comtec Information System</t>
  </si>
  <si>
    <t>https://www.google.com/search?gl=us&amp;hl=en&amp;q=Comtec+Information+System&amp;sa=X&amp;ved=0ahUKEwj21cSykfH8AhX9D1kFHbSZBw44HhCYkAIIzws</t>
  </si>
  <si>
    <t>DS Technologies INC</t>
  </si>
  <si>
    <t>https://www.google.com/search?gl=us&amp;hl=en&amp;q=DS+Technologies+INC&amp;sa=X&amp;ved=0ahUKEwjTgIeRooX9AhWtjokEHaErDrY4bhCYkAIImA4</t>
  </si>
  <si>
    <t>https://encrypted-tbn0.gstatic.com/images?q=tbn:ANd9GcRRvlvl1aiSYuZTNVYnpHddcnCJ4yhSuuYMl1DFbnY&amp;s</t>
  </si>
  <si>
    <t>NORDIKeau inc.</t>
  </si>
  <si>
    <t>https://www.google.com/search?sca_esv=559959589&amp;gl=us&amp;hl=en&amp;q=NORDIKeau+inc.&amp;sa=X&amp;ved=0ahUKEwjd1939mfeAAxU6D1kFHQPJC5I4ChCYkAII_Qs</t>
  </si>
  <si>
    <t>https://encrypted-tbn0.gstatic.com/images?q=tbn:ANd9GcQAzkEWn7mkJTrZkncbwJgZyxAobc0Q9KvdslFE9Lg&amp;s</t>
  </si>
  <si>
    <t>AIVANCITY</t>
  </si>
  <si>
    <t>https://www.google.com/search?gl=us&amp;hl=en&amp;q=AIVANCITY&amp;sa=X&amp;ved=0ahUKEwi2p463wrD_AhXlF1kFHeFZCrY4KBCYkAIIyA0</t>
  </si>
  <si>
    <t>FINARIAT</t>
  </si>
  <si>
    <t>https://www.google.com/search?sca_esv=571511976&amp;hl=en&amp;gl=us&amp;q=FINARIAT&amp;sa=X&amp;ved=0ahUKEwjI1YLrpuOBAxWhrokEHdPKC6I4HhCYkAII3wo</t>
  </si>
  <si>
    <t>https://encrypted-tbn0.gstatic.com/images?q=tbn:ANd9GcR7b14eTLPl6MfJc7lCz1wOkN7OH3pc2ESYHMN_KAY&amp;s</t>
  </si>
  <si>
    <t>HUG - HÃ´pitaux Universitaires de GenÃ¨ve</t>
  </si>
  <si>
    <t>https://www.google.com/search?hl=en&amp;gl=us&amp;q=HUG+-+H%C3%B4pitaux+Universitaires+de+Gen%C3%A8ve&amp;sa=X&amp;ved=0ahUKEwiiyrKfpLOAAxUQFFkFHWy3ALo4ChCYkAII4Ao</t>
  </si>
  <si>
    <t>https://encrypted-tbn0.gstatic.com/images?q=tbn:ANd9GcQiend3p6NLe7qIJkfxZgOYZRdJcBi-ehjnCywORsI&amp;s</t>
  </si>
  <si>
    <t>BRICKBRO</t>
  </si>
  <si>
    <t>http://www.brickbro.com/</t>
  </si>
  <si>
    <t>https://www.google.com/search?sca_esv=574353833&amp;gl=us&amp;hl=en&amp;q=BRICKBRO&amp;sa=X&amp;ved=0ahUKEwio9dP8-_6BAxVOEFkFHQgPCd4QmJACCJML</t>
  </si>
  <si>
    <t>https://encrypted-tbn0.gstatic.com/images?q=tbn:ANd9GcTcCy72D-OoG9lnAiVPZLgOQcGMCUPuvfeOgYKs4DA&amp;s</t>
  </si>
  <si>
    <t>London Borough of Barking and Dagenham</t>
  </si>
  <si>
    <t>https://www.google.com/search?sca_esv=559317661&amp;hl=en&amp;gl=us&amp;q=London+Borough+of+Barking+and+Dagenham&amp;sa=X&amp;ved=0ahUKEwiJ-qbbkPKAAxVVElkFHRzkCo0QmJACCOwL</t>
  </si>
  <si>
    <t>Grupo Dream Work</t>
  </si>
  <si>
    <t>https://www.google.com/search?hl=en&amp;gl=us&amp;q=Grupo+Dream+Work&amp;sa=X&amp;ved=0ahUKEwjrhe75lfH8AhViDEQIHe-wAKUQmJACCOwM</t>
  </si>
  <si>
    <t>https://encrypted-tbn0.gstatic.com/images?q=tbn:ANd9GcR5lWE2gbzG2-B1OoDN2nczWT2GRgsX2ZYBN99dAwk&amp;s</t>
  </si>
  <si>
    <t>Staffing Opportunities Solutions, Inc.</t>
  </si>
  <si>
    <t>https://www.google.com/search?gl=us&amp;hl=en&amp;q=Staffing+Opportunities+Solutions,+Inc.&amp;sa=X&amp;ved=0ahUKEwjWofWtzMH9AhWPjIkEHRfhAzcQmJACCJkL</t>
  </si>
  <si>
    <t>https://encrypted-tbn0.gstatic.com/images?q=tbn:ANd9GcRUUwignh5qeG0d2RCnImfl8PktyRDNW6_AawmZnWU&amp;s</t>
  </si>
  <si>
    <t>Swiss International Air Lines Ltd.</t>
  </si>
  <si>
    <t>https://www.google.com/search?hl=en&amp;gl=us&amp;q=Swiss+International+Air+Lines+Ltd.&amp;sa=X&amp;ved=0ahUKEwiu2vCHjt38AhUbMlkFHXtqD9A4FBCYkAII0Q0</t>
  </si>
  <si>
    <t>E.C. Fix Technology Limited</t>
  </si>
  <si>
    <t>https://www.google.com/search?q=E.C.+Fix+Technology+Limited&amp;sa=X&amp;ved=0ahUKEwj_w_vcyNj-AhWAD1kFHYxUAAI4ChCYkAIIogs</t>
  </si>
  <si>
    <t>Engie digital</t>
  </si>
  <si>
    <t>https://www.google.com/search?gl=us&amp;hl=en&amp;q=Engie+digital&amp;sa=X&amp;ved=0ahUKEwjNnKXBirD9AhU2FFkFHTUcAtk4jAEQmJACCIcL</t>
  </si>
  <si>
    <t>Mid - Cal Labor Solutions Texas</t>
  </si>
  <si>
    <t>https://www.google.com/search?sca_esv=574726742&amp;hl=en&amp;gl=us&amp;q=Mid+-+Cal+Labor+Solutions+Texas&amp;sa=X&amp;ved=0ahUKEwiTp6ydwIGCAxVdgP0HHfTTDRoQmJACCIAN</t>
  </si>
  <si>
    <t>DrFirst, Inc.</t>
  </si>
  <si>
    <t>http://drfirst.com/</t>
  </si>
  <si>
    <t>https://www.google.com/search?hl=en&amp;gl=us&amp;q=DrFirst,+Inc.&amp;sa=X&amp;ved=0ahUKEwjHtreB8-79AhXGZzABHX4MB484UBCYkAII0Qs</t>
  </si>
  <si>
    <t>https://encrypted-tbn0.gstatic.com/images?q=tbn:ANd9GcTb3hB9hd6XCcUyrcBS1j5g9tALhfLv_Dhza7HRqPg&amp;s</t>
  </si>
  <si>
    <t>US Office of the Director of National Intelligence</t>
  </si>
  <si>
    <t>https://www.google.com/search?hl=en&amp;gl=us&amp;q=US+Office+of+the+Director+of+National+Intelligence&amp;sa=X&amp;ved=0ahUKEwia0qXYpKb-AhUGF1kFHRfnDxU4FBCYkAIImQw</t>
  </si>
  <si>
    <t>FundaciÃ³n Ayuda en AcciÃ³n</t>
  </si>
  <si>
    <t>http://www.ayudaenaccion.org/</t>
  </si>
  <si>
    <t>https://www.google.com/search?gl=us&amp;hl=en&amp;q=Fundaci%C3%B3n+Ayuda+en+Acci%C3%B3n&amp;sa=X&amp;ved=0ahUKEwim29uwwsb8AhXYSjABHX9aB2gQmJACCJcI</t>
  </si>
  <si>
    <t>https://encrypted-tbn0.gstatic.com/images?q=tbn:ANd9GcS4YfgX8SHzd9QBFDGOgSavNhXllDoi0KEAwl9XI20&amp;s</t>
  </si>
  <si>
    <t>InfoManager srl</t>
  </si>
  <si>
    <t>https://www.google.com/search?gl=us&amp;hl=en&amp;q=InfoManager+srl&amp;sa=X&amp;ved=0ahUKEwjk59-774__AhUSkokEHYSyCXAQmJACCP4L</t>
  </si>
  <si>
    <t>https://encrypted-tbn0.gstatic.com/images?q=tbn:ANd9GcRv9wJlGAcXDuX1DeGui5DuMpVttTCfdi2JwNsyrDw&amp;s</t>
  </si>
  <si>
    <t>EngagedMD</t>
  </si>
  <si>
    <t>https://www.google.com/search?hl=en&amp;gl=us&amp;q=EngagedMD&amp;sa=X&amp;ved=0ahUKEwiNv6jbpLOAAxXnETQIHaF6CJ4QmJACCMQN</t>
  </si>
  <si>
    <t>https://encrypted-tbn0.gstatic.com/images?q=tbn:ANd9GcRYoNk-TkPrwi9sTPJRvIg-XFzlibuR17wtHKpTCU8&amp;s</t>
  </si>
  <si>
    <t>å¹¿å·žæ ¢è—¤</t>
  </si>
  <si>
    <t>https://www.google.com/search?sca_esv=583261567&amp;hl=en&amp;gl=us&amp;q=%E5%B9%BF%E5%B7%9E%E6%A0%A2%E8%97%A4&amp;sa=X&amp;ved=0ahUKEwjCm97XtMqCAxX8M1kFHcL8AlYQmJACCL0J</t>
  </si>
  <si>
    <t>Arc Group, Inc</t>
  </si>
  <si>
    <t>https://www.google.com/search?gl=us&amp;hl=en&amp;q=Arc+Group,+Inc&amp;sa=X&amp;ved=0ahUKEwiM6vOiwrL9AhWRSzABHZ5HAyM4PBCYkAIIyQw</t>
  </si>
  <si>
    <t>Makeitright (part of ProService Finteco Group)</t>
  </si>
  <si>
    <t>https://www.google.com/search?sca_esv=583240805&amp;gl=us&amp;hl=en&amp;q=Makeitright+(part+of+ProService+Finteco+Group)&amp;sa=X&amp;ved=0ahUKEwiO6cqhscqCAxXNMlkFHRSlC-o4ChCYkAII4Qw</t>
  </si>
  <si>
    <t>https://encrypted-tbn0.gstatic.com/images?q=tbn:ANd9GcTbJMv6iSLvZIyl5xak-tHrdbuLK7Pppjkb26lB0_s&amp;s</t>
  </si>
  <si>
    <t>K-Recruiting Life Sciences</t>
  </si>
  <si>
    <t>https://www.google.com/search?sca_esv=562993306&amp;hl=en&amp;gl=us&amp;q=K-Recruiting+Life+Sciences&amp;sa=X&amp;ved=0ahUKEwjD5YDKspWBAxUMEFkFHXQGDVkQmJACCMYI</t>
  </si>
  <si>
    <t>https://encrypted-tbn0.gstatic.com/images?q=tbn:ANd9GcRkK8iAN86dcrRQbq8Njb6YlQnJJiZi2ZnUhUso8eI&amp;s</t>
  </si>
  <si>
    <t>Finshark</t>
  </si>
  <si>
    <t>https://www.google.com/search?sca_esv=577080029&amp;hl=en&amp;gl=us&amp;q=Finshark&amp;sa=X&amp;ved=0ahUKEwiZhICt1JWCAxXIKEQIHfVRCYUQmJACCI4H</t>
  </si>
  <si>
    <t>This Is Synthesis Pte. Ltd.</t>
  </si>
  <si>
    <t>https://www.google.com/search?sca_esv=562982649&amp;gl=us&amp;hl=en&amp;q=This+Is+Synthesis+Pte.+Ltd.&amp;sa=X&amp;ved=0ahUKEwiIup7Bq5WBAxX4tIkEHdJOCT84HhCYkAII2wo</t>
  </si>
  <si>
    <t>ALGOGENE FINANCIAL TECHNOLOGY COMPANY LIMITED</t>
  </si>
  <si>
    <t>https://www.google.com/search?ucbcb=1&amp;gl=us&amp;hl=en&amp;q=ALGOGENE+FINANCIAL+TECHNOLOGY+COMPANY+LIMITED&amp;sa=X&amp;ved=0ahUKEwjxq_6Ikdj8AhUnnGoFHdm8AYUQmJACCKwM</t>
  </si>
  <si>
    <t>https://encrypted-tbn0.gstatic.com/images?q=tbn:ANd9GcTOdgXAInfcPNcO_zVoDwZrHnxge2rj9T74Zg2HeU0&amp;s</t>
  </si>
  <si>
    <t>PortXL</t>
  </si>
  <si>
    <t>https://www.google.com/search?sca_esv=582184140&amp;hl=en&amp;gl=us&amp;q=PortXL&amp;sa=X&amp;ved=0ahUKEwjmyuDc9cKCAxXQq4kEHW2ZAtwQmJACCPgM</t>
  </si>
  <si>
    <t>https://encrypted-tbn0.gstatic.com/images?q=tbn:ANd9GcTdcYYUUyy9ydJKTnQQmTgDaFg1ItBfeuBvkiFxqXM&amp;s</t>
  </si>
  <si>
    <t>ATCO</t>
  </si>
  <si>
    <t>https://www.google.com/search?ucbcb=1&amp;hl=en&amp;gl=us&amp;q=ATCO&amp;sa=X&amp;ved=0ahUKEwion4WNuM7-AhVjLEQIHWcwBIc4ChCYkAII4ww</t>
  </si>
  <si>
    <t>Zype</t>
  </si>
  <si>
    <t>http://www.zype.com/</t>
  </si>
  <si>
    <t>https://www.google.com/search?hl=en&amp;gl=us&amp;q=Zype&amp;sa=X&amp;ved=0ahUKEwj7jMHn2qaAAxUMMVkFHQSLDkIQmJACCKMK</t>
  </si>
  <si>
    <t>https://encrypted-tbn0.gstatic.com/images?q=tbn:ANd9GcTyzrly54UYXxbHWtP255i3LImlF_NK1GfEQuPF&amp;s=0</t>
  </si>
  <si>
    <t>Celestar Holdings Corporation</t>
  </si>
  <si>
    <t>https://www.google.com/search?sca_esv=576737612&amp;hl=en&amp;gl=us&amp;q=Celestar+Holdings+Corporation&amp;sa=X&amp;ved=0ahUKEwjmjJTVhJOCAxXID1kFHY2vA-g4ZBCYkAII8A4</t>
  </si>
  <si>
    <t>https://encrypted-tbn0.gstatic.com/images?q=tbn:ANd9GcQSwmJsb928jTNjidcfysfim2nPXYBYj3OpTJpShZA&amp;s</t>
  </si>
  <si>
    <t>Umpisa Inc</t>
  </si>
  <si>
    <t>https://www.google.com/search?sca_esv=592428276&amp;gl=us&amp;hl=en&amp;q=Umpisa+Inc&amp;sa=X&amp;ved=0ahUKEwjR4suTtZ2DAxXlEFkFHY1hCE4QmJACCIkI</t>
  </si>
  <si>
    <t>https://encrypted-tbn0.gstatic.com/images?q=tbn:ANd9GcQf35GeelfIImQ93Sg_g7hXx0rMdIrT6UXJj5VB1s0&amp;s</t>
  </si>
  <si>
    <t>M3TCH</t>
  </si>
  <si>
    <t>https://www.google.com/search?ucbcb=1&amp;gl=us&amp;hl=en&amp;q=M3TCH&amp;sa=X&amp;ved=0ahUKEwiLl9mgotj9AhWRJ0QIHSYICXYQmJACCLYL</t>
  </si>
  <si>
    <t>JIT Resourcing &amp; Consultancy Services</t>
  </si>
  <si>
    <t>https://www.google.com/search?hl=en&amp;gl=us&amp;q=JIT+Resourcing+%26+Consultancy+Services&amp;sa=X&amp;ved=0ahUKEwihiaLr3sv9AhVFkIkEHQd1AfEQmJACCIoH</t>
  </si>
  <si>
    <t>https://encrypted-tbn0.gstatic.com/images?q=tbn:ANd9GcRSVibYaJQL2KcmeG06WdvqVOHcRUD4PRlkXU9IXmo&amp;s</t>
  </si>
  <si>
    <t>HTM Technologies B.V.</t>
  </si>
  <si>
    <t>https://www.google.com/search?hl=en&amp;gl=us&amp;q=HTM+Technologies+B.V.&amp;sa=X&amp;ved=0ahUKEwipx8n0mc79AhVFD1kFHd1dAss4ChCYkAII7gw</t>
  </si>
  <si>
    <t>Invitise Limited</t>
  </si>
  <si>
    <t>https://www.google.com/search?ucbcb=1&amp;gl=us&amp;hl=en&amp;q=Invitise+Limited&amp;sa=X&amp;ved=0ahUKEwiA27u8j7_9AhVIFzQIHSPVBzM4ChCYkAIIogw</t>
  </si>
  <si>
    <t>https://encrypted-tbn0.gstatic.com/images?q=tbn:ANd9GcTF9nYHYjfyKpaG4PqdTpVGBC6Vq5dPqMyDgLemslE&amp;s</t>
  </si>
  <si>
    <t>Rotor Studios</t>
  </si>
  <si>
    <t>https://www.google.com/search?q=Rotor+Studios&amp;sa=X&amp;ved=0ahUKEwj13IuZ_dX-AhXsSTABHYDeBco4KBCYkAIIzww</t>
  </si>
  <si>
    <t>QOLIBRIS</t>
  </si>
  <si>
    <t>https://www.google.com/search?sca_esv=572136157&amp;gl=us&amp;hl=en&amp;q=QOLIBRIS&amp;sa=X&amp;ved=0ahUKEwj-_9iU8uqBAxXzEVkFHYt5DdgQmJACCPwL</t>
  </si>
  <si>
    <t>https://encrypted-tbn0.gstatic.com/images?q=tbn:ANd9GcRqoV0NI14Viiup5Y4gz5JD5l_PGhAnySvph8bMwjk&amp;s</t>
  </si>
  <si>
    <t>Xebia IT Architects India Pvt Ltd</t>
  </si>
  <si>
    <t>https://www.google.com/search?sca_esv=583718853&amp;hl=en&amp;gl=us&amp;q=Xebia+IT+Architects+India+Pvt+Ltd&amp;sa=X&amp;ved=0ahUKEwjkrouks8-CAxUElYkEHf07CUY4KBCYkAIIvAk</t>
  </si>
  <si>
    <t>Red Chair Recruitment</t>
  </si>
  <si>
    <t>https://www.google.com/search?sca_esv=570589756&amp;hl=en&amp;gl=us&amp;q=Red+Chair+Recruitment&amp;sa=X&amp;ved=0ahUKEwiyj_PL69uBAxWFnGoFHeI0Ca0QmJACCKMK</t>
  </si>
  <si>
    <t>https://encrypted-tbn0.gstatic.com/images?q=tbn:ANd9GcSrDjtmoySzz6tsFrTTbG79q_pkWXYn1u4REJR1gCE&amp;s</t>
  </si>
  <si>
    <t>Kaizen Talent</t>
  </si>
  <si>
    <t>https://www.google.com/search?q=Kaizen+Talent&amp;sa=X&amp;ved=0ahUKEwiS26Sm8MP8AhXNkmoFHaxYAgE4eBCYkAIIwg0</t>
  </si>
  <si>
    <t>https://encrypted-tbn0.gstatic.com/images?q=tbn:ANd9GcSDFWciRbTzd7_odv2ZNasEdnx0BxpXWmJLtJGDtF0&amp;s</t>
  </si>
  <si>
    <t>The Linde Group</t>
  </si>
  <si>
    <t>https://www.google.com/search?hl=en&amp;gl=us&amp;q=The+Linde+Group&amp;sa=X&amp;ved=0ahUKEwj38uju0ZyAAxX2STABHWwXBbE4ChCYkAII5gw</t>
  </si>
  <si>
    <t>https://encrypted-tbn0.gstatic.com/images?q=tbn:ANd9GcTvLBVzbiNYf4J9S1NX_FsfT1goV_j8DWquLsjP&amp;s=0</t>
  </si>
  <si>
    <t>IBA Infotech Inc.</t>
  </si>
  <si>
    <t>https://www.google.com/search?sca_esv=589698990&amp;gl=us&amp;hl=en&amp;q=IBA+Infotech+Inc.&amp;sa=X&amp;ved=0ahUKEwjujYTN24aDAxXrv4kEHVK4DYYQmJACCI4N</t>
  </si>
  <si>
    <t>Talent4people</t>
  </si>
  <si>
    <t>https://www.google.com/search?sca_esv=581125403&amp;gl=us&amp;hl=en&amp;q=Talent4people&amp;sa=X&amp;ved=0ahUKEwj0vZbJ9LiCAxVJv4kEHVwJCEYQmJACCO0N</t>
  </si>
  <si>
    <t>EvolveMinds</t>
  </si>
  <si>
    <t>https://www.google.com/search?sca_esv=577080029&amp;hl=en&amp;gl=us&amp;q=EvolveMinds&amp;sa=X&amp;ved=0ahUKEwjampz4yJWCAxW_j4kEHSszA704FBCYkAII7As</t>
  </si>
  <si>
    <t>GlowByte</t>
  </si>
  <si>
    <t>https://www.google.com/search?sca_esv=b1340c88b175f05b&amp;hl=en&amp;gl=us&amp;q=GlowByte&amp;sa=X&amp;ved=0ahUKEwi6y9CSvtmCAxVWVTABHY1vB4UQmJACCNUJ</t>
  </si>
  <si>
    <t>NoisyLion</t>
  </si>
  <si>
    <t>https://www.google.com/search?sca_esv=584208532&amp;gl=us&amp;hl=en&amp;q=NoisyLion&amp;sa=X&amp;ved=0ahUKEwjK7aaut9SCAxXtPkQIHdR0Bzk4RhCYkAIIygw</t>
  </si>
  <si>
    <t>https://encrypted-tbn0.gstatic.com/images?q=tbn:ANd9GcRsqX5OqBJOKRY9iznJYUammI00lJrIQeKmwVHEIH0&amp;s</t>
  </si>
  <si>
    <t>3631 Airbus Operations Limited</t>
  </si>
  <si>
    <t>https://www.google.com/search?sca_esv=c71def393a558e97&amp;hl=en&amp;gl=us&amp;q=3631+Airbus+Operations+Limited&amp;sa=X&amp;ved=0ahUKEwionZu2uM-CAxXxmYQIHXhJDOwQmJACCI4L</t>
  </si>
  <si>
    <t>Archdesignjobs</t>
  </si>
  <si>
    <t>https://www.google.com/search?sca_esv=572454954&amp;hl=en&amp;gl=us&amp;q=Archdesignjobs&amp;sa=X&amp;ved=0ahUKEwjg6ZKsqe2BAxXeEFkFHSX8BGs4UBCYkAIIhAo</t>
  </si>
  <si>
    <t>Kenco</t>
  </si>
  <si>
    <t>https://www.google.com/search?gl=us&amp;hl=en&amp;q=Kenco&amp;sa=X&amp;ved=0ahUKEwiA2o705Pj8AhXRD1kFHbcKAI84ZBCYkAIIkAo</t>
  </si>
  <si>
    <t>https://encrypted-tbn0.gstatic.com/images?q=tbn:ANd9GcSAAmrRvKdz-1qcL0o_kUeVrUib0-nrQf-TPREs&amp;s=0</t>
  </si>
  <si>
    <t>Kikker Energie</t>
  </si>
  <si>
    <t>https://www.google.com/search?gl=us&amp;hl=en&amp;q=Kikker+Energie&amp;sa=X&amp;ved=0ahUKEwiQkajJsOr_AhXvk4kEHVRODUcQmJACCKEK</t>
  </si>
  <si>
    <t>sennder -</t>
  </si>
  <si>
    <t>https://www.google.com/search?gl=us&amp;hl=en&amp;q=sennder+-&amp;sa=X&amp;ved=0ahUKEwj4j73ipIX9AhUXEFkFHUrkD-g4FBCYkAIIuQw</t>
  </si>
  <si>
    <t>Harry Hope. Belgium</t>
  </si>
  <si>
    <t>https://www.google.com/search?q=Harry+Hope.+Belgium&amp;sa=X&amp;ved=0ahUKEwjHovnM4Kj-AhUBMVkFHTvvACcQmJACCJcM</t>
  </si>
  <si>
    <t>BackstageIT</t>
  </si>
  <si>
    <t>https://www.google.com/search?sca_esv=577395672&amp;gl=us&amp;hl=en&amp;q=BackstageIT&amp;sa=X&amp;ved=0ahUKEwjHt5eVmpiCAxU1FVkFHW_UCQwQmJACCPQG</t>
  </si>
  <si>
    <t>iGLOBE SOLUTIONS</t>
  </si>
  <si>
    <t>https://www.google.com/search?sca_esv=573098824&amp;hl=en&amp;gl=us&amp;q=iGLOBE+SOLUTIONS&amp;sa=X&amp;ved=0ahUKEwj_iemWs_KBAxUVElkFHWiUAZU4FBCYkAIIhA0</t>
  </si>
  <si>
    <t>https://encrypted-tbn0.gstatic.com/images?q=tbn:ANd9GcRCKH7Zhep9EDdIlZPHsUkngCwes10V7ipVU2kFVyc&amp;s</t>
  </si>
  <si>
    <t>agap2 Switzerland</t>
  </si>
  <si>
    <t>https://www.google.com/search?sca_esv=570269325&amp;hl=en&amp;gl=us&amp;q=agap2+Switzerland&amp;sa=X&amp;ved=0ahUKEwjrrIL0pdmBAxWPnGoFHc8-AGkQmJACCOEK</t>
  </si>
  <si>
    <t>https://encrypted-tbn0.gstatic.com/images?q=tbn:ANd9GcRR0ng0G4jUoLSEGhywESC6g4fwuNf10AWmkwuUn0g&amp;s</t>
  </si>
  <si>
    <t>Alopa Infotech</t>
  </si>
  <si>
    <t>https://www.google.com/search?hl=en&amp;gl=us&amp;q=Alopa+Infotech&amp;sa=X&amp;ved=0ahUKEwj48JuxrLz8AhVJFlkFHbskA7I4WhCYkAIIxgs</t>
  </si>
  <si>
    <t>https://encrypted-tbn0.gstatic.com/images?q=tbn:ANd9GcR2HmIz6QO8WhvcbHrb9hI87itgAcHMQXxhUfrDkis&amp;s</t>
  </si>
  <si>
    <t>Networking People (UK) Limited</t>
  </si>
  <si>
    <t>https://www.google.com/search?sca_esv=580774379&amp;hl=en&amp;gl=us&amp;q=Networking+People+(UK)+Limited&amp;sa=X&amp;ved=0ahUKEwih2Y_EpraCAxVrnGoFHfZGD2o4RhCYkAII7ww</t>
  </si>
  <si>
    <t>Seacross Recruitment Services</t>
  </si>
  <si>
    <t>https://www.google.com/search?hl=en&amp;gl=us&amp;q=Seacross+Recruitment+Services&amp;sa=X&amp;ved=0ahUKEwiMsbGmuMeAAxXwMlkFHeJhBpgQmJACCIML</t>
  </si>
  <si>
    <t>SetBlue.com</t>
  </si>
  <si>
    <t>https://www.google.com/search?sca_esv=584506005&amp;hl=en&amp;gl=us&amp;q=SetBlue.com&amp;sa=X&amp;ved=0ahUKEwiTlJzf-daCAxXHElkFHdjMAbcQmJACCPoJ</t>
  </si>
  <si>
    <t>https://encrypted-tbn0.gstatic.com/images?q=tbn:ANd9GcQdQnTuVkO_TQr-d9HHOKwMIBu5uu9qBf8XWUgaULk&amp;s</t>
  </si>
  <si>
    <t>Argumentum</t>
  </si>
  <si>
    <t>https://www.google.com/search?sca_esv=558984878&amp;gl=us&amp;hl=en&amp;q=Argumentum&amp;sa=X&amp;ved=0ahUKEwjTpOeC0--AAxW6lIkEHWTOBgA4HhCYkAIIiAs</t>
  </si>
  <si>
    <t>Health Care and Rehabilitation Services</t>
  </si>
  <si>
    <t>https://www.google.com/search?gl=us&amp;hl=en&amp;q=Health+Care+and+Rehabilitation+Services&amp;sa=X&amp;ved=0ahUKEwibmfWzjez8AhW8EFkFHcf-C4gQmJACCLwN</t>
  </si>
  <si>
    <t>COFACE for Trade</t>
  </si>
  <si>
    <t>https://www.google.com/search?ucbcb=1&amp;gl=us&amp;hl=en&amp;q=COFACE+for+Trade&amp;sa=X&amp;ved=0ahUKEwjIi7OF9Jv9AhU1LUQIHdDHDco4FBCYkAII2wo</t>
  </si>
  <si>
    <t>ICON Strategic Solutions - EMEA</t>
  </si>
  <si>
    <t>https://www.google.com/search?gl=us&amp;hl=en&amp;q=ICON+Strategic+Solutions+-+EMEA&amp;sa=X&amp;ved=0ahUKEwjnuaOpi-L8AhUFUzUKHYyhCB4QmJACCL8M</t>
  </si>
  <si>
    <t>Minions Ventures</t>
  </si>
  <si>
    <t>http://www.kredx.com/</t>
  </si>
  <si>
    <t>https://www.google.com/search?sca_esv=558035255&amp;hl=en&amp;gl=us&amp;q=Minions+Ventures&amp;sa=X&amp;ved=0ahUKEwiYg5KPx-WAAxU8F1kFHRKQDvg4KBCYkAIIvwk</t>
  </si>
  <si>
    <t>SLC Management</t>
  </si>
  <si>
    <t>http://www.slcmanagement.com/</t>
  </si>
  <si>
    <t>https://www.google.com/search?sca_esv=573098824&amp;hl=en&amp;gl=us&amp;q=SLC+Management&amp;sa=X&amp;ved=0ahUKEwjDhoG2tfKBAxUrjokEHdElDj0QmJACCNgK</t>
  </si>
  <si>
    <t>https://encrypted-tbn0.gstatic.com/images?q=tbn:ANd9GcSoQDCkh84_7Dw4edyWjwkiEOgXV4Bd3oULGtgVUwI&amp;s</t>
  </si>
  <si>
    <t>The Brixton Group</t>
  </si>
  <si>
    <t>https://www.google.com/search?gl=us&amp;hl=en&amp;q=The+Brixton+Group&amp;sa=X&amp;ved=0ahUKEwjb_euXw639AhVMEVkFHelQDqw4WhCYkAII1Ao</t>
  </si>
  <si>
    <t>Fifa</t>
  </si>
  <si>
    <t>https://www.google.com/search?sca_esv=569809553&amp;hl=en&amp;gl=us&amp;q=Fifa&amp;sa=X&amp;ved=0ahUKEwjk1cr6ltSBAxWzFlkFHQF2CPEQmJACCL8O</t>
  </si>
  <si>
    <t>M1 Finance</t>
  </si>
  <si>
    <t>http://m1.com/</t>
  </si>
  <si>
    <t>https://www.google.com/search?sca_esv=588279375&amp;gl=us&amp;hl=en&amp;q=M1+Finance&amp;sa=X&amp;ved=0ahUKEwjC_OWMlPqCAxVZjYkEHdS8ApsQmJACCL8J</t>
  </si>
  <si>
    <t>iGlobe Solutions</t>
  </si>
  <si>
    <t>http://www.iglobesolution.com/</t>
  </si>
  <si>
    <t>https://www.google.com/search?sca_esv=572781667&amp;gl=us&amp;hl=en&amp;q=iGlobe+Solutions&amp;sa=X&amp;ved=0ahUKEwjuvIXn7O-BAxVDnWoFHaSnCRg4HhCYkAII0Qo</t>
  </si>
  <si>
    <t>Experis Norge</t>
  </si>
  <si>
    <t>https://www.google.com/search?sca_esv=589324365&amp;hl=en&amp;gl=us&amp;q=Experis+Norge&amp;sa=X&amp;ved=0ahUKEwiUlrDq3oGDAxWTD0QIHSZjCI8QmJACCMEJ</t>
  </si>
  <si>
    <t>https://encrypted-tbn0.gstatic.com/images?q=tbn:ANd9GcQxBpDqOvr9xdOOOLVRSgG7UBAW8fEYh3TZDI3rcoQ&amp;s</t>
  </si>
  <si>
    <t>Aquent (Nederland)</t>
  </si>
  <si>
    <t>https://www.google.com/search?hl=en&amp;gl=us&amp;q=Aquent+(Nederland)&amp;sa=X&amp;ved=0ahUKEwim6quy2fj8AhXDMVkFHeWLBb44PBCYkAIIvww</t>
  </si>
  <si>
    <t>https://encrypted-tbn0.gstatic.com/images?q=tbn:ANd9GcR8cC7SjvF7QtDPmp770wp2DDNqZJqgACAYeS_q&amp;s=0</t>
  </si>
  <si>
    <t>INFRAGISTICS</t>
  </si>
  <si>
    <t>https://www.google.com/search?gl=us&amp;hl=en&amp;q=INFRAGISTICS&amp;sa=X&amp;ved=0ahUKEwitgf7ct4r9AhVcFlkFHXbxAK4QmJACCIAK</t>
  </si>
  <si>
    <t>RecruitPRO Consultancy Hong Kong Limited</t>
  </si>
  <si>
    <t>https://www.google.com/search?sca_esv=581835084&amp;hl=en&amp;gl=us&amp;q=RecruitPRO+Consultancy+Hong+Kong+Limited&amp;sa=X&amp;ved=0ahUKEwiqnMmWrsCCAxWQFVkFHe49Czo4ChCYkAIIuwk</t>
  </si>
  <si>
    <t>CSTI Corp</t>
  </si>
  <si>
    <t>https://www.google.com/search?sca_esv=580046813&amp;gl=us&amp;hl=en&amp;q=CSTI+Corp&amp;sa=X&amp;ved=0ahUKEwjmt5bOqbGCAxVgtIkEHTDSA1QQmJACCIAJ</t>
  </si>
  <si>
    <t>Robert Walters UK</t>
  </si>
  <si>
    <t>https://www.google.com/search?sca_esv=569950492&amp;gl=us&amp;hl=en&amp;q=Robert+Walters+UK&amp;sa=X&amp;ved=0ahUKEwjjoaT02daBAxWoEGIAHbZ3ArU4HhCYkAIIpAo</t>
  </si>
  <si>
    <t>Unigy GmbH</t>
  </si>
  <si>
    <t>http://www.unigy.de/</t>
  </si>
  <si>
    <t>https://www.google.com/search?sca_esv=556221820&amp;hl=en&amp;gl=us&amp;q=Unigy+GmbH&amp;sa=X&amp;ved=0ahUKEwiMleOevtaAAxUREVkFHUnpDzYQmJACCKoM</t>
  </si>
  <si>
    <t>CarParts</t>
  </si>
  <si>
    <t>http://www.carparts.com/</t>
  </si>
  <si>
    <t>https://www.google.com/search?sca_esv=588279375&amp;hl=en&amp;gl=us&amp;q=CarParts&amp;sa=X&amp;ved=0ahUKEwi1_9z1kfqCAxX3lokEHbYYAHs4PBCYkAII2wo</t>
  </si>
  <si>
    <t>https://encrypted-tbn0.gstatic.com/images?q=tbn:ANd9GcS4AG0jaJFJFSG33pTRHFeE7nkimtM-Zskz5EiPirI&amp;s</t>
  </si>
  <si>
    <t>SYNLAB Hungary Kft.</t>
  </si>
  <si>
    <t>http://www.synlab.hu/</t>
  </si>
  <si>
    <t>https://www.google.com/search?sca_esv=592739610&amp;gl=us&amp;hl=en&amp;q=SYNLAB+Hungary+Kft.&amp;sa=X&amp;ved=0ahUKEwi3x8G89J-DAxV7FFkFHUv9ATYQmJACCL4L</t>
  </si>
  <si>
    <t>Cority</t>
  </si>
  <si>
    <t>http://www.cority.com/</t>
  </si>
  <si>
    <t>https://www.google.com/search?gl=us&amp;hl=en&amp;q=Cority&amp;sa=X&amp;ved=0ahUKEwi3gvWDwqj9AhW0OUQIHbpeDZs4ChCYkAIIiws</t>
  </si>
  <si>
    <t>CHECK24 Services GmbH</t>
  </si>
  <si>
    <t>https://www.google.com/search?sca_esv=591053097&amp;gl=us&amp;hl=en&amp;q=CHECK24+Services+GmbH&amp;sa=X&amp;ved=0ahUKEwjDsJS25ZCDAxWDj4kEHUQXCks4FBCYkAIIyQs</t>
  </si>
  <si>
    <t>https://encrypted-tbn0.gstatic.com/images?q=tbn:ANd9GcQXdi1TuxXhyYdt_aT0JY_-b9VmFrE7t_oiFDHBh1w&amp;s</t>
  </si>
  <si>
    <t>Saasvaap Inc.</t>
  </si>
  <si>
    <t>https://www.google.com/search?hl=en&amp;gl=us&amp;q=Saasvaap+Inc.&amp;sa=X&amp;ved=0ahUKEwilqK_rirr9AhV7hu4BHREzAKw4PBCYkAIIwgo</t>
  </si>
  <si>
    <t>https://encrypted-tbn0.gstatic.com/images?q=tbn:ANd9GcQ5qvaRGUNNEgrHOK0jhbrDLce_Aj1C5iDpEv1kFzU&amp;s</t>
  </si>
  <si>
    <t>Liberkeys</t>
  </si>
  <si>
    <t>https://www.google.com/search?hl=en&amp;gl=us&amp;q=Liberkeys&amp;sa=X&amp;ved=0ahUKEwjJt5jak-_-AhWdTTABHStRBgc4HhCYkAIIlAw</t>
  </si>
  <si>
    <t>https://encrypted-tbn0.gstatic.com/images?q=tbn:ANd9GcQL2tN-UvdOaCkYUzLayTmbnkT6C9ml5z_W2rgWHO0&amp;s</t>
  </si>
  <si>
    <t>Saku</t>
  </si>
  <si>
    <t>https://www.google.com/search?hl=en&amp;gl=us&amp;q=Saku&amp;sa=X&amp;ved=0ahUKEwjTy6e51vv-AhWDFVkFHQ9XCJ44HhCYkAII0Qs</t>
  </si>
  <si>
    <t>OGE GmbH</t>
  </si>
  <si>
    <t>http://www.open-grid-europe.com/</t>
  </si>
  <si>
    <t>https://www.google.com/search?sca_esv=588279375&amp;hl=en&amp;gl=us&amp;q=OGE+GmbH&amp;sa=X&amp;ved=0ahUKEwi_2PTxlPqCAxVQAHkGHXFQBLAQmJACCJYL</t>
  </si>
  <si>
    <t>Indutrade UK Ltd</t>
  </si>
  <si>
    <t>https://www.google.com/search?hl=en&amp;gl=us&amp;q=Indutrade+UK+Ltd&amp;sa=X&amp;ved=0ahUKEwiQp6Ot5Nr9AhVJmWoFHa6IAv44KBCYkAII8wo</t>
  </si>
  <si>
    <t>https://encrypted-tbn0.gstatic.com/images?q=tbn:ANd9GcTDji9nUPrf1t_NYyHYztFLefZ5eHaqY1_oV0CSgQM&amp;s</t>
  </si>
  <si>
    <t>Monachil Capital Partners LP</t>
  </si>
  <si>
    <t>http://www.monachilpartners.com/</t>
  </si>
  <si>
    <t>https://www.google.com/search?gl=us&amp;hl=en&amp;q=Monachil+Capital+Partners+LP&amp;sa=X&amp;ved=0ahUKEwiR0dCzpLX-AhVjEFkFHRIWDZo4bhCYkAII0gw</t>
  </si>
  <si>
    <t>Zifo RnD Solutions</t>
  </si>
  <si>
    <t>https://www.google.com/search?sca_esv=558024616&amp;hl=en&amp;gl=us&amp;q=Zifo+RnD+Solutions&amp;sa=X&amp;ved=0ahUKEwiM2J-cxOWAAxVSEFkFHcA_CtU4ZBCYkAIIlQo</t>
  </si>
  <si>
    <t>Nerevu Group</t>
  </si>
  <si>
    <t>https://www.google.com/search?sca_esv=558499452&amp;hl=en&amp;gl=us&amp;q=Nerevu+Group&amp;sa=X&amp;ved=0ahUKEwjbnu37x-qAAxV9LUQIHR91CDUQmJACCNQJ</t>
  </si>
  <si>
    <t>https://encrypted-tbn0.gstatic.com/images?q=tbn:ANd9GcR5tnmpk5FT3GSk2Tg6YcVfsImt8Ml9cDMMhZdc3nA&amp;s</t>
  </si>
  <si>
    <t>Digital Green B.V.</t>
  </si>
  <si>
    <t>https://www.google.com/search?sca_esv=564603026&amp;hl=en&amp;gl=us&amp;q=Digital+Green+B.V.&amp;sa=X&amp;ved=0ahUKEwj7iPnYtqSBAxWRNEQIHV3PCVw4FBCYkAII2Aw</t>
  </si>
  <si>
    <t>https://encrypted-tbn0.gstatic.com/images?q=tbn:ANd9GcQRucWYsKYSwq4iqIZuqrbMR1FuEC5gKV-XW1oBpsY&amp;s</t>
  </si>
  <si>
    <t>Support Services Group Jamaica</t>
  </si>
  <si>
    <t>https://www.google.com/search?sca_esv=579068902&amp;gl=us&amp;hl=en&amp;q=Support+Services+Group+Jamaica&amp;sa=X&amp;ved=0ahUKEwiG77nJnKeCAxWErYkEHZZ7BK4QmJACCI8H</t>
  </si>
  <si>
    <t>ÐÐšÐ‘ Ð£Ð·ÐŸÑ€Ð¾Ð¼Ð¡Ñ‚Ñ€Ð¾Ð¹Ð‘Ð°Ð½Ðº</t>
  </si>
  <si>
    <t>https://www.google.com/search?gl=us&amp;hl=en&amp;q=%D0%90%D0%9A%D0%91+%D0%A3%D0%B7%D0%9F%D1%80%D0%BE%D0%BC%D0%A1%D1%82%D1%80%D0%BE%D0%B9%D0%91%D0%B0%D0%BD%D0%BA&amp;sa=X&amp;ved=0ahUKEwiA65Omkuf8AhWekokEHdOwByEQmJACCM4F</t>
  </si>
  <si>
    <t>Rush University</t>
  </si>
  <si>
    <t>https://www.rushu.rush.edu/</t>
  </si>
  <si>
    <t>https://www.google.com/search?q=Rush+University&amp;sa=X&amp;ved=0ahUKEwiz4K3y68H-AhVjsDEKHXS-Dqo4KBCYkAIIxgo</t>
  </si>
  <si>
    <t>Whizz Technologies Pty Ltd</t>
  </si>
  <si>
    <t>https://www.google.com/search?sca_esv=577551505&amp;gl=us&amp;hl=en&amp;q=Whizz+Technologies+Pty+Ltd&amp;sa=X&amp;ved=0ahUKEwj00o2ozZqCAxXClmoFHRPsAaM4ChCYkAII_w0</t>
  </si>
  <si>
    <t>x-kom</t>
  </si>
  <si>
    <t>https://www.google.com/search?sca_esv=580393850&amp;gl=us&amp;hl=en&amp;q=x-kom&amp;sa=X&amp;ved=0ahUKEwj5k4GF5bOCAxUdk4kEHV15DqUQmJACCPsN</t>
  </si>
  <si>
    <t>https://encrypted-tbn0.gstatic.com/images?q=tbn:ANd9GcR8ZK-ky6Z_ZP1MOn_2rGGUo4ZnQgH-TQzp8Q33hP0&amp;s</t>
  </si>
  <si>
    <t>World Security</t>
  </si>
  <si>
    <t>https://www.google.com/search?gl=us&amp;hl=en&amp;q=World+Security&amp;sa=X&amp;ved=0ahUKEwje6uqKpLOAAxWLMVkFHdXjA0E4ChCYkAIIgQs</t>
  </si>
  <si>
    <t>https://encrypted-tbn0.gstatic.com/images?q=tbn:ANd9GcS5dwWCMrne8HZbJlxV0nAwn65q0CparPKbIVtb2g0&amp;s</t>
  </si>
  <si>
    <t>Dynamx AB</t>
  </si>
  <si>
    <t>https://www.google.com/search?sca_esv=575710480&amp;gl=us&amp;hl=en&amp;q=Dynamx+AB&amp;sa=X&amp;ved=0ahUKEwjPh9z1xouCAxUuEGIAHYSID-UQmJACCJAL</t>
  </si>
  <si>
    <t>Diwe</t>
  </si>
  <si>
    <t>https://www.google.com/search?ucbcb=1&amp;gl=us&amp;hl=en&amp;q=Diwe&amp;sa=X&amp;ved=0ahUKEwi-2dPVusn-AhXgkokEHRGsCQo4KBCYkAIImw0</t>
  </si>
  <si>
    <t>Amperon</t>
  </si>
  <si>
    <t>http://amperon.co/</t>
  </si>
  <si>
    <t>https://www.google.com/search?sca_esv=568736477&amp;hl=en&amp;gl=us&amp;q=Amperon&amp;sa=X&amp;ved=0ahUKEwjYqYWtj8qBAxW2OTQIHW9UAPc4ChCYkAIIsww</t>
  </si>
  <si>
    <t>full fledged</t>
  </si>
  <si>
    <t>https://www.google.com/search?hl=en&amp;gl=us&amp;q=full+fledged&amp;sa=X&amp;ved=0ahUKEwiJyYXj7pn_AhVMj4kEHcoWA8MQmJACCLkJ</t>
  </si>
  <si>
    <t>Ramsay Health Care UK</t>
  </si>
  <si>
    <t>https://www.ramsayhealth.co.uk/</t>
  </si>
  <si>
    <t>https://www.google.com/search?sca_esv=554003346&amp;hl=en&amp;gl=us&amp;q=Ramsay+Health+Care+UK&amp;sa=X&amp;ved=0ahUKEwjsw5G678SAAxU5kWoFHcO5D904ChCYkAII2gw</t>
  </si>
  <si>
    <t>https://encrypted-tbn0.gstatic.com/images?q=tbn:ANd9GcSDRF2PZWvxVcbwU8HDcHr7YCqscAVCqTP2b86SY5o&amp;s</t>
  </si>
  <si>
    <t>Dentsu Dominicana</t>
  </si>
  <si>
    <t>https://www.google.com/search?sca_esv=580774379&amp;hl=en&amp;gl=us&amp;q=Dentsu+Dominicana&amp;sa=X&amp;ved=0ahUKEwjp7ZW9qbaCAxXkle4BHcu1ABcQmJACCOII</t>
  </si>
  <si>
    <t>https://encrypted-tbn0.gstatic.com/images?q=tbn:ANd9GcReCW92D-d401ND9HD2zTokk7H2D7TI2IrD_eDd2BE&amp;s</t>
  </si>
  <si>
    <t>NEEMBLY by Two Miss Pink Place</t>
  </si>
  <si>
    <t>https://www.google.com/search?q=NEEMBLY+by+Two+Miss+Pink+Place&amp;sa=X&amp;ved=0ahUKEwi1odbkq7X-AhVRF1kFHRCrAHUQmJACCNUL</t>
  </si>
  <si>
    <t>Nexthink SA</t>
  </si>
  <si>
    <t>https://www.google.com/search?hl=en&amp;gl=us&amp;q=Nexthink+SA&amp;sa=X&amp;ved=0ahUKEwit5NXb9fb_AhWMkYkEHQtRDMcQmJACCJMN</t>
  </si>
  <si>
    <t>Guideline</t>
  </si>
  <si>
    <t>https://www.google.com/search?sca_esv=592420132&amp;gl=us&amp;hl=en&amp;q=Guideline&amp;sa=X&amp;ved=0ahUKEwjO7-KUq52DAxVPlokEHelvDAg4HhCYkAII0Qk</t>
  </si>
  <si>
    <t>https://encrypted-tbn0.gstatic.com/images?q=tbn:ANd9GcRjwysPyezP3mDy4fhBBsmuLL8Yez9HletI6XOEIe0&amp;s</t>
  </si>
  <si>
    <t>Options Executive Search Pvt. Ltd.</t>
  </si>
  <si>
    <t>https://www.google.com/search?q=Options+Executive+Search+Pvt.+Ltd.&amp;sa=X&amp;ved=0ahUKEwjNvez998j8AhUSk2oFHRYsAfA4ChCYkAIInAs</t>
  </si>
  <si>
    <t>Cyder</t>
  </si>
  <si>
    <t>https://www.google.com/search?gl=us&amp;hl=en&amp;q=Cyder&amp;sa=X&amp;ved=0ahUKEwiM0Nfv2fj8AhVXkWoFHZ13DFgQmJACCLoL</t>
  </si>
  <si>
    <t>https://encrypted-tbn0.gstatic.com/images?q=tbn:ANd9GcTIOrWA6Btp8nCg1TR0nVzu7qxmh0TLaplL6dqNnmA&amp;s</t>
  </si>
  <si>
    <t>TeamQuest Sp. z o.o.</t>
  </si>
  <si>
    <t>https://www.google.com/search?sca_esv=584993245&amp;gl=us&amp;hl=en&amp;q=TeamQuest+Sp.+z+o.o.&amp;sa=X&amp;ved=0ahUKEwifh5i1_9uCAxWgGlkFHa1yDzk4ChCYkAII-A0</t>
  </si>
  <si>
    <t>Grupo Senda</t>
  </si>
  <si>
    <t>http://ticket.gruposenda.com/</t>
  </si>
  <si>
    <t>https://www.google.com/search?gl=us&amp;hl=en&amp;q=Grupo+Senda&amp;sa=X&amp;ved=0ahUKEwjN1c2Vx42AAxUHibAFHd2OCDIQmJACCL8J</t>
  </si>
  <si>
    <t>https://encrypted-tbn0.gstatic.com/images?q=tbn:ANd9GcT408b_BFgYEKEwmNhuHp4SYXr4PYnzTBO0TusV3O8&amp;s</t>
  </si>
  <si>
    <t>Inventum Group</t>
  </si>
  <si>
    <t>https://www.google.com/search?q=Inventum+Group&amp;sa=X&amp;ved=0ahUKEwjA5Iynh9v-AhV-L1kFHYJLDiM4FBCYkAIIxQo</t>
  </si>
  <si>
    <t>https://encrypted-tbn0.gstatic.com/images?q=tbn:ANd9GcQUgMF1aM5GCrzcDb3MBgdW6Q4juPOc8Zz40CsiZwQ&amp;s</t>
  </si>
  <si>
    <t>Rhythm Pharmaceuticals</t>
  </si>
  <si>
    <t>http://rhythmtx.com/</t>
  </si>
  <si>
    <t>https://www.google.com/search?hl=en&amp;gl=us&amp;q=Rhythm+Pharmaceuticals&amp;sa=X&amp;ved=0ahUKEwjsiozWrb_-AhWrElkFHf4lDcAQmJACCPkN</t>
  </si>
  <si>
    <t>R-inhouse Recruitment</t>
  </si>
  <si>
    <t>https://www.google.com/search?hl=en&amp;gl=us&amp;q=R-inhouse+Recruitment&amp;sa=X&amp;ved=0ahUKEwi8_KjyoP7-AhWJjYkEHZ_mA4A4MhCYkAIIjgw</t>
  </si>
  <si>
    <t>Skylux</t>
  </si>
  <si>
    <t>https://www.google.com/search?ucbcb=1&amp;hl=en&amp;gl=us&amp;q=Skylux&amp;sa=X&amp;ved=0ahUKEwiFoe3Yq7L8AhVIasAKHdXzCdk4HhCYkAII2go</t>
  </si>
  <si>
    <t>https://encrypted-tbn0.gstatic.com/images?q=tbn:ANd9GcS0-Hc2jRuaSfEmSjd_hH6ksUI5RA5BbRAjSZAQ1aA&amp;s</t>
  </si>
  <si>
    <t>Gothaer</t>
  </si>
  <si>
    <t>https://www.google.com/search?hl=en&amp;gl=us&amp;q=Gothaer&amp;sa=X&amp;ved=0ahUKEwinn-bRzLX_AhXYFVkFHZulDWU4FBCYkAII6As</t>
  </si>
  <si>
    <t>ConnectIN Jobs Global</t>
  </si>
  <si>
    <t>https://www.google.com/search?hl=en&amp;gl=us&amp;q=ConnectIN+Jobs+Global&amp;sa=X&amp;ved=0ahUKEwiRuaWi4qr8AhWtknIEHWB6CvA4MhCYkAIInQs</t>
  </si>
  <si>
    <t>https://encrypted-tbn0.gstatic.com/images?q=tbn:ANd9GcQcuxxM37yqEb53apgBdrL8XzpyRp-rl8_aXBw9eyg&amp;s</t>
  </si>
  <si>
    <t>Fiskars Group</t>
  </si>
  <si>
    <t>http://www.fiskarsgroup.com/</t>
  </si>
  <si>
    <t>https://www.google.com/search?sca_esv=556221820&amp;hl=en&amp;gl=us&amp;q=Fiskars+Group&amp;sa=X&amp;ved=0ahUKEwi497PYvdaAAxWcD1kFHdk8DyIQmJACCK8L</t>
  </si>
  <si>
    <t>https://encrypted-tbn0.gstatic.com/images?q=tbn:ANd9GcSRMeNh7GvWpw3Bdi_9SVIyjbKlwOMjCVbs5-Yh_aE&amp;s</t>
  </si>
  <si>
    <t>QuantumTech Inc</t>
  </si>
  <si>
    <t>https://www.google.com/search?sca_esv=584784815&amp;gl=us&amp;hl=en&amp;q=QuantumTech+Inc&amp;sa=X&amp;ved=0ahUKEwjOyeWtudmCAxWpnWoFHRbwB1UQmJACCKkL</t>
  </si>
  <si>
    <t>Info Origin Inc</t>
  </si>
  <si>
    <t>https://www.google.com/search?gl=us&amp;hl=en&amp;q=Info+Origin+Inc&amp;sa=X&amp;ved=0ahUKEwiZkMmj-9L8AhUpF1kFHdhDDsEQmJACCJMK</t>
  </si>
  <si>
    <t>TERRITORY</t>
  </si>
  <si>
    <t>https://www.google.com/search?sca_esv=3aab4af24e448d82&amp;sca_upv=1&amp;hl=en&amp;gl=us&amp;q=TERRITORY&amp;sa=X&amp;ved=0ahUKEwjIncD9nP-CAxWRQjABHc27DHwQmJACCLoM</t>
  </si>
  <si>
    <t>https://encrypted-tbn0.gstatic.com/images?q=tbn:ANd9GcQvDArkSoai3TOXbpIsmWP1Y2qzMVFmVi4zwitCYEE&amp;s</t>
  </si>
  <si>
    <t>Datapac</t>
  </si>
  <si>
    <t>http://www.datapac.com/</t>
  </si>
  <si>
    <t>https://www.google.com/search?sca_esv=578400713&amp;gl=us&amp;hl=en&amp;q=Datapac&amp;sa=X&amp;ved=0ahUKEwiFtu6umKKCAxXXk2oFHV6ZC7o4FBCYkAII-As</t>
  </si>
  <si>
    <t>Manhattan Strategy Group</t>
  </si>
  <si>
    <t>http://www.manhattanstrategy.com/</t>
  </si>
  <si>
    <t>https://www.google.com/search?hl=en&amp;gl=us&amp;q=Manhattan+Strategy+Group&amp;sa=X&amp;ved=0ahUKEwjAyPSE5LT8AhXBkYkEHc4qCzY4bhCYkAII1w8</t>
  </si>
  <si>
    <t>https://encrypted-tbn0.gstatic.com/images?q=tbn:ANd9GcQLLuGh7PYYITewejXJMCZbBv5rRJLRTmViiRQbMUM&amp;s</t>
  </si>
  <si>
    <t>STIWA Holding GmbH</t>
  </si>
  <si>
    <t>https://www.google.com/search?hl=en&amp;gl=us&amp;q=STIWA+Holding+GmbH&amp;sa=X&amp;ved=0ahUKEwiB4tv0oPT-AhWZjIkEHTDuCYAQmJACCJYK</t>
  </si>
  <si>
    <t>INELYS</t>
  </si>
  <si>
    <t>https://www.google.com/search?sca_esv=586190494&amp;hl=en&amp;gl=us&amp;q=INELYS&amp;sa=X&amp;ved=0ahUKEwiY9oycyOiCAxUEMlkFHRI9DOEQmJACCMIL</t>
  </si>
  <si>
    <t>https://encrypted-tbn0.gstatic.com/images?q=tbn:ANd9GcQDnTGKO8n3hBAN4RVDbMdd6LcWuV200s7SKj9edTM&amp;s</t>
  </si>
  <si>
    <t>Astek International</t>
  </si>
  <si>
    <t>https://www.google.com/search?sca_esv=579068902&amp;gl=us&amp;hl=en&amp;q=Astek+International&amp;sa=X&amp;ved=0ahUKEwi17aTAmKeCAxXyMlkFHQnFCTYQmJACCIAJ</t>
  </si>
  <si>
    <t>https://encrypted-tbn0.gstatic.com/images?q=tbn:ANd9GcS9jDieqP4ihtWxNy5kpMziC4p8kmHZh0ivxFNJ9M0&amp;s</t>
  </si>
  <si>
    <t>ë°±íŒ¨ì»¤</t>
  </si>
  <si>
    <t>https://www.google.com/search?sca_esv=567185982&amp;gl=us&amp;hl=en&amp;q=%EB%B0%B1%ED%8C%A8%EC%BB%A4&amp;sa=X&amp;ved=0ahUKEwiD_uz7h7uBAxWBLFkFHdzeDxIQmJACCLwJ</t>
  </si>
  <si>
    <t>IE Consulting</t>
  </si>
  <si>
    <t>http://ie-c.com/</t>
  </si>
  <si>
    <t>https://www.google.com/search?sca_esv=4e6e2b7fffd735ff&amp;hl=en&amp;gl=us&amp;q=IE+Consulting&amp;sa=X&amp;ved=0ahUKEwiw5eGVyOOCAxWTTDABHVO9D2M4PBCYkAII0wo</t>
  </si>
  <si>
    <t>@Orchard LLC</t>
  </si>
  <si>
    <t>https://www.google.com/search?q=%40Orchard+LLC&amp;sa=X&amp;ved=0ahUKEwje0cvm7778AhXBlGoFHW9QB3s4WhCYkAIIkAs</t>
  </si>
  <si>
    <t>https://encrypted-tbn0.gstatic.com/images?q=tbn:ANd9GcRf_prZdA4hhegvjSEmG1OP_x_GgszBDy_E9vBgZ8o&amp;s</t>
  </si>
  <si>
    <t>Esync Software Services Sdn. Bhd.</t>
  </si>
  <si>
    <t>https://www.google.com/search?hl=en&amp;gl=us&amp;q=Esync+Software+Services+Sdn.+Bhd.&amp;sa=X&amp;ved=0ahUKEwiw2b2Ol8T9AhUzmGoFHbyDBjsQmJACCIwM</t>
  </si>
  <si>
    <t>South River Mortgage</t>
  </si>
  <si>
    <t>https://www.google.com/search?sca_esv=592739610&amp;hl=en&amp;gl=us&amp;q=South+River+Mortgage&amp;sa=X&amp;ved=0ahUKEwiuyur-85-DAxWwD1kFHaOGC9Q4RhCYkAIIsg4</t>
  </si>
  <si>
    <t>https://encrypted-tbn0.gstatic.com/images?q=tbn:ANd9GcQwLlL_-SaWX2icuX4du1GPZnnvvQlfhfh3Fis-7Cs&amp;s</t>
  </si>
  <si>
    <t>Claim Genius</t>
  </si>
  <si>
    <t>http://claimgenius.com/</t>
  </si>
  <si>
    <t>https://www.google.com/search?sca_esv=555798169&amp;hl=en&amp;gl=us&amp;q=Claim+Genius&amp;sa=X&amp;ved=0ahUKEwjvkKeM-dOAAxWDEFkFHR5qCxEQmJACCL8J</t>
  </si>
  <si>
    <t>https://encrypted-tbn0.gstatic.com/images?q=tbn:ANd9GcTUhY8YhFlQER8GdgFtDEUWCyXeQXqje5dTLtlv&amp;s=0</t>
  </si>
  <si>
    <t>Ion2s Gmbh</t>
  </si>
  <si>
    <t>https://www.google.com/search?hl=en&amp;gl=us&amp;q=Ion2s+Gmbh&amp;sa=X&amp;ved=0ahUKEwi8o6Cxir3_AhVhEFkFHTTnBjo4ChCYkAII5Aw</t>
  </si>
  <si>
    <t>IMCS GROUP</t>
  </si>
  <si>
    <t>https://www.google.com/search?sca_esv=580046813&amp;gl=us&amp;hl=en&amp;q=IMCS+GROUP&amp;sa=X&amp;ved=0ahUKEwjhuY_7o7GCAxW6mGoFHe_CAUI4MhCYkAII6ww</t>
  </si>
  <si>
    <t>Sybrin</t>
  </si>
  <si>
    <t>https://www.sybrin.com/</t>
  </si>
  <si>
    <t>https://www.google.com/search?gl=us&amp;hl=en&amp;q=Sybrin&amp;sa=X&amp;ved=0ahUKEwityfrv2qGAAxVnEVkFHSogA30QmJACCOwL</t>
  </si>
  <si>
    <t>https://encrypted-tbn0.gstatic.com/images?q=tbn:ANd9GcRGMfxgwzWC8hrG5uVKFgBrPTb_aJrLvTMalWrIolE&amp;s</t>
  </si>
  <si>
    <t>Tissue Dynamics</t>
  </si>
  <si>
    <t>https://www.google.com/search?sca_esv=582184140&amp;gl=us&amp;hl=en&amp;q=Tissue+Dynamics&amp;sa=X&amp;ved=0ahUKEwjjvvXy9sKCAxWyl4kEHdejB1cQmJACCPYG</t>
  </si>
  <si>
    <t>https://encrypted-tbn0.gstatic.com/images?q=tbn:ANd9GcQAh3xQT8k2RhGy_GE0mHRylTUu8XoKPW6oFAepwus&amp;s</t>
  </si>
  <si>
    <t>GMHBA</t>
  </si>
  <si>
    <t>https://www.google.com/search?sca_esv=556212212&amp;gl=us&amp;hl=en&amp;q=GMHBA&amp;sa=X&amp;ved=0ahUKEwih_5LSu9aAAxUah1wKHf80Cmc4FBCYkAIIkAs</t>
  </si>
  <si>
    <t>https://encrypted-tbn0.gstatic.com/images?q=tbn:ANd9GcRX-1n84sqTE8F9sPBzr0HmhzX8QLe4yVooEQ2G&amp;s=0</t>
  </si>
  <si>
    <t>Samprasoft</t>
  </si>
  <si>
    <t>https://www.google.com/search?sca_esv=582196092&amp;gl=us&amp;hl=en&amp;q=Samprasoft&amp;sa=X&amp;ved=0ahUKEwjWkZfdgsOCAxWeMVkFHQOiBQMQmJACCJ0K</t>
  </si>
  <si>
    <t>Acumen Group</t>
  </si>
  <si>
    <t>https://www.google.com/search?hl=en&amp;gl=us&amp;q=Acumen+Group&amp;sa=X&amp;ved=0ahUKEwjIup2m0ez-AhVhFVkFHYbjD24QmJACCNEJ</t>
  </si>
  <si>
    <t>https://encrypted-tbn0.gstatic.com/images?q=tbn:ANd9GcTa9KrjtXoVdZyIzbiQHXfzofaZmdiEsXUzCG4-ea4&amp;s</t>
  </si>
  <si>
    <t>Holcim Philippines, Inc.</t>
  </si>
  <si>
    <t>http://www.holcim.ph/</t>
  </si>
  <si>
    <t>https://www.google.com/search?sca_esv=586505729&amp;hl=en&amp;gl=us&amp;q=Holcim+Philippines,+Inc.&amp;sa=X&amp;ved=0ahUKEwjcsMKPiOuCAxXKk4kEHSmvAq04FBCYkAIIoAo</t>
  </si>
  <si>
    <t>https://encrypted-tbn0.gstatic.com/images?q=tbn:ANd9GcRaCg5M1s7ifgzA-Agw2ZCO8L3oC2nZFdkC8mrI&amp;s=0</t>
  </si>
  <si>
    <t>Chase</t>
  </si>
  <si>
    <t>https://www.google.com/search?ucbcb=1&amp;hl=en&amp;gl=us&amp;q=Chase&amp;sa=X&amp;ved=0ahUKEwjZ9Jekmc79AhX-k4kEHcZ3Ajo4ChCYkAII1Aw</t>
  </si>
  <si>
    <t>skillreveal.</t>
  </si>
  <si>
    <t>https://www.google.com/search?sca_esv=587928711&amp;hl=en&amp;gl=us&amp;q=skillreveal.&amp;sa=X&amp;ved=0ahUKEwjEvIXU1feCAxUMnokEHXHIAZUQmJACCJcM</t>
  </si>
  <si>
    <t>Maggie's Centres</t>
  </si>
  <si>
    <t>https://www.google.com/search?hl=en&amp;gl=us&amp;q=Maggie%27s+Centres&amp;sa=X&amp;ved=0ahUKEwjA8fCe5Nr9AhUYEFkFHXPiA2w4ChCYkAIIuwk</t>
  </si>
  <si>
    <t>https://encrypted-tbn0.gstatic.com/images?q=tbn:ANd9GcRzcYynQLxa_66hjlVkVd0TFy6awoECZw4P0MAOVE8&amp;s</t>
  </si>
  <si>
    <t>CCG Group</t>
  </si>
  <si>
    <t>https://www.google.com/search?sca_esv=567523571&amp;hl=en&amp;gl=us&amp;q=CCG+Group&amp;sa=X&amp;ved=0ahUKEwi5_574zb2BAxVNEVkFHUYGAYUQmJACCL0J</t>
  </si>
  <si>
    <t>ip-label</t>
  </si>
  <si>
    <t>https://www.google.com/search?hl=en&amp;gl=us&amp;q=ip-label&amp;sa=X&amp;ved=0ahUKEwi2_-qQ1fP8AhVOkmoFHdSLAis4HhCYkAIIkAw</t>
  </si>
  <si>
    <t>Gannett Fleming</t>
  </si>
  <si>
    <t>http://www.gfnet.com/</t>
  </si>
  <si>
    <t>https://www.google.com/search?sca_esv=563635297&amp;gl=us&amp;hl=en&amp;q=Gannett+Fleming&amp;sa=X&amp;ved=0ahUKEwidqISNq5qBAxWVJUQIHV1rDI04ZBCYkAII3Ak</t>
  </si>
  <si>
    <t>https://encrypted-tbn0.gstatic.com/images?q=tbn:ANd9GcQnCKO_HvKqZWKDaEOZXRYmayGuHoiUXCFF4oLemTg&amp;s</t>
  </si>
  <si>
    <t>Apertura</t>
  </si>
  <si>
    <t>https://www.google.com/search?hl=en&amp;gl=us&amp;q=Apertura&amp;sa=X&amp;ved=0ahUKEwjqj7Gt-vv_AhVKFlkFHdxVA-wQmJACCIgN</t>
  </si>
  <si>
    <t>https://encrypted-tbn0.gstatic.com/images?q=tbn:ANd9GcTKRF75OcqUCCN4C_UAx1IpsPttyGzwSRtZSAEF1qY&amp;s</t>
  </si>
  <si>
    <t>Vista Create</t>
  </si>
  <si>
    <t>https://www.google.com/search?sca_esv=567523571&amp;hl=en&amp;gl=us&amp;q=Vista+Create&amp;sa=X&amp;ved=0ahUKEwjAlNuFz72BAxXQElkFHZMIDi4QmJACCJ0I</t>
  </si>
  <si>
    <t>à¸šà¸£à¸´à¸©à¸±à¸— à¸¡à¸«à¸²à¹‚à¸Šà¸„ à¸¡à¸«à¸²à¸Šà¸±à¸¢ à¸­à¸´à¸™à¹€à¸•à¸­à¸£à¹Œà¹€à¸—à¸£à¸” à¸ˆà¸³à¸à¸±à¸”</t>
  </si>
  <si>
    <t>https://www.google.com/search?hl=en&amp;gl=us&amp;q=%E0%B8%9A%E0%B8%A3%E0%B8%B4%E0%B8%A9%E0%B8%B1%E0%B8%97+%E0%B8%A1%E0%B8%AB%E0%B8%B2%E0%B9%82%E0%B8%8A%E0%B8%84+%E0%B8%A1%E0%B8%AB%E0%B8%B2%E0%B8%8A%E0%B8%B1%E0%B8%A2+%E0%B8%AD%E0%B8%B4%E0%B8%99%E0%B9%80%E0%B8%95%E0%B8%AD%E0%B8%A3%E0%B9%8C%E0%B9%80%E0%B8%97%E0%B8%A3%E0%B8%94+%E0%B8%88%E0%B8%B3%E0%B8%81%E0%B8%B1%E0%B8%94&amp;sa=X&amp;ved=0ahUKEwjeg7O4zZT-AhVWElkFHbT2D1EQmJACCLUM</t>
  </si>
  <si>
    <t>https://encrypted-tbn0.gstatic.com/images?q=tbn:ANd9GcSQv1hlXXezGaYB-BMgJev96P8QCR7stTVs4Dj2iKI&amp;s</t>
  </si>
  <si>
    <t>Thinksurance</t>
  </si>
  <si>
    <t>http://www.thinksurance.de/</t>
  </si>
  <si>
    <t>https://www.google.com/search?ucbcb=1&amp;gl=us&amp;hl=en&amp;q=Thinksurance&amp;sa=X&amp;ved=0ahUKEwjf57Lh85v9AhUOjYkEHWRUBYw4FBCYkAIIyQw</t>
  </si>
  <si>
    <t>biqx GmbH</t>
  </si>
  <si>
    <t>https://www.google.com/search?hl=en&amp;gl=us&amp;q=biqx+GmbH&amp;sa=X&amp;ved=0ahUKEwji59Dq1OT8AhWrm2oFHYx-BIA4MhCYkAIIlAw</t>
  </si>
  <si>
    <t>Exaways Corporation</t>
  </si>
  <si>
    <t>https://www.google.com/search?sca_esv=555046018&amp;hl=en&amp;gl=us&amp;q=Exaways+Corporation&amp;sa=X&amp;ved=0ahUKEwiKoL6z9c6AAxVeSjABHSdWCdg4bhCYkAII1A4</t>
  </si>
  <si>
    <t>https://encrypted-tbn0.gstatic.com/images?q=tbn:ANd9GcQ6wAcZyK-__280HmbaljODRSR2Leac7bbP7gBrt7k&amp;s</t>
  </si>
  <si>
    <t>HUK-COBURG VVaG</t>
  </si>
  <si>
    <t>https://www.google.com/search?gl=us&amp;hl=en&amp;q=HUK-COBURG+VVaG&amp;sa=X&amp;ved=0ahUKEwjV0cywjdj8AhXHFlkFHcegBG44HhCYkAII7ww</t>
  </si>
  <si>
    <t>Cenis</t>
  </si>
  <si>
    <t>https://www.google.com/search?sca_esv=573962864&amp;hl=en&amp;gl=us&amp;q=Cenis&amp;sa=X&amp;ved=0ahUKEwjo-OGJu_yBAxVMFlkFHcYLCUA4ChCYkAII5Qo</t>
  </si>
  <si>
    <t>National Association of REALTORSÂ®</t>
  </si>
  <si>
    <t>http://www.nar.realtor/</t>
  </si>
  <si>
    <t>https://www.google.com/search?sca_esv=561243743&amp;gl=us&amp;hl=en&amp;q=National+Association+of+REALTORS%C2%AE&amp;sa=X&amp;ved=0ahUKEwig0-jk6YOBAxXjnGoFHUboDsk4HhCYkAII5Q4</t>
  </si>
  <si>
    <t>https://encrypted-tbn0.gstatic.com/images?q=tbn:ANd9GcRHhe36F43Hxpp7LbzDbJVZXex6KKxpqkdvsz-zD_s&amp;s</t>
  </si>
  <si>
    <t>Leibniz-Institut fÃ¼r Zoo- und Wildtierforschung</t>
  </si>
  <si>
    <t>https://www.google.com/search?hl=en&amp;gl=us&amp;q=Leibniz-Institut+f%C3%BCr+Zoo-+und+Wildtierforschung&amp;sa=X&amp;ved=0ahUKEwjCuO7sksT9AhVllIkEHfIOCqI4FBCYkAIItQs</t>
  </si>
  <si>
    <t>expand contract limited</t>
  </si>
  <si>
    <t>https://www.google.com/search?gl=us&amp;hl=en&amp;q=expand+contract+limited&amp;sa=X&amp;ved=0ahUKEwiS1NbniNv-AhXVF1kFHXN1CXM4ChCYkAIIkww</t>
  </si>
  <si>
    <t>https://encrypted-tbn0.gstatic.com/images?q=tbn:ANd9GcR0-8N7uT_FVb_CuqlJiWDSjqAmSOu8vkYi1xepUak&amp;s</t>
  </si>
  <si>
    <t>Genius Sports Group Limited</t>
  </si>
  <si>
    <t>https://www.google.com/search?sca_esv=570589756&amp;hl=en&amp;gl=us&amp;q=Genius+Sports+Group+Limited&amp;sa=X&amp;ved=0ahUKEwjK8crh5NuBAxVmkYkEHeYtCZ44FBCYkAII9w0</t>
  </si>
  <si>
    <t>https://encrypted-tbn0.gstatic.com/images?q=tbn:ANd9GcSrDBCsrglgn6ZKtLYELNsHLHOcyCxr5JoD62r-&amp;s=0</t>
  </si>
  <si>
    <t>TwInsight</t>
  </si>
  <si>
    <t>https://www.google.com/search?sca_esv=591434115&amp;hl=en&amp;gl=us&amp;q=TwInsight&amp;sa=X&amp;ved=0ahUKEwiIrZeZp5ODAxURF2IAHcqjDyEQmJACCJML</t>
  </si>
  <si>
    <t>https://encrypted-tbn0.gstatic.com/images?q=tbn:ANd9GcRrkGBvTi9QVLjeDh0j1gc3ijgH-ZBzFhPDgSakggY&amp;s</t>
  </si>
  <si>
    <t>Desarrollo de Talento</t>
  </si>
  <si>
    <t>https://www.google.com/search?sca_esv=560282478&amp;hl=en&amp;gl=us&amp;q=Desarrollo+de+Talento&amp;sa=X&amp;ved=0ahUKEwiE9c6P2_mAAxW2FlkFHWfUBtQ4HhCYkAIIhAs</t>
  </si>
  <si>
    <t>WAYA</t>
  </si>
  <si>
    <t>https://www.google.com/search?q=WAYA&amp;sa=X&amp;ved=0ahUKEwjBpPHd9cv-AhWffTABHf98BB4QmJACCIIJ</t>
  </si>
  <si>
    <t>multiverse Group Limited</t>
  </si>
  <si>
    <t>http://www.multiverse.io/</t>
  </si>
  <si>
    <t>https://www.google.com/search?sca_esv=591434115&amp;gl=us&amp;hl=en&amp;q=multiverse+Group+Limited&amp;sa=X&amp;ved=0ahUKEwi9zsbSppODAxV-M1kFHaB7Ddg4FBCYkAIIzAs</t>
  </si>
  <si>
    <t>HALKORB RH</t>
  </si>
  <si>
    <t>https://www.google.com/search?hl=en&amp;gl=us&amp;q=HALKORB+RH&amp;sa=X&amp;ved=0ahUKEwj0kLDCuZT9AhVJEVkFHf3PBdUQmJACCM4F</t>
  </si>
  <si>
    <t>https://encrypted-tbn0.gstatic.com/images?q=tbn:ANd9GcS0O2DaH2gRnLbZh1U_1RUrm_rqv4HQkRseaTILl5I&amp;s</t>
  </si>
  <si>
    <t>some frogs</t>
  </si>
  <si>
    <t>https://www.google.com/search?hl=en&amp;gl=us&amp;q=some+frogs&amp;sa=X&amp;ved=0ahUKEwj2ybWW1JyAAxWHIUQIHa43DdIQmJACCIwK</t>
  </si>
  <si>
    <t>PayEx</t>
  </si>
  <si>
    <t>https://www.mypayex.com/</t>
  </si>
  <si>
    <t>https://www.google.com/search?q=PayEx&amp;sa=X&amp;ved=0ahUKEwih6LiWuMb8AhVNFmIAHWRHAR4QmJACCOkL</t>
  </si>
  <si>
    <t>https://encrypted-tbn0.gstatic.com/images?q=tbn:ANd9GcQ15ekru5NhNJi7432TRDNplDHAFL-cJ9mC61KgMbA&amp;s</t>
  </si>
  <si>
    <t>BAM</t>
  </si>
  <si>
    <t>https://www.google.com/search?sca_esv=572463874&amp;hl=en&amp;gl=us&amp;q=BAM&amp;sa=X&amp;ved=0ahUKEwjT9L2ire2BAxWAGFkFHTUiCm84HhCYkAII-ws</t>
  </si>
  <si>
    <t>https://encrypted-tbn0.gstatic.com/images?q=tbn:ANd9GcRf5YP-b9SjDXW0kzunpQ2lR6qoJnCAJ6MGzmAePN4&amp;s</t>
  </si>
  <si>
    <t>Ð ÐµÐºÑ€ÑƒÑ‚Ð¸Ð½Ð³Ð¾Ð²Ð¾Ðµ Ð°Ð³ÐµÐ½Ñ‚ÑÑ‚Ð²Ð¾ RCI</t>
  </si>
  <si>
    <t>https://www.google.com/search?sca_esv=566763369&amp;gl=us&amp;hl=en&amp;q=%D0%A0%D0%B5%D0%BA%D1%80%D1%83%D1%82%D0%B8%D0%BD%D0%B3%D0%BE%D0%B2%D0%BE%D0%B5+%D0%B0%D0%B3%D0%B5%D0%BD%D1%82%D1%81%D1%82%D0%B2%D0%BE+RCI&amp;sa=X&amp;ved=0ahUKEwj346jL6reBAxXCXUEAHVC-Fb44ChCYkAIIiAs</t>
  </si>
  <si>
    <t>Red10</t>
  </si>
  <si>
    <t>http://red10.co.uk/</t>
  </si>
  <si>
    <t>https://www.google.com/search?sca_esv=581440190&amp;gl=us&amp;hl=en&amp;q=Red10&amp;sa=X&amp;ved=0ahUKEwi8pevUqbuCAxUTIUQIHWTjAD04ChCYkAII4Ao</t>
  </si>
  <si>
    <t>Bernalillo Public Schools</t>
  </si>
  <si>
    <t>https://www.google.com/search?gl=us&amp;hl=en&amp;q=Bernalillo+Public+Schools&amp;sa=X&amp;ved=0ahUKEwiE4aTDhf79AhUnFVkFHdXiBMU4ChCYkAIIpg0</t>
  </si>
  <si>
    <t>Anotech Singapore</t>
  </si>
  <si>
    <t>https://www.google.com/search?sca_esv=68c2174e4c9f16e1&amp;hl=en&amp;gl=us&amp;q=Anotech+Singapore&amp;sa=X&amp;ved=0ahUKEwjKwM6o5IaDAxW1TTABHUrvBIsQmJACCJAL</t>
  </si>
  <si>
    <t>https://encrypted-tbn0.gstatic.com/images?q=tbn:ANd9GcSujd7PTIdHxY2iGOpmFbW6BIJtF7DalXsFv08DY1s&amp;s</t>
  </si>
  <si>
    <t>ThinkApps Solutions Private Limited</t>
  </si>
  <si>
    <t>https://www.google.com/search?hl=en&amp;gl=us&amp;q=ThinkApps+Solutions+Private+Limited&amp;sa=X&amp;ved=0ahUKEwj5-obT_6_9AhUhlYkEHVq2BXI4KBCYkAIIuww</t>
  </si>
  <si>
    <t>Connect2Staff</t>
  </si>
  <si>
    <t>https://www.google.com/search?ucbcb=1&amp;gl=us&amp;hl=en&amp;q=Connect2Staff&amp;sa=X&amp;ved=0ahUKEwjU-PLdqor9AhVhMlkFHTSrCjsQmJACCIIM</t>
  </si>
  <si>
    <t>Odysseus</t>
  </si>
  <si>
    <t>https://www.google.com/search?ucbcb=1&amp;gl=us&amp;hl=en&amp;q=Odysseus&amp;sa=X&amp;ved=0ahUKEwizsdGhotj9AhXJOkQIHY09D-s4ChCYkAII3ws</t>
  </si>
  <si>
    <t>https://encrypted-tbn0.gstatic.com/images?q=tbn:ANd9GcQyx1VxJEtJfcGKGC68RtHy8Vh7fD0h2BeJlKKyeUg&amp;s</t>
  </si>
  <si>
    <t>MATERIALITY</t>
  </si>
  <si>
    <t>https://www.google.com/search?gl=us&amp;hl=en&amp;q=MATERIALITY&amp;sa=X&amp;ved=0ahUKEwi9lbDloNj9AhU-FlkFHcyEAFkQmJACCKoK</t>
  </si>
  <si>
    <t>https://encrypted-tbn0.gstatic.com/images?q=tbn:ANd9GcT7PEARGQVZUrFBwLQ8HP1lwV-JW32eFVXP_dC9-gM&amp;s</t>
  </si>
  <si>
    <t>SKTeknologies INC.</t>
  </si>
  <si>
    <t>https://www.google.com/search?sca_esv=581645294&amp;gl=us&amp;hl=en&amp;q=SKTeknologies+INC.&amp;sa=X&amp;ved=0ahUKEwjX4_WQ5r2CAxWrrokEHT4LAtA4ZBCYkAIIsww</t>
  </si>
  <si>
    <t>Bike Club</t>
  </si>
  <si>
    <t>http://bikeclub.com/</t>
  </si>
  <si>
    <t>https://www.google.com/search?hl=en&amp;gl=us&amp;q=Bike+Club&amp;sa=X&amp;ved=0ahUKEwjc7e665uL_AhW1ZjABHb9XD_84KBCYkAII7ws</t>
  </si>
  <si>
    <t>https://encrypted-tbn0.gstatic.com/images?q=tbn:ANd9GcS9LXQ4z96FJLpSlmnk1Iwkch0_wwAZMKcTHCYJh1U&amp;s</t>
  </si>
  <si>
    <t>MarketingLens Ltd.</t>
  </si>
  <si>
    <t>https://www.google.com/search?sca_esv=c8d968e0257eeffd&amp;gl=us&amp;hl=en&amp;q=MarketingLens+Ltd.&amp;sa=X&amp;ved=0ahUKEwip1uOtqImDAxXuZjABHd7gA_4QmJACCIcJ</t>
  </si>
  <si>
    <t>https://encrypted-tbn0.gstatic.com/images?q=tbn:ANd9GcThdiZ9D8nhA43Dwfz553w2jaaoNWFOczD7bU_Eiko&amp;s</t>
  </si>
  <si>
    <t>Blue Finance Denmark ApS</t>
  </si>
  <si>
    <t>https://www.google.com/search?sca_esv=559317661&amp;gl=us&amp;hl=en&amp;q=Blue+Finance+Denmark+ApS&amp;sa=X&amp;ved=0ahUKEwiz25H1k_KAAxXdnGoFHWERDCEQmJACCOUM</t>
  </si>
  <si>
    <t>ë“œë¦¼ì–´ìŠ¤ì»´í¼ë‹ˆ</t>
  </si>
  <si>
    <t>http://www.dreamuscompany.com/</t>
  </si>
  <si>
    <t>https://www.google.com/search?gl=us&amp;hl=en&amp;q=%EB%93%9C%EB%A6%BC%EC%96%B4%EC%8A%A4%EC%BB%B4%ED%8D%BC%EB%8B%88&amp;sa=X&amp;ved=0ahUKEwiL5N6C1oj9AhUGFlkFHc_TBOwQmJACCMYN</t>
  </si>
  <si>
    <t>https://encrypted-tbn0.gstatic.com/images?q=tbn:ANd9GcQf0-zaGKIZXvSQYR4Y4c564APamnjpsoPfIF4Ltsg&amp;s</t>
  </si>
  <si>
    <t>Core Talent Services</t>
  </si>
  <si>
    <t>https://www.google.com/search?sca_esv=562133542&amp;hl=en&amp;gl=us&amp;q=Core+Talent+Services&amp;sa=X&amp;ved=0ahUKEwiR9YzDrouBAxW0lIkEHYqRBUA4ZBCYkAII0gk</t>
  </si>
  <si>
    <t>https://encrypted-tbn0.gstatic.com/images?q=tbn:ANd9GcTN2Fi5LTQ2aM_vTOfsSN3UJTgE91ER1lkqwohPR20&amp;s</t>
  </si>
  <si>
    <t>Seyna</t>
  </si>
  <si>
    <t>https://www.google.com/search?sca_esv=590053957&amp;hl=en&amp;gl=us&amp;q=Seyna&amp;sa=X&amp;ved=0ahUKEwjfjbK1p4mDAxU8GTQIHfH4A2M4FBCYkAIIyQs</t>
  </si>
  <si>
    <t>https://encrypted-tbn0.gstatic.com/images?q=tbn:ANd9GcSnwY2hZP7wl9uJX8QhjZUFqhB1U9Fx50s7wA6ViWY&amp;s</t>
  </si>
  <si>
    <t>Intellitrans</t>
  </si>
  <si>
    <t>http://www.intellitrans.com/</t>
  </si>
  <si>
    <t>https://www.google.com/search?gl=us&amp;hl=en&amp;q=Intellitrans&amp;sa=X&amp;ved=0ahUKEwjSsYXk4-L_AhWxKEQIHa-MCUI4PBCYkAII5gs</t>
  </si>
  <si>
    <t>Vadis People Services Limited</t>
  </si>
  <si>
    <t>http://vadispeople.com/</t>
  </si>
  <si>
    <t>https://www.google.com/search?gl=us&amp;hl=en&amp;q=Vadis+People+Services+Limited&amp;sa=X&amp;ved=0ahUKEwiDmaHZrZL_AhUblYkEHYpzCM44MhCYkAIIyAs</t>
  </si>
  <si>
    <t>Artear</t>
  </si>
  <si>
    <t>http://www.artear.com.ar/</t>
  </si>
  <si>
    <t>https://www.google.com/search?sca_esv=586190494&amp;hl=en&amp;gl=us&amp;q=Artear&amp;sa=X&amp;ved=0ahUKEwju-dXEx-iCAxXBGFkFHa5cARkQmJACCPIJ</t>
  </si>
  <si>
    <t>https://encrypted-tbn0.gstatic.com/images?q=tbn:ANd9GcSVmLCmbmZGXP4QYSDYbg_fHB0cf-IGxnHrqCNme_w&amp;s</t>
  </si>
  <si>
    <t>CHOW TAI FOOK JEWELLERY CO. LTD.</t>
  </si>
  <si>
    <t>http://www.ctfjewellerygroup.com/</t>
  </si>
  <si>
    <t>https://www.google.com/search?hl=en&amp;gl=us&amp;q=CHOW+TAI+FOOK+JEWELLERY+CO.+LTD.&amp;sa=X&amp;ved=0ahUKEwin7Yqn14j9AhWKE1kFHTSQClw4HhCYkAIIjQ0</t>
  </si>
  <si>
    <t>GlobalLogic USA</t>
  </si>
  <si>
    <t>https://www.google.com/search?gl=us&amp;hl=en&amp;q=GlobalLogic+USA&amp;sa=X&amp;ved=0ahUKEwje_73y9tD-AhXrDkQIHWgrB7oQmJACCJ8O</t>
  </si>
  <si>
    <t>Talent Folks LLP</t>
  </si>
  <si>
    <t>https://www.google.com/search?hl=en&amp;gl=us&amp;q=Talent+Folks+LLP&amp;sa=X&amp;ved=0ahUKEwjK4P-OlMz_AhX_FVkFHRD-DMsQmJACCLoL</t>
  </si>
  <si>
    <t>Wah Kong Corporation Sdn Bhd</t>
  </si>
  <si>
    <t>http://www.wahkong.net/</t>
  </si>
  <si>
    <t>https://www.google.com/search?sca_esv=573110829&amp;gl=us&amp;hl=en&amp;q=Wah+Kong+Corporation+Sdn+Bhd&amp;sa=X&amp;ved=0ahUKEwjpvOegvPKBAxW0D1kFHUJmABkQmJACCL0J</t>
  </si>
  <si>
    <t>https://encrypted-tbn0.gstatic.com/images?q=tbn:ANd9GcQCyhriLs69ac3Ijp2yOSfRVB7PYUSZJ6v8LzalIyM&amp;s</t>
  </si>
  <si>
    <t>Audax Solutions, TOV</t>
  </si>
  <si>
    <t>https://www.google.com/search?sca_esv=83d422ed70b0b2be&amp;sca_upv=1&amp;gl=us&amp;hl=en&amp;q=Audax+Solutions,+TOV&amp;sa=X&amp;ved=0ahUKEwiumdXs_a6DAxUIRjABHbiQCTEQmJACCOsK</t>
  </si>
  <si>
    <t>National Beverage Corporation</t>
  </si>
  <si>
    <t>http://www.nationalbeverage.com/</t>
  </si>
  <si>
    <t>https://www.google.com/search?gl=us&amp;hl=en&amp;q=National+Beverage+Corporation&amp;sa=X&amp;ved=0ahUKEwibnP_V0Mb9AhWeDEQIHSs0AQUQmJACCP4K</t>
  </si>
  <si>
    <t>https://encrypted-tbn0.gstatic.com/images?q=tbn:ANd9GcRgOMkOgLuEgvmankvUS3s9_of8d1-Gordluv10&amp;s=0</t>
  </si>
  <si>
    <t>MMC Group</t>
  </si>
  <si>
    <t>https://www.google.com/search?q=MMC+Group&amp;sa=X&amp;ved=0ahUKEwil5MnP-tX-AhWnZDABHQ_UCH44ChCYkAII7A0</t>
  </si>
  <si>
    <t>WVI Professionals</t>
  </si>
  <si>
    <t>https://www.google.com/search?hl=en&amp;gl=us&amp;q=WVI+Professionals&amp;sa=X&amp;ved=0ahUKEwi9nIz9jcL_AhWProkEHTY5BQg4ChCYkAIIvQk</t>
  </si>
  <si>
    <t>RedBrick AI</t>
  </si>
  <si>
    <t>http://redbrickai.com/</t>
  </si>
  <si>
    <t>https://www.google.com/search?gl=us&amp;hl=en&amp;q=RedBrick+AI&amp;sa=X&amp;ved=0ahUKEwiKuvLN49r9AhWITTABHYamCqQ4KBCYkAIIoQs</t>
  </si>
  <si>
    <t>https://encrypted-tbn0.gstatic.com/images?q=tbn:ANd9GcSVWB3m-pWbHrimyo2B8PICvQweJroj_ZcZzOSHYaU&amp;s</t>
  </si>
  <si>
    <t>First Source Federal Credit Union</t>
  </si>
  <si>
    <t>http://www.fsource.org/</t>
  </si>
  <si>
    <t>https://www.google.com/search?sca_esv=571506520&amp;gl=us&amp;hl=en&amp;q=First+Source+Federal+Credit+Union&amp;sa=X&amp;ved=0ahUKEwiu56iToeOBAxXOmYQIHWN8CyY4UBCYkAII6w4</t>
  </si>
  <si>
    <t>https://encrypted-tbn0.gstatic.com/images?q=tbn:ANd9GcTDGahabRoJSzYvUmDM3qQgJ_C06uUsTOF2BqZjcME&amp;s</t>
  </si>
  <si>
    <t>Murex S.A.S</t>
  </si>
  <si>
    <t>https://www.google.com/search?gl=us&amp;hl=en&amp;q=Murex+S.A.S&amp;sa=X&amp;ved=0ahUKEwiPwu_r5qr8AhUWSjABHdbbB344ChCYkAIIugk</t>
  </si>
  <si>
    <t>National Football League (NFL)</t>
  </si>
  <si>
    <t>http://www.nfl.com/</t>
  </si>
  <si>
    <t>https://www.google.com/search?hl=en&amp;gl=us&amp;q=National+Football+League+(NFL)&amp;sa=X&amp;ved=0ahUKEwi2q4az49_9AhWpM0QIHVVFDFY4FBCYkAIIlQo</t>
  </si>
  <si>
    <t>https://encrypted-tbn0.gstatic.com/images?q=tbn:ANd9GcSRkDazMsnIpFDU7a3U1vJI3p2oJIRdS0VR7egLiJw&amp;s</t>
  </si>
  <si>
    <t>The State of Maryland</t>
  </si>
  <si>
    <t>https://www.google.com/search?sca_esv=576019406&amp;gl=us&amp;hl=en&amp;q=The+State+of+Maryland&amp;sa=X&amp;ved=0ahUKEwjs78DugI6CAxXED1kFHblzCrY4PBCYkAIImAs</t>
  </si>
  <si>
    <t>Target Energy Solutions</t>
  </si>
  <si>
    <t>http://meera-tech.com/</t>
  </si>
  <si>
    <t>https://www.google.com/search?ucbcb=1&amp;hl=en&amp;gl=us&amp;q=Target+Energy+Solutions&amp;sa=X&amp;ved=0ahUKEwimxYC4qcn9AhWgEFkFHd_aCLwQmJACCNsI</t>
  </si>
  <si>
    <t>à¸žà¸²à¸£à¸²à¸à¸­à¸™ à¸„à¸²à¸£à¹Œ à¹€à¸£à¸™à¸—à¸±à¸¥ à¸ˆà¸³à¸à¸±à¸”</t>
  </si>
  <si>
    <t>https://www.google.com/search?sca_esv=572463874&amp;gl=us&amp;hl=en&amp;q=%E0%B8%9E%E0%B8%B2%E0%B8%A3%E0%B8%B2%E0%B8%81%E0%B8%AD%E0%B8%99+%E0%B8%84%E0%B8%B2%E0%B8%A3%E0%B9%8C+%E0%B9%80%E0%B8%A3%E0%B8%99%E0%B8%97%E0%B8%B1%E0%B8%A5+%E0%B8%88%E0%B8%B3%E0%B8%81%E0%B8%B1%E0%B8%94&amp;sa=X&amp;ved=0ahUKEwi7t6_cre2BAxVEv4kEHf_kA7A4HhCYkAII8Qs</t>
  </si>
  <si>
    <t>https://encrypted-tbn0.gstatic.com/images?q=tbn:ANd9GcRNfmHVbEcIl_frO2RDlx51L_o_fLh8GuA1zxyFofM&amp;s</t>
  </si>
  <si>
    <t>Sidra Medicine</t>
  </si>
  <si>
    <t>https://www.google.com/search?gl=us&amp;hl=en&amp;q=Sidra+Medicine&amp;sa=X&amp;ved=0ahUKEwig3pWG4ND9AhUaE1kFHeIVA0YQmJACCP8J</t>
  </si>
  <si>
    <t>https://encrypted-tbn0.gstatic.com/images?q=tbn:ANd9GcQphn9NSLv9rziG00ZznQLUrQC3XbYxQ2KJG-iXG-0&amp;s</t>
  </si>
  <si>
    <t>Balzac Paris</t>
  </si>
  <si>
    <t>http://www.balzac-paris.fr/</t>
  </si>
  <si>
    <t>https://www.google.com/search?hl=en&amp;gl=us&amp;q=Balzac+Paris&amp;sa=X&amp;ved=0ahUKEwji5af_j-X-AhVKnGoFHV7gCiw4HhCYkAIIiws</t>
  </si>
  <si>
    <t>Aliant AB</t>
  </si>
  <si>
    <t>https://www.google.com/search?sca_esv=570269325&amp;hl=en&amp;gl=us&amp;q=Aliant+AB&amp;sa=X&amp;ved=0ahUKEwibgvuOpNmBAxXUFFkFHWGdBUAQmJACCMYL</t>
  </si>
  <si>
    <t>NATIONAL PEN</t>
  </si>
  <si>
    <t>https://www.google.com/search?gl=us&amp;hl=en&amp;q=NATIONAL+PEN&amp;sa=X&amp;ved=0ahUKEwjC3KDej9j8AhXwk2oFHeHYBocQmJACCKkK</t>
  </si>
  <si>
    <t>Lipari Technology S.r.l.</t>
  </si>
  <si>
    <t>https://www.google.com/search?sca_esv=582537645&amp;gl=us&amp;hl=en&amp;q=Lipari+Technology+S.r.l.&amp;sa=X&amp;ved=0ahUKEwi9qY_6ssWCAxVev4kEHRvNCZEQmJACCPcL</t>
  </si>
  <si>
    <t>Codersbrain technology pvt ltd</t>
  </si>
  <si>
    <t>https://www.google.com/search?sca_esv=592428276&amp;gl=us&amp;hl=en&amp;q=Codersbrain+technology+pvt+ltd&amp;sa=X&amp;ved=0ahUKEwijq_z7rZ2DAxXbD1kFHWklC1Q4PBCYkAIIvgk</t>
  </si>
  <si>
    <t>C-4 Analytics, LLC.</t>
  </si>
  <si>
    <t>http://c-4analytics.com/</t>
  </si>
  <si>
    <t>https://www.google.com/search?ucbcb=1&amp;gl=us&amp;hl=en&amp;q=C-4+Analytics,+LLC.&amp;sa=X&amp;ved=0ahUKEwiGj8ec2oj9AhVoPUQIHb7dBms4ChCYkAIIlw0</t>
  </si>
  <si>
    <t>https://encrypted-tbn0.gstatic.com/images?q=tbn:ANd9GcRg7l5YDuWDE1mgj94RRFp1HZBxl8ITQ2XX08oJIXI&amp;s</t>
  </si>
  <si>
    <t>Easyhiring for Easyhiring</t>
  </si>
  <si>
    <t>https://www.google.com/search?sca_esv=564592924&amp;hl=en&amp;gl=us&amp;q=Easyhiring+for+Easyhiring&amp;sa=X&amp;ved=0ahUKEwj64_rgtaSBAxWnF1kFHVIyAQA4ChCYkAIIsQw</t>
  </si>
  <si>
    <t>Oxa</t>
  </si>
  <si>
    <t>http://www.oxbotica.com/</t>
  </si>
  <si>
    <t>https://www.google.com/search?sca_esv=572136157&amp;gl=us&amp;hl=en&amp;q=Oxa&amp;sa=X&amp;ved=0ahUKEwi7urX_7eqBAxXVD1kFHbepDxg4RhCYkAII3Qo</t>
  </si>
  <si>
    <t>https://encrypted-tbn0.gstatic.com/images?q=tbn:ANd9GcSbuyccXDBQz9TRfOpc0yZ2QQqKV9js5cP8bi74G-Q&amp;s</t>
  </si>
  <si>
    <t>Eos Spain</t>
  </si>
  <si>
    <t>https://www.google.com/search?ucbcb=1&amp;gl=us&amp;hl=en&amp;q=Eos+Spain&amp;sa=X&amp;ved=0ahUKEwiO-rXk3cv9AhUbPEQIHUhVDLY4FBCYkAII3go</t>
  </si>
  <si>
    <t>PROGOS TECH (Pvt) Ltd.</t>
  </si>
  <si>
    <t>https://www.google.com/search?sca_esv=593914606&amp;hl=en&amp;gl=us&amp;q=PROGOS+TECH+(Pvt)+Ltd.&amp;sa=X&amp;ved=0ahUKEwjLs4Ou_a6DAxX4FVkFHZxTBD0QmJACCJwI</t>
  </si>
  <si>
    <t>https://encrypted-tbn0.gstatic.com/images?q=tbn:ANd9GcStXGjtE-XVNUZ-TSqrlMk1g44TFMz3WdMvf4Rspjg&amp;s</t>
  </si>
  <si>
    <t>Sussex Police</t>
  </si>
  <si>
    <t>https://www.sussex.police.uk/</t>
  </si>
  <si>
    <t>https://www.google.com/search?hl=en&amp;gl=us&amp;q=Sussex+Police&amp;sa=X&amp;ved=0ahUKEwjWxc-_tvH9AhVOEVkFHV67AC04FBCYkAIIlwo</t>
  </si>
  <si>
    <t>https://encrypted-tbn0.gstatic.com/images?q=tbn:ANd9GcR6Qh4dm7iVV0ETTof4mURAyNE6aTudCaNZwm7L4Ck&amp;s</t>
  </si>
  <si>
    <t>SEENOVATE</t>
  </si>
  <si>
    <t>https://www.google.com/search?sca_esv=558332242&amp;gl=us&amp;hl=en&amp;q=SEENOVATE&amp;sa=X&amp;ved=0ahUKEwi1zo-di-iAAxVSJ0QIHeG4DFA4UBCYkAIIxw0</t>
  </si>
  <si>
    <t>https://encrypted-tbn0.gstatic.com/images?q=tbn:ANd9GcRELs8x0M7aMooYzcrHGkXqAL6n9Vb4_1dogUo0&amp;s=0</t>
  </si>
  <si>
    <t>MCC Label</t>
  </si>
  <si>
    <t>https://www.google.com/search?sca_esv=564603026&amp;gl=us&amp;hl=en&amp;q=MCC+Label&amp;sa=X&amp;ved=0ahUKEwj4otqsuaSBAxUaSDABHRuNC_UQmJACCLwJ</t>
  </si>
  <si>
    <t>https://encrypted-tbn0.gstatic.com/images?q=tbn:ANd9GcRI72WjoAbmaJklu67yeHnZY_7zX5xYwOH4p44K_oU&amp;s</t>
  </si>
  <si>
    <t>Brandsen Sports</t>
  </si>
  <si>
    <t>https://www.google.com/search?sca_esv=569384727&amp;hl=en&amp;gl=us&amp;q=Brandsen+Sports&amp;sa=X&amp;ved=0ahUKEwiGpP23ns-BAxXvEFkFHeX1BOEQmJACCPsL</t>
  </si>
  <si>
    <t>https://encrypted-tbn0.gstatic.com/images?q=tbn:ANd9GcTW0Rv203Bdxt81Crn0im5iOwSFieWHWh7dIyDcfJw&amp;s</t>
  </si>
  <si>
    <t>The International Air Transport Association</t>
  </si>
  <si>
    <t>https://www.google.com/search?gl=us&amp;hl=en&amp;q=The+International+Air+Transport+Association&amp;sa=X&amp;ved=0ahUKEwjl_86Dn9H_AhVxK1kFHaMeBw04ChCYkAII4go</t>
  </si>
  <si>
    <t>https://encrypted-tbn0.gstatic.com/images?q=tbn:ANd9GcQrw2jE0tVxbgd676YEIl-q5DjLn_newzM2ergu&amp;s=0</t>
  </si>
  <si>
    <t>Brooke, Action For Working Horses and Donkeys</t>
  </si>
  <si>
    <t>https://www.google.com/search?sca_esv=589318964&amp;hl=en&amp;gl=us&amp;q=Brooke,+Action+For+Working+Horses+and+Donkeys&amp;sa=X&amp;ved=0ahUKEwiEv8aa2oGDAxXXlYkEHRT0Abc4FBCYkAIIiAw</t>
  </si>
  <si>
    <t>https://encrypted-tbn0.gstatic.com/images?q=tbn:ANd9GcQ9sUfT8k372yUytTDzN11Qs9yaAnIg-UZ7RYU37Es&amp;s</t>
  </si>
  <si>
    <t>Cortlex</t>
  </si>
  <si>
    <t>https://www.google.com/search?sca_esv=560909571&amp;gl=us&amp;hl=en&amp;q=Cortlex&amp;sa=X&amp;ved=0ahUKEwizoKmgo4GBAxVhIEQIHdlFCFsQmJACCIgK</t>
  </si>
  <si>
    <t>https://encrypted-tbn0.gstatic.com/images?q=tbn:ANd9GcRsXJGQ29z1lD2AsqPeR4wSr_kTMvvRQg3-EnErH9U&amp;s</t>
  </si>
  <si>
    <t>zb</t>
  </si>
  <si>
    <t>https://www.google.com/search?sca_esv=592436497&amp;gl=us&amp;hl=en&amp;q=zb&amp;sa=X&amp;ved=0ahUKEwi7oIvIs52DAxUvppUCHTp3CV44HhCYkAIIxgs</t>
  </si>
  <si>
    <t>GCS Malta</t>
  </si>
  <si>
    <t>https://www.google.com/search?hl=en&amp;gl=us&amp;q=GCS+Malta&amp;sa=X&amp;ved=0ahUKEwj68d-uoPH8AhVqElkFHbZJDwwQmJACCJUI</t>
  </si>
  <si>
    <t>https://encrypted-tbn0.gstatic.com/images?q=tbn:ANd9GcSqLUI5Pw_RJJ_v8nEMS-25cIMrSPGkAeNENGTczR8&amp;s</t>
  </si>
  <si>
    <t>Kotiz</t>
  </si>
  <si>
    <t>https://www.google.com/search?gl=us&amp;hl=en&amp;q=Kotiz&amp;sa=X&amp;ved=0ahUKEwif8ZOWr5f_AhU9D1kFHYeiDNMQmJACCKsI</t>
  </si>
  <si>
    <t>LAIQON AG</t>
  </si>
  <si>
    <t>http://laiqon.com/</t>
  </si>
  <si>
    <t>https://www.google.com/search?hl=en&amp;gl=us&amp;q=LAIQON+AG&amp;sa=X&amp;ved=0ahUKEwjdweKet_b9AhU6FlkFHYeHCSg4FBCYkAIInA0</t>
  </si>
  <si>
    <t>https://encrypted-tbn0.gstatic.com/images?q=tbn:ANd9GcQdxLUOXnIbpvF9keCbrZ7z831JBz9oIZBKXJLltAM&amp;s</t>
  </si>
  <si>
    <t>QuantumScape</t>
  </si>
  <si>
    <t>https://www.google.com/search?sca_esv=582530003&amp;hl=en&amp;gl=us&amp;q=QuantumScape&amp;sa=X&amp;ved=0ahUKEwjnv4ShqsWCAxUpmGoFHZUZBJ0QmJACCLkN</t>
  </si>
  <si>
    <t>https://encrypted-tbn0.gstatic.com/images?q=tbn:ANd9GcQRroANuWBLRYAviUWfovgApmDguDY6_EwuRD2s3Ys&amp;s</t>
  </si>
  <si>
    <t>Crimson Tech</t>
  </si>
  <si>
    <t>https://www.google.com/search?gl=us&amp;hl=en&amp;q=Crimson+Tech&amp;sa=X&amp;ved=0ahUKEwjlx7T81OL-AhWomGoFHZ3fArkQmJACCJ4H</t>
  </si>
  <si>
    <t>https://encrypted-tbn0.gstatic.com/images?q=tbn:ANd9GcSdlDthqRsixuwB6573ONu2w37IACQUYIEaLYuxBFQ&amp;s</t>
  </si>
  <si>
    <t>The Blair Partnership</t>
  </si>
  <si>
    <t>http://www.theblairpartnership.com/</t>
  </si>
  <si>
    <t>https://www.google.com/search?sca_esv=567797162&amp;hl=en&amp;gl=us&amp;q=The+Blair+Partnership&amp;sa=X&amp;ved=0ahUKEwiZoe-UisCBAxVLVTABHVJOBpw4FBCYkAII-Qk</t>
  </si>
  <si>
    <t>https://encrypted-tbn0.gstatic.com/images?q=tbn:ANd9GcR8lztHwh-x9JQOROW8Wtw-mTRpsLUGKX_dUsTe8Go&amp;s</t>
  </si>
  <si>
    <t>AniCura</t>
  </si>
  <si>
    <t>http://www.anicuragroup.com/</t>
  </si>
  <si>
    <t>https://www.google.com/search?sca_esv=577080029&amp;hl=en&amp;gl=us&amp;q=AniCura&amp;sa=X&amp;ved=0ahUKEwjGnf6KzZWCAxVyF2IAHdWRADwQmJACCOIK</t>
  </si>
  <si>
    <t>https://encrypted-tbn0.gstatic.com/images?q=tbn:ANd9GcTwB2VQzlWksXh_jLkRO4hIzNoNLwxN3rq_gla5Dtc&amp;s</t>
  </si>
  <si>
    <t>Media Lab Group</t>
  </si>
  <si>
    <t>https://www.google.com/search?sca_esv=566746031&amp;gl=us&amp;hl=en&amp;q=Media+Lab+Group&amp;sa=X&amp;ved=0ahUKEwitw4uX4reBAxU4UUEAHVHZBk8QmJACCMEL</t>
  </si>
  <si>
    <t>YEFIRA CONSULTING PTE. LTD.</t>
  </si>
  <si>
    <t>https://www.google.com/search?q=YEFIRA+CONSULTING+PTE.+LTD.&amp;sa=X&amp;ved=0ahUKEwjcqZ-n1pn-AhWJFlkFHUsSCnw4KBCYkAIInQs</t>
  </si>
  <si>
    <t>Sap Global Inc</t>
  </si>
  <si>
    <t>https://www.google.com/search?sca_esv=576391435&amp;gl=us&amp;hl=en&amp;q=Sap+Global+Inc&amp;sa=X&amp;ved=0ahUKEwiAr_O30pCCAxVlMX0KHY0sCqEQmJACCLUM</t>
  </si>
  <si>
    <t>Harrison National Employment</t>
  </si>
  <si>
    <t>https://www.google.com/search?gl=us&amp;hl=en&amp;q=Harrison+National+Employment&amp;sa=X&amp;ved=0ahUKEwjemsrq4eT8AhVhFlkFHQ9ZC_84KBCYkAII1Ao</t>
  </si>
  <si>
    <t>https://encrypted-tbn0.gstatic.com/images?q=tbn:ANd9GcTPNYeYuYI3fv40quM2fh4wBleLX1uXRjfOE5_s4mc&amp;s</t>
  </si>
  <si>
    <t>Primover</t>
  </si>
  <si>
    <t>https://www.google.com/search?gl=us&amp;hl=en&amp;q=Primover&amp;sa=X&amp;ved=0ahUKEwiWt4Cxxo2AAxWWF1kFHQfyCb04HhCYkAIIiAs</t>
  </si>
  <si>
    <t>FluentData</t>
  </si>
  <si>
    <t>https://www.google.com/search?sca_esv=573553702&amp;gl=us&amp;hl=en&amp;q=FluentData&amp;sa=X&amp;ved=0ahUKEwip0p-TtPeBAxXySTABHTUyCwsQmJACCLwJ</t>
  </si>
  <si>
    <t>Tigabytes_CL</t>
  </si>
  <si>
    <t>https://www.google.com/search?hl=en&amp;gl=us&amp;q=Tigabytes_CL&amp;sa=X&amp;ved=0ahUKEwi9-paesuz9AhWrH0QIHZ7NBlQQmJACCOcL</t>
  </si>
  <si>
    <t>https://encrypted-tbn0.gstatic.com/images?q=tbn:ANd9GcTDgWHkKd-BkhLVkAjXowGPSZOkEkvoBHoyYQxTMhM&amp;s</t>
  </si>
  <si>
    <t>GARUDA ROBOTICS PTE. LTD.</t>
  </si>
  <si>
    <t>http://garuda.io/</t>
  </si>
  <si>
    <t>https://www.google.com/search?gl=us&amp;hl=en&amp;q=GARUDA+ROBOTICS+PTE.+LTD.&amp;sa=X&amp;ved=0ahUKEwio0qOV29P_AhWWM1kFHcGuAZo4HhCYkAIIhgs</t>
  </si>
  <si>
    <t>Structure Therapeutics Inc.</t>
  </si>
  <si>
    <t>https://www.google.com/search?sca_esv=570580370&amp;gl=us&amp;hl=en&amp;q=Structure+Therapeutics+Inc.&amp;sa=X&amp;ved=0ahUKEwisr6Oe3NuBAxVCIEQIHf8oAaA4FBCYkAII8As</t>
  </si>
  <si>
    <t>Clario.</t>
  </si>
  <si>
    <t>https://www.google.com/search?sca_esv=583240805&amp;gl=us&amp;hl=en&amp;q=Clario.&amp;sa=X&amp;ved=0ahUKEwidw9bNrcqCAxVmFFkFHX-SBKY4KBCYkAIInwo</t>
  </si>
  <si>
    <t>https://encrypted-tbn0.gstatic.com/images?q=tbn:ANd9GcS6fT0yBq81G2l_zgs3LgE8MKtIJK_6MjG70z83EVY&amp;s</t>
  </si>
  <si>
    <t>Lance Alan, Inc</t>
  </si>
  <si>
    <t>https://www.google.com/search?sca_esv=588279375&amp;gl=us&amp;hl=en&amp;q=Lance+Alan,+Inc&amp;sa=X&amp;ved=0ahUKEwjkrYSDkfqCAxUiAHkGHau0D_44FBCYkAIIxQ0</t>
  </si>
  <si>
    <t>BUROMAC</t>
  </si>
  <si>
    <t>https://www.google.com/search?sca_esv=565570927&amp;gl=us&amp;hl=en&amp;q=BUROMAC&amp;sa=X&amp;ved=0ahUKEwj9oqzY_KuBAxXCrokEHbKYBLcQmJACCNAK</t>
  </si>
  <si>
    <t>sitegeist media solutions GmbH</t>
  </si>
  <si>
    <t>https://www.google.com/search?sca_esv=586873451&amp;gl=us&amp;hl=en&amp;q=sitegeist+media+solutions+GmbH&amp;sa=X&amp;ved=0ahUKEwjau4Xay-2CAxVkFlkFHclGCrQ4KBCYkAIIlw0</t>
  </si>
  <si>
    <t>https://encrypted-tbn0.gstatic.com/images?q=tbn:ANd9GcQJ37p53bP8uJ0wAtyLLekd1Xcr8LxYLg2MQ2wZlZc&amp;s</t>
  </si>
  <si>
    <t>Cardiologs Technologies</t>
  </si>
  <si>
    <t>http://cardiologs.com/</t>
  </si>
  <si>
    <t>https://www.google.com/search?hl=en&amp;gl=us&amp;q=Cardiologs+Technologies&amp;sa=X&amp;ved=0ahUKEwiG0bektMb8AhXgElkFHV1zD7kQmJACCN0K</t>
  </si>
  <si>
    <t>https://encrypted-tbn0.gstatic.com/images?q=tbn:ANd9GcTOW3fkRjD3nSwIUpAXrv2qmrLXanXbyNVfkm1SCRg&amp;s</t>
  </si>
  <si>
    <t>US Administration for Children and Families</t>
  </si>
  <si>
    <t>https://www.google.com/search?gl=us&amp;hl=en&amp;q=US+Administration+for+Children+and+Families&amp;sa=X&amp;ved=0ahUKEwjwvMOKlOf8AhUdGFkFHZCvDic4PBCYkAIInAw</t>
  </si>
  <si>
    <t>Valiotti Analytics</t>
  </si>
  <si>
    <t>https://www.google.com/search?sca_esv=566193960&amp;gl=us&amp;hl=en&amp;q=Valiotti+Analytics&amp;sa=X&amp;ved=0ahUKEwjx8uPzwrOBAxUHkIkEHYgcClUQmJACCLUI</t>
  </si>
  <si>
    <t>NAMO TECHNOLOGIES</t>
  </si>
  <si>
    <t>https://www.google.com/search?gl=us&amp;hl=en&amp;q=NAMO+TECHNOLOGIES&amp;sa=X&amp;ved=0ahUKEwiCr_-Hy7z9AhXCTDABHTP4C_g4RhCYkAIIxwk</t>
  </si>
  <si>
    <t>https://encrypted-tbn0.gstatic.com/images?q=tbn:ANd9GcTDH_2Pgz3jvnlMqa1gOMTEn2Hala_da2yAQ_xrxoU&amp;s</t>
  </si>
  <si>
    <t>Secretly Group</t>
  </si>
  <si>
    <t>http://secretlygroup.com/</t>
  </si>
  <si>
    <t>https://www.google.com/search?q=Secretly+Group&amp;sa=X&amp;ved=0ahUKEwi_g7aGv4iAAxW_kokEHQLbDFUQmJACCOkK</t>
  </si>
  <si>
    <t>https://encrypted-tbn0.gstatic.com/images?q=tbn:ANd9GcQPt6HwfmguTkiVTfFYMIxvEUtymk5QktHPHsndn8Q&amp;s</t>
  </si>
  <si>
    <t>PRO LIQUID PTE. LTD.</t>
  </si>
  <si>
    <t>https://www.google.com/search?sca_esv=aa2d63c0f83aea3d&amp;sca_upv=1&amp;hl=en&amp;gl=us&amp;q=PRO+LIQUID+PTE.+LTD.&amp;sa=X&amp;ved=0ahUKEwiD48TMs52DAxU0SzABHcAVDW84MhCYkAIIoA0</t>
  </si>
  <si>
    <t>unique land use GmbH</t>
  </si>
  <si>
    <t>http://www.unique-landuse.de/</t>
  </si>
  <si>
    <t>https://www.google.com/search?sca_esv=572463874&amp;gl=us&amp;hl=en&amp;q=unique+land+use+GmbH&amp;sa=X&amp;ved=0ahUKEwj99qr0q-2BAxWArYkEHYVQA7E4HhCYkAII4Qo</t>
  </si>
  <si>
    <t>https://encrypted-tbn0.gstatic.com/images?q=tbn:ANd9GcQQ0MaKsrTEQ7kWeqUAL_N-Z4dn3jMETYuaz9xzb5o&amp;s</t>
  </si>
  <si>
    <t>April Asia Pacific</t>
  </si>
  <si>
    <t>https://www.google.com/search?sca_esv=560909571&amp;gl=us&amp;hl=en&amp;q=April+Asia+Pacific&amp;sa=X&amp;ved=0ahUKEwi419iCo4GBAxWXFlkFHUNWBv4QmJACCMYL</t>
  </si>
  <si>
    <t>Compumed Services Sdn Bhd</t>
  </si>
  <si>
    <t>http://www.compumed.com.my/</t>
  </si>
  <si>
    <t>https://www.google.com/search?sca_esv=566027130&amp;gl=us&amp;hl=en&amp;q=Compumed+Services+Sdn+Bhd&amp;sa=X&amp;ved=0ahUKEwj5z9XvgLGBAxXFnGoFHdkSCIgQmJACCNwJ</t>
  </si>
  <si>
    <t>Woodside Petroleum Ltd</t>
  </si>
  <si>
    <t>https://www.google.com/search?sca_esv=562459021&amp;gl=us&amp;hl=en&amp;q=Woodside+Petroleum+Ltd&amp;sa=X&amp;ved=0ahUKEwih7b-HrJCBAxV0E1kFHQiNAN0QmJACCM8I</t>
  </si>
  <si>
    <t>Data Solutions Sdn Bhd</t>
  </si>
  <si>
    <t>http://www.datasolutions.com.my/</t>
  </si>
  <si>
    <t>https://www.google.com/search?hl=en&amp;gl=us&amp;q=Data+Solutions+Sdn+Bhd&amp;sa=X&amp;ved=0ahUKEwiUs4jgib3_AhVgkIkEHVQ1DEYQmJACCI4N</t>
  </si>
  <si>
    <t>happyshops Group AG</t>
  </si>
  <si>
    <t>http://www.happyshopsgroup.ch/</t>
  </si>
  <si>
    <t>https://www.google.com/search?gl=us&amp;hl=en&amp;q=happyshops+Group+AG&amp;sa=X&amp;ved=0ahUKEwjA4L7yz9_8AhUzEVkFHQefBjU4FBCYkAIIog0</t>
  </si>
  <si>
    <t>Comfy</t>
  </si>
  <si>
    <t>http://comfy.ua/</t>
  </si>
  <si>
    <t>https://www.google.com/search?gl=us&amp;hl=en&amp;q=Comfy&amp;sa=X&amp;ved=0ahUKEwiDzbm459j_AhUaElkFHbLmDJ8QmJACCL4J</t>
  </si>
  <si>
    <t>Fused4 Ltd</t>
  </si>
  <si>
    <t>https://www.google.com/search?gl=us&amp;hl=en&amp;q=Fused4+Ltd&amp;sa=X&amp;ved=0ahUKEwiekbLo1fb-AhWkjokEHSVbBaM4ChCYkAII8Qo</t>
  </si>
  <si>
    <t>SwedQ</t>
  </si>
  <si>
    <t>https://www.google.com/search?hl=en&amp;gl=us&amp;q=SwedQ&amp;sa=X&amp;ved=0ahUKEwjVhMGEpID9AhWAkWoFHYoID-c4HhCYkAII7Qw</t>
  </si>
  <si>
    <t>NZ Steel</t>
  </si>
  <si>
    <t>https://www.google.com/search?hl=en&amp;gl=us&amp;q=NZ+Steel&amp;sa=X&amp;ved=0ahUKEwiZwvLBiIaAAxWwhIkEHVssBu04ChCYkAIIjA0</t>
  </si>
  <si>
    <t>Airmee</t>
  </si>
  <si>
    <t>http://www.airmee.com/</t>
  </si>
  <si>
    <t>https://www.google.com/search?hl=en&amp;gl=us&amp;q=Airmee&amp;sa=X&amp;ved=0ahUKEwjs2peEqtv_AhVdlmoFHTrFBKAQmJACCL4L</t>
  </si>
  <si>
    <t>The Printed Group Limited</t>
  </si>
  <si>
    <t>http://www.ravensworth.co.uk/</t>
  </si>
  <si>
    <t>https://www.google.com/search?sca_esv=572136157&amp;gl=us&amp;hl=en&amp;q=The+Printed+Group+Limited&amp;sa=X&amp;ved=0ahUKEwiOiur47eqBAxV6MlkFHZd-BYQ4HhCYkAIIpg0</t>
  </si>
  <si>
    <t>Binprix S.A</t>
  </si>
  <si>
    <t>https://www.google.com/search?ucbcb=1&amp;gl=us&amp;hl=en&amp;q=Binprix+S.A&amp;sa=X&amp;ved=0ahUKEwiZ2pi7ydj-AhWXkYkEHVAGARQQmJACCIkH</t>
  </si>
  <si>
    <t>Blueberry Markets</t>
  </si>
  <si>
    <t>https://www.google.com/search?gl=us&amp;hl=en&amp;q=Blueberry+Markets&amp;sa=X&amp;ved=0ahUKEwiS5MDetvH9AhX7lWoFHWDEBfc4ChCYkAIIxws</t>
  </si>
  <si>
    <t>Essity Italy S.p.A.</t>
  </si>
  <si>
    <t>https://www.google.com/search?hl=en&amp;gl=us&amp;q=Essity+Italy+S.p.A.&amp;sa=X&amp;ved=0ahUKEwil_Zz_3aj-AhVFD1kFHaZ4DMI4ChCYkAII2wo</t>
  </si>
  <si>
    <t>Premier System</t>
  </si>
  <si>
    <t>https://www.google.com/search?gl=us&amp;hl=en&amp;q=Premier+System&amp;sa=X&amp;ved=0ahUKEwiyztbo4t_9AhVgkYkEHSySAcw4RhCYkAII3Aw</t>
  </si>
  <si>
    <t>Universal Diagnostics S.A.</t>
  </si>
  <si>
    <t>https://www.google.com/search?sca_esv=591053097&amp;hl=en&amp;gl=us&amp;q=Universal+Diagnostics+S.A.&amp;sa=X&amp;ved=0ahUKEwjo8I3Z5pCDAxXVH0QIHRMsA_sQmJACCLIM</t>
  </si>
  <si>
    <t>https://encrypted-tbn0.gstatic.com/images?q=tbn:ANd9GcRGGTQjvz8YNg-d45koTYTua8VsdaduFVeVVzH7OqU&amp;s</t>
  </si>
  <si>
    <t>Civicom Inc</t>
  </si>
  <si>
    <t>http://www.civi.com/</t>
  </si>
  <si>
    <t>https://www.google.com/search?sca_esv=587928711&amp;gl=us&amp;hl=en&amp;q=Civicom+Inc&amp;sa=X&amp;ved=0ahUKEwiAjam-0feCAxWolokEHXDdCDg4ChCYkAII0go</t>
  </si>
  <si>
    <t>BILLIGENCE ASIA PTE. LTD.</t>
  </si>
  <si>
    <t>https://www.google.com/search?gl=us&amp;hl=en&amp;q=BILLIGENCE+ASIA+PTE.+LTD.&amp;sa=X&amp;ved=0ahUKEwjX0OyS29P_AhWeMVkFHf4GCzQ4ChCYkAIIpQw</t>
  </si>
  <si>
    <t>Ð¦ÐµÐ½Ñ‚Ñ€Ð°Ð»ÑŒÐ½Ñ‹Ð¹ Ð±Ð°Ð½Ðº Ð Ð¾ÑÑÐ¸Ð¹ÑÐºÐ¾Ð¹ Ð¤ÐµÐ´ÐµÑ€Ð°Ñ†Ð¸Ð¸</t>
  </si>
  <si>
    <t>https://www.google.com/search?gl=us&amp;hl=en&amp;q=%D0%A6%D0%B5%D0%BD%D1%82%D1%80%D0%B0%D0%BB%D1%8C%D0%BD%D1%8B%D0%B9+%D0%B1%D0%B0%D0%BD%D0%BA+%D0%A0%D0%BE%D1%81%D1%81%D0%B8%D0%B9%D1%81%D0%BA%D0%BE%D0%B9+%D0%A4%D0%B5%D0%B4%D0%B5%D1%80%D0%B0%D1%86%D0%B8%D0%B8&amp;sa=X&amp;ved=0ahUKEwjBl7zfour-AhV_EVkFHb9LAhQQmJACCPQI</t>
  </si>
  <si>
    <t>https://encrypted-tbn0.gstatic.com/images?q=tbn:ANd9GcTtZfS44XCcq7-Doo71dbHKdINfu7k74qwmnzR8U_Fw4Sz5uSEQuuXDK48&amp;s</t>
  </si>
  <si>
    <t>Bolton International</t>
  </si>
  <si>
    <t>https://www.google.com/search?sca_esv=586505729&amp;hl=en&amp;gl=us&amp;q=Bolton+International&amp;sa=X&amp;ved=0ahUKEwiKydSOiOuCAxVXElkFHe1LDAA4ChCYkAIIgAs</t>
  </si>
  <si>
    <t>Domino Printing Sciences</t>
  </si>
  <si>
    <t>https://www.google.com/search?gl=us&amp;hl=en&amp;q=Domino+Printing+Sciences&amp;sa=X&amp;ved=0ahUKEwjc05XrsOz9AhVYPUQIHal7A8I4FBCYkAII6gk</t>
  </si>
  <si>
    <t>Acceso</t>
  </si>
  <si>
    <t>https://www.google.com/search?sca_esv=586505729&amp;hl=en&amp;gl=us&amp;q=Acceso&amp;sa=X&amp;ved=0ahUKEwiAw_GzjuuCAxV4vokEHQCDCAQQmJACCNUJ</t>
  </si>
  <si>
    <t>https://encrypted-tbn0.gstatic.com/images?q=tbn:ANd9GcTthHQsyy5VTn7E7wN6eF_6GtDv7-EkqWjr9pCx1HA&amp;s</t>
  </si>
  <si>
    <t>Outbrain</t>
  </si>
  <si>
    <t>https://www.google.com/search?q=Outbrain&amp;sa=X&amp;ved=0ahUKEwiS27P7p_7-AhUUFlkFHSsyCq8QmJACCIwH</t>
  </si>
  <si>
    <t>https://encrypted-tbn0.gstatic.com/images?q=tbn:ANd9GcSHDDpho4BRYmEy21MWgONzZ5FUtiHfTd1hb5M286w&amp;s</t>
  </si>
  <si>
    <t>Ali spa</t>
  </si>
  <si>
    <t>https://www.google.com/search?gl=us&amp;hl=en&amp;q=Ali+spa&amp;sa=X&amp;ved=0ahUKEwji4oOa4fj8AhX0FVkFHe4nBRY4FBCYkAIItgs</t>
  </si>
  <si>
    <t>https://encrypted-tbn0.gstatic.com/images?q=tbn:ANd9GcTJheAwdfegVMznaORMr-kLniyNsTBXLLTf_s4YZps&amp;s</t>
  </si>
  <si>
    <t>SEDIA TEGUH SDN BHD</t>
  </si>
  <si>
    <t>http://www.sediateguh.com/</t>
  </si>
  <si>
    <t>https://www.google.com/search?sca_esv=594376342&amp;hl=en&amp;gl=us&amp;q=SEDIA+TEGUH+SDN+BHD&amp;sa=X&amp;ved=0ahUKEwiho-K2g7SDAxUvFVkFHYinDlUQmJACCLkJ</t>
  </si>
  <si>
    <t>SIU</t>
  </si>
  <si>
    <t>http://www.siu.org.za/</t>
  </si>
  <si>
    <t>https://www.google.com/search?sca_esv=572781667&amp;gl=us&amp;hl=en&amp;q=SIU&amp;sa=X&amp;ved=0ahUKEwiK9bOU8O-BAxVKFlkFHWWTCsoQmJACCNYK</t>
  </si>
  <si>
    <t>International Institute of Tropical Agriculture (IITA)</t>
  </si>
  <si>
    <t>https://www.google.com/search?hl=en&amp;gl=us&amp;q=International+Institute+of+Tropical+Agriculture+(IITA)&amp;sa=X&amp;ved=0ahUKEwiSgLrI3KuAAxWmEFkFHYjTBKMQmJACCP4I</t>
  </si>
  <si>
    <t>Baires HR</t>
  </si>
  <si>
    <t>https://www.google.com/search?gl=us&amp;hl=en&amp;q=Baires+HR&amp;sa=X&amp;ved=0ahUKEwiO6o6Xpsn9AhXEGVkFHUBqC1wQmJACCIIM</t>
  </si>
  <si>
    <t>https://encrypted-tbn0.gstatic.com/images?q=tbn:ANd9GcRlsIYMVg0NwBEOsNyfwQZAPU_xMeWFGNXozVazkaQ&amp;s</t>
  </si>
  <si>
    <t>IkigaÃ¯</t>
  </si>
  <si>
    <t>https://www.google.com/search?sca_esv=593016252&amp;hl=en&amp;gl=us&amp;q=Ikiga%C3%AF&amp;sa=X&amp;ved=0ahUKEwiSjZeHuKKDAxV_FlkFHVcxDxg4KBCYkAII0Qs</t>
  </si>
  <si>
    <t>Merchants Cash Partners</t>
  </si>
  <si>
    <t>https://www.google.com/search?ucbcb=1&amp;hl=en&amp;gl=us&amp;q=Merchants+Cash+Partners&amp;sa=X&amp;ved=0ahUKEwiqoIjZ8fP9AhW-q4kEHTGxC9IQmJACCJQM</t>
  </si>
  <si>
    <t>iLink Systems</t>
  </si>
  <si>
    <t>http://www.ilink-systems.com/</t>
  </si>
  <si>
    <t>https://www.google.com/search?sca_esv=3e12060754f5ac0c&amp;gl=us&amp;hl=en&amp;q=iLink+Systems&amp;sa=X&amp;ved=0ahUKEwiYuvzD-P6BAxVOSjABHXrjC544MhCYkAII7As</t>
  </si>
  <si>
    <t>https://encrypted-tbn0.gstatic.com/images?q=tbn:ANd9GcTfdgsGHiDjZfmuIKSwBkuDhHuOs2_ZZUeMUn47&amp;s=0</t>
  </si>
  <si>
    <t>OTW</t>
  </si>
  <si>
    <t>https://www.google.com/search?hl=en&amp;gl=us&amp;q=OTW&amp;sa=X&amp;ved=0ahUKEwiFpN3F__39AhVDEVkFHVVrBuQ4ChCYkAIIvQw</t>
  </si>
  <si>
    <t>https://encrypted-tbn0.gstatic.com/images?q=tbn:ANd9GcQxvD9K0PfOdap-l_pRnlzrfkQUimkk08cu-nFPSM0&amp;s</t>
  </si>
  <si>
    <t>Cycode | Peace of Mind</t>
  </si>
  <si>
    <t>https://www.google.com/search?sca_esv=593697585&amp;hl=en&amp;gl=us&amp;q=Cycode+%7C+Peace+of+Mind&amp;sa=X&amp;ved=0ahUKEwiFzbOOvKyDAxXPjYkEHWyiCb0QmJACCJoI</t>
  </si>
  <si>
    <t>https://encrypted-tbn0.gstatic.com/images?q=tbn:ANd9GcS1D47xbF3xrP0A2dBS47URTdCz-HHbgw9-AQuM2tU&amp;s</t>
  </si>
  <si>
    <t>ICAEW</t>
  </si>
  <si>
    <t>https://www.icaew.com/</t>
  </si>
  <si>
    <t>https://www.google.com/search?sca_esv=584789655&amp;hl=en&amp;gl=us&amp;q=ICAEW&amp;sa=X&amp;ved=0ahUKEwjSw5XmvNmCAxWmKlkFHTRQCOk4HhCYkAIIiQ0</t>
  </si>
  <si>
    <t>https://encrypted-tbn0.gstatic.com/images?q=tbn:ANd9GcQi2zd5syo8s1oAAMS0NKGFDrXfPxPkVuxk74XFX1A&amp;s</t>
  </si>
  <si>
    <t>Simplex Hires LLC</t>
  </si>
  <si>
    <t>https://www.google.com/search?gl=us&amp;hl=en&amp;q=Simplex+Hires+LLC&amp;sa=X&amp;ved=0ahUKEwjhkojmsp79AhWaFVkFHWtpDtU4HhCYkAII3ww</t>
  </si>
  <si>
    <t>World Vision Kenya</t>
  </si>
  <si>
    <t>https://www.google.com/search?gl=us&amp;hl=en&amp;q=World+Vision+Kenya&amp;sa=X&amp;ved=0ahUKEwj6pNutxd3-AhXhnWoFHdhJDw8QmJACCNUM</t>
  </si>
  <si>
    <t>https://encrypted-tbn0.gstatic.com/images?q=tbn:ANd9GcQdHxC21r3gU3DK72xSXXevOiXM8azg0ZxyNZPw2RE&amp;s</t>
  </si>
  <si>
    <t>CEREG TERRITOIRES</t>
  </si>
  <si>
    <t>https://www.google.com/search?sca_esv=562665302&amp;gl=us&amp;hl=en&amp;q=CEREG+TERRITOIRES&amp;sa=X&amp;ved=0ahUKEwjavO2a6JKBAxXpIUQIHSf4DfY4FBCYkAIIrww</t>
  </si>
  <si>
    <t>Bulls Media Albania</t>
  </si>
  <si>
    <t>https://www.google.com/search?sca_esv=579068902&amp;hl=en&amp;gl=us&amp;q=Bulls+Media+Albania&amp;sa=X&amp;ved=0ahUKEwiVsaHpnaeCAxVsk4kEHbrlBSYQmJACCNQJ</t>
  </si>
  <si>
    <t>raKam</t>
  </si>
  <si>
    <t>https://www.google.com/search?gl=us&amp;hl=en&amp;q=raKam&amp;sa=X&amp;ved=0ahUKEwj63vubirD9AhVEF1kFHX03CBI4HhCYkAIIvww</t>
  </si>
  <si>
    <t>https://encrypted-tbn0.gstatic.com/images?q=tbn:ANd9GcRorFqWXBr_d7HvNcdUhNvK8TNZjdWKBLEiYNWW_Ks&amp;s</t>
  </si>
  <si>
    <t>Hirekeyz</t>
  </si>
  <si>
    <t>https://www.google.com/search?sca_esv=563935229&amp;gl=us&amp;hl=en&amp;q=Hirekeyz&amp;sa=X&amp;ved=0ahUKEwiRoMqH85yBAxXEElkFHcXGD9Q4FBCYkAII6As</t>
  </si>
  <si>
    <t>Cbre Argentina</t>
  </si>
  <si>
    <t>https://www.google.com/search?hl=en&amp;gl=us&amp;q=Cbre+Argentina&amp;sa=X&amp;ved=0ahUKEwj_toXUh7X9AhVbjIkEHalkADc4ChCYkAII-Qs</t>
  </si>
  <si>
    <t>DuPont de Nemours Inc.</t>
  </si>
  <si>
    <t>https://www.google.com/search?ucbcb=1&amp;hl=en&amp;gl=us&amp;q=DuPont+de+Nemours+Inc.&amp;sa=X&amp;ved=0ahUKEwimu_b9wbL9AhX8kYkEHa9gC384WhCYkAIIlAo</t>
  </si>
  <si>
    <t>murmuration</t>
  </si>
  <si>
    <t>https://www.google.com/search?hl=en&amp;gl=us&amp;q=murmuration&amp;sa=X&amp;ved=0ahUKEwj35dPe5Pj8AhWoD1kFHe1jAso4PBCYkAIIng4</t>
  </si>
  <si>
    <t>https://encrypted-tbn0.gstatic.com/images?q=tbn:ANd9GcQneIhDj5CG0E-kYuTSL3ccnmDb05_SU8w9jzbjBTg&amp;s</t>
  </si>
  <si>
    <t>BrewDog</t>
  </si>
  <si>
    <t>http://www.brewdog.com/</t>
  </si>
  <si>
    <t>https://www.google.com/search?sca_esv=588279375&amp;hl=en&amp;gl=us&amp;q=BrewDog&amp;sa=X&amp;ved=0ahUKEwjWlp__k_qCAxXGFVkFHXNLAPIQmJACCKoK</t>
  </si>
  <si>
    <t>CÃ´ng Ty Cá»• Pháº§n Chá»©ng KhoÃ¡n An BÃ¬nh</t>
  </si>
  <si>
    <t>https://www.google.com/search?hl=en&amp;gl=us&amp;q=C%C3%B4ng+Ty+C%E1%BB%95+Ph%E1%BA%A7n+Ch%E1%BB%A9ng+Kho%C3%A1n+An+B%C3%ACnh&amp;sa=X&amp;ved=0ahUKEwjrgfawyYiAAxUtg4kEHbsNCcAQmJACCLkL</t>
  </si>
  <si>
    <t>https://encrypted-tbn0.gstatic.com/images?q=tbn:ANd9GcTNo0UWXG1W3UPp3-Dk8BL3NQv9BLwcVg9TlOHPN3pt2KW3oYchRCw5Hg&amp;s</t>
  </si>
  <si>
    <t>PetCo</t>
  </si>
  <si>
    <t>https://www.google.com/search?gl=us&amp;hl=en&amp;q=PetCo&amp;sa=X&amp;ved=0ahUKEwifjZKX_Kr9AhUZLUQIHRZgDXg4FBCYkAII4A0</t>
  </si>
  <si>
    <t>https://encrypted-tbn0.gstatic.com/images?q=tbn:ANd9GcScX0PFeuJHe5I7i1vAwXkpoCmWftrlVHkbvDWc&amp;s=0</t>
  </si>
  <si>
    <t>AIXTRON SE</t>
  </si>
  <si>
    <t>http://www.aixtron.com/</t>
  </si>
  <si>
    <t>https://www.google.com/search?sca_esv=592739610&amp;gl=us&amp;hl=en&amp;q=AIXTRON+SE&amp;sa=X&amp;ved=0ahUKEwj_g6_88J-DAxVJkyYFHdi-Df0QmJACCOcK</t>
  </si>
  <si>
    <t>https://encrypted-tbn0.gstatic.com/images?q=tbn:ANd9GcQhjTKXb_34O6TB78kpXF_ET7LpLIXmZrPoNYIsln0&amp;s</t>
  </si>
  <si>
    <t>SATCON Inc</t>
  </si>
  <si>
    <t>https://www.google.com/search?sca_esv=567513126&amp;hl=en&amp;gl=us&amp;q=SATCON+Inc&amp;sa=X&amp;ved=0ahUKEwiO8c_Fxb2BAxU4RTABHQwvCxoQmJACCLIM</t>
  </si>
  <si>
    <t>https://encrypted-tbn0.gstatic.com/images?q=tbn:ANd9GcS7j74DFiPJTunmtC9DufnSSG2FpqC9ECGYi3velnj6jOPu2_s64c6_&amp;s</t>
  </si>
  <si>
    <t>Rasan</t>
  </si>
  <si>
    <t>https://www.google.com/search?hl=en&amp;gl=us&amp;q=Rasan&amp;sa=X&amp;ved=0ahUKEwiC3azin_T-AhUOEFkFHZH7AOsQmJACCOEK</t>
  </si>
  <si>
    <t>https://encrypted-tbn0.gstatic.com/images?q=tbn:ANd9GcR8HV7fK56yqhl6suG9OpYqXF312VG5F2XYNrNdJdw&amp;s</t>
  </si>
  <si>
    <t>Deeper Insights AI</t>
  </si>
  <si>
    <t>https://www.google.com/search?hl=en&amp;gl=us&amp;q=Deeper+Insights+AI&amp;sa=X&amp;ved=0ahUKEwjRn4-A_tL8AhVmSTABHfP8BCU4PBCYkAII9Qs</t>
  </si>
  <si>
    <t>https://encrypted-tbn0.gstatic.com/images?q=tbn:ANd9GcRBUDZdFwQq44QeAjiAinCqoArHZK22T5LGbgkkzxM&amp;s</t>
  </si>
  <si>
    <t>Getnet Argentina</t>
  </si>
  <si>
    <t>https://www.google.com/search?gl=us&amp;hl=en&amp;q=Getnet+Argentina&amp;sa=X&amp;ved=0ahUKEwja74SUv9D8AhUpmIkEHccCBNgQmJACCMMK</t>
  </si>
  <si>
    <t>https://encrypted-tbn0.gstatic.com/images?q=tbn:ANd9GcQAETV1hmsLrie9HdM0TpndBHBOsvpF4vU_mcIVKfo&amp;s</t>
  </si>
  <si>
    <t>RisCura</t>
  </si>
  <si>
    <t>http://www.riscura.com/</t>
  </si>
  <si>
    <t>https://www.google.com/search?sca_esv=571506520&amp;gl=us&amp;hl=en&amp;q=RisCura&amp;sa=X&amp;ved=0ahUKEwiwpsX2peOBAxX9kIkEHQjIBioQmJACCJwI</t>
  </si>
  <si>
    <t>WAVELABS TECHNOLOGIES PVT. LTD</t>
  </si>
  <si>
    <t>https://www.google.com/search?sca_esv=582900893&amp;hl=en&amp;gl=us&amp;q=WAVELABS+TECHNOLOGIES+PVT.+LTD&amp;sa=X&amp;ved=0ahUKEwiR0NrI7seCAxW3EEQIHRBhCVA4RhCYkAIIiQ0</t>
  </si>
  <si>
    <t>KCM Recruitment Ltd</t>
  </si>
  <si>
    <t>https://www.google.com/search?gl=us&amp;hl=en&amp;q=KCM+Recruitment+Ltd&amp;sa=X&amp;ved=0ahUKEwi16brXrcKAAxU-I0QIHV-CDrkQmJACCOUM</t>
  </si>
  <si>
    <t>AETOS Technology</t>
  </si>
  <si>
    <t>https://www.google.com/search?gl=us&amp;hl=en&amp;q=AETOS+Technology&amp;sa=X&amp;ved=0ahUKEwjGrdLBm8f_AhWKF1kFHe1GD14QmJACCM0I</t>
  </si>
  <si>
    <t>Puresoft, Inc.</t>
  </si>
  <si>
    <t>https://www.google.com/search?sca_esv=563950002&amp;hl=en&amp;gl=us&amp;q=Puresoft,+Inc.&amp;sa=X&amp;ved=0ahUKEwiFwr6cg52BAxWQQjABHRifDoYQmJACCJQL</t>
  </si>
  <si>
    <t>GE Power AG</t>
  </si>
  <si>
    <t>https://www.google.com/search?hl=en&amp;gl=us&amp;q=GE+Power+AG&amp;sa=X&amp;ved=0ahUKEwiO0dOS157-AhU5SDABHS8HAiAQmJACCO0M</t>
  </si>
  <si>
    <t>Millar Associates</t>
  </si>
  <si>
    <t>https://www.google.com/search?sca_esv=588643820&amp;gl=us&amp;hl=en&amp;q=Millar+Associates&amp;sa=X&amp;ved=0ahUKEwjy_LjU1fyCAxX2ElkFHaMFAhs4HhCYkAIIrQ0</t>
  </si>
  <si>
    <t>https://encrypted-tbn0.gstatic.com/images?q=tbn:ANd9GcR5fyjDGoVPZ3-Jp_hPCvVpokEXMu6_DDBK7ywsM4s&amp;s</t>
  </si>
  <si>
    <t>FDO Consulting Limited</t>
  </si>
  <si>
    <t>https://www.google.com/search?gl=us&amp;hl=en&amp;q=FDO+Consulting+Limited&amp;sa=X&amp;ved=0ahUKEwiGjubM4t3_AhWWkIQIHdxqAYI4KBCYkAII1go</t>
  </si>
  <si>
    <t>PlayOn! Sports</t>
  </si>
  <si>
    <t>http://www.playonsports.com/</t>
  </si>
  <si>
    <t>https://www.google.com/search?sca_esv=591434115&amp;gl=us&amp;hl=en&amp;q=PlayOn!+Sports&amp;sa=X&amp;ved=0ahUKEwjP1_HbpJODAxVEFFkFHcwrAY44ggEQmJACCNoJ</t>
  </si>
  <si>
    <t>https://encrypted-tbn0.gstatic.com/images?q=tbn:ANd9GcQ9AdHcm3RoaNS8wKZjbOms63bRInkoXTG0fmB02Nw&amp;s</t>
  </si>
  <si>
    <t>Nostics</t>
  </si>
  <si>
    <t>https://www.google.com/search?sca_esv=572463874&amp;gl=us&amp;hl=en&amp;q=Nostics&amp;sa=X&amp;ved=0ahUKEwiYgbSUre2BAxUTLDQIHQVLCEw4HhCYkAII3go</t>
  </si>
  <si>
    <t>Cojali S. L.</t>
  </si>
  <si>
    <t>https://www.google.com/search?gl=us&amp;hl=en&amp;q=Cojali+S.+L.&amp;sa=X&amp;ved=0ahUKEwjZ9Nnrz-z-AhVlFlkFHQ-hDfE4ChCYkAIIwgw</t>
  </si>
  <si>
    <t>https://encrypted-tbn0.gstatic.com/images?q=tbn:ANd9GcRuEg6hBFFIB1FxEvaPBgVnutuVpkz5bWe0LQKI0pw&amp;s</t>
  </si>
  <si>
    <t>FiberFirst</t>
  </si>
  <si>
    <t>https://www.google.com/search?sca_esv=584506005&amp;gl=us&amp;hl=en&amp;q=FiberFirst&amp;sa=X&amp;ved=0ahUKEwjXvYuY99aCAxU_mokEHfhDA-QQmJACCJgN</t>
  </si>
  <si>
    <t>Reward360 Global Services Pvt Ltd.</t>
  </si>
  <si>
    <t>https://www.google.com/search?gl=us&amp;hl=en&amp;q=Reward360+Global+Services+Pvt+Ltd.&amp;sa=X&amp;ved=0ahUKEwihwb3ctcn-AhVck4kEHZvXCbg4HhCYkAIIwwo</t>
  </si>
  <si>
    <t>Revevol Group</t>
  </si>
  <si>
    <t>https://www.google.com/search?gl=us&amp;hl=en&amp;q=Revevol+Group&amp;sa=X&amp;ved=0ahUKEwidq_HuiOL8AhUKmmoFHaoyBVkQmJACCLoN</t>
  </si>
  <si>
    <t>https://encrypted-tbn0.gstatic.com/images?q=tbn:ANd9GcQkZVksyncKn8Se-z7QjKB5xv7tbWrH8iSgEKfIPJ4&amp;s</t>
  </si>
  <si>
    <t>LANTRO (S) PTE. LTD.</t>
  </si>
  <si>
    <t>https://www.google.com/search?sca_esv=593213093&amp;gl=us&amp;hl=en&amp;q=LANTRO+(S)+PTE.+LTD.&amp;sa=X&amp;ved=0ahUKEwit7YW19KSDAxUtl-4BHX0cB-c4KBCYkAII8Ak</t>
  </si>
  <si>
    <t>Beecommerce.pl</t>
  </si>
  <si>
    <t>https://www.google.com/search?hl=en&amp;gl=us&amp;q=Beecommerce.pl&amp;sa=X&amp;ved=0ahUKEwj-uPSf4a3-AhUuK1kFHT2vBXY4ChCYkAIIiQs</t>
  </si>
  <si>
    <t>Livit</t>
  </si>
  <si>
    <t>http://www.livit.ch/</t>
  </si>
  <si>
    <t>https://www.google.com/search?gl=us&amp;hl=en&amp;q=Livit&amp;sa=X&amp;ved=0ahUKEwjxoJTv0bz9AhW_fzABHePVBL44ChCYkAIIlw0</t>
  </si>
  <si>
    <t>https://encrypted-tbn0.gstatic.com/images?q=tbn:ANd9GcT7nRgUKZlV4o5R4od1AMj5vtdG1c3A1KS2O6UiSgA&amp;s</t>
  </si>
  <si>
    <t>Symplore</t>
  </si>
  <si>
    <t>https://www.google.com/search?gl=us&amp;hl=en&amp;q=Symplore&amp;sa=X&amp;ved=0ahUKEwiIqaCRyY_-AhUQTTABHc78CpU4eBCYkAIIgww</t>
  </si>
  <si>
    <t>https://encrypted-tbn0.gstatic.com/images?q=tbn:ANd9GcQUa7z3PlHgktPzUvbye-5Rf9rNSjh7brlaFuUDc6o&amp;s</t>
  </si>
  <si>
    <t>Codersbrain India</t>
  </si>
  <si>
    <t>https://www.google.com/search?gl=us&amp;hl=en&amp;q=Codersbrain+India&amp;sa=X&amp;ved=0ahUKEwikn4qYq-f9AhU2EFkFHTcyAiQ4ChCYkAII5Qk</t>
  </si>
  <si>
    <t>Rbc</t>
  </si>
  <si>
    <t>https://www.google.com/search?hl=en&amp;gl=us&amp;q=Rbc&amp;sa=X&amp;ved=0ahUKEwiQ-ePI1oj9AhWlE1kFHdCVBzk4ChCYkAII1Aw</t>
  </si>
  <si>
    <t>https://encrypted-tbn0.gstatic.com/images?q=tbn:ANd9GcSqQdF4xZvqNYT3PClX-6gz3RLcDbUwepk8iq21&amp;s=0</t>
  </si>
  <si>
    <t>CONSULTIV UTILITIES LIMITED</t>
  </si>
  <si>
    <t>https://www.google.com/search?sca_esv=349af6b8b067d63f&amp;hl=en&amp;gl=us&amp;q=CONSULTIV+UTILITIES+LIMITED&amp;sa=X&amp;ved=0ahUKEwietNbf_tuCAxVmQzABHVelDRYQmJACCM0L</t>
  </si>
  <si>
    <t>https://encrypted-tbn0.gstatic.com/images?q=tbn:ANd9GcRHYVUhlp3doZNsEe_Wqz3q6bJkmd1tkCOimciu-04&amp;s</t>
  </si>
  <si>
    <t>Jooble</t>
  </si>
  <si>
    <t>http://ua.jooble.org/</t>
  </si>
  <si>
    <t>https://www.google.com/search?sca_esv=586873451&amp;gl=us&amp;hl=en&amp;q=Jooble&amp;sa=X&amp;ved=0ahUKEwjN7dCMzu2CAxXfkIkEHQJsDZoQmJACCPgK</t>
  </si>
  <si>
    <t>https://encrypted-tbn0.gstatic.com/images?q=tbn:ANd9GcQ5ZDcnJztm4ub4UCNh29MHbJQXGWgfZZqMAprf&amp;s=0</t>
  </si>
  <si>
    <t>Navigare</t>
  </si>
  <si>
    <t>https://www.google.com/search?sca_esv=574726742&amp;hl=en&amp;gl=us&amp;q=Navigare&amp;sa=X&amp;ved=0ahUKEwil9b-dvoGCAxVnEVkFHRTGDfYQmJACCJkI</t>
  </si>
  <si>
    <t>https://encrypted-tbn0.gstatic.com/images?q=tbn:ANd9GcSozd9MtWYsQ99eA8f0heKOSE0NsA3EnVSENLO9AQs&amp;s</t>
  </si>
  <si>
    <t>LogiRAIL</t>
  </si>
  <si>
    <t>https://www.google.com/search?q=LogiRAIL&amp;sa=X&amp;ved=0ahUKEwiAwqmm5LL-AhWqFVkFHRIKAwc4ChCYkAIIyA0</t>
  </si>
  <si>
    <t>Absolute Information Technologies Inc.</t>
  </si>
  <si>
    <t>https://www.google.com/search?sca_esv=561848188&amp;hl=en&amp;gl=us&amp;q=Absolute+Information+Technologies+Inc.&amp;sa=X&amp;ved=0ahUKEwjjx6S64IiBAxVhQjABHe_vCtQ4bhCYkAIIqgs</t>
  </si>
  <si>
    <t>Mentor Friends</t>
  </si>
  <si>
    <t>https://www.google.com/search?ucbcb=1&amp;hl=en&amp;gl=us&amp;q=Mentor+Friends&amp;sa=X&amp;ved=0ahUKEwil2auFrrL8AhWaQzABHVFoAFgQmJACCP0J</t>
  </si>
  <si>
    <t>https://encrypted-tbn0.gstatic.com/images?q=tbn:ANd9GcSSqSAteipSCXMf8TUWtW-Y0CyHChDmogWQtMta2AE&amp;s</t>
  </si>
  <si>
    <t>Focus Group</t>
  </si>
  <si>
    <t>https://www.google.com/search?sca_esv=579384295&amp;hl=en&amp;gl=us&amp;q=Focus+Group&amp;sa=X&amp;ved=0ahUKEwjZp4PD2KmCAxXxmGoFHScuD3QQmJACCPkJ</t>
  </si>
  <si>
    <t>https://encrypted-tbn0.gstatic.com/images?q=tbn:ANd9GcQ1WCFvFjkWPhpLiUAGEQADkVreYrTk3GAH7j-mv3k&amp;s</t>
  </si>
  <si>
    <t>SVT.Jobs</t>
  </si>
  <si>
    <t>https://www.google.com/search?gl=us&amp;hl=en&amp;q=SVT.Jobs&amp;sa=X&amp;ved=0ahUKEwi-rLCS3OT8AhXSGFkFHYyHCRUQmJACCOQJ</t>
  </si>
  <si>
    <t>https://encrypted-tbn0.gstatic.com/images?q=tbn:ANd9GcQ3oeYfgq0QWy9u1kslZlB0Df3fZXRcoi2Kw9vvbbc&amp;s</t>
  </si>
  <si>
    <t>Archi-Pelago</t>
  </si>
  <si>
    <t>https://www.google.com/search?gl=us&amp;hl=en&amp;q=Archi-Pelago&amp;sa=X&amp;ved=0ahUKEwjghpyD4tj_AhXgEVkFHX19BnsQmJACCLMI</t>
  </si>
  <si>
    <t>https://encrypted-tbn0.gstatic.com/images?q=tbn:ANd9GcTHRb6RtWzm0DIlpOuYeIGi_ILSIB1kre8w7rd4YxQ&amp;s</t>
  </si>
  <si>
    <t>Bot Automations</t>
  </si>
  <si>
    <t>https://www.google.com/search?gl=us&amp;hl=en&amp;q=Bot+Automations&amp;sa=X&amp;ved=0ahUKEwjW7PuBt5z_AhVlFlkFHdgVDZ44ChCYkAIIzwk</t>
  </si>
  <si>
    <t>AG'z DEV | Tech &amp; Digital Ecosystem Enabler</t>
  </si>
  <si>
    <t>https://www.google.com/search?gl=us&amp;hl=en&amp;q=AG%27z+DEV+%7C+Tech+%26+Digital+Ecosystem+Enabler&amp;sa=X&amp;ved=0ahUKEwj2jM77msf_AhUBVTABHX6-DowQmJACCPcG</t>
  </si>
  <si>
    <t>https://encrypted-tbn0.gstatic.com/images?q=tbn:ANd9GcRzL2hyBvYj_UAzmrBVIACjRhJggMTKQ3WhoR5Y070&amp;s</t>
  </si>
  <si>
    <t>Blue River Technology</t>
  </si>
  <si>
    <t>http://bluerivertechnology.com/</t>
  </si>
  <si>
    <t>https://www.google.com/search?ucbcb=1&amp;hl=en&amp;gl=us&amp;q=Blue+River+Technology&amp;sa=X&amp;ved=0ahUKEwiskv3lyrz9AhUXjokEHTEGAok4UBCYkAIIog4</t>
  </si>
  <si>
    <t>https://encrypted-tbn0.gstatic.com/images?q=tbn:ANd9GcQnUjO5iuE2MDY89tlJZ9U73Lnz-k8RQqe3cLABa9g&amp;s</t>
  </si>
  <si>
    <t>SoliTrust</t>
  </si>
  <si>
    <t>https://www.google.com/search?sca_esv=567185982&amp;hl=en&amp;gl=us&amp;q=SoliTrust&amp;sa=X&amp;ved=0ahUKEwj3pNaYh7uBAxU_F2IAHakWD144ChCYkAIIkQs</t>
  </si>
  <si>
    <t>Texas A&amp;M System Offices</t>
  </si>
  <si>
    <t>https://www.google.com/search?gl=us&amp;hl=en&amp;q=Texas+A%26M+System+Offices&amp;sa=X&amp;ved=0ahUKEwiQ4s_mp4_9AhW0k2oFHcNWCUE4HhCYkAIIqww</t>
  </si>
  <si>
    <t>Analytix-Online Pte Ltd</t>
  </si>
  <si>
    <t>https://www.google.com/search?sca_esv=594159916&amp;hl=en&amp;gl=us&amp;q=Analytix-Online+Pte+Ltd&amp;sa=X&amp;ved=0ahUKEwjjxeaBvLGDAxWTl2oFHQz3Ci84UBCYkAII-Qk</t>
  </si>
  <si>
    <t>GamCare</t>
  </si>
  <si>
    <t>https://www.google.com/search?hl=en&amp;gl=us&amp;q=GamCare&amp;sa=X&amp;ved=0ahUKEwiTq_bKt_n_AhVdjYkEHafHBIo4FBCYkAIIgQ0</t>
  </si>
  <si>
    <t>https://encrypted-tbn0.gstatic.com/images?q=tbn:ANd9GcR9OxgMg62OPTmJNAgUD1REi75P-1arHz5Ca7Cg9vY&amp;s</t>
  </si>
  <si>
    <t>asgoodasnew</t>
  </si>
  <si>
    <t>https://www.google.com/search?gl=us&amp;hl=en&amp;q=asgoodasnew&amp;sa=X&amp;ved=0ahUKEwjFz6721aGAAxXDrokEHVdfCZQQmJACCMoN</t>
  </si>
  <si>
    <t>https://encrypted-tbn0.gstatic.com/images?q=tbn:ANd9GcR6aLBloVbWENw54vuQqDmN3uv8_Y2yX5jCSamFRkQ&amp;s</t>
  </si>
  <si>
    <t>Qotto</t>
  </si>
  <si>
    <t>https://www.google.com/search?sca_esv=572781667&amp;gl=us&amp;hl=en&amp;q=Qotto&amp;sa=X&amp;ved=0ahUKEwj3hIvN9O-BAxViElkFHSu-C7IQmJACCI0H</t>
  </si>
  <si>
    <t>https://encrypted-tbn0.gstatic.com/images?q=tbn:ANd9GcRpPsSGgliGx9WtCfURypio_luY4bYyIejv3B4BlVQ&amp;s</t>
  </si>
  <si>
    <t>XP Power</t>
  </si>
  <si>
    <t>https://www.google.com/search?gl=us&amp;hl=en&amp;q=XP+Power&amp;sa=X&amp;ved=0ahUKEwjn8MS-7JT_AhUKTTABHaGbB6U4ChCYkAIIuAk</t>
  </si>
  <si>
    <t>https://encrypted-tbn0.gstatic.com/images?q=tbn:ANd9GcQf9Sl-joPwyDMmNGkkRaBYZRgS19DGVY94tgBwMXY&amp;s</t>
  </si>
  <si>
    <t>VisionIT</t>
  </si>
  <si>
    <t>https://www.google.com/search?sca_esv=564926619&amp;gl=us&amp;hl=en&amp;q=VisionIT&amp;sa=X&amp;ved=0ahUKEwi2j8_x-KaBAxXmFFkFHRFDD7s4ChCYkAII4go</t>
  </si>
  <si>
    <t>Manpower PerÃº</t>
  </si>
  <si>
    <t>http://www.manpowerperu.com.pe/</t>
  </si>
  <si>
    <t>https://www.google.com/search?sca_esv=593535494&amp;hl=en&amp;gl=us&amp;q=Manpower+Per%C3%BA&amp;sa=X&amp;ved=0ahUKEwjpgcXC-amDAxX3m2oFHS3bA-w4ChCYkAIIjQw</t>
  </si>
  <si>
    <t>https://encrypted-tbn0.gstatic.com/images?q=tbn:ANd9GcQ38MLVZyodbsY2UveYoS3ROk19YOmYHsbIiq4VDBc&amp;s</t>
  </si>
  <si>
    <t>acez instruments pte. ltd.</t>
  </si>
  <si>
    <t>https://www.google.com/search?sca_esv=580774379&amp;gl=us&amp;hl=en&amp;q=acez+instruments+pte.+ltd.&amp;sa=X&amp;ved=0ahUKEwjF0PLkqbaCAxXclYkEHX4rA9I4KBCYkAIIwAk</t>
  </si>
  <si>
    <t>CÃ´ng Ty TNHH PhÃ¡t Triá»ƒn ThÆ°Æ¡ng Máº¡i VÃ  Dá»‹ch Vá»¥ K&amp;K</t>
  </si>
  <si>
    <t>https://www.google.com/search?ucbcb=1&amp;gl=us&amp;hl=en&amp;q=C%C3%B4ng+Ty+TNHH+Ph%C3%A1t+Tri%E1%BB%83n+Th%C6%B0%C6%A1ng+M%E1%BA%A1i+V%C3%A0+D%E1%BB%8Bch+V%E1%BB%A5+K%26K&amp;sa=X&amp;ved=0ahUKEwia8KXxhbX9AhVGk4kEHT96Cr0QmJACCP0J</t>
  </si>
  <si>
    <t>https://encrypted-tbn0.gstatic.com/images?q=tbn:ANd9GcTkNgoemMdB5CAKI_ZEiDNA-PpEItKa-B67FUO87rQ&amp;s</t>
  </si>
  <si>
    <t>Atalian Servest UK &amp; Ireland</t>
  </si>
  <si>
    <t>https://www.google.com/search?hl=en&amp;gl=us&amp;q=Atalian+Servest+UK+%26+Ireland&amp;sa=X&amp;ved=0ahUKEwjv2ZGclcf_AhWihu4BHfnFAeM4HhCYkAIIugs</t>
  </si>
  <si>
    <t>https://encrypted-tbn0.gstatic.com/images?q=tbn:ANd9GcS6tWZPm-bvw0L-AQZDSWOCBwSKr_Tu-Zp_cLfPDIU&amp;s</t>
  </si>
  <si>
    <t>Cargill France</t>
  </si>
  <si>
    <t>http://www.cargill.fr/</t>
  </si>
  <si>
    <t>https://www.google.com/search?sca_esv=576745885&amp;gl=us&amp;hl=en&amp;q=Cargill+France&amp;sa=X&amp;ved=0ahUKEwjgwMiqk5OCAxXTnGoFHQNmBSA4ChCYkAIIvw0</t>
  </si>
  <si>
    <t>https://encrypted-tbn0.gstatic.com/images?q=tbn:ANd9GcRBc71MLhb6eya0Rvj2XfgzmEgYDP9Tsv3TsTKCGWw&amp;s</t>
  </si>
  <si>
    <t>Brain Impact - Consumer Neuroscience</t>
  </si>
  <si>
    <t>https://www.google.com/search?sca_esv=560269821&amp;hl=en&amp;gl=us&amp;q=Brain+Impact+-+Consumer+Neuroscience&amp;sa=X&amp;ved=0ahUKEwjamZy91_mAAxXJkYkEHQwLBpgQmJACCOAK</t>
  </si>
  <si>
    <t>https://encrypted-tbn0.gstatic.com/images?q=tbn:ANd9GcQcojNaoE_sOGGMRxAUr3YLT4EdjOT0Au8trJ5lLTY&amp;s</t>
  </si>
  <si>
    <t>Staffosaurus</t>
  </si>
  <si>
    <t>https://www.google.com/search?gl=us&amp;hl=en&amp;q=Staffosaurus&amp;sa=X&amp;ved=0ahUKEwiR1-P6qOf9AhVdj4kEHdL2DsY4HhCYkAII1gw</t>
  </si>
  <si>
    <t>Endress + Hauser</t>
  </si>
  <si>
    <t>https://www.google.com/search?sca_esv=578056430&amp;gl=us&amp;hl=en&amp;q=Endress+%2B+Hauser&amp;sa=X&amp;ved=0ahUKEwjwmoD50Z-CAxXAKUQIHa8gDvk4PBCYkAII9gs</t>
  </si>
  <si>
    <t>https://encrypted-tbn0.gstatic.com/images?q=tbn:ANd9GcRm0gihgLHvYM1H-2ZASh1zfBk0Shs_ACg0Ui8InvI&amp;s</t>
  </si>
  <si>
    <t>Lumen Technologies Singapore Pte. Ltd.</t>
  </si>
  <si>
    <t>https://www.google.com/search?hl=en&amp;gl=us&amp;q=Lumen+Technologies+Singapore+Pte.+Ltd.&amp;sa=X&amp;ved=0ahUKEwjCt7fCxN3-AhXnjIkEHVmyC-E4HhCYkAII9Qs</t>
  </si>
  <si>
    <t>v2soft</t>
  </si>
  <si>
    <t>https://www.google.com/search?hl=en&amp;gl=us&amp;q=v2soft&amp;sa=X&amp;ved=0ahUKEwjtrNi6ls79AhVQkIQIHVqFDOA4PBCYkAIImAs</t>
  </si>
  <si>
    <t>Tempo Team</t>
  </si>
  <si>
    <t>https://www.google.com/search?sca_esv=561228216&amp;hl=en&amp;gl=us&amp;q=Tempo+Team&amp;sa=X&amp;ved=0ahUKEwjK0-fr5oOBAxW-FlkFHTkODfM4ChCYkAII5Qo</t>
  </si>
  <si>
    <t>Brambles Holdings Limited</t>
  </si>
  <si>
    <t>https://www.google.com/search?hl=en&amp;gl=us&amp;q=Brambles+Holdings+Limited&amp;sa=X&amp;ved=0ahUKEwjgnoHssvT_AhU0lIkEHfC1C-g4HhCYkAIIqww</t>
  </si>
  <si>
    <t>Study Rail</t>
  </si>
  <si>
    <t>https://www.google.com/search?sca_esv=574726742&amp;hl=en&amp;gl=us&amp;q=Study+Rail&amp;sa=X&amp;ved=0ahUKEwj-vsXuvIGCAxWNJkQIHXCQDkk4bhCYkAIIpw4</t>
  </si>
  <si>
    <t>Anthony Cole Associates</t>
  </si>
  <si>
    <t>https://www.google.com/search?sca_esv=568736477&amp;gl=us&amp;hl=en&amp;q=Anthony+Cole+Associates&amp;sa=X&amp;ved=0ahUKEwi8hKT_kMqBAxWcFmIAHaWuAWY4HhCYkAII7wk</t>
  </si>
  <si>
    <t>Kintegra Health</t>
  </si>
  <si>
    <t>https://www.google.com/search?hl=en&amp;gl=us&amp;q=Kintegra+Health&amp;sa=X&amp;ved=0ahUKEwiuu8qHq939AhVqkYkEHTrDBtg4FBCYkAIIlg4</t>
  </si>
  <si>
    <t>Apple Switzerland AG</t>
  </si>
  <si>
    <t>http://www.apple.com/chde/</t>
  </si>
  <si>
    <t>https://www.google.com/search?gl=us&amp;hl=en&amp;q=Apple+Switzerland+AG&amp;sa=X&amp;ved=0ahUKEwiPgJLKoqb-AhWoJEQIHfREBrY4MhCYkAIIhws</t>
  </si>
  <si>
    <t>Revantage</t>
  </si>
  <si>
    <t>https://www.google.com/search?sca_esv=591772337&amp;hl=en&amp;gl=us&amp;q=Revantage&amp;sa=X&amp;ved=0ahUKEwiL7NHep5iDAxV0F1kFHSEjA5c4HhCYkAIIhQ0</t>
  </si>
  <si>
    <t>Aegis Corps, Inc.</t>
  </si>
  <si>
    <t>http://aegiscorps.net/</t>
  </si>
  <si>
    <t>https://www.google.com/search?sca_esv=562665302&amp;gl=us&amp;hl=en&amp;q=Aegis+Corps,+Inc.&amp;sa=X&amp;ved=0ahUKEwiqtaLH5ZKBAxUWibAFHYW6D6M4bhCYkAII4A0</t>
  </si>
  <si>
    <t>Techedge Italia</t>
  </si>
  <si>
    <t>https://www.google.com/search?gl=us&amp;hl=en&amp;q=Techedge+Italia&amp;sa=X&amp;ved=0ahUKEwjxq83Qusn-AhXvfDABHZYECesQmJACCOsM</t>
  </si>
  <si>
    <t>Agro daraa</t>
  </si>
  <si>
    <t>https://www.google.com/search?gl=us&amp;hl=en&amp;q=Agro+daraa&amp;sa=X&amp;ved=0ahUKEwi-r8it2Ij9AhWIFFkFHTv6BjoQmJACCL0M</t>
  </si>
  <si>
    <t>ProovStation</t>
  </si>
  <si>
    <t>https://www.google.com/search?gl=us&amp;hl=en&amp;q=ProovStation&amp;sa=X&amp;ved=0ahUKEwjR4orsooX9AhWsMlkFHdblDRM4KBCYkAII5gs</t>
  </si>
  <si>
    <t>https://encrypted-tbn0.gstatic.com/images?q=tbn:ANd9GcSsUJzYNvJbV0fZcIy-LAAhk_sZts9BK09NuwzWcPg&amp;s</t>
  </si>
  <si>
    <t>Zelus India</t>
  </si>
  <si>
    <t>https://www.google.com/search?hl=en&amp;gl=us&amp;q=Zelus+India&amp;sa=X&amp;ved=0ahUKEwj8oeGi1Jn-AhVjEFkFHRcwBrU4MhCYkAIImws</t>
  </si>
  <si>
    <t>https://encrypted-tbn0.gstatic.com/images?q=tbn:ANd9GcSBPJBUhBUtJpG45kyYSajAhsegGWocFqPQRf2AKiI&amp;s</t>
  </si>
  <si>
    <t>RallyX, Inc.</t>
  </si>
  <si>
    <t>https://www.google.com/search?hl=en&amp;gl=us&amp;q=RallyX,+Inc.&amp;sa=X&amp;ved=0ahUKEwjY5rrvo4r9AhXUKVkFHXHECGU4MhCYkAIIkQs</t>
  </si>
  <si>
    <t>ï½—ï½ï½Žï½”ï¼Žï½Šï½æ ªå¼ä¼šç¤¾</t>
  </si>
  <si>
    <t>https://www.google.com/search?hl=en&amp;gl=us&amp;q=%EF%BD%97%EF%BD%81%EF%BD%8E%EF%BD%94%EF%BC%8E%EF%BD%8A%EF%BD%90%E6%A0%AA%E5%BC%8F%E4%BC%9A%E7%A4%BE&amp;sa=X&amp;ved=0ahUKEwiV5JKn2Yj9AhWvFVkFHWxECYgQmJACCJoL</t>
  </si>
  <si>
    <t>https://encrypted-tbn0.gstatic.com/images?q=tbn:ANd9GcQ-_xInp_zI0yyqG-tkWEGZmCKp014dFSn0H-vmZDk&amp;s</t>
  </si>
  <si>
    <t>Sembcorp Marine</t>
  </si>
  <si>
    <t>http://www.sembmarine.com/</t>
  </si>
  <si>
    <t>https://www.google.com/search?hl=en&amp;gl=us&amp;q=Sembcorp+Marine&amp;sa=X&amp;ved=0ahUKEwixns6H-Mj8AhVSgIQIHROGBps4PBCYkAIIxgs</t>
  </si>
  <si>
    <t>https://encrypted-tbn0.gstatic.com/images?q=tbn:ANd9GcQGN8ygxSyEi4LnS40gqgJxb0jYv41G1FgIfODwPNA&amp;s</t>
  </si>
  <si>
    <t>tiko Energy Solutions AG (Italy)</t>
  </si>
  <si>
    <t>http://tiko.energy/</t>
  </si>
  <si>
    <t>https://www.google.com/search?gl=us&amp;hl=en&amp;q=tiko+Energy+Solutions+AG+(Italy)&amp;sa=X&amp;ved=0ahUKEwiYlN7QxY2AAxWCLFkFHci1C2k4HhCYkAIIxg0</t>
  </si>
  <si>
    <t>Free Field Technologies</t>
  </si>
  <si>
    <t>https://www.google.com/search?q=Free+Field+Technologies&amp;sa=X&amp;ved=0ahUKEwjq3_CJ1_b-AhUqMlkFHUwsBes4FBCYkAIIlgs</t>
  </si>
  <si>
    <t>SEIDOR Opentrends</t>
  </si>
  <si>
    <t>https://www.google.com/search?sca_esv=3e12060754f5ac0c&amp;hl=en&amp;gl=us&amp;q=SEIDOR+Opentrends&amp;sa=X&amp;ved=0ahUKEwi1js-F_P6BAxXXmbAFHWx6BqE4ChCYkAIIuw4</t>
  </si>
  <si>
    <t>https://encrypted-tbn0.gstatic.com/images?q=tbn:ANd9GcSLL_kz9ZMr8OHdPWFzn4NQYdEgrb9Cw0fSPZXwETY&amp;s</t>
  </si>
  <si>
    <t>A.S. Agency</t>
  </si>
  <si>
    <t>https://www.google.com/search?sca_esv=593914606&amp;gl=us&amp;hl=en&amp;q=A.S.+Agency&amp;sa=X&amp;ved=0ahUKEwjExd2G_a6DAxXlFlkFHVmpCD4QmJACCL0J</t>
  </si>
  <si>
    <t>Sarum, LLC</t>
  </si>
  <si>
    <t>https://www.google.com/search?sca_esv=568414926&amp;hl=en&amp;gl=us&amp;q=Sarum,+LLC&amp;sa=X&amp;ved=0ahUKEwiut4DWzMeBAxUuEVkFHftVDdg4MhCYkAII_gs</t>
  </si>
  <si>
    <t>ETHICS Group</t>
  </si>
  <si>
    <t>https://www.google.com/search?hl=en&amp;gl=us&amp;q=ETHICS+Group&amp;sa=X&amp;ved=0ahUKEwjb57XO5tr9AhXUF1kFHQ66DA84ChCYkAIIwAw</t>
  </si>
  <si>
    <t>https://encrypted-tbn0.gstatic.com/images?q=tbn:ANd9GcSYeOVtms3stazbxnAdN7KsCp389jwAcpZiFkhSF_o&amp;s</t>
  </si>
  <si>
    <t>Volcore</t>
  </si>
  <si>
    <t>https://www.google.com/search?q=Volcore&amp;sa=X&amp;ved=0ahUKEwiYpPS8-qj_AhX7F1kFHYTKDrs4FBCYkAIIuAk</t>
  </si>
  <si>
    <t>Total Tools</t>
  </si>
  <si>
    <t>http://www.totaltools.com.au/</t>
  </si>
  <si>
    <t>https://www.google.com/search?gl=us&amp;hl=en&amp;q=Total+Tools&amp;sa=X&amp;ved=0ahUKEwiJteKciuD-AhWCmIkEHYWnACIQmJACCPQK</t>
  </si>
  <si>
    <t>https://encrypted-tbn0.gstatic.com/images?q=tbn:ANd9GcQsouGRSfbJTz9u10BMP0U-gMrwQ13B9MSAXin5-l4&amp;s</t>
  </si>
  <si>
    <t>CompuSafe Data Systems AG</t>
  </si>
  <si>
    <t>https://www.google.com/search?gl=us&amp;hl=en&amp;q=CompuSafe+Data+Systems+AG&amp;sa=X&amp;ved=0ahUKEwjatuXUx7L9AhUHk2oFHfACCDc4FBCYkAII3Qo</t>
  </si>
  <si>
    <t>STS</t>
  </si>
  <si>
    <t>http://www.sts.pl/</t>
  </si>
  <si>
    <t>https://www.google.com/search?sca_esv=586199351&amp;gl=us&amp;hl=en&amp;q=STS&amp;sa=X&amp;ved=0ahUKEwjrrrmPyOiCAxWzhIkEHXx_B7AQmJACCNcM</t>
  </si>
  <si>
    <t>https://encrypted-tbn0.gstatic.com/images?q=tbn:ANd9GcRiprkr4jdjwBmZDlFqSfh9vYyu1B55MZUIRc9s&amp;s=0</t>
  </si>
  <si>
    <t>Mero Rekrytering</t>
  </si>
  <si>
    <t>https://www.google.com/search?sca_esv=578056430&amp;gl=us&amp;hl=en&amp;q=Mero+Rekrytering&amp;sa=X&amp;ved=0ahUKEwiFtoSq0p-CAxUNjYkEHTkhCDAQmJACCPUN</t>
  </si>
  <si>
    <t>https://encrypted-tbn0.gstatic.com/images?q=tbn:ANd9GcSj1cQP_uYm3cAaiLsKPwmtXJ-pwn1GkkV3MQGZlHA&amp;s</t>
  </si>
  <si>
    <t>Peak Performers</t>
  </si>
  <si>
    <t>https://www.google.com/search?hl=en&amp;gl=us&amp;q=Peak+Performers&amp;sa=X&amp;ved=0ahUKEwi6gPOQ8Zv9AhU-FlkFHU3hCLI4HhCYkAIIzAs</t>
  </si>
  <si>
    <t>Berytech</t>
  </si>
  <si>
    <t>https://www.google.com/search?ucbcb=1&amp;gl=us&amp;hl=en&amp;q=Berytech&amp;sa=X&amp;ved=0ahUKEwimkeiN5Kr8AhXDGewKHTn_ClMQmJACCNcK</t>
  </si>
  <si>
    <t>Worten Portugal</t>
  </si>
  <si>
    <t>https://www.worten.pt/</t>
  </si>
  <si>
    <t>https://www.google.com/search?gl=us&amp;hl=en&amp;q=Worten+Portugal&amp;sa=X&amp;ved=0ahUKEwikqPXF65H9AhXLFVkFHfzaD-44ChCYkAIItgs</t>
  </si>
  <si>
    <t>Horiba Mira</t>
  </si>
  <si>
    <t>https://www.google.com/search?sca_esv=564592924&amp;hl=en&amp;gl=us&amp;q=Horiba+Mira&amp;sa=X&amp;ved=0ahUKEwjsnc3wtKSBAxWNgoQIHWkyCs44FBCYkAII9Qk</t>
  </si>
  <si>
    <t>Edvance</t>
  </si>
  <si>
    <t>https://www.google.com/search?sca_esv=575710480&amp;gl=us&amp;hl=en&amp;q=Edvance&amp;sa=X&amp;ved=0ahUKEwiLgMTZxouCAxWcGFkFHX8xCVA4ChCYkAII8wk</t>
  </si>
  <si>
    <t>RM Education Limited</t>
  </si>
  <si>
    <t>https://www.google.com/search?q=RM+Education+Limited&amp;sa=X&amp;ved=0ahUKEwiumMag6rT8AhXPlmoFHdL1A6Q4MhCYkAII7As</t>
  </si>
  <si>
    <t>AMAN egypt</t>
  </si>
  <si>
    <t>https://www.google.com/search?sca_esv=571506520&amp;hl=en&amp;gl=us&amp;q=AMAN+egypt&amp;sa=X&amp;ved=0ahUKEwig7-SNpeOBAxU2k4kEHUDtBBoQmJACCLwM</t>
  </si>
  <si>
    <t>Mosofty</t>
  </si>
  <si>
    <t>https://www.google.com/search?sca_esv=581117380&amp;gl=us&amp;hl=en&amp;q=Mosofty&amp;sa=X&amp;ved=0ahUKEwi3rNWA9LiCAxX3MVkFHWQsCjQQmJACCNUJ</t>
  </si>
  <si>
    <t>Smartick</t>
  </si>
  <si>
    <t>https://www.google.com/search?sca_esv=580046813&amp;hl=en&amp;gl=us&amp;q=Smartick&amp;sa=X&amp;ved=0ahUKEwj1zf_bq7GCAxVjkIkEHRS7Da4QmJACCJUL</t>
  </si>
  <si>
    <t>https://encrypted-tbn0.gstatic.com/images?q=tbn:ANd9GcSIugt85-ICiUUa-0hwXcawExEZpCguA9WYuTCwACY&amp;s</t>
  </si>
  <si>
    <t>Enovis Corporation (Enovis)</t>
  </si>
  <si>
    <t>https://www.google.com/search?sca_esv=589510079&amp;gl=us&amp;hl=en&amp;q=Enovis+Corporation+(Enovis)&amp;sa=X&amp;ved=0ahUKEwi38umtnYSDAxUED1kFHUnTCoo4FBCYkAIIsww</t>
  </si>
  <si>
    <t>Wepublish</t>
  </si>
  <si>
    <t>https://www.google.com/search?gl=us&amp;hl=en&amp;q=Wepublish&amp;sa=X&amp;ved=0ahUKEwjZ6_z3_KX9AhVGD1kFHTHXD5Y4FBCYkAIIiAs</t>
  </si>
  <si>
    <t>Embla Software Innovation Pvt Ltd.</t>
  </si>
  <si>
    <t>https://www.google.com/search?hl=en&amp;gl=us&amp;q=Embla+Software+Innovation+Pvt+Ltd.&amp;sa=X&amp;ved=0ahUKEwiFvuy714j9AhXbMlkFHa6uAL0QmJACCJUK</t>
  </si>
  <si>
    <t>https://encrypted-tbn0.gstatic.com/images?q=tbn:ANd9GcRoBQIrfNdhL69qYO8f0yS9p3hIFW8euGFkgGWIMRI&amp;s</t>
  </si>
  <si>
    <t>Vision Healthcare NV</t>
  </si>
  <si>
    <t>http://www.visionhealthcare.eu/</t>
  </si>
  <si>
    <t>https://www.google.com/search?hl=en&amp;gl=us&amp;q=Vision+Healthcare+NV&amp;sa=X&amp;ved=0ahUKEwjwzsqI9b78AhWtomoFHQZaCaU4KBCYkAIIjQs</t>
  </si>
  <si>
    <t>https://encrypted-tbn0.gstatic.com/images?q=tbn:ANd9GcR8M1vJEjX6CemXLyMdNOp4lEv6F8A2PPtPLj38N6A&amp;s</t>
  </si>
  <si>
    <t>Xerox</t>
  </si>
  <si>
    <t>https://www.google.com/search?q=Xerox&amp;sa=X&amp;ved=0ahUKEwiT0a2Eusv8AhViLFkFHYE9CxM4KBCYkAII6Ak</t>
  </si>
  <si>
    <t>https://encrypted-tbn0.gstatic.com/images?q=tbn:ANd9GcS824VdLJlgaf_5ObtG7rL3MXpCy4xE6QVgghbnhDs&amp;s</t>
  </si>
  <si>
    <t>ADYEN LATIN AMERICA</t>
  </si>
  <si>
    <t>https://www.google.com/search?hl=en&amp;gl=us&amp;q=ADYEN+LATIN+AMERICA&amp;sa=X&amp;ved=0ahUKEwis7uCgiIj-AhVRkYkEHW7LAvsQmJACCPMG</t>
  </si>
  <si>
    <t>Human Advisors LLC</t>
  </si>
  <si>
    <t>https://www.google.com/search?gl=us&amp;hl=en&amp;q=Human+Advisors+LLC&amp;sa=X&amp;ved=0ahUKEwiztPm21pn-AhUxD1kFHak5AfcQmJACCO8I</t>
  </si>
  <si>
    <t>GIT Investors</t>
  </si>
  <si>
    <t>https://www.google.com/search?sca_esv=574353833&amp;gl=us&amp;hl=en&amp;q=GIT+Investors&amp;sa=X&amp;ved=0ahUKEwjTmPnf9f6BAxUMFFkFHbpnCGQ4eBCYkAII1w0</t>
  </si>
  <si>
    <t>https://encrypted-tbn0.gstatic.com/images?q=tbn:ANd9GcSKsp_bUMjiD7D8twZ5tPndig9DhLO0FTGoZ5Q7nwc&amp;s</t>
  </si>
  <si>
    <t>NEODITEL</t>
  </si>
  <si>
    <t>https://www.google.com/search?hl=en&amp;gl=us&amp;q=NEODITEL&amp;sa=X&amp;ved=0ahUKEwiZ-NeLtfT_AhUoFlkFHbuNBqw4HhCYkAIIwA0</t>
  </si>
  <si>
    <t>Kelsus, Inc.</t>
  </si>
  <si>
    <t>https://www.google.com/search?gl=us&amp;hl=en&amp;q=Kelsus,+Inc.&amp;sa=X&amp;ved=0ahUKEwiE3Z7ph67_AhU1jLAFHWP8BJcQmJACCJgO</t>
  </si>
  <si>
    <t>https://encrypted-tbn0.gstatic.com/images?q=tbn:ANd9GcSJJDQAFGJeVFXLVkiRFcyiR3ypLgedPrxCnQvFNGs&amp;s</t>
  </si>
  <si>
    <t>LabelVie</t>
  </si>
  <si>
    <t>http://www.labelvie.ma/</t>
  </si>
  <si>
    <t>https://www.google.com/search?sca_esv=588967138&amp;hl=en&amp;gl=us&amp;q=LabelVie&amp;sa=X&amp;ved=0ahUKEwix08Cqnf-CAxUhD1kFHZ7ZBjkQmJACCL8J</t>
  </si>
  <si>
    <t>https://encrypted-tbn0.gstatic.com/images?q=tbn:ANd9GcTfiIDmpJxq0G0-xttSJ13e163AT3zGjM0hD-eQQbo&amp;s</t>
  </si>
  <si>
    <t>Digz Placements LLP</t>
  </si>
  <si>
    <t>https://www.google.com/search?sca_esv=567185982&amp;gl=us&amp;hl=en&amp;q=Digz+Placements+LLP&amp;sa=X&amp;ved=0ahUKEwjxg-n1hbuBAxVmmIkEHRGnBws4KBCYkAII7gk</t>
  </si>
  <si>
    <t>FoshTech</t>
  </si>
  <si>
    <t>https://www.google.com/search?sca_esv=576745885&amp;hl=en&amp;gl=us&amp;q=FoshTech&amp;sa=X&amp;ved=0ahUKEwjq49C5kpOCAxVDFFkFHYZtAv04RhCYkAIIyQs</t>
  </si>
  <si>
    <t>https://encrypted-tbn0.gstatic.com/images?q=tbn:ANd9GcRBWuTfuHGYCLu_RnNqhKl0eiJ2gP_iXFdaNFCTaVw&amp;s</t>
  </si>
  <si>
    <t>MJLEXECUTIVE</t>
  </si>
  <si>
    <t>https://www.google.com/search?ucbcb=1&amp;gl=us&amp;hl=en&amp;q=MJLEXECUTIVE&amp;sa=X&amp;ved=0ahUKEwjCysL-_dX-AhWdkokEHTiwBq8QmJACCM8N</t>
  </si>
  <si>
    <t>Wunderman Thompson Technology</t>
  </si>
  <si>
    <t>https://www.google.com/search?gl=us&amp;hl=en&amp;q=Wunderman+Thompson+Technology&amp;sa=X&amp;ved=0ahUKEwjiz6XXhLX9AhUfFVkFHSElDNcQmJACCP0N</t>
  </si>
  <si>
    <t>Thompson Gray, Inc.</t>
  </si>
  <si>
    <t>https://www.google.com/search?sca_esv=566027130&amp;gl=us&amp;hl=en&amp;q=Thompson+Gray,+Inc.&amp;sa=X&amp;ved=0ahUKEwiimdDv-7CBAxVzJUQIHTYmBHQ4PBCYkAII8As</t>
  </si>
  <si>
    <t>Flexi Ventures Pvt. Ltd.</t>
  </si>
  <si>
    <t>https://www.google.com/search?sca_esv=63d0842cf8d41c7c&amp;gl=us&amp;hl=en&amp;q=Flexi+Ventures+Pvt.+Ltd.&amp;sa=X&amp;ved=0ahUKEwiah8bCjvWCAxXdVTABHVA-A6I4ZBCYkAIIwww</t>
  </si>
  <si>
    <t>Venhan</t>
  </si>
  <si>
    <t>https://www.google.com/search?sca_esv=569378284&amp;gl=us&amp;hl=en&amp;q=Venhan&amp;sa=X&amp;ved=0ahUKEwiJueaxks-BAxUxAjQIHcqVDGs4KBCYkAIIkgw</t>
  </si>
  <si>
    <t>SLS Services Limited</t>
  </si>
  <si>
    <t>http://www.slsplumbing.co.uk/</t>
  </si>
  <si>
    <t>https://www.google.com/search?sca_esv=569062438&amp;gl=us&amp;hl=en&amp;q=SLS+Services+Limited&amp;sa=X&amp;ved=0ahUKEwj_t53b0syBAxV6RDABHbbMAek4ChCYkAIIiws</t>
  </si>
  <si>
    <t>bonsai.tech</t>
  </si>
  <si>
    <t>https://www.google.com/search?gl=us&amp;hl=en&amp;q=bonsai.tech&amp;sa=X&amp;ved=0ahUKEwjr-r7hhoj-AhUem2oFHSS0BDUQmJACCJUI</t>
  </si>
  <si>
    <t>https://encrypted-tbn0.gstatic.com/images?q=tbn:ANd9GcTmilRTk159YgDJIG-cBEy2ghPocn1_oXJIT0rV0_w&amp;s</t>
  </si>
  <si>
    <t>Pharma Search Partners</t>
  </si>
  <si>
    <t>https://www.google.com/search?hl=en&amp;gl=us&amp;q=Pharma+Search+Partners&amp;sa=X&amp;ved=0ahUKEwiK-d6tsqH_AhV8k4kEHcmVDq84ChCYkAII3Q0</t>
  </si>
  <si>
    <t>https://encrypted-tbn0.gstatic.com/images?q=tbn:ANd9GcSUCNTUV8A-Sw_CT_odcPGZ9iMi257VIlQCIxBQ3SE&amp;s</t>
  </si>
  <si>
    <t>CADENCE DESIGN SYSTEMS (S) PTE LTD</t>
  </si>
  <si>
    <t>https://www.google.com/search?sca_esv=562982649&amp;hl=en&amp;gl=us&amp;q=CADENCE+DESIGN+SYSTEMS+(S)+PTE+LTD&amp;sa=X&amp;ved=0ahUKEwj0tIbAq5WBAxXaMlkFHVRND6U4FBCYkAII8Qs</t>
  </si>
  <si>
    <t>Bluferry Consulting (Pty) Ltd</t>
  </si>
  <si>
    <t>https://www.google.com/search?gl=us&amp;hl=en&amp;q=Bluferry+Consulting+(Pty)+Ltd&amp;sa=X&amp;ved=0ahUKEwiKoOSH4dX9AhXjPUQIHauyB94QmJACCMAL</t>
  </si>
  <si>
    <t>https://encrypted-tbn0.gstatic.com/images?q=tbn:ANd9GcS876fBNgJDvdwKu4Wg-BcTUaHULubmu6YwULPBB7A&amp;s</t>
  </si>
  <si>
    <t>Sekurit Service</t>
  </si>
  <si>
    <t>https://www.saint-gobain-sekurit.com/</t>
  </si>
  <si>
    <t>https://www.google.com/search?hl=en&amp;gl=us&amp;q=Sekurit+Service&amp;sa=X&amp;ved=0ahUKEwjjobvxiOL8AhVvD1kFHVnIBF44FBCYkAIIjg0</t>
  </si>
  <si>
    <t>https://encrypted-tbn0.gstatic.com/images?q=tbn:ANd9GcQmQ4t4e9oZLXiXHO3_Y79IRrZ501QD6zqkPl1Li44&amp;s</t>
  </si>
  <si>
    <t>Noveo</t>
  </si>
  <si>
    <t>https://www.google.com/search?gl=us&amp;hl=en&amp;q=Noveo&amp;sa=X&amp;ved=0ahUKEwiKyv6326aAAxU0lIkEHcUwDXA4FBCYkAII_Ao</t>
  </si>
  <si>
    <t>VR Bank Rhein Neckar eG</t>
  </si>
  <si>
    <t>https://www.google.com/search?gl=us&amp;hl=en&amp;q=VR+Bank+Rhein+Neckar+eG&amp;sa=X&amp;ved=0ahUKEwjVlvCitpn9AhVJGVkFHZLNAgo4MhCYkAII0A0</t>
  </si>
  <si>
    <t>Allied Benefit Systems</t>
  </si>
  <si>
    <t>https://www.google.com/search?sca_esv=574353833&amp;hl=en&amp;gl=us&amp;q=Allied+Benefit+Systems&amp;sa=X&amp;ved=0ahUKEwjInrWZ_v6BAxUJk4kEHXGRAp84KBCYkAIInQ4</t>
  </si>
  <si>
    <t>https://encrypted-tbn0.gstatic.com/images?q=tbn:ANd9GcQaPt4qJa4jykyFEoYhhXoiG1uYHjOV4U1gVRTSgvo&amp;s</t>
  </si>
  <si>
    <t>SUPER ESPOT</t>
  </si>
  <si>
    <t>https://www.google.com/search?sca_esv=ffdbf23409e11cd2&amp;sca_upv=1&amp;hl=en&amp;gl=us&amp;q=SUPER+ESPOT&amp;sa=X&amp;ved=0ahUKEwiH2su775-DAxXrTDABHcjVDe44FBCYkAIIwws</t>
  </si>
  <si>
    <t>Think Thanks</t>
  </si>
  <si>
    <t>https://www.google.com/search?q=Think+Thanks&amp;sa=X&amp;ved=0ahUKEwicpcXt77n8AhVAGFkFHeWsBhc4ChCYkAII6wo</t>
  </si>
  <si>
    <t>O'Reilly Autopartes MÃ©xico</t>
  </si>
  <si>
    <t>https://www.google.com/search?sca_esv=565864698&amp;hl=en&amp;gl=us&amp;q=O%27Reilly+Autopartes+M%C3%A9xico&amp;sa=X&amp;ved=0ahUKEwjvweWDwq6BAxUBMVkFHR2ZBD8QmJACCIYO</t>
  </si>
  <si>
    <t>https://encrypted-tbn0.gstatic.com/images?q=tbn:ANd9GcSBYBgeUSi2bl9rNPBnQNh1E3gPo1sg-YiTeli2nYM&amp;s</t>
  </si>
  <si>
    <t>à¸šà¸£à¸´à¸©à¸±à¸— à¹€à¸­à¸ª. à¹€à¸„. à¹‚à¸žà¸¥à¸µà¹€à¸¡à¸­à¸£à¹Œ à¸ˆà¸³à¸à¸±à¸”</t>
  </si>
  <si>
    <t>https://www.google.com/search?sca_esv=576391435&amp;hl=en&amp;gl=us&amp;q=%E0%B8%9A%E0%B8%A3%E0%B8%B4%E0%B8%A9%E0%B8%B1%E0%B8%97+%E0%B9%80%E0%B8%AD%E0%B8%AA.+%E0%B9%80%E0%B8%84.+%E0%B9%82%E0%B8%9E%E0%B8%A5%E0%B8%B5%E0%B9%80%E0%B8%A1%E0%B8%AD%E0%B8%A3%E0%B9%8C+%E0%B8%88%E0%B8%B3%E0%B8%81%E0%B8%B1%E0%B8%94&amp;sa=X&amp;ved=0ahUKEwi0s9LVx5CCAxUiFlkFHbW4Cuo4ChCYkAIIhA8</t>
  </si>
  <si>
    <t>Elementary Data</t>
  </si>
  <si>
    <t>https://www.google.com/search?gl=us&amp;hl=en&amp;q=Elementary+Data&amp;sa=X&amp;ved=0ahUKEwi5pf3F6YL9AhVTF1kFHVbKD8Y4ChCYkAIIvgo</t>
  </si>
  <si>
    <t>https://encrypted-tbn0.gstatic.com/images?q=tbn:ANd9GcSvv6ymoBNAZJepp3rWVWHoTaPxrU8rCiUknKFjAz8&amp;s</t>
  </si>
  <si>
    <t>Ð ÐµÐ½ÐµÑÑÐ°Ð½Ñ Ð‘Ð°Ð½Ðº, ÐœÐ¾ÑÐºÐ²Ð°</t>
  </si>
  <si>
    <t>https://www.google.com/search?q=%D0%A0%D0%B5%D0%BD%D0%B5%D1%81%D1%81%D0%B0%D0%BD%D1%81+%D0%91%D0%B0%D0%BD%D0%BA,+%D0%9C%D0%BE%D1%81%D0%BA%D0%B2%D0%B0&amp;sa=X&amp;ved=0ahUKEwiDoKm3kJf-AhWlVDUKHexbCkM4ChCYkAIIlQo</t>
  </si>
  <si>
    <t>Varsity Brands</t>
  </si>
  <si>
    <t>http://www.varsity.com/</t>
  </si>
  <si>
    <t>https://www.google.com/search?sca_esv=558326160&amp;hl=en&amp;gl=us&amp;q=Varsity+Brands&amp;sa=X&amp;ved=0ahUKEwi6jYORhuiAAxXqEFkFHZemD9s4RhCYkAII1Qk</t>
  </si>
  <si>
    <t>JD Group</t>
  </si>
  <si>
    <t>https://www.google.com/search?hl=en&amp;gl=us&amp;q=JD+Group&amp;sa=X&amp;ved=0ahUKEwjqgZ7BhK7_AhWQk4kEHaRDDWw4ChCYkAIIkAo</t>
  </si>
  <si>
    <t>https://encrypted-tbn0.gstatic.com/images?q=tbn:ANd9GcRdCUoiezeslu0LicsvpJyPmTFb_PWsvuQujrW3Mms&amp;s</t>
  </si>
  <si>
    <t>JAMP Pharma Group</t>
  </si>
  <si>
    <t>http://jamppharma.com/</t>
  </si>
  <si>
    <t>https://www.google.com/search?gl=us&amp;hl=en&amp;q=JAMP+Pharma+Group&amp;sa=X&amp;ved=0ahUKEwiQ1prJpbX-AhWfkmoFHaUtBjM4MhCYkAII5Qs</t>
  </si>
  <si>
    <t>Warrior Tech Solutions LLC</t>
  </si>
  <si>
    <t>https://www.google.com/search?sca_esv=574716396&amp;hl=en&amp;gl=us&amp;q=Warrior+Tech+Solutions+LLC&amp;sa=X&amp;ved=0ahUKEwjK19_qt4GCAxW1mGoFHZJlACI4PBCYkAIImQo</t>
  </si>
  <si>
    <t>https://encrypted-tbn0.gstatic.com/images?q=tbn:ANd9GcRm0nwuIifAV1OhzfXyOzmDttqwhG2z32Z0iMeSCcU&amp;s</t>
  </si>
  <si>
    <t>Association of American Medical Colleges</t>
  </si>
  <si>
    <t>https://www.google.com/search?gl=us&amp;hl=en&amp;q=Association+of+American+Medical+Colleges&amp;sa=X&amp;ved=0ahUKEwiLoO_YpOL9AhVkk4kEHXxXD-s4MhCYkAIInws</t>
  </si>
  <si>
    <t>https://encrypted-tbn0.gstatic.com/images?q=tbn:ANd9GcTZFk-3b2-Q1Bwm7UqFWhayNVtzRJtIhkUbjGaC&amp;s=0</t>
  </si>
  <si>
    <t>WFS  â€œWorkforce Solutions VirÄ“ns Globalâ€</t>
  </si>
  <si>
    <t>https://www.google.com/search?sca_esv=576753509&amp;hl=en&amp;gl=us&amp;q=WFS++%E2%80%9CWorkforce+Solutions+Vir%C4%93ns+Global%E2%80%9D&amp;sa=X&amp;ved=0ahUKEwiv94i-mZOCAxVPlmoFHZGvC1g4PBCYkAIImA4</t>
  </si>
  <si>
    <t>https://encrypted-tbn0.gstatic.com/images?q=tbn:ANd9GcRJAdmdLmLqmFYqVASkoHIszAiBJX4ZTLhuEdfo7WQ&amp;s</t>
  </si>
  <si>
    <t>Mirabaud</t>
  </si>
  <si>
    <t>https://www.google.com/search?q=Mirabaud&amp;sa=X&amp;ved=0ahUKEwiPqPPO7rT8AhXNFFkFHTyNDmU4FBCYkAIItws</t>
  </si>
  <si>
    <t>Brandfit GmbH</t>
  </si>
  <si>
    <t>https://www.google.com/search?sca_esv=590391945&amp;hl=en&amp;gl=us&amp;q=Brandfit+GmbH&amp;sa=X&amp;ved=0ahUKEwiKu4W85YuDAxWzhIkEHTN8CjU4ChCYkAIIpA0</t>
  </si>
  <si>
    <t>https://encrypted-tbn0.gstatic.com/images?q=tbn:ANd9GcRmMJMxOaXnGzhihM8fM1AQMsD5pLNYdfrQVZ394Og&amp;s</t>
  </si>
  <si>
    <t>Legend Biotech Corp.</t>
  </si>
  <si>
    <t>http://www.legendbiotech.com/</t>
  </si>
  <si>
    <t>https://www.google.com/search?sca_esv=829f85ef765b913d&amp;hl=en&amp;gl=us&amp;q=Legend+Biotech+Corp.&amp;sa=X&amp;ved=0ahUKEwj15oeOivCCAxX4SzABHXTFBqQ4KBCYkAIIqAs</t>
  </si>
  <si>
    <t>Kaisensdata</t>
  </si>
  <si>
    <t>https://www.google.com/search?sca_esv=577721307&amp;gl=us&amp;hl=en&amp;q=Kaisensdata&amp;sa=X&amp;ved=0ahUKEwjI3p-AkJ2CAxVkFVkFHelpCDQQmJACCJAH</t>
  </si>
  <si>
    <t>Varahe Analytics</t>
  </si>
  <si>
    <t>https://www.google.com/search?hl=en&amp;gl=us&amp;q=Varahe+Analytics&amp;sa=X&amp;ved=0ahUKEwiH-pqFobOAAxXAIEQIHd8uCqQ4PBCYkAII6Qs</t>
  </si>
  <si>
    <t>ì—ìŠ¤íˆ¬ë”ë¸”ìœ </t>
  </si>
  <si>
    <t>https://www.google.com/search?sca_esv=573962864&amp;hl=en&amp;gl=us&amp;q=%EC%97%90%EC%8A%A4%ED%88%AC%EB%8D%94%EB%B8%94%EC%9C%A0&amp;sa=X&amp;ved=0ahUKEwit24mBvfyBAxVWF1kFHSaTDU8QmJACCJAK</t>
  </si>
  <si>
    <t>https://encrypted-tbn0.gstatic.com/images?q=tbn:ANd9GcTCjBrwBmhMyWQjw6jjHM7Z48hD0aB4twvTO26ni0NlU-OGx07OlHwc-4k&amp;s</t>
  </si>
  <si>
    <t>Axtria India Pvt. Ltd.</t>
  </si>
  <si>
    <t>https://www.google.com/search?hl=en&amp;gl=us&amp;q=Axtria+India+Pvt.+Ltd.&amp;sa=X&amp;ved=0ahUKEwjw3OaexY2AAxVvIUQIHfQjCfQ4PBCYkAIIigs</t>
  </si>
  <si>
    <t>MEGOGO</t>
  </si>
  <si>
    <t>https://www.google.com/search?sca_esv=592739610&amp;hl=en&amp;gl=us&amp;q=MEGOGO&amp;sa=X&amp;ved=0ahUKEwjmvrWl85-DAxWvrokEHX7oAkEQmJACCPwK</t>
  </si>
  <si>
    <t>InSOFTech</t>
  </si>
  <si>
    <t>https://www.google.com/search?q=InSOFTech&amp;sa=X&amp;ved=0ahUKEwjK5bGd-MP8AhXcczABHS-gDBgQmJACCPII</t>
  </si>
  <si>
    <t>Casinos Austria AG</t>
  </si>
  <si>
    <t>http://www.casinos.at/</t>
  </si>
  <si>
    <t>https://www.google.com/search?gl=us&amp;hl=en&amp;q=Casinos+Austria+AG&amp;sa=X&amp;ved=0ahUKEwjf8Ie12s7_AhVwq4kEHXNrAvQ4FBCYkAIIlAs</t>
  </si>
  <si>
    <t>A Agency</t>
  </si>
  <si>
    <t>https://www.google.com/search?ucbcb=1&amp;gl=us&amp;hl=en&amp;q=A+Agency&amp;sa=X&amp;ved=0ahUKEwiPoNW7uc7-AhWkSjABHcyCAXU4ChCYkAII7go</t>
  </si>
  <si>
    <t>ÐÐ¢Ð‘-Ð¼Ð°Ñ€ÐºÐµÑ‚</t>
  </si>
  <si>
    <t>http://www.atbmarket.com/</t>
  </si>
  <si>
    <t>https://www.google.com/search?gl=us&amp;hl=en&amp;q=%D0%90%D0%A2%D0%91-%D0%BC%D0%B0%D1%80%D0%BA%D0%B5%D1%82&amp;sa=X&amp;ved=0ahUKEwjvhb-I95b9AhXslGoFHWBBCgEQmJACCPcK</t>
  </si>
  <si>
    <t>SEITENBAU GmbH</t>
  </si>
  <si>
    <t>https://www.google.com/search?hl=en&amp;gl=us&amp;q=SEITENBAU+GmbH&amp;sa=X&amp;ved=0ahUKEwjNi86phqv9AhWWFVkFHSjfAyMQmJACCLIL</t>
  </si>
  <si>
    <t>Geotek Limited</t>
  </si>
  <si>
    <t>https://www.google.com/search?q=Geotek+Limited&amp;sa=X&amp;ved=0ahUKEwjV8dHXqbL8AhWUElkFHSV8Dvs4MhCYkAIIuAk</t>
  </si>
  <si>
    <t>https://encrypted-tbn0.gstatic.com/images?q=tbn:ANd9GcRIjt4dapAPP9J9M21ljwVVR2ETHqdFvccg6qsqd6U&amp;s</t>
  </si>
  <si>
    <t>Cactus Search</t>
  </si>
  <si>
    <t>http://www.cactussearch.co.uk/</t>
  </si>
  <si>
    <t>https://www.google.com/search?hl=en&amp;gl=us&amp;q=Cactus+Search&amp;sa=X&amp;ved=0ahUKEwiw4MLy-Pv_AhW9lGoFHYXfCCo4MhCYkAIIqQo</t>
  </si>
  <si>
    <t>Chalhoub Group Company -</t>
  </si>
  <si>
    <t>https://www.google.com/search?sca_esv=562123659&amp;gl=us&amp;hl=en&amp;q=Chalhoub+Group+Company+-&amp;sa=X&amp;ved=0ahUKEwi3raeIqouBAxWMlWoFHe88B444HhCYkAII8Ak</t>
  </si>
  <si>
    <t>AInsurCo</t>
  </si>
  <si>
    <t>https://www.google.com/search?gl=us&amp;hl=en&amp;q=AInsurCo&amp;sa=X&amp;ved=0ahUKEwiBiuvNhIP-AhWIFlkFHSeWCjc4KBCYkAII1ww</t>
  </si>
  <si>
    <t>https://encrypted-tbn0.gstatic.com/images?q=tbn:ANd9GcRNTDhnP5YIqxhaFpp9MvsKozb6WzqcXSQ60VZ_hKw&amp;s</t>
  </si>
  <si>
    <t>World Networking Services Phils. Inc</t>
  </si>
  <si>
    <t>https://www.google.com/search?hl=en&amp;gl=us&amp;q=World+Networking+Services+Phils.+Inc&amp;sa=X&amp;ved=0ahUKEwiw7bqvxa39AhXyMlkFHa3zDpU4HhCYkAII4wk</t>
  </si>
  <si>
    <t>Dollar Tree Family Dollar</t>
  </si>
  <si>
    <t>http://www.familydollar.com/</t>
  </si>
  <si>
    <t>https://www.google.com/search?sca_esv=565864698&amp;gl=us&amp;hl=en&amp;q=Dollar+Tree+Family+Dollar&amp;sa=X&amp;ved=0ahUKEwjKktqsxq6BAxW-mIkEHUotCQk4HhCYkAII9Ak</t>
  </si>
  <si>
    <t>Toyota South Africa Motors</t>
  </si>
  <si>
    <t>http://www.toyota.co.za/</t>
  </si>
  <si>
    <t>https://www.google.com/search?hl=en&amp;gl=us&amp;q=Toyota+South+Africa+Motors&amp;sa=X&amp;ved=0ahUKEwjHxdb99Jb9AhX8kYkEHf9EDfo4FBCYkAIIugk</t>
  </si>
  <si>
    <t>https://encrypted-tbn0.gstatic.com/images?q=tbn:ANd9GcSCc6UE5Cw-BwWEWmRy7uLwNtzTP7XmpncdOBMg&amp;s=0</t>
  </si>
  <si>
    <t>Funding Opportunities America, LLC.</t>
  </si>
  <si>
    <t>https://www.google.com/search?sca_esv=583240805&amp;gl=us&amp;hl=en&amp;q=Funding+Opportunities+America,+LLC.&amp;sa=X&amp;ved=0ahUKEwjwp8fOrcqCAxXJFVkFHYLwAOU4MhCYkAII2g0</t>
  </si>
  <si>
    <t>https://encrypted-tbn0.gstatic.com/images?q=tbn:ANd9GcS_cKeScCzZjikIf_g7SmdQkHsFcBrLnNcXQwFPUlM&amp;s</t>
  </si>
  <si>
    <t>LYRECO FRANCE SA</t>
  </si>
  <si>
    <t>https://www.google.com/search?sca_esv=579068902&amp;gl=us&amp;hl=en&amp;q=LYRECO+FRANCE+SA&amp;sa=X&amp;ved=0ahUKEwi088WrmaeCAxX9EVkFHeOyDf44PBCYkAIIkA0</t>
  </si>
  <si>
    <t>Eagle Creek Renewable Energy</t>
  </si>
  <si>
    <t>http://www.eaglecreekre.com/</t>
  </si>
  <si>
    <t>https://www.google.com/search?hl=en&amp;gl=us&amp;q=Eagle+Creek+Renewable+Energy&amp;sa=X&amp;ved=0ahUKEwiD3emP6ZT_AhWDF1kFHSmAC3o4WhCYkAII-go</t>
  </si>
  <si>
    <t>PiKoYa</t>
  </si>
  <si>
    <t>https://www.google.com/search?sca_esv=588287231&amp;hl=en&amp;gl=us&amp;q=PiKoYa&amp;sa=X&amp;ved=0ahUKEwj4zfDKl_qCAxUKGFkFHWynA88QmJACCMYL</t>
  </si>
  <si>
    <t>https://encrypted-tbn0.gstatic.com/images?q=tbn:ANd9GcRDyG1NVlmGs7-0eb2Rh9Om49I6Gvp17i7lyIpG_ng&amp;s</t>
  </si>
  <si>
    <t>Shell Ventures</t>
  </si>
  <si>
    <t>https://www.google.com/search?sca_esv=560269821&amp;gl=us&amp;hl=en&amp;q=Shell+Ventures&amp;sa=X&amp;ved=0ahUKEwjCp8Lt2PmAAxXkl4kEHZETDB8QmJACCIkL</t>
  </si>
  <si>
    <t>Data Elephant</t>
  </si>
  <si>
    <t>https://www.google.com/search?hl=en&amp;gl=us&amp;q=Data+Elephant&amp;sa=X&amp;ved=0ahUKEwjqhtjg0JyAAxULEFkFHXDKDgQQmJACCOYM</t>
  </si>
  <si>
    <t>https://encrypted-tbn0.gstatic.com/images?q=tbn:ANd9GcQR6s-wLdSEmXHxtIiMJ4BDRYoBcNuleogbzHLUhxM&amp;s</t>
  </si>
  <si>
    <t>ShipStation</t>
  </si>
  <si>
    <t>http://www.shipstation.com/</t>
  </si>
  <si>
    <t>https://www.google.com/search?hl=en&amp;gl=us&amp;q=ShipStation&amp;sa=X&amp;ved=0ahUKEwjGv4X95K3-AhX3g4QIHUvUALo4PBCYkAII6gs</t>
  </si>
  <si>
    <t>DSPL</t>
  </si>
  <si>
    <t>https://www.google.com/search?sca_esv=567185982&amp;hl=en&amp;gl=us&amp;q=DSPL&amp;sa=X&amp;ved=0ahUKEwjZx-XhhbuBAxWTMlkFHfewD8I4ChCYkAIIkQ0</t>
  </si>
  <si>
    <t>https://encrypted-tbn0.gstatic.com/images?q=tbn:ANd9GcSCDRci0Q4aIn7QoSXJdFvITVYeRAm-rJxanl5ecSE&amp;s</t>
  </si>
  <si>
    <t>ANNEA GmbH</t>
  </si>
  <si>
    <t>https://www.google.com/search?sca_esv=593374222&amp;hl=en&amp;gl=us&amp;q=ANNEA+GmbH&amp;sa=X&amp;ved=0ahUKEwiy7LjpuqeDAxXBj4kEHY4dD-cQmJACCLwO</t>
  </si>
  <si>
    <t>Tabesto</t>
  </si>
  <si>
    <t>https://www.google.com/search?hl=en&amp;gl=us&amp;q=Tabesto&amp;sa=X&amp;ved=0ahUKEwj2s72hq7L8AhXVRjABHV53Cb84HhCYkAIIigs</t>
  </si>
  <si>
    <t>https://encrypted-tbn0.gstatic.com/images?q=tbn:ANd9GcShypO_NfDtJIegwvTfNrYFOfVPxWEWykkbmccUsa8&amp;s</t>
  </si>
  <si>
    <t>Technesthai</t>
  </si>
  <si>
    <t>https://www.google.com/search?gl=us&amp;hl=en&amp;q=Technesthai&amp;sa=X&amp;ved=0ahUKEwis2Pirw4X-AhVpk4kEHRgdAdsQmJACCOUL</t>
  </si>
  <si>
    <t>https://encrypted-tbn0.gstatic.com/images?q=tbn:ANd9GcRopQd77wi6hj447ayn3_KaQbK-AMWU-mYIF1lccdA&amp;s</t>
  </si>
  <si>
    <t>AGM Tech Solutions, LLC</t>
  </si>
  <si>
    <t>https://www.google.com/search?gl=us&amp;hl=en&amp;q=AGM+Tech+Solutions,+LLC&amp;sa=X&amp;ved=0ahUKEwikls-huP7_AhXcFFkFHaSjDX44ChCYkAIIoQs</t>
  </si>
  <si>
    <t>Stanbic IBTC</t>
  </si>
  <si>
    <t>https://www.google.com/search?ucbcb=1&amp;hl=en&amp;gl=us&amp;q=Stanbic+IBTC&amp;sa=X&amp;ved=0ahUKEwj4-f-_p939AhURjIkEHXVvDJ0QmJACCNIJ</t>
  </si>
  <si>
    <t>Solo Search Ltd</t>
  </si>
  <si>
    <t>http://solosearch.co.uk/</t>
  </si>
  <si>
    <t>https://www.google.com/search?sca_esv=568744667&amp;hl=en&amp;gl=us&amp;q=Solo+Search+Ltd&amp;sa=X&amp;ved=0ahUKEwjpttyOkcqBAxWoNlkFHTvbA2Y4FBCYkAII-gs</t>
  </si>
  <si>
    <t>Nielsen Associates</t>
  </si>
  <si>
    <t>http://www.nielsenstaffing.com/</t>
  </si>
  <si>
    <t>https://www.google.com/search?ucbcb=1&amp;hl=en&amp;gl=us&amp;q=Nielsen+Associates&amp;sa=X&amp;ved=0ahUKEwiOwMOV6un9AhU3m2oFHSdSD2EQmJACCMQL</t>
  </si>
  <si>
    <t>https://encrypted-tbn0.gstatic.com/images?q=tbn:ANd9GcS9F961RCogkHf1_Km0YuLAludzBZ4wI72B5tlU30A&amp;s</t>
  </si>
  <si>
    <t>INTRUM</t>
  </si>
  <si>
    <t>https://www.google.com/search?hl=en&amp;gl=us&amp;q=INTRUM&amp;sa=X&amp;ved=0ahUKEwi4jenDkLr9AhVhj4kEHbSIABcQmJACCMEI</t>
  </si>
  <si>
    <t>Docsie</t>
  </si>
  <si>
    <t>https://www.google.com/search?hl=en&amp;gl=us&amp;q=Docsie&amp;sa=X&amp;ved=0ahUKEwiv5Y2ijJWAAxXKEVkFHYo5C_0QmJACCNYM</t>
  </si>
  <si>
    <t>Korry Electronics</t>
  </si>
  <si>
    <t>https://www.google.com/search?ucbcb=1&amp;hl=en&amp;gl=us&amp;q=Korry+Electronics&amp;sa=X&amp;ved=0ahUKEwiQ1v-VutP-AhW6VTABHSVZBG44lgEQmJACCMYK</t>
  </si>
  <si>
    <t>Mobileye--An Intel Company</t>
  </si>
  <si>
    <t>https://www.google.com/search?sca_esv=578400713&amp;hl=en&amp;gl=us&amp;q=Mobileye--An+Intel+Company&amp;sa=X&amp;ved=0ahUKEwip8oiem6KCAxWPlYkEHV-tDDAQmJACCL8J</t>
  </si>
  <si>
    <t>Texas Department of Aging &amp; Disability Services</t>
  </si>
  <si>
    <t>http://www.dads.state.tx.us/</t>
  </si>
  <si>
    <t>https://www.google.com/search?sca_esv=328add34912749bf&amp;sca_upv=1&amp;hl=en&amp;gl=us&amp;q=Texas+Department+of+Aging+%26+Disability+Services&amp;sa=X&amp;ved=0ahUKEwjy-4SR0_yCAxUsSzABHf8rB8M4HhCYkAII6Ao</t>
  </si>
  <si>
    <t>ModMed</t>
  </si>
  <si>
    <t>http://www.modmed.com/</t>
  </si>
  <si>
    <t>https://www.google.com/search?hl=en&amp;gl=us&amp;q=ModMed&amp;sa=X&amp;ved=0ahUKEwjG16eKg9j8AhVwFFkFHbrQCZA4ZBCYkAIIzg0</t>
  </si>
  <si>
    <t>https://encrypted-tbn0.gstatic.com/images?q=tbn:ANd9GcTzejfbBCBcc7p4s7SabuQr-_LRa3yP4l_MP2v_ljI&amp;s</t>
  </si>
  <si>
    <t>SPG Consulting Solutions Pvt.Ltd</t>
  </si>
  <si>
    <t>https://www.google.com/search?hl=en&amp;gl=us&amp;q=SPG+Consulting+Solutions+Pvt.Ltd&amp;sa=X&amp;ved=0ahUKEwjMyISZoqv-AhX0l2oFHV4cB_s4ZBCYkAII0gw</t>
  </si>
  <si>
    <t>HireEasi</t>
  </si>
  <si>
    <t>https://www.google.com/search?gl=us&amp;hl=en&amp;q=HireEasi&amp;sa=X&amp;ved=0ahUKEwi_qPbb8Iz9AhWhLVkFHYzPCfY4RhCYkAIIkgs</t>
  </si>
  <si>
    <t>https://encrypted-tbn0.gstatic.com/images?q=tbn:ANd9GcTr7V3E30Img7AO5WvzQQRSwkWvNg8Vfd-LqW1CFI0&amp;s</t>
  </si>
  <si>
    <t>Clinton Health Access Initiative, Inc.</t>
  </si>
  <si>
    <t>https://www.google.com/search?gl=us&amp;hl=en&amp;q=Clinton+Health+Access+Initiative,+Inc.&amp;sa=X&amp;ved=0ahUKEwju7o3QkpCAAxXyM1kFHXPRArcQmJACCNYF</t>
  </si>
  <si>
    <t>SellerPlex</t>
  </si>
  <si>
    <t>https://www.google.com/search?hl=en&amp;gl=us&amp;q=SellerPlex&amp;sa=X&amp;ved=0ahUKEwj9soek0ef-AhVPk4kEHW5yAXEQmJACCNAF</t>
  </si>
  <si>
    <t>HelpfulGenie</t>
  </si>
  <si>
    <t>https://www.google.com/search?hl=en&amp;gl=us&amp;q=HelpfulGenie&amp;sa=X&amp;ved=0ahUKEwjp2N6Kqr_-AhUbFVkFHVTjC784ChCYkAIImws</t>
  </si>
  <si>
    <t>WGB Group - Wilkins, Geddes, Beaudet Inc.</t>
  </si>
  <si>
    <t>https://www.google.com/search?hl=en&amp;gl=us&amp;q=WGB+Group+-+Wilkins,+Geddes,+Beaudet+Inc.&amp;sa=X&amp;ved=0ahUKEwjxwI-KmMf_AhXXSDABHYXeB2g4HhCYkAIIrw0</t>
  </si>
  <si>
    <t>https://encrypted-tbn0.gstatic.com/images?q=tbn:ANd9GcQelqbvxmWg-M5MmD5VKxMwM_x-dqE0p_c5OnzM_yw&amp;s</t>
  </si>
  <si>
    <t>Thkofma</t>
  </si>
  <si>
    <t>https://www.google.com/search?hl=en&amp;gl=us&amp;q=Thkofma&amp;sa=X&amp;ved=0ahUKEwiTtZerzoD-AhWPFlkFHSdTARo4ChCYkAII4A0</t>
  </si>
  <si>
    <t>HUDSON GLOBAL RESOURCES (SINGAPORE) PTE. LTD.</t>
  </si>
  <si>
    <t>https://www.google.com/search?gl=us&amp;hl=en&amp;q=HUDSON+GLOBAL+RESOURCES+(SINGAPORE)+PTE.+LTD.&amp;sa=X&amp;ved=0ahUKEwjBkvyzsvT_AhX2nGoFHQilB444HhCYkAII1go</t>
  </si>
  <si>
    <t>Swing Consulting Limited</t>
  </si>
  <si>
    <t>https://www.google.com/search?hl=en&amp;gl=us&amp;q=Swing+Consulting+Limited&amp;sa=X&amp;ved=0ahUKEwin7Yqn14j9AhWKE1kFHTSQClw4HhCYkAIIuQ0</t>
  </si>
  <si>
    <t>https://encrypted-tbn0.gstatic.com/images?q=tbn:ANd9GcSrgN3BuaujSIrB_WIXdtIHgUfOqD7Ro-f8XareNOI&amp;s</t>
  </si>
  <si>
    <t>Business Labs</t>
  </si>
  <si>
    <t>https://www.google.com/search?sca_esv=584993245&amp;hl=en&amp;gl=us&amp;q=Business+Labs&amp;sa=X&amp;ved=0ahUKEwivlsPV_duCAxXqE1kFHbyNBOU4MhCYkAII8gs</t>
  </si>
  <si>
    <t>https://encrypted-tbn0.gstatic.com/images?q=tbn:ANd9GcRmk_e4pHGhVdIKCzhyjOjWWqE1Ec-PvTg4ozK1ZTs&amp;s</t>
  </si>
  <si>
    <t>T-Mobile Netherlands B.V.</t>
  </si>
  <si>
    <t>https://www.google.com/search?gl=us&amp;hl=en&amp;q=T-Mobile+Netherlands+B.V.&amp;sa=X&amp;ved=0ahUKEwitpsWVrpL_AhW5E1kFHVYSBrg4HhCYkAII-w0</t>
  </si>
  <si>
    <t>https://encrypted-tbn0.gstatic.com/images?q=tbn:ANd9GcSh13Zhw7Bg_DhNK9AzSed6Dhps6ZXgvr_4x1h6&amp;s=0</t>
  </si>
  <si>
    <t>Webber Wentzel</t>
  </si>
  <si>
    <t>http://www.webberwentzel.com/</t>
  </si>
  <si>
    <t>https://www.google.com/search?sca_esv=563635297&amp;gl=us&amp;hl=en&amp;q=Webber+Wentzel&amp;sa=X&amp;ved=0ahUKEwihteDgrZqBAxViVTABHZtzAD0QmJACCIUN</t>
  </si>
  <si>
    <t>https://encrypted-tbn0.gstatic.com/images?q=tbn:ANd9GcQJFkilPyaNfOLx0YIzw4V0R6xX1v_heMkLQUVznqU&amp;s</t>
  </si>
  <si>
    <t>7Learnings</t>
  </si>
  <si>
    <t>http://7learnings.com/</t>
  </si>
  <si>
    <t>https://www.google.com/search?sca_esv=576391435&amp;hl=en&amp;gl=us&amp;q=7Learnings&amp;sa=X&amp;ved=0ahUKEwjer77ZxZCCAxVYIEQIHd-NA5kQmJACCOMM</t>
  </si>
  <si>
    <t>https://encrypted-tbn0.gstatic.com/images?q=tbn:ANd9GcQowptedCeYPPNoGg6KXMfSp8JG1ZPn7q47rmmNdo8&amp;s</t>
  </si>
  <si>
    <t>Cortex consultants LLC</t>
  </si>
  <si>
    <t>https://www.google.com/search?sca_esv=572463874&amp;hl=en&amp;gl=us&amp;q=Cortex+consultants+LLC&amp;sa=X&amp;ved=0ahUKEwjm6Nb2rO2BAxW9FFkFHXa6AcQ4HhCYkAIIrg4</t>
  </si>
  <si>
    <t>AndyBlum.io</t>
  </si>
  <si>
    <t>https://www.google.com/search?hl=en&amp;gl=us&amp;q=AndyBlum.io&amp;sa=X&amp;ved=0ahUKEwiE99fJ9vH_AhUMD1kFHS4WDIsQmJACCJsI</t>
  </si>
  <si>
    <t>Amazon Asia-Pacific Holdings</t>
  </si>
  <si>
    <t>https://www.google.com/search?sca_esv=594159916&amp;gl=us&amp;hl=en&amp;q=Amazon+Asia-Pacific+Holdings&amp;sa=X&amp;ved=0ahUKEwi6lMqGvLGDAxUrjokEHZQyDhc4HhCYkAIIvgs</t>
  </si>
  <si>
    <t>RetailMeNot</t>
  </si>
  <si>
    <t>https://www.google.com/search?hl=en&amp;gl=us&amp;q=RetailMeNot&amp;sa=X&amp;ved=0ahUKEwiB3-zVu_7_AhXEMlkFHaW5DcIQmJACCIwL</t>
  </si>
  <si>
    <t>Mobile Application Development - Apps Lab</t>
  </si>
  <si>
    <t>https://www.google.com/search?sca_esv=571229774&amp;gl=us&amp;hl=en&amp;q=Mobile+Application+Development+-+Apps+Lab&amp;sa=X&amp;ved=0ahUKEwja55vl4uCBAxXyGFkFHVl2D8cQmJACCJgI</t>
  </si>
  <si>
    <t>https://encrypted-tbn0.gstatic.com/images?q=tbn:ANd9GcTpK-a9FhtxfMFX5_mPbLxaYnYVbBszUSjB40HJUwg&amp;s</t>
  </si>
  <si>
    <t>Offshore Renewable Energy Catapult</t>
  </si>
  <si>
    <t>http://ore.catapult.org.uk/</t>
  </si>
  <si>
    <t>https://www.google.com/search?sca_esv=d598fe7d10136851&amp;sca_upv=1&amp;gl=us&amp;hl=en&amp;q=Offshore+Renewable+Energy+Catapult&amp;sa=X&amp;ved=0ahUKEwiK8ujw8syCAxUpQjABHcAxBTUQmJACCOwM</t>
  </si>
  <si>
    <t>https://encrypted-tbn0.gstatic.com/images?q=tbn:ANd9GcQNEaLoJnSnXEWZZ1x8VlvaNu9MIq1KrUVKHIqr5sk&amp;s</t>
  </si>
  <si>
    <t>BASE CAMP RECRUITMENT PTE. LTD.</t>
  </si>
  <si>
    <t>https://www.google.com/search?hl=en&amp;gl=us&amp;q=BASE+CAMP+RECRUITMENT+PTE.+LTD.&amp;sa=X&amp;ved=0ahUKEwiwu-LWj8L_AhUGD1kFHcJFBrU4FBCYkAIIvQk</t>
  </si>
  <si>
    <t>Aktios</t>
  </si>
  <si>
    <t>https://www.google.com/search?sca_esv=586873451&amp;gl=us&amp;hl=en&amp;q=Aktios&amp;sa=X&amp;ved=0ahUKEwiss8Wsze2CAxWgrokEHTJmDL8QmJACCPoL</t>
  </si>
  <si>
    <t>https://encrypted-tbn0.gstatic.com/images?q=tbn:ANd9GcQeeSMtcSepQZ_mHPu1NMJvdJ5sGVAlr7lUYVzgqwI&amp;s</t>
  </si>
  <si>
    <t>MasÃ©von</t>
  </si>
  <si>
    <t>https://www.google.com/search?hl=en&amp;gl=us&amp;q=Mas%C3%A9von&amp;sa=X&amp;ved=0ahUKEwipx8n0mc79AhVFD1kFHd1dAss4ChCYkAII3Ao</t>
  </si>
  <si>
    <t>DEO360 Digital Solutions</t>
  </si>
  <si>
    <t>https://www.google.com/search?hl=en&amp;gl=us&amp;q=DEO360+Digital+Solutions&amp;sa=X&amp;ved=0ahUKEwi32eLbu579AhUEEVkFHX1rCowQmJACCOwI</t>
  </si>
  <si>
    <t>Italgas S.p.A.</t>
  </si>
  <si>
    <t>https://www.google.com/search?ucbcb=1&amp;hl=en&amp;gl=us&amp;q=Italgas+S.p.A.&amp;sa=X&amp;ved=0ahUKEwi9wozohc78AhVtSzABHSebDyM4FBCYkAIIwww</t>
  </si>
  <si>
    <t>Safety National</t>
  </si>
  <si>
    <t>http://www.safetynational.com/</t>
  </si>
  <si>
    <t>https://www.google.com/search?sca_esv=590804984&amp;hl=en&amp;gl=us&amp;q=Safety+National&amp;sa=X&amp;ved=0ahUKEwij_dy3oI6DAxXQF1kFHSOnDJIQmJACCPwM</t>
  </si>
  <si>
    <t>https://encrypted-tbn0.gstatic.com/images?q=tbn:ANd9GcSeQJT7upi46ShmO-mCmTzyJZyM5V29mCP55KBc&amp;s=0</t>
  </si>
  <si>
    <t>LITA.co</t>
  </si>
  <si>
    <t>https://www.google.com/search?hl=en&amp;gl=us&amp;q=LITA.co&amp;sa=X&amp;ved=0ahUKEwjGivaEieL8AhWKE1kFHaDSDz04HhCYkAIIwQw</t>
  </si>
  <si>
    <t>https://encrypted-tbn0.gstatic.com/images?q=tbn:ANd9GcT24BrTpDCqwps5PCFLPA3bWcy_rk_raHWkyZfqufU&amp;s</t>
  </si>
  <si>
    <t>La'Gran Software Solutions</t>
  </si>
  <si>
    <t>https://www.google.com/search?sca_esv=587222008&amp;hl=en&amp;gl=us&amp;q=La%27Gran+Software+Solutions&amp;sa=X&amp;ved=0ahUKEwjjjrWKjfCCAxWrg2oFHQ-BAmA4ChCYkAII9Ak</t>
  </si>
  <si>
    <t>SMARTWATT</t>
  </si>
  <si>
    <t>https://www.google.com/search?gl=us&amp;hl=en&amp;q=SMARTWATT&amp;sa=X&amp;ved=0ahUKEwiO6NGm5dr9AhXngoQIHfwmCaAQmJACCOAK</t>
  </si>
  <si>
    <t>https://encrypted-tbn0.gstatic.com/images?q=tbn:ANd9GcSd8QSxaIVPBvsIbPfHxcljyn9-Me-pCqGEN-xh7Hw&amp;s</t>
  </si>
  <si>
    <t>CRG Polska</t>
  </si>
  <si>
    <t>https://www.google.com/search?gl=us&amp;hl=en&amp;q=CRG+Polska&amp;sa=X&amp;ved=0ahUKEwiW1uydlJqAAxUZD1kFHZhCC3YQmJACCMoN</t>
  </si>
  <si>
    <t>Chalhoub group</t>
  </si>
  <si>
    <t>https://www.google.com/search?gl=us&amp;hl=en&amp;q=Chalhoub+group&amp;sa=X&amp;ved=0ahUKEwjn1NGs3L__AhXKD1kFHRtqA9sQmJACCL8J</t>
  </si>
  <si>
    <t>Computer Science, Technological University Dublin</t>
  </si>
  <si>
    <t>http://www.tudublin.ie/</t>
  </si>
  <si>
    <t>https://www.google.com/search?sca_esv=593016252&amp;hl=en&amp;gl=us&amp;q=Computer+Science,+Technological+University+Dublin&amp;sa=X&amp;ved=0ahUKEwjVxeSkuKKDAxVFEEQIHbYXCJoQmJACCOMM</t>
  </si>
  <si>
    <t>https://encrypted-tbn0.gstatic.com/images?q=tbn:ANd9GcRIbMWr6yeTPDZb1xQQiOu5C8xgzjvqYtwi6ce357Y&amp;s</t>
  </si>
  <si>
    <t>NHV Group</t>
  </si>
  <si>
    <t>http://www.nhv.be/</t>
  </si>
  <si>
    <t>https://www.google.com/search?hl=en&amp;gl=us&amp;q=NHV+Group&amp;sa=X&amp;ved=0ahUKEwicyoCV9Zv9AhVrmokEHeX8CjcQmJACCIsL</t>
  </si>
  <si>
    <t>https://encrypted-tbn0.gstatic.com/images?q=tbn:ANd9GcSUxQUk6ipNoN2eF6XUSImJrY7mmd7egR4jwKFVsAg&amp;s</t>
  </si>
  <si>
    <t>TAD PGS, Inc.</t>
  </si>
  <si>
    <t>https://www.google.com/search?sca_esv=584784815&amp;q=TAD+PGS,+Inc.&amp;sa=X&amp;ved=0ahUKEwjJ5efouNmCAxUMk4kEHf0rDnY4HhCYkAIIvgw</t>
  </si>
  <si>
    <t>https://encrypted-tbn0.gstatic.com/images?q=tbn:ANd9GcS74jjR1KK8a5pKNmk87Rjusr5iqOeWBCSgNQikJQc&amp;s</t>
  </si>
  <si>
    <t>Meinhardt EPCM Sdn. Bhd.</t>
  </si>
  <si>
    <t>https://www.google.com/search?sca_esv=555809189&amp;hl=en&amp;gl=us&amp;q=Meinhardt+EPCM+Sdn.+Bhd.&amp;sa=X&amp;ved=0ahUKEwjLoPSihNSAAxVuKlkFHTkTCSo4ChCYkAII1gw</t>
  </si>
  <si>
    <t>HVAC Recruitment</t>
  </si>
  <si>
    <t>https://www.google.com/search?sca_esv=560269821&amp;hl=en&amp;gl=us&amp;q=HVAC+Recruitment&amp;sa=X&amp;ved=0ahUKEwixta-o1vmAAxX6kokEHcS3B80QmJACCMAJ</t>
  </si>
  <si>
    <t>Chrono24 GmbH</t>
  </si>
  <si>
    <t>http://www.chrono24.com/</t>
  </si>
  <si>
    <t>https://www.google.com/search?sca_esv=570874343&amp;gl=us&amp;hl=en&amp;q=Chrono24+GmbH&amp;sa=X&amp;ved=0ahUKEwiJzaPboN6BAxUTF1kFHQJlCjAQmJACCLIN</t>
  </si>
  <si>
    <t>Dutchview IT</t>
  </si>
  <si>
    <t>https://www.google.com/search?hl=en&amp;gl=us&amp;q=Dutchview+IT&amp;sa=X&amp;ved=0ahUKEwj01pW-_v39AhWtl2oFHYSOA6YQmJACCJQM</t>
  </si>
  <si>
    <t>https://encrypted-tbn0.gstatic.com/images?q=tbn:ANd9GcQfVS6mX0NAVQkOicOsN7ESGqJK8429w40xFmOmHg0&amp;s</t>
  </si>
  <si>
    <t>Novel Overseas</t>
  </si>
  <si>
    <t>https://www.google.com/search?sca_esv=571511976&amp;gl=us&amp;hl=en&amp;q=Novel+Overseas&amp;sa=X&amp;ved=0ahUKEwjO6dbJqOOBAxUWJ0QIHV-ZASYQmJACCL0L</t>
  </si>
  <si>
    <t>Bridgestone Americas</t>
  </si>
  <si>
    <t>https://www.google.com/search?q=Bridgestone+Americas&amp;sa=X&amp;ved=0ahUKEwjSnvvX0_b-AhUuF1kFHc7vAOw4MhCYkAII8g0</t>
  </si>
  <si>
    <t>FIRST CAREER CENTRE</t>
  </si>
  <si>
    <t>https://www.google.com/search?gl=us&amp;hl=en&amp;q=FIRST+CAREER+CENTRE&amp;sa=X&amp;ved=0ahUKEwifw--yu9D8AhVlIzQIHZW2D3c4WhCYkAII5gk</t>
  </si>
  <si>
    <t>https://encrypted-tbn0.gstatic.com/images?q=tbn:ANd9GcQf5gVVeVet56_xwjrzoSULDRuuDRqj50h2bLLSpLc&amp;s</t>
  </si>
  <si>
    <t>Superhog Limited</t>
  </si>
  <si>
    <t>http://superhog.com/</t>
  </si>
  <si>
    <t>https://www.google.com/search?sca_esv=592428276&amp;hl=en&amp;gl=us&amp;q=Superhog+Limited&amp;sa=X&amp;ved=0ahUKEwj-8u3Erp2DAxVtFVkFHWhYD-Y4ChCYkAIIhQw</t>
  </si>
  <si>
    <t>Bravida Sverige AB</t>
  </si>
  <si>
    <t>http://www.bravida.se/</t>
  </si>
  <si>
    <t>https://www.google.com/search?sca_esv=559635945&amp;hl=en&amp;gl=us&amp;q=Bravida+Sverige+AB&amp;sa=X&amp;ved=0ahUKEwiHqvzg1PSAAxW1MjQIHROqCew4FBCYkAIIqA0</t>
  </si>
  <si>
    <t>Bansar Technologies Inc.</t>
  </si>
  <si>
    <t>https://www.google.com/search?hl=en&amp;gl=us&amp;q=Bansar+Technologies+Inc.&amp;sa=X&amp;ved=0ahUKEwiMvMrv-f39AhXmIEQIHXm5DsM4HhCYkAIIjgs</t>
  </si>
  <si>
    <t>KINDRED.</t>
  </si>
  <si>
    <t>https://www.google.com/search?ucbcb=1&amp;gl=us&amp;hl=en&amp;q=KINDRED.&amp;sa=X&amp;ved=0ahUKEwin6pW1tcH8AhUXaMAKHTmvDvkQmJACCOoL</t>
  </si>
  <si>
    <t>Storebox Holding GmbH</t>
  </si>
  <si>
    <t>https://www.google.com/search?hl=en&amp;gl=us&amp;q=Storebox+Holding+GmbH&amp;sa=X&amp;ved=0ahUKEwih65jqxNGAAxXmE0QIHQiuCn8QmJACCOIK</t>
  </si>
  <si>
    <t>https://encrypted-tbn0.gstatic.com/images?q=tbn:ANd9GcR7gvNr_96ihyhlkpifsOPXMnuqIWKxdp93Fxcgzac&amp;s</t>
  </si>
  <si>
    <t>MiNDS</t>
  </si>
  <si>
    <t>https://www.google.com/search?hl=en&amp;gl=us&amp;q=MiNDS&amp;sa=X&amp;ved=0ahUKEwix9J-e2Ij9AhW7mWoFHScgDzAQmJACCK4K</t>
  </si>
  <si>
    <t>https://encrypted-tbn0.gstatic.com/images?q=tbn:ANd9GcTFSWVDGhq-2VmoGuNxtb8VMa27bXFft69-Je-v4m4&amp;s</t>
  </si>
  <si>
    <t>ebuero AG</t>
  </si>
  <si>
    <t>http://www.ebuero.de/</t>
  </si>
  <si>
    <t>https://www.google.com/search?sca_esv=067143e154801387&amp;sca_upv=1&amp;hl=en&amp;gl=us&amp;q=ebuero+AG&amp;sa=X&amp;ved=0ahUKEwjy7_qA24GDAxXJSTABHR31DJMQmJACCM8L</t>
  </si>
  <si>
    <t>https://encrypted-tbn0.gstatic.com/images?q=tbn:ANd9GcRdmMbWuiqZ1RgxpL8uIUCoAwb8XfnvJlozfXazhbs&amp;s</t>
  </si>
  <si>
    <t>Bytecubit Technologies</t>
  </si>
  <si>
    <t>https://www.google.com/search?sca_esv=572136157&amp;hl=en&amp;gl=us&amp;q=Bytecubit+Technologies&amp;sa=X&amp;ved=0ahUKEwi03YWq7OqBAxUjmIkEHVU9Djg4KBCYkAIIzwk</t>
  </si>
  <si>
    <t>ARVAL BELGIUM</t>
  </si>
  <si>
    <t>https://www.google.com/search?sca_esv=570906942&amp;gl=us&amp;hl=en&amp;q=ARVAL+BELGIUM&amp;sa=X&amp;ved=0ahUKEwi-18jio96BAxUOIUQIHSmeCoU4ChCYkAIIkAs</t>
  </si>
  <si>
    <t>7 Eleven, Inc.</t>
  </si>
  <si>
    <t>https://www.google.com/search?hl=en&amp;gl=us&amp;q=7+Eleven,+Inc.&amp;sa=X&amp;ved=0ahUKEwjLsIGu3M7_AhX3GVkFHTyIBOY4ChCYkAIIgQs</t>
  </si>
  <si>
    <t>https://encrypted-tbn0.gstatic.com/images?q=tbn:ANd9GcQaYWI0k5X--ci5tazYm8H1FQcmt8rTSabRMfdDTDI&amp;s</t>
  </si>
  <si>
    <t>Hitss</t>
  </si>
  <si>
    <t>https://www.google.com/search?sca_esv=564105068&amp;hl=en&amp;gl=us&amp;q=Hitss&amp;sa=X&amp;ved=0ahUKEwjVu-r5sZ-BAxXoEVkFHVQgAb4QmJACCOYM</t>
  </si>
  <si>
    <t>https://encrypted-tbn0.gstatic.com/images?q=tbn:ANd9GcQt1sfWhWz_fXoDh7fNc0rA3eoy5v1iV9rSbAdbSQk&amp;s</t>
  </si>
  <si>
    <t>in'li</t>
  </si>
  <si>
    <t>http://www.inli.fr/</t>
  </si>
  <si>
    <t>https://www.google.com/search?sca_esv=587222008&amp;hl=en&amp;gl=us&amp;q=in%27li&amp;sa=X&amp;ved=0ahUKEwiYgMSCjvCCAxVolYkEHYFTBUI4ChCYkAII4wo</t>
  </si>
  <si>
    <t>https://encrypted-tbn0.gstatic.com/images?q=tbn:ANd9GcTSxESaTE8aTbk4MBYyIJmlqG483Jx45zeGa04kS58&amp;s</t>
  </si>
  <si>
    <t>Folio3 Mexico</t>
  </si>
  <si>
    <t>https://www.google.com/search?gl=us&amp;hl=en&amp;q=Folio3+Mexico&amp;sa=X&amp;ved=0ahUKEwiUh5-i2vH-AhUEhYkEHWyLBpoQmJACCMoN</t>
  </si>
  <si>
    <t>https://encrypted-tbn0.gstatic.com/images?q=tbn:ANd9GcSzmXL9UYMktgUcX57lwf6MHG72tjJeJeBbRn6TOHU&amp;s</t>
  </si>
  <si>
    <t>Thinkcol Limited</t>
  </si>
  <si>
    <t>https://www.google.com/search?hl=en&amp;gl=us&amp;q=Thinkcol+Limited&amp;sa=X&amp;ved=0ahUKEwjRw9SBjcL_AhWXmIQIHVmjBOYQmJACCLkO</t>
  </si>
  <si>
    <t>TryHiring</t>
  </si>
  <si>
    <t>https://www.google.com/search?sca_esv=565570927&amp;gl=us&amp;hl=en&amp;q=TryHiring&amp;sa=X&amp;ved=0ahUKEwiWq5D0-KuBAxVCIEQIHc1hAeE4MhCYkAII6As</t>
  </si>
  <si>
    <t>Visma Finland</t>
  </si>
  <si>
    <t>https://www.google.com/search?ucbcb=1&amp;gl=us&amp;hl=en&amp;q=Visma+Finland&amp;sa=X&amp;ved=0ahUKEwjR8tKy0Lz9AhXXlIkEHYUUBBEQmJACCIoL</t>
  </si>
  <si>
    <t>Alpha Calibration</t>
  </si>
  <si>
    <t>https://www.google.com/search?q=Alpha+Calibration&amp;sa=X&amp;ved=0ahUKEwivv_KpssT-AhVoRzABHcF5C9cQmJACCLoJ</t>
  </si>
  <si>
    <t>iCrest Sdn Bhd</t>
  </si>
  <si>
    <t>http://www.icrest.com.my/</t>
  </si>
  <si>
    <t>https://www.google.com/search?gl=us&amp;hl=en&amp;q=iCrest+Sdn+Bhd&amp;sa=X&amp;ved=0ahUKEwiH9pqIvdD8AhUSmmoFHQ4PAPs4ChCYkAIIlgo</t>
  </si>
  <si>
    <t>https://encrypted-tbn0.gstatic.com/images?q=tbn:ANd9GcTsLEfAgVG9h2LBfCQgidXxJlMCcx814w6bHrMZkk8&amp;s</t>
  </si>
  <si>
    <t>Advisory Key</t>
  </si>
  <si>
    <t>http://www.advisorykey.com/</t>
  </si>
  <si>
    <t>https://www.google.com/search?sca_esv=561228216&amp;hl=en&amp;gl=us&amp;q=Advisory+Key&amp;sa=X&amp;ved=0ahUKEwiKg6yt54OBAxUTF1kFHd-OCuYQmJACCKUK</t>
  </si>
  <si>
    <t>Assurance Inc.</t>
  </si>
  <si>
    <t>https://www.google.com/search?sca_esv=559959589&amp;hl=en&amp;gl=us&amp;q=Assurance+Inc.&amp;sa=X&amp;ved=0ahUKEwj08PH-mfeAAxXPMlkFHasWC6UQmJACCJYN</t>
  </si>
  <si>
    <t>https://encrypted-tbn0.gstatic.com/images?q=tbn:ANd9GcQTmB2iYSmvcrPNXvcROSjeEB3Cr-hJzbTbU8kh&amp;s=0</t>
  </si>
  <si>
    <t>HRnetOne</t>
  </si>
  <si>
    <t>http://www.hrnetone.com/</t>
  </si>
  <si>
    <t>https://www.google.com/search?sca_esv=593697585&amp;hl=en&amp;gl=us&amp;q=HRnetOne&amp;sa=X&amp;ved=0ahUKEwjF9Ifdu6yDAxUsFlkFHZkDCzoQmJACCPEJ</t>
  </si>
  <si>
    <t>https://encrypted-tbn0.gstatic.com/images?q=tbn:ANd9GcQL-fLKRI_EE9C9PBQJ2S3yeYyJ3NZdqIzNJKXtU_E&amp;s</t>
  </si>
  <si>
    <t>MBA CSI</t>
  </si>
  <si>
    <t>https://www.google.com/search?sca_esv=566842583&amp;gl=us&amp;hl=en&amp;q=MBA+CSI&amp;sa=X&amp;ved=0ahUKEwjr2p6zwbiBAxWTEVkFHdxlAOc4HhCYkAII3Q0</t>
  </si>
  <si>
    <t>GRAPHITE_</t>
  </si>
  <si>
    <t>https://www.google.com/search?sca_esv=562665302&amp;hl=en&amp;gl=us&amp;q=GRAPHITE_&amp;sa=X&amp;ved=0ahUKEwiTp6ux6JKBAxVVSjABHRWbDUQ4KBCYkAIIkQs</t>
  </si>
  <si>
    <t>https://encrypted-tbn0.gstatic.com/images?q=tbn:ANd9GcROngmGO46n_bcZ2Cbgp9V4PSnSL1vY4_rru0NzBxM&amp;s</t>
  </si>
  <si>
    <t>Ripik.ai</t>
  </si>
  <si>
    <t>https://www.google.com/search?gl=us&amp;hl=en&amp;q=Ripik.ai&amp;sa=X&amp;ved=0ahUKEwipiOf_4t3_AhWJlmoFHb0cA804ChCYkAII8Ak</t>
  </si>
  <si>
    <t>Intelcom Courrier Canada INC</t>
  </si>
  <si>
    <t>https://www.google.com/search?gl=us&amp;hl=en&amp;q=Intelcom+Courrier+Canada+INC&amp;sa=X&amp;ved=0ahUKEwj_4e7cjef8AhXCOkQIHetsCvU4MhCYkAIIows</t>
  </si>
  <si>
    <t>https://encrypted-tbn0.gstatic.com/images?q=tbn:ANd9GcT0j2V_t80yGYJex1sHcqtQgfiYbpvbwlNFyvK1&amp;s=0</t>
  </si>
  <si>
    <t>JPB Personnel</t>
  </si>
  <si>
    <t>https://www.google.com/search?q=JPB+Personnel&amp;sa=X&amp;ved=0ahUKEwjxmJi2tMb8AhXlFlkFHcojCeE4ChCYkAII3Qo</t>
  </si>
  <si>
    <t>Correlate</t>
  </si>
  <si>
    <t>https://www.google.com/search?hl=en&amp;gl=us&amp;q=Correlate&amp;sa=X&amp;ved=0ahUKEwjGgrbavqb_AhWtmokEHWRXCkYQmJACCOcJ</t>
  </si>
  <si>
    <t>https://encrypted-tbn0.gstatic.com/images?q=tbn:ANd9GcSu96WtYMuCKa3hPwaegz3xV207kFY3DmoThqOyhrk&amp;s</t>
  </si>
  <si>
    <t>RCM Technologies, Life Sciences</t>
  </si>
  <si>
    <t>https://www.google.com/search?sca_esv=576753509&amp;hl=en&amp;gl=us&amp;q=RCM+Technologies,+Life+Sciences&amp;sa=X&amp;ved=0ahUKEwjMgZXBmpOCAxWGKFkFHa3gCBIQmJACCLQI</t>
  </si>
  <si>
    <t>Catch Intelligence</t>
  </si>
  <si>
    <t>https://www.google.com/search?ucbcb=1&amp;hl=en&amp;gl=us&amp;q=Catch+Intelligence&amp;sa=X&amp;ved=0ahUKEwiojdPo5q3-AhWwgYQIHQOAADs4ZBCYkAIIpw4</t>
  </si>
  <si>
    <t>dna infotech pte. ltd.</t>
  </si>
  <si>
    <t>https://www.google.com/search?gl=us&amp;hl=en&amp;q=dna+infotech+pte.+ltd.&amp;sa=X&amp;ved=0ahUKEwik46XEh9v-AhX3FFkFHVnFAWA4HhCYkAIIyww</t>
  </si>
  <si>
    <t>PER</t>
  </si>
  <si>
    <t>https://www.google.com/search?sca_esv=0d5375933395ef54&amp;sca_upv=1&amp;gl=us&amp;hl=en&amp;q=PER&amp;sa=X&amp;ved=0ahUKEwjKmuCJuNSCAxVXRzABHSWuBZsQmJACCO8L</t>
  </si>
  <si>
    <t>https://encrypted-tbn0.gstatic.com/images?q=tbn:ANd9GcQkk66keyLKi_sVWCDvgDfqtKqiSokyyj25rVW_qQU&amp;s</t>
  </si>
  <si>
    <t>AndrÃ©</t>
  </si>
  <si>
    <t>https://www.google.com/search?gl=us&amp;hl=en&amp;q=Andr%C3%A9&amp;sa=X&amp;ved=0ahUKEwj2hoe9r4D9AhUtFVkFHfT2Clg4RhCYkAIInAw</t>
  </si>
  <si>
    <t>Mediaprint Zeitungs- und Zeitschriftenverlag GmbH &amp; Co KG</t>
  </si>
  <si>
    <t>http://www.mediaprint.at/</t>
  </si>
  <si>
    <t>https://www.google.com/search?sca_esv=559635945&amp;gl=us&amp;hl=en&amp;q=Mediaprint+Zeitungs-+und+Zeitschriftenverlag+GmbH+%26+Co+KG&amp;sa=X&amp;ved=0ahUKEwjDhuyJ1fSAAxVelGoFHbaRCsEQmJACCIYK</t>
  </si>
  <si>
    <t>CODNEXT IT</t>
  </si>
  <si>
    <t>https://www.google.com/search?sca_esv=575100546&amp;hl=en&amp;gl=us&amp;q=CODNEXT+IT&amp;sa=X&amp;ved=0ahUKEwjetqjcgISCAxUBq4kEHdQyChM4FBCYkAII7Ak</t>
  </si>
  <si>
    <t>https://encrypted-tbn0.gstatic.com/images?q=tbn:ANd9GcTOKTgXYx3aP6hrVVJVNTTN51Hny_LBkCXHzL-y1rc&amp;s</t>
  </si>
  <si>
    <t>Brunel Australasia</t>
  </si>
  <si>
    <t>https://www.google.com/search?ucbcb=1&amp;hl=en&amp;gl=us&amp;q=Brunel+Australasia&amp;sa=X&amp;ved=0ahUKEwj_6sLg6a_8AhUdj4kEHQZeDyk4PBCYkAIIlQo</t>
  </si>
  <si>
    <t>https://encrypted-tbn0.gstatic.com/images?q=tbn:ANd9GcRuipQszKIn2ykQ9ZE0vYHYApJKK_oYp-spQ4hFA70&amp;s</t>
  </si>
  <si>
    <t>KM Education Recruitment</t>
  </si>
  <si>
    <t>http://kmrecruitment.co.uk/</t>
  </si>
  <si>
    <t>https://www.google.com/search?hl=en&amp;gl=us&amp;q=KM+Education+Recruitment&amp;sa=X&amp;ved=0ahUKEwiQp6Ot5Nr9AhVJmWoFHa6IAv44KBCYkAII_gs</t>
  </si>
  <si>
    <t>https://encrypted-tbn0.gstatic.com/images?q=tbn:ANd9GcS3_pdMCbkpcb8rncIqIMPh0ktq8hsluQU7nsktTWY&amp;s</t>
  </si>
  <si>
    <t>GLOBAL Validation Services (GVS)</t>
  </si>
  <si>
    <t>https://www.google.com/search?ucbcb=1&amp;gl=us&amp;hl=en&amp;q=GLOBAL+Validation+Services+(GVS)&amp;sa=X&amp;ved=0ahUKEwjx_ZCcvfH9AhVeBUQIHbM9CF84MhCYkAIIhA0</t>
  </si>
  <si>
    <t>Padgett Advance Technologies Inc.</t>
  </si>
  <si>
    <t>https://www.google.com/search?gl=us&amp;hl=en&amp;q=Padgett+Advance+Technologies+Inc.&amp;sa=X&amp;ved=0ahUKEwj054qVqoX9AhVxm2oFHck3DIYQmJACCKUN</t>
  </si>
  <si>
    <t>shavit-soft</t>
  </si>
  <si>
    <t>https://www.google.com/search?sca_esv=590812421&amp;gl=us&amp;hl=en&amp;q=shavit-soft&amp;sa=X&amp;ved=0ahUKEwjri6uzsI6DAxVOEFkFHV1qAIQQmJACCMEN</t>
  </si>
  <si>
    <t>Frontline Education</t>
  </si>
  <si>
    <t>https://www.google.com/search?gl=us&amp;hl=en&amp;q=Frontline+Education&amp;sa=X&amp;ved=0ahUKEwj9x7O6hJCAAxXLGFkFHauyBAU4PBCYkAII_A4</t>
  </si>
  <si>
    <t>Globalpraxis</t>
  </si>
  <si>
    <t>https://www.google.com/search?sca_esv=b0b8bd100056fb7a&amp;sca_upv=1&amp;hl=en&amp;gl=us&amp;q=Globalpraxis&amp;sa=X&amp;ved=0ahUKEwietYX91PeCAxUIRjABHbyWCyYQmJACCJYL</t>
  </si>
  <si>
    <t>https://encrypted-tbn0.gstatic.com/images?q=tbn:ANd9GcSnwMeGp2XrjYd7Vfe8_4F9dUAnA5LA_v9c9verAuU&amp;s</t>
  </si>
  <si>
    <t>College Entrepreneurship Network [CEN]</t>
  </si>
  <si>
    <t>https://www.google.com/search?sca_esv=564926619&amp;hl=en&amp;gl=us&amp;q=College+Entrepreneurship+Network+%5BCEN%5D&amp;sa=X&amp;ved=0ahUKEwj0pKTe96aBAxX6TDABHYcNCxM4FBCYkAII7Qk</t>
  </si>
  <si>
    <t>https://encrypted-tbn0.gstatic.com/images?q=tbn:ANd9GcQKoxIDh0ZYK4BitPCjtfu86LPpdlfvJOmcfusJCHE&amp;s</t>
  </si>
  <si>
    <t>Client of Aurawoo International</t>
  </si>
  <si>
    <t>https://www.google.com/search?sca_esv=592428276&amp;hl=en&amp;gl=us&amp;q=Client+of+Aurawoo+International&amp;sa=X&amp;ved=0ahUKEwjg4crqtJ2DAxWHEFkFHbaBAeEQmJACCKEN</t>
  </si>
  <si>
    <t>Mailinblack</t>
  </si>
  <si>
    <t>http://www.mailinblack.com/</t>
  </si>
  <si>
    <t>https://www.google.com/search?sca_esv=594159916&amp;hl=en&amp;gl=us&amp;q=Mailinblack&amp;sa=X&amp;ved=0ahUKEwiAkr-yvbGDAxViI0QIHUw0CR4QmJACCOAM</t>
  </si>
  <si>
    <t>https://encrypted-tbn0.gstatic.com/images?q=tbn:ANd9GcTStlLjpcC7w3zcz0hF94agdvZogP7hlow9P2EcAvU&amp;s</t>
  </si>
  <si>
    <t>bluewaveSELECT</t>
  </si>
  <si>
    <t>https://www.google.com/search?sca_esv=588967138&amp;gl=us&amp;hl=en&amp;q=bluewaveSELECT&amp;sa=X&amp;ved=0ahUKEwjEmN2SnP-CAxWPEFkFHfW5AWM4KBCYkAII8wk</t>
  </si>
  <si>
    <t>BRANDT Zwieback-Schokoladen GmbH+Co. KG</t>
  </si>
  <si>
    <t>https://www.google.com/search?sca_esv=555798169&amp;gl=us&amp;hl=en&amp;q=BRANDT+Zwieback-Schokoladen+GmbH%2BCo.+KG&amp;sa=X&amp;ved=0ahUKEwissOyIgNSAAxXRFFkFHWfoDpw4HhCYkAII5Aw</t>
  </si>
  <si>
    <t>https://encrypted-tbn0.gstatic.com/images?q=tbn:ANd9GcR0SZr2TD84AfkVG8wu_WH3Oz92gXqN9fV5Na-oWb1A57igVLdVJZGv&amp;s</t>
  </si>
  <si>
    <t>Passion for People GmbH - Unternehmens- und Personalberatung</t>
  </si>
  <si>
    <t>https://www.google.com/search?gl=us&amp;hl=en&amp;q=Passion+for+People+GmbH+-+Unternehmens-+und+Personalberatung&amp;sa=X&amp;ved=0ahUKEwiv6Ya_woiAAxV1sDEKHT9lBNg4ChCYkAIIjQs</t>
  </si>
  <si>
    <t>McLaren Automotive Ltd</t>
  </si>
  <si>
    <t>https://www.google.com/search?sca_esv=581440190&amp;hl=en&amp;gl=us&amp;q=McLaren+Automotive+Ltd&amp;sa=X&amp;ved=0ahUKEwiHr_nYqbuCAxWut4kEHck6CYcQmJACCOkM</t>
  </si>
  <si>
    <t>https://encrypted-tbn0.gstatic.com/images?q=tbn:ANd9GcSFPLRuu6BlRUqBRkvHkgYP0JG78uutuwJDKzQJPRU&amp;s</t>
  </si>
  <si>
    <t>Index Analytics LLC</t>
  </si>
  <si>
    <t>http://index-analytics.com/</t>
  </si>
  <si>
    <t>https://www.google.com/search?q=Index+Analytics+LLC&amp;sa=X&amp;ved=0ahUKEwj3tvqqprf8AhWfEFkFHUwuBHc4WhCYkAIImww</t>
  </si>
  <si>
    <t>https://encrypted-tbn0.gstatic.com/images?q=tbn:ANd9GcSe-qg26WYYsgCX4saxWKh3XqdBTWlGgmgad5oyx4o&amp;s</t>
  </si>
  <si>
    <t>Siemens Egypt</t>
  </si>
  <si>
    <t>http://www.siemens.com.eg/</t>
  </si>
  <si>
    <t>https://www.google.com/search?sca_esv=571506520&amp;hl=en&amp;gl=us&amp;q=Siemens+Egypt&amp;sa=X&amp;ved=0ahUKEwig7-SNpeOBAxU2k4kEHUDtBBoQmJACCIwK</t>
  </si>
  <si>
    <t>Neurons Inc</t>
  </si>
  <si>
    <t>https://www.google.com/search?hl=en&amp;gl=us&amp;q=Neurons+Inc&amp;sa=X&amp;ved=0ahUKEwje7-Ks1r__AhXfEFkFHWJADm8QmJACCMEL</t>
  </si>
  <si>
    <t>Momos</t>
  </si>
  <si>
    <t>https://www.google.com/search?sca_esv=592428276&amp;gl=us&amp;hl=en&amp;q=Momos&amp;sa=X&amp;ved=0ahUKEwjQtb23s52DAxXYPEQIHTmxDF4QmJACCOkM</t>
  </si>
  <si>
    <t>Taxpayers for Common Sense</t>
  </si>
  <si>
    <t>https://www.taxpayer.net/</t>
  </si>
  <si>
    <t>https://www.google.com/search?sca_esv=83f77dc46c12b175&amp;q=Taxpayers+for+Common+Sense&amp;sa=X&amp;ved=0ahUKEwjmjruRguaCAxX7SDABHQzkCCU4FBCYkAIIlAs</t>
  </si>
  <si>
    <t>Qualco</t>
  </si>
  <si>
    <t>http://www.qualco.eu/</t>
  </si>
  <si>
    <t>https://www.google.com/search?gl=us&amp;hl=en&amp;q=Qualco&amp;sa=X&amp;ved=0ahUKEwiG0oe5iYj-AhXfD1kFHbfcCv8QmJACCJgI</t>
  </si>
  <si>
    <t>https://encrypted-tbn0.gstatic.com/images?q=tbn:ANd9GcTmb2cLP8j9eiaiAO7bqZ4umLjErGWaZOeV9npdP2wYKp9knTqWTEQ7Nnk&amp;s</t>
  </si>
  <si>
    <t>Touro College</t>
  </si>
  <si>
    <t>http://www.touro.edu/</t>
  </si>
  <si>
    <t>https://www.google.com/search?gl=us&amp;hl=en&amp;q=Touro+College&amp;sa=X&amp;ved=0ahUKEwj95Z3o1vv-AhWcRTABHdICCXs4UBCYkAIIkQs</t>
  </si>
  <si>
    <t>https://encrypted-tbn0.gstatic.com/images?q=tbn:ANd9GcQ8MHtuV9YSCUBQMsXq9UdMZRBK4tCxFWeLdvN0&amp;s=0</t>
  </si>
  <si>
    <t>Phoenix Solutions</t>
  </si>
  <si>
    <t>https://www.google.com/search?sca_esv=593529204&amp;hl=en&amp;gl=us&amp;q=Phoenix+Solutions&amp;sa=X&amp;ved=0ahUKEwjHgpyO-qmDAxUjg2oFHYTeBkkQmJACCJAH</t>
  </si>
  <si>
    <t>https://encrypted-tbn0.gstatic.com/images?q=tbn:ANd9GcQK0Q0Szf5CqER_exJs-NM312J-6kW445Xkbr1f_zM&amp;s</t>
  </si>
  <si>
    <t>Solution BI</t>
  </si>
  <si>
    <t>https://www.google.com/search?sca_esv=587222008&amp;hl=en&amp;gl=us&amp;q=Solution+BI&amp;sa=X&amp;ved=0ahUKEwjgqOWNjvCCAxVVFmIAHfFoASUQmJACCJEL</t>
  </si>
  <si>
    <t>https://encrypted-tbn0.gstatic.com/images?q=tbn:ANd9GcSeua4b2LgHL3LcZTKYcv-Kksbh9_xKZLo1p-GC9io&amp;s</t>
  </si>
  <si>
    <t>JMS Technical Solutions, Inc. as Recruiter The Talent Source</t>
  </si>
  <si>
    <t>https://www.google.com/search?gl=us&amp;hl=en&amp;q=JMS+Technical+Solutions,+Inc.+as+Recruiter+The+Talent+Source&amp;sa=X&amp;ved=0ahUKEwjh-aiq2oj9AhVLkWoFHRFrACw4FBCYkAIIkQw</t>
  </si>
  <si>
    <t>MethealthCareers - Quezon city</t>
  </si>
  <si>
    <t>https://www.google.com/search?sca_esv=e820b7cdfb8650cc&amp;hl=en&amp;gl=us&amp;q=MethealthCareers+-+Quezon+city&amp;sa=X&amp;ved=0ahUKEwjtuYyRg46CAxVEQTABHVqZBOYQmJACCMcM</t>
  </si>
  <si>
    <t>La Banque Postale Assurances IARD</t>
  </si>
  <si>
    <t>https://www.google.com/search?gl=us&amp;hl=en&amp;q=La+Banque+Postale+Assurances+IARD&amp;sa=X&amp;ved=0ahUKEwjvz461vv7_AhVQlIkEHQObAMU4MhCYkAIIyAs</t>
  </si>
  <si>
    <t>https://encrypted-tbn0.gstatic.com/images?q=tbn:ANd9GcTeu362KvznsplogudVCz6MTx0jILxL0k5F1JP8VT8&amp;s</t>
  </si>
  <si>
    <t>LeadRevu</t>
  </si>
  <si>
    <t>https://www.google.com/search?sca_esv=565250116&amp;gl=us&amp;hl=en&amp;q=LeadRevu&amp;sa=X&amp;ved=0ahUKEwis77GftqmBAxXsF1kFHcLRDu84KBCYkAII4w0</t>
  </si>
  <si>
    <t>Character.AI</t>
  </si>
  <si>
    <t>https://www.google.com/search?gl=us&amp;hl=en&amp;q=Character.AI&amp;sa=X&amp;ved=0ahUKEwjNmYX7odv_AhVEH0QIHdgRB8Y4ChCYkAIIrAw</t>
  </si>
  <si>
    <t>https://encrypted-tbn0.gstatic.com/images?q=tbn:ANd9GcRE7K3_h_FB1PFLHI8yhGpD_BbyBaxWhsO2tP9CwLM&amp;s</t>
  </si>
  <si>
    <t>ExpediteInfoTech Inc.</t>
  </si>
  <si>
    <t>https://www.google.com/search?gl=us&amp;hl=en&amp;q=ExpediteInfoTech+Inc.&amp;sa=X&amp;ved=0ahUKEwic7enbrJL_AhV5j4kEHTY9Ahk4WhCYkAII1go</t>
  </si>
  <si>
    <t>https://encrypted-tbn0.gstatic.com/images?q=tbn:ANd9GcTmHNpJ572xfzhjySwqBb7aXFC5DHw4h27o--YcVIc&amp;s</t>
  </si>
  <si>
    <t>Talentium</t>
  </si>
  <si>
    <t>https://www.google.com/search?gl=us&amp;hl=en&amp;q=Talentium&amp;sa=X&amp;ved=0ahUKEwiW046uxo2AAxWjMlkFHTuVCCs4ChCYkAII0go</t>
  </si>
  <si>
    <t>Johnson Service Group</t>
  </si>
  <si>
    <t>https://www.google.com/search?gl=us&amp;hl=en&amp;q=Johnson+Service+Group&amp;sa=X&amp;ved=0ahUKEwiwys7MqOr_AhWHLVkFHZyLCI84WhCYkAII4Ao</t>
  </si>
  <si>
    <t>Factor Energia</t>
  </si>
  <si>
    <t>http://www.factorenergia.com/es</t>
  </si>
  <si>
    <t>https://www.google.com/search?sca_esv=581117380&amp;hl=en&amp;gl=us&amp;q=Factor+Energia&amp;sa=X&amp;ved=0ahUKEwj_1Zv27riCAxXvEFkFHWhEAZgQmJACCPoL</t>
  </si>
  <si>
    <t>https://encrypted-tbn0.gstatic.com/images?q=tbn:ANd9GcRGT0f8PgXU3gEYGYNnz1jmTSwINshgNw885v60rk4&amp;s</t>
  </si>
  <si>
    <t>The Social Hub</t>
  </si>
  <si>
    <t>http://www.thestudenthotel.com/</t>
  </si>
  <si>
    <t>https://www.google.com/search?hl=en&amp;gl=us&amp;q=The+Social+Hub&amp;sa=X&amp;ved=0ahUKEwjBxYHR4dj_AhUfEFkFHaW-CYI4ChCYkAII4go</t>
  </si>
  <si>
    <t>https://encrypted-tbn0.gstatic.com/images?q=tbn:ANd9GcRDktkfOUKR6E2doSpV8ey5lkWH6yAqnuMQ68KJOwc&amp;s</t>
  </si>
  <si>
    <t>Deltra Group</t>
  </si>
  <si>
    <t>https://www.google.com/search?sca_esv=570269325&amp;gl=us&amp;hl=en&amp;q=Deltra+Group&amp;sa=X&amp;ved=0ahUKEwiLqfiCodmBAxVtmmoFHd9cBfk4MhCYkAIIvgs</t>
  </si>
  <si>
    <t>https://encrypted-tbn0.gstatic.com/images?q=tbn:ANd9GcRVdHTY9J5fcEwN-2M53xNW0uXU7ywqewWQcda-pq8&amp;s</t>
  </si>
  <si>
    <t>Tele Columbus AG</t>
  </si>
  <si>
    <t>http://www.telecolumbus.com/</t>
  </si>
  <si>
    <t>https://www.google.com/search?hl=en&amp;gl=us&amp;q=Tele+Columbus+AG&amp;sa=X&amp;ved=0ahUKEwiLudnrjr_9AhUcq4QIHSxbBeo4HhCYkAII6Qs</t>
  </si>
  <si>
    <t>Phoenix Asset Management S.p.A.</t>
  </si>
  <si>
    <t>http://www.phoenix-assetmanagement.com/</t>
  </si>
  <si>
    <t>https://www.google.com/search?q=Phoenix+Asset+Management+S.p.A.&amp;sa=X&amp;ved=0ahUKEwi2uoeZtMH8AhWrFFkFHU7DCjgQmJACCIgL</t>
  </si>
  <si>
    <t>https://encrypted-tbn0.gstatic.com/images?q=tbn:ANd9GcTKJgiuKmhhbLnNrSo2Qv6tTFSPk9MG24WIg3W3kRI&amp;s</t>
  </si>
  <si>
    <t>à¸žà¸¥à¸­à¸¢à¸£à¸”à¸² à¸à¸£à¸¸à¹Šà¸› à¸ˆà¸³à¸à¸±à¸”</t>
  </si>
  <si>
    <t>https://www.google.com/search?sca_esv=577080029&amp;gl=us&amp;hl=en&amp;q=%E0%B8%9E%E0%B8%A5%E0%B8%AD%E0%B8%A2%E0%B8%A3%E0%B8%94%E0%B8%B2+%E0%B8%81%E0%B8%A3%E0%B8%B8%E0%B9%8A%E0%B8%9B+%E0%B8%88%E0%B8%B3%E0%B8%81%E0%B8%B1%E0%B8%94&amp;sa=X&amp;ved=0ahUKEwjIkJHky5WCAxUGGFkFHQsfBmg4FBCYkAIIyww</t>
  </si>
  <si>
    <t>https://encrypted-tbn0.gstatic.com/images?q=tbn:ANd9GcTcd8qT7QwK338r_Ft7Yx-kr4INWttj16i-JHfzcgo&amp;s</t>
  </si>
  <si>
    <t>Yankee Alliance</t>
  </si>
  <si>
    <t>http://www.yankeealliance.com/</t>
  </si>
  <si>
    <t>https://www.google.com/search?sca_esv=b06e9024a26517cc&amp;sca_upv=1&amp;gl=us&amp;hl=en&amp;q=Yankee+Alliance&amp;sa=X&amp;ved=0ahUKEwi0wYWPxOiCAxU5TjABHV1QCgA4ZBCYkAIIngo</t>
  </si>
  <si>
    <t>https://encrypted-tbn0.gstatic.com/images?q=tbn:ANd9GcTaU-IektUwlTmPrcdPP8S5p15PFOMBL3NCr39r6zQ&amp;s</t>
  </si>
  <si>
    <t>Talk2Rep Inc</t>
  </si>
  <si>
    <t>http://www.talk2rep.com/</t>
  </si>
  <si>
    <t>https://www.google.com/search?ucbcb=1&amp;gl=us&amp;hl=en&amp;q=Talk2Rep+Inc&amp;sa=X&amp;ved=0ahUKEwjmgfmb_Mj8AhWXSMAKHSnXCM84ChCYkAIIyg0</t>
  </si>
  <si>
    <t>Intellyk</t>
  </si>
  <si>
    <t>https://www.google.com/search?sca_esv=564926619&amp;hl=en&amp;gl=us&amp;q=Intellyk&amp;sa=X&amp;ved=0ahUKEwion9j3gqeBAxVOODQIHVfNAIQ4FBCYkAIIzQk</t>
  </si>
  <si>
    <t>https://encrypted-tbn0.gstatic.com/images?q=tbn:ANd9GcQ5rM6_rpNjFTQvXoc_O1Tcc12QpoqMfJM0qySa&amp;s=0</t>
  </si>
  <si>
    <t>Sphere Software LLC</t>
  </si>
  <si>
    <t>http://www.sphereinc.com/</t>
  </si>
  <si>
    <t>https://www.google.com/search?sca_esv=561848188&amp;gl=us&amp;hl=en&amp;q=Sphere+Software+LLC&amp;sa=X&amp;ved=0ahUKEwiT9PyI34iBAxWKSjABHezCDNM4bhCYkAII7Qs</t>
  </si>
  <si>
    <t>Corbus India Private Limited,Noida,Up</t>
  </si>
  <si>
    <t>https://www.google.com/search?hl=en&amp;gl=us&amp;q=Corbus+India+Private+Limited,Noida,Up&amp;sa=X&amp;ved=0ahUKEwiX9vLFhtv-AhV6FlkFHSH1Amg4FBCYkAIIjA4</t>
  </si>
  <si>
    <t>Status Neo</t>
  </si>
  <si>
    <t>https://www.google.com/search?sca_esv=565570927&amp;gl=us&amp;hl=en&amp;q=Status+Neo&amp;sa=X&amp;ved=0ahUKEwj95sDY-quBAxW3FlkFHabkDNw4WhCYkAIIxAw</t>
  </si>
  <si>
    <t>Ø´Ø±ÙƒØ© Ø§Ù„Ø¯ÙˆÙ„ÙŠØ© Ø´.Ù…</t>
  </si>
  <si>
    <t>https://www.google.com/search?q=%D8%B4%D8%B1%D9%83%D8%A9+%D8%A7%D9%84%D8%AF%D9%88%D9%84%D9%8A%D8%A9+%D8%B4.%D9%85&amp;sa=X&amp;ved=0ahUKEwjm5_z5waH_AhUlVTUKHTpoA8wQmJACCMAI</t>
  </si>
  <si>
    <t>Novalink Solutions</t>
  </si>
  <si>
    <t>https://www.google.com/search?sca_esv=560438403&amp;gl=us&amp;hl=en&amp;q=Novalink+Solutions&amp;sa=X&amp;ved=0ahUKEwjDrq6AofyAAxXQj4kEHRZIBSEQmJACCPAK</t>
  </si>
  <si>
    <t>PwC Norway</t>
  </si>
  <si>
    <t>https://www.google.com/search?sca_esv=583562133&amp;gl=us&amp;hl=en&amp;q=PwC+Norway&amp;sa=X&amp;ved=0ahUKEwjnudXF-8yCAxW8EFkFHccyCdsQmJACCN8M</t>
  </si>
  <si>
    <t>https://encrypted-tbn0.gstatic.com/images?q=tbn:ANd9GcR7aVxIKk-kI3Wz6gntVSHUmEWF_RnOoR3oBEmfROw&amp;s</t>
  </si>
  <si>
    <t>Admerex Solutions Inc</t>
  </si>
  <si>
    <t>http://www.admerexsolutions.com/</t>
  </si>
  <si>
    <t>https://www.google.com/search?gl=us&amp;hl=en&amp;q=Admerex+Solutions+Inc&amp;sa=X&amp;ved=0ahUKEwjXoOHp5Nr9AhW0FlkFHfCZAOw4ChCYkAIImQ0</t>
  </si>
  <si>
    <t>Aventus</t>
  </si>
  <si>
    <t>https://www.google.com/search?q=Aventus&amp;sa=X&amp;ved=0ahUKEwic2dWGyav_AhWIEFkFHQcdBTYQmJACCPIG</t>
  </si>
  <si>
    <t>https://encrypted-tbn0.gstatic.com/images?q=tbn:ANd9GcTLg2gAvk6L2t1OKqXXauX5u_941X2cKYpHA-mYO7Q&amp;s</t>
  </si>
  <si>
    <t>DSG CAPITAL (SINGAPORE) PTE. LIMITED</t>
  </si>
  <si>
    <t>https://www.google.com/search?sca_esv=581117380&amp;gl=us&amp;hl=en&amp;q=DSG+CAPITAL+(SINGAPORE)+PTE.+LIMITED&amp;sa=X&amp;ved=0ahUKEwjq8N_Z77iCAxXbElkFHcy_ALo4FBCYkAIIkgs</t>
  </si>
  <si>
    <t>FizetÃ©si Pont</t>
  </si>
  <si>
    <t>https://www.google.com/search?sca_esv=581117380&amp;hl=en&amp;gl=us&amp;q=Fizet%C3%A9si+Pont&amp;sa=X&amp;ved=0ahUKEwjLoI_c6riCAxVNlWoFHdlIBOYQmJACCJoI</t>
  </si>
  <si>
    <t>https://encrypted-tbn0.gstatic.com/images?q=tbn:ANd9GcTzd4TyuTl0zM1pZN3pVRVc79IXCM_eCv9GSGY1st4&amp;s</t>
  </si>
  <si>
    <t>LifeSearch</t>
  </si>
  <si>
    <t>https://www.google.com/search?ucbcb=1&amp;hl=en&amp;gl=us&amp;q=LifeSearch&amp;sa=X&amp;ved=0ahUKEwjI4oHF9Jv9AhWgjIkEHTJoAhM4KBCYkAIIgAw</t>
  </si>
  <si>
    <t>Kriba</t>
  </si>
  <si>
    <t>https://www.google.com/search?sca_esv=592428276&amp;gl=us&amp;hl=en&amp;q=Kriba&amp;sa=X&amp;ved=0ahUKEwjswfbDrp2DAxUPjIkEHXEgCm8QmJACCN8M</t>
  </si>
  <si>
    <t>https://encrypted-tbn0.gstatic.com/images?q=tbn:ANd9GcTQO8dPDg53UOfgnxd5hNWB3n--wL81r5bvs1HnyVY&amp;s</t>
  </si>
  <si>
    <t>Almavia</t>
  </si>
  <si>
    <t>https://www.google.com/search?hl=en&amp;gl=us&amp;q=Almavia&amp;sa=X&amp;ved=0ahUKEwjL09Cw6Y__AhUai7AFHStxDEg4KBCYkAIIzA0</t>
  </si>
  <si>
    <t>QRInno Pte Ltd</t>
  </si>
  <si>
    <t>https://www.google.com/search?hl=en&amp;gl=us&amp;q=QRInno+Pte+Ltd&amp;sa=X&amp;ved=0ahUKEwiUw7alz8H9AhXNkIkEHYkiAA84KBCYkAIIwwo</t>
  </si>
  <si>
    <t>Wilson Elser</t>
  </si>
  <si>
    <t>http://www.wemed.com/</t>
  </si>
  <si>
    <t>https://www.google.com/search?hl=en&amp;gl=us&amp;q=Wilson+Elser&amp;sa=X&amp;ved=0ahUKEwiDk4Xd8fP9AhXBgoQIHWbkACU4ChCYkAIIig0</t>
  </si>
  <si>
    <t>Gates It Solution Sdn Bhd</t>
  </si>
  <si>
    <t>https://www.google.com/search?hl=en&amp;gl=us&amp;q=Gates+It+Solution+Sdn+Bhd&amp;sa=X&amp;ved=0ahUKEwj5tJPHq9v_AhWDF1kFHYKaCNEQmJACCLkL</t>
  </si>
  <si>
    <t>Bundesministerium fÃ¼r Familie, Senioren, Frauen und Jugend</t>
  </si>
  <si>
    <t>https://www.bmfsfj.de/</t>
  </si>
  <si>
    <t>https://www.google.com/search?gl=us&amp;hl=en&amp;q=Bundesministerium+f%C3%BCr+Familie,+Senioren,+Frauen+und+Jugend&amp;sa=X&amp;ved=0ahUKEwj_t6mmj-X-AhXbj4kEHQaLCDs4KBCYkAIIuQw</t>
  </si>
  <si>
    <t>https://encrypted-tbn0.gstatic.com/images?q=tbn:ANd9GcRRDnS5Bfb8cm0jwnCLjxCnG1vn4HQxoqfU_yY-&amp;s=0</t>
  </si>
  <si>
    <t>National Medical Care</t>
  </si>
  <si>
    <t>http://www.care.med.sa/</t>
  </si>
  <si>
    <t>https://www.google.com/search?sca_esv=578743716&amp;hl=en&amp;gl=us&amp;q=National+Medical+Care&amp;sa=X&amp;ved=0ahUKEwiB4K_K2KSCAxVMElkFHRUqCKMQmJACCIoK</t>
  </si>
  <si>
    <t>https://encrypted-tbn0.gstatic.com/images?q=tbn:ANd9GcQ7V40jgvRbE0Tnxpy4crUJFTxCWDvnsvuPX2lnXtY&amp;s</t>
  </si>
  <si>
    <t>NextPort.AI</t>
  </si>
  <si>
    <t>https://www.google.com/search?sca_esv=559959589&amp;hl=en&amp;gl=us&amp;q=NextPort.AI&amp;sa=X&amp;ved=0ahUKEwiciNq6mfeAAxUakYkEHeM6CFEQmJACCIUN</t>
  </si>
  <si>
    <t>https://encrypted-tbn0.gstatic.com/images?q=tbn:ANd9GcS6j2JqDsF60JZ5JMjBg5Rv0czj-T5tY8rUIKais3w&amp;s</t>
  </si>
  <si>
    <t>SWC Consulting</t>
  </si>
  <si>
    <t>https://www.google.com/search?hl=en&amp;gl=us&amp;q=SWC+Consulting&amp;sa=X&amp;ved=0ahUKEwiOu8udr7X-AhV-EFkFHaeCDWMQmJACCPMK</t>
  </si>
  <si>
    <t>doValue Greece</t>
  </si>
  <si>
    <t>https://www.google.com/search?sca_esv=590053957&amp;hl=en&amp;gl=us&amp;q=doValue+Greece&amp;sa=X&amp;ved=0ahUKEwjC66ePqomDAxVRlYkEHXfxDtkQmJACCOMH</t>
  </si>
  <si>
    <t>https://encrypted-tbn0.gstatic.com/images?q=tbn:ANd9GcRo1ld9c4Q580dDu5ygY5jMYFqJDBD4XEqQXnD0whU&amp;s</t>
  </si>
  <si>
    <t>University of Copenhagen (UCPH), Denmark</t>
  </si>
  <si>
    <t>https://www.google.com/search?gl=us&amp;hl=en&amp;q=University+of+Copenhagen+(UCPH),+Denmark&amp;sa=X&amp;ved=0ahUKEwiOoaC9pfv8AhW5FlkFHfTCBN8QmJACCL8M</t>
  </si>
  <si>
    <t>https://encrypted-tbn0.gstatic.com/images?q=tbn:ANd9GcQor10CESdQX-wVTb0X3qpEU1clHJm6vRc0x9KWw08&amp;s</t>
  </si>
  <si>
    <t>Palm Medical Centers</t>
  </si>
  <si>
    <t>https://www.google.com/search?gl=us&amp;hl=en&amp;q=Palm+Medical+Centers&amp;sa=X&amp;ved=0ahUKEwi0jOucudD8AhWmJEQIHbm7D9s4PBCYkAIIzwk</t>
  </si>
  <si>
    <t>https://encrypted-tbn0.gstatic.com/images?q=tbn:ANd9GcRwQe_nW4jpFKqsICVTtXSpWynK2U6WBbXeuFeu-Sc&amp;s</t>
  </si>
  <si>
    <t>Universidad TecnolÃ³gica de MÃ©xico</t>
  </si>
  <si>
    <t>http://www.unitec.mx/</t>
  </si>
  <si>
    <t>https://www.google.com/search?q=Universidad+Tecnol%C3%B3gica+de+M%C3%A9xico&amp;sa=X&amp;ved=0ahUKEwiOyL-Uo6j8AhXLnnIEHT0pBP04MhCYkAII2wo</t>
  </si>
  <si>
    <t>Klark</t>
  </si>
  <si>
    <t>https://www.google.com/search?sca_esv=587222008&amp;hl=en&amp;gl=us&amp;q=Klark&amp;sa=X&amp;ved=0ahUKEwiYgMSCjvCCAxVolYkEHYFTBUI4ChCYkAIIqww</t>
  </si>
  <si>
    <t>https://encrypted-tbn0.gstatic.com/images?q=tbn:ANd9GcQjb4tcynEyk1BNZy_USI4TbefMRsOnCImFec9POVE&amp;s</t>
  </si>
  <si>
    <t>ATRIBS METSCON Group</t>
  </si>
  <si>
    <t>https://www.google.com/search?hl=en&amp;gl=us&amp;q=ATRIBS+METSCON+Group&amp;sa=X&amp;ved=0ahUKEwjK7IPgl6SAAxViTDABHTB9A9gQmJACCKQK</t>
  </si>
  <si>
    <t>Five Cubes Inc</t>
  </si>
  <si>
    <t>https://www.google.com/search?sca_esv=573098824&amp;hl=en&amp;gl=us&amp;q=Five+Cubes+Inc&amp;sa=X&amp;ved=0ahUKEwjIrPXTrPKBAxUoMlkFHRyzAnA4HhCYkAIIkwo</t>
  </si>
  <si>
    <t>DSI BA</t>
  </si>
  <si>
    <t>https://www.google.com/search?ucbcb=1&amp;gl=us&amp;hl=en&amp;q=DSI+BA&amp;sa=X&amp;ved=0ahUKEwiz1IzQ4v38AhX4KFkFHdbSD8k4KBCYkAIIiws</t>
  </si>
  <si>
    <t>GL Global</t>
  </si>
  <si>
    <t>http://glglobal.co.uk/</t>
  </si>
  <si>
    <t>https://www.google.com/search?sca_esv=586873451&amp;hl=en&amp;gl=us&amp;q=GL+Global&amp;sa=X&amp;ved=0ahUKEwic5umUy-2CAxVglmoFHVazC2s4UBCYkAIIwgk</t>
  </si>
  <si>
    <t>TechSophy</t>
  </si>
  <si>
    <t>https://www.google.com/search?q=TechSophy&amp;sa=X&amp;ved=0ahUKEwi1hLOV9sv-AhW7ZzABHS2VCVw4PBCYkAIIygs</t>
  </si>
  <si>
    <t>Scout24 SE</t>
  </si>
  <si>
    <t>https://www.google.com/search?q=Scout24+SE&amp;sa=X&amp;ved=0ahUKEwiQ2sW5j5f-AhXJEFkFHWUMAwcQmJACCMAM</t>
  </si>
  <si>
    <t>https://encrypted-tbn0.gstatic.com/images?q=tbn:ANd9GcSkQaD1H-Ktzpi-yBwRlG-IOZg_N4HNQ1gGoh50Ug0&amp;s</t>
  </si>
  <si>
    <t>Ð¡Ð±ÐµÑ€ÐœÐ°Ñ€ÐºÐµÑ‚ Ð Ð°Ð·Ñ€Ð°Ð±Ð¾Ñ‚ÐºÐ°</t>
  </si>
  <si>
    <t>https://www.google.com/search?sca_esv=b1340c88b175f05b&amp;sca_upv=1&amp;q=%D0%A1%D0%B1%D0%B5%D1%80%D0%9C%D0%B0%D1%80%D0%BA%D0%B5%D1%82+%D0%A0%D0%B0%D0%B7%D1%80%D0%B0%D0%B1%D0%BE%D1%82%D0%BA%D0%B0&amp;sa=X&amp;ved=0ahUKEwi_8siTvtmCAxUHRTABHX82BYY4ChCYkAII6go</t>
  </si>
  <si>
    <t>DISCREADIS - Dansk IngeniÃ¸rService AS</t>
  </si>
  <si>
    <t>https://www.google.com/search?sca_esv=560603692&amp;hl=en&amp;gl=us&amp;q=DISCREADIS+-+Dansk+Ingeni%C3%B8rService+AS&amp;sa=X&amp;ved=0ahUKEwiJze_d3P6AAxVknWoFHTNeA0U4ChCYkAIIsQ4</t>
  </si>
  <si>
    <t>Ameware Group</t>
  </si>
  <si>
    <t>https://www.google.com/search?sca_esv=557359178&amp;gl=us&amp;hl=en&amp;q=Ameware+Group&amp;sa=X&amp;ved=0ahUKEwjtjvKfy-CAAxUqkokEHR0yDp8QmJACCLgJ</t>
  </si>
  <si>
    <t>https://encrypted-tbn0.gstatic.com/images?q=tbn:ANd9GcTtJ5QSVw2rVHBDEA0PPD_VFo78fdSEheyVyXnSgjg&amp;s</t>
  </si>
  <si>
    <t>Novel Sunkris Business Solutions Pte Ltd</t>
  </si>
  <si>
    <t>https://www.google.com/search?q=Novel+Sunkris+Business+Solutions+Pte+Ltd&amp;sa=X&amp;ved=0ahUKEwjX5vj198j8AhVbnGoFHQKYDdo4FBCYkAIImws</t>
  </si>
  <si>
    <t>RiskCherry</t>
  </si>
  <si>
    <t>https://www.google.com/search?hl=en&amp;gl=us&amp;q=RiskCherry&amp;sa=X&amp;ved=0ahUKEwiM_dmUvfn_AhVuEFkFHQZyDVoQmJACCIoK</t>
  </si>
  <si>
    <t>https://encrypted-tbn0.gstatic.com/images?q=tbn:ANd9GcTjXVOHom6-Z1J8Rqq52fULefBtil0flDYEyMTfWaQ&amp;s</t>
  </si>
  <si>
    <t>DR - Danmarks Radio</t>
  </si>
  <si>
    <t>http://www.dr.dk/</t>
  </si>
  <si>
    <t>https://www.google.com/search?sca_esv=587228370&amp;hl=en&amp;gl=us&amp;q=DR+-+Danmarks+Radio&amp;sa=X&amp;ved=0ahUKEwjjuNrtkPCCAxUfkYkEHe0ZD04QmJACCMwL</t>
  </si>
  <si>
    <t>https://encrypted-tbn0.gstatic.com/images?q=tbn:ANd9GcQkO2AccLP2Ws0_D94bCcRtG63NWMGatc1eJvlU7o4&amp;s</t>
  </si>
  <si>
    <t>Social Capital Resources</t>
  </si>
  <si>
    <t>https://www.google.com/search?sca_esv=583240805&amp;hl=en&amp;gl=us&amp;q=Social+Capital+Resources&amp;sa=X&amp;ved=0ahUKEwikhpqFrsqCAxVeJ0QIHcA8Bao4ChCYkAIIuQo</t>
  </si>
  <si>
    <t>https://encrypted-tbn0.gstatic.com/images?q=tbn:ANd9GcTf2Qxx1d1Qh_y84PZ6hlO2ryNace03MF0thtEi1BY&amp;s</t>
  </si>
  <si>
    <t>ONVZ Ziektekostenverzekeraar</t>
  </si>
  <si>
    <t>http://www.onvz.nl/</t>
  </si>
  <si>
    <t>https://www.google.com/search?hl=en&amp;gl=us&amp;q=ONVZ+Ziektekostenverzekeraar&amp;sa=X&amp;ved=0ahUKEwjN3dH2-qj_AhUIj4kEHXGwByYQmJACCMgM</t>
  </si>
  <si>
    <t>BrainX</t>
  </si>
  <si>
    <t>https://www.google.com/search?gl=us&amp;hl=en&amp;q=BrainX&amp;sa=X&amp;ved=0ahUKEwim5L-ci7P_AhXclIkEHTSwCS8QmJACCM8J</t>
  </si>
  <si>
    <t>https://encrypted-tbn0.gstatic.com/images?q=tbn:ANd9GcS6rhggwVZGWCaIr7NlSZNFasvhH5NxYRlZEezUpoY&amp;s</t>
  </si>
  <si>
    <t>Deloitte Development, LLC</t>
  </si>
  <si>
    <t>http://www.bersin.com/</t>
  </si>
  <si>
    <t>https://www.google.com/search?hl=en&amp;gl=us&amp;q=Deloitte+Development,+LLC&amp;sa=X&amp;ved=0ahUKEwjK8avn2Lz9AhU2O0QIHU1OBhk4FBCYkAIIhQs</t>
  </si>
  <si>
    <t>China Unicom (Hong Kong) Limited</t>
  </si>
  <si>
    <t>https://www.google.com/search?hl=en&amp;gl=us&amp;q=China+Unicom+(Hong+Kong)+Limited&amp;sa=X&amp;ved=0ahUKEwjokqzHos79AhW5lIkEHWUtAJUQmJACCP8O</t>
  </si>
  <si>
    <t>https://encrypted-tbn0.gstatic.com/images?q=tbn:ANd9GcRlJSa0iCwcnCUb55c7kZ9ZkcgtK3nNTqBaipLF&amp;s=0</t>
  </si>
  <si>
    <t>DDi Corp.</t>
  </si>
  <si>
    <t>https://www.google.com/search?sca_esv=560432626&amp;hl=en&amp;gl=us&amp;q=DDi+Corp.&amp;sa=X&amp;ved=0ahUKEwjuqKC0lvyAAxUgnGoFHYiDC9Q4qgEQmJACCNEK</t>
  </si>
  <si>
    <t>GCS GAIA CONSULTING AND SOLUTIONS</t>
  </si>
  <si>
    <t>https://www.google.com/search?gl=us&amp;hl=en&amp;q=GCS+GAIA+CONSULTING+AND+SOLUTIONS&amp;sa=X&amp;ved=0ahUKEwizxJih_v39AhVFD1kFHblWC3Y4MhCYkAII5Ak</t>
  </si>
  <si>
    <t>æ±¤ä¸½æŸç¦(ä¸Šæµ·)å•†è´¸æœ‰é™å…¬å¸</t>
  </si>
  <si>
    <t>https://www.google.com/search?sca_esv=e2bd9d33838dd179&amp;gl=us&amp;hl=en&amp;q=%E6%B1%A4%E4%B8%BD%E6%9F%8F%E7%90%A6(%E4%B8%8A%E6%B5%B7)%E5%95%86%E8%B4%B8%E6%9C%89%E9%99%90%E5%85%AC%E5%8F%B8&amp;sa=X&amp;ved=0ahUKEwiFscHI88eCAxXqVTABHaIFCoYQmJACCPEJ</t>
  </si>
  <si>
    <t>SVB Financial Group</t>
  </si>
  <si>
    <t>https://www.google.com/search?sca_esv=579558902&amp;gl=us&amp;hl=en&amp;q=SVB+Financial+Group&amp;sa=X&amp;ved=0ahUKEwimhLbnl6yCAxVmD1kFHRkcAAo4UBCYkAIIjwo</t>
  </si>
  <si>
    <t>Free-Work</t>
  </si>
  <si>
    <t>https://www.google.com/search?sca_esv=594376342&amp;hl=en&amp;gl=us&amp;q=Free-Work&amp;sa=X&amp;ved=0ahUKEwi3_5SHhLSDAxWOEVkFHf8AB9I4HhCYkAIIgQw</t>
  </si>
  <si>
    <t>Diamond Personnel R&amp;C</t>
  </si>
  <si>
    <t>https://www.google.com/search?q=Diamond+Personnel+R%26C&amp;sa=X&amp;ved=0ahUKEwiRh43w3aj-AhVAFFkFHcyLBNE4ChCYkAII8wY</t>
  </si>
  <si>
    <t>City of Bridgeport</t>
  </si>
  <si>
    <t>https://www.google.com/search?hl=en&amp;gl=us&amp;q=City+of+Bridgeport&amp;sa=X&amp;ved=0ahUKEwiesr3A8J7_AhUhkIkEHWU9Dj04HhCYkAIIsQ4</t>
  </si>
  <si>
    <t>Global Technology Integrator Ltd â€“ GTI</t>
  </si>
  <si>
    <t>https://www.google.com/search?hl=en&amp;gl=us&amp;q=Global+Technology+Integrator+Ltd+%E2%80%93+GTI&amp;sa=X&amp;ved=0ahUKEwjLlc-LmMz_AhVjhIkEHYwkBCUQmJACCJUM</t>
  </si>
  <si>
    <t>END.</t>
  </si>
  <si>
    <t>https://www.google.com/search?gl=us&amp;hl=en&amp;q=END.&amp;sa=X&amp;ved=0ahUKEwjG1pekieD-AhWTJEQIHYnCAwQ4KBCYkAIIlwo</t>
  </si>
  <si>
    <t>https://encrypted-tbn0.gstatic.com/images?q=tbn:ANd9GcSDt76sLH6ksM8EEzGtVut-2VzlLVVI6T_6tjd3b4M&amp;s</t>
  </si>
  <si>
    <t>Forsyningstilsynet - Danish Utility Regulator</t>
  </si>
  <si>
    <t>https://www.google.com/search?sca_esv=554003346&amp;hl=en&amp;gl=us&amp;q=Forsyningstilsynet+-+Danish+Utility+Regulator&amp;sa=X&amp;ved=0ahUKEwiaq8jy8MSAAxVZkWoFHXyaDh8QmJACCJwI</t>
  </si>
  <si>
    <t>https://encrypted-tbn0.gstatic.com/images?q=tbn:ANd9GcSMcw9xOkYLKE1dhrC2cTUFOzugf4WAohRNCCpy5ZM&amp;s</t>
  </si>
  <si>
    <t>Aurizon Holdings Limited</t>
  </si>
  <si>
    <t>http://www.aurizon.com.au/</t>
  </si>
  <si>
    <t>https://www.google.com/search?sca_esv=569070309&amp;gl=us&amp;hl=en&amp;q=Aurizon+Holdings+Limited&amp;sa=X&amp;ved=0ahUKEwiPiPSp1cyBAxVYq4kEHflvBzYQmJACCIkN</t>
  </si>
  <si>
    <t>Cognize Tech Solutions L.L.C.</t>
  </si>
  <si>
    <t>https://www.google.com/search?hl=en&amp;gl=us&amp;q=Cognize+Tech+Solutions+L.L.C.&amp;sa=X&amp;ved=0ahUKEwiDhf3u4LL-AhWPE1kFHcEvAKw4ChCYkAII0w0</t>
  </si>
  <si>
    <t>Darmax Limited</t>
  </si>
  <si>
    <t>https://www.google.com/search?gl=us&amp;hl=en&amp;q=Darmax+Limited&amp;sa=X&amp;ved=0ahUKEwiy6sfUlJ-AAxUyFVkFHWX6BWc4ChCYkAIIiw4</t>
  </si>
  <si>
    <t>Growisto</t>
  </si>
  <si>
    <t>https://www.google.com/search?sca_esv=569809553&amp;hl=en&amp;gl=us&amp;q=Growisto&amp;sa=X&amp;ved=0ahUKEwjgqczWndSBAxXXGFkFHdClDS4QmJACCJcM</t>
  </si>
  <si>
    <t>The Lift Mexico</t>
  </si>
  <si>
    <t>https://www.google.com/search?gl=us&amp;hl=en&amp;q=The+Lift+Mexico&amp;sa=X&amp;ved=0ahUKEwi5xpbwyYiAAxVhL1kFHSpoDpYQmJACCJQL</t>
  </si>
  <si>
    <t>https://encrypted-tbn0.gstatic.com/images?q=tbn:ANd9GcSVX9DQyWX1o-jceFrKxUW0fhjpdN165m65fHQdWUM&amp;s</t>
  </si>
  <si>
    <t>Astral Insights</t>
  </si>
  <si>
    <t>https://www.google.com/search?sca_esv=576745885&amp;hl=en&amp;gl=us&amp;q=Astral+Insights&amp;sa=X&amp;ved=0ahUKEwiV09nfh5OCAxVNF1kFHZRCDsEQmJACCPwL</t>
  </si>
  <si>
    <t>https://encrypted-tbn0.gstatic.com/images?q=tbn:ANd9GcT0N-qeSPfdfVJOtF0hjF6-qhamMmYU9-xOfca-_Gg&amp;s</t>
  </si>
  <si>
    <t>KPMG Services Pte Ltd</t>
  </si>
  <si>
    <t>https://www.google.com/search?sca_esv=573394023&amp;gl=us&amp;hl=en&amp;q=KPMG+Services+Pte+Ltd&amp;sa=X&amp;ved=0ahUKEwj8iYCD9_SBAxXhC0QIHZp7Bfk4ChCYkAII9Qk</t>
  </si>
  <si>
    <t>https://encrypted-tbn0.gstatic.com/images?q=tbn:ANd9GcQA2cnVe23w984pRH7TqBhFsmDsxBj3CwiQZKtdOlQ&amp;s</t>
  </si>
  <si>
    <t>Aqua IT</t>
  </si>
  <si>
    <t>https://www.google.com/search?hl=en&amp;gl=us&amp;q=Aqua+IT&amp;sa=X&amp;ved=0ahUKEwjU0fbC75T_AhVMjIkEHfy4CJE4eBCYkAIImQw</t>
  </si>
  <si>
    <t>Neogrowth</t>
  </si>
  <si>
    <t>http://www.neogrowth.in/</t>
  </si>
  <si>
    <t>https://www.google.com/search?sca_esv=594542564&amp;hl=en&amp;gl=us&amp;q=Neogrowth&amp;sa=X&amp;ved=0ahUKEwjv5rKYwLaDAxWsC3kGHbrdB0U4PBCYkAIIhQs</t>
  </si>
  <si>
    <t>Gellify</t>
  </si>
  <si>
    <t>https://www.google.com/search?sca_esv=557359178&amp;gl=us&amp;hl=en&amp;q=Gellify&amp;sa=X&amp;ved=0ahUKEwilz_nrxuCAAxUonGoFHWxuBHg4KBCYkAII-Qs</t>
  </si>
  <si>
    <t>kumu</t>
  </si>
  <si>
    <t>https://www.google.com/search?hl=en&amp;gl=us&amp;q=kumu&amp;sa=X&amp;ved=0ahUKEwj989Dmz7__AhUsFTQIHXZ5C7wQmJACCL8J</t>
  </si>
  <si>
    <t>Clearbridge Technology Group</t>
  </si>
  <si>
    <t>https://www.google.com/search?ucbcb=1&amp;hl=en&amp;gl=us&amp;q=Clearbridge+Technology+Group&amp;sa=X&amp;ved=0ahUKEwiN_PmvxN_8AhX6k2oFHTvUCPI4FBCYkAIIiQo</t>
  </si>
  <si>
    <t>Bolt Talent Solutions</t>
  </si>
  <si>
    <t>https://www.google.com/search?sca_esv=573962864&amp;gl=us&amp;hl=en&amp;q=Bolt+Talent+Solutions&amp;sa=X&amp;ved=0ahUKEwi-4ae2vfyBAxXJg4kEHYlzAJA4ChCYkAII8Ak</t>
  </si>
  <si>
    <t>https://encrypted-tbn0.gstatic.com/images?q=tbn:ANd9GcTiS3UWa9qeN-xg7Hf1_09grXJRzmzuikzVmesnmkM&amp;s</t>
  </si>
  <si>
    <t>Wheaton</t>
  </si>
  <si>
    <t>https://www.google.com/search?hl=en&amp;gl=us&amp;q=Wheaton&amp;sa=X&amp;ved=0ahUKEwiRiPyutPb9AhXPFFkFHV8dDt44FBCYkAIIjQ0</t>
  </si>
  <si>
    <t>Cairn Homes plc</t>
  </si>
  <si>
    <t>http://www.cairnhomes.com/</t>
  </si>
  <si>
    <t>https://www.google.com/search?sca_esv=584519941&amp;gl=us&amp;hl=en&amp;q=Cairn+Homes+plc&amp;sa=X&amp;ved=0ahUKEwjo15Hci9eCAxUcFlkFHVmWCwM4ChCYkAIIvgs</t>
  </si>
  <si>
    <t>https://encrypted-tbn0.gstatic.com/images?q=tbn:ANd9GcSisG-4MdGmA7H9y6wntJicKa44fDK66MXAHPbOIdI&amp;s</t>
  </si>
  <si>
    <t>ISR Solutions (Pty) Ltd</t>
  </si>
  <si>
    <t>https://www.google.com/search?gl=us&amp;hl=en&amp;q=ISR+Solutions+(Pty)+Ltd&amp;sa=X&amp;ved=0ahUKEwiKwfTLw93-AhVYlWoFHetpDqgQmJACCOMJ</t>
  </si>
  <si>
    <t>Vesper People</t>
  </si>
  <si>
    <t>https://www.google.com/search?gl=us&amp;hl=en&amp;q=Vesper+People&amp;sa=X&amp;ved=0ahUKEwiTldm99pv9AhUDkokEHdy3CSU4KBCYkAII2go</t>
  </si>
  <si>
    <t>https://encrypted-tbn0.gstatic.com/images?q=tbn:ANd9GcQJDVgr0TkjTBxffQbrctXNUaVNQM1PY75YORKIknE&amp;s</t>
  </si>
  <si>
    <t>IMX, ColisExpat &amp; Shopiles</t>
  </si>
  <si>
    <t>https://www.google.com/search?ucbcb=1&amp;gl=us&amp;hl=en&amp;q=IMX,+ColisExpat+%26+Shopiles&amp;sa=X&amp;ved=0ahUKEwjPioDUo9j9AhWoQ0EAHXL3C5U4ChCYkAIIwQw</t>
  </si>
  <si>
    <t>Premier Research Group Limited</t>
  </si>
  <si>
    <t>http://premier-research.com/</t>
  </si>
  <si>
    <t>https://www.google.com/search?sca_esv=558035255&amp;hl=en&amp;gl=us&amp;q=Premier+Research+Group+Limited&amp;sa=X&amp;ved=0ahUKEwjd36qJyuWAAxUREVkFHRZ1Ap4QmJACCL8J</t>
  </si>
  <si>
    <t>https://encrypted-tbn0.gstatic.com/images?q=tbn:ANd9GcSshihsszpNskApmhfgl1zfHe3f-bCIcJvaRV8gPQI&amp;s</t>
  </si>
  <si>
    <t>Caffeina Srl</t>
  </si>
  <si>
    <t>https://www.google.com/search?sca_esv=585192112&amp;hl=en&amp;gl=us&amp;q=Caffeina+Srl&amp;sa=X&amp;ved=0ahUKEwjAsJXWwN6CAxU8kYkEHYZhBZk4HhCYkAII5Ao</t>
  </si>
  <si>
    <t>Geek Plus International Company Limited</t>
  </si>
  <si>
    <t>https://www.google.com/search?gl=us&amp;hl=en&amp;q=Geek+Plus+International+Company+Limited&amp;sa=X&amp;ved=0ahUKEwik3aL33quAAxX1JEQIHU3wC-8QmJACCKoN</t>
  </si>
  <si>
    <t>WEBSENSA sp. z o.o.</t>
  </si>
  <si>
    <t>https://www.google.com/search?hl=en&amp;gl=us&amp;q=WEBSENSA+sp.+z+o.o.&amp;sa=X&amp;ved=0ahUKEwiyzozg3quAAxX2OUQIHRWIDOkQmJACCJUL</t>
  </si>
  <si>
    <t>https://encrypted-tbn0.gstatic.com/images?q=tbn:ANd9GcRw4fV7CC-r9LJbu0qQxlrM3wfp7pHQoJFwQi408yg&amp;s</t>
  </si>
  <si>
    <t>AIRWALLEX (SINGAPORE) PTE. LTD.</t>
  </si>
  <si>
    <t>https://www.google.com/search?hl=en&amp;gl=us&amp;q=AIRWALLEX+(SINGAPORE)+PTE.+LTD.&amp;sa=X&amp;ved=0ahUKEwjch8mly6v_AhWMk2oFHS3LCV84ChCYkAIIwAo</t>
  </si>
  <si>
    <t>CAL CONCEPT &amp; LIFESTYLE PTE. LTD.</t>
  </si>
  <si>
    <t>https://www.google.com/search?q=CAL+CONCEPT+%26+LIFESTYLE+PTE.+LTD.&amp;sa=X&amp;ved=0ahUKEwjjlpTZ1_b-AhUBFlkFHa3zDes4ChCYkAIIwgs</t>
  </si>
  <si>
    <t>United Nations Pakistan</t>
  </si>
  <si>
    <t>https://www.google.com/search?sca_esv=565257361&amp;hl=en&amp;gl=us&amp;q=United+Nations+Pakistan&amp;sa=X&amp;ved=0ahUKEwiEnvmuuamBAxX3FVkFHT8LBScQmJACCKAK</t>
  </si>
  <si>
    <t>Padoa</t>
  </si>
  <si>
    <t>https://www.google.com/search?hl=en&amp;gl=us&amp;q=Padoa&amp;sa=X&amp;ved=0ahUKEwiOoeiDuaH_AhWpk2oFHTf2B2Y4ChCYkAII6As</t>
  </si>
  <si>
    <t>https://encrypted-tbn0.gstatic.com/images?q=tbn:ANd9GcTNfM9Nysk9YXThXj4xFayUO7a88PlOt2HoszkVfjw&amp;s</t>
  </si>
  <si>
    <t>Neovation Corporation</t>
  </si>
  <si>
    <t>http://www.neovation.com/</t>
  </si>
  <si>
    <t>https://www.google.com/search?ucbcb=1&amp;gl=us&amp;hl=en&amp;q=Neovation+Corporation&amp;sa=X&amp;ved=0ahUKEwinl_7s3fP8AhVhMlkFHT9rBzAQmJACCJgI</t>
  </si>
  <si>
    <t>MyCaptain</t>
  </si>
  <si>
    <t>http://www.mycaptain.in/</t>
  </si>
  <si>
    <t>https://www.google.com/search?sca_esv=594159916&amp;gl=us&amp;hl=en&amp;q=MyCaptain&amp;sa=X&amp;ved=0ahUKEwij1dalvLGDAxWWN2IAHSJqCns4MhCYkAIIwwk</t>
  </si>
  <si>
    <t>https://encrypted-tbn0.gstatic.com/images?q=tbn:ANd9GcQDisrTnTqloQrI1F3SzEJHZEyVOxe9e2wVnlQ_OpI&amp;s</t>
  </si>
  <si>
    <t>Edmunds.com</t>
  </si>
  <si>
    <t>https://www.google.com/search?gl=us&amp;hl=en&amp;q=Edmunds.com&amp;sa=X&amp;ved=0ahUKEwjAssTIjsf_AhVHlWoFHcCEA684PBCYkAIIzw0</t>
  </si>
  <si>
    <t>CHC Helicopter</t>
  </si>
  <si>
    <t>https://www.google.com/search?sca_esv=562123659&amp;gl=us&amp;hl=en&amp;q=CHC+Helicopter&amp;sa=X&amp;ved=0ahUKEwjAr7L_n4uBAxXzEVkFHe6jC6E4MhCYkAII6g0</t>
  </si>
  <si>
    <t>https://encrypted-tbn0.gstatic.com/images?q=tbn:ANd9GcSq524IYmH9ZKrRi1SY5h0pkcw3yGcFzYd_CZQNxV4&amp;s</t>
  </si>
  <si>
    <t>Sobek</t>
  </si>
  <si>
    <t>https://www.google.com/search?sca_esv=569660528&amp;hl=en&amp;gl=us&amp;q=Sobek&amp;sa=X&amp;ved=0ahUKEwi55v-53NGBAxUgj2oFHSS5BrQQmJACCI0H</t>
  </si>
  <si>
    <t>Badger Health Group</t>
  </si>
  <si>
    <t>https://www.google.com/search?sca_esv=567185982&amp;hl=en&amp;gl=us&amp;q=Badger+Health+Group&amp;sa=X&amp;ved=0ahUKEwig4u2qhbuBAxUrFlkFHdW6AJYQmJACCOUK</t>
  </si>
  <si>
    <t>https://encrypted-tbn0.gstatic.com/images?q=tbn:ANd9GcSxES3C4FpYqwIopxxa6v-zKZpg-1hQpbBBf_GTWPM&amp;s</t>
  </si>
  <si>
    <t>Comtec IT Services</t>
  </si>
  <si>
    <t>https://www.google.com/search?hl=en&amp;gl=us&amp;q=Comtec+IT+Services&amp;sa=X&amp;ved=0ahUKEwjo7sDK39r9AhU9QjABHcyICCc4MhCYkAII7w0</t>
  </si>
  <si>
    <t>DataVibes</t>
  </si>
  <si>
    <t>https://www.google.com/search?ucbcb=1&amp;hl=en&amp;gl=us&amp;q=DataVibes&amp;sa=X&amp;ved=0ahUKEwj0spD6_KX9AhXJM1kFHWs8AFg4KBCYkAII5As</t>
  </si>
  <si>
    <t>Mamas &amp; Papas</t>
  </si>
  <si>
    <t>https://www.google.com/search?gl=us&amp;hl=en&amp;q=Mamas+%26+Papas&amp;sa=X&amp;ved=0ahUKEwjro_K2tvH9AhVZfzABHZv2AZY4FBCYkAIIpws</t>
  </si>
  <si>
    <t>SAS RECHERCHES ET HORIZONS</t>
  </si>
  <si>
    <t>https://www.google.com/search?ucbcb=1&amp;gl=us&amp;hl=en&amp;q=SAS+RECHERCHES+ET+HORIZONS&amp;sa=X&amp;ved=0ahUKEwjantWb-Mv-AhXjJkQIHfKtBcE4WhCYkAII5gs</t>
  </si>
  <si>
    <t>Palantir Technologies Inc.</t>
  </si>
  <si>
    <t>https://www.google.com/search?sca_esv=577069831&amp;gl=us&amp;hl=en&amp;q=Palantir+Technologies+Inc.&amp;sa=X&amp;ved=0ahUKEwjR-ditx5WCAxW-j4kEHShSDM04WhCYkAIIwQk</t>
  </si>
  <si>
    <t>OPM SYSTEMS COMPANY LIMITED</t>
  </si>
  <si>
    <t>https://www.google.com/search?hl=en&amp;gl=us&amp;q=OPM+SYSTEMS+COMPANY+LIMITED&amp;sa=X&amp;ved=0ahUKEwj89KSTrbiAAxXEnokEHTKPAVAQmJACCJQO</t>
  </si>
  <si>
    <t>Geopaq Logic Inc</t>
  </si>
  <si>
    <t>https://www.google.com/search?sca_esv=561848188&amp;hl=en&amp;gl=us&amp;q=Geopaq+Logic+Inc&amp;sa=X&amp;ved=0ahUKEwiHueKs4YiBAxXYJEQIHemDBjA4WhCYkAIImQ4</t>
  </si>
  <si>
    <t>https://encrypted-tbn0.gstatic.com/images?q=tbn:ANd9GcSxj1G9U8d9DAeuHv7OzaSd56f2G73Vo6T7lmh67oo&amp;s</t>
  </si>
  <si>
    <t>Tronox</t>
  </si>
  <si>
    <t>http://www.tronox.com/</t>
  </si>
  <si>
    <t>https://www.google.com/search?hl=en&amp;gl=us&amp;q=Tronox&amp;sa=X&amp;ved=0ahUKEwiom4Hin6SAAxVTF1kFHZeoDt84KBCYkAIIgw4</t>
  </si>
  <si>
    <t>Infinity Advertising</t>
  </si>
  <si>
    <t>https://www.google.com/search?gl=us&amp;hl=en&amp;q=Infinity+Advertising&amp;sa=X&amp;ved=0ahUKEwjAwuqgwrD_AhWUGVkFHbVIDbY4ChCYkAIIigs</t>
  </si>
  <si>
    <t>https://encrypted-tbn0.gstatic.com/images?q=tbn:ANd9GcQ-4AaWQae8N0x5BgHsyLge2W0GjKgpumnTQMyVbmI&amp;s</t>
  </si>
  <si>
    <t>SACHA</t>
  </si>
  <si>
    <t>https://www.google.com/search?gl=us&amp;hl=en&amp;q=SACHA&amp;sa=X&amp;ved=0ahUKEwiolcbv8pb9AhXyk4kEHaWCAH84MhCYkAII9Qs</t>
  </si>
  <si>
    <t>https://encrypted-tbn0.gstatic.com/images?q=tbn:ANd9GcTa2lPbISY0R0msalUT20kxTxCCskEBx9OJMIIL8Zk&amp;s</t>
  </si>
  <si>
    <t>Wallbox Chargers</t>
  </si>
  <si>
    <t>https://www.google.com/search?gl=us&amp;hl=en&amp;q=Wallbox+Chargers&amp;sa=X&amp;ved=0ahUKEwiFrt7Vt_H9AhUuGEQIHc_MCGAQmJACCMcM</t>
  </si>
  <si>
    <t>https://encrypted-tbn0.gstatic.com/images?q=tbn:ANd9GcRz0PFtpPf49FHRHWZZErnOXiTs9_6E1_bsAb56i2k&amp;s</t>
  </si>
  <si>
    <t>ì›”ê¸‰ìŸì´ë¶€ìžë“¤</t>
  </si>
  <si>
    <t>https://www.google.com/search?sca_esv=2662c1157be3d961&amp;sca_upv=1&amp;gl=us&amp;hl=en&amp;q=%EC%9B%94%EA%B8%89%EC%9F%81%EC%9D%B4%EB%B6%80%EC%9E%90%EB%93%A4&amp;sa=X&amp;ved=0ahUKEwi8n9_byN6CAxWPRzABHZ3qBr8QmJACCM0M</t>
  </si>
  <si>
    <t>Norgay</t>
  </si>
  <si>
    <t>https://www.google.com/search?sca_esv=558332242&amp;hl=en&amp;gl=us&amp;q=Norgay&amp;sa=X&amp;ved=0ahUKEwik2ruli-iAAxV9r4QIHQqsCH84HhCYkAII4Qo</t>
  </si>
  <si>
    <t>BIP Spain</t>
  </si>
  <si>
    <t>https://www.google.com/search?gl=us&amp;hl=en&amp;q=BIP+Spain&amp;sa=X&amp;ved=0ahUKEwjg_OeEzOf-AhXBmYkEHbjdBLk4ChCYkAIIuAk</t>
  </si>
  <si>
    <t>https://encrypted-tbn0.gstatic.com/images?q=tbn:ANd9GcQ3uWEEvfTWobDsfEKUg7_4dqMR9egQWZxe_TMoQ9Q&amp;s</t>
  </si>
  <si>
    <t>Behavioral Health Group - BHG</t>
  </si>
  <si>
    <t>https://www.google.com/search?sca_esv=558326160&amp;gl=us&amp;hl=en&amp;q=Behavioral+Health+Group+-+BHG&amp;sa=X&amp;ved=0ahUKEwj028uMhuiAAxV8MVkFHXg7Bk84MhCYkAIIgA0</t>
  </si>
  <si>
    <t>effortel</t>
  </si>
  <si>
    <t>https://www.google.com/search?sca_esv=e734890f2d27226f&amp;gl=us&amp;hl=en&amp;q=effortel&amp;sa=X&amp;ved=0ahUKEwjunJeWjOuCAxUDmYQIHdKwDTEQmJACCJ0L</t>
  </si>
  <si>
    <t>Virtusoft</t>
  </si>
  <si>
    <t>https://www.google.com/search?sca_esv=565570927&amp;gl=us&amp;hl=en&amp;q=Virtusoft&amp;sa=X&amp;ved=0ahUKEwjao8Xe-auBAxUnm2oFHUV2BtsQmJACCJMO</t>
  </si>
  <si>
    <t>Softwarium</t>
  </si>
  <si>
    <t>https://www.google.com/search?sca_esv=581117380&amp;gl=us&amp;hl=en&amp;q=Softwarium&amp;sa=X&amp;ved=0ahUKEwi9o7jq77iCAxV-FFkFHSmDANoQmJACCIQJ</t>
  </si>
  <si>
    <t>https://encrypted-tbn0.gstatic.com/images?q=tbn:ANd9GcRHsGfzFkWJRUe9rvizBISdUUhT2cJxK9UFZicc9UU&amp;s</t>
  </si>
  <si>
    <t>Curenta</t>
  </si>
  <si>
    <t>https://www.google.com/search?hl=en&amp;gl=us&amp;q=Curenta&amp;sa=X&amp;ved=0ahUKEwiBq43zhIuAAxWwF1kFHQQ-A9UQmJACCLMI</t>
  </si>
  <si>
    <t>https://encrypted-tbn0.gstatic.com/images?q=tbn:ANd9GcStU12SbpGb46RBZ1L5TjaNx2o8hJ7Ck8J7EGpHJEA&amp;s</t>
  </si>
  <si>
    <t>Avanty</t>
  </si>
  <si>
    <t>https://www.google.com/search?ucbcb=1&amp;hl=en&amp;gl=us&amp;q=Avanty&amp;sa=X&amp;ved=0ahUKEwiBsoTlkJf-AhXZiVwKHTcrC4o4KBCYkAIIuAs</t>
  </si>
  <si>
    <t>RCT Systems</t>
  </si>
  <si>
    <t>https://www.google.com/search?sca_esv=563310982&amp;gl=us&amp;hl=en&amp;q=RCT+Systems&amp;sa=X&amp;ved=0ahUKEwiwvNC-6ZeBAxVqm4kEHW2GCvs4RhCYkAII0Ao</t>
  </si>
  <si>
    <t>https://encrypted-tbn0.gstatic.com/images?q=tbn:ANd9GcTC4ltajqIq8oNH0kbJqvT-ffHt-l9ViZcHrcIHfJ0&amp;s</t>
  </si>
  <si>
    <t>EMBTEL</t>
  </si>
  <si>
    <t>https://www.google.com/search?sca_esv=557351356&amp;hl=en&amp;gl=us&amp;q=EMBTEL&amp;sa=X&amp;ved=0ahUKEwiPtoWhwOCAAxWQFFkFHa0FDsU4MhCYkAIItws</t>
  </si>
  <si>
    <t>IVC Evidensia</t>
  </si>
  <si>
    <t>https://www.google.com/search?sca_esv=568414926&amp;gl=us&amp;hl=en&amp;q=IVC+Evidensia&amp;sa=X&amp;ved=0ahUKEwjTj8r308eBAxXAnWoFHY2HCTYQmJACCMIM</t>
  </si>
  <si>
    <t>https://encrypted-tbn0.gstatic.com/images?q=tbn:ANd9GcQzIQKeco_X10PtEhKkTHW1qDMr4xltwIliW8r3Sbo&amp;s</t>
  </si>
  <si>
    <t>Asensus Surgical</t>
  </si>
  <si>
    <t>http://www.asensus.com/</t>
  </si>
  <si>
    <t>https://www.google.com/search?hl=en&amp;gl=us&amp;q=Asensus+Surgical&amp;sa=X&amp;ved=0ahUKEwiRmaSe0N_8AhXqkWoFHW0JAiEQmJACCLUL</t>
  </si>
  <si>
    <t>https://encrypted-tbn0.gstatic.com/images?q=tbn:ANd9GcQVvTmsywQAtKTyRqiIVrBeQetS2FEx1k_l9vFfgSM&amp;s</t>
  </si>
  <si>
    <t>Temporary and Disability Assistance, Office of</t>
  </si>
  <si>
    <t>https://www.google.com/search?sca_esv=569378284&amp;gl=us&amp;hl=en&amp;q=Temporary+and+Disability+Assistance,+Office+of&amp;sa=X&amp;ved=0ahUKEwj8mI6Xks-BAxV6ElkFHecpCWA4HhCYkAIIzwk</t>
  </si>
  <si>
    <t>SMG - SERVICE MANAGEMENT GROUP</t>
  </si>
  <si>
    <t>https://www.google.com/search?gl=us&amp;hl=en&amp;q=SMG+-+SERVICE+MANAGEMENT+GROUP&amp;sa=X&amp;ved=0ahUKEwi4nsqQ5tP_AhWcD1kFHRQHCQIQmJACCNcF</t>
  </si>
  <si>
    <t>https://encrypted-tbn0.gstatic.com/images?q=tbn:ANd9GcSqYaS0jm9qiQNxeZFTC6IBHiwdTAOFGTgVZUy2rDk&amp;s</t>
  </si>
  <si>
    <t>ICBD HOLDINGS LLC</t>
  </si>
  <si>
    <t>https://www.google.com/search?sca_esv=589510079&amp;gl=us&amp;hl=en&amp;q=ICBD+HOLDINGS+LLC&amp;sa=X&amp;ved=0ahUKEwjYru7dmISDAxWPLFkFHfPKCXs4ChCYkAIIzQk</t>
  </si>
  <si>
    <t>XOi technologies</t>
  </si>
  <si>
    <t>https://www.google.com/search?hl=en&amp;gl=us&amp;q=XOi+technologies&amp;sa=X&amp;ved=0ahUKEwj28Lqu75T_AhUjlYkEHb2wCLg4FBCYkAIIvwo</t>
  </si>
  <si>
    <t>VERACYTE</t>
  </si>
  <si>
    <t>http://www.veracyte.com/</t>
  </si>
  <si>
    <t>https://www.google.com/search?sca_esv=93b8e086a35e318f&amp;gl=us&amp;hl=en&amp;q=VERACYTE&amp;sa=X&amp;ved=0ahUKEwiiucWiwN6CAxWYTDABHUf1DhIQmJACCOEK</t>
  </si>
  <si>
    <t>HuMetis Technologies Inc.</t>
  </si>
  <si>
    <t>https://www.google.com/search?sca_esv=83f77dc46c12b175&amp;q=HuMetis+Technologies+Inc.&amp;sa=X&amp;ved=0ahUKEwiSxY_Kg-aCAxX2SjABHRErBy04HhCYkAII7Qs</t>
  </si>
  <si>
    <t>https://encrypted-tbn0.gstatic.com/images?q=tbn:ANd9GcSa537tIwGumjfo_zeRAhhgFSLaAxVLAg0p_1Tqhik&amp;s</t>
  </si>
  <si>
    <t>Sumitomo Rubber North America, Inc</t>
  </si>
  <si>
    <t>https://www.google.com/search?q=Sumitomo+Rubber+North+America,+Inc&amp;sa=X&amp;ved=0ahUKEwi3_MHV8J7_AhV6mYQIHYgRD7QQmJACCOoM</t>
  </si>
  <si>
    <t>I2B Technologies</t>
  </si>
  <si>
    <t>https://www.google.com/search?sca_esv=588287231&amp;hl=en&amp;gl=us&amp;q=I2B+Technologies&amp;sa=X&amp;ved=0ahUKEwjsze3Xl_qCAxUHElkFHXu7Cg8QmJACCOMK</t>
  </si>
  <si>
    <t>https://encrypted-tbn0.gstatic.com/images?q=tbn:ANd9GcRslc2L93M1twf3-6fe2BK67PrrOJjwhOP2amU0Zn8&amp;s</t>
  </si>
  <si>
    <t>Hays IT Services</t>
  </si>
  <si>
    <t>https://www.google.com/search?hl=en&amp;gl=us&amp;q=Hays+IT+Services&amp;sa=X&amp;ved=0ahUKEwii_ejQuM7-AhWRlYkEHaWoDXE4ChCYkAII3Ao</t>
  </si>
  <si>
    <t>BROOKLYN HEIGHTS</t>
  </si>
  <si>
    <t>https://www.google.com/search?gl=us&amp;hl=en&amp;q=BROOKLYN+HEIGHTS&amp;sa=X&amp;ved=0ahUKEwjkvbPH9vv_AhX7D1kFHeqkB5s4MhCYkAIIzwo</t>
  </si>
  <si>
    <t>PurpleSector</t>
  </si>
  <si>
    <t>https://www.google.com/search?sca_esv=571506520&amp;hl=en&amp;gl=us&amp;q=PurpleSector&amp;sa=X&amp;ved=0ahUKEwiR5P6Qo-OBAxXnhu4BHTdsDRA4HhCYkAIItQw</t>
  </si>
  <si>
    <t>https://encrypted-tbn0.gstatic.com/images?q=tbn:ANd9GcQnN3-k-ZuUr21vS4TfDis1a1HvbRk_8rwOl7UtO-U&amp;s</t>
  </si>
  <si>
    <t>uCloud Brasil</t>
  </si>
  <si>
    <t>https://www.google.com/search?sca_esv=571814303&amp;hl=en&amp;gl=us&amp;q=uCloud+Brasil&amp;sa=X&amp;ved=0ahUKEwiSvrWVruiBAxV6FFkFHQfGCx4QmJACCLwJ</t>
  </si>
  <si>
    <t>https://encrypted-tbn0.gstatic.com/images?q=tbn:ANd9GcSBl34Rcu_FZnEOa0iz720PxqsIIDEHf0hBxA9LQLQ&amp;s</t>
  </si>
  <si>
    <t>ABACUS Research</t>
  </si>
  <si>
    <t>https://www.google.com/search?gl=us&amp;hl=en&amp;q=ABACUS+Research&amp;sa=X&amp;ved=0ahUKEwiG1OPLrcKAAxUYEFkFHSiIAA0QmJACCJIN</t>
  </si>
  <si>
    <t>https://encrypted-tbn0.gstatic.com/images?q=tbn:ANd9GcSg3X7TlueSN7NpF0C53uzq581HHAcep1FCDuFu&amp;s=0</t>
  </si>
  <si>
    <t>Cogeco Inc.</t>
  </si>
  <si>
    <t>http://corpo.cogeco.com/</t>
  </si>
  <si>
    <t>https://www.google.com/search?hl=en&amp;gl=us&amp;q=Cogeco+Inc.&amp;sa=X&amp;ved=0ahUKEwiH3N6eqr2AAxUIjYkEHcXeCewQmJACCOYM</t>
  </si>
  <si>
    <t>https://encrypted-tbn0.gstatic.com/images?q=tbn:ANd9GcTJTCIJSzXDNhu7F7cm-UIA9eMHBl6LXrZPR0P18Ug&amp;s</t>
  </si>
  <si>
    <t>Captify</t>
  </si>
  <si>
    <t>https://www.google.com/search?sca_esv=583557295&amp;hl=en&amp;gl=us&amp;q=Captify&amp;sa=X&amp;ved=0ahUKEwj51reh88yCAxWSEFkFHcU2DSw4ChCYkAII4Qo</t>
  </si>
  <si>
    <t>Xpans IT Services Pvt Ltd</t>
  </si>
  <si>
    <t>https://www.google.com/search?gl=us&amp;hl=en&amp;q=Xpans+IT+Services+Pvt+Ltd&amp;sa=X&amp;ved=0ahUKEwj8vfeg2vv-AhUwlIkEHSUoBMg4PBCYkAII5Qk</t>
  </si>
  <si>
    <t>My pepit</t>
  </si>
  <si>
    <t>https://www.google.com/search?gl=us&amp;hl=en&amp;q=My+pepit&amp;sa=X&amp;ved=0ahUKEwjUkpi-irD9AhVRlIkEHSsKDec4bhCYkAII7g0</t>
  </si>
  <si>
    <t>VLIZ - Flanders Marine Institute</t>
  </si>
  <si>
    <t>https://vliz.be/</t>
  </si>
  <si>
    <t>https://www.google.com/search?sca_esv=563943516&amp;hl=en&amp;gl=us&amp;q=VLIZ+-+Flanders+Marine+Institute&amp;sa=X&amp;ved=0ahUKEwiYqpnR-ZyBAxUYIEQIHaqdCdAQmJACCPEM</t>
  </si>
  <si>
    <t>Fidelity Co-Operative Bank</t>
  </si>
  <si>
    <t>http://www.fidelitybankonline.com/</t>
  </si>
  <si>
    <t>https://www.google.com/search?hl=en&amp;gl=us&amp;q=Fidelity+Co-Operative+Bank&amp;sa=X&amp;ved=0ahUKEwiPgoPjlc79AhWRSjABHfiXCdE4UBCYkAII3Qw</t>
  </si>
  <si>
    <t>JMR Software (Pty) Ltd</t>
  </si>
  <si>
    <t>https://www.google.com/search?hl=en&amp;gl=us&amp;q=JMR+Software+(Pty)+Ltd&amp;sa=X&amp;ved=0ahUKEwjcn92yovv8AhV6F1kFHaK8Cz8QmJACCPIK</t>
  </si>
  <si>
    <t>ELUCIDATA DATA CONSULTING PRIVATE LIMITED</t>
  </si>
  <si>
    <t>https://www.google.com/search?hl=en&amp;gl=us&amp;q=ELUCIDATA+DATA+CONSULTING+PRIVATE+LIMITED&amp;sa=X&amp;ved=0ahUKEwjQzKa154__AhWskYkEHTl3DJg4ChCYkAIIyws</t>
  </si>
  <si>
    <t>ë¡¯ë°í—¬ìŠ¤ì¼€ì–´</t>
  </si>
  <si>
    <t>http://www.lottehealthcare.com/</t>
  </si>
  <si>
    <t>https://www.google.com/search?hl=en&amp;gl=us&amp;q=%EB%A1%AF%EB%8D%B0%ED%97%AC%EC%8A%A4%EC%BC%80%EC%96%B4&amp;sa=X&amp;ved=0ahUKEwi--fyt_4CAAxV9FFkFHTZdDoIQmJACCIEJ</t>
  </si>
  <si>
    <t>https://encrypted-tbn0.gstatic.com/images?q=tbn:ANd9GcTOhvUhgXq_HK-HJr1G7GHXe6TEzSHF_73NcaQ15RM&amp;s</t>
  </si>
  <si>
    <t>PEAQOCK</t>
  </si>
  <si>
    <t>http://www.peaqock.com/</t>
  </si>
  <si>
    <t>https://www.google.com/search?gl=us&amp;hl=en&amp;q=PEAQOCK&amp;sa=X&amp;ved=0ahUKEwje2dng08H9AhXiD1kFHX87Dw4QmJACCLAK</t>
  </si>
  <si>
    <t>https://encrypted-tbn0.gstatic.com/images?q=tbn:ANd9GcQ3FVM9rjYwohxuudodRMgJzPRlGWbfmybhV5vhDK0&amp;s</t>
  </si>
  <si>
    <t>Ready2Hire Recruitment Consultant</t>
  </si>
  <si>
    <t>https://www.google.com/search?hl=en&amp;gl=us&amp;q=Ready2Hire+Recruitment+Consultant&amp;sa=X&amp;ved=0ahUKEwjVutXthtv-AhX8jIkEHeD5BRQ4ZBCYkAII9As</t>
  </si>
  <si>
    <t>Linkster GmbH</t>
  </si>
  <si>
    <t>https://www.google.com/search?hl=en&amp;gl=us&amp;q=Linkster+GmbH&amp;sa=X&amp;ved=0ahUKEwisvceL8ZH9AhVOD1kFHSZODP84HhCYkAIIlgw</t>
  </si>
  <si>
    <t>Bizzhype HR</t>
  </si>
  <si>
    <t>https://www.google.com/search?sca_esv=558499452&amp;gl=us&amp;hl=en&amp;q=Bizzhype+HR&amp;sa=X&amp;ved=0ahUKEwjA1tujyuqAAxU-EVkFHVZ5Cbc4FBCYkAII7As</t>
  </si>
  <si>
    <t>Horangi Cyber Security</t>
  </si>
  <si>
    <t>https://www.google.com/search?q=Horangi+Cyber+Security&amp;sa=X&amp;ved=0ahUKEwjJhrPz98j8AhUZl2oFHXhIBaEQmJACCMIK</t>
  </si>
  <si>
    <t>GiSuite MultiBrand Portugal</t>
  </si>
  <si>
    <t>https://www.google.com/search?sca_esv=583261567&amp;hl=en&amp;gl=us&amp;q=GiSuite+MultiBrand+Portugal&amp;sa=X&amp;ved=0ahUKEwjc-qqQssqCAxXdFVkFHdM-AloQmJACCKgM</t>
  </si>
  <si>
    <t>Vertex Search</t>
  </si>
  <si>
    <t>https://www.google.com/search?sca_esv=568736477&amp;hl=en&amp;gl=us&amp;q=Vertex+Search&amp;sa=X&amp;ved=0ahUKEwjVvp6YkcqBAxVEg4kEHcu5AQk4RhCYkAIIzQw</t>
  </si>
  <si>
    <t>https://encrypted-tbn0.gstatic.com/images?q=tbn:ANd9GcRGf0GOrZpVrg6SoRw0CiL8ltabftDTIp-ZD01cksg&amp;s</t>
  </si>
  <si>
    <t>Kin and Carta Plc.</t>
  </si>
  <si>
    <t>http://www.kinandcarta.com/</t>
  </si>
  <si>
    <t>https://www.google.com/search?hl=en&amp;gl=us&amp;q=Kin+and+Carta+Plc.&amp;sa=X&amp;ved=0ahUKEwjkmvaPkJ-AAxVPSzABHZFXCjM4FBCYkAIIzwk</t>
  </si>
  <si>
    <t>Pacific Healthcare Group</t>
  </si>
  <si>
    <t>http://www.phc.co.th/</t>
  </si>
  <si>
    <t>https://www.google.com/search?sca_esv=571674645&amp;gl=us&amp;hl=en&amp;q=Pacific+Healthcare+Group&amp;sa=X&amp;ved=0ahUKEwj57q3r5uWBAxUgkmoFHdR3BbEQmJACCP8K</t>
  </si>
  <si>
    <t>https://encrypted-tbn0.gstatic.com/images?q=tbn:ANd9GcT1I2Mar-RrvmYdL3jeype7KkxlU_KN9EHOCov2uSY&amp;s</t>
  </si>
  <si>
    <t>Bijenkorf</t>
  </si>
  <si>
    <t>https://www.google.com/search?gl=us&amp;hl=en&amp;q=Bijenkorf&amp;sa=X&amp;ved=0ahUKEwifm5D3zOf-AhVbl2oFHVTVDnw4ChCYkAIIuws</t>
  </si>
  <si>
    <t>PT Borwita Citra Prima</t>
  </si>
  <si>
    <t>https://www.google.com/search?ucbcb=1&amp;gl=us&amp;hl=en&amp;q=PT+Borwita+Citra+Prima&amp;sa=X&amp;ved=0ahUKEwiA-Mfh5LL-AhUYEVkFHY3ICJQQmJACCO8I</t>
  </si>
  <si>
    <t>Smart Kiwi</t>
  </si>
  <si>
    <t>https://www.google.com/search?hl=en&amp;gl=us&amp;q=Smart+Kiwi&amp;sa=X&amp;ved=0ahUKEwivhPnEh4j-AhUXkGoFHWc7AvwQmJACCKwM</t>
  </si>
  <si>
    <t>https://encrypted-tbn0.gstatic.com/images?q=tbn:ANd9GcQ57ICg9BHuTL3ULd8epI3dyvGrDL3cJMRSdKwXIxY&amp;s</t>
  </si>
  <si>
    <t>PLANAR SYSTEMS INC</t>
  </si>
  <si>
    <t>http://www.planar.com/</t>
  </si>
  <si>
    <t>https://www.google.com/search?sca_esv=562295586&amp;hl=en&amp;gl=us&amp;q=PLANAR+SYSTEMS+INC&amp;sa=X&amp;ved=0ahUKEwjh5NjN8o2BAxXMRTABHd8XCos4oAEQmJACCNIJ</t>
  </si>
  <si>
    <t>Wilson &amp; Company, Inc., Engineers &amp; Architects</t>
  </si>
  <si>
    <t>http://www.wilsonco.com/</t>
  </si>
  <si>
    <t>https://www.google.com/search?hl=en&amp;gl=us&amp;q=Wilson+%26+Company,+Inc.,+Engineers+%26+Architects&amp;sa=X&amp;ved=0ahUKEwji1tuCx639AhUdpokEHXXTCZs4FBCYkAIIzwo</t>
  </si>
  <si>
    <t>Xcel Hire Management Solutions</t>
  </si>
  <si>
    <t>https://www.google.com/search?sca_esv=593208899&amp;hl=en&amp;gl=us&amp;q=Xcel+Hire+Management+Solutions&amp;sa=X&amp;ved=0ahUKEwjAv4u58qSDAxWQFVkFHROFBx84FBCYkAII_Qs</t>
  </si>
  <si>
    <t>Technique Solaire</t>
  </si>
  <si>
    <t>http://www.techniquesolaire.com/</t>
  </si>
  <si>
    <t>https://www.google.com/search?sca_esv=571229774&amp;hl=en&amp;gl=us&amp;q=Technique+Solaire&amp;sa=X&amp;ved=0ahUKEwii54_N5eCBAxUhSzABHac8AYo4FBCYkAIIkQs</t>
  </si>
  <si>
    <t>Automation Solutionz</t>
  </si>
  <si>
    <t>https://www.google.com/search?sca_esv=572463874&amp;gl=us&amp;hl=en&amp;q=Automation+Solutionz&amp;sa=X&amp;ved=0ahUKEwiux8O9re2BAxX8F1kFHV_pAPMQmJACCI8H</t>
  </si>
  <si>
    <t>https://encrypted-tbn0.gstatic.com/images?q=tbn:ANd9GcSQGq0QQWB6ZuDUia2L6PYgF2ihgaZ6w7JU1QYS2zU&amp;s</t>
  </si>
  <si>
    <t>City of Indianapolis</t>
  </si>
  <si>
    <t>http://www.garfieldgardensconservatory.org/</t>
  </si>
  <si>
    <t>https://www.google.com/search?sca_esv=557690181&amp;hl=en&amp;gl=us&amp;q=City+of+Indianapolis&amp;sa=X&amp;ved=0ahUKEwiRx9nAguOAAxUzFlkFHZ3DDK44WhCYkAIIwQ0</t>
  </si>
  <si>
    <t>https://encrypted-tbn0.gstatic.com/images?q=tbn:ANd9GcSTkiqje4_QmJ2sz30y3YGbdlhb8dRmiNbqryT_3hY&amp;s</t>
  </si>
  <si>
    <t>SRR Group</t>
  </si>
  <si>
    <t>https://www.google.com/search?q=SRR+Group&amp;sa=X&amp;ved=0ahUKEwj7qIXQnNH_AhWHEVkFHRhuDQk4ChCYkAII1Ao</t>
  </si>
  <si>
    <t>https://encrypted-tbn0.gstatic.com/images?q=tbn:ANd9GcRJKkGootAPzotrfowiqwY7s_HBnH7tyrUYzagUl4Y&amp;s</t>
  </si>
  <si>
    <t>orangejobs</t>
  </si>
  <si>
    <t>https://www.google.com/search?sca_esv=1e69a6388d7f472f&amp;gl=us&amp;hl=en&amp;q=orangejobs&amp;sa=X&amp;ved=0ahUKEwiNxMCOo46DAxUhfjABHXZCBds4ZBCYkAII-Qk</t>
  </si>
  <si>
    <t>AMEA Power</t>
  </si>
  <si>
    <t>https://www.google.com/search?sca_esv=584519941&amp;hl=en&amp;gl=us&amp;q=AMEA+Power&amp;sa=X&amp;ved=0ahUKEwj-rZXoideCAxU5lIkEHa-4BMY4FBCYkAIIqQo</t>
  </si>
  <si>
    <t>Sport dans la Ville</t>
  </si>
  <si>
    <t>https://www.sportdanslaville.com/</t>
  </si>
  <si>
    <t>https://www.google.com/search?gl=us&amp;hl=en&amp;q=Sport+dans+la+Ville&amp;sa=X&amp;ved=0ahUKEwiDkM-Vq9v_AhX5gP0HHUx-Dik4KBCYkAIIyAs</t>
  </si>
  <si>
    <t>Globkon GmbH</t>
  </si>
  <si>
    <t>https://www.google.com/search?sca_esv=562670942&amp;gl=us&amp;hl=en&amp;q=Globkon+GmbH&amp;sa=X&amp;ved=0ahUKEwjsvrrT6pKBAxVyD0QIHUkMCuA4ChCYkAIIyAs</t>
  </si>
  <si>
    <t>Nationwide IT Services, Inc.</t>
  </si>
  <si>
    <t>https://www.google.com/search?sca_esv=569809553&amp;gl=us&amp;hl=en&amp;q=Nationwide+IT+Services,+Inc.&amp;sa=X&amp;ved=0ahUKEwj7yOC8ltSBAxWcQzABHT9HB384FBCYkAIIiA0</t>
  </si>
  <si>
    <t>BIGMOND GROUP</t>
  </si>
  <si>
    <t>https://www.google.com/search?sca_esv=ad4519687b070faa&amp;hl=en&amp;gl=us&amp;q=BIGMOND+GROUP&amp;sa=X&amp;ved=0ahUKEwiOr8r5voaCAxV5SjABHRTBA8MQmJACCJQM</t>
  </si>
  <si>
    <t>https://encrypted-tbn0.gstatic.com/images?q=tbn:ANd9GcRUD9sikyXhuwfKu7L-vGXxqBeogCQlKlzOkYW9IfM&amp;s</t>
  </si>
  <si>
    <t>School of Education, La Trobe University</t>
  </si>
  <si>
    <t>https://www.google.com/search?sca_esv=0d5375933395ef54&amp;sca_upv=1&amp;gl=us&amp;hl=en&amp;q=School+of+Education,+La+Trobe+University&amp;sa=X&amp;ved=0ahUKEwi_zq2quNSCAxWrfDABHUwfDRE4FBCYkAIIwwk</t>
  </si>
  <si>
    <t>ONEcount</t>
  </si>
  <si>
    <t>https://www.google.com/search?gl=us&amp;hl=en&amp;q=ONEcount&amp;sa=X&amp;ved=0ahUKEwiL--zGsJz_AhXED1kFHeY1AWg4ChCYkAII2Qw</t>
  </si>
  <si>
    <t>CB Richard Ellis</t>
  </si>
  <si>
    <t>https://www.google.com/search?ucbcb=1&amp;hl=en&amp;gl=us&amp;q=CB+Richard+Ellis&amp;sa=X&amp;ved=0ahUKEwjZk_bIndj9AhXDMlkFHUZ6A5M4ChCYkAIIoQw</t>
  </si>
  <si>
    <t>Group Lotus</t>
  </si>
  <si>
    <t>https://www.google.com/search?sca_esv=570269325&amp;gl=us&amp;hl=en&amp;q=Group+Lotus&amp;sa=X&amp;ved=0ahUKEwjK3ImIodmBAxVZnokEHUHtAts4RhCYkAII8ws</t>
  </si>
  <si>
    <t>https://encrypted-tbn0.gstatic.com/images?q=tbn:ANd9GcSeXd4fcbWGuzBYD8Es7YRnCzjkhYCtV1lw6XS4EKY&amp;s</t>
  </si>
  <si>
    <t>4 Thirteen Group</t>
  </si>
  <si>
    <t>http://www.4thirteen.com.my/</t>
  </si>
  <si>
    <t>https://www.google.com/search?sca_esv=571229774&amp;gl=us&amp;hl=en&amp;q=4+Thirteen+Group&amp;sa=X&amp;ved=0ahUKEwjA-cWW5uCBAxVOBEQIHSpzD9IQmJACCKMM</t>
  </si>
  <si>
    <t>Stafford Lynch Ltd</t>
  </si>
  <si>
    <t>https://www.google.com/search?ucbcb=1&amp;hl=en&amp;gl=us&amp;q=Stafford+Lynch+Ltd&amp;sa=X&amp;ved=0ahUKEwjArryhrbL8AhXyiv0HHSIWA504KBCYkAIIxgs</t>
  </si>
  <si>
    <t>Imatia Innovation, S.L.</t>
  </si>
  <si>
    <t>http://www.imatia.com/</t>
  </si>
  <si>
    <t>https://www.google.com/search?hl=en&amp;gl=us&amp;q=Imatia+Innovation,+S.L.&amp;sa=X&amp;ved=0ahUKEwj0_IWy-aD9AhWeGlkFHc-HBtY4ChCYkAII8Qw</t>
  </si>
  <si>
    <t>MISUMI EUROPA GmbH</t>
  </si>
  <si>
    <t>https://www.google.com/search?sca_esv=563943516&amp;hl=en&amp;gl=us&amp;q=MISUMI+EUROPA+GmbH&amp;sa=X&amp;ved=0ahUKEwjDxPDY-pyBAxWWD1kFHc4aASk4FBCYkAII4Qo</t>
  </si>
  <si>
    <t>https://encrypted-tbn0.gstatic.com/images?q=tbn:ANd9GcQ8Dj-YU8Y6TCCONs2_90pvxXzaXYFTVdPD5YoHfEs&amp;s</t>
  </si>
  <si>
    <t>Click</t>
  </si>
  <si>
    <t>https://www.google.com/search?gl=us&amp;hl=en&amp;q=Click&amp;sa=X&amp;ved=0ahUKEwjZpra9sIr9AhW-FVkFHQJdDtIQmJACCOIM</t>
  </si>
  <si>
    <t>GEALAN Fenster-Systeme GmbH</t>
  </si>
  <si>
    <t>http://www.gealan.de/en/</t>
  </si>
  <si>
    <t>https://www.google.com/search?sca_esv=587222008&amp;hl=en&amp;gl=us&amp;q=GEALAN+Fenster-Systeme+GmbH&amp;sa=X&amp;ved=0ahUKEwjp8dmljvCCAxUYLFkFHW2dA9UQmJACCP4M</t>
  </si>
  <si>
    <t>https://encrypted-tbn0.gstatic.com/images?q=tbn:ANd9GcQ1E-UtheUWUsYa_CIrMa8knZiiCN2MjgWergMvvwg&amp;s</t>
  </si>
  <si>
    <t>Central Park Conservancy</t>
  </si>
  <si>
    <t>http://www.centralparknyc.org/</t>
  </si>
  <si>
    <t>https://www.google.com/search?gl=us&amp;hl=en&amp;q=Central+Park+Conservancy&amp;sa=X&amp;ved=0ahUKEwjBptuWy-z-AhW4kokEHdnLCikQmJACCIsK</t>
  </si>
  <si>
    <t>https://encrypted-tbn0.gstatic.com/images?q=tbn:ANd9GcRAudIdwEg8u8N4lVm7Whhrp6qnjbXKV9ACgzEJqsc&amp;s</t>
  </si>
  <si>
    <t>Gannon University</t>
  </si>
  <si>
    <t>http://www.gannon.edu/</t>
  </si>
  <si>
    <t>https://www.google.com/search?hl=en&amp;gl=us&amp;q=Gannon+University&amp;sa=X&amp;ved=0ahUKEwiU_fqy1_v-AhUnEFkFHeqfCNY4UBCYkAIIjQo</t>
  </si>
  <si>
    <t>https://encrypted-tbn0.gstatic.com/images?q=tbn:ANd9GcSY-3v0rRq5idfi2zqHFV0kFado2dkcqcOBk4v2&amp;s=0</t>
  </si>
  <si>
    <t>BJ Energy Solutions</t>
  </si>
  <si>
    <t>http://www.bjservices.com/</t>
  </si>
  <si>
    <t>https://www.google.com/search?sca_esv=586873451&amp;hl=en&amp;gl=us&amp;q=BJ+Energy+Solutions&amp;sa=X&amp;ved=0ahUKEwj72q_80-2CAxVxkYkEHVdCDrUQmJACCIcM</t>
  </si>
  <si>
    <t>https://encrypted-tbn0.gstatic.com/images?q=tbn:ANd9GcQGoQYLbGjNoDA6EGJ-2DQ4PttajSoz6Ytug9V6bn0&amp;s</t>
  </si>
  <si>
    <t>Whispir</t>
  </si>
  <si>
    <t>http://www.whispir.com/</t>
  </si>
  <si>
    <t>https://www.google.com/search?sca_esv=589705956&amp;hl=en&amp;gl=us&amp;q=Whispir&amp;sa=X&amp;ved=0ahUKEwiyqMyl5IaDAxUxFFkFHardCk44ChCYkAII1wo</t>
  </si>
  <si>
    <t>BRUNATA METRONA GmbH &amp; Co. KG</t>
  </si>
  <si>
    <t>https://www.google.com/search?gl=us&amp;hl=en&amp;q=BRUNATA+METRONA+GmbH+%26+Co.+KG&amp;sa=X&amp;ved=0ahUKEwjVsLTZ3fP8AhUbk4kEHU_IAQw4FBCYkAIImA0</t>
  </si>
  <si>
    <t>Allgeier IT GmbH DÃ¼sseldorf</t>
  </si>
  <si>
    <t>https://www.google.com/search?hl=en&amp;gl=us&amp;q=Allgeier+IT+GmbH+D%C3%BCsseldorf&amp;sa=X&amp;ved=0ahUKEwj1v_KHrLiAAxUulGoFHQxCAXk4ChCYkAIIlws</t>
  </si>
  <si>
    <t>BMW Group France</t>
  </si>
  <si>
    <t>http://www.bmw.fr/</t>
  </si>
  <si>
    <t>https://www.google.com/search?gl=us&amp;hl=en&amp;q=BMW+Group+France&amp;sa=X&amp;ved=0ahUKEwic_93Ljrr9AhUXmmoFHclgBc04HhCYkAII5As</t>
  </si>
  <si>
    <t>https://encrypted-tbn0.gstatic.com/images?q=tbn:ANd9GcTc3vvlZw-dVJ3enwBDL1zCI5-ened46CMyBhUs5Zg&amp;s</t>
  </si>
  <si>
    <t>Dimensional Thinking LLC</t>
  </si>
  <si>
    <t>http://www.dimensionallythinking.com/</t>
  </si>
  <si>
    <t>https://www.google.com/search?gl=us&amp;hl=en&amp;q=Dimensional+Thinking+LLC&amp;sa=X&amp;ved=0ahUKEwiAz6LOtvT_AhWsF1kFHYjmBz84FBCYkAIIlA4</t>
  </si>
  <si>
    <t>HeadHunter::Backend</t>
  </si>
  <si>
    <t>https://www.google.com/search?gl=us&amp;hl=en&amp;q=HeadHunter::Backend&amp;sa=X&amp;ved=0ahUKEwjJi9a8l7P_AhXgj4kEHV6zBxAQmJACCO4I</t>
  </si>
  <si>
    <t>Cordea Consulting</t>
  </si>
  <si>
    <t>https://cordeaconsulting.com/</t>
  </si>
  <si>
    <t>https://www.google.com/search?sca_esv=590391945&amp;hl=en&amp;gl=us&amp;q=Cordea+Consulting&amp;sa=X&amp;ved=0ahUKEwiI59yG4ouDAxXMLEQIHQqYDFA4MhCYkAIInAo</t>
  </si>
  <si>
    <t>Liberal Construction, LLC</t>
  </si>
  <si>
    <t>https://www.google.com/search?sca_esv=561228216&amp;gl=us&amp;hl=en&amp;q=Liberal+Construction,+LLC&amp;sa=X&amp;ved=0ahUKEwiXs-HK5YOBAxWkFVkFHSD7BBYQmJACCI4M</t>
  </si>
  <si>
    <t>RSM Germany</t>
  </si>
  <si>
    <t>https://www.google.com/search?gl=us&amp;hl=en&amp;q=RSM+Germany&amp;sa=X&amp;ved=0ahUKEwjRs6_31aGAAxX2RzABHdL8CFE4ChCYkAIIlgs</t>
  </si>
  <si>
    <t>Kaon Middle East Fze</t>
  </si>
  <si>
    <t>https://www.google.com/search?sca_esv=562459021&amp;gl=us&amp;hl=en&amp;q=Kaon+Middle+East+Fze&amp;sa=X&amp;ved=0ahUKEwiytf7qq5CBAxUIjLAFHadpDBQQmJACCJIJ</t>
  </si>
  <si>
    <t>Charlotte Tilbury</t>
  </si>
  <si>
    <t>https://www.google.com/search?gl=us&amp;hl=en&amp;q=Charlotte+Tilbury&amp;sa=X&amp;ved=0ahUKEwjlrsLq8Yz9AhWykYkEHUEvANQ4ChCYkAIIqQs</t>
  </si>
  <si>
    <t>https://encrypted-tbn0.gstatic.com/images?q=tbn:ANd9GcTn9AfpRKUkkNUxTa8hFJj2jAPxGODxei9RoaQa&amp;s=0</t>
  </si>
  <si>
    <t>Lexmark International, Inc.</t>
  </si>
  <si>
    <t>https://www.google.com/search?hl=en&amp;gl=us&amp;q=Lexmark+International,+Inc.&amp;sa=X&amp;ved=0ahUKEwiStOrC5qP-AhVoGVkFHWxKC38QmJACCJEK</t>
  </si>
  <si>
    <t>Xoriant Solutions</t>
  </si>
  <si>
    <t>https://www.google.com/search?sca_esv=585192112&amp;hl=en&amp;gl=us&amp;q=Xoriant+Solutions&amp;sa=X&amp;ved=0ahUKEwjl0dyLv96CAxWRl2oFHYk8Ayk4PBCYkAII-ww</t>
  </si>
  <si>
    <t>Costello &amp; Reyes Group</t>
  </si>
  <si>
    <t>https://www.google.com/search?sca_esv=566842583&amp;gl=us&amp;hl=en&amp;q=Costello+%26+Reyes+Group&amp;sa=X&amp;ved=0ahUKEwi4mLPDw7iBAxUIF1kFHcsAB9I4KBCYkAIIvQk</t>
  </si>
  <si>
    <t>Teisseire France</t>
  </si>
  <si>
    <t>https://www.google.com/search?hl=en&amp;gl=us&amp;q=Teisseire+France&amp;sa=X&amp;ved=0ahUKEwjp_4uY-_v_AhW0jIkEHfpQD0A4FBCYkAII-Qs</t>
  </si>
  <si>
    <t>Lyntics</t>
  </si>
  <si>
    <t>http://lyntics.com/</t>
  </si>
  <si>
    <t>https://www.google.com/search?sca_esv=577385484&amp;gl=us&amp;hl=en&amp;q=Lyntics&amp;sa=X&amp;ved=0ahUKEwj78cybi5iCAxVzlmoFHbD-BRE4ZBCYkAIIoA4</t>
  </si>
  <si>
    <t>Direction</t>
  </si>
  <si>
    <t>https://www.google.com/search?sca_esv=557359178&amp;gl=us&amp;hl=en&amp;q=Direction&amp;sa=X&amp;ved=0ahUKEwixsqDyxuCAAxVJRTABHSzVA6s4FBCYkAIIyw0</t>
  </si>
  <si>
    <t>https://encrypted-tbn0.gstatic.com/images?q=tbn:ANd9GcSYfIE9yRj_8AeCr_ceEeXCBXjVAdAcUrBPeslbZCs&amp;s</t>
  </si>
  <si>
    <t>Nostra</t>
  </si>
  <si>
    <t>https://www.google.com/search?gl=us&amp;hl=en&amp;q=Nostra&amp;sa=X&amp;ved=0ahUKEwjrmJ3Ghq7_AhW2j4kEHUwuBKM4ChCYkAIIwAo</t>
  </si>
  <si>
    <t>https://encrypted-tbn0.gstatic.com/images?q=tbn:ANd9GcT8hvCcmW_fKe3t8SENZvfE43FJAHeI2RamgbD0TAM&amp;s</t>
  </si>
  <si>
    <t>KUJTEN</t>
  </si>
  <si>
    <t>http://en.kujten.com/</t>
  </si>
  <si>
    <t>https://www.google.com/search?q=KUJTEN&amp;sa=X&amp;ved=0ahUKEwjQire2rrz8AhWEEFkFHTdoC0Y4RhCYkAIIig4</t>
  </si>
  <si>
    <t>https://encrypted-tbn0.gstatic.com/images?q=tbn:ANd9GcSlySjc8p2w7QS0w9h0OR3_NKlUWXgjIFV0PD9vzJ0&amp;s</t>
  </si>
  <si>
    <t>Creospan Inc.</t>
  </si>
  <si>
    <t>https://www.google.com/search?q=Creospan+Inc.&amp;sa=X&amp;ved=0ahUKEwjZ-Zii4-L_AhWvFlkFHfEhAY04FBCYkAIIwQ0</t>
  </si>
  <si>
    <t>https://encrypted-tbn0.gstatic.com/images?q=tbn:ANd9GcQBTu_bLSFuQLvQ66TiCeHbMtVhovri-losHS06Efc&amp;s</t>
  </si>
  <si>
    <t>Podium Systems</t>
  </si>
  <si>
    <t>https://www.google.com/search?ucbcb=1&amp;hl=en&amp;gl=us&amp;q=Podium+Systems&amp;sa=X&amp;ved=0ahUKEwjtj93D-dD-AhU0rIkEHek2B3UQmJACCOYJ</t>
  </si>
  <si>
    <t>Acurio &amp; Asociados</t>
  </si>
  <si>
    <t>https://www.google.com/search?gl=us&amp;hl=en&amp;q=Acurio+%26+Asociados&amp;sa=X&amp;ved=0ahUKEwjTg6Gs_Pv_AhXLPEQIHfyvCMAQmJACCPMJ</t>
  </si>
  <si>
    <t>https://encrypted-tbn0.gstatic.com/images?q=tbn:ANd9GcQWfJjFFnAGISyj-D-anaT686FZ0Z6X4fe-AbhWuwU&amp;s</t>
  </si>
  <si>
    <t>Cyabra</t>
  </si>
  <si>
    <t>http://www.cyabra.com/</t>
  </si>
  <si>
    <t>https://www.google.com/search?sca_esv=582537645&amp;hl=en&amp;gl=us&amp;q=Cyabra&amp;sa=X&amp;ved=0ahUKEwjCnLSHtcWCAxWdMlkFHVBQAI0QmJACCJEL</t>
  </si>
  <si>
    <t>https://encrypted-tbn0.gstatic.com/images?q=tbn:ANd9GcT442sdXc20Fx6_7dfI3DRW18EtIyz7-qRyjnqslkM&amp;s</t>
  </si>
  <si>
    <t>Ð¡Ð¸Ð­Ð¹Ð˜ Ð¢ÐµÐºÐ½Ð¾Ð»Ð¾Ð´Ð¶Ð¸  CAE Technology</t>
  </si>
  <si>
    <t>https://www.google.com/search?gl=us&amp;hl=en&amp;q=%D0%A1%D0%B8%D0%AD%D0%B9%D0%98+%D0%A2%D0%B5%D0%BA%D0%BD%D0%BE%D0%BB%D0%BE%D0%B4%D0%B6%D0%B8++CAE+Technology&amp;sa=X&amp;ved=0ahUKEwjDnvqWptP9AhVxjIkEHU4xCNAQmJACCPEI</t>
  </si>
  <si>
    <t>ComfortDelGro Transportation</t>
  </si>
  <si>
    <t>https://www.google.com/search?hl=en&amp;gl=us&amp;q=ComfortDelGro+Transportation&amp;sa=X&amp;ved=0ahUKEwiPvOKSj73_AhWNFFkFHXiLDXw4FBCYkAIIzAw</t>
  </si>
  <si>
    <t>https://encrypted-tbn0.gstatic.com/images?q=tbn:ANd9GcTsGirxfHYd31jOB34HeEyzqO881VG8XJPqtRKj&amp;s=0</t>
  </si>
  <si>
    <t>Weem</t>
  </si>
  <si>
    <t>https://www.google.com/search?sca_esv=594166249&amp;gl=us&amp;hl=en&amp;q=Weem&amp;sa=X&amp;ved=0ahUKEwi2jZOCxLGDAxX0vokEHTszAn8QmJACCJsN</t>
  </si>
  <si>
    <t>Ducatillon</t>
  </si>
  <si>
    <t>https://www.google.com/search?gl=us&amp;hl=en&amp;q=Ducatillon&amp;sa=X&amp;ved=0ahUKEwjCifu2irD9AhV0EVkFHSYgD704HhCYkAII4Qs</t>
  </si>
  <si>
    <t>Schenk-Papendrecht</t>
  </si>
  <si>
    <t>https://www.google.com/search?gl=us&amp;hl=en&amp;q=Schenk-Papendrecht&amp;sa=X&amp;ved=0ahUKEwi5zfTy8bz-AhVPSzABHfIoBQAQmJACCP4N</t>
  </si>
  <si>
    <t>Bradford-Scott Data Corporation</t>
  </si>
  <si>
    <t>http://bradfordscott.com/</t>
  </si>
  <si>
    <t>https://www.google.com/search?ucbcb=1&amp;hl=en&amp;gl=us&amp;q=Bradford-Scott+Data+Corporation&amp;sa=X&amp;ved=0ahUKEwi-1oP2mPv8AhU_jIkEHZ1EAAg4ZBCYkAIIxg0</t>
  </si>
  <si>
    <t>HitroTech</t>
  </si>
  <si>
    <t>https://www.google.com/search?sca_esv=571506520&amp;gl=us&amp;hl=en&amp;q=HitroTech&amp;sa=X&amp;ved=0ahUKEwiGhqGYpOOBAxU-vokEHTcYCZoQmJACCIYK</t>
  </si>
  <si>
    <t>ExperTech Recruiting</t>
  </si>
  <si>
    <t>https://www.google.com/search?sca_esv=570269325&amp;hl=en&amp;gl=us&amp;q=ExperTech+Recruiting&amp;sa=X&amp;ved=0ahUKEwiO76-Mo9mBAxUPv4kEHRGwDFEQmJACCM4L</t>
  </si>
  <si>
    <t>https://encrypted-tbn0.gstatic.com/images?q=tbn:ANd9GcRQ6qxNAuP5L-MuAslIpOuB8QM3dmaYkJa-ojHhUMs&amp;s</t>
  </si>
  <si>
    <t>Sky Mavis</t>
  </si>
  <si>
    <t>http://skymavis.com/</t>
  </si>
  <si>
    <t>https://www.google.com/search?gl=us&amp;hl=en&amp;q=Sky+Mavis&amp;sa=X&amp;ved=0ahUKEwi_4aeS3auAAxV1D1kFHTY1CB4QmJACCIwL</t>
  </si>
  <si>
    <t>https://encrypted-tbn0.gstatic.com/images?q=tbn:ANd9GcQwHOFWiweTOlDYtwtqq7O4OoqTB-ton-SQ2DP3Hgw&amp;s</t>
  </si>
  <si>
    <t>Smartly.io</t>
  </si>
  <si>
    <t>https://www.google.com/search?sca_esv=559959589&amp;gl=us&amp;hl=en&amp;q=Smartly.io&amp;sa=X&amp;ved=0ahUKEwjakbqImPeAAxXqTTABHSNyBswQmJACCJkI</t>
  </si>
  <si>
    <t>https://encrypted-tbn0.gstatic.com/images?q=tbn:ANd9GcSPuV8GAYASpQOpEFtVjfafkPhrtoofPx_dq_nCtl4&amp;s</t>
  </si>
  <si>
    <t>technotrans</t>
  </si>
  <si>
    <t>https://www.google.com/search?hl=en&amp;gl=us&amp;q=technotrans&amp;sa=X&amp;ved=0ahUKEwi2s9yUlsf_AhW_EFkFHfYOCUA4ChCYkAIIlgs</t>
  </si>
  <si>
    <t>https://encrypted-tbn0.gstatic.com/images?q=tbn:ANd9GcQKU2HpAQeA_JrkSAbNqFoO-7u6dfubV4QQAl9I3EY&amp;s</t>
  </si>
  <si>
    <t>Harte Hanks</t>
  </si>
  <si>
    <t>https://www.google.com/search?sca_esv=592436497&amp;gl=us&amp;hl=en&amp;q=Harte+Hanks&amp;sa=X&amp;ved=0ahUKEwj-0bm5tp2DAxXoHkQIHbGjCNEQmJACCJoK</t>
  </si>
  <si>
    <t>https://encrypted-tbn0.gstatic.com/images?q=tbn:ANd9GcRvx4WiahBxPalD746zjvxYJztfa-YV6B2w7P5Kkx8&amp;s</t>
  </si>
  <si>
    <t>North American Plastics</t>
  </si>
  <si>
    <t>https://www.google.com/search?sca_esv=587222008&amp;gl=us&amp;hl=en&amp;q=North+American+Plastics&amp;sa=X&amp;ved=0ahUKEwjdyondifCCAxUhOkQIHZ8IAno4KBCYkAIImAo</t>
  </si>
  <si>
    <t>https://encrypted-tbn0.gstatic.com/images?q=tbn:ANd9GcRhhI8MBOYAegbUixqnq6iBSmCFjuoRE39x0wi3Tbg&amp;s</t>
  </si>
  <si>
    <t>Pearl AUS</t>
  </si>
  <si>
    <t>https://www.google.com/search?sca_esv=566746031&amp;gl=us&amp;hl=en&amp;q=Pearl+AUS&amp;sa=X&amp;ved=0ahUKEwiv2P305LeBAxUeMlkFHZWpDSI4KBCYkAIIkws</t>
  </si>
  <si>
    <t>https://encrypted-tbn0.gstatic.com/images?q=tbn:ANd9GcSJRGqEIKLL9v9y_6spIdPehkjOzABjT0dqyn0h6G0&amp;s</t>
  </si>
  <si>
    <t>COMPEGENCE</t>
  </si>
  <si>
    <t>https://www.google.com/search?hl=en&amp;gl=us&amp;q=COMPEGENCE&amp;sa=X&amp;ved=0ahUKEwj3nO_KsJz_AhUJHzQIHSalCEw4HhCYkAII6Qk</t>
  </si>
  <si>
    <t>Maca Mining Pty Ltd</t>
  </si>
  <si>
    <t>http://www.maca.net.au/maca-mining.html</t>
  </si>
  <si>
    <t>https://www.google.com/search?gl=us&amp;hl=en&amp;q=Maca+Mining+Pty+Ltd&amp;sa=X&amp;ved=0ahUKEwjux_nA1oj9AhWLMlkFHfgiCGMQmJACCKsM</t>
  </si>
  <si>
    <t>https://encrypted-tbn0.gstatic.com/images?q=tbn:ANd9GcRHszOC0O4FFdb4FEAObykwiPkpHrb1fJUSeCqX&amp;s=0</t>
  </si>
  <si>
    <t>Bocar Group</t>
  </si>
  <si>
    <t>https://www.google.com/search?hl=en&amp;gl=us&amp;q=Bocar+Group&amp;sa=X&amp;ved=0ahUKEwj0vbSHsOz9AhUFfjABHfbZDzo4ChCYkAIIvgw</t>
  </si>
  <si>
    <t>Pocket Solutions AB</t>
  </si>
  <si>
    <t>https://www.google.com/search?hl=en&amp;gl=us&amp;q=Pocket+Solutions+AB&amp;sa=X&amp;ved=0ahUKEwjC2cPgkYP-AhWWQTABHShaDM44ChCYkAIIlQw</t>
  </si>
  <si>
    <t>Data Analysis Services Company</t>
  </si>
  <si>
    <t>https://www.google.com/search?ucbcb=1&amp;gl=us&amp;hl=en&amp;q=Data+Analysis+Services+Company&amp;sa=X&amp;ved=0ahUKEwiQif6k8778AhU_K0QIHQIEBT8QmJACCOML</t>
  </si>
  <si>
    <t>Beev</t>
  </si>
  <si>
    <t>https://www.google.com/search?sca_esv=e820b7cdfb8650cc&amp;hl=en&amp;gl=us&amp;q=Beev&amp;sa=X&amp;ved=0ahUKEwjOy6yBhY6CAxUTsDEKHe71CloQmJACCIwN</t>
  </si>
  <si>
    <t>https://encrypted-tbn0.gstatic.com/images?q=tbn:ANd9GcT1SUVHeENCA98MvoJSzpohsloZFReJG428YAgL83A&amp;s</t>
  </si>
  <si>
    <t>Corno Consulting Group srl</t>
  </si>
  <si>
    <t>https://www.google.com/search?gl=us&amp;hl=en&amp;q=Corno+Consulting+Group+srl&amp;sa=X&amp;ved=0ahUKEwiGlpyU5bCAAxWjO0QIHVgdClU4FBCYkAIIjA0</t>
  </si>
  <si>
    <t>Beyond Zero Technologies</t>
  </si>
  <si>
    <t>https://www.google.com/search?gl=us&amp;hl=en&amp;q=Beyond+Zero+Technologies&amp;sa=X&amp;ved=0ahUKEwjWuKrxl6SAAxXXD1kFHS5hDes4KBCYkAIIoAo</t>
  </si>
  <si>
    <t>DHFL Pramerica Life Insurance</t>
  </si>
  <si>
    <t>http://www.pramericalife.in/</t>
  </si>
  <si>
    <t>https://www.google.com/search?gl=us&amp;hl=en&amp;q=DHFL+Pramerica+Life+Insurance&amp;sa=X&amp;ved=0ahUKEwjwp-Dzna6AAxVCMVkFHbhcC344eBCYkAIIpQo</t>
  </si>
  <si>
    <t>https://encrypted-tbn0.gstatic.com/images?q=tbn:ANd9GcSE8-1tLy9FESDBQHVpMBQhgvngS_qBJxZq_6T8KYU&amp;s</t>
  </si>
  <si>
    <t>Babylon health</t>
  </si>
  <si>
    <t>http://babylonhealth.com/</t>
  </si>
  <si>
    <t>https://www.google.com/search?hl=en&amp;gl=us&amp;q=Babylon+health&amp;sa=X&amp;ved=0ahUKEwik8Kfwwor-AhXeRzABHZTdBSg4HhCYkAIIwgw</t>
  </si>
  <si>
    <t>æ·±åœ³è‹±å­šç¿æ€ä¿¡æ¯æŠ€æœ¯æœ‰é™å…¬å¸</t>
  </si>
  <si>
    <t>https://www.google.com/search?sca_esv=e2bd9d33838dd179&amp;gl=us&amp;hl=en&amp;q=%E6%B7%B1%E5%9C%B3%E8%8B%B1%E5%AD%9A%E7%9D%BF%E6%80%9D%E4%BF%A1%E6%81%AF%E6%8A%80%E6%9C%AF%E6%9C%89%E9%99%90%E5%85%AC%E5%8F%B8&amp;sa=X&amp;ved=0ahUKEwiFscHI88eCAxXqVTABHaIFCoYQmJACCI8L</t>
  </si>
  <si>
    <t>Konica Minolta Business Solutions UK Ltd</t>
  </si>
  <si>
    <t>http://www.konicaminolta.co.uk/</t>
  </si>
  <si>
    <t>https://www.google.com/search?sca_esv=576745885&amp;hl=en&amp;gl=us&amp;q=Konica+Minolta+Business+Solutions+UK+Ltd&amp;sa=X&amp;ved=0ahUKEwih0fmWiJOCAxWFEFkFHblaA7M4KBCYkAIIkQs</t>
  </si>
  <si>
    <t>https://encrypted-tbn0.gstatic.com/images?q=tbn:ANd9GcTwbj9yZIgSzNq-HE0-TybAKn4CGdsmSZQfQh21hHY&amp;s</t>
  </si>
  <si>
    <t>Aktor-BOKU</t>
  </si>
  <si>
    <t>https://www.google.com/search?hl=en&amp;gl=us&amp;q=Aktor-BOKU&amp;sa=X&amp;ved=0ahUKEwifivWssOr_AhXbkIkEHZxWBbEQmJACCJYN</t>
  </si>
  <si>
    <t>https://encrypted-tbn0.gstatic.com/images?q=tbn:ANd9GcTQ53op6fUoQWRdezxh0rFc_YfmzJihX-M45v8zE_I&amp;s</t>
  </si>
  <si>
    <t>HOTJAR</t>
  </si>
  <si>
    <t>https://www.google.com/search?gl=us&amp;hl=en&amp;q=HOTJAR&amp;sa=X&amp;ved=0ahUKEwjg6cfO4-T8AhXmFlkFHYjvBqwQmJACCM8F</t>
  </si>
  <si>
    <t>https://encrypted-tbn0.gstatic.com/images?q=tbn:ANd9GcTSxc_8YlZLO0xW1Q0tGISMQesTZ40TjaUtY3hVABY&amp;s</t>
  </si>
  <si>
    <t>vistoplex media</t>
  </si>
  <si>
    <t>https://www.google.com/search?hl=en&amp;gl=us&amp;q=vistoplex+media&amp;sa=X&amp;ved=0ahUKEwiy6OGI14j9AhVKnGoFHagOA2A4ChCYkAIIuQk</t>
  </si>
  <si>
    <t>Entytle, Inc.</t>
  </si>
  <si>
    <t>https://www.google.com/search?q=Entytle,+Inc.&amp;sa=X&amp;ved=0ahUKEwjdw_H1-aj_AhVEFVkFHWVpDFoQmJACCPoL</t>
  </si>
  <si>
    <t>https://encrypted-tbn0.gstatic.com/images?q=tbn:ANd9GcRLk-VFa-H1LLc6r7WfI_2tg3XGmFJr66CUb9nwwds&amp;s</t>
  </si>
  <si>
    <t>Comfort Energy Group</t>
  </si>
  <si>
    <t>https://www.google.com/search?hl=en&amp;gl=us&amp;q=Comfort+Energy+Group&amp;sa=X&amp;ved=0ahUKEwia9qC6t5T9AhWIKlkFHeNqB4o4FBCYkAIIvQw</t>
  </si>
  <si>
    <t>https://encrypted-tbn0.gstatic.com/images?q=tbn:ANd9GcQZJqzfVLu4cu0Bdob8uLoyeTGgibyJR2BK26Yf8Ec&amp;s</t>
  </si>
  <si>
    <t>RENOMIA</t>
  </si>
  <si>
    <t>http://www.renomia.com/</t>
  </si>
  <si>
    <t>https://www.google.com/search?gl=us&amp;hl=en&amp;q=RENOMIA&amp;sa=X&amp;ved=0ahUKEwj3lJSCuvH9AhWZezABHW-xCeEQmJACCMcM</t>
  </si>
  <si>
    <t>https://encrypted-tbn0.gstatic.com/images?q=tbn:ANd9GcSPpe8ke2Ps5rqFD-dkNiAPCcCqGDi8CeB54pC7Oo8&amp;s</t>
  </si>
  <si>
    <t>The Knowledge Hub Universities</t>
  </si>
  <si>
    <t>https://www.google.com/search?hl=en&amp;gl=us&amp;q=The+Knowledge+Hub+Universities&amp;sa=X&amp;ved=0ahUKEwiQxM-936uAAxXdPUQIHeU-BjwQmJACCLYL</t>
  </si>
  <si>
    <t>https://encrypted-tbn0.gstatic.com/images?q=tbn:ANd9GcTs3jHAxQO5YO6RtDKVDh01AwKH5PKXCYGzY-ool3I&amp;s</t>
  </si>
  <si>
    <t>ZÃ¼hlke Serbia</t>
  </si>
  <si>
    <t>https://www.google.com/search?hl=en&amp;gl=us&amp;q=Z%C3%BChlke+Serbia&amp;sa=X&amp;ved=0ahUKEwjNjKbf9ef_AhUQPkQIHY7fDZgQmJACCOIH</t>
  </si>
  <si>
    <t>Spriggy</t>
  </si>
  <si>
    <t>https://www.google.com/search?ucbcb=1&amp;hl=en&amp;gl=us&amp;q=Spriggy&amp;sa=X&amp;ved=0ahUKEwiFw9nasOz9AhUHLUQIHa6QAfU4HhCYkAII9Qo</t>
  </si>
  <si>
    <t>https://encrypted-tbn0.gstatic.com/images?q=tbn:ANd9GcQe0lFc2uER9ONZ3LmzbLkQj67q4KgakjnJqAZ5jdQ&amp;s</t>
  </si>
  <si>
    <t>à¸šà¸£à¸´à¸©à¸±à¸— à¸›à¸¥à¸¹à¸à¸œà¸±à¸à¹€à¸žà¸£à¸²à¸°à¸£à¸±à¸à¹à¸¡à¹ˆ à¸ˆà¸³à¸à¸±à¸” (à¹‚à¸­à¹‰à¸à¸°à¸ˆà¸¹à¹‹)</t>
  </si>
  <si>
    <t>https://www.google.com/search?q=%E0%B8%9A%E0%B8%A3%E0%B8%B4%E0%B8%A9%E0%B8%B1%E0%B8%97+%E0%B8%9B%E0%B8%A5%E0%B8%B9%E0%B8%81%E0%B8%9C%E0%B8%B1%E0%B8%81%E0%B9%80%E0%B8%9E%E0%B8%A3%E0%B8%B2%E0%B8%B0%E0%B8%A3%E0%B8%B1%E0%B8%81%E0%B9%81%E0%B8%A1%E0%B9%88+%E0%B8%88%E0%B8%B3%E0%B8%81%E0%B8%B1%E0%B8%94+(%E0%B9%82%E0%B8%AD%E0%B9%89%E0%B8%81%E0%B8%B0%E0%B8%88%E0%B8%B9%E0%B9%8B)&amp;sa=X&amp;ved=0ahUKEwjIneb8-dD-AhWMtoQIHZ9oDYQ4ChCYkAII3ww</t>
  </si>
  <si>
    <t>Cedarhurst Living LLC</t>
  </si>
  <si>
    <t>http://www.cedarhurstcollinsville.com/</t>
  </si>
  <si>
    <t>https://www.google.com/search?sca_esv=568110489&amp;gl=us&amp;hl=en&amp;q=Cedarhurst+Living+LLC&amp;sa=X&amp;ved=0ahUKEwjYsO37isWBAxXxJ0QIHZeiDUU4MhCYkAII5Ao</t>
  </si>
  <si>
    <t>JAGUAR LAND ROVER</t>
  </si>
  <si>
    <t>https://www.google.com/search?sca_esv=572136157&amp;hl=en&amp;gl=us&amp;q=JAGUAR+LAND+ROVER&amp;sa=X&amp;ved=0ahUKEwi1v-P87eqBAxW9FlkFHevUAEk4MhCYkAII_Qs</t>
  </si>
  <si>
    <t>Catch.com.au</t>
  </si>
  <si>
    <t>http://www.catch.com.au/</t>
  </si>
  <si>
    <t>https://www.google.com/search?hl=en&amp;gl=us&amp;q=Catch.com.au&amp;sa=X&amp;ved=0ahUKEwjn4a-Ts_T_AhW7gmoFHbgeDhwQmJACCKwM</t>
  </si>
  <si>
    <t>Inchcape Hong Kong Limited</t>
  </si>
  <si>
    <t>https://www.google.com/search?hl=en&amp;gl=us&amp;q=Inchcape+Hong+Kong+Limited&amp;sa=X&amp;ved=0ahUKEwjhz_GImMz_AhW6FFkFHfIYBIAQmJACCN8N</t>
  </si>
  <si>
    <t>Recruiters â€“ Looking For You</t>
  </si>
  <si>
    <t>https://www.google.com/search?q=Recruiters+%E2%80%93+Looking+For+You&amp;sa=X&amp;ved=0ahUKEwi4xbGqrbL8AhX0FFkFHak_AtE4FBCYkAIIoww</t>
  </si>
  <si>
    <t>Coop Sverige</t>
  </si>
  <si>
    <t>https://www.google.com/search?sca_esv=569062438&amp;hl=en&amp;gl=us&amp;q=Coop+Sverige&amp;sa=X&amp;ved=0ahUKEwivwf2A1cyBAxW5EGIAHeOWDhsQmJACCN8H</t>
  </si>
  <si>
    <t>https://encrypted-tbn0.gstatic.com/images?q=tbn:ANd9GcSUz98E-EE9naAHF_P4AhDTBUrYqimoPZ-NKOMtJyA&amp;s</t>
  </si>
  <si>
    <t>PENN Entertainment</t>
  </si>
  <si>
    <t>https://www.google.com/search?sca_esv=565570927&amp;hl=en&amp;gl=us&amp;q=PENN+Entertainment&amp;sa=X&amp;ved=0ahUKEwiDires_6uBAxUKmGoFHcskCLU4MhCYkAIImQo</t>
  </si>
  <si>
    <t>Rexnord Corporation</t>
  </si>
  <si>
    <t>https://www.google.com/search?gl=us&amp;hl=en&amp;q=Rexnord+Corporation&amp;sa=X&amp;ved=0ahUKEwit8erFnqb-AhVhFlkFHS8ODy84ChCYkAIIigs</t>
  </si>
  <si>
    <t>Megadeals</t>
  </si>
  <si>
    <t>https://www.google.com/search?hl=en&amp;gl=us&amp;q=Megadeals&amp;sa=X&amp;ved=0ahUKEwil_uWY9uz_AhV4MlkFHbH4A4wQmJACCJ4O</t>
  </si>
  <si>
    <t>https://encrypted-tbn0.gstatic.com/images?q=tbn:ANd9GcTcm46ghpcuwYaeFOO_lodilnZBAvGcoD0NMuteVbQ&amp;s</t>
  </si>
  <si>
    <t>Asia-Pacific Economic Cooperation (APEC) Secretariat</t>
  </si>
  <si>
    <t>http://www.apec.org/</t>
  </si>
  <si>
    <t>https://www.google.com/search?sca_esv=564268709&amp;hl=en&amp;gl=us&amp;q=Asia-Pacific+Economic+Cooperation+(APEC)+Secretariat&amp;sa=X&amp;ved=0ahUKEwj_kYLR9KGBAxUAEVkFHdn8AJY4FBCYkAII7gs</t>
  </si>
  <si>
    <t>https://encrypted-tbn0.gstatic.com/images?q=tbn:ANd9GcSTODhmG15nlTsfCcu2iwbuTz4pq9cvcw3rOtqp6S4&amp;s</t>
  </si>
  <si>
    <t>Ratna Global Technologies</t>
  </si>
  <si>
    <t>https://www.google.com/search?sca_esv=333e464edf1c3634&amp;gl=us&amp;hl=en&amp;q=Ratna+Global+Technologies&amp;sa=X&amp;ved=0ahUKEwiwgsOL47iCAxVmTDABHTidATE4RhCYkAII5Qs</t>
  </si>
  <si>
    <t>AXA IM LTD</t>
  </si>
  <si>
    <t>http://www.axa-im.co.uk/</t>
  </si>
  <si>
    <t>https://www.google.com/search?hl=en&amp;gl=us&amp;q=AXA+IM+LTD&amp;sa=X&amp;ved=0ahUKEwj3ud7846r8AhXgEFkFHV5yDjk4MhCYkAII5As</t>
  </si>
  <si>
    <t>https://encrypted-tbn0.gstatic.com/images?q=tbn:ANd9GcTksFNu-C5sbRLyqwgMCsUR0_EjGU_CCxL2QAFX7IQ&amp;s</t>
  </si>
  <si>
    <t>CONSTRUCT PTE. LTD.</t>
  </si>
  <si>
    <t>https://www.google.com/search?hl=en&amp;gl=us&amp;q=CONSTRUCT+PTE.+LTD.&amp;sa=X&amp;ved=0ahUKEwj0q8zmqdv_AhXVKlkFHXwoAQU4KBCYkAII7Qs</t>
  </si>
  <si>
    <t>Gas Legion</t>
  </si>
  <si>
    <t>https://www.google.com/search?sca_esv=591772337&amp;hl=en&amp;gl=us&amp;q=Gas+Legion&amp;sa=X&amp;ved=0ahUKEwiF0PTQp5iDAxWhmGoFHTJHDdc4ChCYkAIIpAw</t>
  </si>
  <si>
    <t>Daniel James Resourcing Ltd</t>
  </si>
  <si>
    <t>https://www.google.com/search?sca_esv=564592924&amp;gl=us&amp;hl=en&amp;q=Daniel+James+Resourcing+Ltd&amp;sa=X&amp;ved=0ahUKEwj-yaSHtaSBAxWsFFkFHf1SDZ04MhCYkAIIqAo</t>
  </si>
  <si>
    <t>https://encrypted-tbn0.gstatic.com/images?q=tbn:ANd9GcSrNAnr10h8AAzbhnpB3kYOJe-NuzsLpjncYsr7Nek&amp;s</t>
  </si>
  <si>
    <t>L'olivier Assurance | Admiral Group Plc</t>
  </si>
  <si>
    <t>https://www.google.com/search?gl=us&amp;hl=en&amp;q=L%27olivier+Assurance+%7C+Admiral+Group+Plc&amp;sa=X&amp;ved=0ahUKEwiuuoWbhoj-AhVfF1kFHaVNAPc4FBCYkAIIuAs</t>
  </si>
  <si>
    <t>https://encrypted-tbn0.gstatic.com/images?q=tbn:ANd9GcSLQBp34iWKlt6taFMY5mtvR5oZOqUoz_jEw6I4LmM&amp;s</t>
  </si>
  <si>
    <t>Ð Ð“ÐŸ ÐÐ³ÐµÐ½Ñ‚ÑÑ‚Ð²Ð¾ Ð ÐµÑÐ¿ÑƒÐ±Ð»Ð¸ÐºÐ¸ ÐšÐ°Ð·Ð°Ñ…ÑÑ‚Ð°Ð½ Ð¿Ð¾ Ñ€ÐµÐ³ÑƒÐ»Ð¸Ñ€Ð¾Ð²Ð°Ð½Ð¸ÑŽ Ð¸ Ñ€Ð°Ð·Ð²Ð¸Ñ‚Ð¸ÑŽ Ñ„Ð¸Ð½Ð°Ð½ÑÐ¾Ð²Ð¾Ð³Ð¾ Ñ€Ñ‹Ð½ÐºÐ°</t>
  </si>
  <si>
    <t>https://www.google.com/search?hl=en&amp;gl=us&amp;q=%D0%A0%D0%93%D0%9F+%D0%90%D0%B3%D0%B5%D0%BD%D1%82%D1%81%D1%82%D0%B2%D0%BE+%D0%A0%D0%B5%D1%81%D0%BF%D1%83%D0%B1%D0%BB%D0%B8%D0%BA%D0%B8+%D0%9A%D0%B0%D0%B7%D0%B0%D1%85%D1%81%D1%82%D0%B0%D0%BD+%D0%BF%D0%BE+%D1%80%D0%B5%D0%B3%D1%83%D0%BB%D0%B8%D1%80%D0%BE%D0%B2%D0%B0%D0%BD%D0%B8%D1%8E+%D0%B8+%D1%80%D0%B0%D0%B7%D0%B2%D0%B8%D1%82%D0%B8%D1%8E+%D1%84%D0%B8%D0%BD%D0%B0%D0%BD%D1%81%D0%BE%D0%B2%D0%BE%D0%B3%D0%BE+%D1%80%D1%8B%D0%BD%D0%BA%D0%B0&amp;sa=X&amp;ved=0ahUKEwiqsfKPp4X9AhXfk4kEHTtyBSwQmJACCMQI</t>
  </si>
  <si>
    <t>Coca-Cola Hellenic Bottling Company</t>
  </si>
  <si>
    <t>https://www.google.com/search?gl=us&amp;hl=en&amp;q=Coca-Cola+Hellenic+Bottling+Company&amp;sa=X&amp;ved=0ahUKEwjIjqfWq9v_AhUeF2IAHdpNBoA4FBCYkAIIxAs</t>
  </si>
  <si>
    <t>Guardian Glass - 3.3</t>
  </si>
  <si>
    <t>https://www.google.com/search?hl=en&amp;gl=us&amp;q=Guardian+Glass+-+3.3&amp;sa=X&amp;ved=0ahUKEwi2kuSWv5n9AhVqEFkFHZyECBs4PBCYkAIItg0</t>
  </si>
  <si>
    <t>æ·±åœ³èµ›æ„æ³•å¾®ç”µå­æœ‰é™å…¬å¸</t>
  </si>
  <si>
    <t>https://www.google.com/search?sca_esv=584794750&amp;hl=en&amp;gl=us&amp;q=%E6%B7%B1%E5%9C%B3%E8%B5%9B%E6%84%8F%E6%B3%95%E5%BE%AE%E7%94%B5%E5%AD%90%E6%9C%89%E9%99%90%E5%85%AC%E5%8F%B8&amp;sa=X&amp;ved=0ahUKEwiPrPrjxtmCAxXWEFkFHYo8DUcQmJACCMQL</t>
  </si>
  <si>
    <t>CodeMind Staffing Solutions</t>
  </si>
  <si>
    <t>https://www.google.com/search?hl=en&amp;gl=us&amp;q=CodeMind+Staffing+Solutions&amp;sa=X&amp;ved=0ahUKEwi-2vz2x9X8AhUHJ0QIHbfgDzo4PBCYkAII9As</t>
  </si>
  <si>
    <t>ARS Analytics</t>
  </si>
  <si>
    <t>https://www.google.com/search?q=ARS+Analytics&amp;sa=X&amp;ved=0ahUKEwjln_eS2c7_AhVeF1kFHTD5AyoQmJACCNUF</t>
  </si>
  <si>
    <t>https://encrypted-tbn0.gstatic.com/images?q=tbn:ANd9GcROL79q3DzD1UYBZiRYdTPYiB1fzt3wyBKlls1sLAg&amp;s</t>
  </si>
  <si>
    <t>STRIPE, INC.</t>
  </si>
  <si>
    <t>https://www.google.com/search?hl=en&amp;gl=us&amp;q=STRIPE,+INC.&amp;sa=X&amp;ved=0ahUKEwi8pauSjJf-AhXORjABHcIvC_w4ChCYkAIIzQo</t>
  </si>
  <si>
    <t>Enersis Suisse Ag</t>
  </si>
  <si>
    <t>http://enersis.ch/</t>
  </si>
  <si>
    <t>https://www.google.com/search?sca_esv=585526170&amp;gl=us&amp;hl=en&amp;q=Enersis+Suisse+Ag&amp;sa=X&amp;ved=0ahUKEwjClc7cyOOCAxV1AHkGHXHZBMA4ChCYkAIIlws</t>
  </si>
  <si>
    <t>https://encrypted-tbn0.gstatic.com/images?q=tbn:ANd9GcTTWgJqyFv7B8_3mFtZtzUlrMHpJ6FMcuMVFzKsNUo&amp;s</t>
  </si>
  <si>
    <t>Machine Learning Archive</t>
  </si>
  <si>
    <t>https://www.google.com/search?sca_esv=593213093&amp;gl=us&amp;hl=en&amp;q=Machine+Learning+Archive&amp;sa=X&amp;ved=0ahUKEwjS6-bU9KSDAxUek2oFHWxuDBEQmJACCKsH</t>
  </si>
  <si>
    <t>Deseret Digital Media</t>
  </si>
  <si>
    <t>http://www.deseretdigital.com/</t>
  </si>
  <si>
    <t>https://www.google.com/search?ucbcb=1&amp;gl=us&amp;hl=en&amp;q=Deseret+Digital+Media&amp;sa=X&amp;ved=0ahUKEwjntZXqg7X9AhU2MUQIHTSpDoQ4UBCYkAIIkQo</t>
  </si>
  <si>
    <t>Deloitte Chile</t>
  </si>
  <si>
    <t>https://www.google.com/search?sca_esv=594692341&amp;gl=us&amp;hl=en&amp;q=Deloitte+Chile&amp;sa=X&amp;ved=0ahUKEwid3NftgLmDAxWPkokEHVsaBDkQmJACCIAM</t>
  </si>
  <si>
    <t>Department of Drug Design and Pharmacology</t>
  </si>
  <si>
    <t>https://www.google.com/search?hl=en&amp;gl=us&amp;q=Department+of+Drug+Design+and+Pharmacology&amp;sa=X&amp;ved=0ahUKEwipkNumhqv9AhUKF1kFHfPdCSkQmJACCJcN</t>
  </si>
  <si>
    <t>Stedin B.V.</t>
  </si>
  <si>
    <t>https://www.google.com/search?sca_esv=587928711&amp;hl=en&amp;gl=us&amp;q=Stedin+B.V.&amp;sa=X&amp;ved=0ahUKEwii8ofk1PeCAxVEElkFHTAlAkU4FBCYkAIIjA0</t>
  </si>
  <si>
    <t>Luminova Pharma Group</t>
  </si>
  <si>
    <t>https://www.google.com/search?sca_esv=575393305&amp;hl=en&amp;gl=us&amp;q=Luminova+Pharma+Group&amp;sa=X&amp;ved=0ahUKEwiD0fKwx4aCAxVMrYkEHTNCAfgQmJACCI4H</t>
  </si>
  <si>
    <t>https://encrypted-tbn0.gstatic.com/images?q=tbn:ANd9GcTm8ioAUCBh59XPk4s-B5nNGsCojidG7TeaAX4txtY&amp;s</t>
  </si>
  <si>
    <t>RDALabs LLC</t>
  </si>
  <si>
    <t>https://www.google.com/search?sca_esv=562285161&amp;gl=us&amp;hl=en&amp;q=RDALabs+LLC&amp;sa=X&amp;ved=0ahUKEwiGmond4Y2BAxWCD1kFHS-zAMo4MhCYkAIIiA0</t>
  </si>
  <si>
    <t>ON Semiconductors</t>
  </si>
  <si>
    <t>https://www.google.com/search?sca_esv=562670942&amp;hl=en&amp;gl=us&amp;q=ON+Semiconductors&amp;sa=X&amp;ved=0ahUKEwjFtcjD7JKBAxVFnGoFHXxvDJU4ZBCYkAIIjA4</t>
  </si>
  <si>
    <t>WILLIAMMYERSGROUP LLC</t>
  </si>
  <si>
    <t>https://www.google.com/search?gl=us&amp;hl=en&amp;q=WILLIAMMYERSGROUP+LLC&amp;sa=X&amp;ved=0ahUKEwjO2ZeIgYuAAxWSFlkFHaIgCEE4ChCYkAIIyAk</t>
  </si>
  <si>
    <t>CareMetx, LLC</t>
  </si>
  <si>
    <t>https://www.google.com/search?q=CareMetx,+LLC&amp;sa=X&amp;ved=0ahUKEwj00cynhIuAAxUikYkEHaxjBBMQmJACCOEM</t>
  </si>
  <si>
    <t>https://encrypted-tbn0.gstatic.com/images?q=tbn:ANd9GcR7Yd9IR1q7UIc_LIw8jXZ4n1MgXz9NpRJGjIv3lyY&amp;s</t>
  </si>
  <si>
    <t>Elogia (by VIKO)</t>
  </si>
  <si>
    <t>https://www.google.com/search?sca_esv=588279375&amp;hl=en&amp;gl=us&amp;q=Elogia+(by+VIKO)&amp;sa=X&amp;ved=0ahUKEwjvmYuzlvqCAxWdPkQIHYOlAUU4FBCYkAIIzgs</t>
  </si>
  <si>
    <t>https://encrypted-tbn0.gstatic.com/images?q=tbn:ANd9GcTQZlg7p0-CyJPHTXjFMcuRWEhmXuAWJJdoYnlQjcI&amp;s</t>
  </si>
  <si>
    <t>University of Capetown</t>
  </si>
  <si>
    <t>https://www.uct.ac.za/</t>
  </si>
  <si>
    <t>https://www.google.com/search?gl=us&amp;hl=en&amp;q=University+of+Capetown&amp;sa=X&amp;ved=0ahUKEwijvbSv7uT9AhXDFVkFHVNACTM4ChCYkAIIygs</t>
  </si>
  <si>
    <t>The Suddath Companies</t>
  </si>
  <si>
    <t>http://suddath.com/</t>
  </si>
  <si>
    <t>https://www.google.com/search?sca_esv=570269325&amp;hl=en&amp;gl=us&amp;q=The+Suddath+Companies&amp;sa=X&amp;ved=0ahUKEwjQl4z3ntmBAxVALFkFHS6aCaIQmJACCO8M</t>
  </si>
  <si>
    <t>https://encrypted-tbn0.gstatic.com/images?q=tbn:ANd9GcRyW534JJfZywqx-ffa7cSghFAJUSGPEhKTwPaPucM&amp;s</t>
  </si>
  <si>
    <t>America Rising Corporation</t>
  </si>
  <si>
    <t>http://www.americarisingcorp.com/</t>
  </si>
  <si>
    <t>https://www.google.com/search?sca_esv=578056430&amp;hl=en&amp;gl=us&amp;q=America+Rising+Corporation&amp;sa=X&amp;ved=0ahUKEwjBquPR1J-CAxXUrYkEHTe1Cf8QmJACCJgK</t>
  </si>
  <si>
    <t>https://encrypted-tbn0.gstatic.com/images?q=tbn:ANd9GcTT3VVhS7bNmXEM6eBnfj0L0HBCLWMAewffVfWuGM0&amp;s</t>
  </si>
  <si>
    <t>Sensatech LLC</t>
  </si>
  <si>
    <t>https://www.google.com/search?sca_esv=590053957&amp;hl=en&amp;gl=us&amp;q=Sensatech+LLC&amp;sa=X&amp;ved=0ahUKEwi1hKy9nImDAxUzv4kEHeOHDmU4FBCYkAIIpRA</t>
  </si>
  <si>
    <t>Information Management Group</t>
  </si>
  <si>
    <t>https://www.google.com/search?sca_esv=560282478&amp;hl=en&amp;gl=us&amp;q=Information+Management+Group&amp;sa=X&amp;ved=0ahUKEwjbjdWy3fmAAxUpFVkFHYvrC0M4RhCYkAIIrQs</t>
  </si>
  <si>
    <t>https://encrypted-tbn0.gstatic.com/images?q=tbn:ANd9GcRwbuyJD9b8DVafcDJoWBXBIaFx3gnd0zpy3kDtbYM&amp;s</t>
  </si>
  <si>
    <t>Ascend.io</t>
  </si>
  <si>
    <t>https://www.google.com/search?q=Ascend.io&amp;sa=X&amp;ved=0ahUKEwistujerLz8AhXPnGoFHQO5AXU4RhCYkAII3ws</t>
  </si>
  <si>
    <t>https://encrypted-tbn0.gstatic.com/images?q=tbn:ANd9GcTrtkHoZvTQSS3hQKL4lBTBonzZzvZAicpScOFFmeg&amp;s</t>
  </si>
  <si>
    <t>Peoriaud</t>
  </si>
  <si>
    <t>https://www.google.com/search?sca_esv=565257361&amp;gl=us&amp;hl=en&amp;q=Peoriaud&amp;sa=X&amp;ved=0ahUKEwien5zetqmBAxWrFFkFHX_NByQ4ChCYkAII0A4</t>
  </si>
  <si>
    <t>Bank of Canada</t>
  </si>
  <si>
    <t>https://www.google.com/search?sca_esv=572781667&amp;hl=en&amp;gl=us&amp;q=Bank+of+Canada&amp;sa=X&amp;ved=0ahUKEwiW_O_C7u-BAxWAmYkEHcW-Dp4QmJACCP0M</t>
  </si>
  <si>
    <t>https://encrypted-tbn0.gstatic.com/images?q=tbn:ANd9GcSEZf6zmDKur0d3cMYuW3XONTAxXJswftcH4rKwJIQ&amp;s</t>
  </si>
  <si>
    <t>Callista Digital Serbia</t>
  </si>
  <si>
    <t>https://www.google.com/search?sca_esv=575393305&amp;gl=us&amp;hl=en&amp;q=Callista+Digital+Serbia&amp;sa=X&amp;ved=0ahUKEwjVyvj8woaCAxXGElkFHT3MAd8QmJACCKcH</t>
  </si>
  <si>
    <t>https://encrypted-tbn0.gstatic.com/images?q=tbn:ANd9GcQmTRgxuDgDdHUBcRlQuCPX0XcQ-gtSZTcl0ee17ds&amp;s</t>
  </si>
  <si>
    <t>State of Maine</t>
  </si>
  <si>
    <t>https://www.google.com/search?sca_esv=570589756&amp;gl=us&amp;hl=en&amp;q=State+of+Maine&amp;sa=X&amp;ved=0ahUKEwi769T57NuBAxW4uYkEHQbDBsY4KBCYkAII6ws</t>
  </si>
  <si>
    <t>Nan Fung Development Limited</t>
  </si>
  <si>
    <t>http://www.nanfung.com/en</t>
  </si>
  <si>
    <t>https://www.google.com/search?hl=en&amp;gl=us&amp;q=Nan+Fung+Development+Limited&amp;sa=X&amp;ved=0ahUKEwiL9fLjmuz8AhVdnGoFHRb7AwY4ChCYkAII3w0</t>
  </si>
  <si>
    <t>thumbtack</t>
  </si>
  <si>
    <t>https://www.google.com/search?gl=us&amp;hl=en&amp;q=thumbtack&amp;sa=X&amp;ved=0ahUKEwjkx7a2hZCAAxXfjLAFHaVgAC44HhCYkAIIsQw</t>
  </si>
  <si>
    <t>https://encrypted-tbn0.gstatic.com/images?q=tbn:ANd9GcS0Jy32NPNtvbALZrxt2fVEkcQgGOw5_NsBQffOx28&amp;s</t>
  </si>
  <si>
    <t>Thor Companies Ltd</t>
  </si>
  <si>
    <t>https://www.google.com/search?q=Thor+Companies+Ltd&amp;sa=X&amp;ved=0ahUKEwi1h7O99b78AhVuEVkFHUvWBS44ChCYkAIIzQs</t>
  </si>
  <si>
    <t>https://encrypted-tbn0.gstatic.com/images?q=tbn:ANd9GcTwv6PIIk2hEVR9vSkzvaCiwnmton1GPvcI12x9o1M&amp;s</t>
  </si>
  <si>
    <t>networker, solutions GmbH</t>
  </si>
  <si>
    <t>https://www.google.com/search?sca_esv=590053957&amp;hl=en&amp;gl=us&amp;q=networker,+solutions+GmbH&amp;sa=X&amp;ved=0ahUKEwiroLDHp4mDAxWREWIAHZUcACE4ChCYkAIIgw4</t>
  </si>
  <si>
    <t>https://encrypted-tbn0.gstatic.com/images?q=tbn:ANd9GcRYZgJSP2ZTvU71MK8PpmtCghF39X2zI1LBep7N6kc&amp;s</t>
  </si>
  <si>
    <t>Holiday Stationstores</t>
  </si>
  <si>
    <t>http://www.holidaystationstores.com/</t>
  </si>
  <si>
    <t>https://www.google.com/search?hl=en&amp;gl=us&amp;q=Holiday+Stationstores&amp;sa=X&amp;ved=0ahUKEwi47vqt9vv_AhW9FVkFHZE9Agw4RhCYkAIIgw0</t>
  </si>
  <si>
    <t>https://encrypted-tbn0.gstatic.com/images?q=tbn:ANd9GcStuBKg9U9t2JWr2SZVeGa_yCM9JK0xsXTZaVCzy34&amp;s</t>
  </si>
  <si>
    <t>Versor Investments</t>
  </si>
  <si>
    <t>http://www.versorinvest.com/</t>
  </si>
  <si>
    <t>https://www.google.com/search?sca_esv=697493931703dc96&amp;gl=us&amp;hl=en&amp;q=Versor+Investments&amp;sa=X&amp;ved=0ahUKEwjptbix37OCAxUpSzABHVjTCUo4MhCYkAIIpww</t>
  </si>
  <si>
    <t>SimpleTire</t>
  </si>
  <si>
    <t>http://www.simpletire.com/</t>
  </si>
  <si>
    <t>https://www.google.com/search?ucbcb=1&amp;hl=en&amp;gl=us&amp;q=SimpleTire&amp;sa=X&amp;ved=0ahUKEwj0tqHxjez8AhVicfEDHY87ANg4MhCYkAIIxA4</t>
  </si>
  <si>
    <t>https://encrypted-tbn0.gstatic.com/images?q=tbn:ANd9GcRKgV17nWYAARECL16MAg_lT-DwstqyBVNzt3yG&amp;s=0</t>
  </si>
  <si>
    <t>Stadt Karlsruhe</t>
  </si>
  <si>
    <t>https://www.google.com/search?hl=en&amp;gl=us&amp;q=Stadt+Karlsruhe&amp;sa=X&amp;ved=0ahUKEwifjeKPlJ-AAxUhFlkFHaKPBgc4ChCYkAIIqgw</t>
  </si>
  <si>
    <t>https://encrypted-tbn0.gstatic.com/images?q=tbn:ANd9GcSfJYb1BLyzy8_s3dUbxO7Fv3aLDCOg9YZCkcwc6ys&amp;s</t>
  </si>
  <si>
    <t>Easysoft Ltd</t>
  </si>
  <si>
    <t>http://www.easysoft.com/</t>
  </si>
  <si>
    <t>https://www.google.com/search?sca_esv=586190494&amp;gl=us&amp;hl=en&amp;q=Easysoft+Ltd&amp;sa=X&amp;ved=0ahUKEwjk6K_rx-iCAxVxC3kGHQJhD6w4FBCYkAIIvwk</t>
  </si>
  <si>
    <t>MOBIVIA DATA BASE</t>
  </si>
  <si>
    <t>https://www.google.com/search?sca_esv=588967138&amp;hl=en&amp;gl=us&amp;q=MOBIVIA+DATA+BASE&amp;sa=X&amp;ved=0ahUKEwjWr83onP-CAxUlElkFHYiZDlYQmJACCPQN</t>
  </si>
  <si>
    <t>Helmihunter</t>
  </si>
  <si>
    <t>https://www.google.com/search?sca_esv=564926619&amp;gl=us&amp;hl=en&amp;q=Helmihunter&amp;sa=X&amp;ved=0ahUKEwiz2oyD_aaBAxW5GlkFHdvcBmEQmJACCNMK</t>
  </si>
  <si>
    <t>https://encrypted-tbn0.gstatic.com/images?q=tbn:ANd9GcR_ctjG_2BVxdETmqiMRBon0Q-WD_mU0jXUC5uKERM&amp;s</t>
  </si>
  <si>
    <t>Freetrade</t>
  </si>
  <si>
    <t>http://freetrade.io/</t>
  </si>
  <si>
    <t>https://www.google.com/search?gl=us&amp;hl=en&amp;q=Freetrade&amp;sa=X&amp;ved=0ahUKEwi3_-bq1pyAAxUJhIQIHW9vBTcQmJACCMEJ</t>
  </si>
  <si>
    <t>https://encrypted-tbn0.gstatic.com/images?q=tbn:ANd9GcTjk-ic3Z3_0Egf9SoV7jkQsJRGOlB0zLWput9UpZY&amp;s</t>
  </si>
  <si>
    <t>Invsto</t>
  </si>
  <si>
    <t>https://www.google.com/search?sca_esv=589698990&amp;hl=en&amp;gl=us&amp;q=Invsto&amp;sa=X&amp;ved=0ahUKEwi0x6Tl3IaDAxVAiO4BHQ7UCIMQmJACCJQL</t>
  </si>
  <si>
    <t>https://encrypted-tbn0.gstatic.com/images?q=tbn:ANd9GcRioNcCM54DwmDM0Uf4qAh9RU6tbmM-Lnz2NNSOpq4&amp;s</t>
  </si>
  <si>
    <t>Forschungszentrum JÃ¼lich</t>
  </si>
  <si>
    <t>https://www.google.com/search?sca_esv=584789655&amp;gl=us&amp;hl=en&amp;q=Forschungszentrum+J%C3%BClich&amp;sa=X&amp;ved=0ahUKEwi35fzcvdmCAxXFEFkFHTWUCU84PBCYkAIIlQs</t>
  </si>
  <si>
    <t>Arcade Global</t>
  </si>
  <si>
    <t>https://www.google.com/search?gl=us&amp;hl=en&amp;q=Arcade+Global&amp;sa=X&amp;ved=0ahUKEwimrZvjjef8AhUjRjABHeuvBBUQmJACCNAF</t>
  </si>
  <si>
    <t>https://encrypted-tbn0.gstatic.com/images?q=tbn:ANd9GcSMZXjgBacLIcKrlSc8L03r7_DEK72X38ZNBmcEqrY&amp;s</t>
  </si>
  <si>
    <t>RHIPE SINGAPORE PTE. LTD.</t>
  </si>
  <si>
    <t>https://www.google.com/search?q=RHIPE+SINGAPORE+PTE.+LTD.&amp;sa=X&amp;ved=0ahUKEwj3yPzFieD-AhXhMlkFHbv0AeU4ChCYkAII_As</t>
  </si>
  <si>
    <t>Link4 Towarzystwo UbezpieczeÅ„ S.a.</t>
  </si>
  <si>
    <t>https://www.google.com/search?sca_esv=565570927&amp;hl=en&amp;gl=us&amp;q=Link4+Towarzystwo+Ubezpiecze%C5%84+S.a.&amp;sa=X&amp;ved=0ahUKEwjG1-CD-6uBAxVHq4QIHTOcD9M4ChCYkAII4go</t>
  </si>
  <si>
    <t>VSI - Ventiv Solutions International Brasil Consultoria em InformÃ¡tica LTDA.</t>
  </si>
  <si>
    <t>https://www.google.com/search?gl=us&amp;hl=en&amp;q=VSI+-+Ventiv+Solutions+International+Brasil+Consultoria+em+Inform%C3%A1tica+LTDA.&amp;sa=X&amp;ved=0ahUKEwj0gJSPo_7-AhVunWoFHd4oAlQ4HhCYkAII5gs</t>
  </si>
  <si>
    <t>TheModernDimension</t>
  </si>
  <si>
    <t>https://www.google.com/search?hl=en&amp;gl=us&amp;q=TheModernDimension&amp;sa=X&amp;ved=0ahUKEwj9o-3a3Kj-AhWEEVkFHftFAmY4ChCYkAII8Ao</t>
  </si>
  <si>
    <t>Innserve Ltd</t>
  </si>
  <si>
    <t>https://www.google.com/search?sca_esv=590053957&amp;hl=en&amp;gl=us&amp;q=Innserve+Ltd&amp;sa=X&amp;ved=0ahUKEwjYxcHhpomDAxWTEGIAHe8gDLEQmJACCMwM</t>
  </si>
  <si>
    <t>https://encrypted-tbn0.gstatic.com/images?q=tbn:ANd9GcTX_TCXO-BgNR6eC17bHI_U7U4_iZxD0Z4XLAOgTDo&amp;s</t>
  </si>
  <si>
    <t>Coherent Solutions Bulgaria</t>
  </si>
  <si>
    <t>https://www.google.com/search?q=Coherent+Solutions+Bulgaria&amp;sa=X&amp;ved=0ahUKEwiHkPuFyN3-AhXhmYQIHXeSAQIQmJACCKQL</t>
  </si>
  <si>
    <t>https://encrypted-tbn0.gstatic.com/images?q=tbn:ANd9GcQU-oaBFpRXwpz598OndOHQ-zZv032-6TuEAMP_928&amp;s</t>
  </si>
  <si>
    <t>JobWerk</t>
  </si>
  <si>
    <t>https://www.google.com/search?sca_esv=569660528&amp;gl=us&amp;hl=en&amp;q=JobWerk&amp;sa=X&amp;ved=0ahUKEwjU26Ov2NGBAxWEmGoFHYq9CLo4ChCYkAII4go</t>
  </si>
  <si>
    <t>AIVeda</t>
  </si>
  <si>
    <t>https://www.google.com/search?sca_esv=556449418&amp;gl=us&amp;hl=en&amp;q=AIVeda&amp;sa=X&amp;ved=0ahUKEwiMtMOT_diAAxU0STABHY5BAx0QmJACCL0J</t>
  </si>
  <si>
    <t>International Data Science and Technology Services, LLC</t>
  </si>
  <si>
    <t>https://www.google.com/search?hl=en&amp;gl=us&amp;q=International+Data+Science+and+Technology+Services,+LLC&amp;sa=X&amp;ved=0ahUKEwjC2MX9jOD-AhWUq4kEHVIQARk4ZBCYkAIIuAk</t>
  </si>
  <si>
    <t>F-Prime Capital</t>
  </si>
  <si>
    <t>http://fprimecapital.com/</t>
  </si>
  <si>
    <t>https://www.google.com/search?ucbcb=1&amp;gl=us&amp;hl=en&amp;q=F-Prime+Capital&amp;sa=X&amp;ved=0ahUKEwjq_uST99D-AhUUlIkEHVwCB9Y4ChCYkAII9A0</t>
  </si>
  <si>
    <t>The MAMA AI</t>
  </si>
  <si>
    <t>https://www.google.com/search?q=The+MAMA+AI&amp;sa=X&amp;ved=0ahUKEwj43riUrav-AhUdFlkFHeFwB6M4KBCYkAIIhws</t>
  </si>
  <si>
    <t>Manchester Staff Ltd</t>
  </si>
  <si>
    <t>http://manchesterstaff.com/</t>
  </si>
  <si>
    <t>https://www.google.com/search?hl=en&amp;gl=us&amp;q=Manchester+Staff+Ltd&amp;sa=X&amp;ved=0ahUKEwjf0c_mvcyAAxUgFVkFHe1oASgQmJACCLAM</t>
  </si>
  <si>
    <t>Sidekicker</t>
  </si>
  <si>
    <t>https://www.google.com/search?q=Sidekicker&amp;sa=X&amp;ved=0ahUKEwj13IuZ_dX-AhXsSTABHYDeBco4KBCYkAIIuQk</t>
  </si>
  <si>
    <t>Hess Corporation</t>
  </si>
  <si>
    <t>http://www.hess.com/</t>
  </si>
  <si>
    <t>https://www.google.com/search?gl=us&amp;hl=en&amp;q=Hess+Corporation&amp;sa=X&amp;ved=0ahUKEwi6mPOs24j9AhWuFlkFHZOCAkk4KBCYkAIIqw4</t>
  </si>
  <si>
    <t>https://encrypted-tbn0.gstatic.com/images?q=tbn:ANd9GcTBghpp6HftOK5bQzXw95_fF0yks8FFKxSxCcGx&amp;s=0</t>
  </si>
  <si>
    <t>Crestwave Solutions</t>
  </si>
  <si>
    <t>http://crestwavesolutions.com/</t>
  </si>
  <si>
    <t>https://www.google.com/search?sca_esv=585361611&amp;gl=us&amp;hl=en&amp;q=Crestwave+Solutions&amp;sa=X&amp;ved=0ahUKEwj77q3kgOGCAxWALFkFHbYlBDU4ChCYkAII9Qs</t>
  </si>
  <si>
    <t>https://encrypted-tbn0.gstatic.com/images?q=tbn:ANd9GcTDpXDYQF9g47UYO3UdFZLNorVee-d6uUwubTrTd0Y&amp;s</t>
  </si>
  <si>
    <t>Universal Health Services, Inc.</t>
  </si>
  <si>
    <t>https://www.google.com/search?hl=en&amp;gl=us&amp;q=Universal+Health+Services,+Inc.&amp;sa=X&amp;ved=0ahUKEwjMrLrUxbr_AhXvFlkFHW7oAUAQmJACCKYM</t>
  </si>
  <si>
    <t>OneRio INC</t>
  </si>
  <si>
    <t>https://www.google.com/search?ucbcb=1&amp;hl=en&amp;gl=us&amp;q=OneRio+INC&amp;sa=X&amp;ved=0ahUKEwjW5MHescb8AhV4mFYBHf7rD_c4bhCYkAIIwAo</t>
  </si>
  <si>
    <t>https://encrypted-tbn0.gstatic.com/images?q=tbn:ANd9GcSYmsnmWcgIpmZQzZh2w2OGimzxC-HkXEMyDsuP8Ro&amp;s</t>
  </si>
  <si>
    <t>trans-o-flex</t>
  </si>
  <si>
    <t>https://www.google.com/search?sca_esv=584789655&amp;gl=us&amp;hl=en&amp;q=trans-o-flex&amp;sa=X&amp;ved=0ahUKEwiPzJfSvdmCAxWXjokEHWVmAVIQmJACCJwN</t>
  </si>
  <si>
    <t>https://encrypted-tbn0.gstatic.com/images?q=tbn:ANd9GcRjTEe9VG3sKSDYD1DxbP13kgLsPqtEzp33OjSrWtY&amp;s</t>
  </si>
  <si>
    <t>Info Services LLC</t>
  </si>
  <si>
    <t>https://www.google.com/search?q=Info+Services+LLC&amp;sa=X&amp;ved=0ahUKEwiRjueJjJf-AhU0VTUKHWj_Dt04FBCYkAIIiwo</t>
  </si>
  <si>
    <t>https://encrypted-tbn0.gstatic.com/images?q=tbn:ANd9GcQGJGmJQSM325hvhVUIzDpaxUSkwCEoo3vYM6st11E&amp;s</t>
  </si>
  <si>
    <t>Vasco Electronics</t>
  </si>
  <si>
    <t>https://www.google.com/search?q=Vasco+Electronics&amp;sa=X&amp;ved=0ahUKEwjl4vj35K3-AhXTVDUKHbT7DeM4ChCYkAIIxgw</t>
  </si>
  <si>
    <t>Brisk Win IT PVT Ltd.</t>
  </si>
  <si>
    <t>https://www.google.com/search?hl=en&amp;gl=us&amp;q=Brisk+Win+IT+PVT+Ltd.&amp;sa=X&amp;ved=0ahUKEwi88rjY-dD-AhWKkmoFHe-RCWI4PBCYkAIItgk</t>
  </si>
  <si>
    <t>Kumu</t>
  </si>
  <si>
    <t>https://www.google.com/search?gl=us&amp;hl=en&amp;q=Kumu&amp;sa=X&amp;ved=0ahUKEwjZ3I7Ewtj-AhV6FTQIHft-C78QmJACCKkM</t>
  </si>
  <si>
    <t>https://encrypted-tbn0.gstatic.com/images?q=tbn:ANd9GcR0YkiOH9-Z5cGD-KTOU-affCDi01BA89EuMpyvEVs&amp;s</t>
  </si>
  <si>
    <t>myposter GmbH</t>
  </si>
  <si>
    <t>https://www.google.com/search?gl=us&amp;hl=en&amp;q=myposter+GmbH&amp;sa=X&amp;ved=0ahUKEwiJ0rC19sv-AhVARjABHUcBA5g4ChCYkAII5gs</t>
  </si>
  <si>
    <t>BORG-OSC</t>
  </si>
  <si>
    <t>https://www.google.com/search?sca_esv=556221820&amp;gl=us&amp;hl=en&amp;q=BORG-OSC&amp;sa=X&amp;ved=0ahUKEwjH6rbEvdaAAxWimYQIHdUlDNgQmJACCOIM</t>
  </si>
  <si>
    <t>Thylander</t>
  </si>
  <si>
    <t>http://www.thylander.dk/</t>
  </si>
  <si>
    <t>https://www.google.com/search?sca_esv=571229774&amp;gl=us&amp;hl=en&amp;q=Thylander&amp;sa=X&amp;ved=0ahUKEwjR8qLe5eCBAxWqDEQIHbKIB38QmJACCJsI</t>
  </si>
  <si>
    <t>https://encrypted-tbn0.gstatic.com/images?q=tbn:ANd9GcSVAIeoq-qPKofaMHjKCVpM82pQ2RpLbtKlVuMOBtA&amp;s</t>
  </si>
  <si>
    <t>Andreas Paulsen GmbH</t>
  </si>
  <si>
    <t>http://www.andreaspaulsen.de/</t>
  </si>
  <si>
    <t>https://www.google.com/search?sca_esv=590804984&amp;hl=en&amp;gl=us&amp;q=Andreas+Paulsen+GmbH&amp;sa=X&amp;ved=0ahUKEwiC9L6rpI6DAxXpFVkFHWLwCD44ChCYkAIIvAw</t>
  </si>
  <si>
    <t>KEMRI -Wellcome Trust Research Programme</t>
  </si>
  <si>
    <t>http://www.kemri-wellcome.org/</t>
  </si>
  <si>
    <t>https://www.google.com/search?hl=en&amp;gl=us&amp;q=KEMRI+-Wellcome+Trust+Research+Programme&amp;sa=X&amp;ved=0ahUKEwiEi6exiLX9AhWzJEQIHUQhAtAQmJACCPwJ</t>
  </si>
  <si>
    <t>Sira Consulting Inc</t>
  </si>
  <si>
    <t>https://www.google.com/search?sca_esv=570874343&amp;gl=us&amp;hl=en&amp;q=Sira+Consulting+Inc&amp;sa=X&amp;ved=0ahUKEwiw-Nr0nd6BAxV2I0QIHbRaCss4FBCYkAII0Qk</t>
  </si>
  <si>
    <t>Zugerberg Capital AG</t>
  </si>
  <si>
    <t>https://www.google.com/search?sca_esv=590053957&amp;gl=us&amp;hl=en&amp;q=Zugerberg+Capital+AG&amp;sa=X&amp;ved=0ahUKEwjWkvmNqomDAxUxJUQIHQCQB5Q4ChCYkAIIuww</t>
  </si>
  <si>
    <t>Advanced Urology</t>
  </si>
  <si>
    <t>https://www.google.com/search?hl=en&amp;gl=us&amp;q=Advanced+Urology&amp;sa=X&amp;ved=0ahUKEwjL0O6jr4D9AhXbkIkEHYmQDboQmJACCNUK</t>
  </si>
  <si>
    <t>DuprÃ© Logistics, LLC</t>
  </si>
  <si>
    <t>https://www.google.com/search?gl=us&amp;hl=en&amp;q=Dupr%C3%A9+Logistics,+LLC&amp;sa=X&amp;ved=0ahUKEwjjzIe-tfb9AhUFQzABHaZkAPc4RhCYkAIIqAw</t>
  </si>
  <si>
    <t>https://encrypted-tbn0.gstatic.com/images?q=tbn:ANd9GcR6zrIst-0CGmRFu6tUzW8-OwyLp-fE2uDDqeFsFUE&amp;s</t>
  </si>
  <si>
    <t>ICAP Group</t>
  </si>
  <si>
    <t>https://www.google.com/search?gl=us&amp;hl=en&amp;q=ICAP+Group&amp;sa=X&amp;ved=0ahUKEwjy1cTUt_H9AhUSFFkFHd9lB_EQmJACCNEJ</t>
  </si>
  <si>
    <t>SYLENTIS</t>
  </si>
  <si>
    <t>https://www.google.com/search?gl=us&amp;hl=en&amp;q=SYLENTIS&amp;sa=X&amp;ved=0ahUKEwi6qs7A9L78AhW1j4kEHbdMBzM4ChCYkAIIxw0</t>
  </si>
  <si>
    <t>https://encrypted-tbn0.gstatic.com/images?q=tbn:ANd9GcTTS5tyaoEpukqamdnX3hhCog8VUdNeQmsJ2FAHY5E&amp;s</t>
  </si>
  <si>
    <t>Rm Group Ag</t>
  </si>
  <si>
    <t>https://www.google.com/search?sca_esv=577080029&amp;hl=en&amp;gl=us&amp;q=Rm+Group+Ag&amp;sa=X&amp;ved=0ahUKEwiMzp2G0ZWCAxU4EVkFHfISAjwQmJACCLQM</t>
  </si>
  <si>
    <t>Veritis Group, Inc</t>
  </si>
  <si>
    <t>https://www.google.com/search?sca_esv=568414926&amp;hl=en&amp;gl=us&amp;q=Veritis+Group,+Inc&amp;sa=X&amp;ved=0ahUKEwiZ5ND3zceBAxV0hIkEHT9-CkU4HhCYkAIIlQ0</t>
  </si>
  <si>
    <t>Nextar</t>
  </si>
  <si>
    <t>https://www.google.com/search?sca_esv=573962864&amp;gl=us&amp;hl=en&amp;q=Nextar&amp;sa=X&amp;ved=0ahUKEwikq4m6u_yBAxWwGVkFHXHXAY4QmJACCIgL</t>
  </si>
  <si>
    <t>https://encrypted-tbn0.gstatic.com/images?q=tbn:ANd9GcRb4NCjmaWHfahmDLMwHIWwwOyUBHdBQFDtd-SBKlY&amp;s</t>
  </si>
  <si>
    <t>TEBillion Systems .</t>
  </si>
  <si>
    <t>https://www.google.com/search?ucbcb=1&amp;hl=en&amp;gl=us&amp;q=TEBillion+Systems+.&amp;sa=X&amp;ved=0ahUKEwjS64fH5d_9AhXdlYkEHRwDBPU4HhCYkAII7go</t>
  </si>
  <si>
    <t>VXI Makati</t>
  </si>
  <si>
    <t>https://www.google.com/search?sca_esv=567185982&amp;gl=us&amp;hl=en&amp;q=VXI+Makati&amp;sa=X&amp;ved=0ahUKEwjTvdGahruBAxX2FmIAHWPTBlc4FBCYkAIImQo</t>
  </si>
  <si>
    <t>Wetterskip FryslÃ¢n</t>
  </si>
  <si>
    <t>https://www.google.com/search?hl=en&amp;gl=us&amp;q=Wetterskip+Frysl%C3%A2n&amp;sa=X&amp;ved=0ahUKEwigltrtvtD8AhVdZTABHQyECas4FBCYkAIIoA0</t>
  </si>
  <si>
    <t>Valvoline Inc.</t>
  </si>
  <si>
    <t>http://www.valvoline.com/</t>
  </si>
  <si>
    <t>https://www.google.com/search?sca_esv=580393850&amp;hl=en&amp;gl=us&amp;q=Valvoline+Inc.&amp;sa=X&amp;ved=0ahUKEwiH2qqG67OCAxU1EVkFHWRjCWE4ggEQmJACCPoL</t>
  </si>
  <si>
    <t>https://encrypted-tbn0.gstatic.com/images?q=tbn:ANd9GcQFJJrS1rK3Wlh9BNzmL4NiAgg7OfnvwiiJJ-Aa-fo&amp;s</t>
  </si>
  <si>
    <t>Onedna</t>
  </si>
  <si>
    <t>https://www.google.com/search?sca_esv=587928711&amp;gl=us&amp;hl=en&amp;q=Onedna&amp;sa=X&amp;ved=0ahUKEwjt2tDw1PeCAxVMAHkGHalpAgI4KBCYkAIIqgw</t>
  </si>
  <si>
    <t>Virginia Polytechnic Institute and State University (VT)</t>
  </si>
  <si>
    <t>https://www.google.com/search?gl=us&amp;hl=en&amp;q=Virginia+Polytechnic+Institute+and+State+University+(VT)&amp;sa=X&amp;ved=0ahUKEwiuuenx_fP9AhW4k4kEHZkrDN04WhCYkAIIiQs</t>
  </si>
  <si>
    <t>Corporate Placements</t>
  </si>
  <si>
    <t>https://www.google.com/search?sca_esv=566027130&amp;hl=en&amp;gl=us&amp;q=Corporate+Placements&amp;sa=X&amp;ved=0ahUKEwjHnZPl_7CBAxUzk4kEHW0kBXwQmJACCIAL</t>
  </si>
  <si>
    <t>https://encrypted-tbn0.gstatic.com/images?q=tbn:ANd9GcQ8NwnOymIy-uBsPW26o1pVB7Jex39DoqAbC14JZGw&amp;s</t>
  </si>
  <si>
    <t>US - KÃ¸benhavn</t>
  </si>
  <si>
    <t>https://www.google.com/search?sca_esv=565257361&amp;hl=en&amp;gl=us&amp;q=US+-+K%C3%B8benhavn&amp;sa=X&amp;ved=0ahUKEwiVocKpu6mBAxXBMlkFHeNfCQEQmJACCPEJ</t>
  </si>
  <si>
    <t>Ryanair Labs</t>
  </si>
  <si>
    <t>https://www.google.com/search?hl=en&amp;gl=us&amp;q=Ryanair+Labs&amp;sa=X&amp;ved=0ahUKEwjMxPnwrLz8AhWJGlkFHb6FBm84ChCYkAIItAs</t>
  </si>
  <si>
    <t>Avellino Lab USA Inc</t>
  </si>
  <si>
    <t>http://www.avellino.com/</t>
  </si>
  <si>
    <t>https://www.google.com/search?ucbcb=1&amp;hl=en&amp;gl=us&amp;q=Avellino+Lab+USA+Inc&amp;sa=X&amp;ved=0ahUKEwjP4-Tb-9X-AhWulWoFHbj8CFY4ChCYkAII2ww</t>
  </si>
  <si>
    <t>Tharisa Minerals</t>
  </si>
  <si>
    <t>https://www.google.com/search?hl=en&amp;gl=us&amp;q=Tharisa+Minerals&amp;sa=X&amp;ved=0ahUKEwiup5jO5LCAAxVpF1kFHT5IDt4QmJACCPwK</t>
  </si>
  <si>
    <t>ExterNetworks</t>
  </si>
  <si>
    <t>https://www.google.com/search?gl=us&amp;hl=en&amp;q=ExterNetworks&amp;sa=X&amp;ved=0ahUKEwiBw7K7tPb9AhUujokEHQCjAbY4KBCYkAII-Q0</t>
  </si>
  <si>
    <t>SAR TECH LLC</t>
  </si>
  <si>
    <t>https://www.google.com/search?sca_esv=567513126&amp;hl=en&amp;gl=us&amp;q=SAR+TECH+LLC&amp;sa=X&amp;ved=0ahUKEwimurSlxb2BAxVFGFkFHYhMABg4MhCYkAIIigs</t>
  </si>
  <si>
    <t>LesFurets.com</t>
  </si>
  <si>
    <t>https://www.google.com/search?sca_esv=589318964&amp;gl=us&amp;hl=en&amp;q=LesFurets.com&amp;sa=X&amp;ved=0ahUKEwiTp5nj2oGDAxWYAHkGHQHxBZA4KBCYkAIIhAw</t>
  </si>
  <si>
    <t>https://encrypted-tbn0.gstatic.com/images?q=tbn:ANd9GcQ_HucxpvgUwr5lX-n_OQERdyVXpUqoJQ2NvNOnABE&amp;s</t>
  </si>
  <si>
    <t>The SEED School of Washington D.C.</t>
  </si>
  <si>
    <t>https://www.google.com/search?gl=us&amp;hl=en&amp;q=The+SEED+School+of+Washington+D.C.&amp;sa=X&amp;ved=0ahUKEwisgsbKzMT_AhUIRDABHVU8DkI4UBCYkAIIuQ0</t>
  </si>
  <si>
    <t>Enercare</t>
  </si>
  <si>
    <t>http://www.enercareinc.com/</t>
  </si>
  <si>
    <t>https://www.google.com/search?gl=us&amp;hl=en&amp;q=Enercare&amp;sa=X&amp;ved=0ahUKEwi3zIOXpK6AAxWyFVkFHe-wBZU4ChCYkAIIrAw</t>
  </si>
  <si>
    <t>https://encrypted-tbn0.gstatic.com/images?q=tbn:ANd9GcTW4vwwQn6oUm_8_TZTd_KYmCpohu7P6pLrgogTY0o&amp;s</t>
  </si>
  <si>
    <t>Tevapharm</t>
  </si>
  <si>
    <t>https://www.google.com/search?gl=us&amp;hl=en&amp;q=Tevapharm&amp;sa=X&amp;ved=0ahUKEwiSibncrZL_AhXuPUQIHYuYCtgQmJACCKkM</t>
  </si>
  <si>
    <t>Web Leaders</t>
  </si>
  <si>
    <t>https://www.google.com/search?hl=en&amp;gl=us&amp;q=Web+Leaders&amp;sa=X&amp;ved=0ahUKEwi7jrSZ4fj8AhVnFlkFHYDLBwk4ChCYkAIIyw0</t>
  </si>
  <si>
    <t>Nubox Chile</t>
  </si>
  <si>
    <t>https://www.google.com/search?sca_esv=562123659&amp;gl=us&amp;hl=en&amp;q=Nubox+Chile&amp;sa=X&amp;ved=0ahUKEwjskYaQqouBAxUBGFkFHepfD-EQmJACCJoN</t>
  </si>
  <si>
    <t>https://encrypted-tbn0.gstatic.com/images?q=tbn:ANd9GcTfO6J4MT4e7gemtqiztCshHOwKeLEfxCCJ70PUC-w&amp;s</t>
  </si>
  <si>
    <t>ICwhatUC - AR Video for Enterprise</t>
  </si>
  <si>
    <t>https://www.google.com/search?sca_esv=567951771&amp;hl=en&amp;gl=us&amp;q=ICwhatUC+-+AR+Video+for+Enterprise&amp;sa=X&amp;ved=0ahUKEwiYm5vXz8KBAxU-kmoFHTG3DkgQmJACCJMM</t>
  </si>
  <si>
    <t>EY india</t>
  </si>
  <si>
    <t>https://www.google.com/search?q=EY+india&amp;sa=X&amp;ved=0ahUKEwjb2uHR-dD-AhUAFlkFHdS4DfM4ChCYkAIIkwo</t>
  </si>
  <si>
    <t>Ð¤ÐµÐ´ÐµÑ€Ð°Ð»ÑŒÐ½Ð°Ñ ÑÐµÑ‚ÑŒ ÐºÐ½Ð¸Ð¶Ð½Ñ‹Ñ… Ð¼Ð°Ð³Ð°Ð·Ð¸Ð½Ð¾Ð² Ð§Ð¸Ñ‚Ð°Ð¹-Ð³Ð¾Ñ€Ð¾Ð´</t>
  </si>
  <si>
    <t>https://www.google.com/search?hl=en&amp;gl=us&amp;q=%D0%A4%D0%B5%D0%B4%D0%B5%D1%80%D0%B0%D0%BB%D1%8C%D0%BD%D0%B0%D1%8F+%D1%81%D0%B5%D1%82%D1%8C+%D0%BA%D0%BD%D0%B8%D0%B6%D0%BD%D1%8B%D1%85+%D0%BC%D0%B0%D0%B3%D0%B0%D0%B7%D0%B8%D0%BD%D0%BE%D0%B2+%D0%A7%D0%B8%D1%82%D0%B0%D0%B9-%D0%B3%D0%BE%D1%80%D0%BE%D0%B4&amp;sa=X&amp;ved=0ahUKEwj54pv9p4X9AhUylmoFHbAeDmI4FBCYkAII8Ag</t>
  </si>
  <si>
    <t>Convate Consultancy Services</t>
  </si>
  <si>
    <t>https://www.google.com/search?sca_esv=592739610&amp;gl=us&amp;hl=en&amp;q=Convate+Consultancy+Services&amp;sa=X&amp;ved=0ahUKEwjolM-g9Z-DAxVij4kEHQSzCGU4HhCYkAIIuwk</t>
  </si>
  <si>
    <t>Trinh Le</t>
  </si>
  <si>
    <t>https://www.google.com/search?sca_esv=576745885&amp;hl=en&amp;gl=us&amp;q=Trinh+Le&amp;sa=X&amp;ved=0ahUKEwiPjdzpkpOCAxVcFFkFHW2iAW8QmJACCNUJ</t>
  </si>
  <si>
    <t>ExamWorks</t>
  </si>
  <si>
    <t>http://www.examworks.com/</t>
  </si>
  <si>
    <t>https://www.google.com/search?hl=en&amp;gl=us&amp;q=ExamWorks&amp;sa=X&amp;ved=0ahUKEwjj3KypzID-AhX5EFkFHRARD8E4PBCYkAIIhw4</t>
  </si>
  <si>
    <t>https://encrypted-tbn0.gstatic.com/images?q=tbn:ANd9GcSgyuG7JhHaQHJEQVXZzwsHm4k1mVlqvI88ytkXHjk&amp;s</t>
  </si>
  <si>
    <t>HARP Technologies and Services</t>
  </si>
  <si>
    <t>https://www.google.com/search?ucbcb=1&amp;gl=us&amp;hl=en&amp;q=HARP+Technologies+and+Services&amp;sa=X&amp;ved=0ahUKEwjbrfGA39X9AhXbElkFHZ84DW0QmJACCKoM</t>
  </si>
  <si>
    <t>VELUX France</t>
  </si>
  <si>
    <t>https://www.google.com/search?sca_esv=583899177&amp;gl=us&amp;hl=en&amp;q=VELUX+France&amp;sa=X&amp;ved=0ahUKEwjNptHt9tGCAxXdFFkFHURoDTk4FBCYkAIIqQw</t>
  </si>
  <si>
    <t>UpStream Global Services</t>
  </si>
  <si>
    <t>https://www.google.com/search?gl=us&amp;hl=en&amp;q=UpStream+Global+Services&amp;sa=X&amp;ved=0ahUKEwjat8LpheD-AhVojokEHTVxC7U4FBCYkAIIjgo</t>
  </si>
  <si>
    <t>https://encrypted-tbn0.gstatic.com/images?q=tbn:ANd9GcSTxHPJHf-aG9t6r2wpOA5KiMQHjE3hDGrZ8wyeyYQ&amp;s</t>
  </si>
  <si>
    <t>Surgical Data Science Collective (SDSC)</t>
  </si>
  <si>
    <t>https://www.google.com/search?gl=us&amp;hl=en&amp;q=Surgical+Data+Science+Collective+(SDSC)&amp;sa=X&amp;ved=0ahUKEwjStK_bxrD_AhXZkokEHewHBgc4UBCYkAIImws</t>
  </si>
  <si>
    <t>https://encrypted-tbn0.gstatic.com/images?q=tbn:ANd9GcQ6gMPDiwChFHzVNDsVLu3Tc4jDPDnJvFQMs6dHnY0&amp;s</t>
  </si>
  <si>
    <t>Optimized Gbs Sdn Bhd</t>
  </si>
  <si>
    <t>https://www.google.com/search?ucbcb=1&amp;gl=us&amp;hl=en&amp;q=Optimized+Gbs+Sdn+Bhd&amp;sa=X&amp;ved=0ahUKEwjgx4mhp6v-AhUOjLAFHSy7Ae84ChCYkAII9Ao</t>
  </si>
  <si>
    <t>Energetech</t>
  </si>
  <si>
    <t>https://www.google.com/search?gl=us&amp;hl=en&amp;q=Energetech&amp;sa=X&amp;ved=0ahUKEwjFwbSS14j9AhVekIkEHfqODmE4FBCYkAII7gg</t>
  </si>
  <si>
    <t>PromptCloud</t>
  </si>
  <si>
    <t>https://www.google.com/search?sca_esv=582900893&amp;gl=us&amp;hl=en&amp;q=PromptCloud&amp;sa=X&amp;ved=0ahUKEwjX6r3k7seCAxUolokEHRNiBfs4ggEQmJACCI8N</t>
  </si>
  <si>
    <t>https://encrypted-tbn0.gstatic.com/images?q=tbn:ANd9GcSTr7iYxm3jxQPyYthgY8Uo9_zFHUbmte_IcDcVOuQ&amp;s</t>
  </si>
  <si>
    <t>Dah Sing Bank</t>
  </si>
  <si>
    <t>http://www.dahsing.com/</t>
  </si>
  <si>
    <t>https://www.google.com/search?hl=en&amp;gl=us&amp;q=Dah+Sing+Bank&amp;sa=X&amp;ved=0ahUKEwj81Yex3KaAAxUaUjABHcgjBx04FBCYkAII5w0</t>
  </si>
  <si>
    <t>Ascend Staffing</t>
  </si>
  <si>
    <t>http://www.ascendstaffing.com/</t>
  </si>
  <si>
    <t>https://www.google.com/search?hl=en&amp;gl=us&amp;q=Ascend+Staffing&amp;sa=X&amp;ved=0ahUKEwjQi6aC75n_AhUwFFkFHdyLB8EQmJACCLwJ</t>
  </si>
  <si>
    <t>https://encrypted-tbn0.gstatic.com/images?q=tbn:ANd9GcRjv5HhCBO-9cQfgRRvhwcCmhoHDncpIrzAvGVQAJc&amp;s</t>
  </si>
  <si>
    <t>Agence Rogala</t>
  </si>
  <si>
    <t>https://www.google.com/search?gl=us&amp;hl=en&amp;q=Agence+Rogala&amp;sa=X&amp;ved=0ahUKEwjW2NPTlcT9AhV8STABHX8VC38QmJACCMcM</t>
  </si>
  <si>
    <t>RDT IngeniÃ¸rer ApS</t>
  </si>
  <si>
    <t>https://www.google.com/search?sca_esv=591053097&amp;hl=en&amp;gl=us&amp;q=RDT+Ingeni%C3%B8rer+ApS&amp;sa=X&amp;ved=0ahUKEwisk7Hq55CDAxWyAzQIHbeICboQmJACCIUJ</t>
  </si>
  <si>
    <t>DeepLogica</t>
  </si>
  <si>
    <t>https://www.google.com/search?hl=en&amp;gl=us&amp;q=DeepLogica&amp;sa=X&amp;ved=0ahUKEwiYk_myhrP_AhUEjYkEHWVZCCw4FBCYkAIIuAk</t>
  </si>
  <si>
    <t>https://encrypted-tbn0.gstatic.com/images?q=tbn:ANd9GcQFiIREtFLMSBACTd6ubLHhxbfACDeNeIc6nQQVikw&amp;s</t>
  </si>
  <si>
    <t>Insight-AWP</t>
  </si>
  <si>
    <t>https://www.google.com/search?sca_esv=556212212&amp;hl=en&amp;gl=us&amp;q=Insight-AWP&amp;sa=X&amp;ved=0ahUKEwiKj_Tuu9aAAxXVnFwKHYNEA0kQmJACCP8N</t>
  </si>
  <si>
    <t>Finanzmarktaufsicht (FMA)</t>
  </si>
  <si>
    <t>http://www.fma-li.li/</t>
  </si>
  <si>
    <t>https://www.google.com/search?q=Finanzmarktaufsicht+(FMA)&amp;sa=X&amp;ved=0ahUKEwjx64rqusv8AhUbmmoFHRHyCksQmJACCKMN</t>
  </si>
  <si>
    <t>https://encrypted-tbn0.gstatic.com/images?q=tbn:ANd9GcTlEVKUlKIsFeRCvEAoLz4usDvD19aKcB8EcxmM&amp;s=0</t>
  </si>
  <si>
    <t>PRIVE SERVICES SINGAPORE PTE. LTD.</t>
  </si>
  <si>
    <t>https://www.google.com/search?sca_esv=592428276&amp;gl=us&amp;hl=en&amp;q=PRIVE+SERVICES+SINGAPORE+PTE.+LTD.&amp;sa=X&amp;ved=0ahUKEwjy2Z69s52DAxUPmmoFHUIJCGk4KBCYkAIIwAk</t>
  </si>
  <si>
    <t>Dot Foods Inc.</t>
  </si>
  <si>
    <t>http://www.dotfoods.com/</t>
  </si>
  <si>
    <t>https://www.google.com/search?gl=us&amp;hl=en&amp;q=Dot+Foods+Inc.&amp;sa=X&amp;ved=0ahUKEwifl5rCwbL9AhXzmWoFHc6aARw4HhCYkAIIyQk</t>
  </si>
  <si>
    <t>https://encrypted-tbn0.gstatic.com/images?q=tbn:ANd9GcSaRyI90RfVbRX1eWyOeIzJh8M4AqwNEBRM_8Vd&amp;s=0</t>
  </si>
  <si>
    <t>Tamcherry Technologies</t>
  </si>
  <si>
    <t>https://www.google.com/search?sca_esv=577551505&amp;hl=en&amp;gl=us&amp;q=Tamcherry+Technologies&amp;sa=X&amp;ved=0ahUKEwjxyrqXzJqCAxUwGFkFHU1ABh4QmJACCPsJ</t>
  </si>
  <si>
    <t>TechVisory</t>
  </si>
  <si>
    <t>https://www.google.com/search?ucbcb=1&amp;gl=us&amp;hl=en&amp;q=TechVisory&amp;sa=X&amp;ved=0ahUKEwitvJjyqYr9AhVQXfEDHf2IDX84KBCYkAII6Ak</t>
  </si>
  <si>
    <t>Talent Arete</t>
  </si>
  <si>
    <t>https://www.google.com/search?gl=us&amp;hl=en&amp;q=Talent+Arete&amp;sa=X&amp;ved=0ahUKEwjHurCfw9GAAxWxF2IAHU5-Bnc4FBCYkAII5Qw</t>
  </si>
  <si>
    <t>https://encrypted-tbn0.gstatic.com/images?q=tbn:ANd9GcS_bG1ZeebboCcUJE30J0FJkBueHeVdQJtT9n_hEOY&amp;s</t>
  </si>
  <si>
    <t>DSV AS</t>
  </si>
  <si>
    <t>https://www.google.com/search?hl=en&amp;gl=us&amp;q=DSV+AS&amp;sa=X&amp;ved=0ahUKEwj2yL7y9Zv9AhW2EVkFHXNrCBw4ChCYkAIIiQs</t>
  </si>
  <si>
    <t>Ghidini Rodil</t>
  </si>
  <si>
    <t>https://www.google.com/search?sca_esv=cd2920284bba1164&amp;gl=us&amp;hl=en&amp;q=Ghidini+Rodil&amp;sa=X&amp;ved=0ahUKEwiIzJDMtaeDAxWIpYQIHdtbCGI4ChCYkAIIrgo</t>
  </si>
  <si>
    <t>Tech brothers infoservices</t>
  </si>
  <si>
    <t>https://www.google.com/search?sca_esv=559959589&amp;gl=us&amp;hl=en&amp;q=Tech+brothers+infoservices&amp;sa=X&amp;ved=0ahUKEwjGnsCIkveAAxUoD1kFHZYLARQ4KBCYkAIIogs</t>
  </si>
  <si>
    <t>Bravi</t>
  </si>
  <si>
    <t>https://www.google.com/search?hl=en&amp;gl=us&amp;q=Bravi&amp;sa=X&amp;ved=0ahUKEwju_s_h8ZH9AhXIFVkFHeV5A9w4ChCYkAIInA0</t>
  </si>
  <si>
    <t>Bavarian Nordic A/S</t>
  </si>
  <si>
    <t>https://www.google.com/search?gl=us&amp;hl=en&amp;q=Bavarian+Nordic+A/S&amp;sa=X&amp;ved=0ahUKEwir_KOjhqv9AhXtjYkEHTyuCmY4ChCYkAIIog0</t>
  </si>
  <si>
    <t>https://encrypted-tbn0.gstatic.com/images?q=tbn:ANd9GcRqJpvMlq9gyRDWkn604PYCLQKnPC02Fz9hCXVi&amp;s=0</t>
  </si>
  <si>
    <t>KOKOS Business</t>
  </si>
  <si>
    <t>https://www.google.com/search?gl=us&amp;hl=en&amp;q=KOKOS+Business&amp;sa=X&amp;ved=0ahUKEwjZocvD0sH9AhVzEFkFHdhBC9QQmJACCNAF</t>
  </si>
  <si>
    <t>Objectivity - part of</t>
  </si>
  <si>
    <t>https://www.google.com/search?sca_esv=582537645&amp;hl=en&amp;gl=us&amp;q=Objectivity+-+part+of&amp;sa=X&amp;ved=0ahUKEwjq-eCNssWCAxWoFFkFHdCkAyQ4ChCYkAII6ww</t>
  </si>
  <si>
    <t>Golden Agri-Resources</t>
  </si>
  <si>
    <t>https://www.google.com/search?sca_esv=581440190&amp;gl=us&amp;hl=en&amp;q=Golden+Agri-Resources&amp;sa=X&amp;ved=0ahUKEwi_6dSUrLuCAxXMElkFHUoWAhQ4FBCYkAII2Qo</t>
  </si>
  <si>
    <t>https://encrypted-tbn0.gstatic.com/images?q=tbn:ANd9GcRvFQLWbELBbwJZ66qMkmvqJc_NeRyDoyGosFqo&amp;s=0</t>
  </si>
  <si>
    <t>Icasssd</t>
  </si>
  <si>
    <t>https://www.google.com/search?sca_esv=556658825&amp;hl=en&amp;gl=us&amp;q=Icasssd&amp;sa=X&amp;ved=0ahUKEwiakNPQvtuAAxXwg4kEHYdrBPU4FBCYkAIIsgw</t>
  </si>
  <si>
    <t>LumApps SAS</t>
  </si>
  <si>
    <t>http://www.lumapps.com/</t>
  </si>
  <si>
    <t>https://www.google.com/search?sca_esv=593374222&amp;hl=en&amp;gl=us&amp;q=LumApps+SAS&amp;sa=X&amp;ved=0ahUKEwjGro2Su6eDAxUhl2oFHU_LAA44FBCYkAIInQs</t>
  </si>
  <si>
    <t>DHOORJA SRI SOLUTIONS</t>
  </si>
  <si>
    <t>https://www.google.com/search?hl=en&amp;gl=us&amp;q=DHOORJA+SRI+SOLUTIONS&amp;sa=X&amp;ved=0ahUKEwjRusicjeX-AhXjkIkEHSDhAxsQmJACCJcL</t>
  </si>
  <si>
    <t>ArkEvo Group</t>
  </si>
  <si>
    <t>https://www.google.com/search?ucbcb=1&amp;hl=en&amp;gl=us&amp;q=ArkEvo+Group&amp;sa=X&amp;ved=0ahUKEwjM5tn2yIX-AhVPFlkFHT-xDd8QmJACCIgH</t>
  </si>
  <si>
    <t>https://encrypted-tbn0.gstatic.com/images?q=tbn:ANd9GcRBJ8uB3raSif3siBf672NPn0iL6aLpB98NltZte5Q&amp;s</t>
  </si>
  <si>
    <t>Via Nederland</t>
  </si>
  <si>
    <t>https://www.google.com/search?sca_esv=587928711&amp;gl=us&amp;hl=en&amp;q=Via+Nederland&amp;sa=X&amp;ved=0ahUKEwinlJzn1PeCAxWmlmoFHT8KCbw4ChCYkAIIogo</t>
  </si>
  <si>
    <t>Atlanticus Services Corporation</t>
  </si>
  <si>
    <t>https://www.google.com/search?gl=us&amp;hl=en&amp;q=Atlanticus+Services+Corporation&amp;sa=X&amp;ved=0ahUKEwikyo_lju_-AhVDkWoFHYYrD0k4HhCYkAIIrg0</t>
  </si>
  <si>
    <t>Halkorb RH</t>
  </si>
  <si>
    <t>https://www.google.com/search?hl=en&amp;gl=us&amp;q=Halkorb+RH&amp;sa=X&amp;ved=0ahUKEwiMxpml95v9AhU7FVkFHU0hB6EQmJACCIoH</t>
  </si>
  <si>
    <t>https://encrypted-tbn0.gstatic.com/images?q=tbn:ANd9GcTUxqjzLmsn7ZMCc-1hcRPDQkcCMZgHhqb3mpEf3t4&amp;s</t>
  </si>
  <si>
    <t>CLARANET BRASIL</t>
  </si>
  <si>
    <t>https://www.google.com/search?hl=en&amp;gl=us&amp;q=CLARANET+BRASIL&amp;sa=X&amp;ved=0ahUKEwiT6uiZ-cv-AhVPC0QIHTKvBNY4HhCYkAII7ww</t>
  </si>
  <si>
    <t>IT Chapter</t>
  </si>
  <si>
    <t>https://www.google.com/search?q=IT+Chapter&amp;sa=X&amp;ved=0ahUKEwiuhPOuj5f-AhXMD1kFHf-8CgAQmJACCNIL</t>
  </si>
  <si>
    <t>Commsquare</t>
  </si>
  <si>
    <t>https://www.google.com/search?hl=en&amp;gl=us&amp;q=Commsquare&amp;sa=X&amp;ved=0ahUKEwj_0aPY39D9AhXskmoFHcVLC8AQmJACCMYL</t>
  </si>
  <si>
    <t>Vams</t>
  </si>
  <si>
    <t>https://www.google.com/search?sca_esv=efb5bbfca4f9367f&amp;hl=en&amp;gl=us&amp;q=Vams&amp;sa=X&amp;ved=0ahUKEwjjl5DqrJiDAxUsSjABHTJ4BHsQmJACCP8L</t>
  </si>
  <si>
    <t>Invisibly</t>
  </si>
  <si>
    <t>http://www.invisibly.com/</t>
  </si>
  <si>
    <t>https://www.google.com/search?sca_esv=565257361&amp;gl=us&amp;hl=en&amp;q=Invisibly&amp;sa=X&amp;ved=0ahUKEwiHq5O_tqmBAxVpD1kFHUd7DtA4KBCYkAII2Qs</t>
  </si>
  <si>
    <t>Groupe Rossel La Voix</t>
  </si>
  <si>
    <t>https://www.google.com/search?ucbcb=1&amp;gl=us&amp;hl=en&amp;q=Groupe+Rossel+La+Voix&amp;sa=X&amp;ved=0ahUKEwigrdu5_fj9AhU0O30KHQ45A1A4ChCYkAIIlAw</t>
  </si>
  <si>
    <t>https://encrypted-tbn0.gstatic.com/images?q=tbn:ANd9GcQnSGoNuR8IcuZm-6B4Y05hqyoz0cJydpUMvVXxj5I&amp;s</t>
  </si>
  <si>
    <t>Stuart XL</t>
  </si>
  <si>
    <t>https://www.google.com/search?sca_esv=591434115&amp;hl=en&amp;gl=us&amp;q=Stuart+XL&amp;sa=X&amp;ved=0ahUKEwj46LOGp5ODAxUcFTQIHTa5Ass4FBCYkAII-As</t>
  </si>
  <si>
    <t>OsAdsPro SRL</t>
  </si>
  <si>
    <t>https://www.google.com/search?sca_esv=557708880&amp;gl=us&amp;hl=en&amp;q=OsAdsPro+SRL&amp;sa=X&amp;ved=0ahUKEwjtsqeCjeOAAxVvQTABHQj_BUg4ChCYkAIIxg0</t>
  </si>
  <si>
    <t>Elbeek (Colruyt Group Academy)</t>
  </si>
  <si>
    <t>https://www.google.com/search?hl=en&amp;gl=us&amp;q=Elbeek+(Colruyt+Group+Academy)&amp;sa=X&amp;ved=0ahUKEwi_9NGBj9j8AhU8kmoFHca_Cco4ChCYkAIIuAw</t>
  </si>
  <si>
    <t>AR Val services</t>
  </si>
  <si>
    <t>http://www.ar-val.fr/</t>
  </si>
  <si>
    <t>https://www.google.com/search?sca_esv=83f77dc46c12b175&amp;q=AR+Val+services&amp;sa=X&amp;ved=0ahUKEwj4tOakguaCAxUlRTABHZVEC8MQmJACCLUN</t>
  </si>
  <si>
    <t>Renewi Group</t>
  </si>
  <si>
    <t>https://www.google.com/search?gl=us&amp;hl=en&amp;q=Renewi+Group&amp;sa=X&amp;ved=0ahUKEwj73s3k9LqAAxVxPkQIHTfkBHk4ChCYkAIIkg0</t>
  </si>
  <si>
    <t>Unicommerce</t>
  </si>
  <si>
    <t>http://www.unicommerce.com/</t>
  </si>
  <si>
    <t>https://www.google.com/search?sca_esv=574353833&amp;hl=en&amp;gl=us&amp;q=Unicommerce&amp;sa=X&amp;ved=0ahUKEwivy5DK-P6BAxX1F2IAHV_GCso4HhCYkAII2Ao</t>
  </si>
  <si>
    <t>https://encrypted-tbn0.gstatic.com/images?q=tbn:ANd9GcRDgMMZWHZ7aKPpKpw7VFeLgtWcwn8TF7fGUHn0&amp;s=0</t>
  </si>
  <si>
    <t>Canadian Institute for Health Information (CIHI)</t>
  </si>
  <si>
    <t>https://www.google.com/search?sca_esv=568425080&amp;gl=us&amp;hl=en&amp;q=Canadian+Institute+for+Health+Information+(CIHI)&amp;sa=X&amp;ved=0ahUKEwjbgrvf1ceBAxWfKlkFHQSDAjUQmJACCIsO</t>
  </si>
  <si>
    <t>https://encrypted-tbn0.gstatic.com/images?q=tbn:ANd9GcQiwOzpT-RgsZ4OModHBJGWVtZZ3zZt76h1eY4Hxiw&amp;s</t>
  </si>
  <si>
    <t>Regalix India</t>
  </si>
  <si>
    <t>https://www.google.com/search?hl=en&amp;gl=us&amp;q=Regalix+India&amp;sa=X&amp;ved=0ahUKEwj1xqTUhIP-AhWLM1kFHQZMApg4KBCYkAIIxwo</t>
  </si>
  <si>
    <t>×“×˜×” ×§×™×•×‘ ×‘×¢''×ž</t>
  </si>
  <si>
    <t>https://www.google.com/search?gl=us&amp;hl=en&amp;q=%D7%93%D7%98%D7%94+%D7%A7%D7%99%D7%95%D7%91+%D7%91%D7%A2%27%27%D7%9E&amp;sa=X&amp;ved=0ahUKEwiG1b-Fl7P_AhVcKlkFHUwQARcQmJACCOcM</t>
  </si>
  <si>
    <t>https://encrypted-tbn0.gstatic.com/images?q=tbn:ANd9GcTXn05Yu2rL3NXUhvLDl04BMA6tdIwd_YWvZlcZkn0&amp;s</t>
  </si>
  <si>
    <t>Tech Talents Consulting i Sverige AB</t>
  </si>
  <si>
    <t>https://www.google.com/search?sca_esv=558035255&amp;gl=us&amp;hl=en&amp;q=Tech+Talents+Consulting+i+Sverige+AB&amp;sa=X&amp;ved=0ahUKEwjD5OKqyOWAAxVeRzABHQ_MA7EQmJACCMgN</t>
  </si>
  <si>
    <t>Hifyre</t>
  </si>
  <si>
    <t>https://www.google.com/search?sca_esv=e2bd9d33838dd179&amp;gl=us&amp;hl=en&amp;q=Hifyre&amp;sa=X&amp;ved=0ahUKEwixxJfq7seCAxXNTjABHU1WBGgQmJACCNAL</t>
  </si>
  <si>
    <t>https://encrypted-tbn0.gstatic.com/images?q=tbn:ANd9GcRny4SFagPYv_2DS8GVGNypnaPcFxgjZOWlYIcfqcM&amp;s</t>
  </si>
  <si>
    <t>Business Needs Inc.</t>
  </si>
  <si>
    <t>https://www.google.com/search?gl=us&amp;hl=en&amp;q=Business+Needs+Inc.&amp;sa=X&amp;ved=0ahUKEwi9i5u0hrP_AhVvFVkFHeuICiI4HhCYkAIIvwo</t>
  </si>
  <si>
    <t>https://encrypted-tbn0.gstatic.com/images?q=tbn:ANd9GcTFLdwWyq_gUIV9Wo3zpENy78kei4pQlzymUFU5vio&amp;s</t>
  </si>
  <si>
    <t>Metbus</t>
  </si>
  <si>
    <t>http://www.metbus.cl/</t>
  </si>
  <si>
    <t>https://www.google.com/search?gl=us&amp;hl=en&amp;q=Metbus&amp;sa=X&amp;ved=0ahUKEwiKrcvR38v9AhXJlWoFHWHsCV4QmJACCOsJ</t>
  </si>
  <si>
    <t>https://encrypted-tbn0.gstatic.com/images?q=tbn:ANd9GcSUXEeVPjnH3yZr0-4tl0gmtsb5NMkUcIt9d4Fxpqw&amp;s</t>
  </si>
  <si>
    <t>AHDB</t>
  </si>
  <si>
    <t>http://ahdb.org.uk/</t>
  </si>
  <si>
    <t>https://www.google.com/search?hl=en&amp;gl=us&amp;q=AHDB&amp;sa=X&amp;ved=0ahUKEwjNtcXpxt_8AhUyj4kEHZK3Bdw4PBCYkAII-ws</t>
  </si>
  <si>
    <t>https://encrypted-tbn0.gstatic.com/images?q=tbn:ANd9GcTmgzKRKp3f5Z_4BimOqGV-YXjntWUfjpcM5QZE&amp;s=0</t>
  </si>
  <si>
    <t>Soges S.p.a.</t>
  </si>
  <si>
    <t>https://www.google.com/search?sca_esv=587222008&amp;hl=en&amp;gl=us&amp;q=Soges+S.p.a.&amp;sa=X&amp;ved=0ahUKEwja3LzMjvCCAxVHkokEHfa9C_E4HhCYkAII4wo</t>
  </si>
  <si>
    <t>Energy Recovery, Inc.</t>
  </si>
  <si>
    <t>https://www.google.com/search?q=Energy+Recovery,+Inc.&amp;sa=X&amp;ved=0ahUKEwj8_-jEna78AhXTF1kFHQAZCrc4eBCYkAIIows</t>
  </si>
  <si>
    <t>https://encrypted-tbn0.gstatic.com/images?q=tbn:ANd9GcSnapFhSzSPRHKfDGvKAxYzAK-9NS4Q2pKq5s48GsM&amp;s</t>
  </si>
  <si>
    <t>Trailstone Group</t>
  </si>
  <si>
    <t>https://www.google.com/search?sca_esv=561228216&amp;hl=en&amp;gl=us&amp;q=Trailstone+Group&amp;sa=X&amp;ved=0ahUKEwjK8bSq5YOBAxWFlIkEHUthBMc4FBCYkAIIlg0</t>
  </si>
  <si>
    <t>https://encrypted-tbn0.gstatic.com/images?q=tbn:ANd9GcRjJBsVAISivO9QeYZR8QUQ_Z7Nlr7fSBgQStOFfpQ&amp;s</t>
  </si>
  <si>
    <t>EgoValeo | Ricerca e Selezione del Personale IT</t>
  </si>
  <si>
    <t>https://www.google.com/search?hl=en&amp;gl=us&amp;q=EgoValeo+%7C+Ricerca+e+Selezione+del+Personale+IT&amp;sa=X&amp;ved=0ahUKEwjT4o2r1uT8AhUBkmoFHbzNCJw4ChCYkAII2wo</t>
  </si>
  <si>
    <t>Puyenpa Services LLC</t>
  </si>
  <si>
    <t>https://www.google.com/search?hl=en&amp;gl=us&amp;q=Puyenpa+Services+LLC&amp;sa=X&amp;ved=0ahUKEwjIqLS96778AhUJEFkFHR7cASE4ggEQmJACCP8N</t>
  </si>
  <si>
    <t>https://encrypted-tbn0.gstatic.com/images?q=tbn:ANd9GcQ3dI2CAUJpi0pQvYXC4D2XL1drg5kBkmMtXUeuICI&amp;s</t>
  </si>
  <si>
    <t>Agilisium LLC</t>
  </si>
  <si>
    <t>http://www.agilisium.com/</t>
  </si>
  <si>
    <t>https://www.google.com/search?gl=us&amp;hl=en&amp;q=Agilisium+LLC&amp;sa=X&amp;ved=0ahUKEwj0s97iheL8AhWMDEQIHZ-CCgw4MhCYkAII7gs</t>
  </si>
  <si>
    <t>https://encrypted-tbn0.gstatic.com/images?q=tbn:ANd9GcTWfPqykGACwW0HFpNNAtDqslscxMw83h8fiW6D&amp;s=0</t>
  </si>
  <si>
    <t>TRUSK</t>
  </si>
  <si>
    <t>https://www.google.com/search?gl=us&amp;hl=en&amp;q=TRUSK&amp;sa=X&amp;ved=0ahUKEwj1g-bjieD-AhVUj4kEHd_TABI4MhCYkAIIkQw</t>
  </si>
  <si>
    <t>https://encrypted-tbn0.gstatic.com/images?q=tbn:ANd9GcT3Tapz0VaE87HTetWof5tQU1FidD69XLMmbjxNM4I&amp;s</t>
  </si>
  <si>
    <t>Reedsy</t>
  </si>
  <si>
    <t>http://reedsy.com/</t>
  </si>
  <si>
    <t>https://www.google.com/search?sca_esv=556221820&amp;hl=en&amp;gl=us&amp;q=Reedsy&amp;sa=X&amp;ved=0ahUKEwjLmvWDv9aAAxXSnVwKHSBcCqgQmJACCP4L</t>
  </si>
  <si>
    <t>Gatekeeper Systems, Inc.</t>
  </si>
  <si>
    <t>http://www.gatekeepersystems.com/</t>
  </si>
  <si>
    <t>https://www.google.com/search?hl=en&amp;gl=us&amp;q=Gatekeeper+Systems,+Inc.&amp;sa=X&amp;ved=0ahUKEwjjk-GMgYj-AhXTSTABHXkrAqY4PBCYkAII4Q0</t>
  </si>
  <si>
    <t>https://encrypted-tbn0.gstatic.com/images?q=tbn:ANd9GcQeHoBPFckUU4bvgX3VUtq-cnfbH5m6X4q4Qgw81kw&amp;s</t>
  </si>
  <si>
    <t>Rentforsale</t>
  </si>
  <si>
    <t>https://www.google.com/search?sca_esv=558984878&amp;hl=en&amp;gl=us&amp;q=Rentforsale&amp;sa=X&amp;ved=0ahUKEwjZhoP-z--AAxXDFFkFHY7oD6I4ChCYkAIIpww</t>
  </si>
  <si>
    <t>GEO ENERGÃ‰TICA</t>
  </si>
  <si>
    <t>http://www.geoenergetica.com.br/EN</t>
  </si>
  <si>
    <t>https://www.google.com/search?hl=en&amp;gl=us&amp;q=GEO+ENERG%C3%89TICA&amp;sa=X&amp;ved=0ahUKEwiT6uiZ-cv-AhVPC0QIHTKvBNY4HhCYkAIIvAs</t>
  </si>
  <si>
    <t>Dorset County Hospital NHS Foundation Trust</t>
  </si>
  <si>
    <t>https://www.google.com/search?sca_esv=565857231&amp;hl=en&amp;gl=us&amp;q=Dorset+County+Hospital+NHS+Foundation+Trust&amp;sa=X&amp;ved=0ahUKEwjcpJCjvK6BAxWTFVkFHU2tC6s4ChCYkAIIhww</t>
  </si>
  <si>
    <t>https://encrypted-tbn0.gstatic.com/images?q=tbn:ANd9GcSMI7aIPYknjZWuTT1f4Ax5_6sqBBpYCWp7BVaHdHo&amp;s</t>
  </si>
  <si>
    <t>Resource Point LLC</t>
  </si>
  <si>
    <t>https://www.google.com/search?hl=en&amp;gl=us&amp;q=Resource+Point+LLC&amp;sa=X&amp;ved=0ahUKEwjF6__E15n-AhVtD1kFHQ4-D884HhCYkAII4A0</t>
  </si>
  <si>
    <t>EVPConnect</t>
  </si>
  <si>
    <t>https://www.google.com/search?sca_esv=592436497&amp;gl=us&amp;hl=en&amp;q=EVPConnect&amp;sa=X&amp;ved=0ahUKEwjb7KbNtZ2DAxUhhIkEHQVzAj04HhCYkAIIxgs</t>
  </si>
  <si>
    <t>Aexture consulting</t>
  </si>
  <si>
    <t>https://www.google.com/search?sca_esv=572136157&amp;hl=en&amp;gl=us&amp;q=Aexture+consulting&amp;sa=X&amp;ved=0ahUKEwiAsK2S7uqBAxWCtokEHR04B9s4FBCYkAII7Qk</t>
  </si>
  <si>
    <t>Salute Mission Critical Llc</t>
  </si>
  <si>
    <t>https://www.google.com/search?sca_esv=562123659&amp;hl=en&amp;gl=us&amp;q=Salute+Mission+Critical+Llc&amp;sa=X&amp;ved=0ahUKEwiIgq2aqouBAxVPE1kFHepsAMU4HhCYkAII9Qs</t>
  </si>
  <si>
    <t>TTM Healthcare Group</t>
  </si>
  <si>
    <t>https://www.google.com/search?hl=en&amp;gl=us&amp;q=TTM+Healthcare+Group&amp;sa=X&amp;ved=0ahUKEwiZwvLBiIaAAxWwhIkEHVssBu04ChCYkAIIjQs</t>
  </si>
  <si>
    <t>https://encrypted-tbn0.gstatic.com/images?q=tbn:ANd9GcQCTYX4a_psemE6kC-fd7jnIpW4CVxmrrDjl8BeLuk&amp;s</t>
  </si>
  <si>
    <t>LatentView Analytics Corporation</t>
  </si>
  <si>
    <t>https://www.google.com/search?gl=us&amp;hl=en&amp;q=LatentView+Analytics+Corporation&amp;sa=X&amp;ved=0ahUKEwjtgNzpuND8AhWdQjABHefxCzw4MhCYkAII5Qs</t>
  </si>
  <si>
    <t>https://encrypted-tbn0.gstatic.com/images?q=tbn:ANd9GcTmnwdF66DFlPxgG-X9jS4bqlfaAvb8YcO8zxMwPddy3yDrqEe0R4czDRI&amp;s</t>
  </si>
  <si>
    <t>Lumerate</t>
  </si>
  <si>
    <t>https://www.google.com/search?hl=en&amp;gl=us&amp;q=Lumerate&amp;sa=X&amp;ved=0ahUKEwiRgoKsj5f-AhWxTjABHQLhC3oQmJACCKML</t>
  </si>
  <si>
    <t>Kelly Services Netherlands</t>
  </si>
  <si>
    <t>https://www.google.com/search?sca_esv=565570927&amp;hl=en&amp;gl=us&amp;q=Kelly+Services+Netherlands&amp;sa=X&amp;ved=0ahUKEwjei9vU-6uBAxVbQzABHe7GCac4FBCYkAIIhw4</t>
  </si>
  <si>
    <t>ÐšÐ¾Ð¼Ð¿Ð»Ð˜Ð¢ÐµÑ…</t>
  </si>
  <si>
    <t>https://www.google.com/search?hl=en&amp;gl=us&amp;q=%D0%9A%D0%BE%D0%BC%D0%BF%D0%BB%D0%98%D0%A2%D0%B5%D1%85&amp;sa=X&amp;ved=0ahUKEwjG0Ku1t-z9AhWWFVkFHXfYCg0QmJACCIgH</t>
  </si>
  <si>
    <t>METRO TRANSIT SOLUTIONS PTE. LTD.</t>
  </si>
  <si>
    <t>http://www.mts.com.sg/</t>
  </si>
  <si>
    <t>https://www.google.com/search?gl=us&amp;hl=en&amp;q=METRO+TRANSIT+SOLUTIONS+PTE.+LTD.&amp;sa=X&amp;ved=0ahUKEwjKlt6-xY2AAxUvKFkFHdwACcg4FBCYkAII2Ao</t>
  </si>
  <si>
    <t>Leibniz UniversitÃ¤t Hannover</t>
  </si>
  <si>
    <t>https://www.uni-hannover.de/</t>
  </si>
  <si>
    <t>https://www.google.com/search?sca_esv=569809553&amp;gl=us&amp;hl=en&amp;q=Leibniz+Universit%C3%A4t+Hannover&amp;sa=X&amp;ved=0ahUKEwjWrsWfntSBAxV_nokEHbsfBBA4KBCYkAIImQs</t>
  </si>
  <si>
    <t>https://encrypted-tbn0.gstatic.com/images?q=tbn:ANd9GcTlMIFIdCkm5HM5jipbGwE59UHboxCB062WcFsJ&amp;s=0</t>
  </si>
  <si>
    <t>à¸šà¸£à¸´à¸©à¸±à¸— à¹€à¸§à¸´à¸£à¹Œà¸„ à¸ªà¹€à¸•à¸Šà¸±à¹ˆà¸™ à¸­à¸­à¸Ÿà¸Ÿà¸´à¸¨ (à¸›à¸£à¸°à¹€à¸—à¸¨à¹„à¸—à¸¢) à¸ˆà¸³à¸à¸±à¸”</t>
  </si>
  <si>
    <t>https://www.google.com/search?hl=en&amp;gl=us&amp;q=%E0%B8%9A%E0%B8%A3%E0%B8%B4%E0%B8%A9%E0%B8%B1%E0%B8%97+%E0%B9%80%E0%B8%A7%E0%B8%B4%E0%B8%A3%E0%B9%8C%E0%B8%84+%E0%B8%AA%E0%B9%80%E0%B8%95%E0%B8%8A%E0%B8%B1%E0%B9%88%E0%B8%99+%E0%B8%AD%E0%B8%AD%E0%B8%9F%E0%B8%9F%E0%B8%B4%E0%B8%A8+(%E0%B8%9B%E0%B8%A3%E0%B8%B0%E0%B9%80%E0%B8%97%E0%B8%A8%E0%B9%84%E0%B8%97%E0%B8%A2)+%E0%B8%88%E0%B8%B3%E0%B8%81%E0%B8%B1%E0%B8%94&amp;sa=X&amp;ved=0ahUKEwjDvo3H3quAAxUWlGoFHVkbBRoQmJACCKAK</t>
  </si>
  <si>
    <t>https://encrypted-tbn0.gstatic.com/images?q=tbn:ANd9GcS_QjiyozA4toHzyBGPkHNcOiRfpib5qmeBxCEKE0g&amp;s</t>
  </si>
  <si>
    <t>RBC Insurance</t>
  </si>
  <si>
    <t>https://www.google.com/search?gl=us&amp;hl=en&amp;q=RBC+Insurance&amp;sa=X&amp;ved=0ahUKEwjegPvl-sSAAxXDAzQIHQ6aDC4QmJACCI8H</t>
  </si>
  <si>
    <t>https://encrypted-tbn0.gstatic.com/images?q=tbn:ANd9GcSTSr6VA9d9HHzy7W7i4sTtRsQh5VGqIaMCHiWofvE&amp;s</t>
  </si>
  <si>
    <t>Alta Group</t>
  </si>
  <si>
    <t>https://www.google.com/search?q=Alta+Group&amp;sa=X&amp;ved=0ahUKEwjOvvGbrLz8AhWjFFkFHfJUCRA4FBCYkAII5gk</t>
  </si>
  <si>
    <t>One Logis Solutions Pte Ltd</t>
  </si>
  <si>
    <t>https://www.google.com/search?gl=us&amp;hl=en&amp;q=One+Logis+Solutions+Pte+Ltd&amp;sa=X&amp;ved=0ahUKEwjk88OH6KP-AhXOkYkEHXv4Cc44HhCYkAIIzgs</t>
  </si>
  <si>
    <t>Davie</t>
  </si>
  <si>
    <t>https://www.google.com/search?sca_esv=580774379&amp;gl=us&amp;hl=en&amp;q=Davie&amp;sa=X&amp;ved=0ahUKEwiR2Of_pbaCAxVBC0QIHSgeBb04FBCYkAIIyAs</t>
  </si>
  <si>
    <t>https://encrypted-tbn0.gstatic.com/images?q=tbn:ANd9GcTwvWQUTj7KqdtBGBgxe4_nFL7SUwwkk-eqi6bZUD4&amp;s</t>
  </si>
  <si>
    <t>Netser Group USA</t>
  </si>
  <si>
    <t>https://www.google.com/search?sca_esv=591053097&amp;hl=en&amp;gl=us&amp;q=Netser+Group+USA&amp;sa=X&amp;ved=0ahUKEwjchsC95JCDAxU1KEQIHZk0AEU4ChCYkAIIlQs</t>
  </si>
  <si>
    <t>https://encrypted-tbn0.gstatic.com/images?q=tbn:ANd9GcRUFsmoZvXqAOJ4QAQeTMgpyxeJPOyCemiq1yxUCqE&amp;s</t>
  </si>
  <si>
    <t>IC Companys AS</t>
  </si>
  <si>
    <t>http://www.icgroup.net/</t>
  </si>
  <si>
    <t>https://www.google.com/search?sca_esv=558505252&amp;gl=us&amp;hl=en&amp;q=IC+Companys+AS&amp;sa=X&amp;ved=0ahUKEwirmenXy-qAAxXqMVkFHddqALUQmJACCKYM</t>
  </si>
  <si>
    <t>PSG Global Solutions Inc.</t>
  </si>
  <si>
    <t>https://www.google.com/search?sca_esv=573394023&amp;hl=en&amp;gl=us&amp;q=PSG+Global+Solutions+Inc.&amp;sa=X&amp;ved=0ahUKEwjZra_n9fSBAxVOPUQIHdf3CB44ChCYkAIIrws</t>
  </si>
  <si>
    <t>https://encrypted-tbn0.gstatic.com/images?q=tbn:ANd9GcSd5YFCEtAM-r5KzqYSkS1x74dTHPbDhNpcPbNjz3c&amp;s</t>
  </si>
  <si>
    <t>Rich Data Co.</t>
  </si>
  <si>
    <t>https://www.google.com/search?sca_esv=511ed09fea0e0f06&amp;sca_upv=1&amp;hl=en&amp;gl=us&amp;q=Rich+Data+Co.&amp;sa=X&amp;ved=0ahUKEwjVjOKFrcCCAxV5r4QIHaHoAJ44HhCYkAII_As</t>
  </si>
  <si>
    <t>InNovo Partners</t>
  </si>
  <si>
    <t>https://www.google.com/search?hl=en&amp;gl=us&amp;q=InNovo+Partners&amp;sa=X&amp;ved=0ahUKEwis5vPi_6_9AhXvEEQIHUAfAoYQmJACCIcK</t>
  </si>
  <si>
    <t>https://encrypted-tbn0.gstatic.com/images?q=tbn:ANd9GcTGWJ5ARAEQNEMMdzS5Q5lBVip0GO_oLD4RSObeZ2Q&amp;s</t>
  </si>
  <si>
    <t>Peckham Industries</t>
  </si>
  <si>
    <t>smartTrade Technologies</t>
  </si>
  <si>
    <t>http://www.smart-trade.net/</t>
  </si>
  <si>
    <t>https://www.google.com/search?hl=en&amp;gl=us&amp;q=smartTrade+Technologies&amp;sa=X&amp;ved=0ahUKEwiwotXpx4D-AhVwkIkEHeq5A6M4MhCYkAIIoQ0</t>
  </si>
  <si>
    <t>https://encrypted-tbn0.gstatic.com/images?q=tbn:ANd9GcQU7G6kG_2PpskzirfR46FhPIMAToXbpIEqobIV4Wk&amp;s</t>
  </si>
  <si>
    <t>Antal International Tashkent Xususiy Bandlik Agentligi</t>
  </si>
  <si>
    <t>https://www.google.com/search?gl=us&amp;hl=en&amp;q=Antal+International+Tashkent+Xususiy+Bandlik+Agentligi&amp;sa=X&amp;ved=0ahUKEwivoIKUmLP_AhVjpokEHTFqAtAQmJACCM4F</t>
  </si>
  <si>
    <t>Netby IT Consulting</t>
  </si>
  <si>
    <t>https://www.google.com/search?sca_esv=574726742&amp;gl=us&amp;hl=en&amp;q=Netby+IT+Consulting&amp;sa=X&amp;ved=0ahUKEwjvruiLwYGCAxXHKFkFHTpOBn8QmJACCKQK</t>
  </si>
  <si>
    <t>https://encrypted-tbn0.gstatic.com/images?q=tbn:ANd9GcS3Jz1LpPuQMI8uVxn9RWMyCjl4kQylqoXSPkOx3hw&amp;s</t>
  </si>
  <si>
    <t>Madrid - hace una hora</t>
  </si>
  <si>
    <t>https://www.google.com/search?gl=us&amp;hl=en&amp;q=Madrid+-+hace+una+hora&amp;sa=X&amp;ved=0ahUKEwiL0cOsx4OAAxWdTjABHXaOBisQmJACCNcK</t>
  </si>
  <si>
    <t>Aurora Energy Research Limited</t>
  </si>
  <si>
    <t>https://www.google.com/search?gl=us&amp;hl=en&amp;q=Aurora+Energy+Research+Limited&amp;sa=X&amp;ved=0ahUKEwi4p5Wz9Pb_AhVSFlkFHYMMB-k4FBCYkAII_gs</t>
  </si>
  <si>
    <t>Synpulse Malaysia Sdn Bhd</t>
  </si>
  <si>
    <t>https://www.google.com/search?sca_esv=561228216&amp;hl=en&amp;gl=us&amp;q=Synpulse+Malaysia+Sdn+Bhd&amp;sa=X&amp;ved=0ahUKEwj3nu3F4oOBAxWAFVkFHeyMDBw4FBCYkAIIvgk</t>
  </si>
  <si>
    <t>SOCIETE GENERALE ASSURANCE</t>
  </si>
  <si>
    <t>https://www.google.com/search?hl=en&amp;gl=us&amp;q=SOCIETE+GENERALE+ASSURANCE&amp;sa=X&amp;ved=0ahUKEwjoreyStfT_AhUWE1kFHRtkBtQ4FBCYkAIIrww</t>
  </si>
  <si>
    <t>G2F Conseil</t>
  </si>
  <si>
    <t>https://www.google.com/search?hl=en&amp;gl=us&amp;q=G2F+Conseil&amp;sa=X&amp;ved=0ahUKEwi9grj44dX9AhU2lGoFHbe9B6c4PBCYkAII8A0</t>
  </si>
  <si>
    <t>å¤§ä¼—æ±½è½¦(å®‰å¾½)æ•°å­—åŒ–é”€å”®æœåŠ¡æœ‰é™å…¬å¸</t>
  </si>
  <si>
    <t>https://www.google.com/search?sca_esv=576391435&amp;gl=us&amp;hl=en&amp;q=%E5%A4%A7%E4%BC%97%E6%B1%BD%E8%BD%A6(%E5%AE%89%E5%BE%BD)%E6%95%B0%E5%AD%97%E5%8C%96%E9%94%80%E5%94%AE%E6%9C%8D%E5%8A%A1%E6%9C%89%E9%99%90%E5%85%AC%E5%8F%B8&amp;sa=X&amp;ved=0ahUKEwiAg4HN0JCCAxWxGlkFHXqKC78QmJACCK0J</t>
  </si>
  <si>
    <t>Digilytics</t>
  </si>
  <si>
    <t>https://www.google.com/search?sca_esv=571184275&amp;hl=en&amp;gl=us&amp;q=Digilytics&amp;sa=X&amp;ved=0ahUKEwier5nu4eCBAxU7mGoFHWj-Akk4MhCYkAIIrAs</t>
  </si>
  <si>
    <t>The Los Angeles Film School</t>
  </si>
  <si>
    <t>http://www.lafilm.edu/</t>
  </si>
  <si>
    <t>https://www.google.com/search?sca_esv=576391435&amp;gl=us&amp;hl=en&amp;q=The+Los+Angeles+Film+School&amp;sa=X&amp;ved=0ahUKEwju6pn1wpCCAxU5MlkFHWrVDyg4FBCYkAIIpAo</t>
  </si>
  <si>
    <t>Empath Health</t>
  </si>
  <si>
    <t>https://www.google.com/search?gl=us&amp;hl=en&amp;q=Empath+Health&amp;sa=X&amp;ved=0ahUKEwj90rDF88j8AhW-LEQIHXSXCYI4HhCYkAIIhQw</t>
  </si>
  <si>
    <t>Operations OO</t>
  </si>
  <si>
    <t>https://www.google.com/search?sca_esv=586190494&amp;gl=us&amp;hl=en&amp;q=Operations+OO&amp;sa=X&amp;ved=0ahUKEwjn7I7qyOiCAxXcmmoFHUQ2DAs4ChCYkAII3wo</t>
  </si>
  <si>
    <t>Hexacta</t>
  </si>
  <si>
    <t>http://www.hexacta.com/</t>
  </si>
  <si>
    <t>https://www.google.com/search?sca_esv=553028280&amp;gl=us&amp;hl=en&amp;q=Hexacta&amp;sa=X&amp;ved=0ahUKEwj91fGTqr2AAxUESDABHTMTD244KBCYkAIIxw0</t>
  </si>
  <si>
    <t>Ù…Ø¤Ø³Ø³Ø© Ù„Ù…Ø§Ø± Ø§Ù„Ø®Ù„ÙŠØ¬</t>
  </si>
  <si>
    <t>https://www.google.com/search?gl=us&amp;hl=en&amp;q=%D9%85%D8%A4%D8%B3%D8%B3%D8%A9+%D9%84%D9%85%D8%A7%D8%B1+%D8%A7%D9%84%D8%AE%D9%84%D9%8A%D8%AC&amp;sa=X&amp;ved=0ahUKEwjSz4GzrZT9AhXGkokEHSHGC1kQmJACCKsO</t>
  </si>
  <si>
    <t>FTL GROUP</t>
  </si>
  <si>
    <t>https://www.google.com/search?sca_esv=571229774&amp;gl=us&amp;hl=en&amp;q=FTL+GROUP&amp;sa=X&amp;ved=0ahUKEwjFl8jK5eCBAxXgFlkFHSrbArgQmJACCNsK</t>
  </si>
  <si>
    <t>https://encrypted-tbn0.gstatic.com/images?q=tbn:ANd9GcRPrUUEwEhYpzBRIZXfE3bwY-6SdJe2-hEhvZaLUCw&amp;s</t>
  </si>
  <si>
    <t>NXT Capital</t>
  </si>
  <si>
    <t>http://www.nxtcapital.com/</t>
  </si>
  <si>
    <t>https://www.google.com/search?ucbcb=1&amp;gl=us&amp;hl=en&amp;q=NXT+Capital&amp;sa=X&amp;ved=0ahUKEwjq2dbijsT9AhWRElkFHSntABgQmJACCNUK</t>
  </si>
  <si>
    <t>https://encrypted-tbn0.gstatic.com/images?q=tbn:ANd9GcS72VJxNmq9Kfs_9zh0l-ytXpR75VbRyFC3cAAQ2E4&amp;s</t>
  </si>
  <si>
    <t>JACKY PERRENOT</t>
  </si>
  <si>
    <t>https://www.google.com/search?sca_esv=594376342&amp;gl=us&amp;hl=en&amp;q=JACKY+PERRENOT&amp;sa=X&amp;ved=0ahUKEwjRscP3g7SDAxWEmIkEHeXNBVU4FBCYkAII_g0</t>
  </si>
  <si>
    <t>United Way Suncoast</t>
  </si>
  <si>
    <t>https://www.google.com/search?sca_esv=566478814&amp;hl=en&amp;gl=us&amp;q=United+Way+Suncoast&amp;sa=X&amp;ved=0ahUKEwiR6s7z_7WBAxXdFFkFHRbxCUM4ChCYkAII7Qs</t>
  </si>
  <si>
    <t>https://encrypted-tbn0.gstatic.com/images?q=tbn:ANd9GcRdHKjr0Eth7APMZYp85A4wlkMAF0YqzORzg0dZN2M&amp;s</t>
  </si>
  <si>
    <t>Kitopi Mea</t>
  </si>
  <si>
    <t>https://www.google.com/search?sca_esv=579068902&amp;gl=us&amp;hl=en&amp;q=Kitopi+Mea&amp;sa=X&amp;ved=0ahUKEwiyt7PBmKeCAxXQlIkEHegBBccQmJACCJ8I</t>
  </si>
  <si>
    <t>DecisionTree Analytics &amp; Services</t>
  </si>
  <si>
    <t>https://www.google.com/search?q=DecisionTree+Analytics+%26+Services&amp;sa=X&amp;ved=0ahUKEwj21b7ZiOD-AhX0UjUKHSyKCOY4UBCYkAII7Ao</t>
  </si>
  <si>
    <t>https://encrypted-tbn0.gstatic.com/images?q=tbn:ANd9GcREzscEMUUgD4usNN3fvRlWYDInpHPCmrrYje4Km3U&amp;s</t>
  </si>
  <si>
    <t>BPD</t>
  </si>
  <si>
    <t>https://www.google.com/search?sca_esv=590391945&amp;gl=us&amp;hl=en&amp;q=BPD&amp;sa=X&amp;ved=0ahUKEwiC6r-L4ouDAxXnElkFHYynDtkQmJACCL8M</t>
  </si>
  <si>
    <t>https://encrypted-tbn0.gstatic.com/images?q=tbn:ANd9GcT5haqc40qevrL3pxTdU9_fTCvWeRaDbEP6nfaIlHA&amp;s</t>
  </si>
  <si>
    <t>Abrivia Recruitment Ltd</t>
  </si>
  <si>
    <t>https://www.google.com/search?sca_esv=555809189&amp;gl=us&amp;hl=en&amp;q=Abrivia+Recruitment+Ltd&amp;sa=X&amp;ved=0ahUKEwifnfCAhtSAAxXDEFkFHT7yA8cQmJACCKMM</t>
  </si>
  <si>
    <t>https://encrypted-tbn0.gstatic.com/images?q=tbn:ANd9GcQ0trkdjxKIhCGxG_gsLhM8Pw6kJiPvY505g2Ka8v4&amp;s</t>
  </si>
  <si>
    <t>Click&amp;Boat</t>
  </si>
  <si>
    <t>http://www.clickandboat.com/</t>
  </si>
  <si>
    <t>https://www.google.com/search?gl=us&amp;hl=en&amp;q=Click%26Boat&amp;sa=X&amp;ved=0ahUKEwi_1aWa3fH-AhW1JUQIHUyjAAo4ChCYkAII0Q0</t>
  </si>
  <si>
    <t>https://encrypted-tbn0.gstatic.com/images?q=tbn:ANd9GcS9iQ4sof6DTdE_MGX2OeCsM_UqglmPyCn-Dlhm&amp;s=0</t>
  </si>
  <si>
    <t>ILT</t>
  </si>
  <si>
    <t>https://www.google.com/search?sca_esv=587222008&amp;gl=us&amp;hl=en&amp;q=ILT&amp;sa=X&amp;ved=0ahUKEwi_4Zy2j_CCAxVpJUQIHWKFBeQ4FBCYkAIIygs</t>
  </si>
  <si>
    <t>https://encrypted-tbn0.gstatic.com/images?q=tbn:ANd9GcSnW2tu-EdigC6xB7nGOM00bZnMWOF50Md4v8tx9p0&amp;s</t>
  </si>
  <si>
    <t>Serpr</t>
  </si>
  <si>
    <t>http://www.serpr.ai/</t>
  </si>
  <si>
    <t>https://www.google.com/search?gl=us&amp;hl=en&amp;q=Serpr&amp;sa=X&amp;ved=0ahUKEwiQzpK3r5L_AhX3iO4BHXrnBC8QmJACCNMF</t>
  </si>
  <si>
    <t>https://encrypted-tbn0.gstatic.com/images?q=tbn:ANd9GcRAaBt9gpVVfThgwpKLGiUtQZ5mJG0chyiEoODCc6o&amp;s</t>
  </si>
  <si>
    <t>MUTUELLE BLEUE</t>
  </si>
  <si>
    <t>https://www.google.com/search?sca_esv=564603026&amp;gl=us&amp;hl=en&amp;q=MUTUELLE+BLEUE&amp;sa=X&amp;ved=0ahUKEwibp8TquKSBAxVWlYkEHcQKDFY4ChCYkAIIpgw</t>
  </si>
  <si>
    <t>Dahag Rechtsservices AG</t>
  </si>
  <si>
    <t>https://www.google.com/search?sca_esv=577385484&amp;hl=en&amp;gl=us&amp;q=Dahag+Rechtsservices+AG&amp;sa=X&amp;ved=0ahUKEwielLGai5iCAxVHkYkEHQerB604WhCYkAII3wo</t>
  </si>
  <si>
    <t>DCM AG</t>
  </si>
  <si>
    <t>https://www.google.com/search?gl=us&amp;hl=en&amp;q=DCM+AG&amp;sa=X&amp;ved=0ahUKEwjIjqfWq9v_AhUeF2IAHdpNBoA4FBCYkAII4Ao</t>
  </si>
  <si>
    <t>Imaging Business Machines, LLC</t>
  </si>
  <si>
    <t>http://www.ibml.com/</t>
  </si>
  <si>
    <t>https://www.google.com/search?gl=us&amp;hl=en&amp;q=Imaging+Business+Machines,+LLC&amp;sa=X&amp;ved=0ahUKEwjh2Ofzxdr8AhXSkGoFHawyATY4ChCYkAIIuQs</t>
  </si>
  <si>
    <t>Resonanz Energy RE GmbH</t>
  </si>
  <si>
    <t>http://resonanz.energy/en</t>
  </si>
  <si>
    <t>https://www.google.com/search?sca_esv=577385484&amp;hl=en&amp;gl=us&amp;q=Resonanz+Energy+RE+GmbH&amp;sa=X&amp;ved=0ahUKEwjilNSWi5iCAxVnEVkFHZveDis4PBCYkAII4ww</t>
  </si>
  <si>
    <t>B-Hunted Interim Solutions</t>
  </si>
  <si>
    <t>https://www.google.com/search?gl=us&amp;hl=en&amp;q=B-Hunted+Interim+Solutions&amp;sa=X&amp;ved=0ahUKEwiY2bLB0MT_AhWckIkEHYfOC8U4KBCYkAIIpA4</t>
  </si>
  <si>
    <t>Onogone</t>
  </si>
  <si>
    <t>https://www.google.com/search?sca_esv=574726742&amp;gl=us&amp;hl=en&amp;q=Onogone&amp;sa=X&amp;ved=0ahUKEwjXyqzYvIGCAxWKMVkFHfDeDdQ4HhCYkAIImQ4</t>
  </si>
  <si>
    <t>https://encrypted-tbn0.gstatic.com/images?q=tbn:ANd9GcSUIL4z8zdBHmsd7U-pqcDceZEEv8O98AdquwCRVNY&amp;s</t>
  </si>
  <si>
    <t>Nagra Kudelski Group</t>
  </si>
  <si>
    <t>https://www.google.com/search?ucbcb=1&amp;hl=en&amp;gl=us&amp;q=Nagra+Kudelski+Group&amp;sa=X&amp;ved=0ahUKEwjO4OCi9Zb9AhWsHDQIHQ75AoE4KBCYkAIIjAs</t>
  </si>
  <si>
    <t>Bay State, Inc.</t>
  </si>
  <si>
    <t>https://www.google.com/search?hl=en&amp;gl=us&amp;q=Bay+State,+Inc.&amp;sa=X&amp;ved=0ahUKEwjVq-axkr3_AhUfPkQIHbMmBvM4FBCYkAIItQ4</t>
  </si>
  <si>
    <t>Rotherham Doncaster &amp; South Humber Foundation Trust</t>
  </si>
  <si>
    <t>https://www.google.com/search?sca_esv=591053097&amp;gl=us&amp;hl=en&amp;q=Rotherham+Doncaster+%26+South+Humber+Foundation+Trust&amp;sa=X&amp;ved=0ahUKEwjv1pfY5JCDAxUrFlkFHQVlABc4FBCYkAIIlgs</t>
  </si>
  <si>
    <t>https://encrypted-tbn0.gstatic.com/images?q=tbn:ANd9GcQdARYFsYNkEuwOS98agyUZPXKX7i4koxjbK3scKTo&amp;s</t>
  </si>
  <si>
    <t>ÐšÐ›Ð†Ð Ð˜ÐÐ“ÐžÐ’Ð˜Ð™ Ð”Ð†Ðœ, ÐÐ‘</t>
  </si>
  <si>
    <t>https://www.google.com/search?hl=en&amp;gl=us&amp;q=%D0%9A%D0%9B%D0%86%D0%A0%D0%98%D0%9D%D0%93%D0%9E%D0%92%D0%98%D0%99+%D0%94%D0%86%D0%9C,+%D0%90%D0%91&amp;sa=X&amp;ved=0ahUKEwjy76q1zYD-AhVmAjQIHb_qDFwQmJACCNYK</t>
  </si>
  <si>
    <t>Global IT</t>
  </si>
  <si>
    <t>https://www.google.com/search?hl=en&amp;gl=us&amp;q=Global+IT&amp;sa=X&amp;ved=0ahUKEwjoxIed1oj9AhXbL0QIHaOxBmw4FBCYkAIIiAs</t>
  </si>
  <si>
    <t>GartenHaus</t>
  </si>
  <si>
    <t>https://www.google.com/search?q=GartenHaus&amp;sa=X&amp;ved=0ahUKEwjGrOX0iuD-AhUoEFkFHf4hBeY4ChCYkAIIiAs</t>
  </si>
  <si>
    <t>American Business Solutions Inc.</t>
  </si>
  <si>
    <t>http://www.absi-usa.com/</t>
  </si>
  <si>
    <t>https://www.google.com/search?gl=us&amp;hl=en&amp;q=American+Business+Solutions+Inc.&amp;sa=X&amp;ved=0ahUKEwiatoKii7_9AhVTmGoFHRa6BYQ4MhCYkAIInw0</t>
  </si>
  <si>
    <t>https://encrypted-tbn0.gstatic.com/images?q=tbn:ANd9GcRIE5rCU4VN-0S2-D3g8YNqqd6PeSglq00LB0Qxy0c&amp;s</t>
  </si>
  <si>
    <t>Simafin s.r.l.</t>
  </si>
  <si>
    <t>https://www.google.com/search?sca_esv=594381902&amp;hl=en&amp;gl=us&amp;q=Simafin+s.r.l.&amp;sa=X&amp;ved=0ahUKEwjdwrjnibSDAxVfjokEHZL6Beg4MhCYkAIIrgw</t>
  </si>
  <si>
    <t>VRTek Consulting Inc.</t>
  </si>
  <si>
    <t>https://www.google.com/search?q=VRTek+Consulting+Inc.&amp;sa=X&amp;ved=0ahUKEwiRq9_B5LT8AhU9lWoFHWd5Cb04PBCYkAIItQ4</t>
  </si>
  <si>
    <t>https://encrypted-tbn0.gstatic.com/images?q=tbn:ANd9GcQ0wOaAzbewJsLbJ6lp13yQ_zP0HgkJDjfMExr-ie8&amp;s</t>
  </si>
  <si>
    <t>Online Klik</t>
  </si>
  <si>
    <t>https://www.google.com/search?gl=us&amp;hl=en&amp;q=Online+Klik&amp;sa=X&amp;ved=0ahUKEwjJu5qdotj9AhUMFlkFHQRCCBcQmJACCIsL</t>
  </si>
  <si>
    <t>Ignitec Inc</t>
  </si>
  <si>
    <t>https://www.google.com/search?ucbcb=1&amp;gl=us&amp;hl=en&amp;q=Ignitec+Inc&amp;sa=X&amp;ved=0ahUKEwiSzN2-xYX-AhUij4kEHdgSBSo4KBCYkAII0ws</t>
  </si>
  <si>
    <t>https://encrypted-tbn0.gstatic.com/images?q=tbn:ANd9GcRetbovZpn-vbPEbaDnEiRZCZ7qN01KucGdTr6Mu2c&amp;s</t>
  </si>
  <si>
    <t>People'S Community Clinic</t>
  </si>
  <si>
    <t>https://www.google.com/search?sca_esv=589698990&amp;gl=us&amp;hl=en&amp;q=People%27S+Community+Clinic&amp;sa=X&amp;ved=0ahUKEwia5Kex2oaDAxVsl4kEHbgWCl84MhCYkAII8w4</t>
  </si>
  <si>
    <t>Glosdel Technologies</t>
  </si>
  <si>
    <t>https://www.google.com/search?hl=en&amp;gl=us&amp;q=Glosdel+Technologies&amp;sa=X&amp;ved=0ahUKEwiGhOTqwqj9AhUQF2IAHYxcCUYQmJACCNAF</t>
  </si>
  <si>
    <t>https://encrypted-tbn0.gstatic.com/images?q=tbn:ANd9GcSchyDo93l3mOa7jyc9KEaJasuM3OtFXjY_mamdEuQ&amp;s</t>
  </si>
  <si>
    <t>Mouritech</t>
  </si>
  <si>
    <t>https://www.google.com/search?hl=en&amp;gl=us&amp;q=Mouritech&amp;sa=X&amp;ved=0ahUKEwi08bzA37CAAxVMkokEHcloCfc4ChCYkAII1Qo</t>
  </si>
  <si>
    <t>GÃ©mo</t>
  </si>
  <si>
    <t>http://www.gemo.fr/</t>
  </si>
  <si>
    <t>https://www.google.com/search?sca_esv=586873451&amp;gl=us&amp;hl=en&amp;q=G%C3%A9mo&amp;sa=X&amp;ved=0ahUKEwin3LO8y-2CAxUsAHkGHZLrAYA4FBCYkAIIqgw</t>
  </si>
  <si>
    <t>Nordiska</t>
  </si>
  <si>
    <t>https://www.google.com/search?hl=en&amp;gl=us&amp;q=Nordiska&amp;sa=X&amp;ved=0ahUKEwia1LGLhab9AhXIfzABHcmYDdYQmJACCPMK</t>
  </si>
  <si>
    <t>https://encrypted-tbn0.gstatic.com/images?q=tbn:ANd9GcSVF--vWAhjR-lS3ZxK_H8Ch5wXb1Yr49GtylS9_9E&amp;s</t>
  </si>
  <si>
    <t>Thomas Search Consulting</t>
  </si>
  <si>
    <t>https://www.google.com/search?sca_esv=586873451&amp;hl=en&amp;gl=us&amp;q=Thomas+Search+Consulting&amp;sa=X&amp;ved=0ahUKEwjpydDAy-2CAxXUF1kFHRa4Bjc4KBCYkAII8ws</t>
  </si>
  <si>
    <t>Rte</t>
  </si>
  <si>
    <t>https://www.google.com/search?hl=en&amp;gl=us&amp;q=Rte&amp;sa=X&amp;ved=0ahUKEwizhN2TqN39AhUySzABHRW-Bw84HhCYkAIIsws</t>
  </si>
  <si>
    <t>https://encrypted-tbn0.gstatic.com/images?q=tbn:ANd9GcTVBMwTLQ90TBHto3rXLNT3uittptBCsOwV5hEG&amp;s=0</t>
  </si>
  <si>
    <t>Community Health Center, Inc</t>
  </si>
  <si>
    <t>http://www.chc1.com/</t>
  </si>
  <si>
    <t>https://www.google.com/search?gl=us&amp;hl=en&amp;q=Community+Health+Center,+Inc&amp;sa=X&amp;ved=0ahUKEwjiheCd2oj9AhU3g4QIHUiIAdc4FBCYkAIIuAs</t>
  </si>
  <si>
    <t>https://encrypted-tbn0.gstatic.com/images?q=tbn:ANd9GcT0hFRz3QA2FhiVdcvebeMIFHsUV7OPOV_l-e4TYYc&amp;s</t>
  </si>
  <si>
    <t>Recart</t>
  </si>
  <si>
    <t>https://www.google.com/search?ucbcb=1&amp;gl=us&amp;hl=en&amp;q=Recart&amp;sa=X&amp;ved=0ahUKEwjlk6T2_sP8AhUzlokEHb17CrI4ChCYkAIIxQw</t>
  </si>
  <si>
    <t>https://encrypted-tbn0.gstatic.com/images?q=tbn:ANd9GcTLATGh0j7gIA1AyPZVe4zzpwvLmbT7c6SVjXJ5GNI&amp;s</t>
  </si>
  <si>
    <t>Vector Business Services</t>
  </si>
  <si>
    <t>https://www.google.com/search?gl=us&amp;hl=en&amp;q=Vector+Business+Services&amp;sa=X&amp;ved=0ahUKEwjJ17mU1r__AhXNlGoFHWu6B3I4FBCYkAIIsQ4</t>
  </si>
  <si>
    <t>MyCredit</t>
  </si>
  <si>
    <t>http://mycredit.ua/</t>
  </si>
  <si>
    <t>https://www.google.com/search?gl=us&amp;hl=en&amp;q=MyCredit&amp;sa=X&amp;ved=0ahUKEwjMwJyJ95b9AhVJkmoFHRrwBmUQmJACCPQI</t>
  </si>
  <si>
    <t>INTM Groupe</t>
  </si>
  <si>
    <t>https://www.google.com/search?ucbcb=1&amp;gl=us&amp;hl=en&amp;q=INTM+Groupe&amp;sa=X&amp;ved=0ahUKEwjKn6GfvtP-AhUHjIkEHYiAA-Q4FBCYkAIIlAw</t>
  </si>
  <si>
    <t>EnableSA Recruitment</t>
  </si>
  <si>
    <t>https://www.google.com/search?gl=us&amp;hl=en&amp;q=EnableSA+Recruitment&amp;sa=X&amp;ved=0ahUKEwixn8289vb_AhXVkIkEHUCCA94QmJACCKQK</t>
  </si>
  <si>
    <t>https://encrypted-tbn0.gstatic.com/images?q=tbn:ANd9GcRH_YK8zyDAAxAOwbVcoT1hOlySUl7ebmidhuSFzVk&amp;s</t>
  </si>
  <si>
    <t>Cosmeticphysicianpartners</t>
  </si>
  <si>
    <t>https://www.google.com/search?sca_esv=573553702&amp;hl=en&amp;gl=us&amp;q=Cosmeticphysicianpartners&amp;sa=X&amp;ved=0ahUKEwjN45mts_eBAxUUEFkFHfF1CrEQmJACCNUK</t>
  </si>
  <si>
    <t>BestPrice</t>
  </si>
  <si>
    <t>https://www.google.com/search?sca_esv=582900893&amp;gl=us&amp;hl=en&amp;q=BestPrice&amp;sa=X&amp;ved=0ahUKEwiZssza8ceCAxVDmWoFHRIkDPMQmJACCOQM</t>
  </si>
  <si>
    <t>https://encrypted-tbn0.gstatic.com/images?q=tbn:ANd9GcRQMSMqEou0gOPQJpSby0miob6v0FLWySNHF8SHcS4&amp;s</t>
  </si>
  <si>
    <t>APS Resources International</t>
  </si>
  <si>
    <t>https://www.google.com/search?sca_esv=593021788&amp;gl=us&amp;hl=en&amp;q=APS+Resources+International&amp;sa=X&amp;ved=0ahUKEwjUmN6Ru6KDAxUqC0QIHe35CvYQmJACCKsH</t>
  </si>
  <si>
    <t>Vocational Training Council</t>
  </si>
  <si>
    <t>http://www.vtc.edu.hk/hqip</t>
  </si>
  <si>
    <t>https://www.google.com/search?hl=en&amp;gl=us&amp;q=Vocational+Training+Council&amp;sa=X&amp;ved=0ahUKEwjvz6bEker-AhWEJEQIHSp1B-84ChCYkAIIqAs</t>
  </si>
  <si>
    <t>https://encrypted-tbn0.gstatic.com/images?q=tbn:ANd9GcS91Cg2BXe9_WKx6dAsuByslI430FB392bmmmb1&amp;s=0</t>
  </si>
  <si>
    <t>NTUC LearningHub Pte Ltd</t>
  </si>
  <si>
    <t>http://www.ntuclearninghub.com/</t>
  </si>
  <si>
    <t>https://www.google.com/search?ucbcb=1&amp;gl=us&amp;hl=en&amp;q=NTUC+LearningHub+Pte+Ltd&amp;sa=X&amp;ved=0ahUKEwiG74T0__j9AhXDfjABHb6ADmg4FBCYkAIImgs</t>
  </si>
  <si>
    <t>Hays Professional Solutions GmbH Standort MÃ¼nchen</t>
  </si>
  <si>
    <t>https://www.google.com/search?sca_esv=e802891ee3315bde&amp;sca_upv=1&amp;gl=us&amp;hl=en&amp;q=Hays+Professional+Solutions+GmbH+Standort+M%C3%BCnchen&amp;sa=X&amp;ved=0ahUKEwjrqdLkv7aDAxWmRzABHVxFCiE4ChCYkAII4gw</t>
  </si>
  <si>
    <t>https://encrypted-tbn0.gstatic.com/images?q=tbn:ANd9GcQkVkkDVTi2voHiW53w1P6xEEg4w86TABcOZV_QHOk&amp;s</t>
  </si>
  <si>
    <t>Sushi AGro pvt ltd</t>
  </si>
  <si>
    <t>https://www.google.com/search?sca_esv=569384727&amp;gl=us&amp;hl=en&amp;q=Sushi+AGro+pvt+ltd&amp;sa=X&amp;ved=0ahUKEwjVrZeInc-BAxU9l4kEHYriDMs4HhCYkAIIjAs</t>
  </si>
  <si>
    <t>AIS- à¸šà¸£à¸´à¸©à¸±à¸— à¹à¸­à¸”à¸§à¸²à¸™à¸‹à¹Œ à¸­à¸´à¸™à¹‚à¸Ÿà¸£à¹Œ à¹€à¸‹à¸­à¸£à¹Œà¸§à¸´à¸ª à¸ˆà¸³à¸à¸±à¸” (à¸¡à¸«à¸²à¸Šà¸™)</t>
  </si>
  <si>
    <t>https://www.google.com/search?sca_esv=573394023&amp;hl=en&amp;gl=us&amp;q=AIS-+%E0%B8%9A%E0%B8%A3%E0%B8%B4%E0%B8%A9%E0%B8%B1%E0%B8%97+%E0%B9%81%E0%B8%AD%E0%B8%94%E0%B8%A7%E0%B8%B2%E0%B8%99%E0%B8%8B%E0%B9%8C+%E0%B8%AD%E0%B8%B4%E0%B8%99%E0%B9%82%E0%B8%9F%E0%B8%A3%E0%B9%8C+%E0%B9%80%E0%B8%8B%E0%B8%AD%E0%B8%A3%E0%B9%8C%E0%B8%A7%E0%B8%B4%E0%B8%AA+%E0%B8%88%E0%B8%B3%E0%B8%81%E0%B8%B1%E0%B8%94+(%E0%B8%A1%E0%B8%AB%E0%B8%B2%E0%B8%8A%E0%B8%99)&amp;sa=X&amp;ved=0ahUKEwjI48y--PSBAxXXtokEHVZNA5I4ChCYkAII5As</t>
  </si>
  <si>
    <t>OPT'IN RECRUTEMENT</t>
  </si>
  <si>
    <t>https://www.google.com/search?gl=us&amp;hl=en&amp;q=OPT%27IN+RECRUTEMENT&amp;sa=X&amp;ved=0ahUKEwi_tcmFrriAAxVsJUQIHaK-DBcQmJACCKkO</t>
  </si>
  <si>
    <t>AlikeAudience (HK)</t>
  </si>
  <si>
    <t>https://www.google.com/search?gl=us&amp;hl=en&amp;q=AlikeAudience+(HK)&amp;sa=X&amp;ved=0ahUKEwigpLPm0bz9AhUFl2oFHWT6DPQQmJACCNYL</t>
  </si>
  <si>
    <t>https://encrypted-tbn0.gstatic.com/images?q=tbn:ANd9GcTla_iTOByHtuy8N_GneyZSMuwt47-3tY1u_lY4pL4&amp;s</t>
  </si>
  <si>
    <t>Simprints</t>
  </si>
  <si>
    <t>https://www.simprints.com/</t>
  </si>
  <si>
    <t>https://www.google.com/search?hl=en&amp;gl=us&amp;q=Simprints&amp;sa=X&amp;ved=0ahUKEwj1yKaqmc79AhXwJ0QIHfusDZ04KBCYkAIIoww</t>
  </si>
  <si>
    <t>https://encrypted-tbn0.gstatic.com/images?q=tbn:ANd9GcR4UpTHmgvy2NYiBqC4okx9E1p83TuAUcdiCUlyCHA&amp;s</t>
  </si>
  <si>
    <t>Production Equipment</t>
  </si>
  <si>
    <t>https://www.google.com/search?sca_esv=559959589&amp;hl=en&amp;gl=us&amp;q=Production+Equipment&amp;sa=X&amp;ved=0ahUKEwiZotH8mveAAxUZjIkEHZBhBWUQmJACCNwL</t>
  </si>
  <si>
    <t>Q-Tech Roding GmbH</t>
  </si>
  <si>
    <t>https://www.google.com/search?hl=en&amp;gl=us&amp;q=Q-Tech+Roding+GmbH&amp;sa=X&amp;ved=0ahUKEwij87ytzIiAAxXakIkEHTvWDfo4HhCYkAIIxQ0</t>
  </si>
  <si>
    <t>MADIS Consulting</t>
  </si>
  <si>
    <t>https://www.google.com/search?sca_esv=573962864&amp;hl=en&amp;gl=us&amp;q=MADIS+Consulting&amp;sa=X&amp;ved=0ahUKEwjjqY-4vPyBAxUoGFkFHaD6C5cQmJACCIEJ</t>
  </si>
  <si>
    <t>https://encrypted-tbn0.gstatic.com/images?q=tbn:ANd9GcQBRxQYDUuQX7qEHSCPgdJTx9Koe_2fMaEHHkuFL_s&amp;s</t>
  </si>
  <si>
    <t>VIVA - Estamos de tu lado</t>
  </si>
  <si>
    <t>https://www.google.com/search?sca_esv=588643820&amp;hl=en&amp;gl=us&amp;q=VIVA+-+Estamos+de+tu+lado&amp;sa=X&amp;ved=0ahUKEwiNjqri2PyCAxVQGVkFHcWEAbAQmJACCL4K</t>
  </si>
  <si>
    <t>https://encrypted-tbn0.gstatic.com/images?q=tbn:ANd9GcRT5mh4FeI7gbqBs-4TxomvNA2MQRViWuk1_IzjrPs&amp;s</t>
  </si>
  <si>
    <t>í† ìŠ¤ì¦ê¶Œ (Toss Securities)</t>
  </si>
  <si>
    <t>https://www.google.com/search?sca_esv=586199351&amp;hl=en&amp;gl=us&amp;q=%ED%86%A0%EC%8A%A4%EC%A6%9D%EA%B6%8C+(Toss+Securities)&amp;sa=X&amp;ved=0ahUKEwjWjqSBzOiCAxXvCnkGHVHpBP8QmJACCIwM</t>
  </si>
  <si>
    <t>MÃ´mji</t>
  </si>
  <si>
    <t>https://www.google.com/search?sca_esv=3aab4af24e448d82&amp;sca_upv=1&amp;hl=en&amp;gl=us&amp;q=M%C3%B4mji&amp;sa=X&amp;ved=0ahUKEwiWjYj2nP-CAxXQg4QIHeVpDyg4KBCYkAIIhQ4</t>
  </si>
  <si>
    <t>https://encrypted-tbn0.gstatic.com/images?q=tbn:ANd9GcQiFtlzNXlLTqY9n07n_Npg-EaAFSZyuGw0BD_lBAE&amp;s</t>
  </si>
  <si>
    <t>Metro Cash &amp; Carry</t>
  </si>
  <si>
    <t>http://www.metro-cc.ru/</t>
  </si>
  <si>
    <t>https://www.google.com/search?gl=us&amp;hl=en&amp;q=Metro+Cash+%26+Carry&amp;sa=X&amp;ved=0ahUKEwimxqr_tPT_AhXdtokEHWNmAwgQmJACCIQO</t>
  </si>
  <si>
    <t>OneMain Holdings Inc</t>
  </si>
  <si>
    <t>https://www.google.com/search?ucbcb=1&amp;hl=en&amp;gl=us&amp;q=OneMain+Holdings+Inc&amp;sa=X&amp;ved=0ahUKEwj1ieb9x_b9AhXOAjQIHatSAAU4PBCYkAII3Qs</t>
  </si>
  <si>
    <t>ZeniMax Online Studios</t>
  </si>
  <si>
    <t>http://www.zenimaxonline.com/</t>
  </si>
  <si>
    <t>https://www.google.com/search?sca_esv=591772337&amp;gl=us&amp;hl=en&amp;q=ZeniMax+Online+Studios&amp;sa=X&amp;ved=0ahUKEwjxuNDip5iDAxUGMVkFHVU_A9A4PBCYkAIIzg4</t>
  </si>
  <si>
    <t>https://encrypted-tbn0.gstatic.com/images?q=tbn:ANd9GcTF2kITD3T0a2WuZmUUw2NcBxx9hxzQoaX5GiUu&amp;s=0</t>
  </si>
  <si>
    <t>MINISTERE INTERIEUR</t>
  </si>
  <si>
    <t>https://www.google.com/search?gl=us&amp;hl=en&amp;q=MINISTERE+INTERIEUR&amp;sa=X&amp;ved=0ahUKEwix7LmaqN39AhVamokEHVHiAEM4MhCYkAII3Ao</t>
  </si>
  <si>
    <t>https://encrypted-tbn0.gstatic.com/images?q=tbn:ANd9GcTTp3e9-19be3ny11jtVwiKfqOHk4d0xYE-GIo4&amp;s=0</t>
  </si>
  <si>
    <t>Antares</t>
  </si>
  <si>
    <t>https://www.google.com/search?hl=en&amp;gl=us&amp;q=Antares&amp;sa=X&amp;ved=0ahUKEwjuwtyI4Nj_AhVltjEKHfPUAOE4HhCYkAIIjw0</t>
  </si>
  <si>
    <t>Advanced Technology Group, Inc</t>
  </si>
  <si>
    <t>https://www.google.com/search?sca_esv=578056430&amp;hl=en&amp;gl=us&amp;q=Advanced+Technology+Group,+Inc&amp;sa=X&amp;ved=0ahUKEwiG0JCjzp-CAxUiFlkFHfWGCgc4HhCYkAIItgs</t>
  </si>
  <si>
    <t>Jobteaser</t>
  </si>
  <si>
    <t>https://www.google.com/search?ucbcb=1&amp;gl=us&amp;hl=en&amp;q=Jobteaser&amp;sa=X&amp;ved=0ahUKEwjk78C8irD9AhUblIkEHYNrCHg4WhCYkAII8g0</t>
  </si>
  <si>
    <t>https://encrypted-tbn0.gstatic.com/images?q=tbn:ANd9GcQngCgt2h1DMcjZEkMXgJ_KiYecn_0_tRoWKX0-&amp;s=0</t>
  </si>
  <si>
    <t>Binance.us</t>
  </si>
  <si>
    <t>https://www.google.com/search?ucbcb=1&amp;hl=en&amp;gl=us&amp;q=Binance.us&amp;sa=X&amp;ved=0ahUKEwiA7cPAtcv8AhX6lYkEHUa9DXg4MhCYkAII9ww</t>
  </si>
  <si>
    <t>RAIN</t>
  </si>
  <si>
    <t>https://www.google.com/search?hl=en&amp;gl=us&amp;q=RAIN&amp;sa=X&amp;ved=0ahUKEwjtn93kjbr9AhU-lIkEHe4SDkwQmJACCJYL</t>
  </si>
  <si>
    <t>https://encrypted-tbn0.gstatic.com/images?q=tbn:ANd9GcR_UrKIrpeCOvAepVKjoSN_brnaNTdQ5y3uv-UNr9A&amp;s</t>
  </si>
  <si>
    <t>Automartz</t>
  </si>
  <si>
    <t>https://www.google.com/search?sca_esv=587404480&amp;gl=us&amp;hl=en&amp;q=Automartz&amp;sa=X&amp;ved=0ahUKEwjjrKzo0PKCAxWLmokEHfuKCIcQmJACCPsL</t>
  </si>
  <si>
    <t>Almaviva Digitaltec</t>
  </si>
  <si>
    <t>https://www.google.com/search?gl=us&amp;hl=en&amp;q=Almaviva+Digitaltec&amp;sa=X&amp;ved=0ahUKEwi28M3hkML_AhW7QjABHd6HBZo4FBCYkAIInw4</t>
  </si>
  <si>
    <t>Grenoble INP - UGA</t>
  </si>
  <si>
    <t>https://www.grenoble-inp.fr/</t>
  </si>
  <si>
    <t>https://www.google.com/search?q=Grenoble+INP+-+UGA&amp;sa=X&amp;ved=0ahUKEwiIsIeyrrz8AhUqF1kFHdKaDaE4MhCYkAIIiA0</t>
  </si>
  <si>
    <t>https://encrypted-tbn0.gstatic.com/images?q=tbn:ANd9GcQ1keXqu7wq5Hb0RhHV0O7TZr6-yIXAz_zVAfJqGQU&amp;s</t>
  </si>
  <si>
    <t>Datansh Solutions Pvt. Ltd.</t>
  </si>
  <si>
    <t>https://www.google.com/search?sca_esv=578736586&amp;hl=en&amp;gl=us&amp;q=Datansh+Solutions+Pvt.+Ltd.&amp;sa=X&amp;ved=0ahUKEwi6gIPN06SCAxWMkmoFHZ6PDck4RhCYkAII2wo</t>
  </si>
  <si>
    <t>https://encrypted-tbn0.gstatic.com/images?q=tbn:ANd9GcS0nOJvcAcNFlviTehQVzErJhM5pIG0rk1GroHeAwk&amp;s</t>
  </si>
  <si>
    <t>Park Advertising</t>
  </si>
  <si>
    <t>https://www.google.com/search?gl=us&amp;hl=en&amp;q=Park+Advertising&amp;sa=X&amp;ved=0ahUKEwjxyYPGreD_AhXUFVkFHSAUAZEQmJACCJ0I</t>
  </si>
  <si>
    <t>Enlabeler</t>
  </si>
  <si>
    <t>https://www.google.com/search?gl=us&amp;hl=en&amp;q=Enlabeler&amp;sa=X&amp;ved=0ahUKEwjt0tqZ9s6AAxX-FVkFHctZBH04ChCYkAIIuQs</t>
  </si>
  <si>
    <t>https://encrypted-tbn0.gstatic.com/images?q=tbn:ANd9GcQM89hBFH054dF0XusjXQjlDekx3kNI4MbVUmRB3E8&amp;s</t>
  </si>
  <si>
    <t>ENAKL</t>
  </si>
  <si>
    <t>https://www.google.com/search?sca_esv=559317661&amp;gl=us&amp;hl=en&amp;q=ENAKL&amp;sa=X&amp;ved=0ahUKEwjb3fO1kvKAAxW7E1kFHWUeB1wQmJACCNgK</t>
  </si>
  <si>
    <t>https://encrypted-tbn0.gstatic.com/images?q=tbn:ANd9GcT8qvxrE-_ZgRzz-SU4MxWHYGcMrrXgMnVmBQBnPnU&amp;s</t>
  </si>
  <si>
    <t>Copenhagen Infrastructure Service Company</t>
  </si>
  <si>
    <t>https://www.google.com/search?sca_esv=559959589&amp;hl=en&amp;gl=us&amp;q=Copenhagen+Infrastructure+Service+Company&amp;sa=X&amp;ved=0ahUKEwifkuvym_eAAxVkmYkEHdRGDnY4ChCYkAII4Qo</t>
  </si>
  <si>
    <t>NiceDay</t>
  </si>
  <si>
    <t>https://www.google.com/search?gl=us&amp;hl=en&amp;q=NiceDay&amp;sa=X&amp;ved=0ahUKEwjqr-G3qbr-AhXQFVkFHRGaDj8QmJACCJ4N</t>
  </si>
  <si>
    <t>accile</t>
  </si>
  <si>
    <t>https://www.google.com/search?hl=en&amp;gl=us&amp;q=accile&amp;sa=X&amp;ved=0ahUKEwih7Izz39j_AhXhEVkFHZn0Ao04HhCYkAII4Qw</t>
  </si>
  <si>
    <t>WEB-TRANSITION</t>
  </si>
  <si>
    <t>https://www.google.com/search?gl=us&amp;hl=en&amp;q=WEB-TRANSITION&amp;sa=X&amp;ved=0ahUKEwiZ4MS8wrD_AhUch-4BHREBAmwQmJACCMcN</t>
  </si>
  <si>
    <t>Atlanta Life Insurance Company</t>
  </si>
  <si>
    <t>http://www.atlantalife.com/</t>
  </si>
  <si>
    <t>https://www.google.com/search?hl=en&amp;gl=us&amp;q=Atlanta+Life+Insurance+Company&amp;sa=X&amp;ved=0ahUKEwibmbTHxcyAAxXSMVkFHZ0OAYs4FBCYkAII9As</t>
  </si>
  <si>
    <t>https://encrypted-tbn0.gstatic.com/images?q=tbn:ANd9GcRo10sRVJVhb47bKbFwv0v5ij_3GEBNps7iHvPgwOI&amp;s</t>
  </si>
  <si>
    <t>GlowTouch Technologies</t>
  </si>
  <si>
    <t>https://www.google.com/search?sca_esv=594376342&amp;hl=en&amp;gl=us&amp;q=GlowTouch+Technologies&amp;sa=X&amp;ved=0ahUKEwj7-LKig7SDAxXYlmoFHTbXAmE4FBCYkAIIqQo</t>
  </si>
  <si>
    <t>https://encrypted-tbn0.gstatic.com/images?q=tbn:ANd9GcRns3hM1JTb_eMdqO-eu_UT8hxlBlhk5RmrQyGmUfw&amp;s</t>
  </si>
  <si>
    <t>Shearwater GeoServices</t>
  </si>
  <si>
    <t>https://www.google.com/search?sca_esv=564926619&amp;gl=us&amp;hl=en&amp;q=Shearwater+GeoServices&amp;sa=X&amp;ved=0ahUKEwjE3bjw-qaBAxVaEFkFHc-FCsgQmJACCJAH</t>
  </si>
  <si>
    <t>https://encrypted-tbn0.gstatic.com/images?q=tbn:ANd9GcRGoxNBfnZiOrBY71cMl5sMN1xl8cgeMmDnA22si3k&amp;s</t>
  </si>
  <si>
    <t>Emmbr</t>
  </si>
  <si>
    <t>https://www.google.com/search?gl=us&amp;hl=en&amp;q=Emmbr&amp;sa=X&amp;ved=0ahUKEwjQ1Nrq9e79AhVJElkFHdhOC-k4ChCYkAII8gs</t>
  </si>
  <si>
    <t>DAF</t>
  </si>
  <si>
    <t>https://www.google.com/search?ucbcb=1&amp;gl=us&amp;hl=en&amp;q=DAF&amp;sa=X&amp;ved=0ahUKEwjr6c2votj9AhXujIkEHREBBbA4HhCYkAIIwQw</t>
  </si>
  <si>
    <t>https://encrypted-tbn0.gstatic.com/images?q=tbn:ANd9GcQ2lxyOiDNN7ZQO2ITXl4aZ99Ut4WYdd6bSR5KHv-w&amp;s</t>
  </si>
  <si>
    <t>Long Beach Memorial Medical Center</t>
  </si>
  <si>
    <t>https://www.google.com/search?hl=en&amp;gl=us&amp;q=Long+Beach+Memorial+Medical+Center&amp;sa=X&amp;ved=0ahUKEwjavs2CpeL9AhXVRzABHcWVBbE4KBCYkAIImQs</t>
  </si>
  <si>
    <t>Liviti</t>
  </si>
  <si>
    <t>https://www.google.com/search?sca_esv=511ed09fea0e0f06&amp;sca_upv=1&amp;hl=en&amp;gl=us&amp;q=Liviti&amp;sa=X&amp;ved=0ahUKEwjVjOKFrcCCAxV5r4QIHaHoAJ44HhCYkAIIyQs</t>
  </si>
  <si>
    <t>Avi Software</t>
  </si>
  <si>
    <t>https://www.google.com/search?gl=us&amp;hl=en&amp;q=Avi+Software&amp;sa=X&amp;ved=0ahUKEwiA4KnGna6AAxXymWoFHZZiDhcQmJACCNkK</t>
  </si>
  <si>
    <t>https://encrypted-tbn0.gstatic.com/images?q=tbn:ANd9GcSHtE3oBapD_MSsEk44FJ8aEqN_r5ArrI2qVzwcHwk&amp;s</t>
  </si>
  <si>
    <t>NOZ</t>
  </si>
  <si>
    <t>https://www.nozarrivages.com/</t>
  </si>
  <si>
    <t>https://www.google.com/search?sca_esv=652d8d3adb74e9b0&amp;hl=en&amp;gl=us&amp;q=NOZ&amp;sa=X&amp;ved=0ahUKEwip6ZfSvIGCAxVlRzABHaPlDCQQmJACCMUL</t>
  </si>
  <si>
    <t>https://encrypted-tbn0.gstatic.com/images?q=tbn:ANd9GcSzNdtmiil_xpzeQGtoRF8jZq3J3H3WIOx-ZA0RFbxVqQEALoYW1JsmNg&amp;s</t>
  </si>
  <si>
    <t>IT Futurista</t>
  </si>
  <si>
    <t>https://www.google.com/search?gl=us&amp;hl=en&amp;q=IT+Futurista&amp;sa=X&amp;ved=0ahUKEwidm7fPpOL9AhUwZDABHWVGDf8QmJACCJcN</t>
  </si>
  <si>
    <t>Flughafen ZÃ¼rich AG</t>
  </si>
  <si>
    <t>http://www.flughafen-zuerich.ch/</t>
  </si>
  <si>
    <t>https://www.google.com/search?hl=en&amp;gl=us&amp;q=Flughafen+Z%C3%BCrich+AG&amp;sa=X&amp;ved=0ahUKEwiat8G0z4_-AhW4HDQIHUSKClU4ChCYkAIIxww</t>
  </si>
  <si>
    <t>https://encrypted-tbn0.gstatic.com/images?q=tbn:ANd9GcTJ3bkC-31dxAnTXlaKpDGfJ4iQdFCmnG4LXWo97TY&amp;s</t>
  </si>
  <si>
    <t>Lidl Italia</t>
  </si>
  <si>
    <t>https://www.google.com/search?q=Lidl+Italia&amp;sa=X&amp;ved=0ahUKEwjPwta7h9v-AhV6EVkFHXnVAGoQmJACCNsK</t>
  </si>
  <si>
    <t>ams2022</t>
  </si>
  <si>
    <t>https://www.google.com/search?hl=en&amp;gl=us&amp;q=ams2022&amp;sa=X&amp;ved=0ahUKEwjGv4X95K3-AhX3g4QIHUvUALo4PBCYkAIIlww</t>
  </si>
  <si>
    <t>One Player Mission</t>
  </si>
  <si>
    <t>https://www.google.com/search?gl=us&amp;hl=en&amp;q=One+Player+Mission&amp;sa=X&amp;ved=0ahUKEwjbxvq9nq6AAxWFFFkFHRLfDXg4FBCYkAIIlw0</t>
  </si>
  <si>
    <t>https://encrypted-tbn0.gstatic.com/images?q=tbn:ANd9GcQMssm-XFA1OotYa5iqpaIu4NGw22zVOwJSO2h9HjU&amp;s</t>
  </si>
  <si>
    <t>Lubbock, Texas</t>
  </si>
  <si>
    <t>https://www.google.com/search?hl=en&amp;gl=us&amp;q=Lubbock,+Texas&amp;sa=X&amp;ved=0ahUKEwiz3Lqztqb_AhUqRDABHXvtD5c4KBCYkAIIzwk</t>
  </si>
  <si>
    <t>Smith Drug Company</t>
  </si>
  <si>
    <t>http://www.smithdrug.com/</t>
  </si>
  <si>
    <t>https://www.google.com/search?sca_esv=a56817d68023ccbe&amp;hl=en&amp;gl=us&amp;q=Smith+Drug+Company&amp;sa=X&amp;ved=0ahUKEwjG_KWQleaCAxWkRzABHSvAB8Y4ChCYkAII8gs</t>
  </si>
  <si>
    <t>https://encrypted-tbn0.gstatic.com/images?q=tbn:ANd9GcSzUYbWw-6JOTPYBdXTPr0UWbFX9lFkT3GY8dJK0J4&amp;s</t>
  </si>
  <si>
    <t>TSMC</t>
  </si>
  <si>
    <t>https://www.google.com/search?hl=en&amp;gl=us&amp;q=TSMC&amp;sa=X&amp;ved=0ahUKEwjm_NmorrD-AhUrlGoFHZO9AnQQmJACCM8J</t>
  </si>
  <si>
    <t>Fortris</t>
  </si>
  <si>
    <t>https://www.google.com/search?sca_esv=586190494&amp;hl=en&amp;gl=us&amp;q=Fortris&amp;sa=X&amp;ved=0ahUKEwixh6_3yeiCAxV7vokEHSyXBzQ4HhCYkAIIww0</t>
  </si>
  <si>
    <t>https://encrypted-tbn0.gstatic.com/images?q=tbn:ANd9GcTCXOIlD_LM6-mLW8Foh8JJahTUoab1Foyl--_zb0w&amp;s</t>
  </si>
  <si>
    <t>Raito</t>
  </si>
  <si>
    <t>https://www.google.com/search?hl=en&amp;gl=us&amp;q=Raito&amp;sa=X&amp;ved=0ahUKEwjTqPjWrtv_AhWFVjUKHZLVB544FBCYkAIIkws</t>
  </si>
  <si>
    <t>Aidence.com</t>
  </si>
  <si>
    <t>http://aidence.com/</t>
  </si>
  <si>
    <t>https://www.google.com/search?sca_esv=575393305&amp;gl=us&amp;hl=en&amp;q=Aidence.com&amp;sa=X&amp;ved=0ahUKEwjCmoH-w4aCAxUGAHkGHdOxB8EQmJACCKoM</t>
  </si>
  <si>
    <t>vagas de empregos</t>
  </si>
  <si>
    <t>https://www.google.com/search?ucbcb=1&amp;gl=us&amp;hl=en&amp;q=vagas+de+empregos&amp;sa=X&amp;ved=0ahUKEwj5-ZfLhbX9AhX8jYkEHecMCvs4ChCYkAIIhws</t>
  </si>
  <si>
    <t>Quantix, Inc.</t>
  </si>
  <si>
    <t>http://www.quantixinc.com/</t>
  </si>
  <si>
    <t>https://www.google.com/search?sca_esv=578736586&amp;hl=en&amp;gl=us&amp;q=Quantix,+Inc.&amp;sa=X&amp;ved=0ahUKEwjL6JLj0qSCAxVXD1kFHVVWBpo4MhCYkAIIzgo</t>
  </si>
  <si>
    <t>https://encrypted-tbn0.gstatic.com/images?q=tbn:ANd9GcRdz5OE8A0Bz5LsxXfmkxVts-uVN_EU_oCWEfusUJM&amp;s</t>
  </si>
  <si>
    <t>sureminds</t>
  </si>
  <si>
    <t>https://www.google.com/search?hl=en&amp;gl=us&amp;q=sureminds&amp;sa=X&amp;ved=0ahUKEwiF0ceHj5f-AhWAhe4BHXGaCCg4KBCYkAIIpww</t>
  </si>
  <si>
    <t>TALENTYS RH</t>
  </si>
  <si>
    <t>https://www.google.com/search?hl=en&amp;gl=us&amp;q=TALENTYS+RH&amp;sa=X&amp;ved=0ahUKEwiCjsLs-fP9AhXph-4BHX2YB8w4FBCYkAII4gs</t>
  </si>
  <si>
    <t>Taiyo.AI</t>
  </si>
  <si>
    <t>https://www.google.com/search?sca_esv=583240805&amp;hl=en&amp;gl=us&amp;q=Taiyo.AI&amp;sa=X&amp;ved=0ahUKEwi_nKOtsMqCAxVKv4kEHacnA484oAEQmJACCO8J</t>
  </si>
  <si>
    <t>Holidu GmbH</t>
  </si>
  <si>
    <t>https://www.google.com/search?sca_esv=1c508151650af16b&amp;gl=us&amp;hl=en&amp;q=Holidu+GmbH&amp;sa=X&amp;ved=0ahUKEwisy6LX572CAxX9RTABHby6CYU4ChCYkAIIlws</t>
  </si>
  <si>
    <t>https://encrypted-tbn0.gstatic.com/images?q=tbn:ANd9GcRKgRe4tIwTOGa8Xk1i0joSVKVtFs0ibd4s549F&amp;s=0</t>
  </si>
  <si>
    <t>Luzerner Kantonsspital</t>
  </si>
  <si>
    <t>https://www.google.com/search?hl=en&amp;gl=us&amp;q=Luzerner+Kantonsspital&amp;sa=X&amp;ved=0ahUKEwiW5drUgP79AhUxTTABHYwVA5YQmJACCMIM</t>
  </si>
  <si>
    <t>https://encrypted-tbn0.gstatic.com/images?q=tbn:ANd9GcTj81wubO5XyUGFr72o7tzdQKPr9WMonc7NDxdeDeU&amp;s</t>
  </si>
  <si>
    <t>Advanced Resource Managers</t>
  </si>
  <si>
    <t>https://www.google.com/search?sca_esv=561545016&amp;hl=en&amp;gl=us&amp;q=Advanced+Resource+Managers&amp;sa=X&amp;ved=0ahUKEwjf9_GFoYaBAxVMElkFHZqpB6o4KBCYkAIIpgo</t>
  </si>
  <si>
    <t>https://encrypted-tbn0.gstatic.com/images?q=tbn:ANd9GcSn1rpNT_ZfHuBVCOCGGKRUIgg8vujR3PfpFixyCvo&amp;s</t>
  </si>
  <si>
    <t>Vault Personnel Pte Ltd</t>
  </si>
  <si>
    <t>https://www.google.com/search?sca_esv=593213093&amp;gl=us&amp;hl=en&amp;q=Vault+Personnel+Pte+Ltd&amp;sa=X&amp;ved=0ahUKEwit7YW19KSDAxUtl-4BHX0cB-c4KBCYkAIInA0</t>
  </si>
  <si>
    <t>Krishnapriya Consultants</t>
  </si>
  <si>
    <t>https://www.google.com/search?sca_esv=555046018&amp;hl=en&amp;gl=us&amp;q=Krishnapriya+Consultants&amp;sa=X&amp;ved=0ahUKEwja1-X29c6AAxVkkoQIHVESCdg4ChCYkAII1Qo</t>
  </si>
  <si>
    <t>TROPOS.IO</t>
  </si>
  <si>
    <t>https://www.google.com/search?ucbcb=1&amp;hl=en&amp;gl=us&amp;q=TROPOS.IO&amp;sa=X&amp;ved=0ahUKEwjykMO55Kr8AhUROewKHdZLAVE4ChCYkAIIigs</t>
  </si>
  <si>
    <t>Te Wananga O Aotearoa</t>
  </si>
  <si>
    <t>https://www.google.com/search?sca_esv=584513130&amp;hl=en&amp;gl=us&amp;q=Te+Wananga+O+Aotearoa&amp;sa=X&amp;ved=0ahUKEwir-bPuhdeCAxUFlYkEHQWfDxA4ChCYkAIIvwk</t>
  </si>
  <si>
    <t>Studio Cassone</t>
  </si>
  <si>
    <t>https://www.google.com/search?hl=en&amp;gl=us&amp;q=Studio+Cassone&amp;sa=X&amp;ved=0ahUKEwi908-A5bCAAxV5F1kFHXWYCK84FBCYkAII3Qw</t>
  </si>
  <si>
    <t>Luchtverkeersleiding Nederland</t>
  </si>
  <si>
    <t>https://www.google.com/search?ucbcb=1&amp;gl=us&amp;hl=en&amp;q=Luchtverkeersleiding+Nederland&amp;sa=X&amp;ved=0ahUKEwj1s-X_v9j-AhUwtoQIHX8mBRM4ChCYkAII-gw</t>
  </si>
  <si>
    <t>Vidalta Property Management</t>
  </si>
  <si>
    <t>https://www.google.com/search?sca_esv=588967138&amp;gl=us&amp;hl=en&amp;q=Vidalta+Property+Management&amp;sa=X&amp;ved=0ahUKEwiM082tlf-CAxUfEFkFHfLNBHw4ChCYkAII_Qs</t>
  </si>
  <si>
    <t>INLAN</t>
  </si>
  <si>
    <t>https://www.google.com/search?sca_esv=555798169&amp;gl=us&amp;hl=en&amp;q=INLAN&amp;sa=X&amp;ved=0ahUKEwjX99H8-NOAAxXSNlkFHVbTBdY4ChCYkAIIvgs</t>
  </si>
  <si>
    <t>https://encrypted-tbn0.gstatic.com/images?q=tbn:ANd9GcRg00RXZwpZWLL3upnS1SdPAEbcupZWU8fT1g5TggM&amp;s</t>
  </si>
  <si>
    <t>Koelnmesse GmbH</t>
  </si>
  <si>
    <t>http://www.koelnmesse.de/</t>
  </si>
  <si>
    <t>https://www.google.com/search?ucbcb=1&amp;gl=us&amp;hl=en&amp;q=Koelnmesse+GmbH&amp;sa=X&amp;ved=0ahUKEwjLn8eQ5d_9AhU4AjQIHVWxCv04HhCYkAIIxAw</t>
  </si>
  <si>
    <t>https://encrypted-tbn0.gstatic.com/images?q=tbn:ANd9GcSgT7KdX0-Ef20FjWEtgM_8_oQa40Hy05Hbj585880IK3a3Js5pwVOTkw&amp;s</t>
  </si>
  <si>
    <t>IVI RMA GLOBAL</t>
  </si>
  <si>
    <t>https://www.google.com/search?ucbcb=1&amp;gl=us&amp;hl=en&amp;q=IVI+RMA+GLOBAL&amp;sa=X&amp;ved=0ahUKEwigyZGZorL8AhWkmGoFHViIBsU4lgEQmJACCPsM</t>
  </si>
  <si>
    <t>https://encrypted-tbn0.gstatic.com/images?q=tbn:ANd9GcTP2pn42hNux3AKiHidEsydyPuoUMhCzU1PLJ2MaLc&amp;s</t>
  </si>
  <si>
    <t>aygada</t>
  </si>
  <si>
    <t>https://www.google.com/search?sca_esv=582184140&amp;gl=us&amp;hl=en&amp;q=aygada&amp;sa=X&amp;ved=0ahUKEwi3rZTE9cKCAxX4kIkEHUDRDkw4ChCYkAIIwAk</t>
  </si>
  <si>
    <t>Predictive Layer SA</t>
  </si>
  <si>
    <t>https://www.google.com/search?hl=en&amp;gl=us&amp;q=Predictive+Layer+SA&amp;sa=X&amp;ved=0ahUKEwjvseD1v5n9AhUyEVkFHcWTCOEQmJACCL4M</t>
  </si>
  <si>
    <t>Mutual of America Financial Group</t>
  </si>
  <si>
    <t>http://www.mutualofamerica.com/</t>
  </si>
  <si>
    <t>https://www.google.com/search?sca_esv=22b21698da883b90&amp;hl=en&amp;gl=us&amp;q=Mutual+of+America+Financial+Group&amp;sa=X&amp;ved=0ahUKEwig6eynqJiDAxVARzABHU-zB4IQmJACCMoM</t>
  </si>
  <si>
    <t>Wolkus Technology Solutions</t>
  </si>
  <si>
    <t>https://www.google.com/search?sca_esv=021dcdc2119905ac&amp;hl=en&amp;gl=us&amp;q=Wolkus+Technology+Solutions&amp;sa=X&amp;ved=0ahUKEwiTpY-RuoGCAxVGRzABHbPdBdg4PBCYkAIIkww</t>
  </si>
  <si>
    <t>https://encrypted-tbn0.gstatic.com/images?q=tbn:ANd9GcQNq1EnDx7ZPXxFJW49-UebSQh-0ofR09ZQi4mY&amp;s=0</t>
  </si>
  <si>
    <t>MHI Vestas Offshore Wind</t>
  </si>
  <si>
    <t>http://www.mhivestasoffshore.com/</t>
  </si>
  <si>
    <t>https://www.google.com/search?hl=en&amp;gl=us&amp;q=MHI+Vestas+Offshore+Wind&amp;sa=X&amp;ved=0ahUKEwjAye3trLL8AhX8TjABHZOnC-gQmJACCMML</t>
  </si>
  <si>
    <t>Neoris(CEMTEC)</t>
  </si>
  <si>
    <t>https://www.google.com/search?sca_esv=564105068&amp;hl=en&amp;gl=us&amp;q=Neoris(CEMTEC)&amp;sa=X&amp;ved=0ahUKEwj2ncH9sZ-BAxU9lokEHVy5B0o4ChCYkAII4ww</t>
  </si>
  <si>
    <t>UP42 GmbH</t>
  </si>
  <si>
    <t>https://www.google.com/search?hl=en&amp;gl=us&amp;q=UP42+GmbH&amp;sa=X&amp;ved=0ahUKEwjqsPXr1OT8AhXOFVkFHUd_Dlo4RhCYkAII8gw</t>
  </si>
  <si>
    <t>https://www.google.com/search?sca_esv=576391435&amp;hl=en&amp;gl=us&amp;q=-WorkEthix&amp;sa=X&amp;ved=0ahUKEwiI87Kk0ZCCAxVNlYkEHVzyB4kQmJACCJkI</t>
  </si>
  <si>
    <t>https://encrypted-tbn0.gstatic.com/images?q=tbn:ANd9GcSZaJoEtFYXhV1LDpWmnZgeU-A6wn3P6bSlBPPa_IA&amp;s</t>
  </si>
  <si>
    <t>Joblocal GmbH</t>
  </si>
  <si>
    <t>http://joblocal.de/</t>
  </si>
  <si>
    <t>https://www.google.com/search?hl=en&amp;gl=us&amp;q=Joblocal+GmbH&amp;sa=X&amp;ved=0ahUKEwjy-qPoofv8AhVGGlkFHSc2Crk4FBCYkAIIgw4</t>
  </si>
  <si>
    <t>Distinction Dev</t>
  </si>
  <si>
    <t>https://www.google.com/search?sca_esv=586873451&amp;q=Distinction+Dev&amp;sa=X&amp;ved=0ahUKEwj7s57Nyu2CAxXpKFkFHY2cDE04MhCYkAIIrQw</t>
  </si>
  <si>
    <t>https://encrypted-tbn0.gstatic.com/images?q=tbn:ANd9GcTWT9d772bxrHSUsKO6GA9KLn95yavL1LezHYM9L2Q&amp;s</t>
  </si>
  <si>
    <t>Al Gihaz Holding</t>
  </si>
  <si>
    <t>http://www.algihaz.com/</t>
  </si>
  <si>
    <t>https://www.google.com/search?q=Al+Gihaz+Holding&amp;sa=X&amp;ved=0ahUKEwiqs6D89r78AhV-LFkFHYJxDB4QmJACCI0M</t>
  </si>
  <si>
    <t>https://encrypted-tbn0.gstatic.com/images?q=tbn:ANd9GcRCqa0enI7K4C-uNNW4J3B5uCbQERYLAIruSrAa&amp;s=0</t>
  </si>
  <si>
    <t>USDA Forest Service</t>
  </si>
  <si>
    <t>https://www.google.com/search?gl=us&amp;hl=en&amp;q=USDA+Forest+Service&amp;sa=X&amp;ved=0ahUKEwiuuenx_fP9AhW4k4kEHZkrDN04WhCYkAIIxQw</t>
  </si>
  <si>
    <t>https://encrypted-tbn0.gstatic.com/images?q=tbn:ANd9GcSskC7yZ_3-eLA4etWInBsOzcnpv2H5aRSlMHgT&amp;s=0</t>
  </si>
  <si>
    <t>Mekdam Holding Group</t>
  </si>
  <si>
    <t>http://mekdamholding.com/</t>
  </si>
  <si>
    <t>https://www.google.com/search?sca_esv=592739610&amp;hl=en&amp;gl=us&amp;q=Mekdam+Holding+Group&amp;sa=X&amp;ved=0ahUKEwjypcGo9Z-DAxVTFFkFHe4YA004ChCYkAIIvgk</t>
  </si>
  <si>
    <t>TECHNOPALS CONSULTANTS PTE. LTD.</t>
  </si>
  <si>
    <t>https://www.google.com/search?sca_esv=590812421&amp;hl=en&amp;gl=us&amp;q=TECHNOPALS+CONSULTANTS+PTE.+LTD.&amp;sa=X&amp;ved=0ahUKEwjR3vGTsI6DAxV4g4kEHSUPCmIQmJACCJIL</t>
  </si>
  <si>
    <t>IDT Biologika</t>
  </si>
  <si>
    <t>https://www.google.com/search?hl=en&amp;gl=us&amp;q=IDT+Biologika&amp;sa=X&amp;ved=0ahUKEwja-aax9fH_AhX1l4kEHcV4BzE4ChCYkAIIogo</t>
  </si>
  <si>
    <t>https://encrypted-tbn0.gstatic.com/images?q=tbn:ANd9GcRyVfj9WOMPEvpF1YKQubK8oX6qQQVL4st51Vt1tVo&amp;s</t>
  </si>
  <si>
    <t>Mydemy</t>
  </si>
  <si>
    <t>https://www.google.com/search?sca_esv=576391435&amp;hl=en&amp;gl=us&amp;q=Mydemy&amp;sa=X&amp;ved=0ahUKEwjLv9PJx5CCAxWuElkFHamNBUoQmJACCLwJ</t>
  </si>
  <si>
    <t>https://encrypted-tbn0.gstatic.com/images?q=tbn:ANd9GcRXCAv9qXt-t6wYE0JxaK07ZYVXCbrDZueoe28NqTU&amp;s</t>
  </si>
  <si>
    <t>Nityo Infotech Services Sdn. Bhd.</t>
  </si>
  <si>
    <t>http://www.nityo.com/</t>
  </si>
  <si>
    <t>https://www.google.com/search?sca_esv=559317661&amp;hl=en&amp;gl=us&amp;q=Nityo+Infotech+Services+Sdn.+Bhd.&amp;sa=X&amp;ved=0ahUKEwiT2OHGkPKAAxX-KEQIHXQ_B904ChCYkAIIowo</t>
  </si>
  <si>
    <t>Nuxe</t>
  </si>
  <si>
    <t>http://www.nuxe.com/</t>
  </si>
  <si>
    <t>https://www.google.com/search?gl=us&amp;hl=en&amp;q=Nuxe&amp;sa=X&amp;ved=0ahUKEwjT2q_8ybf9AhXXFVkFHT5PAOs4FBCYkAIInQ0</t>
  </si>
  <si>
    <t>https://encrypted-tbn0.gstatic.com/images?q=tbn:ANd9GcQu1xRuKbOVoCTPHcmPRGVhx8rSNmp_5gGKk3VLT0s&amp;s</t>
  </si>
  <si>
    <t>NEUROTH</t>
  </si>
  <si>
    <t>https://www.google.com/search?gl=us&amp;hl=en&amp;q=NEUROTH&amp;sa=X&amp;ved=0ahUKEwiz1Pj6ufn_AhVDmGoFHfC7AugQmJACCLEM</t>
  </si>
  <si>
    <t>Globalconnect</t>
  </si>
  <si>
    <t>https://www.broadnet.no/</t>
  </si>
  <si>
    <t>https://www.google.com/search?q=Globalconnect&amp;sa=X&amp;ved=0ahUKEwiUkdOt1vb-AhW7D1kFHTIqCesQmJACCIsL</t>
  </si>
  <si>
    <t>Lucas-Milhaupt Inc</t>
  </si>
  <si>
    <t>http://www.lucasmilhaupt.com/</t>
  </si>
  <si>
    <t>https://www.google.com/search?sca_esv=b06e9024a26517cc&amp;hl=en&amp;gl=us&amp;q=Lucas-Milhaupt+Inc&amp;sa=X&amp;ved=0ahUKEwjKl7OrxOiCAxURgIQIHZvfBT44FBCYkAII8gw</t>
  </si>
  <si>
    <t>Shogun</t>
  </si>
  <si>
    <t>https://www.google.com/search?q=Shogun&amp;sa=X&amp;ved=0ahUKEwjdrZ39tMv8AhUhkWoFHVKgBMg4WhCYkAII1gw</t>
  </si>
  <si>
    <t>Accor Hotels Uae -</t>
  </si>
  <si>
    <t>https://www.google.com/search?sca_esv=562123659&amp;gl=us&amp;hl=en&amp;q=Accor+Hotels+Uae+-&amp;sa=X&amp;ved=0ahUKEwjL6qKHqouBAxWDFFkFHZZ4D_44FBCYkAII6gs</t>
  </si>
  <si>
    <t>Mary Kay Inc.</t>
  </si>
  <si>
    <t>https://www.google.com/search?hl=en&amp;gl=us&amp;q=Mary+Kay+Inc.&amp;sa=X&amp;ved=0ahUKEwjz9a2F7Zn_AhWREFkFHQfBDEc4PBCYkAIIsg0</t>
  </si>
  <si>
    <t>Chartboost, Inc.</t>
  </si>
  <si>
    <t>https://www.google.com/search?sca_esv=593697585&amp;hl=en&amp;gl=us&amp;q=Chartboost,+Inc.&amp;sa=X&amp;ved=0ahUKEwjtvqieu6yDAxWQJ0QIHbRsBKw4FBCYkAIItQw</t>
  </si>
  <si>
    <t>ESK Technologies</t>
  </si>
  <si>
    <t>https://www.google.com/search?gl=us&amp;hl=en&amp;q=ESK+Technologies&amp;sa=X&amp;ved=0ahUKEwjW6uO2qdv_AhXjFVkFHWGrCd44RhCYkAII1go</t>
  </si>
  <si>
    <t>https://encrypted-tbn0.gstatic.com/images?q=tbn:ANd9GcTCrYlXdLryNsWfJkv8FozbpKlYZ0I5Us1Qh8lOWcg&amp;s</t>
  </si>
  <si>
    <t>Vidpro Consultancy</t>
  </si>
  <si>
    <t>https://www.google.com/search?hl=en&amp;gl=us&amp;q=Vidpro+Consultancy&amp;sa=X&amp;ved=0ahUKEwiEr8z1kpqAAxXYElkFHWcED6E4ChCYkAII1go</t>
  </si>
  <si>
    <t>Albuquerque Police Department</t>
  </si>
  <si>
    <t>https://www.google.com/search?gl=us&amp;hl=en&amp;q=Albuquerque+Police+Department&amp;sa=X&amp;ved=0ahUKEwiUkOPGvdj-AhVOElkFHYVFDgMQmJACCOQN</t>
  </si>
  <si>
    <t>https://encrypted-tbn0.gstatic.com/images?q=tbn:ANd9GcTKxoeoua1U1dRFKqWwDGiytE041ceBPFw355Xy-8Q&amp;s</t>
  </si>
  <si>
    <t>Toyota Boshoku America</t>
  </si>
  <si>
    <t>http://www.toyota-boshoku.com/us</t>
  </si>
  <si>
    <t>https://www.google.com/search?hl=en&amp;gl=us&amp;q=Toyota+Boshoku+America&amp;sa=X&amp;ved=0ahUKEwiqx-y8-9L8AhUWEGIAHYTMDYs4bhCYkAIIkAo</t>
  </si>
  <si>
    <t>https://encrypted-tbn0.gstatic.com/images?q=tbn:ANd9GcSDHAJqmZoG2Rtfe6SbDORkXTAlOZ_geyGJQaMWn1Q&amp;s</t>
  </si>
  <si>
    <t>LINGNAN UNIVERSITY</t>
  </si>
  <si>
    <t>https://www.google.com/search?gl=us&amp;hl=en&amp;q=LINGNAN+UNIVERSITY&amp;sa=X&amp;ved=0ahUKEwjd4Z6KmMz_AhX3jokEHdZNDI4QmJACCMMM</t>
  </si>
  <si>
    <t>CHRIST Juweliere und Uhrmacher seit 1863</t>
  </si>
  <si>
    <t>https://www.google.com/search?sca_esv=572781667&amp;gl=us&amp;hl=en&amp;q=CHRIST+Juweliere+und+Uhrmacher+seit+1863&amp;sa=X&amp;ved=0ahUKEwjN8-aw7e-BAxXFMlkFHfQ4DyM4ChCYkAIIyAs</t>
  </si>
  <si>
    <t>LyncLab</t>
  </si>
  <si>
    <t>https://www.google.com/search?sca_esv=561228216&amp;hl=en&amp;gl=us&amp;q=LyncLab&amp;sa=X&amp;ved=0ahUKEwiJnIbH4oOBAxWYGFkFHeutAy4QmJACCNUK</t>
  </si>
  <si>
    <t>https://encrypted-tbn0.gstatic.com/images?q=tbn:ANd9GcQI7_gBfXEMKuFKS0nW1ZN9M5MxcYZa1Z-Jh379QVc&amp;s</t>
  </si>
  <si>
    <t>Apologistics GmbH</t>
  </si>
  <si>
    <t>https://www.google.com/search?sca_esv=564268709&amp;hl=en&amp;gl=us&amp;q=Apologistics+GmbH&amp;sa=X&amp;ved=0ahUKEwimlIfG86GBAxX8F1kFHUM2CpsQmJACCK0M</t>
  </si>
  <si>
    <t>Hub-In Rides</t>
  </si>
  <si>
    <t>https://www.google.com/search?sca_esv=561868494&amp;gl=us&amp;hl=en&amp;q=Hub-In+Rides&amp;sa=X&amp;ved=0ahUKEwiHronO8YiBAxVVF1kFHaB8Dk4QmJACCI4H</t>
  </si>
  <si>
    <t>https://encrypted-tbn0.gstatic.com/images?q=tbn:ANd9GcQu3KZ5pkCaoYdzuvYsyoQM8YK5w_FJYLoCSP6t3HQ&amp;s</t>
  </si>
  <si>
    <t>Walkwater Technologies</t>
  </si>
  <si>
    <t>https://www.google.com/search?gl=us&amp;hl=en&amp;q=Walkwater+Technologies&amp;sa=X&amp;ved=0ahUKEwjJyaSfs579AhXrmWoFHbHBCeIQmJACCNIM</t>
  </si>
  <si>
    <t>Eviden Austria GmbH</t>
  </si>
  <si>
    <t>https://www.google.com/search?sca_esv=587928711&amp;hl=en&amp;gl=us&amp;q=Eviden+Austria+GmbH&amp;sa=X&amp;ved=0ahUKEwiLh7fZ0_eCAxX0ElkFHct3DTAQmJACCJMM</t>
  </si>
  <si>
    <t>https://encrypted-tbn0.gstatic.com/images?q=tbn:ANd9GcRL78vjb-GX1N8kwWbxyxtA4rI0JH60ANKaiwY342-M56EvjCP7jTCCQtE&amp;s</t>
  </si>
  <si>
    <t>Mansfield Oil</t>
  </si>
  <si>
    <t>https://www.google.com/search?q=Mansfield+Oil&amp;sa=X&amp;ved=0ahUKEwiBsKy46Lz-AhXaVTABHTynD1U4KBCYkAIIuwk</t>
  </si>
  <si>
    <t>Kelly Switzerland</t>
  </si>
  <si>
    <t>https://www.google.com/search?sca_esv=586199351&amp;hl=en&amp;gl=us&amp;q=Kelly+Switzerland&amp;sa=X&amp;ved=0ahUKEwjBodORy-iCAxXukYkEHeCqAUgQmJACCL4J</t>
  </si>
  <si>
    <t>Aigle International</t>
  </si>
  <si>
    <t>http://www.aigle.com/en_fr</t>
  </si>
  <si>
    <t>https://www.google.com/search?sca_esv=594376342&amp;hl=en&amp;gl=us&amp;q=Aigle+International&amp;sa=X&amp;ved=0ahUKEwi_no2JhLSDAxXgmIkEHQ85DG84MhCYkAII4ww</t>
  </si>
  <si>
    <t>MetiStream</t>
  </si>
  <si>
    <t>http://www.metistream.com/</t>
  </si>
  <si>
    <t>https://www.google.com/search?ucbcb=1&amp;hl=en&amp;gl=us&amp;q=MetiStream&amp;sa=X&amp;ved=0ahUKEwi62YuC-Jb9AhV-KkQIHcmCCMQ4WhCYkAIIsQ4</t>
  </si>
  <si>
    <t>https://encrypted-tbn0.gstatic.com/images?q=tbn:ANd9GcTx9DJ6FtDSz1sqNfDBlAOoZ8Pwj_jsyu-RyoGStoE&amp;s</t>
  </si>
  <si>
    <t>Dew Solutions Pvt Ltd</t>
  </si>
  <si>
    <t>http://www.dewsolutions.in/</t>
  </si>
  <si>
    <t>https://www.google.com/search?sca_esv=68dad13ac7f08721&amp;hl=en&amp;gl=us&amp;q=Dew+Solutions+Pvt+Ltd&amp;sa=X&amp;ved=0ahUKEwig1vGQs8-CAxWrfDABHQj8BaYQmJACCI0L</t>
  </si>
  <si>
    <t>https://encrypted-tbn0.gstatic.com/images?q=tbn:ANd9GcT-jK0v7Yd071a_1Zz5bcba8ZiYm3CA3DWd-y7KmnU&amp;s</t>
  </si>
  <si>
    <t>Aperion Analytics GmbH</t>
  </si>
  <si>
    <t>https://www.google.com/search?sca_esv=565570927&amp;hl=en&amp;gl=us&amp;q=Aperion+Analytics+GmbH&amp;sa=X&amp;ved=0ahUKEwjoxLHy-quBAxWdFVkFHehLAT04ChCYkAIIyw0</t>
  </si>
  <si>
    <t>https://encrypted-tbn0.gstatic.com/images?q=tbn:ANd9GcTXnRSH8B2j1FyLxy6D9rWSG05URoefeksoBP4gSmo&amp;s</t>
  </si>
  <si>
    <t>Novodata Zrt.</t>
  </si>
  <si>
    <t>http://www.novodata.hu/</t>
  </si>
  <si>
    <t>https://www.google.com/search?sca_esv=592739610&amp;gl=us&amp;hl=en&amp;q=Novodata+Zrt.&amp;sa=X&amp;ved=0ahUKEwjaq7q_9J-DAxVRrYkEHUpOAzYQmJACCMAJ</t>
  </si>
  <si>
    <t>The University of Melbourne</t>
  </si>
  <si>
    <t>https://www.google.com/search?sca_esv=ea7a8d71b6a1423b&amp;gl=us&amp;hl=en&amp;q=The+University+of+Melbourne&amp;sa=X&amp;ved=0ahUKEwj74dX816mCAxWQQjABHekmB6gQmJACCKIK</t>
  </si>
  <si>
    <t>https://encrypted-tbn0.gstatic.com/images?q=tbn:ANd9GcS1PzuPFx2qfaJVQtuhVD66ZcXt5Ddz5dUFc3aU&amp;s=0</t>
  </si>
  <si>
    <t>Mobilize Financial Services France</t>
  </si>
  <si>
    <t>https://www.google.com/search?sca_esv=551696011&amp;gl=us&amp;hl=en&amp;q=Mobilize+Financial+Services+France&amp;sa=X&amp;ved=0ahUKEwiZtc_a5rCAAxX8TTABHSolCgk4FBCYkAIIuw0</t>
  </si>
  <si>
    <t>Teachnook</t>
  </si>
  <si>
    <t>https://www.google.com/search?q=Teachnook&amp;sa=X&amp;ved=0ahUKEwisounC9cj8AhVpEVkFHYmNA404ChCYkAII1Qw</t>
  </si>
  <si>
    <t>https://encrypted-tbn0.gstatic.com/images?q=tbn:ANd9GcTHNv0MJj_hFhyGbv-KM7uq9U-_SYhs-kgzzWe2L-8&amp;s</t>
  </si>
  <si>
    <t>MERITUS INTELYTICS PRIVATE LIMITED</t>
  </si>
  <si>
    <t>https://www.google.com/search?sca_esv=584506005&amp;hl=en&amp;gl=us&amp;q=MERITUS+INTELYTICS+PRIVATE+LIMITED&amp;sa=X&amp;ved=0ahUKEwi0sqzI-daCAxVyF1kFHaxaAlw4MhCYkAII8Ak</t>
  </si>
  <si>
    <t>Finicity</t>
  </si>
  <si>
    <t>http://www.finicity.com/</t>
  </si>
  <si>
    <t>https://www.google.com/search?sca_esv=314a65cdcd6d4ae9&amp;sca_upv=1&amp;gl=us&amp;hl=en&amp;q=Finicity&amp;sa=X&amp;ved=0ahUKEwjCrNSersqCAxV1QzABHQBdBzM4MhCYkAIImwo</t>
  </si>
  <si>
    <t>https://encrypted-tbn0.gstatic.com/images?q=tbn:ANd9GcRuLvfOyWsNov_aabHR-T44NephCXyVZRMhQnWQuUs&amp;s</t>
  </si>
  <si>
    <t>Skill Trace</t>
  </si>
  <si>
    <t>https://www.google.com/search?sca_esv=553028280&amp;gl=us&amp;hl=en&amp;q=Skill+Trace&amp;sa=X&amp;ved=0ahUKEwiE98OBpr2AAxW8TTABHXAzDoo4FBCYkAII9gs</t>
  </si>
  <si>
    <t>Groupe Qerys</t>
  </si>
  <si>
    <t>https://www.google.com/search?hl=en&amp;gl=us&amp;q=Groupe+Qerys&amp;sa=X&amp;ved=0ahUKEwirp9au8Yz9AhUJkYkEHU3tBxA4FBCYkAIIlAw</t>
  </si>
  <si>
    <t>Universal Technologies</t>
  </si>
  <si>
    <t>https://www.google.com/search?sca_esv=560432626&amp;gl=us&amp;hl=en&amp;q=Universal+Technologies&amp;sa=X&amp;ved=0ahUKEwjBms3PlPyAAxXiPEQIHQRzB5YQmJACCNQJ</t>
  </si>
  <si>
    <t>https://encrypted-tbn0.gstatic.com/images?q=tbn:ANd9GcRduvi6f9MSIx7WQJlU1XjpdM3UEKmjvFsj88vG3i0&amp;s</t>
  </si>
  <si>
    <t>Second Harvest of the Big Bend</t>
  </si>
  <si>
    <t>https://www.google.com/search?sca_esv=560603692&amp;hl=en&amp;gl=us&amp;q=Second+Harvest+of+the+Big+Bend&amp;sa=X&amp;ved=0ahUKEwjmj4Tn3v6AAxVKGFkFHYtAAHUQmJACCJ0L</t>
  </si>
  <si>
    <t>STEINBEIS SCHOOL OF INTERNATIONAL BUSINESS AND ENTREPRENEURSHIP (SIBE) GmbH</t>
  </si>
  <si>
    <t>https://www.google.com/search?sca_esv=588279375&amp;hl=en&amp;gl=us&amp;q=STEINBEIS+SCHOOL+OF+INTERNATIONAL+BUSINESS+AND+ENTREPRENEURSHIP+(SIBE)+GmbH&amp;sa=X&amp;ved=0ahUKEwjcuMfklPqCAxWEE1kFHbA5C1EQmJACCJ0L</t>
  </si>
  <si>
    <t>Kommunalkredit Austria AG</t>
  </si>
  <si>
    <t>http://www.kommunalkredit.at/</t>
  </si>
  <si>
    <t>https://www.google.com/search?gl=us&amp;hl=en&amp;q=Kommunalkredit+Austria+AG&amp;sa=X&amp;ved=0ahUKEwjV7pGE1ZyAAxWfFFkFHflLCwY4ChCYkAII4gw</t>
  </si>
  <si>
    <t>International Information Technology Team, Inc.</t>
  </si>
  <si>
    <t>http://www.i2t2.com/</t>
  </si>
  <si>
    <t>https://www.google.com/search?sca_esv=551412035&amp;gl=us&amp;hl=en&amp;q=International+Information+Technology+Team,+Inc.&amp;sa=X&amp;ved=0ahUKEwj-tq-am66AAxWZTDABHbhWAzI4ChCYkAII2g4</t>
  </si>
  <si>
    <t>PT Magada Tirta Amerta</t>
  </si>
  <si>
    <t>https://www.google.com/search?sca_esv=559317661&amp;gl=us&amp;hl=en&amp;q=PT+Magada+Tirta+Amerta&amp;sa=X&amp;ved=0ahUKEwiC2IvNkPKAAxU0ElkFHTGpDf0QmJACCIUN</t>
  </si>
  <si>
    <t>MTU Aero Engines</t>
  </si>
  <si>
    <t>https://www.google.com/search?gl=us&amp;hl=en&amp;q=MTU+Aero+Engines&amp;sa=X&amp;ved=0ahUKEwjJ8_K9woiAAxWTmIQIHSnTDdgQmJACCPIN</t>
  </si>
  <si>
    <t>https://encrypted-tbn0.gstatic.com/images?q=tbn:ANd9GcROjX4Wv79k52nBdgV5e9gXLA4BuWBBIDZ_Cfh_&amp;s=0</t>
  </si>
  <si>
    <t>Atlas Copco s.r.o.</t>
  </si>
  <si>
    <t>http://www.atlascopco.com/czcs/</t>
  </si>
  <si>
    <t>https://www.google.com/search?gl=us&amp;hl=en&amp;q=Atlas+Copco+s.r.o.&amp;sa=X&amp;ved=0ahUKEwil1PqB3en8AhVknWoFHfuMAIMQmJACCKEN</t>
  </si>
  <si>
    <t>US Office of Workers' Compensation Programs</t>
  </si>
  <si>
    <t>https://www.dol.gov/agencies/owcp</t>
  </si>
  <si>
    <t>https://www.google.com/search?gl=us&amp;hl=en&amp;q=US+Office+of+Workers%27+Compensation+Programs&amp;sa=X&amp;ved=0ahUKEwickv2Y-Jv9AhVXEFkFHaY4Bos4PBCYkAIIkAw</t>
  </si>
  <si>
    <t>ELUCIDATA DATA CONSULTING</t>
  </si>
  <si>
    <t>https://www.google.com/search?hl=en&amp;gl=us&amp;q=ELUCIDATA+DATA+CONSULTING&amp;sa=X&amp;ved=0ahUKEwjMr7eIrZL_AhWojYkEHczABjs4ZBCYkAIIkgo</t>
  </si>
  <si>
    <t>AOU ASIA RECRUITMENT CO.,LTD.</t>
  </si>
  <si>
    <t>https://www.google.com/search?gl=us&amp;hl=en&amp;q=AOU+ASIA+RECRUITMENT+CO.,LTD.&amp;sa=X&amp;ved=0ahUKEwiA2PGrjZWAAxXKD1kFHRLWAeoQmJACCNUJ</t>
  </si>
  <si>
    <t>Mindbox S.a.</t>
  </si>
  <si>
    <t>https://www.google.com/search?sca_esv=555809189&amp;gl=us&amp;hl=en&amp;q=Mindbox+S.a.&amp;sa=X&amp;ved=0ahUKEwiM94-EhNSAAxWYFVkFHbrrAwU4ChCYkAIIpww</t>
  </si>
  <si>
    <t>Office fÃ©dÃ©ral de l'environnement OFEV</t>
  </si>
  <si>
    <t>https://www.google.com/search?sca_esv=583562133&amp;gl=us&amp;hl=en&amp;q=Office+f%C3%A9d%C3%A9ral+de+l%27environnement+OFEV&amp;sa=X&amp;ved=0ahUKEwiJ9d2y-8yCAxUwEVkFHUQyDqA4ChCYkAII9w0</t>
  </si>
  <si>
    <t>Danish Refugee Council</t>
  </si>
  <si>
    <t>https://www.google.com/search?ucbcb=1&amp;hl=en&amp;gl=us&amp;q=Danish+Refugee+Council&amp;sa=X&amp;ved=0ahUKEwje1Oaqwsb8AhWyFTQIHa_SBhM4ChCYkAIIxQo</t>
  </si>
  <si>
    <t>PETIT FORESTIER</t>
  </si>
  <si>
    <t>https://www.google.com/search?gl=us&amp;hl=en&amp;q=PETIT+FORESTIER&amp;sa=X&amp;ved=0ahUKEwjHw5qy9uf_AhW4FFkFHTd_A884KBCYkAIIkg0</t>
  </si>
  <si>
    <t>https://encrypted-tbn0.gstatic.com/images?q=tbn:ANd9GcSAuam2PXiepidOykZ_mkTrplJ6wHnqXFxZWt-1J3o&amp;s</t>
  </si>
  <si>
    <t>Jamcity en la ciudad de Buenos Aires - Argentina</t>
  </si>
  <si>
    <t>https://www.google.com/search?sca_esv=593374222&amp;hl=en&amp;gl=us&amp;q=Jamcity+en+la+ciudad+de+Buenos+Aires+-+Argentina&amp;sa=X&amp;ved=0ahUKEwi-28TKtaeDAxUsEmIAHSxEAgkQmJACCK4M</t>
  </si>
  <si>
    <t>Camden Council</t>
  </si>
  <si>
    <t>https://www.google.com/search?sca_esv=570580370&amp;gl=us&amp;hl=en&amp;q=Camden+Council&amp;sa=X&amp;ved=0ahUKEwjO4qLh3duBAxX_FVkFHeenBzA4FBCYkAIIiQs</t>
  </si>
  <si>
    <t>Ozone.bg</t>
  </si>
  <si>
    <t>http://www.ozone.bg/</t>
  </si>
  <si>
    <t>https://www.google.com/search?sca_esv=581117380&amp;gl=us&amp;hl=en&amp;q=Ozone.bg&amp;sa=X&amp;ved=0ahUKEwj9nsyT6riCAxUdD1kFHXe2AxsQmJACCLQI</t>
  </si>
  <si>
    <t>https://encrypted-tbn0.gstatic.com/images?q=tbn:ANd9GcTQZW-tDcp3YjDe9T0hesiZ0L6j6yNCeLLM32qY3ZE&amp;s</t>
  </si>
  <si>
    <t>Zenotis Technologies Inc</t>
  </si>
  <si>
    <t>https://www.google.com/search?gl=us&amp;hl=en&amp;q=Zenotis+Technologies+Inc&amp;sa=X&amp;ved=0ahUKEwjYlL-Bmfn-AhXxkYkEHQaiB-YQmJACCMsK</t>
  </si>
  <si>
    <t>Finaro (formerly Credorax)</t>
  </si>
  <si>
    <t>https://www.google.com/search?hl=en&amp;gl=us&amp;q=Finaro+(formerly+Credorax)&amp;sa=X&amp;ved=0ahUKEwjp1bSCrcKAAxUMKlkFHeI4A0gQmJACCKkM</t>
  </si>
  <si>
    <t>https://encrypted-tbn0.gstatic.com/images?q=tbn:ANd9GcRJRhCnD0UZgkmK4gLrohyz4IiFNOhdTY0iEwa3xSA&amp;s</t>
  </si>
  <si>
    <t>CLOUD BIG DATA TECHNOLOGIES LLC</t>
  </si>
  <si>
    <t>https://www.google.com/search?gl=us&amp;hl=en&amp;q=CLOUD+BIG+DATA+TECHNOLOGIES+LLC&amp;sa=X&amp;ved=0ahUKEwjYmbO91vv-AhX4I0QIHfTSCaI4MhCYkAIIwwk</t>
  </si>
  <si>
    <t>Ð¡Ð— Ð¡Ð°Ð¼Ð¾Ð»ÐµÑ‚ Ð”ÐµÐ²ÐµÐ»Ð¾Ð¿Ð¼ÐµÐ½Ñ‚</t>
  </si>
  <si>
    <t>https://www.google.com/search?hl=en&amp;gl=us&amp;q=%D0%A1%D0%97+%D0%A1%D0%B0%D0%BC%D0%BE%D0%BB%D0%B5%D1%82+%D0%94%D0%B5%D0%B2%D0%B5%D0%BB%D0%BE%D0%BF%D0%BC%D0%B5%D0%BD%D1%82&amp;sa=X&amp;ved=0ahUKEwjl-LC226aAAxXjKFkFHTZmCuU4ChCYkAIIsgs</t>
  </si>
  <si>
    <t>Personality Personnel Consulting</t>
  </si>
  <si>
    <t>https://www.google.com/search?gl=us&amp;hl=en&amp;q=Personality+Personnel+Consulting&amp;sa=X&amp;ved=0ahUKEwiSloT1qbL8AhUdLUQIHfe2D2Q4ChCYkAIIuAs</t>
  </si>
  <si>
    <t>Taurus Healthcare</t>
  </si>
  <si>
    <t>https://www.google.com/search?gl=us&amp;hl=en&amp;q=Taurus+Healthcare&amp;sa=X&amp;ved=0ahUKEwiLzri0tvH9AhVsFFkFHbdECTkQmJACCP0L</t>
  </si>
  <si>
    <t>Adventist Health NW</t>
  </si>
  <si>
    <t>https://www.google.com/search?sca_esv=560432626&amp;hl=en&amp;gl=us&amp;q=Adventist+Health+NW&amp;sa=X&amp;ved=0ahUKEwjFqKfzlPyAAxWaD1kFHSKeAh04WhCYkAIIoAw</t>
  </si>
  <si>
    <t>IT consulting company</t>
  </si>
  <si>
    <t>https://www.google.com/search?q=IT+consulting+company&amp;sa=X&amp;ved=0ahUKEwj7kqyHjNv-AhVSMVkFHQhWD6kQmJACCNAJ</t>
  </si>
  <si>
    <t>PanCompany</t>
  </si>
  <si>
    <t>https://www.google.com/search?sca_esv=577551505&amp;gl=us&amp;hl=en&amp;q=PanCompany&amp;sa=X&amp;ved=0ahUKEwjnrtvb0JqCAxXlOX0KHa1aDC04ChCYkAII4gw</t>
  </si>
  <si>
    <t>Ground Labs Pte Ltd</t>
  </si>
  <si>
    <t>https://www.google.com/search?q=Ground+Labs+Pte+Ltd&amp;sa=X&amp;ved=0ahUKEwj4rfXPh9v-AhVhFlkFHYGnDrI4KBCYkAII5Ak</t>
  </si>
  <si>
    <t>Jba International</t>
  </si>
  <si>
    <t>https://www.google.com/search?q=Jba+International&amp;sa=X&amp;ved=0ahUKEwiL073fheD-AhV0EFkFHRj7C-Y4KBCYkAIIug4</t>
  </si>
  <si>
    <t>Minimum Continuing Legal Education Board of the Supreme Court of Illinois</t>
  </si>
  <si>
    <t>https://www.google.com/search?ucbcb=1&amp;hl=en&amp;gl=us&amp;q=Minimum+Continuing+Legal+Education+Board+of+the+Supreme+Court+of+Illinois&amp;sa=X&amp;ved=0ahUKEwj33pnborX-AhWnSDABHYt3Be44FBCYkAIIzww</t>
  </si>
  <si>
    <t>Las Vegas Metropolitan Police Department</t>
  </si>
  <si>
    <t>http://www.lvmpd.com/</t>
  </si>
  <si>
    <t>https://www.google.com/search?gl=us&amp;hl=en&amp;q=Las+Vegas+Metropolitan+Police+Department&amp;sa=X&amp;ved=0ahUKEwjXtaisna78AhWxl3IEHQSyDOoQmJACCNAP</t>
  </si>
  <si>
    <t>https://encrypted-tbn0.gstatic.com/images?q=tbn:ANd9GcQxMs3i1geyY68x6Xh4F5phlMWAboqMRP3t63SVqGA&amp;s</t>
  </si>
  <si>
    <t>Tigersun Media Group</t>
  </si>
  <si>
    <t>https://www.google.com/search?gl=us&amp;hl=en&amp;q=Tigersun+Media+Group&amp;sa=X&amp;ved=0ahUKEwjJuM-oxt_8AhXTGlkFHV6nBjI4FBCYkAIItAs</t>
  </si>
  <si>
    <t>https://encrypted-tbn0.gstatic.com/images?q=tbn:ANd9GcRaQ-zY7o84wOZBk-sQ2-ciclsadaWGR-ebc_XQEAo&amp;s</t>
  </si>
  <si>
    <t>KARDHAM</t>
  </si>
  <si>
    <t>https://www.google.com/search?sca_esv=566849429&amp;hl=en&amp;gl=us&amp;q=KARDHAM&amp;sa=X&amp;ved=0ahUKEwjEts7lxriBAxXLkokEHUlsA1I4MhCYkAIIyA0</t>
  </si>
  <si>
    <t>https://encrypted-tbn0.gstatic.com/images?q=tbn:ANd9GcSWoc_zmvYF-iJTxXDfD2mrxDmY-Xd5RVcPkMxt4Lw&amp;s</t>
  </si>
  <si>
    <t>Lfzpartners</t>
  </si>
  <si>
    <t>https://www.google.com/search?ucbcb=1&amp;hl=en&amp;gl=us&amp;q=Lfzpartners&amp;sa=X&amp;ved=0ahUKEwiH7ou9oab-AhVRkokEHQGCCsc4KBCYkAII6ww</t>
  </si>
  <si>
    <t>Talent Propeller Limited</t>
  </si>
  <si>
    <t>https://www.google.com/search?sca_esv=584513130&amp;gl=us&amp;hl=en&amp;q=Talent+Propeller+Limited&amp;sa=X&amp;ved=0ahUKEwje9fXshdeCAxWAAHkGHYaQDeUQmJACCNsK</t>
  </si>
  <si>
    <t>Goldtech Ict Hub Ltd</t>
  </si>
  <si>
    <t>https://www.google.com/search?sca_esv=583261567&amp;hl=en&amp;gl=us&amp;q=Goldtech+Ict+Hub+Ltd&amp;sa=X&amp;ved=0ahUKEwjhmonfs8qCAxX5h-4BHVQxCq8QmJACCKgH</t>
  </si>
  <si>
    <t>https://encrypted-tbn0.gstatic.com/images?q=tbn:ANd9GcRbJvF0BuRsKFQnJfnDrsqEUjn1DfnwERtvFqAie70&amp;s</t>
  </si>
  <si>
    <t>YouApp</t>
  </si>
  <si>
    <t>https://www.google.com/search?sca_esv=ea7a8d71b6a1423b&amp;hl=en&amp;gl=us&amp;q=YouApp&amp;sa=X&amp;ved=0ahUKEwiaopWb2amCAxUjoLAFHURYAM84ChCYkAIIuQs</t>
  </si>
  <si>
    <t>https://encrypted-tbn0.gstatic.com/images?q=tbn:ANd9GcTa0u66b7aTYRJhcXXwDv_mkNQeIG1PECwNcV3VFTg&amp;s</t>
  </si>
  <si>
    <t>Sqorus</t>
  </si>
  <si>
    <t>https://www.google.com/search?sca_esv=568425080&amp;gl=us&amp;hl=en&amp;q=Sqorus&amp;sa=X&amp;ved=0ahUKEwiModCo18eBAxXwRjABHaZjCRc4HhCYkAII9g0</t>
  </si>
  <si>
    <t>https://encrypted-tbn0.gstatic.com/images?q=tbn:ANd9GcRvDK1fNaxx4-r3kp8x7ykiM1_2Bv9EXcGgcSHWNWo&amp;s</t>
  </si>
  <si>
    <t>CIIT College of Arts and Technology Inc.</t>
  </si>
  <si>
    <t>https://www.ciit.edu.ph/</t>
  </si>
  <si>
    <t>https://www.google.com/search?ucbcb=1&amp;gl=us&amp;hl=en&amp;q=CIIT+College+of+Arts+and+Technology+Inc.&amp;sa=X&amp;ved=0ahUKEwiskJfOrOL9AhWMQjABHYkjB9o4FBCYkAIIvQk</t>
  </si>
  <si>
    <t>Banijay Benelux</t>
  </si>
  <si>
    <t>https://www.google.com/search?sca_esv=564603026&amp;hl=en&amp;gl=us&amp;q=Banijay+Benelux&amp;sa=X&amp;ved=0ahUKEwj7iPnYtqSBAxWRNEQIHV3PCVw4FBCYkAII4Ao</t>
  </si>
  <si>
    <t>https://encrypted-tbn0.gstatic.com/images?q=tbn:ANd9GcSduancnE4g9EO22WrC_TBiesh565ccw5lt015-qUc&amp;s</t>
  </si>
  <si>
    <t>Microchip Technology Inc</t>
  </si>
  <si>
    <t>https://www.google.com/search?q=Microchip+Technology+Inc&amp;sa=X&amp;ved=0ahUKEwjf5Yr2zZT-AhWFFlkFHUzXB2s4ChCYkAIIzg0</t>
  </si>
  <si>
    <t>https://encrypted-tbn0.gstatic.com/images?q=tbn:ANd9GcQmVOP-iE8HQmUc3FJzkFjwCkuqzErossuj8XXu&amp;s=0</t>
  </si>
  <si>
    <t>Calderys</t>
  </si>
  <si>
    <t>https://calderys.com/</t>
  </si>
  <si>
    <t>https://www.google.com/search?sca_esv=576391435&amp;gl=us&amp;hl=en&amp;q=Calderys&amp;sa=X&amp;ved=0ahUKEwjox8qzx5CCAxUUGVkFHT_NAo0QmJACCOEK</t>
  </si>
  <si>
    <t>https://encrypted-tbn0.gstatic.com/images?q=tbn:ANd9GcTYE0KdvQKRA2q3Dhfg10nb-mAQzLRTIaSSlYt4fYE&amp;s</t>
  </si>
  <si>
    <t>Protect Democracy</t>
  </si>
  <si>
    <t>https://protectdemocracy.org/</t>
  </si>
  <si>
    <t>https://www.google.com/search?sca_esv=560269821&amp;gl=us&amp;hl=en&amp;q=Protect+Democracy&amp;sa=X&amp;ved=0ahUKEwjZyJPo0vmAAxXwGVkFHZslC-g4KBCYkAIIvw0</t>
  </si>
  <si>
    <t>https://encrypted-tbn0.gstatic.com/images?q=tbn:ANd9GcS3ag0m4-IOKB5JCFqhZ9jloHo5ft9h1kU9kkIc&amp;s=0</t>
  </si>
  <si>
    <t>Budget Hungary</t>
  </si>
  <si>
    <t>https://www.google.com/search?q=Budget+Hungary&amp;sa=X&amp;ved=0ahUKEwi9qcnw-Mv-AhWcmYQIHXUGA0kQmJACCIwL</t>
  </si>
  <si>
    <t>Eika</t>
  </si>
  <si>
    <t>http://eika.no/</t>
  </si>
  <si>
    <t>https://www.google.com/search?sca_esv=563950002&amp;gl=us&amp;hl=en&amp;q=Eika&amp;sa=X&amp;ved=0ahUKEwiXns6cgJ2BAxUOFlkFHWt6AtkQmJACCJIK</t>
  </si>
  <si>
    <t>https://encrypted-tbn0.gstatic.com/images?q=tbn:ANd9GcTFJnvt7M6mKDYuY_OgQhPGi58owBMSUnTP5b2B&amp;s=0</t>
  </si>
  <si>
    <t>The BayTech Group</t>
  </si>
  <si>
    <t>https://www.google.com/search?sca_esv=589510079&amp;gl=us&amp;hl=en&amp;q=The+BayTech+Group&amp;sa=X&amp;ved=0ahUKEwifppe9mISDAxUDFlkFHbCuBG44HhCYkAIIgg4</t>
  </si>
  <si>
    <t>https://encrypted-tbn0.gstatic.com/images?q=tbn:ANd9GcT5xZkWWexeO9zYt8qE0repbN4kCcy7uKQfXkBWKv0&amp;s</t>
  </si>
  <si>
    <t>Leap Dev</t>
  </si>
  <si>
    <t>https://www.google.com/search?gl=us&amp;hl=en&amp;q=Leap+Dev&amp;sa=X&amp;ved=0ahUKEwjNvaK8g4j-AhXTEFkFHajkDoU4ChCYkAII9Qo</t>
  </si>
  <si>
    <t>Interactive Resources LLC</t>
  </si>
  <si>
    <t>https://www.google.com/search?gl=us&amp;hl=en&amp;q=Interactive+Resources+LLC&amp;sa=X&amp;ved=0ahUKEwjm34mRo7iAAxWdElkFHYN1Bzo4RhCYkAII3go</t>
  </si>
  <si>
    <t>Progression Partners</t>
  </si>
  <si>
    <t>http://www.progressionpartners.com/</t>
  </si>
  <si>
    <t>https://www.google.com/search?hl=en&amp;gl=us&amp;q=Progression+Partners&amp;sa=X&amp;ved=0ahUKEwjpoqzqndj9AhUglIkEHegyBKw4KBCYkAIIlAw</t>
  </si>
  <si>
    <t>https://encrypted-tbn0.gstatic.com/images?q=tbn:ANd9GcTrZJM-tQ-0tZ7sq46Pds8znvhRtvYPjjfrbatg&amp;s=0</t>
  </si>
  <si>
    <t>Ð®-ÐŸÐ»Ð°ÑÑ‚ Ð‘ÐµÐ»</t>
  </si>
  <si>
    <t>https://www.google.com/search?hl=en&amp;gl=us&amp;q=%D0%AE-%D0%9F%D0%BB%D0%B0%D1%81%D1%82+%D0%91%D0%B5%D0%BB&amp;sa=X&amp;ved=0ahUKEwiYj82zt-z9AhV2jIkEHcCjDHsQmJACCIIJ</t>
  </si>
  <si>
    <t>Codemonk.ai</t>
  </si>
  <si>
    <t>https://www.google.com/search?gl=us&amp;hl=en&amp;q=Codemonk.ai&amp;sa=X&amp;ved=0ahUKEwjGp_3Bh5CAAxVKfzABHTiyDig4RhCYkAIIuAs</t>
  </si>
  <si>
    <t>Ayass Laboratory</t>
  </si>
  <si>
    <t>https://www.google.com/search?sca_esv=571229774&amp;gl=us&amp;hl=en&amp;q=Ayass+Laboratory&amp;sa=X&amp;ved=0ahUKEwjkp-6d4-CBAxXqMVkFHbNCCbc4HhCYkAIIqw0</t>
  </si>
  <si>
    <t>Search LatinoamÃ©rica</t>
  </si>
  <si>
    <t>https://www.google.com/search?hl=en&amp;gl=us&amp;q=Search+Latinoam%C3%A9rica&amp;sa=X&amp;ved=0ahUKEwjshfb_0-z-AhUVq4kEHZIEBHAQmJACCJQI</t>
  </si>
  <si>
    <t>https://encrypted-tbn0.gstatic.com/images?q=tbn:ANd9GcSsDpX5K4xZ5B1D8hmxp-DfEoQguJ6ua3uacfQU0Jg&amp;s</t>
  </si>
  <si>
    <t>Pst Travel Services Sdn Bhd</t>
  </si>
  <si>
    <t>https://www.google.com/search?gl=us&amp;hl=en&amp;q=Pst+Travel+Services+Sdn+Bhd&amp;sa=X&amp;ved=0ahUKEwjGuuKA18b9AhUiFlkFHUfsA60QmJACCMkL</t>
  </si>
  <si>
    <t>JÃ¶nkÃ¶ping Energi AB</t>
  </si>
  <si>
    <t>http://www.jonkopingenergi.se/</t>
  </si>
  <si>
    <t>https://www.google.com/search?sca_esv=2d944822eebd4280&amp;sca_upv=1&amp;hl=en&amp;gl=us&amp;q=J%C3%B6nk%C3%B6ping+Energi+AB&amp;sa=X&amp;ved=0ahUKEwjljvLjkfCCAxWIRDABHYivCVgQmJACCLEM</t>
  </si>
  <si>
    <t>DELICIUS FOOD SPA</t>
  </si>
  <si>
    <t>https://www.google.com/search?sca_esv=579068902&amp;gl=us&amp;hl=en&amp;q=DELICIUS+FOOD+SPA&amp;sa=X&amp;ved=0ahUKEwiDuIPFmaeCAxU4D1kFHZhiDlYQmJACCPgK</t>
  </si>
  <si>
    <t>Kutir Inc</t>
  </si>
  <si>
    <t>https://www.google.com/search?sca_esv=574353833&amp;gl=us&amp;hl=en&amp;q=Kutir+Inc&amp;sa=X&amp;ved=0ahUKEwiFgO-m9v6BAxXMElkFHdGNCNI4ChCYkAII4Qs</t>
  </si>
  <si>
    <t>Motion Platform</t>
  </si>
  <si>
    <t>https://www.google.com/search?gl=us&amp;hl=en&amp;q=Motion+Platform&amp;sa=X&amp;ved=0ahUKEwjruND8rbiAAxXMElkFHT_5CrkQmJACCJIL</t>
  </si>
  <si>
    <t>https://encrypted-tbn0.gstatic.com/images?q=tbn:ANd9GcSKPfZbwM3DYsp9_vq06gBBPvXwcq-1KsuJtUgFg7s&amp;s</t>
  </si>
  <si>
    <t>SpendLab Recovery B.V.</t>
  </si>
  <si>
    <t>https://www.google.com/search?gl=us&amp;hl=en&amp;q=SpendLab+Recovery+B.V.&amp;sa=X&amp;ved=0ahUKEwjKh6mIrpL_AhXMLFkFHal4BG84ChCYkAIIlAw</t>
  </si>
  <si>
    <t>Yugen.ai</t>
  </si>
  <si>
    <t>https://www.google.com/search?hl=en&amp;gl=us&amp;q=Yugen.ai&amp;sa=X&amp;ved=0ahUKEwi327SYvab_AhVqLUQIHSNMA5k4HhCYkAIIwwo</t>
  </si>
  <si>
    <t>DMR</t>
  </si>
  <si>
    <t>https://www.google.com/search?sca_esv=565864698&amp;gl=us&amp;hl=en&amp;q=DMR&amp;sa=X&amp;ved=0ahUKEwisud3WxK6BAxV3SjABHVxCA2EQmJACCJoI</t>
  </si>
  <si>
    <t>https://encrypted-tbn0.gstatic.com/images?q=tbn:ANd9GcQuLntFo4rfZNXsuXifTFkuhR5hGrGyoNwSe84Lnlc&amp;s</t>
  </si>
  <si>
    <t>Vedantu</t>
  </si>
  <si>
    <t>http://vedantu.com/</t>
  </si>
  <si>
    <t>https://www.google.com/search?ucbcb=1&amp;gl=us&amp;hl=en&amp;q=Vedantu&amp;sa=X&amp;ved=0ahUKEwiQjvPin_b8AhXwlGoFHdaeARQ4ChCYkAIIrww</t>
  </si>
  <si>
    <t>https://encrypted-tbn0.gstatic.com/images?q=tbn:ANd9GcSEOwBx6S2Vq2HnHjZHntel3onLzio8kMN-Gjcwfog&amp;s</t>
  </si>
  <si>
    <t>Aezion Technologies</t>
  </si>
  <si>
    <t>https://www.google.com/search?sca_esv=69ce0cca22af0b9e&amp;gl=us&amp;hl=en&amp;q=Aezion+Technologies&amp;sa=X&amp;ved=0ahUKEwjNs8aVyZWCAxXCRDABHWJXCjY4UBCYkAIIyww</t>
  </si>
  <si>
    <t>Military Security Department</t>
  </si>
  <si>
    <t>https://www.google.com/search?sca_esv=594159916&amp;gl=us&amp;hl=en&amp;q=Military+Security+Department&amp;sa=X&amp;ved=0ahUKEwj23eH9u7GDAxWVNGIAHTFGCcs4MhCYkAII6Qw</t>
  </si>
  <si>
    <t>Trianz</t>
  </si>
  <si>
    <t>http://www.trianz.com/</t>
  </si>
  <si>
    <t>https://www.google.com/search?q=Trianz&amp;sa=X&amp;ved=0ahUKEwi8-eaW4qr8AhUKgXIEHUXiBOo4HhCYkAIIkgo</t>
  </si>
  <si>
    <t>https://encrypted-tbn0.gstatic.com/images?q=tbn:ANd9GcQ1ZJi8MEal6WPSi87jIV76B29f4jsDlM1Ofn2VaGc&amp;s</t>
  </si>
  <si>
    <t>BODE Chemie GmbH</t>
  </si>
  <si>
    <t>http://www.bode-chemie.com/</t>
  </si>
  <si>
    <t>https://www.google.com/search?sca_esv=575393305&amp;hl=en&amp;gl=us&amp;q=BODE+Chemie+GmbH&amp;sa=X&amp;ved=0ahUKEwiVzYetv4aCAxW7D1kFHZCfCn04HhCYkAII0gs</t>
  </si>
  <si>
    <t>https://encrypted-tbn0.gstatic.com/images?q=tbn:ANd9GcTRW1bszRlL7dZ6iRm0U1lbFaHPk1JHhSXx4hm35uNWTTuoxTSt1D6wDrs&amp;s</t>
  </si>
  <si>
    <t>Garage Deep Analytics</t>
  </si>
  <si>
    <t>https://www.google.com/search?hl=en&amp;gl=us&amp;q=Garage+Deep+Analytics&amp;sa=X&amp;ved=0ahUKEwiFpcGw2Yj9AhVZElkFHTQHDuEQmJACCOgJ</t>
  </si>
  <si>
    <t>https://encrypted-tbn0.gstatic.com/images?q=tbn:ANd9GcTYF4w_MDCof8YD-M_QQf9hEyjI8D4A65i2fcsKxr4&amp;s</t>
  </si>
  <si>
    <t>Bassam Nouh</t>
  </si>
  <si>
    <t>https://www.google.com/search?sca_esv=576019406&amp;gl=us&amp;hl=en&amp;q=Bassam+Nouh&amp;sa=X&amp;ved=0ahUKEwjx1Kjbgo6CAxVHIkQIHTANBqcQmJACCIoL</t>
  </si>
  <si>
    <t>https://encrypted-tbn0.gstatic.com/images?q=tbn:ANd9GcT5w3EEqx_5lEOLfNTRDjQFHoRAFYDdhp4ZBEgEBOs&amp;s</t>
  </si>
  <si>
    <t>Pairview Limited</t>
  </si>
  <si>
    <t>http://pairview.co.uk/</t>
  </si>
  <si>
    <t>https://www.google.com/search?gl=us&amp;hl=en&amp;q=Pairview+Limited&amp;sa=X&amp;ved=0ahUKEwiYhLDjq9v_AhUuFlkFHRHWA6QQmJACCLwK</t>
  </si>
  <si>
    <t>Mount Sinai Medical Center - Florida</t>
  </si>
  <si>
    <t>https://www.google.com/search?gl=us&amp;hl=en&amp;q=Mount+Sinai+Medical+Center+-+Florida&amp;sa=X&amp;ved=0ahUKEwiZ3f_Wiur-AhVGFlkFHTqHDxM4HhCYkAII5g0</t>
  </si>
  <si>
    <t>The Finder India</t>
  </si>
  <si>
    <t>https://www.google.com/search?hl=en&amp;gl=us&amp;q=The+Finder+India&amp;sa=X&amp;ved=0ahUKEwjqwOfO7OT9AhV1mmoFHbNYCU84KBCYkAIIwQo</t>
  </si>
  <si>
    <t>https://encrypted-tbn0.gstatic.com/images?q=tbn:ANd9GcRbbba1ev5ZJGeqfuga8digJMi5Vvd5n5GYVjrWcRE&amp;s</t>
  </si>
  <si>
    <t>ING Bank ÅšlÄ…ski</t>
  </si>
  <si>
    <t>https://www.google.com/search?sca_esv=579068902&amp;gl=us&amp;hl=en&amp;q=ING+Bank+%C5%9Al%C4%85ski&amp;sa=X&amp;ved=0ahUKEwj5nJLnmKeCAxX_g4kEHZEoCTwQmJACCKEK</t>
  </si>
  <si>
    <t>https://encrypted-tbn0.gstatic.com/images?q=tbn:ANd9GcTCIDSG5_iru7nKAvGYSfo64DEl5Kz-P38RU6eq&amp;s=0</t>
  </si>
  <si>
    <t>Eskom Communications</t>
  </si>
  <si>
    <t>https://www.google.com/search?hl=en&amp;gl=us&amp;q=Eskom+Communications&amp;sa=X&amp;ved=0ahUKEwjp9929pNb_AhX0mGoFHWesDd0QmJACCLwM</t>
  </si>
  <si>
    <t>Raiffeisenbank Hrvatska</t>
  </si>
  <si>
    <t>https://www.google.com/search?sca_esv=582537645&amp;hl=en&amp;gl=us&amp;q=Raiffeisenbank+Hrvatska&amp;sa=X&amp;ved=0ahUKEwjz3-OvtMWCAxW5FlkFHWrkAiEQmJACCNAI</t>
  </si>
  <si>
    <t>https://encrypted-tbn0.gstatic.com/images?q=tbn:ANd9GcR8f0o0mWr-xSW87Uq-4_ZDQ-8bh8BjH7oXIUXzFcg&amp;s</t>
  </si>
  <si>
    <t>JBC Team</t>
  </si>
  <si>
    <t>https://www.google.com/search?gl=us&amp;hl=en&amp;q=JBC+Team&amp;sa=X&amp;ved=0ahUKEwjW7NOZzOn8AhWDPUQIHRcYAAEQmJACCMkK</t>
  </si>
  <si>
    <t>https://encrypted-tbn0.gstatic.com/images?q=tbn:ANd9GcSReoHEzc3W8HEKofL-DeLPHSJspDOHJw4DK0D1&amp;s=0</t>
  </si>
  <si>
    <t>Intertek Testing Services H.K. Ltd</t>
  </si>
  <si>
    <t>https://www.google.com/search?hl=en&amp;gl=us&amp;q=Intertek+Testing+Services+H.K.+Ltd&amp;sa=X&amp;ved=0ahUKEwjhz_GImMz_AhW6FFkFHfIYBIAQmJACCMcM</t>
  </si>
  <si>
    <t>Herzum</t>
  </si>
  <si>
    <t>https://www.google.com/search?sca_esv=573394023&amp;hl=en&amp;gl=us&amp;q=Herzum&amp;sa=X&amp;ved=0ahUKEwiTzaPD9vSBAxUqkmoFHXOGCjkQmJACCN4K</t>
  </si>
  <si>
    <t>https://encrypted-tbn0.gstatic.com/images?q=tbn:ANd9GcT7Y0fNR9kW3zW1AgM17-SviS4Vj0tZljqdTO9hAAw&amp;s</t>
  </si>
  <si>
    <t>Intale</t>
  </si>
  <si>
    <t>https://www.google.com/search?hl=en&amp;gl=us&amp;q=Intale&amp;sa=X&amp;ved=0ahUKEwjvxOCowaH_AhU5kokEHZt2DaUQmJACCMII</t>
  </si>
  <si>
    <t>Georg Fischer Rohrleitungssysteme AG, Schaffhausen</t>
  </si>
  <si>
    <t>https://www.google.com/search?gl=us&amp;hl=en&amp;q=Georg+Fischer+Rohrleitungssysteme+AG,+Schaffhausen&amp;sa=X&amp;ved=0ahUKEwjg-vX_9oz9AhW_KlkFHY86Cpw4ChCYkAIIpg0</t>
  </si>
  <si>
    <t>Kaprestechnology</t>
  </si>
  <si>
    <t>https://www.google.com/search?sca_esv=592436497&amp;hl=en&amp;gl=us&amp;q=Kaprestechnology&amp;sa=X&amp;ved=0ahUKEwi20N2Wtp2DAxXylIkEHdt4D984PBCYkAII1w0</t>
  </si>
  <si>
    <t>Robertson College</t>
  </si>
  <si>
    <t>https://www.robertsoncollege.com/campuses/winnipeg/?utm_source=google&amp;utm_medium=gmb&amp;utm_campaign=winnipeg&amp;utm_term=businessinfo</t>
  </si>
  <si>
    <t>https://www.google.com/search?hl=en&amp;gl=us&amp;q=Robertson+College&amp;sa=X&amp;ved=0ahUKEwiA8Y-Bhrj_AhX2kYkEHUA9DTIQmJACCP0L</t>
  </si>
  <si>
    <t>https://encrypted-tbn0.gstatic.com/images?q=tbn:ANd9GcQe9LurMctiW-GSe7f87zMkpa3y3RU2-1mJ2_Zq&amp;s=0</t>
  </si>
  <si>
    <t>KÃ¼hn Personalberatung.</t>
  </si>
  <si>
    <t>https://www.google.com/search?sca_esv=580774379&amp;hl=en&amp;gl=us&amp;q=K%C3%BChn+Personalberatung.&amp;sa=X&amp;ved=0ahUKEwivk9ewp7aCAxU4D1kFHZWuCRI4HhCYkAIIww0</t>
  </si>
  <si>
    <t>Maeva</t>
  </si>
  <si>
    <t>https://www.google.com/search?gl=us&amp;hl=en&amp;q=Maeva&amp;sa=X&amp;ved=0ahUKEwiCz8jiieD-AhUzlYkEHW8kD6M4KBCYkAII0A0</t>
  </si>
  <si>
    <t>https://encrypted-tbn0.gstatic.com/images?q=tbn:ANd9GcRz8mu_hEk6G0C9AYEOtXdPhBe0v4AjkITCFF9ZF_o&amp;s</t>
  </si>
  <si>
    <t>Topco Associates LLC</t>
  </si>
  <si>
    <t>https://www.google.com/search?sca_esv=592095722&amp;gl=us&amp;hl=en&amp;q=Topco+Associates+LLC&amp;sa=X&amp;ved=0ahUKEwij1rXB6ZqDAxXAFFkFHVesBdw4ChCYkAII1Qk</t>
  </si>
  <si>
    <t>https://encrypted-tbn0.gstatic.com/images?q=tbn:ANd9GcRg4rvFMXMD1IjEos0SRnh3NmlAJSaIz-nPKoHToX0&amp;s</t>
  </si>
  <si>
    <t>Ryerson</t>
  </si>
  <si>
    <t>https://www.google.com/search?hl=en&amp;gl=us&amp;q=Ryerson&amp;sa=X&amp;ved=0ahUKEwiXl_mXl9H_AhWDhIkEHQlvDgMQmJACCNAJ</t>
  </si>
  <si>
    <t>https://encrypted-tbn0.gstatic.com/images?q=tbn:ANd9GcTXq-SWfPUp00_ihtLGc1gu2rz9tvqF1fZxDJ_8MHw&amp;s</t>
  </si>
  <si>
    <t>Awfis Space Solutions Private Limited</t>
  </si>
  <si>
    <t>http://www.awfis.com/</t>
  </si>
  <si>
    <t>https://www.google.com/search?hl=en&amp;gl=us&amp;q=Awfis+Space+Solutions+Private+Limited&amp;sa=X&amp;ved=0ahUKEwjrlp6i-fj9AhUHlIkEHRrvA744FBCYkAIIoQs</t>
  </si>
  <si>
    <t>https://encrypted-tbn0.gstatic.com/images?q=tbn:ANd9GcR-SWJNRj6_aDP-GFLFlL6fmAD6Pfc-qkXLKMThMUM&amp;s</t>
  </si>
  <si>
    <t>Diamatics Consulting Services Private Limited</t>
  </si>
  <si>
    <t>https://www.google.com/search?gl=us&amp;hl=en&amp;q=Diamatics+Consulting+Services+Private+Limited&amp;sa=X&amp;ved=0ahUKEwiuz7Gy2tP_AhW0nGoFHYQRARk4bhCYkAIIigs</t>
  </si>
  <si>
    <t>https://encrypted-tbn0.gstatic.com/images?q=tbn:ANd9GcT2lT8O3hGhve0gmlPGe_xEOt4k_-Op_x5zAqxMp6w&amp;s</t>
  </si>
  <si>
    <t>The World's Online Festival</t>
  </si>
  <si>
    <t>https://www.google.com/search?q=The+World%27s+Online+Festival&amp;sa=X&amp;ved=0ahUKEwjjvJaIgsT8AhWxk2oFHbhUBLI4ChCYkAIInAs</t>
  </si>
  <si>
    <t>Cubesmart</t>
  </si>
  <si>
    <t>http://www.cubesmart.com/</t>
  </si>
  <si>
    <t>https://www.google.com/search?sca_esv=561536078&amp;hl=en&amp;gl=us&amp;q=Cubesmart&amp;sa=X&amp;ved=0ahUKEwi8yYCOnIaBAxVbEFkFHe3ABp04HhCYkAIIxQ0</t>
  </si>
  <si>
    <t>Neural Concept</t>
  </si>
  <si>
    <t>http://neuralconcept.com/</t>
  </si>
  <si>
    <t>https://www.google.com/search?sca_esv=594159916&amp;gl=us&amp;hl=en&amp;q=Neural+Concept&amp;sa=X&amp;ved=0ahUKEwi9tIvfu7GDAxWljYkEHV_sBkI4FBCYkAII1As</t>
  </si>
  <si>
    <t>Sonatel</t>
  </si>
  <si>
    <t>http://www.sonatel.com/</t>
  </si>
  <si>
    <t>https://www.google.com/search?hl=en&amp;gl=us&amp;q=Sonatel&amp;sa=X&amp;ved=0ahUKEwjq9cS66tj_AhUKEGIAHZxeC5YQmJACCNYF</t>
  </si>
  <si>
    <t>https://encrypted-tbn0.gstatic.com/images?q=tbn:ANd9GcR6owaOeO7RvPceugAC0H5wl_KNTIrETvm1BRg5&amp;s=0</t>
  </si>
  <si>
    <t>Esprinet</t>
  </si>
  <si>
    <t>https://www.google.com/search?sca_esv=559635945&amp;hl=en&amp;gl=us&amp;q=Esprinet&amp;sa=X&amp;ved=0ahUKEwiS97Xl1fSAAxWMFVkFHe8-BVkQmJACCP8N</t>
  </si>
  <si>
    <t>Medway Council</t>
  </si>
  <si>
    <t>http://www.medway.gov.uk/</t>
  </si>
  <si>
    <t>https://www.google.com/search?gl=us&amp;hl=en&amp;q=Medway+Council&amp;sa=X&amp;ved=0ahUKEwjVoJKejcL_AhV-K1kFHY7eDn04KBCYkAIIqAo</t>
  </si>
  <si>
    <t>https://encrypted-tbn0.gstatic.com/images?q=tbn:ANd9GcRgwl_0aK9-WSfbZzqUtbKO6XtcHu_tgBm1lc_6&amp;s=0</t>
  </si>
  <si>
    <t>deltra Business Software</t>
  </si>
  <si>
    <t>https://www.google.com/search?sca_esv=587583771&amp;hl=en&amp;gl=us&amp;q=deltra+Business+Software&amp;sa=X&amp;ved=0ahUKEwj1m8m3j_WCAxUKD1kFHQh2C1Q4HhCYkAII_ws</t>
  </si>
  <si>
    <t>Version Lambda</t>
  </si>
  <si>
    <t>https://www.google.com/search?sca_esv=564592924&amp;gl=us&amp;hl=en&amp;q=Version+Lambda&amp;sa=X&amp;ved=0ahUKEwjN5-vptaSBAxXknGoFHduvCvQQmJACCMwL</t>
  </si>
  <si>
    <t>https://encrypted-tbn0.gstatic.com/images?q=tbn:ANd9GcSaxKnMeJhTIIkUVj698mLA1KfCv83-tmOpPvVFmKQ&amp;s</t>
  </si>
  <si>
    <t>BURGER KING IBERIA</t>
  </si>
  <si>
    <t>https://www.google.com/search?hl=en&amp;gl=us&amp;q=BURGER+KING+IBERIA&amp;sa=X&amp;ved=0ahUKEwiS_s3cz8T_AhVCSzABHa-hAzsQmJACCLgL</t>
  </si>
  <si>
    <t>https://encrypted-tbn0.gstatic.com/images?q=tbn:ANd9GcRA4Nbcf9c3e7lNvxWr9Y1TrXn7oQ91EDU2CSvC5qg&amp;s</t>
  </si>
  <si>
    <t>Mitsubishi Electric</t>
  </si>
  <si>
    <t>http://www.mitsubishielectric.com/</t>
  </si>
  <si>
    <t>https://www.google.com/search?hl=en&amp;gl=us&amp;q=Mitsubishi+Electric&amp;sa=X&amp;ved=0ahUKEwik6aSH_fj9AhXHJEQIHZa6AhU4ChCYkAII0Q0</t>
  </si>
  <si>
    <t>https://encrypted-tbn0.gstatic.com/images?q=tbn:ANd9GcRPpsMcG7bj0lcfhsKMmEOtpLDCXCyJVwleweE1&amp;s=0</t>
  </si>
  <si>
    <t>Telecom-IT Group</t>
  </si>
  <si>
    <t>https://www.google.com/search?hl=en&amp;gl=us&amp;q=Telecom-IT+Group&amp;sa=X&amp;ved=0ahUKEwiB6-LNwM7-AhUWk4kEHZTGAEw4FBCYkAIIkgw</t>
  </si>
  <si>
    <t>Dynadot (Clear Blue Technology Company d.o.o.)</t>
  </si>
  <si>
    <t>https://www.google.com/search?hl=en&amp;gl=us&amp;q=Dynadot+(Clear+Blue+Technology+Company+d.o.o.)&amp;sa=X&amp;ved=0ahUKEwiw86bJofv8AhUfMlkFHZC-BBQQmJACCPkN</t>
  </si>
  <si>
    <t>Asap.be</t>
  </si>
  <si>
    <t>https://www.google.com/search?gl=us&amp;hl=en&amp;q=Asap.be&amp;sa=X&amp;ved=0ahUKEwjrt_zIwM7-AhUjI30KHWQXD_o4ChCYkAIIhws</t>
  </si>
  <si>
    <t>Polarys Polska Sp. z o.o.</t>
  </si>
  <si>
    <t>https://www.google.com/search?gl=us&amp;hl=en&amp;q=Polarys+Polska+Sp.+z+o.o.&amp;sa=X&amp;ved=0ahUKEwizmfD3vJn9AhXlSTABHdk3DJw4FBCYkAIImgw</t>
  </si>
  <si>
    <t>Coe22</t>
  </si>
  <si>
    <t>https://www.google.com/search?sca_esv=562295586&amp;hl=en&amp;gl=us&amp;q=Coe22&amp;sa=X&amp;ved=0ahUKEwiG-JnC842BAxUKElkFHYF9AAk4FBCYkAIIzg0</t>
  </si>
  <si>
    <t>Columbia Advisory Group</t>
  </si>
  <si>
    <t>http://www.columbiaadvisory.com/</t>
  </si>
  <si>
    <t>https://www.google.com/search?sca_esv=581440190&amp;hl=en&amp;gl=us&amp;q=Columbia+Advisory+Group&amp;sa=X&amp;ved=0ahUKEwjDmN6Up7uCAxX9EVkFHUHSJpQ4KBCYkAIIjg4</t>
  </si>
  <si>
    <t>https://encrypted-tbn0.gstatic.com/images?q=tbn:ANd9GcTbnicVN4UCnV5fr-TpSi8m8NMSzuUVdr-ja4C4nBuuPDdTZcLglant&amp;s</t>
  </si>
  <si>
    <t>CLIFTONLARSONALLEN LLP</t>
  </si>
  <si>
    <t>https://www.google.com/search?hl=en&amp;gl=us&amp;q=CLIFTONLARSONALLEN+LLP&amp;sa=X&amp;ved=0ahUKEwj6zN6ttqP9AhXUkIkEHUtKBh84MhCYkAIImAs</t>
  </si>
  <si>
    <t>OnSpace Technologies</t>
  </si>
  <si>
    <t>https://www.google.com/search?sca_esv=590804984&amp;gl=us&amp;hl=en&amp;q=OnSpace+Technologies&amp;sa=X&amp;ved=0ahUKEwj0hs3-oo6DAxWLk2oFHe16AQgQmJACCKgK</t>
  </si>
  <si>
    <t>https://encrypted-tbn0.gstatic.com/images?q=tbn:ANd9GcQviVlVnSIdCDTM46MpFlFeHQq9YLr3w7-0X9jt9sw&amp;s</t>
  </si>
  <si>
    <t>3 Emus Recruitment and Consulting</t>
  </si>
  <si>
    <t>https://www.google.com/search?gl=us&amp;hl=en&amp;q=3+Emus+Recruitment+and+Consulting&amp;sa=X&amp;ved=0ahUKEwiv3dXD6r-AAxXoElkFHfNlDLE4MhCYkAIIsgs</t>
  </si>
  <si>
    <t>Useful BI Corporation</t>
  </si>
  <si>
    <t>https://www.google.com/search?sca_esv=558332242&amp;gl=us&amp;hl=en&amp;q=Useful+BI+Corporation&amp;sa=X&amp;ved=0ahUKEwiK47noiOiAAxXKEVkFHcTiBtY4HhCYkAII8Qk</t>
  </si>
  <si>
    <t>Red Carpet IT Services</t>
  </si>
  <si>
    <t>http://profs4u.com/</t>
  </si>
  <si>
    <t>https://www.google.com/search?hl=en&amp;gl=us&amp;q=Red+Carpet+IT+Services&amp;sa=X&amp;ved=0ahUKEwio_Lauotj9AhVBkIkEHSSGBqE4FBCYkAIIwQw</t>
  </si>
  <si>
    <t>Rishvaware Technologies</t>
  </si>
  <si>
    <t>https://www.google.com/search?hl=en&amp;gl=us&amp;q=Rishvaware+Technologies&amp;sa=X&amp;ved=0ahUKEwj2w5Sw85v9AhVCSzABHfgYBiw4WhCYkAIIoAw</t>
  </si>
  <si>
    <t>https://encrypted-tbn0.gstatic.com/images?q=tbn:ANd9GcT-L7EpNOGQ32Nox2of1cEL1uE-Yt6k-3osNMYLivo&amp;s</t>
  </si>
  <si>
    <t>Reputable Recruiting</t>
  </si>
  <si>
    <t>https://www.google.com/search?sca_esv=557359178&amp;hl=en&amp;gl=us&amp;q=Reputable+Recruiting&amp;sa=X&amp;ved=0ahUKEwj6kqr7y-CAAxVXl4kEHZusCvcQmJACCOsK</t>
  </si>
  <si>
    <t>TechOne</t>
  </si>
  <si>
    <t>https://www.google.com/search?sca_esv=568425080&amp;gl=us&amp;hl=en&amp;q=TechOne&amp;sa=X&amp;ved=0ahUKEwjjg8iW1ceBAxXHFlkFHSgFDN8QmJACCPUM</t>
  </si>
  <si>
    <t>https://encrypted-tbn0.gstatic.com/images?q=tbn:ANd9GcQgHbjUh7x2em4RlYZsdydLoU73H0y63ISn3t0UTDw&amp;s</t>
  </si>
  <si>
    <t>Mindbox SA</t>
  </si>
  <si>
    <t>https://www.google.com/search?sca_esv=588279375&amp;gl=us&amp;hl=en&amp;q=Mindbox+SA&amp;sa=X&amp;ved=0ahUKEwiG-KbClPqCAxV0jokEHVV1DgkQmJACCIQM</t>
  </si>
  <si>
    <t>https://encrypted-tbn0.gstatic.com/images?q=tbn:ANd9GcTysIMgHgNSFWoQdua0szr7fs4Dvp0U6YY4J6CpqcQ&amp;s</t>
  </si>
  <si>
    <t>Incubit Global</t>
  </si>
  <si>
    <t>https://www.google.com/search?q=Incubit+Global&amp;sa=X&amp;ved=0ahUKEwj6x9naiOD-AhWXF1kFHQ1dCeY4WhCYkAIIxgs</t>
  </si>
  <si>
    <t>Columbia Distributing</t>
  </si>
  <si>
    <t>https://www.google.com/search?gl=us&amp;hl=en&amp;q=Columbia+Distributing&amp;sa=X&amp;ved=0ahUKEwjBluCTj9j8AhX1UjUKHRA-Deg4ChCYkAIIoAs</t>
  </si>
  <si>
    <t>Mindmonopol GmbH</t>
  </si>
  <si>
    <t>https://www.google.com/search?sca_esv=565857231&amp;gl=us&amp;hl=en&amp;q=Mindmonopol+GmbH&amp;sa=X&amp;ved=0ahUKEwjX1szzvK6BAxXQl2oFHW7kAjs4FBCYkAIIhAw</t>
  </si>
  <si>
    <t>https://encrypted-tbn0.gstatic.com/images?q=tbn:ANd9GcSvob5WeijTt-LXTsIA4MRFTUeBgnE2wC4D4BANMzo&amp;s</t>
  </si>
  <si>
    <t>MarketCast</t>
  </si>
  <si>
    <t>http://marketcast.com/</t>
  </si>
  <si>
    <t>https://www.google.com/search?sca_esv=558035255&amp;hl=en&amp;gl=us&amp;q=MarketCast&amp;sa=X&amp;ved=0ahUKEwjAy9zox-WAAxWzlokEHe_6DPI4ChCYkAIIiAs</t>
  </si>
  <si>
    <t>https://encrypted-tbn0.gstatic.com/images?q=tbn:ANd9GcTQTQ4rLbh0A4tn6VERBR8zXs68-fYmgDmkJkCDeWU&amp;s</t>
  </si>
  <si>
    <t>SGK</t>
  </si>
  <si>
    <t>http://www.schawk.com/</t>
  </si>
  <si>
    <t>https://www.google.com/search?q=SGK&amp;sa=X&amp;ved=0ahUKEwjA0Oey36X8AhWiGFkFHWpuDxc4ChCYkAIIpgs</t>
  </si>
  <si>
    <t>https://encrypted-tbn0.gstatic.com/images?q=tbn:ANd9GcR2uK3g0uW6FcnCP5RwLWmuELaMe0hStXVmwPDu&amp;s=0</t>
  </si>
  <si>
    <t>REDVEST</t>
  </si>
  <si>
    <t>https://www.google.com/search?q=REDVEST&amp;sa=X&amp;ved=0ahUKEwiik46sprr-AhUlMlkFHcSIDp8QmJACCPsJ</t>
  </si>
  <si>
    <t>WORLD VISION</t>
  </si>
  <si>
    <t>https://www.google.com/search?ucbcb=1&amp;gl=us&amp;hl=en&amp;q=WORLD+VISION&amp;sa=X&amp;ved=0ahUKEwiy9aj62bz9AhUoKUQIHeo0BiAQmJACCNEF</t>
  </si>
  <si>
    <t>https://encrypted-tbn0.gstatic.com/images?q=tbn:ANd9GcQcMxBtSzD8fLszn90AgvNlEMSTToHN8dwZc2GrY3s&amp;s</t>
  </si>
  <si>
    <t>Think and learn</t>
  </si>
  <si>
    <t>https://www.google.com/search?gl=us&amp;hl=en&amp;q=Think+and+learn&amp;sa=X&amp;ved=0ahUKEwiCsumYlMz_AhW5EVkFHfv7CaIQmJACCL0J</t>
  </si>
  <si>
    <t>DIGITAL MEDIA SOLUTIONS</t>
  </si>
  <si>
    <t>http://digitalmediasolutions.com/</t>
  </si>
  <si>
    <t>https://www.google.com/search?hl=en&amp;gl=us&amp;q=DIGITAL+MEDIA+SOLUTIONS&amp;sa=X&amp;ved=0ahUKEwjrmYTAz_H-AhUMZjABHWVVC9YQmJACCJ8L</t>
  </si>
  <si>
    <t>https://encrypted-tbn0.gstatic.com/images?q=tbn:ANd9GcQq50bOfzBy33mMjV_DjT_Y8CktvDXJwZdoAwmS&amp;s=0</t>
  </si>
  <si>
    <t>J-K NETWORK SERVICES</t>
  </si>
  <si>
    <t>https://www.google.com/search?sca_esv=e2bd9d33838dd179&amp;sca_upv=1&amp;q=J-K+NETWORK+SERVICES&amp;sa=X&amp;ved=0ahUKEwjKlZSf7seCAxXQmYQIHbTMALk4ChCYkAII_Qw</t>
  </si>
  <si>
    <t>FSR</t>
  </si>
  <si>
    <t>https://www.google.com/search?gl=us&amp;hl=en&amp;q=FSR&amp;sa=X&amp;ved=0ahUKEwiLoemA3Nj_AhVptokEHThqBSM4KBCYkAIIlwo</t>
  </si>
  <si>
    <t>https://encrypted-tbn0.gstatic.com/images?q=tbn:ANd9GcRmK9ZzrehcY5aHaVO5o_GoCzNMBYu1ff6DqYI_qMM&amp;s</t>
  </si>
  <si>
    <t>MidAmerican Energy Company</t>
  </si>
  <si>
    <t>https://www.google.com/search?gl=us&amp;hl=en&amp;q=MidAmerican+Energy+Company&amp;sa=X&amp;ved=0ahUKEwil2qu1puL9AhWokYkEHXcaAnk4WhCYkAIIxws</t>
  </si>
  <si>
    <t>https://encrypted-tbn0.gstatic.com/images?q=tbn:ANd9GcQASvMPeCTGOELWZkZE_GkcN3jEH9MrzdDCEFO6CgA&amp;s</t>
  </si>
  <si>
    <t>Jaguar Defense, Inc</t>
  </si>
  <si>
    <t>https://www.google.com/search?sca_esv=ffdbf23409e11cd2&amp;sca_upv=1&amp;hl=en&amp;gl=us&amp;q=Jaguar+Defense,+Inc&amp;sa=X&amp;ved=0ahUKEwj9rcih9Z-DAxWGfTABHWIoBe44KBCYkAIIngo</t>
  </si>
  <si>
    <t>Lincolnshire Partnership NHS Foundation Trust (LPFT NHS)</t>
  </si>
  <si>
    <t>https://www.google.com/search?sca_esv=581117380&amp;hl=en&amp;gl=us&amp;q=Lincolnshire+Partnership+NHS+Foundation+Trust+(LPFT+NHS)&amp;sa=X&amp;ved=0ahUKEwiXneb-47iCAxX6hIkEHY2SDoM4KBCYkAIIyQs</t>
  </si>
  <si>
    <t>https://encrypted-tbn0.gstatic.com/images?q=tbn:ANd9GcRKnH9yOgIYbfpYAYrZenf1P5f2zgvjuZOxA4LxGCs&amp;s</t>
  </si>
  <si>
    <t>Telia Sverige AB</t>
  </si>
  <si>
    <t>http://www.telia.se/</t>
  </si>
  <si>
    <t>https://www.google.com/search?gl=us&amp;hl=en&amp;q=Telia+Sverige+AB&amp;sa=X&amp;ved=0ahUKEwjerMSexdP-AhUXJEQIHeRCBMkQmJACCNAJ</t>
  </si>
  <si>
    <t>Remobi</t>
  </si>
  <si>
    <t>https://www.google.com/search?sca_esv=572136157&amp;hl=en&amp;gl=us&amp;q=Remobi&amp;sa=X&amp;ved=0ahUKEwjF2rKP7-qBAxUSD1kFHSZ7Cl4QmJACCNkK</t>
  </si>
  <si>
    <t>https://encrypted-tbn0.gstatic.com/images?q=tbn:ANd9GcT9ZYzghLAUfcUt8KeWq-ci9tWekkLwTaT5tbEoKOQ&amp;s</t>
  </si>
  <si>
    <t>Automyze</t>
  </si>
  <si>
    <t>https://www.google.com/search?hl=en&amp;gl=us&amp;q=Automyze&amp;sa=X&amp;ved=0ahUKEwj4hbnMn8z_AhWnlIkEHZ6XCLUQmJACCIEJ</t>
  </si>
  <si>
    <t>Aerospace Testing International</t>
  </si>
  <si>
    <t>http://www.aerospacet.com/</t>
  </si>
  <si>
    <t>https://www.google.com/search?sca_esv=3aab4af24e448d82&amp;sca_upv=1&amp;hl=en&amp;gl=us&amp;q=Aerospace+Testing+International&amp;sa=X&amp;ved=0ahUKEwiWjYj2nP-CAxXQg4QIHeVpDyg4KBCYkAIInA0</t>
  </si>
  <si>
    <t>JHE Electrical - EICR Fixed Wire Electrical Testing &amp; Compliance.</t>
  </si>
  <si>
    <t>https://www.google.com/search?sca_esv=78e696302304843e&amp;gl=us&amp;hl=en&amp;q=JHE+Electrical+-+EICR+Fixed+Wire+Electrical+Testing+%26+Compliance.&amp;sa=X&amp;ved=0ahUKEwixiZvz6a6CAxV0RzABHafqAH04HhCYkAIIhQ0</t>
  </si>
  <si>
    <t>https://encrypted-tbn0.gstatic.com/images?q=tbn:ANd9GcRIX3YFgMrEv82inWmw4IzYjSOi9fKW2TWJfARFKVs&amp;s</t>
  </si>
  <si>
    <t>IAT Insurance Group, Inc.</t>
  </si>
  <si>
    <t>https://www.google.com/search?sca_esv=554175562&amp;hl=en&amp;gl=us&amp;q=IAT+Insurance+Group,+Inc.&amp;sa=X&amp;ved=0ahUKEwj5p6S6sceAAxWKSjABHUxHDyYQmJACCIgO</t>
  </si>
  <si>
    <t>SEEK Asia (JobStreet.com Philippines Inc.)</t>
  </si>
  <si>
    <t>https://www.google.com/search?gl=us&amp;hl=en&amp;q=SEEK+Asia+(JobStreet.com+Philippines+Inc.)&amp;sa=X&amp;ved=0ahUKEwib0der_63_AhXgLUQIHTe0BbE4ChCYkAII6Qo</t>
  </si>
  <si>
    <t>https://encrypted-tbn0.gstatic.com/images?q=tbn:ANd9GcRDj2SDySA8tV-ZAwZ0Cdd5dqzPSarershRAvRqfE4&amp;s</t>
  </si>
  <si>
    <t>Cowen</t>
  </si>
  <si>
    <t>http://www.cowen.com/</t>
  </si>
  <si>
    <t>https://www.google.com/search?q=Cowen&amp;sa=X&amp;ved=0ahUKEwiGqtnChM78AhWUMlkFHX-8DW04KBCYkAIIxg0</t>
  </si>
  <si>
    <t>https://encrypted-tbn0.gstatic.com/images?q=tbn:ANd9GcQQaE11ZQC4YjMcW-7nXvF8oz8DIWlEyiq1NxEM1AY&amp;s</t>
  </si>
  <si>
    <t>Ees Consultants Pte. Ltd.</t>
  </si>
  <si>
    <t>https://www.google.com/search?hl=en&amp;gl=us&amp;q=Ees+Consultants+Pte.+Ltd.&amp;sa=X&amp;ved=0ahUKEwirmPuZkpf-AhUAFmIAHaE-D3Q4HhCYkAIInAs</t>
  </si>
  <si>
    <t>Loxon</t>
  </si>
  <si>
    <t>https://www.google.com/search?gl=us&amp;hl=en&amp;q=Loxon&amp;sa=X&amp;ved=0ahUKEwi2hpaG9cb-AhVpEFkFHWv1Au8QmJACCLsM</t>
  </si>
  <si>
    <t>Apar People World</t>
  </si>
  <si>
    <t>https://www.google.com/search?hl=en&amp;gl=us&amp;q=Apar+People+World&amp;sa=X&amp;ved=0ahUKEwjG8LW5taH_AhUIkYkEHXN6AZM4MhCYkAIIwgo</t>
  </si>
  <si>
    <t>Inuru</t>
  </si>
  <si>
    <t>http://www.inuru.de/</t>
  </si>
  <si>
    <t>https://www.google.com/search?hl=en&amp;gl=us&amp;q=Inuru&amp;sa=X&amp;ved=0ahUKEwi1qp2Jzrz9AhUtm2oFHV5vBKsQmJACCMsN</t>
  </si>
  <si>
    <t>AtlasIED</t>
  </si>
  <si>
    <t>https://www.google.com/search?sca_esv=3e12060754f5ac0c&amp;hl=en&amp;gl=us&amp;q=AtlasIED&amp;sa=X&amp;ved=0ahUKEwiA2cW_9v6BAxVLSTABHZliCG44ChCYkAIIqws</t>
  </si>
  <si>
    <t>DESelect</t>
  </si>
  <si>
    <t>https://www.google.com/search?gl=us&amp;hl=en&amp;q=DESelect&amp;sa=X&amp;ved=0ahUKEwjJu83mrOf9AhXKMlkFHTtLBsA4HhCYkAII3Ao</t>
  </si>
  <si>
    <t>US Federal Acquisition Service</t>
  </si>
  <si>
    <t>https://www.google.com/search?hl=en&amp;gl=us&amp;q=US+Federal+Acquisition+Service&amp;sa=X&amp;ved=0ahUKEwjG_Z_modv_AhXPD1kFHat7BfI4PBCYkAIIpgs</t>
  </si>
  <si>
    <t>Brandweer</t>
  </si>
  <si>
    <t>https://pompiers.brussels/</t>
  </si>
  <si>
    <t>https://www.google.com/search?sca_esv=591053097&amp;gl=us&amp;hl=en&amp;q=Brandweer&amp;sa=X&amp;ved=0ahUKEwjj1-bA5pCDAxVZkIkEHdubAnM4ChCYkAII_A0</t>
  </si>
  <si>
    <t>https://encrypted-tbn0.gstatic.com/images?q=tbn:ANd9GcQBacfD3i65dJ10skV1-jT_1VbjtcmOIGwZOKBuJkm5PWhIg5BrbQG0TUw&amp;s</t>
  </si>
  <si>
    <t>Q-logic CoÃ¶peratie U.A.</t>
  </si>
  <si>
    <t>https://www.google.com/search?q=Q-logic+Co%C3%B6peratie+U.A.&amp;sa=X&amp;ved=0ahUKEwjVm7eJ-Mj8AhVGlWoFHYG1AV44ChCYkAIIigs</t>
  </si>
  <si>
    <t>Les Mousquetaires</t>
  </si>
  <si>
    <t>https://www.google.com/search?q=Les+Mousquetaires&amp;sa=X&amp;ved=0ahUKEwjv-uzErrz8AhUqF1kFHdKaDaE4FBCYkAII4ws</t>
  </si>
  <si>
    <t>https://encrypted-tbn0.gstatic.com/images?q=tbn:ANd9GcST2c2_cpErx-XjBHfwfuRSAkcCJUxEZR0Fxd7K9CE&amp;s</t>
  </si>
  <si>
    <t>Dealio</t>
  </si>
  <si>
    <t>https://www.google.com/search?sca_esv=584519941&amp;hl=en&amp;gl=us&amp;q=Dealio&amp;sa=X&amp;ved=0ahUKEwjskffti9eCAxXvFFkFHf2ECSsQmJACCN0H</t>
  </si>
  <si>
    <t>https://encrypted-tbn0.gstatic.com/images?q=tbn:ANd9GcTUQuDaB_AndbGFBBgPz6q5HleI8_6PVniPx30HcHk&amp;s</t>
  </si>
  <si>
    <t>Josue Chavez</t>
  </si>
  <si>
    <t>https://www.google.com/search?sca_esv=594387602&amp;gl=us&amp;hl=en&amp;q=Josue+Chavez&amp;sa=X&amp;ved=0ahUKEwjBj7ixk7SDAxV9nokEHfqUBiMQmJACCJMH</t>
  </si>
  <si>
    <t>Datrick</t>
  </si>
  <si>
    <t>https://www.google.com/search?ucbcb=1&amp;gl=us&amp;hl=en&amp;q=Datrick&amp;sa=X&amp;ved=0ahUKEwjqsr3LtZ79AhWUlGoFHWfcAEcQmJACCOsJ</t>
  </si>
  <si>
    <t>https://encrypted-tbn0.gstatic.com/images?q=tbn:ANd9GcR1-A7JlGBRCl39R5YW775ni6EUVDmoUXWsHnjPNOA&amp;s</t>
  </si>
  <si>
    <t>TargetRecruit</t>
  </si>
  <si>
    <t>http://www.targetrecruit.net/</t>
  </si>
  <si>
    <t>https://www.google.com/search?hl=en&amp;gl=us&amp;q=TargetRecruit&amp;sa=X&amp;ved=0ahUKEwiepbm0y-f-AhV0jYkEHWnACAk4ZBCYkAII0Qs</t>
  </si>
  <si>
    <t>https://encrypted-tbn0.gstatic.com/images?q=tbn:ANd9GcTjVX0PW2_xjZbtrc5uk8tXjanm-iozJaySdTTk6yo&amp;s</t>
  </si>
  <si>
    <t>Gate Gourmet</t>
  </si>
  <si>
    <t>https://www.google.com/search?sca_esv=579068902&amp;hl=en&amp;gl=us&amp;q=Gate+Gourmet&amp;sa=X&amp;ved=0ahUKEwik7pL3k6eCAxVZJUQIHWh-BPM4ChCYkAIIvAw</t>
  </si>
  <si>
    <t>Wielton Group</t>
  </si>
  <si>
    <t>https://www.google.com/search?gl=us&amp;hl=en&amp;q=Wielton+Group&amp;sa=X&amp;ved=0ahUKEwjC-cWNz5T-AhX8FlkFHb62AaY4UBCYkAII_Qw</t>
  </si>
  <si>
    <t>Avanade Poland Sp. Z O.o.</t>
  </si>
  <si>
    <t>https://www.google.com/search?sca_esv=555809189&amp;gl=us&amp;hl=en&amp;q=Avanade+Poland+Sp.+Z+O.o.&amp;sa=X&amp;ved=0ahUKEwj4wOWLhNSAAxWLMVkFHVieDhEQmJACCLQM</t>
  </si>
  <si>
    <t>Revolancer LTD</t>
  </si>
  <si>
    <t>https://www.google.com/search?sca_esv=574353833&amp;gl=us&amp;hl=en&amp;q=Revolancer+LTD&amp;sa=X&amp;ved=0ahUKEwici7W8-P6BAxWCVjUKHdUODyYQmJACCOwJ</t>
  </si>
  <si>
    <t>linkedin/company/9639/admin/</t>
  </si>
  <si>
    <t>https://www.google.com/search?sca_esv=511ed09fea0e0f06&amp;sca_upv=1&amp;hl=en&amp;gl=us&amp;q=linkedin/company/9639/admin/&amp;sa=X&amp;ved=0ahUKEwjVjOKFrcCCAxV5r4QIHaHoAJ44HhCYkAIIrww</t>
  </si>
  <si>
    <t>Meta Materials Inc. (METAÂ®)</t>
  </si>
  <si>
    <t>https://www.google.com/search?hl=en&amp;gl=us&amp;q=Meta+Materials+Inc.+(META%C2%AE)&amp;sa=X&amp;ved=0ahUKEwiMjZuix42AAxVlF1kFHd1uCJsQmJACCP4I</t>
  </si>
  <si>
    <t>https://encrypted-tbn0.gstatic.com/images?q=tbn:ANd9GcT0oEh_AqH2wK6mcM7y4QrNaE7fZfWIcDoEIQVzmiM&amp;s</t>
  </si>
  <si>
    <t>7UP</t>
  </si>
  <si>
    <t>https://www.google.com/search?gl=us&amp;hl=en&amp;q=7UP&amp;sa=X&amp;ved=0ahUKEwizwObrjpL-AhWRFlkFHXyqDR0QmJACCIkH</t>
  </si>
  <si>
    <t>Lighthouse Technologies Sdn Bhd</t>
  </si>
  <si>
    <t>https://www.google.com/search?gl=us&amp;hl=en&amp;q=Lighthouse+Technologies+Sdn+Bhd&amp;sa=X&amp;ved=0ahUKEwiC7_rMq9v_AhX2C0QIHZHUA7s4ChCYkAIIgAs</t>
  </si>
  <si>
    <t>Multimind</t>
  </si>
  <si>
    <t>https://www.google.com/search?gl=us&amp;hl=en&amp;q=Multimind&amp;sa=X&amp;ved=0ahUKEwj3nrCKz9_8AhW4LFkFHdEqAEoQmJACCNsK</t>
  </si>
  <si>
    <t>CareScape Inc</t>
  </si>
  <si>
    <t>https://www.google.com/search?gl=us&amp;hl=en&amp;q=CareScape+Inc&amp;sa=X&amp;ved=0ahUKEwiKs8GZksz_AhXlFVkFHebGDRU4MhCYkAIIiA4</t>
  </si>
  <si>
    <t>Exponent Inc.</t>
  </si>
  <si>
    <t>https://www.google.com/search?sca_esv=570906942&amp;hl=en&amp;gl=us&amp;q=Exponent+Inc.&amp;sa=X&amp;ved=0ahUKEwir0PH1od6BAxWrOkQIHXviBSsQmJACCNQO</t>
  </si>
  <si>
    <t>SGB IT Services</t>
  </si>
  <si>
    <t>https://www.google.com/search?sca_esv=594376342&amp;gl=us&amp;hl=en&amp;q=SGB+IT+Services&amp;sa=X&amp;ved=0ahUKEwjw78fyhLSDAxUoMVkFHTlfAWI4ChCYkAIIrAo</t>
  </si>
  <si>
    <t>https://encrypted-tbn0.gstatic.com/images?q=tbn:ANd9GcTreYrKVAGldgniHA_0X81BZDS5glqJ3LlwwgYCgfY&amp;s</t>
  </si>
  <si>
    <t>A3Data</t>
  </si>
  <si>
    <t>http://a3data.com.br/</t>
  </si>
  <si>
    <t>https://www.google.com/search?sca_esv=562993306&amp;hl=en&amp;gl=us&amp;q=A3Data&amp;sa=X&amp;ved=0ahUKEwjAhNTYspWBAxU4ATQIHZ5cBes4ChCYkAIIwwk</t>
  </si>
  <si>
    <t>https://encrypted-tbn0.gstatic.com/images?q=tbn:ANd9GcQM5uJ9LweWkpspZKh_LJmd0WxJh4x6XxTcrfL573o&amp;s</t>
  </si>
  <si>
    <t>Max Planck Institut fÃ¼r MultidisziplinÃ¤re Naturwissenschaften</t>
  </si>
  <si>
    <t>https://www.mpinat.mpg.de/</t>
  </si>
  <si>
    <t>https://www.google.com/search?gl=us&amp;hl=en&amp;q=Max+Planck+Institut+f%C3%BCr+Multidisziplin%C3%A4re+Naturwissenschaften&amp;sa=X&amp;ved=0ahUKEwi36pPV6OT9AhUEF1kFHdbBCWY4ChCYkAIIiws</t>
  </si>
  <si>
    <t>https://encrypted-tbn0.gstatic.com/images?q=tbn:ANd9GcQ_oUQtJGCJXmQUaGikzdADQ4oNkqHfYt9KzKpv&amp;s=0</t>
  </si>
  <si>
    <t>career forge</t>
  </si>
  <si>
    <t>https://www.google.com/search?sca_esv=593529204&amp;gl=us&amp;hl=en&amp;q=career+forge&amp;sa=X&amp;ved=0ahUKEwij9LGr9qmDAxVzv4kEHe5-Cmk4ChCYkAIIqQo</t>
  </si>
  <si>
    <t>Hornet Staffing</t>
  </si>
  <si>
    <t>https://www.google.com/search?gl=us&amp;hl=en&amp;q=Hornet+Staffing&amp;sa=X&amp;ved=0ahUKEwiImorniIaAAxXmMlkFHZ6jCCoQmJACCNYJ</t>
  </si>
  <si>
    <t>Crox Consulting Inc</t>
  </si>
  <si>
    <t>https://www.google.com/search?gl=us&amp;hl=en&amp;q=Crox+Consulting+Inc&amp;sa=X&amp;ved=0ahUKEwiBnZzRisL_AhWdFlkFHaU4B-Y4KBCYkAII5Ao</t>
  </si>
  <si>
    <t>https://encrypted-tbn0.gstatic.com/images?q=tbn:ANd9GcSTgsk2B3Jrs4-ltomviC_DOVgjKw_j8ht9w9OPnnk&amp;s</t>
  </si>
  <si>
    <t>THE ROOM</t>
  </si>
  <si>
    <t>https://www.google.com/search?hl=en&amp;gl=us&amp;q=THE+ROOM&amp;sa=X&amp;ved=0ahUKEwjM6ea8xp79AhWTlGoFHQRKCuEQmJACCNAF</t>
  </si>
  <si>
    <t>https://encrypted-tbn0.gstatic.com/images?q=tbn:ANd9GcRJNC4BXyVhY6pewPyqnfCrLl0Is3aYbVc-lvG9S8Y&amp;s</t>
  </si>
  <si>
    <t>ENGIE Digital</t>
  </si>
  <si>
    <t>https://www.google.com/search?ucbcb=1&amp;gl=us&amp;hl=en&amp;q=ENGIE+Digital&amp;sa=X&amp;ved=0ahUKEwie2-6pxt_8AhV3nGoFHSDWBr04HhCYkAIIhws</t>
  </si>
  <si>
    <t>https://encrypted-tbn0.gstatic.com/images?q=tbn:ANd9GcT2ZjHVzU_LcPccRbEW1-bQPROCI3cxd-vUiubGrxc&amp;s</t>
  </si>
  <si>
    <t>Xforia Technology Solutions and Services</t>
  </si>
  <si>
    <t>https://www.google.com/search?ucbcb=1&amp;hl=en&amp;gl=us&amp;q=Xforia+Technology+Solutions+and+Services&amp;sa=X&amp;ved=0ahUKEwigkJmUv4X-AhVJJ0QIHb69Bcc4MhCYkAII-wo</t>
  </si>
  <si>
    <t>https://encrypted-tbn0.gstatic.com/images?q=tbn:ANd9GcQSGqqhF_mOOt-rhPoqVnR7l6tzChPP-s4EFvIuyZ4&amp;s</t>
  </si>
  <si>
    <t>YTL PowerSeraya Pte. Limited</t>
  </si>
  <si>
    <t>https://www.google.com/search?gl=us&amp;hl=en&amp;q=YTL+PowerSeraya+Pte.+Limited&amp;sa=X&amp;ved=0ahUKEwjCsOzCieD-AhUVjIkEHT1yDFI4KBCYkAIIpww</t>
  </si>
  <si>
    <t>https://encrypted-tbn0.gstatic.com/images?q=tbn:ANd9GcTFG7WnlitsHRK1F_CDDsn8LqPcaGxayB2p7hHzamc&amp;s</t>
  </si>
  <si>
    <t>Volvo India Limited</t>
  </si>
  <si>
    <t>http://volvobuses.in/</t>
  </si>
  <si>
    <t>https://www.google.com/search?ucbcb=1&amp;hl=en&amp;gl=us&amp;q=Volvo+India+Limited&amp;sa=X&amp;ved=0ahUKEwjl9Znz1p7-AhUrnGoFHWEDCAU4KBCYkAII5wk</t>
  </si>
  <si>
    <t>Grupo Lusiaves</t>
  </si>
  <si>
    <t>http://www.grupolusiaves.pt/</t>
  </si>
  <si>
    <t>https://www.google.com/search?gl=us&amp;hl=en&amp;q=Grupo+Lusiaves&amp;sa=X&amp;ved=0ahUKEwi7yNDpk5-AAxUQDkQIHcv2AvM4FBCYkAIIyws</t>
  </si>
  <si>
    <t>https://encrypted-tbn0.gstatic.com/images?q=tbn:ANd9GcRxsdPhL29HVI8iSoiFuBWqEQemYbIMQ6NzCQtYrJY&amp;s</t>
  </si>
  <si>
    <t>NJR Recruitment</t>
  </si>
  <si>
    <t>http://njrrecruitment.co.uk/</t>
  </si>
  <si>
    <t>https://www.google.com/search?sca_esv=563943516&amp;gl=us&amp;hl=en&amp;q=NJR+Recruitment&amp;sa=X&amp;ved=0ahUKEwiVuYr5-JyBAxX5mokEHfZ2CHA4FBCYkAIIogo</t>
  </si>
  <si>
    <t>Van de Velde NV</t>
  </si>
  <si>
    <t>https://www.google.com/search?gl=us&amp;hl=en&amp;q=Van+de+Velde+NV&amp;sa=X&amp;ved=0ahUKEwih6oKvsZL_AhW0ElkFHY4_BQM4ChCYkAII8gw</t>
  </si>
  <si>
    <t>SteelWatch</t>
  </si>
  <si>
    <t>https://www.google.com/search?sca_esv=576745885&amp;hl=en&amp;gl=us&amp;q=SteelWatch&amp;sa=X&amp;ved=0ahUKEwjCpeS7kpOCAxVjFzQIHXboBaAQmJACCM8M</t>
  </si>
  <si>
    <t>https://encrypted-tbn0.gstatic.com/images?q=tbn:ANd9GcRcxHuLP7jSLMjOdWUYSs30rxm5vSAJgHJy6wkbKzg&amp;s</t>
  </si>
  <si>
    <t>Licentokil (m) Sdn Bhd</t>
  </si>
  <si>
    <t>https://www.google.com/search?gl=us&amp;hl=en&amp;q=Licentokil+(m)+Sdn+Bhd&amp;sa=X&amp;ved=0ahUKEwiU0ZiTmKSAAxU3SzABHacICMIQmJACCPAJ</t>
  </si>
  <si>
    <t>Prowork Group PanamÃ¡</t>
  </si>
  <si>
    <t>https://www.google.com/search?gl=us&amp;hl=en&amp;q=Prowork+Group+Panam%C3%A1&amp;sa=X&amp;ved=0ahUKEwiOlJann5qAAxXoQjABHQC4DFAQmJACCJAH</t>
  </si>
  <si>
    <t>https://encrypted-tbn0.gstatic.com/images?q=tbn:ANd9GcS-Tm_-Et3oNQ4lIYjX7KWru2RmGmQYkCUqYnNja0U&amp;s</t>
  </si>
  <si>
    <t>JP Infotech Sdn. Bhd.</t>
  </si>
  <si>
    <t>https://www.google.com/search?sca_esv=594159916&amp;hl=en&amp;gl=us&amp;q=JP+Infotech+Sdn.+Bhd.&amp;sa=X&amp;ved=0ahUKEwjl0OyDvLGDAxX2j2oFHYfQDpQ4ChCYkAIIrww</t>
  </si>
  <si>
    <t>HuQuo Consulting</t>
  </si>
  <si>
    <t>https://www.google.com/search?sca_esv=574353833&amp;hl=en&amp;gl=us&amp;q=HuQuo+Consulting&amp;sa=X&amp;ved=0ahUKEwi1r8u2-P6BAxUuGVkFHStbC0A4ChCYkAII6Qs</t>
  </si>
  <si>
    <t>CompCorrect</t>
  </si>
  <si>
    <t>https://www.google.com/search?q=CompCorrect&amp;sa=X&amp;ved=0ahUKEwiXlvS_2aj-AhXXElkFHTLUDBQ4KBCYkAIImws</t>
  </si>
  <si>
    <t>infinite Computing solutions</t>
  </si>
  <si>
    <t>https://www.google.com/search?sca_esv=572454954&amp;gl=us&amp;hl=en&amp;q=infinite+Computing+solutions&amp;sa=X&amp;ved=0ahUKEwjXxbj4qO2BAxXiRzABHeoiApg4HhCYkAII5g4</t>
  </si>
  <si>
    <t>https://encrypted-tbn0.gstatic.com/images?q=tbn:ANd9GcSFrMvfkiwzH-qF2i-GFhp3JVVYs_WQfcwZVWW7&amp;s=0</t>
  </si>
  <si>
    <t>Zalando Marketing Services</t>
  </si>
  <si>
    <t>https://www.google.com/search?hl=en&amp;gl=us&amp;q=Zalando+Marketing+Services&amp;sa=X&amp;ved=0ahUKEwjj64W5vdD8AhWEjokEHTIXCgo4ChCYkAII8Aw</t>
  </si>
  <si>
    <t>https://encrypted-tbn0.gstatic.com/images?q=tbn:ANd9GcRvy5mPBYy-OfJVX1Jcw_mByOoimx6Ao0nZI9OU&amp;s=0</t>
  </si>
  <si>
    <t>Incube Hub LLC</t>
  </si>
  <si>
    <t>https://www.google.com/search?sca_esv=569378284&amp;gl=us&amp;hl=en&amp;q=Incube+Hub+LLC&amp;sa=X&amp;ved=0ahUKEwimlZHCks-BAxWOGVkFHcXKBUg4MhCYkAIIgg0</t>
  </si>
  <si>
    <t>https://encrypted-tbn0.gstatic.com/images?q=tbn:ANd9GcRxTtCG-DIyBfjp32PkKS48jQ2OUlf7W7EqMApwjOw&amp;s</t>
  </si>
  <si>
    <t>ÐšÐ›ÐÐ Ð˜Ð¢Ð˜ / CLARITY</t>
  </si>
  <si>
    <t>https://www.google.com/search?hl=en&amp;gl=us&amp;q=%D0%9A%D0%9B%D0%90%D0%A0%D0%98%D0%A2%D0%98+/+CLARITY&amp;sa=X&amp;ved=0ahUKEwi6lr7R3-n8AhWBmGoFHbF2CtYQmJACCIsH</t>
  </si>
  <si>
    <t>usa jobs gov</t>
  </si>
  <si>
    <t>https://www.google.com/search?sca_esv=587222008&amp;hl=en&amp;gl=us&amp;q=usa+jobs+gov&amp;sa=X&amp;ved=0ahUKEwikyMnOifCCAxVHg2oFHQ5rAPs4FBCYkAIIkwo</t>
  </si>
  <si>
    <t>OceanSync Inc.</t>
  </si>
  <si>
    <t>http://oceansync.com/</t>
  </si>
  <si>
    <t>https://www.google.com/search?ucbcb=1&amp;hl=en&amp;gl=us&amp;q=OceanSync+Inc.&amp;sa=X&amp;ved=0ahUKEwis-timi9j8AhVxkmoFHREkD8QQmJACCN0K</t>
  </si>
  <si>
    <t>https://encrypted-tbn0.gstatic.com/images?q=tbn:ANd9GcSB_3ifYHot_jVDn2-eIdVzqttmAOLXa_L4sBsbN9Q&amp;s</t>
  </si>
  <si>
    <t>CLINITEX PropretÃ©</t>
  </si>
  <si>
    <t>https://www.google.com/search?hl=en&amp;gl=us&amp;q=CLINITEX+Propret%C3%A9&amp;sa=X&amp;ved=0ahUKEwjyjdbU_dL8AhWQJkQIHe5SDX8QmJACCMwN</t>
  </si>
  <si>
    <t>https://encrypted-tbn0.gstatic.com/images?q=tbn:ANd9GcSRPxoKhLQng_6-f4LukH0Jfb3c1OQDmZfIJa67dko&amp;s</t>
  </si>
  <si>
    <t>Puls Technologies GmbH</t>
  </si>
  <si>
    <t>https://www.google.com/search?sca_esv=575393305&amp;gl=us&amp;hl=en&amp;q=Puls+Technologies+GmbH&amp;sa=X&amp;ved=0ahUKEwj6_tSmv4aCAxXxFFkFHXBNCN8QmJACCOAK</t>
  </si>
  <si>
    <t>https://encrypted-tbn0.gstatic.com/images?q=tbn:ANd9GcSxoN2nz7udI419y8ALqPaSe4I6yCzptoT6J9P6GF4&amp;s</t>
  </si>
  <si>
    <t>Epico UK Limited</t>
  </si>
  <si>
    <t>https://www.google.com/search?sca_esv=555798169&amp;gl=us&amp;hl=en&amp;q=Epico+UK+Limited&amp;sa=X&amp;ved=0ahUKEwi85-2__tOAAxUqRDABHXS-DG44FBCYkAII7gk</t>
  </si>
  <si>
    <t>Australian Primary Health Care Nurses Association (APNA)</t>
  </si>
  <si>
    <t>https://www.google.com/search?sca_esv=556212212&amp;gl=us&amp;hl=en&amp;q=Australian+Primary+Health+Care+Nurses+Association+(APNA)&amp;sa=X&amp;ved=0ahUKEwih_5LSu9aAAxUah1wKHf80Cmc4FBCYkAIIwws</t>
  </si>
  <si>
    <t>https://encrypted-tbn0.gstatic.com/images?q=tbn:ANd9GcR8wXXUHkQLFGj-4kUdvSXrgBxEIoCsZ4aXmf_RalM&amp;s</t>
  </si>
  <si>
    <t>Edwards India Private Ltd</t>
  </si>
  <si>
    <t>https://www.google.com/search?sca_esv=572136157&amp;gl=us&amp;hl=en&amp;q=Edwards+India+Private+Ltd&amp;sa=X&amp;ved=0ahUKEwiU1t-n7uqBAxWHpokEHZJSCdk4HhCYkAII2gw</t>
  </si>
  <si>
    <t>LastMinute</t>
  </si>
  <si>
    <t>https://www.google.com/search?sca_esv=576026540&amp;hl=en&amp;gl=us&amp;q=LastMinute&amp;sa=X&amp;ved=0ahUKEwiB5Nazio6CAxXClWoFHfQYDQA4KBCYkAII3ww</t>
  </si>
  <si>
    <t>https://encrypted-tbn0.gstatic.com/images?q=tbn:ANd9GcTaYAFsGzu4NBKLPExGGr9o0z4w-3P34brshdiuPYY&amp;s</t>
  </si>
  <si>
    <t>ELECTRABEL</t>
  </si>
  <si>
    <t>https://www.google.com/search?hl=en&amp;gl=us&amp;q=ELECTRABEL&amp;sa=X&amp;ved=0ahUKEwir-vvJrtv_AhUcFlkFHcN9Ats4ChCYkAIIww0</t>
  </si>
  <si>
    <t>Hline Staffing</t>
  </si>
  <si>
    <t>https://www.google.com/search?hl=en&amp;gl=us&amp;q=Hline+Staffing&amp;sa=X&amp;ved=0ahUKEwiwjNyW_4WAAxWtpIkEHdVBAsEQmJACCK0M</t>
  </si>
  <si>
    <t>https://encrypted-tbn0.gstatic.com/images?q=tbn:ANd9GcSpvJ3yb11UaV1tu3RRd7z2WBzFVMrBRqQVfS2qgOY&amp;s</t>
  </si>
  <si>
    <t>Mediant Health Resources</t>
  </si>
  <si>
    <t>https://www.google.com/search?q=Mediant+Health+Resources&amp;sa=X&amp;ved=0ahUKEwjEnujQ57n8AhWmkWoFHY_HDcoQmJACCNIM</t>
  </si>
  <si>
    <t>Sweco Polska Sp. z o.o.</t>
  </si>
  <si>
    <t>http://www.sweco.pl/</t>
  </si>
  <si>
    <t>https://www.google.com/search?ucbcb=1&amp;gl=us&amp;hl=en&amp;q=Sweco+Polska+Sp.+z+o.o.&amp;sa=X&amp;ved=0ahUKEwjcy-qAqrL8AhUhM0QIHYSHCxE4KBCYkAIIuAs</t>
  </si>
  <si>
    <t>South Carolina Department of Commerce</t>
  </si>
  <si>
    <t>https://www.google.com/search?q=South+Carolina+Department+of+Commerce&amp;sa=X&amp;ved=0ahUKEwif_LjQ15n-AhWPFFkFHTGHBdc4FBCYkAII3As</t>
  </si>
  <si>
    <t>https://encrypted-tbn0.gstatic.com/images?q=tbn:ANd9GcQ1YUw5M8pCgM0Bv9XVhRcASWVSy1VmjvkvkWNRyho&amp;s</t>
  </si>
  <si>
    <t>Customer Experience Group</t>
  </si>
  <si>
    <t>https://www.google.com/search?hl=en&amp;gl=us&amp;q=Customer+Experience+Group&amp;sa=X&amp;ved=0ahUKEwiqrfb2tYr9AhUOEFkFHY72D3YQmJACCNsK</t>
  </si>
  <si>
    <t>https://encrypted-tbn0.gstatic.com/images?q=tbn:ANd9GcQx_I0OG8AeWYlitDg4ZWcOHWv0bq2MSFT4CHwuDrs&amp;s</t>
  </si>
  <si>
    <t>SEW EURODRIVE GmbH &amp; Co KG</t>
  </si>
  <si>
    <t>https://www.google.com/search?hl=en&amp;gl=us&amp;q=SEW+EURODRIVE+GmbH+%26+Co+KG&amp;sa=X&amp;ved=0ahUKEwijh_LI2oj9AhVmElkFHWa6BWI4ChCYkAII1Q0</t>
  </si>
  <si>
    <t>https://encrypted-tbn0.gstatic.com/images?q=tbn:ANd9GcSZYZQDLccePY3RIDU6oUHGM-stqEBgT4BEtEYS&amp;s=0</t>
  </si>
  <si>
    <t>Grow Your Staff</t>
  </si>
  <si>
    <t>https://www.google.com/search?q=Grow+Your+Staff&amp;sa=X&amp;ved=0ahUKEwifgezGtcn-AhUsibAFHV5uBuU4ChCYkAIIigs</t>
  </si>
  <si>
    <t>ANR</t>
  </si>
  <si>
    <t>https://anr.fr/</t>
  </si>
  <si>
    <t>https://www.google.com/search?gl=us&amp;hl=en&amp;q=ANR&amp;sa=X&amp;ved=0ahUKEwj8m-7kt8v8AhUsElkFHR07CEg4ChCYkAII3Ao</t>
  </si>
  <si>
    <t>https://encrypted-tbn0.gstatic.com/images?q=tbn:ANd9GcR423U6gkAouiPqEyvdhnu-GfSM6l1U_KTw8ecWelw&amp;s</t>
  </si>
  <si>
    <t>DESMI A/S</t>
  </si>
  <si>
    <t>https://www.google.com/search?sca_esv=578056430&amp;gl=us&amp;hl=en&amp;q=DESMI+A/S&amp;sa=X&amp;ved=0ahUKEwiQ-ff80p-CAxVyElkFHRCvCJoQmJACCMQL</t>
  </si>
  <si>
    <t>FundraisingBox - Wikando GmbH</t>
  </si>
  <si>
    <t>https://www.google.com/search?sca_esv=34b23c430a4204cf&amp;sca_upv=1&amp;gl=us&amp;hl=en&amp;q=FundraisingBox+-+Wikando+GmbH&amp;sa=X&amp;ved=0ahUKEwivkaix5ZCDAxWeRDABHepMDks4KBCYkAIIqQ4</t>
  </si>
  <si>
    <t>https://encrypted-tbn0.gstatic.com/images?q=tbn:ANd9GcQ_vRHJNskx-s_Xj46Ow9gRPEp9kzkvc9pbbNirzmIwcLK34VP-78oqHt0&amp;s</t>
  </si>
  <si>
    <t>Prime Solutions, Inc.</t>
  </si>
  <si>
    <t>https://primesolinc.com/</t>
  </si>
  <si>
    <t>https://www.google.com/search?sca_esv=570269325&amp;hl=en&amp;gl=us&amp;q=Prime+Solutions,+Inc.&amp;sa=X&amp;ved=0ahUKEwjzhIufn9mBAxXzpIkEHf8PCzs4RhCYkAIIgQw</t>
  </si>
  <si>
    <t>BANCO GYT CONTINENTAL</t>
  </si>
  <si>
    <t>http://www.gtc.com.gt/</t>
  </si>
  <si>
    <t>https://www.google.com/search?sca_esv=576753509&amp;hl=en&amp;gl=us&amp;q=BANCO+GYT+CONTINENTAL&amp;sa=X&amp;ved=0ahUKEwi287vdmpOCAxUGEFkFHRMNBnMQmJACCJEH</t>
  </si>
  <si>
    <t>https://encrypted-tbn0.gstatic.com/images?q=tbn:ANd9GcTmkjdcm6j-xUEs1Wz9q8vYPvr0136fhYewsJrgkgM&amp;s</t>
  </si>
  <si>
    <t>Public Sector</t>
  </si>
  <si>
    <t>https://www.google.com/search?gl=us&amp;hl=en&amp;q=Public+Sector&amp;sa=X&amp;ved=0ahUKEwjl7_3WreX_AhXjF1kFHYSlA7Q4WhCYkAIIigs</t>
  </si>
  <si>
    <t>Esri Canada</t>
  </si>
  <si>
    <t>http://esri.ca/en</t>
  </si>
  <si>
    <t>https://www.google.com/search?hl=en&amp;gl=us&amp;q=Esri+Canada&amp;sa=X&amp;ved=0ahUKEwiYy-OTzZT-AhUUEVkFHcRPAcM4ChCYkAII2w4</t>
  </si>
  <si>
    <t>https://encrypted-tbn0.gstatic.com/images?q=tbn:ANd9GcTfsSXAkKTnevcvoW415sF0IeL3cIz5Hy7hNUppG78&amp;s</t>
  </si>
  <si>
    <t>Staf</t>
  </si>
  <si>
    <t>https://www.google.com/search?hl=en&amp;gl=us&amp;q=Staf&amp;sa=X&amp;ved=0ahUKEwi967uugKT_AhXPlYkEHc-ABzI4PBCYkAIIoQ0</t>
  </si>
  <si>
    <t>Greenpark</t>
  </si>
  <si>
    <t>https://www.google.com/search?hl=en&amp;gl=us&amp;q=Greenpark&amp;sa=X&amp;ved=0ahUKEwiSi5yG9Of_AhUwhIkEHZ_iCIs4ChCYkAII9ws</t>
  </si>
  <si>
    <t>https://encrypted-tbn0.gstatic.com/images?q=tbn:ANd9GcSexXyNtrVOmHceOOdBtDPOm6GZpHl6fvatVPwwmfs&amp;s</t>
  </si>
  <si>
    <t>Five Below</t>
  </si>
  <si>
    <t>http://www.fivebelow.com/</t>
  </si>
  <si>
    <t>https://www.google.com/search?q=Five+Below&amp;sa=X&amp;ved=0ahUKEwiHnNCRvrD_AhXdFlkFHZQFArQ4RhCYkAII3Ao</t>
  </si>
  <si>
    <t>https://encrypted-tbn0.gstatic.com/images?q=tbn:ANd9GcQrv3iDq_WkrWK_7aV3Ycc6nOxMJdczKX7F1xkSitk&amp;s</t>
  </si>
  <si>
    <t>CONCAPE CH</t>
  </si>
  <si>
    <t>https://www.google.com/search?sca_esv=582900893&amp;gl=us&amp;hl=en&amp;q=CONCAPE+CH&amp;sa=X&amp;ved=0ahUKEwiQiaSw8MeCAxXaFVkFHTLGCp44KBCYkAII3wo</t>
  </si>
  <si>
    <t>iQuor</t>
  </si>
  <si>
    <t>https://www.google.com/search?gl=us&amp;hl=en&amp;q=iQuor&amp;sa=X&amp;ved=0ahUKEwjXkJC71_v-AhVhq4kEHYCuDIcQmJACCLgM</t>
  </si>
  <si>
    <t>í•œêµ­ì— ì—ìŠ¤ë””</t>
  </si>
  <si>
    <t>http://www.msd-korea.com/</t>
  </si>
  <si>
    <t>https://www.google.com/search?hl=en&amp;gl=us&amp;q=%ED%95%9C%EA%B5%AD%EC%97%A0%EC%97%90%EC%8A%A4%EB%94%94&amp;sa=X&amp;ved=0ahUKEwj3louRybf9AhUEElkFHS0iAS8QmJACCPcL</t>
  </si>
  <si>
    <t>https://encrypted-tbn0.gstatic.com/images?q=tbn:ANd9GcSHmt-OFbcIDdKCe15qO7sAZhkOOHqkLxghC5CY&amp;s=0</t>
  </si>
  <si>
    <t>SEEBURGER</t>
  </si>
  <si>
    <t>https://www.google.com/search?sca_esv=587583771&amp;hl=en&amp;gl=us&amp;q=SEEBURGER&amp;sa=X&amp;ved=0ahUKEwiqkfuqj_WCAxXLnWoFHXMkDns4FBCYkAIIvQ4</t>
  </si>
  <si>
    <t>https://encrypted-tbn0.gstatic.com/images?q=tbn:ANd9GcTjiJeClms_tHxw9CUPemS2kBd8HUhwYgOWBMuqEYI&amp;s</t>
  </si>
  <si>
    <t>Eclipse Recruitment (Hemel) Ltd</t>
  </si>
  <si>
    <t>https://www.google.com/search?hl=en&amp;gl=us&amp;q=Eclipse+Recruitment+(Hemel)+Ltd&amp;sa=X&amp;ved=0ahUKEwiSnYeX3ND9AhUglWoFHdsgDXY4FBCYkAII4Aw</t>
  </si>
  <si>
    <t>Screen Magic Mobile Media</t>
  </si>
  <si>
    <t>http://www.screen-magic.com/</t>
  </si>
  <si>
    <t>https://www.google.com/search?sca_esv=584993245&amp;hl=en&amp;gl=us&amp;q=Screen+Magic+Mobile+Media&amp;sa=X&amp;ved=0ahUKEwjD5bXE_duCAxV0k4kEHR2IDG4QmJACCIkN</t>
  </si>
  <si>
    <t>https://encrypted-tbn0.gstatic.com/images?q=tbn:ANd9GcSAvlm6PGx_5HxhKx943ooVWSUDU6HCBhsLE2ra&amp;s=0</t>
  </si>
  <si>
    <t>Bizmoni</t>
  </si>
  <si>
    <t>https://www.google.com/search?hl=en&amp;gl=us&amp;q=Bizmoni&amp;sa=X&amp;ved=0ahUKEwjTnuyqj8L_AhXmFVkFHWpECrsQmJACCMkL</t>
  </si>
  <si>
    <t>Enel Group</t>
  </si>
  <si>
    <t>https://www.google.com/search?sca_esv=586505729&amp;gl=us&amp;hl=en&amp;q=Enel+Group&amp;sa=X&amp;ved=0ahUKEwivkcORiuuCAxWXg4kEHaV7B2QQmJACCOMK</t>
  </si>
  <si>
    <t>https://encrypted-tbn0.gstatic.com/images?q=tbn:ANd9GcQFPVVgEcx39zXilIOl96PtWT5i3vL4xF3LR1GZVhg&amp;s</t>
  </si>
  <si>
    <t>Impressico Business Solutions</t>
  </si>
  <si>
    <t>http://www.impressico.com/</t>
  </si>
  <si>
    <t>https://www.google.com/search?sca_esv=572136157&amp;hl=en&amp;gl=us&amp;q=Impressico+Business+Solutions&amp;sa=X&amp;ved=0ahUKEwicivKo7uqBAxVRM1kFHeJMBGo4KBCYkAIIuws</t>
  </si>
  <si>
    <t>https://encrypted-tbn0.gstatic.com/images?q=tbn:ANd9GcRmtCRLCYFKHi3BawN0QUq-xOqSRFWyjLe_DmPDx9U&amp;s</t>
  </si>
  <si>
    <t>Learfield</t>
  </si>
  <si>
    <t>https://www.google.com/search?gl=us&amp;hl=en&amp;q=Learfield&amp;sa=X&amp;ved=0ahUKEwixuO-j2oj9AhUMFlkFHbQWDiYQmJACCN4K</t>
  </si>
  <si>
    <t>https://encrypted-tbn0.gstatic.com/images?q=tbn:ANd9GcSfAKlqFVgep4N8ctXlk1UbIJflucj1PSNLgwo6_XM&amp;s</t>
  </si>
  <si>
    <t>Gables Search Group, Inc.</t>
  </si>
  <si>
    <t>https://www.google.com/search?gl=us&amp;hl=en&amp;q=Gables+Search+Group,+Inc.&amp;sa=X&amp;ved=0ahUKEwiEiuPu29j_AhWcj4kEHX8ZB7A4MhCYkAIIvQs</t>
  </si>
  <si>
    <t>Brunel GmbH NL Kassel</t>
  </si>
  <si>
    <t>https://www.google.com/search?sca_esv=aa2d63c0f83aea3d&amp;sca_upv=1&amp;gl=us&amp;hl=en&amp;q=Brunel+GmbH+NL+Kassel&amp;sa=X&amp;ved=0ahUKEwi1g6OOtJ2DAxWFRDABHfIkByU4KBCYkAIImA0</t>
  </si>
  <si>
    <t>https://encrypted-tbn0.gstatic.com/images?q=tbn:ANd9GcSmJfDpnZe90NOkMASNraJykLX3gqkodLPilKg8v0I&amp;s</t>
  </si>
  <si>
    <t>Care Bridge International</t>
  </si>
  <si>
    <t>http://www.carebridgeinc.com/</t>
  </si>
  <si>
    <t>https://www.google.com/search?ucbcb=1&amp;hl=en&amp;gl=us&amp;q=Care+Bridge+International&amp;sa=X&amp;ved=0ahUKEwjzsqGB9aD9AhX6ETQIHdadBGY4MhCYkAII9w0</t>
  </si>
  <si>
    <t>Groupe Bert</t>
  </si>
  <si>
    <t>https://www.google.com/search?sca_esv=573962864&amp;hl=en&amp;gl=us&amp;q=Groupe+Bert&amp;sa=X&amp;ved=0ahUKEwim3L2kvPyBAxXlFlkFHXv6Dak4ChCYkAII8Qs</t>
  </si>
  <si>
    <t>SII Switzerland</t>
  </si>
  <si>
    <t>https://www.google.com/search?sca_esv=571229774&amp;gl=us&amp;hl=en&amp;q=SII+Switzerland&amp;sa=X&amp;ved=0ahUKEwjV9NKC5uCBAxXUD1kFHSAtBPQQmJACCMsL</t>
  </si>
  <si>
    <t>https://encrypted-tbn0.gstatic.com/images?q=tbn:ANd9GcQjRpEFCLNF2b59KkW_C1oLLHs_KCGHWigU5ynF1Vk&amp;s</t>
  </si>
  <si>
    <t>JAYCO Recruitment</t>
  </si>
  <si>
    <t>http://www.jaycorec.co.uk/</t>
  </si>
  <si>
    <t>https://www.google.com/search?sca_esv=568414926&amp;gl=us&amp;hl=en&amp;q=JAYCO+Recruitment&amp;sa=X&amp;ved=0ahUKEwj-9J7-08eBAxW0g4kEHRbJBmw4KBCYkAIIqwo</t>
  </si>
  <si>
    <t>https://encrypted-tbn0.gstatic.com/images?q=tbn:ANd9GcQ3p0Ao-gR967vj64PI2xZmsz8zj6qy76mtGTRbq6g&amp;s</t>
  </si>
  <si>
    <t>Fairmarkit</t>
  </si>
  <si>
    <t>https://www.google.com/search?hl=en&amp;gl=us&amp;q=Fairmarkit&amp;sa=X&amp;ved=0ahUKEwjvgpqQx639AhXLLFkFHUQnAJo4eBCYkAIIygk</t>
  </si>
  <si>
    <t>https://encrypted-tbn0.gstatic.com/images?q=tbn:ANd9GcRJmV86z8Yp4iDgWSoQcS6ySicYKmBLGyyo5REItpY&amp;s</t>
  </si>
  <si>
    <t>ERBA DIAGNOSTICS FRANCE</t>
  </si>
  <si>
    <t>https://www.google.com/search?hl=en&amp;gl=us&amp;q=ERBA+DIAGNOSTICS+FRANCE&amp;sa=X&amp;ved=0ahUKEwjDs-eItfT_AhUjtjEKHVMJDbo4ChCYkAII9ws</t>
  </si>
  <si>
    <t>NextGen Information Services</t>
  </si>
  <si>
    <t>https://www.google.com/search?sca_esv=575100546&amp;gl=us&amp;hl=en&amp;q=NextGen+Information+Services&amp;sa=X&amp;ved=0ahUKEwiAh_TH-YOCAxUHFVkFHUnZCk44FBCYkAII0Q0</t>
  </si>
  <si>
    <t>WNTD</t>
  </si>
  <si>
    <t>https://www.google.com/search?sca_esv=581835084&amp;hl=en&amp;gl=us&amp;q=WNTD&amp;sa=X&amp;ved=0ahUKEwiZ-PmlrsCCAxWsMlkFHY3WBAAQmJACCM4I</t>
  </si>
  <si>
    <t>Brainstack_</t>
  </si>
  <si>
    <t>https://www.google.com/search?sca_esv=582900893&amp;gl=us&amp;hl=en&amp;q=Brainstack_&amp;sa=X&amp;ved=0ahUKEwizgeu58seCAxXKjYkEHfkJClMQmJACCI4M</t>
  </si>
  <si>
    <t>Atticus Careers</t>
  </si>
  <si>
    <t>https://www.google.com/search?hl=en&amp;gl=us&amp;q=Atticus+Careers&amp;sa=X&amp;ved=0ahUKEwjp29Omo4X9AhUnGFkFHb8pBoY4FBCYkAII7Qo</t>
  </si>
  <si>
    <t>Capstone Infrastructure</t>
  </si>
  <si>
    <t>http://www.capstoneinfrastructure.com/</t>
  </si>
  <si>
    <t>https://www.google.com/search?hl=en&amp;gl=us&amp;q=Capstone+Infrastructure&amp;sa=X&amp;ved=0ahUKEwiX_oiI0-T8AhUlKFkFHfgQD-M4ChCYkAIIqww</t>
  </si>
  <si>
    <t>Ocrolus East Private Limited</t>
  </si>
  <si>
    <t>https://www.google.com/search?gl=us&amp;hl=en&amp;q=Ocrolus+East+Private+Limited&amp;sa=X&amp;ved=0ahUKEwicpNTT3Kj-AhXrfjABHXYQBm44KBCYkAII0Aw</t>
  </si>
  <si>
    <t>D&amp;G Support Services</t>
  </si>
  <si>
    <t>https://www.google.com/search?sca_esv=559959589&amp;gl=us&amp;hl=en&amp;q=D%26G+Support+Services&amp;sa=X&amp;ved=0ahUKEwj31LrFkfeAAxV4FVkFHbjHCuUQmJACCNQJ</t>
  </si>
  <si>
    <t>https://encrypted-tbn0.gstatic.com/images?q=tbn:ANd9GcQfGvGKZ3Iiv-tVfvauPw4aTZTV_hiPm_NO34fhAs0&amp;s</t>
  </si>
  <si>
    <t>Filtaglobal</t>
  </si>
  <si>
    <t>https://www.google.com/search?gl=us&amp;hl=en&amp;q=Filtaglobal&amp;sa=X&amp;ved=0ahUKEwj-sJKSnq6AAxXxFFkFHVF6B5g4HhCYkAII2go</t>
  </si>
  <si>
    <t>Industrybuying.com</t>
  </si>
  <si>
    <t>http://www.industrybuying.com/</t>
  </si>
  <si>
    <t>https://www.google.com/search?gl=us&amp;hl=en&amp;q=Industrybuying.com&amp;sa=X&amp;ved=0ahUKEwj8hcCcqo_9AhWSE1kFHVuFASI4MhCYkAIInAs</t>
  </si>
  <si>
    <t>https://encrypted-tbn0.gstatic.com/images?q=tbn:ANd9GcShQr_Z3QjZms1Hgk_gceGbhPRXO2Ao_0A2l-oXbV4&amp;s</t>
  </si>
  <si>
    <t>Carter Jonas</t>
  </si>
  <si>
    <t>https://www.google.com/search?sca_esv=580774379&amp;hl=en&amp;gl=us&amp;q=Carter+Jonas&amp;sa=X&amp;ved=0ahUKEwjqi8-lpraCAxVjpIkEHRgPCJA4PBCYkAIIwQk</t>
  </si>
  <si>
    <t>https://encrypted-tbn0.gstatic.com/images?q=tbn:ANd9GcQXD6RJyMisYBAfY3sSekBCCOpnrWr4qB2d8A53ekw&amp;s</t>
  </si>
  <si>
    <t>D Staal de MÃ©xico</t>
  </si>
  <si>
    <t>https://www.google.com/search?ucbcb=1&amp;gl=us&amp;hl=en&amp;q=D+Staal+de+M%C3%A9xico&amp;sa=X&amp;ved=0ahUKEwj3w__TjNj8AhVtATQIHaavDGU4MhCYkAIIvQw</t>
  </si>
  <si>
    <t>PATH (People Assisting the Homeless)</t>
  </si>
  <si>
    <t>https://www.google.com/search?sca_esv=572454954&amp;hl=en&amp;gl=us&amp;q=PATH+(People+Assisting+the+Homeless)&amp;sa=X&amp;ved=0ahUKEwjfy8LjqO2BAxWxhYkEHZWpCAY4RhCYkAIIngo</t>
  </si>
  <si>
    <t>RHP Group</t>
  </si>
  <si>
    <t>https://www.google.com/search?sca_esv=ce3c85c8e30a07e6&amp;hl=en&amp;gl=us&amp;q=RHP+Group&amp;sa=X&amp;ved=0ahUKEwjMtOXk88KCAxWHQjABHVfSBE04HhCYkAIIpww</t>
  </si>
  <si>
    <t>PEAK Wind - Renewable Services</t>
  </si>
  <si>
    <t>https://www.google.com/search?gl=us&amp;hl=en&amp;q=PEAK+Wind+-+Renewable+Services&amp;sa=X&amp;ved=0ahUKEwio3OWByK39AhV8FVkFHX81DQ8QmJACCIoL</t>
  </si>
  <si>
    <t>https://encrypted-tbn0.gstatic.com/images?q=tbn:ANd9GcTU2_d2z0w6WQMDFZjU9k0YFbBfUm08r-MCf4nTBLc&amp;s</t>
  </si>
  <si>
    <t>Shop-Apotheke Service B.V. NLD</t>
  </si>
  <si>
    <t>https://www.google.com/search?hl=en&amp;gl=us&amp;q=Shop-Apotheke+Service+B.V.+NLD&amp;sa=X&amp;ved=0ahUKEwi22bKdjsL_AhWFD1kFHcv5BD84ChCYkAIItA4</t>
  </si>
  <si>
    <t>Esperion Therapeutics</t>
  </si>
  <si>
    <t>http://www.esperion.com/</t>
  </si>
  <si>
    <t>https://www.google.com/search?sca_esv=591606361&amp;gl=us&amp;hl=en&amp;q=Esperion+Therapeutics&amp;sa=X&amp;ved=0ahUKEwinw6qU55WDAxVykYkEHS_CCW44ChCYkAII-Ak</t>
  </si>
  <si>
    <t>https://encrypted-tbn0.gstatic.com/images?q=tbn:ANd9GcTGXcp38rLKJLY-V8FQXWuCeDL_dT4eqYCa5tNs&amp;s=0</t>
  </si>
  <si>
    <t>etc. Research and innovation. Diverse Lynx LLC</t>
  </si>
  <si>
    <t>https://www.google.com/search?gl=us&amp;hl=en&amp;q=etc.+Research+and+innovation.+Diverse+Lynx+LLC&amp;sa=X&amp;ved=0ahUKEwjVyPjp78SAAxUTm4kEHdf6C0QQmJACCMIL</t>
  </si>
  <si>
    <t>Hka</t>
  </si>
  <si>
    <t>https://www.google.com/search?sca_esv=577551505&amp;gl=us&amp;hl=en&amp;q=Hka&amp;sa=X&amp;ved=0ahUKEwjN1I6gzZqCAxWBJUQIHaJIBpcQmJACCN8K</t>
  </si>
  <si>
    <t>Blue Harlan</t>
  </si>
  <si>
    <t>https://www.google.com/search?gl=us&amp;hl=en&amp;q=Blue+Harlan&amp;sa=X&amp;ved=0ahUKEwjs16bK1t_8AhWXjIkEHUDrCzE4HhCYkAII3Aw</t>
  </si>
  <si>
    <t>https://encrypted-tbn0.gstatic.com/images?q=tbn:ANd9GcTxgSmplTZP1Ek3OrbskzW9SbAO8KihJwmyTh1qYcs&amp;s</t>
  </si>
  <si>
    <t>IdomSoft Zrt.</t>
  </si>
  <si>
    <t>https://www.google.com/search?sca_esv=565864698&amp;gl=us&amp;hl=en&amp;q=IdomSoft+Zrt.&amp;sa=X&amp;ved=0ahUKEwjpzpb2w66BAxUqHTQIHbfXAW8QmJACCPAJ</t>
  </si>
  <si>
    <t>https://encrypted-tbn0.gstatic.com/images?q=tbn:ANd9GcSqJGg5nC70oGsLcmrJ7Zo7AkDXYoyCYcvh2keiuzA&amp;s</t>
  </si>
  <si>
    <t>bimplantology</t>
  </si>
  <si>
    <t>https://www.google.com/search?sca_esv=592739610&amp;hl=en&amp;gl=us&amp;q=bimplantology&amp;sa=X&amp;ved=0ahUKEwjji8_E75-DAxUeFlkFHVsfDGI4MhCYkAII7Qw</t>
  </si>
  <si>
    <t>Hella Corporate Center GmbH</t>
  </si>
  <si>
    <t>https://www.google.com/search?ucbcb=1&amp;hl=en&amp;gl=us&amp;q=Hella+Corporate+Center+GmbH&amp;sa=X&amp;ved=0ahUKEwjqoP2Z2en8AhUODzQIHWtWDSI4FBCYkAII5As</t>
  </si>
  <si>
    <t>Alava Consulting</t>
  </si>
  <si>
    <t>https://www.google.com/search?ucbcb=1&amp;hl=en&amp;gl=us&amp;q=Alava+Consulting&amp;sa=X&amp;ved=0ahUKEwij7t7IgP79AhViN30KHZVLDoIQmJACCOQL</t>
  </si>
  <si>
    <t>https://encrypted-tbn0.gstatic.com/images?q=tbn:ANd9GcRfnmjnexbdofz-v_iEX82_dnVhK67Xq3XRIe9flsw&amp;s</t>
  </si>
  <si>
    <t>Reach Up</t>
  </si>
  <si>
    <t>https://www.google.com/search?sca_esv=573962864&amp;hl=en&amp;gl=us&amp;q=Reach+Up&amp;sa=X&amp;ved=0ahUKEwiwpaHivfyBAxWmGVkFHWBRBq44ChCYkAIIrgw</t>
  </si>
  <si>
    <t>https://encrypted-tbn0.gstatic.com/images?q=tbn:ANd9GcQtp2o6ApK5eIHbcAbekHZQ4a9H6I6C6P8gp9z-OiM&amp;s</t>
  </si>
  <si>
    <t>Andrew Enofe Real Estate Inc</t>
  </si>
  <si>
    <t>https://www.google.com/search?sca_esv=589318964&amp;hl=en&amp;gl=us&amp;q=Andrew+Enofe+Real+Estate+Inc&amp;sa=X&amp;ved=0ahUKEwjMpcqh2YGDAxWfhIkEHXr6Aeg4ChCYkAIIqQo</t>
  </si>
  <si>
    <t>Systems on Silicon Manufacturing Co Pte Ltd</t>
  </si>
  <si>
    <t>https://www.google.com/search?q=Systems+on+Silicon+Manufacturing+Co+Pte+Ltd&amp;sa=X&amp;ved=0ahUKEwi5-_Kx1pn-AhXnElkFHSrgBbQ4HhCYkAII6wo</t>
  </si>
  <si>
    <t>https://encrypted-tbn0.gstatic.com/images?q=tbn:ANd9GcQYw5zUy1q6nGLwfTt9NjbDc8speopc9UbyycF0rj4&amp;s</t>
  </si>
  <si>
    <t>Centraprise It</t>
  </si>
  <si>
    <t>https://www.google.com/search?sca_esv=584506005&amp;hl=en&amp;gl=us&amp;q=Centraprise+It&amp;sa=X&amp;ved=0ahUKEwjD3veV99aCAxW6MlkFHXy6DbU4PBCYkAII0Q0</t>
  </si>
  <si>
    <t>bsport</t>
  </si>
  <si>
    <t>https://www.google.com/search?sca_esv=591434115&amp;hl=en&amp;gl=us&amp;q=bsport&amp;sa=X&amp;ved=0ahUKEwjFhfKDp5ODAxUOkYkEHRZAD8sQmJACCNsK</t>
  </si>
  <si>
    <t>https://encrypted-tbn0.gstatic.com/images?q=tbn:ANd9GcTUHSDJENrAMVQT1rHBjNNbX7TBrps6fqvbW4LqPsU&amp;s</t>
  </si>
  <si>
    <t>SEA</t>
  </si>
  <si>
    <t>https://www.google.com/search?sca_esv=554707076&amp;gl=us&amp;hl=en&amp;q=SEA&amp;sa=X&amp;ved=0ahUKEwi-36-AvcyAAxUMlGoFHWGvCnAQmJACCLsL</t>
  </si>
  <si>
    <t>Mkt. Business Consulting Group</t>
  </si>
  <si>
    <t>https://www.google.com/search?ucbcb=1&amp;gl=us&amp;hl=en&amp;q=Mkt.+Business+Consulting+Group&amp;sa=X&amp;ved=0ahUKEwiYoMne-O79AhVOGDQIHdaKCpgQmJACCO8K</t>
  </si>
  <si>
    <t>https://encrypted-tbn0.gstatic.com/images?q=tbn:ANd9GcSNUBjGdfpOH70edGacqdSjyuC6dPvCsFbV3lGtwKc&amp;s</t>
  </si>
  <si>
    <t>TU Career Center GmbH</t>
  </si>
  <si>
    <t>https://www.google.com/search?hl=en&amp;gl=us&amp;q=TU+Career+Center+GmbH&amp;sa=X&amp;ved=0ahUKEwiQs5G02s7_AhXSEVkFHb0lAYw4ChCYkAIIqA4</t>
  </si>
  <si>
    <t>ORTEC Belgium B.V.</t>
  </si>
  <si>
    <t>https://www.google.com/search?gl=us&amp;hl=en&amp;q=ORTEC+Belgium+B.V.&amp;sa=X&amp;ved=0ahUKEwjQk4fKq4r9AhWpMUQIHYGPBnYQmJACCPEL</t>
  </si>
  <si>
    <t>https://encrypted-tbn0.gstatic.com/images?q=tbn:ANd9GcQwrnTysJcHiqfJd1iN-6e6oDUcgV-VysYWeCw6S4A&amp;s</t>
  </si>
  <si>
    <t>Prudential Indonesia (PT Prudential Life Assurance)</t>
  </si>
  <si>
    <t>https://www.google.com/search?sca_esv=585365268&amp;hl=en&amp;gl=us&amp;q=Prudential+Indonesia+(PT+Prudential+Life+Assurance)&amp;sa=X&amp;ved=0ahUKEwjW1pDAhuGCAxX_I0QIHS4HB0cQmJACCM8O</t>
  </si>
  <si>
    <t>https://encrypted-tbn0.gstatic.com/images?q=tbn:ANd9GcQ-lw2QAjV9MZiaducVy4wNAU7sYCS6iuZU053auNM&amp;s</t>
  </si>
  <si>
    <t>Xforia Inc</t>
  </si>
  <si>
    <t>https://www.google.com/search?sca_esv=569378284&amp;hl=en&amp;gl=us&amp;q=Xforia+Inc&amp;sa=X&amp;ved=0ahUKEwih84T2ks-BAxUfmGoFHfx-AQQ4HhCYkAII1g0</t>
  </si>
  <si>
    <t>Savvycom - Software Product Development</t>
  </si>
  <si>
    <t>https://www.google.com/search?sca_esv=561545016&amp;gl=us&amp;hl=en&amp;q=Savvycom+-+Software+Product+Development&amp;sa=X&amp;ved=0ahUKEwig0p_fooaBAxVEEFkFHRmzCp0QmJACCJwI</t>
  </si>
  <si>
    <t>https://encrypted-tbn0.gstatic.com/images?q=tbn:ANd9GcSQ9KKj0awdKGNrZfyNngOBAMFMR-plxVM23xY_8-k&amp;s</t>
  </si>
  <si>
    <t>Harman</t>
  </si>
  <si>
    <t>https://www.google.com/search?gl=us&amp;hl=en&amp;q=Harman&amp;sa=X&amp;ved=0ahUKEwiLuKu4pa6AAxWxEFkFHdnrAFwQmJACCN4M</t>
  </si>
  <si>
    <t>https://encrypted-tbn0.gstatic.com/images?q=tbn:ANd9GcS9xOx7NUrJzZ6gyCPMJWJesO7RNX_mHn28PKErkBo&amp;s</t>
  </si>
  <si>
    <t>James Andrews Recruitment</t>
  </si>
  <si>
    <t>https://www.google.com/search?hl=en&amp;gl=us&amp;q=James+Andrews+Recruitment&amp;sa=X&amp;ved=0ahUKEwj6pqy7u_7_AhWrlIkEHf5LC1s4FBCYkAIIqAo</t>
  </si>
  <si>
    <t>AffiniPay LLC</t>
  </si>
  <si>
    <t>http://affinipay.com/</t>
  </si>
  <si>
    <t>https://www.google.com/search?sca_esv=571184275&amp;hl=en&amp;gl=us&amp;q=AffiniPay+LLC&amp;sa=X&amp;ved=0ahUKEwjT4tm_3-CBAxU6EmIAHYXmCKA4HhCYkAII6ws</t>
  </si>
  <si>
    <t>Cybele Software</t>
  </si>
  <si>
    <t>https://www.google.com/search?gl=us&amp;hl=en&amp;q=Cybele+Software&amp;sa=X&amp;ved=0ahUKEwjRyqjNzNX8AhUYMVkFHYlFD0UQmJACCOsJ</t>
  </si>
  <si>
    <t>South Western Ambulance Service NHS Foundation Trust</t>
  </si>
  <si>
    <t>http://www.swast.nhs.uk/</t>
  </si>
  <si>
    <t>https://www.google.com/search?sca_esv=566842583&amp;hl=en&amp;gl=us&amp;q=South+Western+Ambulance+Service+NHS+Foundation+Trust&amp;sa=X&amp;ved=0ahUKEwjvu_q4w7iBAxXVFFkFHUrJBOQ4RhCYkAII7Qs</t>
  </si>
  <si>
    <t>https://encrypted-tbn0.gstatic.com/images?q=tbn:ANd9GcSQw2Hhb5EVDC9bYqR41XQzUqyQ6ETyK11bIlIdxmE&amp;s</t>
  </si>
  <si>
    <t>CLYENT TECHNOLOGIES</t>
  </si>
  <si>
    <t>https://www.google.com/search?sca_esv=584506005&amp;hl=en&amp;gl=us&amp;q=CLYENT+TECHNOLOGIES&amp;sa=X&amp;ved=0ahUKEwj8hNfp-daCAxUWv4kEHaPaA5Q4UBCYkAIIjQ0</t>
  </si>
  <si>
    <t>USAC</t>
  </si>
  <si>
    <t>https://www.google.com/search?gl=us&amp;hl=en&amp;q=USAC&amp;sa=X&amp;ved=0ahUKEwjr97618Jv9AhWhj2oFHXLWAY04KBCYkAIIyQ4</t>
  </si>
  <si>
    <t>Tech-Expert</t>
  </si>
  <si>
    <t>https://www.google.com/search?q=Tech-Expert&amp;sa=X&amp;ved=0ahUKEwj9-a2C56r8AhWfg2oFHRLUD6UQmJACCMEI</t>
  </si>
  <si>
    <t>https://encrypted-tbn0.gstatic.com/images?q=tbn:ANd9GcQtiMBtGmCZtinZwBJuphxszD3TjAT49BiQZVi0AR9SZAxX4gH9Nyfme-0&amp;s</t>
  </si>
  <si>
    <t>Cagents</t>
  </si>
  <si>
    <t>https://www.google.com/search?hl=en&amp;gl=us&amp;q=Cagents&amp;sa=X&amp;ved=0ahUKEwilzKiB05yAAxWsrYkEHUoSD0M4KBCYkAIIvQk</t>
  </si>
  <si>
    <t>UniCredit</t>
  </si>
  <si>
    <t>https://www.google.com/search?hl=en&amp;gl=us&amp;q=UniCredit&amp;sa=X&amp;ved=0ahUKEwimguS8oNP9AhXgMlkFHaHfBDAQmJACCMgL</t>
  </si>
  <si>
    <t>https://encrypted-tbn0.gstatic.com/images?q=tbn:ANd9GcSp_hUaemZ8OE2Act548--YEpj6MhTcA4rrpwvV7EY&amp;s</t>
  </si>
  <si>
    <t>PROGRESSIVE VIDEO LLP</t>
  </si>
  <si>
    <t>https://www.google.com/search?sca_esv=567797162&amp;hl=en&amp;gl=us&amp;q=PROGRESSIVE+VIDEO+LLP&amp;sa=X&amp;ved=0ahUKEwijyMHQjsCBAxXBQjABHdR0BpY4WhCYkAIIpAw</t>
  </si>
  <si>
    <t>University Medical Center Utrecht (UMC Utrecht)</t>
  </si>
  <si>
    <t>https://www.google.com/search?sca_esv=581440190&amp;gl=us&amp;hl=en&amp;q=University+Medical+Center+Utrecht+(UMC+Utrecht)&amp;sa=X&amp;ved=0ahUKEwjno82qq7uCAxXchIkEHSPdByE4HhCYkAIIrw0</t>
  </si>
  <si>
    <t>SDNA - Smart Data And Analytics</t>
  </si>
  <si>
    <t>https://www.google.com/search?hl=en&amp;gl=us&amp;q=SDNA+-+Smart+Data+And+Analytics&amp;sa=X&amp;ved=0ahUKEwiUoJzd-PP9AhXolIkEHbQvD2MQmJACCNAL</t>
  </si>
  <si>
    <t>https://encrypted-tbn0.gstatic.com/images?q=tbn:ANd9GcTq3uUn9_IAGMlmeo_b20eM3wADT7wzLMlqVecVNJk&amp;s</t>
  </si>
  <si>
    <t>Eon Aligner</t>
  </si>
  <si>
    <t>https://www.google.com/search?hl=en&amp;gl=us&amp;q=Eon+Aligner&amp;sa=X&amp;ved=0ahUKEwiBwZS47-T9AhV4E1kFHR4TAIUQmJACCNsI</t>
  </si>
  <si>
    <t>Comparitec</t>
  </si>
  <si>
    <t>https://www.google.com/search?sca_esv=568414926&amp;gl=us&amp;hl=en&amp;q=Comparitec&amp;sa=X&amp;ved=0ahUKEwj2rvOMz8eBAxWoTTABHfukArs4FBCYkAII8Qs</t>
  </si>
  <si>
    <t>Adelyce</t>
  </si>
  <si>
    <t>https://www.google.com/search?hl=en&amp;gl=us&amp;q=Adelyce&amp;sa=X&amp;ved=0ahUKEwjewsTh9_b_AhUAE1kFHYqMDxAQmJACCKkM</t>
  </si>
  <si>
    <t>Serna Bio</t>
  </si>
  <si>
    <t>https://www.google.com/search?sca_esv=569062438&amp;hl=en&amp;gl=us&amp;q=Serna+Bio&amp;sa=X&amp;ved=0ahUKEwjxrLPn0syBAxWDrokEHccXDhk4HhCYkAII_Qs</t>
  </si>
  <si>
    <t>U.S. Consulting Services, Inc</t>
  </si>
  <si>
    <t>https://www.google.com/search?hl=en&amp;gl=us&amp;q=U.S.+Consulting+Services,+Inc&amp;sa=X&amp;ved=0ahUKEwjhg4Ko5-T9AhWYmGoFHQXvCSEQmJACCJ8L</t>
  </si>
  <si>
    <t>Project Guru</t>
  </si>
  <si>
    <t>https://www.google.com/search?hl=en&amp;gl=us&amp;q=Project+Guru&amp;sa=X&amp;ved=0ahUKEwjU5dHBz8H9AhUWEUQIHQ44DpY4ChCYkAIIsAw</t>
  </si>
  <si>
    <t>https://encrypted-tbn0.gstatic.com/images?q=tbn:ANd9GcTCiyZsAxOOMsmU5lnMbWdVFgdWm12pM0yfiSO30xA&amp;s</t>
  </si>
  <si>
    <t>Henry Nicholas Associates</t>
  </si>
  <si>
    <t>https://www.google.com/search?q=Henry+Nicholas+Associates&amp;sa=X&amp;ved=0ahUKEwjZmbuaku_-AhV4D1kFHcHzD-E4FBCYkAII9go</t>
  </si>
  <si>
    <t>https://encrypted-tbn0.gstatic.com/images?q=tbn:ANd9GcSpKLqXuk5no7xDimXRgI4t2OIIi7v4WzzMgAs9LiE&amp;s</t>
  </si>
  <si>
    <t>Pinnacle Group Workplace Solutions Provider</t>
  </si>
  <si>
    <t>https://www.google.com/search?gl=us&amp;hl=en&amp;q=Pinnacle+Group+Workplace+Solutions+Provider&amp;sa=X&amp;ved=0ahUKEwjx44HDjsf_AhXEmGoFHZ9aAnE4FBCYkAII-w4</t>
  </si>
  <si>
    <t>Kereis France</t>
  </si>
  <si>
    <t>https://www.google.com/search?hl=en&amp;gl=us&amp;q=Kereis+France&amp;sa=X&amp;ved=0ahUKEwiy8tamh4aAAxWBFlkFHVlZAbc4FBCYkAIIhg0</t>
  </si>
  <si>
    <t>pilot Agenturgruppe</t>
  </si>
  <si>
    <t>https://www.google.com/search?q=pilot+Agenturgruppe&amp;sa=X&amp;ved=0ahUKEwiajcLki7P_AhUlF1kFHeZDCmU4FBCYkAII6As</t>
  </si>
  <si>
    <t>https://encrypted-tbn0.gstatic.com/images?q=tbn:ANd9GcROZMu-iJDkRMl6LYEnVdkKOrw8-loaX0XCPb-qlao&amp;s</t>
  </si>
  <si>
    <t>QUALCOMM GLOBAL TRADING PTE. LTD.</t>
  </si>
  <si>
    <t>https://www.google.com/search?q=QUALCOMM+GLOBAL+TRADING+PTE.+LTD.&amp;sa=X&amp;ved=0ahUKEwiJhNDExN3-AhW-RjABHXboAiw4MhCYkAIIxAo</t>
  </si>
  <si>
    <t>CleverTouch Marketing</t>
  </si>
  <si>
    <t>http://clever-touch.com/</t>
  </si>
  <si>
    <t>https://www.google.com/search?q=CleverTouch+Marketing&amp;sa=X&amp;ved=0ahUKEwjVyYK9rLz8AhWTGFkFHSSHAyI4HhCYkAIIsQw</t>
  </si>
  <si>
    <t>JellTech Consulting, LLC.</t>
  </si>
  <si>
    <t>http://www.jell-tech.com/</t>
  </si>
  <si>
    <t>https://www.google.com/search?ucbcb=1&amp;hl=en&amp;gl=us&amp;q=JellTech+Consulting,+LLC.&amp;sa=X&amp;ved=0ahUKEwiE--Dmndj9AhWimmoFHa9VAHA4HhCYkAIIzQk</t>
  </si>
  <si>
    <t>McCain Argentina S.A.</t>
  </si>
  <si>
    <t>https://www.google.com/search?sca_esv=7eb30cb793fe5954&amp;sca_upv=1&amp;hl=en&amp;gl=us&amp;q=McCain+Argentina+S.A.&amp;sa=X&amp;ved=0ahUKEwiFxIeZ9tGCAxX5STABHUliAQcQmJACCL8K</t>
  </si>
  <si>
    <t>BSO - Business Services Office</t>
  </si>
  <si>
    <t>https://www.google.com/search?hl=en&amp;gl=us&amp;q=BSO+-+Business+Services+Office&amp;sa=X&amp;ved=0ahUKEwjl9ezWiM78AhXZkIkEHZnUBwQQmJACCMwL</t>
  </si>
  <si>
    <t>TEILOR</t>
  </si>
  <si>
    <t>https://www.google.com/search?sca_esv=584208532&amp;hl=en&amp;gl=us&amp;q=TEILOR&amp;sa=X&amp;ved=0ahUKEwiGgorpudSCAxV0FlkFHWvhCrQQmJACCKIK</t>
  </si>
  <si>
    <t>https://encrypted-tbn0.gstatic.com/images?q=tbn:ANd9GcSOemd7prH4mtWb7GyHZBJMOSvyHeB-n7EF3I9lSs8&amp;s</t>
  </si>
  <si>
    <t>Artifact SA</t>
  </si>
  <si>
    <t>https://www.google.com/search?q=Artifact+SA&amp;sa=X&amp;ved=0ahUKEwi7mozF7rT8AhXjFVkFHfx5DQYQmJACCMsN</t>
  </si>
  <si>
    <t>GLOBAL TEXTILE SOLUTIONS</t>
  </si>
  <si>
    <t>https://www.google.com/search?gl=us&amp;hl=en&amp;q=GLOBAL+TEXTILE+SOLUTIONS&amp;sa=X&amp;ved=0ahUKEwjDnejWt4r9AhVKnGoFHSZnBfkQmJACCM8F</t>
  </si>
  <si>
    <t>El Nido Resorts</t>
  </si>
  <si>
    <t>https://www.google.com/search?ucbcb=1&amp;hl=en&amp;gl=us&amp;q=El+Nido+Resorts&amp;sa=X&amp;ved=0ahUKEwjXnYmtpK78AhVXNEQIHSrnAlcQmJACCPkN</t>
  </si>
  <si>
    <t>Andex</t>
  </si>
  <si>
    <t>https://www.google.com/search?sca_esv=697493931703dc96&amp;hl=en&amp;gl=us&amp;q=Andex&amp;sa=X&amp;ved=0ahUKEwjl5_W75bOCAxXGRDABHSZqC9Q4MhCYkAII3go</t>
  </si>
  <si>
    <t>https://encrypted-tbn0.gstatic.com/images?q=tbn:ANd9GcRX3hNGg8M_oSmPkR7JfZ5yrmJvYh6m9qH6uQ0elLQ&amp;s</t>
  </si>
  <si>
    <t>LER TechForce</t>
  </si>
  <si>
    <t>https://www.google.com/search?sca_esv=561228216&amp;gl=us&amp;hl=en&amp;q=LER+TechForce&amp;sa=X&amp;ved=0ahUKEwj8n9n14IOBAxVXZTABHUbaBNo4UBCYkAIIqgw</t>
  </si>
  <si>
    <t>Gillette Children's Specialty Healthcare</t>
  </si>
  <si>
    <t>https://www.google.com/search?sca_esv=563635297&amp;gl=us&amp;hl=en&amp;q=Gillette+Children%27s+Specialty+Healthcare&amp;sa=X&amp;ved=0ahUKEwj81oiIrJqBAxVbFVkFHTAWAUA4ZBCYkAII6Qo</t>
  </si>
  <si>
    <t>Cal State University (CSU) Long Beach</t>
  </si>
  <si>
    <t>https://www.google.com/search?gl=us&amp;hl=en&amp;q=Cal+State+University+(CSU)+Long+Beach&amp;sa=X&amp;ved=0ahUKEwjXtaisna78AhWxl3IEHQSyDOoQmJACCPoL</t>
  </si>
  <si>
    <t>https://encrypted-tbn0.gstatic.com/images?q=tbn:ANd9GcQTOIaioH7wOXqeeDdFZkBqQj-66j1olqw6kvqk&amp;s=0</t>
  </si>
  <si>
    <t>servicegemeente Dordrecht</t>
  </si>
  <si>
    <t>https://www.google.com/search?q=servicegemeente+Dordrecht&amp;sa=X&amp;ved=0ahUKEwiv9KDmpfn-AhXLF1kFHUzOAEE4FBCYkAIIlwo</t>
  </si>
  <si>
    <t>Guest Adom</t>
  </si>
  <si>
    <t>https://www.google.com/search?gl=us&amp;hl=en&amp;q=Guest+Adom&amp;sa=X&amp;ved=0ahUKEwja8-Orvv7_AhVUElkFHYfIBA84ChCYkAIIkA0</t>
  </si>
  <si>
    <t>CentillionZ IT Solutions</t>
  </si>
  <si>
    <t>https://www.google.com/search?hl=en&amp;gl=us&amp;q=CentillionZ+IT+Solutions&amp;sa=X&amp;ved=0ahUKEwjBjuuC_tf8AhWFGFkFHc0oBhwQmJACCPQM</t>
  </si>
  <si>
    <t>Mater Health Services</t>
  </si>
  <si>
    <t>https://www.google.com/search?sca_esv=556212212&amp;gl=us&amp;hl=en&amp;q=Mater+Health+Services&amp;sa=X&amp;ved=0ahUKEwj6v6LLu9aAAxXGSDABHZaXCp4QmJACCI8L</t>
  </si>
  <si>
    <t>Creative Global Consulting</t>
  </si>
  <si>
    <t>http://www.creativegc.com/</t>
  </si>
  <si>
    <t>https://www.google.com/search?sca_esv=560269821&amp;gl=us&amp;hl=en&amp;q=Creative+Global+Consulting&amp;sa=X&amp;ved=0ahUKEwjRn8Xr0vmAAxVhjIkEHcdVDJ84PBCYkAIIsAs</t>
  </si>
  <si>
    <t>Yakov &amp; Partners</t>
  </si>
  <si>
    <t>https://www.google.com/search?sca_esv=577390696&amp;gl=us&amp;hl=en&amp;q=Yakov+%26+Partners&amp;sa=X&amp;ved=0ahUKEwiOrJijlJiCAxUnFlkFHWubCQAQmJACCPkI</t>
  </si>
  <si>
    <t>Data Theorem, Inc.</t>
  </si>
  <si>
    <t>https://www.google.com/search?q=Data+Theorem,+Inc.&amp;sa=X&amp;ved=0ahUKEwiX0o7Mz4r-AhXYFVkFHckPDQIQmJACCMMI</t>
  </si>
  <si>
    <t>https://encrypted-tbn0.gstatic.com/images?q=tbn:ANd9GcRB7ZZ9ytPWL_6Xkxqln8Yg6xFVoxqtF9MIGK27S6k&amp;s</t>
  </si>
  <si>
    <t>SCR Scripps College</t>
  </si>
  <si>
    <t>https://www.google.com/search?gl=us&amp;hl=en&amp;q=SCR+Scripps+College&amp;sa=X&amp;ved=0ahUKEwjUl5iKtdGAAxW9D1kFHSrcCxsQmJACCOsO</t>
  </si>
  <si>
    <t>Taledo GmbH</t>
  </si>
  <si>
    <t>https://www.google.com/search?gl=us&amp;hl=en&amp;q=Taledo+GmbH&amp;sa=X&amp;ved=0ahUKEwjE1ozRv9D8AhUFVzABHbdlAYAQmJACCIwL</t>
  </si>
  <si>
    <t>https://encrypted-tbn0.gstatic.com/images?q=tbn:ANd9GcTEVUU5rH08urRJycr4TPimLkcURQp-A2Zl4JR07yE&amp;s</t>
  </si>
  <si>
    <t>IPB Insurance</t>
  </si>
  <si>
    <t>http://www.ipb.ie/</t>
  </si>
  <si>
    <t>https://www.google.com/search?sca_esv=581125403&amp;gl=us&amp;hl=en&amp;q=IPB+Insurance&amp;sa=X&amp;ved=0ahUKEwjD6_Ch9LiCAxUeFlkFHYwDBlEQmJACCPoL</t>
  </si>
  <si>
    <t>https://encrypted-tbn0.gstatic.com/images?q=tbn:ANd9GcQEFR4FdY37rZSTmeHNJnUUCNAaGdnn_CbvD2Jy3mI&amp;s</t>
  </si>
  <si>
    <t>Lhoopa Inc.</t>
  </si>
  <si>
    <t>http://lhoopa.com/</t>
  </si>
  <si>
    <t>https://www.google.com/search?sca_esv=586505729&amp;gl=us&amp;hl=en&amp;q=Lhoopa+Inc.&amp;sa=X&amp;ved=0ahUKEwjK_peViOuCAxWgkIkEHa6kCuAQmJACCPgG</t>
  </si>
  <si>
    <t>DEIF</t>
  </si>
  <si>
    <t>https://www.google.com/search?gl=us&amp;hl=en&amp;q=DEIF&amp;sa=X&amp;ved=0ahUKEwif8M2B2Yj9AhW7EFkFHRzMDl8QmJACCPEM</t>
  </si>
  <si>
    <t>https://encrypted-tbn0.gstatic.com/images?q=tbn:ANd9GcSFZVtLUb-a1uPC1JJhLCYYz34xuRNV0El-pGFY&amp;s=0</t>
  </si>
  <si>
    <t>Battelle Energy Alliance</t>
  </si>
  <si>
    <t>https://www.google.com/search?sca_esv=561536078&amp;hl=en&amp;gl=us&amp;q=Battelle+Energy+Alliance&amp;sa=X&amp;ved=0ahUKEwi1qYWXnYaBAxXNF1kFHSsdDsk4UBCYkAIImws</t>
  </si>
  <si>
    <t>Allinq</t>
  </si>
  <si>
    <t>https://www.google.com/search?sca_esv=567185982&amp;hl=en&amp;gl=us&amp;q=Allinq&amp;sa=X&amp;ved=0ahUKEwj3pNaYh7uBAxU_F2IAHakWD144ChCYkAII-ws</t>
  </si>
  <si>
    <t>https://encrypted-tbn0.gstatic.com/images?q=tbn:ANd9GcRgaZA1S2xnO8nq6Fr9th08DJ1f4Gd6SwYE8Rye8_k&amp;s</t>
  </si>
  <si>
    <t>Handle Recruitment Ltd</t>
  </si>
  <si>
    <t>https://www.google.com/search?sca_esv=580774379&amp;gl=us&amp;hl=en&amp;q=Handle+Recruitment+Ltd&amp;sa=X&amp;ved=0ahUKEwi9qamXpraCAxV0F1kFHc8WB0QQmJACCIYM</t>
  </si>
  <si>
    <t>Sani/Ikos Group</t>
  </si>
  <si>
    <t>http://www.sani-resort.com/</t>
  </si>
  <si>
    <t>https://www.google.com/search?hl=en&amp;gl=us&amp;q=Sani/Ikos+Group&amp;sa=X&amp;ved=0ahUKEwiogsqC36uAAxX2F1kFHZTqDDUQmJACCIML</t>
  </si>
  <si>
    <t>Hilti Far East Pte Ltd</t>
  </si>
  <si>
    <t>https://www.google.com/search?sca_esv=557359178&amp;hl=en&amp;gl=us&amp;q=Hilti+Far+East+Pte+Ltd&amp;sa=X&amp;ved=0ahUKEwj87J3nyuCAAxUTTDABHWaoCukQmJACCNUJ</t>
  </si>
  <si>
    <t>Vital</t>
  </si>
  <si>
    <t>https://www.google.com/search?sca_esv=587928711&amp;gl=us&amp;hl=en&amp;q=Vital&amp;sa=X&amp;ved=0ahUKEwiOrce21PeCAxX0MUQIHVyGC0oQmJACCLAJ</t>
  </si>
  <si>
    <t>https://encrypted-tbn0.gstatic.com/images?q=tbn:ANd9GcQ6gXv0sn7cMY7f9sGhXItZJ-OzEPVA6kOZSY3cNZ4&amp;s</t>
  </si>
  <si>
    <t>TSI - Transworld System, Inc</t>
  </si>
  <si>
    <t>https://www.google.com/search?gl=us&amp;hl=en&amp;q=TSI+-+Transworld+System,+Inc&amp;sa=X&amp;ved=0ahUKEwi6quDSr7z8AhXuLUQIHfaYAUgQmJACCJYM</t>
  </si>
  <si>
    <t>https://encrypted-tbn0.gstatic.com/images?q=tbn:ANd9GcTs0kerTi_JsgRP3WoyJoAsX397SLq0Ak_o2iS3&amp;s=0</t>
  </si>
  <si>
    <t>Makersite GmbH</t>
  </si>
  <si>
    <t>http://www.makersite.de/</t>
  </si>
  <si>
    <t>https://www.google.com/search?hl=en&amp;gl=us&amp;q=Makersite+GmbH&amp;sa=X&amp;ved=0ahUKEwjHqKr3quf9AhUhEVkFHTWkCeY4PBCYkAIIkgw</t>
  </si>
  <si>
    <t>Alberta Precision Laboratories</t>
  </si>
  <si>
    <t>https://www.google.com/search?hl=en&amp;gl=us&amp;q=Alberta+Precision+Laboratories&amp;sa=X&amp;ved=0ahUKEwi31cfXxI2AAxW-RzABHTwnCycQmJACCLIM</t>
  </si>
  <si>
    <t>https://encrypted-tbn0.gstatic.com/images?q=tbn:ANd9GcSwAaNcsz59PSEv6LNNt-PIEldpGUTCqJgnKg05okU&amp;s</t>
  </si>
  <si>
    <t>EML</t>
  </si>
  <si>
    <t>https://www.google.com/search?ucbcb=1&amp;gl=us&amp;hl=en&amp;q=EML&amp;sa=X&amp;ved=0ahUKEwjk1pTChc78AhW1sDEKHUBvD844ChCYkAIIlgo</t>
  </si>
  <si>
    <t>https://encrypted-tbn0.gstatic.com/images?q=tbn:ANd9GcSeDOIfJoF5fD1w_6QA3aJ9n5EdZwsdcwWQnNStpnk&amp;s</t>
  </si>
  <si>
    <t>Ortec Finance</t>
  </si>
  <si>
    <t>https://www.google.com/search?gl=us&amp;hl=en&amp;q=Ortec+Finance&amp;sa=X&amp;ved=0ahUKEwiDl_aOzNX8AhXTnWoFHawnAtk4FBCYkAII6As</t>
  </si>
  <si>
    <t>MLR Associates Ltd</t>
  </si>
  <si>
    <t>https://www.google.com/search?gl=us&amp;hl=en&amp;q=MLR+Associates+Ltd&amp;sa=X&amp;ved=0ahUKEwimhPjlu_v9AhX3ZTABHdNmCmc4ChCYkAIIugk</t>
  </si>
  <si>
    <t>https://encrypted-tbn0.gstatic.com/images?q=tbn:ANd9GcR_ASG1KEYB4mVGgQhusrqqd0QVVnDx9bbYtnBLhjg&amp;s</t>
  </si>
  <si>
    <t>IKEA of Sweden AB</t>
  </si>
  <si>
    <t>https://www.google.com/search?sca_esv=569062438&amp;hl=en&amp;gl=us&amp;q=IKEA+of+Sweden+AB&amp;sa=X&amp;ved=0ahUKEwivwf2A1cyBAxW5EGIAHeOWDhsQmJACCMII</t>
  </si>
  <si>
    <t>https://encrypted-tbn0.gstatic.com/images?q=tbn:ANd9GcS75qY7OZ0ZAFXpCq2t9J08U6buh7mW5hIIezpCpSOOtLnWtofqjdm341s&amp;s</t>
  </si>
  <si>
    <t>Children Worldwide Fashion C.W.F</t>
  </si>
  <si>
    <t>https://www.google.com/search?hl=en&amp;gl=us&amp;q=Children+Worldwide+Fashion+C.W.F&amp;sa=X&amp;ved=0ahUKEwj87M7mr-X_AhW9LFkFHbfrCEk4PBCYkAII-Qs</t>
  </si>
  <si>
    <t>Planning-inc</t>
  </si>
  <si>
    <t>https://www.google.com/search?hl=en&amp;gl=us&amp;q=Planning-inc&amp;sa=X&amp;ved=0ahUKEwjwnsna3KuAAxX_F1kFHQDoAE04ChCYkAIIkQ0</t>
  </si>
  <si>
    <t>https://encrypted-tbn0.gstatic.com/images?q=tbn:ANd9GcT67fKZeoQ4Ok94YSZmKbjf6kACyyQQvHb3pSB8hYs&amp;s</t>
  </si>
  <si>
    <t>Smksoft</t>
  </si>
  <si>
    <t>https://www.google.com/search?sca_esv=593208899&amp;hl=en&amp;gl=us&amp;q=Smksoft&amp;sa=X&amp;ved=0ahUKEwjT87GL8aSDAxUzvokEHYPHBEI4ChCYkAIIvQ0</t>
  </si>
  <si>
    <t>Cognize Tech Solutions</t>
  </si>
  <si>
    <t>https://www.google.com/search?hl=en&amp;gl=us&amp;q=Cognize+Tech+Solutions&amp;sa=X&amp;ved=0ahUKEwiP9vne1Mn_AhWllWoFHX4yCpA4KBCYkAIIzQk</t>
  </si>
  <si>
    <t>IT Engagements,Inc.</t>
  </si>
  <si>
    <t>https://www.google.com/search?q=IT+Engagements,Inc.&amp;sa=X&amp;ved=0ahUKEwin9Krurpz_AhWrE1kFHawQCh84MhCYkAII1wo</t>
  </si>
  <si>
    <t>CSPC Solutions</t>
  </si>
  <si>
    <t>https://www.google.com/search?sca_esv=575117049&amp;gl=us&amp;hl=en&amp;q=CSPC+Solutions&amp;sa=X&amp;ved=0ahUKEwjcz7ePjoSCAxValokEHSIgFXYQmJACCOAK</t>
  </si>
  <si>
    <t>Ð¡Ð°Ð¼Ð¿Ð°Ð´</t>
  </si>
  <si>
    <t>https://www.google.com/search?gl=us&amp;hl=en&amp;q=%D0%A1%D0%B0%D0%BC%D0%BF%D0%B0%D0%B4&amp;sa=X&amp;ved=0ahUKEwjN446Rr6v-AhUPnGoFHRetA5QQmJACCP4J</t>
  </si>
  <si>
    <t>University of Saskatchewan</t>
  </si>
  <si>
    <t>http://www.usask.ca/</t>
  </si>
  <si>
    <t>https://www.google.com/search?gl=us&amp;hl=en&amp;q=University+of+Saskatchewan&amp;sa=X&amp;ved=0ahUKEwikkK_-_aP_AhWbg4kEHWb8CE04ChCYkAIIiws</t>
  </si>
  <si>
    <t>https://encrypted-tbn0.gstatic.com/images?q=tbn:ANd9GcQEwVFWT0Pa8Cx5Jrar8FLqxc-OTRLjSithwXe8vQk&amp;s</t>
  </si>
  <si>
    <t>Ciklum Western Europe | CN Group CZ</t>
  </si>
  <si>
    <t>https://www.google.com/search?hl=en&amp;gl=us&amp;q=Ciklum+Western+Europe+%7C+CN+Group+CZ&amp;sa=X&amp;ved=0ahUKEwiLrNb1qN39AhV-m2oFHTFmAAgQmJACCLsL</t>
  </si>
  <si>
    <t>Docapost CSP</t>
  </si>
  <si>
    <t>https://www.google.com/search?sca_esv=583899177&amp;gl=us&amp;hl=en&amp;q=Docapost+CSP&amp;sa=X&amp;ved=0ahUKEwj02uvx9tGCAxXBF1kFHUiyBzkQmJACCIIN</t>
  </si>
  <si>
    <t>LUMINI IT SOLUTIONS</t>
  </si>
  <si>
    <t>https://www.google.com/search?ucbcb=1&amp;hl=en&amp;gl=us&amp;q=LUMINI+IT+SOLUTIONS&amp;sa=X&amp;ved=0ahUKEwj8946b-cv-AhUKkYkEHSN3B0o4KBCYkAIImgw</t>
  </si>
  <si>
    <t>Comarch S.A</t>
  </si>
  <si>
    <t>https://www.google.com/search?sca_esv=3aab4af24e448d82&amp;sca_upv=1&amp;hl=en&amp;gl=us&amp;q=Comarch+S.A&amp;sa=X&amp;ved=0ahUKEwiWjYj2nP-CAxXQg4QIHeVpDyg4KBCYkAIIug4</t>
  </si>
  <si>
    <t>Metric Search</t>
  </si>
  <si>
    <t>https://www.google.com/search?sca_esv=569384727&amp;hl=en&amp;gl=us&amp;q=Metric+Search&amp;sa=X&amp;ved=0ahUKEwjPzvyLns-BAxVTkokEHYZHDqY4HhCYkAII6go</t>
  </si>
  <si>
    <t>https://encrypted-tbn0.gstatic.com/images?q=tbn:ANd9GcQfLdGWdHjlKl_zW-qYU76Nn7JjfcYcrZbfYrT6NvU&amp;s</t>
  </si>
  <si>
    <t>AESC</t>
  </si>
  <si>
    <t>http://www.envision-aesc.com/en/</t>
  </si>
  <si>
    <t>https://www.google.com/search?sca_esv=567788707&amp;gl=us&amp;hl=en&amp;q=AESC&amp;sa=X&amp;ved=0ahUKEwjN1cPSh8CBAxWnD1kFHbK-BAs4PBCYkAIImgo</t>
  </si>
  <si>
    <t>FEAST Enterprises LLC</t>
  </si>
  <si>
    <t>https://www.google.com/search?sca_esv=567513126&amp;hl=en&amp;gl=us&amp;q=FEAST+Enterprises+LLC&amp;sa=X&amp;ved=0ahUKEwi3hqzLxb2BAxU5RDABHQeCAM84HhCYkAII_Q0</t>
  </si>
  <si>
    <t>National Counter Terrorism Authority</t>
  </si>
  <si>
    <t>https://nacta.gov.pk/</t>
  </si>
  <si>
    <t>https://www.google.com/search?q=National+Counter+Terrorism+Authority&amp;sa=X&amp;ved=0ahUKEwiVqbTEhYj-AhUfFlkFHTvVD6oQmJACCIwH</t>
  </si>
  <si>
    <t>https://encrypted-tbn0.gstatic.com/images?q=tbn:ANd9GcQ7UfvECb36tv-394bK1Ea7mLHTwwHSOaXJQh-PTQA&amp;s</t>
  </si>
  <si>
    <t>Amar Bank</t>
  </si>
  <si>
    <t>http://amarbank.co.id/</t>
  </si>
  <si>
    <t>https://www.google.com/search?sca_esv=550770362&amp;hl=en&amp;gl=us&amp;q=Amar+Bank&amp;sa=X&amp;ved=0ahUKEwi3yr_4m6mAAxVFjLAFHSBSADYQmJACCL8J</t>
  </si>
  <si>
    <t>https://encrypted-tbn0.gstatic.com/images?q=tbn:ANd9GcQqitTIP2YeWT37qj5SpPaixKQjNt5TwmfFGsg0gCY&amp;s</t>
  </si>
  <si>
    <t>ZAPGROUP INC</t>
  </si>
  <si>
    <t>http://www.zap.com.ph/</t>
  </si>
  <si>
    <t>https://www.google.com/search?sca_esv=587928711&amp;hl=en&amp;gl=us&amp;q=ZAPGROUP+INC&amp;sa=X&amp;ved=0ahUKEwioxO7B0feCAxWpD1kFHa2OD0IQmJACCPIK</t>
  </si>
  <si>
    <t>https://encrypted-tbn0.gstatic.com/images?q=tbn:ANd9GcSyKN-s863_F7r-PXamKldRXQSfKt6IrtGVEWo1&amp;s=0</t>
  </si>
  <si>
    <t>DNAnexus Czech Republic s.r.o.</t>
  </si>
  <si>
    <t>https://www.google.com/search?sca_esv=562670942&amp;gl=us&amp;hl=en&amp;q=DNAnexus+Czech+Republic+s.r.o.&amp;sa=X&amp;ved=0ahUKEwi2jsvP6pKBAxWKTDABHfEyCxYQmJACCPEL</t>
  </si>
  <si>
    <t>MC Systems(JN Group)</t>
  </si>
  <si>
    <t>https://www.google.com/search?sca_esv=557708880&amp;gl=us&amp;hl=en&amp;q=MC+Systems(JN+Group)&amp;sa=X&amp;ved=0ahUKEwjejObVkOOAAxV5MVkFHREpDEkQmJACCI8H</t>
  </si>
  <si>
    <t>https://encrypted-tbn0.gstatic.com/images?q=tbn:ANd9GcQcaleOYTRLRj5KPSdpPNuJVi4DqgxKV9SNpOvkF24xq53xd_EFOUBdzDw&amp;s</t>
  </si>
  <si>
    <t>Croisette AB</t>
  </si>
  <si>
    <t>http://croisette.se/</t>
  </si>
  <si>
    <t>https://www.google.com/search?sca_esv=559635945&amp;hl=en&amp;gl=us&amp;q=Croisette+AB&amp;sa=X&amp;ved=0ahUKEwiuveXX1PSAAxUylGoFHcgyC1YQmJACCJ8N</t>
  </si>
  <si>
    <t>Impact Recruitment</t>
  </si>
  <si>
    <t>https://www.google.com/search?hl=en&amp;gl=us&amp;q=Impact+Recruitment&amp;sa=X&amp;ved=0ahUKEwjE2Iaeq4r9AhWgFlkFHfbgAgA4KBCYkAII0ws</t>
  </si>
  <si>
    <t>https://encrypted-tbn0.gstatic.com/images?q=tbn:ANd9GcQjG-_ily2Sl6se1KGi6g2EfGiAGTyg-IxvmbNkWcY&amp;s</t>
  </si>
  <si>
    <t>1A Ingenieros</t>
  </si>
  <si>
    <t>https://www.google.com/search?sca_esv=571674645&amp;hl=en&amp;gl=us&amp;q=1A+Ingenieros&amp;sa=X&amp;ved=0ahUKEwi50pLM7OWBAxWblGoFHbScDt4QmJACCN8K</t>
  </si>
  <si>
    <t>CEM Smartcare</t>
  </si>
  <si>
    <t>https://www.google.com/search?sca_esv=582537645&amp;gl=us&amp;hl=en&amp;q=CEM+Smartcare&amp;sa=X&amp;ved=0ahUKEwj3n7WtscWCAxU3JEQIHZiqCmYQmJACCOcL</t>
  </si>
  <si>
    <t>Fuse Data</t>
  </si>
  <si>
    <t>https://www.google.com/search?hl=en&amp;gl=us&amp;q=Fuse+Data&amp;sa=X&amp;ved=0ahUKEwiJgvOgvND8AhUpSDABHW1bAYIQmJACCPcL</t>
  </si>
  <si>
    <t>IMEC Nederland</t>
  </si>
  <si>
    <t>https://www.google.com/search?hl=en&amp;gl=us&amp;q=IMEC+Nederland&amp;sa=X&amp;ved=0ahUKEwihhqH-rNv_AhXjFVkFHd1iByI4ChCYkAIIkws</t>
  </si>
  <si>
    <t>https://encrypted-tbn0.gstatic.com/images?q=tbn:ANd9GcR5yIkaHOyRRVl9-1MDbqz3pyEsoeCRdz3jgslG&amp;s=0</t>
  </si>
  <si>
    <t>Xebia sp. z o.o.</t>
  </si>
  <si>
    <t>https://www.google.com/search?q=Xebia+sp.+z+o.o.&amp;sa=X&amp;ved=0ahUKEwjQwYn35K3-AhXAKlkFHfDTC6YQmJACCM8N</t>
  </si>
  <si>
    <t>Asklepios</t>
  </si>
  <si>
    <t>http://www.asklepios.com/</t>
  </si>
  <si>
    <t>https://www.google.com/search?sca_esv=592428276&amp;gl=us&amp;hl=en&amp;q=Asklepios&amp;sa=X&amp;ved=0ahUKEwjc1_2StJ2DAxVeMlkFHcD7CoYQmJACCO4M</t>
  </si>
  <si>
    <t>https://encrypted-tbn0.gstatic.com/images?q=tbn:ANd9GcSdIYqrdvODzczNznjJuDqzYfIHHUNjPEALwOzVqyE&amp;s</t>
  </si>
  <si>
    <t>Aquaya Kenya</t>
  </si>
  <si>
    <t>https://www.google.com/search?ucbcb=1&amp;hl=en&amp;gl=us&amp;q=Aquaya+Kenya&amp;sa=X&amp;ved=0ahUKEwiF07y2hqv9AhUPEFkFHZR3C-gQmJACCNYK</t>
  </si>
  <si>
    <t>Earnwithdrop</t>
  </si>
  <si>
    <t>https://www.google.com/search?q=Earnwithdrop&amp;sa=X&amp;ved=0ahUKEwiS7uee46r8AhXUGlkFHS0tC5k4ChCYkAII0gs</t>
  </si>
  <si>
    <t>https://encrypted-tbn0.gstatic.com/images?q=tbn:ANd9GcSt3gLAsSHDAMwnApcsGPi13_kMx2PIl6qZeYm1&amp;s=0</t>
  </si>
  <si>
    <t>VONQ</t>
  </si>
  <si>
    <t>https://www.google.com/search?hl=en&amp;gl=us&amp;q=VONQ&amp;sa=X&amp;ved=0ahUKEwjS1Kap8r78AhXsD1kFHaJ1AtI4MhCYkAIInQs</t>
  </si>
  <si>
    <t>https://encrypted-tbn0.gstatic.com/images?q=tbn:ANd9GcRvz1t9aISLQio_RQeCG8ddUJcvX64ob0hYBUh0MWU&amp;s</t>
  </si>
  <si>
    <t>Neudesic Technologies</t>
  </si>
  <si>
    <t>https://www.google.com/search?gl=us&amp;hl=en&amp;q=Neudesic+Technologies&amp;sa=X&amp;ved=0ahUKEwjKxN2grZf_AhVrkIkEHWpUCbU4HhCYkAIIuQk</t>
  </si>
  <si>
    <t>Avalon Solutions</t>
  </si>
  <si>
    <t>https://www.google.com/search?sca_esv=583240805&amp;gl=us&amp;hl=en&amp;q=Avalon+Solutions&amp;sa=X&amp;ved=0ahUKEwjb6-P0r8qCAxXIpokEHcqtCiYQmJACCKUM</t>
  </si>
  <si>
    <t>G.N.COMERCIALIZADORA</t>
  </si>
  <si>
    <t>https://www.google.com/search?ucbcb=1&amp;gl=us&amp;hl=en&amp;q=G.N.COMERCIALIZADORA&amp;sa=X&amp;ved=0ahUKEwjymMTkqrX-AhWykWoFHV_kDG8QmJACCL8M</t>
  </si>
  <si>
    <t>ë§ê±°ìŠ¤íŠœë””ì˜¤</t>
  </si>
  <si>
    <t>https://www.google.com/search?gl=us&amp;hl=en&amp;q=%EB%A7%81%EA%B1%B0%EC%8A%A4%ED%8A%9C%EB%94%94%EC%98%A4&amp;sa=X&amp;ved=0ahUKEwiykdmbwP7_AhXlFVkFHacVBiMQmJACCO4J</t>
  </si>
  <si>
    <t>Agility Fuel Systems LLC</t>
  </si>
  <si>
    <t>https://www.google.com/search?hl=en&amp;gl=us&amp;q=Agility+Fuel+Systems+LLC&amp;sa=X&amp;ved=0ahUKEwjPpp-B75n_AhXoh-4BHfzVAls4ChCYkAIIkwo</t>
  </si>
  <si>
    <t>LexConsultancy</t>
  </si>
  <si>
    <t>https://www.google.com/search?hl=en&amp;gl=us&amp;q=LexConsultancy&amp;sa=X&amp;ved=0ahUKEwj_76ae1p7-AhURKEQIHTHhClsQmJACCNoK</t>
  </si>
  <si>
    <t>https://encrypted-tbn0.gstatic.com/images?q=tbn:ANd9GcSU0ZrmFaEbZO1s0ENBGMdfAYz048VrG_EwgeHrrBs&amp;s</t>
  </si>
  <si>
    <t>Kroely</t>
  </si>
  <si>
    <t>https://www.google.com/search?gl=us&amp;hl=en&amp;q=Kroely&amp;sa=X&amp;ved=0ahUKEwiAsJPAvv7_AhVSFFkFHXG9C_k4HhCYkAII4Qo</t>
  </si>
  <si>
    <t>Edp - Energias Do Brasil</t>
  </si>
  <si>
    <t>http://www.edp.com.br/</t>
  </si>
  <si>
    <t>https://www.google.com/search?hl=en&amp;gl=us&amp;q=Edp+-+Energias+Do+Brasil&amp;sa=X&amp;ved=0ahUKEwjBjKG8-_j9AhX5j4kEHQ9TBUkQmJACCMMI</t>
  </si>
  <si>
    <t>https://encrypted-tbn0.gstatic.com/images?q=tbn:ANd9GcQsEDLEvfpd_X1q6RQN68wnWDl-zTVfTv6nb2GMlcE&amp;s</t>
  </si>
  <si>
    <t>Dormakaba Group</t>
  </si>
  <si>
    <t>http://www.kaba.com/</t>
  </si>
  <si>
    <t>https://www.google.com/search?q=Dormakaba+Group&amp;sa=X&amp;ved=0ahUKEwiU466y88v-AhXXTTABHRKsBGc4UBCYkAIIpQ0</t>
  </si>
  <si>
    <t>Motorola Solutions Systems Polska Sp.z.o.o</t>
  </si>
  <si>
    <t>https://www.google.com/search?gl=us&amp;hl=en&amp;q=Motorola+Solutions+Systems+Polska+Sp.z.o.o&amp;sa=X&amp;ved=0ahUKEwiC5ezMs-z9AhXcRzABHYj9AhM4HhCYkAIIuws</t>
  </si>
  <si>
    <t>Odesus</t>
  </si>
  <si>
    <t>https://www.google.com/search?hl=en&amp;gl=us&amp;q=Odesus&amp;sa=X&amp;ved=0ahUKEwja9rDQhJCAAxUaTjABHbDUCSw4ChCYkAII1w0</t>
  </si>
  <si>
    <t>CWS-boco International GmbH</t>
  </si>
  <si>
    <t>https://www.google.com/search?sca_esv=556463065&amp;hl=en&amp;gl=us&amp;q=CWS-boco+International+GmbH&amp;sa=X&amp;ved=0ahUKEwiX9Oa-_9iAAxWaSTABHav-DrU4ChCYkAIIyA0</t>
  </si>
  <si>
    <t>Rentokil Terminix</t>
  </si>
  <si>
    <t>https://terminix.jobs.net/</t>
  </si>
  <si>
    <t>https://www.google.com/search?gl=us&amp;hl=en&amp;q=Rentokil+Terminix&amp;sa=X&amp;ved=0ahUKEwi-3b6g_4WAAxVOtKQKHYwRCz8QmJACCLYL</t>
  </si>
  <si>
    <t>https://encrypted-tbn0.gstatic.com/images?q=tbn:ANd9GcQ5fygRsVJtKhF6Eu6HuWnsfjqCfGLrARAIhOMRVXfjBqtGp-ESCn1roo8&amp;s</t>
  </si>
  <si>
    <t>UKHCDO Limited</t>
  </si>
  <si>
    <t>http://www.ukhcdo.org/</t>
  </si>
  <si>
    <t>https://www.google.com/search?sca_esv=558332242&amp;gl=us&amp;hl=en&amp;q=UKHCDO+Limited&amp;sa=X&amp;ved=0ahUKEwiy6crMieiAAxWXRTABHf9_Az44ChCYkAIImw0</t>
  </si>
  <si>
    <t>Acquisition Outsourcing Incorporated</t>
  </si>
  <si>
    <t>https://www.google.com/search?sca_esv=556658825&amp;hl=en&amp;gl=us&amp;q=Acquisition+Outsourcing+Incorporated&amp;sa=X&amp;ved=0ahUKEwi_-6Gyv9uAAxXBJzQIHSYUCmsQmJACCMAL</t>
  </si>
  <si>
    <t>Jaynes Corporation</t>
  </si>
  <si>
    <t>http://www.jaynescorp.com/</t>
  </si>
  <si>
    <t>https://www.google.com/search?hl=en&amp;gl=us&amp;q=Jaynes+Corporation&amp;sa=X&amp;ved=0ahUKEwiz_ZOjh7X9AhVcFjQIHVb2AjU4ChCYkAII-w0</t>
  </si>
  <si>
    <t>Wedou</t>
  </si>
  <si>
    <t>https://www.google.com/search?sca_esv=584513130&amp;gl=us&amp;hl=en&amp;q=Wedou&amp;sa=X&amp;ved=0ahUKEwidjKe2hNeCAxWRMEQIHcFEBjs4PBCYkAIIugs</t>
  </si>
  <si>
    <t>https://encrypted-tbn0.gstatic.com/images?q=tbn:ANd9GcQrS3jNzSsKv9bu35_aXsZl1PiUtWPJN2k1CGdTxHM&amp;s</t>
  </si>
  <si>
    <t>Katch Investment Group</t>
  </si>
  <si>
    <t>http://www.katchinvest.com/</t>
  </si>
  <si>
    <t>https://www.google.com/search?sca_esv=573962864&amp;hl=en&amp;gl=us&amp;q=Katch+Investment+Group&amp;sa=X&amp;ved=0ahUKEwiJ96-mwPyBAxW7D1kFHStjAR4QmJACCP0I</t>
  </si>
  <si>
    <t>https://encrypted-tbn0.gstatic.com/images?q=tbn:ANd9GcQCchHbwCx3p8rqff86H7Jlu1rhi5tdM59RNTXhqkk&amp;s</t>
  </si>
  <si>
    <t>Conids Ltd</t>
  </si>
  <si>
    <t>https://www.google.com/search?gl=us&amp;hl=en&amp;q=Conids+Ltd&amp;sa=X&amp;ved=0ahUKEwjnme-ww6H_AhXFtoQIHSIXDnYQmJACCNAF</t>
  </si>
  <si>
    <t>AMS Direct</t>
  </si>
  <si>
    <t>http://www.directams.com/</t>
  </si>
  <si>
    <t>https://www.google.com/search?hl=en&amp;gl=us&amp;q=AMS+Direct&amp;sa=X&amp;ved=0ahUKEwi9waHkx4D-AhURK30KHV_PBd84HhCYkAII6As</t>
  </si>
  <si>
    <t>Morning Star</t>
  </si>
  <si>
    <t>https://www.google.com/search?gl=us&amp;hl=en&amp;q=Morning+Star&amp;sa=X&amp;ved=0ahUKEwiazbLDjOf8AhVWlIkEHQcjAcg4KBCYkAIIlws</t>
  </si>
  <si>
    <t>https://encrypted-tbn0.gstatic.com/images?q=tbn:ANd9GcQ9oMtznBcVt4_lwPFbbBaxjMYid5xQ5l_hCklPwSM&amp;s</t>
  </si>
  <si>
    <t>Passion.Io</t>
  </si>
  <si>
    <t>https://www.google.com/search?hl=en&amp;gl=us&amp;q=Passion.Io&amp;sa=X&amp;ved=0ahUKEwjS0YWc3vP8AhWaEVkFHZblA904HhCYkAIIzQs</t>
  </si>
  <si>
    <t>Modulr</t>
  </si>
  <si>
    <t>http://www.modulrfinance.com/</t>
  </si>
  <si>
    <t>https://www.google.com/search?sca_esv=567513126&amp;gl=us&amp;hl=en&amp;q=Modulr&amp;sa=X&amp;ved=0ahUKEwjympe2xr2BAxVYKFkFHbdvD8MQmJACCLcM</t>
  </si>
  <si>
    <t>https://encrypted-tbn0.gstatic.com/images?q=tbn:ANd9GcSZnqPAPzaw5MCAYHdRdH7HkIAN2z6EfJ_0TLAk1kg&amp;s</t>
  </si>
  <si>
    <t>knightsbridgeStaffingsolutions</t>
  </si>
  <si>
    <t>https://www.google.com/search?sca_esv=569062438&amp;gl=us&amp;hl=en&amp;q=knightsbridgeStaffingsolutions&amp;sa=X&amp;ved=0ahUKEwiIzK_T0syBAxVaSDABHQ4nDoU4MhCYkAIIqQw</t>
  </si>
  <si>
    <t>Wipro limited (Japan)</t>
  </si>
  <si>
    <t>https://www.google.com/search?gl=us&amp;hl=en&amp;q=Wipro+limited+(Japan)&amp;sa=X&amp;ved=0ahUKEwi5t9LX95b9AhU6j4kEHWDwBg4QmJACCMcI</t>
  </si>
  <si>
    <t>Rheinmetall Defence Australia Pty Ltd</t>
  </si>
  <si>
    <t>https://www.google.com/search?ucbcb=1&amp;gl=us&amp;hl=en&amp;q=Rheinmetall+Defence+Australia+Pty+Ltd&amp;sa=X&amp;ved=0ahUKEwie5vy9tcn-AhXGlmoFHZz-CTY4HhCYkAIIuQk</t>
  </si>
  <si>
    <t>Inovas Tech Pte. Ltd.</t>
  </si>
  <si>
    <t>https://www.google.com/search?q=Inovas+Tech+Pte.+Ltd.&amp;sa=X&amp;ved=0ahUKEwjswKui_Kj_AhWFF1kFHZpeCeI4ChCYkAII5gk</t>
  </si>
  <si>
    <t>Skill Tune Technologies Inc</t>
  </si>
  <si>
    <t>https://www.google.com/search?ucbcb=1&amp;hl=en&amp;gl=us&amp;q=Skill+Tune+Technologies+Inc&amp;sa=X&amp;ved=0ahUKEwj9zPTPhYj-AhXYk2oFHYxJCFcQmJACCMkM</t>
  </si>
  <si>
    <t>Elkem Silicones</t>
  </si>
  <si>
    <t>http://www.silicones.elkem.com/</t>
  </si>
  <si>
    <t>https://www.google.com/search?sca_esv=555809189&amp;gl=us&amp;hl=en&amp;q=Elkem+Silicones&amp;sa=X&amp;ved=0ahUKEwijm6TYhdSAAxUxD1kFHXtkA6kQmJACCPoN</t>
  </si>
  <si>
    <t>https://encrypted-tbn0.gstatic.com/images?q=tbn:ANd9GcTcqni5tXt4irmvZzbby-vl_cbIiGgo9bOSf7z1L54&amp;s</t>
  </si>
  <si>
    <t>Ambient AI</t>
  </si>
  <si>
    <t>https://www.google.com/search?q=Ambient+AI&amp;sa=X&amp;ved=0ahUKEwjx6Z61na78AhUAEVkFHWn7C3I4PBCYkAIIhg8</t>
  </si>
  <si>
    <t>ProSidian Consulting</t>
  </si>
  <si>
    <t>https://www.google.com/search?sca_esv=572454954&amp;hl=en&amp;gl=us&amp;q=ProSidian+Consulting&amp;sa=X&amp;ved=0ahUKEwiyka_qqe2BAxXoOkQIHVgEC6M4RhCYkAIIkAw</t>
  </si>
  <si>
    <t>Aptean</t>
  </si>
  <si>
    <t>http://www.aptean.com/</t>
  </si>
  <si>
    <t>https://www.google.com/search?gl=us&amp;hl=en&amp;q=Aptean&amp;sa=X&amp;ved=0ahUKEwiD2eeKipCAAxX4kmoFHYAWCX04KBCYkAII4gw</t>
  </si>
  <si>
    <t>Correct Craft</t>
  </si>
  <si>
    <t>https://www.correctcraft.com/</t>
  </si>
  <si>
    <t>https://www.google.com/search?gl=us&amp;hl=en&amp;q=Correct+Craft&amp;sa=X&amp;ved=0ahUKEwi-4rKs5o__AhVOD1kFHcU_Ct44KBCYkAIIzws</t>
  </si>
  <si>
    <t>TINDAHANG PINOY</t>
  </si>
  <si>
    <t>https://www.google.com/search?hl=en&amp;gl=us&amp;q=TINDAHANG+PINOY&amp;sa=X&amp;ved=0ahUKEwiD-My285v9AhVAkYkEHUCLBVQQmJACCJEK</t>
  </si>
  <si>
    <t>Cintra HR &amp; Payroll Services</t>
  </si>
  <si>
    <t>http://www.cintra.co.uk/</t>
  </si>
  <si>
    <t>https://www.google.com/search?sca_esv=571506520&amp;gl=us&amp;hl=en&amp;q=Cintra+HR+%26+Payroll+Services&amp;sa=X&amp;ved=0ahUKEwjluayIo-OBAxV0OTQIHRoYAcoQmJACCLwM</t>
  </si>
  <si>
    <t>Guidewire Software, Inc</t>
  </si>
  <si>
    <t>https://www.google.com/search?gl=us&amp;hl=en&amp;q=Guidewire+Software,+Inc&amp;sa=X&amp;ved=0ahUKEwjxk4HW-Mj8AhWnHUQIHd0eCdY4FBCYkAIIlgo</t>
  </si>
  <si>
    <t>United States Postal Service</t>
  </si>
  <si>
    <t>http://www.usps.com/</t>
  </si>
  <si>
    <t>https://www.google.com/search?sca_esv=572772429&amp;hl=en&amp;gl=us&amp;q=United+States+Postal+Service&amp;sa=X&amp;ved=0ahUKEwiCx5y96u-BAxXdEVkFHdd4Bmc4PBCYkAII5Ao</t>
  </si>
  <si>
    <t>BRAND NEW GALAXY</t>
  </si>
  <si>
    <t>http://www.brandnewgalaxy.com/</t>
  </si>
  <si>
    <t>https://www.google.com/search?q=BRAND+NEW+GALAXY&amp;sa=X&amp;ved=0ahUKEwjCr56Ah4j-AhWyFVkFHTkpD7YQmJACCP0M</t>
  </si>
  <si>
    <t>https://encrypted-tbn0.gstatic.com/images?q=tbn:ANd9GcRg41IXEn7TDLUoTO0rYwWOjH4kBwlWVlXa4tRwFeM&amp;s</t>
  </si>
  <si>
    <t>Brightpath Recruitment Ltd.</t>
  </si>
  <si>
    <t>https://www.google.com/search?q=Brightpath+Recruitment+Ltd.&amp;sa=X&amp;ved=0ahUKEwjVgdXx66_8AhV2EVkFHbyrCr44FBCYkAIIxgo</t>
  </si>
  <si>
    <t>https://encrypted-tbn0.gstatic.com/images?q=tbn:ANd9GcTLRBMa6ownSoHjF39m7xdiI2ZAdkAeXozFsp8BTqk&amp;s</t>
  </si>
  <si>
    <t>Damia Group Portugal</t>
  </si>
  <si>
    <t>https://www.google.com/search?sca_esv=572463874&amp;hl=en&amp;gl=us&amp;q=Damia+Group+Portugal&amp;sa=X&amp;ved=0ahUKEwjT9L2ire2BAxWAGFkFHTUiCm84HhCYkAIIxgs</t>
  </si>
  <si>
    <t>Integral Solutions</t>
  </si>
  <si>
    <t>https://www.google.com/search?sca_esv=582900893&amp;hl=en&amp;gl=us&amp;q=Integral+Solutions&amp;sa=X&amp;ved=0ahUKEwid4pPV78eCAxWRElkFHVj1CG4QmJACCK4O</t>
  </si>
  <si>
    <t>Nordex</t>
  </si>
  <si>
    <t>https://www.google.com/search?sca_esv=559317661&amp;gl=us&amp;hl=en&amp;q=Nordex&amp;sa=X&amp;ved=0ahUKEwjysODIkfKAAxWtbPUHHWI_B6UQmJACCJcN</t>
  </si>
  <si>
    <t>https://encrypted-tbn0.gstatic.com/images?q=tbn:ANd9GcQ1q4-XaxmJoRv4Oi0dCL_m1Aq1bSzGP7Lh5_EephA&amp;s</t>
  </si>
  <si>
    <t>MÃœCKE ROTH &amp; COMPANY</t>
  </si>
  <si>
    <t>https://www.google.com/search?sca_esv=592428276&amp;gl=us&amp;hl=en&amp;q=M%C3%9CCKE+ROTH+%26+COMPANY&amp;sa=X&amp;ved=0ahUKEwiT9_GItJ2DAxX6EFkFHUmACtE4FBCYkAII2w0</t>
  </si>
  <si>
    <t>Woolrich Europe Spa</t>
  </si>
  <si>
    <t>http://www.woolrich.eu/</t>
  </si>
  <si>
    <t>https://www.google.com/search?hl=en&amp;gl=us&amp;q=Woolrich+Europe+Spa&amp;sa=X&amp;ved=0ahUKEwjZ4bnA-vj9AhVMn4QIHVe5Big4ChCYkAIImA0</t>
  </si>
  <si>
    <t>E73</t>
  </si>
  <si>
    <t>https://www.google.com/search?sca_esv=584208532&amp;gl=us&amp;hl=en&amp;q=E73&amp;sa=X&amp;ved=0ahUKEwiNha2vuNSCAxU6kO4BHT3WAw04FBCYkAII3gw</t>
  </si>
  <si>
    <t>DirectViz, LLC</t>
  </si>
  <si>
    <t>https://www.google.com/search?ucbcb=1&amp;hl=en&amp;gl=us&amp;q=DirectViz,+LLC&amp;sa=X&amp;ved=0ahUKEwiwk_eTna78AhURCTQIHadsAD04PBCYkAII6ww</t>
  </si>
  <si>
    <t>Element Technologies</t>
  </si>
  <si>
    <t>http://www.ele-ment.com/</t>
  </si>
  <si>
    <t>https://www.google.com/search?sca_esv=571229774&amp;hl=en&amp;gl=us&amp;q=Element+Technologies&amp;sa=X&amp;ved=0ahUKEwj38Lqx5OCBAxWrvokEHd0rBksQmJACCOMM</t>
  </si>
  <si>
    <t>Fayetteville State University</t>
  </si>
  <si>
    <t>http://www.uncfsu.edu/</t>
  </si>
  <si>
    <t>https://www.google.com/search?hl=en&amp;gl=us&amp;q=Fayetteville+State+University&amp;sa=X&amp;ved=0ahUKEwjk_fugrNv_AhW1l2oFHTGdAE84UBCYkAIIlwo</t>
  </si>
  <si>
    <t>https://encrypted-tbn0.gstatic.com/images?q=tbn:ANd9GcSoJQ-v4wLeTqc4GMGrJDNjxp-igXWjsOxC-fZ6xic&amp;s</t>
  </si>
  <si>
    <t>Upskills Pte. Ltd.</t>
  </si>
  <si>
    <t>https://www.google.com/search?sca_esv=574726742&amp;hl=en&amp;gl=us&amp;q=Upskills+Pte.+Ltd.&amp;sa=X&amp;ved=0ahUKEwjg8rLsu4GCAxWkJUQIHbEOCV44ChCYkAIIlAw</t>
  </si>
  <si>
    <t>Whalemap</t>
  </si>
  <si>
    <t>https://www.google.com/search?sca_esv=567946469&amp;hl=en&amp;gl=us&amp;q=Whalemap&amp;sa=X&amp;ved=0ahUKEwih_9S5zsKBAxW4M1kFHW5uAZY4FBCYkAIIlQs</t>
  </si>
  <si>
    <t>Dashneuron</t>
  </si>
  <si>
    <t>https://www.google.com/search?ucbcb=1&amp;gl=us&amp;hl=en&amp;q=Dashneuron&amp;sa=X&amp;ved=0ahUKEwiDluG28Zv9AhWfmGoFHbeXC2oQmJACCIoL</t>
  </si>
  <si>
    <t>Sedona Staffing</t>
  </si>
  <si>
    <t>https://www.google.com/search?q=Sedona+Staffing&amp;sa=X&amp;ved=0ahUKEwjfhumS_K3_AhX4FFkFHeAABQkQmJACCIkL</t>
  </si>
  <si>
    <t>UNMITI</t>
  </si>
  <si>
    <t>https://www.google.com/search?q=UNMITI&amp;sa=X&amp;ved=0ahUKEwi7yYuV1Jn-AhVzFVkFHbPqAJY4ChCYkAIIwAo</t>
  </si>
  <si>
    <t>Webonise Lab</t>
  </si>
  <si>
    <t>https://www.google.com/search?gl=us&amp;hl=en&amp;q=Webonise+Lab&amp;sa=X&amp;ved=0ahUKEwiDlZX_nab-AhWNRzABHbUuCHkQmJACCKML</t>
  </si>
  <si>
    <t>SYNERGY INSIGHT LIMITED</t>
  </si>
  <si>
    <t>https://www.google.com/search?sca_esv=576745885&amp;gl=us&amp;hl=en&amp;q=SYNERGY+INSIGHT+LIMITED&amp;sa=X&amp;ved=0ahUKEwjut8P3h5OCAxXHD1kFHWSOCIEQmJACCKEL</t>
  </si>
  <si>
    <t>https://encrypted-tbn0.gstatic.com/images?q=tbn:ANd9GcRlbhjHVNHHxRHDMyKvFgcWOi9DmZyvS_hXHutjadY&amp;s</t>
  </si>
  <si>
    <t>SBM Management Services</t>
  </si>
  <si>
    <t>https://www.google.com/search?gl=us&amp;hl=en&amp;q=SBM+Management+Services&amp;sa=X&amp;ved=0ahUKEwiNm6P119P_AhXlMlkFHR7rCoQ4RhCYkAIIsQw</t>
  </si>
  <si>
    <t>RxLogix Corporation</t>
  </si>
  <si>
    <t>http://www.rxlogix.com/</t>
  </si>
  <si>
    <t>https://www.google.com/search?sca_esv=580393850&amp;hl=en&amp;gl=us&amp;q=RxLogix+Corporation&amp;sa=X&amp;ved=0ahUKEwjM_t2k3bOCAxWMgGoFHR48BMk4FBCYkAIIwww</t>
  </si>
  <si>
    <t>https://encrypted-tbn0.gstatic.com/images?q=tbn:ANd9GcTqBlXZbgWX0QoKa6jry4FcczHaCzwIqCzMibBPu3k&amp;s</t>
  </si>
  <si>
    <t>InvokHR Solutions</t>
  </si>
  <si>
    <t>https://www.google.com/search?ucbcb=1&amp;hl=en&amp;gl=us&amp;q=InvokHR+Solutions&amp;sa=X&amp;ved=0ahUKEwivk8u1-6X9AhVOjYkEHbuxBJ04RhCYkAIInAw</t>
  </si>
  <si>
    <t>https://encrypted-tbn0.gstatic.com/images?q=tbn:ANd9GcS9aITwfRtk0dTA03tcwgSR17P6cPFwZQ_xSc_bYEk&amp;s</t>
  </si>
  <si>
    <t>Austin Werner Ltd ðŸš€ðŸš€</t>
  </si>
  <si>
    <t>https://www.google.com/search?q=Austin+Werner+Ltd+%F0%9F%9A%80%F0%9F%9A%80&amp;sa=X&amp;ved=0ahUKEwjVov_WuMH8AhW4lWoFHe_xDkgQmJACCIAN</t>
  </si>
  <si>
    <t>Piclo</t>
  </si>
  <si>
    <t>https://www.google.com/search?hl=en&amp;gl=us&amp;q=Piclo&amp;sa=X&amp;ved=0ahUKEwjV2qjB9Jv9AhWNSDABHVGfAzk4FBCYkAII9Ao</t>
  </si>
  <si>
    <t>https://encrypted-tbn0.gstatic.com/images?q=tbn:ANd9GcTlkbkGii5QS4gT-6isDZSuD0gTHBO1ttJpzaYiN7Q&amp;s</t>
  </si>
  <si>
    <t>Piano Software</t>
  </si>
  <si>
    <t>https://www.google.com/search?sca_esv=573110829&amp;hl=en&amp;gl=us&amp;q=Piano+Software&amp;sa=X&amp;ved=0ahUKEwjFlcbKvfKBAxWgD1kFHSyoABMQmJACCJUO</t>
  </si>
  <si>
    <t>Lynx Spa</t>
  </si>
  <si>
    <t>https://www.google.com/search?ucbcb=1&amp;hl=en&amp;gl=us&amp;q=Lynx+Spa&amp;sa=X&amp;ved=0ahUKEwja5Y-OgdP8AhX7oWoFHRuGDmc4ChCYkAIImw0</t>
  </si>
  <si>
    <t>Merit Data &amp; Technology</t>
  </si>
  <si>
    <t>https://www.google.com/search?hl=en&amp;gl=us&amp;q=Merit+Data+%26+Technology&amp;sa=X&amp;ved=0ahUKEwjJ0LOJrOr_AhXDk4kEHYWiCJA4UBCYkAIIoAw</t>
  </si>
  <si>
    <t>https://encrypted-tbn0.gstatic.com/images?q=tbn:ANd9GcSWTaw_EiPL4sv7QPcI-MEI5Uv2gHFU7KUkFK4b49s&amp;s</t>
  </si>
  <si>
    <t>Zeiss</t>
  </si>
  <si>
    <t>https://www.google.com/search?sca_esv=575393305&amp;hl=en&amp;gl=us&amp;q=Zeiss&amp;sa=X&amp;ved=0ahUKEwi6n9qzv4aCAxWglGoFHWHaCHM4ChCYkAII_g0</t>
  </si>
  <si>
    <t>https://encrypted-tbn0.gstatic.com/images?q=tbn:ANd9GcSeaaxeAGfUn1PHOb2cZzslDKA3hWu1NCZIf9lIdCo&amp;s</t>
  </si>
  <si>
    <t>CONNECTe International Pte Ltd</t>
  </si>
  <si>
    <t>https://www.google.com/search?sca_esv=594159916&amp;gl=us&amp;hl=en&amp;q=CONNECTe+International+Pte+Ltd&amp;sa=X&amp;ved=0ahUKEwjKvs-MvLGDAxWvnWoFHYJHDvA4FBCYkAIIlw0</t>
  </si>
  <si>
    <t>USIL Technologies</t>
  </si>
  <si>
    <t>https://www.google.com/search?gl=us&amp;hl=en&amp;q=USIL+Technologies&amp;sa=X&amp;ved=0ahUKEwiz1MS-363-AhXNFVkFHTWCD7QQmJACCPoL</t>
  </si>
  <si>
    <t>Orion Innovation Turkey</t>
  </si>
  <si>
    <t>https://www.google.com/search?sca_esv=567523571&amp;hl=en&amp;gl=us&amp;q=Orion+Innovation+Turkey&amp;sa=X&amp;ved=0ahUKEwjC3e_Uzb2BAxW-ElkFHcIhAiwQmJACCJEI</t>
  </si>
  <si>
    <t>https://encrypted-tbn0.gstatic.com/images?q=tbn:ANd9GcS9KXvpVVzn3A-8ZeW0ZTcFEDQO6ejgNVd5dNEP1CM&amp;s</t>
  </si>
  <si>
    <t>Pharma International Company</t>
  </si>
  <si>
    <t>https://www.google.com/search?hl=en&amp;gl=us&amp;q=Pharma+International+Company&amp;sa=X&amp;ved=0ahUKEwiGrpvW_Zb9AhXWI0QIHdZeDi8QmJACCNoL</t>
  </si>
  <si>
    <t>QBE Europe</t>
  </si>
  <si>
    <t>https://www.google.com/search?gl=us&amp;hl=en&amp;q=QBE+Europe&amp;sa=X&amp;ved=0ahUKEwjZkbCtieL8AhV6FVkFHXjTApE4PBCYkAIIggw</t>
  </si>
  <si>
    <t>https://encrypted-tbn0.gstatic.com/images?q=tbn:ANd9GcQNaLoONcoyt-EaZWqYO0SLzzQY_8e2X1CSe-5oT0w&amp;s</t>
  </si>
  <si>
    <t>Industrial Bank Co., Ltd.</t>
  </si>
  <si>
    <t>http://www.cib.com.cn/</t>
  </si>
  <si>
    <t>https://www.google.com/search?sca_esv=593016252&amp;gl=us&amp;hl=en&amp;q=Industrial+Bank+Co.,+Ltd.&amp;sa=X&amp;ved=0ahUKEwijxNb4taKDAxUZJ0QIHYBbCS4QmJACCOsN</t>
  </si>
  <si>
    <t>McLean HR</t>
  </si>
  <si>
    <t>http://www.mcleanpartnership.com/</t>
  </si>
  <si>
    <t>https://www.google.com/search?ucbcb=1&amp;gl=us&amp;hl=en&amp;q=McLean+HR&amp;sa=X&amp;ved=0ahUKEwiektfXxNr8AhUngf0HHUhpD7I4MhCYkAIIzQw</t>
  </si>
  <si>
    <t>42matters</t>
  </si>
  <si>
    <t>http://www.42matters.com/</t>
  </si>
  <si>
    <t>https://www.google.com/search?sca_esv=561545016&amp;hl=en&amp;gl=us&amp;q=42matters&amp;sa=X&amp;ved=0ahUKEwiBxJe-pYaBAxX6FlkFHWBmBbwQmJACCPAJ</t>
  </si>
  <si>
    <t>https://encrypted-tbn0.gstatic.com/images?q=tbn:ANd9GcTSeGAscgf1CBKhv-kKio8aopQYaEOjY6TTBiqX&amp;s=0</t>
  </si>
  <si>
    <t>Inventionyard</t>
  </si>
  <si>
    <t>https://www.google.com/search?sca_esv=561228216&amp;hl=en&amp;gl=us&amp;q=Inventionyard&amp;sa=X&amp;ved=0ahUKEwjR446T4YOBAxW-F1kFHb6dABA4MhCYkAIIhws</t>
  </si>
  <si>
    <t>Inai Technologies</t>
  </si>
  <si>
    <t>https://www.google.com/search?sca_esv=569062438&amp;hl=en&amp;gl=us&amp;q=Inai+Technologies&amp;sa=X&amp;ved=0ahUKEwiqofKb08yBAxWPEFkFHUZvCfo4ZBCYkAIIwQk</t>
  </si>
  <si>
    <t>234code</t>
  </si>
  <si>
    <t>https://www.google.com/search?sca_esv=561856720&amp;hl=en&amp;gl=us&amp;q=234code&amp;sa=X&amp;ved=0ahUKEwj9tZ_J6YiBAxVdjIkEHSklDV8QmJACCJQJ</t>
  </si>
  <si>
    <t>https://encrypted-tbn0.gstatic.com/images?q=tbn:ANd9GcQD7G4R5tlhBXKUI4kCANAKGkjwWRJiiyERerrdvWg&amp;s</t>
  </si>
  <si>
    <t>Town of Georgina</t>
  </si>
  <si>
    <t>https://www.google.com/search?gl=us&amp;hl=en&amp;q=Town+of+Georgina&amp;sa=X&amp;ved=0ahUKEwjDq4_2hpCAAxUoJkQIHbvpBnQ4ChCYkAII-Aw</t>
  </si>
  <si>
    <t>https://encrypted-tbn0.gstatic.com/images?q=tbn:ANd9GcQa3bYPPdytvWcJTExs2_2VUZIdZf6D5dxdeotQanw&amp;s</t>
  </si>
  <si>
    <t>Optecit</t>
  </si>
  <si>
    <t>https://www.google.com/search?hl=en&amp;gl=us&amp;q=Optecit&amp;sa=X&amp;ved=0ahUKEwj69O7xwrD_AhX9LFkFHeBcBbY4ChCYkAII6Aw</t>
  </si>
  <si>
    <t>https://encrypted-tbn0.gstatic.com/images?q=tbn:ANd9GcTZKEieEOqXgk5wKFhihib9VWXdPmxBqWKpJHYBq5U&amp;s</t>
  </si>
  <si>
    <t>ZE Power Group</t>
  </si>
  <si>
    <t>https://www.google.com/search?sca_esv=594159916&amp;gl=us&amp;hl=en&amp;q=ZE+Power+Group&amp;sa=X&amp;ved=0ahUKEwi2w4r_u7GDAxW3IDQIHYogCaI4PBCYkAII5Aw</t>
  </si>
  <si>
    <t>SiSU Health UK</t>
  </si>
  <si>
    <t>https://www.google.com/search?gl=us&amp;hl=en&amp;q=SiSU+Health+UK&amp;sa=X&amp;ved=0ahUKEwiZtoeiwNj-AhW6lGoFHcNqCFU4FBCYkAIIpgs</t>
  </si>
  <si>
    <t>https://encrypted-tbn0.gstatic.com/images?q=tbn:ANd9GcTiLcBYH8oE09XxPGdAgk-gl8rBQ3tBgNLoGBYKek8&amp;s</t>
  </si>
  <si>
    <t>Daikin Industries  - Leingarten</t>
  </si>
  <si>
    <t>https://www.google.com/search?sca_esv=587583771&amp;hl=en&amp;gl=us&amp;q=Daikin+Industries++-+Leingarten&amp;sa=X&amp;ved=0ahUKEwj1m8m3j_WCAxUKD1kFHQh2C1Q4HhCYkAIIgw4</t>
  </si>
  <si>
    <t>Attitude Remote Jobs</t>
  </si>
  <si>
    <t>https://www.google.com/search?gl=us&amp;hl=en&amp;q=Attitude+Remote+Jobs&amp;sa=X&amp;ved=0ahUKEwj0t930jN38AhWEsDEKHb9DBQ0QmJACCN0K</t>
  </si>
  <si>
    <t>https://encrypted-tbn0.gstatic.com/images?q=tbn:ANd9GcSFqi6aU7rPyl92_S617Rn40-aSOJzb7QEr29gzZr8&amp;s</t>
  </si>
  <si>
    <t>EFFIXIO</t>
  </si>
  <si>
    <t>https://www.google.com/search?sca_esv=572781667&amp;hl=en&amp;gl=us&amp;q=EFFIXIO&amp;sa=X&amp;ved=0ahUKEwiDx-KE7--BAxXDEFkFHaL4D9w4ChCYkAIIqww</t>
  </si>
  <si>
    <t>Alpaca</t>
  </si>
  <si>
    <t>https://alpaca.markets/</t>
  </si>
  <si>
    <t>https://www.google.com/search?hl=en&amp;gl=us&amp;q=Alpaca&amp;sa=X&amp;ved=0ahUKEwiRk-21-s6AAxVyFlkFHdm7AiwQmJACCPQJ</t>
  </si>
  <si>
    <t>https://encrypted-tbn0.gstatic.com/images?q=tbn:ANd9GcRkfp3kZsob89BdZ0EdSOfxKqkZOUjE5OEeD-eAHaw&amp;s</t>
  </si>
  <si>
    <t>PagÃ©s Grupo</t>
  </si>
  <si>
    <t>https://www.google.com/search?sca_esv=572463874&amp;gl=us&amp;hl=en&amp;q=Pag%C3%A9s+Grupo&amp;sa=X&amp;ved=0ahUKEwj0hoDisO2BAxXhhYkEHQhECh8QmJACCLAI</t>
  </si>
  <si>
    <t>https://encrypted-tbn0.gstatic.com/images?q=tbn:ANd9GcTLiFyCqC-ak-FJjPLWO5lCq0BxbCRrVVrrOStAHBg&amp;s</t>
  </si>
  <si>
    <t>Sup De Vinci Rennes</t>
  </si>
  <si>
    <t>https://www.google.com/search?hl=en&amp;gl=us&amp;q=Sup+De+Vinci+Rennes&amp;sa=X&amp;ved=0ahUKEwjjlIOIp6v-AhUYGFkFHQM1B304FBCYkAIIyQ0</t>
  </si>
  <si>
    <t>Du</t>
  </si>
  <si>
    <t>http://www.du.ac.in/</t>
  </si>
  <si>
    <t>https://www.google.com/search?gl=us&amp;hl=en&amp;q=Du&amp;sa=X&amp;ved=0ahUKEwijg6P2-cmAAxVvD1kFHYvYAqQ4HhCYkAIIhws</t>
  </si>
  <si>
    <t>https://encrypted-tbn0.gstatic.com/images?q=tbn:ANd9GcQC9v3kTLhXQEzM79pczCFWC8O5Y7c9dMVwCk35&amp;s=0</t>
  </si>
  <si>
    <t>European Bank for Reconstruction &amp; Development</t>
  </si>
  <si>
    <t>https://www.google.com/search?sca_esv=576745885&amp;gl=us&amp;hl=en&amp;q=European+Bank+for+Reconstruction+%26+Development&amp;sa=X&amp;ved=0ahUKEwivq6PTkZOCAxVhMlkFHbSWCPkQmJACCPML</t>
  </si>
  <si>
    <t>B2C Solutions</t>
  </si>
  <si>
    <t>https://www.google.com/search?sca_esv=592739610&amp;gl=us&amp;hl=en&amp;q=B2C+Solutions&amp;sa=X&amp;ved=0ahUKEwjolM-g9Z-DAxVij4kEHQSzCGU4HhCYkAIIggs</t>
  </si>
  <si>
    <t>University of Worcester</t>
  </si>
  <si>
    <t>https://www.worcester.ac.uk/</t>
  </si>
  <si>
    <t>https://www.google.com/search?ucbcb=1&amp;gl=us&amp;hl=en&amp;q=University+of+Worcester&amp;sa=X&amp;ved=0ahUKEwihsJmR3ND9AhUcFlkFHaJoDxoQmJACCIYM</t>
  </si>
  <si>
    <t>https://encrypted-tbn0.gstatic.com/images?q=tbn:ANd9GcSa-p0lO1RuhA4hnsmk9TOFNU-t2fBTs6r_l6zt&amp;s=0</t>
  </si>
  <si>
    <t>Mai Placement</t>
  </si>
  <si>
    <t>https://www.google.com/search?sca_esv=561848188&amp;hl=en&amp;gl=us&amp;q=Mai+Placement&amp;sa=X&amp;ved=0ahUKEwjGl8yE3oiBAxWZkIkEHfIrCmg4KBCYkAII4ws</t>
  </si>
  <si>
    <t>KE Technology Business</t>
  </si>
  <si>
    <t>https://www.google.com/search?sca_esv=587928711&amp;gl=us&amp;hl=en&amp;q=KE+Technology+Business&amp;sa=X&amp;ved=0ahUKEwijqcq50veCAxVjnokEHaTsB984PBCYkAIIiAs</t>
  </si>
  <si>
    <t>Azienda privata</t>
  </si>
  <si>
    <t>https://www.google.com/search?sca_esv=593016252&amp;gl=us&amp;hl=en&amp;q=Azienda+privata&amp;sa=X&amp;ved=0ahUKEwir3tf3tqKDAxUqEFkFHVV_DC4QmJACCM8L</t>
  </si>
  <si>
    <t>Falcon Services</t>
  </si>
  <si>
    <t>https://www.google.com/search?sca_esv=592739610&amp;hl=en&amp;gl=us&amp;q=Falcon+Services&amp;sa=X&amp;ved=0ahUKEwjegIqf9Z-DAxUVMVkFHUeoBGU4FBCYkAII7wk</t>
  </si>
  <si>
    <t>Top Of Mind It Service Ltda.</t>
  </si>
  <si>
    <t>https://www.google.com/search?hl=en&amp;gl=us&amp;q=Top+Of+Mind+It+Service+Ltda.&amp;sa=X&amp;ved=0ahUKEwiT6uiZ-cv-AhVPC0QIHTKvBNY4HhCYkAII5ws</t>
  </si>
  <si>
    <t>Financo, Inc.</t>
  </si>
  <si>
    <t>http://www.financo.com/</t>
  </si>
  <si>
    <t>https://www.google.com/search?gl=us&amp;hl=en&amp;q=Financo,+Inc.&amp;sa=X&amp;ved=0ahUKEwjlhYD5x4D-AhWsF1kFHSnjBjw4MhCYkAII8w0</t>
  </si>
  <si>
    <t>https://encrypted-tbn0.gstatic.com/images?q=tbn:ANd9GcQMBANZvVxVRUqC1Oass2GslwWO28_K3v8Jq3-wXX0&amp;s</t>
  </si>
  <si>
    <t>Trillium Trading</t>
  </si>
  <si>
    <t>https://www.google.com/search?ucbcb=1&amp;hl=en&amp;gl=us&amp;q=Trillium+Trading&amp;sa=X&amp;ved=0ahUKEwiD_Pqn4LL-AhXZMDQIHVJ3Ax44FBCYkAIImQo</t>
  </si>
  <si>
    <t>DayBreakHotels.com</t>
  </si>
  <si>
    <t>https://www.google.com/search?q=DayBreakHotels.com&amp;sa=X&amp;ved=0ahUKEwjshPCKrLz8AhX3EVkFHWbFBSY4ChCYkAIIyg0</t>
  </si>
  <si>
    <t>https://encrypted-tbn0.gstatic.com/images?q=tbn:ANd9GcQoDgYEuIjrx8vyKbHEtVM4i3YpHgjn-Y3xiTcaS5k&amp;s</t>
  </si>
  <si>
    <t>Ekohe Limited</t>
  </si>
  <si>
    <t>https://www.google.com/search?sca_esv=562993306&amp;hl=en&amp;gl=us&amp;q=Ekohe+Limited&amp;sa=X&amp;ved=0ahUKEwjk3vrRq5WBAxWWMVkFHSnTDfQ4FBCYkAIIvgk</t>
  </si>
  <si>
    <t>The Supreme HR Advisory</t>
  </si>
  <si>
    <t>https://www.google.com/search?sca_esv=562982649&amp;hl=en&amp;gl=us&amp;q=The+Supreme+HR+Advisory&amp;sa=X&amp;ved=0ahUKEwiUw8C1q5WBAxUoKkQIHVGaD1UQmJACCIgL</t>
  </si>
  <si>
    <t>https://encrypted-tbn0.gstatic.com/images?q=tbn:ANd9GcToRdXMG--7cUhSocLIRij9dujlkMxnruku0xU_kqo&amp;s</t>
  </si>
  <si>
    <t>Carrowhugh Group Limited</t>
  </si>
  <si>
    <t>https://www.google.com/search?hl=en&amp;gl=us&amp;q=Carrowhugh+Group+Limited&amp;sa=X&amp;ved=0ahUKEwiFpvSih5CAAxVfEFkFHc6-A184FBCYkAIIlws</t>
  </si>
  <si>
    <t>https://encrypted-tbn0.gstatic.com/images?q=tbn:ANd9GcRFNXP_slwLMPfZIjSi9DpBIsZ8PNHD03uPm1qb6-U&amp;s</t>
  </si>
  <si>
    <t>Cosibella Sp. z o.o.</t>
  </si>
  <si>
    <t>https://www.google.com/search?gl=us&amp;hl=en&amp;q=Cosibella+Sp.+z+o.o.&amp;sa=X&amp;ved=0ahUKEwiYnu6bqLf8AhWGkokEHcO7Cok4FBCYkAIIlgw</t>
  </si>
  <si>
    <t>Intuitivo</t>
  </si>
  <si>
    <t>https://www.google.com/search?sca_esv=553028280&amp;hl=en&amp;gl=us&amp;q=Intuitivo&amp;sa=X&amp;ved=0ahUKEwj6oI2Tqr2AAxVdjLAFHZ8wApk4HhCYkAIIpQw</t>
  </si>
  <si>
    <t>SRUC</t>
  </si>
  <si>
    <t>http://www.sruc.ac.uk/</t>
  </si>
  <si>
    <t>https://www.google.com/search?gl=us&amp;hl=en&amp;q=SRUC&amp;sa=X&amp;ved=0ahUKEwiqmPKK0JeAAxWPF1kFHXxSDaAQmJACCNYK</t>
  </si>
  <si>
    <t>https://encrypted-tbn0.gstatic.com/images?q=tbn:ANd9GcTxdATeu4_kX6MQrKptgk-RL5Dakw4Z8oSMpECkKk8&amp;s</t>
  </si>
  <si>
    <t>Old Mutual Finance (Pty) Ltd</t>
  </si>
  <si>
    <t>https://www.google.com/search?gl=us&amp;hl=en&amp;q=Old+Mutual+Finance+(Pty)+Ltd&amp;sa=X&amp;ved=0ahUKEwia-ZHPv6j9AhWyk2oFHUH5CvA4MhCYkAIImgw</t>
  </si>
  <si>
    <t>Sopro</t>
  </si>
  <si>
    <t>https://www.google.com/search?hl=en&amp;gl=us&amp;q=Sopro&amp;sa=X&amp;ved=0ahUKEwj95oDDzrz9AhVonGoFHe3HBUI4MhCYkAII-As</t>
  </si>
  <si>
    <t>HITECHPROS</t>
  </si>
  <si>
    <t>http://www.hitechpros.com/</t>
  </si>
  <si>
    <t>https://www.google.com/search?hl=en&amp;gl=us&amp;q=HITECHPROS&amp;sa=X&amp;ved=0ahUKEwjy-PyVoPb8AhVyFlkFHcSRBMw4FBCYkAIInQ0</t>
  </si>
  <si>
    <t>https://encrypted-tbn0.gstatic.com/images?q=tbn:ANd9GcTrCBXGW17W0Q07DAWMegqe5y3A5ZnL4cJ5BOJSiO8&amp;s</t>
  </si>
  <si>
    <t>Compass, Inc.</t>
  </si>
  <si>
    <t>http://www.compass.com/</t>
  </si>
  <si>
    <t>https://www.google.com/search?sca_esv=573098824&amp;q=Compass,+Inc.&amp;sa=X&amp;ved=0ahUKEwjy0-SFrfKBAxV-nGoFHcLUBu44RhCYkAIInQ4</t>
  </si>
  <si>
    <t>https://encrypted-tbn0.gstatic.com/images?q=tbn:ANd9GcQyZeRtzDrZY2KiM93OsV55qTPronejLfEVUrLpbd0&amp;s</t>
  </si>
  <si>
    <t>Eursdale Companies, LLC</t>
  </si>
  <si>
    <t>https://www.google.com/search?gl=us&amp;hl=en&amp;q=Eursdale+Companies,+LLC&amp;sa=X&amp;ved=0ahUKEwj-wfL66d_9AhXMlGoFHZqcDZ04KBCYkAII0Qk</t>
  </si>
  <si>
    <t>BRAINCRANX IT SERVICES LLP</t>
  </si>
  <si>
    <t>https://www.google.com/search?gl=us&amp;hl=en&amp;q=BRAINCRANX+IT+SERVICES+LLP&amp;sa=X&amp;ved=0ahUKEwj_r_Tl9Pb_AhWPKVkFHaIWC2g4WhCYkAIIuAs</t>
  </si>
  <si>
    <t>Xurpas Inc.</t>
  </si>
  <si>
    <t>https://www.google.com/search?hl=en&amp;gl=us&amp;q=Xurpas+Inc.&amp;sa=X&amp;ved=0ahUKEwibnOSuxa39AhVoEFkFHRvUCE84FBCYkAIIuQk</t>
  </si>
  <si>
    <t>https://encrypted-tbn0.gstatic.com/images?q=tbn:ANd9GcSXqXlHNgpHJvW4EUt56T24sH9iqLZ48MvO081T&amp;s=0</t>
  </si>
  <si>
    <t>UNIVERSITY OF VIENNA</t>
  </si>
  <si>
    <t>https://www.google.com/search?sca_esv=562133542&amp;hl=en&amp;gl=us&amp;q=UNIVERSITY+OF+VIENNA&amp;sa=X&amp;ved=0ahUKEwizkuvAq4uBAxUwFFkFHb66D3oQmJACCJoN</t>
  </si>
  <si>
    <t>Appfigures</t>
  </si>
  <si>
    <t>https://www.google.com/search?sca_esv=560432626&amp;hl=en&amp;gl=us&amp;q=Appfigures&amp;sa=X&amp;ved=0ahUKEwjDiZOalfyAAxWDFFkFHTRmBzEQmJACCNUJ</t>
  </si>
  <si>
    <t>Centaline Data Technology Limited</t>
  </si>
  <si>
    <t>https://www.google.com/search?gl=us&amp;hl=en&amp;q=Centaline+Data+Technology+Limited&amp;sa=X&amp;ved=0ahUKEwiJlLX7lMf_AhUYjYkEHUnqA5UQmJACCMMO</t>
  </si>
  <si>
    <t>Pharmaserv GmbH</t>
  </si>
  <si>
    <t>http://www.pharmaserv.de/</t>
  </si>
  <si>
    <t>https://www.google.com/search?sca_esv=582184140&amp;gl=us&amp;hl=en&amp;q=Pharmaserv+GmbH&amp;sa=X&amp;ved=0ahUKEwju1djL9MKCAxVqLUQIHXk-Cdk4ChCYkAIIiA4</t>
  </si>
  <si>
    <t>FocalWorks Private Limited</t>
  </si>
  <si>
    <t>https://www.google.com/search?sca_esv=b1340c88b175f05b&amp;sca_upv=1&amp;hl=en&amp;gl=us&amp;q=FocalWorks+Private+Limited&amp;sa=X&amp;ved=0ahUKEwiczefbu9mCAxW0RDABHcoJAsA4FBCYkAII_wo</t>
  </si>
  <si>
    <t>Deque Systems</t>
  </si>
  <si>
    <t>https://www.google.com/search?sca_esv=587928711&amp;gl=us&amp;hl=en&amp;q=Deque+Systems&amp;sa=X&amp;ved=0ahUKEwj5_ZDS0feCAxVMAHkGHSTtBOoQmJACCLwL</t>
  </si>
  <si>
    <t>M E Dey &amp; Co., Inc</t>
  </si>
  <si>
    <t>http://www.medey.com/</t>
  </si>
  <si>
    <t>https://www.google.com/search?ucbcb=1&amp;hl=en&amp;gl=us&amp;q=M+E+Dey+%26+Co.,+Inc&amp;sa=X&amp;ved=0ahUKEwiDyOjQ78P8AhVakYkEHXfJDA04MhCYkAII8g0</t>
  </si>
  <si>
    <t>Enhanced Engineering &amp; Multi-technologies Co.</t>
  </si>
  <si>
    <t>http://www.eemc-me.com/</t>
  </si>
  <si>
    <t>https://www.google.com/search?q=Enhanced+Engineering+%26+Multi-technologies+Co.&amp;sa=X&amp;ved=0ahUKEwjAleuoluD-AhVUFFkFHed4BecQmJACCK8I</t>
  </si>
  <si>
    <t>https://encrypted-tbn0.gstatic.com/images?q=tbn:ANd9GcQJe8Au6ttfM_Tv9ykXaW_iesuaQTMRWGR47j2eGCw&amp;s</t>
  </si>
  <si>
    <t>GITS RECRUITMENT PRIVATE LIMITED</t>
  </si>
  <si>
    <t>https://www.google.com/search?gl=us&amp;hl=en&amp;q=GITS+RECRUITMENT+PRIVATE+LIMITED&amp;sa=X&amp;ved=0ahUKEwjQ0uz4x9X8AhVuFVkFHadqAzs4UBCYkAIIvQo</t>
  </si>
  <si>
    <t>Aqua Security</t>
  </si>
  <si>
    <t>https://www.google.com/search?gl=us&amp;hl=en&amp;q=Aqua+Security&amp;sa=X&amp;ved=0ahUKEwjz6pK5ptj9AhUvFVkFHdhuC4wQmJACCJUI</t>
  </si>
  <si>
    <t>https://encrypted-tbn0.gstatic.com/images?q=tbn:ANd9GcTef2Eo1vbHRT70VDkS4885zuJpr2vgfegxhXipCaM&amp;s</t>
  </si>
  <si>
    <t>Surfer</t>
  </si>
  <si>
    <t>https://www.google.com/search?gl=us&amp;hl=en&amp;q=Surfer&amp;sa=X&amp;ved=0ahUKEwi6tMi1p6v-AhVtjLAFHQqYC1UQmJACCKMN</t>
  </si>
  <si>
    <t>innoflow</t>
  </si>
  <si>
    <t>https://www.google.com/search?hl=en&amp;gl=us&amp;q=innoflow&amp;sa=X&amp;ved=0ahUKEwi59MLXwdD8AhXBlGoFHSjHD2E4ChCYkAII2wo</t>
  </si>
  <si>
    <t>https://encrypted-tbn0.gstatic.com/images?q=tbn:ANd9GcQbErHIkCMBgEXIoK9S60a7vargC2rT-jddastHlEw&amp;s</t>
  </si>
  <si>
    <t>HQ MARCOM</t>
  </si>
  <si>
    <t>https://www.google.com/search?sca_esv=93b8e086a35e318f&amp;gl=us&amp;hl=en&amp;q=HQ+MARCOM&amp;sa=X&amp;ved=0ahUKEwiIoczZv96CAxWzSjABHX5EBnk4KBCYkAII0wo</t>
  </si>
  <si>
    <t>McCann</t>
  </si>
  <si>
    <t>https://www.google.com/search?gl=us&amp;hl=en&amp;q=McCann&amp;sa=X&amp;ved=0ahUKEwim3tKo0-n8AhXsMlkFHXk2CPk4HhCYkAIIwwo</t>
  </si>
  <si>
    <t>https://encrypted-tbn0.gstatic.com/images?q=tbn:ANd9GcRkx-q1HPcp1LrLlc9cXdsQrC30ZFDB9Apng-GS67s&amp;s</t>
  </si>
  <si>
    <t>Go Banking Rates</t>
  </si>
  <si>
    <t>https://www.google.com/search?gl=us&amp;hl=en&amp;q=Go+Banking+Rates&amp;sa=X&amp;ved=0ahUKEwipitWXi7P_AhUrl2oFHY1-D1I4FBCYkAIIlw0</t>
  </si>
  <si>
    <t>WSU Tech</t>
  </si>
  <si>
    <t>http://www.wichita.edu/</t>
  </si>
  <si>
    <t>https://www.google.com/search?gl=us&amp;hl=en&amp;q=WSU+Tech&amp;sa=X&amp;ved=0ahUKEwif3OyY24j9AhUyM1kFHQ70DSU4ChCYkAIIpg4</t>
  </si>
  <si>
    <t>GIGSTER</t>
  </si>
  <si>
    <t>https://www.google.com/search?ucbcb=1&amp;hl=en&amp;gl=us&amp;q=GIGSTER&amp;sa=X&amp;ved=0ahUKEwjE7IGRiqv9AhVmmmoFHTLbBUsQmJACCNEF</t>
  </si>
  <si>
    <t>https://encrypted-tbn0.gstatic.com/images?q=tbn:ANd9GcRWalVy0nVuQj3l6paVLwbF3YSNOk0SDd7fX2A0bF4&amp;s</t>
  </si>
  <si>
    <t>flipflow</t>
  </si>
  <si>
    <t>https://www.google.com/search?sca_esv=587928711&amp;hl=en&amp;gl=us&amp;q=flipflow&amp;sa=X&amp;ved=0ahUKEwjB1J_21PeCAxUcEFkFHVnZB-QQmJACCNsM</t>
  </si>
  <si>
    <t>https://encrypted-tbn0.gstatic.com/images?q=tbn:ANd9GcR2ZrZTLY-8E2aT1U440dDllf0mwIyMJLkwLshTNlg&amp;s</t>
  </si>
  <si>
    <t>Advanced Management Strategies Group</t>
  </si>
  <si>
    <t>https://www.google.com/search?sca_esv=572463874&amp;hl=en&amp;gl=us&amp;q=Advanced+Management+Strategies+Group&amp;sa=X&amp;ved=0ahUKEwiKrI-bqe2BAxVwibAFHRfIB5E4ggEQmJACCJsK</t>
  </si>
  <si>
    <t>3DLOOK</t>
  </si>
  <si>
    <t>http://3dlook.me/</t>
  </si>
  <si>
    <t>https://www.google.com/search?gl=us&amp;hl=en&amp;q=3DLOOK&amp;sa=X&amp;ved=0ahUKEwixyOTngNP8AhWhEVkFHYxMCzYQmJACCKQN</t>
  </si>
  <si>
    <t>https://encrypted-tbn0.gstatic.com/images?q=tbn:ANd9GcSE3NExHLAblQKbQ1FwGNiI2jcZ-SgL3JytBZHrIZU&amp;s</t>
  </si>
  <si>
    <t>ELIXIR HEALTHCARE PVT LTD</t>
  </si>
  <si>
    <t>https://www.google.com/search?hl=en&amp;gl=us&amp;q=ELIXIR+HEALTHCARE+PVT+LTD&amp;sa=X&amp;ved=0ahUKEwiFvuy714j9AhXbMlkFHa6uAL0QmJACCO0K</t>
  </si>
  <si>
    <t>esprimo</t>
  </si>
  <si>
    <t>https://www.google.com/search?q=esprimo&amp;sa=X&amp;ved=0ahUKEwjE_6Solu_-AhV_FlkFHU4vC2oQmJACCOcL</t>
  </si>
  <si>
    <t>TK-ChainÂ®</t>
  </si>
  <si>
    <t>https://www.google.com/search?sca_esv=588609601&amp;hl=en&amp;gl=us&amp;q=TK-Chain%C2%AE&amp;sa=X&amp;ved=0ahUKEwie-6730vyCAxX-v4kEHdSBCrk4PBCYkAIIzg4</t>
  </si>
  <si>
    <t>https://encrypted-tbn0.gstatic.com/images?q=tbn:ANd9GcRBpkQsvH6_H78o0WFAJYsfdLFkxC3ujQYJIAoTILo&amp;s</t>
  </si>
  <si>
    <t>Association 42</t>
  </si>
  <si>
    <t>https://www.google.com/search?gl=us&amp;hl=en&amp;q=Association+42&amp;sa=X&amp;ved=0ahUKEwjsg-y3irD9AhWQFlkFHUKfDHA4KBCYkAIIkgw</t>
  </si>
  <si>
    <t>https://encrypted-tbn0.gstatic.com/images?q=tbn:ANd9GcROMn-KfSiphKA0mDUITLkrFr5zftBwxR-GyQxFdJI&amp;s</t>
  </si>
  <si>
    <t>VXI Global Solutions, LLC</t>
  </si>
  <si>
    <t>http://vxi.com/</t>
  </si>
  <si>
    <t>https://www.google.com/search?ucbcb=1&amp;hl=en&amp;gl=us&amp;q=VXI+Global+Solutions,+LLC&amp;sa=X&amp;ved=0ahUKEwiEgbjB85v9AhWbJ0QIHcU9DKkQmJACCPEG</t>
  </si>
  <si>
    <t>https://encrypted-tbn0.gstatic.com/images?q=tbn:ANd9GcTjCuMN1QfsklhBStwxh8hBHBdtARaOUByGkFdUt2k&amp;s</t>
  </si>
  <si>
    <t>Ð¦ÐµÐ½Ñ‚Ñ€ Ð˜Ð½Ñ„Ð¾Ñ€Ð¼Ð°Ñ†Ð¸Ð¾Ð½Ð½Ñ‹Ñ… Ñ‚ÐµÑ…Ð½Ð¾Ð»Ð¾Ð³Ð¸Ð¹ Ð Ð¾ÑÐºÐ°Ð´Ð°ÑÑ‚Ñ€-Ð˜Ð½Ñ„Ð¾Ñ‚ÐµÑ… Ð¤Ð¸Ð»Ð¸Ð°Ð» Ð Ð¾ÑÐºÐ°Ð´Ð°ÑÑ‚Ñ€</t>
  </si>
  <si>
    <t>https://www.google.com/search?sca_esv=83d422ed70b0b2be&amp;sca_upv=1&amp;hl=en&amp;gl=us&amp;q=%D0%A6%D0%B5%D0%BD%D1%82%D1%80+%D0%98%D0%BD%D1%84%D0%BE%D1%80%D0%BC%D0%B0%D1%86%D0%B8%D0%BE%D0%BD%D0%BD%D1%8B%D1%85+%D1%82%D0%B5%D1%85%D0%BD%D0%BE%D0%BB%D0%BE%D0%B3%D0%B8%D0%B9+%D0%A0%D0%BE%D1%81%D0%BA%D0%B0%D0%B4%D0%B0%D1%81%D1%82%D1%80-%D0%98%D0%BD%D1%84%D0%BE%D1%82%D0%B5%D1%85+%D0%A4%D0%B8%D0%BB%D0%B8%D0%B0%D0%BB+%D0%A0%D0%BE%D1%81%D0%BA%D0%B0%D0%B4%D0%B0%D1%81%D1%82%D1%80&amp;sa=X&amp;ved=0ahUKEwjg9ZvP_a6DAxWyfzABHYuXBZ4QmJACCPkI</t>
  </si>
  <si>
    <t>https://encrypted-tbn0.gstatic.com/images?q=tbn:ANd9GcQwT7ne1MaJWZq5JOyszLdHqWw9apEf0ONtwc64XJKg2-gWvnRJHjFeMbE&amp;s</t>
  </si>
  <si>
    <t>Country Road Group</t>
  </si>
  <si>
    <t>http://www.countryroad.com.au/</t>
  </si>
  <si>
    <t>https://www.google.com/search?hl=en&amp;gl=us&amp;q=Country+Road+Group&amp;sa=X&amp;ved=0ahUKEwiI6cyP2M7_AhVjE1kFHdP2AWoQmJACCIYN</t>
  </si>
  <si>
    <t>dotLinkers</t>
  </si>
  <si>
    <t>https://www.google.com/search?gl=us&amp;hl=en&amp;q=dotLinkers&amp;sa=X&amp;ved=0ahUKEwj5ibiIz5T-AhUmD1kFHQH1DhI4MhCYkAII7ws</t>
  </si>
  <si>
    <t>Metro-Ukraine</t>
  </si>
  <si>
    <t>https://www.google.com/search?hl=en&amp;gl=us&amp;q=Metro-Ukraine&amp;sa=X&amp;ved=0ahUKEwjFit_luM7-AhVol4kEHaD-BRAQmJACCKAH</t>
  </si>
  <si>
    <t>Global Enterprise Services Corporation</t>
  </si>
  <si>
    <t>https://www.google.com/search?hl=en&amp;gl=us&amp;q=Global+Enterprise+Services+Corporation&amp;sa=X&amp;ved=0ahUKEwjx0vbDmsz_AhUhh-4BHeImB-Q4HhCYkAIIjgo</t>
  </si>
  <si>
    <t>Zain</t>
  </si>
  <si>
    <t>https://www.google.com/search?gl=us&amp;hl=en&amp;q=Zain&amp;sa=X&amp;ved=0ahUKEwik552a2Yj9AhXLF1kFHXYED0UQmJACCN0I</t>
  </si>
  <si>
    <t>WORKR P &amp; O</t>
  </si>
  <si>
    <t>https://www.google.com/search?sca_esv=573962864&amp;hl=en&amp;gl=us&amp;q=WORKR+P+%26+O&amp;sa=X&amp;ved=0ahUKEwiwpaHivfyBAxWmGVkFHWBRBq44ChCYkAIIkAs</t>
  </si>
  <si>
    <t>The American School of Doha</t>
  </si>
  <si>
    <t>http://www.asd.edu.qa/</t>
  </si>
  <si>
    <t>https://www.google.com/search?sca_esv=592739610&amp;hl=en&amp;gl=us&amp;q=The+American+School+of+Doha&amp;sa=X&amp;ved=0ahUKEwjypcGo9Z-DAxVTFFkFHe4YA004ChCYkAIIhQs</t>
  </si>
  <si>
    <t>HORTIFRUT</t>
  </si>
  <si>
    <t>https://www.google.com/search?hl=en&amp;gl=us&amp;q=HORTIFRUT&amp;sa=X&amp;ved=0ahUKEwjaj4Wn-fP9AhU5k4kEHUyrCOgQmJACCLgJ</t>
  </si>
  <si>
    <t>https://encrypted-tbn0.gstatic.com/images?q=tbn:ANd9GcRvhdgvT3x8B__Bg9pmtvDb79Hunm4I7_0ryqoJA7E&amp;s</t>
  </si>
  <si>
    <t>å¤§æ‰‹ç³»ã®ã‚¨ãƒãƒ«ã‚®ãƒ¼é–‹ç™ºä¼æ¥­</t>
  </si>
  <si>
    <t>https://www.google.com/search?hl=en&amp;gl=us&amp;q=%E5%A4%A7%E6%89%8B%E7%B3%BB%E3%81%AE%E3%82%A8%E3%83%8D%E3%83%AB%E3%82%AE%E3%83%BC%E9%96%8B%E7%99%BA%E4%BC%81%E6%A5%AD&amp;sa=X&amp;ved=0ahUKEwiSyvCn2Yj9AhWJFVkFHTtIAyAQmJACCKEN</t>
  </si>
  <si>
    <t>Acorn Recruitment Limited</t>
  </si>
  <si>
    <t>https://www.google.com/search?hl=en&amp;gl=us&amp;q=Acorn+Recruitment+Limited&amp;sa=X&amp;ved=0ahUKEwiK04Kw0-n8AhXFGVkFHSVDBis4FBCYkAII6Qk</t>
  </si>
  <si>
    <t>https://encrypted-tbn0.gstatic.com/images?q=tbn:ANd9GcRLSraJDQkjvpTjI7goF4QXCPdYLnXR_VxtI6kL&amp;s=0</t>
  </si>
  <si>
    <t>goLance</t>
  </si>
  <si>
    <t>https://www.google.com/search?sca_esv=580393850&amp;gl=us&amp;hl=en&amp;q=goLance&amp;sa=X&amp;ved=0ahUKEwiMjdmM5bOCAxWtk4kEHbYlB0QQmJACCMoL</t>
  </si>
  <si>
    <t>https://encrypted-tbn0.gstatic.com/images?q=tbn:ANd9GcSpCxN5OpgwIX99O7Y8d6WpA-iK2_DNEm6hqyDPuoI&amp;s</t>
  </si>
  <si>
    <t>RecOps</t>
  </si>
  <si>
    <t>https://www.google.com/search?sca_esv=584789655&amp;hl=en&amp;gl=us&amp;q=RecOps&amp;sa=X&amp;ved=0ahUKEwj1zuLPvNmCAxUgFlkFHYr5DToQmJACCKQM</t>
  </si>
  <si>
    <t>Lakeshore Talent</t>
  </si>
  <si>
    <t>https://www.google.com/search?hl=en&amp;gl=us&amp;q=Lakeshore+Talent&amp;sa=X&amp;ved=0ahUKEwi1vIyogYj-AhXAkYkEHf-LAAs4FBCYkAIIygk</t>
  </si>
  <si>
    <t>Verotech</t>
  </si>
  <si>
    <t>https://www.google.com/search?gl=us&amp;hl=en&amp;q=Verotech&amp;sa=X&amp;ved=0ahUKEwjuj4KwsZL_AhU6KFkFHYDvB4k4FBCYkAIItgs</t>
  </si>
  <si>
    <t>https://encrypted-tbn0.gstatic.com/images?q=tbn:ANd9GcQrQJy2OWvsduw9TkdZD8LoCSr1ymFtMtEcxP1OAM4&amp;s</t>
  </si>
  <si>
    <t>ANKERS</t>
  </si>
  <si>
    <t>https://www.google.com/search?sca_esv=557359178&amp;gl=us&amp;hl=en&amp;q=ANKERS&amp;sa=X&amp;ved=0ahUKEwjUgujdxuCAAxXtp4kEHQpDB9AQmJACCLQO</t>
  </si>
  <si>
    <t>ì— íŠ¸ë¦¬ì„¼</t>
  </si>
  <si>
    <t>https://www.google.com/search?sca_esv=e734890f2d27226f&amp;hl=en&amp;gl=us&amp;q=%EC%97%A0%ED%8A%B8%EB%A6%AC%EC%84%BC&amp;sa=X&amp;ved=0ahUKEwj1iZy8jeuCAxUuSTABHUHbB5cQmJACCJcI</t>
  </si>
  <si>
    <t>Golibuddy</t>
  </si>
  <si>
    <t>https://www.google.com/search?sca_esv=34b23c430a4204cf&amp;sca_upv=1&amp;gl=us&amp;hl=en&amp;q=Golibuddy&amp;sa=X&amp;ved=0ahUKEwjAnNKM5JCDAxU3goQIHcF7BX44PBCYkAIIuAs</t>
  </si>
  <si>
    <t>THE WESTMINSTER SCHOOLS</t>
  </si>
  <si>
    <t>http://www.westminster.net/</t>
  </si>
  <si>
    <t>https://www.google.com/search?hl=en&amp;gl=us&amp;q=THE+WESTMINSTER+SCHOOLS&amp;sa=X&amp;ved=0ahUKEwjn9f2nj938AhXjD1kFHcyAB1Q4ChCYkAIIiAs</t>
  </si>
  <si>
    <t>Suburban Cook County Online Application Consortium</t>
  </si>
  <si>
    <t>https://www.google.com/search?hl=en&amp;gl=us&amp;q=Suburban+Cook+County+Online+Application+Consortium&amp;sa=X&amp;ved=0ahUKEwiWgs32rpz_AhUZFVkFHUSiCBQ4HhCYkAII0g0</t>
  </si>
  <si>
    <t>The 1947 Partition Archive</t>
  </si>
  <si>
    <t>https://www.1947partitionarchive.org/</t>
  </si>
  <si>
    <t>https://www.google.com/search?sca_esv=592420132&amp;gl=us&amp;hl=en&amp;q=The+1947+Partition+Archive&amp;sa=X&amp;ved=0ahUKEwiD7Jm9q52DAxWIEFkFHZCsBz44MhCYkAIIjQ4</t>
  </si>
  <si>
    <t>https://encrypted-tbn0.gstatic.com/images?q=tbn:ANd9GcROVmaF-8kvOqSw-nWM62DvNVHTcz4rDM-OSJ22C5E&amp;s</t>
  </si>
  <si>
    <t>Tredence Analytics Solutions</t>
  </si>
  <si>
    <t>https://www.google.com/search?sca_esv=594376342&amp;gl=us&amp;hl=en&amp;q=Tredence+Analytics+Solutions&amp;sa=X&amp;ved=0ahUKEwjwx4Kng7SDAxVAMVkFHcoKDX04RhCYkAIIsAs</t>
  </si>
  <si>
    <t>JKOPAY è¡—å£é›»å­æ”¯ä»˜è‚¡ä»½æœ‰é™å…¬å¸</t>
  </si>
  <si>
    <t>http://www.jkos.com/</t>
  </si>
  <si>
    <t>https://www.google.com/search?hl=en&amp;gl=us&amp;q=JKOPAY+%E8%A1%97%E5%8F%A3%E9%9B%BB%E5%AD%90%E6%94%AF%E4%BB%98%E8%82%A1%E4%BB%BD%E6%9C%89%E9%99%90%E5%85%AC%E5%8F%B8&amp;sa=X&amp;ved=0ahUKEwiE9rfC2oj9AhU2FFkFHfP4BmwQmJACCKIL</t>
  </si>
  <si>
    <t>https://encrypted-tbn0.gstatic.com/images?q=tbn:ANd9GcTXw8i-4YSiOIK0wXsqP_cIFwYbXbPj4kptJ2j7CwtKPgE9Yn32ekqFcA&amp;s</t>
  </si>
  <si>
    <t>Tuitui</t>
  </si>
  <si>
    <t>https://www.google.com/search?sca_esv=589510079&amp;gl=us&amp;hl=en&amp;q=Tuitui&amp;sa=X&amp;ved=0ahUKEwijzuDPmISDAxU9E1kFHaOyBHoQmJACCMgJ</t>
  </si>
  <si>
    <t>INVYO</t>
  </si>
  <si>
    <t>https://www.google.com/search?sca_esv=564603026&amp;gl=us&amp;hl=en&amp;q=INVYO&amp;sa=X&amp;ved=0ahUKEwiAjKLwuaSBAxUPjokEHSuSBA44ChCYkAIIiQs</t>
  </si>
  <si>
    <t>https://encrypted-tbn0.gstatic.com/images?q=tbn:ANd9GcRxHpxgtxuGbgA8R55scXBzRg5ciehsesvvZZvWXuI&amp;s</t>
  </si>
  <si>
    <t>Wurth Deutschland</t>
  </si>
  <si>
    <t>https://www.google.com/search?sca_esv=575393305&amp;hl=en&amp;gl=us&amp;q=Wurth+Deutschland&amp;sa=X&amp;ved=0ahUKEwjP4oK1v4aCAxVwFlkFHS0KB584FBCYkAIIrQw</t>
  </si>
  <si>
    <t>https://encrypted-tbn0.gstatic.com/images?q=tbn:ANd9GcTEdmbd1Vo_OUSglGsyognjWbGyg3maoPPUBGbN6dU&amp;s</t>
  </si>
  <si>
    <t>quantilope GmbH</t>
  </si>
  <si>
    <t>https://www.google.com/search?gl=us&amp;hl=en&amp;q=quantilope+GmbH&amp;sa=X&amp;ved=0ahUKEwixiZn8tZ79AhV0sjEKHRktCHMQmJACCO8M</t>
  </si>
  <si>
    <t>çµ±ä¸€è¶…å•†</t>
  </si>
  <si>
    <t>https://www.google.com/search?sca_esv=591434115&amp;hl=en&amp;gl=us&amp;q=%E7%B5%B1%E4%B8%80%E8%B6%85%E5%95%86&amp;sa=X&amp;ved=0ahUKEwjU4IuUrJODAxVZLEQIHXrODYYQmJACCP4I</t>
  </si>
  <si>
    <t>https://encrypted-tbn0.gstatic.com/images?q=tbn:ANd9GcRUHHsd_2O4nxgv-wgIywtXihw8QFScIdcVZpul&amp;s=0</t>
  </si>
  <si>
    <t>UGC</t>
  </si>
  <si>
    <t>http://www.ugc.fr/</t>
  </si>
  <si>
    <t>https://www.google.com/search?ucbcb=1&amp;hl=en&amp;gl=us&amp;q=UGC&amp;sa=X&amp;ved=0ahUKEwjCiMCQ-Mv-AhXfmWoFHfqfC604HhCYkAIIyA0</t>
  </si>
  <si>
    <t>Lovel</t>
  </si>
  <si>
    <t>https://www.google.com/search?hl=en&amp;gl=us&amp;q=Lovel&amp;sa=X&amp;ved=0ahUKEwi3_d-Rjbr9AhWTl2oFHZFxCVIQmJACCPMM</t>
  </si>
  <si>
    <t>https://encrypted-tbn0.gstatic.com/images?q=tbn:ANd9GcQ9COtJho0tQZ_TkrUyXEz2apTbsoEZJsbYiFVrUeM&amp;s</t>
  </si>
  <si>
    <t>QuantRes</t>
  </si>
  <si>
    <t>https://www.google.com/search?q=QuantRes&amp;sa=X&amp;ved=0ahUKEwjj-cCR-sb-AhUqFFkFHbl0DMYQmJACCIsH</t>
  </si>
  <si>
    <t>SMATRICS</t>
  </si>
  <si>
    <t>https://www.google.com/search?hl=en&amp;gl=us&amp;q=SMATRICS&amp;sa=X&amp;ved=0ahUKEwiHzsbTgsqAAxVmE1kFHQM5CgoQmJACCMAJ</t>
  </si>
  <si>
    <t>https://encrypted-tbn0.gstatic.com/images?q=tbn:ANd9GcQbK39EKQ9yuWoqOfkgnW8rJJSkc7rmy6m4zQTbN6E&amp;s</t>
  </si>
  <si>
    <t>IVIA</t>
  </si>
  <si>
    <t>https://www.google.com/search?ucbcb=1&amp;hl=en&amp;gl=us&amp;q=IVIA&amp;sa=X&amp;ved=0ahUKEwjj-N2w88b-AhWrI0QIHbJYAOUQmJACCJQI</t>
  </si>
  <si>
    <t>quantitas</t>
  </si>
  <si>
    <t>http://www.quantitas.com.br/</t>
  </si>
  <si>
    <t>https://www.google.com/search?sca_esv=567951771&amp;gl=us&amp;hl=en&amp;q=quantitas&amp;sa=X&amp;ved=0ahUKEwif_JrZzsKBAxV3EVkFHUKcBQ84FBCYkAIIqQo</t>
  </si>
  <si>
    <t>Samâ€™s Club MAP [Member Access Platform]</t>
  </si>
  <si>
    <t>https://www.google.com/search?ucbcb=1&amp;gl=us&amp;hl=en&amp;q=Sam%E2%80%99s+Club+MAP+%5BMember+Access+Platform%5D&amp;sa=X&amp;ved=0ahUKEwis_J392KX8AhXeFlkFHYoTBEU4UBCYkAIIuQ0</t>
  </si>
  <si>
    <t>https://encrypted-tbn0.gstatic.com/images?q=tbn:ANd9GcSEM-Fx1vkNc_jABTn1Pzk-mRaJ6dcdDcbYZW5MGjg&amp;s</t>
  </si>
  <si>
    <t>KWERY</t>
  </si>
  <si>
    <t>https://www.google.com/search?q=KWERY&amp;sa=X&amp;ved=0ahUKEwiQuJeCl-_-AhV4D1kFHcHzD-E4ChCYkAIIkAw</t>
  </si>
  <si>
    <t>https://encrypted-tbn0.gstatic.com/images?q=tbn:ANd9GcSQ2kHUBG2eOgqGfxVxrO0gHMdnH1hMz_vDMbka7FebHSbal1l_oQ-XWI0&amp;s</t>
  </si>
  <si>
    <t>Ð“ÐÐ˜Ð’Ð¦</t>
  </si>
  <si>
    <t>https://www.google.com/search?sca_esv=571814303&amp;hl=en&amp;gl=us&amp;q=%D0%93%D0%9D%D0%98%D0%92%D0%A6&amp;sa=X&amp;ved=0ahUKEwiZgKjFr-iBAxVaEGIAHSWMDeUQmJACCO8L</t>
  </si>
  <si>
    <t>Pharming Group N.V.</t>
  </si>
  <si>
    <t>http://www.pharming.com/</t>
  </si>
  <si>
    <t>https://www.google.com/search?sca_esv=dfabf0b56e45fe12&amp;gl=us&amp;hl=en&amp;q=Pharming+Group+N.V.&amp;sa=X&amp;ved=0ahUKEwjnvcuk0ZWCAxWaQjABHbjCDo8QmJACCMgN</t>
  </si>
  <si>
    <t>https://encrypted-tbn0.gstatic.com/images?q=tbn:ANd9GcQltVKAh5shuKIqXdfYnSRTT-9Fsm-q84Q9UJX_GhM&amp;s</t>
  </si>
  <si>
    <t>DecisionPath Consulting</t>
  </si>
  <si>
    <t>https://www.google.com/search?sca_esv=569950492&amp;q=DecisionPath+Consulting&amp;sa=X&amp;ved=0ahUKEwj7gJeH2NaBAxWsFFkFHUznDU84KBCYkAII5Ao</t>
  </si>
  <si>
    <t>Gainor Staffing</t>
  </si>
  <si>
    <t>https://www.google.com/search?gl=us&amp;hl=en&amp;q=Gainor+Staffing&amp;sa=X&amp;ved=0ahUKEwiArbHx_IL-AhVwkIkEHXrYBW0QmJACCNoL</t>
  </si>
  <si>
    <t>https://encrypted-tbn0.gstatic.com/images?q=tbn:ANd9GcTDNwMQ0MRrlP01Vg_4v-3Lg5LSJUNKlUUA9A-3KIM&amp;s</t>
  </si>
  <si>
    <t>SoftwareHut Sp. z o.o.</t>
  </si>
  <si>
    <t>http://softwarehut.com/</t>
  </si>
  <si>
    <t>https://www.google.com/search?gl=us&amp;hl=en&amp;q=SoftwareHut+Sp.+z+o.o.&amp;sa=X&amp;ved=0ahUKEwiawL6Mz5T-AhUxMVkFHTFLBgo4RhCYkAIIigs</t>
  </si>
  <si>
    <t>Truebill</t>
  </si>
  <si>
    <t>https://www.google.com/search?hl=en&amp;gl=us&amp;q=Truebill&amp;sa=X&amp;ved=0ahUKEwjnz6--wIiAAxXqRTABHYemAuI4PBCYkAII3A4</t>
  </si>
  <si>
    <t>Vasco Consult Portugal</t>
  </si>
  <si>
    <t>https://www.google.com/search?sca_esv=562993306&amp;hl=en&amp;gl=us&amp;q=Vasco+Consult+Portugal&amp;sa=X&amp;ved=0ahUKEwjZn-Ppq5WBAxXgFFkFHembD_0QmJACCK8O</t>
  </si>
  <si>
    <t>https://encrypted-tbn0.gstatic.com/images?q=tbn:ANd9GcRkqnFT94AU7La52qKGRcaOiQrFB2nAi2_uB4KUm8s&amp;s</t>
  </si>
  <si>
    <t>Transparent Technologies</t>
  </si>
  <si>
    <t>http://www.ttius.com/</t>
  </si>
  <si>
    <t>https://www.google.com/search?hl=en&amp;gl=us&amp;q=Transparent+Technologies&amp;sa=X&amp;ved=0ahUKEwjvmvfD1fP8AhUgFVkFHSBcB7g4HhCYkAII6Ak</t>
  </si>
  <si>
    <t>Basalt</t>
  </si>
  <si>
    <t>https://www.google.com/search?gl=us&amp;hl=en&amp;q=Basalt&amp;sa=X&amp;ved=0ahUKEwjIkp2nlJ-AAxVLmIQIHZcVCww4ChCYkAII8Ak</t>
  </si>
  <si>
    <t>Meril Health care Pvt Ltd</t>
  </si>
  <si>
    <t>https://www.google.com/search?q=Meril+Health+care+Pvt+Ltd&amp;sa=X&amp;ved=0ahUKEwiUn_uC6rT8AhXiEFkFHeTLD-04WhCYkAIInww</t>
  </si>
  <si>
    <t>EasyHunters</t>
  </si>
  <si>
    <t>https://www.google.com/search?q=EasyHunters&amp;sa=X&amp;ved=0ahUKEwjNjJmM9r78AhV1FVkFHWsIBuYQmJACCOQL</t>
  </si>
  <si>
    <t>https://encrypted-tbn0.gstatic.com/images?q=tbn:ANd9GcQRK7X-jeqf5qnSxC3vSTfcOjZwq-jGVCaWJcGfGKw&amp;s</t>
  </si>
  <si>
    <t>INFORM3 Recruitment</t>
  </si>
  <si>
    <t>https://www.google.com/search?hl=en&amp;gl=us&amp;q=INFORM3+Recruitment&amp;sa=X&amp;ved=0ahUKEwjEyPSVsMT-AhVSQTABHZvtAnQ4FBCYkAIImQo</t>
  </si>
  <si>
    <t>ÐÐµÐ²Ð°-Ð¢Ð¾Ð¼ÑŒ ÐšÐ¾Ð½ÑÐ°Ð»Ñ‚</t>
  </si>
  <si>
    <t>https://www.google.com/search?sca_esv=590812421&amp;gl=us&amp;hl=en&amp;q=%D0%9D%D0%B5%D0%B2%D0%B0-%D0%A2%D0%BE%D0%BC%D1%8C+%D0%9A%D0%BE%D0%BD%D1%81%D0%B0%D0%BB%D1%82&amp;sa=X&amp;ved=0ahUKEwjw3Z-NpY6DAxUcMUQIHX3ACLYQmJACCOIJ</t>
  </si>
  <si>
    <t>Areti Group Ltd</t>
  </si>
  <si>
    <t>https://www.google.com/search?ucbcb=1&amp;gl=us&amp;hl=en&amp;q=Areti+Group+Ltd&amp;sa=X&amp;ved=0ahUKEwj7jPeCo4X9AhVBkYkEHXaTCS04UBCYkAIIyQo</t>
  </si>
  <si>
    <t>https://encrypted-tbn0.gstatic.com/images?q=tbn:ANd9GcTPvK8b41YCtbqp2EZ6YsD3-t2HW6G77GrIfR_1&amp;s=0</t>
  </si>
  <si>
    <t>Tibbo</t>
  </si>
  <si>
    <t>https://www.google.com/search?hl=en&amp;gl=us&amp;q=Tibbo&amp;sa=X&amp;ved=0ahUKEwiHocjYscT-AhUecDABHVcWAms4FBCYkAIIxQg</t>
  </si>
  <si>
    <t>Tek Inspirations LLC</t>
  </si>
  <si>
    <t>https://www.google.com/search?sca_esv=580054589&amp;hl=en&amp;gl=us&amp;q=Tek+Inspirations+LLC&amp;sa=X&amp;ved=0ahUKEwjfhsuCuLGCAxU9rokEHSPOA0wQmJACCPEL</t>
  </si>
  <si>
    <t>Applied Network Solutions, Inc.</t>
  </si>
  <si>
    <t>https://www.google.com/search?sca_esv=559310888&amp;gl=us&amp;hl=en&amp;q=Applied+Network+Solutions,+Inc.&amp;sa=X&amp;ved=0ahUKEwi1vMX5jfKAAxX0FVkFHZEqCfc4MhCYkAII8go</t>
  </si>
  <si>
    <t>https://encrypted-tbn0.gstatic.com/images?q=tbn:ANd9GcT4pVmWt7mhamwdSG6zEKoc3YjXTBbnSkDZfW99h84&amp;s</t>
  </si>
  <si>
    <t>Harbinger Health</t>
  </si>
  <si>
    <t>https://www.google.com/search?gl=us&amp;hl=en&amp;q=Harbinger+Health&amp;sa=X&amp;ved=0ahUKEwjf0Ku1yrz9AhVUjIkEHR-mAAs4PBCYkAII0wo</t>
  </si>
  <si>
    <t>https://encrypted-tbn0.gstatic.com/images?q=tbn:ANd9GcTnPjBVMja4LsIOsGBspk2BDJsqjzYraTxzf9DsLD4&amp;s</t>
  </si>
  <si>
    <t>Cyclect Facilities Management Pte Ltd</t>
  </si>
  <si>
    <t>https://www.google.com/search?sca_esv=563320360&amp;hl=en&amp;gl=us&amp;q=Cyclect+Facilities+Management+Pte+Ltd&amp;sa=X&amp;ved=0ahUKEwi2u7Wp8JeBAxXyD1kFHfuABKc4HhCYkAIIvg0</t>
  </si>
  <si>
    <t>Density Labs</t>
  </si>
  <si>
    <t>https://www.google.com/search?q=Density+Labs&amp;sa=X&amp;ved=0ahUKEwiiyc3F2_v-AhX1FFkFHfMYB3E4ChCYkAIItwk</t>
  </si>
  <si>
    <t>SibÃ¶ B.V.</t>
  </si>
  <si>
    <t>http://www.sibo.nl/</t>
  </si>
  <si>
    <t>https://www.google.com/search?gl=us&amp;hl=en&amp;q=Sib%C3%B6+B.V.&amp;sa=X&amp;ved=0ahUKEwjm6rqT7ZT_AhV5D1kFHdN7D0UQmJACCIwL</t>
  </si>
  <si>
    <t>https://encrypted-tbn0.gstatic.com/images?q=tbn:ANd9GcQmh0acX72xFTcrg-WFXB8GfWnGXBouMLAAGDs6Z_E&amp;s</t>
  </si>
  <si>
    <t>Joyson Safety Systems</t>
  </si>
  <si>
    <t>http://joysonsafety.com/</t>
  </si>
  <si>
    <t>https://www.google.com/search?hl=en&amp;gl=us&amp;q=Joyson+Safety+Systems&amp;sa=X&amp;ved=0ahUKEwjA4tyI98v-AhXss4QIHYNZDUYQmJACCJQN</t>
  </si>
  <si>
    <t>ATD Technology</t>
  </si>
  <si>
    <t>https://www.google.com/search?hl=en&amp;gl=us&amp;q=ATD+Technology&amp;sa=X&amp;ved=0ahUKEwjEkN-1-aP_AhVEGlkFHZ3MByYQmJACCJwN</t>
  </si>
  <si>
    <t>Euronext N.V.</t>
  </si>
  <si>
    <t>https://www.google.com/search?hl=en&amp;gl=us&amp;q=Euronext+N.V.&amp;sa=X&amp;ved=0ahUKEwjC57P3vqj9AhWIMlkFHb_SCpM4ChCYkAIIngw</t>
  </si>
  <si>
    <t>Fujitsu Luxembourg</t>
  </si>
  <si>
    <t>http://www.fujitsu-luxembourg.lu/</t>
  </si>
  <si>
    <t>https://www.google.com/search?gl=us&amp;hl=en&amp;q=Fujitsu+Luxembourg&amp;sa=X&amp;ved=0ahUKEwiy-_T5-uf_AhU5kIQIHYfzCywQmJACCJEH</t>
  </si>
  <si>
    <t>Pheaa</t>
  </si>
  <si>
    <t>http://www.pheaa.org/</t>
  </si>
  <si>
    <t>https://www.google.com/search?sca_esv=594376342&amp;gl=us&amp;hl=en&amp;q=Pheaa&amp;sa=X&amp;ved=0ahUKEwir4YeJgbSDAxX2MlkFHT6dCBk4MhCYkAIIuQw</t>
  </si>
  <si>
    <t>https://encrypted-tbn0.gstatic.com/images?q=tbn:ANd9GcSM1KBzEmf1QTLjJo-FkDJu1bIdD4QLLq0YrU74&amp;s=0</t>
  </si>
  <si>
    <t>MoodMe</t>
  </si>
  <si>
    <t>https://www.google.com/search?sca_esv=569950492&amp;hl=en&amp;gl=us&amp;q=MoodMe&amp;sa=X&amp;ved=0ahUKEwivv6u02NaBAxUEFVkFHTQHCPI4ChCYkAIImAo</t>
  </si>
  <si>
    <t>https://encrypted-tbn0.gstatic.com/images?q=tbn:ANd9GcTsZRXw3emvZoVhqsbkcAAN5Cq2ewo_93hjSct5Tno&amp;s</t>
  </si>
  <si>
    <t>Brownstone Consulting</t>
  </si>
  <si>
    <t>https://www.google.com/search?gl=us&amp;hl=en&amp;q=Brownstone+Consulting&amp;sa=X&amp;ved=0ahUKEwig_fqJxd3-AhX1lIkEHYdlAjY4FBCYkAII8Ao</t>
  </si>
  <si>
    <t>Amazon Development Center Germany GmbH - C92</t>
  </si>
  <si>
    <t>https://www.google.com/search?sca_esv=582900893&amp;gl=us&amp;hl=en&amp;q=Amazon+Development+Center+Germany+GmbH+-+C92&amp;sa=X&amp;ved=0ahUKEwi15ZCU8MeCAxWZL0QIHaa9AVY4FBCYkAIImAs</t>
  </si>
  <si>
    <t>BridgeOceans Technologies Inc</t>
  </si>
  <si>
    <t>https://www.google.com/search?sca_esv=588967138&amp;gl=us&amp;hl=en&amp;q=BridgeOceans+Technologies+Inc&amp;sa=X&amp;ved=0ahUKEwi_t8Kmm_-CAxX9FFkFHc0UBzw4ChCYkAII8Qk</t>
  </si>
  <si>
    <t>XE</t>
  </si>
  <si>
    <t>https://www.google.com/search?q=XE&amp;sa=X&amp;ved=0ahUKEwieib_067T8AhVnFlkFHVSFBw8QmJACCPMM</t>
  </si>
  <si>
    <t>iPartner Staffing</t>
  </si>
  <si>
    <t>https://www.google.com/search?gl=us&amp;hl=en&amp;q=iPartner+Staffing&amp;sa=X&amp;ved=0ahUKEwik1rye28n_AhUikWoFHed_Ckc4ChCYkAII2Ao</t>
  </si>
  <si>
    <t>Tau Six</t>
  </si>
  <si>
    <t>https://www.tau-six.com/</t>
  </si>
  <si>
    <t>https://www.google.com/search?hl=en&amp;gl=us&amp;q=Tau+Six&amp;sa=X&amp;ved=0ahUKEwi04be98Jv9AhXYmmoFHWz-Bao4ZBCYkAII6Q0</t>
  </si>
  <si>
    <t>https://encrypted-tbn0.gstatic.com/images?q=tbn:ANd9GcRNzv4NGLhfC20zQ4-n6DcO6QGLPVmaa4N-cNdcfOo&amp;s</t>
  </si>
  <si>
    <t>Ntt Msc Sdn Bhd</t>
  </si>
  <si>
    <t>https://www.google.com/search?sca_esv=560269821&amp;hl=en&amp;gl=us&amp;q=Ntt+Msc+Sdn+Bhd&amp;sa=X&amp;ved=0ahUKEwiO_eye1vmAAxV-l2oFHc4wB504ChCYkAII8Qk</t>
  </si>
  <si>
    <t>KRS</t>
  </si>
  <si>
    <t>https://www.google.com/search?ucbcb=1&amp;gl=us&amp;hl=en&amp;q=KRS&amp;sa=X&amp;ved=0ahUKEwjE1NbPu9P-AhUkD1kFHQeJBNI4FBCYkAIIlww</t>
  </si>
  <si>
    <t>Cloud Academy, Inc</t>
  </si>
  <si>
    <t>https://www.google.com/search?sca_esv=564603026&amp;hl=en&amp;gl=us&amp;q=Cloud+Academy,+Inc&amp;sa=X&amp;ved=0ahUKEwiXw6GjuaSBAxWwTTABHSuYBhYQmJACCL0O</t>
  </si>
  <si>
    <t>Baby Bunting</t>
  </si>
  <si>
    <t>http://www.babybunting.com.au/</t>
  </si>
  <si>
    <t>https://www.google.com/search?sca_esv=579562946&amp;hl=en&amp;gl=us&amp;q=Baby+Bunting&amp;sa=X&amp;ved=0ahUKEwjM_v6_nqyCAxVGkYkEHfUpBhQQmJACCNEI</t>
  </si>
  <si>
    <t>Filippa K</t>
  </si>
  <si>
    <t>http://www.filippa-k.com/</t>
  </si>
  <si>
    <t>https://www.google.com/search?hl=en&amp;gl=us&amp;q=Filippa+K&amp;sa=X&amp;ved=0ahUKEwjcwZjx75n_AhX7EVkFHdvuC_sQmJACCJwK</t>
  </si>
  <si>
    <t>1029 Pitney Bowes Global Ecommerce Inc. , Pitney Bowes</t>
  </si>
  <si>
    <t>https://www.google.com/search?ucbcb=1&amp;gl=us&amp;hl=en&amp;q=1029+Pitney+Bowes+Global+Ecommerce+Inc.+,+Pitney+Bowes&amp;sa=X&amp;ved=0ahUKEwjIyun57778AhUUjIkEHcZbAFw4RhCYkAIInA0</t>
  </si>
  <si>
    <t>https://encrypted-tbn0.gstatic.com/images?q=tbn:ANd9GcTFN3NkVndASlgBgKJOMaSQ16BY6B8L14FIy8ugeDU&amp;s</t>
  </si>
  <si>
    <t>Cyanous software private limited</t>
  </si>
  <si>
    <t>https://www.google.com/search?q=Cyanous+software+private+limited&amp;sa=X&amp;ved=0ahUKEwi5j8S1nv7-AhXfD1kFHdmmCUo4FBCYkAII3wk</t>
  </si>
  <si>
    <t>https://encrypted-tbn0.gstatic.com/images?q=tbn:ANd9GcRqhBdgZ7ahB_wjJcKblVGCdAmIPBDL7-2qgH49ulI&amp;s</t>
  </si>
  <si>
    <t>Loyalty Partner Polska (PAYBACK)</t>
  </si>
  <si>
    <t>https://www.google.com/search?gl=us&amp;hl=en&amp;q=Loyalty+Partner+Polska+(PAYBACK)&amp;sa=X&amp;ved=0ahUKEwjZ7MHuioP-AhWdSjABHQdzDKk4FBCYkAII1Q0</t>
  </si>
  <si>
    <t>Rite Aid</t>
  </si>
  <si>
    <t>https://www.google.com/search?sca_esv=568110489&amp;hl=en&amp;gl=us&amp;q=Rite+Aid&amp;sa=X&amp;ved=0ahUKEwjZ86PLi8WBAxVNTTABHSvxA3QQmJACCP0M</t>
  </si>
  <si>
    <t>https://encrypted-tbn0.gstatic.com/images?q=tbn:ANd9GcRzGW_Ftr3Yk5sbs14KTCuEhPnORnRZbMfD4ECu&amp;s=0</t>
  </si>
  <si>
    <t>Cheshire East Council</t>
  </si>
  <si>
    <t>http://www.cheshireeast.gov.uk/</t>
  </si>
  <si>
    <t>https://www.google.com/search?hl=en&amp;gl=us&amp;q=Cheshire+East+Council&amp;sa=X&amp;ved=0ahUKEwipkrn5h5CAAxXOE1kFHYJrCLY4ChCYkAIIlA0</t>
  </si>
  <si>
    <t>https://encrypted-tbn0.gstatic.com/images?q=tbn:ANd9GcTzbboAuaUvxE_TYpGAPQThvivtBAPJuBdrK3Yz&amp;s=0</t>
  </si>
  <si>
    <t>AUSTRIAN AIRLINES</t>
  </si>
  <si>
    <t>https://www.google.com/search?sca_esv=557359178&amp;gl=us&amp;hl=en&amp;q=AUSTRIAN+AIRLINES&amp;sa=X&amp;ved=0ahUKEwjQovHTyuCAAxUWFFkFHR3FCEUQmJACCLYL</t>
  </si>
  <si>
    <t>https://encrypted-tbn0.gstatic.com/images?q=tbn:ANd9GcTTC3zW5aJgfBth-r6asDuOcgvdYy3ERg62RO32spA&amp;s</t>
  </si>
  <si>
    <t>Snaprecuit LLC</t>
  </si>
  <si>
    <t>https://www.google.com/search?sca_esv=587936899&amp;hl=en&amp;gl=us&amp;q=Snaprecuit+LLC&amp;sa=X&amp;ved=0ahUKEwj0jNzh1_eCAxVgLUQIHYvGDosQmJACCKoM</t>
  </si>
  <si>
    <t>Exoticca Travel Uk Limited</t>
  </si>
  <si>
    <t>http://www.exoticca.co.uk/</t>
  </si>
  <si>
    <t>https://www.google.com/search?sca_esv=584789655&amp;gl=us&amp;hl=en&amp;q=Exoticca+Travel+Uk+Limited&amp;sa=X&amp;ved=0ahUKEwjw3POpv9mCAxU6g4kEHVIICps4HhCYkAII4ww</t>
  </si>
  <si>
    <t>Axway</t>
  </si>
  <si>
    <t>https://www.google.com/search?sca_esv=3aab4af24e448d82&amp;sca_upv=1&amp;hl=en&amp;gl=us&amp;q=Axway&amp;sa=X&amp;ved=0ahUKEwiWjYj2nP-CAxXQg4QIHeVpDyg4KBCYkAII0Q0</t>
  </si>
  <si>
    <t>https://encrypted-tbn0.gstatic.com/images?q=tbn:ANd9GcQFYOp0aFHutTcpQZys8G9mMRkl4mPLQN0Cm1lVyBw&amp;s</t>
  </si>
  <si>
    <t>Zachary Daniels</t>
  </si>
  <si>
    <t>http://www.zacharydaniels.co.uk/</t>
  </si>
  <si>
    <t>https://www.google.com/search?ucbcb=1&amp;hl=en&amp;gl=us&amp;q=Zachary+Daniels&amp;sa=X&amp;ved=0ahUKEwjejv6TieL8AhXRd94KHWXDCFg4ChCYkAIIqgs</t>
  </si>
  <si>
    <t>https://encrypted-tbn0.gstatic.com/images?q=tbn:ANd9GcS2QbZ7xMiWOgTHh_LakKCefI8yNZpBEao-DeMIzAg&amp;s</t>
  </si>
  <si>
    <t>BizPortal</t>
  </si>
  <si>
    <t>https://www.google.com/search?gl=us&amp;hl=en&amp;q=BizPortal&amp;sa=X&amp;ved=0ahUKEwjt86yIg878AhXtkmoFHWEiCdgQmJACCLEN</t>
  </si>
  <si>
    <t>https://encrypted-tbn0.gstatic.com/images?q=tbn:ANd9GcSLmpL1iq1M9u6FPNxYvZjsOGFw4mFwqCQMG7H5uNI&amp;s</t>
  </si>
  <si>
    <t>BeVera Solutions</t>
  </si>
  <si>
    <t>https://www.google.com/search?sca_esv=562982649&amp;hl=en&amp;gl=us&amp;q=BeVera+Solutions&amp;sa=X&amp;ved=0ahUKEwiw-ZScqJWBAxVSk2oFHa2lCfM4FBCYkAIIhgo</t>
  </si>
  <si>
    <t>Nassauische HeimstÃ¤tte Wohnungs- und Entwicklungsgesellschaft mbH</t>
  </si>
  <si>
    <t>http://www.naheimst.de/</t>
  </si>
  <si>
    <t>https://www.google.com/search?sca_esv=579068902&amp;gl=us&amp;hl=en&amp;q=Nassauische+Heimst%C3%A4tte+Wohnungs-+und+Entwicklungsgesellschaft+mbH&amp;sa=X&amp;ved=0ahUKEwjsmsiNl6eCAxXUKVkFHbFuC4oQmJACCMoN</t>
  </si>
  <si>
    <t>https://encrypted-tbn0.gstatic.com/images?q=tbn:ANd9GcRVcUZ2dJi0Uuof9S2WlQG570jOwCg3z0euASCM6I0&amp;s</t>
  </si>
  <si>
    <t>Texas Christian University</t>
  </si>
  <si>
    <t>https://www.tcu.edu/</t>
  </si>
  <si>
    <t>https://www.google.com/search?gl=us&amp;hl=en&amp;q=Texas+Christian+University&amp;sa=X&amp;ved=0ahUKEwib_O6Vz-78AhVJOkQIHWVrD784MhCYkAIIuAw</t>
  </si>
  <si>
    <t>https://encrypted-tbn0.gstatic.com/images?q=tbn:ANd9GcTB_hGIgfX0PQW1uKyTguYj87sWv9EASb8dH8sy&amp;s=0</t>
  </si>
  <si>
    <t>Goodman Manufacturing</t>
  </si>
  <si>
    <t>https://www.google.com/search?gl=us&amp;hl=en&amp;q=Goodman+Manufacturing&amp;sa=X&amp;ved=0ahUKEwj3-c_Ghf79AhXcl2oFHdg8C6UQmJACCIML</t>
  </si>
  <si>
    <t>https://encrypted-tbn0.gstatic.com/images?q=tbn:ANd9GcTxdM2prxtBQEXtY_mupnVoOrbpSUFrtp6wLZJVhqU&amp;s</t>
  </si>
  <si>
    <t>Future Processing S.A.</t>
  </si>
  <si>
    <t>https://www.google.com/search?q=Future+Processing+S.A.&amp;sa=X&amp;ved=0ahUKEwiNpJ6-xd3-AhUJsoQIHX7UD184ChCYkAII2go</t>
  </si>
  <si>
    <t>Open Apparel Registry</t>
  </si>
  <si>
    <t>https://www.google.com/search?q=Open+Apparel+Registry&amp;sa=X&amp;ved=0ahUKEwinyauHq7L8AhWjFFkFHcazDhwQmJACCMoI</t>
  </si>
  <si>
    <t>NEMS - Stockton Street</t>
  </si>
  <si>
    <t>https://www.google.com/search?gl=us&amp;hl=en&amp;q=NEMS+-+Stockton+Street&amp;sa=X&amp;ved=0ahUKEwil1v3KrOz9AhXuTTABHYCEBhs4FBCYkAII1Aw</t>
  </si>
  <si>
    <t>OneDNA</t>
  </si>
  <si>
    <t>https://www.google.com/search?hl=en&amp;gl=us&amp;q=OneDNA&amp;sa=X&amp;ved=0ahUKEwjMhYXWmvT-AhX8mGoFHQxkDUE4ChCYkAII6Ak</t>
  </si>
  <si>
    <t>Exerp AS</t>
  </si>
  <si>
    <t>https://www.google.com/search?hl=en&amp;gl=us&amp;q=Exerp+AS&amp;sa=X&amp;ved=0ahUKEwiIqN294sv9AhWFJEQIHZk4AqM4ChCYkAII_w0</t>
  </si>
  <si>
    <t>O'GARA Beverly Hills</t>
  </si>
  <si>
    <t>https://www.google.com/search?sca_esv=567185982&amp;gl=us&amp;hl=en&amp;q=O%27GARA+Beverly+Hills&amp;sa=X&amp;ved=0ahUKEwjkt6Oxg7uBAxUWE1kFHX8YDtAQmJACCMUM</t>
  </si>
  <si>
    <t>BITSMEDIA PTE. LTD.</t>
  </si>
  <si>
    <t>https://www.google.com/search?q=BITSMEDIA+PTE.+LTD.&amp;sa=X&amp;ved=0ahUKEwjlu-6w1pn-AhWwFFkFHT_pBSU4FBCYkAIIzAs</t>
  </si>
  <si>
    <t>Grupo Euromotors</t>
  </si>
  <si>
    <t>https://www.google.com/search?hl=en&amp;gl=us&amp;q=Grupo+Euromotors&amp;sa=X&amp;ved=0ahUKEwjT8fnhhd38AhXcGVkFHaOHAk04FBCYkAIIxgo</t>
  </si>
  <si>
    <t>PMP Strategy</t>
  </si>
  <si>
    <t>https://www.google.com/search?sca_esv=565257361&amp;hl=en&amp;gl=us&amp;q=PMP+Strategy&amp;sa=X&amp;ved=0ahUKEwjh2e6du6mBAxWeLFkFHbIECH84FBCYkAIIvAk</t>
  </si>
  <si>
    <t>https://encrypted-tbn0.gstatic.com/images?q=tbn:ANd9GcRA4iv0qaKrTPOfUdjjkCbJkisypxWJBklYbzw5MeY&amp;s</t>
  </si>
  <si>
    <t>Nuvias Deutschland GmbH</t>
  </si>
  <si>
    <t>https://www.google.com/search?sca_esv=566027130&amp;gl=us&amp;hl=en&amp;q=Nuvias+Deutschland+GmbH&amp;sa=X&amp;ved=0ahUKEwj_s-2v_rCBAxXBE1kFHZZdALg4FBCYkAII-wk</t>
  </si>
  <si>
    <t>Bloom software solutions</t>
  </si>
  <si>
    <t>https://www.google.com/search?gl=us&amp;hl=en&amp;q=Bloom+software+solutions&amp;sa=X&amp;ved=0ahUKEwiSqJOsk_H8AhUWVTABHbchBgo4KBCYkAIIxww</t>
  </si>
  <si>
    <t>CONSIGLI</t>
  </si>
  <si>
    <t>https://www.google.com/search?sca_esv=579388602&amp;hl=en&amp;gl=us&amp;q=CONSIGLI&amp;sa=X&amp;ved=0ahUKEwiQsKXo4amCAxWVNGIAHexHBnQQmJACCJcJ</t>
  </si>
  <si>
    <t>BNP Paribas Espa?a S.A.</t>
  </si>
  <si>
    <t>https://www.google.com/search?gl=us&amp;hl=en&amp;q=BNP+Paribas+Espa%3Fa+S.A.&amp;sa=X&amp;ved=0ahUKEwjyzuaVn9P9AhV5lmoFHdTgDGw4KBCYkAII6Qs</t>
  </si>
  <si>
    <t>https://encrypted-tbn0.gstatic.com/images?q=tbn:ANd9GcRJ2XmJ8KbG1NtKDM6HS813gtpDIq1RZ0IB7Due&amp;s=0</t>
  </si>
  <si>
    <t>Bridge Data Centres</t>
  </si>
  <si>
    <t>https://www.google.com/search?sca_esv=575108319&amp;hl=en&amp;gl=us&amp;q=Bridge+Data+Centres&amp;sa=X&amp;ved=0ahUKEwjYwOLoiISCAxXPtokEHWfMB2E4ChCYkAIIkAw</t>
  </si>
  <si>
    <t>https://encrypted-tbn0.gstatic.com/images?q=tbn:ANd9GcS-Ap-l33eR_FgboMxqFO7JW-GGxUAtumPNUWUeBf0&amp;s</t>
  </si>
  <si>
    <t>WESTPOLE BENELUX</t>
  </si>
  <si>
    <t>https://www.google.com/search?ucbcb=1&amp;gl=us&amp;hl=en&amp;q=WESTPOLE+BENELUX&amp;sa=X&amp;ved=0ahUKEwjquq6Ss7z8AhXKmIQIHcXOCS8QmJACCO8K</t>
  </si>
  <si>
    <t>https://encrypted-tbn0.gstatic.com/images?q=tbn:ANd9GcReYzLuDCY3xUUYTEv0vAbUaLs3TkPHaAlIAsk9pMQ&amp;s</t>
  </si>
  <si>
    <t>LHV Bank</t>
  </si>
  <si>
    <t>http://www.lhv.ee/</t>
  </si>
  <si>
    <t>https://www.google.com/search?sca_esv=570580370&amp;gl=us&amp;hl=en&amp;q=LHV+Bank&amp;sa=X&amp;ved=0ahUKEwjJq4Ls3duBAxUeRDABHefMAiw4UBCYkAII8Aw</t>
  </si>
  <si>
    <t>https://encrypted-tbn0.gstatic.com/images?q=tbn:ANd9GcQ8EM3qK44S8pprgAAXdYyL6Al_LjskXc6fhz0hE_E&amp;s</t>
  </si>
  <si>
    <t>Hunt Consolidated</t>
  </si>
  <si>
    <t>http://www.huntoil.com/</t>
  </si>
  <si>
    <t>https://www.google.com/search?hl=en&amp;gl=us&amp;q=Hunt+Consolidated&amp;sa=X&amp;ved=0ahUKEwjqtN_ozZT-AhVWElkFHWEoAWIQmJACCMUN</t>
  </si>
  <si>
    <t>CELUM</t>
  </si>
  <si>
    <t>https://www.google.com/search?gl=us&amp;hl=en&amp;q=CELUM&amp;sa=X&amp;ved=0ahUKEwjO87it2oj9AhXjEFkFHWS9D0Y4HhCYkAII6gw</t>
  </si>
  <si>
    <t>https://encrypted-tbn0.gstatic.com/images?q=tbn:ANd9GcRWTnrhPWg0T9mBrWabx109XQAbKp8ZOFao04BZNvQ&amp;s</t>
  </si>
  <si>
    <t>Sonder</t>
  </si>
  <si>
    <t>https://www.google.com/search?sca_esv=561545016&amp;gl=us&amp;hl=en&amp;q=Sonder&amp;sa=X&amp;ved=0ahUKEwis9aqzpIaBAxXYnGoFHZLkA58QmJACCKQK</t>
  </si>
  <si>
    <t>https://encrypted-tbn0.gstatic.com/images?q=tbn:ANd9GcQzLVmrvYB13fUNK_FobEZzIQq9ei6iae04PtC4Li8&amp;s</t>
  </si>
  <si>
    <t>Transitions Pro ÃŽle-de-France</t>
  </si>
  <si>
    <t>https://www.google.com/search?gl=us&amp;hl=en&amp;q=Transitions+Pro+%C3%8Ele-de-France&amp;sa=X&amp;ved=0ahUKEwjwrPnmooX9AhXxMVkFHUvBAIA4FBCYkAII4ws</t>
  </si>
  <si>
    <t>https://encrypted-tbn0.gstatic.com/images?q=tbn:ANd9GcTzrCnTuCT6HM22tm1zqlHZW-9FZc_IgMGX3yM8mZg&amp;s</t>
  </si>
  <si>
    <t>Finity</t>
  </si>
  <si>
    <t>https://www.google.com/search?hl=en&amp;gl=us&amp;q=Finity&amp;sa=X&amp;ved=0ahUKEwiQ-ePI1oj9AhWlE1kFHdCVBzk4ChCYkAIImws</t>
  </si>
  <si>
    <t>Teladoc Health, Inc.</t>
  </si>
  <si>
    <t>https://www.google.com/search?hl=en&amp;gl=us&amp;q=Teladoc+Health,+Inc.&amp;sa=X&amp;ved=0ahUKEwi-nv2Z6Ln8AhXWFlkFHUzbCPY4ChCYkAIIxAk</t>
  </si>
  <si>
    <t>https://encrypted-tbn0.gstatic.com/images?q=tbn:ANd9GcSbsK2CV68ZjspBncKcNKp2tuGYg25u3hZ_buxR&amp;s=0</t>
  </si>
  <si>
    <t>ÐÐ¢ÐžÐ›, Ð³Ñ€ÑƒÐ¿Ð¿Ð° ÐºÐ¾Ð¼Ð¿Ð°Ð½Ð¸Ð¹</t>
  </si>
  <si>
    <t>https://www.google.com/search?sca_esv=583557295&amp;gl=us&amp;hl=en&amp;q=%D0%90%D0%A2%D0%9E%D0%9B,+%D0%B3%D1%80%D1%83%D0%BF%D0%BF%D0%B0+%D0%BA%D0%BE%D0%BC%D0%BF%D0%B0%D0%BD%D0%B8%D0%B9&amp;sa=X&amp;ved=0ahUKEwi0hK2U9MyCAxVJl4kEHe_7AbQ4ChCYkAII8As</t>
  </si>
  <si>
    <t>Kingspan Data &amp; Flooring</t>
  </si>
  <si>
    <t>https://www.google.com/search?sca_esv=585196409&amp;hl=en&amp;gl=us&amp;q=Kingspan+Data+%26+Flooring&amp;sa=X&amp;ved=0ahUKEwjcs9nMyN6CAxV9lYkEHeQwCjE4HhCYkAIIkws</t>
  </si>
  <si>
    <t>https://encrypted-tbn0.gstatic.com/images?q=tbn:ANd9GcT5mAgTJWTOlVzh76INXOM42msOgKw5gEordP4gt1c&amp;s</t>
  </si>
  <si>
    <t>net</t>
  </si>
  <si>
    <t>https://www.google.com/search?gl=us&amp;hl=en&amp;q=net&amp;sa=X&amp;ved=0ahUKEwigooyG-Jv9AhXplGoFHeSWAAMQmJACCMUM</t>
  </si>
  <si>
    <t>ITPS ONE</t>
  </si>
  <si>
    <t>https://www.google.com/search?gl=us&amp;hl=en&amp;q=ITPS+ONE&amp;sa=X&amp;ved=0ahUKEwjG39baosn9AhXIMlkFHWzZAj8QmJACCOUL</t>
  </si>
  <si>
    <t>Loacker</t>
  </si>
  <si>
    <t>https://www.loacker.com/</t>
  </si>
  <si>
    <t>https://www.google.com/search?hl=en&amp;gl=us&amp;q=Loacker&amp;sa=X&amp;ved=0ahUKEwjHgPHh94z9AhU2EVkFHYPhCUQQmJACCIkL</t>
  </si>
  <si>
    <t>https://encrypted-tbn0.gstatic.com/images?q=tbn:ANd9GcSaHoxCHwYpxz8C4KZdScbn_q-3pBGP62NGvEwWOv0&amp;s</t>
  </si>
  <si>
    <t>DMLink</t>
  </si>
  <si>
    <t>https://www.google.com/search?sca_esv=565864698&amp;gl=us&amp;hl=en&amp;q=DMLink&amp;sa=X&amp;ved=0ahUKEwjg_fq0x66BAxXaMlkFHawDC_wQmJACCJcI</t>
  </si>
  <si>
    <t>HiR</t>
  </si>
  <si>
    <t>https://www.google.com/search?hl=en&amp;gl=us&amp;q=HiR&amp;sa=X&amp;ved=0ahUKEwiFz-6Gk8T9AhUqATQIHcpYDY84ChCYkAII5wk</t>
  </si>
  <si>
    <t>https://encrypted-tbn0.gstatic.com/images?q=tbn:ANd9GcRFmGQZzpgRCLZvXcEn1BfYW5lY3zg0d_ebaZkSmW4&amp;s</t>
  </si>
  <si>
    <t>Gruppo Miroglio</t>
  </si>
  <si>
    <t>http://www.mirogliogroup.com/</t>
  </si>
  <si>
    <t>https://www.google.com/search?hl=en&amp;gl=us&amp;q=Gruppo+Miroglio&amp;sa=X&amp;ved=0ahUKEwjgkYbNpK6AAxWJEFkFHWk0BZA4ChCYkAII4go</t>
  </si>
  <si>
    <t>https://encrypted-tbn0.gstatic.com/images?q=tbn:ANd9GcTedqs5U0oGIe8kJAqVuwRGt7gmA8MxjBPqTNCw784&amp;s</t>
  </si>
  <si>
    <t>Basefarm</t>
  </si>
  <si>
    <t>https://www.google.com/search?hl=en&amp;gl=us&amp;q=Basefarm&amp;sa=X&amp;ved=0ahUKEwjmssDs9ZH9AhXKFFkFHZyBCzA4FBCYkAIIlQw</t>
  </si>
  <si>
    <t>https://encrypted-tbn0.gstatic.com/images?q=tbn:ANd9GcRV_oG0MieeNXPEQoey-NdZb-DuxwZ5kFxrt1huYt8&amp;s</t>
  </si>
  <si>
    <t>NTT DATA Business Solutions sp. z o.o.</t>
  </si>
  <si>
    <t>https://www.google.com/search?gl=us&amp;hl=en&amp;q=NTT+DATA+Business+Solutions+sp.+z+o.o.&amp;sa=X&amp;ved=0ahUKEwizmfD3vJn9AhXlSTABHdk3DJw4FBCYkAII3Ao</t>
  </si>
  <si>
    <t>Instinct Resourcing</t>
  </si>
  <si>
    <t>http://instinct.co.uk/</t>
  </si>
  <si>
    <t>https://www.google.com/search?hl=en&amp;gl=us&amp;q=Instinct+Resourcing&amp;sa=X&amp;ved=0ahUKEwivjYyb6rT8AhVBFVkFHfGNAWI4HhCYkAIIpw0</t>
  </si>
  <si>
    <t>https://encrypted-tbn0.gstatic.com/images?q=tbn:ANd9GcRCpwZQlvBAKXMjRyK6IhyKZCNVe577kjXrMFfTQ84&amp;s</t>
  </si>
  <si>
    <t>PT Atreus Global</t>
  </si>
  <si>
    <t>https://www.google.com/search?q=PT+Atreus+Global&amp;sa=X&amp;ved=0ahUKEwjts5uY8778AhUtMlkFHdZtA3MQmJACCJIK</t>
  </si>
  <si>
    <t>https://encrypted-tbn0.gstatic.com/images?q=tbn:ANd9GcQamlRQQdlrQLrPfNYGqnJcWtNTpEs0I1bfyjos4r0&amp;s</t>
  </si>
  <si>
    <t>Werkmax</t>
  </si>
  <si>
    <t>https://www.google.com/search?sca_esv=588279375&amp;hl=en&amp;gl=us&amp;q=Werkmax&amp;sa=X&amp;ved=0ahUKEwip_qGblvqCAxVhrYkEHWd7Ats4ChCYkAII5ww</t>
  </si>
  <si>
    <t>https://encrypted-tbn0.gstatic.com/images?q=tbn:ANd9GcSXaLPrfwai2bo3nLwL-kVlXLqgfjQ0ROK5OhGh-kI&amp;s</t>
  </si>
  <si>
    <t>AURC Solutions</t>
  </si>
  <si>
    <t>https://www.google.com/search?q=AURC+Solutions&amp;sa=X&amp;ved=0ahUKEwitxsCoj5f-AhVqEFkFHf32BO04ZBCYkAIIuAk</t>
  </si>
  <si>
    <t>Washington Humane Society</t>
  </si>
  <si>
    <t>https://www.google.com/search?ucbcb=1&amp;gl=us&amp;hl=en&amp;q=Washington+Humane+Society&amp;sa=X&amp;ved=0ahUKEwiQ5fOvz-78AhW5RvEDHUyMAwI4UBCYkAIIzgk</t>
  </si>
  <si>
    <t>First Philec Inc.</t>
  </si>
  <si>
    <t>https://www.google.com/search?sca_esv=588643820&amp;hl=en&amp;gl=us&amp;q=First+Philec+Inc.&amp;sa=X&amp;ved=0ahUKEwjP_6jT1PyCAxXnCTQIHaC5CgA4FBCYkAIInwo</t>
  </si>
  <si>
    <t>Alstro International</t>
  </si>
  <si>
    <t>https://www.google.com/search?gl=us&amp;hl=en&amp;q=Alstro+International&amp;sa=X&amp;ved=0ahUKEwjzpYiOtvH9AhVLD1kFHVjiAJ84RhCYkAIIlgo</t>
  </si>
  <si>
    <t>De Nederlandsche Bank N.V.</t>
  </si>
  <si>
    <t>https://www.google.com/search?hl=en&amp;gl=us&amp;q=De+Nederlandsche+Bank+N.V.&amp;sa=X&amp;ved=0ahUKEwiVgYeT57CAAxWrH0QIHcm9Caw4ChCYkAIIygs</t>
  </si>
  <si>
    <t>https://encrypted-tbn0.gstatic.com/images?q=tbn:ANd9GcQwjYVpfA3n-q8JhyoQKbZcSsTnS58jE4eJwlpI&amp;s=0</t>
  </si>
  <si>
    <t>Little Rocket NL</t>
  </si>
  <si>
    <t>https://www.google.com/search?gl=us&amp;hl=en&amp;q=Little+Rocket+NL&amp;sa=X&amp;ved=0ahUKEwjZk5SarOL9AhXJjIkEHWjKDXs4ChCYkAII8Aw</t>
  </si>
  <si>
    <t>Viking Careers</t>
  </si>
  <si>
    <t>https://www.google.com/search?gl=us&amp;hl=en&amp;q=Viking+Careers&amp;sa=X&amp;ved=0ahUKEwj7m-_R5uL_AhUAFlkFHT0aC9U4FBCYkAIIyws</t>
  </si>
  <si>
    <t>Topigs Norsvin</t>
  </si>
  <si>
    <t>http://www.topigs.com/</t>
  </si>
  <si>
    <t>https://www.google.com/search?gl=us&amp;hl=en&amp;q=Topigs+Norsvin&amp;sa=X&amp;ved=0ahUKEwi4uNSVzNX8AhUVnGoFHRwQAnQ4ChCYkAIIvgw</t>
  </si>
  <si>
    <t>https://encrypted-tbn0.gstatic.com/images?q=tbn:ANd9GcS2xlMU5Jt0NhxG4UKGRnVKTKFsOwHbJNgtuXMPUYY&amp;s</t>
  </si>
  <si>
    <t>Audette.io</t>
  </si>
  <si>
    <t>https://www.google.com/search?hl=en&amp;gl=us&amp;q=Audette.io&amp;sa=X&amp;ved=0ahUKEwi7yoXUoPv8AhWcnGoFHcLGDCkQmJACCJUM</t>
  </si>
  <si>
    <t>https://encrypted-tbn0.gstatic.com/images?q=tbn:ANd9GcSShyH1sJA5udHU6QHXQ4UE4p8Mz-XHsB-5JMIu-_k&amp;s</t>
  </si>
  <si>
    <t>Imagine One Technology &amp; Management</t>
  </si>
  <si>
    <t>https://www.google.com/search?gl=us&amp;hl=en&amp;q=Imagine+One+Technology+%26+Management&amp;sa=X&amp;ved=0ahUKEwjtjqb0geD-AhUkjIkEHZxwAHA4PBCYkAIIpA0</t>
  </si>
  <si>
    <t>C Teleport</t>
  </si>
  <si>
    <t>https://www.google.com/search?sca_esv=567797162&amp;gl=us&amp;hl=en&amp;q=C+Teleport&amp;sa=X&amp;ved=0ahUKEwjZ_Yvoj8CBAxVzEFkFHSeyDZ4QmJACCNAL</t>
  </si>
  <si>
    <t>https://encrypted-tbn0.gstatic.com/images?q=tbn:ANd9GcQb4RmnPowNY43Z3vqdvuF2PAOJ-wep1rDR-59n0j0&amp;s</t>
  </si>
  <si>
    <t>Grimateria</t>
  </si>
  <si>
    <t>https://www.google.com/search?gl=us&amp;hl=en&amp;q=Grimateria&amp;sa=X&amp;ved=0ahUKEwj_hvrwqPb8AhU_FVkFHY3HBZkQmJACCMIK</t>
  </si>
  <si>
    <t>Affinity Water</t>
  </si>
  <si>
    <t>http://www.affinitywater.co.uk/</t>
  </si>
  <si>
    <t>https://www.google.com/search?hl=en&amp;gl=us&amp;q=Affinity+Water&amp;sa=X&amp;ved=0ahUKEwiFipjO2fj8AhUrF1kFHUuSC944MhCYkAII-ws</t>
  </si>
  <si>
    <t>https://encrypted-tbn0.gstatic.com/images?q=tbn:ANd9GcQAjIJCb_lDrQTMzoVsI3y5koY1pzkFGSuTcWinBvw&amp;s</t>
  </si>
  <si>
    <t>Veda</t>
  </si>
  <si>
    <t>https://www.google.com/search?hl=en&amp;gl=us&amp;q=Veda&amp;sa=X&amp;ved=0ahUKEwj1-Z_C_Pv_AhUaj4kEHU9yCXk4ChCYkAIIuQs</t>
  </si>
  <si>
    <t>https://encrypted-tbn0.gstatic.com/images?q=tbn:ANd9GcS_ZiNTKmwRDpkji1jH8rDSliN0hnx1cTpnk9iLkU0&amp;s</t>
  </si>
  <si>
    <t>Sabis</t>
  </si>
  <si>
    <t>https://sabis.info/</t>
  </si>
  <si>
    <t>https://www.google.com/search?sca_esv=562459021&amp;hl=en&amp;gl=us&amp;q=Sabis&amp;sa=X&amp;ved=0ahUKEwi1oJibrJCBAxUrLFkFHTKPAdU4FBCYkAIIig4</t>
  </si>
  <si>
    <t>Finashore</t>
  </si>
  <si>
    <t>https://www.google.com/search?sca_esv=562670942&amp;gl=us&amp;hl=en&amp;q=Finashore&amp;sa=X&amp;ved=0ahUKEwiJlObT6ZKBAxU6mmoFHZiJBCkQmJACCLII</t>
  </si>
  <si>
    <t>HR1Systems</t>
  </si>
  <si>
    <t>https://www.google.com/search?hl=en&amp;gl=us&amp;q=HR1Systems&amp;sa=X&amp;ved=0ahUKEwiciYGw_YCAAxX1ElkFHUgiB_c4ChCYkAIIvQk</t>
  </si>
  <si>
    <t>https://encrypted-tbn0.gstatic.com/images?q=tbn:ANd9GcRD0jqnCxSlT7tb6rRV0lixE6TleFR6JKPIf5i0H14&amp;s</t>
  </si>
  <si>
    <t>e-dialog GmbH</t>
  </si>
  <si>
    <t>https://www.google.com/search?sca_esv=557013633&amp;hl=en&amp;gl=us&amp;q=e-dialog+GmbH&amp;sa=X&amp;ved=0ahUKEwiiiPH5h96AAxUoD1kFHfpvCckQmJACCIUO</t>
  </si>
  <si>
    <t>Brigham and Womenâ€™s Hospital</t>
  </si>
  <si>
    <t>https://www.google.com/search?sca_esv=562665302&amp;hl=en&amp;gl=us&amp;q=Brigham+and+Women%E2%80%99s+Hospital&amp;sa=X&amp;ved=0ahUKEwjcq_KO5pKBAxUqSjABHQioAbs4eBCYkAIIjA4</t>
  </si>
  <si>
    <t>Ovidio IT Consulting</t>
  </si>
  <si>
    <t>https://www.google.com/search?sca_esv=588967138&amp;gl=us&amp;hl=en&amp;q=Ovidio+IT+Consulting&amp;sa=X&amp;ved=0ahUKEwiOu_nzm_-CAxXHD1kFHcpxB-gQmJACCM0M</t>
  </si>
  <si>
    <t>https://encrypted-tbn0.gstatic.com/images?q=tbn:ANd9GcSh0aHPy5tZOvpOEIPsGSEaQveQnUaIoVTiIdp9GTA&amp;s</t>
  </si>
  <si>
    <t>Akamai Technologies APJ Pte Ltd</t>
  </si>
  <si>
    <t>https://www.google.com/search?hl=en&amp;gl=us&amp;q=Akamai+Technologies+APJ+Pte+Ltd&amp;sa=X&amp;ved=0ahUKEwjIu733-MP8AhUlSzABHbaNDWE4HhCYkAIIuwk</t>
  </si>
  <si>
    <t>Aures</t>
  </si>
  <si>
    <t>https://www.google.com/search?sca_esv=577080029&amp;hl=en&amp;gl=us&amp;q=Aures&amp;sa=X&amp;ved=0ahUKEwjGnf6KzZWCAxVyF2IAHdWRADwQmJACCKkO</t>
  </si>
  <si>
    <t>https://encrypted-tbn0.gstatic.com/images?q=tbn:ANd9GcQ9Q9f2PxmGQQCOFbjk9VfggTNu0lv_8WBteKJ8IOA&amp;s</t>
  </si>
  <si>
    <t>Bank of China (Europe) S.A. and Bank of China Luxembourg Branch</t>
  </si>
  <si>
    <t>http://www.bankofchina.com/lu/</t>
  </si>
  <si>
    <t>https://www.google.com/search?ucbcb=1&amp;gl=us&amp;hl=en&amp;q=Bank+of+China+(Europe)+S.A.+and+Bank+of+China+Luxembourg+Branch&amp;sa=X&amp;ved=0ahUKEwj0_sbkyvb9AhXpFTQIHRQXCiUQmJACCMUM</t>
  </si>
  <si>
    <t>https://encrypted-tbn0.gstatic.com/images?q=tbn:ANd9GcT97Ip2fVjy5ZU9zoAsBHwbGTxRehzX8iff6neRow8&amp;s</t>
  </si>
  <si>
    <t>Jan De Nul NV</t>
  </si>
  <si>
    <t>https://www.google.com/search?sca_esv=582184140&amp;gl=us&amp;hl=en&amp;q=Jan+De+Nul+NV&amp;sa=X&amp;ved=0ahUKEwi3hLTU_MKCAxUsNEQIHZd3AcgQmJACCPQL</t>
  </si>
  <si>
    <t>https://encrypted-tbn0.gstatic.com/images?q=tbn:ANd9GcSxAKLR2qW0oMvn1q64_iwKP2Iz-1YB8XBrwetE&amp;s=0</t>
  </si>
  <si>
    <t>AppLike GmbH</t>
  </si>
  <si>
    <t>http://applike-group.com/</t>
  </si>
  <si>
    <t>https://www.google.com/search?sca_esv=558332242&amp;gl=us&amp;hl=en&amp;q=AppLike+GmbH&amp;sa=X&amp;ved=0ahUKEwjoxqj0i-iAAxVxGFkFHSI5CSEQmJACCOIK</t>
  </si>
  <si>
    <t>Sanctuary</t>
  </si>
  <si>
    <t>https://www.google.com/search?sca_esv=584208532&amp;hl=en&amp;gl=us&amp;q=Sanctuary&amp;sa=X&amp;ved=0ahUKEwiK2MyEuNSCAxWoMlkFHbbeDgw4FBCYkAIIqgw</t>
  </si>
  <si>
    <t>https://encrypted-tbn0.gstatic.com/images?q=tbn:ANd9GcSm9DojoqYItjsSqd7kJ6JPLBdakapGmnLpdtyJqzk&amp;s</t>
  </si>
  <si>
    <t>QTS Realty Trust , Inc.</t>
  </si>
  <si>
    <t>https://www.google.com/search?sca_esv=562123659&amp;hl=en&amp;gl=us&amp;q=QTS+Realty+Trust+,+Inc.&amp;sa=X&amp;ved=0ahUKEwjM9qCUoIuBAxUWElkFHQHTA0k4UBCYkAIIkA4</t>
  </si>
  <si>
    <t>https://encrypted-tbn0.gstatic.com/images?q=tbn:ANd9GcSa4fC7pT3RtHA6TsnfhLYvHa5UL8da4IFPj1_I&amp;s=0</t>
  </si>
  <si>
    <t>Three Point Solutions</t>
  </si>
  <si>
    <t>http://threepointsolutions.co.uk/</t>
  </si>
  <si>
    <t>https://www.google.com/search?sca_esv=563635297&amp;gl=us&amp;hl=en&amp;q=Three+Point+Solutions&amp;sa=X&amp;ved=0ahUKEwjJ87Oeq5qBAxW-EmIAHU4pA9s4HhCYkAIIoAs</t>
  </si>
  <si>
    <t>Consulmarc Sviluppo</t>
  </si>
  <si>
    <t>https://www.google.com/search?ucbcb=1&amp;hl=en&amp;gl=us&amp;q=Consulmarc+Sviluppo&amp;sa=X&amp;ved=0ahUKEwiAooH785H9AhVykmoFHSz3A1I4FBCYkAIIuQs</t>
  </si>
  <si>
    <t>teKnoluxion Consulting</t>
  </si>
  <si>
    <t>https://www.google.com/search?ucbcb=1&amp;hl=en&amp;gl=us&amp;q=teKnoluxion+Consulting&amp;sa=X&amp;ved=0ahUKEwixjOem4p7-AhUvlIkEHc7DA_Y4HhCYkAIIrww</t>
  </si>
  <si>
    <t>DataFinery Inc.</t>
  </si>
  <si>
    <t>https://www.google.com/search?ucbcb=1&amp;gl=us&amp;hl=en&amp;q=DataFinery+Inc.&amp;sa=X&amp;ved=0ahUKEwjbkcjWlPH8AhV3hIkEHcAxA6Q4FBCYkAIImAw</t>
  </si>
  <si>
    <t>https://encrypted-tbn0.gstatic.com/images?q=tbn:ANd9GcRNBLczAmVFMc12rwZG9gsvYWICS-fJIYz-0VOPtxE&amp;s</t>
  </si>
  <si>
    <t>å°ç£åˆ©å„ªè³‡è¨Šç§‘æŠ€æœ‰é™å…¬å¸</t>
  </si>
  <si>
    <t>https://www.google.com/search?ucbcb=1&amp;gl=us&amp;hl=en&amp;q=%E5%8F%B0%E7%81%A3%E5%88%A9%E5%84%AA%E8%B3%87%E8%A8%8A%E7%A7%91%E6%8A%80%E6%9C%89%E9%99%90%E5%85%AC%E5%8F%B8&amp;sa=X&amp;ved=0ahUKEwj42sbG2oj9AhUbk4kEHT2yAVUQmJACCMgM</t>
  </si>
  <si>
    <t>https://encrypted-tbn0.gstatic.com/images?q=tbn:ANd9GcSKQ1z76NxRuo0kjWFHz0OG0pWAYKG_744LYKOdoQs&amp;s</t>
  </si>
  <si>
    <t>G2G</t>
  </si>
  <si>
    <t>https://www.g2g.com/</t>
  </si>
  <si>
    <t>https://www.google.com/search?sca_esv=574353833&amp;gl=us&amp;hl=en&amp;q=G2G&amp;sa=X&amp;ved=0ahUKEwiM3bSd_f6BAxWMK1kFHYbLCQ04ChCYkAIIqAw</t>
  </si>
  <si>
    <t>https://encrypted-tbn0.gstatic.com/images?q=tbn:ANd9GcQ8u42NiBDYHiy19nZg60kcmlfjzydqpTTFfdY2&amp;s=0</t>
  </si>
  <si>
    <t>INTELLISWIFT INC</t>
  </si>
  <si>
    <t>https://www.google.com/search?hl=en&amp;gl=us&amp;q=INTELLISWIFT+INC&amp;sa=X&amp;ved=0ahUKEwiOssuUtc7-AhWIjokEHafvAd84KBCYkAIItQ0</t>
  </si>
  <si>
    <t>Chmura Economics &amp; Analytics</t>
  </si>
  <si>
    <t>http://www.chmuraecon.com/</t>
  </si>
  <si>
    <t>https://www.google.com/search?hl=en&amp;gl=us&amp;q=Chmura+Economics+%26+Analytics&amp;sa=X&amp;ved=0ahUKEwjJrt_bsJn9AhW9k4kEHXRAATI4jAEQmJACCMwJ</t>
  </si>
  <si>
    <t>https://encrypted-tbn0.gstatic.com/images?q=tbn:ANd9GcRl4Ky190mk5QgcixdAPtBdVt1g2evKDaJcPDnXd0U&amp;s</t>
  </si>
  <si>
    <t>Ted Wragg Multi-Academy Trust</t>
  </si>
  <si>
    <t>https://www.google.com/search?sca_esv=586873451&amp;gl=us&amp;hl=en&amp;q=Ted+Wragg+Multi-Academy+Trust&amp;sa=X&amp;ved=0ahUKEwiO-Y34yu2CAxWvpIkEHX7dC1c4ChCYkAII3go</t>
  </si>
  <si>
    <t>Revolt BI</t>
  </si>
  <si>
    <t>https://www.google.com/search?hl=en&amp;gl=us&amp;q=Revolt+BI&amp;sa=X&amp;ved=0ahUKEwj6t8PQiIaAAxXzjYkEHVm_BdcQmJACCL4J</t>
  </si>
  <si>
    <t>https://encrypted-tbn0.gstatic.com/images?q=tbn:ANd9GcQZKsQZD75woPL8oXJPJr44IbQ3d1awfL82A3hQ4tk&amp;s</t>
  </si>
  <si>
    <t>Presentail SA</t>
  </si>
  <si>
    <t>https://www.google.com/search?hl=en&amp;gl=us&amp;q=Presentail+SA&amp;sa=X&amp;ved=0ahUKEwivl_3E6LCAAxUGj4kEHZdjB2IQmJACCIgK</t>
  </si>
  <si>
    <t>US Treasury, Departmental Offices</t>
  </si>
  <si>
    <t>https://www.google.com/search?sca_esv=592436497&amp;gl=us&amp;hl=en&amp;q=US+Treasury,+Departmental+Offices&amp;sa=X&amp;ved=0ahUKEwi48sSGt52DAxXFMlkFHeekAHg4FBCYkAII1Qk</t>
  </si>
  <si>
    <t>Thornton Gregory</t>
  </si>
  <si>
    <t>https://www.google.com/search?gl=us&amp;hl=en&amp;q=Thornton+Gregory&amp;sa=X&amp;ved=0ahUKEwjX7dChmc79AhUGMVkFHRuOASg4MhCYkAII5wk</t>
  </si>
  <si>
    <t>https://encrypted-tbn0.gstatic.com/images?q=tbn:ANd9GcTDAA6tWi1xPKxsVfI-Nb3fXLPOUGzXnNR2xgA6XpQ&amp;s</t>
  </si>
  <si>
    <t>RHB BANKING GROUP</t>
  </si>
  <si>
    <t>https://www.google.com/search?hl=en&amp;gl=us&amp;q=RHB+BANKING+GROUP&amp;sa=X&amp;ved=0ahUKEwiiyt3Y85H9AhXmD1kFHbkECkQQmJACCMsL</t>
  </si>
  <si>
    <t>https://encrypted-tbn0.gstatic.com/images?q=tbn:ANd9GcT81ySax1U6JuORrdE8bP50Fgq_Bguaj39wWPdHnp4&amp;s</t>
  </si>
  <si>
    <t>Surgo HR &amp; Training</t>
  </si>
  <si>
    <t>https://www.google.com/search?gl=us&amp;hl=en&amp;q=Surgo+HR+%26+Training&amp;sa=X&amp;ved=0ahUKEwin6P3TgaT_AhXvBjQIHe-sAtEQmJACCL4K</t>
  </si>
  <si>
    <t>Telenor Norge AS</t>
  </si>
  <si>
    <t>https://www.google.com/search?gl=us&amp;hl=en&amp;q=Telenor+Norge+AS&amp;sa=X&amp;ved=0ahUKEwjutNWg9OL_AhV7k4kEHQWDCgcQmJACCM0I</t>
  </si>
  <si>
    <t>Roche and Genentech</t>
  </si>
  <si>
    <t>https://www.google.com/search?sca_esv=559310888&amp;gl=us&amp;hl=en&amp;q=Roche+and+Genentech&amp;sa=X&amp;ved=0ahUKEwjZ5szDjfKAAxWIGlkFHcBYAMk4bhCYkAIItgs</t>
  </si>
  <si>
    <t>Underhood</t>
  </si>
  <si>
    <t>http://www.underhoodltd.co.uk/</t>
  </si>
  <si>
    <t>https://www.google.com/search?hl=en&amp;gl=us&amp;q=Underhood&amp;sa=X&amp;ved=0ahUKEwiow_Lnv6b_AhWlk4kEHWZgAYkQmJACCPMG</t>
  </si>
  <si>
    <t>Konzerta Selecta</t>
  </si>
  <si>
    <t>https://www.google.com/search?hl=en&amp;gl=us&amp;q=Konzerta+Selecta&amp;sa=X&amp;ved=0ahUKEwi3rc3c24j9AhUXEFkFHQQOC0AQmJACCIsH</t>
  </si>
  <si>
    <t>Technology Recruiting Solutions</t>
  </si>
  <si>
    <t>https://www.google.com/search?gl=us&amp;hl=en&amp;q=Technology+Recruiting+Solutions&amp;sa=X&amp;ved=0ahUKEwjxgd-akfH8AhVKtIkEHdTDAZQ4PBCYkAII1Q0</t>
  </si>
  <si>
    <t>https://encrypted-tbn0.gstatic.com/images?q=tbn:ANd9GcSqtjqLHj2_PzjYqUT9ABkfZe4UpNUeLOsJtvhulTg&amp;s</t>
  </si>
  <si>
    <t>710LABS</t>
  </si>
  <si>
    <t>https://www.google.com/search?q=710LABS&amp;sa=X&amp;ved=0ahUKEwjrpq_49tD-AhWkD1kFHRa4CIU4HhCYkAIIjgs</t>
  </si>
  <si>
    <t>Redsen</t>
  </si>
  <si>
    <t>https://www.google.com/search?sca_esv=7cd8a2a87fbd1b19&amp;hl=en&amp;gl=us&amp;q=Redsen&amp;sa=X&amp;ved=0ahUKEwjG4viTy-iCAxVsRTABHaIhDAIQmJACCOAK</t>
  </si>
  <si>
    <t>https://encrypted-tbn0.gstatic.com/images?q=tbn:ANd9GcS_tDe7yXD85_zMijKH4Jh2wSVp1-AMQZxYykeSCfc&amp;s</t>
  </si>
  <si>
    <t>Massmutual Life Insurance</t>
  </si>
  <si>
    <t>https://www.google.com/search?sca_esv=559310888&amp;gl=us&amp;hl=en&amp;q=Massmutual+Life+Insurance&amp;sa=X&amp;ved=0ahUKEwiXz-6oj_KAAxXAVTABHelGBhU4ggEQmJACCNMJ</t>
  </si>
  <si>
    <t>https://encrypted-tbn0.gstatic.com/images?q=tbn:ANd9GcRxnOd0POAAbCrUsYPi3TbiEJXJjb4tcu2dCPLK_Lg&amp;s</t>
  </si>
  <si>
    <t>Browns Shoes</t>
  </si>
  <si>
    <t>http://www.brownsshoes.com/</t>
  </si>
  <si>
    <t>https://www.google.com/search?sca_esv=570906942&amp;gl=us&amp;hl=en&amp;q=Browns+Shoes&amp;sa=X&amp;ved=0ahUKEwiAjrL6od6BAxUAMlkFHcP2CSg4FBCYkAIItg4</t>
  </si>
  <si>
    <t>https://encrypted-tbn0.gstatic.com/images?q=tbn:ANd9GcQ6s00AKcUrHpWVTk5Gojq1cWlRaJRsGRGAV7Oip9o&amp;s</t>
  </si>
  <si>
    <t>HunkemÃ¶ller</t>
  </si>
  <si>
    <t>http://www.hunkemoller.com/</t>
  </si>
  <si>
    <t>https://www.google.com/search?hl=en&amp;gl=us&amp;q=Hunkem%C3%B6ller&amp;sa=X&amp;ved=0ahUKEwjX55fu9fb_AhVAEFkFHU-uBDoQmJACCMsL</t>
  </si>
  <si>
    <t>Aurora Cannabis Jobs</t>
  </si>
  <si>
    <t>https://www.google.com/search?sca_esv=d598fe7d10136851&amp;gl=us&amp;hl=en&amp;q=Aurora+Cannabis+Jobs&amp;sa=X&amp;ved=0ahUKEwiv06ig8syCAxVOTDABHcr0D6YQmJACCP8M</t>
  </si>
  <si>
    <t>Excelra Knowledge Solutions</t>
  </si>
  <si>
    <t>https://www.google.com/search?hl=en&amp;gl=us&amp;q=Excelra+Knowledge+Solutions&amp;sa=X&amp;ved=0ahUKEwj78auiw4iAAxWSrJUCHZ50Ci04MhCYkAII1Qo</t>
  </si>
  <si>
    <t>Boolean UK</t>
  </si>
  <si>
    <t>https://www.google.com/search?sca_esv=591053097&amp;gl=us&amp;hl=en&amp;q=Boolean+UK&amp;sa=X&amp;ved=0ahUKEwjtz5fi5JCDAxXBFlkFHT_GBEE4HhCYkAIIkws</t>
  </si>
  <si>
    <t>Data Conversion Service SA</t>
  </si>
  <si>
    <t>https://www.google.com/search?gl=us&amp;hl=en&amp;q=Data+Conversion+Service+SA&amp;sa=X&amp;ved=0ahUKEwjlztmk5tr9AhXzlIkEHSYsCSgQmJACCIEM</t>
  </si>
  <si>
    <t>https://encrypted-tbn0.gstatic.com/images?q=tbn:ANd9GcQzlNHKULPizJ6GtjU1-XId8ZYLKDcY6JqtMydkSKM&amp;s</t>
  </si>
  <si>
    <t>Arab Advisors Group</t>
  </si>
  <si>
    <t>https://www.google.com/search?gl=us&amp;hl=en&amp;q=Arab+Advisors+Group&amp;sa=X&amp;ved=0ahUKEwievoqElYP-AhVHATQIHTzcBJ0QmJACCM0L</t>
  </si>
  <si>
    <t>JISC</t>
  </si>
  <si>
    <t>https://www.google.com/search?sca_esv=559317661&amp;hl=en&amp;gl=us&amp;q=JISC&amp;sa=X&amp;ved=0ahUKEwirvYbkkPKAAxXFMlkFHZUvC9I4FBCYkAII9gk</t>
  </si>
  <si>
    <t>https://encrypted-tbn0.gstatic.com/images?q=tbn:ANd9GcS5QY4RpP7CgZ-HmRTrzyuYDeNsb0k5dNk_Oj8N&amp;s=0</t>
  </si>
  <si>
    <t>Northumbria Healthcare NHS Foundation Trust</t>
  </si>
  <si>
    <t>http://www.northumbria.nhs.uk/</t>
  </si>
  <si>
    <t>https://www.google.com/search?gl=us&amp;hl=en&amp;q=Northumbria+Healthcare+NHS+Foundation+Trust&amp;sa=X&amp;ved=0ahUKEwih5431k_H8AhUOFlkFHSTeARc4FBCYkAIIwwo</t>
  </si>
  <si>
    <t>https://encrypted-tbn0.gstatic.com/images?q=tbn:ANd9GcR4WgLX2P15gnx4Plg08M2fBozJkUg8iAcEO0Nm&amp;s=0</t>
  </si>
  <si>
    <t>Eptura</t>
  </si>
  <si>
    <t>https://www.google.com/search?gl=us&amp;hl=en&amp;q=Eptura&amp;sa=X&amp;ved=0ahUKEwiTl9HC0NX8AhWAFVkFHbSYAXo4PBCYkAII2go</t>
  </si>
  <si>
    <t>https://encrypted-tbn0.gstatic.com/images?q=tbn:ANd9GcR1af2EvMIjhLPHEDSrtHeMk5x3ERW28CSUCG7E07w&amp;s</t>
  </si>
  <si>
    <t>MBIEPROD</t>
  </si>
  <si>
    <t>https://www.google.com/search?gl=us&amp;hl=en&amp;q=MBIEPROD&amp;sa=X&amp;ved=0ahUKEwiZrYuVlJL-AhU0GDQIHYjYBXgQmJACCJ4L</t>
  </si>
  <si>
    <t>SAAB</t>
  </si>
  <si>
    <t>https://www.google.com/search?sca_esv=560438403&amp;gl=us&amp;hl=en&amp;q=SAAB&amp;sa=X&amp;ved=0ahUKEwiF0veJn_yAAxUtGlkFHT0eCxkQmJACCIEO</t>
  </si>
  <si>
    <t>ProjectiveGroup</t>
  </si>
  <si>
    <t>http://www.projectivegroup.com/</t>
  </si>
  <si>
    <t>https://www.google.com/search?sca_esv=564592924&amp;hl=en&amp;gl=us&amp;q=ProjectiveGroup&amp;sa=X&amp;ved=0ahUKEwi_w4bPtqSBAxWHMVkFHU7NDGIQmJACCPoL</t>
  </si>
  <si>
    <t>OMNILOG</t>
  </si>
  <si>
    <t>https://www.google.com/search?gl=us&amp;hl=en&amp;q=OMNILOG&amp;sa=X&amp;ved=0ahUKEwjt5ta3xt_8AhV5m2oFHX_JC4E4HhCYkAIIkww</t>
  </si>
  <si>
    <t>https://encrypted-tbn0.gstatic.com/images?q=tbn:ANd9GcRISBUuBO0VTg38jr6yMkcICqg0cGbaunGYJHfbWnE&amp;s</t>
  </si>
  <si>
    <t>Terbium Technologies Inc</t>
  </si>
  <si>
    <t>https://www.google.com/search?sca_esv=557708880&amp;hl=en&amp;gl=us&amp;q=Terbium+Technologies+Inc&amp;sa=X&amp;ved=0ahUKEwiSzuzih-OAAxUmFzQIHRHuCb44MhCYkAIImwo</t>
  </si>
  <si>
    <t>https://encrypted-tbn0.gstatic.com/images?q=tbn:ANd9GcQCoYKLHdo4s79qLyir4zdP7tBZxT3q-U8Ryl52EBk&amp;s</t>
  </si>
  <si>
    <t>CTC Global</t>
  </si>
  <si>
    <t>http://www.ctcglobal.com/</t>
  </si>
  <si>
    <t>https://www.google.com/search?sca_esv=565257361&amp;hl=en&amp;gl=us&amp;q=CTC+Global&amp;sa=X&amp;ved=0ahUKEwic87OAuKmBAxXZKFkFHVC0AAM4KBCYkAII3Q4</t>
  </si>
  <si>
    <t>RS</t>
  </si>
  <si>
    <t>https://www.google.com/search?hl=en&amp;gl=us&amp;q=RS&amp;sa=X&amp;ved=0ahUKEwjtvKPJnNb_AhWIEFkFHXfBC6E4MhCYkAIIrAw</t>
  </si>
  <si>
    <t>London School of Hygiene and Tropical Medicine</t>
  </si>
  <si>
    <t>https://www.lshtm.ac.uk/</t>
  </si>
  <si>
    <t>https://www.google.com/search?sca_esv=563635297&amp;gl=us&amp;hl=en&amp;q=London+School+of+Hygiene+and+Tropical+Medicine&amp;sa=X&amp;ved=0ahUKEwiJwcS4rpqBAxV7mWoFHYODDcQ4HhCYkAII5gw</t>
  </si>
  <si>
    <t>https://encrypted-tbn0.gstatic.com/images?q=tbn:ANd9GcTakFwA1CDS7WKv22nwgLt4AQ8oKr7yXMqjGCpy&amp;s=0</t>
  </si>
  <si>
    <t>Extendeal</t>
  </si>
  <si>
    <t>https://www.google.com/search?sca_esv=569660528&amp;gl=us&amp;hl=en&amp;q=Extendeal&amp;sa=X&amp;ved=0ahUKEwi45J_02tGBAxWOI0QIHbsoDqsQmJACCK4J</t>
  </si>
  <si>
    <t>https://encrypted-tbn0.gstatic.com/images?q=tbn:ANd9GcQ0dTwuljCDQdVnHn2cjRWl0p5UwDIaS0yJfvEts_M&amp;s</t>
  </si>
  <si>
    <t>Analog Computation Enterprise Inc. (ACE)</t>
  </si>
  <si>
    <t>http://analogcomputation.com/</t>
  </si>
  <si>
    <t>https://www.google.com/search?gl=us&amp;hl=en&amp;q=Analog+Computation+Enterprise+Inc.+(ACE)&amp;sa=X&amp;ved=0ahUKEwiS5cLr6Yz9AhVpLFkFHelDDl44bhCYkAIIjgo</t>
  </si>
  <si>
    <t>https://encrypted-tbn0.gstatic.com/images?q=tbn:ANd9GcRnV9_5I4fqKibKc_mkKiHbrSJ_IQQnt08Z6vOU1SE&amp;s</t>
  </si>
  <si>
    <t>Hexa</t>
  </si>
  <si>
    <t>https://www.google.com/search?hl=en&amp;gl=us&amp;q=Hexa&amp;sa=X&amp;ved=0ahUKEwiWtcnwr7z8AhXOk4kEHfW1DsUQmJACCOcJ</t>
  </si>
  <si>
    <t>https://encrypted-tbn0.gstatic.com/images?q=tbn:ANd9GcRjw5Q5WFb3diADq5uxNyRft2qBHJHjR0GRPmNUvOI&amp;s</t>
  </si>
  <si>
    <t>London Gov</t>
  </si>
  <si>
    <t>https://www.google.com/search?sca_esv=572136157&amp;hl=en&amp;gl=us&amp;q=London+Gov&amp;sa=X&amp;ved=0ahUKEwiIq9Ht7eqBAxW_F1kFHWKQCdM4FBCYkAII3Qw</t>
  </si>
  <si>
    <t>Business &amp; DÃ©cision</t>
  </si>
  <si>
    <t>https://www.google.com/search?sca_esv=562665302&amp;gl=us&amp;hl=en&amp;q=Business+%26+D%C3%A9cision&amp;sa=X&amp;ved=0ahUKEwiirbKY6JKBAxXoElkFHVFbBCkQmJACCLAM</t>
  </si>
  <si>
    <t>https://encrypted-tbn0.gstatic.com/images?q=tbn:ANd9GcQONVX76tVfbf8_O-alJEotbOSM8ofU8u9lnynnBuY&amp;s</t>
  </si>
  <si>
    <t>Compodium International AB</t>
  </si>
  <si>
    <t>http://www.compodium.com/</t>
  </si>
  <si>
    <t>https://www.google.com/search?sca_esv=577080029&amp;gl=us&amp;hl=en&amp;q=Compodium+International+AB&amp;sa=X&amp;ved=0ahUKEwjVyqDfy5WCAxULtokEHSodCgs4HhCYkAIIzgs</t>
  </si>
  <si>
    <t>NYS Office for People With Developmental Disabilities</t>
  </si>
  <si>
    <t>https://opwdd.ny.gov/</t>
  </si>
  <si>
    <t>https://www.google.com/search?sca_esv=587222008&amp;gl=us&amp;hl=en&amp;q=NYS+Office+for+People+With+Developmental+Disabilities&amp;sa=X&amp;ved=0ahUKEwjvsfnGifCCAxU9N2IAHXbhDAY4HhCYkAIIoQ0</t>
  </si>
  <si>
    <t>https://encrypted-tbn0.gstatic.com/images?q=tbn:ANd9GcShgUe6rWtQgtcFgpnO3VxyClFG0yUm344XgFcEz_s&amp;s</t>
  </si>
  <si>
    <t>Smart Placement Pvt Ltd</t>
  </si>
  <si>
    <t>https://www.google.com/search?gl=us&amp;hl=en&amp;q=Smart+Placement+Pvt+Ltd&amp;sa=X&amp;ved=0ahUKEwjWgeXEw7L9AhWdFFkFHewoCZsQmJACCKsI</t>
  </si>
  <si>
    <t>Stellar Labs</t>
  </si>
  <si>
    <t>http://www.stellar.aero/</t>
  </si>
  <si>
    <t>https://www.google.com/search?gl=us&amp;hl=en&amp;q=Stellar+Labs&amp;sa=X&amp;ved=0ahUKEwiL5sDnlqH-AhU_ElkFHbTeBzU4KBCYkAIIlwg</t>
  </si>
  <si>
    <t>https://encrypted-tbn0.gstatic.com/images?q=tbn:ANd9GcT7ftCL68jLJLHtOYvtUOu9RxxIuStql9EioVvL&amp;s=0</t>
  </si>
  <si>
    <t>Summ</t>
  </si>
  <si>
    <t>https://www.google.com/search?hl=en&amp;gl=us&amp;q=Summ&amp;sa=X&amp;ved=0ahUKEwicupOVuer_AhUUSDABHVedBn0QmJACCJEL</t>
  </si>
  <si>
    <t>Ciston Technologies Limited</t>
  </si>
  <si>
    <t>https://www.google.com/search?ucbcb=1&amp;hl=en&amp;gl=us&amp;q=Ciston+Technologies+Limited&amp;sa=X&amp;ved=0ahUKEwj3m4zg_dL8AhUyj4kEHTmjB8kQmJACCNYK</t>
  </si>
  <si>
    <t>JN Money Services</t>
  </si>
  <si>
    <t>https://www.google.com/search?ucbcb=1&amp;hl=en&amp;gl=us&amp;q=JN+Money+Services&amp;sa=X&amp;ved=0ahUKEwj02ZL1pdP9AhUOD1kFHRVXAuQQmJACCNEJ</t>
  </si>
  <si>
    <t>https://encrypted-tbn0.gstatic.com/images?q=tbn:ANd9GcTsym1ipKthBp0wMEUoZ8MUYniUITfs3wYCKo4oHqDomBPDPRt-9yTNBfI&amp;s</t>
  </si>
  <si>
    <t>Trademo.com</t>
  </si>
  <si>
    <t>https://www.google.com/search?sca_esv=584789655&amp;hl=en&amp;gl=us&amp;q=Trademo.com&amp;sa=X&amp;ved=0ahUKEwixlsncu9mCAxXqE1kFHc7QCbE4HhCYkAII2go</t>
  </si>
  <si>
    <t>SVEN - The Digital 1st Agency</t>
  </si>
  <si>
    <t>https://www.google.com/search?gl=us&amp;hl=en&amp;q=SVEN+-+The+Digital+1st+Agency&amp;sa=X&amp;ved=0ahUKEwi3tZuY3dD9AhUNEFkFHVjqAdU4FBCYkAII5wk</t>
  </si>
  <si>
    <t>https://encrypted-tbn0.gstatic.com/images?q=tbn:ANd9GcRrm1DzTIsnq4mAb-S0NZwyK5bqLeEhYqHqNtu-GCU&amp;s</t>
  </si>
  <si>
    <t>AutoRigoldi S.p.A.</t>
  </si>
  <si>
    <t>https://www.google.com/search?gl=us&amp;hl=en&amp;q=AutoRigoldi+S.p.A.&amp;sa=X&amp;ved=0ahUKEwi44MPe94z9AhUwjIkEHRfnC5wQmJACCOML</t>
  </si>
  <si>
    <t>https://encrypted-tbn0.gstatic.com/images?q=tbn:ANd9GcTTSCHbhFKc8JRvFmsZqVLhE6JBllGBN2g7MjANPGo&amp;s</t>
  </si>
  <si>
    <t>Raymond James Financial, Inc</t>
  </si>
  <si>
    <t>https://www.google.com/search?hl=en&amp;gl=us&amp;q=Raymond+James+Financial,+Inc&amp;sa=X&amp;ved=0ahUKEwiuzuvQna78AhWNSzABHTeuAJY4UBCYkAIIggw</t>
  </si>
  <si>
    <t>Enra Specialist Finance</t>
  </si>
  <si>
    <t>https://www.google.com/search?sca_esv=584993245&amp;q=Enra+Specialist+Finance&amp;sa=X&amp;ved=0ahUKEwjwrIn3_tuCAxUiF1kFHZoqC4M4FBCYkAII7Qo</t>
  </si>
  <si>
    <t>https://encrypted-tbn0.gstatic.com/images?q=tbn:ANd9GcTgAMqhSZMBeK5IA0pYFHY2pSiC6Jya8jH3y2c18H4&amp;s</t>
  </si>
  <si>
    <t>Sync Computing</t>
  </si>
  <si>
    <t>http://synccomputing.com/</t>
  </si>
  <si>
    <t>https://www.google.com/search?sca_esv=593016252&amp;hl=en&amp;gl=us&amp;q=Sync+Computing&amp;sa=X&amp;ved=0ahUKEwjYzLezr6KDAxWxGlkFHdEVADw4ggEQmJACCL0M</t>
  </si>
  <si>
    <t>https://encrypted-tbn0.gstatic.com/images?q=tbn:ANd9GcSUAo0zUbB6RNCDM1QGep-1yHxZvHUxi-Qra0KPBxU&amp;s</t>
  </si>
  <si>
    <t>MinistÃ¨re du Travail/Dares</t>
  </si>
  <si>
    <t>https://dares.travail-emploi.gouv.fr/</t>
  </si>
  <si>
    <t>https://www.google.com/search?gl=us&amp;hl=en&amp;q=Minist%C3%A8re+du+Travail/Dares&amp;sa=X&amp;ved=0ahUKEwjVjo-U9Z7_AhXORjABHRg6CZUQmJACCMwL</t>
  </si>
  <si>
    <t>https://encrypted-tbn0.gstatic.com/images?q=tbn:ANd9GcQIT2BatEfiyNl_2Rtfq7otEjSs3kXtPBhDq0H9&amp;s=0</t>
  </si>
  <si>
    <t>Hyde International UK</t>
  </si>
  <si>
    <t>https://www.google.com/search?hl=en&amp;gl=us&amp;q=Hyde+International+UK&amp;sa=X&amp;ved=0ahUKEwjH8u2pieL8AhX7FVkFHdRPDpE4KBCYkAIIuAk</t>
  </si>
  <si>
    <t>Littlefish</t>
  </si>
  <si>
    <t>https://www.littlefish.co.uk/</t>
  </si>
  <si>
    <t>https://www.google.com/search?q=Littlefish&amp;sa=X&amp;ved=0ahUKEwi3kMj8z-z-AhUUEVkFHREwCOc4KBCYkAIIxwo</t>
  </si>
  <si>
    <t>https://encrypted-tbn0.gstatic.com/images?q=tbn:ANd9GcTRtaloJwvzia3zatWlTvzwaxaiTIKWuOWF7mikwPo&amp;s</t>
  </si>
  <si>
    <t>Conquest Consulting</t>
  </si>
  <si>
    <t>https://www.google.com/search?gl=us&amp;hl=en&amp;q=Conquest+Consulting&amp;sa=X&amp;ved=0ahUKEwjiyoDEmtb_AhXanGoFHcZwD34QmJACCIYN</t>
  </si>
  <si>
    <t>Kodiak Hub</t>
  </si>
  <si>
    <t>https://www.google.com/search?hl=en&amp;gl=us&amp;q=Kodiak+Hub&amp;sa=X&amp;ved=0ahUKEwiS3f_W5Kr8AhXoK0QIHVMgA1cQmJACCLgJ</t>
  </si>
  <si>
    <t>https://encrypted-tbn0.gstatic.com/images?q=tbn:ANd9GcSRD3GfHx0NWIKCEiSpEOC4C7jIABrlzYGQTkqTCYU&amp;s</t>
  </si>
  <si>
    <t>Portal Telemedicina</t>
  </si>
  <si>
    <t>http://www.portaltelemedicina.com.br/</t>
  </si>
  <si>
    <t>https://www.google.com/search?gl=us&amp;hl=en&amp;q=Portal+Telemedicina&amp;sa=X&amp;ved=0ahUKEwipgZ6C1eT8AhUOE1kFHZnKAJgQmJACCMMI</t>
  </si>
  <si>
    <t>Scene+</t>
  </si>
  <si>
    <t>https://www.sceneplus.ca/</t>
  </si>
  <si>
    <t>https://www.google.com/search?sca_esv=591434115&amp;gl=us&amp;hl=en&amp;q=Scene%2B&amp;sa=X&amp;ved=0ahUKEwjr0bWRppODAxVakYkEHY3ICI84ChCYkAII3Qw</t>
  </si>
  <si>
    <t>https://encrypted-tbn0.gstatic.com/images?q=tbn:ANd9GcRiYON2yCHT85YA954uF0O3C0PT2LjccfByvcf959Y&amp;s</t>
  </si>
  <si>
    <t>RocketMill</t>
  </si>
  <si>
    <t>https://www.google.com/search?sca_esv=563310982&amp;hl=en&amp;gl=us&amp;q=RocketMill&amp;sa=X&amp;ved=0ahUKEwiX6qrM65eBAxXeSTABHT59AeQ4MhCYkAIIsQw</t>
  </si>
  <si>
    <t>https://encrypted-tbn0.gstatic.com/images?q=tbn:ANd9GcQPBjOgrezaRTUrpehHVErTwGSQ0P2ToI6Uh9XbTd0&amp;s</t>
  </si>
  <si>
    <t>Dhoorjasri</t>
  </si>
  <si>
    <t>https://www.google.com/search?sca_esv=573553702&amp;hl=en&amp;gl=us&amp;q=Dhoorjasri&amp;sa=X&amp;ved=0ahUKEwio9MnysfeBAxU6D1kFHVlWC4o4KBCYkAII_ww</t>
  </si>
  <si>
    <t>Specialist.PH</t>
  </si>
  <si>
    <t>https://www.google.com/search?sca_esv=588279375&amp;hl=en&amp;gl=us&amp;q=Specialist.PH&amp;sa=X&amp;ved=0ahUKEwjsuKaak_qCAxUvKFkFHU6qBqQQmJACCOUJ</t>
  </si>
  <si>
    <t>Pave Talent</t>
  </si>
  <si>
    <t>https://www.google.com/search?sca_esv=558326160&amp;gl=us&amp;hl=en&amp;q=Pave+Talent&amp;sa=X&amp;ved=0ahUKEwjw8PGehuiAAxXYIkQIHZAfCbo4PBCYkAIImAs</t>
  </si>
  <si>
    <t>https://encrypted-tbn0.gstatic.com/images?q=tbn:ANd9GcSEW7hWIpI4canDxMHQQi6EqR4ccfW9aw6Ra9jjzuo&amp;s</t>
  </si>
  <si>
    <t>Bank Avera Genossenschaft</t>
  </si>
  <si>
    <t>https://clientis.ch/</t>
  </si>
  <si>
    <t>https://www.google.com/search?hl=en&amp;gl=us&amp;q=Bank+Avera+Genossenschaft&amp;sa=X&amp;ved=0ahUKEwi9oo3ji7D9AhUESzABHTzLCy44FBCYkAII9g0</t>
  </si>
  <si>
    <t>https://encrypted-tbn0.gstatic.com/images?q=tbn:ANd9GcRrb-K1SfjgFiaRUXenoujVGItDc5z7aGFdbkEG&amp;s=0</t>
  </si>
  <si>
    <t>Global ServiÃ§os Ltda</t>
  </si>
  <si>
    <t>https://www.google.com/search?sca_esv=578743716&amp;hl=en&amp;gl=us&amp;q=Global+Servi%C3%A7os+Ltda&amp;sa=X&amp;ved=0ahUKEwiStrHG2KSCAxXpFVkFHfRzBb84FBCYkAIIww0</t>
  </si>
  <si>
    <t>COMPANY CONFIDENTIAL</t>
  </si>
  <si>
    <t>https://www.google.com/search?ucbcb=1&amp;gl=us&amp;hl=en&amp;q=COMPANY+CONFIDENTIAL&amp;sa=X&amp;ved=0ahUKEwjghMag8r78AhWVTDABHQ1gBFE4RhCYkAIIpgw</t>
  </si>
  <si>
    <t>Anaheim Ducks</t>
  </si>
  <si>
    <t>http://ducks.nhl.com/</t>
  </si>
  <si>
    <t>https://www.google.com/search?sca_esv=559635945&amp;gl=us&amp;hl=en&amp;q=Anaheim+Ducks&amp;sa=X&amp;ved=0ahUKEwiqrI7pz_SAAxULIEQIHa9vAyAQmJACCIkN</t>
  </si>
  <si>
    <t>https://encrypted-tbn0.gstatic.com/images?q=tbn:ANd9GcRYg78wyXLqGoGkVg3fjiye1H7I6KZqZsdIrDESLQFDTrQV4xeK4dkjd8E&amp;s</t>
  </si>
  <si>
    <t>MAG Mutual Insurance Company</t>
  </si>
  <si>
    <t>http://www.magmutual.com/</t>
  </si>
  <si>
    <t>https://www.google.com/search?sca_esv=658e7cce1db0eda3&amp;sca_upv=1&amp;hl=en&amp;gl=us&amp;q=MAG+Mutual+Insurance+Company&amp;sa=X&amp;ved=0ahUKEwi1hf_q9biCAxVjRDABHcZuBTA4ChCYkAIIvw0</t>
  </si>
  <si>
    <t>https://encrypted-tbn0.gstatic.com/images?q=tbn:ANd9GcS2oC8nkQs_H9dmNnLIwcV9HhwCBLw9_A5P4SRQ&amp;s=0</t>
  </si>
  <si>
    <t>Ditech Group</t>
  </si>
  <si>
    <t>https://www.google.com/search?ucbcb=1&amp;gl=us&amp;hl=en&amp;q=Ditech+Group&amp;sa=X&amp;ved=0ahUKEwixpsSQwqj9AhWWk2oFHZQHDOwQmJACCPoL</t>
  </si>
  <si>
    <t>https://encrypted-tbn0.gstatic.com/images?q=tbn:ANd9GcS0YR7gPbQL8uqsGO4yroy3yTRoJAbyWyagFYEFQZg&amp;s</t>
  </si>
  <si>
    <t>Africonnect Marketing</t>
  </si>
  <si>
    <t>https://www.google.com/search?hl=en&amp;gl=us&amp;q=Africonnect+Marketing&amp;sa=X&amp;ved=0ahUKEwi3o6XdrpL_AhXZLFkFHTS_BrsQmJACCLUL</t>
  </si>
  <si>
    <t>Leap Finance</t>
  </si>
  <si>
    <t>https://www.google.com/search?sca_esv=067143e154801387&amp;hl=en&amp;gl=us&amp;q=Leap+Finance&amp;sa=X&amp;ved=0ahUKEwiAlbCG2YGDAxXUTDABHYwwAwM4FBCYkAIIxQk</t>
  </si>
  <si>
    <t>VPP MARINE SERVICES PTE. LTD.</t>
  </si>
  <si>
    <t>https://www.google.com/search?sca_esv=564268709&amp;hl=en&amp;gl=us&amp;q=VPP+MARINE+SERVICES+PTE.+LTD.&amp;sa=X&amp;ved=0ahUKEwjEqdTW9KGBAxWIRDABHYtNCpQ4FBCYkAIIiA0</t>
  </si>
  <si>
    <t>Huork.com</t>
  </si>
  <si>
    <t>https://www.google.com/search?sca_esv=584208532&amp;gl=us&amp;hl=en&amp;q=Huork.com&amp;sa=X&amp;ved=0ahUKEwi29pnFudSCAxXSElkFHRX2Dc04ChCYkAIInAs</t>
  </si>
  <si>
    <t>Oxera Consulting LLP</t>
  </si>
  <si>
    <t>http://www.oxera.com/</t>
  </si>
  <si>
    <t>https://www.google.com/search?gl=us&amp;hl=en&amp;q=Oxera+Consulting+LLP&amp;sa=X&amp;ved=0ahUKEwjAt5qywaj9AhVIFlkFHViSBiYQmJACCJgM</t>
  </si>
  <si>
    <t>https://encrypted-tbn0.gstatic.com/images?q=tbn:ANd9GcST-XM9olhIAXGBdwbo5_yUeJyYhzJcZezfinKI2Ws&amp;s</t>
  </si>
  <si>
    <t>AirPro Diagnostics/Nationwide Parts</t>
  </si>
  <si>
    <t>https://www.google.com/search?hl=en&amp;gl=us&amp;q=AirPro+Diagnostics/Nationwide+Parts&amp;sa=X&amp;ved=0ahUKEwjq-Y--1_v-AhUAbzABHVycDjI4FBCYkAIIzgk</t>
  </si>
  <si>
    <t>Swanktek, Inc</t>
  </si>
  <si>
    <t>https://www.google.com/search?q=Swanktek,+Inc&amp;sa=X&amp;ved=0ahUKEwjP5tLfypT-AhUVFVkFHSOjCjIQmJACCJ8O</t>
  </si>
  <si>
    <t>Synaptech</t>
  </si>
  <si>
    <t>http://www.synaptech-usa.com/</t>
  </si>
  <si>
    <t>https://www.google.com/search?ucbcb=1&amp;gl=us&amp;hl=en&amp;q=Synaptech&amp;sa=X&amp;ved=0ahUKEwigo53Bic78AhXuhf0HHSI_DZM4PBCYkAIIogw</t>
  </si>
  <si>
    <t>netzkern</t>
  </si>
  <si>
    <t>https://www.google.com/search?hl=en&amp;gl=us&amp;q=netzkern&amp;sa=X&amp;ved=0ahUKEwjKs4u60MT_AhW2k4kEHSccBKg4ChCYkAIIyA0</t>
  </si>
  <si>
    <t>Ventus Group</t>
  </si>
  <si>
    <t>https://www.google.com/search?ucbcb=1&amp;gl=us&amp;hl=en&amp;q=Ventus+Group&amp;sa=X&amp;ved=0ahUKEwiB4JfEjLD9AhX5pIkEHfvpCIYQmJACCKAL</t>
  </si>
  <si>
    <t>https://encrypted-tbn0.gstatic.com/images?q=tbn:ANd9GcT26G-v2DchYefUZ5Vsos1Ys2E664TQRNNsgqgLic0&amp;s</t>
  </si>
  <si>
    <t>ChistaDATA Inc.</t>
  </si>
  <si>
    <t>http://chistadata.com/</t>
  </si>
  <si>
    <t>https://www.google.com/search?sca_esv=572463874&amp;hl=en&amp;gl=us&amp;q=ChistaDATA+Inc.&amp;sa=X&amp;ved=0ahUKEwjT9L2ire2BAxWAGFkFHTUiCm84HhCYkAIIlw0</t>
  </si>
  <si>
    <t>https://encrypted-tbn0.gstatic.com/images?q=tbn:ANd9GcSlMII3khUOia1PW_14Wx_MSWaCAdc1kplheJjFDSk&amp;s</t>
  </si>
  <si>
    <t>EU Science, Research and Innovation</t>
  </si>
  <si>
    <t>https://www.google.com/search?gl=us&amp;hl=en&amp;q=EU+Science,+Research+and+Innovation&amp;sa=X&amp;ved=0ahUKEwjJgqyZ9Zv9AhX4j4kEHdqhCEkQmJACCOIL</t>
  </si>
  <si>
    <t>https://encrypted-tbn0.gstatic.com/images?q=tbn:ANd9GcScg0lc5teHNlHNALE3ucIJIGXsVN9qOGlEdz1VvW4&amp;s</t>
  </si>
  <si>
    <t>Colsh Consultants</t>
  </si>
  <si>
    <t>https://www.google.com/search?gl=us&amp;hl=en&amp;q=Colsh+Consultants&amp;sa=X&amp;ved=0ahUKEwj1862Ln7OAAxUmpIkEHc-LDGs4HhCYkAIIzAk</t>
  </si>
  <si>
    <t>GRUPO LARRUMBA</t>
  </si>
  <si>
    <t>http://www.larrumba.com/</t>
  </si>
  <si>
    <t>https://www.google.com/search?sca_esv=585847208&amp;gl=us&amp;hl=en&amp;q=GRUPO+LARRUMBA&amp;sa=X&amp;ved=0ahUKEwjRj6PekeaCAxXULFkFHVt2Bnk4ChCYkAIIogo</t>
  </si>
  <si>
    <t>PT Renewables</t>
  </si>
  <si>
    <t>https://www.google.com/search?sca_esv=583240805&amp;gl=us&amp;hl=en&amp;q=PT+Renewables&amp;sa=X&amp;ved=0ahUKEwi8v-r5sMqCAxViEFkFHe28BJ84KBCYkAII9gk</t>
  </si>
  <si>
    <t>Career Circuit</t>
  </si>
  <si>
    <t>https://www.google.com/search?hl=en&amp;gl=us&amp;q=Career+Circuit&amp;sa=X&amp;ved=0ahUKEwjdofPFh7j_AhXwGFkFHXiDBqUQmJACCP8L</t>
  </si>
  <si>
    <t>NewMedia Express Pte Ltd</t>
  </si>
  <si>
    <t>https://www.google.com/search?hl=en&amp;gl=us&amp;q=NewMedia+Express+Pte+Ltd&amp;sa=X&amp;ved=0ahUKEwinkNXDxN3-AhVxjIkEHRHACdc4KBCYkAII0gw</t>
  </si>
  <si>
    <t>https://encrypted-tbn0.gstatic.com/images?q=tbn:ANd9GcRKy67hjTigy9fa5QaaDZOQcpP5DU2zlDu9jXTEEac&amp;s</t>
  </si>
  <si>
    <t>Corra</t>
  </si>
  <si>
    <t>https://www.google.com/search?hl=en&amp;gl=us&amp;q=Corra&amp;sa=X&amp;ved=0ahUKEwjL5Jv5hpCAAxWaF1kFHVZhAM44FBCYkAIIyg4</t>
  </si>
  <si>
    <t>https://encrypted-tbn0.gstatic.com/images?q=tbn:ANd9GcTBhtpUQErblz_bAUBPTHj0vlAU6aSg6eAVAIU37JM&amp;s</t>
  </si>
  <si>
    <t>à¸šà¸£à¸´à¸©à¸±à¸— à¹€à¸­à¸ªà¸§à¸µà¹‚à¸­à¹€à¸­ à¸ˆà¸³à¸à¸±à¸” (à¸¡à¸«à¸²à¸Šà¸™) / à¸šà¸£à¸´à¸©à¸±à¸— à¸”à¸²à¸•à¹‰à¸²à¸§à¸±à¸™ à¹€à¸­à¹€à¸Šà¸µà¸¢ (à¸›à¸£à¸°à¹€à¸—à¸¨à¹„à¸—à¸¢) à¸ˆà¸³à¸à¸±à¸”</t>
  </si>
  <si>
    <t>https://www.google.com/search?sca_esv=562289703&amp;hl=en&amp;gl=us&amp;q=%E0%B8%9A%E0%B8%A3%E0%B8%B4%E0%B8%A9%E0%B8%B1%E0%B8%97+%E0%B9%80%E0%B8%AD%E0%B8%AA%E0%B8%A7%E0%B8%B5%E0%B9%82%E0%B8%AD%E0%B9%80%E0%B8%AD+%E0%B8%88%E0%B8%B3%E0%B8%81%E0%B8%B1%E0%B8%94+(%E0%B8%A1%E0%B8%AB%E0%B8%B2%E0%B8%8A%E0%B8%99)+/+%E0%B8%9A%E0%B8%A3%E0%B8%B4%E0%B8%A9%E0%B8%B1%E0%B8%97+%E0%B8%94%E0%B8%B2%E0%B8%95%E0%B9%89%E0%B8%B2%E0%B8%A7%E0%B8%B1%E0%B8%99+%E0%B9%80%E0%B8%AD%E0%B9%80%E0%B8%8A%E0%B8%B5%E0%B8%A2+(%E0%B8%9B%E0%B8%A3%E0%B8%B0%E0%B9%80%E0%B8%97%E0%B8%A8%E0%B9%84%E0%B8%97%E0%B8%A2)+%E0%B8%88%E0%B8%B3%E0%B8%81%E0%B8%B1%E0%B8%94&amp;sa=X&amp;ved=0ahUKEwie2p3b6I2BAxWYFlkFHaQtBZEQmJACCNsN</t>
  </si>
  <si>
    <t>Context</t>
  </si>
  <si>
    <t>https://www.google.com/search?sca_esv=562982649&amp;gl=us&amp;hl=en&amp;q=Context&amp;sa=X&amp;ved=0ahUKEwi-19vXqpWBAxVrkokEHfMNCCQ4HhCYkAIIwAk</t>
  </si>
  <si>
    <t>TVS Motor Company</t>
  </si>
  <si>
    <t>https://www.google.com/search?sca_esv=571506520&amp;gl=us&amp;hl=en&amp;q=TVS+Motor+Company&amp;sa=X&amp;ved=0ahUKEwjE4tTLo-OBAxU_rokEHTJqApw4PBCYkAIIhgs</t>
  </si>
  <si>
    <t>https://encrypted-tbn0.gstatic.com/images?q=tbn:ANd9GcTvlcH5cezjF8_RLqFkbRVKbR28OrswmxIjM49bUSE&amp;s</t>
  </si>
  <si>
    <t>United Business Solutions INC</t>
  </si>
  <si>
    <t>https://www.google.com/search?gl=us&amp;hl=en&amp;q=United+Business+Solutions+INC&amp;sa=X&amp;ved=0ahUKEwiGy6Cu886AAxUnEFkFHfIDAW44FBCYkAII3Qo</t>
  </si>
  <si>
    <t>DMGgo</t>
  </si>
  <si>
    <t>https://www.google.com/search?sca_esv=556212212&amp;gl=us&amp;hl=en&amp;q=DMGgo&amp;sa=X&amp;ved=0ahUKEwiR1rn6uNaAAxU_GVkFHdCECdwQmJACCNcJ</t>
  </si>
  <si>
    <t>Sber</t>
  </si>
  <si>
    <t>https://www.google.com/search?sca_esv=570906942&amp;gl=us&amp;hl=en&amp;q=Sber&amp;sa=X&amp;ved=0ahUKEwiIyML6pN6BAxWEEGIAHUipCZAQmJACCPEJ</t>
  </si>
  <si>
    <t>https://encrypted-tbn0.gstatic.com/images?q=tbn:ANd9GcRBdCvXRIP7KY6_XW4mqj42IfZRPk4DVEXHfb6Qx44&amp;s</t>
  </si>
  <si>
    <t>Bitbloom</t>
  </si>
  <si>
    <t>http://bitbloom.tech/</t>
  </si>
  <si>
    <t>https://www.google.com/search?sca_esv=563943516&amp;gl=us&amp;hl=en&amp;q=Bitbloom&amp;sa=X&amp;ved=0ahUKEwilwf_s-JyBAxWUF1kFHT-hBMA4HhCYkAIIogo</t>
  </si>
  <si>
    <t>https://encrypted-tbn0.gstatic.com/images?q=tbn:ANd9GcTL94b7rFLGnAbqpPDFl7A8strX_Pzv82KZFMTXgaI&amp;s</t>
  </si>
  <si>
    <t>NatPower</t>
  </si>
  <si>
    <t>https://www.google.com/search?sca_esv=573553702&amp;hl=en&amp;gl=us&amp;q=NatPower&amp;sa=X&amp;ved=0ahUKEwiUpLzIsveBAxVwD1kFHZ56ByIQmJACCJQN</t>
  </si>
  <si>
    <t>https://encrypted-tbn0.gstatic.com/images?q=tbn:ANd9GcQ_wkI1Sr3zTH3GMIFZ9EsrRfCcmZBcr0sydjzpkEQ&amp;s</t>
  </si>
  <si>
    <t>Morson International (IT)</t>
  </si>
  <si>
    <t>https://www.google.com/search?sca_esv=560269821&amp;hl=en&amp;gl=us&amp;q=Morson+International+(IT)&amp;sa=X&amp;ved=0ahUKEwjmu4Xn1vmAAxVJEFkFHdeTCR44KBCYkAII8gk</t>
  </si>
  <si>
    <t>https://encrypted-tbn0.gstatic.com/images?q=tbn:ANd9GcTGhRmXGVe_GFHU46miDuPz3TeShmmJpYRzXDirWmA&amp;s</t>
  </si>
  <si>
    <t>AXACTOR</t>
  </si>
  <si>
    <t>http://www.axactor.com/</t>
  </si>
  <si>
    <t>https://www.google.com/search?gl=us&amp;hl=en&amp;q=AXACTOR&amp;sa=X&amp;ved=0ahUKEwiL0cOsx4OAAxWdTjABHXaOBisQmJACCPAL</t>
  </si>
  <si>
    <t>https://encrypted-tbn0.gstatic.com/images?q=tbn:ANd9GcRIZjB6GRHQfi7prOAbjvB-RJzJxW8a8P_7dEcMNLw&amp;s</t>
  </si>
  <si>
    <t>Top Recruitment</t>
  </si>
  <si>
    <t>https://www.google.com/search?sca_esv=584993245&amp;hl=en&amp;gl=us&amp;q=Top+Recruitment&amp;sa=X&amp;ved=0ahUKEwio_-ac_9uCAxUflmoFHUWjBKk4FBCYkAIIpAo</t>
  </si>
  <si>
    <t>Brainstack</t>
  </si>
  <si>
    <t>https://www.google.com/search?gl=us&amp;hl=en&amp;q=Brainstack&amp;sa=X&amp;ved=0ahUKEwjktp_e1uz-AhXOMVkFHTfdB9IQmJACCJIK</t>
  </si>
  <si>
    <t>Catholic Medical Mission Board (CMMB)</t>
  </si>
  <si>
    <t>https://www.google.com/search?gl=us&amp;hl=en&amp;q=Catholic+Medical+Mission+Board+(CMMB)&amp;sa=X&amp;ved=0ahUKEwixnamro4r9AhVsSzABHUG_DQg4ChCYkAIImQ4</t>
  </si>
  <si>
    <t>https://encrypted-tbn0.gstatic.com/images?q=tbn:ANd9GcSMfxbE0ALI4d9XL_dfrErCLH-gi4NEqV__D8ZR&amp;s=0</t>
  </si>
  <si>
    <t>Saratoga Software (Pty) Ltd</t>
  </si>
  <si>
    <t>https://www.google.com/search?q=Saratoga+Software+(Pty)+Ltd&amp;sa=X&amp;ved=0ahUKEwiQ0Y-zyqv_AhVKF1kFHYRgA2QQmJACCMoL</t>
  </si>
  <si>
    <t>https://encrypted-tbn0.gstatic.com/images?q=tbn:ANd9GcT1dSaIRbEfv7M1D8cs7h9x-34tovL4DylMtxXxdBw&amp;s</t>
  </si>
  <si>
    <t>Cofigest SA</t>
  </si>
  <si>
    <t>https://www.google.com/search?sca_esv=584208532&amp;gl=us&amp;hl=en&amp;q=Cofigest+SA&amp;sa=X&amp;ved=0ahUKEwivlZ7Ju9SCAxW_g4kEHXJnDgc4ChCYkAII4wo</t>
  </si>
  <si>
    <t>NAZTEC Int. Group</t>
  </si>
  <si>
    <t>https://www.google.com/search?ucbcb=1&amp;hl=en&amp;gl=us&amp;q=NAZTEC+Int.+Group&amp;sa=X&amp;ved=0ahUKEwikwP7t_e79AhXrK1kFHSe6D68QmJACCNEJ</t>
  </si>
  <si>
    <t>Flexxus S.A.</t>
  </si>
  <si>
    <t>https://www.google.com/search?gl=us&amp;hl=en&amp;q=Flexxus+S.A.&amp;sa=X&amp;ved=0ahUKEwi30bP6n8z_AhUytTEKHQcxCYM4ChCYkAII9w0</t>
  </si>
  <si>
    <t>GTSC</t>
  </si>
  <si>
    <t>https://www.google.com/search?gl=us&amp;hl=en&amp;q=GTSC&amp;sa=X&amp;ved=0ahUKEwjK8OKDqP7-AhUoczABHY_pBoc4ChCYkAIIiAs</t>
  </si>
  <si>
    <t>Experis IT Private Limited</t>
  </si>
  <si>
    <t>https://www.google.com/search?ucbcb=1&amp;hl=en&amp;gl=us&amp;q=Experis+IT+Private+Limited&amp;sa=X&amp;ved=0ahUKEwixw9WSvNP-AhXug4kEHbOtCJwQmJACCJIK</t>
  </si>
  <si>
    <t>ä¸–ç•Œæœ€å¤§ç´šã®ç™ºé›»è¦æ¨¡ã¨ç‡ƒæ–™å–æ‰±é‡ã‚’èª‡ã‚‹ã‚°ãƒ­ãƒ¼ãƒãƒ«ã‚¨ãƒãƒ«ã‚®ãƒ¼ä¼æ¥­</t>
  </si>
  <si>
    <t>https://www.google.com/search?hl=en&amp;gl=us&amp;q=%E4%B8%96%E7%95%8C%E6%9C%80%E5%A4%A7%E7%B4%9A%E3%81%AE%E7%99%BA%E9%9B%BB%E8%A6%8F%E6%A8%A1%E3%81%A8%E7%87%83%E6%96%99%E5%8F%96%E6%89%B1%E9%87%8F%E3%82%92%E8%AA%87%E3%82%8B%E3%82%B0%E3%83%AD%E3%83%BC%E3%83%90%E3%83%AB%E3%82%A8%E3%83%8D%E3%83%AB%E3%82%AE%E3%83%BC%E4%BC%81%E6%A5%AD&amp;sa=X&amp;ved=0ahUKEwiV5JKn2Yj9AhWvFVkFHWxECYgQmJACCO4K</t>
  </si>
  <si>
    <t>https://encrypted-tbn0.gstatic.com/images?q=tbn:ANd9GcTxbyLdlokZneiMUZ2O4IBzwKXq56zNPKtAe754ZO8&amp;s</t>
  </si>
  <si>
    <t>Sync NI</t>
  </si>
  <si>
    <t>https://www.google.com/search?sca_esv=580774379&amp;gl=us&amp;hl=en&amp;q=Sync+NI&amp;sa=X&amp;ved=0ahUKEwim3J2xpraCAxXMkokEHcXNDgU4MhCYkAII7As</t>
  </si>
  <si>
    <t>CMR (Centrum Monitorowania Rynku)</t>
  </si>
  <si>
    <t>https://www.google.com/search?ucbcb=1&amp;hl=en&amp;gl=us&amp;q=CMR+(Centrum+Monitorowania+Rynku)&amp;sa=X&amp;ved=0ahUKEwiNj4uH9Zb9AhWok2oFHQRBClkQmJACCJkN</t>
  </si>
  <si>
    <t>https://encrypted-tbn0.gstatic.com/images?q=tbn:ANd9GcQ97tJ0K6p4COr7vRpXYY0y2NDgG_-z3axzDJK8BR0&amp;s</t>
  </si>
  <si>
    <t>STRIPE PAYMENTS SINGAPORE PTE. LTD.</t>
  </si>
  <si>
    <t>https://www.google.com/search?sca_esv=562982649&amp;gl=us&amp;hl=en&amp;q=STRIPE+PAYMENTS+SINGAPORE+PTE.+LTD.&amp;sa=X&amp;ved=0ahUKEwiIup7Bq5WBAxX4tIkEHdJOCT84HhCYkAII8Qk</t>
  </si>
  <si>
    <t>Community Self-reliance Center</t>
  </si>
  <si>
    <t>https://www.google.com/search?hl=en&amp;gl=us&amp;q=Community+Self-reliance+Center&amp;sa=X&amp;ved=0ahUKEwi8zL6Tk7_9AhXMMjQIHb_pCc8QmJACCKIH</t>
  </si>
  <si>
    <t>https://encrypted-tbn0.gstatic.com/images?q=tbn:ANd9GcRSh3UEb4Wo_3DU2gxwU1MJOubzb5xTOSWhESuMBQ8&amp;s</t>
  </si>
  <si>
    <t>Aimbridge LATAM</t>
  </si>
  <si>
    <t>https://www.google.com/search?q=Aimbridge+LATAM&amp;sa=X&amp;ved=0ahUKEwjEwOKYwbD_AhU2FFkFHewKC7UQmJACCP4N</t>
  </si>
  <si>
    <t>https://encrypted-tbn0.gstatic.com/images?q=tbn:ANd9GcQ6j9e6ASyFBZsht9LwmQoqs2ffCF8PzxlhgxsKbJ8&amp;s</t>
  </si>
  <si>
    <t>Volksbank Bielefeld GÃ¼tersloh eG</t>
  </si>
  <si>
    <t>https://www.google.com/search?q=Volksbank+Bielefeld+G%C3%BCtersloh+eG&amp;sa=X&amp;ved=0ahUKEwidiInD6a_8AhXvl2oFHQoMDs44HhCYkAII-A0</t>
  </si>
  <si>
    <t>Decisionattic</t>
  </si>
  <si>
    <t>https://www.google.com/search?gl=us&amp;hl=en&amp;q=Decisionattic&amp;sa=X&amp;ved=0ahUKEwjTmL-0nNb_AhV1OFkFHaJzCT04KBCYkAIInAw</t>
  </si>
  <si>
    <t>DigitalGenius</t>
  </si>
  <si>
    <t>https://www.google.com/search?sca_esv=583899177&amp;hl=en&amp;gl=us&amp;q=DigitalGenius&amp;sa=X&amp;ved=0ahUKEwjW6_PM89GCAxWwmokEHUxTD1Q4HhCYkAIImwo</t>
  </si>
  <si>
    <t>https://encrypted-tbn0.gstatic.com/images?q=tbn:ANd9GcSgu6_4A5_pO0J62_gJpRIkmXJukjpnp44yd29XKmU&amp;s</t>
  </si>
  <si>
    <t>Peroptyx -</t>
  </si>
  <si>
    <t>https://www.google.com/search?sca_esv=559635945&amp;hl=en&amp;gl=us&amp;q=Peroptyx+-&amp;sa=X&amp;ved=0ahUKEwjDs6eC0_SAAxWsElkFHXq6B5QQmJACCJkI</t>
  </si>
  <si>
    <t>The Adecco Group Corporate Legal HR Communications and PA</t>
  </si>
  <si>
    <t>https://www.google.com/search?hl=en&amp;gl=us&amp;q=The+Adecco+Group+Corporate+Legal+HR+Communications+and+PA&amp;sa=X&amp;ved=0ahUKEwiZxZOH9oz9AhVslGoFHXdyB4w4ChCYkAII4ws</t>
  </si>
  <si>
    <t>Jewish Family and Children's Service of the Suncoast</t>
  </si>
  <si>
    <t>https://www.google.com/search?sca_esv=591772337&amp;gl=us&amp;hl=en&amp;q=Jewish+Family+and+Children%27s+Service+of+the+Suncoast&amp;sa=X&amp;ved=0ahUKEwiU6bTlp5iDAxWXtokEHbqAAxoQmJACCJsK</t>
  </si>
  <si>
    <t>Arkano Software</t>
  </si>
  <si>
    <t>https://www.google.com/search?ucbcb=1&amp;hl=en&amp;gl=us&amp;q=Arkano+Software&amp;sa=X&amp;ved=0ahUKEwirvouXsuz9AhUVkYkEHQjMDCkQmJACCIoL</t>
  </si>
  <si>
    <t>https://encrypted-tbn0.gstatic.com/images?q=tbn:ANd9GcRJDmfNXuJ-YQUvQgNVRADWX8trGMQ90nrgCsNacpM&amp;s</t>
  </si>
  <si>
    <t>Pret A Manger</t>
  </si>
  <si>
    <t>http://www.pret.co.uk/</t>
  </si>
  <si>
    <t>https://www.google.com/search?sca_esv=578056430&amp;gl=us&amp;hl=en&amp;q=Pret+A+Manger&amp;sa=X&amp;ved=0ahUKEwip3fXb0J-CAxX4KFkFHf1UM744ChCYkAIIpg0</t>
  </si>
  <si>
    <t>https://encrypted-tbn0.gstatic.com/images?q=tbn:ANd9GcQ6230rBWlEQnXtA0GXkmaz0aN1gEH3067vw6pBUYQ&amp;s</t>
  </si>
  <si>
    <t>MondelÃ„â€œz International</t>
  </si>
  <si>
    <t>https://www.google.com/search?hl=en&amp;gl=us&amp;q=Mondel%C3%84%E2%80%9Cz+International&amp;sa=X&amp;ved=0ahUKEwiY_6Ty56X8AhUBlHIEHWMzBvEQmJACCIcL</t>
  </si>
  <si>
    <t>Ntico</t>
  </si>
  <si>
    <t>https://www.google.com/search?sca_esv=565864698&amp;hl=en&amp;gl=us&amp;q=Ntico&amp;sa=X&amp;ved=0ahUKEwiDwv-LxK6BAxV-HjQIHU7-Cg44HhCYkAIIjQ0</t>
  </si>
  <si>
    <t>deloitte spa</t>
  </si>
  <si>
    <t>https://www.google.com/search?gl=us&amp;hl=en&amp;q=deloitte+spa&amp;sa=X&amp;ved=0ahUKEwjQsbTmhc78AhUitTEKHe1SBIk4ChCYkAIIkgw</t>
  </si>
  <si>
    <t>https://encrypted-tbn0.gstatic.com/images?q=tbn:ANd9GcSSPdciuq-PPo6avE0GQu3yBidrvpP_bJFJDkTp&amp;s=0</t>
  </si>
  <si>
    <t>WDS Global Limited</t>
  </si>
  <si>
    <t>https://www.google.com/search?sca_esv=588643820&amp;gl=us&amp;hl=en&amp;q=WDS+Global+Limited&amp;sa=X&amp;ved=0ahUKEwjqhcf43vyCAxW9MzQIHZyjCPI4FBCYkAIIxws</t>
  </si>
  <si>
    <t>https://encrypted-tbn0.gstatic.com/images?q=tbn:ANd9GcRM15PYNp8CCYBiXA_bYcJHjrNRsnooXzaf4wfoMHI&amp;s</t>
  </si>
  <si>
    <t>OTB</t>
  </si>
  <si>
    <t>http://www.otb.net/</t>
  </si>
  <si>
    <t>https://www.google.com/search?sca_esv=576745885&amp;hl=en&amp;gl=us&amp;q=OTB&amp;sa=X&amp;ved=0ahUKEwizpt61iJOCAxUWFVkFHVuzCsgQmJACCLYM</t>
  </si>
  <si>
    <t>https://encrypted-tbn0.gstatic.com/images?q=tbn:ANd9GcQL5wwdNfUNvWZdEYkHUByYHtS5KQTUb53jsqPHr3M&amp;s</t>
  </si>
  <si>
    <t>QuidelOrtho Corporation</t>
  </si>
  <si>
    <t>https://www.google.com/search?sca_esv=560432626&amp;gl=us&amp;hl=en&amp;q=QuidelOrtho+Corporation&amp;sa=X&amp;ved=0ahUKEwjLpfDXlPyAAxUYMlkFHdSYBLo4MhCYkAII1Qk</t>
  </si>
  <si>
    <t>Howden Group</t>
  </si>
  <si>
    <t>http://www.howdengroup.com/</t>
  </si>
  <si>
    <t>https://www.google.com/search?sca_esv=567185982&amp;hl=en&amp;gl=us&amp;q=Howden+Group&amp;sa=X&amp;ved=0ahUKEwjg1PuzhbuBAxXySzABHcsCC_U4KBCYkAIIrQo</t>
  </si>
  <si>
    <t>https://encrypted-tbn0.gstatic.com/images?q=tbn:ANd9GcTScYgCveP5Cl86TZ9DnnSa1M0Lr-c1YGVCbZLm&amp;s=0</t>
  </si>
  <si>
    <t>Tribolatech India LLP</t>
  </si>
  <si>
    <t>https://www.google.com/search?sca_esv=577551505&amp;gl=us&amp;hl=en&amp;q=Tribolatech+India+LLP&amp;sa=X&amp;ved=0ahUKEwiep--bzJqCAxVCJUQIHdWgDLk4HhCYkAIIggs</t>
  </si>
  <si>
    <t>https://www.google.com/search?sca_esv=594159916&amp;gl=us&amp;hl=en&amp;q=3.14&amp;sa=X&amp;ved=0ahUKEwij1dalvLGDAxWWN2IAHSJqCns4MhCYkAII9gk</t>
  </si>
  <si>
    <t>https://encrypted-tbn0.gstatic.com/images?q=tbn:ANd9GcRFk_i1v-NK6TxYA7tSL7OWVo5BI6R7dI-mL3fUF_E&amp;s</t>
  </si>
  <si>
    <t>Pytec IT Recruitment</t>
  </si>
  <si>
    <t>http://pytec.co.uk/</t>
  </si>
  <si>
    <t>https://www.google.com/search?sca_esv=559959589&amp;gl=us&amp;hl=en&amp;q=Pytec+IT+Recruitment&amp;sa=X&amp;ved=0ahUKEwiFpP67mPeAAxUnkYkEHXlhCEE4HhCYkAII1Qw</t>
  </si>
  <si>
    <t>https://encrypted-tbn0.gstatic.com/images?q=tbn:ANd9GcRRhLwiuJ8YbZ9NvhHuFzweU9HK9DDpHeQec6eQHonr5K6dE2pYJ-Mwyg&amp;s</t>
  </si>
  <si>
    <t>UPEC</t>
  </si>
  <si>
    <t>http://www.u-pec.fr/</t>
  </si>
  <si>
    <t>https://www.google.com/search?ucbcb=1&amp;hl=en&amp;gl=us&amp;q=UPEC&amp;sa=X&amp;ved=0ahUKEwiihanV8sP8AhWzJ0QIHdc4DWM4PBCYkAII7Qw</t>
  </si>
  <si>
    <t>Synergy AI LLC</t>
  </si>
  <si>
    <t>http://www.synergym.ai/</t>
  </si>
  <si>
    <t>https://www.google.com/search?sca_esv=584506005&amp;gl=us&amp;hl=en&amp;q=Synergy+AI+LLC&amp;sa=X&amp;ved=0ahUKEwjwqrHh-daCAxUCDkQIHftQAiA4FBCYkAIIqgw</t>
  </si>
  <si>
    <t>Ajace</t>
  </si>
  <si>
    <t>https://www.google.com/search?sca_esv=349af6b8b067d63f&amp;sca_upv=1&amp;gl=us&amp;hl=en&amp;q=Ajace&amp;sa=X&amp;ved=0ahUKEwiQzqOrhdyCAxVNRTABHVfXB1o4bhCYkAIIqws</t>
  </si>
  <si>
    <t>Hamilton Forth</t>
  </si>
  <si>
    <t>https://www.google.com/search?gl=us&amp;hl=en&amp;q=Hamilton+Forth&amp;sa=X&amp;ved=0ahUKEwjxs5X2hIaAAxUZlWoFHWwkC8MQmJACCL4J</t>
  </si>
  <si>
    <t>https://encrypted-tbn0.gstatic.com/images?q=tbn:ANd9GcTqgnHMSLDngCZhopgJxVzUZEuq6Pv-GBo9ZJ_pgg0&amp;s</t>
  </si>
  <si>
    <t>Hoogheemraadschap De Stichtse Rijnlanden</t>
  </si>
  <si>
    <t>https://www.google.com/search?gl=us&amp;hl=en&amp;q=Hoogheemraadschap+De+Stichtse+Rijnlanden&amp;sa=X&amp;ved=0ahUKEwiz0pDcj-f8AhW0FlkFHZ1vDkI4UBCYkAIIjAs</t>
  </si>
  <si>
    <t>Stone Forest Accountserve Pte Ltd</t>
  </si>
  <si>
    <t>https://www.google.com/search?q=Stone+Forest+Accountserve+Pte+Ltd&amp;sa=X&amp;ved=0ahUKEwiZmffwo6j8AhX6onIEHW32BOk4HhCYkAIIvwo</t>
  </si>
  <si>
    <t>Mytheresa</t>
  </si>
  <si>
    <t>https://www.google.com/search?q=Mytheresa&amp;sa=X&amp;ved=0ahUKEwidiInD6a_8AhXvl2oFHQoMDs44HhCYkAIIigs</t>
  </si>
  <si>
    <t>https://encrypted-tbn0.gstatic.com/images?q=tbn:ANd9GcS17_j6ymDLXf0EHHAZ1r0lQb56-ngNV-12k2MJ&amp;s=0</t>
  </si>
  <si>
    <t>AQUON (locatie Leiden)</t>
  </si>
  <si>
    <t>https://www.google.com/search?sca_esv=567185982&amp;hl=en&amp;gl=us&amp;q=AQUON+(locatie+Leiden)&amp;sa=X&amp;ved=0ahUKEwjjsJCbh7uBAxWVFFkFHRd1Cco4HhCYkAIIlws</t>
  </si>
  <si>
    <t>groupe DUBREUIL</t>
  </si>
  <si>
    <t>https://www.google.com/search?hl=en&amp;gl=us&amp;q=groupe+DUBREUIL&amp;sa=X&amp;ved=0ahUKEwit0bSUg6b9AhWHj4kEHbosDYgQmJACCMYM</t>
  </si>
  <si>
    <t>https://encrypted-tbn0.gstatic.com/images?q=tbn:ANd9GcSoo88txuvlhpXK_cIdqDsK5F4G6XMxAkf650mmDZ4&amp;s</t>
  </si>
  <si>
    <t>Servilint Technologies</t>
  </si>
  <si>
    <t>https://www.google.com/search?sca_esv=594542564&amp;gl=us&amp;hl=en&amp;q=Servilint+Technologies&amp;sa=X&amp;ved=0ahUKEwjo9qyJwLaDAxUBkmoFHfPACjcQmJACCMEL</t>
  </si>
  <si>
    <t>FIRSTCOM SOLUTIONS PTE. LTD</t>
  </si>
  <si>
    <t>https://www.google.com/search?gl=us&amp;hl=en&amp;q=FIRSTCOM+SOLUTIONS+PTE.+LTD&amp;sa=X&amp;ved=0ahUKEwjprJOs1pn-AhWSMlkFHVWlAlg4FBCYkAIIlQo</t>
  </si>
  <si>
    <t>https://encrypted-tbn0.gstatic.com/images?q=tbn:ANd9GcRZYa4loC_AaPAr3wpRj2gLyKjL_XI95Yi8glXXNj4&amp;s</t>
  </si>
  <si>
    <t>Journey</t>
  </si>
  <si>
    <t>https://www.google.com/search?ucbcb=1&amp;hl=en&amp;gl=us&amp;q=Journey&amp;sa=X&amp;ved=0ahUKEwj7mtnGwID-AhWVhIkEHez5DJ4QmJACCOQM</t>
  </si>
  <si>
    <t>Kindred Group</t>
  </si>
  <si>
    <t>https://www.google.com/search?gl=us&amp;hl=en&amp;q=Kindred+Group&amp;sa=X&amp;ved=0ahUKEwjxsZn3uL_-AhWZgIQIHb3uBwQQmJACCNIF</t>
  </si>
  <si>
    <t>GULP Information Services</t>
  </si>
  <si>
    <t>https://www.google.com/search?hl=en&amp;gl=us&amp;q=GULP+Information+Services&amp;sa=X&amp;ved=0ahUKEwifquWZj-X-AhWRSjABHR6AACw4ChCYkAIIvQ0</t>
  </si>
  <si>
    <t>ComforceHealth</t>
  </si>
  <si>
    <t>https://www.google.com/search?gl=us&amp;hl=en&amp;q=ComforceHealth&amp;sa=X&amp;ved=0ahUKEwjnu46AkfH8AhVUj4kEHQGgDsM4KBCYkAII9Qk</t>
  </si>
  <si>
    <t>https://encrypted-tbn0.gstatic.com/images?q=tbn:ANd9GcT8Bm7N1bZ1DRr7i64M5zp8WcTihwZ0UIY84688IsQ&amp;s</t>
  </si>
  <si>
    <t>SOFT Inc.</t>
  </si>
  <si>
    <t>https://www.google.com/search?gl=us&amp;hl=en&amp;q=SOFT+Inc.&amp;sa=X&amp;ved=0ahUKEwjewqjc4t_9AhVbSDABHQdUDxYQmJACCJUM</t>
  </si>
  <si>
    <t>Beyond Cloud Consulting</t>
  </si>
  <si>
    <t>https://www.google.com/search?q=Beyond+Cloud+Consulting&amp;sa=X&amp;ved=0ahUKEwi7_bCB2vv-AhVbE1kFHWfyCQI4FBCYkAIIlgo</t>
  </si>
  <si>
    <t>https://encrypted-tbn0.gstatic.com/images?q=tbn:ANd9GcR-CgYZ9PImzRb5kP6g9TG1CRi1i3TXXWU-bHCpCxs&amp;s</t>
  </si>
  <si>
    <t>TKH Airport Solutions BV</t>
  </si>
  <si>
    <t>https://www.google.com/search?gl=us&amp;hl=en&amp;q=TKH+Airport+Solutions+BV&amp;sa=X&amp;ved=0ahUKEwjk5IqLhouAAxU2HEQIHWytC2g4ChCYkAIIkQ0</t>
  </si>
  <si>
    <t>Javelo</t>
  </si>
  <si>
    <t>https://www.google.com/search?ucbcb=1&amp;gl=us&amp;hl=en&amp;q=Javelo&amp;sa=X&amp;ved=0ahUKEwjCyOuByID-AhU9lIkEHffTB0Q4FBCYkAII4gs</t>
  </si>
  <si>
    <t>https://encrypted-tbn0.gstatic.com/images?q=tbn:ANd9GcQ9qCANhw_rN_HLl2U-aFtjf48Q1I5iUniR-Efj1Ns&amp;s</t>
  </si>
  <si>
    <t>Unpadh Private Limited</t>
  </si>
  <si>
    <t>https://www.google.com/search?sca_esv=593016252&amp;gl=us&amp;hl=en&amp;q=Unpadh+Private+Limited&amp;sa=X&amp;ved=0ahUKEwj-8sKMsaKDAxXsFFkFHdfSDks4FBCYkAIIpAw</t>
  </si>
  <si>
    <t>Collectif Energie</t>
  </si>
  <si>
    <t>https://www.google.com/search?hl=en&amp;gl=us&amp;q=Collectif+Energie&amp;sa=X&amp;ved=0ahUKEwi5m8CRuvn_AhW9PkQIHePYCTMQmJACCPUN</t>
  </si>
  <si>
    <t>https://encrypted-tbn0.gstatic.com/images?q=tbn:ANd9GcRkUGY9LhuD37QzQ8PrxDOxuhyoJ4aNx4w_UjIsyE8&amp;s</t>
  </si>
  <si>
    <t>3P Logistics Ltd (3PL)</t>
  </si>
  <si>
    <t>https://www.google.com/search?sca_esv=584513130&amp;gl=us&amp;hl=en&amp;q=3P+Logistics+Ltd+(3PL)&amp;sa=X&amp;ved=0ahUKEwjdt5aQ_9aCAxVilYkEHQ4xB1EQmJACCMwL</t>
  </si>
  <si>
    <t>BDO SpÃ³Å‚ka z ograniczonÄ… odpowiedzialnoÅ›ciÄ… Sp.k.</t>
  </si>
  <si>
    <t>http://www.bdo.pl/</t>
  </si>
  <si>
    <t>https://www.google.com/search?hl=en&amp;gl=us&amp;q=BDO+Sp%C3%B3%C5%82ka+z+ograniczon%C4%85+odpowiedzialno%C5%9Bci%C4%85+Sp.k.&amp;sa=X&amp;ved=0ahUKEwjyjcyJipCAAxWrMDQIHfM0DJM4HhCYkAIImA0</t>
  </si>
  <si>
    <t>KJX Data System</t>
  </si>
  <si>
    <t>https://www.google.com/search?sca_esv=572781667&amp;hl=en&amp;gl=us&amp;q=KJX+Data+System&amp;sa=X&amp;ved=0ahUKEwjNhPW48e-BAxVmkIkEHUMCCM8QmJACCNQF</t>
  </si>
  <si>
    <t>Multibrands International Ltd</t>
  </si>
  <si>
    <t>http://www.multibrands.eu.com/</t>
  </si>
  <si>
    <t>https://www.google.com/search?q=Multibrands+International+Ltd&amp;sa=X&amp;ved=0ahUKEwi91tCo8sP8AhUwSDABHZtJCbMQmJACCIIM</t>
  </si>
  <si>
    <t>https://encrypted-tbn0.gstatic.com/images?q=tbn:ANd9GcRWV6_RtrLMjVa1hvi3-3LFMOoTK-rugJRRbH4X&amp;s=0</t>
  </si>
  <si>
    <t>Fiteco</t>
  </si>
  <si>
    <t>https://www.google.com/search?gl=us&amp;hl=en&amp;q=Fiteco&amp;sa=X&amp;ved=0ahUKEwio3vDd0Lz9AhUaTDABHVMzDXs4MhCYkAIIvww</t>
  </si>
  <si>
    <t>swiss post solutions</t>
  </si>
  <si>
    <t>https://www.google.com/search?hl=en&amp;gl=us&amp;q=swiss+post+solutions&amp;sa=X&amp;ved=0ahUKEwiH0urt0bz9AhW2mWoFHVO_BqsQmJACCJkM</t>
  </si>
  <si>
    <t>Hallmark</t>
  </si>
  <si>
    <t>http://www.hallmarkchannel.com/</t>
  </si>
  <si>
    <t>https://www.google.com/search?sca_esv=582900893&amp;gl=us&amp;hl=en&amp;q=Hallmark&amp;sa=X&amp;ved=0ahUKEwjd7NuY78eCAxU4D1kFHS7WBo4QmJACCOEK</t>
  </si>
  <si>
    <t>https://encrypted-tbn0.gstatic.com/images?q=tbn:ANd9GcSQA2AQiG7O84oAvtVpeApzchJIQkpXh0DINECFCiE&amp;s</t>
  </si>
  <si>
    <t>Belitsoft Software Development Company</t>
  </si>
  <si>
    <t>http://belitsoft.com/</t>
  </si>
  <si>
    <t>https://www.google.com/search?ucbcb=1&amp;gl=us&amp;hl=en&amp;q=Belitsoft+Software+Development+Company&amp;sa=X&amp;ved=0ahUKEwiUrMKG85v9AhXek4kEHSWICrgQmJACCIwH</t>
  </si>
  <si>
    <t>https://encrypted-tbn0.gstatic.com/images?q=tbn:ANd9GcSFYYuf17iyxajBP9SQK5s9TUSoljdto-ICxGJWFdM&amp;s</t>
  </si>
  <si>
    <t>Titan Advisors, LLC</t>
  </si>
  <si>
    <t>http://www.titanadvisors.com/</t>
  </si>
  <si>
    <t>https://www.google.com/search?gl=us&amp;hl=en&amp;q=Titan+Advisors,+LLC&amp;sa=X&amp;ved=0ahUKEwiupr-N78P8AhWXLUQIHTluD0g4FBCYkAII8ws</t>
  </si>
  <si>
    <t>https://encrypted-tbn0.gstatic.com/images?q=tbn:ANd9GcSb8to-Ey4L7sVTB_AVpsWUBt86rL83wrTy-m9C&amp;s=0</t>
  </si>
  <si>
    <t>TECHsearch</t>
  </si>
  <si>
    <t>http://www.techsearchinc.com/</t>
  </si>
  <si>
    <t>https://www.google.com/search?q=TECHsearch&amp;sa=X&amp;ved=0ahUKEwi1mp7R9Mb-AhXaMlkFHSikCAQQmJACCNQM</t>
  </si>
  <si>
    <t>AurÃ©lie Bagot ( Consultante recrutement indÃ©pendante)</t>
  </si>
  <si>
    <t>https://www.google.com/search?gl=us&amp;hl=en&amp;q=Aur%C3%A9lie+Bagot+(+Consultante+recrutement+ind%C3%A9pendante)&amp;sa=X&amp;ved=0ahUKEwic36-Q9Jv9AhX7KEQIHVTUBW44KBCYkAIImAw</t>
  </si>
  <si>
    <t>SymphonyAI Industrial</t>
  </si>
  <si>
    <t>https://www.google.com/search?sca_esv=572781667&amp;gl=us&amp;hl=en&amp;q=SymphonyAI+Industrial&amp;sa=X&amp;ved=0ahUKEwiZuc_p7O-BAxXgKlkFHSPXAqI4PBCYkAII1Qo</t>
  </si>
  <si>
    <t>Dynamisch IT .</t>
  </si>
  <si>
    <t>https://www.google.com/search?gl=us&amp;hl=en&amp;q=Dynamisch+IT+.&amp;sa=X&amp;ved=0ahUKEwjj7J_ZkOr-AhWHF1kFHcx1BxM4ggEQmJACCMIK</t>
  </si>
  <si>
    <t>Hoplasoftware</t>
  </si>
  <si>
    <t>http://www.hoplasoftware.com/</t>
  </si>
  <si>
    <t>https://www.google.com/search?hl=en&amp;gl=us&amp;q=Hoplasoftware&amp;sa=X&amp;ved=0ahUKEwiWt43S9vb_AhXAFlkFHdQMAFM4HhCYkAIIsgw</t>
  </si>
  <si>
    <t>Kemio Consulting</t>
  </si>
  <si>
    <t>https://www.google.com/search?gl=us&amp;hl=en&amp;q=Kemio+Consulting&amp;sa=X&amp;ved=0ahUKEwjqyJ6R0pyAAxUWRDABHaq5DMA4ChCYkAIIpQo</t>
  </si>
  <si>
    <t>Revolve Solutions Private Limited</t>
  </si>
  <si>
    <t>https://www.google.com/search?sca_esv=586873451&amp;hl=en&amp;gl=us&amp;q=Revolve+Solutions+Private+Limited&amp;sa=X&amp;ved=0ahUKEwj3m4XMyu2CAxXBj4kEHXv3DY04KBCYkAIIuQs</t>
  </si>
  <si>
    <t>The Hackett Group Inc.</t>
  </si>
  <si>
    <t>https://www.google.com/search?gl=us&amp;hl=en&amp;q=The+Hackett+Group+Inc.&amp;sa=X&amp;ved=0ahUKEwjp45uct9GAAxUWEFkFHbqbAVw4FBCYkAIIhg0</t>
  </si>
  <si>
    <t>https://encrypted-tbn0.gstatic.com/images?q=tbn:ANd9GcQcmo44uJzJx0UO4mi0riKIRm71EvICPMJsfV1cFXo&amp;s</t>
  </si>
  <si>
    <t>InfiNetix, Inc.</t>
  </si>
  <si>
    <t>https://www.google.com/search?gl=us&amp;hl=en&amp;q=InfiNetix,+Inc.&amp;sa=X&amp;ved=0ahUKEwi1u5T8yZT-AhVMMVkFHQ2uDBw4WhCYkAIIlAo</t>
  </si>
  <si>
    <t>Strategic HR Solutions</t>
  </si>
  <si>
    <t>https://www.google.com/search?sca_esv=573553702&amp;gl=us&amp;hl=en&amp;q=Strategic+HR+Solutions&amp;sa=X&amp;ved=0ahUKEwi8ybflsfeBAxXDFFkFHUT_Bpk4FBCYkAII3Ao</t>
  </si>
  <si>
    <t>https://encrypted-tbn0.gstatic.com/images?q=tbn:ANd9GcSRzq_6Qlgd49pccIrwhSspnusJ9KMn_Rg8k40i-9A&amp;s</t>
  </si>
  <si>
    <t>Tivian XI GmbH</t>
  </si>
  <si>
    <t>https://www.google.com/search?sca_esv=589698990&amp;gl=us&amp;hl=en&amp;q=Tivian+XI+GmbH&amp;sa=X&amp;ved=0ahUKEwifru7X3YaDAxUjN2IAHW8sC1E4HhCYkAIIpgo</t>
  </si>
  <si>
    <t>Swisslog Healthcare</t>
  </si>
  <si>
    <t>https://www.google.com/search?gl=us&amp;hl=en&amp;q=Swisslog+Healthcare&amp;sa=X&amp;ved=0ahUKEwjyoJqF5bCAAxVPGFkFHRBGAvA4KBCYkAIIww0</t>
  </si>
  <si>
    <t>Sophus Info</t>
  </si>
  <si>
    <t>http://sophusinfo.com/</t>
  </si>
  <si>
    <t>https://www.google.com/search?sca_esv=594159916&amp;hl=en&amp;gl=us&amp;q=Sophus+Info&amp;sa=X&amp;ved=0ahUKEwjh3uPCvLGDAxUeFFkFHavuCoY4ChCYkAIImAs</t>
  </si>
  <si>
    <t>https://encrypted-tbn0.gstatic.com/images?q=tbn:ANd9GcQdQAraM0w_xus5xIWqYCrNfExbm3jG54RbPwbi&amp;s=0</t>
  </si>
  <si>
    <t>Bull IT consultant LTD</t>
  </si>
  <si>
    <t>https://www.google.com/search?sca_esv=570269325&amp;gl=us&amp;hl=en&amp;q=Bull+IT+consultant+LTD&amp;sa=X&amp;ved=0ahUKEwjE75GbotmBAxXQkYkEHa_5AVk4FBCYkAII4Qo</t>
  </si>
  <si>
    <t>Aitown</t>
  </si>
  <si>
    <t>https://www.google.com/search?sca_esv=586505729&amp;gl=us&amp;hl=en&amp;q=Aitown&amp;sa=X&amp;ved=0ahUKEwi2nbiSiuuCAxVel2oFHcACAvQ4ChCYkAIIsA4</t>
  </si>
  <si>
    <t>Axeptio</t>
  </si>
  <si>
    <t>https://www.google.com/search?hl=en&amp;gl=us&amp;q=Axeptio&amp;sa=X&amp;ved=0ahUKEwjE3qXngc78AhXik4kEHbLVCUs4FBCYkAIIiws</t>
  </si>
  <si>
    <t>https://encrypted-tbn0.gstatic.com/images?q=tbn:ANd9GcTcdtjRzRQZldMxOWIauCMZbcyQ5Ra0-eEE6QqRKEI&amp;s</t>
  </si>
  <si>
    <t>Virtusa Consulting Services Private Limited</t>
  </si>
  <si>
    <t>https://www.google.com/search?hl=en&amp;gl=us&amp;q=Virtusa+Consulting+Services+Private+Limited&amp;sa=X&amp;ved=0ahUKEwip-LSK6rT8AhVGmYkEHQ7zBZE4MhCYkAII-gs</t>
  </si>
  <si>
    <t>H R TEAM</t>
  </si>
  <si>
    <t>https://www.google.com/search?ucbcb=1&amp;hl=en&amp;gl=us&amp;q=H+R+TEAM&amp;sa=X&amp;ved=0ahUKEwjP09W-5bL-AhX4j4kEHU6rD1Y4ChCYkAIItQs</t>
  </si>
  <si>
    <t>Latitudo 40</t>
  </si>
  <si>
    <t>http://www.latitudo40.com/</t>
  </si>
  <si>
    <t>https://www.google.com/search?sca_esv=591434115&amp;hl=en&amp;gl=us&amp;q=Latitudo+40&amp;sa=X&amp;ved=0ahUKEwig5_S6q5ODAxUFFFkFHa7-AXc4ChCYkAIIlws</t>
  </si>
  <si>
    <t>https://encrypted-tbn0.gstatic.com/images?q=tbn:ANd9GcTBwGtgLowpToU7Vxe2qIcgDSWY0Vyd-OEy7XkDC0I&amp;s</t>
  </si>
  <si>
    <t>IMS Internet Media Services</t>
  </si>
  <si>
    <t>http://www.imssensory.com/</t>
  </si>
  <si>
    <t>https://www.google.com/search?gl=us&amp;hl=en&amp;q=IMS+Internet+Media+Services&amp;sa=X&amp;ved=0ahUKEwjJosivp939AhXmrokEHU8pDX44FBCYkAII-w0</t>
  </si>
  <si>
    <t>https://encrypted-tbn0.gstatic.com/images?q=tbn:ANd9GcRTE_K7S-EdHOSPRbsFkRMES2Ja-fuXvCJQGpJ4OeI&amp;s</t>
  </si>
  <si>
    <t>Millennial Software</t>
  </si>
  <si>
    <t>https://www.google.com/search?sca_esv=561536078&amp;gl=us&amp;hl=en&amp;q=Millennial+Software&amp;sa=X&amp;ved=0ahUKEwiIupv4nIaBAxWgD1kFHagcDhc4PBCYkAII9g4</t>
  </si>
  <si>
    <t>Chemgineering Holding AG</t>
  </si>
  <si>
    <t>http://www.chemgineering.com/</t>
  </si>
  <si>
    <t>https://www.google.com/search?sca_esv=561856720&amp;hl=en&amp;gl=us&amp;q=Chemgineering+Holding+AG&amp;sa=X&amp;ved=0ahUKEwjf2-KJ64iBAxX1jYkEHWuZBOg4FBCYkAII_Q0</t>
  </si>
  <si>
    <t>Tasman</t>
  </si>
  <si>
    <t>https://www.google.com/search?hl=en&amp;gl=us&amp;q=Tasman&amp;sa=X&amp;ved=0ahUKEwjpvdDt_ICAAxXdF1kFHThuCvs4FBCYkAII8Qk</t>
  </si>
  <si>
    <t>Malaeb</t>
  </si>
  <si>
    <t>https://www.google.com/search?sca_esv=594548752&amp;gl=us&amp;hl=en&amp;q=Malaeb&amp;sa=X&amp;ved=0ahUKEwjc-eqAxbaDAxUKj2oFHVP3C6oQmJACCJAH</t>
  </si>
  <si>
    <t>https://encrypted-tbn0.gstatic.com/images?q=tbn:ANd9GcT9QJAjXlQ4i2KLrPgLuqzVoXVd8BdxJ1RZppW4lzA&amp;s</t>
  </si>
  <si>
    <t>Xpert Consulting T/A Novon</t>
  </si>
  <si>
    <t>https://www.google.com/search?sca_esv=556212212&amp;gl=us&amp;hl=en&amp;q=Xpert+Consulting+T/A+Novon&amp;sa=X&amp;ved=0ahUKEwjh79DQu9aAAxXoRzABHZoiAag4ChCYkAIIpAo</t>
  </si>
  <si>
    <t>Hampshire Hospitals NHS Foundation Trust</t>
  </si>
  <si>
    <t>https://www.hampshirehospitals.nhs.uk/</t>
  </si>
  <si>
    <t>https://www.google.com/search?hl=en&amp;gl=us&amp;q=Hampshire+Hospitals+NHS+Foundation+Trust&amp;sa=X&amp;ved=0ahUKEwjy_9boqor9AhXOKlkFHdcPCZI4KBCYkAIIxgo</t>
  </si>
  <si>
    <t>Mohawk Medbuy Corporation</t>
  </si>
  <si>
    <t>http://www.mohawkssi.com/</t>
  </si>
  <si>
    <t>https://www.google.com/search?sca_esv=577385484&amp;gl=us&amp;hl=en&amp;q=Mohawk+Medbuy+Corporation&amp;sa=X&amp;ved=0ahUKEwjHtrbdjJiCAxUND1kFHf9IDpw4FBCYkAII9Qk</t>
  </si>
  <si>
    <t>https://encrypted-tbn0.gstatic.com/images?q=tbn:ANd9GcRc8dzj88MTSJ-tmtoqLtdcdRuRgFXO2iDN25mbS-E&amp;s</t>
  </si>
  <si>
    <t>DataFeedWatch by Cart.</t>
  </si>
  <si>
    <t>https://www.google.com/search?sca_esv=579384295&amp;hl=en&amp;gl=us&amp;q=DataFeedWatch+by+Cart.&amp;sa=X&amp;ved=0ahUKEwjdjo292amCAxUIv4kEHYa0A8Q4FBCYkAIIpQw</t>
  </si>
  <si>
    <t>Trax Technologies</t>
  </si>
  <si>
    <t>https://www.google.com/search?sca_esv=570906942&amp;hl=en&amp;gl=us&amp;q=Trax+Technologies&amp;sa=X&amp;ved=0ahUKEwjvkr_zpd6BAxUoEFkFHU3OARgQmJACCKsM</t>
  </si>
  <si>
    <t>https://encrypted-tbn0.gstatic.com/images?q=tbn:ANd9GcQfBrbSBjXDIuz9s0hOoevP2Hvt2OAQHXmVY3GTCLA&amp;s</t>
  </si>
  <si>
    <t>Clessidra Factoring Spa</t>
  </si>
  <si>
    <t>https://www.google.com/search?q=Clessidra+Factoring+Spa&amp;sa=X&amp;ved=0ahUKEwjshPCKrLz8AhX3EVkFHWbFBSY4ChCYkAIIuQs</t>
  </si>
  <si>
    <t>https://encrypted-tbn0.gstatic.com/images?q=tbn:ANd9GcTMCd42CJtMPdneliC2R68Q5z7xqEkZS6x97G8cPIE&amp;s</t>
  </si>
  <si>
    <t>COTA</t>
  </si>
  <si>
    <t>https://www.google.com/search?ucbcb=1&amp;hl=en&amp;gl=us&amp;q=COTA&amp;sa=X&amp;ved=0ahUKEwi3trKPna78AhVEJkQIHTwUBVg4FBCYkAIIzQk</t>
  </si>
  <si>
    <t>https://encrypted-tbn0.gstatic.com/images?q=tbn:ANd9GcQKtUdAaSrMGHYg370x2VRR2_gPBW6xZ7F9H8n3D6o&amp;s</t>
  </si>
  <si>
    <t>Supreme Lending</t>
  </si>
  <si>
    <t>https://www.google.com/search?hl=en&amp;gl=us&amp;q=Supreme+Lending&amp;sa=X&amp;ved=0ahUKEwjT9PWUp9b_AhUBtYQIHejfAGwQmJACCPQI</t>
  </si>
  <si>
    <t>Crossroads</t>
  </si>
  <si>
    <t>https://www.google.com/search?hl=en&amp;gl=us&amp;q=Crossroads&amp;sa=X&amp;ved=0ahUKEwjzvZLyjNv-AhXUVDUKHbr5AF04FBCYkAIImQ0</t>
  </si>
  <si>
    <t>https://encrypted-tbn0.gstatic.com/images?q=tbn:ANd9GcSYWeShi3UC_dulDB90dI1oRRbFQ9LUf1sEKAsc3ZI&amp;s</t>
  </si>
  <si>
    <t>h2o</t>
  </si>
  <si>
    <t>https://www.google.com/search?sca_esv=5458d41d46753ada&amp;hl=en&amp;gl=us&amp;q=h2o&amp;sa=X&amp;ved=0ahUKEwin4aHaqbaCAxX5r4QIHZ32DJQ4ChCYkAIIngo</t>
  </si>
  <si>
    <t>Certus Recruitment Group</t>
  </si>
  <si>
    <t>https://www.google.com/search?hl=en&amp;gl=us&amp;q=Certus+Recruitment+Group&amp;sa=X&amp;ved=0ahUKEwirtf_N6bn8AhVGFFkFHUDsC8o4FBCYkAIIvgo</t>
  </si>
  <si>
    <t>https://encrypted-tbn0.gstatic.com/images?q=tbn:ANd9GcQMOTTChiUlQOz8QQlujd77KFW4cVgPhgngHK6KGeI&amp;s</t>
  </si>
  <si>
    <t>CSZNet Inc</t>
  </si>
  <si>
    <t>https://www.google.com/search?gl=us&amp;hl=en&amp;q=CSZNet+Inc&amp;sa=X&amp;ved=0ahUKEwiwlJn7tNGAAxUMMVkFHRCRCKY4MhCYkAIIkw4</t>
  </si>
  <si>
    <t>CERVECERIA NACIONAL DOMINICANA</t>
  </si>
  <si>
    <t>https://www.google.com/search?gl=us&amp;hl=en&amp;q=CERVECERIA+NACIONAL+DOMINICANA&amp;sa=X&amp;ved=0ahUKEwi9qeKm9OL_AhWEGVkFHVNvD_YQmJACCIAJ</t>
  </si>
  <si>
    <t>OXBO</t>
  </si>
  <si>
    <t>https://www.google.com/search?sca_esv=583240805&amp;q=OXBO&amp;sa=X&amp;ved=0ahUKEwiprM_gsMqCAxXAm2oFHecjD-g4ChCYkAII3gw</t>
  </si>
  <si>
    <t>https://encrypted-tbn0.gstatic.com/images?q=tbn:ANd9GcQu-8mREPu3J8bbiFn-bRVu3DlJn3_QqL-tGCppMo8&amp;s</t>
  </si>
  <si>
    <t>Crossroad Elf DSS Pvt Ltd</t>
  </si>
  <si>
    <t>https://www.google.com/search?gl=us&amp;hl=en&amp;q=Crossroad+Elf+DSS+Pvt+Ltd&amp;sa=X&amp;ved=0ahUKEwjGyMiH_ICAAxWVRTABHayuA6E4KBCYkAIIuwk</t>
  </si>
  <si>
    <t>https://encrypted-tbn0.gstatic.com/images?q=tbn:ANd9GcRSKg9JqZxmBQW9gzY5VO8P-Sg5TuGPi3pDy4d2uik&amp;s</t>
  </si>
  <si>
    <t>EasyPicky</t>
  </si>
  <si>
    <t>https://www.google.com/search?hl=en&amp;gl=us&amp;q=EasyPicky&amp;sa=X&amp;ved=0ahUKEwiH5Yv-rpL_AhVEVTABHdp7CboQmJACCPMN</t>
  </si>
  <si>
    <t>https://encrypted-tbn0.gstatic.com/images?q=tbn:ANd9GcRQWK6PUCYQ3v9bQNR8Epbh3rOn1S4oHrlNVIRfD-0&amp;s</t>
  </si>
  <si>
    <t>Appcino Technologies | Part of Xebia</t>
  </si>
  <si>
    <t>http://www.appcino.com/</t>
  </si>
  <si>
    <t>https://www.google.com/search?q=Appcino+Technologies+%7C+Part+of+Xebia&amp;sa=X&amp;ved=0ahUKEwj73NuX77z-AhV6g4QIHd4aAdg4WhCYkAII9Ao</t>
  </si>
  <si>
    <t>Conquer Hire</t>
  </si>
  <si>
    <t>https://www.google.com/search?sca_esv=593208899&amp;gl=us&amp;hl=en&amp;q=Conquer+Hire&amp;sa=X&amp;ved=0ahUKEwi86sTV8qSDAxVtEFkFHaOrCrU4PBCYkAIIxgs</t>
  </si>
  <si>
    <t>https://encrypted-tbn0.gstatic.com/images?q=tbn:ANd9GcQUZx4i8x_S1snN3hktXgcwHstA56nbceAlI1QKw5E&amp;s</t>
  </si>
  <si>
    <t>KEBA</t>
  </si>
  <si>
    <t>https://www.google.com/search?hl=en&amp;gl=us&amp;q=KEBA&amp;sa=X&amp;ved=0ahUKEwignruP2L__AhWhkYkEHe7HCeAQmJACCLUO</t>
  </si>
  <si>
    <t>COOP</t>
  </si>
  <si>
    <t>https://www.google.com/search?gl=us&amp;hl=en&amp;q=COOP&amp;sa=X&amp;ved=0ahUKEwiEgoDdiIj-AhUQk4kEHfVjBjsQmJACCMAM</t>
  </si>
  <si>
    <t>Smile CDR Inc.</t>
  </si>
  <si>
    <t>https://www.google.com/search?gl=us&amp;hl=en&amp;q=Smile+CDR+Inc.&amp;sa=X&amp;ved=0ahUKEwiftNGqyJKAAxUnEVkFHY5LC_E4FBCYkAII1Ao</t>
  </si>
  <si>
    <t>SSC - Sarasota</t>
  </si>
  <si>
    <t>https://www.google.com/search?hl=en&amp;gl=us&amp;q=SSC+-+Sarasota&amp;sa=X&amp;ved=0ahUKEwjq6NGYq5f_AhX6FFkFHe_LDPw4FBCYkAII1w0</t>
  </si>
  <si>
    <t>Talent Connect Group</t>
  </si>
  <si>
    <t>https://www.google.com/search?sca_esv=589698990&amp;gl=us&amp;hl=en&amp;q=Talent+Connect+Group&amp;sa=X&amp;ved=0ahUKEwieneau3YaDAxVABUQIHYdtArU4RhCYkAIIoww</t>
  </si>
  <si>
    <t>AIM Agile IT Management GmbH</t>
  </si>
  <si>
    <t>https://www.google.com/search?ucbcb=1&amp;hl=en&amp;gl=us&amp;q=AIM+Agile+IT+Management+GmbH&amp;sa=X&amp;ved=0ahUKEwjh1ZrvytX8AhV6fDABHdG8B-Y4FBCYkAII8Qw</t>
  </si>
  <si>
    <t>https://encrypted-tbn0.gstatic.com/images?q=tbn:ANd9GcRl3MZT9sOHUOLU9aGArhgRvhuIJ5m4I67nqRYorWs&amp;s</t>
  </si>
  <si>
    <t>Langley James Limited</t>
  </si>
  <si>
    <t>http://langleyjames.com/</t>
  </si>
  <si>
    <t>https://www.google.com/search?sca_esv=577385484&amp;hl=en&amp;gl=us&amp;q=Langley+James+Limited&amp;sa=X&amp;ved=0ahUKEwj84NLWi5iCAxXVEGIAHbVHBdw4HhCYkAIIwgk</t>
  </si>
  <si>
    <t>https://encrypted-tbn0.gstatic.com/images?q=tbn:ANd9GcT44pbUhHZvRfZVAbYVOLdHgwtk1ExIc2NSA1bONpM&amp;s</t>
  </si>
  <si>
    <t>Biltrax Construction Data</t>
  </si>
  <si>
    <t>https://www.google.com/search?sca_esv=582184140&amp;hl=en&amp;gl=us&amp;q=Biltrax+Construction+Data&amp;sa=X&amp;ved=0ahUKEwixoqvz8sKCAxUQlYkEHaxiD1g4PBCYkAIIhgs</t>
  </si>
  <si>
    <t>Stony Brook Southampton Hospital</t>
  </si>
  <si>
    <t>https://www.google.com/search?sca_esv=589318964&amp;hl=en&amp;gl=us&amp;q=Stony+Brook+Southampton+Hospital&amp;sa=X&amp;ved=0ahUKEwiK8-PV1oGDAxX2D1kFHaTdAyY4MhCYkAIIngo</t>
  </si>
  <si>
    <t>cobis topaz</t>
  </si>
  <si>
    <t>https://www.google.com/search?sca_esv=579567025&amp;gl=us&amp;hl=en&amp;q=cobis+topaz&amp;sa=X&amp;ved=0ahUKEwjquMHxpKyCAxWFkO4BHW0_Ad0QmJACCMUL</t>
  </si>
  <si>
    <t>Pricing HUB</t>
  </si>
  <si>
    <t>https://www.google.com/search?q=Pricing+HUB&amp;sa=X&amp;ved=0ahUKEwi8463B857_AhVYRDABHYhmA9kQmJACCIkL</t>
  </si>
  <si>
    <t>https://encrypted-tbn0.gstatic.com/images?q=tbn:ANd9GcQEXg1e2Yr7cVYjixJxflzSq_j-5aUNJF0u3T2i3mE&amp;s</t>
  </si>
  <si>
    <t>Beyond Gravity Schweiz AG</t>
  </si>
  <si>
    <t>https://www.google.com/search?ucbcb=1&amp;gl=us&amp;hl=en&amp;q=Beyond+Gravity+Schweiz+AG&amp;sa=X&amp;ved=0ahUKEwiB6earkpL-AhXPITQIHZSjBXQ4ChCYkAIItws</t>
  </si>
  <si>
    <t>Xerox Holdings Corporation</t>
  </si>
  <si>
    <t>https://www.google.com/search?hl=en&amp;gl=us&amp;q=Xerox+Holdings+Corporation&amp;sa=X&amp;ved=0ahUKEwiI98rdwq39AhVkFlkFHYDsB_44ZBCYkAIIiQo</t>
  </si>
  <si>
    <t>ì½”ë¦¬ì•„í”¼ë””ì—ìŠ¤</t>
  </si>
  <si>
    <t>https://www.google.com/search?sca_esv=594542564&amp;hl=en&amp;gl=us&amp;q=%EC%BD%94%EB%A6%AC%EC%95%84%ED%94%BC%EB%94%94%EC%97%90%EC%8A%A4&amp;sa=X&amp;ved=0ahUKEwjEs8qjw7aDAxWHEFkFHfoUDiQQmJACCNwL</t>
  </si>
  <si>
    <t>HAVI Romania</t>
  </si>
  <si>
    <t>https://www.google.com/search?sca_esv=572136157&amp;q=HAVI+Romania&amp;sa=X&amp;ved=0ahUKEwjKrO7J8OqBAxWMgGoFHfqNCgcQmJACCMgL</t>
  </si>
  <si>
    <t>https://encrypted-tbn0.gstatic.com/images?q=tbn:ANd9GcQ5jORLa_90SAzGwTr6DZkYy_jJ62Np1mJy7eNp0KY&amp;s</t>
  </si>
  <si>
    <t>St. Charles School District</t>
  </si>
  <si>
    <t>https://mo01910164.schoolwires.net/</t>
  </si>
  <si>
    <t>https://www.google.com/search?sca_esv=579384295&amp;gl=us&amp;hl=en&amp;q=St.+Charles+School+District&amp;sa=X&amp;ved=0ahUKEwjYucnQ1amCAxV_FlkFHS3YCT0QmJACCJcO</t>
  </si>
  <si>
    <t>https://encrypted-tbn0.gstatic.com/images?q=tbn:ANd9GcSFgOOWBkZs1jmJKNXSLWokVUZmnmPjti53Qd-u&amp;s=0</t>
  </si>
  <si>
    <t>Swell Labs</t>
  </si>
  <si>
    <t>https://www.google.com/search?sca_esv=570906942&amp;gl=us&amp;hl=en&amp;q=Swell+Labs&amp;sa=X&amp;ved=0ahUKEwjbisnGot6BAxXxQjABHTR9CTM4HhCYkAII1Qw</t>
  </si>
  <si>
    <t>https://encrypted-tbn0.gstatic.com/images?q=tbn:ANd9GcTFb8yYyHS8p3jh_Yqx5ln5bL9Vo5YdKttgVIdIu_I&amp;s</t>
  </si>
  <si>
    <t>Lumanity</t>
  </si>
  <si>
    <t>http://lumanity.com/</t>
  </si>
  <si>
    <t>https://www.google.com/search?q=Lumanity&amp;sa=X&amp;ved=0ahUKEwjVnrT0u8n-AhXjRzABHetvClYQmJACCMMM</t>
  </si>
  <si>
    <t>PTR Premier Truck Rental</t>
  </si>
  <si>
    <t>https://www.google.com/search?hl=en&amp;gl=us&amp;q=PTR+Premier+Truck+Rental&amp;sa=X&amp;ved=0ahUKEwin9MarnID9AhX4j4kEHV8sC1s4UBCYkAII0Ak</t>
  </si>
  <si>
    <t>à¸šà¸£à¸´à¸©à¸±à¸— à¸„à¸´à¸§ à¸­à¸²à¸£à¹Œ à¹€à¸­à¹‡à¸¡ à¸„à¸­à¸™à¸‹à¸±à¸¥à¸•à¸´à¹‰à¸‡ à¸ˆà¸³à¸à¸±à¸”</t>
  </si>
  <si>
    <t>https://www.google.com/search?sca_esv=572463874&amp;gl=us&amp;hl=en&amp;q=%E0%B8%9A%E0%B8%A3%E0%B8%B4%E0%B8%A9%E0%B8%B1%E0%B8%97+%E0%B8%84%E0%B8%B4%E0%B8%A7+%E0%B8%AD%E0%B8%B2%E0%B8%A3%E0%B9%8C+%E0%B9%80%E0%B8%AD%E0%B9%87%E0%B8%A1+%E0%B8%84%E0%B8%AD%E0%B8%99%E0%B8%8B%E0%B8%B1%E0%B8%A5%E0%B8%95%E0%B8%B4%E0%B9%89%E0%B8%87+%E0%B8%88%E0%B8%B3%E0%B8%81%E0%B8%B1%E0%B8%94&amp;sa=X&amp;ved=0ahUKEwia8NDYre2BAxV_FlkFHbaTCVc4ChCYkAIIkws</t>
  </si>
  <si>
    <t>develocraft</t>
  </si>
  <si>
    <t>https://www.google.com/search?hl=en&amp;gl=us&amp;q=develocraft&amp;sa=X&amp;ved=0ahUKEwjLgt-Zpdj9AhUxmmoFHbU5Bt8QmJACCJgL</t>
  </si>
  <si>
    <t>https://encrypted-tbn0.gstatic.com/images?q=tbn:ANd9GcROFYJtSrO0jFr_gc3CrAJd8dAt8ckBoyiWezvPOfc&amp;s</t>
  </si>
  <si>
    <t>AppleOne Technical Staffing</t>
  </si>
  <si>
    <t>https://www.google.com/search?gl=us&amp;hl=en&amp;q=AppleOne+Technical+Staffing&amp;sa=X&amp;ved=0ahUKEwi87OOL1ZyAAxU8MlkFHV6gAko4ChCYkAIIiQw</t>
  </si>
  <si>
    <t>https://encrypted-tbn0.gstatic.com/images?q=tbn:ANd9GcSJ5PFph9DT1Atm3paWOwjkBBoZG5PFDl34iFev6E4&amp;s</t>
  </si>
  <si>
    <t>AVTC Group</t>
  </si>
  <si>
    <t>https://www.google.com/search?q=AVTC+Group&amp;sa=X&amp;ved=0ahUKEwi-2rO0w8b8AhVWGFkFHZLjDVs4PBCYkAII1wo</t>
  </si>
  <si>
    <t>Gear Technologies Inc</t>
  </si>
  <si>
    <t>http://www.gear-tech.io/</t>
  </si>
  <si>
    <t>https://www.google.com/search?ucbcb=1&amp;gl=us&amp;hl=en&amp;q=Gear+Technologies+Inc&amp;sa=X&amp;ved=0ahUKEwi1w_GS_fP9AhW6JUQIHZ79D7MQmJACCIsH</t>
  </si>
  <si>
    <t>Managed IT Solutions &amp; Support Limited</t>
  </si>
  <si>
    <t>https://www.google.com/search?hl=en&amp;gl=us&amp;q=Managed+IT+Solutions+%26+Support+Limited&amp;sa=X&amp;ved=0ahUKEwiC0fz51KGAAxXCEFkFHQZ8BEwQmJACCP0L</t>
  </si>
  <si>
    <t>Yellow Bricks</t>
  </si>
  <si>
    <t>https://www.google.com/search?hl=en&amp;gl=us&amp;q=Yellow+Bricks&amp;sa=X&amp;ved=0ahUKEwiai8CT4LCAAxWGMlkFHaLsDdsQmJACCJEL</t>
  </si>
  <si>
    <t>TK Elevator GmbH</t>
  </si>
  <si>
    <t>https://www.google.com/search?q=TK+Elevator+GmbH&amp;sa=X&amp;ved=0ahUKEwiV3JrW1vb-AhWWMlkFHWdbCOw4FBCYkAIIuws</t>
  </si>
  <si>
    <t>https://encrypted-tbn0.gstatic.com/images?q=tbn:ANd9GcQr8kNUAL75_lIU2lISnw7yP-5qteQfDWEOcwov-sEdj8iALIWtNahtkJ4&amp;s</t>
  </si>
  <si>
    <t>JACOBS</t>
  </si>
  <si>
    <t>https://www.google.com/search?sca_esv=592739610&amp;hl=en&amp;gl=us&amp;q=JACOBS&amp;sa=X&amp;ved=0ahUKEwiAyJee9Z-DAxWdNmIAHZl8DC04ChCYkAIIjQs</t>
  </si>
  <si>
    <t>CH&amp;CO</t>
  </si>
  <si>
    <t>http://www.chandcogroup.com/</t>
  </si>
  <si>
    <t>https://www.google.com/search?hl=en&amp;gl=us&amp;q=CH%26CO&amp;sa=X&amp;ved=0ahUKEwiPiqHc7uz_AhVjpokEHSYoCFI4HhCYkAIIwAk</t>
  </si>
  <si>
    <t>VCloud Global</t>
  </si>
  <si>
    <t>https://www.google.com/search?sca_esv=586873451&amp;q=VCloud+Global&amp;sa=X&amp;ved=0ahUKEwjLw6bax-2CAxW2F1kFHWgGC1M4FBCYkAIIiws</t>
  </si>
  <si>
    <t>https://encrypted-tbn0.gstatic.com/images?q=tbn:ANd9GcQs_X_gFUNgv6uff_nKweW8ZlIAqhciJXv6mgwYqj8&amp;s</t>
  </si>
  <si>
    <t>Thryve Digital</t>
  </si>
  <si>
    <t>https://www.google.com/search?ucbcb=1&amp;hl=en&amp;gl=us&amp;q=Thryve+Digital&amp;sa=X&amp;ved=0ahUKEwiG5v_UqYr9AhV3m2oFHTR_DmE4ChCYkAIIxws</t>
  </si>
  <si>
    <t>Excquisite Placement</t>
  </si>
  <si>
    <t>https://www.google.com/search?gl=us&amp;hl=en&amp;q=Excquisite+Placement&amp;sa=X&amp;ved=0ahUKEwiuj5OYx9r8AhU6ElkFHU6fAdE4ChCYkAII4gk</t>
  </si>
  <si>
    <t>VigourSoft Global Solutions</t>
  </si>
  <si>
    <t>https://www.google.com/search?gl=us&amp;hl=en&amp;q=VigourSoft+Global+Solutions&amp;sa=X&amp;ved=0ahUKEwj-4eO_taH_AhXKkYkEHQNgATg4ChCYkAIIvwo</t>
  </si>
  <si>
    <t>https://encrypted-tbn0.gstatic.com/images?q=tbn:ANd9GcT46rP8nQKktY2OwLFWLyWBS9TofsZGkvMjLXhC484&amp;s</t>
  </si>
  <si>
    <t>LeadVy</t>
  </si>
  <si>
    <t>https://www.google.com/search?sca_esv=567804936&amp;gl=us&amp;hl=en&amp;q=LeadVy&amp;sa=X&amp;ved=0ahUKEwiptau5k8CBAxV5m2oFHZKyDHAQmJACCNUF</t>
  </si>
  <si>
    <t>PAREXEL International Corporation</t>
  </si>
  <si>
    <t>https://www.google.com/search?sca_esv=554003346&amp;gl=us&amp;hl=en&amp;q=PAREXEL+International+Corporation&amp;sa=X&amp;ved=0ahUKEwjA0Yjd68SAAxWTgoQIHZihB9Q4bhCYkAIIsww</t>
  </si>
  <si>
    <t>Formulatrix</t>
  </si>
  <si>
    <t>https://www.google.com/search?sca_esv=581117380&amp;hl=en&amp;gl=us&amp;q=Formulatrix&amp;sa=X&amp;ved=0ahUKEwis9cSp5LiCAxUzl4kEHVxcBnMQmJACCJEH</t>
  </si>
  <si>
    <t>Scandinavian Airlines System Denmark -Norway-Swe</t>
  </si>
  <si>
    <t>https://www.google.com/search?hl=en&amp;gl=us&amp;q=Scandinavian+Airlines+System+Denmark+-Norway-Swe&amp;sa=X&amp;ved=0ahUKEwiR_-qa7ZT_AhU_ZjABHaTHAs4QmJACCIAK</t>
  </si>
  <si>
    <t>Postcode Lotterie</t>
  </si>
  <si>
    <t>https://www.google.com/search?gl=us&amp;hl=en&amp;q=Postcode+Lotterie&amp;sa=X&amp;ved=0ahUKEwjZr9Wt5eL_AhV_QjABHSeGAJ44FBCYkAII4gw</t>
  </si>
  <si>
    <t>Environmental Defense</t>
  </si>
  <si>
    <t>https://www.google.com/search?hl=en&amp;gl=us&amp;q=Environmental+Defense&amp;sa=X&amp;ved=0ahUKEwjO_IKv6ZT_AhWmmWoFHbKSDwk4PBCYkAII6ww</t>
  </si>
  <si>
    <t>2Connect B.V.</t>
  </si>
  <si>
    <t>http://www.2-connect.nl/</t>
  </si>
  <si>
    <t>https://www.google.com/search?q=2Connect+B.V.&amp;sa=X&amp;ved=0ahUKEwiw983_6rT8AhVPnWoFHfDnDGY4ChCYkAII5As</t>
  </si>
  <si>
    <t>https://encrypted-tbn0.gstatic.com/images?q=tbn:ANd9GcQHKd_WlCST3eyvU4eNxkV0K902yNFYwQ02sGcZepk&amp;s</t>
  </si>
  <si>
    <t>PSDSARC</t>
  </si>
  <si>
    <t>https://www.google.com/search?hl=en&amp;gl=us&amp;q=PSDSARC&amp;sa=X&amp;ved=0ahUKEwiR5u-lxd3-AhUGkIkEHcLiDhcQmJACCP0K</t>
  </si>
  <si>
    <t>https://encrypted-tbn0.gstatic.com/images?q=tbn:ANd9GcQSuH1lUBBC9ExccCZImWB5HC0khWVhll3KcPF2X5Q&amp;s</t>
  </si>
  <si>
    <t>Fulcrum Decision (FDL)</t>
  </si>
  <si>
    <t>https://www.google.com/search?gl=us&amp;hl=en&amp;q=Fulcrum+Decision+(FDL)&amp;sa=X&amp;ved=0ahUKEwiqjZG_9On9AhWBEEQIHcWrBj8QmJACCNAJ</t>
  </si>
  <si>
    <t>https://encrypted-tbn0.gstatic.com/images?q=tbn:ANd9GcSm03VwtyIMKm_paRuaTmIZqNQ0mMUn1qWpe_HWUKA&amp;s</t>
  </si>
  <si>
    <t>JSM Consulting</t>
  </si>
  <si>
    <t>https://www.google.com/search?hl=en&amp;gl=us&amp;q=JSM+Consulting&amp;sa=X&amp;ved=0ahUKEwjq_sa3mdP9AhWeADQIHRhaAkEQmJACCJIN</t>
  </si>
  <si>
    <t>FDM SINGAPORE CONSULTING PTE. LTD.</t>
  </si>
  <si>
    <t>https://www.google.com/search?sca_esv=592428276&amp;hl=en&amp;gl=us&amp;q=FDM+SINGAPORE+CONSULTING+PTE.+LTD.&amp;sa=X&amp;ved=0ahUKEwjTpq_Ks52DAxXwFFkFHW_YAH04KBCYkAII5go</t>
  </si>
  <si>
    <t>Debtsy</t>
  </si>
  <si>
    <t>https://www.google.com/search?hl=en&amp;gl=us&amp;q=Debtsy&amp;sa=X&amp;ved=0ahUKEwi757Xqjez8AhVnFVkFHV6zA704ChCYkAIIzwk</t>
  </si>
  <si>
    <t>Lena IT</t>
  </si>
  <si>
    <t>https://www.google.com/search?sca_esv=584789655&amp;gl=us&amp;hl=en&amp;q=Lena+IT&amp;sa=X&amp;ved=0ahUKEwjskZ23vdmCAxUTlmoFHS7HBh84ChCYkAIIkAs</t>
  </si>
  <si>
    <t>https://encrypted-tbn0.gstatic.com/images?q=tbn:ANd9GcSjNPxg3Pp1VguImvDXI9szhfFhmkx1rEZAcy65d-M&amp;s</t>
  </si>
  <si>
    <t>Century Pacific Agricultural Ventures Inc.</t>
  </si>
  <si>
    <t>https://www.google.com/search?gl=us&amp;hl=en&amp;q=Century+Pacific+Agricultural+Ventures+Inc.&amp;sa=X&amp;ved=0ahUKEwjs_oXPrOL9AhXDMlkFHWRFAZU4HhCYkAIIzAs</t>
  </si>
  <si>
    <t>moOngy</t>
  </si>
  <si>
    <t>https://www.google.com/search?hl=en&amp;gl=us&amp;q=moOngy&amp;sa=X&amp;ved=0ahUKEwiB6sCWw6j9AhWvFVkFHRbFDlgQmJACCIsN</t>
  </si>
  <si>
    <t>https://encrypted-tbn0.gstatic.com/images?q=tbn:ANd9GcTU9aj1Rhra5m-VzHrCY_0jm8qBi6VKKPvfvzMuQvw&amp;s</t>
  </si>
  <si>
    <t>Arthmate</t>
  </si>
  <si>
    <t>https://www.google.com/search?hl=en&amp;gl=us&amp;q=Arthmate&amp;sa=X&amp;ved=0ahUKEwiC_Iy5nNb_AhX1F1kFHabvB704RhCYkAIIogw</t>
  </si>
  <si>
    <t>Lonza Biologics PorriÃ±o Slu</t>
  </si>
  <si>
    <t>https://www.google.com/search?sca_esv=581835084&amp;hl=en&amp;gl=us&amp;q=Lonza+Biologics+Porri%C3%B1o+Slu&amp;sa=X&amp;ved=0ahUKEwij-KeErcCCAxXjElkFHUweA0g4FBCYkAIIvws</t>
  </si>
  <si>
    <t>Hotel Co 51</t>
  </si>
  <si>
    <t>https://www.google.com/search?hl=en&amp;gl=us&amp;q=Hotel+Co+51&amp;sa=X&amp;ved=0ahUKEwj6yO6J0b__AhUAm2oFHVtWByMQmJACCPwL</t>
  </si>
  <si>
    <t>https://encrypted-tbn0.gstatic.com/images?q=tbn:ANd9GcROoKfHOKjOgNc-t9BLqXHIX-qDQ4h12jWDr3hksuM&amp;s</t>
  </si>
  <si>
    <t>Ben Allegretti Consulting (BAC)</t>
  </si>
  <si>
    <t>https://www.google.com/search?hl=en&amp;gl=us&amp;q=Ben+Allegretti+Consulting+(BAC)&amp;sa=X&amp;ved=0ahUKEwiMuIfXisL_AhWwfjABHdsqBQs4PBCYkAIInQo</t>
  </si>
  <si>
    <t>osborne</t>
  </si>
  <si>
    <t>https://www.google.com/search?gl=us&amp;hl=en&amp;q=osborne&amp;sa=X&amp;ved=0ahUKEwj9-Ov57bT8AhXdrokEHSs0Czs4ChCYkAIIuAk</t>
  </si>
  <si>
    <t>https://encrypted-tbn0.gstatic.com/images?q=tbn:ANd9GcSyB4dBpt8t3p0D_hXkEpHYEPl31ZYIUkYzTgYCA3o&amp;s</t>
  </si>
  <si>
    <t>MindSpring Partners LLC</t>
  </si>
  <si>
    <t>https://www.google.com/search?q=MindSpring+Partners+LLC&amp;sa=X&amp;ved=0ahUKEwiRq9_B5LT8AhU9lWoFHWd5Cb04PBCYkAIIsww</t>
  </si>
  <si>
    <t>Sumeru Global Technologies Private Limited</t>
  </si>
  <si>
    <t>https://www.google.com/search?sca_esv=569384727&amp;hl=en&amp;gl=us&amp;q=Sumeru+Global+Technologies+Private+Limited&amp;sa=X&amp;ved=0ahUKEwjFvpGdns-BAxUibTABHfA0C6I4FBCYkAIIsgw</t>
  </si>
  <si>
    <t>https://encrypted-tbn0.gstatic.com/images?q=tbn:ANd9GcQvoLUZKDTLjeiY3WFSScEkIZ55x7tI1HnO69Ir1y8&amp;s</t>
  </si>
  <si>
    <t>MANGOPAY</t>
  </si>
  <si>
    <t>https://www.google.com/search?gl=us&amp;hl=en&amp;q=MANGOPAY&amp;sa=X&amp;ved=0ahUKEwjkgbrK0ZyAAxW0EmIAHcvSAGc4HhCYkAII5Ao</t>
  </si>
  <si>
    <t>I.T. Staffing</t>
  </si>
  <si>
    <t>https://www.google.com/search?sca_esv=559635945&amp;hl=en&amp;gl=us&amp;q=I.T.+Staffing&amp;sa=X&amp;ved=0ahUKEwjQ_PH-z_SAAxXDtYQIHbx2A-Q4HhCYkAIIxgw</t>
  </si>
  <si>
    <t>https://encrypted-tbn0.gstatic.com/images?q=tbn:ANd9GcQF_l1HNslEtCFr6mNkmerAKIrp92t1ySwyaLcOOGM&amp;s</t>
  </si>
  <si>
    <t>Green Recruitment Company</t>
  </si>
  <si>
    <t>https://www.google.com/search?sca_esv=556658825&amp;gl=us&amp;hl=en&amp;q=Green+Recruitment+Company&amp;sa=X&amp;ved=0ahUKEwiJuNDXv9uAAxUnj4kEHVpNBnMQmJACCNQF</t>
  </si>
  <si>
    <t>Levi, Ray &amp; Shoup</t>
  </si>
  <si>
    <t>https://www.google.com/search?sca_esv=590391945&amp;hl=en&amp;gl=us&amp;q=Levi,+Ray+%26+Shoup&amp;sa=X&amp;ved=0ahUKEwic3aeA4ouDAxV2GFkFHSMkCVgQmJACCPcN</t>
  </si>
  <si>
    <t>ZUORA</t>
  </si>
  <si>
    <t>https://www.google.com/search?hl=en&amp;gl=us&amp;q=ZUORA&amp;sa=X&amp;ved=0ahUKEwiuzuvQna78AhWNSzABHTeuAJY4UBCYkAIIoA0</t>
  </si>
  <si>
    <t>https://encrypted-tbn0.gstatic.com/images?q=tbn:ANd9GcQXEsLmiHa4AvCq05mROVyAs0d5wMrWx9ALfq_k&amp;s=0</t>
  </si>
  <si>
    <t>Investigo Limited</t>
  </si>
  <si>
    <t>http://www.investigo.co.uk/</t>
  </si>
  <si>
    <t>https://www.google.com/search?sca_esv=566842583&amp;hl=en&amp;gl=us&amp;q=Investigo+Limited&amp;sa=X&amp;ved=0ahUKEwjvu_q4w7iBAxXVFFkFHUrJBOQ4RhCYkAIIoAw</t>
  </si>
  <si>
    <t>https://encrypted-tbn0.gstatic.com/images?q=tbn:ANd9GcRW2n665BfvEUmjJyIfuHouBZa57VoLJnk-ZcWz&amp;s=0</t>
  </si>
  <si>
    <t>UV Career</t>
  </si>
  <si>
    <t>https://www.google.com/search?sca_esv=558332242&amp;hl=en&amp;gl=us&amp;q=UV+Career&amp;sa=X&amp;ved=0ahUKEwiX16TmiOiAAxUNMlkFHRxWBa04ChCYkAIIvQk</t>
  </si>
  <si>
    <t>Big Red Recruitment (Midlands) Ltd</t>
  </si>
  <si>
    <t>https://www.google.com/search?hl=en&amp;gl=us&amp;q=Big+Red+Recruitment+(Midlands)+Ltd&amp;sa=X&amp;ved=0ahUKEwja1ZquoPv8AhXAEFkFHWK4DPo4MhCYkAIIsAw</t>
  </si>
  <si>
    <t>tlg talent</t>
  </si>
  <si>
    <t>https://www.google.com/search?sca_esv=567513126&amp;gl=us&amp;hl=en&amp;q=tlg+talent&amp;sa=X&amp;ved=0ahUKEwjC5pbJxr2BAxV7TTABHSvgDVQQmJACCIgM</t>
  </si>
  <si>
    <t>Support and Solutions Center MK</t>
  </si>
  <si>
    <t>https://www.google.com/search?sca_esv=583562133&amp;hl=en&amp;gl=us&amp;q=Support+and+Solutions+Center+MK&amp;sa=X&amp;ved=0ahUKEwiKvPKP_syCAxUVF1kFHV9CA-YQmJACCI4H</t>
  </si>
  <si>
    <t>CAL</t>
  </si>
  <si>
    <t>https://www.google.com/search?q=CAL&amp;sa=X&amp;ved=0ahUKEwiLl-Dqv87-AhUBj4kEHe_nBGsQmJACCI8K</t>
  </si>
  <si>
    <t>TEXAS SERVICE LIFE INS CO</t>
  </si>
  <si>
    <t>https://www.google.com/search?gl=us&amp;hl=en&amp;q=TEXAS+SERVICE+LIFE+INS+CO&amp;sa=X&amp;ved=0ahUKEwjat8LpheD-AhVojokEHTVxC7U4FBCYkAIIjgs</t>
  </si>
  <si>
    <t>Magnus Marketing</t>
  </si>
  <si>
    <t>https://www.google.com/search?gl=us&amp;hl=en&amp;q=Magnus+Marketing&amp;sa=X&amp;ved=0ahUKEwjhm6qv3PH-AhX_kmoFHRLhAWEQmJACCP8J</t>
  </si>
  <si>
    <t>Homage Co Pte. Ltd.</t>
  </si>
  <si>
    <t>https://www.google.com/search?q=Homage+Co+Pte.+Ltd.&amp;sa=X&amp;ved=0ahUKEwjC96KVrKv-AhVkFlkFHe7RB2M4ChCYkAIIugk</t>
  </si>
  <si>
    <t>Nexplace Info Private Limited</t>
  </si>
  <si>
    <t>https://www.google.com/search?ucbcb=1&amp;hl=en&amp;gl=us&amp;q=Nexplace+Info+Private+Limited&amp;sa=X&amp;ved=0ahUKEwiqjMCRqo_9AhW_KlkFHY86Cpw4ChCYkAIIyQw</t>
  </si>
  <si>
    <t>https://encrypted-tbn0.gstatic.com/images?q=tbn:ANd9GcS56LL4Lu6UhPzVE0JcU7BfaxkHI6Y-x8I8EUDaFbk&amp;s</t>
  </si>
  <si>
    <t>Response</t>
  </si>
  <si>
    <t>https://www.google.com/search?sca_esv=585192112&amp;hl=en&amp;gl=us&amp;q=Response&amp;sa=X&amp;ved=0ahUKEwjcuozfv96CAxWMK1kFHWdqABgQmJACCKYN</t>
  </si>
  <si>
    <t>https://encrypted-tbn0.gstatic.com/images?q=tbn:ANd9GcSRo9nbn8fpRaabI2yizO-hqP95QZU07QVleCLRoqE&amp;s</t>
  </si>
  <si>
    <t>Misean Cara</t>
  </si>
  <si>
    <t>https://www.google.com/search?ucbcb=1&amp;hl=en&amp;gl=us&amp;q=Misean+Cara&amp;sa=X&amp;ved=0ahUKEwi2_7Lv7bT8AhW0MVkFHRDMARgQmJACCLoJ</t>
  </si>
  <si>
    <t>Greenfield Associates Ireland client</t>
  </si>
  <si>
    <t>https://www.google.com/search?sca_esv=ad4519687b070faa&amp;gl=us&amp;hl=en&amp;q=Greenfield+Associates+Ireland+client&amp;sa=X&amp;ved=0ahUKEwjm_fv2wIaCAxVSSzABHQ5_CIYQmJACCI0L</t>
  </si>
  <si>
    <t>CEA - Institut de Biologie Francois Jacob , Centre National de Recherche en Genomique Humaine (CNG)</t>
  </si>
  <si>
    <t>https://www.google.com/search?gl=us&amp;hl=en&amp;q=CEA+-+Institut+de+Biologie+Francois+Jacob+,+Centre+National+de+Recherche+en+Genomique+Humaine+(CNG)&amp;sa=X&amp;ved=0ahUKEwiZ8dHljOf8AhWKk2oFHUzgAmc4bhCYkAII2wo</t>
  </si>
  <si>
    <t>Paymentus Corporation</t>
  </si>
  <si>
    <t>http://www.paymentus.com/</t>
  </si>
  <si>
    <t>https://www.google.com/search?ucbcb=1&amp;hl=en&amp;gl=us&amp;q=Paymentus+Corporation&amp;sa=X&amp;ved=0ahUKEwjX48Lo-dD-AhVDKEQIHZJvADg4HhCYkAII8wo</t>
  </si>
  <si>
    <t>NTT DATA PerÃº</t>
  </si>
  <si>
    <t>https://www.google.com/search?gl=us&amp;hl=en&amp;q=NTT+DATA+Per%C3%BA&amp;sa=X&amp;ved=0ahUKEwiE2LClruD_AhXVlIkEHQFHABY4ChCYkAII-Qs</t>
  </si>
  <si>
    <t>Institut der deutschen Wirtschaft KÃ¶ln</t>
  </si>
  <si>
    <t>http://www.iwkoeln.de/</t>
  </si>
  <si>
    <t>https://www.google.com/search?sca_esv=592428276&amp;hl=en&amp;gl=us&amp;q=Institut+der+deutschen+Wirtschaft+K%C3%B6ln&amp;sa=X&amp;ved=0ahUKEwiq3f-TtJ2DAxUKlGoFHSXGDx44ChCYkAII5Ao</t>
  </si>
  <si>
    <t>https://encrypted-tbn0.gstatic.com/images?q=tbn:ANd9GcSlAgrwVLaeVa4wgpp-HDCQmGNWQK-qkIThja23&amp;s=0</t>
  </si>
  <si>
    <t>jungwild.io</t>
  </si>
  <si>
    <t>https://www.google.com/search?gl=us&amp;hl=en&amp;q=jungwild.io&amp;sa=X&amp;ved=0ahUKEwi7koWB0MH9AhXgkWoFHVBHAcYQmJACCIAO</t>
  </si>
  <si>
    <t>https://encrypted-tbn0.gstatic.com/images?q=tbn:ANd9GcQx-7KCmyqcJwC73oOCFB5Suz7fPcVCMTgC8p_tL7w&amp;s</t>
  </si>
  <si>
    <t>HÃ¼ttenwerke Krupp Mannesmann GmbH</t>
  </si>
  <si>
    <t>http://www.hkm.de/</t>
  </si>
  <si>
    <t>https://www.google.com/search?sca_esv=559317661&amp;gl=us&amp;hl=en&amp;q=H%C3%BCttenwerke+Krupp+Mannesmann+GmbH&amp;sa=X&amp;ved=0ahUKEwiFjZeykvKAAxUiF1kFHefXCrIQmJACCJ8N</t>
  </si>
  <si>
    <t>https://encrypted-tbn0.gstatic.com/images?q=tbn:ANd9GcQZX2SGj7U91AdnoWPnfZgGG1sMA2xJC9ggcHoU&amp;s=0</t>
  </si>
  <si>
    <t>Adding Insight AB</t>
  </si>
  <si>
    <t>https://www.google.com/search?hl=en&amp;gl=us&amp;q=Adding+Insight+AB&amp;sa=X&amp;ved=0ahUKEwjC4cz3o4D9AhWvkIkEHQjECWw4ChCYkAIIwAw</t>
  </si>
  <si>
    <t>Triple-S</t>
  </si>
  <si>
    <t>http://management.grupotriples.com/</t>
  </si>
  <si>
    <t>https://www.google.com/search?gl=us&amp;hl=en&amp;q=Triple-S&amp;sa=X&amp;ved=0ahUKEwjIzLvu-cSAAxXKDEQIHX1kAzYQmJACCKwH</t>
  </si>
  <si>
    <t>https://encrypted-tbn0.gstatic.com/images?q=tbn:ANd9GcRn0QrG5bQgFYVpWz-2GlqL-Cn1VG0dT4QarK1jSVk&amp;s</t>
  </si>
  <si>
    <t>Jack Henry &amp; Associates, Inc.</t>
  </si>
  <si>
    <t>https://www.google.com/search?sca_esv=572136157&amp;gl=us&amp;hl=en&amp;q=Jack+Henry+%26+Associates,+Inc.&amp;sa=X&amp;ved=0ahUKEwjznozY7-qBAxUpSDABHVaOBpoQmJACCKoM</t>
  </si>
  <si>
    <t>Umana Spa - Divisione Alti Profili</t>
  </si>
  <si>
    <t>https://www.google.com/search?sca_esv=564592924&amp;hl=en&amp;gl=us&amp;q=Umana+Spa+-+Divisione+Alti+Profili&amp;sa=X&amp;ved=0ahUKEwjpvbXMtaSBAxX2FFkFHQpbAzU4ChCYkAIIlAs</t>
  </si>
  <si>
    <t>Trove Research</t>
  </si>
  <si>
    <t>https://www.google.com/search?sca_esv=569062438&amp;gl=us&amp;hl=en&amp;q=Trove+Research&amp;sa=X&amp;ved=0ahUKEwjtqPfj0syBAxV6MlkFHdTVAegQmJACCPsL</t>
  </si>
  <si>
    <t>https://encrypted-tbn0.gstatic.com/images?q=tbn:ANd9GcSVBm1FWNcn2olNeap25p35N5xZWHP9_RWNEgq9q_A&amp;s</t>
  </si>
  <si>
    <t>INEO Innovative Technologies</t>
  </si>
  <si>
    <t>https://www.google.com/search?sca_esv=c30c27677fd05ae4&amp;sca_upv=1&amp;gl=us&amp;hl=en&amp;q=INEO+Innovative+Technologies&amp;sa=X&amp;ved=0ahUKEwiJ97OV54uDAxVDRDABHenxAyI4PBCYkAIIhAw</t>
  </si>
  <si>
    <t>https://encrypted-tbn0.gstatic.com/images?q=tbn:ANd9GcR601aATRdtf7wHG83n2_OTMx4iPb0fNKr6YkP7w2s&amp;s</t>
  </si>
  <si>
    <t>Goldsikka</t>
  </si>
  <si>
    <t>http://www.goldsikka.com/</t>
  </si>
  <si>
    <t>https://www.google.com/search?sca_esv=560432626&amp;gl=us&amp;hl=en&amp;q=Goldsikka&amp;sa=X&amp;ved=0ahUKEwiA38eHl_yAAxWMpIkEHcJABlk4ChCYkAII8Ak</t>
  </si>
  <si>
    <t>Ventus</t>
  </si>
  <si>
    <t>https://www.google.com/search?hl=en&amp;gl=us&amp;q=Ventus&amp;sa=X&amp;ved=0ahUKEwifkMK53sv9AhViFlkFHdNYBI04ChCYkAIItgs</t>
  </si>
  <si>
    <t>spekit</t>
  </si>
  <si>
    <t>http://spekit.com/</t>
  </si>
  <si>
    <t>https://www.google.com/search?sca_esv=582537645&amp;hl=en&amp;gl=us&amp;q=spekit&amp;sa=X&amp;ved=0ahUKEwjdttOVssWCAxX-k4kEHRPXAeEQmJACCKQK</t>
  </si>
  <si>
    <t>DYNE (IT Services and Consultancy)</t>
  </si>
  <si>
    <t>https://www.google.com/search?q=DYNE+(IT+Services+and+Consultancy)&amp;sa=X&amp;ved=0ahUKEwjDxtjIhq7_AhVaFFkFHfaWAccQmJACCPMK</t>
  </si>
  <si>
    <t>NYU McSilver Institute for Poverty Policy and Research</t>
  </si>
  <si>
    <t>https://www.google.com/search?gl=us&amp;hl=en&amp;q=NYU+McSilver+Institute+for+Poverty+Policy+and+Research&amp;sa=X&amp;ved=0ahUKEwjX5cqBhuD-AhV7GDQIHawXAU4QmJACCPEM</t>
  </si>
  <si>
    <t>Newgen Digitalworks Pvt Ltd</t>
  </si>
  <si>
    <t>http://www.newgendigital.com/</t>
  </si>
  <si>
    <t>https://www.google.com/search?sca_esv=593208899&amp;gl=us&amp;hl=en&amp;q=Newgen+Digitalworks+Pvt+Ltd&amp;sa=X&amp;ved=0ahUKEwjQlvPS8qSDAxXEFjQIHTm9CwE4KBCYkAIIjg0</t>
  </si>
  <si>
    <t>Reycruit</t>
  </si>
  <si>
    <t>https://www.google.com/search?gl=us&amp;hl=en&amp;q=Reycruit&amp;sa=X&amp;ved=0ahUKEwjAwIjEh5CAAxVpPUQIHZ3ICQc4WhCYkAII2Qo</t>
  </si>
  <si>
    <t>https://encrypted-tbn0.gstatic.com/images?q=tbn:ANd9GcSD9iqrzyBViX2jfoCFuNlCPYWdE_ZfSDmos0ce8VM&amp;s</t>
  </si>
  <si>
    <t>Lucida</t>
  </si>
  <si>
    <t>https://www.google.com/search?sca_esv=569809553&amp;gl=us&amp;hl=en&amp;q=Lucida&amp;sa=X&amp;ved=0ahUKEwi25ouoltSBAxUnrokEHRk4BbQ4FBCYkAII7Qs</t>
  </si>
  <si>
    <t>Wilhelmsen</t>
  </si>
  <si>
    <t>https://www.google.com/search?hl=en&amp;gl=us&amp;q=Wilhelmsen&amp;sa=X&amp;ved=0ahUKEwjBj8LM_MmAAxWLF1kFHRYLAxYQmJACCPUJ</t>
  </si>
  <si>
    <t>https://encrypted-tbn0.gstatic.com/images?q=tbn:ANd9GcT1XRiXHsAVrawzLbXKZY987-1PYTc0_8ZmXsRE2Ww&amp;s</t>
  </si>
  <si>
    <t>autobiz France</t>
  </si>
  <si>
    <t>http://www.autobiz.fr/</t>
  </si>
  <si>
    <t>https://www.google.com/search?sca_esv=362cbec781060a3d&amp;gl=us&amp;hl=en&amp;q=autobiz+France&amp;sa=X&amp;ved=0ahUKEwiInKD6g7SDAxWbQzABHS-ODbsQmJACCPkJ</t>
  </si>
  <si>
    <t>https://encrypted-tbn0.gstatic.com/images?q=tbn:ANd9GcTWGxR2sEkRqrvfCYUiNVVcZiR5ZOrwN7fQJiHEfY0&amp;s</t>
  </si>
  <si>
    <t>Remark Holdings Inc.</t>
  </si>
  <si>
    <t>https://www.google.com/search?hl=en&amp;gl=us&amp;q=Remark+Holdings+Inc.&amp;sa=X&amp;ved=0ahUKEwi-mpqfy5eAAxXmF1kFHfscBN44ChCYkAII3w4</t>
  </si>
  <si>
    <t>Trebol IT</t>
  </si>
  <si>
    <t>https://www.google.com/search?gl=us&amp;hl=en&amp;q=Trebol+IT&amp;sa=X&amp;ved=0ahUKEwiD0OXgv9D8AhX4M0QIHUqyBPcQmJACCNEJ</t>
  </si>
  <si>
    <t>SHR | Social Housing Recruitment</t>
  </si>
  <si>
    <t>https://www.google.com/search?sca_esv=585192112&amp;hl=en&amp;gl=us&amp;q=SHR+%7C+Social+Housing+Recruitment&amp;sa=X&amp;ved=0ahUKEwir2b7Pv96CAxU3LEQIHcuIBVc4KBCYkAII4Aw</t>
  </si>
  <si>
    <t>https://encrypted-tbn0.gstatic.com/images?q=tbn:ANd9GcSuw3quF4ErJ98OBe9aIxAAj4oKBtUgyy-RqW1PJuE&amp;s</t>
  </si>
  <si>
    <t>Treez Data Management ðŸ“ŠðŸ“ˆðŸ–¥ï¸</t>
  </si>
  <si>
    <t>https://www.google.com/search?sca_esv=587928711&amp;gl=us&amp;hl=en&amp;q=Treez+Data+Management+%F0%9F%93%8A%F0%9F%93%88%F0%9F%96%A5%EF%B8%8F&amp;sa=X&amp;ved=0ahUKEwjo7Ju40_eCAxUJEVkFHTmmAvM4HhCYkAIIxAs</t>
  </si>
  <si>
    <t>https://encrypted-tbn0.gstatic.com/images?q=tbn:ANd9GcQzquJdigsic6lG2HQi-5Zeg1aZYphWvfKS2IaDSgs&amp;s</t>
  </si>
  <si>
    <t>PayJustNow</t>
  </si>
  <si>
    <t>https://www.google.com/search?sca_esv=588643820&amp;gl=us&amp;hl=en&amp;q=PayJustNow&amp;sa=X&amp;ved=0ahUKEwjavNbi1fyCAxWwFlkFHd5WD3UQmJACCJUN</t>
  </si>
  <si>
    <t>https://encrypted-tbn0.gstatic.com/images?q=tbn:ANd9GcSooYF_yDE9fIx6j8hdlR8p58mt3Ah9dXXsFjSBiIM&amp;s</t>
  </si>
  <si>
    <t>Standard Bank South Africa</t>
  </si>
  <si>
    <t>https://www.google.com/search?sca_esv=557708880&amp;hl=en&amp;gl=us&amp;q=Standard+Bank+South+Africa&amp;sa=X&amp;ved=0ahUKEwjL37zXjeOAAxUyEEQIHRptD7sQmJACCPAJ</t>
  </si>
  <si>
    <t>https://encrypted-tbn0.gstatic.com/images?q=tbn:ANd9GcT2_PSIUumdeN7tquoFSoxkZ6h6pf6iqcVXN5IxTzY&amp;s</t>
  </si>
  <si>
    <t>ChannelBound, LLC</t>
  </si>
  <si>
    <t>https://www.google.com/search?ucbcb=1&amp;hl=en&amp;gl=us&amp;q=ChannelBound,+LLC&amp;sa=X&amp;ved=0ahUKEwjPuMyBiuf8AhWRADQIHdG4BNQ4MhCYkAII0go</t>
  </si>
  <si>
    <t>Swixx BioPharma</t>
  </si>
  <si>
    <t>https://www.google.com/search?ucbcb=1&amp;gl=us&amp;hl=en&amp;q=Swixx+BioPharma&amp;sa=X&amp;ved=0ahUKEwiI0sC387T8AhW8K0QIHfkEArIQmJACCPwJ</t>
  </si>
  <si>
    <t>https://encrypted-tbn0.gstatic.com/images?q=tbn:ANd9GcRJqED9MgORO_K9zJ91OU3__lyxkBu7oR9k5BxdHFg&amp;s</t>
  </si>
  <si>
    <t>Steamz Recruitment</t>
  </si>
  <si>
    <t>https://www.google.com/search?sca_esv=558682799&amp;hl=en&amp;gl=us&amp;q=Steamz+Recruitment&amp;sa=X&amp;ved=0ahUKEwi-q7e5ku2AAxWtE1kFHVIgBbkQmJACCJQL</t>
  </si>
  <si>
    <t>https://encrypted-tbn0.gstatic.com/images?q=tbn:ANd9GcSk04Mmf7WbVHh3EwfLRNss3-eVRUAj3WI0pn7qttA&amp;s</t>
  </si>
  <si>
    <t>Family Connections, Inc.</t>
  </si>
  <si>
    <t>https://www.google.com/search?sca_esv=590804984&amp;hl=en&amp;gl=us&amp;q=Family+Connections,+Inc.&amp;sa=X&amp;ved=0ahUKEwjm_an4n46DAxUAFFkFHSmcDfw4FBCYkAIInwo</t>
  </si>
  <si>
    <t>Moder</t>
  </si>
  <si>
    <t>https://www.google.com/search?gl=us&amp;hl=en&amp;q=Moder&amp;sa=X&amp;ved=0ahUKEwiFhPO4sJz_AhUEKFkFHYn3CEkQmJACCKsM</t>
  </si>
  <si>
    <t>Ricult</t>
  </si>
  <si>
    <t>http://www.web.ricult.com/</t>
  </si>
  <si>
    <t>https://www.google.com/search?sca_esv=580774379&amp;gl=us&amp;hl=en&amp;q=Ricult&amp;sa=X&amp;ved=0ahUKEwj427K9qLaCAxW1EVkFHZv2BfAQmJACCIgL</t>
  </si>
  <si>
    <t>https://encrypted-tbn0.gstatic.com/images?q=tbn:ANd9GcTyIBIDqJnTgJ334IJA_cYt871qOTRfaD6TRtDjZvg&amp;s</t>
  </si>
  <si>
    <t>Vector Resourcing</t>
  </si>
  <si>
    <t>https://www.google.com/search?sca_esv=565857231&amp;gl=us&amp;hl=en&amp;q=Vector+Resourcing&amp;sa=X&amp;ved=0ahUKEwiKwYKivK6BAxUpjIkEHYYABi0QmJACCNoK</t>
  </si>
  <si>
    <t>https://encrypted-tbn0.gstatic.com/images?q=tbn:ANd9GcSB1JqQHuu8i8yh_i2gnEdy8N53Ey_ars6PnQWSp7U&amp;s</t>
  </si>
  <si>
    <t>Whitetable.ai</t>
  </si>
  <si>
    <t>https://www.google.com/search?sca_esv=586873451&amp;gl=us&amp;hl=en&amp;q=Whitetable.ai&amp;sa=X&amp;ved=0ahUKEwjgwcXIyu2CAxVClokEHTyEB0U4ChCYkAIIvAk</t>
  </si>
  <si>
    <t>https://encrypted-tbn0.gstatic.com/images?q=tbn:ANd9GcRh_1ZamwdZscYnXHG2Ystzbunlhpc7WgIXc_4plrg&amp;s</t>
  </si>
  <si>
    <t>Rialtes Technologies</t>
  </si>
  <si>
    <t>https://www.google.com/search?gl=us&amp;hl=en&amp;q=Rialtes+Technologies&amp;sa=X&amp;ved=0ahUKEwj59Lb0zbz9AhU3lmoFHQKVDfk4PBCYkAIIxQo</t>
  </si>
  <si>
    <t>https://encrypted-tbn0.gstatic.com/images?q=tbn:ANd9GcTDqCjkzjW6oUVDezrzdSSyjFTBMwTnkJ2BBxh1go8&amp;s</t>
  </si>
  <si>
    <t>Brightline</t>
  </si>
  <si>
    <t>https://www.google.com/search?hl=en&amp;gl=us&amp;q=Brightline&amp;sa=X&amp;ved=0ahUKEwj2vOvnudD8AhVGZDABHVGYC9k4PBCYkAIIoww</t>
  </si>
  <si>
    <t>https://encrypted-tbn0.gstatic.com/images?q=tbn:ANd9GcThF-RIu_3_QYicgAMU0Zn89zdse3H-nDW5nERwQEo&amp;s</t>
  </si>
  <si>
    <t>Pipl</t>
  </si>
  <si>
    <t>https://www.google.com/search?sca_esv=568744667&amp;gl=us&amp;hl=en&amp;q=Pipl&amp;sa=X&amp;ved=0ahUKEwjgs9CIlMqBAxUsEFkFHUq7CGQQmJACCL0J</t>
  </si>
  <si>
    <t>https://encrypted-tbn0.gstatic.com/images?q=tbn:ANd9GcQ_LlmKPsiMGrR4Vmss6uwvmxR8o1c1TPtMHJz_6E8&amp;s</t>
  </si>
  <si>
    <t>ADM Value</t>
  </si>
  <si>
    <t>https://www.google.com/search?sca_esv=582537645&amp;gl=us&amp;hl=en&amp;q=ADM+Value&amp;sa=X&amp;ved=0ahUKEwibwMfkssWCAxUiD1kFHZBkAiIQmJACCJMJ</t>
  </si>
  <si>
    <t>Porsche Consulting</t>
  </si>
  <si>
    <t>https://www.google.com/search?gl=us&amp;hl=en&amp;q=Porsche+Consulting&amp;sa=X&amp;ved=0ahUKEwi7uduh3Pv-AhUtFlkFHftjByA4FBCYkAIIhws</t>
  </si>
  <si>
    <t>https://encrypted-tbn0.gstatic.com/images?q=tbn:ANd9GcTx6ygYWvjhdywTvPqEElN_C_YhE4O9yCWNtsc_WDo&amp;s</t>
  </si>
  <si>
    <t>Getinz | India's Top Executive Search Firm</t>
  </si>
  <si>
    <t>https://www.google.com/search?hl=en&amp;gl=us&amp;q=Getinz+%7C+India%27s+Top+Executive+Search+Firm&amp;sa=X&amp;ved=0ahUKEwjcgaDAqbL8AhV0F1kFHeZZAzw4eBCYkAIIlgs</t>
  </si>
  <si>
    <t>EGAR TECHNOLOGY, INC.</t>
  </si>
  <si>
    <t>http://egartech.com/</t>
  </si>
  <si>
    <t>https://www.google.com/search?gl=us&amp;hl=en&amp;q=EGAR+TECHNOLOGY,+INC.&amp;sa=X&amp;ved=0ahUKEwiKyv6326aAAxU0lIkEHcUwDXA4FBCYkAIItAk</t>
  </si>
  <si>
    <t>ORICA MINING SERVICES PERÃš</t>
  </si>
  <si>
    <t>https://www.google.com/search?gl=us&amp;hl=en&amp;q=ORICA+MINING+SERVICES+PER%C3%9A&amp;sa=X&amp;ved=0ahUKEwjTq_6TzI_-AhVnIEQIHRj6BFo4ChCYkAIIqAw</t>
  </si>
  <si>
    <t>ThermoFisher</t>
  </si>
  <si>
    <t>https://www.google.com/search?gl=us&amp;hl=en&amp;q=ThermoFisher&amp;sa=X&amp;ved=0ahUKEwjw5riA-Iz9AhVpgYQIHe_xA5UQmJACCNEL</t>
  </si>
  <si>
    <t>Data Science for PYMEs</t>
  </si>
  <si>
    <t>https://www.google.com/search?sca_esv=568110489&amp;gl=us&amp;hl=en&amp;q=Data+Science+for+PYMEs&amp;sa=X&amp;ved=0ahUKEwj61ur3jsWBAxVFFlkFHW0tAnMQmJACCOAK</t>
  </si>
  <si>
    <t>UNC</t>
  </si>
  <si>
    <t>https://www.google.com/search?hl=en&amp;gl=us&amp;q=UNC&amp;sa=X&amp;ved=0ahUKEwiIoO23m9P9AhV8kmoFHUr4CGQ4FBCYkAIIiw4</t>
  </si>
  <si>
    <t>https://encrypted-tbn0.gstatic.com/images?q=tbn:ANd9GcTYUjtnVJ-auudPEplEFiUYwPy6sSbg8E4oi28FfuQ&amp;s</t>
  </si>
  <si>
    <t>Massachusetts Mutual Life Insurance Company</t>
  </si>
  <si>
    <t>https://www.google.com/search?gl=us&amp;hl=en&amp;q=Massachusetts+Mutual+Life+Insurance+Company&amp;sa=X&amp;ved=0ahUKEwin6NXAwYX-AhXblGoFHTXQBF84ChCYkAIIygs</t>
  </si>
  <si>
    <t>Fingerprint for Success (F4S)</t>
  </si>
  <si>
    <t>https://www.google.com/search?sca_esv=563310982&amp;gl=us&amp;hl=en&amp;q=Fingerprint+for+Success+(F4S)&amp;sa=X&amp;ved=0ahUKEwjr2IHI6ZeBAxVwk4kEHZrvD6M4KBCYkAII5ws</t>
  </si>
  <si>
    <t>Sapio Analytics</t>
  </si>
  <si>
    <t>https://www.google.com/search?gl=us&amp;hl=en&amp;q=Sapio+Analytics&amp;sa=X&amp;ved=0ahUKEwjVoOLphIP-AhWpkokEHY4ZBmQ4RhCYkAIIlws</t>
  </si>
  <si>
    <t>https://encrypted-tbn0.gstatic.com/images?q=tbn:ANd9GcTQcKx9LwCpEiuR6FAwzKjil0V5pqlJjZmQJhOxThI&amp;s</t>
  </si>
  <si>
    <t>Teqlinx</t>
  </si>
  <si>
    <t>https://www.google.com/search?gl=us&amp;hl=en&amp;q=Teqlinx&amp;sa=X&amp;ved=0ahUKEwjR19vj7Jb9AhWNkokEHQ7UCj8QmJACCPsO</t>
  </si>
  <si>
    <t>Zwift</t>
  </si>
  <si>
    <t>http://zwift.com/</t>
  </si>
  <si>
    <t>https://www.google.com/search?sca_esv=575108319&amp;hl=en&amp;gl=us&amp;q=Zwift&amp;sa=X&amp;ved=0ahUKEwiC_Y3YgYSCAxV7LFkFHR_sAlo4UBCYkAIIjA0</t>
  </si>
  <si>
    <t>https://encrypted-tbn0.gstatic.com/images?q=tbn:ANd9GcTSUN-LUmUElNxTmmFWlxeviVKXFyGSdQGjKfvI&amp;s=0</t>
  </si>
  <si>
    <t>OLAM Gabon</t>
  </si>
  <si>
    <t>https://www.google.com/search?hl=en&amp;gl=us&amp;q=OLAM+Gabon&amp;sa=X&amp;ved=0ahUKEwifrZmM_sv-AhUvSjABHYahAtgQmJACCIgH</t>
  </si>
  <si>
    <t>Idexcel Technologies</t>
  </si>
  <si>
    <t>https://www.google.com/search?gl=us&amp;hl=en&amp;q=Idexcel+Technologies&amp;sa=X&amp;ved=0ahUKEwi5-pnF7uf_AhXdElkFHToLDqU4FBCYkAIIhAs</t>
  </si>
  <si>
    <t>Zuplon</t>
  </si>
  <si>
    <t>https://www.google.com/search?sca_esv=563310982&amp;hl=en&amp;gl=us&amp;q=Zuplon&amp;sa=X&amp;ved=0ahUKEwiBpO2p6ZeBAxVgEFkFHYLRDzoQmJACCLsM</t>
  </si>
  <si>
    <t>VITTA Global Asset Management</t>
  </si>
  <si>
    <t>https://www.google.com/search?sca_esv=583240805&amp;hl=en&amp;gl=us&amp;q=VITTA+Global+Asset+Management&amp;sa=X&amp;ved=0ahUKEwi2vPv6r8qCAxXQFlkFHXyKDJU4MhCYkAII-ww</t>
  </si>
  <si>
    <t>DB Schenker Global Business Services SRL</t>
  </si>
  <si>
    <t>https://www.google.com/search?gl=us&amp;hl=en&amp;q=DB+Schenker+Global+Business+Services+SRL&amp;sa=X&amp;ved=0ahUKEwiO87aNn9b_AhWHElkFHV9cA_QQmJACCKEO</t>
  </si>
  <si>
    <t>https://encrypted-tbn0.gstatic.com/images?q=tbn:ANd9GcTchYtmt0_nvgkeuNGwl9XbUBUII-BxjkX9oZWO5xQ&amp;s</t>
  </si>
  <si>
    <t>Becton Dickinson France</t>
  </si>
  <si>
    <t>http://www.bd.com/fr</t>
  </si>
  <si>
    <t>https://www.google.com/search?ucbcb=1&amp;gl=us&amp;hl=en&amp;q=Becton+Dickinson+France&amp;sa=X&amp;ved=0ahUKEwjM_5Ddsuz9AhUJkGoFHZWyDDM4ChCYkAII9Qw</t>
  </si>
  <si>
    <t>Snatch.work</t>
  </si>
  <si>
    <t>https://www.google.com/search?ucbcb=1&amp;gl=us&amp;hl=en&amp;q=Snatch.work&amp;sa=X&amp;ved=0ahUKEwiC7Y759Jb9AhXSmGoFHfRkAxs4FBCYkAIIzQs</t>
  </si>
  <si>
    <t>lundbeck AS</t>
  </si>
  <si>
    <t>https://www.google.com/search?sca_esv=560603692&amp;gl=us&amp;hl=en&amp;q=lundbeck+AS&amp;sa=X&amp;ved=0ahUKEwjYo9LY3P6AAxVZEFkFHXW5ABw4ChCYkAIIzAs</t>
  </si>
  <si>
    <t>Prospect Infosystem</t>
  </si>
  <si>
    <t>https://www.google.com/search?gl=us&amp;hl=en&amp;q=Prospect+Infosystem&amp;sa=X&amp;ved=0ahUKEwjUvYT5xLf9AhUTVDUKHa0dB144HhCYkAIIiwo</t>
  </si>
  <si>
    <t>BANK OF IRELAND (UK) PLC</t>
  </si>
  <si>
    <t>http://www.bankofirelanduk.com/</t>
  </si>
  <si>
    <t>https://www.google.com/search?sca_esv=593016252&amp;hl=en&amp;gl=us&amp;q=BANK+OF+IRELAND+(UK)+PLC&amp;sa=X&amp;ved=0ahUKEwi41ry5taKDAxUIjYkEHd7eBAI4ChCYkAII8wk</t>
  </si>
  <si>
    <t>https://encrypted-tbn0.gstatic.com/images?q=tbn:ANd9GcQA_c-fcnAwZkfNbkcWSeP5ADwimHXL_OH_z0Zz&amp;s=0</t>
  </si>
  <si>
    <t>FMI ImProvia - Ã†VO</t>
  </si>
  <si>
    <t>https://www.google.com/search?q=FMI+ImProvia+-+%C3%86VO&amp;sa=X&amp;ved=0ahUKEwiO9sXHkZf-AhUAFVkFHZgbBHwQmJACCJUN</t>
  </si>
  <si>
    <t>Harbin Clinic</t>
  </si>
  <si>
    <t>http://www.harbinclinic.com/</t>
  </si>
  <si>
    <t>https://www.google.com/search?sca_esv=558682799&amp;hl=en&amp;gl=us&amp;q=Harbin+Clinic&amp;sa=X&amp;ved=0ahUKEwjLyq3nle2AAxVGEFkFHVImDNk4FBCYkAIIkw4</t>
  </si>
  <si>
    <t>https://encrypted-tbn0.gstatic.com/images?q=tbn:ANd9GcSWeGPBdLbxxpthmWGlyn0y-LGu1tOWABCjSDSb8hw&amp;s</t>
  </si>
  <si>
    <t>Green Dots Source &amp; Service</t>
  </si>
  <si>
    <t>https://www.google.com/search?sca_esv=592095722&amp;gl=us&amp;hl=en&amp;q=Green+Dots+Source+%26+Service&amp;sa=X&amp;ved=0ahUKEwinyuD865qDAxUcJUQIHUejDlcQmJACCJ0M</t>
  </si>
  <si>
    <t>ECMWF</t>
  </si>
  <si>
    <t>https://www.ecmwf.int/</t>
  </si>
  <si>
    <t>https://www.google.com/search?gl=us&amp;hl=en&amp;q=ECMWF&amp;sa=X&amp;ved=0ahUKEwitss6Rvvv9AhXyEFkFHRfgC8E4ChCYkAII5Qs</t>
  </si>
  <si>
    <t>Informatech</t>
  </si>
  <si>
    <t>https://www.google.com/search?gl=us&amp;hl=en&amp;q=Informatech&amp;sa=X&amp;ved=0ahUKEwj95Z3o1vv-AhWcRTABHdICCXs4UBCYkAIIzgo</t>
  </si>
  <si>
    <t>TINGARI</t>
  </si>
  <si>
    <t>https://www.google.com/search?gl=us&amp;hl=en&amp;q=TINGARI&amp;sa=X&amp;ved=0ahUKEwiX1fbyn_v8AhXIl2oFHeq6Ap44MhCYkAII7Aw</t>
  </si>
  <si>
    <t>â—†Development of location information big data analysis engine an</t>
  </si>
  <si>
    <t>https://www.google.com/search?gl=us&amp;hl=en&amp;q=%E2%97%86Development+of+location+information+big+data+analysis+engine+an&amp;sa=X&amp;ved=0ahUKEwjSy-HYirD9AhXPEVkFHSdFCioQmJACCMUN</t>
  </si>
  <si>
    <t>SIRT</t>
  </si>
  <si>
    <t>https://www.google.com/search?ucbcb=1&amp;hl=en&amp;gl=us&amp;q=SIRT&amp;sa=X&amp;ved=0ahUKEwjQh_zqx4D-AhX9bDABHbZbCww4PBCYkAII9Aw</t>
  </si>
  <si>
    <t>https://encrypted-tbn0.gstatic.com/images?q=tbn:ANd9GcQhrgQKjRWda1wa5CnmoLw53CK25ggRP9hWlFS2k2k&amp;s</t>
  </si>
  <si>
    <t>SHOPOPOP</t>
  </si>
  <si>
    <t>https://www.google.com/search?hl=en&amp;gl=us&amp;q=SHOPOPOP&amp;sa=X&amp;ved=0ahUKEwj9pbzryoiAAxUCMmIAHXvpBtc4ChCYkAIIkws</t>
  </si>
  <si>
    <t>Zillian Group</t>
  </si>
  <si>
    <t>https://www.google.com/search?gl=us&amp;hl=en&amp;q=Zillian+Group&amp;sa=X&amp;ved=0ahUKEwiqnK2p2peAAxXqSTABHXZoBioQmJACCM0I</t>
  </si>
  <si>
    <t>Ideal Standard International NV</t>
  </si>
  <si>
    <t>http://www.idealstandard.com/</t>
  </si>
  <si>
    <t>https://www.google.com/search?hl=en&amp;gl=us&amp;q=Ideal+Standard+International+NV&amp;sa=X&amp;ved=0ahUKEwjI6b7Hjb_9AhXWmmoFHd78B4s4ChCYkAIIog0</t>
  </si>
  <si>
    <t>https://encrypted-tbn0.gstatic.com/images?q=tbn:ANd9GcQWehojNhyiDe7LRS7GQeYSMlfv7Z-yrZhWshSxzp4&amp;s</t>
  </si>
  <si>
    <t>GATX</t>
  </si>
  <si>
    <t>http://www.gatx.com/</t>
  </si>
  <si>
    <t>https://www.google.com/search?hl=en&amp;gl=us&amp;q=GATX&amp;sa=X&amp;ved=0ahUKEwjcpZux2aj-AhWVD1kFHQ3iCag4PBCYkAIIkws</t>
  </si>
  <si>
    <t>BIG BANG HR Advisors</t>
  </si>
  <si>
    <t>https://www.google.com/search?hl=en&amp;gl=us&amp;q=BIG+BANG+HR+Advisors&amp;sa=X&amp;ved=0ahUKEwjagI_0x9X8AhWHFlkFHQBjDC04KBCYkAIIqQw</t>
  </si>
  <si>
    <t>WeNet Global</t>
  </si>
  <si>
    <t>https://www.google.com/search?gl=us&amp;hl=en&amp;q=WeNet+Global&amp;sa=X&amp;ved=0ahUKEwj-yLO-h5CAAxXgibAFHalrBTI4KBCYkAII1go</t>
  </si>
  <si>
    <t>Lear Corporation Engineering Czech Republic s.r.o.</t>
  </si>
  <si>
    <t>https://www.google.com/search?hl=en&amp;gl=us&amp;q=Lear+Corporation+Engineering+Czech+Republic+s.r.o.&amp;sa=X&amp;ved=0ahUKEwjOtqPx4LCAAxVGLFkFHQGwCp0QmJACCKMM</t>
  </si>
  <si>
    <t>Solypse</t>
  </si>
  <si>
    <t>https://www.google.com/search?sca_esv=571229774&amp;hl=en&amp;gl=us&amp;q=Solypse&amp;sa=X&amp;ved=0ahUKEwj55qHU5eCBAxVfFFkFHSMZB0sQmJACCJUN</t>
  </si>
  <si>
    <t>https://encrypted-tbn0.gstatic.com/images?q=tbn:ANd9GcRvz5JMSPh8tOMF4SAQO_TwOAbUI5baiD9TFO41T0A&amp;s</t>
  </si>
  <si>
    <t>MEDPUSH MENA</t>
  </si>
  <si>
    <t>https://www.google.com/search?sca_esv=569062438&amp;gl=us&amp;hl=en&amp;q=MEDPUSH+MENA&amp;sa=X&amp;ved=0ahUKEwjR2N_P1cyBAxWpH0QIHZHrB_84HhCYkAIIvgk</t>
  </si>
  <si>
    <t>The Workplace Consultancy Ltd.</t>
  </si>
  <si>
    <t>https://www.google.com/search?hl=en&amp;gl=us&amp;q=The+Workplace+Consultancy+Ltd.&amp;sa=X&amp;ved=0ahUKEwiag6bJ78SAAxUakYkEHSlADLc4FBCYkAII1go</t>
  </si>
  <si>
    <t>AI Superior</t>
  </si>
  <si>
    <t>https://www.google.com/search?sca_esv=567804936&amp;hl=en&amp;gl=us&amp;q=AI+Superior&amp;sa=X&amp;ved=0ahUKEwjXo66wksCBAxVNIUQIHYsOCFM4HhCYkAIIkws</t>
  </si>
  <si>
    <t>https://encrypted-tbn0.gstatic.com/images?q=tbn:ANd9GcTx0j-OCYjbPbXVYy0ZSlycGiIqmXWL0nmmLCKg2aw&amp;s</t>
  </si>
  <si>
    <t>Accenture - Alabang</t>
  </si>
  <si>
    <t>https://www.google.com/search?sca_esv=593213093&amp;gl=us&amp;hl=en&amp;q=Accenture+-+Alabang&amp;sa=X&amp;ved=0ahUKEwiV86y89aSDAxVTKUQIHfehBYUQmJACCLoL</t>
  </si>
  <si>
    <t>Avanza Bank</t>
  </si>
  <si>
    <t>http://www.avanza.se/</t>
  </si>
  <si>
    <t>https://www.google.com/search?gl=us&amp;hl=en&amp;q=Avanza+Bank&amp;sa=X&amp;ved=0ahUKEwjs5bie0b__AhXIg4kEHabSAk4QmJACCMAJ</t>
  </si>
  <si>
    <t>https://encrypted-tbn0.gstatic.com/images?q=tbn:ANd9GcQ8Fq2Rcz8Xbav5tAIEuraMmrQufY2FFQDiFi8XK5M&amp;s</t>
  </si>
  <si>
    <t>Roctec Technology Limited</t>
  </si>
  <si>
    <t>http://www.roctec.com.hk/</t>
  </si>
  <si>
    <t>https://www.google.com/search?gl=us&amp;hl=en&amp;q=Roctec+Technology+Limited&amp;sa=X&amp;ved=0ahUKEwi--uKv14j9AhVGGlkFHWzDCUE4ChCYkAIIlQ4</t>
  </si>
  <si>
    <t>KPMG  AG</t>
  </si>
  <si>
    <t>https://www.google.com/search?gl=us&amp;hl=en&amp;q=KPMG++AG&amp;sa=X&amp;ved=0ahUKEwjEm4_eq9v_AhWJm2oFHa9pCX04FBCYkAIIqQw</t>
  </si>
  <si>
    <t>Sryas Inc.</t>
  </si>
  <si>
    <t>https://www.google.com/search?q=Sryas+Inc.&amp;sa=X&amp;ved=0ahUKEwiQjIuV_63_AhXHMlkFHZYpA1gQmJACCPoN</t>
  </si>
  <si>
    <t>PASAR Corporation</t>
  </si>
  <si>
    <t>https://www.google.com/search?q=PASAR+Corporation&amp;sa=X&amp;ved=0ahUKEwjmjq3bz-z-AhXpkokEHSdwCt44HhCYkAII7ws</t>
  </si>
  <si>
    <t>https://encrypted-tbn0.gstatic.com/images?q=tbn:ANd9GcTjTizjC26Nprez-zBCWgbArhl78HHFyPQkhCVBgbo&amp;s</t>
  </si>
  <si>
    <t>Venn Cubed</t>
  </si>
  <si>
    <t>https://www.google.com/search?sca_esv=558332242&amp;hl=en&amp;gl=us&amp;q=Venn+Cubed&amp;sa=X&amp;ved=0ahUKEwjV7_WuieiAAxVzF1kFHWUzCosQmJACCMEJ</t>
  </si>
  <si>
    <t>https://encrypted-tbn0.gstatic.com/images?q=tbn:ANd9GcRHjdlh1SWDJo7gB8Zy0BlOxKAaXAdMiTOkNNa25q8&amp;s</t>
  </si>
  <si>
    <t>Sd Worx Jobs</t>
  </si>
  <si>
    <t>https://www.google.com/search?sca_esv=564592924&amp;hl=en&amp;gl=us&amp;q=Sd+Worx+Jobs&amp;sa=X&amp;ved=0ahUKEwiKtvfStqSBAxVUMlkFHQRICK84HhCYkAIIxgs</t>
  </si>
  <si>
    <t>Enjoy Group Costa Rica</t>
  </si>
  <si>
    <t>http://enjoygroup.net/</t>
  </si>
  <si>
    <t>https://www.google.com/search?gl=us&amp;hl=en&amp;q=Enjoy+Group+Costa+Rica&amp;sa=X&amp;ved=0ahUKEwiQotGwn9H_AhVOFFkFHcBlAuc4ChCYkAIIkws</t>
  </si>
  <si>
    <t>https://encrypted-tbn0.gstatic.com/images?q=tbn:ANd9GcTpxblaNhJ2RoCFV3RIRQxKzBiXlQy_4fFu5oU0mpQ&amp;s</t>
  </si>
  <si>
    <t>CA-One India</t>
  </si>
  <si>
    <t>https://www.google.com/search?gl=us&amp;hl=en&amp;q=CA-One+India&amp;sa=X&amp;ved=0ahUKEwiZrrWVvab_AhVYMUQIHSBDATMQmJACCMIK</t>
  </si>
  <si>
    <t>Sitetracker</t>
  </si>
  <si>
    <t>https://www.google.com/search?q=Sitetracker&amp;sa=X&amp;ved=0ahUKEwjVkJes1fH-AhWnFFkFHR0OCh04FBCYkAII9ww</t>
  </si>
  <si>
    <t>https://encrypted-tbn0.gstatic.com/images?q=tbn:ANd9GcTLwc-_dsP270pQNNlZx6eT0tQs7jY8QQlTfIEq-7c&amp;s</t>
  </si>
  <si>
    <t>NextGen Solutions</t>
  </si>
  <si>
    <t>https://www.google.com/search?ucbcb=1&amp;hl=en&amp;gl=us&amp;q=NextGen+Solutions&amp;sa=X&amp;ved=0ahUKEwi717OLu5T9AhXwQzABHWRxAtI4KBCYkAII2go</t>
  </si>
  <si>
    <t>https://encrypted-tbn0.gstatic.com/images?q=tbn:ANd9GcS9EHRlpbgnXnRCNbL5jE_Ls_ailkCojy89etE6_78&amp;s</t>
  </si>
  <si>
    <t>CONNECTICUT GOV</t>
  </si>
  <si>
    <t>https://www.google.com/search?hl=en&amp;gl=us&amp;q=CONNECTICUT+GOV&amp;sa=X&amp;ved=0ahUKEwjpnr_R9fv_AhUmmIkEHbYJA6s4bhCYkAIIqQw</t>
  </si>
  <si>
    <t>WPP-Scangroup</t>
  </si>
  <si>
    <t>http://www.wpp-scangroup.com/</t>
  </si>
  <si>
    <t>https://www.google.com/search?ucbcb=1&amp;hl=en&amp;gl=us&amp;q=WPP-Scangroup&amp;sa=X&amp;ved=0ahUKEwj00eHairr9AhVAElkFHU2CDz04FBCYkAII5gk</t>
  </si>
  <si>
    <t>https://encrypted-tbn0.gstatic.com/images?q=tbn:ANd9GcQFtXaNNnL6XGpmOhvGsRE0TFjrJBHYDHqECceF&amp;s=0</t>
  </si>
  <si>
    <t>CertiDeal</t>
  </si>
  <si>
    <t>https://www.google.com/search?gl=us&amp;hl=en&amp;q=CertiDeal&amp;sa=X&amp;ved=0ahUKEwiLt-rox4D-AhWWEVkFHTX9C_84KBCYkAII8gw</t>
  </si>
  <si>
    <t>https://encrypted-tbn0.gstatic.com/images?q=tbn:ANd9GcSPT0l0FHyFi6t_jkQL6pnboz0R4L6hk7O3IHbHgv8&amp;s</t>
  </si>
  <si>
    <t>HE Space</t>
  </si>
  <si>
    <t>https://www.google.com/search?hl=en&amp;gl=us&amp;q=HE+Space&amp;sa=X&amp;ved=0ahUKEwjsiozWrb_-AhWrElkFHf4lDcAQmJACCMEM</t>
  </si>
  <si>
    <t>Liverpool</t>
  </si>
  <si>
    <t>https://www.google.com/search?q=Liverpool&amp;sa=X&amp;ved=0ahUKEwiPs-CSo6j8AhVognIEHfH9Aus4HhCYkAIIkgw</t>
  </si>
  <si>
    <t>City of Delray Beach, FL</t>
  </si>
  <si>
    <t>https://www.google.com/search?sca_esv=570580370&amp;hl=en&amp;gl=us&amp;q=City+of+Delray+Beach,+FL&amp;sa=X&amp;ved=0ahUKEwiW38_329uBAxU3fjABHRhOApgQmJACCM8M</t>
  </si>
  <si>
    <t>Talent Express</t>
  </si>
  <si>
    <t>https://www.google.com/search?gl=us&amp;hl=en&amp;q=Talent+Express&amp;sa=X&amp;ved=0ahUKEwiUqevQuJT9AhVSEVkFHYbJDzwQmJACCPsJ</t>
  </si>
  <si>
    <t>Heijmans industrieel bouwen</t>
  </si>
  <si>
    <t>https://www.google.com/search?sca_esv=590812421&amp;hl=en&amp;gl=us&amp;q=Heijmans+industrieel+bouwen&amp;sa=X&amp;ved=0ahUKEwjw8LnKqo6DAxVSEFkFHeLOBXEQmJACCJUO</t>
  </si>
  <si>
    <t>woom Career</t>
  </si>
  <si>
    <t>https://www.google.com/search?gl=us&amp;hl=en&amp;q=woom+Career&amp;sa=X&amp;ved=0ahUKEwjot6LIyoiAAxVkF1kFHRS_CHkQmJACCPML</t>
  </si>
  <si>
    <t>NobleAI</t>
  </si>
  <si>
    <t>https://www.google.com/search?hl=en&amp;gl=us&amp;q=NobleAI&amp;sa=X&amp;ved=0ahUKEwjw2IbWksf_AhVUlYkEHVfTBdc4HhCYkAII2g0</t>
  </si>
  <si>
    <t>https://encrypted-tbn0.gstatic.com/images?q=tbn:ANd9GcQxELWrCBlMKN-Say9c_mdlDzzA0YJ2ayByJ8-62pUZYGb7cHJQcnJDXBU&amp;s</t>
  </si>
  <si>
    <t>Rebel Recruiters</t>
  </si>
  <si>
    <t>https://www.google.com/search?gl=us&amp;hl=en&amp;q=Rebel+Recruiters&amp;sa=X&amp;ved=0ahUKEwiosbny6N_9AhUkq4QIHeEFCD4QmJACCNwK</t>
  </si>
  <si>
    <t>https://encrypted-tbn0.gstatic.com/images?q=tbn:ANd9GcSjWGUUwYJa63WfawvLJ6sLLGgT4-BK3wxw_UWTRFU&amp;s</t>
  </si>
  <si>
    <t>Hays Hong Kong</t>
  </si>
  <si>
    <t>https://www.google.com/search?hl=en&amp;gl=us&amp;q=Hays+Hong+Kong&amp;sa=X&amp;ved=0ahUKEwjH0YbApPv8AhXPGFkFHVf1A8EQmJACCJQK</t>
  </si>
  <si>
    <t>A.M. BEST ASIA-PACIFIC (SINGAPORE) PTE. LTD.</t>
  </si>
  <si>
    <t>https://www.google.com/search?sca_esv=571674645&amp;hl=en&amp;gl=us&amp;q=A.M.+BEST+ASIA-PACIFIC+(SINGAPORE)+PTE.+LTD.&amp;sa=X&amp;ved=0ahUKEwjRtcDg5uWBAxWGQzABHdEyByM4FBCYkAII6ws</t>
  </si>
  <si>
    <t>Ninety - Software for EOS</t>
  </si>
  <si>
    <t>https://www.google.com/search?sca_esv=570906942&amp;hl=en&amp;gl=us&amp;q=Ninety+-+Software+for+EOS&amp;sa=X&amp;ved=0ahUKEwig-YHjpt6BAxVgj4kEHQ-KDJ84RhCYkAIIig0</t>
  </si>
  <si>
    <t>Molson Coors Beverage Company</t>
  </si>
  <si>
    <t>https://www.google.com/search?q=Molson+Coors+Beverage+Company&amp;sa=X&amp;ved=0ahUKEwjZ89qk8L78AhXelmoFHTF0Cw44ggEQmJACCK0N</t>
  </si>
  <si>
    <t>Ferrum S.A.</t>
  </si>
  <si>
    <t>https://www.google.com/search?hl=en&amp;gl=us&amp;q=Ferrum+S.A.&amp;sa=X&amp;ved=0ahUKEwidz8rf1peAAxV8FFkFHZT0BkwQmJACCJgI</t>
  </si>
  <si>
    <t>https://encrypted-tbn0.gstatic.com/images?q=tbn:ANd9GcT5l2FjkuDnGmwgyEr9YjaZriOEGq6WbIc0Z2nXSGY&amp;s</t>
  </si>
  <si>
    <t>Vikgol</t>
  </si>
  <si>
    <t>https://www.google.com/search?sca_esv=572781667&amp;gl=us&amp;hl=en&amp;q=Vikgol&amp;sa=X&amp;ved=0ahUKEwiDkPL67O-BAxXzkokEHRGbBTM4UBCYkAIIoQo</t>
  </si>
  <si>
    <t>https://encrypted-tbn0.gstatic.com/images?q=tbn:ANd9GcQ0OjmEzvtAMQAVkUfZenXSfinBygy5JXblrgVrwQ4&amp;s</t>
  </si>
  <si>
    <t>Test Gorilla</t>
  </si>
  <si>
    <t>https://www.google.com/search?q=Test+Gorilla&amp;sa=X&amp;ved=0ahUKEwiUkdrHs8H8AhWPLFkFHQ-NC9o4FBCYkAII3Qo</t>
  </si>
  <si>
    <t>https://encrypted-tbn0.gstatic.com/images?q=tbn:ANd9GcSnzz90C0U9PWopCBkX4YMK8hY7vhTu2mF4tBMqTUc&amp;s</t>
  </si>
  <si>
    <t>ONboarding People Solutions</t>
  </si>
  <si>
    <t>https://www.google.com/search?sca_esv=593914606&amp;hl=en&amp;gl=us&amp;q=ONboarding+People+Solutions&amp;sa=X&amp;ved=0ahUKEwiXrs-3_a6DAxXREEQIHYGJCOoQmJACCPsL</t>
  </si>
  <si>
    <t>https://encrypted-tbn0.gstatic.com/images?q=tbn:ANd9GcQfITC3wYpG6TOjUECOFhADu7oN4gt-gGIleufdRLw&amp;s</t>
  </si>
  <si>
    <t>Liverpool City Council</t>
  </si>
  <si>
    <t>http://liverpool.gov.uk/</t>
  </si>
  <si>
    <t>https://www.google.com/search?sca_esv=573710622&amp;gl=us&amp;hl=en&amp;q=Liverpool+City+Council&amp;sa=X&amp;ved=0ahUKEwi2n97f9PmBAxX7GVkFHYx2D9U4ChCYkAIIrAo</t>
  </si>
  <si>
    <t>https://encrypted-tbn0.gstatic.com/images?q=tbn:ANd9GcRmF4PgNQiLAOGn6kLafd1b0_7LPWk-bRyyExHU&amp;s=0</t>
  </si>
  <si>
    <t>Shovels</t>
  </si>
  <si>
    <t>https://www.google.com/search?hl=en&amp;gl=us&amp;q=Shovels&amp;sa=X&amp;ved=0ahUKEwjxwJXI5t_9AhX0FVkFHd8VD3QQmJACCNAF</t>
  </si>
  <si>
    <t>DB Zeitarbeit GmbH</t>
  </si>
  <si>
    <t>https://www.db-zeitarbeit.de/</t>
  </si>
  <si>
    <t>https://www.google.com/search?gl=us&amp;hl=en&amp;q=DB+Zeitarbeit+GmbH&amp;sa=X&amp;ved=0ahUKEwiQw6HT1OT8AhVjVjUKHXO9D-s4RhCYkAIIiAs</t>
  </si>
  <si>
    <t>Striving Mindz</t>
  </si>
  <si>
    <t>https://www.google.com/search?sca_esv=83d422ed70b0b2be&amp;sca_upv=1&amp;hl=en&amp;gl=us&amp;q=Striving+Mindz&amp;sa=X&amp;ved=0ahUKEwiZhKuS-66DAxXVRzABHcrGAFAQmJACCI8H</t>
  </si>
  <si>
    <t>Genedata</t>
  </si>
  <si>
    <t>http://www.genedata.com/</t>
  </si>
  <si>
    <t>https://www.google.com/search?hl=en&amp;gl=us&amp;q=Genedata&amp;sa=X&amp;ved=0ahUKEwjFkN_LoYD9AhW3kmoFHcTlBys4RhCYkAIImA0</t>
  </si>
  <si>
    <t>https://encrypted-tbn0.gstatic.com/images?q=tbn:ANd9GcST65j7ADlZZ5DhSFXgnXq3CKnB9CzDXl2oASQRcsU&amp;s</t>
  </si>
  <si>
    <t>Stiftung LebensART</t>
  </si>
  <si>
    <t>https://www.lebensart.net/</t>
  </si>
  <si>
    <t>https://www.google.com/search?sca_esv=afbaf1e6a5f87152&amp;sca_upv=1&amp;gl=us&amp;hl=en&amp;q=Stiftung+LebensART&amp;sa=X&amp;ved=0ahUKEwisiuyklfWCAxUKSjABHeBtDnYQmJACCKYK</t>
  </si>
  <si>
    <t>ÐšÐžÐœÐŸÐ˜Ð¢ Ð­ÐšÐ¡ÐŸÐ•Ð Ð¢</t>
  </si>
  <si>
    <t>https://www.google.com/search?gl=us&amp;hl=en&amp;q=%D0%9A%D0%9E%D0%9C%D0%9F%D0%98%D0%A2+%D0%AD%D0%9A%D0%A1%D0%9F%D0%95%D0%A0%D0%A2&amp;sa=X&amp;ved=0ahUKEwi3g_mKlb_9AhWblIkEHQG7CPwQmJACCIcJ</t>
  </si>
  <si>
    <t>Sciative Solution</t>
  </si>
  <si>
    <t>https://www.google.com/search?ucbcb=1&amp;hl=en&amp;gl=us&amp;q=Sciative+Solution&amp;sa=X&amp;ved=0ahUKEwiYuvTmhY3-AhWjk4kEHSS8Dy44FBCYkAIIwgo</t>
  </si>
  <si>
    <t>Sunway Medical Centre</t>
  </si>
  <si>
    <t>https://www.google.com/search?sca_esv=571229774&amp;hl=en&amp;gl=us&amp;q=Sunway+Medical+Centre&amp;sa=X&amp;ved=0ahUKEwj-ptOX5uCBAxVjF1kFHUJzCok4ChCYkAIIowo</t>
  </si>
  <si>
    <t>https://encrypted-tbn0.gstatic.com/images?q=tbn:ANd9GcQhlrc7OyCXVxhEfwWCmO3jUNLGnNEHepOOpqMPn7E&amp;s</t>
  </si>
  <si>
    <t>Sustainable Development Solutions Network</t>
  </si>
  <si>
    <t>https://www.google.com/search?sca_esv=577080029&amp;hl=en&amp;gl=us&amp;q=Sustainable+Development+Solutions+Network&amp;sa=X&amp;ved=0ahUKEwj2l6uwy5WCAxVmM1kFHSjgB-8QmJACCMwL</t>
  </si>
  <si>
    <t>https://encrypted-tbn0.gstatic.com/images?q=tbn:ANd9GcRWA5yUtW_Y095MeFDOaUgctsYZie_fKFBaVkM8f80&amp;s</t>
  </si>
  <si>
    <t>Data Science and Machine Learning Mentoring Scholarship</t>
  </si>
  <si>
    <t>https://www.google.com/search?sca_esv=573710622&amp;hl=en&amp;gl=us&amp;q=Data+Science+and+Machine+Learning+Mentoring+Scholarship&amp;sa=X&amp;ved=0ahUKEwiboNKw9fmBAxVJD1kFHV9xBT4QmJACCMwI</t>
  </si>
  <si>
    <t>Acmeminds Pvt. Ltd.</t>
  </si>
  <si>
    <t>https://www.google.com/search?sca_esv=569384727&amp;gl=us&amp;hl=en&amp;q=Acmeminds+Pvt.+Ltd.&amp;sa=X&amp;ved=0ahUKEwjIuqeinc-BAxVTjIkEHZT3Bgs4ZBCYkAIIrww</t>
  </si>
  <si>
    <t>https://encrypted-tbn0.gstatic.com/images?q=tbn:ANd9GcQ9D3lWsaYmNveNTBpdQLhc2MucQ41Fs3uqrdoQeJM&amp;s</t>
  </si>
  <si>
    <t>CIRA</t>
  </si>
  <si>
    <t>http://www.cira.ca/</t>
  </si>
  <si>
    <t>https://www.google.com/search?sca_esv=569062438&amp;gl=us&amp;hl=en&amp;q=CIRA&amp;sa=X&amp;ved=0ahUKEwid-Yzr1MyBAxWzMlkFHSG8DIo4KBCYkAIIvgk</t>
  </si>
  <si>
    <t>https://encrypted-tbn0.gstatic.com/images?q=tbn:ANd9GcQEtqyLv2Ugn1rWCocafwFFk9nFcnr6hCvrpsXDywE&amp;s</t>
  </si>
  <si>
    <t>Autotrasporti Rutilli Adolfo S.r.l.</t>
  </si>
  <si>
    <t>https://www.google.com/search?sca_esv=574726742&amp;gl=us&amp;hl=en&amp;q=Autotrasporti+Rutilli+Adolfo+S.r.l.&amp;sa=X&amp;ved=0ahUKEwjz7JyOu4GCAxV3FVkFHT-zAAsQmJACCNsM</t>
  </si>
  <si>
    <t>https://encrypted-tbn0.gstatic.com/images?q=tbn:ANd9GcQiHULw36cchdR5I7uDYEr_FmvEzKxK2zgMWGXZ35E&amp;s</t>
  </si>
  <si>
    <t>BBI-Consultancy -</t>
  </si>
  <si>
    <t>https://www.google.com/search?hl=en&amp;gl=us&amp;q=BBI-Consultancy+-&amp;sa=X&amp;ved=0ahUKEwjnwpeNx7r_AhXtFVkFHSgPArMQmJACCKAK</t>
  </si>
  <si>
    <t>The Transition Accelerator/ Lâ€™AccÃ©lÃ©rateur de transition</t>
  </si>
  <si>
    <t>https://www.google.com/search?sca_esv=562665302&amp;gl=us&amp;hl=en&amp;q=The+Transition+Accelerator/+L%E2%80%99Acc%C3%A9l%C3%A9rateur+de+transition&amp;sa=X&amp;ved=0ahUKEwjL8vqC6ZKBAxVHMUQIHYfDApEQmJACCP4L</t>
  </si>
  <si>
    <t>https://encrypted-tbn0.gstatic.com/images?q=tbn:ANd9GcRbMJX6I2owknbUGNbHHypNKq2NBpy-wpDRQ2HuG0o&amp;s</t>
  </si>
  <si>
    <t>Argyll Scott Consulting Pte. Ltd.</t>
  </si>
  <si>
    <t>https://www.google.com/search?hl=en&amp;gl=us&amp;q=Argyll+Scott+Consulting+Pte.+Ltd.&amp;sa=X&amp;ved=0ahUKEwic7bDMuZT9AhUJKlkFHbmIB8g4FBCYkAIIwwo</t>
  </si>
  <si>
    <t>JR Associates Group</t>
  </si>
  <si>
    <t>https://www.google.com/search?sca_esv=559310888&amp;hl=en&amp;gl=us&amp;q=JR+Associates+Group&amp;sa=X&amp;ved=0ahUKEwiTnNWhjfKAAxWp3wIHHcPzBJg4RhCYkAII4g4</t>
  </si>
  <si>
    <t>Ferrovial Construction</t>
  </si>
  <si>
    <t>https://www.google.com/search?sca_esv=577385484&amp;hl=en&amp;gl=us&amp;q=Ferrovial+Construction&amp;sa=X&amp;ved=0ahUKEwiY28XIjZiCAxVOFFkFHcG_A0cQmJACCIYM</t>
  </si>
  <si>
    <t>https://encrypted-tbn0.gstatic.com/images?q=tbn:ANd9GcQ3yMhiWuf6JdDhxGGNdLBrMT_Ny1QKSgTp5qghcWc&amp;s</t>
  </si>
  <si>
    <t>Robert Bosch NV/SA</t>
  </si>
  <si>
    <t>https://www.google.com/search?sca_esv=573559708&amp;gl=us&amp;hl=en&amp;q=Robert+Bosch+NV/SA&amp;sa=X&amp;ved=0ahUKEwjmq7zKuPeBAxWGk4kEHY4IBkE4ChCYkAIIjw0</t>
  </si>
  <si>
    <t>https://encrypted-tbn0.gstatic.com/images?q=tbn:ANd9GcS3v5PJwamKTmnmOc6tFoy9lWrZF5MR8PgPt_p9AHY&amp;s</t>
  </si>
  <si>
    <t>TSAROLABS</t>
  </si>
  <si>
    <t>https://www.google.com/search?gl=us&amp;hl=en&amp;q=TSAROLABS&amp;sa=X&amp;ved=0ahUKEwjRvseH493_AhU5FVkFHR2aASQQmJACCIkL</t>
  </si>
  <si>
    <t>https://encrypted-tbn0.gstatic.com/images?q=tbn:ANd9GcSUPwpx1OhGrnpq0Y3af8mz5Z1tAScpLcRGqEikfVI&amp;s</t>
  </si>
  <si>
    <t>Texas Meter &amp; Device</t>
  </si>
  <si>
    <t>https://www.google.com/search?sca_esv=566842583&amp;gl=us&amp;hl=en&amp;q=Texas+Meter+%26+Device&amp;sa=X&amp;ved=0ahUKEwi58f7DwbiBAxWMMVkFHdH-Dk8QmJACCOYK</t>
  </si>
  <si>
    <t>TITAN4</t>
  </si>
  <si>
    <t>https://www.google.com/search?gl=us&amp;hl=en&amp;q=TITAN4&amp;sa=X&amp;ved=0ahUKEwj_3IGi7eT9AhUBFVkFHca1CJk4ChCYkAIIigs</t>
  </si>
  <si>
    <t>https://encrypted-tbn0.gstatic.com/images?q=tbn:ANd9GcT-O4FOY8DoP-ztxoTe-WwVr-fjS00g2ufRGbhd9z4&amp;s</t>
  </si>
  <si>
    <t>Accelerant</t>
  </si>
  <si>
    <t>https://www.google.com/search?sca_esv=585847208&amp;hl=en&amp;gl=us&amp;q=Accelerant&amp;sa=X&amp;ved=0ahUKEwjiqqOojuaCAxVerokEHfCXCwk4KBCYkAIIhAs</t>
  </si>
  <si>
    <t>https://encrypted-tbn0.gstatic.com/images?q=tbn:ANd9GcQ5Umk_Hu42hJpLCEwk9iXOTPLlz5VW9VUIsCcWuUE&amp;s</t>
  </si>
  <si>
    <t>Frontegg</t>
  </si>
  <si>
    <t>https://www.google.com/search?sca_esv=586505729&amp;hl=en&amp;gl=us&amp;q=Frontegg&amp;sa=X&amp;ved=0ahUKEwiytNimjOuCAxW-v4kEHbnYC5UQmJACCL8L</t>
  </si>
  <si>
    <t>https://encrypted-tbn0.gstatic.com/images?q=tbn:ANd9GcT3k5cLlYNobg_lY7hOFslSh73eu3joowujaTmzZUI&amp;s</t>
  </si>
  <si>
    <t>Syncreon Consulting</t>
  </si>
  <si>
    <t>https://www.google.com/search?hl=en&amp;gl=us&amp;q=Syncreon+Consulting&amp;sa=X&amp;ved=0ahUKEwiUgIrjzZyAAxVoD1kFHeneDy44FBCYkAIIkgo</t>
  </si>
  <si>
    <t>The Foschini Group - TFG</t>
  </si>
  <si>
    <t>https://www.google.com/search?sca_esv=582184140&amp;gl=us&amp;hl=en&amp;q=The+Foschini+Group+-+TFG&amp;sa=X&amp;ved=0ahUKEwi558Lw88KCAxVOl2oFHR57D7M4ChCYkAII7gk</t>
  </si>
  <si>
    <t>https://encrypted-tbn0.gstatic.com/images?q=tbn:ANd9GcTexek_GCbQSKQlsxvSAFguHxzNm0Iuf86gxn9pTeE&amp;s</t>
  </si>
  <si>
    <t>Datadepth Private Limited</t>
  </si>
  <si>
    <t>https://www.google.com/search?gl=us&amp;hl=en&amp;q=Datadepth+Private+Limited&amp;sa=X&amp;ved=0ahUKEwi6rOGc36X8AhVMSzABHVAGAHo4HhCYkAIInAs</t>
  </si>
  <si>
    <t>Genpact LLC</t>
  </si>
  <si>
    <t>https://www.google.com/search?sca_esv=578056430&amp;hl=en&amp;gl=us&amp;q=Genpact+LLC&amp;sa=X&amp;ved=0ahUKEwi3pKnxzZ-CAxV-NEQIHSGcDWI4HhCYkAII4Q4</t>
  </si>
  <si>
    <t>University of Hull</t>
  </si>
  <si>
    <t>https://www.hull.ac.uk/</t>
  </si>
  <si>
    <t>https://www.google.com/search?hl=en&amp;gl=us&amp;q=University+of+Hull&amp;sa=X&amp;ved=0ahUKEwixuMLY39X9AhVBKEQIHTPlAyM4ChCYkAIIogw</t>
  </si>
  <si>
    <t>https://encrypted-tbn0.gstatic.com/images?q=tbn:ANd9GcT-vUkJkQDW6byCxOlLBSYOJ9FP8aoKah1Q5gBk&amp;s=0</t>
  </si>
  <si>
    <t>Industry Dive</t>
  </si>
  <si>
    <t>http://www.industrydive.com/</t>
  </si>
  <si>
    <t>https://www.google.com/search?gl=us&amp;hl=en&amp;q=Industry+Dive&amp;sa=X&amp;ved=0ahUKEwiaxozQ29X9AhU0VTUKHXo8A8k4UBCYkAIIrg0</t>
  </si>
  <si>
    <t>Elevation Talent Group</t>
  </si>
  <si>
    <t>https://www.google.com/search?sca_esv=566842583&amp;gl=us&amp;hl=en&amp;q=Elevation+Talent+Group&amp;sa=X&amp;ved=0ahUKEwjYuK3NwbiBAxXsFlkFHVqWC7gQmJACCOIK</t>
  </si>
  <si>
    <t>https://encrypted-tbn0.gstatic.com/images?q=tbn:ANd9GcSkGuF3_-UJCQFtzEw9dxlzNc8tU_kqtRw005J2VuU&amp;s</t>
  </si>
  <si>
    <t>Keepit</t>
  </si>
  <si>
    <t>https://www.google.com/search?gl=us&amp;hl=en&amp;q=Keepit&amp;sa=X&amp;ved=0ahUKEwjxhc7u08H9AhUSkWoFHQ_QB0cQmJACCIoL</t>
  </si>
  <si>
    <t>Veneficus - Factual decision making</t>
  </si>
  <si>
    <t>https://www.google.com/search?sca_esv=574726742&amp;hl=en&amp;gl=us&amp;q=Veneficus+-+Factual+decision+making&amp;sa=X&amp;ved=0ahUKEwiA4KfSv4GCAxXOj4kEHeqyDbUQmJACCIsO</t>
  </si>
  <si>
    <t>https://encrypted-tbn0.gstatic.com/images?q=tbn:ANd9GcQ41J7Tbxttbw_WCNR9pYjXOPQ3lFto35oQ-CJCj8Q&amp;s</t>
  </si>
  <si>
    <t>Businesstrends</t>
  </si>
  <si>
    <t>https://www.google.com/search?gl=us&amp;hl=en&amp;q=Businesstrends&amp;sa=X&amp;ved=0ahUKEwiW046uxo2AAxWjMlkFHTuVCCs4ChCYkAII6Qs</t>
  </si>
  <si>
    <t>Islandsbanki</t>
  </si>
  <si>
    <t>https://www.google.com/search?hl=en&amp;gl=us&amp;q=Islandsbanki&amp;sa=X&amp;ved=0ahUKEwi8ksyiqbr-AhXvfDABHWABAx8QmJACCLsL</t>
  </si>
  <si>
    <t>PHD</t>
  </si>
  <si>
    <t>https://www.google.com/search?sca_esv=575386901&amp;gl=us&amp;hl=en&amp;q=PHD&amp;sa=X&amp;ved=0ahUKEwjoxLrhvIaCAxU_F2IAHdZUBxs4ChCYkAII0gk</t>
  </si>
  <si>
    <t>https://encrypted-tbn0.gstatic.com/images?q=tbn:ANd9GcReRxotjpCClMv5_xyB4oWrNa5PcHA8bWED01Yjb8E&amp;s</t>
  </si>
  <si>
    <t>SA Water</t>
  </si>
  <si>
    <t>http://www.sawater.com.au/</t>
  </si>
  <si>
    <t>https://www.google.com/search?q=SA+Water&amp;sa=X&amp;ved=0ahUKEwilnPnl9cv-AhU8ibAFHT_QBtg4HhCYkAII8Qo</t>
  </si>
  <si>
    <t>GSI Helmholtzzentrum fÃ¼r Schwerionenforschung</t>
  </si>
  <si>
    <t>http://www.gsi.de/</t>
  </si>
  <si>
    <t>https://www.google.com/search?ucbcb=1&amp;gl=us&amp;hl=en&amp;q=GSI+Helmholtzzentrum+f%C3%BCr+Schwerionenforschung&amp;sa=X&amp;ved=0ahUKEwjF_-HA77z-AhWHQjABHVD9Aw84FBCYkAIIuAs</t>
  </si>
  <si>
    <t>Uplers Solution Pvt.</t>
  </si>
  <si>
    <t>https://www.google.com/search?gl=us&amp;hl=en&amp;q=Uplers+Solution+Pvt.&amp;sa=X&amp;ved=0ahUKEwiOvo7U8pb9AhV1jokEHWXwDUQQmJACCP4L</t>
  </si>
  <si>
    <t>Priority Power Management</t>
  </si>
  <si>
    <t>https://www.google.com/search?q=Priority+Power+Management&amp;sa=X&amp;ved=0ahUKEwiP-rC5vOX_AhU2LVkFHbEVCNgQmJACCK8L</t>
  </si>
  <si>
    <t>FUTURENSE TECHNOLOGIES PRIVATE LIMITED</t>
  </si>
  <si>
    <t>https://www.google.com/search?hl=en&amp;gl=us&amp;q=FUTURENSE+TECHNOLOGIES+PRIVATE+LIMITED&amp;sa=X&amp;ved=0ahUKEwjz1M3Nnv7-AhWdlYkEHQ0VA2Q4ZBCYkAIIxws</t>
  </si>
  <si>
    <t>LRDTech Pte Ltd</t>
  </si>
  <si>
    <t>https://www.google.com/search?gl=us&amp;hl=en&amp;q=LRDTech+Pte+Ltd&amp;sa=X&amp;ved=0ahUKEwj5maHX2Ij9AhWUGFkFHZl6C944ChCYkAII9As</t>
  </si>
  <si>
    <t>iHub Anubhuti - IIITD Foundation</t>
  </si>
  <si>
    <t>https://www.google.com/search?sca_esv=585526170&amp;q=iHub+Anubhuti+-+IIITD+Foundation&amp;sa=X&amp;ved=0ahUKEwikv_i1x-OCAxWFrokEHZ1gAUI4RhCYkAII5As</t>
  </si>
  <si>
    <t>Hatcher</t>
  </si>
  <si>
    <t>https://www.google.com/search?sca_esv=574716396&amp;gl=us&amp;hl=en&amp;q=Hatcher&amp;sa=X&amp;ved=0ahUKEwiDkMbGt4GCAxWYKlkFHWQCCUA4PBCYkAIIzgk</t>
  </si>
  <si>
    <t>Welcomemat Services</t>
  </si>
  <si>
    <t>https://www.google.com/search?q=Welcomemat+Services&amp;sa=X&amp;ved=0ahUKEwiRpd_q7q_8AhWNlmoFHcIgCi04KBCYkAII2gw</t>
  </si>
  <si>
    <t>https://encrypted-tbn0.gstatic.com/images?q=tbn:ANd9GcTy8zVy59amTsPFwcclTfZ9zt2okYwZRjGq_KmU9zA&amp;s</t>
  </si>
  <si>
    <t>Generali Luxembourg</t>
  </si>
  <si>
    <t>http://www.generali.lu/fr</t>
  </si>
  <si>
    <t>https://www.google.com/search?gl=us&amp;hl=en&amp;q=Generali+Luxembourg&amp;sa=X&amp;ved=0ahUKEwinwZbal-z8AhUZl2oFHQ9qBso4HhCYkAII3Qo</t>
  </si>
  <si>
    <t>Linksium</t>
  </si>
  <si>
    <t>https://www.google.com/search?hl=en&amp;gl=us&amp;q=Linksium&amp;sa=X&amp;ved=0ahUKEwjW3tf2x42AAxXIMlkFHQOKBX04ChCYkAIIxAs</t>
  </si>
  <si>
    <t>https://encrypted-tbn0.gstatic.com/images?q=tbn:ANd9GcRF8iurfM1toSZaWI-zMjH-QAhZR9CkGNHOA4igLzY&amp;s</t>
  </si>
  <si>
    <t>Future Healthcare</t>
  </si>
  <si>
    <t>https://www.google.com/search?hl=en&amp;gl=us&amp;q=Future+Healthcare&amp;sa=X&amp;ved=0ahUKEwj6lePj8r-AAxXDI0QIHbtVDccQmJACCJAI</t>
  </si>
  <si>
    <t>Blue Soft Group</t>
  </si>
  <si>
    <t>https://www.google.com/search?ucbcb=1&amp;gl=us&amp;hl=en&amp;q=Blue+Soft+Group&amp;sa=X&amp;ved=0ahUKEwjK8d6_0uT8AhXLLEQIHSCjBUg4KBCYkAIIwg0</t>
  </si>
  <si>
    <t>https://encrypted-tbn0.gstatic.com/images?q=tbn:ANd9GcSEIfosZpJqqG06Kb-zEHbYpn8Ohq2qQXxR2EHxkQU&amp;s</t>
  </si>
  <si>
    <t>ROBERT WALTERS (SINGAPORE) PTE LTD</t>
  </si>
  <si>
    <t>https://www.google.com/search?gl=us&amp;hl=en&amp;q=ROBERT+WALTERS+(SINGAPORE)+PTE+LTD&amp;sa=X&amp;ved=0ahUKEwjh3dTKj8L_AhUmkIkEHb_dBKwQmJACCNQK</t>
  </si>
  <si>
    <t>Adva IT Services, Inc..</t>
  </si>
  <si>
    <t>https://www.google.com/search?sca_esv=552363498&amp;gl=us&amp;hl=en&amp;q=Adva+IT+Services,+Inc..&amp;sa=X&amp;ved=0ahUKEwj5gYuyo7iAAxVmmbAFHQAdDCY4KBCYkAIIoA4</t>
  </si>
  <si>
    <t>International Genetic Epidemiology Society</t>
  </si>
  <si>
    <t>https://www.google.com/search?sca_esv=562289703&amp;gl=us&amp;hl=en&amp;q=International+Genetic+Epidemiology+Society&amp;sa=X&amp;ved=0ahUKEwjs5euR6o2BAxWSRDABHRZXDF4QmJACCMIM</t>
  </si>
  <si>
    <t>Harvey Nash-NL</t>
  </si>
  <si>
    <t>https://www.google.com/search?sca_esv=566842583&amp;hl=en&amp;gl=us&amp;q=Harvey+Nash-NL&amp;sa=X&amp;ved=0ahUKEwjA2ZqxxbiBAxU4toQIHRkPAMIQmJACCPcL</t>
  </si>
  <si>
    <t>WÃ¼rth Elektronik Gruppe</t>
  </si>
  <si>
    <t>http://www.we-online.com/</t>
  </si>
  <si>
    <t>https://www.google.com/search?sca_esv=592739610&amp;hl=en&amp;gl=us&amp;q=W%C3%BCrth+Elektronik+Gruppe&amp;sa=X&amp;ved=0ahUKEwjpj7iD8Z-DAxVXE1kFHdoRCxUQmJACCOwN</t>
  </si>
  <si>
    <t>https://encrypted-tbn0.gstatic.com/images?q=tbn:ANd9GcSr8LYO61RojKZaobGuaIEaNq9xtsjXm4Fgb9_JN8A&amp;s</t>
  </si>
  <si>
    <t>Campari Australia</t>
  </si>
  <si>
    <t>https://www.google.com/search?sca_esv=553028280&amp;gl=us&amp;hl=en&amp;q=Campari+Australia&amp;sa=X&amp;ved=0ahUKEwihn_CBqr2AAxUPQzABHf7XAOs4KBCYkAII2Qw</t>
  </si>
  <si>
    <t>https://encrypted-tbn0.gstatic.com/images?q=tbn:ANd9GcSnMURGoH_56HcRScscEX9kqPOzG8SpscKMnBk6&amp;s=0</t>
  </si>
  <si>
    <t>VTU Engineering GmbH</t>
  </si>
  <si>
    <t>https://www.google.com/search?gl=us&amp;hl=en&amp;q=VTU+Engineering+GmbH&amp;sa=X&amp;ved=0ahUKEwip38qGptb_AhUSUzUKHdbLB4gQmJACCNgK</t>
  </si>
  <si>
    <t>wetter.com GmbH</t>
  </si>
  <si>
    <t>http://www.wettercom.biz/</t>
  </si>
  <si>
    <t>https://www.google.com/search?sca_esv=580774379&amp;hl=en&amp;gl=us&amp;q=wetter.com+GmbH&amp;sa=X&amp;ved=0ahUKEwjshrqup7aCAxUeODQIHe9JBhI4ChCYkAIIkg0</t>
  </si>
  <si>
    <t>https://encrypted-tbn0.gstatic.com/images?q=tbn:ANd9GcTHJ1wfvNV0915UO-qNZC__0kf7IEVJKwfAQ2gq&amp;s=0</t>
  </si>
  <si>
    <t>Stellapps Technologies Private Limited</t>
  </si>
  <si>
    <t>https://www.google.com/search?hl=en&amp;gl=us&amp;q=Stellapps+Technologies+Private+Limited&amp;sa=X&amp;ved=0ahUKEwirrOW8_dL8AhUtFFkFHebbBG44RhCYkAII5Ak</t>
  </si>
  <si>
    <t>https://encrypted-tbn0.gstatic.com/images?q=tbn:ANd9GcRM9B3RIf-VDZJRaZ-FN3MTSXl3ABzb9W2GQRjsM5w&amp;s</t>
  </si>
  <si>
    <t>Ð’Ð¸ÑÑ‚Ð°</t>
  </si>
  <si>
    <t>https://www.google.com/search?ucbcb=1&amp;gl=us&amp;hl=en&amp;q=%D0%92%D0%B8%D1%81%D1%82%D0%B0&amp;sa=X&amp;ved=0ahUKEwiKjYuZx_b9AhUFVTABHWrnBPQQmJACCM0F</t>
  </si>
  <si>
    <t>Tasafy</t>
  </si>
  <si>
    <t>https://www.google.com/search?hl=en&amp;gl=us&amp;q=Tasafy&amp;sa=X&amp;ved=0ahUKEwjFuvPayYiAAxXiIkQIHV8HBc84FBCYkAII-gs</t>
  </si>
  <si>
    <t>https://encrypted-tbn0.gstatic.com/images?q=tbn:ANd9GcTwYsrmndUvT6_DIMALvFJewBFSk0RmP8wqOtWehEs&amp;s</t>
  </si>
  <si>
    <t>Lamark Media</t>
  </si>
  <si>
    <t>https://www.google.com/search?hl=en&amp;gl=us&amp;q=Lamark+Media&amp;sa=X&amp;ved=0ahUKEwiw2uLPodv_AhVuAzQIHUumACQ4ChCYkAIIows</t>
  </si>
  <si>
    <t>IMS Gear SE &amp; Co. KGaA</t>
  </si>
  <si>
    <t>http://www.imsgear.com/</t>
  </si>
  <si>
    <t>https://www.google.com/search?sca_esv=575393305&amp;hl=en&amp;gl=us&amp;q=IMS+Gear+SE+%26+Co.+KGaA&amp;sa=X&amp;ved=0ahUKEwi6n9qzv4aCAxWglGoFHWHaCHM4ChCYkAIIyAs</t>
  </si>
  <si>
    <t>PayTic Connect</t>
  </si>
  <si>
    <t>https://www.google.com/search?gl=us&amp;hl=en&amp;q=PayTic+Connect&amp;sa=X&amp;ved=0ahUKEwj7k6CD49X9AhWvkWoFHRaXCoIQmJACCLgJ</t>
  </si>
  <si>
    <t>https://encrypted-tbn0.gstatic.com/images?q=tbn:ANd9GcRzvvDFeDG_wmmy4GBt5dgfSn14CvxCCpPx33Y5F6E&amp;s</t>
  </si>
  <si>
    <t>Openway Technologies Ltd</t>
  </si>
  <si>
    <t>https://www.google.com/search?q=Openway+Technologies+Ltd&amp;sa=X&amp;ved=0ahUKEwiDl_WS-L78AhUbMlkFHQbRAUcQmJACCIoH</t>
  </si>
  <si>
    <t>SoftAtHome</t>
  </si>
  <si>
    <t>http://www.softathome.com/</t>
  </si>
  <si>
    <t>https://www.google.com/search?hl=en&amp;gl=us&amp;q=SoftAtHome&amp;sa=X&amp;ved=0ahUKEwjAo_Lp7uT9AhVOkokEHZRZCks4ChCYkAIIiQs</t>
  </si>
  <si>
    <t>https://encrypted-tbn0.gstatic.com/images?q=tbn:ANd9GcTIdEx6r1UnBXvVs59wy76lAIW0aZRgDn0D6lLc5CY&amp;s</t>
  </si>
  <si>
    <t>Blackstone eIT</t>
  </si>
  <si>
    <t>https://www.google.com/search?sca_esv=585847208&amp;hl=en&amp;gl=us&amp;q=Blackstone+eIT&amp;sa=X&amp;ved=0ahUKEwj2h8LykOaCAxUig4kEHeUwCjgQmJACCNUJ</t>
  </si>
  <si>
    <t>jobvector GmbH</t>
  </si>
  <si>
    <t>http://www.jobvector.com/</t>
  </si>
  <si>
    <t>https://www.google.com/search?sca_esv=579384295&amp;gl=us&amp;hl=en&amp;q=jobvector+GmbH&amp;sa=X&amp;ved=0ahUKEwicmJ-Y2KmCAxUq_7sIHQYVAVQ4FBCYkAIIyA0</t>
  </si>
  <si>
    <t>https://encrypted-tbn0.gstatic.com/images?q=tbn:ANd9GcRJKJwYmLaQxuam6GV1_iyTOQYYN6kD1CfI6IOW114&amp;s</t>
  </si>
  <si>
    <t>Mobsuccess Group</t>
  </si>
  <si>
    <t>https://www.google.com/search?gl=us&amp;hl=en&amp;q=Mobsuccess+Group&amp;sa=X&amp;ved=0ahUKEwiNksCWyNX8AhXqFVkFHfV7AgY4MhCYkAIIiAs</t>
  </si>
  <si>
    <t>https://encrypted-tbn0.gstatic.com/images?q=tbn:ANd9GcS_WLXP0BZ1s0BuWU8nDy14S6iJEZFVNgvAGq9NZsE&amp;s</t>
  </si>
  <si>
    <t>OR Marketing</t>
  </si>
  <si>
    <t>https://www.google.com/search?sca_esv=7e779d7801f0e0a4&amp;gl=us&amp;hl=en&amp;q=OR+Marketing&amp;sa=X&amp;ved=0ahUKEwja-sO5-KmDAxWNSzABHU2IBT4QmJACCMAK</t>
  </si>
  <si>
    <t>Bitcoin Depot</t>
  </si>
  <si>
    <t>http://gsrmet.com/</t>
  </si>
  <si>
    <t>https://www.google.com/search?gl=us&amp;hl=en&amp;q=Bitcoin+Depot&amp;sa=X&amp;ved=0ahUKEwiPmbvRg8qAAxUbFFkFHQAhCGU4FBCYkAIIkwo</t>
  </si>
  <si>
    <t>https://encrypted-tbn0.gstatic.com/images?q=tbn:ANd9GcS42Xz0EWnwHXJ-wgWBiEOzz-YlwujaL6wDM3zfsO8&amp;s</t>
  </si>
  <si>
    <t>X-FAB</t>
  </si>
  <si>
    <t>https://www.google.com/search?sca_esv=588279375&amp;hl=en&amp;gl=us&amp;q=X-FAB&amp;sa=X&amp;ved=0ahUKEwjcuMfklPqCAxWEE1kFHbA5C1EQmJACCPoM</t>
  </si>
  <si>
    <t>https://encrypted-tbn0.gstatic.com/images?q=tbn:ANd9GcQz5eqTIvQoVyj_VoJoulqMa13sdevZ0jkn1nYkmkg&amp;s</t>
  </si>
  <si>
    <t>CONFLUX SYSTEMS</t>
  </si>
  <si>
    <t>https://www.google.com/search?sca_esv=555809189&amp;hl=en&amp;gl=us&amp;q=CONFLUX+SYSTEMS&amp;sa=X&amp;ved=0ahUKEwjf6dv-htSAAxWyPkQIHeSJBJs4KBCYkAII1Qk</t>
  </si>
  <si>
    <t>https://encrypted-tbn0.gstatic.com/images?q=tbn:ANd9GcTkZBItLc39ausYxElYdbOOUYAflZLhmabs3cRb8ys&amp;s</t>
  </si>
  <si>
    <t>Warman Oâ€™Brien</t>
  </si>
  <si>
    <t>https://www.google.com/search?sca_esv=588643820&amp;hl=en&amp;gl=us&amp;q=Warman+O%E2%80%99Brien&amp;sa=X&amp;ved=0ahUKEwiFrKGX2PyCAxUVg2oFHSVODxMQmJACCP8L</t>
  </si>
  <si>
    <t>https://encrypted-tbn0.gstatic.com/images?q=tbn:ANd9GcRUDDlHFhc53A8n3mUww5ZyFtQuh1VXSCkGXOz0bzE&amp;s</t>
  </si>
  <si>
    <t>3LOQ</t>
  </si>
  <si>
    <t>https://www.google.com/search?ucbcb=1&amp;gl=us&amp;hl=en&amp;q=3LOQ&amp;sa=X&amp;ved=0ahUKEwjQ-dah85v9AhUlkYkEHZ0kBJ04ChCYkAII3gw</t>
  </si>
  <si>
    <t>https://encrypted-tbn0.gstatic.com/images?q=tbn:ANd9GcRj1Gg5NjOnrz9x1zTqP-h94rUhUzPhMUdyjXmMrNk&amp;s</t>
  </si>
  <si>
    <t>DYNAFIN CONSULTING</t>
  </si>
  <si>
    <t>https://www.google.com/search?ucbcb=1&amp;gl=us&amp;hl=en&amp;q=DYNAFIN+CONSULTING&amp;sa=X&amp;ved=0ahUKEwj_iM27u579AhVOkYkEHc9rAtsQmJACCJ8N</t>
  </si>
  <si>
    <t>Nightingale Health</t>
  </si>
  <si>
    <t>http://nightingalehealth.com/</t>
  </si>
  <si>
    <t>https://www.google.com/search?sca_esv=593213093&amp;hl=en&amp;gl=us&amp;q=Nightingale+Health&amp;sa=X&amp;ved=0ahUKEwiF8Y2W9qSDAxV8MVkFHQ5SCQAQmJACCKcK</t>
  </si>
  <si>
    <t>https://encrypted-tbn0.gstatic.com/images?q=tbn:ANd9GcR8Qq39quOrOlk5b-UilvzntAqEtYbYtTUS9i5DTnk&amp;s</t>
  </si>
  <si>
    <t>finghy inestment LLC</t>
  </si>
  <si>
    <t>https://www.google.com/search?sca_esv=574716396&amp;gl=us&amp;hl=en&amp;q=finghy+inestment+LLC&amp;sa=X&amp;ved=0ahUKEwi33avDt4GCAxWXlmoFHcrnCSI4KBCYkAIIlQw</t>
  </si>
  <si>
    <t>Sioufas &amp; Associates Law Firm</t>
  </si>
  <si>
    <t>http://www.sioufaslaw.gr/</t>
  </si>
  <si>
    <t>https://www.google.com/search?hl=en&amp;gl=us&amp;q=Sioufas+%26+Associates+Law+Firm&amp;sa=X&amp;ved=0ahUKEwid1sOU9pb9AhUYpokEHX-LAM8QmJACCKAL</t>
  </si>
  <si>
    <t>https://encrypted-tbn0.gstatic.com/images?q=tbn:ANd9GcQME48iAnU08uusViNdpO3Oyk0tFjpVBOsM8zRYgVE&amp;s</t>
  </si>
  <si>
    <t>North Starr</t>
  </si>
  <si>
    <t>https://www.google.com/search?sca_esv=588279375&amp;gl=us&amp;hl=en&amp;q=North+Starr&amp;sa=X&amp;ved=0ahUKEwiU7NGLkfqCAxVZHjQIHQ4cD_E4WhCYkAIIjw0</t>
  </si>
  <si>
    <t>https://encrypted-tbn0.gstatic.com/images?q=tbn:ANd9GcTswc68OpV2mtwYJ9-_WJt-rLxy7z8k4NUFCLmwvEg&amp;s</t>
  </si>
  <si>
    <t>Recom</t>
  </si>
  <si>
    <t>https://www.google.com/search?sca_esv=566478814&amp;gl=us&amp;hl=en&amp;q=Recom&amp;sa=X&amp;ved=0ahUKEwiq8I_1_7WBAxVHRDABHdcvB3s4FBCYkAII-As</t>
  </si>
  <si>
    <t>https://encrypted-tbn0.gstatic.com/images?q=tbn:ANd9GcRxay6A9d8cb0zkpqlx92tZM6oZMn8ZYyvXapa3EF4&amp;s</t>
  </si>
  <si>
    <t>Taking Results e InformÃ¡tica Ltda</t>
  </si>
  <si>
    <t>https://www.google.com/search?gl=us&amp;hl=en&amp;q=Taking+Results+e+Inform%C3%A1tica+Ltda&amp;sa=X&amp;ved=0ahUKEwjDmJG2oqb-AhWVElkFHe-rC6w4HhCYkAIItAs</t>
  </si>
  <si>
    <t>Apptrics LLC</t>
  </si>
  <si>
    <t>https://www.google.com/search?hl=en&amp;gl=us&amp;q=Apptrics+LLC&amp;sa=X&amp;ved=0ahUKEwjVnuLl7Jb9AhWQkIkEHZ9DDVQ4HhCYkAII7Ao</t>
  </si>
  <si>
    <t>Exyte GmbH</t>
  </si>
  <si>
    <t>https://www.google.com/search?sca_esv=585526170&amp;gl=us&amp;hl=en&amp;q=Exyte+GmbH&amp;sa=X&amp;ved=0ahUKEwjy143lyOOCAxWAFVkFHVDzApE4UBCYkAIIlgs</t>
  </si>
  <si>
    <t>https://encrypted-tbn0.gstatic.com/images?q=tbn:ANd9GcQEXQ-_tEQCOIOqcFHs1G9mGa0sKfmg-sNQyVgDuJI&amp;s</t>
  </si>
  <si>
    <t>Alizent</t>
  </si>
  <si>
    <t>https://www.google.com/search?gl=us&amp;hl=en&amp;q=Alizent&amp;sa=X&amp;ved=0ahUKEwiFrMycpK6AAxV2EGIAHVW5CKI4ChCYkAIIiQs</t>
  </si>
  <si>
    <t>TRANSPORTATION</t>
  </si>
  <si>
    <t>http://www.mto.gov.on.ca/</t>
  </si>
  <si>
    <t>https://www.google.com/search?q=TRANSPORTATION&amp;sa=X&amp;ved=0ahUKEwibve_Goq78AhVJEFkFHZ9dDHAQmJACCJMK</t>
  </si>
  <si>
    <t>Ringus Solution Enterprise Limited</t>
  </si>
  <si>
    <t>https://www.google.com/search?gl=us&amp;hl=en&amp;q=Ringus+Solution+Enterprise+Limited&amp;sa=X&amp;ved=0ahUKEwiA68-w-O79AhVIFlkFHUs_CSQ4ChCYkAIIiQ0</t>
  </si>
  <si>
    <t>Infinitesima</t>
  </si>
  <si>
    <t>https://www.google.com/search?hl=en&amp;gl=us&amp;q=Infinitesima&amp;sa=X&amp;ved=0ahUKEwi59YLbobOAAxWWD1kFHfHEChI4ChCYkAII7ws</t>
  </si>
  <si>
    <t>Algemene Rekenkamer</t>
  </si>
  <si>
    <t>https://www.rekenkamer.nl/</t>
  </si>
  <si>
    <t>https://www.google.com/search?sca_esv=555377685&amp;gl=us&amp;hl=en&amp;q=Algemene+Rekenkamer&amp;sa=X&amp;ved=0ahUKEwj6i92MwtGAAxXuhIQIHW4WAA84ChCYkAIIoQ4</t>
  </si>
  <si>
    <t>Anker</t>
  </si>
  <si>
    <t>https://www.google.com/search?sca_esv=592739610&amp;gl=us&amp;hl=en&amp;q=Anker&amp;sa=X&amp;ved=0ahUKEwjnjfqM8Z-DAxVwg2oFHTseANAQmJACCKUK</t>
  </si>
  <si>
    <t>https://encrypted-tbn0.gstatic.com/images?q=tbn:ANd9GcQvAEPpqJI2iLctlv_Yn6tVMoR5JUSRYrYRH079xW4&amp;s</t>
  </si>
  <si>
    <t>Skillwise</t>
  </si>
  <si>
    <t>https://www.google.com/search?hl=en&amp;gl=us&amp;q=Skillwise&amp;sa=X&amp;ved=0ahUKEwi17OPIhoj-AhVIElkFHT0MAPk4RhCYkAII5As</t>
  </si>
  <si>
    <t>https://encrypted-tbn0.gstatic.com/images?q=tbn:ANd9GcRUEQgDudZ9OKmuAsSYIT6ub0eP8JeCWyusi6JS6io&amp;s</t>
  </si>
  <si>
    <t>DMarket</t>
  </si>
  <si>
    <t>http://dmarket.com/</t>
  </si>
  <si>
    <t>https://www.google.com/search?hl=en&amp;gl=us&amp;q=DMarket&amp;sa=X&amp;ved=0ahUKEwjjrKnz0ZyAAxW0EVkFHcyIBro4ChCYkAII_g0</t>
  </si>
  <si>
    <t>Harrison Holgate</t>
  </si>
  <si>
    <t>https://www.google.com/search?sca_esv=566842583&amp;gl=us&amp;hl=en&amp;q=Harrison+Holgate&amp;sa=X&amp;ved=0ahUKEwju2Ya6w7iBAxVoSDABHUYXD1s4UBCYkAIIvgk</t>
  </si>
  <si>
    <t>SRI Tech Solutions</t>
  </si>
  <si>
    <t>https://www.google.com/search?hl=en&amp;gl=us&amp;q=SRI+Tech+Solutions&amp;sa=X&amp;ved=0ahUKEwi1z7CJgYuAAxUzFlkFHX4pD1I4FBCYkAII1w0</t>
  </si>
  <si>
    <t>https://encrypted-tbn0.gstatic.com/images?q=tbn:ANd9GcQ1u2wEi2b7xciHz5uUi0Cdq3VsWa4_TVpVUd1TUcw&amp;s</t>
  </si>
  <si>
    <t>Pipple</t>
  </si>
  <si>
    <t>https://www.google.com/search?sca_esv=583557295&amp;gl=us&amp;hl=en&amp;q=Pipple&amp;sa=X&amp;ved=0ahUKEwjSz6Sf9cyCAxXSD1kFHTZcBfU4ChCYkAII-gs</t>
  </si>
  <si>
    <t>https://encrypted-tbn0.gstatic.com/images?q=tbn:ANd9GcSlljb6nrcbIiIsGvfHr2FQLALX3UtS2ATWwwKaXGM&amp;s</t>
  </si>
  <si>
    <t>Tui International Holiday Malaysia (Sdn Bhd)</t>
  </si>
  <si>
    <t>https://www.google.com/search?ucbcb=1&amp;gl=us&amp;hl=en&amp;q=Tui+International+Holiday+Malaysia+(Sdn+Bhd)&amp;sa=X&amp;ved=0ahUKEwiPj9PEoab-AhXpFlkFHbPnB6Y4ChCYkAIIkQo</t>
  </si>
  <si>
    <t>Harrods</t>
  </si>
  <si>
    <t>http://www.harrodsbank.co.uk/</t>
  </si>
  <si>
    <t>https://www.google.com/search?sca_esv=583557295&amp;hl=en&amp;gl=us&amp;q=Harrods&amp;sa=X&amp;ved=0ahUKEwjq4pjo8syCAxWNElkFHeskA6g4ChCYkAII5wo</t>
  </si>
  <si>
    <t>https://encrypted-tbn0.gstatic.com/images?q=tbn:ANd9GcSdwHt5e9G6EZCXpxv74pCr1fL_4LRPxGnMlYClDb8&amp;s</t>
  </si>
  <si>
    <t>Possehl Analytics GmbH</t>
  </si>
  <si>
    <t>https://www.google.com/search?ucbcb=1&amp;hl=en&amp;gl=us&amp;q=Possehl+Analytics+GmbH&amp;sa=X&amp;ved=0ahUKEwiDrZbLuvv9AhXEOkQIHVlTDqc4FBCYkAIIxA0</t>
  </si>
  <si>
    <t>Hyring Tech Pvt Ltd (Recruiting for our Client)</t>
  </si>
  <si>
    <t>https://www.google.com/search?sca_esv=e734890f2d27226f&amp;sca_upv=1&amp;hl=en&amp;gl=us&amp;q=Hyring+Tech+Pvt+Ltd+(Recruiting+for+our+Client)&amp;sa=X&amp;ved=0ahUKEwjml4LOiOuCAxUkRDABHe08Fuk4bhCYkAIIpQo</t>
  </si>
  <si>
    <t>SMARTLY.IO</t>
  </si>
  <si>
    <t>https://www.google.com/search?gl=us&amp;hl=en&amp;q=SMARTLY.IO&amp;sa=X&amp;ved=0ahUKEwjylMWE-L78AhVIk4kEHRZTCp84HhCYkAII3Qo</t>
  </si>
  <si>
    <t>Craft AI</t>
  </si>
  <si>
    <t>https://www.google.com/search?ucbcb=1&amp;gl=us&amp;hl=en&amp;q=Craft+AI&amp;sa=X&amp;ved=0ahUKEwjrvLXesZT9AhXalGoFHaGDBXM4HhCYkAIIlQ0</t>
  </si>
  <si>
    <t>https://encrypted-tbn0.gstatic.com/images?q=tbn:ANd9GcTUZ1Em3MHUTaWRQt2-TfZg8jv7pk97aHkzk4LjZto&amp;s</t>
  </si>
  <si>
    <t>BitSCOR</t>
  </si>
  <si>
    <t>https://www.google.com/search?gl=us&amp;hl=en&amp;q=BitSCOR&amp;sa=X&amp;ved=0ahUKEwien-jA8Yz9AhVhFlkFHcpfDloQmJACCJQK</t>
  </si>
  <si>
    <t>VERO DUCO</t>
  </si>
  <si>
    <t>https://www.google.com/search?hl=en&amp;gl=us&amp;q=VERO+DUCO&amp;sa=X&amp;ved=0ahUKEwjmlKy53vP8AhVJF1kFHdZcCbc4ChCYkAIIzQ0</t>
  </si>
  <si>
    <t>Logic Planet</t>
  </si>
  <si>
    <t>https://www.google.com/search?gl=us&amp;hl=en&amp;q=Logic+Planet&amp;sa=X&amp;ved=0ahUKEwiYhpTVn_v8AhVrjokEHWO-Adw4ChCYkAIIoQs</t>
  </si>
  <si>
    <t>Vorwerk Elektrowerke GmbH &amp; Co. KG</t>
  </si>
  <si>
    <t>https://www.google.com/search?q=Vorwerk+Elektrowerke+GmbH+%26+Co.+KG&amp;sa=X&amp;ved=0ahUKEwjnobiWj-X-AhUrLFkFHb7qCuY4HhCYkAIIjgw</t>
  </si>
  <si>
    <t>Primax</t>
  </si>
  <si>
    <t>https://www.google.com/search?gl=us&amp;hl=en&amp;q=Primax&amp;sa=X&amp;ved=0ahUKEwjZlNjqufn_AhUxPEQIHfS-AUMQmJACCLEJ</t>
  </si>
  <si>
    <t>https://encrypted-tbn0.gstatic.com/images?q=tbn:ANd9GcTPYVBzciuKADJqzwByxnn-A_eCsj_B2yzbKSc089A&amp;s</t>
  </si>
  <si>
    <t>Radically Digital</t>
  </si>
  <si>
    <t>https://www.google.com/search?sca_esv=569660528&amp;hl=en&amp;gl=us&amp;q=Radically+Digital&amp;sa=X&amp;ved=0ahUKEwjClaDU1tGBAxU1FFkFHRhBBa04MhCYkAII3Ao</t>
  </si>
  <si>
    <t>Minutes to Seconds Pty Ltd</t>
  </si>
  <si>
    <t>https://www.google.com/search?hl=en&amp;gl=us&amp;q=Minutes+to+Seconds+Pty+Ltd&amp;sa=X&amp;ved=0ahUKEwjLs5TgqbiAAxUwEFkFHapDDosQmJACCOoJ</t>
  </si>
  <si>
    <t>Hornet Staffing, Inc.</t>
  </si>
  <si>
    <t>https://www.google.com/search?sca_esv=559635945&amp;hl=en&amp;gl=us&amp;q=Hornet+Staffing,+Inc.&amp;sa=X&amp;ved=0ahUKEwivzbC62PSAAxWRElkFHfjlAK44HhCYkAIIlw4</t>
  </si>
  <si>
    <t>ÐœÑÐ¿Ð”ÑÐ¹Ñ‚Ð°</t>
  </si>
  <si>
    <t>https://www.google.com/search?ucbcb=1&amp;gl=us&amp;hl=en&amp;q=%D0%9C%D1%8D%D0%BF%D0%94%D1%8D%D0%B9%D1%82%D0%B0&amp;sa=X&amp;ved=0ahUKEwi336mJzqj9AhVVa_EDHcc0BEIQmJACCPsJ</t>
  </si>
  <si>
    <t>Vorwerk Services GmbH</t>
  </si>
  <si>
    <t>https://www.google.com/search?hl=en&amp;gl=us&amp;q=Vorwerk+Services+GmbH&amp;sa=X&amp;ved=0ahUKEwiI6_jwsfT_AhUCtjEKHZWaDFw4HhCYkAIItg4</t>
  </si>
  <si>
    <t>Columbia Technology Partners</t>
  </si>
  <si>
    <t>https://www.google.com/search?sca_esv=554175562&amp;hl=en&amp;gl=us&amp;q=Columbia+Technology+Partners&amp;sa=X&amp;ved=0ahUKEwium_yfsceAAxWgRDABHfUJDyI4bhCYkAIIrAs</t>
  </si>
  <si>
    <t>https://encrypted-tbn0.gstatic.com/images?q=tbn:ANd9GcQRNY1-V4GYjdXGH_NUH4xMTedGhsZzIxStLUxuYlYd7qHRmR76x-d0xQs&amp;s</t>
  </si>
  <si>
    <t>IDE Asia</t>
  </si>
  <si>
    <t>https://www.google.com/search?hl=en&amp;gl=us&amp;q=IDE+Asia&amp;sa=X&amp;ved=0ahUKEwjl4cDp__39AhVBD0QIHbS8AQ4QmJACCOIJ</t>
  </si>
  <si>
    <t>LightForce Orthodontics</t>
  </si>
  <si>
    <t>https://www.google.com/search?hl=en&amp;gl=us&amp;q=LightForce+Orthodontics&amp;sa=X&amp;ved=0ahUKEwi7vd-W7sH-AhXpVTABHTxuD5UQmJACCMQK</t>
  </si>
  <si>
    <t>Brightbox GRP Limited</t>
  </si>
  <si>
    <t>https://www.google.com/search?ucbcb=1&amp;gl=us&amp;hl=en&amp;q=Brightbox+GRP+Limited&amp;sa=X&amp;ved=0ahUKEwiXtMXpvND8AhUwrlYBHZIeDPUQmJACCN0K</t>
  </si>
  <si>
    <t>Itho Daalderop</t>
  </si>
  <si>
    <t>http://www.ithodaalderop.nl/</t>
  </si>
  <si>
    <t>https://www.google.com/search?gl=us&amp;hl=en&amp;q=Itho+Daalderop&amp;sa=X&amp;ved=0ahUKEwiW_orc5d_9AhX6mWoFHVObCUg4FBCYkAII3go</t>
  </si>
  <si>
    <t>https://encrypted-tbn0.gstatic.com/images?q=tbn:ANd9GcQZlCSIVuJnyWjHN1Ihbn0Hx2twqZSXAt1pqXSd&amp;s=0</t>
  </si>
  <si>
    <t>Collabera Poland</t>
  </si>
  <si>
    <t>https://www.google.com/search?ucbcb=1&amp;hl=en&amp;gl=us&amp;q=Collabera+Poland&amp;sa=X&amp;ved=0ahUKEwj1ndnY4qr8AhVKFFkFHXUYC6I4ChCYkAIIwAw</t>
  </si>
  <si>
    <t>Asesoftware</t>
  </si>
  <si>
    <t>https://www.google.com/search?sca_esv=556658825&amp;hl=en&amp;gl=us&amp;q=Asesoftware&amp;sa=X&amp;ved=0ahUKEwjAtMLgwNuAAxVMjYkEHQUAC9M4ChCYkAII_g0</t>
  </si>
  <si>
    <t>Peerless Technologies</t>
  </si>
  <si>
    <t>http://epeerless.com/</t>
  </si>
  <si>
    <t>https://www.google.com/search?sca_esv=557359178&amp;hl=en&amp;gl=us&amp;q=Peerless+Technologies&amp;sa=X&amp;ved=0ahUKEwiUmtWAzOCAAxVShIkEHSJLA_E4KBCYkAIIgA0</t>
  </si>
  <si>
    <t>https://encrypted-tbn0.gstatic.com/images?q=tbn:ANd9GcTlglwfBeVKzbMk9Yd8REW5kLzH4pGMuiBdeUQF&amp;s=0</t>
  </si>
  <si>
    <t>Neo Soft Services</t>
  </si>
  <si>
    <t>https://www.google.com/search?gl=us&amp;hl=en&amp;q=Neo+Soft+Services&amp;sa=X&amp;ved=0ahUKEwiCz8jiieD-AhUzlYkEHW8kD6M4KBCYkAII8ww</t>
  </si>
  <si>
    <t>Racanaa Solution Pvt Ltd</t>
  </si>
  <si>
    <t>https://www.google.com/search?sca_esv=586873451&amp;hl=en&amp;gl=us&amp;q=Racanaa+Solution+Pvt+Ltd&amp;sa=X&amp;ved=0ahUKEwiR2bu4yu2CAxXSOkQIHb2ZDpc4ChCYkAII3Ao</t>
  </si>
  <si>
    <t>SoftKraft</t>
  </si>
  <si>
    <t>https://www.google.com/search?sca_esv=582900893&amp;hl=en&amp;gl=us&amp;q=SoftKraft&amp;sa=X&amp;ved=0ahUKEwj_95HZ78eCAxVikYkEHdWrD5cQmJACCKkM</t>
  </si>
  <si>
    <t>Mccormick Shared Services</t>
  </si>
  <si>
    <t>https://www.google.com/search?sca_esv=565257361&amp;hl=en&amp;gl=us&amp;q=Mccormick+Shared+Services&amp;sa=X&amp;ved=0ahUKEwjSqcKluamBAxW-EmIAHTUqDH84ChCYkAIIwQ0</t>
  </si>
  <si>
    <t>Syddansk Universitet</t>
  </si>
  <si>
    <t>https://www.google.com/search?gl=us&amp;hl=en&amp;q=Syddansk+Universitet&amp;sa=X&amp;ved=0ahUKEwiAhbnXtur_AhWolIQIHSaaC0AQmJACCKUK</t>
  </si>
  <si>
    <t>PSD Bank Karlsruhe-Neustadt eG</t>
  </si>
  <si>
    <t>http://www.psd-karlsruhe-neustadt.de/</t>
  </si>
  <si>
    <t>https://www.google.com/search?sca_esv=592739610&amp;gl=us&amp;hl=en&amp;q=PSD+Bank+Karlsruhe-Neustadt+eG&amp;sa=X&amp;ved=0ahUKEwj_x9X98J-DAxViEVkFHaNADMk4ChCYkAII9gw</t>
  </si>
  <si>
    <t>EZSVS SINGAPORE(PTE.) LTD.</t>
  </si>
  <si>
    <t>https://www.google.com/search?sca_esv=558505252&amp;gl=us&amp;hl=en&amp;q=EZSVS+SINGAPORE(PTE.)+LTD.&amp;sa=X&amp;ved=0ahUKEwiQ6__izeqAAxUZm2oFHW43CKQ4FBCYkAIIvQk</t>
  </si>
  <si>
    <t>accenture</t>
  </si>
  <si>
    <t>https://www.google.com/search?ucbcb=1&amp;gl=us&amp;hl=en&amp;q=accenture&amp;sa=X&amp;ved=0ahUKEwij8L6grbL8AhUWmIkEHYRFCXA4HhCYkAII_ws</t>
  </si>
  <si>
    <t>Everest Clinical Research Services Inc.</t>
  </si>
  <si>
    <t>http://www.ecrscorp.com/</t>
  </si>
  <si>
    <t>https://www.google.com/search?hl=en&amp;gl=us&amp;q=Everest+Clinical+Research+Services+Inc.&amp;sa=X&amp;ved=0ahUKEwiYy-OTzZT-AhUUEVkFHcRPAcM4ChCYkAIIrA4</t>
  </si>
  <si>
    <t>E-team</t>
  </si>
  <si>
    <t>https://www.google.com/search?sca_esv=586505729&amp;hl=en&amp;gl=us&amp;q=E-team&amp;sa=X&amp;ved=0ahUKEwjcsMKPiOuCAxXKk4kEHSmvAq04FBCYkAIImQw</t>
  </si>
  <si>
    <t>https://encrypted-tbn0.gstatic.com/images?q=tbn:ANd9GcQUzCzEE_PcLERsw7DWcQRBlyeyiE2v9YtVd9stJIw&amp;s</t>
  </si>
  <si>
    <t>Imtac India Pvt. Ltd.</t>
  </si>
  <si>
    <t>https://www.google.com/search?gl=us&amp;hl=en&amp;q=Imtac+India+Pvt.+Ltd.&amp;sa=X&amp;ved=0ahUKEwjp2bj70sb9AhWslGoFHd2ICn44ChCYkAIItwk</t>
  </si>
  <si>
    <t>Avenueshr Consulting</t>
  </si>
  <si>
    <t>https://www.google.com/search?sca_esv=574353833&amp;hl=en&amp;gl=us&amp;q=Avenueshr+Consulting&amp;sa=X&amp;ved=0ahUKEwj6gdC_-P6BAxVKJUQIHX0cBxg4FBCYkAII2Qw</t>
  </si>
  <si>
    <t>AXS Techniek</t>
  </si>
  <si>
    <t>https://www.google.com/search?sca_esv=573110829&amp;hl=en&amp;gl=us&amp;q=AXS+Techniek&amp;sa=X&amp;ved=0ahUKEwj-u_zRvPKBAxWIF1kFHbWJBx84KBCYkAIIyws</t>
  </si>
  <si>
    <t>https://encrypted-tbn0.gstatic.com/images?q=tbn:ANd9GcTAoY-d_LH2MQGkfINtFbuy1t_fJHhZ6ERCLAXjFZU&amp;s</t>
  </si>
  <si>
    <t>Olympus Insurance Company</t>
  </si>
  <si>
    <t>http://www.olympusfl.com/</t>
  </si>
  <si>
    <t>https://www.google.com/search?q=Olympus+Insurance+Company&amp;sa=X&amp;ved=0ahUKEwij3IKfkuX-AhVzFlkFHTjjD-I4PBCYkAIIig4</t>
  </si>
  <si>
    <t>Gie Foundations Pte. Ltd.</t>
  </si>
  <si>
    <t>https://www.google.com/search?sca_esv=564268709&amp;hl=en&amp;gl=us&amp;q=Gie+Foundations+Pte.+Ltd.&amp;sa=X&amp;ved=0ahUKEwjEqdTW9KGBAxWIRDABHYtNCpQ4FBCYkAIIhAs</t>
  </si>
  <si>
    <t>Imagine Communications Group</t>
  </si>
  <si>
    <t>https://www.google.com/search?hl=en&amp;gl=us&amp;q=Imagine+Communications+Group&amp;sa=X&amp;ved=0ahUKEwjqgM2v9-79AhUVEVkFHQxCD2QQmJACCJUK</t>
  </si>
  <si>
    <t>Wayne-Sanderson Farms</t>
  </si>
  <si>
    <t>http://www.sandersonfarms.com/</t>
  </si>
  <si>
    <t>https://www.google.com/search?gl=us&amp;hl=en&amp;q=Wayne-Sanderson+Farms&amp;sa=X&amp;ved=0ahUKEwiHkL-qzID-AhUsEFkFHafkA2A4RhCYkAIIkwo</t>
  </si>
  <si>
    <t>https://encrypted-tbn0.gstatic.com/images?q=tbn:ANd9GcQF1yveRE_-OkEjWGfKY9P4ZZLbP7PdM59WKU_25Sk&amp;s</t>
  </si>
  <si>
    <t>CavinKare</t>
  </si>
  <si>
    <t>http://cavinkare.com/</t>
  </si>
  <si>
    <t>https://www.google.com/search?sca_esv=570874343&amp;gl=us&amp;hl=en&amp;q=CavinKare&amp;sa=X&amp;ved=0ahUKEwiE9qqboN6BAxXIGFkFHUTjAmQQmJACCIIM</t>
  </si>
  <si>
    <t>https://encrypted-tbn0.gstatic.com/images?q=tbn:ANd9GcSwjl0HsXWMAFSPeqjC962FItH3cCK51DqDBfg6rwQ&amp;s</t>
  </si>
  <si>
    <t>Live Assets | I.T. Staffing Solutions</t>
  </si>
  <si>
    <t>https://www.google.com/search?sca_esv=585361611&amp;hl=en&amp;gl=us&amp;q=Live+Assets+%7C+I.T.+Staffing+Solutions&amp;sa=X&amp;ved=0ahUKEwiRgOjk_uCCAxV5kyYFHTOvCyc4ChCYkAIIoAo</t>
  </si>
  <si>
    <t>https://encrypted-tbn0.gstatic.com/images?q=tbn:ANd9GcQvlrjw9OuWpIKiOZgeAs2ujrCuIX6r31wE8sz0--o&amp;s</t>
  </si>
  <si>
    <t>ESPO Engineering Corp</t>
  </si>
  <si>
    <t>https://www.google.com/search?hl=en&amp;gl=us&amp;q=ESPO+Engineering+Corp&amp;sa=X&amp;ved=0ahUKEwjzsKWKgYuAAxVLFFkFHTCVAdI4HhCYkAII_Qw</t>
  </si>
  <si>
    <t>NeoPhotonics</t>
  </si>
  <si>
    <t>https://www.google.com/search?hl=en&amp;gl=us&amp;q=NeoPhotonics&amp;sa=X&amp;ved=0ahUKEwiM4pXDjt38AhWcj4kEHQ7RBSgQmJACCNMN</t>
  </si>
  <si>
    <t>https://encrypted-tbn0.gstatic.com/images?q=tbn:ANd9GcSFp3mvAWTdqtESZLzsEGrUs3vD-ta31Hcb4A261P8&amp;s</t>
  </si>
  <si>
    <t>R-cubed</t>
  </si>
  <si>
    <t>http://r-cubed.co.uk/</t>
  </si>
  <si>
    <t>https://www.google.com/search?sca_esv=584506005&amp;gl=us&amp;hl=en&amp;q=R-cubed&amp;sa=X&amp;ved=0ahUKEwjcz7WT_9aCAxXAoWoFHdGsBcM4HhCYkAII4ww</t>
  </si>
  <si>
    <t>https://encrypted-tbn0.gstatic.com/images?q=tbn:ANd9GcStUNRMk39qZ6XIPPrnHa_9y7vFzczA8bUrLJbPycE&amp;s</t>
  </si>
  <si>
    <t>Strategic Innovation Group, LLC</t>
  </si>
  <si>
    <t>https://www.google.com/search?gl=us&amp;hl=en&amp;q=Strategic+Innovation+Group,+LLC&amp;sa=X&amp;ved=0ahUKEwiag-r4r_T_AhXZgIQIHVR6CqY4HhCYkAII8gs</t>
  </si>
  <si>
    <t>https://encrypted-tbn0.gstatic.com/images?q=tbn:ANd9GcRwe-z7sgRAe3ds396M3QpcchnfrBZY_A7vX5033lQ&amp;s</t>
  </si>
  <si>
    <t>WorkFor</t>
  </si>
  <si>
    <t>https://www.google.com/search?sca_esv=568744667&amp;gl=us&amp;hl=en&amp;q=WorkFor&amp;sa=X&amp;ved=0ahUKEwjm2dOflcqBAxU_MlkFHcO6BWUQmJACCKEK</t>
  </si>
  <si>
    <t>https://encrypted-tbn0.gstatic.com/images?q=tbn:ANd9GcTvxdcHBQq-I1Kq35lwzH0ZNyvsTtDtANt5taDtcWs&amp;s</t>
  </si>
  <si>
    <t>FrenchFounders</t>
  </si>
  <si>
    <t>https://www.google.com/search?hl=en&amp;gl=us&amp;q=FrenchFounders&amp;sa=X&amp;ved=0ahUKEwjttcz7x42AAxXIFVkFHaMyDPMQmJACCPIN</t>
  </si>
  <si>
    <t>RIMES Technologies Corporation</t>
  </si>
  <si>
    <t>https://www.google.com/search?sca_esv=592428276&amp;gl=us&amp;hl=en&amp;q=RIMES+Technologies+Corporation&amp;sa=X&amp;ved=0ahUKEwjkhP2JtZ2DAxWNEVkFHSe-AM4QmJACCL4J</t>
  </si>
  <si>
    <t>Intelerad</t>
  </si>
  <si>
    <t>http://www.intelerad.com/</t>
  </si>
  <si>
    <t>https://www.google.com/search?sca_esv=561545016&amp;hl=en&amp;gl=us&amp;q=Intelerad&amp;sa=X&amp;ved=0ahUKEwjz6on4p4aBAxVNTjABHb3_C9A4RhCYkAIImAo</t>
  </si>
  <si>
    <t>Medicina Group</t>
  </si>
  <si>
    <t>https://www.google.com/search?hl=en&amp;gl=us&amp;q=Medicina+Group&amp;sa=X&amp;ved=0ahUKEwiDwKj4vJ79AhVrD1kFHUzKCaU4ChCYkAIIkgo</t>
  </si>
  <si>
    <t>Dados Recruiting &amp; Consulting</t>
  </si>
  <si>
    <t>https://www.google.com/search?sca_esv=576019406&amp;gl=us&amp;hl=en&amp;q=Dados+Recruiting+%26+Consulting&amp;sa=X&amp;ved=0ahUKEwisnLr0gI6CAxXmp4kEHetvD7IQmJACCJYK</t>
  </si>
  <si>
    <t>4 Staffing Corp</t>
  </si>
  <si>
    <t>https://www.google.com/search?sca_esv=563935229&amp;hl=en&amp;gl=us&amp;q=4+Staffing+Corp&amp;sa=X&amp;ved=0ahUKEwi1seS47ZyBAxVBEVkFHV0jDA84ChCYkAII0Qo</t>
  </si>
  <si>
    <t>https://encrypted-tbn0.gstatic.com/images?q=tbn:ANd9GcSk_UdveBFNInziNWZry718q_XQzjUs5O9OCz8i_20&amp;s</t>
  </si>
  <si>
    <t>ÐÐÐž Imkon Uzbekistan</t>
  </si>
  <si>
    <t>https://www.google.com/search?gl=us&amp;hl=en&amp;q=%D0%9D%D0%9D%D0%9E+Imkon+Uzbekistan&amp;sa=X&amp;ved=0ahUKEwivsaO9_vv_AhWOOkQIHcZ9AWAQmJACCM8I</t>
  </si>
  <si>
    <t>Amplexor</t>
  </si>
  <si>
    <t>http://www.amplexor.com/</t>
  </si>
  <si>
    <t>https://www.google.com/search?hl=en&amp;gl=us&amp;q=Amplexor&amp;sa=X&amp;ved=0ahUKEwie96iy-8mAAxVog4kEHXrNCSw4ChCYkAII8A0</t>
  </si>
  <si>
    <t>Greensea Systems</t>
  </si>
  <si>
    <t>http://www.greensea.com/</t>
  </si>
  <si>
    <t>https://www.google.com/search?q=Greensea+Systems&amp;sa=X&amp;ved=0ahUKEwiWnq-0zpyAAxXnE1kFHbNGCyM4MhCYkAIIugw</t>
  </si>
  <si>
    <t>His Majesty's Inspectorate of Constabulary and Fire &amp; Rescue Services</t>
  </si>
  <si>
    <t>https://www.google.com/search?ucbcb=1&amp;gl=us&amp;hl=en&amp;q=His+Majesty%27s+Inspectorate+of+Constabulary+and+Fire+%26+Rescue+Services&amp;sa=X&amp;ved=0ahUKEwiZyO2i7qP-AhU9lWoFHT-WCO84PBCYkAIIlQ0</t>
  </si>
  <si>
    <t>ProPMO Services</t>
  </si>
  <si>
    <t>https://www.google.com/search?sca_esv=580393850&amp;hl=en&amp;gl=us&amp;q=ProPMO+Services&amp;sa=X&amp;ved=0ahUKEwjk8Zmg37OCAxXTVDUKHXVFBfQ4ChCYkAII-As</t>
  </si>
  <si>
    <t>The Grooming Company Holding</t>
  </si>
  <si>
    <t>http://www.thegroomingco.com/</t>
  </si>
  <si>
    <t>https://www.google.com/search?gl=us&amp;hl=en&amp;q=The+Grooming+Company+Holding&amp;sa=X&amp;ved=0ahUKEwjlmJ_i59_9AhXHD1kFHeneABoQmJACCO8K</t>
  </si>
  <si>
    <t>SanMar Corp.</t>
  </si>
  <si>
    <t>http://www.sanmar.com/</t>
  </si>
  <si>
    <t>https://www.google.com/search?sca_esv=569384727&amp;hl=en&amp;gl=us&amp;q=SanMar+Corp.&amp;sa=X&amp;ved=0ahUKEwjhlv-Xn8-BAxUuFVkFHXmMBEA4ChCYkAIIvgk</t>
  </si>
  <si>
    <t>GPAINNOVA</t>
  </si>
  <si>
    <t>http://www.gpainnova.com/</t>
  </si>
  <si>
    <t>https://www.google.com/search?sca_esv=593213093&amp;hl=en&amp;gl=us&amp;q=GPAINNOVA&amp;sa=X&amp;ved=0ahUKEwjYovyh86SDAxVUE1kFHVqCA-I4MhCYkAII8Aw</t>
  </si>
  <si>
    <t>Amazon Development Centre (India) Private Limited</t>
  </si>
  <si>
    <t>https://www.google.com/search?sca_esv=568736477&amp;gl=us&amp;hl=en&amp;q=Amazon+Development+Centre+(India)+Private+Limited&amp;sa=X&amp;ved=0ahUKEwi1-aewkcqBAxVkI0QIHV9bASk4FBCYkAIIjAs</t>
  </si>
  <si>
    <t>Buckt</t>
  </si>
  <si>
    <t>http://www.buckt.uk/</t>
  </si>
  <si>
    <t>https://www.google.com/search?gl=us&amp;hl=en&amp;q=Buckt&amp;sa=X&amp;ved=0ahUKEwiI8oOo0-n8AhXRg4kEHZ15CSA4FBCYkAIIuwk</t>
  </si>
  <si>
    <t>Culminant Outlook</t>
  </si>
  <si>
    <t>https://www.google.com/search?hl=en&amp;gl=us&amp;q=Culminant+Outlook&amp;sa=X&amp;ved=0ahUKEwjr3Ib8x9X8AhUGElkFHXb-Ct84eBCYkAII7wo</t>
  </si>
  <si>
    <t>https://encrypted-tbn0.gstatic.com/images?q=tbn:ANd9GcQEc06aMKKefqaRxdqwQmESeMAyTfkK_RfkghhDeNk&amp;s</t>
  </si>
  <si>
    <t>UPAMP Business Solutions</t>
  </si>
  <si>
    <t>https://www.google.com/search?ucbcb=1&amp;gl=us&amp;hl=en&amp;q=UPAMP+Business+Solutions&amp;sa=X&amp;ved=0ahUKEwiQjvPin_b8AhXwlGoFHdaeARQ4ChCYkAIIlQo</t>
  </si>
  <si>
    <t>Gigalabs (Pvt) Ltd.</t>
  </si>
  <si>
    <t>https://www.google.com/search?sca_esv=583240805&amp;gl=us&amp;hl=en&amp;q=Gigalabs+(Pvt)+Ltd.&amp;sa=X&amp;ved=0ahUKEwiFxvuqscqCAxWkmYkEHeXEBM0QmJACCMkI</t>
  </si>
  <si>
    <t>https://encrypted-tbn0.gstatic.com/images?q=tbn:ANd9GcRZ7JpEYtL_oV35eGqIY3f6J1jj-5rVfjoq6auw8Y0&amp;s</t>
  </si>
  <si>
    <t>ADVANCED MANAGEMENT STRATEGIES GROUP(AMSG</t>
  </si>
  <si>
    <t>https://www.google.com/search?sca_esv=562289703&amp;hl=en&amp;gl=us&amp;q=ADVANCED+MANAGEMENT+STRATEGIES+GROUP(AMSG&amp;sa=X&amp;ved=0ahUKEwi7zJz94o2BAxUQlWoFHZcTDR84ggEQmJACCPAL</t>
  </si>
  <si>
    <t>Onyxia Cyber</t>
  </si>
  <si>
    <t>https://www.google.com/search?hl=en&amp;gl=us&amp;q=Onyxia+Cyber&amp;sa=X&amp;ved=0ahUKEwjC3pjM7uL_AhUiQzABHTnVDIAQmJACCL0J</t>
  </si>
  <si>
    <t>https://encrypted-tbn0.gstatic.com/images?q=tbn:ANd9GcSj0mnBEziJEooECWfvhP4UXeDziBirespK6OmJbb0&amp;s</t>
  </si>
  <si>
    <t>HexaquestGlobal</t>
  </si>
  <si>
    <t>https://www.google.com/search?gl=us&amp;hl=en&amp;q=HexaquestGlobal&amp;sa=X&amp;ved=0ahUKEwic-p_g9bqAAxVTk2oFHf02Cj0QmJACCJMK</t>
  </si>
  <si>
    <t>Norwegian Cruise Line</t>
  </si>
  <si>
    <t>https://www.google.com/search?q=Norwegian+Cruise+Line&amp;sa=X&amp;ved=0ahUKEwjd88a76Lz-AhUHTDABHbZ-DG44RhCYkAIIvw0</t>
  </si>
  <si>
    <t>Marbo Product d.o.o.</t>
  </si>
  <si>
    <t>http://pepsicostart.marbo.rs/</t>
  </si>
  <si>
    <t>https://www.google.com/search?sca_esv=558332242&amp;hl=en&amp;gl=us&amp;q=Marbo+Product+d.o.o.&amp;sa=X&amp;ved=0ahUKEwjjiO-HkOiAAxW3MmIAHeROCm0QmJACCNYK</t>
  </si>
  <si>
    <t>https://encrypted-tbn0.gstatic.com/images?q=tbn:ANd9GcSy_VAAxLFxT5NISy9L6pV_D6WWCwH3nVvHF-yt&amp;s=0</t>
  </si>
  <si>
    <t>Array Insights</t>
  </si>
  <si>
    <t>http://secureailabs.com/</t>
  </si>
  <si>
    <t>https://www.google.com/search?sca_esv=582900893&amp;q=Array+Insights&amp;sa=X&amp;ved=0ahUKEwiGosvL7MeCAxUTm4kEHbIEA7c4MhCYkAIIzA0</t>
  </si>
  <si>
    <t>https://encrypted-tbn0.gstatic.com/images?q=tbn:ANd9GcSpMYLAcscaQT88W9UVKUw_8ST339KDkiEkK14GROA&amp;s</t>
  </si>
  <si>
    <t>Infinite Campus, Inc.</t>
  </si>
  <si>
    <t>http://www.infinitecampus.com/</t>
  </si>
  <si>
    <t>https://www.google.com/search?hl=en&amp;gl=us&amp;q=Infinite+Campus,+Inc.&amp;sa=X&amp;ved=0ahUKEwjrzoj2w7D_AhUqD1kFHX10B7U4MhCYkAIInAs</t>
  </si>
  <si>
    <t>https://encrypted-tbn0.gstatic.com/images?q=tbn:ANd9GcSTaXs1aXsLImnvbxuMwXt3WzfeWsLT_Q_g2fXd&amp;s=0</t>
  </si>
  <si>
    <t>KlariVis</t>
  </si>
  <si>
    <t>http://www.klarivis.com/</t>
  </si>
  <si>
    <t>https://www.google.com/search?sca_esv=557690181&amp;gl=us&amp;hl=en&amp;q=KlariVis&amp;sa=X&amp;ved=0ahUKEwjTj4qHg-OAAxX5ADQIHciDAp04UBCYkAIInwo</t>
  </si>
  <si>
    <t>https://encrypted-tbn0.gstatic.com/images?q=tbn:ANd9GcRfQI-KvifRtl-aGjHWjnkVZJLZhdGWKAsW2zBts1w&amp;s</t>
  </si>
  <si>
    <t>Germishuys Consulting</t>
  </si>
  <si>
    <t>https://www.google.com/search?gl=us&amp;hl=en&amp;q=Germishuys+Consulting&amp;sa=X&amp;ved=0ahUKEwiF8ICCkpf-AhX5GFkFHTbcD9EQmJACCJIK</t>
  </si>
  <si>
    <t>https://encrypted-tbn0.gstatic.com/images?q=tbn:ANd9GcQo20fdkTbS2VtNoK5AJl8rVDOVXihnJ3Z84-PigyY&amp;s</t>
  </si>
  <si>
    <t>Oxford Solutions, Inc.</t>
  </si>
  <si>
    <t>https://www.google.com/search?hl=en&amp;gl=us&amp;q=Oxford+Solutions,+Inc.&amp;sa=X&amp;ved=0ahUKEwjOwoKDqI_9AhXpSDABHW5JCxIQmJACCI0O</t>
  </si>
  <si>
    <t>SCI GESTIÃ“N</t>
  </si>
  <si>
    <t>https://www.google.com/search?hl=en&amp;gl=us&amp;q=SCI+GESTI%C3%93N&amp;sa=X&amp;ved=0ahUKEwj8_6SLyNr8AhU4FlkFHRRgAp04HhCYkAIIzww</t>
  </si>
  <si>
    <t>IEC - Israel Electric Corporation ×—×‘×¨×ª ×”×—×©×ž×œ ×œ×™×©×¨××œ ×‘×¢"×ž</t>
  </si>
  <si>
    <t>http://www.iec.co.il/</t>
  </si>
  <si>
    <t>https://www.google.com/search?sca_esv=586199351&amp;hl=en&amp;gl=us&amp;q=IEC+-+Israel+Electric+Corporation+%D7%97%D7%91%D7%A8%D7%AA+%D7%94%D7%97%D7%A9%D7%9E%D7%9C+%D7%9C%D7%99%D7%A9%D7%A8%D7%90%D7%9C+%D7%91%D7%A2%22%D7%9E&amp;sa=X&amp;ved=0ahUKEwjgnITyyuiCAxUGD1kFHSrfC40QmJACCNYM</t>
  </si>
  <si>
    <t>https://encrypted-tbn0.gstatic.com/images?q=tbn:ANd9GcR2uhaj-6hg8HVQRFzDJTVeVa6ehd82oxmKTKDxhXw&amp;s</t>
  </si>
  <si>
    <t>Avencia Consulting</t>
  </si>
  <si>
    <t>https://www.google.com/search?gl=us&amp;hl=en&amp;q=Avencia+Consulting&amp;sa=X&amp;ved=0ahUKEwjChZicwoX-AhVUF1kFHabODd44ChCYkAII-wo</t>
  </si>
  <si>
    <t>https://encrypted-tbn0.gstatic.com/images?q=tbn:ANd9GcSxRHpV95tGU8sC0ZN7-pXlneoPyLBZLJyERbXFkaaBxcdBgK432KYQ&amp;s</t>
  </si>
  <si>
    <t>Groupe Les Echos-Le Parisien</t>
  </si>
  <si>
    <t>https://www.google.com/search?q=Groupe+Les+Echos-Le+Parisien&amp;sa=X&amp;ved=0ahUKEwiYjerOzpT-AhXrF1kFHThNAioQmJACCPcN</t>
  </si>
  <si>
    <t>https://encrypted-tbn0.gstatic.com/images?q=tbn:ANd9GcS8GDTD-9yEd1MzY3qFLT65cw2PtrXTMJnUKK70Upk&amp;s</t>
  </si>
  <si>
    <t>(ì£¼)ìŠ¤ì¹´ìš°íŠ¸, SCOUT</t>
  </si>
  <si>
    <t>https://www.google.com/search?ucbcb=1&amp;hl=en&amp;gl=us&amp;q=(%EC%A3%BC)%EC%8A%A4%EC%B9%B4%EC%9A%B0%ED%8A%B8,+SCOUT&amp;sa=X&amp;ved=0ahUKEwjo19aA1oj9AhXgMlkFHXWLAD4QmJACCIoL</t>
  </si>
  <si>
    <t>Informa plc</t>
  </si>
  <si>
    <t>https://www.google.com/search?hl=en&amp;gl=us&amp;q=Informa+plc&amp;sa=X&amp;ved=0ahUKEwjpv6SF1Oz-AhV5RTABHVt2AAMQmJACCKsM</t>
  </si>
  <si>
    <t>POP Pankki -ryhmÃ¤ / POP Bank Group</t>
  </si>
  <si>
    <t>http://www.poppankki.fi/</t>
  </si>
  <si>
    <t>https://www.google.com/search?sca_esv=589324365&amp;hl=en&amp;gl=us&amp;q=POP+Pankki+-ryhm%C3%A4+/+POP+Bank+Group&amp;sa=X&amp;ved=0ahUKEwi3o7Gm34GDAxWev4kEHeibBhQQmJACCJ0I</t>
  </si>
  <si>
    <t>https://encrypted-tbn0.gstatic.com/images?q=tbn:ANd9GcSM2pMhJaqQZjv5iObItComBo5SBVZ2c3txQCKE3mE&amp;s</t>
  </si>
  <si>
    <t>Black &amp; Grey HR</t>
  </si>
  <si>
    <t>https://www.google.com/search?sca_esv=552010940&amp;gl=us&amp;hl=en&amp;q=Black+%26+Grey+HR&amp;sa=X&amp;ved=0ahUKEwjqr9CHpLOAAxWzg4QIHQ1MAS4QmJACCKUK</t>
  </si>
  <si>
    <t>DECODE HR PTE. LTD.</t>
  </si>
  <si>
    <t>https://www.google.com/search?sca_esv=592428276&amp;hl=en&amp;gl=us&amp;q=DECODE+HR+PTE.+LTD.&amp;sa=X&amp;ved=0ahUKEwj30I6zs52DAxXkmWoFHZM6D204PBCYkAIIlQs</t>
  </si>
  <si>
    <t>https://encrypted-tbn0.gstatic.com/images?q=tbn:ANd9GcRXeC_a01yyTUl69PeBF-Ivd_lfK4g15y9MFClk&amp;s=0</t>
  </si>
  <si>
    <t>Exeltis Turkey</t>
  </si>
  <si>
    <t>http://exeltis.com/</t>
  </si>
  <si>
    <t>https://www.google.com/search?q=Exeltis+Turkey&amp;sa=X&amp;ved=0ahUKEwi1ptuM-Jn_AhXgroQIHUHEDOYQmJACCNEF</t>
  </si>
  <si>
    <t>https://encrypted-tbn0.gstatic.com/images?q=tbn:ANd9GcRrloWygMcVfG_Wvh42pZIH4EVNzBPa3KA9aXGNxJo&amp;s</t>
  </si>
  <si>
    <t>LSC, Life Science Consultants</t>
  </si>
  <si>
    <t>https://www.google.com/search?sca_esv=562993306&amp;hl=en&amp;gl=us&amp;q=LSC,+Life+Science+Consultants&amp;sa=X&amp;ved=0ahUKEwjqoN7drJWBAxVKFlkFHc6CBrMQmJACCPEL</t>
  </si>
  <si>
    <t>https://encrypted-tbn0.gstatic.com/images?q=tbn:ANd9GcT9wHCr9tJkK417Dd-R62IFPrERyjcKSWMC0XhTPvY&amp;s</t>
  </si>
  <si>
    <t>Real Time Group - Software Solutions</t>
  </si>
  <si>
    <t>https://www.google.com/search?sca_esv=564926619&amp;hl=en&amp;gl=us&amp;q=Real+Time+Group+-+Software+Solutions&amp;sa=X&amp;ved=0ahUKEwiusaLO-qaBAxWDSzABHda-CmcQmJACCK0O</t>
  </si>
  <si>
    <t>https://encrypted-tbn0.gstatic.com/images?q=tbn:ANd9GcRaFIOjC26RhVDFMvDZ5AcVobMzCluVoT0999PrKIU&amp;s</t>
  </si>
  <si>
    <t>Cygate</t>
  </si>
  <si>
    <t>https://www.google.com/search?hl=en&amp;gl=us&amp;q=Cygate&amp;sa=X&amp;ved=0ahUKEwit7Lm8uaH_AhXFlIkEHe6tAqoQmJACCKQL</t>
  </si>
  <si>
    <t>https://encrypted-tbn0.gstatic.com/images?q=tbn:ANd9GcQ0dsTCl-QAJ1ArIHfTWI1OKf6bwCY79a6v26i9&amp;s=0</t>
  </si>
  <si>
    <t>Irizpro Training Solutions</t>
  </si>
  <si>
    <t>https://www.google.com/search?sca_esv=923c5379fa918772&amp;sca_upv=1&amp;gl=us&amp;hl=en&amp;q=Irizpro+Training+Solutions&amp;sa=X&amp;ved=0ahUKEwiN-t72pZODAxU2SjABHV9qCzk4KBCYkAIIwwk</t>
  </si>
  <si>
    <t>https://encrypted-tbn0.gstatic.com/images?q=tbn:ANd9GcSyklZwp3BrL4bT9vwAc269dpxStYDsCd1JaSTOsl8&amp;s</t>
  </si>
  <si>
    <t>PS Logistics</t>
  </si>
  <si>
    <t>https://www.google.com/search?gl=us&amp;hl=en&amp;q=PS+Logistics&amp;sa=X&amp;ved=0ahUKEwi85dSgpeL9AhXJlGoFHfzuAOA4HhCYkAII0gk</t>
  </si>
  <si>
    <t>ISI-Dentsu of America, Inc.</t>
  </si>
  <si>
    <t>http://www.isidentsu.com/</t>
  </si>
  <si>
    <t>https://www.google.com/search?sca_esv=572454954&amp;gl=us&amp;hl=en&amp;q=ISI-Dentsu+of+America,+Inc.&amp;sa=X&amp;ved=0ahUKEwi-z-nFqO2BAxUhmWoFHZzaCio4ChCYkAIIqgw</t>
  </si>
  <si>
    <t>https://encrypted-tbn0.gstatic.com/images?q=tbn:ANd9GcSRHfDMOlk51tsUFK_kReSWL7QmOzrbZh-KQFSn&amp;s=0</t>
  </si>
  <si>
    <t>CueIn</t>
  </si>
  <si>
    <t>https://www.google.com/search?sca_esv=570874343&amp;hl=en&amp;gl=us&amp;q=CueIn&amp;sa=X&amp;ved=0ahUKEwi4iNGgnt6BAxUtKEQIHZhJC4g4KBCYkAIIgg0</t>
  </si>
  <si>
    <t>https://encrypted-tbn0.gstatic.com/images?q=tbn:ANd9GcQZv07BTrpJXrZsJ0yC-jzK_ljIpBYVVmM49un2oPs&amp;s</t>
  </si>
  <si>
    <t>ZSI Services GmbH</t>
  </si>
  <si>
    <t>https://www.google.com/search?hl=en&amp;gl=us&amp;q=ZSI+Services+GmbH&amp;sa=X&amp;ved=0ahUKEwjU6bWZk-_-AhVHnWoFHZtoDfY4KBCYkAIIiww</t>
  </si>
  <si>
    <t>OFFICE DE TOURISME METROPOLITAIN NICE CO</t>
  </si>
  <si>
    <t>https://www.google.com/search?gl=us&amp;hl=en&amp;q=OFFICE+DE+TOURISME+METROPOLITAIN+NICE+CO&amp;sa=X&amp;ved=0ahUKEwij3Pujuvn_AhXxRTABHaVaBQc4KBCYkAIIiA0</t>
  </si>
  <si>
    <t>Thing or Two</t>
  </si>
  <si>
    <t>https://www.google.com/search?hl=en&amp;gl=us&amp;q=Thing+or+Two&amp;sa=X&amp;ved=0ahUKEwjKlqralu_-AhXvD1kFHX9BDXgQmJACCIoL</t>
  </si>
  <si>
    <t>https://encrypted-tbn0.gstatic.com/images?q=tbn:ANd9GcTyM2Shgz6KKJ-di-YQfDvhZW8KX50BCQmFL7bW5Gs&amp;s</t>
  </si>
  <si>
    <t>Sport Heroes Group</t>
  </si>
  <si>
    <t>http://www.sportheroes.group/</t>
  </si>
  <si>
    <t>https://www.google.com/search?ucbcb=1&amp;gl=us&amp;hl=en&amp;q=Sport+Heroes+Group&amp;sa=X&amp;ved=0ahUKEwju3YLi5qP-AhXoJUQIHTJLDdA4MhCYkAIIiws</t>
  </si>
  <si>
    <t>USDA-APHIS</t>
  </si>
  <si>
    <t>https://www.google.com/search?ucbcb=1&amp;hl=en&amp;gl=us&amp;q=USDA-APHIS&amp;sa=X&amp;ved=0ahUKEwiI4rCG2dD9AhV6JUQIHagEDnE4ChCYkAIIjAo</t>
  </si>
  <si>
    <t>Information Technology Department</t>
  </si>
  <si>
    <t>https://www.google.com/search?hl=en&amp;gl=us&amp;q=Information+Technology+Department&amp;sa=X&amp;ved=0ahUKEwiMsvne-ND-AhXIrokEHbOsAZE4HhCYkAIIlQs</t>
  </si>
  <si>
    <t>LTImindtree</t>
  </si>
  <si>
    <t>https://www.google.com/search?q=LTImindtree&amp;sa=X&amp;ved=0ahUKEwjl4vj35K3-AhXTVDUKHbT7DeM4ChCYkAII3go</t>
  </si>
  <si>
    <t>Suffolk Credit Union</t>
  </si>
  <si>
    <t>https://www.google.com/search?hl=en&amp;gl=us&amp;q=Suffolk+Credit+Union&amp;sa=X&amp;ved=0ahUKEwjjzc6tjsf_AhUcM1kFHbYvCxs4FBCYkAIInAw</t>
  </si>
  <si>
    <t>Sabetech Technology Limited</t>
  </si>
  <si>
    <t>https://www.google.com/search?hl=en&amp;gl=us&amp;q=Sabetech+Technology+Limited&amp;sa=X&amp;ved=0ahUKEwijv6Kx14j9AhURFlkFHZhdBpI4HhCYkAIIoAs</t>
  </si>
  <si>
    <t>å˜‰å‰æŠ•èµ„(ä¸­å›½)æœ‰é™å…¬å¸åŒ—äº¬åˆ†å…¬å¸</t>
  </si>
  <si>
    <t>https://www.google.com/search?sca_esv=587936899&amp;gl=us&amp;hl=en&amp;q=%E5%98%89%E5%90%89%E6%8A%95%E8%B5%84(%E4%B8%AD%E5%9B%BD)%E6%9C%89%E9%99%90%E5%85%AC%E5%8F%B8%E5%8C%97%E4%BA%AC%E5%88%86%E5%85%AC%E5%8F%B8&amp;sa=X&amp;ved=0ahUKEwiPnpvJ1veCAxWQD1kFHfXOBWUQmJACCKAK</t>
  </si>
  <si>
    <t>Antech Diagnostics</t>
  </si>
  <si>
    <t>http://www.antechdiagnostics.com/</t>
  </si>
  <si>
    <t>https://www.google.com/search?sca_esv=575386901&amp;hl=en&amp;gl=us&amp;q=Antech+Diagnostics&amp;sa=X&amp;ved=0ahUKEwiv-te4u4aCAxWNElkFHU0NA744PBCYkAIIqgs</t>
  </si>
  <si>
    <t>Nineleaps Technology Solutions Pvt Ltd</t>
  </si>
  <si>
    <t>https://www.google.com/search?hl=en&amp;gl=us&amp;q=Nineleaps+Technology+Solutions+Pvt+Ltd&amp;sa=X&amp;ved=0ahUKEwj89Yrqna6AAxUxjYkEHcQKDvM4PBCYkAIIpgo</t>
  </si>
  <si>
    <t>Akurey</t>
  </si>
  <si>
    <t>https://www.google.com/search?sca_esv=558332242&amp;gl=us&amp;hl=en&amp;q=Akurey&amp;sa=X&amp;ved=0ahUKEwjJ_fuwjuiAAxU5ElkFHdsaAUsQmJACCKcK</t>
  </si>
  <si>
    <t>https://encrypted-tbn0.gstatic.com/images?q=tbn:ANd9GcSNT_keuo1uoiZ5lhiw4OAX7obwK5GtGlqpmtL2EWM&amp;s</t>
  </si>
  <si>
    <t>Kwfc Radio</t>
  </si>
  <si>
    <t>https://www.google.com/search?sca_esv=572454954&amp;hl=en&amp;gl=us&amp;q=Kwfc+Radio&amp;sa=X&amp;ved=0ahUKEwjBh6PDqe2BAxX1mYQIHZmMAKQ4jAEQmJACCI4K</t>
  </si>
  <si>
    <t>Erpmark</t>
  </si>
  <si>
    <t>https://www.google.com/search?ucbcb=1&amp;hl=en&amp;gl=us&amp;q=Erpmark&amp;sa=X&amp;ved=0ahUKEwjR7Jv6tPb9AhXJkWoFHZCnDcM4FBCYkAIIkgw</t>
  </si>
  <si>
    <t>WÃ¼rth Elektronik Group</t>
  </si>
  <si>
    <t>https://www.google.com/search?sca_esv=588967138&amp;gl=us&amp;hl=en&amp;q=W%C3%BCrth+Elektronik+Group&amp;sa=X&amp;ved=0ahUKEwiNz7z_nP-CAxX1L1kFHWqAD2w4FBCYkAIIiAw</t>
  </si>
  <si>
    <t>https://encrypted-tbn0.gstatic.com/images?q=tbn:ANd9GcQq62Jz56mCe1qZJ0EJjgw-sBISACMjj5Frr9GqyxQ&amp;s</t>
  </si>
  <si>
    <t>Ingrid Millet Limited</t>
  </si>
  <si>
    <t>https://www.google.com/search?hl=en&amp;gl=us&amp;q=Ingrid+Millet+Limited&amp;sa=X&amp;ved=0ahUKEwiX3syw14j9AhXED1kFHZB-CXs4FBCYkAII0gs</t>
  </si>
  <si>
    <t>https://encrypted-tbn0.gstatic.com/images?q=tbn:ANd9GcT7fD0ZRYKR7nMj8m4pkGj23BSlHuf8zLy-0a6x7i8&amp;s</t>
  </si>
  <si>
    <t>ALSTOM Transport Austria GmbH</t>
  </si>
  <si>
    <t>https://www.google.com/search?sca_esv=557359178&amp;gl=us&amp;hl=en&amp;q=ALSTOM+Transport+Austria+GmbH&amp;sa=X&amp;ved=0ahUKEwjQovHTyuCAAxUWFFkFHR3FCEUQmJACCL0J</t>
  </si>
  <si>
    <t>https://encrypted-tbn0.gstatic.com/images?q=tbn:ANd9GcTFqtlitztfczRGk98co2uGYrH_-5-dKn4uppjxLbc&amp;s</t>
  </si>
  <si>
    <t>SAS2PY</t>
  </si>
  <si>
    <t>https://www.google.com/search?gl=us&amp;hl=en&amp;q=SAS2PY&amp;sa=X&amp;ved=0ahUKEwjqzJ2Tx7f9AhVolGoFHa12AgMQmJACCLgJ</t>
  </si>
  <si>
    <t>https://encrypted-tbn0.gstatic.com/images?q=tbn:ANd9GcQsU3fDH6PisGdKqz0bZ6TnU55Fpp_zHQvrVydi5iE&amp;s</t>
  </si>
  <si>
    <t>CMI-CorporaciÃ³n Multi Inversiones</t>
  </si>
  <si>
    <t>http://www.cmi.co/es</t>
  </si>
  <si>
    <t>https://www.google.com/search?hl=en&amp;gl=us&amp;q=CMI-Corporaci%C3%B3n+Multi+Inversiones&amp;sa=X&amp;ved=0ahUKEwjKrZjz4dD9AhV_TjABHQP-AQIQmJACCIwH</t>
  </si>
  <si>
    <t>https://encrypted-tbn0.gstatic.com/images?q=tbn:ANd9GcRMfie9bpzH7N7IM-h6xCt36uVBE-C8Oh6UQZszYeU&amp;s</t>
  </si>
  <si>
    <t>Seminole Tribe of Florida</t>
  </si>
  <si>
    <t>http://www.semtribe.com/</t>
  </si>
  <si>
    <t>https://www.google.com/search?sca_esv=581110607&amp;gl=us&amp;hl=en&amp;q=Seminole+Tribe+of+Florida&amp;sa=X&amp;ved=0ahUKEwjR0rSB4biCAxWVMEQIHeJPBT0QmJACCNEO</t>
  </si>
  <si>
    <t>AgriWatch</t>
  </si>
  <si>
    <t>https://www.google.com/search?hl=en&amp;gl=us&amp;q=AgriWatch&amp;sa=X&amp;ved=0ahUKEwi_w4SLx7f9AhVgkWoFHQvpDbIQmJACCJwL</t>
  </si>
  <si>
    <t>https://encrypted-tbn0.gstatic.com/images?q=tbn:ANd9GcRXU-LMVfFku_1HiEqXNnprDeuLxCSyrmKphoBnPGw&amp;s</t>
  </si>
  <si>
    <t>Glass, Lewis &amp; Co.</t>
  </si>
  <si>
    <t>http://www.glasslewis.com/</t>
  </si>
  <si>
    <t>https://www.google.com/search?hl=en&amp;gl=us&amp;q=Glass,+Lewis+%26+Co.&amp;sa=X&amp;ved=0ahUKEwjShITR0b__AhUQFFkFHRlyAnYQmJACCL8J</t>
  </si>
  <si>
    <t>https://encrypted-tbn0.gstatic.com/images?q=tbn:ANd9GcT_d3pDBMyv-QlP-uFL2ndzpFGND1ehO7vuX9EaeBQ&amp;s</t>
  </si>
  <si>
    <t>Children s Home Association of Illinois</t>
  </si>
  <si>
    <t>https://www.google.com/search?sca_esv=561536078&amp;gl=us&amp;hl=en&amp;q=Children+s+Home+Association+of+Illinois&amp;sa=X&amp;ved=0ahUKEwiK3fnInIaBAxVLFVkFHUjqDKoQmJACCLEL</t>
  </si>
  <si>
    <t>Clutch.co</t>
  </si>
  <si>
    <t>https://www.google.com/search?gl=us&amp;hl=en&amp;q=Clutch.co&amp;sa=X&amp;ved=0ahUKEwjmmKrO8e79AhUHFlkFHQhvBa44MhCYkAII0Ak</t>
  </si>
  <si>
    <t>SOLAS - The Further Education and Training Authority</t>
  </si>
  <si>
    <t>https://www.google.com/search?sca_esv=572463874&amp;gl=us&amp;hl=en&amp;q=SOLAS+-+The+Further+Education+and+Training+Authority&amp;sa=X&amp;ved=0ahUKEwjB5rv-r-2BAxV9J0QIHacGBjgQmJACCL8L</t>
  </si>
  <si>
    <t>SP GROUP</t>
  </si>
  <si>
    <t>https://www.google.com/search?sca_esv=560909571&amp;gl=us&amp;hl=en&amp;q=SP+GROUP&amp;sa=X&amp;ved=0ahUKEwjPhKa4oYGBAxXEGFkFHd3SB3EQmJACCMIM</t>
  </si>
  <si>
    <t>Mister Spex SE</t>
  </si>
  <si>
    <t>https://corporate.misterspex.com/</t>
  </si>
  <si>
    <t>https://www.google.com/search?gl=us&amp;hl=en&amp;q=Mister+Spex+SE&amp;sa=X&amp;ved=0ahUKEwiS5ob10MT_AhUZmmoFHfv9A_cQmJACCKwM</t>
  </si>
  <si>
    <t>Consulcesi TECH sa</t>
  </si>
  <si>
    <t>https://www.google.com/search?hl=en&amp;gl=us&amp;q=Consulcesi+TECH+sa&amp;sa=X&amp;ved=0ahUKEwi735nQq9v_AhXeD1kFHaE3CNY4ChCYkAII-g0</t>
  </si>
  <si>
    <t>Whiz Global</t>
  </si>
  <si>
    <t>https://www.google.com/search?ucbcb=1&amp;hl=en&amp;gl=us&amp;q=Whiz+Global&amp;sa=X&amp;ved=0ahUKEwi0_LDL8pv9AhXolYkEHb2NBEs4MhCYkAII2Qw</t>
  </si>
  <si>
    <t>CogentIBS</t>
  </si>
  <si>
    <t>https://www.google.com/search?sca_esv=555798169&amp;gl=us&amp;hl=en&amp;q=CogentIBS&amp;sa=X&amp;ved=0ahUKEwjxvtWX-dOAAxU5JkQIHTF3BcM4HhCYkAIIugs</t>
  </si>
  <si>
    <t>Gi Group Staffing Company</t>
  </si>
  <si>
    <t>https://www.google.com/search?gl=us&amp;hl=en&amp;q=Gi+Group+Staffing+Company&amp;sa=X&amp;ved=0ahUKEwj_kdzR3quAAxXTlYkEHa1bDRcQmJACCPIJ</t>
  </si>
  <si>
    <t>LTI   Larsen &amp; Toubro Infotech</t>
  </si>
  <si>
    <t>https://www.google.com/search?q=LTI+++Larsen+%26+Toubro+Infotech&amp;sa=X&amp;ved=0ahUKEwj27IHI_dX-AhW5rIQIHQYVAu84MhCYkAII-w0</t>
  </si>
  <si>
    <t>Resourceful Humans</t>
  </si>
  <si>
    <t>https://www.google.com/search?q=Resourceful+Humans&amp;sa=X&amp;ved=0ahUKEwi5vpuz157-AhX0FFkFHfJVBHU4ChCYkAIImQ0</t>
  </si>
  <si>
    <t>https://encrypted-tbn0.gstatic.com/images?q=tbn:ANd9GcSOV4dpTStr8yqISnlIg0uCymdRJnvxNxw6ElTKZco&amp;s</t>
  </si>
  <si>
    <t>Young Harris College</t>
  </si>
  <si>
    <t>https://www.yhc.edu/about/contact</t>
  </si>
  <si>
    <t>https://www.google.com/search?ucbcb=1&amp;hl=en&amp;gl=us&amp;q=Young+Harris+College&amp;sa=X&amp;ved=0ahUKEwi30OaIxYX-AhWpJEQIHfDsBuoQmJACCNMJ</t>
  </si>
  <si>
    <t>Samaiden Group</t>
  </si>
  <si>
    <t>http://samaiden.com.my/</t>
  </si>
  <si>
    <t>https://www.google.com/search?sca_esv=562982649&amp;hl=en&amp;gl=us&amp;q=Samaiden+Group&amp;sa=X&amp;ved=0ahUKEwjvw4q4qpWBAxUOjIkEHQDYCz8QmJACCOkL</t>
  </si>
  <si>
    <t>https://encrypted-tbn0.gstatic.com/images?q=tbn:ANd9GcSoGFBmEdqWVspyRC7u7srecAC8U1E0dHPZ2qPUCVM&amp;s</t>
  </si>
  <si>
    <t>Vidyakul Learning Space Private Limited</t>
  </si>
  <si>
    <t>http://www.vidyakul.com/</t>
  </si>
  <si>
    <t>https://www.google.com/search?gl=us&amp;hl=en&amp;q=Vidyakul+Learning+Space+Private+Limited&amp;sa=X&amp;ved=0ahUKEwiI7pXep7r-AhVXE1kFHYkkDzE4FBCYkAIIpQw</t>
  </si>
  <si>
    <t>TP Spolka</t>
  </si>
  <si>
    <t>https://www.google.com/search?q=TP+Spolka&amp;sa=X&amp;ved=0ahUKEwiTitecqLf8AhWELFkFHQQLCa04HhCYkAIIkgw</t>
  </si>
  <si>
    <t>Carlsberg</t>
  </si>
  <si>
    <t>https://www.google.com/search?sca_esv=584794750&amp;gl=us&amp;hl=en&amp;q=Carlsberg&amp;sa=X&amp;ved=0ahUKEwiC9prwxdmCAxVXN0QIHfL-CEsQmJACCJsN</t>
  </si>
  <si>
    <t>Fusion Software Institute , Pune</t>
  </si>
  <si>
    <t>https://www.google.com/search?ucbcb=1&amp;hl=en&amp;gl=us&amp;q=Fusion+Software+Institute+,+Pune&amp;sa=X&amp;ved=0ahUKEwjokYm5363-AhXzkokEHeMlCe04ChCYkAIIkAo</t>
  </si>
  <si>
    <t>Apprendo Srl</t>
  </si>
  <si>
    <t>https://www.google.com/search?sca_esv=562993306&amp;gl=us&amp;hl=en&amp;q=Apprendo+Srl&amp;sa=X&amp;ved=0ahUKEwj6k86uspWBAxXyjYkEHbwCBjwQmJACCIwN</t>
  </si>
  <si>
    <t>Miguelborges</t>
  </si>
  <si>
    <t>https://www.google.com/search?gl=us&amp;hl=en&amp;q=Miguelborges&amp;sa=X&amp;ved=0ahUKEwiNl8rOkZf-AhX7SDABHdDpBPIQmJACCMgN</t>
  </si>
  <si>
    <t>Conquest One</t>
  </si>
  <si>
    <t>https://www.google.com/search?sca_esv=564603026&amp;gl=us&amp;hl=en&amp;q=Conquest+One&amp;sa=X&amp;ved=0ahUKEwiOlOCzt6SBAxVvH0QIHVohC1Y4ChCYkAIIhAs</t>
  </si>
  <si>
    <t>https://encrypted-tbn0.gstatic.com/images?q=tbn:ANd9GcQrhTFwg4JHxd7PGLj7ui1VDVjfOOwloKK7LGalYZM&amp;s</t>
  </si>
  <si>
    <t>Reboot-software</t>
  </si>
  <si>
    <t>https://www.google.com/search?hl=en&amp;gl=us&amp;q=Reboot-software&amp;sa=X&amp;ved=0ahUKEwj-3Ya_rOX_AhVJmGoFHQA5D6o4ChCYkAIIzww</t>
  </si>
  <si>
    <t>Volvo On Demand</t>
  </si>
  <si>
    <t>https://www.google.com/search?hl=en&amp;gl=us&amp;q=Volvo+On+Demand&amp;sa=X&amp;ved=0ahUKEwj81abg2-n8AhUeGlkFHRLBAbg4ChCYkAIIzA0</t>
  </si>
  <si>
    <t>https://encrypted-tbn0.gstatic.com/images?q=tbn:ANd9GcTt04I6tNYvUXuJb5ID3W25FIYmPIsFOoRue6yDYP4&amp;s</t>
  </si>
  <si>
    <t>EasyGov Solutions</t>
  </si>
  <si>
    <t>https://www.google.com/search?gl=us&amp;hl=en&amp;q=EasyGov+Solutions&amp;sa=X&amp;ved=0ahUKEwjZr5PZ9pb9AhXqrYkEHfiHAxQ4HhCYkAIIvAw</t>
  </si>
  <si>
    <t>https://encrypted-tbn0.gstatic.com/images?q=tbn:ANd9GcTPl77nRC-al67dqCh5f21hTj8CAIOur31RjKm1yn0&amp;s</t>
  </si>
  <si>
    <t>Fuel Ventures</t>
  </si>
  <si>
    <t>http://www.fuel.ventures/</t>
  </si>
  <si>
    <t>https://www.google.com/search?sca_esv=558035255&amp;gl=us&amp;hl=en&amp;q=Fuel+Ventures&amp;sa=X&amp;ved=0ahUKEwjq6riczOWAAxXKJkQIHXekCGw4ChCYkAIIuAs</t>
  </si>
  <si>
    <t>Bugg Cloud Software Solutions, Inc.</t>
  </si>
  <si>
    <t>https://www.google.com/search?ucbcb=1&amp;gl=us&amp;hl=en&amp;q=Bugg+Cloud+Software+Solutions,+Inc.&amp;sa=X&amp;ved=0ahUKEwjH8O3ipuL9AhXHlGoFHWWmDCw4UBCYkAIIygk</t>
  </si>
  <si>
    <t>https://encrypted-tbn0.gstatic.com/images?q=tbn:ANd9GcT1qf064FDfBBp34gZP5oNqYHqyKBk6mPslkR73yFs&amp;s</t>
  </si>
  <si>
    <t>MariApps Marine Solutions</t>
  </si>
  <si>
    <t>http://www.mariapps.com/</t>
  </si>
  <si>
    <t>https://www.google.com/search?sca_esv=34b23c430a4204cf&amp;sca_upv=1&amp;gl=us&amp;hl=en&amp;q=MariApps+Marine+Solutions&amp;sa=X&amp;ved=0ahUKEwjAnNKM5JCDAxU3goQIHcF7BX44PBCYkAIIwQk</t>
  </si>
  <si>
    <t>https://encrypted-tbn0.gstatic.com/images?q=tbn:ANd9GcThRSroWBFCmT2QUZLhHbyFdDbW3oYaHdL5Fhrxmsw&amp;s</t>
  </si>
  <si>
    <t>Comadera</t>
  </si>
  <si>
    <t>http://www.comadera.com/</t>
  </si>
  <si>
    <t>https://www.google.com/search?hl=en&amp;gl=us&amp;q=Comadera&amp;sa=X&amp;ved=0ahUKEwjOw6yy6Lf-AhUWIEQIHQSKDMA4ChCYkAIIyg0</t>
  </si>
  <si>
    <t>el taier DDBÂº</t>
  </si>
  <si>
    <t>https://www.google.com/search?sca_esv=587228370&amp;gl=us&amp;hl=en&amp;q=el+taier+DDB%C2%BA&amp;sa=X&amp;ved=0ahUKEwinh6z6kvCCAxXgN2IAHTsuDAYQmJACCI8H</t>
  </si>
  <si>
    <t>Bigben Interactive Benelux</t>
  </si>
  <si>
    <t>https://www.google.com/search?ucbcb=1&amp;hl=en&amp;gl=us&amp;q=Bigben+Interactive+Benelux&amp;sa=X&amp;ved=0ahUKEwixwp69nsn9AhUQPEQIHSDNBegQmJACCJsN</t>
  </si>
  <si>
    <t>U&amp;U Recruitment Partners</t>
  </si>
  <si>
    <t>https://www.google.com/search?sca_esv=577551505&amp;gl=us&amp;hl=en&amp;q=U%26U+Recruitment+Partners&amp;sa=X&amp;ved=0ahUKEwjN1I6gzZqCAxWBJUQIHaJIBpcQmJACCLoN</t>
  </si>
  <si>
    <t>Inpact Solutions</t>
  </si>
  <si>
    <t>https://www.google.com/search?sca_esv=590812421&amp;hl=en&amp;gl=us&amp;q=Inpact+Solutions&amp;sa=X&amp;ved=0ahUKEwjntsLEqo6DAxVtEVkFHapEDHkQmJACCOYM</t>
  </si>
  <si>
    <t>seele</t>
  </si>
  <si>
    <t>http://seele.com/company/seele-gmbh/</t>
  </si>
  <si>
    <t>https://www.google.com/search?ucbcb=1&amp;gl=us&amp;hl=en&amp;q=seele&amp;sa=X&amp;ved=0ahUKEwjBq4Hhj-L8AhUESTABHfNMCi84ChCYkAIImAw</t>
  </si>
  <si>
    <t>https://encrypted-tbn0.gstatic.com/images?q=tbn:ANd9GcS2XxIzBjcq2xzOYOt0HFMcbwSdml2VqxZINaMwNxU&amp;s</t>
  </si>
  <si>
    <t>ChiStats</t>
  </si>
  <si>
    <t>https://www.google.com/search?gl=us&amp;hl=en&amp;q=ChiStats&amp;sa=X&amp;ved=0ahUKEwifw--yu9D8AhVlIzQIHZW2D3c4WhCYkAIIxgs</t>
  </si>
  <si>
    <t>https://encrypted-tbn0.gstatic.com/images?q=tbn:ANd9GcTB7hHsVyipkikcmlSownYTK0tTkdKAdNsUM49Rwic&amp;s</t>
  </si>
  <si>
    <t>Experis France - ID TOv2 #22021 - ID TOv1 #42922</t>
  </si>
  <si>
    <t>https://www.google.com/search?sca_esv=593016252&amp;gl=us&amp;hl=en&amp;q=Experis+France+-+ID+TOv2+%2322021+-+ID+TOv1+%2342922&amp;sa=X&amp;ved=0ahUKEwifzvyJuKKDAxVymokEHcvcDww4PBCYkAIIwws</t>
  </si>
  <si>
    <t>Social Recruiting</t>
  </si>
  <si>
    <t>https://www.google.com/search?hl=en&amp;gl=us&amp;q=Social+Recruiting&amp;sa=X&amp;ved=0ahUKEwi3ooH6va39AhX6kYkEHf1vCmMQmJACCMsJ</t>
  </si>
  <si>
    <t>Unibail-Rodamco-Westfield</t>
  </si>
  <si>
    <t>http://www.urw.com/</t>
  </si>
  <si>
    <t>https://www.google.com/search?sca_esv=560269821&amp;gl=us&amp;hl=en&amp;q=Unibail-Rodamco-Westfield&amp;sa=X&amp;ved=0ahUKEwiY1uqL1_mAAxWaFFkFHccrCS44HhCYkAIIqAw</t>
  </si>
  <si>
    <t>https://encrypted-tbn0.gstatic.com/images?q=tbn:ANd9GcTYiX30jixqDpq8LRKSeb0IuWlmqO9USL_Jee4ZA_M&amp;s</t>
  </si>
  <si>
    <t>CHRONO Flex</t>
  </si>
  <si>
    <t>http://www.chronoflex.com/</t>
  </si>
  <si>
    <t>https://www.google.com/search?gl=us&amp;hl=en&amp;q=CHRONO+Flex&amp;sa=X&amp;ved=0ahUKEwj9-_m_2JeAAxXyEVkFHfeGCRk4FBCYkAIIqww</t>
  </si>
  <si>
    <t>ASCENDUM KPS</t>
  </si>
  <si>
    <t>https://www.google.com/search?gl=us&amp;hl=en&amp;q=ASCENDUM+KPS&amp;sa=X&amp;ved=0ahUKEwjGp964w93-AhUXjokEHdGWDVk4HhCYkAII0ww</t>
  </si>
  <si>
    <t>https://encrypted-tbn0.gstatic.com/images?q=tbn:ANd9GcR34S01nhA5GHdMd6hXU5ginGBBH2fC-zWWCTKv7bk&amp;s</t>
  </si>
  <si>
    <t>V2SOFT INDIA</t>
  </si>
  <si>
    <t>https://www.google.com/search?sca_esv=575393305&amp;gl=us&amp;hl=en&amp;q=V2SOFT+INDIA&amp;sa=X&amp;ved=0ahUKEwjCxL3svoaCAxVztYkEHXFJCUE4WhCYkAII2go</t>
  </si>
  <si>
    <t>Scigon Solutions</t>
  </si>
  <si>
    <t>https://www.google.com/search?hl=en&amp;gl=us&amp;q=Scigon+Solutions&amp;sa=X&amp;ved=0ahUKEwiAm5z19fv_AhWQsoQIHdApBq0QmJACCNAJ</t>
  </si>
  <si>
    <t>Amdas</t>
  </si>
  <si>
    <t>https://www.google.com/search?sca_esv=570874343&amp;hl=en&amp;gl=us&amp;q=Amdas&amp;sa=X&amp;ved=0ahUKEwjUwL3ln96BAxWjg2oFHerzChAQmJACCJoL</t>
  </si>
  <si>
    <t>HORIBA Medical FRANCE (HORIBA ABX SAS)</t>
  </si>
  <si>
    <t>https://www.google.com/search?sca_esv=593016252&amp;gl=us&amp;hl=en&amp;q=HORIBA+Medical+FRANCE+(HORIBA+ABX+SAS)&amp;sa=X&amp;ved=0ahUKEwjJudaQuKKDAxXTD1kFHdOpCU84ChCYkAII2go</t>
  </si>
  <si>
    <t>https://encrypted-tbn0.gstatic.com/images?q=tbn:ANd9GcTOpvI44zAYKrF2m1Fg-LXQs4gcu4kZKqtPrdhHQZM&amp;s</t>
  </si>
  <si>
    <t>Dunnes</t>
  </si>
  <si>
    <t>https://www.google.com/search?gl=us&amp;hl=en&amp;q=Dunnes&amp;sa=X&amp;ved=0ahUKEwjDopWjv9D8AhUSLEQIHaYEA9k4FBCYkAIIuws</t>
  </si>
  <si>
    <t>iConvergence Solutions LLC</t>
  </si>
  <si>
    <t>https://www.google.com/search?hl=en&amp;gl=us&amp;q=iConvergence+Solutions+LLC&amp;sa=X&amp;ved=0ahUKEwjvpamj4vv-AhWclWoFHaC9CX04FBCYkAIIiwo</t>
  </si>
  <si>
    <t>Huang He Consultancy Pte. Ltd.</t>
  </si>
  <si>
    <t>https://www.google.com/search?hl=en&amp;gl=us&amp;q=Huang+He+Consultancy+Pte.+Ltd.&amp;sa=X&amp;ved=0ahUKEwi-u7n7xrf9AhUpmmoFHa9ACFY4ChCYkAIIkwo</t>
  </si>
  <si>
    <t>DBRS Morningstar</t>
  </si>
  <si>
    <t>https://www.google.com/search?gl=us&amp;hl=en&amp;q=DBRS+Morningstar&amp;sa=X&amp;ved=0ahUKEwjM5YyZ1KGAAxUhGVkFHSWCCRcQmJACCNUK</t>
  </si>
  <si>
    <t>MTA Group</t>
  </si>
  <si>
    <t>https://www.google.com/search?sca_esv=562289703&amp;hl=en&amp;gl=us&amp;q=MTA+Group&amp;sa=X&amp;ved=0ahUKEwii2ZGo6I2BAxVjFlkFHfDkC1k4MhCYkAII3gw</t>
  </si>
  <si>
    <t>Proxify</t>
  </si>
  <si>
    <t>http://proxify.io/</t>
  </si>
  <si>
    <t>https://www.google.com/search?sca_esv=590812421&amp;hl=en&amp;gl=us&amp;q=Proxify&amp;sa=X&amp;ved=0ahUKEwjPq6yEpY6DAxUvnokEHSZeDgYQmJACCL0M</t>
  </si>
  <si>
    <t>https://encrypted-tbn0.gstatic.com/images?q=tbn:ANd9GcQNCVgbYAq6fg5my0d9xov3hbVW3D2FvHlF2swgOes&amp;s</t>
  </si>
  <si>
    <t>Gebauer &amp; Griller</t>
  </si>
  <si>
    <t>http://www.griller.at/</t>
  </si>
  <si>
    <t>https://www.google.com/search?gl=us&amp;hl=en&amp;q=Gebauer+%26+Griller&amp;sa=X&amp;ved=0ahUKEwifpKWLvv7_AhUVUzUKHXHvBts4ChCYkAIIkws</t>
  </si>
  <si>
    <t>https://encrypted-tbn0.gstatic.com/images?q=tbn:ANd9GcS1rub2Jqz2iAw3uqFFTn_tiIzBEw0GM4jR5iQr&amp;s=0</t>
  </si>
  <si>
    <t>Mondelez Schweiz GmbH</t>
  </si>
  <si>
    <t>https://www.google.com/search?sca_esv=592739610&amp;hl=en&amp;gl=us&amp;q=Mondelez+Schweiz+GmbH&amp;sa=X&amp;ved=0ahUKEwistpnC85-DAxV6MVkFHXGXAUEQmJACCOIN</t>
  </si>
  <si>
    <t>Verdant Robotics</t>
  </si>
  <si>
    <t>https://www.google.com/search?gl=us&amp;hl=en&amp;q=Verdant+Robotics&amp;sa=X&amp;ved=0ahUKEwiez96r9vv_AhWCmmoFHbJGBvw4MhCYkAIIvgk</t>
  </si>
  <si>
    <t>https://encrypted-tbn0.gstatic.com/images?q=tbn:ANd9GcSaiq10htU_odkjGxsRLVOpavsp6iznYzEuy3GcHsaboxvu2hDHHFUSm_U&amp;s</t>
  </si>
  <si>
    <t>DATEC LATAM</t>
  </si>
  <si>
    <t>https://www.google.com/search?sca_esv=571229774&amp;hl=en&amp;gl=us&amp;q=DATEC+LATAM&amp;sa=X&amp;ved=0ahUKEwipuou26OCBAxW0EmIAHaerBN0QmJACCI4H</t>
  </si>
  <si>
    <t>https://encrypted-tbn0.gstatic.com/images?q=tbn:ANd9GcQuX0hZ3kVYjfevwD0zXfD3oA881ZLYb4c5Dsj1lCQ&amp;s</t>
  </si>
  <si>
    <t>TwistResources, Inc.</t>
  </si>
  <si>
    <t>https://www.google.com/search?q=TwistResources,+Inc.&amp;sa=X&amp;ved=0ahUKEwi95s_FpK78AhUVF1kFHZOIALk4ChCYkAIIxgs</t>
  </si>
  <si>
    <t>https://encrypted-tbn0.gstatic.com/images?q=tbn:ANd9GcTS-hywU8IMwvagteQa87ehjWmekbd9Kgw5hjeep6g&amp;s</t>
  </si>
  <si>
    <t>GoBolt</t>
  </si>
  <si>
    <t>http://gobolt.com/</t>
  </si>
  <si>
    <t>https://www.google.com/search?hl=en&amp;gl=us&amp;q=GoBolt&amp;sa=X&amp;ved=0ahUKEwjH-tejtvn_AhUPjYkEHby5DioQmJACCPMJ</t>
  </si>
  <si>
    <t>NxtWave</t>
  </si>
  <si>
    <t>https://www.google.com/search?gl=us&amp;hl=en&amp;q=NxtWave&amp;sa=X&amp;ved=0ahUKEwjYmdSr9vP9AhVdMVkFHSKPBPY4HhCYkAII5Ak</t>
  </si>
  <si>
    <t>https://encrypted-tbn0.gstatic.com/images?q=tbn:ANd9GcRwmKQO3eqTdwtt5-RyeEQtPdZLGEwO5elCtNehz7s&amp;s</t>
  </si>
  <si>
    <t>ENGIE Energy Access Zambia Limited</t>
  </si>
  <si>
    <t>https://www.google.com/search?gl=us&amp;hl=en&amp;q=ENGIE+Energy+Access+Zambia+Limited&amp;sa=X&amp;ved=0ahUKEwiJtdOlvvH9AhVfQjABHbP4B_AQmJACCIoH</t>
  </si>
  <si>
    <t>https://encrypted-tbn0.gstatic.com/images?q=tbn:ANd9GcRtClzCyYe_xc7d5V3smbMvLVSLQJ-nkqSjq71yXA1fwK895a5aXwMYTKk&amp;s</t>
  </si>
  <si>
    <t>FIRMINIQ SYSTEMS</t>
  </si>
  <si>
    <t>https://www.google.com/search?hl=en&amp;gl=us&amp;q=FIRMINIQ+SYSTEMS&amp;sa=X&amp;ved=0ahUKEwi3pOiEx7r_AhVuEVkFHcztAwE4MhCYkAIIiws</t>
  </si>
  <si>
    <t>Peckwater Brands</t>
  </si>
  <si>
    <t>http://www.peckwaterbrands.com/</t>
  </si>
  <si>
    <t>https://www.google.com/search?sca_esv=562123659&amp;hl=en&amp;gl=us&amp;q=Peckwater+Brands&amp;sa=X&amp;ved=0ahUKEwjoq_Plp4uBAxVALFkFHRt5B4I4PBCYkAII1Ao</t>
  </si>
  <si>
    <t>https://encrypted-tbn0.gstatic.com/images?q=tbn:ANd9GcQlobNHAMspBetnnfJ5UflLvHilZjV70De_CFqjV-I&amp;s</t>
  </si>
  <si>
    <t>Sobek-tech</t>
  </si>
  <si>
    <t>https://www.google.com/search?sca_esv=576019406&amp;hl=en&amp;gl=us&amp;q=Sobek-tech&amp;sa=X&amp;ved=0ahUKEwjrufmWio6CAxUgkokEHZ53DnIQmJACCI4H</t>
  </si>
  <si>
    <t>https://encrypted-tbn0.gstatic.com/images?q=tbn:ANd9GcSFTRrV_s82Aszq6YEE_KZE_YjK9j5OygoMS81d694&amp;s</t>
  </si>
  <si>
    <t>Mobile Communications America Inc</t>
  </si>
  <si>
    <t>https://callmc.com/</t>
  </si>
  <si>
    <t>https://www.google.com/search?sca_esv=559325667&amp;gl=us&amp;hl=en&amp;q=Mobile+Communications+America+Inc&amp;sa=X&amp;ved=0ahUKEwiNzLvdm_KAAxWVElkFHUChBT0QmJACCO8K</t>
  </si>
  <si>
    <t>https://encrypted-tbn0.gstatic.com/images?q=tbn:ANd9GcTiuxrycgfV6Z2W6vCvJjpxJcks_d_k34aOfpAj&amp;s=0</t>
  </si>
  <si>
    <t>Smile &amp; Pay</t>
  </si>
  <si>
    <t>https://www.google.com/search?ucbcb=1&amp;gl=us&amp;hl=en&amp;q=Smile+%26+Pay&amp;sa=X&amp;ved=0ahUKEwj0z9zcjOf8AhUER8AKHdIHCV04FBCYkAII7gw</t>
  </si>
  <si>
    <t>https://encrypted-tbn0.gstatic.com/images?q=tbn:ANd9GcQOX7jfmnZ4aN_-an61YAHAXl7vPMHqlyQP8mHlgPU&amp;s</t>
  </si>
  <si>
    <t>DICA (Dutch Institute for Clinical Auditing)</t>
  </si>
  <si>
    <t>https://www.google.com/search?q=DICA+(Dutch+Institute+for+Clinical+Auditing)&amp;sa=X&amp;ved=0ahUKEwjVnrT0u8n-AhXjRzABHetvClYQmJACCPcN</t>
  </si>
  <si>
    <t>Cincinnati Insurance</t>
  </si>
  <si>
    <t>https://www.google.com/search?gl=us&amp;hl=en&amp;q=Cincinnati+Insurance&amp;sa=X&amp;ved=0ahUKEwiI7fzI4Nj_AhWBhYkEHWtWBcAQmJACCPgN</t>
  </si>
  <si>
    <t>https://encrypted-tbn0.gstatic.com/images?q=tbn:ANd9GcTiXdyPefLbpoS8d0uohAig5ZsYmDjlvbLIGQGe&amp;s=0</t>
  </si>
  <si>
    <t>mod</t>
  </si>
  <si>
    <t>https://www.google.com/search?sca_esv=576745885&amp;gl=us&amp;hl=en&amp;q=mod&amp;sa=X&amp;ved=0ahUKEwjEoIToh5OCAxU6KFkFHVjUBWcQmJACCJ0M</t>
  </si>
  <si>
    <t>https://encrypted-tbn0.gstatic.com/images?q=tbn:ANd9GcTj1OK6cYPtzq70kYlUDj0u1dZR5YtStdO2Wsfl_Vk&amp;s</t>
  </si>
  <si>
    <t>Hubblehox</t>
  </si>
  <si>
    <t>https://www.google.com/search?sca_esv=593208899&amp;gl=us&amp;hl=en&amp;q=Hubblehox&amp;sa=X&amp;ved=0ahUKEwj52YPB8qSDAxWADTQIHQRhAuI4HhCYkAIIkg0</t>
  </si>
  <si>
    <t>Caisse des dÃ©pÃ´ts et Consignations</t>
  </si>
  <si>
    <t>https://www.google.com/search?hl=en&amp;gl=us&amp;q=Caisse+des+d%C3%A9p%C3%B4ts+et+Consignations&amp;sa=X&amp;ved=0ahUKEwj5i_uO2Z7-AhVxRzABHWPfA284FBCYkAIItws</t>
  </si>
  <si>
    <t>GMATICS</t>
  </si>
  <si>
    <t>https://www.google.com/search?hl=en&amp;gl=us&amp;q=GMATICS&amp;sa=X&amp;ved=0ahUKEwjHgPHh94z9AhU2EVkFHYPhCUQQmJACCLkM</t>
  </si>
  <si>
    <t>https://encrypted-tbn0.gstatic.com/images?q=tbn:ANd9GcRW_YMXYCFAvp1z6ByIHQdrsEqWoqDFD3KOM49Hspw&amp;s</t>
  </si>
  <si>
    <t>YER USA</t>
  </si>
  <si>
    <t>https://www.google.com/search?hl=en&amp;gl=us&amp;q=YER+USA&amp;sa=X&amp;ved=0ahUKEwj5zLnmj5-AAxVmK1kFHVS2Aqs4bhCYkAIIxw0</t>
  </si>
  <si>
    <t>https://encrypted-tbn0.gstatic.com/images?q=tbn:ANd9GcRto84Aoq85nHexXxLKDlW818Aj8VwlXkYKa6hj2Xc&amp;s</t>
  </si>
  <si>
    <t>Brittany Ferries</t>
  </si>
  <si>
    <t>https://www.directferries.com/?dfpid=4900&amp;affid=17&amp;rurl=brittany.htm</t>
  </si>
  <si>
    <t>https://www.google.com/search?sca_esv=587928711&amp;gl=us&amp;hl=en&amp;q=Brittany+Ferries&amp;sa=X&amp;ved=0ahUKEwj9hJi00_eCAxV4kGoFHbk_CJ84ChCYkAII-Qs</t>
  </si>
  <si>
    <t>https://encrypted-tbn0.gstatic.com/images?q=tbn:ANd9GcQ82kwzAIgiNz9GKPQGk5q0NlvFR0TeYpuuYZfw984&amp;s</t>
  </si>
  <si>
    <t>Countryside Properties</t>
  </si>
  <si>
    <t>http://www.countrysideproperties.com/</t>
  </si>
  <si>
    <t>https://www.google.com/search?sca_esv=563310982&amp;hl=en&amp;gl=us&amp;q=Countryside+Properties&amp;sa=X&amp;ved=0ahUKEwjC68Pa65eBAxWAmYQIHWNuCVc4HhCYkAIIwQk</t>
  </si>
  <si>
    <t>https://encrypted-tbn0.gstatic.com/images?q=tbn:ANd9GcRpuOVQzEhSlIOWFrNMJvmjfvih_HVmSSua5ocs&amp;s=0</t>
  </si>
  <si>
    <t>Starbreeze</t>
  </si>
  <si>
    <t>http://starbreeze.com/</t>
  </si>
  <si>
    <t>https://www.google.com/search?sca_esv=580393850&amp;gl=us&amp;hl=en&amp;q=Starbreeze&amp;sa=X&amp;ved=0ahUKEwjHvY_06LOCAxUWFVkFHTA7DSQQmJACCOEK</t>
  </si>
  <si>
    <t>https://encrypted-tbn0.gstatic.com/images?q=tbn:ANd9GcT1wAi46M3wWBt3MRDTHpda08qENa85qwLh8bI1&amp;s=0</t>
  </si>
  <si>
    <t>Homair</t>
  </si>
  <si>
    <t>https://www.google.com/search?sca_esv=560909571&amp;gl=us&amp;hl=en&amp;q=Homair&amp;sa=X&amp;ved=0ahUKEwjDiMijn4GBAxXgl2oFHUyQA_k4FBCYkAIIqQ4</t>
  </si>
  <si>
    <t>Zenfinet Solutions Opc Private Limited</t>
  </si>
  <si>
    <t>https://www.google.com/search?hl=en&amp;gl=us&amp;q=Zenfinet+Solutions+Opc+Private+Limited&amp;sa=X&amp;ved=0ahUKEwjO4bHFke_-AhX-jYkEHUlEBfc4KBCYkAIIpgw</t>
  </si>
  <si>
    <t>Company PAYBACK GmbH</t>
  </si>
  <si>
    <t>https://www.google.com/search?hl=en&amp;gl=us&amp;q=Company+PAYBACK+GmbH&amp;sa=X&amp;ved=0ahUKEwjqsPXr1OT8AhXOFVkFHUd_Dlo4RhCYkAII5gs</t>
  </si>
  <si>
    <t>Adesso</t>
  </si>
  <si>
    <t>https://www.google.com/search?hl=en&amp;gl=us&amp;q=Adesso&amp;sa=X&amp;ved=0ahUKEwiDgMm45eL_AhVAGFkFHbFZAVo4KBCYkAIIlA0</t>
  </si>
  <si>
    <t>cognizant</t>
  </si>
  <si>
    <t>https://www.google.com/search?sca_esv=582184140&amp;hl=en&amp;gl=us&amp;q=cognizant&amp;sa=X&amp;ved=0ahUKEwiFx_7p88KCAxXHGVkFHZcwB5w4UBCYkAIIwAs</t>
  </si>
  <si>
    <t>Perined</t>
  </si>
  <si>
    <t>https://www.google.com/search?sca_esv=579068902&amp;gl=us&amp;hl=en&amp;q=Perined&amp;sa=X&amp;ved=0ahUKEwiu_v3Gm6eCAxVetokEHf6VBA84ChCYkAIIyws</t>
  </si>
  <si>
    <t>Volkswagen Group Services Barcelona</t>
  </si>
  <si>
    <t>https://www.google.com/search?gl=us&amp;hl=en&amp;q=Volkswagen+Group+Services+Barcelona&amp;sa=X&amp;ved=0ahUKEwj15ZLGmc79AhUhlGoFHQ6ABBQ4HhCYkAIItgs</t>
  </si>
  <si>
    <t>https://encrypted-tbn0.gstatic.com/images?q=tbn:ANd9GcQLQuW1KhDLJ948IEEJcVqxiweoVXfqytqAjwevp-A&amp;s</t>
  </si>
  <si>
    <t>Konvert Office</t>
  </si>
  <si>
    <t>https://www.google.com/search?sca_esv=565864698&amp;gl=us&amp;hl=en&amp;q=Konvert+Office&amp;sa=X&amp;ved=0ahUKEwj6sd3kw66BAxXjjIkEHUPdBOc4ChCYkAIIxgs</t>
  </si>
  <si>
    <t>Lyse Produksjon AS</t>
  </si>
  <si>
    <t>https://www.google.com/search?ucbcb=1&amp;hl=en&amp;gl=us&amp;q=Lyse+Produksjon+AS&amp;sa=X&amp;ved=0ahUKEwikqsn4sOz9AhXTj4QIHZDbAEkQmJACCOcJ</t>
  </si>
  <si>
    <t>https://encrypted-tbn0.gstatic.com/images?q=tbn:ANd9GcTgyioGW5zhQXCMEwTHfzGG3oUvQAnL0t3K41Wj&amp;s=0</t>
  </si>
  <si>
    <t>Practicum USA</t>
  </si>
  <si>
    <t>https://www.google.com/search?q=Practicum+USA&amp;sa=X&amp;ved=0ahUKEwjYwPavrpL_AhVMGVkFHc8ZD78QmJACCNwK</t>
  </si>
  <si>
    <t>https://encrypted-tbn0.gstatic.com/images?q=tbn:ANd9GcSv75D3--SudQrXKHfO3xJhmnYwwyNmiV_5sWKUPh4&amp;s</t>
  </si>
  <si>
    <t>Enko Capital</t>
  </si>
  <si>
    <t>http://www.enkocapital.com/</t>
  </si>
  <si>
    <t>https://www.google.com/search?gl=us&amp;hl=en&amp;q=Enko+Capital&amp;sa=X&amp;ved=0ahUKEwj__8O03PH-AhVOkIkEHR-KDAU4ChCYkAII0gk</t>
  </si>
  <si>
    <t>https://encrypted-tbn0.gstatic.com/images?q=tbn:ANd9GcTNKLQQ2pkavx6ORSFMv7Si_tOuTga_bdv7NnhhjuQ&amp;s</t>
  </si>
  <si>
    <t>Digiryte</t>
  </si>
  <si>
    <t>http://digiryte.com/</t>
  </si>
  <si>
    <t>https://www.google.com/search?gl=us&amp;hl=en&amp;q=Digiryte&amp;sa=X&amp;ved=0ahUKEwiN1-eintP9AhVojLAFHd9CDSw4UBCYkAIIpww</t>
  </si>
  <si>
    <t>https://encrypted-tbn0.gstatic.com/images?q=tbn:ANd9GcQRE3FdYawDWVLghzCACDXXWZsFO-Zrg5gO4SwRrm4&amp;s</t>
  </si>
  <si>
    <t>AIA Cambodia</t>
  </si>
  <si>
    <t>http://www.aia.com.kh/</t>
  </si>
  <si>
    <t>https://www.google.com/search?hl=en&amp;gl=us&amp;q=AIA+Cambodia&amp;sa=X&amp;ved=0ahUKEwiBkOSUlb_9AhWIlGoFHa8iDTcQmJACCKwK</t>
  </si>
  <si>
    <t>https://encrypted-tbn0.gstatic.com/images?q=tbn:ANd9GcToY4dQ96MZ86wQUj9sgSbA1BqJTVyu3Bw_v8v97aY&amp;s</t>
  </si>
  <si>
    <t>Hystar</t>
  </si>
  <si>
    <t>https://www.google.com/search?sca_esv=576753509&amp;hl=en&amp;gl=us&amp;q=Hystar&amp;sa=X&amp;ved=0ahUKEwid8ayFmZOCAxVcEFkFHV4HCsAQmJACCPYG</t>
  </si>
  <si>
    <t>Newport Williams</t>
  </si>
  <si>
    <t>https://www.google.com/search?gl=us&amp;hl=en&amp;q=Newport+Williams&amp;sa=X&amp;ved=0ahUKEwj6t7qh7JT_AhUTlIkEHR1pAn4QmJACCLkJ</t>
  </si>
  <si>
    <t>https://encrypted-tbn0.gstatic.com/images?q=tbn:ANd9GcTDzDXHklO1yFYco7TUX7gf6GdRDTmuUHb7p7JDlTw&amp;s</t>
  </si>
  <si>
    <t>lga</t>
  </si>
  <si>
    <t>https://www.google.com/search?sca_esv=583240805&amp;gl=us&amp;hl=en&amp;q=lga&amp;sa=X&amp;ved=0ahUKEwikhuHfsMqCAxUHk4kEHS6kAKwQmJACCOkK</t>
  </si>
  <si>
    <t>https://encrypted-tbn0.gstatic.com/images?q=tbn:ANd9GcTXw0_6-QYbLfmwtRoAyXh8vAzRghC9qbd3bKSl&amp;s=0</t>
  </si>
  <si>
    <t>a@a.com</t>
  </si>
  <si>
    <t>https://www.google.com/search?sca_esv=572136157&amp;hl=en&amp;gl=us&amp;q=a%40a.com&amp;sa=X&amp;ved=0ahUKEwiUndXd7-qBAxUXlmoFHSIPDUkQmJACCJMN</t>
  </si>
  <si>
    <t>Marketing technology company</t>
  </si>
  <si>
    <t>https://www.google.com/search?hl=en&amp;gl=us&amp;q=Marketing+technology+company&amp;sa=X&amp;ved=0ahUKEwjQ2vya-dD-AhVXj2oFHaRSBVUQmJACCNEF</t>
  </si>
  <si>
    <t>Buzzworks Business Services Pvt. Ltd.</t>
  </si>
  <si>
    <t>https://www.google.com/search?hl=en&amp;gl=us&amp;q=Buzzworks+Business+Services+Pvt.+Ltd.&amp;sa=X&amp;ved=0ahUKEwjig8muxY2AAxViTDABHcsUBRI4WhCYkAII7Qs</t>
  </si>
  <si>
    <t>https://encrypted-tbn0.gstatic.com/images?q=tbn:ANd9GcSnXrNWx-PGWogdN1A05dpPhDbskvPGg-tk06SF5_s&amp;s</t>
  </si>
  <si>
    <t>Tech Data -</t>
  </si>
  <si>
    <t>https://www.google.com/search?gl=us&amp;hl=en&amp;q=Tech+Data+-&amp;sa=X&amp;ved=0ahUKEwjv4fHUuqP9AhVCkokEHXQjBiM4KBCYkAIIngs</t>
  </si>
  <si>
    <t>Core Catalysts, LLC</t>
  </si>
  <si>
    <t>https://www.google.com/search?sca_esv=557013633&amp;hl=en&amp;gl=us&amp;q=Core+Catalysts,+LLC&amp;sa=X&amp;ved=0ahUKEwiNit7fiN6AAxWRj4kEHXTxCyg4KBCYkAII-go</t>
  </si>
  <si>
    <t>Magnus Digital Indonesia</t>
  </si>
  <si>
    <t>https://www.google.com/search?sca_esv=561545016&amp;gl=us&amp;hl=en&amp;q=Magnus+Digital+Indonesia&amp;sa=X&amp;ved=0ahUKEwj-lNrroIaBAxWDFVkFHaceBEkQmJACCJoK</t>
  </si>
  <si>
    <t>Stone Management</t>
  </si>
  <si>
    <t>http://www.stone-mgt.com/</t>
  </si>
  <si>
    <t>https://www.google.com/search?sca_esv=586505729&amp;hl=en&amp;gl=us&amp;q=Stone+Management&amp;sa=X&amp;ved=0ahUKEwjf84KZh-uCAxXunGoFHY92Ds44ChCYkAIIiws</t>
  </si>
  <si>
    <t>AudioCodes</t>
  </si>
  <si>
    <t>http://www.audiocodes.com/</t>
  </si>
  <si>
    <t>https://www.google.com/search?sca_esv=593697585&amp;hl=en&amp;gl=us&amp;q=AudioCodes&amp;sa=X&amp;ved=0ahUKEwiFzbOOvKyDAxXPjYkEHWyiCb0QmJACCM0I</t>
  </si>
  <si>
    <t>https://encrypted-tbn0.gstatic.com/images?q=tbn:ANd9GcQt-6IuYkcVwLEh-OnVqXObZfH4IFpEvcQAFL-S0CY&amp;s</t>
  </si>
  <si>
    <t>Careers In Ghana : Recruitment Consultancy</t>
  </si>
  <si>
    <t>https://www.google.com/search?sca_esv=571506520&amp;gl=us&amp;hl=en&amp;q=Careers+In+Ghana+:+Recruitment+Consultancy&amp;sa=X&amp;ved=0ahUKEwjK6OqqpuOBAxXbIUQIHbP5D0o4ChCYkAIIvgs</t>
  </si>
  <si>
    <t>Echo IT Solutions Inc.</t>
  </si>
  <si>
    <t>https://www.google.com/search?gl=us&amp;hl=en&amp;q=Echo+IT+Solutions+Inc.&amp;sa=X&amp;ved=0ahUKEwimwe7Ipc79AhUqEVkFHfwDDws4HhCYkAIIzws</t>
  </si>
  <si>
    <t>ATOMIT Business Solutions</t>
  </si>
  <si>
    <t>https://www.google.com/search?q=ATOMIT+Business+Solutions&amp;sa=X&amp;ved=0ahUKEwiOqdL3sMH8AhWrFFkFHU7DCjg4FBCYkAIIkgo</t>
  </si>
  <si>
    <t>Greybridge Search &amp; Selection</t>
  </si>
  <si>
    <t>http://greybridge.co.uk/</t>
  </si>
  <si>
    <t>https://www.google.com/search?sca_esv=567797162&amp;gl=us&amp;hl=en&amp;q=Greybridge+Search+%26+Selection&amp;sa=X&amp;ved=0ahUKEwjp2cCGisCBAxVWkIkEHT75CDI4PBCYkAIIwQk</t>
  </si>
  <si>
    <t>https://encrypted-tbn0.gstatic.com/images?q=tbn:ANd9GcQb0mIwm25QfQv1v6wzQEUGuz5wDyo_ZbSxr-k8fSQ&amp;s</t>
  </si>
  <si>
    <t>VEEUZE GmbH</t>
  </si>
  <si>
    <t>https://www.google.com/search?gl=us&amp;hl=en&amp;q=VEEUZE+GmbH&amp;sa=X&amp;ved=0ahUKEwiXsPLwvpn9AhU_FlkFHd5eDM84ChCYkAIIwQo</t>
  </si>
  <si>
    <t>TapToPay Limited</t>
  </si>
  <si>
    <t>https://www.google.com/search?ucbcb=1&amp;hl=en&amp;gl=us&amp;q=TapToPay+Limited&amp;sa=X&amp;ved=0ahUKEwjTpPzW4J7-AhXElIkEHbAZB2M4ChCYkAIIpAs</t>
  </si>
  <si>
    <t>UMB Financial Corporation</t>
  </si>
  <si>
    <t>http://www.umb.com/</t>
  </si>
  <si>
    <t>https://www.google.com/search?hl=en&amp;gl=us&amp;q=UMB+Financial+Corporation&amp;sa=X&amp;ved=0ahUKEwi2kvO6kr3_AhV-H0QIHVHoBc04RhCYkAIIwAw</t>
  </si>
  <si>
    <t>ONYX SG PTE. LTD.</t>
  </si>
  <si>
    <t>https://www.google.com/search?sca_esv=d2d2c4fba10c0c7e&amp;gl=us&amp;hl=en&amp;q=ONYX+SG+PTE.+LTD.&amp;sa=X&amp;ved=0ahUKEwih2v2w9KSDAxV3TTABHcRwDaE4ChCYkAIIvAw</t>
  </si>
  <si>
    <t>SPMR Advisors Pvt Ltd</t>
  </si>
  <si>
    <t>https://www.google.com/search?sca_esv=575547564&amp;gl=us&amp;hl=en&amp;q=SPMR+Advisors+Pvt+Ltd&amp;sa=X&amp;ved=0ahUKEwiF5K63_4iCAxUkVTUKHZy_Bpw4KBCYkAIIkQs</t>
  </si>
  <si>
    <t>CÃ”NG TY TNHH THÆ¯Æ NG Máº I Dá»ŠCH Vá»¤ áº¨M THá»°C ICOOL</t>
  </si>
  <si>
    <t>https://www.google.com/search?sca_esv=579068902&amp;hl=en&amp;gl=us&amp;q=C%C3%94NG+TY+TNHH+TH%C6%AF%C6%A0NG+M%E1%BA%A0I+D%E1%BB%8ACH+V%E1%BB%A4+%E1%BA%A8M+TH%E1%BB%B0C+ICOOL&amp;sa=X&amp;ved=0ahUKEwju-7WqmqeCAxXGrIkEHREaBr0QmJACCNYK</t>
  </si>
  <si>
    <t>https://encrypted-tbn0.gstatic.com/images?q=tbn:ANd9GcTphpk4DkgMezRHCJak2051Hr6_PSVHY7EUBqS2D-c&amp;s</t>
  </si>
  <si>
    <t>Vadis People Service Ltd</t>
  </si>
  <si>
    <t>https://www.google.com/search?q=Vadis+People+Service+Ltd&amp;sa=X&amp;ved=0ahUKEwia2If6wLD_AhX-EFkFHTQODLQ4PBCYkAIIyAo</t>
  </si>
  <si>
    <t>Office of Intelligence and Analysis (DHS)</t>
  </si>
  <si>
    <t>https://www.dhs.gov/office-intelligence-and-analysis</t>
  </si>
  <si>
    <t>https://www.google.com/search?hl=en&amp;gl=us&amp;q=Office+of+Intelligence+and+Analysis+(DHS)&amp;sa=X&amp;ved=0ahUKEwj-5abGzqj9AhUOGFkFHXWRAP44ChCYkAII3ws</t>
  </si>
  <si>
    <t>https://encrypted-tbn0.gstatic.com/images?q=tbn:ANd9GcSheSlH92Vdj9EQcDMNDfhip2Vh0J-6GKL7y_uL&amp;s=0</t>
  </si>
  <si>
    <t>Meeden Labs pvt Ltd</t>
  </si>
  <si>
    <t>https://www.google.com/search?sca_esv=569062438&amp;hl=en&amp;gl=us&amp;q=Meeden+Labs+pvt+Ltd&amp;sa=X&amp;ved=0ahUKEwjogr-P08yBAxUdlYkEHZ-4C_8QmJACCPgL</t>
  </si>
  <si>
    <t>Educanta AB</t>
  </si>
  <si>
    <t>https://www.google.com/search?sca_esv=587228370&amp;hl=en&amp;gl=us&amp;q=Educanta+AB&amp;sa=X&amp;ved=0ahUKEwjluYTikfCCAxXllWoFHVqCD1oQmJACCLII</t>
  </si>
  <si>
    <t>CITIC Telecom International CPC Limited</t>
  </si>
  <si>
    <t>http://www.citictel-cpc.com/</t>
  </si>
  <si>
    <t>https://www.google.com/search?hl=en&amp;gl=us&amp;q=CITIC+Telecom+International+CPC+Limited&amp;sa=X&amp;ved=0ahUKEwiD84Cm14j9AhW2FlkFHXPcD0k4FBCYkAIIgQw</t>
  </si>
  <si>
    <t>https://encrypted-tbn0.gstatic.com/images?q=tbn:ANd9GcTULwlhboE_V91BBcQBRtk2PUtYqPiK9_YsETB7zuw&amp;s</t>
  </si>
  <si>
    <t>Aiolos Solutions Pvt. Ltd.</t>
  </si>
  <si>
    <t>https://www.google.com/search?hl=en&amp;gl=us&amp;q=Aiolos+Solutions+Pvt.+Ltd.&amp;sa=X&amp;ved=0ahUKEwipjJb2xrr_AhUmE1kFHXNtArs4ChCYkAII8Ak</t>
  </si>
  <si>
    <t>Aia Group</t>
  </si>
  <si>
    <t>https://www.google.com/search?gl=us&amp;hl=en&amp;q=Aia+Group&amp;sa=X&amp;ved=0ahUKEwiWt4Cxxo2AAxWWF1kFHQfyCb04HhCYkAII1wo</t>
  </si>
  <si>
    <t>Ecowize Group</t>
  </si>
  <si>
    <t>https://www.google.com/search?sca_esv=561228216&amp;hl=en&amp;gl=us&amp;q=Ecowize+Group&amp;sa=X&amp;ved=0ahUKEwiry--i5oOBAxUhD1kFHbPvAIcQmJACCKQK</t>
  </si>
  <si>
    <t>Eays Consulting</t>
  </si>
  <si>
    <t>https://www.google.com/search?gl=us&amp;hl=en&amp;q=Eays+Consulting&amp;sa=X&amp;ved=0ahUKEwjMx-_oxq39AhWMkYkEHf94DuE4UBCYkAIIyA0</t>
  </si>
  <si>
    <t>Pye-Barker Fire Safety, LLC</t>
  </si>
  <si>
    <t>https://www.google.com/search?hl=en&amp;gl=us&amp;q=Pye-Barker+Fire+Safety,+LLC&amp;sa=X&amp;ved=0ahUKEwiCg5jOj73_AhWWIEQIHd2BCYw4MhCYkAII8ww</t>
  </si>
  <si>
    <t>waterdropÂ®</t>
  </si>
  <si>
    <t>https://www.google.com/search?sca_esv=588967138&amp;gl=us&amp;hl=en&amp;q=waterdrop%C2%AE&amp;sa=X&amp;ved=0ahUKEwjeoouinf-CAxV6IkQIHSqqDj8QmJACCMUL</t>
  </si>
  <si>
    <t>https://encrypted-tbn0.gstatic.com/images?q=tbn:ANd9GcRrYfs7Cgn1tUXNZx5EsS2g-9jRxN_V3UniyVNR1kU&amp;s</t>
  </si>
  <si>
    <t>Daisy Communications</t>
  </si>
  <si>
    <t>https://www.google.com/search?hl=en&amp;gl=us&amp;q=Daisy+Communications&amp;sa=X&amp;ved=0ahUKEwi_15i_tMb8AhU4j4kEHWJ1B40QmJACCMgK</t>
  </si>
  <si>
    <t>Patterns Consulting Kft.</t>
  </si>
  <si>
    <t>https://www.google.com/search?sca_esv=569062438&amp;hl=en&amp;gl=us&amp;q=Patterns+Consulting+Kft.&amp;sa=X&amp;ved=0ahUKEwiq7pe81syBAxU1CjQIHYBADOoQmJACCPEJ</t>
  </si>
  <si>
    <t>Casino Time</t>
  </si>
  <si>
    <t>https://www.google.com/search?hl=en&amp;gl=us&amp;q=Casino+Time&amp;sa=X&amp;ved=0ahUKEwi31cfXxI2AAxW-RzABHTwnCycQmJACCJoN</t>
  </si>
  <si>
    <t>Airtel International LLP-Airtel Africa</t>
  </si>
  <si>
    <t>https://www.google.com/search?ucbcb=1&amp;gl=us&amp;hl=en&amp;q=Airtel+International+LLP-Airtel+Africa&amp;sa=X&amp;ved=0ahUKEwjTsq_P9vP9AhV4KEQIHS0bCnQ4UBCYkAIIxgs</t>
  </si>
  <si>
    <t>https://encrypted-tbn0.gstatic.com/images?q=tbn:ANd9GcR3oNyhxdYLSO3JTkJ6Ukbc0r2pI6WCwRVyRLJ3_Gw&amp;s</t>
  </si>
  <si>
    <t>Dunham Bush Industries Sdn Bhd</t>
  </si>
  <si>
    <t>https://www.google.com/search?sca_esv=593374222&amp;gl=us&amp;hl=en&amp;q=Dunham+Bush+Industries+Sdn+Bhd&amp;sa=X&amp;ved=0ahUKEwj04p2jtaeDAxWYGVkFHSQpBaYQmJACCNsK</t>
  </si>
  <si>
    <t>Wanderly</t>
  </si>
  <si>
    <t>https://www.google.com/search?sca_esv=571184275&amp;hl=en&amp;gl=us&amp;q=Wanderly&amp;sa=X&amp;ved=0ahUKEwi0vJ7h4eCBAxVxD1kFHUPxDFw4ChCYkAIIwAs</t>
  </si>
  <si>
    <t>https://encrypted-tbn0.gstatic.com/images?q=tbn:ANd9GcSrMJRyTlT7UTaYfOsu8vvvPs9cZBtHK8LDNT-WmhA&amp;s</t>
  </si>
  <si>
    <t>BRITISH COUNCIL</t>
  </si>
  <si>
    <t>https://www.google.com/search?gl=us&amp;hl=en&amp;q=BRITISH+COUNCIL&amp;sa=X&amp;ved=0ahUKEwigxvaYlcf_AhUIRTABHeGWCgQQmJACCPEL</t>
  </si>
  <si>
    <t>Algemeen Ziekenhuis Klina</t>
  </si>
  <si>
    <t>https://www.google.com/search?sca_esv=573394023&amp;hl=en&amp;gl=us&amp;q=Algemeen+Ziekenhuis+Klina&amp;sa=X&amp;ved=0ahUKEwj2ts-S_fSBAxUKGVkFHb7nCTU4ChCYkAIIpgw</t>
  </si>
  <si>
    <t>Capture Plc.</t>
  </si>
  <si>
    <t>https://www.google.com/search?gl=us&amp;hl=en&amp;q=Capture+Plc.&amp;sa=X&amp;ved=0ahUKEwiiydjr-c6AAxUCMmIAHRy0CdU4HhCYkAII3Aw</t>
  </si>
  <si>
    <t>Florida Department of Corrections</t>
  </si>
  <si>
    <t>http://www.correctionsfoundation.org/</t>
  </si>
  <si>
    <t>https://www.google.com/search?gl=us&amp;hl=en&amp;q=Florida+Department+of+Corrections&amp;sa=X&amp;ved=0ahUKEwjLv4WBucT-AhX0rIQIHa1SDRoQmJACCOIK</t>
  </si>
  <si>
    <t>Tri'n'Collect</t>
  </si>
  <si>
    <t>https://www.google.com/search?sca_esv=590391945&amp;gl=us&amp;hl=en&amp;q=Tri%27n%27Collect&amp;sa=X&amp;ved=0ahUKEwiyg6mn5YuDAxUQj4kEHSCaBCI4ChCYkAIIqgo</t>
  </si>
  <si>
    <t>Canopy One Solutions</t>
  </si>
  <si>
    <t>https://www.google.com/search?gl=us&amp;hl=en&amp;q=Canopy+One+Solutions&amp;sa=X&amp;ved=0ahUKEwipkKCstvn_AhVLnWoFHSx_DkU4ChCYkAII2wo</t>
  </si>
  <si>
    <t>SPACE (MEDTECH) PTE. LTD.</t>
  </si>
  <si>
    <t>https://www.google.com/search?sca_esv=594159916&amp;gl=us&amp;hl=en&amp;q=SPACE+(MEDTECH)+PTE.+LTD.&amp;sa=X&amp;ved=0ahUKEwi6lMqGvLGDAxUrjokEHZQyDhc4HhCYkAIIvgk</t>
  </si>
  <si>
    <t>Healthy MD</t>
  </si>
  <si>
    <t>https://www.google.com/search?sca_esv=563310982&amp;hl=en&amp;gl=us&amp;q=Healthy+MD&amp;sa=X&amp;ved=0ahUKEwj98IKv6ZeBAxWLFVkFHXkcBisQmJACCMUO</t>
  </si>
  <si>
    <t>GROUPE PRINTEMPS</t>
  </si>
  <si>
    <t>https://www.google.com/search?sca_esv=559959589&amp;gl=us&amp;hl=en&amp;q=GROUPE+PRINTEMPS&amp;sa=X&amp;ved=0ahUKEwiyhcHrmPeAAxUOl4kEHTpPAIw4bhCYkAIIrQw</t>
  </si>
  <si>
    <t>https://encrypted-tbn0.gstatic.com/images?q=tbn:ANd9GcSvBHEOiLUI28imWEmqX9i_dif6JJdt2TuMXrMN&amp;s=0</t>
  </si>
  <si>
    <t>My 1st Years</t>
  </si>
  <si>
    <t>http://my1styears.com/</t>
  </si>
  <si>
    <t>https://www.google.com/search?q=My+1st+Years&amp;sa=X&amp;ved=0ahUKEwjwzvekzpT-AhVyElkFHZ46Ayc4HhCYkAIIrQw</t>
  </si>
  <si>
    <t>https://encrypted-tbn0.gstatic.com/images?q=tbn:ANd9GcSt-KIGYR-ozd4CYl6dCsptt3UFVRc0LudFVuQeRvg&amp;s</t>
  </si>
  <si>
    <t>Valiot</t>
  </si>
  <si>
    <t>http://valiot.io/</t>
  </si>
  <si>
    <t>https://www.google.com/search?ucbcb=1&amp;hl=en&amp;gl=us&amp;q=Valiot&amp;sa=X&amp;ved=0ahUKEwiPt93R_9L8AhVxLkQIHQ06CT8QmJACCNAN</t>
  </si>
  <si>
    <t>https://encrypted-tbn0.gstatic.com/images?q=tbn:ANd9GcQjjQRHSR3ho-kl67w55bmsVmDRKgsP6wOQe8r0-L0&amp;s</t>
  </si>
  <si>
    <t>Link Financial Technologies</t>
  </si>
  <si>
    <t>http://www.link.money/</t>
  </si>
  <si>
    <t>https://www.google.com/search?gl=us&amp;hl=en&amp;q=Link+Financial+Technologies&amp;sa=X&amp;ved=0ahUKEwiU0L7uvqP9AhX4lmoFHXv_CNg4FBCYkAIImw4</t>
  </si>
  <si>
    <t>Maggiore Marketing</t>
  </si>
  <si>
    <t>https://www.google.com/search?gl=us&amp;hl=en&amp;q=Maggiore+Marketing&amp;sa=X&amp;ved=0ahUKEwitsqvjrbX-AhVsFlkFHdHvDEIQmJACCMYN</t>
  </si>
  <si>
    <t>Movement Group</t>
  </si>
  <si>
    <t>https://www.google.com/search?q=Movement+Group&amp;sa=X&amp;ved=0ahUKEwj3m9qOus7-AhWwRjABHRiKCuM4ChCYkAIIyAo</t>
  </si>
  <si>
    <t>Centre hospitalier universitaire vaudois</t>
  </si>
  <si>
    <t>https://www.google.com/search?gl=us&amp;hl=en&amp;q=Centre+hospitalier+universitaire+vaudois&amp;sa=X&amp;ved=0ahUKEwj51Iq-l8f_AhXOFlkFHUB9CtcQmJACCJEL</t>
  </si>
  <si>
    <t>Awign Expert</t>
  </si>
  <si>
    <t>https://www.google.com/search?sca_esv=589510079&amp;gl=us&amp;hl=en&amp;q=Awign+Expert&amp;sa=X&amp;ved=0ahUKEwjF85bgmYSDAxVkFFkFHdy4C2EQmJACCPUJ</t>
  </si>
  <si>
    <t>https://encrypted-tbn0.gstatic.com/images?q=tbn:ANd9GcRNrp7_oFtsx3a4fVwqKKfRX3AiKKvOv3XJyv9FOxM&amp;s</t>
  </si>
  <si>
    <t>Cloud Temple</t>
  </si>
  <si>
    <t>https://www.google.com/search?sca_esv=586873451&amp;hl=en&amp;gl=us&amp;q=Cloud+Temple&amp;sa=X&amp;ved=0ahUKEwi1rITSy-2CAxU_GVkFHY_QDxs4MhCYkAIIkws</t>
  </si>
  <si>
    <t>Pink Triangle Press</t>
  </si>
  <si>
    <t>http://www.xtra.ca/</t>
  </si>
  <si>
    <t>https://www.google.com/search?sca_esv=580046813&amp;hl=en&amp;gl=us&amp;q=Pink+Triangle+Press&amp;sa=X&amp;ved=0ahUKEwiS7a-9qbGCAxWCDkQIHSUmDNk4HhCYkAII2Qo</t>
  </si>
  <si>
    <t>https://encrypted-tbn0.gstatic.com/images?q=tbn:ANd9GcReS4nPoMHeFa84fOoOS29iwZKS5mP1jeiyDcRnqtw&amp;s</t>
  </si>
  <si>
    <t>TDW Group</t>
  </si>
  <si>
    <t>https://www.google.com/search?sca_esv=572781667&amp;gl=us&amp;hl=en&amp;q=TDW+Group&amp;sa=X&amp;ved=0ahUKEwiH_cyv8O-BAxWJK0QIHb0vC8IQmJACCNQJ</t>
  </si>
  <si>
    <t>https://encrypted-tbn0.gstatic.com/images?q=tbn:ANd9GcTSaxbDp5j4wtc4i7SJ9IX9Ij-2oQmyTp2k_OwoSv4&amp;s</t>
  </si>
  <si>
    <t>Valves Only</t>
  </si>
  <si>
    <t>https://valvesonly.com/</t>
  </si>
  <si>
    <t>https://www.google.com/search?sca_esv=594542564&amp;gl=us&amp;hl=en&amp;q=Valves+Only&amp;sa=X&amp;ved=0ahUKEwimw9WGwLaDAxXFm2oFHYnWDaM4FBCYkAII7wk</t>
  </si>
  <si>
    <t>Addvisor Group</t>
  </si>
  <si>
    <t>https://www.google.com/search?gl=us&amp;hl=en&amp;q=Addvisor+Group&amp;sa=X&amp;ved=0ahUKEwiTs5KFrcKAAxU7M0QIHVtcCwYQmJACCKAK</t>
  </si>
  <si>
    <t>https://encrypted-tbn0.gstatic.com/images?q=tbn:ANd9GcTmK1n-2gC44Q6QEpjANiN_umsJT2lyRNNHt6wt-q0&amp;s</t>
  </si>
  <si>
    <t>SDEX</t>
  </si>
  <si>
    <t>https://www.google.com/search?hl=en&amp;gl=us&amp;q=SDEX&amp;sa=X&amp;ved=0ahUKEwjb4aOgmPH8AhW7FVkFHR0zBHQQmJACCKoK</t>
  </si>
  <si>
    <t>https://encrypted-tbn0.gstatic.com/images?q=tbn:ANd9GcQZl5DPA0RO9SNly-NSWG7buy2rj_IZO62oiBgkWlo&amp;s</t>
  </si>
  <si>
    <t>WITHIN</t>
  </si>
  <si>
    <t>https://www.google.com/search?hl=en&amp;gl=us&amp;q=WITHIN&amp;sa=X&amp;ved=0ahUKEwjUmcCx2vH-AhW9kWoFHUhwA6EQmJACCJQK</t>
  </si>
  <si>
    <t>https://encrypted-tbn0.gstatic.com/images?q=tbn:ANd9GcTN01hSW0mvnO1OCO48_KITHqB1b-_wS0CKlUGkTz8&amp;s</t>
  </si>
  <si>
    <t>LÃ¤nsfÃ¶rsÃ¤kring Kronoberg</t>
  </si>
  <si>
    <t>http://www.lansforsakringar.se/kronoberg/privat</t>
  </si>
  <si>
    <t>https://www.google.com/search?gl=us&amp;hl=en&amp;q=L%C3%A4nsf%C3%B6rs%C3%A4kring+Kronoberg&amp;sa=X&amp;ved=0ahUKEwjEt-DekYP-AhV6jYkEHYAGBKIQmJACCIsL</t>
  </si>
  <si>
    <t>FINN.no</t>
  </si>
  <si>
    <t>https://www.google.com/search?sca_esv=561545016&amp;gl=us&amp;hl=en&amp;q=FINN.no&amp;sa=X&amp;ved=0ahUKEwi39tqNpYaBAxUVUzUKHZikAHYQmJACCJ0I</t>
  </si>
  <si>
    <t>https://encrypted-tbn0.gstatic.com/images?q=tbn:ANd9GcSzyruXYmtArIu8EPldUxqPbsAJOO-pEVdq5R6AxAU&amp;s</t>
  </si>
  <si>
    <t>Hudson AU</t>
  </si>
  <si>
    <t>https://www.google.com/search?sca_esv=579562946&amp;hl=en&amp;gl=us&amp;q=Hudson+AU&amp;sa=X&amp;ved=0ahUKEwjM_v6_nqyCAxVGkYkEHfUpBhQQmJACCIEJ</t>
  </si>
  <si>
    <t>Farmers Insurance Exchange</t>
  </si>
  <si>
    <t>https://www.google.com/search?gl=us&amp;hl=en&amp;q=Farmers+Insurance+Exchange&amp;sa=X&amp;ved=0ahUKEwjIi5mEm9P9AhV9j4kEHeVyDI84WhCYkAII3w0</t>
  </si>
  <si>
    <t>Digital Hive</t>
  </si>
  <si>
    <t>https://www.google.com/search?hl=en&amp;gl=us&amp;q=Digital+Hive&amp;sa=X&amp;ved=0ahUKEwjgo82R-sP8AhU2QTABHUJ-DGAQmJACCIcL</t>
  </si>
  <si>
    <t>https://encrypted-tbn0.gstatic.com/images?q=tbn:ANd9GcSLRXs06vqPm22T0afErAJHwA0NZms939qUlruuAkI&amp;s</t>
  </si>
  <si>
    <t>RecruitDay</t>
  </si>
  <si>
    <t>http://www.recruitday.com/</t>
  </si>
  <si>
    <t>https://www.google.com/search?sca_esv=586505729&amp;hl=en&amp;gl=us&amp;q=RecruitDay&amp;sa=X&amp;ved=0ahUKEwiKydSOiOuCAxVXElkFHe1LDAA4ChCYkAII0gw</t>
  </si>
  <si>
    <t>Convey Srl</t>
  </si>
  <si>
    <t>https://www.google.com/search?sca_esv=579068902&amp;hl=en&amp;gl=us&amp;q=Convey+Srl&amp;sa=X&amp;ved=0ahUKEwjyp9TDl6eCAxXrIUQIHW24C9gQmJACCMEL</t>
  </si>
  <si>
    <t>Polymer Capital</t>
  </si>
  <si>
    <t>https://www.google.com/search?sca_esv=590812421&amp;hl=en&amp;gl=us&amp;q=Polymer+Capital&amp;sa=X&amp;ved=0ahUKEwj3rsezqo6DAxWoFVkFHVLyDWYQmJACCNMF</t>
  </si>
  <si>
    <t>https://encrypted-tbn0.gstatic.com/images?q=tbn:ANd9GcTDm547rGdUbxgx2J9ispgTD7friQD_K4Gg0Ov_qEk&amp;s</t>
  </si>
  <si>
    <t>Hero FinCorp.</t>
  </si>
  <si>
    <t>https://www.google.com/search?sca_esv=575393305&amp;hl=en&amp;gl=us&amp;q=Hero+FinCorp.&amp;sa=X&amp;ved=0ahUKEwi-3aXUvoaCAxUbMlkFHZXVBt44ChCYkAIIqAw</t>
  </si>
  <si>
    <t>https://encrypted-tbn0.gstatic.com/images?q=tbn:ANd9GcS82eUiLPkrOYQilxXaopOmUNvYIGzt8dxxyRx-9Ug&amp;s</t>
  </si>
  <si>
    <t>IKTEX LLC</t>
  </si>
  <si>
    <t>https://www.google.com/search?gl=us&amp;hl=en&amp;q=IKTEX+LLC&amp;sa=X&amp;ved=0ahUKEwiUpeLYrfb8AhUsMlkFHRlKAkkQmJACCJQI</t>
  </si>
  <si>
    <t>https://encrypted-tbn0.gstatic.com/images?q=tbn:ANd9GcRfAH4P-_JK5SrA8rR_r0MY-2QYLsJZxwjdfG6DBQM&amp;s</t>
  </si>
  <si>
    <t>Phaxis LLC</t>
  </si>
  <si>
    <t>https://www.google.com/search?sca_esv=591053097&amp;hl=en&amp;gl=us&amp;q=Phaxis+LLC&amp;sa=X&amp;ved=0ahUKEwijraX74ZCDAxViIEQIHREwCeUQmJACCPQM</t>
  </si>
  <si>
    <t>Expedient Healthcare Marketing Pvt. Ltd.</t>
  </si>
  <si>
    <t>https://www.google.com/search?sca_esv=586873451&amp;gl=us&amp;hl=en&amp;q=Expedient+Healthcare+Marketing+Pvt.+Ltd.&amp;sa=X&amp;ved=0ahUKEwi4rru5yu2CAxXGkYkEHeoJAtg4FBCYkAIIggs</t>
  </si>
  <si>
    <t>Sozialversicherung der SelbstÃ¤ndigen</t>
  </si>
  <si>
    <t>https://www.google.com/search?hl=en&amp;gl=us&amp;q=Sozialversicherung+der+Selbst%C3%A4ndigen&amp;sa=X&amp;ved=0ahUKEwjA06_czLX_AhUCI0QIHRKdCq04HhCYkAIIpQ4</t>
  </si>
  <si>
    <t>STTUDIIODEK</t>
  </si>
  <si>
    <t>https://www.google.com/search?sca_esv=582900893&amp;gl=us&amp;hl=en&amp;q=STTUDIIODEK&amp;sa=X&amp;ved=0ahUKEwj86qPC7seCAxX2q4kEHQwvDsg4ChCYkAIIowo</t>
  </si>
  <si>
    <t>SNEHA</t>
  </si>
  <si>
    <t>https://www.google.com/search?gl=us&amp;hl=en&amp;q=SNEHA&amp;sa=X&amp;ved=0ahUKEwj2xY_S67T8AhWMFlkFHWUlANEQmJACCPAM</t>
  </si>
  <si>
    <t>Therighttalent.net</t>
  </si>
  <si>
    <t>https://www.google.com/search?sca_esv=570269325&amp;hl=en&amp;gl=us&amp;q=Therighttalent.net&amp;sa=X&amp;ved=0ahUKEwiWx9_BptmBAxUPFFkFHZ2FB18QmJACCLEK</t>
  </si>
  <si>
    <t>https://encrypted-tbn0.gstatic.com/images?q=tbn:ANd9GcT-8b7KsDm2syXq-vnKTo6hW8qiSGLIjnM32zUPaH0&amp;s</t>
  </si>
  <si>
    <t>Computer Links Limited</t>
  </si>
  <si>
    <t>http://computer-links.co.uk/</t>
  </si>
  <si>
    <t>https://www.google.com/search?sca_esv=586873451&amp;hl=en&amp;gl=us&amp;q=Computer+Links+Limited&amp;sa=X&amp;ved=0ahUKEwjrxeeJy-2CAxXCKFkFHfiWDH84KBCYkAII8wk</t>
  </si>
  <si>
    <t>ë“€í°ì½”ë¦¬ì•„</t>
  </si>
  <si>
    <t>http://www.dupont.co.kr/</t>
  </si>
  <si>
    <t>https://www.google.com/search?hl=en&amp;gl=us&amp;q=%EB%93%80%ED%8F%B0%EC%BD%94%EB%A6%AC%EC%95%84&amp;sa=X&amp;ved=0ahUKEwi4_t2-qt39AhV8kokEHZZxBzUQmJACCPUK</t>
  </si>
  <si>
    <t>alias</t>
  </si>
  <si>
    <t>https://www.google.com/search?gl=us&amp;hl=en&amp;q=alias&amp;sa=X&amp;ved=0ahUKEwia6LnwiOL8AhWWM1kFHQymCwM4ChCYkAIIvQ0</t>
  </si>
  <si>
    <t>Access Global Group</t>
  </si>
  <si>
    <t>https://www.google.com/search?sca_esv=567192751&amp;gl=us&amp;hl=en&amp;q=Access+Global+Group&amp;sa=X&amp;ved=0ahUKEwjho6T0jruBAxWDjYkEHROoCUEQmJACCOsO</t>
  </si>
  <si>
    <t>https://encrypted-tbn0.gstatic.com/images?q=tbn:ANd9GcSYv9PDBo7Hc5HoMwM2lVbbLU0Knt-R7WXfYkQNqyU&amp;s</t>
  </si>
  <si>
    <t>cenegenics</t>
  </si>
  <si>
    <t>http://cenegenics.com/</t>
  </si>
  <si>
    <t>https://www.google.com/search?sca_esv=574353833&amp;gl=us&amp;hl=en&amp;q=cenegenics&amp;sa=X&amp;ved=0ahUKEwim_Pin9v6BAxUuFlkFHbRNCLY4FBCYkAII4Qw</t>
  </si>
  <si>
    <t>https://encrypted-tbn0.gstatic.com/images?q=tbn:ANd9GcQELgPQOddQ3mYUD0WLzkgl9Oqx3QtVrETpt3SFAI4&amp;s</t>
  </si>
  <si>
    <t>Helia</t>
  </si>
  <si>
    <t>https://www.google.com/search?sca_esv=583557295&amp;hl=en&amp;gl=us&amp;q=Helia&amp;sa=X&amp;ved=0ahUKEwj5toGS88yCAxWllIkEHZ_oBYMQmJACCN0M</t>
  </si>
  <si>
    <t>https://encrypted-tbn0.gstatic.com/images?q=tbn:ANd9GcSCdckjOmnuMtvyveBjI4MT2gXoutc-XqPE3axL&amp;s=0</t>
  </si>
  <si>
    <t>MEMO</t>
  </si>
  <si>
    <t>https://www.google.com/search?sca_esv=563320360&amp;hl=en&amp;gl=us&amp;q=MEMO&amp;sa=X&amp;ved=0ahUKEwj7_IX575eBAxWbMEQIHRp0D58QmJACCPML</t>
  </si>
  <si>
    <t>Ñ„Ð¾Ð¿ Ð‘Ñ€ÑƒÑˆÐ½ÐµÐ²ÑÐºÐ¸Ð¹ Ð¡.Ð’.</t>
  </si>
  <si>
    <t>https://www.google.com/search?hl=en&amp;gl=us&amp;q=%D1%84%D0%BE%D0%BF+%D0%91%D1%80%D1%83%D1%88%D0%BD%D0%B5%D0%B2%D1%81%D0%BA%D0%B8%D0%B9+%D0%A1.%D0%92.&amp;sa=X&amp;ved=0ahUKEwjNje_dvP7_AhUbElkFHUcNALYQmJACCM0M</t>
  </si>
  <si>
    <t>Itnig</t>
  </si>
  <si>
    <t>https://www.google.com/search?q=Itnig&amp;sa=X&amp;ved=0ahUKEwict5eSiuD-AhUhD1kFHYE3BuYQmJACCJgM</t>
  </si>
  <si>
    <t>https://encrypted-tbn0.gstatic.com/images?q=tbn:ANd9GcQ2QaQMc3Kr9jJ_NeVaoASmmIKd0Xcd4z8wUMNboCY&amp;s</t>
  </si>
  <si>
    <t>Turner Construction Company</t>
  </si>
  <si>
    <t>http://www.turnerconstruction.com/</t>
  </si>
  <si>
    <t>https://www.google.com/search?sca_esv=566185899&amp;gl=us&amp;hl=en&amp;q=Turner+Construction+Company&amp;sa=X&amp;ved=0ahUKEwjHh-zSvbOBAxWetIkEHZ0nCagQmJACCOQM</t>
  </si>
  <si>
    <t>Drylock technologies</t>
  </si>
  <si>
    <t>https://www.google.com/search?q=Drylock+technologies&amp;sa=X&amp;ved=0ahUKEwjDhauG1ez-AhVeF1kFHQSbCncQmJACCKIN</t>
  </si>
  <si>
    <t>Annual Insight B.V</t>
  </si>
  <si>
    <t>https://www.google.com/search?gl=us&amp;hl=en&amp;q=Annual+Insight+B.V&amp;sa=X&amp;ved=0ahUKEwiG_bmft8b8AhXCEFkFHQ_PAjM4ChCYkAIIuQs</t>
  </si>
  <si>
    <t>Zeeman textielSupers</t>
  </si>
  <si>
    <t>https://www.zeeman.com/</t>
  </si>
  <si>
    <t>https://www.google.com/search?hl=en&amp;gl=us&amp;q=Zeeman+textielSupers&amp;sa=X&amp;ved=0ahUKEwjB9si9z7z9AhUGMVkFHRjNBlc4ChCYkAII3go</t>
  </si>
  <si>
    <t>https://encrypted-tbn0.gstatic.com/images?q=tbn:ANd9GcTCmJfHpKt5qXHPn0OkDJx-vhpyxIa3m6E7Pbr3tJM&amp;s</t>
  </si>
  <si>
    <t>Comrise, Inc.</t>
  </si>
  <si>
    <t>https://www.google.com/search?q=Comrise,+Inc.&amp;sa=X&amp;ved=0ahUKEwilrK-D_K3_AhWGKlkFHQ_zC-0QmJACCNwN</t>
  </si>
  <si>
    <t>Ergoss Logiciels</t>
  </si>
  <si>
    <t>https://www.google.com/search?sca_esv=579068902&amp;hl=en&amp;gl=us&amp;q=Ergoss+Logiciels&amp;sa=X&amp;ved=0ahUKEwjRg4ummaeCAxVjFmIAHRd1BMA4FBCYkAIInQ4</t>
  </si>
  <si>
    <t>https://encrypted-tbn0.gstatic.com/images?q=tbn:ANd9GcRHmuEc7AZTpk5fBvd3coZq_efoo2j8R2NysOkw_S4&amp;s</t>
  </si>
  <si>
    <t>Laterite Consulting plc</t>
  </si>
  <si>
    <t>https://www.google.com/search?hl=en&amp;gl=us&amp;q=Laterite+Consulting+plc&amp;sa=X&amp;ved=0ahUKEwiNpuDc4_j8AhXyD1kFHS_zAyEQmJACCM8F</t>
  </si>
  <si>
    <t>R&amp;T Deposit Solutions</t>
  </si>
  <si>
    <t>https://www.google.com/search?sca_esv=564926619&amp;gl=us&amp;hl=en&amp;q=R%26T+Deposit+Solutions&amp;sa=X&amp;ved=0ahUKEwj2sqaq9KaBAxVOElkFHax3CKsQmJACCKsM</t>
  </si>
  <si>
    <t>Borri S.p.A.</t>
  </si>
  <si>
    <t>http://www.borri.it/</t>
  </si>
  <si>
    <t>https://www.google.com/search?sca_esv=588643820&amp;hl=en&amp;gl=us&amp;q=Borri+S.p.A.&amp;sa=X&amp;ved=0ahUKEwi5_L_l1vyCAxVjk2oFHYc7ACIQmJACCJgL</t>
  </si>
  <si>
    <t>https://encrypted-tbn0.gstatic.com/images?q=tbn:ANd9GcSVC8MgIXsnGVhsK_ShNCpdqLdmM-zbdqD1ElvtsX4&amp;s</t>
  </si>
  <si>
    <t>Standard</t>
  </si>
  <si>
    <t>https://www.google.com/search?gl=us&amp;hl=en&amp;q=Standard&amp;sa=X&amp;ved=0ahUKEwijvbSv7uT9AhXDFVkFHVNACTM4ChCYkAIIwQo</t>
  </si>
  <si>
    <t>Denholm Associates</t>
  </si>
  <si>
    <t>https://www.google.com/search?gl=us&amp;hl=en&amp;q=Denholm+Associates&amp;sa=X&amp;ved=0ahUKEwi7iqGs5qP-AhWOkokEHTdcDjoQmJACCOkJ</t>
  </si>
  <si>
    <t>Phoenix Network Communications</t>
  </si>
  <si>
    <t>http://phoenixnetworks.co.uk/</t>
  </si>
  <si>
    <t>https://www.google.com/search?sca_esv=565857231&amp;gl=us&amp;hl=en&amp;q=Phoenix+Network+Communications&amp;sa=X&amp;ved=0ahUKEwj3s7CnvK6BAxU-rokEHTinC3I4KBCYkAIIpgo</t>
  </si>
  <si>
    <t>https://encrypted-tbn0.gstatic.com/images?q=tbn:ANd9GcRo9J9FndcAGwB57sVeEgodi7LCoc08iXVwxHbot14&amp;s</t>
  </si>
  <si>
    <t>Nascentia Health</t>
  </si>
  <si>
    <t>http://www.nascentiahealth.org/</t>
  </si>
  <si>
    <t>https://www.google.com/search?sca_esv=562285161&amp;hl=en&amp;gl=us&amp;q=Nascentia+Health&amp;sa=X&amp;ved=0ahUKEwjl5t7b4Y2BAxW3EFkFHeCtC5s4KBCYkAIIgww</t>
  </si>
  <si>
    <t>https://encrypted-tbn0.gstatic.com/images?q=tbn:ANd9GcQMdQOx4wVwCGJs2w5jxLyYAyNvteXJhtqHD4JQMkY&amp;s</t>
  </si>
  <si>
    <t>Collate</t>
  </si>
  <si>
    <t>https://www.google.com/search?sca_esv=563943516&amp;gl=us&amp;hl=en&amp;q=Collate&amp;sa=X&amp;ved=0ahUKEwiAu-rr-ZyBAxVmFFkFHc71DMY4HhCYkAII5ww</t>
  </si>
  <si>
    <t>https://encrypted-tbn0.gstatic.com/images?q=tbn:ANd9GcRrwCiRXRMSh2LHUk64Dpoa9XbvjTJYriKi_iiPpNk&amp;s</t>
  </si>
  <si>
    <t>Yhaddco</t>
  </si>
  <si>
    <t>https://www.google.com/search?hl=en&amp;gl=us&amp;q=Yhaddco&amp;sa=X&amp;ved=0ahUKEwidkIzWvqP9AhV0pokEHf9dBsgQmJACCJUI</t>
  </si>
  <si>
    <t>Aparkado UG</t>
  </si>
  <si>
    <t>http://aparkado.de/</t>
  </si>
  <si>
    <t>https://www.google.com/search?gl=us&amp;hl=en&amp;q=Aparkado+UG&amp;sa=X&amp;ved=0ahUKEwi-8Ouz_f39AhVwhIkEHeV8Dgs4ChCYkAIIlA0</t>
  </si>
  <si>
    <t>Wag Walking</t>
  </si>
  <si>
    <t>https://www.google.com/search?sca_esv=571814303&amp;hl=en&amp;gl=us&amp;q=Wag+Walking&amp;sa=X&amp;ved=0ahUKEwj8qPPrpOiBAxUsD1kFHVogDm8QmJACCOoM</t>
  </si>
  <si>
    <t>Schurer Pharma &amp; Kosmetik GmbH</t>
  </si>
  <si>
    <t>https://www.google.com/search?hl=en&amp;gl=us&amp;q=Schurer+Pharma+%26+Kosmetik+GmbH&amp;sa=X&amp;ved=0ahUKEwiGy7e3_9L8AhXQElkFHSDrBhY4ChCYkAIIng0</t>
  </si>
  <si>
    <t>BBS Automation (Kunshan) Co., Ltd</t>
  </si>
  <si>
    <t>https://www.google.com/search?hl=en&amp;gl=us&amp;q=BBS+Automation+(Kunshan)+Co.,+Ltd&amp;sa=X&amp;ved=0ahUKEwiXlabwyIOAAxXdRzABHdV6AQ84ChCYkAII-Qs</t>
  </si>
  <si>
    <t>https://encrypted-tbn0.gstatic.com/images?q=tbn:ANd9GcRtZAgmJRSwWn5MtB8C_MBtzGF09zYUmlXljBQjsO8&amp;s</t>
  </si>
  <si>
    <t>AeroTime Hub</t>
  </si>
  <si>
    <t>https://www.google.com/search?gl=us&amp;hl=en&amp;q=AeroTime+Hub&amp;sa=X&amp;ved=0ahUKEwiQ4f2wtOz9AhUdTDABHTqxAvYQmJACCNIL</t>
  </si>
  <si>
    <t>https://encrypted-tbn0.gstatic.com/images?q=tbn:ANd9GcQPiRo-nXIZOrADPKoU5lIoavk170wdOHmnNG4XX_PE-MThZ8LWuiyAFqk&amp;s</t>
  </si>
  <si>
    <t>Health eCareers</t>
  </si>
  <si>
    <t>https://www.google.com/search?sca_esv=591440512&amp;gl=us&amp;hl=en&amp;q=Health+eCareers&amp;sa=X&amp;ved=0ahUKEwiP1PPrr5ODAxXnD1kFHduwDPIQmJACCOUK</t>
  </si>
  <si>
    <t>https://encrypted-tbn0.gstatic.com/images?q=tbn:ANd9GcQZ4yXX3NAESO1rrGqPfCz-uRXQZm-npGNqaSbujao&amp;s</t>
  </si>
  <si>
    <t>PSM COMPANY</t>
  </si>
  <si>
    <t>https://www.google.com/search?gl=us&amp;hl=en&amp;q=PSM+COMPANY&amp;sa=X&amp;ved=0ahUKEwiOiezbhYaAAxWhFlkFHdocBxMQmJACCJwI</t>
  </si>
  <si>
    <t>https://encrypted-tbn0.gstatic.com/images?q=tbn:ANd9GcTZJp3vzBhKY4JWSX_sXJ-CnOSZdaslJQRwG6YaFAU&amp;s</t>
  </si>
  <si>
    <t>MANE</t>
  </si>
  <si>
    <t>https://www.mane.com/</t>
  </si>
  <si>
    <t>https://www.google.com/search?hl=en&amp;gl=us&amp;q=MANE&amp;sa=X&amp;ved=0ahUKEwiB7o_H0Ij9AhXsSjABHRcEB5IQmJACCOwM</t>
  </si>
  <si>
    <t>https://encrypted-tbn0.gstatic.com/images?q=tbn:ANd9GcRxNUrz4uK_x3EbiKPYtS5Ou4_0Cjn2YT0HDFlurww&amp;s</t>
  </si>
  <si>
    <t>Vaazu</t>
  </si>
  <si>
    <t>https://www.google.com/search?ucbcb=1&amp;hl=en&amp;gl=us&amp;q=Vaazu&amp;sa=X&amp;ved=0ahUKEwixreaP-b78AhXiK1kFHXOcDSoQmJACCI8K</t>
  </si>
  <si>
    <t>TALECT</t>
  </si>
  <si>
    <t>https://www.google.com/search?hl=en&amp;gl=us&amp;q=TALECT&amp;sa=X&amp;ved=0ahUKEwiu8sbkku_-AhUyFFkFHd7dAvM4HhCYkAII0A0</t>
  </si>
  <si>
    <t>https://encrypted-tbn0.gstatic.com/images?q=tbn:ANd9GcTUzz4kljpJIK_PGuxc8KUYfwscFBZp_6pMsnL09rQ&amp;s</t>
  </si>
  <si>
    <t>Amazon Data Services India Private Limited</t>
  </si>
  <si>
    <t>https://www.google.com/search?sca_esv=565257361&amp;hl=en&amp;gl=us&amp;q=Amazon+Data+Services+India+Private+Limited&amp;sa=X&amp;ved=0ahUKEwiliqbquKmBAxVUQjABHd4-CLk4RhCYkAII-gk</t>
  </si>
  <si>
    <t>AQUANTIS</t>
  </si>
  <si>
    <t>https://www.google.com/search?gl=us&amp;hl=en&amp;q=AQUANTIS&amp;sa=X&amp;ved=0ahUKEwjlh5qd5bL-AhUuFlkFHfXMBEs4ChCYkAII_A0</t>
  </si>
  <si>
    <t>Heidelberg USA, Inc.</t>
  </si>
  <si>
    <t>https://www.google.com/search?gl=us&amp;hl=en&amp;q=Heidelberg+USA,+Inc.&amp;sa=X&amp;ved=0ahUKEwjF5pWV6tr9AhVHlWoFHWGuBk4QmJACCNgN</t>
  </si>
  <si>
    <t>Apleona Real Estate AG</t>
  </si>
  <si>
    <t>https://www.google.com/search?hl=en&amp;gl=us&amp;q=Apleona+Real+Estate+AG&amp;sa=X&amp;ved=0ahUKEwjjxP-gpLOAAxV3ElkFHTW6COkQmJACCIEN</t>
  </si>
  <si>
    <t>E-Search</t>
  </si>
  <si>
    <t>https://www.google.com/search?hl=en&amp;gl=us&amp;q=E-Search&amp;sa=X&amp;ved=0ahUKEwii7c_6hK7_AhXXfDABHeipArc4ChCYkAIImQ0</t>
  </si>
  <si>
    <t>Agile RecruiTech LLP</t>
  </si>
  <si>
    <t>https://www.google.com/search?q=Agile+RecruiTech+LLP&amp;sa=X&amp;ved=0ahUKEwiv6N66sMT-AhVIRTABHYkuCC04HhCYkAIInQw</t>
  </si>
  <si>
    <t>Data Mind</t>
  </si>
  <si>
    <t>https://www.google.com/search?gl=us&amp;hl=en&amp;q=Data+Mind&amp;sa=X&amp;ved=0ahUKEwjn0dCC8ZT_AhWCFFkFHTrtA-AQmJACCPcN</t>
  </si>
  <si>
    <t>https://encrypted-tbn0.gstatic.com/images?q=tbn:ANd9GcRhQA-m1stTqlquK62-zmRRTJ2xH3-WIKiiyWVA2Vc&amp;s</t>
  </si>
  <si>
    <t>Ð Ð°Ð½ÐºÑ</t>
  </si>
  <si>
    <t>https://www.google.com/search?hl=en&amp;gl=us&amp;q=%D0%A0%D0%B0%D0%BD%D0%BA%D1%81&amp;sa=X&amp;ved=0ahUKEwj78P_mruX_AhXgJ0QIHe-wAcYQmJACCN8H</t>
  </si>
  <si>
    <t>South East Aviation Services S.r.l.</t>
  </si>
  <si>
    <t>http://www.seas-italy.it/</t>
  </si>
  <si>
    <t>https://www.google.com/search?gl=us&amp;hl=en&amp;q=South+East+Aviation+Services+S.r.l.&amp;sa=X&amp;ved=0ahUKEwif1dbWusn-AhVpjYkEHZ57CrM4MhCYkAII6gs</t>
  </si>
  <si>
    <t>K Logic</t>
  </si>
  <si>
    <t>https://www.google.com/search?ucbcb=1&amp;gl=us&amp;hl=en&amp;q=K+Logic&amp;sa=X&amp;ved=0ahUKEwjS0KzesIr9AhVKJzQIHVJbD1w4ChCYkAIIkQo</t>
  </si>
  <si>
    <t>https://encrypted-tbn0.gstatic.com/images?q=tbn:ANd9GcQon_4HaWHZVBm2dI6BhMCIuxgZGt8411_HwiULpU0&amp;s</t>
  </si>
  <si>
    <t>TMC Consultores Comerciales</t>
  </si>
  <si>
    <t>https://www.google.com/search?sca_esv=575393305&amp;gl=us&amp;hl=en&amp;q=TMC+Consultores+Comerciales&amp;sa=X&amp;ved=0ahUKEwixsq-8xIaCAxUiMn0KHShCDPQQmJACCPgK</t>
  </si>
  <si>
    <t>https://encrypted-tbn0.gstatic.com/images?q=tbn:ANd9GcTPmemu4_EZbGXXVP8P9Aboxl_k1AzDJ0oNvM_Tqnk&amp;s</t>
  </si>
  <si>
    <t>Everledger</t>
  </si>
  <si>
    <t>http://www.everledger.io/</t>
  </si>
  <si>
    <t>https://www.google.com/search?gl=us&amp;hl=en&amp;q=Everledger&amp;sa=X&amp;ved=0ahUKEwjQ0uz4x9X8AhVuFVkFHadqAzs4UBCYkAIImgs</t>
  </si>
  <si>
    <t>https://encrypted-tbn0.gstatic.com/images?q=tbn:ANd9GcTeVlIrhBIXoE1K2csirwyOvTHlqxZSxOsN5H-DVWo&amp;s</t>
  </si>
  <si>
    <t>Tacto Technology GmbH</t>
  </si>
  <si>
    <t>http://tacto.ai/</t>
  </si>
  <si>
    <t>https://www.google.com/search?hl=en&amp;gl=us&amp;q=Tacto+Technology+GmbH&amp;sa=X&amp;ved=0ahUKEwjGjdfZ_dX-AhUwSDABHf4tAAg4HhCYkAIIjQs</t>
  </si>
  <si>
    <t>JDoodle</t>
  </si>
  <si>
    <t>http://www.nutpan.com/</t>
  </si>
  <si>
    <t>https://www.google.com/search?sca_esv=569660528&amp;gl=us&amp;hl=en&amp;q=JDoodle&amp;sa=X&amp;ved=0ahUKEwix99-X2dGBAxVAhIkEHbyFCwAQmJACCLoL</t>
  </si>
  <si>
    <t>Bedfordshire Hospitals NHS Foundation Trust</t>
  </si>
  <si>
    <t>https://www.bedfordshirehospitals.nhs.uk/</t>
  </si>
  <si>
    <t>https://www.google.com/search?sca_esv=569660528&amp;hl=en&amp;gl=us&amp;q=Bedfordshire+Hospitals+NHS+Foundation+Trust&amp;sa=X&amp;ved=0ahUKEwjClaDU1tGBAxU1FFkFHRhBBa04MhCYkAIIlg0</t>
  </si>
  <si>
    <t>https://encrypted-tbn0.gstatic.com/images?q=tbn:ANd9GcSWwrIDuoKlRiw8PKLX8jvUeFQNlWsn4GPw1chU9TU&amp;s</t>
  </si>
  <si>
    <t>Tabnine</t>
  </si>
  <si>
    <t>https://www.google.com/search?sca_esv=569062438&amp;hl=en&amp;gl=us&amp;q=Tabnine&amp;sa=X&amp;ved=0ahUKEwju_cKW1syBAxVoEVkFHR6lABoQmJACCKoM</t>
  </si>
  <si>
    <t>https://encrypted-tbn0.gstatic.com/images?q=tbn:ANd9GcQGPDcCM9_N8loh-ZI3yGVkPiDmNT7m5YyRZgibsOw&amp;s</t>
  </si>
  <si>
    <t>Bizpal s.r.l.</t>
  </si>
  <si>
    <t>https://www.google.com/search?ucbcb=1&amp;gl=us&amp;hl=en&amp;q=Bizpal+s.r.l.&amp;sa=X&amp;ved=0ahUKEwiq2bn585H9AhXHAzQIHWD7DQc4ChCYkAIIyg0</t>
  </si>
  <si>
    <t>CIS - Consorzio Italia Servizi</t>
  </si>
  <si>
    <t>https://www.google.com/search?sca_esv=569660528&amp;hl=en&amp;gl=us&amp;q=CIS+-+Consorzio+Italia+Servizi&amp;sa=X&amp;ved=0ahUKEwiK4umU19GBAxX1JUQIHXrSBykQmJACCKcO</t>
  </si>
  <si>
    <t>https://encrypted-tbn0.gstatic.com/images?q=tbn:ANd9GcQTRcz8XvaralIz5gDHTGiX8vvm0SR_XO3fuJJVl48&amp;s</t>
  </si>
  <si>
    <t>HR Powerworx Inc.</t>
  </si>
  <si>
    <t>https://www.google.com/search?sca_esv=581440190&amp;gl=us&amp;hl=en&amp;q=HR+Powerworx+Inc.&amp;sa=X&amp;ved=0ahUKEwji3drmqLuCAxW7j4kEHXswARA4ChCYkAIIogo</t>
  </si>
  <si>
    <t>StartersMatch</t>
  </si>
  <si>
    <t>https://www.google.com/search?q=StartersMatch&amp;sa=X&amp;ved=0ahUKEwjA-uK8s8H8AhVFomoFHdlZA6gQmJACCOwM</t>
  </si>
  <si>
    <t>FinScience Srl</t>
  </si>
  <si>
    <t>http://finscience.com/</t>
  </si>
  <si>
    <t>https://www.google.com/search?gl=us&amp;hl=en&amp;q=FinScience+Srl&amp;sa=X&amp;ved=0ahUKEwjRkoqk5PH-AhVIRTABHWqQByYQmJACCN4K</t>
  </si>
  <si>
    <t>è¤ç†µçŽ¯å¢ƒç§‘æŠ€ï¼ˆä¸Šæµ·ï¼‰æœ‰é™å…¬å¸</t>
  </si>
  <si>
    <t>https://www.google.com/search?hl=en&amp;gl=us&amp;q=%E8%90%A4%E7%86%B5%E7%8E%AF%E5%A2%83%E7%A7%91%E6%8A%80%EF%BC%88%E4%B8%8A%E6%B5%B7%EF%BC%89%E6%9C%89%E9%99%90%E5%85%AC%E5%8F%B8&amp;sa=X&amp;ved=0ahUKEwiTtd7w9pb9AhXPkWoFHbNgANMQmJACCJMI</t>
  </si>
  <si>
    <t>Permian Basin Regional Planning Commission</t>
  </si>
  <si>
    <t>https://www.pbrpc.org/</t>
  </si>
  <si>
    <t>https://www.google.com/search?gl=us&amp;hl=en&amp;q=Permian+Basin+Regional+Planning+Commission&amp;sa=X&amp;ved=0ahUKEwi69MrFw6H_AhWGlYkEHRsHAGkQmJACCPII</t>
  </si>
  <si>
    <t>https://encrypted-tbn0.gstatic.com/images?q=tbn:ANd9GcS-Hs8cBQ69w_WWcpSndrSTOH_FrRaCPtZMdM9b&amp;s=0</t>
  </si>
  <si>
    <t>Jear Logistics</t>
  </si>
  <si>
    <t>https://www.google.com/search?hl=en&amp;gl=us&amp;q=Jear+Logistics&amp;sa=X&amp;ved=0ahUKEwjDx5X6_fP9AhWLJEQIHa-eD2g4eBCYkAIIygk</t>
  </si>
  <si>
    <t>B. Braun SE</t>
  </si>
  <si>
    <t>https://www.google.com/search?sca_esv=585192112&amp;hl=en&amp;gl=us&amp;q=B.+Braun+SE&amp;sa=X&amp;ved=0ahUKEwiu8cnCwN6CAxW-FlkFHVx3C8M4HhCYkAIIxw0</t>
  </si>
  <si>
    <t>Smart at Energy</t>
  </si>
  <si>
    <t>https://www.google.com/search?hl=en&amp;gl=us&amp;q=Smart+at+Energy&amp;sa=X&amp;ved=0ahUKEwj015jI-u79AhWiEFkFHR8mDNM4ChCYkAIIuAs</t>
  </si>
  <si>
    <t>https://encrypted-tbn0.gstatic.com/images?q=tbn:ANd9GcQZAugit9yHE8KJf75-kqx0ewsHQ8nw6GmpaMg9jOE&amp;s</t>
  </si>
  <si>
    <t>La Caja De Ahorro Y Seguro</t>
  </si>
  <si>
    <t>https://www.google.com/search?gl=us&amp;hl=en&amp;q=La+Caja+De+Ahorro+Y+Seguro&amp;sa=X&amp;ved=0ahUKEwiWjozrrdv_AhWjFlkFHXdtCZ04ChCYkAIIvws</t>
  </si>
  <si>
    <t>https://encrypted-tbn0.gstatic.com/images?q=tbn:ANd9GcSE0K06KyLUHf0evqNiM70rMjNhomwUFMcQ1i6a&amp;s=0</t>
  </si>
  <si>
    <t>Amazech Systems Pvt Ltd</t>
  </si>
  <si>
    <t>https://www.google.com/search?sca_esv=588279375&amp;hl=en&amp;gl=us&amp;q=Amazech+Systems+Pvt+Ltd&amp;sa=X&amp;ved=0ahUKEwjI-9XQk_qCAxXej4kEHbVTBqE4MhCYkAIIpwo</t>
  </si>
  <si>
    <t>PhAST</t>
  </si>
  <si>
    <t>https://www.google.com/search?hl=en&amp;gl=us&amp;q=PhAST&amp;sa=X&amp;ved=0ahUKEwichdftrO__AhU-MEQIHdvcA6M4PBCYkAIIiws</t>
  </si>
  <si>
    <t>Hiring account</t>
  </si>
  <si>
    <t>https://www.google.com/search?hl=en&amp;gl=us&amp;q=Hiring+account&amp;sa=X&amp;ved=0ahUKEwjHnp31xf7_AhV6HDQIHWIFD3EQmJACCNMF</t>
  </si>
  <si>
    <t>Inside Idego Group</t>
  </si>
  <si>
    <t>https://www.google.com/search?gl=us&amp;hl=en&amp;q=Inside+Idego+Group&amp;sa=X&amp;ved=0ahUKEwjB-OyPh7j_AhVWFlkFHYtbBgUQmJACCOQM</t>
  </si>
  <si>
    <t>https://encrypted-tbn0.gstatic.com/images?q=tbn:ANd9GcQIk981jFOQjFQ-NDCca9zeZ0wcBTHiLvCbgasJn7k&amp;s</t>
  </si>
  <si>
    <t>qosIT</t>
  </si>
  <si>
    <t>https://www.google.com/search?gl=us&amp;hl=en&amp;q=qosIT&amp;sa=X&amp;ved=0ahUKEwiEpZSc3quAAxWbFFkFHQfOAEsQmJACCMIN</t>
  </si>
  <si>
    <t>https://encrypted-tbn0.gstatic.com/images?q=tbn:ANd9GcQLIf8bckiPJ5YrfifMy4fCObELPdpu1cvgqwNqP4k&amp;s</t>
  </si>
  <si>
    <t>CREATEFOOTBALL GmbH</t>
  </si>
  <si>
    <t>https://www.google.com/search?sca_esv=587928711&amp;gl=us&amp;hl=en&amp;q=CREATEFOOTBALL+GmbH&amp;sa=X&amp;ved=0ahUKEwjHodnH0_eCAxWaD1kFHftoAiA4ChCYkAIIhA4</t>
  </si>
  <si>
    <t>NTT DATA Malaysia Sdn Bhd</t>
  </si>
  <si>
    <t>http://www.nttdata.com.my/</t>
  </si>
  <si>
    <t>https://www.google.com/search?gl=us&amp;hl=en&amp;q=NTT+DATA+Malaysia+Sdn+Bhd&amp;sa=X&amp;ved=0ahUKEwi2oOC_jcL_AhVgk4kEHe1ODlYQmJACCMwM</t>
  </si>
  <si>
    <t>https://encrypted-tbn0.gstatic.com/images?q=tbn:ANd9GcSwQ7ScxOTNoA_YwIieM3cIdZ6G2JBxkv4uULHRPxk&amp;s</t>
  </si>
  <si>
    <t>FindTutors</t>
  </si>
  <si>
    <t>https://www.google.com/search?sca_esv=593016252&amp;hl=en&amp;gl=us&amp;q=FindTutors&amp;sa=X&amp;ved=0ahUKEwiBpNbDsaKDAxX5pIkEHbgKBMY4HhCYkAII8gk</t>
  </si>
  <si>
    <t>https://encrypted-tbn0.gstatic.com/images?q=tbn:ANd9GcSwS0vp3TQ1-T4EnzhRpfwHTiNkh5axhcI0Ud92zaE&amp;s</t>
  </si>
  <si>
    <t>Premium Placements</t>
  </si>
  <si>
    <t>https://www.google.com/search?hl=en&amp;gl=us&amp;q=Premium+Placements&amp;sa=X&amp;ved=0ahUKEwj_j9GN59_9AhUxSTABHQbHCBs4ChCYkAII-Qs</t>
  </si>
  <si>
    <t>https://encrypted-tbn0.gstatic.com/images?q=tbn:ANd9GcTki58Gw2arTP8BQVjOLS9IqJ3pfKM5iElvEULSc8Y&amp;s</t>
  </si>
  <si>
    <t>Cross-Systems</t>
  </si>
  <si>
    <t>https://www.google.com/search?sca_esv=586873451&amp;hl=en&amp;gl=us&amp;q=Cross-Systems&amp;sa=X&amp;ved=0ahUKEwjP2Ki2zu2CAxULmYkEHbzuDuwQmJACCPIJ</t>
  </si>
  <si>
    <t>Amzn Servicos de Varejo do Bra</t>
  </si>
  <si>
    <t>https://www.google.com/search?hl=en&amp;gl=us&amp;q=Amzn+Servicos+de+Varejo+do+Bra&amp;sa=X&amp;ved=0ahUKEwjj-r-xuPn_AhXMFmIAHXOHDfQ4FBCYkAII4Ao</t>
  </si>
  <si>
    <t>https://encrypted-tbn0.gstatic.com/images?q=tbn:ANd9GcRwNrOYgL-QR6Jv3AUHg52kWaXtQejaJaa4TOJXRAQ&amp;s</t>
  </si>
  <si>
    <t>Cascades</t>
  </si>
  <si>
    <t>https://www.google.com/search?hl=en&amp;gl=us&amp;q=Cascades&amp;sa=X&amp;ved=0ahUKEwiZwoDuydX8AhWKK1kFHbAcAKQ4PBCYkAII_w0</t>
  </si>
  <si>
    <t>https://encrypted-tbn0.gstatic.com/images?q=tbn:ANd9GcTP8Y40HOy7Rm5hgOSOk44fKLBue2mGuEyrQuWRha0&amp;s</t>
  </si>
  <si>
    <t>OmniAccess</t>
  </si>
  <si>
    <t>https://www.google.com/search?q=OmniAccess&amp;sa=X&amp;ved=0ahUKEwjsiYm26Lf-AhXyGVkFHSO1BEsQmJACCKUN</t>
  </si>
  <si>
    <t>HR Energy</t>
  </si>
  <si>
    <t>https://www.google.com/search?gl=us&amp;hl=en&amp;q=HR+Energy&amp;sa=X&amp;ved=0ahUKEwiuz_q8lqH-AhXsMlkFHSz6BQEQmJACCMMK</t>
  </si>
  <si>
    <t>https://encrypted-tbn0.gstatic.com/images?q=tbn:ANd9GcQoOlJ16wD1u89gSDO0vyZIug2zf-8F7STCg7hLsxI&amp;s</t>
  </si>
  <si>
    <t>Kevin Edward Executive Search</t>
  </si>
  <si>
    <t>https://www.google.com/search?gl=us&amp;hl=en&amp;q=Kevin+Edward+Executive+Search&amp;sa=X&amp;ved=0ahUKEwiU_YSJ2tP_AhUjFVkFHU48CVgQmJACCPkL</t>
  </si>
  <si>
    <t>Aqualogic (wc) Ltd</t>
  </si>
  <si>
    <t>https://www.google.com/search?sca_esv=565857231&amp;gl=us&amp;hl=en&amp;q=Aqualogic+(wc)+Ltd&amp;sa=X&amp;ved=0ahUKEwjuuNeTvK6BAxWoJ0QIHW2dCXI4ChCYkAIIvAs</t>
  </si>
  <si>
    <t>https://encrypted-tbn0.gstatic.com/images?q=tbn:ANd9GcT8S2y6_q1e3d-paXg61j43KW5bU7YjSaEh4tE1sno&amp;s</t>
  </si>
  <si>
    <t>Innoforge</t>
  </si>
  <si>
    <t>https://www.google.com/search?sca_esv=589698990&amp;hl=en&amp;gl=us&amp;q=Innoforge&amp;sa=X&amp;ved=0ahUKEwjji4CY3YaDAxV-M1kFHUsmASM4ChCYkAII1Qw</t>
  </si>
  <si>
    <t>NPR Spain</t>
  </si>
  <si>
    <t>https://www.google.com/search?sca_esv=593697585&amp;hl=en&amp;gl=us&amp;q=NPR+Spain&amp;sa=X&amp;ved=0ahUKEwic-tucu6yDAxWukokEHR8MD_M4ChCYkAII2w0</t>
  </si>
  <si>
    <t>https://encrypted-tbn0.gstatic.com/images?q=tbn:ANd9GcQ7ep7uStXbcP1t7bh0dXlnkho2B2APOZ_Yvutpqe4&amp;s</t>
  </si>
  <si>
    <t>PARTNERS IN HEALTH</t>
  </si>
  <si>
    <t>https://www.google.com/search?hl=en&amp;gl=us&amp;q=PARTNERS+IN+HEALTH&amp;sa=X&amp;ved=0ahUKEwikkfzk5cn_AhXikIkEHT1UCm4QmJACCNYF</t>
  </si>
  <si>
    <t>https://encrypted-tbn0.gstatic.com/images?q=tbn:ANd9GcRkXhwQ81arcxcf4TbIIl-2esFlYADN84RgAD250Uw&amp;s</t>
  </si>
  <si>
    <t>Matawan Services</t>
  </si>
  <si>
    <t>https://www.google.com/search?sca_esv=585192112&amp;hl=en&amp;gl=us&amp;q=Matawan+Services&amp;sa=X&amp;ved=0ahUKEwio14-nwN6CAxVXGVkFHSXkBUkQmJACCNkM</t>
  </si>
  <si>
    <t>https://encrypted-tbn0.gstatic.com/images?q=tbn:ANd9GcTYuet7t-R5lifnnq7NtKfzCobjBSJAMPJq4TNlmhw&amp;s</t>
  </si>
  <si>
    <t>Aurora / Ð§ÐµÐ±Ð°Ð½Ð¾Ð²Ð° Ð¢.Ð˜., Ð¤Ð›ÐŸ</t>
  </si>
  <si>
    <t>https://www.google.com/search?gl=us&amp;hl=en&amp;q=Aurora+/+%D0%A7%D0%B5%D0%B1%D0%B0%D0%BD%D0%BE%D0%B2%D0%B0+%D0%A2.%D0%98.,+%D0%A4%D0%9B%D0%9F&amp;sa=X&amp;ved=0ahUKEwirr-y-6YL9AhU2mGoFHRycB74QmJACCPEG</t>
  </si>
  <si>
    <t>https://www.google.com/search?gl=us&amp;hl=en&amp;q=80&amp;sa=X&amp;ved=0ahUKEwjynqz-r-__AhX9RTABHZEHDcMQmJACCM0I</t>
  </si>
  <si>
    <t>Green Packet International Sdn Bhd</t>
  </si>
  <si>
    <t>https://www.google.com/search?ucbcb=1&amp;hl=en&amp;gl=us&amp;q=Green+Packet+International+Sdn+Bhd&amp;sa=X&amp;ved=0ahUKEwiYytP6_tX-AhW9k4kEHZd4DDAQmJACCPkL</t>
  </si>
  <si>
    <t>Monaghan Mushrooms</t>
  </si>
  <si>
    <t>http://www.monaghan-mushrooms.com/</t>
  </si>
  <si>
    <t>https://www.google.com/search?ucbcb=1&amp;hl=en&amp;gl=us&amp;q=Monaghan+Mushrooms&amp;sa=X&amp;ved=0ahUKEwjG0rW7ro_9AhVlVTABHVgdDSEQmJACCJYK</t>
  </si>
  <si>
    <t>Wentworth School of Computing &amp; Data Science</t>
  </si>
  <si>
    <t>https://www.google.com/search?sca_esv=577069831&amp;gl=us&amp;hl=en&amp;q=Wentworth+School+of+Computing+%26+Data+Science&amp;sa=X&amp;ved=0ahUKEwjSt-aQx5WCAxX1E1kFHQHiABI4eBCYkAII1Qo</t>
  </si>
  <si>
    <t>https://encrypted-tbn0.gstatic.com/images?q=tbn:ANd9GcTX_lTNBdZnVwdM3Qe2e8rW3hbPJZ7ptPXVtLoPPxM&amp;s</t>
  </si>
  <si>
    <t>Dataloq Consulting and Training</t>
  </si>
  <si>
    <t>https://www.google.com/search?gl=us&amp;hl=en&amp;q=Dataloq+Consulting+and+Training&amp;sa=X&amp;ved=0ahUKEwij3vuGtZz_AhX9D1kFHWqmCnYQmJACCMwF</t>
  </si>
  <si>
    <t>https://encrypted-tbn0.gstatic.com/images?q=tbn:ANd9GcTGeF89muwF6101p_RwDBgeYmtj8iXYVRepbuxfmP0&amp;s</t>
  </si>
  <si>
    <t>Gymondo GmbH</t>
  </si>
  <si>
    <t>https://www.google.com/search?hl=en&amp;gl=us&amp;q=Gymondo+GmbH&amp;sa=X&amp;ved=0ahUKEwjunuCp87qAAxW1MlkFHYfiDa44FBCYkAIIgA4</t>
  </si>
  <si>
    <t>https://encrypted-tbn0.gstatic.com/images?q=tbn:ANd9GcR_6x0a7Qa2iScJ9RwGj55_Q20FX1NSV43DWk9t14Q&amp;s</t>
  </si>
  <si>
    <t>Webyn.ai</t>
  </si>
  <si>
    <t>https://www.google.com/search?hl=en&amp;gl=us&amp;q=Webyn.ai&amp;sa=X&amp;ved=0ahUKEwjS-4bpooX9AhUHEFkFHWSjB2IQmJACCJMM</t>
  </si>
  <si>
    <t>à¸šà¸£à¸´à¸©à¸±à¸— à¸ˆà¸µà¹€à¸­à¹€à¸šà¸´à¸¥ à¸ˆà¸³à¸à¸±à¸”</t>
  </si>
  <si>
    <t>https://www.google.com/search?ucbcb=1&amp;hl=en&amp;gl=us&amp;q=%E0%B8%9A%E0%B8%A3%E0%B8%B4%E0%B8%A9%E0%B8%B1%E0%B8%97+%E0%B8%88%E0%B8%B5%E0%B9%80%E0%B8%AD%E0%B9%80%E0%B8%9A%E0%B8%B4%E0%B8%A5+%E0%B8%88%E0%B8%B3%E0%B8%81%E0%B8%B1%E0%B8%94&amp;sa=X&amp;ved=0ahUKEwi5yIT--dD-AhWitoQIHXSaD4A4FBCYkAIIiww</t>
  </si>
  <si>
    <t>RBC Technology Solutions LLC</t>
  </si>
  <si>
    <t>https://www.google.com/search?sca_esv=575547564&amp;gl=us&amp;hl=en&amp;q=RBC+Technology+Solutions+LLC&amp;sa=X&amp;ved=0ahUKEwidk-La_YiCAxUGFVkFHY_bCVo4KBCYkAIIyw0</t>
  </si>
  <si>
    <t>RegGenome</t>
  </si>
  <si>
    <t>https://www.google.com/search?gl=us&amp;hl=en&amp;q=RegGenome&amp;sa=X&amp;ved=0ahUKEwiBn73Ru_7_AhWtRzABHSdwAKQ4RhCYkAII6gs</t>
  </si>
  <si>
    <t>https://encrypted-tbn0.gstatic.com/images?q=tbn:ANd9GcQpFlQ58p58BB8vjGbDNsMPcrxzXSf-DnpZGFbdDBw&amp;s</t>
  </si>
  <si>
    <t>BPP</t>
  </si>
  <si>
    <t>http://www.bpp.com/</t>
  </si>
  <si>
    <t>https://www.google.com/search?sca_esv=571184275&amp;hl=en&amp;gl=us&amp;q=BPP&amp;sa=X&amp;ved=0ahUKEwis347T4eCBAxXXEVkFHWwxD0c4RhCYkAIIjAs</t>
  </si>
  <si>
    <t>https://encrypted-tbn0.gstatic.com/images?q=tbn:ANd9GcSfpMDjpUMQwYjO-wuKCMpDUL-8gBS-ctEjFqgUrzo&amp;s</t>
  </si>
  <si>
    <t>Serviciul Roman de Informatii</t>
  </si>
  <si>
    <t>http://www.sri.ro/</t>
  </si>
  <si>
    <t>https://www.google.com/search?gl=us&amp;hl=en&amp;q=Serviciul+Roman+de+Informatii&amp;sa=X&amp;ved=0ahUKEwil38zX_oCAAxVDkYkEHcimCcEQmJACCNEM</t>
  </si>
  <si>
    <t>https://encrypted-tbn0.gstatic.com/images?q=tbn:ANd9GcS2_8QhhMRfQ6CfJ9mB_Q2u2RZmu5ZxFsR5tqyg&amp;s=0</t>
  </si>
  <si>
    <t>CornerTree</t>
  </si>
  <si>
    <t>https://www.google.com/search?gl=us&amp;hl=en&amp;q=CornerTree&amp;sa=X&amp;ved=0ahUKEwip4dmU4v38AhWVK1kFHQTNBpk4FBCYkAIIxgo</t>
  </si>
  <si>
    <t>https://encrypted-tbn0.gstatic.com/images?q=tbn:ANd9GcTx2gMqa8EHkovp6EdNctn5GtP_cdeoGMT7KLZpgjU&amp;s</t>
  </si>
  <si>
    <t>Additional Resources Ltd</t>
  </si>
  <si>
    <t>https://www.google.com/search?hl=en&amp;gl=us&amp;q=Additional+Resources+Ltd&amp;sa=X&amp;ved=0ahUKEwiszeGl3ND9AhV_m2oFHZ5kD50QmJACCPEK</t>
  </si>
  <si>
    <t>Starling Bank Limited</t>
  </si>
  <si>
    <t>https://www.google.com/search?sca_esv=566842583&amp;gl=us&amp;hl=en&amp;q=Starling+Bank+Limited&amp;sa=X&amp;ved=0ahUKEwjv3-TWw7iBAxXZF1kFHZwgC9c4WhCYkAII-As</t>
  </si>
  <si>
    <t>CHICKASAW NATION INDUSTRIES INC</t>
  </si>
  <si>
    <t>https://www.google.com/search?sca_esv=556449418&amp;hl=en&amp;gl=us&amp;q=CHICKASAW+NATION+INDUSTRIES+INC&amp;sa=X&amp;ved=0ahUKEwjdlvLN-tiAAxUMFFkFHdXMAAY4UBCYkAII1wo</t>
  </si>
  <si>
    <t>Aquiva Labs</t>
  </si>
  <si>
    <t>https://www.google.com/search?sca_esv=567797162&amp;gl=us&amp;hl=en&amp;q=Aquiva+Labs&amp;sa=X&amp;ved=0ahUKEwjX8a3dkcCBAxV2FVkFHXgYA5gQmJACCPsL</t>
  </si>
  <si>
    <t>Beaumont Select</t>
  </si>
  <si>
    <t>https://www.google.com/search?gl=us&amp;hl=en&amp;q=Beaumont+Select&amp;sa=X&amp;ved=0ahUKEwitw-XbqLr-AhX8MlkFHbcgBvs4HhCYkAIIsww</t>
  </si>
  <si>
    <t>DP Professionals Inc</t>
  </si>
  <si>
    <t>https://www.google.com/search?sca_esv=559635945&amp;gl=us&amp;hl=en&amp;q=DP+Professionals+Inc&amp;sa=X&amp;ved=0ahUKEwiijIa92PSAAxWuF1kFHZ50CQg4KBCYkAIItQs</t>
  </si>
  <si>
    <t>PT Mazta Farma</t>
  </si>
  <si>
    <t>https://www.google.com/search?sca_esv=557359178&amp;gl=us&amp;hl=en&amp;q=PT+Mazta+Farma&amp;sa=X&amp;ved=0ahUKEwj-sqfwx-CAAxWWJUQIHfY3CaIQmJACCKUL</t>
  </si>
  <si>
    <t>Connection, Inc.</t>
  </si>
  <si>
    <t>http://www.connection.com/</t>
  </si>
  <si>
    <t>https://www.google.com/search?ucbcb=1&amp;hl=en&amp;gl=us&amp;q=Connection,+Inc.&amp;sa=X&amp;ved=0ahUKEwiDkZ2T3NX9AhXbl2oFHdSaA2w4PBCYkAII1Qo</t>
  </si>
  <si>
    <t>https://encrypted-tbn0.gstatic.com/images?q=tbn:ANd9GcQh-9SlBybfncCv6CcdlCc1L8Twtqu41TboxCIm&amp;s=0</t>
  </si>
  <si>
    <t>Planck</t>
  </si>
  <si>
    <t>https://www.google.com/search?sca_esv=557013633&amp;gl=us&amp;hl=en&amp;q=Planck&amp;sa=X&amp;ved=0ahUKEwjBr_SZgd6AAxVKlIkEHSKFAWsQmJACCKMK</t>
  </si>
  <si>
    <t>https://encrypted-tbn0.gstatic.com/images?q=tbn:ANd9GcScnk_jBtD_idMJsBW8UyY-j3EMO751EcwNLszfvEg&amp;s</t>
  </si>
  <si>
    <t>Sydata Consulting India Pvt</t>
  </si>
  <si>
    <t>https://www.google.com/search?sca_esv=561848188&amp;gl=us&amp;hl=en&amp;q=Sydata+Consulting+India+Pvt&amp;sa=X&amp;ved=0ahUKEwjKk8P_34iBAxUXk2oFHYPwAPE4RhCYkAIIjgo</t>
  </si>
  <si>
    <t>Equator</t>
  </si>
  <si>
    <t>http://www.eqtr.com/</t>
  </si>
  <si>
    <t>https://www.google.com/search?sca_esv=573394023&amp;gl=us&amp;hl=en&amp;q=Equator&amp;sa=X&amp;ved=0ahUKEwjr5_2V9vSBAxUPM1kFHXxOBGkQmJACCM4L</t>
  </si>
  <si>
    <t>https://encrypted-tbn0.gstatic.com/images?q=tbn:ANd9GcSaM017YHW36wcUpLJANg0PVuXHArBzzMuclXGBeu8&amp;s</t>
  </si>
  <si>
    <t>Save the Children (Kenya)</t>
  </si>
  <si>
    <t>https://www.google.com/search?hl=en&amp;gl=us&amp;q=Save+the+Children+(Kenya)&amp;sa=X&amp;ved=0ahUKEwiZ8p7w3cn_AhXslIkEHS2_Als4ChCYkAII3gs</t>
  </si>
  <si>
    <t>Houlihan Lokey, Inc</t>
  </si>
  <si>
    <t>https://www.google.com/search?sca_esv=569809553&amp;hl=en&amp;gl=us&amp;q=Houlihan+Lokey,+Inc&amp;sa=X&amp;ved=0ahUKEwjei_CcltSBAxVUtYkEHTIjASA4ChCYkAIIyA0</t>
  </si>
  <si>
    <t>https://encrypted-tbn0.gstatic.com/images?q=tbn:ANd9GcQZh4B9ebxo_oRMYGpyc2F9MrADfMy_0VSj2hUV&amp;s=0</t>
  </si>
  <si>
    <t>Stripe Payments Europe, Limited</t>
  </si>
  <si>
    <t>http://www.stripe.com/</t>
  </si>
  <si>
    <t>https://www.google.com/search?sca_esv=566027130&amp;hl=en&amp;gl=us&amp;q=Stripe+Payments+Europe,+Limited&amp;sa=X&amp;ved=0ahUKEwi0rtWL_7CBAxU1VTUKHemvAdo4FBCYkAII5Aw</t>
  </si>
  <si>
    <t>Infrastructure and Communications S</t>
  </si>
  <si>
    <t>https://www.google.com/search?gl=us&amp;hl=en&amp;q=Infrastructure+and+Communications+S&amp;sa=X&amp;ved=0ahUKEwi2lcrS3un8AhUql2oFHYYSAo84PBCYkAIImQ8</t>
  </si>
  <si>
    <t>Patina</t>
  </si>
  <si>
    <t>https://www.google.com/search?sca_esv=829f85ef765b913d&amp;gl=us&amp;hl=en&amp;q=Patina&amp;sa=X&amp;ved=0ahUKEwiwxdv8ifCCAxVTRzABHZLCCAU4KBCYkAIImw4</t>
  </si>
  <si>
    <t>https://encrypted-tbn0.gstatic.com/images?q=tbn:ANd9GcScHVr79jjaR0KtTPohF8G1As6PpMxoTTYLPVncjR8&amp;s</t>
  </si>
  <si>
    <t>Digital Creek Software Services</t>
  </si>
  <si>
    <t>https://www.google.com/search?gl=us&amp;hl=en&amp;q=Digital+Creek+Software+Services&amp;sa=X&amp;ved=0ahUKEwjMv8nMsez9AhXYczABHeY8BmcQmJACCLUL</t>
  </si>
  <si>
    <t>https://encrypted-tbn0.gstatic.com/images?q=tbn:ANd9GcTTwI_DPMGZodHxuHikU9ZzfPxP3kczt7zPtsA6sBs&amp;s</t>
  </si>
  <si>
    <t>Media Italia</t>
  </si>
  <si>
    <t>http://www.mediaitalia.it/</t>
  </si>
  <si>
    <t>https://www.google.com/search?hl=en&amp;gl=us&amp;q=Media+Italia&amp;sa=X&amp;ved=0ahUKEwi_tMCnkOf8AhUdD1kFHdtdDp84ChCYkAII-w0</t>
  </si>
  <si>
    <t>https://encrypted-tbn0.gstatic.com/images?q=tbn:ANd9GcTnVyaTV6DxLQsSvmyT24uNBW2Nf6iXFIsRHEEuRPY&amp;s</t>
  </si>
  <si>
    <t>Tech Providers,</t>
  </si>
  <si>
    <t>https://www.google.com/search?sca_esv=578400713&amp;hl=en&amp;gl=us&amp;q=Tech+Providers,&amp;sa=X&amp;ved=0ahUKEwiLhMLOnKKCAxVPE1kFHZrNB6s4FBCYkAII0Q4</t>
  </si>
  <si>
    <t>Connect Staffing, Inc.</t>
  </si>
  <si>
    <t>https://www.google.com/search?sca_esv=561856720&amp;gl=us&amp;hl=en&amp;q=Connect+Staffing,+Inc.&amp;sa=X&amp;ved=0ahUKEwjg962B8oiBAxVHkmoFHUxSC80QmJACCPkM</t>
  </si>
  <si>
    <t>The Biltmore Company</t>
  </si>
  <si>
    <t>https://www.google.com/search?sca_esv=570589756&amp;hl=en&amp;gl=us&amp;q=The+Biltmore+Company&amp;sa=X&amp;ved=0ahUKEwj8wsn77NuBAxXwRjABHZjxCDI4PBCYkAIIwQ0</t>
  </si>
  <si>
    <t>https://encrypted-tbn0.gstatic.com/images?q=tbn:ANd9GcTlwl-3Qzz-GL39pqxwHGSh13_dU0g6bpeUjH_u&amp;s=0</t>
  </si>
  <si>
    <t>M9 Consulting Corp</t>
  </si>
  <si>
    <t>https://www.google.com/search?q=M9+Consulting+Corp&amp;sa=X&amp;ved=0ahUKEwiCw_z8i5f-AhUAFFkFHc-sDrU4HhCYkAIIxQs</t>
  </si>
  <si>
    <t>City Computing Limited</t>
  </si>
  <si>
    <t>http://cclautomation.com/</t>
  </si>
  <si>
    <t>https://www.google.com/search?hl=en&amp;gl=us&amp;q=City+Computing+Limited&amp;sa=X&amp;ved=0ahUKEwiX3syw14j9AhXED1kFHZB-CXs4FBCYkAIIlA4</t>
  </si>
  <si>
    <t>Rimm Sustainability</t>
  </si>
  <si>
    <t>https://www.google.com/search?ucbcb=1&amp;hl=en&amp;gl=us&amp;q=Rimm+Sustainability&amp;sa=X&amp;ved=0ahUKEwi22_7py9X8AhV0ATQIHZuSBmEQmJACCP4L</t>
  </si>
  <si>
    <t>https://encrypted-tbn0.gstatic.com/images?q=tbn:ANd9GcShTqloKfJlwF8tujT6WY60S6skO8Dn_fFxJcEkJ8g&amp;s</t>
  </si>
  <si>
    <t>RCM&amp;D</t>
  </si>
  <si>
    <t>https://www.google.com/search?sca_esv=557013633&amp;gl=us&amp;hl=en&amp;q=RCM%26D&amp;sa=X&amp;ved=0ahUKEwi51Ja6_t2AAxW9mYQIHYl7A6E4eBCYkAIImw0</t>
  </si>
  <si>
    <t>https://encrypted-tbn0.gstatic.com/images?q=tbn:ANd9GcTUyqkQMuyExFlVTK6S6uFQ0pov3TTZN8ApPGgn0ck&amp;s</t>
  </si>
  <si>
    <t>wattpad</t>
  </si>
  <si>
    <t>http://www.wattpad.com/</t>
  </si>
  <si>
    <t>https://www.google.com/search?gl=us&amp;hl=en&amp;q=wattpad&amp;sa=X&amp;ved=0ahUKEwjg_N_lk5qAAxWCtokEHUfVBjQ4HhCYkAIIjgs</t>
  </si>
  <si>
    <t>AISPL - Tamil Nadu</t>
  </si>
  <si>
    <t>https://www.google.com/search?sca_esv=562982649&amp;hl=en&amp;gl=us&amp;q=AISPL+-+Tamil+Nadu&amp;sa=X&amp;ved=0ahUKEwiHprTcqZWBAxVdMVkFHZ25Axo4ChCYkAIIsAw</t>
  </si>
  <si>
    <t>American Nurses Association Enterprise</t>
  </si>
  <si>
    <t>http://www.nursingworld.org/</t>
  </si>
  <si>
    <t>https://www.google.com/search?ucbcb=1&amp;gl=us&amp;hl=en&amp;q=American+Nurses+Association+Enterprise&amp;sa=X&amp;ved=0ahUKEwjd7qLJkuL8AhWElWoFHdwLAUY4MhCYkAII1Qo</t>
  </si>
  <si>
    <t>Apple Service Consultancy Co., Limited</t>
  </si>
  <si>
    <t>https://www.google.com/search?hl=en&amp;gl=us&amp;q=Apple+Service+Consultancy+Co.,+Limited&amp;sa=X&amp;ved=0ahUKEwj2p43tl5f-AhWFElkFHXWJBWk4FBCYkAIIpg0</t>
  </si>
  <si>
    <t>dragonflyaerospace</t>
  </si>
  <si>
    <t>https://www.google.com/search?gl=us&amp;hl=en&amp;q=dragonflyaerospace&amp;sa=X&amp;ved=0ahUKEwjNx8Wnybf9AhVok2oFHeahC484FBCYkAII5gk</t>
  </si>
  <si>
    <t>SIR CONSULTING RH</t>
  </si>
  <si>
    <t>https://www.google.com/search?sca_esv=570906942&amp;hl=en&amp;gl=us&amp;q=SIR+CONSULTING+RH&amp;sa=X&amp;ved=0ahUKEwjDgu-spt6BAxUOIUQIHSmeCoUQmJACCLUK</t>
  </si>
  <si>
    <t>Detamo | Voor vakmensen</t>
  </si>
  <si>
    <t>https://www.google.com/search?hl=en&amp;gl=us&amp;q=Detamo+%7C+Voor+vakmensen&amp;sa=X&amp;ved=0ahUKEwjQ0MHIwbD_AhWDElkFHXsRB7Y4KBCYkAII-w0</t>
  </si>
  <si>
    <t>https://encrypted-tbn0.gstatic.com/images?q=tbn:ANd9GcT7eI3Q6SlLAOoEHxMSih09N0Q2yzVDAnoOHn02gYA&amp;s</t>
  </si>
  <si>
    <t>Home Hardware Stores Limited</t>
  </si>
  <si>
    <t>http://www.homehardware.ca/</t>
  </si>
  <si>
    <t>https://www.google.com/search?gl=us&amp;hl=en&amp;q=Home+Hardware+Stores+Limited&amp;sa=X&amp;ved=0ahUKEwiU5PPd1fP8AhVhMlkFHcZlCNI4FBCYkAIIsAw</t>
  </si>
  <si>
    <t>https://encrypted-tbn0.gstatic.com/images?q=tbn:ANd9GcRqxRfo8opSy6K20P14fBdfinC5dCqsRtHV1JXXChg&amp;s</t>
  </si>
  <si>
    <t>Advanced Sponsorship Insights</t>
  </si>
  <si>
    <t>https://www.google.com/search?hl=en&amp;gl=us&amp;q=Advanced+Sponsorship+Insights&amp;sa=X&amp;ved=0ahUKEwjV3bKnoNH_AhXeD1kFHYxcCBMQmJACCL0J</t>
  </si>
  <si>
    <t>https://encrypted-tbn0.gstatic.com/images?q=tbn:ANd9GcSLUZ7Sm1NWEC-3RdKKqCvSKW78OmAZmdcdCLtK3Y4&amp;s</t>
  </si>
  <si>
    <t>BINARY TECHNOLOGY DEVELOPMENT PTE. LTD.</t>
  </si>
  <si>
    <t>https://www.google.com/search?q=BINARY+TECHNOLOGY+DEVELOPMENT+PTE.+LTD.&amp;sa=X&amp;ved=0ahUKEwiF_d_ez-f-AhVBLFkFHZL4Apg4KBCYkAIIzgw</t>
  </si>
  <si>
    <t>Olympus Singapore</t>
  </si>
  <si>
    <t>https://www.google.com/search?hl=en&amp;gl=us&amp;q=Olympus+Singapore&amp;sa=X&amp;ved=0ahUKEwjhzoOj4Pj8AhXkFVkFHYOmDhI4HhCYkAIIuAk</t>
  </si>
  <si>
    <t>https://encrypted-tbn0.gstatic.com/images?q=tbn:ANd9GcT0_VsHH3-_Z1g0AXNfq4G87zXGOFGf3RFt7G1SnME&amp;s</t>
  </si>
  <si>
    <t>CRÃ‰DIT LOGEMENT</t>
  </si>
  <si>
    <t>http://www.creditlogement.fr/</t>
  </si>
  <si>
    <t>https://www.google.com/search?sca_esv=571511976&amp;hl=en&amp;gl=us&amp;q=CR%C3%89DIT+LOGEMENT&amp;sa=X&amp;ved=0ahUKEwir147upuOBAxVISTABHUxaCTEQmJACCKUK</t>
  </si>
  <si>
    <t>https://encrypted-tbn0.gstatic.com/images?q=tbn:ANd9GcRi7l9mw9pOn22oRjffZrgJbamizuOp5pa-E0jALXY&amp;s</t>
  </si>
  <si>
    <t>Ministry Of Defence (Defence Equipment &amp; Support)</t>
  </si>
  <si>
    <t>https://www.google.com/search?sca_esv=575108319&amp;gl=us&amp;hl=en&amp;q=Ministry+Of+Defence+(Defence+Equipment+%26+Support)&amp;sa=X&amp;ved=0ahUKEwjx1qbHgYSCAxViMlkFHalEA1Q4FBCYkAIIoAw</t>
  </si>
  <si>
    <t>Supplement Factory</t>
  </si>
  <si>
    <t>https://www.google.com/search?sca_esv=575108319&amp;gl=us&amp;hl=en&amp;q=Supplement+Factory&amp;sa=X&amp;ved=0ahUKEwiJ1_bEgYSCAxWUElkFHas_CoAQmJACCJ4N</t>
  </si>
  <si>
    <t>Cuvva</t>
  </si>
  <si>
    <t>https://www.google.com/search?hl=en&amp;gl=us&amp;q=Cuvva&amp;sa=X&amp;ved=0ahUKEwiI29Dypqv-AhWcElkFHeClCfM4ChCYkAII2gs</t>
  </si>
  <si>
    <t>AIESEC in Belgium</t>
  </si>
  <si>
    <t>https://www.google.com/search?sca_esv=c8d968e0257eeffd&amp;sca_upv=1&amp;hl=en&amp;gl=us&amp;q=AIESEC+in+Belgium&amp;sa=X&amp;ved=0ahUKEwje_ZbrqomDAxWvmIQIHYAFDNoQmJACCOAK</t>
  </si>
  <si>
    <t>https://encrypted-tbn0.gstatic.com/images?q=tbn:ANd9GcTT0I_W_wBA65ESNhyQO55ueztA4zC2dHwPG-Jz0hA&amp;s</t>
  </si>
  <si>
    <t>Tennisi</t>
  </si>
  <si>
    <t>https://www.google.com/search?sca_esv=573962864&amp;hl=en&amp;gl=us&amp;q=Tennisi&amp;sa=X&amp;ved=0ahUKEwiE4-LMvvyBAxW7L1kFHQW2AGE4ChCYkAIIoQo</t>
  </si>
  <si>
    <t>https://encrypted-tbn0.gstatic.com/images?q=tbn:ANd9GcQR4VWh478nm4vj2HgqYoyBBOfMQykKswCU_E9s3WA&amp;s</t>
  </si>
  <si>
    <t>TRASYS INTERNATIONAL</t>
  </si>
  <si>
    <t>https://www.google.com/search?sca_esv=563635297&amp;gl=us&amp;hl=en&amp;q=TRASYS+INTERNATIONAL&amp;sa=X&amp;ved=0ahUKEwjpxNj_rpqBAxVUlYkEHXA7AE4QmJACCJQL</t>
  </si>
  <si>
    <t>https://encrypted-tbn0.gstatic.com/images?q=tbn:ANd9GcRyc50IBr5A6idAWV62D2Hd3CMbVHLZE-MPhWCdR70&amp;s</t>
  </si>
  <si>
    <t>Abbey Consulting LLC</t>
  </si>
  <si>
    <t>https://www.google.com/search?q=Abbey+Consulting+LLC&amp;sa=X&amp;ved=0ahUKEwjGxvXS0vb-AhX_EFkFHRbUBOwQmJACCMcK</t>
  </si>
  <si>
    <t>Ardo</t>
  </si>
  <si>
    <t>https://www.google.com/search?q=Ardo&amp;sa=X&amp;ved=0ahUKEwic9ouWzYiAAxVFEGIAHa-QC0wQmJACCM0N</t>
  </si>
  <si>
    <t>https://encrypted-tbn0.gstatic.com/images?q=tbn:ANd9GcQzRRRjhdDFhGwx9fKpfdsBzR_lFxtUqaIO0hnSR_k&amp;s</t>
  </si>
  <si>
    <t>FlexCar</t>
  </si>
  <si>
    <t>https://www.google.com/search?gl=us&amp;hl=en&amp;q=FlexCar&amp;sa=X&amp;ved=0ahUKEwj-2eOU_sP8AhXmQTABHTH7D6YQmJACCNYK</t>
  </si>
  <si>
    <t>Zynga Inc.</t>
  </si>
  <si>
    <t>https://www.google.com/search?sca_esv=574716396&amp;hl=en&amp;gl=us&amp;q=Zynga+Inc.&amp;sa=X&amp;ved=0ahUKEwjUl72auIGCAxWwlokEHRYmDfo4MhCYkAII7ws</t>
  </si>
  <si>
    <t>Orient House Electromechanical Co.</t>
  </si>
  <si>
    <t>https://www.google.com/search?ucbcb=1&amp;gl=us&amp;hl=en&amp;q=Orient+House+Electromechanical+Co.&amp;sa=X&amp;ved=0ahUKEwj7jOmiwJn9AhXK8qQKHT5HCtoQmJACCKgK</t>
  </si>
  <si>
    <t>Have good knowledge of PLC</t>
  </si>
  <si>
    <t>https://www.google.com/search?gl=us&amp;hl=en&amp;q=Have+good+knowledge+of+PLC&amp;sa=X&amp;ved=0ahUKEwjd9sLoh7D9AhVBElkFHUGFA7A4ChCYkAIItQs</t>
  </si>
  <si>
    <t>Gesein S.L.</t>
  </si>
  <si>
    <t>https://www.google.com/search?sca_esv=592739610&amp;hl=en&amp;gl=us&amp;q=Gesein+S.L.&amp;sa=X&amp;ved=0ahUKEwit_ZK375-DAxUClGoFHQubC3E4FBCYkAII4Ao</t>
  </si>
  <si>
    <t>https://encrypted-tbn0.gstatic.com/images?q=tbn:ANd9GcQwyFYw-JWmmK_Mh7gjJFCnYCrcPqDClhf7aU9uIvc&amp;s</t>
  </si>
  <si>
    <t>CBI Health</t>
  </si>
  <si>
    <t>https://www.google.com/search?q=CBI+Health&amp;sa=X&amp;ved=0ahUKEwinr-7fiNv-AhUEEFkFHcdrB0E4HhCYkAIIxgo</t>
  </si>
  <si>
    <t>Groupe Fnac Darty</t>
  </si>
  <si>
    <t>https://www.google.com/search?q=Groupe+Fnac+Darty&amp;sa=X&amp;ved=0ahUKEwifreeF4K3-AhVGLFkFHdFyBXMQmJACCO4M</t>
  </si>
  <si>
    <t>Applied Network Solutions</t>
  </si>
  <si>
    <t>https://www.google.com/search?sca_esv=582530003&amp;gl=us&amp;hl=en&amp;q=Applied+Network+Solutions&amp;sa=X&amp;ved=0ahUKEwill66ZqsWCAxUpFlkFHRfRCBA4HhCYkAIIjQo</t>
  </si>
  <si>
    <t>Baxter Global</t>
  </si>
  <si>
    <t>https://www.google.com/search?sca_esv=564268709&amp;gl=us&amp;hl=en&amp;q=Baxter+Global&amp;sa=X&amp;ved=0ahUKEwj3ioLY9KGBAxWpD1kFHVolBWI4HhCYkAII-ws</t>
  </si>
  <si>
    <t>Pavelka Denk Personalberatung</t>
  </si>
  <si>
    <t>https://www.google.com/search?gl=us&amp;hl=en&amp;q=Pavelka+Denk+Personalberatung&amp;sa=X&amp;ved=0ahUKEwjiheCd2oj9AhU3g4QIHUiIAdc4FBCYkAIIkQw</t>
  </si>
  <si>
    <t>https://encrypted-tbn0.gstatic.com/images?q=tbn:ANd9GcSmQPr1BM8Jqhg8l8clKx29S2XvcuvI2Si8uyL41FU&amp;s</t>
  </si>
  <si>
    <t>32 TATITU</t>
  </si>
  <si>
    <t>https://www.google.com/search?gl=us&amp;hl=en&amp;q=32+TATITU&amp;sa=X&amp;ved=0ahUKEwi0nq7f1PP8AhVzFFkFHbf4BFM4FBCYkAII_ws</t>
  </si>
  <si>
    <t>Wentworth Institute of Technology</t>
  </si>
  <si>
    <t>https://wit.edu/</t>
  </si>
  <si>
    <t>https://www.google.com/search?hl=en&amp;gl=us&amp;q=Wentworth+Institute+of+Technology&amp;sa=X&amp;ved=0ahUKEwith5bK68H-AhXNAzQIHTOTBoQ4WhCYkAII5Qw</t>
  </si>
  <si>
    <t>AEM Singapore Pte Ltd</t>
  </si>
  <si>
    <t>https://www.google.com/search?ucbcb=1&amp;hl=en&amp;gl=us&amp;q=AEM+Singapore+Pte+Ltd&amp;sa=X&amp;ved=0ahUKEwjbzr25mJz-AhXgEVkFHW65ArI4KBCYkAII8go</t>
  </si>
  <si>
    <t>https://encrypted-tbn0.gstatic.com/images?q=tbn:ANd9GcR1jFQVhsCDY_Ilqgve3d4xB8h326ewERwmu4TAzMs&amp;s</t>
  </si>
  <si>
    <t>VForce Infotech</t>
  </si>
  <si>
    <t>https://www.google.com/search?ucbcb=1&amp;gl=us&amp;hl=en&amp;q=VForce+Infotech&amp;sa=X&amp;ved=0ahUKEwjRurC-qbz8AhW7jYkEHUwbBHUQmJACCIQN</t>
  </si>
  <si>
    <t>University of Konstanz</t>
  </si>
  <si>
    <t>http://www.uni-konstanz.de/</t>
  </si>
  <si>
    <t>https://www.google.com/search?hl=en&amp;gl=us&amp;q=University+of+Konstanz&amp;sa=X&amp;ved=0ahUKEwjZzMSsuv7_AhV_h-4BHalvAys4FBCYkAIIvw0</t>
  </si>
  <si>
    <t>https://encrypted-tbn0.gstatic.com/images?q=tbn:ANd9GcRsf8kQFIW07O_Gl9vAt2Kti4pSxQEFViN_mDpoA6tn7TI78GtsEXXYf_k&amp;s</t>
  </si>
  <si>
    <t>OpenSky Data -</t>
  </si>
  <si>
    <t>https://www.google.com/search?gl=us&amp;hl=en&amp;q=OpenSky+Data+-&amp;sa=X&amp;ved=0ahUKEwi5q7PF95b9AhVnmokEHbMSBr4QmJACCNYM</t>
  </si>
  <si>
    <t>I.S.C.S. Srl</t>
  </si>
  <si>
    <t>https://www.google.com/search?gl=us&amp;hl=en&amp;q=I.S.C.S.+Srl&amp;sa=X&amp;ved=0ahUKEwjcp-Hi94z9AhWiSTABHSmNAxc4ChCYkAIImQ0</t>
  </si>
  <si>
    <t>Brady</t>
  </si>
  <si>
    <t>https://www.google.com/search?sca_esv=560438403&amp;gl=us&amp;hl=en&amp;q=Brady&amp;sa=X&amp;ved=0ahUKEwjhuYq3ovyAAxUuD1kFHZohCAY4FBCYkAII3w0</t>
  </si>
  <si>
    <t>https://encrypted-tbn0.gstatic.com/images?q=tbn:ANd9GcRkD--_Mpt0uuuuJ_u-p2H3Z_tvOHEJ6WFvg0iKa9A&amp;s</t>
  </si>
  <si>
    <t>JEA</t>
  </si>
  <si>
    <t>http://www.jea.com/</t>
  </si>
  <si>
    <t>https://www.google.com/search?hl=en&amp;gl=us&amp;q=JEA&amp;sa=X&amp;ved=0ahUKEwjpse2MrNv_AhUlKVkFHWkgAkc4ChCYkAIImgo</t>
  </si>
  <si>
    <t>https://encrypted-tbn0.gstatic.com/images?q=tbn:ANd9GcR2rc_pJxMRifYEXtKg1PpBzg-j9s1hh4MXA27B&amp;s=0</t>
  </si>
  <si>
    <t>Water Services Corporation - Malta</t>
  </si>
  <si>
    <t>https://www.google.com/search?ucbcb=1&amp;gl=us&amp;hl=en&amp;q=Water+Services+Corporation+-+Malta&amp;sa=X&amp;ved=0ahUKEwj-z43Gis78AhXiJ0QIHUj9Dy0QmJACCMII</t>
  </si>
  <si>
    <t>Open Awards</t>
  </si>
  <si>
    <t>https://www.google.com/search?sca_esv=581117380&amp;gl=us&amp;hl=en&amp;q=Open+Awards&amp;sa=X&amp;ved=0ahUKEwjg-Ibp47iCAxVAD1kFHYMLAvQQmJACCL8M</t>
  </si>
  <si>
    <t>Sorare</t>
  </si>
  <si>
    <t>https://www.google.com/search?hl=en&amp;gl=us&amp;q=Sorare&amp;sa=X&amp;ved=0ahUKEwjA8__n_7L_AhX-STABHeStApgQmJACCJIL</t>
  </si>
  <si>
    <t>https://encrypted-tbn0.gstatic.com/images?q=tbn:ANd9GcR8WJtTHDFObWBJxp-semXZXjtLLZC7uKvunAcZ5IY&amp;s</t>
  </si>
  <si>
    <t>SAVii</t>
  </si>
  <si>
    <t>http://www.saviicare.com/</t>
  </si>
  <si>
    <t>https://www.google.com/search?sca_esv=571506520&amp;gl=us&amp;hl=en&amp;q=SAVii&amp;sa=X&amp;ved=0ahUKEwiMm97mo-OBAxXwEVkFHd7wC40QmJACCPQJ</t>
  </si>
  <si>
    <t>https://encrypted-tbn0.gstatic.com/images?q=tbn:ANd9GcTvKPO5ZD9nzE6OfQob_9uJHOd4caKYnfN9vqa_lPU&amp;s</t>
  </si>
  <si>
    <t>Entidad Financiera-Inmobiliaria</t>
  </si>
  <si>
    <t>https://www.google.com/search?q=Entidad+Financiera-Inmobiliaria&amp;sa=X&amp;ved=0ahUKEwju5s285q3-AhWrFlkFHT1pBJ0QmJACCLwN</t>
  </si>
  <si>
    <t>Ipsos Belgium</t>
  </si>
  <si>
    <t>https://www.google.com/search?sca_esv=573110829&amp;gl=us&amp;hl=en&amp;q=Ipsos+Belgium&amp;sa=X&amp;ved=0ahUKEwiPz_r3u_KBAxXqMlkFHfcKCGwQmJACCJML</t>
  </si>
  <si>
    <t>https://encrypted-tbn0.gstatic.com/images?q=tbn:ANd9GcS9-isE6kAG_vk_eXzYv-tsMlhrCaAdNXlLg5cfMlk&amp;s</t>
  </si>
  <si>
    <t>Cognico</t>
  </si>
  <si>
    <t>https://www.google.com/search?hl=en&amp;gl=us&amp;q=Cognico&amp;sa=X&amp;ved=0ahUKEwiL6OL265T_AhV_F1kFHWDLAXEQmJACCOcK</t>
  </si>
  <si>
    <t>https://encrypted-tbn0.gstatic.com/images?q=tbn:ANd9GcRK8NkUssiCJT46rinfMnNwQJIFhCnMrk0kmnGaThg&amp;s</t>
  </si>
  <si>
    <t>FUNDACION SINERGIA &amp; SOCIEDAD</t>
  </si>
  <si>
    <t>https://www.google.com/search?gl=us&amp;hl=en&amp;q=FUNDACION+SINERGIA+%26+SOCIEDAD&amp;sa=X&amp;ved=0ahUKEwiJxsr_4KuAAxVunGoFHfZNDlgQmJACCK0M</t>
  </si>
  <si>
    <t>Job Heron</t>
  </si>
  <si>
    <t>https://www.google.com/search?hl=en&amp;gl=us&amp;q=Job+Heron&amp;sa=X&amp;ved=0ahUKEwjs-qi99fb_AhWWElkFHbqRBjMQmJACCIoL</t>
  </si>
  <si>
    <t>https://encrypted-tbn0.gstatic.com/images?q=tbn:ANd9GcQy8qbFw5o3iHgi8PWUfumufTC8VqpyNMKrbSdz2mk&amp;s</t>
  </si>
  <si>
    <t>Sentinel Technologies Inc.</t>
  </si>
  <si>
    <t>http://www.sentinel.com/</t>
  </si>
  <si>
    <t>https://www.google.com/search?sca_esv=567513126&amp;gl=us&amp;hl=en&amp;q=Sentinel+Technologies+Inc.&amp;sa=X&amp;ved=0ahUKEwjd6pi4xb2BAxUgGVkFHbjACnYQmJACCJcN</t>
  </si>
  <si>
    <t>https://encrypted-tbn0.gstatic.com/images?q=tbn:ANd9GcSCGLGzAqUawxy1XR3ncWt7q6JIbHwj_uzOgE-wBd5T_-wbo7u8Oiz2Uw&amp;s</t>
  </si>
  <si>
    <t>Panera Tech</t>
  </si>
  <si>
    <t>https://www.google.com/search?hl=en&amp;gl=us&amp;q=Panera+Tech&amp;sa=X&amp;ved=0ahUKEwilyZSIqK6AAxUKEVkFHUOJBYUQmJACCLQI</t>
  </si>
  <si>
    <t>https://encrypted-tbn0.gstatic.com/images?q=tbn:ANd9GcQ72olrrtQVDmSiXpsZsurr_lznf2DeS5nnt2t_&amp;s=0</t>
  </si>
  <si>
    <t>Exeter Finance</t>
  </si>
  <si>
    <t>https://www.google.com/search?gl=us&amp;hl=en&amp;q=Exeter+Finance&amp;sa=X&amp;ved=0ahUKEwiTk7vH2oj9AhWRVjUKHUB-CxIQmJACCLYL</t>
  </si>
  <si>
    <t>https://encrypted-tbn0.gstatic.com/images?q=tbn:ANd9GcSJTEDXPMiMNZUPWFStK0BpGKW1sc7Gc0bpriDy_wg&amp;s</t>
  </si>
  <si>
    <t>Cybon.io</t>
  </si>
  <si>
    <t>https://www.google.com/search?sca_esv=594376342&amp;gl=us&amp;hl=en&amp;q=Cybon.io&amp;sa=X&amp;ved=0ahUKEwiao72ihLSDAxXOF1kFHY-oBiEQmJACCM0L</t>
  </si>
  <si>
    <t>EUROP ASSISTANCE BELGIUM</t>
  </si>
  <si>
    <t>https://www.google.com/search?sca_esv=570906942&amp;hl=en&amp;gl=us&amp;q=EUROP+ASSISTANCE+BELGIUM&amp;sa=X&amp;ved=0ahUKEwio56Dgo96BAxViKlkFHcPWD5YQmJACCNQM</t>
  </si>
  <si>
    <t>Best In BI Solutions</t>
  </si>
  <si>
    <t>https://www.google.com/search?hl=en&amp;gl=us&amp;q=Best+In+BI+Solutions&amp;sa=X&amp;ved=0ahUKEwjQ95SzyLf9AhX5mWoFHY0nA-wQmJACCIEO</t>
  </si>
  <si>
    <t>https://encrypted-tbn0.gstatic.com/images?q=tbn:ANd9GcSBvAq4gCG-DB5DWZqmhZI3YWd31R2emRLbUE-YRug&amp;s</t>
  </si>
  <si>
    <t>Southwest Texas Regional Advisory Council</t>
  </si>
  <si>
    <t>http://www.strac.org/</t>
  </si>
  <si>
    <t>https://www.google.com/search?sca_esv=579068902&amp;hl=en&amp;gl=us&amp;q=Southwest+Texas+Regional+Advisory+Council&amp;sa=X&amp;ved=0ahUKEwj9uoDkk6eCAxV3ElkFHT-cA5oQmJACCJ8M</t>
  </si>
  <si>
    <t>https://encrypted-tbn0.gstatic.com/images?q=tbn:ANd9GcT48XJ7QH3aXkzxShdz-eHkkyt23ZvmfP4aQn1JNWk&amp;s</t>
  </si>
  <si>
    <t>Lincode</t>
  </si>
  <si>
    <t>https://www.google.com/search?hl=en&amp;gl=us&amp;q=Lincode&amp;sa=X&amp;ved=0ahUKEwifiIe4363-AhUdElkFHTIZDXQQmJACCOwL</t>
  </si>
  <si>
    <t>Augos Energy Intelligence</t>
  </si>
  <si>
    <t>https://www.google.com/search?sca_esv=582900893&amp;gl=us&amp;hl=en&amp;q=Augos+Energy+Intelligence&amp;sa=X&amp;ved=0ahUKEwit7tK478eCAxWrLEQIHZXvD9MQmJACCLsK</t>
  </si>
  <si>
    <t>evolve</t>
  </si>
  <si>
    <t>https://www.google.com/search?sca_esv=565857231&amp;gl=us&amp;hl=en&amp;q=evolve&amp;sa=X&amp;ved=0ahUKEwiKwYKivK6BAxUpjIkEHYYABi0QmJACCO8J</t>
  </si>
  <si>
    <t>https://encrypted-tbn0.gstatic.com/images?q=tbn:ANd9GcQaEWMwN7qA-uf7Uf5mxdLLRy9M8cpIX1MLXt38N9c&amp;s</t>
  </si>
  <si>
    <t>Wonder Family Inc</t>
  </si>
  <si>
    <t>https://www.google.com/search?sca_esv=565864698&amp;hl=en&amp;gl=us&amp;q=Wonder+Family+Inc&amp;sa=X&amp;ved=0ahUKEwj3ro_ixK6BAxUUlIkEHYIjD0QQmJACCM4I</t>
  </si>
  <si>
    <t>https://encrypted-tbn0.gstatic.com/images?q=tbn:ANd9GcShLbQLQ4KoiK3JNSJzHD3m9hz-HMOm_gl2P2TnPM8&amp;s</t>
  </si>
  <si>
    <t>Taxi2Airport</t>
  </si>
  <si>
    <t>https://www.google.com/search?hl=en&amp;gl=us&amp;q=Taxi2Airport&amp;sa=X&amp;ved=0ahUKEwj3r7efotj9AhUcDkQIHSsXCAQ4FBCYkAIIhws</t>
  </si>
  <si>
    <t>https://encrypted-tbn0.gstatic.com/images?q=tbn:ANd9GcS17wFSLlUwnsFy1VQNU-ExClIWTED80LnI6gbCLlM&amp;s</t>
  </si>
  <si>
    <t>Navient - Xtend Healthcare</t>
  </si>
  <si>
    <t>https://www.google.com/search?sca_esv=588643820&amp;gl=us&amp;hl=en&amp;q=Navient+-+Xtend+Healthcare&amp;sa=X&amp;ved=0ahUKEwiJ_7nf5PyCAxXlv4kEHShjDhw4FBCYkAII1w0</t>
  </si>
  <si>
    <t>Measures for Justice</t>
  </si>
  <si>
    <t>https://measuresforjustice.org/</t>
  </si>
  <si>
    <t>https://www.google.com/search?hl=en&amp;gl=us&amp;q=Measures+for+Justice&amp;sa=X&amp;ved=0ahUKEwir9a_RgYuAAxX-kIkEHdO2DPI4PBCYkAII8go</t>
  </si>
  <si>
    <t>https://encrypted-tbn0.gstatic.com/images?q=tbn:ANd9GcRrFLaLGx7RWpF9BwJXEUyMy-52U9yJoLav7Z93OS4&amp;s</t>
  </si>
  <si>
    <t>Real Time Recruitment Solutions</t>
  </si>
  <si>
    <t>https://www.google.com/search?sca_esv=f326ad80a18b77cb&amp;sca_upv=1&amp;hl=en&amp;gl=us&amp;q=Real+Time+Recruitment+Solutions&amp;sa=X&amp;ved=0ahUKEwiIwbet3YaDAxUERDABHcEYAdc4PBCYkAII2Qo</t>
  </si>
  <si>
    <t>dmv</t>
  </si>
  <si>
    <t>https://www.google.com/search?q=dmv&amp;sa=X&amp;ved=0ahUKEwjBrsXTu8v8AhVOD1kFHSVJD0EQmJACCIkH</t>
  </si>
  <si>
    <t>Tintas Robbialac, S.A</t>
  </si>
  <si>
    <t>https://www.google.com/search?sca_esv=594159916&amp;hl=en&amp;gl=us&amp;q=Tintas+Robbialac,+S.A&amp;sa=X&amp;ved=0ahUKEwiZy_7GvbGDAxXvN0QIHXrhCk44FBCYkAIIuAw</t>
  </si>
  <si>
    <t>Makeen Custom Software Development &amp; Technology Services</t>
  </si>
  <si>
    <t>https://www.google.com/search?hl=en&amp;gl=us&amp;q=Makeen+Custom+Software+Development+%26+Technology+Services&amp;sa=X&amp;ved=0ahUKEwj0o5zZ3Kj-AhVmF1kFHb27BMYQmJACCIAM</t>
  </si>
  <si>
    <t>SevenStar HR</t>
  </si>
  <si>
    <t>https://www.google.com/search?sca_esv=559959589&amp;gl=us&amp;hl=en&amp;q=SevenStar+HR&amp;sa=X&amp;ved=0ahUKEwjgiOr3m_eAAxUommoFHdKjCZ8QmJACCLcO</t>
  </si>
  <si>
    <t>Freyssinet Saudi Arabia</t>
  </si>
  <si>
    <t>https://www.google.com/search?hl=en&amp;gl=us&amp;q=Freyssinet+Saudi+Arabia&amp;sa=X&amp;ved=0ahUKEwixu5mzq7iAAxXIF2IAHQNNCucQmJACCPYM</t>
  </si>
  <si>
    <t>https://encrypted-tbn0.gstatic.com/images?q=tbn:ANd9GcQyitWzAQ4XNS1-PR-eGQPLThTB9n8yJavMqjIiqns&amp;s</t>
  </si>
  <si>
    <t>Rigshospitalet - Blegdamsvej</t>
  </si>
  <si>
    <t>https://www.google.com/search?gl=us&amp;hl=en&amp;q=Rigshospitalet+-+Blegdamsvej&amp;sa=X&amp;ved=0ahUKEwjMk_7Zj7r9AhVKEFkFHVAsDO4QmJACCI8M</t>
  </si>
  <si>
    <t>https://encrypted-tbn0.gstatic.com/images?q=tbn:ANd9GcR30Ov5QVH4gHJPaVAexUO4_TRo5TFEQFN4XUV5_qw&amp;s</t>
  </si>
  <si>
    <t>Autodesk Asia Pte. Ltd.</t>
  </si>
  <si>
    <t>https://www.google.com/search?gl=us&amp;hl=en&amp;q=Autodesk+Asia+Pte.+Ltd.&amp;sa=X&amp;ved=0ahUKEwjLvpP8xrf9AhUwmGoFHaOhAs84FBCYkAII5wk</t>
  </si>
  <si>
    <t>Conflux   Design leads to innovationâ„¢</t>
  </si>
  <si>
    <t>https://www.google.com/search?sca_esv=556449418&amp;gl=us&amp;hl=en&amp;q=Conflux+++Design+leads+to+innovation%E2%84%A2&amp;sa=X&amp;ved=0ahUKEwiP-4Wj_diAAxXZMlkFHd_7Bv44HhCYkAIIxgs</t>
  </si>
  <si>
    <t>Be Think, Solve, Execute</t>
  </si>
  <si>
    <t>https://www.google.com/search?sca_esv=563320360&amp;hl=en&amp;gl=us&amp;q=Be+Think,+Solve,+Execute&amp;sa=X&amp;ved=0ahUKEwjxmY7r8peBAxVTnokEHejlDPQ4ChCYkAII-A0</t>
  </si>
  <si>
    <t>í”¼ë‹‰ìŠ¤ë‹¤íŠ¸</t>
  </si>
  <si>
    <t>https://www.google.com/search?gl=us&amp;hl=en&amp;q=%ED%94%BC%EB%8B%89%EC%8A%A4%EB%8B%A4%ED%8A%B8&amp;sa=X&amp;ved=0ahUKEwje7YqQybf9AhWXF1kFHXNNAQcQmJACCK4K</t>
  </si>
  <si>
    <t>LionRock Maritime</t>
  </si>
  <si>
    <t>https://www.google.com/search?hl=en&amp;gl=us&amp;q=LionRock+Maritime&amp;sa=X&amp;ved=0ahUKEwifj8qYtvH9AhVTEFkFHeEFBo0QmJACCPYM</t>
  </si>
  <si>
    <t>https://encrypted-tbn0.gstatic.com/images?q=tbn:ANd9GcRFrd9aPXrj2ArB__qOkFEv1NqzUDu8-24BY4D6CWE&amp;s</t>
  </si>
  <si>
    <t>YourBI</t>
  </si>
  <si>
    <t>https://www.google.com/search?sca_esv=576391435&amp;gl=us&amp;hl=en&amp;q=YourBI&amp;sa=X&amp;ved=0ahUKEwii5pLi0JCCAxVTElkFHTx_Bj0QmJACCLAM</t>
  </si>
  <si>
    <t>https://encrypted-tbn0.gstatic.com/images?q=tbn:ANd9GcSextzTA0RNtdLSFcrHXheigjO60fjxyZJ-BzaSh0A&amp;s</t>
  </si>
  <si>
    <t>Statistical Decisions</t>
  </si>
  <si>
    <t>https://www.google.com/search?hl=en&amp;gl=us&amp;q=Statistical+Decisions&amp;sa=X&amp;ved=0ahUKEwiWnbHs7eT9AhXbFVkFHV-kB8gQmJACCJQI</t>
  </si>
  <si>
    <t>https://encrypted-tbn0.gstatic.com/images?q=tbn:ANd9GcQIvNMY2x8YU0iCPsc3Ya0GoWw8LYgvA8guvp2zOVc&amp;s</t>
  </si>
  <si>
    <t>VuNet Systems</t>
  </si>
  <si>
    <t>http://www.vunetsystems.com/</t>
  </si>
  <si>
    <t>https://www.google.com/search?gl=us&amp;hl=en&amp;q=VuNet+Systems&amp;sa=X&amp;ved=0ahUKEwjt_YDktZ79AhUbFVkFHbCNCpc4WhCYkAIIlgo</t>
  </si>
  <si>
    <t>https://encrypted-tbn0.gstatic.com/images?q=tbn:ANd9GcS4iWuWNPc32M27Q9v39u7z7leNSag2lFOCM5DvwgQ&amp;s</t>
  </si>
  <si>
    <t>Breeze Technologies UG</t>
  </si>
  <si>
    <t>https://www.google.com/search?sca_esv=587928711&amp;hl=en&amp;gl=us&amp;q=Breeze+Technologies+UG&amp;sa=X&amp;ved=0ahUKEwjsnJXY0_eCAxUQlYkEHeqrDy04PBCYkAII5Aw</t>
  </si>
  <si>
    <t>https://encrypted-tbn0.gstatic.com/images?q=tbn:ANd9GcQQ55g84KhPXV6yfanwGzp1zUVc3dnLYuqKJMeNxqc&amp;s</t>
  </si>
  <si>
    <t>Vyaire Medical</t>
  </si>
  <si>
    <t>https://www.google.com/search?sca_esv=570580370&amp;gl=us&amp;hl=en&amp;q=Vyaire+Medical&amp;sa=X&amp;ved=0ahUKEwj-vM3029uBAxW9mokEHX7cClY4MhCYkAII-ww</t>
  </si>
  <si>
    <t>https://encrypted-tbn0.gstatic.com/images?q=tbn:ANd9GcSTuy0lOGy2NF_jLI_6u85XH9Vqodl6_lIJkpLXECs&amp;s</t>
  </si>
  <si>
    <t>crox</t>
  </si>
  <si>
    <t>https://www.google.com/search?ucbcb=1&amp;hl=en&amp;gl=us&amp;q=crox&amp;sa=X&amp;ved=0ahUKEwjx4ejc6778AhX9sFYBHeu6AtAQmJACCJQN</t>
  </si>
  <si>
    <t>Utrecht</t>
  </si>
  <si>
    <t>http://www.aartsbisdom.nl/</t>
  </si>
  <si>
    <t>https://www.google.com/search?hl=en&amp;gl=us&amp;q=Utrecht&amp;sa=X&amp;ved=0ahUKEwiYmfj4wYOAAxWAjYkEHTxgBm84ChCYkAII9g0</t>
  </si>
  <si>
    <t>https://encrypted-tbn0.gstatic.com/images?q=tbn:ANd9GcSiA6UlNFxoNcW83CN9DnlQZrCJ06qh1XwbsoUqJew&amp;s</t>
  </si>
  <si>
    <t>FirstVet</t>
  </si>
  <si>
    <t>https://shop.firstvet.com/</t>
  </si>
  <si>
    <t>https://www.google.com/search?sca_esv=576019406&amp;gl=us&amp;hl=en&amp;q=FirstVet&amp;sa=X&amp;ved=0ahUKEwi_pL6rhY6CAxWoGFkFHTQ_CGUQmJACCLEM</t>
  </si>
  <si>
    <t>https://encrypted-tbn0.gstatic.com/images?q=tbn:ANd9GcQDlnqJwpqZVpdDuncr7MNpX4HVSzMKomFyeRnfE6Y&amp;s</t>
  </si>
  <si>
    <t>UniversitÃ© de Namur</t>
  </si>
  <si>
    <t>http://www.unamur.be/</t>
  </si>
  <si>
    <t>https://www.google.com/search?sca_esv=577390696&amp;hl=en&amp;gl=us&amp;q=Universit%C3%A9+de+Namur&amp;sa=X&amp;ved=0ahUKEwjz3s6wk5iCAxVAJkQIHcmmAT4QmJACCMwN</t>
  </si>
  <si>
    <t>https://encrypted-tbn0.gstatic.com/images?q=tbn:ANd9GcTwv93F2v8_FVteXOXCrjc2waAhjumop5JhvsZG&amp;s=0</t>
  </si>
  <si>
    <t>Vezita Tech Inc</t>
  </si>
  <si>
    <t>https://www.google.com/search?sca_esv=562123659&amp;hl=en&amp;gl=us&amp;q=Vezita+Tech+Inc&amp;sa=X&amp;ved=0ahUKEwjbuO34o4uBAxX4RTABHdExDQY4RhCYkAIIoA4</t>
  </si>
  <si>
    <t>Crescendo Collective (Crescendo Digital Marketing Services Limited Co.)</t>
  </si>
  <si>
    <t>https://www.google.com/search?gl=us&amp;hl=en&amp;q=Crescendo+Collective+(Crescendo+Digital+Marketing+Services+Limited+Co.)&amp;sa=X&amp;ved=0ahUKEwj02sCo_63_AhUPFVkFHZuUD7kQmJACCOgJ</t>
  </si>
  <si>
    <t>https://encrypted-tbn0.gstatic.com/images?q=tbn:ANd9GcRig6BTWx5SONhS5NK5p979rTOf1OqUjrQHRjMJPlo&amp;s</t>
  </si>
  <si>
    <t>Binding Minds</t>
  </si>
  <si>
    <t>https://www.google.com/search?sca_esv=557690181&amp;hl=en&amp;gl=us&amp;q=Binding+Minds&amp;sa=X&amp;ved=0ahUKEwjN94S0guOAAxVxmokEHUlsAREQmJACCOEK</t>
  </si>
  <si>
    <t>MU ENPRESAGINTZA, S.COOP.</t>
  </si>
  <si>
    <t>https://www.google.com/search?sca_esv=577080029&amp;hl=en&amp;gl=us&amp;q=MU+ENPRESAGINTZA,+S.COOP.&amp;sa=X&amp;ved=0ahUKEwjZt8eEzJWCAxW-j4kEHShSDM0QmJACCJQL</t>
  </si>
  <si>
    <t>VICE MEDIA GROUP</t>
  </si>
  <si>
    <t>http://www.vice.com/</t>
  </si>
  <si>
    <t>https://www.google.com/search?hl=en&amp;gl=us&amp;q=VICE+MEDIA+GROUP&amp;sa=X&amp;ved=0ahUKEwjshJOx9pv9AhUIQzABHWekAGM4ChCYkAII3go</t>
  </si>
  <si>
    <t>https://encrypted-tbn0.gstatic.com/images?q=tbn:ANd9GcTm5hibAqAvZkvN9317CNeqkfknQXcmn0juxQ_BaffvAlCayiKPjTPo&amp;s</t>
  </si>
  <si>
    <t>Fosanis GmbH</t>
  </si>
  <si>
    <t>http://www.mitmika.de/</t>
  </si>
  <si>
    <t>https://www.google.com/search?gl=us&amp;hl=en&amp;q=Fosanis+GmbH&amp;sa=X&amp;ved=0ahUKEwixxPHkrsKAAxVYD1kFHQ_FASA4ChCYkAII-g0</t>
  </si>
  <si>
    <t>Merchants</t>
  </si>
  <si>
    <t>https://www.google.com/search?gl=us&amp;hl=en&amp;q=Merchants&amp;sa=X&amp;ved=0ahUKEwijhefhyuL-AhUhRTABHbPGCZwQmJACCLgJ</t>
  </si>
  <si>
    <t>https://encrypted-tbn0.gstatic.com/images?q=tbn:ANd9GcR4RVpc1rVOY26xUPkmLT-RS_JWgNzkjWwk5Q6ayuQ&amp;s</t>
  </si>
  <si>
    <t>Profi career</t>
  </si>
  <si>
    <t>https://www.google.com/search?hl=en&amp;gl=us&amp;q=Profi+career&amp;sa=X&amp;ved=0ahUKEwjn2uHaztX8AhVUFlkFHePaDPwQmJACCNsK</t>
  </si>
  <si>
    <t>Petroliam Nasional Berhad</t>
  </si>
  <si>
    <t>https://www.google.com/search?sca_esv=562289703&amp;hl=en&amp;gl=us&amp;q=Petroliam+Nasional+Berhad&amp;sa=X&amp;ved=0ahUKEwjLk6_k6I2BAxVaFlkFHXhDCrc4ChCYkAIIiAs</t>
  </si>
  <si>
    <t>https://encrypted-tbn0.gstatic.com/images?q=tbn:ANd9GcRRRkl4meXqhXi_AcMtlYVD9G9U9fB6k6jmJ4aG&amp;s=0</t>
  </si>
  <si>
    <t>Sjunde AP-fonden, AP7</t>
  </si>
  <si>
    <t>https://www.google.com/search?hl=en&amp;gl=us&amp;q=Sjunde+AP-fonden,+AP7&amp;sa=X&amp;ved=0ahUKEwjQjceUwYD-AhWVD1kFHdg_CnAQmJACCLkL</t>
  </si>
  <si>
    <t>https://encrypted-tbn0.gstatic.com/images?q=tbn:ANd9GcSlKFwraO_A5ylEE3D1nxxn1jgDS6Fa8Cvy94AhIew&amp;s</t>
  </si>
  <si>
    <t>Mountain State Software Solutions (MS3)</t>
  </si>
  <si>
    <t>http://www.ms3-inc.com/</t>
  </si>
  <si>
    <t>https://www.google.com/search?gl=us&amp;hl=en&amp;q=Mountain+State+Software+Solutions+(MS3)&amp;sa=X&amp;ved=0ahUKEwj32fqEp6v-AhWFGlkFHYlsC3wQmJACCO8J</t>
  </si>
  <si>
    <t>SeriÃ¶s Group</t>
  </si>
  <si>
    <t>https://www.google.com/search?sca_esv=576019406&amp;gl=us&amp;hl=en&amp;q=Seri%C3%B6s+Group&amp;sa=X&amp;ved=0ahUKEwjmk8fcg46CAxUEK1kFHemZDVA4PBCYkAIIwQk</t>
  </si>
  <si>
    <t>https://encrypted-tbn0.gstatic.com/images?q=tbn:ANd9GcSqHGU6MT3H46d23U6eIofFt7uc0RErpf-PBp8MUhc&amp;s</t>
  </si>
  <si>
    <t>J&amp;C Associates Ltd</t>
  </si>
  <si>
    <t>https://www.google.com/search?sca_esv=564603026&amp;gl=us&amp;hl=en&amp;q=J%26C+Associates+Ltd&amp;sa=X&amp;ved=0ahUKEwi37uCVuKSBAxVLEVkFHYN6Bh8QmJACCOIK</t>
  </si>
  <si>
    <t>https://encrypted-tbn0.gstatic.com/images?q=tbn:ANd9GcR3TWAPpSDirzh5VhcAsOwZSxM8SshDu3Qle7xsepw&amp;s</t>
  </si>
  <si>
    <t>XLMedia Plc</t>
  </si>
  <si>
    <t>http://www.xlmedia.com/</t>
  </si>
  <si>
    <t>https://www.google.com/search?q=XLMedia+Plc&amp;sa=X&amp;ved=0ahUKEwiIgP2owNj-AhXnElkFHWrLAwI4FBCYkAII-As</t>
  </si>
  <si>
    <t>https://encrypted-tbn0.gstatic.com/images?q=tbn:ANd9GcRmVhxp8IWiy7EOzq0q5WZ_QMazPEghir1wVQUNE0s&amp;s</t>
  </si>
  <si>
    <t>Circularise</t>
  </si>
  <si>
    <t>https://www.google.com/search?gl=us&amp;hl=en&amp;q=Circularise&amp;sa=X&amp;ved=0ahUKEwiv0N_cj-f8AhXmFFkFHU8OBXk4WhCYkAIIiws</t>
  </si>
  <si>
    <t>EUROFIRMS GROUP</t>
  </si>
  <si>
    <t>https://www.google.com/search?hl=en&amp;gl=us&amp;q=EUROFIRMS+GROUP&amp;sa=X&amp;ved=0ahUKEwjuoLqTkur-AhVAlGoFHRZIBRUQmJACCOwM</t>
  </si>
  <si>
    <t>TekAssembly</t>
  </si>
  <si>
    <t>https://www.google.com/search?sca_esv=562982649&amp;q=TekAssembly&amp;sa=X&amp;ved=0ahUKEwixtOfVp5WBAxWCFFkFHUE5Bpo4FBCYkAIIrQs</t>
  </si>
  <si>
    <t>Axel</t>
  </si>
  <si>
    <t>https://www.google.com/search?sca_esv=567513126&amp;gl=us&amp;hl=en&amp;q=Axel&amp;sa=X&amp;ved=0ahUKEwiIuIf7xr2BAxXcjIkEHSHvAmE4WhCYkAIImgw</t>
  </si>
  <si>
    <t>HealthPlanOne</t>
  </si>
  <si>
    <t>http://www.healthplanone.com/</t>
  </si>
  <si>
    <t>https://www.google.com/search?q=HealthPlanOne&amp;sa=X&amp;ved=0ahUKEwiUge_e4JeAAxUlmYkEHVxrAjI4UBCYkAIIiw4</t>
  </si>
  <si>
    <t>https://encrypted-tbn0.gstatic.com/images?q=tbn:ANd9GcQiWvYieUfygVjKXDQTsVdB0GnlH1v2ne8jwHJTVQ4&amp;s</t>
  </si>
  <si>
    <t>Quantum Medical Solutions Sdn Bhd</t>
  </si>
  <si>
    <t>http://www.qms.com.my/</t>
  </si>
  <si>
    <t>https://www.google.com/search?hl=en&amp;gl=us&amp;q=Quantum+Medical+Solutions+Sdn+Bhd&amp;sa=X&amp;ved=0ahUKEwjIu733-MP8AhUlSzABHbaNDWE4HhCYkAIIzAs</t>
  </si>
  <si>
    <t>CENTER FOR INDEPENDENCE</t>
  </si>
  <si>
    <t>https://www.google.com/search?gl=us&amp;hl=en&amp;q=CENTER+FOR+INDEPENDENCE&amp;sa=X&amp;ved=0ahUKEwjX7MrymPv8AhXtO0QIHQlIDIE4RhCYkAIIvww</t>
  </si>
  <si>
    <t>VisitScotland</t>
  </si>
  <si>
    <t>http://visitscotland.com/</t>
  </si>
  <si>
    <t>https://www.google.com/search?gl=us&amp;hl=en&amp;q=VisitScotland&amp;sa=X&amp;ved=0ahUKEwjw_82P2_v-AhUbRjABHb-hAk44HhCYkAIIugk</t>
  </si>
  <si>
    <t>https://encrypted-tbn0.gstatic.com/images?q=tbn:ANd9GcTgWGf5oepioeWMq4ahr_oAKPGpFIWUJCDldYjVALw&amp;s</t>
  </si>
  <si>
    <t>BL CP Europe</t>
  </si>
  <si>
    <t>https://www.google.com/search?hl=en&amp;gl=us&amp;q=BL+CP+Europe&amp;sa=X&amp;ved=0ahUKEwjXocyv_9X-AhXkmokEHbiCC9E4MhCYkAIIwww</t>
  </si>
  <si>
    <t>e.surv Chartered Surveyors</t>
  </si>
  <si>
    <t>http://www.esurv.co.uk/</t>
  </si>
  <si>
    <t>https://www.google.com/search?ucbcb=1&amp;gl=us&amp;hl=en&amp;q=e.surv+Chartered+Surveyors&amp;sa=X&amp;ved=0ahUKEwir_Jv7ntP9AhVZkokEHXcaCM04FBCYkAIIows</t>
  </si>
  <si>
    <t>https://encrypted-tbn0.gstatic.com/images?q=tbn:ANd9GcRX8D4YLhneRYduotSBP4_m8MHIkAxFbpXGmxiqPGM&amp;s</t>
  </si>
  <si>
    <t>etalentum SelecciÃ³n</t>
  </si>
  <si>
    <t>https://www.google.com/search?hl=en&amp;gl=us&amp;q=etalentum+Selecci%C3%B3n&amp;sa=X&amp;ved=0ahUKEwjq9fGVo9b_AhXFF1kFHSDJBpcQmJACCI4N</t>
  </si>
  <si>
    <t>https://encrypted-tbn0.gstatic.com/images?q=tbn:ANd9GcRLn_qiTFJwHMBa2JdFyDo4j1qQZA5l0E5ZvXwefvk&amp;s</t>
  </si>
  <si>
    <t>Redfish Technology</t>
  </si>
  <si>
    <t>https://www.google.com/search?sca_esv=564592924&amp;gl=us&amp;hl=en&amp;q=Redfish+Technology&amp;sa=X&amp;ved=0ahUKEwi9wLX_sqSBAxV8SjABHdeeCFgQmJACCI0O</t>
  </si>
  <si>
    <t>https://encrypted-tbn0.gstatic.com/images?q=tbn:ANd9GcQBaB0sxiJvEGgB7Jb2UeumzCmmoubJfJXAukqTeZ8&amp;s</t>
  </si>
  <si>
    <t>FGL Holdings</t>
  </si>
  <si>
    <t>https://www.google.com/search?q=FGL+Holdings&amp;sa=X&amp;ved=0ahUKEwjYhv_Rna78AhUGMlkFHdJqAv44WhCYkAIInQw</t>
  </si>
  <si>
    <t>Hilton West Palm Beach</t>
  </si>
  <si>
    <t>https://www.google.com/search?sca_esv=562459021&amp;hl=en&amp;gl=us&amp;q=Hilton+West+Palm+Beach&amp;sa=X&amp;ved=0ahUKEwjp4oWvrJCBAxXxD1kFHSPIAWw4ChCYkAIIgA4</t>
  </si>
  <si>
    <t>Lnt Infotech PrivateLimited</t>
  </si>
  <si>
    <t>https://www.google.com/search?q=Lnt+Infotech+PrivateLimited&amp;sa=X&amp;ved=0ahUKEwjkpbXurcH8AhVJkmoFHTPLBdE4FBCYkAIIzws</t>
  </si>
  <si>
    <t>SEMrush Holdings</t>
  </si>
  <si>
    <t>https://www.google.com/search?gl=us&amp;hl=en&amp;q=SEMrush+Holdings&amp;sa=X&amp;ved=0ahUKEwjxo6H1rOf9AhUyFlkFHW-TBAk4FBCYkAIIoA0</t>
  </si>
  <si>
    <t>https://encrypted-tbn0.gstatic.com/images?q=tbn:ANd9GcTiKGB0t7mOd6fcw_43-4N7DfKa4hld3uV72sJy&amp;s=0</t>
  </si>
  <si>
    <t>Solid Lab Sdn Bhd</t>
  </si>
  <si>
    <t>https://www.google.com/search?q=Solid+Lab+Sdn+Bhd&amp;sa=X&amp;ved=0ahUKEwjmv_WRytj-AhVHElkFHfqUDAM4FBCYkAII0ww</t>
  </si>
  <si>
    <t>iMENA Solutions</t>
  </si>
  <si>
    <t>https://www.google.com/search?hl=en&amp;gl=us&amp;q=iMENA+Solutions&amp;sa=X&amp;ved=0ahUKEwi7qK6IkL3_AhV2mYQIHZZvDsMQmJACCIIJ</t>
  </si>
  <si>
    <t>Amici Mercantile Inc</t>
  </si>
  <si>
    <t>http://www.amici.com.ph/</t>
  </si>
  <si>
    <t>https://www.google.com/search?hl=en&amp;gl=us&amp;q=Amici+Mercantile+Inc&amp;sa=X&amp;ved=0ahUKEwivlvSp7bT8AhXgkWoFHXveC144HhCYkAII9Ao</t>
  </si>
  <si>
    <t>Future Technology Devices International Ltd</t>
  </si>
  <si>
    <t>http://ftdichip.com/</t>
  </si>
  <si>
    <t>https://www.google.com/search?q=Future+Technology+Devices+International+Ltd&amp;sa=X&amp;ved=0ahUKEwjlu-6w1pn-AhWwFFkFHT_pBSU4FBCYkAII6Qk</t>
  </si>
  <si>
    <t>https://encrypted-tbn0.gstatic.com/images?q=tbn:ANd9GcQeifl0s_s3csPpsZG4Rme0ZY9_SH-JLZqJ6c-FoxU&amp;s</t>
  </si>
  <si>
    <t>Red Rock Consultants Ltd</t>
  </si>
  <si>
    <t>https://www.google.com/search?sca_esv=578056430&amp;hl=en&amp;gl=us&amp;q=Red+Rock+Consultants+Ltd&amp;sa=X&amp;ved=0ahUKEwiTyv_d0J-CAxXKmYkEHQ7HDv44FBCYkAIIkw0</t>
  </si>
  <si>
    <t>Prokatchers</t>
  </si>
  <si>
    <t>https://www.google.com/search?hl=en&amp;gl=us&amp;q=Prokatchers&amp;sa=X&amp;ved=0ahUKEwjCkuG49rqAAxW5KEQIHf6mAZAQmJACCO4L</t>
  </si>
  <si>
    <t>Torus Actions</t>
  </si>
  <si>
    <t>https://www.google.com/search?gl=us&amp;hl=en&amp;q=Torus+Actions&amp;sa=X&amp;ved=0ahUKEwia3vH036uAAxVuie4BHQiJDdg4FBCYkAIIkA0</t>
  </si>
  <si>
    <t>Saudi Airlines Catering Company</t>
  </si>
  <si>
    <t>https://www.google.com/search?ucbcb=1&amp;gl=us&amp;hl=en&amp;q=Saudi+Airlines+Catering+Company&amp;sa=X&amp;ved=0ahUKEwjWkYPTvNP-AhVsSTABHVayA84QmJACCPgJ</t>
  </si>
  <si>
    <t>NextGen Consulting Inc.</t>
  </si>
  <si>
    <t>http://ngciglobal.com/</t>
  </si>
  <si>
    <t>https://www.google.com/search?gl=us&amp;hl=en&amp;q=NextGen+Consulting+Inc.&amp;sa=X&amp;ved=0ahUKEwjN9dm8-PP9AhUHF1kFHcCVBg84HhCYkAII-gs</t>
  </si>
  <si>
    <t>HealthWorksAI</t>
  </si>
  <si>
    <t>https://www.google.com/search?gl=us&amp;hl=en&amp;q=HealthWorksAI&amp;sa=X&amp;ved=0ahUKEwjJha-3t_b9AhXcFFkFHZeGAhgQmJACCJ8L</t>
  </si>
  <si>
    <t>https://encrypted-tbn0.gstatic.com/images?q=tbn:ANd9GcQhDcW3J6DqHTsLIv0G57klzA8p8gcGVZfkmpKP4U8&amp;s</t>
  </si>
  <si>
    <t>Mohammed bin Rashid Space Centre</t>
  </si>
  <si>
    <t>http://www.mbrsc.ae/</t>
  </si>
  <si>
    <t>https://www.google.com/search?gl=us&amp;hl=en&amp;q=Mohammed+bin+Rashid+Space+Centre&amp;sa=X&amp;ved=0ahUKEwiPxLSL14j9AhUiElkFHc_ZCR84FBCYkAIIlgo</t>
  </si>
  <si>
    <t>https://encrypted-tbn0.gstatic.com/images?q=tbn:ANd9GcRAuVL9_ovP0xOvc-dJEgHZMmZccz6LDayfb0PzEQ4&amp;s</t>
  </si>
  <si>
    <t>Agile Staffing Groups</t>
  </si>
  <si>
    <t>https://www.google.com/search?sca_esv=565570927&amp;gl=us&amp;hl=en&amp;q=Agile+Staffing+Groups&amp;sa=X&amp;ved=0ahUKEwi2xJyU_6uBAxUDmWoFHTi-C2EQmJACCOgK</t>
  </si>
  <si>
    <t>https://encrypted-tbn0.gstatic.com/images?q=tbn:ANd9GcSRW7K8_A6JQtiWNOgeNZveDlTiYO2vAN5DJbC_r84&amp;s</t>
  </si>
  <si>
    <t>Strategy Consulting Team</t>
  </si>
  <si>
    <t>https://www.google.com/search?gl=us&amp;hl=en&amp;q=Strategy+Consulting+Team&amp;sa=X&amp;ved=0ahUKEwjbl9up_tr-AhWZFlkFHaypAWQ4PBCYkAII3gs</t>
  </si>
  <si>
    <t>Pioneer Corporate Services Inc</t>
  </si>
  <si>
    <t>https://www.google.com/search?gl=us&amp;hl=en&amp;q=Pioneer+Corporate+Services+Inc&amp;sa=X&amp;ved=0ahUKEwjs0PuB_YWAAxVuie4BHflyDcE4MhCYkAIIogw</t>
  </si>
  <si>
    <t>https://encrypted-tbn0.gstatic.com/images?q=tbn:ANd9GcShRp9KffkkZe1u4iBB3WAJOor5-lc4hs138gGTEP0&amp;s</t>
  </si>
  <si>
    <t>HESIS</t>
  </si>
  <si>
    <t>https://www.google.com/search?sca_esv=583240805&amp;gl=us&amp;hl=en&amp;q=HESIS&amp;sa=X&amp;ved=0ahUKEwikhuHfsMqCAxUHk4kEHS6kAKwQmJACCNcL</t>
  </si>
  <si>
    <t>https://encrypted-tbn0.gstatic.com/images?q=tbn:ANd9GcT5VhMQizIHKnFIiftFmNkHbUtycZOVjVTBab_3XEA&amp;s</t>
  </si>
  <si>
    <t>Tinka</t>
  </si>
  <si>
    <t>https://www.google.com/search?gl=us&amp;hl=en&amp;q=Tinka&amp;sa=X&amp;ved=0ahUKEwj2wvOx3vP8AhVTFVkFHXTHDsM4ChCYkAII8ww</t>
  </si>
  <si>
    <t>https://encrypted-tbn0.gstatic.com/images?q=tbn:ANd9GcRntIMnZUNokp2XkHB9LtfAbzkFbKoCefN2XzkJV3k&amp;s</t>
  </si>
  <si>
    <t>Utigroup Rha</t>
  </si>
  <si>
    <t>https://www.google.com/search?gl=us&amp;hl=en&amp;q=Utigroup+Rha&amp;sa=X&amp;ved=0ahUKEwiK3cny7eL_AhXfLTQIHXDPC44QmJACCNoM</t>
  </si>
  <si>
    <t>InnoSIGN</t>
  </si>
  <si>
    <t>http://www.innosignbio.com/</t>
  </si>
  <si>
    <t>https://www.google.com/search?hl=en&amp;gl=us&amp;q=InnoSIGN&amp;sa=X&amp;ved=0ahUKEwjs49zu49r9AhUMD1kFHb_JAjU4ChCYkAII3Qo</t>
  </si>
  <si>
    <t>LIBERTY WIRELESS PTE. LTD.</t>
  </si>
  <si>
    <t>https://www.google.com/search?sca_esv=593213093&amp;gl=us&amp;hl=en&amp;q=LIBERTY+WIRELESS+PTE.+LTD.&amp;sa=X&amp;ved=0ahUKEwit7YW19KSDAxUtl-4BHX0cB-c4KBCYkAIItAw</t>
  </si>
  <si>
    <t>Credit Agricole Consumer Finance</t>
  </si>
  <si>
    <t>https://www.google.com/search?hl=en&amp;gl=us&amp;q=Credit+Agricole+Consumer+Finance&amp;sa=X&amp;ved=0ahUKEwi298Sfo8n9AhUamYQIHQv4DYIQmJACCJEM</t>
  </si>
  <si>
    <t>https://encrypted-tbn0.gstatic.com/images?q=tbn:ANd9GcR90wQLiOz1ut0X5wj4XGDtEDiUrltyYyP0byY0&amp;s=0</t>
  </si>
  <si>
    <t>Ð’Ð¸Ð½Ð»Ð°Ð±</t>
  </si>
  <si>
    <t>http://winelab.ru/</t>
  </si>
  <si>
    <t>https://www.google.com/search?sca_esv=567185982&amp;gl=us&amp;hl=en&amp;q=%D0%92%D0%B8%D0%BD%D0%BB%D0%B0%D0%B1&amp;sa=X&amp;ved=0ahUKEwjns9zfibuBAxVyF1kFHbeRAXcQmJACCP4I</t>
  </si>
  <si>
    <t>https://encrypted-tbn0.gstatic.com/images?q=tbn:ANd9GcSvZLvvUmEaubBPO-GPUALRY54WiNNuHLWmR5MXY70&amp;s</t>
  </si>
  <si>
    <t>Aros Commodities A/S</t>
  </si>
  <si>
    <t>https://www.google.com/search?gl=us&amp;hl=en&amp;q=Aros+Commodities+A/S&amp;sa=X&amp;ved=0ahUKEwjj59fa9778AhX-SDABHetpAzoQmJACCM0N</t>
  </si>
  <si>
    <t>Mitsubishi Power Americas, Inc.</t>
  </si>
  <si>
    <t>http://www.mpshq.com/</t>
  </si>
  <si>
    <t>https://www.google.com/search?hl=en&amp;gl=us&amp;q=Mitsubishi+Power+Americas,+Inc.&amp;sa=X&amp;ved=0ahUKEwju9ITy49_9AhXBGVkFHZAlBDgQmJACCNsK</t>
  </si>
  <si>
    <t>Fluiconnecto</t>
  </si>
  <si>
    <t>https://www.google.com/search?sca_esv=561545016&amp;gl=us&amp;hl=en&amp;q=Fluiconnecto&amp;sa=X&amp;ved=0ahUKEwjLwvzzpIaBAxX8RDABHfl0ApAQmJACCMEN</t>
  </si>
  <si>
    <t>Educohire</t>
  </si>
  <si>
    <t>https://www.google.com/search?gl=us&amp;hl=en&amp;q=Educohire&amp;sa=X&amp;ved=0ahUKEwjYxKrXzJT-AhXtkmoFHbsPBAM4FBCYkAIIoww</t>
  </si>
  <si>
    <t>Commtech</t>
  </si>
  <si>
    <t>http://www.commtech.com/</t>
  </si>
  <si>
    <t>https://www.google.com/search?sca_esv=579384295&amp;hl=en&amp;gl=us&amp;q=Commtech&amp;sa=X&amp;ved=0ahUKEwjxrLGs1amCAxXwEFkFHQSqBPc4HhCYkAII3As</t>
  </si>
  <si>
    <t>L&amp;G Recruitment UK</t>
  </si>
  <si>
    <t>https://www.google.com/search?q=L%26G+Recruitment+UK&amp;sa=X&amp;ved=0ahUKEwi02oOZ2_v-AhUwL1kFHTCfAtY4ChCYkAIIxAo</t>
  </si>
  <si>
    <t>RBHU ETG</t>
  </si>
  <si>
    <t>https://www.google.com/search?q=RBHU+ETG&amp;sa=X&amp;ved=0ahUKEwiLuYjmhY3-AhUhmWoFHQotCCQ4ChCYkAIItgk</t>
  </si>
  <si>
    <t>Rayzone Group</t>
  </si>
  <si>
    <t>https://www.google.com/search?hl=en&amp;gl=us&amp;q=Rayzone+Group&amp;sa=X&amp;ved=0ahUKEwiBj_Oc0N_8AhX8k2oFHesdCIMQmJACCJUI</t>
  </si>
  <si>
    <t>https://encrypted-tbn0.gstatic.com/images?q=tbn:ANd9GcQTD8-5fl4v9ywMGBk2JxorKwTkzoXVR_ZOsWLyM7I&amp;s</t>
  </si>
  <si>
    <t>AO</t>
  </si>
  <si>
    <t>http://www.ao.com/</t>
  </si>
  <si>
    <t>https://www.google.com/search?sca_esv=567797162&amp;gl=us&amp;hl=en&amp;q=AO&amp;sa=X&amp;ved=0ahUKEwiamMf-icCBAxW4EVkFHcdiBzY4FBCYkAII8As</t>
  </si>
  <si>
    <t>https://encrypted-tbn0.gstatic.com/images?q=tbn:ANd9GcR4wOLIgYC6duBNmHfE_Jo0dpKtPaK5off6Q05bS5o&amp;s</t>
  </si>
  <si>
    <t>Operational Surveyors, Inc.</t>
  </si>
  <si>
    <t>https://www.google.com/search?gl=us&amp;hl=en&amp;q=Operational+Surveyors,+Inc.&amp;sa=X&amp;ved=0ahUKEwi3s8rwmq6AAxXRF1kFHUcxCr84MhCYkAIIyw4</t>
  </si>
  <si>
    <t>Swedavia AB</t>
  </si>
  <si>
    <t>http://www.swedavia.se/</t>
  </si>
  <si>
    <t>https://www.google.com/search?sca_esv=581440190&amp;hl=en&amp;gl=us&amp;q=Swedavia+AB&amp;sa=X&amp;ved=0ahUKEwjxzM3_rLuCAxX7DkQIHWxYCGgQmJACCIkL</t>
  </si>
  <si>
    <t>https://encrypted-tbn0.gstatic.com/images?q=tbn:ANd9GcQbQ99qyFxBYjCPlbXBrXI0AisUBleR3FQGdzVmZFg&amp;s</t>
  </si>
  <si>
    <t>Milence</t>
  </si>
  <si>
    <t>https://www.google.com/search?q=Milence&amp;sa=X&amp;ved=0ahUKEwi_iZiE5rL-AhWbEFkFHURaDzEQmJACCJIM</t>
  </si>
  <si>
    <t>Carbon Tracker</t>
  </si>
  <si>
    <t>https://www.google.com/search?hl=en&amp;gl=us&amp;q=Carbon+Tracker&amp;sa=X&amp;ved=0ahUKEwjT-O2s6ZT_AhUqRDABHWI0A9s4KBCYkAIIlgs</t>
  </si>
  <si>
    <t>Chainlink</t>
  </si>
  <si>
    <t>https://www.google.com/search?sca_esv=569950492&amp;hl=en&amp;gl=us&amp;q=Chainlink&amp;sa=X&amp;ved=0ahUKEwjIlo-O2taBAxXmk2oFHdzvBxs4RhCYkAIIpAo</t>
  </si>
  <si>
    <t>Data Analysis Incorporated</t>
  </si>
  <si>
    <t>https://www.google.com/search?ucbcb=1&amp;hl=en&amp;gl=us&amp;q=Data+Analysis+Incorporated&amp;sa=X&amp;ved=0ahUKEwjbw7LyuND8AhU4QjABHecQCjs4eBCYkAIIgQo</t>
  </si>
  <si>
    <t>https://encrypted-tbn0.gstatic.com/images?q=tbn:ANd9GcQd5h5voa_3hs-Nt9yo0QHK-sO2G1RXYCe-AmGGZ7I&amp;s</t>
  </si>
  <si>
    <t>NEORIS PERU</t>
  </si>
  <si>
    <t>https://www.google.com/search?sca_esv=560909571&amp;hl=en&amp;gl=us&amp;q=NEORIS+PERU&amp;sa=X&amp;ved=0ahUKEwiCoevJn4GBAxWNF1kFHYBiB_w4ChCYkAIInww</t>
  </si>
  <si>
    <t>Worktech Labs</t>
  </si>
  <si>
    <t>https://www.google.com/search?q=Worktech+Labs&amp;sa=X&amp;ved=0ahUKEwizkuC1-dD-AhUHF1kFHY3zAe0QmJACCLUL</t>
  </si>
  <si>
    <t>7isas</t>
  </si>
  <si>
    <t>https://www.google.com/search?hl=en&amp;gl=us&amp;q=7isas&amp;sa=X&amp;ved=0ahUKEwjCgYLIvJT9AhVcEFkFHd9vDXwQmJACCKgK</t>
  </si>
  <si>
    <t>Advance Thinking</t>
  </si>
  <si>
    <t>https://www.google.com/search?sca_esv=555798169&amp;gl=us&amp;hl=en&amp;q=Advance+Thinking&amp;sa=X&amp;ved=0ahUKEwiH2rLh-NOAAxVokYkEHQtkBWwQmJACCNkK</t>
  </si>
  <si>
    <t>Thales Dms France Sas</t>
  </si>
  <si>
    <t>https://www.google.com/search?hl=en&amp;gl=us&amp;q=Thales+Dms+France+Sas&amp;sa=X&amp;ved=0ahUKEwjo3Ov5qLr-AhWiEVkFHRlqAEs4ChCYkAIIwAw</t>
  </si>
  <si>
    <t>Cochez y Cia S.A.</t>
  </si>
  <si>
    <t>http://www.cochezycia.com/</t>
  </si>
  <si>
    <t>https://www.google.com/search?q=Cochez+y+Cia+S.A.&amp;sa=X&amp;ved=0ahUKEwjfgse_9sb-AhWrTDABHXcnAVYQmJACCIoH</t>
  </si>
  <si>
    <t>Accountor Finago Oy</t>
  </si>
  <si>
    <t>https://www.google.com/search?gl=us&amp;hl=en&amp;q=Accountor+Finago+Oy&amp;sa=X&amp;ved=0ahUKEwjkt43Rh4aAAxUxm2oFHXYMArcQmJACCJAH</t>
  </si>
  <si>
    <t>Maryland Care Management Inc</t>
  </si>
  <si>
    <t>https://www.google.com/search?sca_esv=d598fe7d10136851&amp;sca_upv=1&amp;gl=us&amp;hl=en&amp;q=Maryland+Care+Management+Inc&amp;sa=X&amp;ved=0ahUKEwiu0rq_78yCAxVHQzABHRLwDrk4RhCYkAIImAo</t>
  </si>
  <si>
    <t>FUNDACIÃ“N GOODJOB</t>
  </si>
  <si>
    <t>https://www.google.com/search?sca_esv=593697585&amp;gl=us&amp;hl=en&amp;q=FUNDACI%C3%93N+GOODJOB&amp;sa=X&amp;ved=0ahUKEwi578Kfu6yDAxW_nWoFHa6XCKk4HhCYkAIIiAw</t>
  </si>
  <si>
    <t>Syntronic AB</t>
  </si>
  <si>
    <t>https://www.google.com/search?sca_esv=565570927&amp;gl=us&amp;hl=en&amp;q=Syntronic+AB&amp;sa=X&amp;ved=0ahUKEwjp3p33-6uBAxXHGVkFHccXCNwQmJACCJUL</t>
  </si>
  <si>
    <t>ChargeAfter</t>
  </si>
  <si>
    <t>https://www.google.com/search?ucbcb=1&amp;hl=en&amp;gl=us&amp;q=ChargeAfter&amp;sa=X&amp;ved=0ahUKEwjxlcXn56X8AhUPL0QIHRwdDVUQmJACCLkJ</t>
  </si>
  <si>
    <t>Element Infomatics (India) Pvt. Ltd.</t>
  </si>
  <si>
    <t>https://www.google.com/search?sca_esv=594376342&amp;gl=us&amp;hl=en&amp;q=Element+Infomatics+(India)+Pvt.+Ltd.&amp;sa=X&amp;ved=0ahUKEwjyv_qjg7SDAxVAD1kFHeErDSA4KBCYkAII8ws</t>
  </si>
  <si>
    <t>QphoX</t>
  </si>
  <si>
    <t>https://www.google.com/search?sca_esv=570906942&amp;gl=us&amp;hl=en&amp;q=QphoX&amp;sa=X&amp;ved=0ahUKEwiF2_vood6BAxVoTTABHYOhDvY4KBCYkAIIwws</t>
  </si>
  <si>
    <t>duagon Iberia</t>
  </si>
  <si>
    <t>https://www.google.com/search?hl=en&amp;gl=us&amp;q=duagon+Iberia&amp;sa=X&amp;ved=0ahUKEwi3lfvo_9L8AhVKMVkFHRtTCgsQmJACCP4N</t>
  </si>
  <si>
    <t>https://encrypted-tbn0.gstatic.com/images?q=tbn:ANd9GcSLQXLWkgFmRvFsz0jiLhIFF7aPEQVlKwXWly9P0fA&amp;s</t>
  </si>
  <si>
    <t>ensoftek inc</t>
  </si>
  <si>
    <t>https://www.google.com/search?hl=en&amp;gl=us&amp;q=ensoftek+inc&amp;sa=X&amp;ved=0ahUKEwibv5HEy-z-AhWCFFkFHa4-ByQQmJACCKcN</t>
  </si>
  <si>
    <t>HCD International</t>
  </si>
  <si>
    <t>https://www.google.com/search?hl=en&amp;gl=us&amp;q=HCD+International&amp;sa=X&amp;ved=0ahUKEwj6ifqQje_-AhUJMlkFHehiDA04PBCYkAII3wo</t>
  </si>
  <si>
    <t>Coin Cloud</t>
  </si>
  <si>
    <t>http://www.coin.cloud/</t>
  </si>
  <si>
    <t>https://www.google.com/search?ucbcb=1&amp;gl=us&amp;hl=en&amp;q=Coin+Cloud&amp;sa=X&amp;ved=0ahUKEwiv5PWH6Lz-AhWIIkQIHfL2Cq04KBCYkAIImQw</t>
  </si>
  <si>
    <t>Novadip Biosciences</t>
  </si>
  <si>
    <t>http://www.novadip.com/</t>
  </si>
  <si>
    <t>https://www.google.com/search?q=Novadip+Biosciences&amp;sa=X&amp;ved=0ahUKEwiSqOGAqfn-AhX7D1kFHSGxA9o4ChCYkAIImQ0</t>
  </si>
  <si>
    <t>https://encrypted-tbn0.gstatic.com/images?q=tbn:ANd9GcQlBsI8Hq66UpaNNXABLexu8CmO5bXtpImbOcxb&amp;s=0</t>
  </si>
  <si>
    <t>SQUAREROOT</t>
  </si>
  <si>
    <t>https://www.google.com/search?hl=en&amp;gl=us&amp;q=SQUAREROOT&amp;sa=X&amp;ved=0ahUKEwiaufDvirr9AhXKkmoFHQTuDWQ4WhCYkAII7go</t>
  </si>
  <si>
    <t>https://encrypted-tbn0.gstatic.com/images?q=tbn:ANd9GcRTir2O5rGACSwQVyeKjzMmzrCoMrxioRYd5pun8ZA&amp;s</t>
  </si>
  <si>
    <t>Qibit</t>
  </si>
  <si>
    <t>https://www.google.com/search?gl=us&amp;hl=en&amp;q=Qibit&amp;sa=X&amp;ved=0ahUKEwiNl8rOkZf-AhX7SDABHdDpBPIQmJACCPUN</t>
  </si>
  <si>
    <t>ComplyCloud ApS</t>
  </si>
  <si>
    <t>http://www.complycloud.com/</t>
  </si>
  <si>
    <t>https://www.google.com/search?sca_esv=557359178&amp;gl=us&amp;hl=en&amp;q=ComplyCloud+ApS&amp;sa=X&amp;ved=0ahUKEwinvKeYyOCAAxU7IkQIHZr_BwY4ChCYkAIIyws</t>
  </si>
  <si>
    <t>Schoeller Allibert</t>
  </si>
  <si>
    <t>http://www.schoellerallibert.com/</t>
  </si>
  <si>
    <t>https://www.google.com/search?sca_esv=591434115&amp;hl=en&amp;gl=us&amp;q=Schoeller+Allibert&amp;sa=X&amp;ved=0ahUKEwjEx4T0ppODAxXdEFkFHWAgC-8QmJACCPEL</t>
  </si>
  <si>
    <t>https://encrypted-tbn0.gstatic.com/images?q=tbn:ANd9GcTlmeg7FbU3z_SxRn7e6762h3hmRTFjIYgrDcODX6U&amp;s</t>
  </si>
  <si>
    <t>Synerise SA</t>
  </si>
  <si>
    <t>https://www.google.com/search?sca_esv=584789655&amp;hl=en&amp;gl=us&amp;q=Synerise+SA&amp;sa=X&amp;ved=0ahUKEwjUi6KavdmCAxUNl4kEHcbMBbs4FBCYkAIIrgw</t>
  </si>
  <si>
    <t>University of Doha for Science and TechnologyUDST</t>
  </si>
  <si>
    <t>https://www.google.com/search?sca_esv=592739610&amp;gl=us&amp;hl=en&amp;q=University+of+Doha+for+Science+and+TechnologyUDST&amp;sa=X&amp;ved=0ahUKEwi0kKqk9Z-DAxXQF1kFHfV5CZEQmJACCKQL</t>
  </si>
  <si>
    <t>Executech</t>
  </si>
  <si>
    <t>http://www.executech.com/</t>
  </si>
  <si>
    <t>https://www.google.com/search?gl=us&amp;hl=en&amp;q=Executech&amp;sa=X&amp;ved=0ahUKEwjKpYqvms79AhVmkWoFHYQ0CuQ4FBCYkAIIvQk</t>
  </si>
  <si>
    <t>https://encrypted-tbn0.gstatic.com/images?q=tbn:ANd9GcQjfRPpTLXHOkKSqIiz5nNPe-zAfA2LyLK7tFFwgDw&amp;s</t>
  </si>
  <si>
    <t>Levio</t>
  </si>
  <si>
    <t>http://www.levioconsulting.com/</t>
  </si>
  <si>
    <t>https://www.google.com/search?sca_esv=590804984&amp;hl=en&amp;gl=us&amp;q=Levio&amp;sa=X&amp;ved=0ahUKEwjrtdPvoI6DAxVSrokEHWdfCNE4HhCYkAII2g4</t>
  </si>
  <si>
    <t>https://encrypted-tbn0.gstatic.com/images?q=tbn:ANd9GcQQwyvJk2dFyA_6WQklp2LvPJHa3ru2RC_cfCNu&amp;s=0</t>
  </si>
  <si>
    <t>Prodrive</t>
  </si>
  <si>
    <t>http://www.prodrive.com/</t>
  </si>
  <si>
    <t>https://www.google.com/search?sca_esv=565570927&amp;hl=en&amp;gl=us&amp;q=Prodrive&amp;sa=X&amp;ved=0ahUKEwjFocKc-quBAxUbD1kFHSNjCSE4ChCYkAIImg0</t>
  </si>
  <si>
    <t>https://encrypted-tbn0.gstatic.com/images?q=tbn:ANd9GcQKD8yxPEU8pu4ErFRlYhjBW-jhgmkSLSkMjzIh79E&amp;s</t>
  </si>
  <si>
    <t>Kalamntina</t>
  </si>
  <si>
    <t>https://www.google.com/search?gl=us&amp;hl=en&amp;q=Kalamntina&amp;sa=X&amp;ved=0ahUKEwjz1JG5vP7_AhVXlIkEHY6RD_oQmJACCK8J</t>
  </si>
  <si>
    <t>Sekura</t>
  </si>
  <si>
    <t>https://www.google.com/search?sca_esv=563950002&amp;hl=en&amp;gl=us&amp;q=Sekura&amp;sa=X&amp;ved=0ahUKEwj97LSq_5yBAxW2BDQIHezUDIg4ChCYkAIIrQw</t>
  </si>
  <si>
    <t>Rentals United</t>
  </si>
  <si>
    <t>https://www.google.com/search?ucbcb=1&amp;gl=us&amp;hl=en&amp;q=Rentals+United&amp;sa=X&amp;ved=0ahUKEwjUx9ybkIP-AhX8M0QIHQJqBAQ4FBCYkAII6ws</t>
  </si>
  <si>
    <t>https://encrypted-tbn0.gstatic.com/images?q=tbn:ANd9GcTiGlBXpRyrcUqwhJ71E6L0HwkZP0Cp1p5ZQOKu1Yc&amp;s</t>
  </si>
  <si>
    <t>AB TECHNOLOGIES</t>
  </si>
  <si>
    <t>http://www.ab-technologies.com/</t>
  </si>
  <si>
    <t>https://www.google.com/search?sca_esv=563943516&amp;hl=en&amp;gl=us&amp;q=AB+TECHNOLOGIES&amp;sa=X&amp;ved=0ahUKEwiphcHK_5yBAxXEmLAFHZvbCIM4UBCYkAII_A0</t>
  </si>
  <si>
    <t>Unimedia Technology</t>
  </si>
  <si>
    <t>https://www.google.com/search?q=Unimedia+Technology&amp;sa=X&amp;ved=0ahUKEwiPxa7KpbD-AhVAFlkFHaRHB-84ChCYkAII9Q0</t>
  </si>
  <si>
    <t>Hey You App</t>
  </si>
  <si>
    <t>https://www.google.com/search?hl=en&amp;gl=us&amp;q=Hey+You+App&amp;sa=X&amp;ved=0ahUKEwjdxd-5wLD_AhV3FFkFHRa4A7YQmJACCJwH</t>
  </si>
  <si>
    <t>https://encrypted-tbn0.gstatic.com/images?q=tbn:ANd9GcQLtUk8TBbrWM9p-T0PBFmtBmmgCehyYIYRqtLlagM&amp;s</t>
  </si>
  <si>
    <t>CAE Parc Aviation</t>
  </si>
  <si>
    <t>https://www.google.com/search?ucbcb=1&amp;gl=us&amp;hl=en&amp;q=CAE+Parc+Aviation&amp;sa=X&amp;ved=0ahUKEwj7oZuwv9D8AhUUI0QIHVawDqQ4ChCYkAII2Qw</t>
  </si>
  <si>
    <t>https://encrypted-tbn0.gstatic.com/images?q=tbn:ANd9GcSPx-buGEIEh6fcioxlm48_buvoDU1gX0jtnfaBzQA&amp;s</t>
  </si>
  <si>
    <t>Creditinfo West Africa</t>
  </si>
  <si>
    <t>https://www.google.com/search?ucbcb=1&amp;hl=en&amp;gl=us&amp;q=Creditinfo+West+Africa&amp;sa=X&amp;ved=0ahUKEwie-6arh6b9AhUQkYkEHXzDCmUQmJACCP4J</t>
  </si>
  <si>
    <t>https://encrypted-tbn0.gstatic.com/images?q=tbn:ANd9GcTJL2wBrZhYVNv46SD1hWhCwMJxayr7wrvbcEXOxXE&amp;s</t>
  </si>
  <si>
    <t>ÐžÐ±ÑŠÐµÐ´Ð¸Ð½ÐµÐ½Ð½Ð°Ñ ÐšÐ¾Ð½ÑÐ°Ð»Ñ‚Ð¸Ð½Ð³Ð¾Ð²Ð°Ñ Ð“Ñ€ÑƒÐ¿Ð¿Ð°</t>
  </si>
  <si>
    <t>https://www.google.com/search?sca_esv=564926619&amp;hl=en&amp;gl=us&amp;q=%D0%9E%D0%B1%D1%8A%D0%B5%D0%B4%D0%B8%D0%BD%D0%B5%D0%BD%D0%BD%D0%B0%D1%8F+%D0%9A%D0%BE%D0%BD%D1%81%D0%B0%D0%BB%D1%82%D0%B8%D0%BD%D0%B3%D0%BE%D0%B2%D0%B0%D1%8F+%D0%93%D1%80%D1%83%D0%BF%D0%BF%D0%B0&amp;sa=X&amp;ved=0ahUKEwixoLPz-6aBAxUNF1kFHZ8RC2k4HhCYkAIIqAo</t>
  </si>
  <si>
    <t>SociÃ©tÃ© privÃ©e</t>
  </si>
  <si>
    <t>https://www.google.com/search?gl=us&amp;hl=en&amp;q=Soci%C3%A9t%C3%A9+priv%C3%A9e&amp;sa=X&amp;ved=0ahUKEwjkp6ia3tP_AhV6EVkFHaGBBpMQmJACCK8J</t>
  </si>
  <si>
    <t>https://encrypted-tbn0.gstatic.com/images?q=tbn:ANd9GcQJ__4SZUbPqbSNHYQEWLNXXLcKSdF7O4-KR5f_Lro&amp;s</t>
  </si>
  <si>
    <t>Ventura Tec</t>
  </si>
  <si>
    <t>https://www.google.com/search?hl=en&amp;gl=us&amp;q=Ventura+Tec&amp;sa=X&amp;ved=0ahUKEwjCv4j73fv-AhVqMlkFHaddDTAQmJACCLoJ</t>
  </si>
  <si>
    <t>Portillo's</t>
  </si>
  <si>
    <t>http://www.portillos.com/</t>
  </si>
  <si>
    <t>https://www.google.com/search?q=Portillo%27s&amp;sa=X&amp;ved=0ahUKEwj6tI_s5rf-AhX_FVkFHe03D1g4HhCYkAIIoQ0</t>
  </si>
  <si>
    <t>ISCAREM HUMAN RESOURCES</t>
  </si>
  <si>
    <t>https://www.google.com/search?sca_esv=592739610&amp;gl=us&amp;hl=en&amp;q=ISCAREM+HUMAN+RESOURCES&amp;sa=X&amp;ved=0ahUKEwikrdnD75-DAxXWC0QIHaS1Cwo4KBCYkAIIng0</t>
  </si>
  <si>
    <t>https://encrypted-tbn0.gstatic.com/images?q=tbn:ANd9GcReeEmkk4PmfLT66ET4wNtYeBx0c-B54sKwoY2tAbs&amp;s</t>
  </si>
  <si>
    <t>JourneyOne Tech</t>
  </si>
  <si>
    <t>https://www.google.com/search?sca_esv=558326160&amp;gl=us&amp;hl=en&amp;q=JourneyOne+Tech&amp;sa=X&amp;ved=0ahUKEwiGi4LgheiAAxXjGFkFHdVdBNY4MhCYkAIIkwo</t>
  </si>
  <si>
    <t>https://encrypted-tbn0.gstatic.com/images?q=tbn:ANd9GcRVgq9GA12RHD1Jv8YfKPIXgrc5RrGhHJxp64uNOzM&amp;s</t>
  </si>
  <si>
    <t>New York State Department of State</t>
  </si>
  <si>
    <t>https://www.google.com/search?sca_esv=582900893&amp;hl=en&amp;gl=us&amp;q=New+York+State+Department+of+State&amp;sa=X&amp;ved=0ahUKEwjglPbh68eCAxVakokEHb-UBJo4PBCYkAII1wk</t>
  </si>
  <si>
    <t>https://encrypted-tbn0.gstatic.com/images?q=tbn:ANd9GcS9J6QRNAElRtisK_Si6mR0VTkoxsvIgQqyeD8Qy_c&amp;s</t>
  </si>
  <si>
    <t>Vestas Northern Europe AB</t>
  </si>
  <si>
    <t>https://www.google.com/search?sca_esv=558984878&amp;hl=en&amp;gl=us&amp;q=Vestas+Northern+Europe+AB&amp;sa=X&amp;ved=0ahUKEwiKj7GV0e-AAxXHMlkFHbhqA_YQmJACCLwL</t>
  </si>
  <si>
    <t>Bring IT</t>
  </si>
  <si>
    <t>https://www.google.com/search?sca_esv=562133542&amp;gl=us&amp;hl=en&amp;q=Bring+IT&amp;sa=X&amp;ved=0ahUKEwj75MGdq4uBAxUWibAFHYW6D6MQmJACCPwN</t>
  </si>
  <si>
    <t>https://encrypted-tbn0.gstatic.com/images?q=tbn:ANd9GcSbmnBTkLuiXt0JHGH2AApUHASoxVnjhcQOxoylJ94&amp;s</t>
  </si>
  <si>
    <t>Leola Construction, LLC</t>
  </si>
  <si>
    <t>https://www.google.com/search?hl=en&amp;gl=us&amp;q=Leola+Construction,+LLC&amp;sa=X&amp;ved=0ahUKEwi-u9qGrsH8AhVzLFkFHXTqDF8QmJACCJcL</t>
  </si>
  <si>
    <t>Boletia</t>
  </si>
  <si>
    <t>http://boletia.com/</t>
  </si>
  <si>
    <t>https://www.google.com/search?sca_esv=592428276&amp;hl=en&amp;gl=us&amp;q=Boletia&amp;sa=X&amp;ved=0ahUKEwiKlMisrp2DAxWKk4kEHQvFCS8QmJACCKcN</t>
  </si>
  <si>
    <t>https://encrypted-tbn0.gstatic.com/images?q=tbn:ANd9GcQQMKJgynp8IGIw5lVUniLExgh6NImUq35RDtpj&amp;s=0</t>
  </si>
  <si>
    <t>eXperts</t>
  </si>
  <si>
    <t>https://www.google.com/search?hl=en&amp;gl=us&amp;q=eXperts&amp;sa=X&amp;ved=0ahUKEwjfz6ql7sH-AhVOg4kEHcdWByc4FBCYkAII5ws</t>
  </si>
  <si>
    <t>Octopus Partners</t>
  </si>
  <si>
    <t>https://www.google.com/search?sca_esv=556221820&amp;gl=us&amp;hl=en&amp;q=Octopus+Partners&amp;sa=X&amp;ved=0ahUKEwjK677hvtaAAxUKEVkFHWbxANcQmJACCLAM</t>
  </si>
  <si>
    <t>https://encrypted-tbn0.gstatic.com/images?q=tbn:ANd9GcS0CxlPVtqK_bZZfQwCu1VzX2muRU8rLMmfhCiZ5Yo&amp;s</t>
  </si>
  <si>
    <t>Chisholm Consulting, LLC</t>
  </si>
  <si>
    <t>http://www.chiscon.com/</t>
  </si>
  <si>
    <t>https://www.google.com/search?gl=us&amp;hl=en&amp;q=Chisholm+Consulting,+LLC&amp;sa=X&amp;ved=0ahUKEwjI7aD296X9AhU2ElkFHexLCvA4MhCYkAIIjQs</t>
  </si>
  <si>
    <t>Pontbot</t>
  </si>
  <si>
    <t>https://www.google.com/search?q=Pontbot&amp;sa=X&amp;ved=0ahUKEwidw8Tm6rT8AhX0F1kFHVMhAwQQmJACCOUJ</t>
  </si>
  <si>
    <t>swissgrid ag</t>
  </si>
  <si>
    <t>https://www.google.com/search?hl=en&amp;gl=us&amp;q=swissgrid+ag&amp;sa=X&amp;ved=0ahUKEwiJ05LfreX_AhU0KFkFHQ5OATE4ChCYkAII4ww</t>
  </si>
  <si>
    <t>GREENPEACE</t>
  </si>
  <si>
    <t>https://www.greenpeace.org.cn/</t>
  </si>
  <si>
    <t>https://www.google.com/search?hl=en&amp;gl=us&amp;q=GREENPEACE&amp;sa=X&amp;ved=0ahUKEwjiuMeM-sP8AhWLSjABHdtSDc8QmJACCN0K</t>
  </si>
  <si>
    <t>Schrill Technologies Inc.</t>
  </si>
  <si>
    <t>https://www.google.com/search?ucbcb=1&amp;gl=us&amp;hl=en&amp;q=Schrill+Technologies+Inc.&amp;sa=X&amp;ved=0ahUKEwi6irzi68H-AhU4MTQIHYXIBIE4UBCYkAIIuAw</t>
  </si>
  <si>
    <t>dÃ© VakantieDiscounter 20 januari 2023</t>
  </si>
  <si>
    <t>https://www.google.com/search?gl=us&amp;hl=en&amp;q=d%C3%A9+VakantieDiscounter+20+januari+2023&amp;sa=X&amp;ved=0ahUKEwiqoPDTx9r8AhWvGlkFHXEtDt0QmJACCMwM</t>
  </si>
  <si>
    <t>LT Harper - Cyber Security Recruitment</t>
  </si>
  <si>
    <t>https://www.google.com/search?sca_esv=576391435&amp;hl=en&amp;gl=us&amp;q=LT+Harper+-+Cyber+Security+Recruitment&amp;sa=X&amp;ved=0ahUKEwifi8fyxZCCAxWPKVkFHQbIBWo4FBCYkAIIygs</t>
  </si>
  <si>
    <t>https://encrypted-tbn0.gstatic.com/images?q=tbn:ANd9GcQiLhNOI_9EX8kni_nTaaI-NgM8OmZVWeZVhQ4JdQA&amp;s</t>
  </si>
  <si>
    <t>Flowcode</t>
  </si>
  <si>
    <t>https://www.google.com/search?sca_esv=d598fe7d10136851&amp;sca_upv=1&amp;hl=en&amp;gl=us&amp;q=Flowcode&amp;sa=X&amp;ved=0ahUKEwjhtbi078yCAxWlSDABHeDxAoIQmJACCOwL</t>
  </si>
  <si>
    <t>https://encrypted-tbn0.gstatic.com/images?q=tbn:ANd9GcRxBZz54jE6xJhsV7NxsLms_Wnowy6DbWGFelKhJOA&amp;s</t>
  </si>
  <si>
    <t>Ð›ÐµÑ€ÑƒÐ° ÐœÐµÑ€Ð»ÐµÐ½. Ð“Ð¸Ð¿ÐµÑ€Ð¼Ð°Ñ€ÐºÐµÑ‚Ñ‹</t>
  </si>
  <si>
    <t>https://www.google.com/search?gl=us&amp;hl=en&amp;q=%D0%9B%D0%B5%D1%80%D1%83%D0%B0+%D0%9C%D0%B5%D1%80%D0%BB%D0%B5%D0%BD.+%D0%93%D0%B8%D0%BF%D0%B5%D1%80%D0%BC%D0%B0%D1%80%D0%BA%D0%B5%D1%82%D1%8B&amp;sa=X&amp;ved=0ahUKEwjGiOWsk5-AAxWOEVkFHQeUBhYQmJACCPUJ</t>
  </si>
  <si>
    <t>Playtini</t>
  </si>
  <si>
    <t>https://www.google.com/search?gl=us&amp;hl=en&amp;q=Playtini&amp;sa=X&amp;ved=0ahUKEwikzPT6keX-AhWITTABHTrdCasQmJACCP8J</t>
  </si>
  <si>
    <t>Mable</t>
  </si>
  <si>
    <t>https://www.google.com/search?sca_esv=581117380&amp;hl=en&amp;gl=us&amp;q=Mable&amp;sa=X&amp;ved=0ahUKEwjcouOT5LiCAxU5FFkFHfAeDeAQmJACCMwI</t>
  </si>
  <si>
    <t>Danetics</t>
  </si>
  <si>
    <t>https://www.google.com/search?sca_esv=589318964&amp;gl=us&amp;hl=en&amp;q=Danetics&amp;sa=X&amp;ved=0ahUKEwiWgvzm3IGDAxUHkokEHajJBFcQmJACCK8M</t>
  </si>
  <si>
    <t>https://encrypted-tbn0.gstatic.com/images?q=tbn:ANd9GcSRrXDckaN_i-TnwwgCl4q9CwMwrZC9suYkIK5GQeQ&amp;s</t>
  </si>
  <si>
    <t>Hitachi Rail France</t>
  </si>
  <si>
    <t>https://www.google.com/search?hl=en&amp;gl=us&amp;q=Hitachi+Rail+France&amp;sa=X&amp;ved=0ahUKEwiy6JmZ4YL9AhWeF1kFHViYDgk4ChCYkAIIlww</t>
  </si>
  <si>
    <t>https://encrypted-tbn0.gstatic.com/images?q=tbn:ANd9GcRsVgKpmh2XRTEQCicfqRsWobJHNRcCX1ukQzfXQUU&amp;s</t>
  </si>
  <si>
    <t>Nucleon Security</t>
  </si>
  <si>
    <t>https://www.google.com/search?sca_esv=583899177&amp;gl=us&amp;hl=en&amp;q=Nucleon+Security&amp;sa=X&amp;ved=0ahUKEwjqqavv9tGCAxWwmokEHfBoAKw4HhCYkAII4ws</t>
  </si>
  <si>
    <t>Jacobson Group Management Limited</t>
  </si>
  <si>
    <t>https://www.google.com/search?hl=en&amp;gl=us&amp;q=Jacobson+Group+Management+Limited&amp;sa=X&amp;ved=0ahUKEwj81Yex3KaAAxUaUjABHcgjBx04FBCYkAIImg4</t>
  </si>
  <si>
    <t>Cytel - Emea</t>
  </si>
  <si>
    <t>https://www.google.com/search?gl=us&amp;hl=en&amp;q=Cytel+-+Emea&amp;sa=X&amp;ved=0ahUKEwj2l6Tm5bCAAxWzElkFHV-pDRoQmJACCLMM</t>
  </si>
  <si>
    <t>Reflexive (Pty) Ltd</t>
  </si>
  <si>
    <t>https://www.google.com/search?ucbcb=1&amp;hl=en&amp;gl=us&amp;q=Reflexive+(Pty)+Ltd&amp;sa=X&amp;ved=0ahUKEwiR9OTY36j-AhVWElkFHQWJDyA4ChCYkAIIzwk</t>
  </si>
  <si>
    <t>Magnifi by TIFIN</t>
  </si>
  <si>
    <t>http://magnifi.com/</t>
  </si>
  <si>
    <t>https://www.google.com/search?q=Magnifi+by+TIFIN&amp;sa=X&amp;ved=0ahUKEwipm-W9zqv_AhXCrJUCHZiUCV84FBCYkAII3Qo</t>
  </si>
  <si>
    <t>RAZOM GROUP</t>
  </si>
  <si>
    <t>https://www.google.com/search?sca_esv=580774379&amp;hl=en&amp;gl=us&amp;q=RAZOM+GROUP&amp;sa=X&amp;ved=0ahUKEwijzu_qqbaCAxXQpIkEHS8MB6EQmJACCKMK</t>
  </si>
  <si>
    <t>Safeopedia Inc.</t>
  </si>
  <si>
    <t>https://www.google.com/search?sca_esv=570906942&amp;gl=us&amp;hl=en&amp;q=Safeopedia+Inc.&amp;sa=X&amp;ved=0ahUKEwiF2_vood6BAxVoTTABHYOhDvY4KBCYkAIIjQ0</t>
  </si>
  <si>
    <t>VXI Global Holdings B.V. (Philippines) - DAVAO</t>
  </si>
  <si>
    <t>https://www.google.com/search?gl=us&amp;hl=en&amp;q=VXI+Global+Holdings+B.V.+(Philippines)+-+DAVAO&amp;sa=X&amp;ved=0ahUKEwiZzIfDjef8AhVOMVkFHcKnCBk4PBCYkAIIkQw</t>
  </si>
  <si>
    <t>Fintec Recruit Ltd</t>
  </si>
  <si>
    <t>http://fintecrecruit.co.uk/</t>
  </si>
  <si>
    <t>https://www.google.com/search?ucbcb=1&amp;hl=en&amp;gl=us&amp;q=Fintec+Recruit+Ltd&amp;sa=X&amp;ved=0ahUKEwjFqM3fqor9AhUBs4QIHSSwD2Y4FBCYkAIIzQs</t>
  </si>
  <si>
    <t>SAMPSON MANAGEMENT ENTERPRISE</t>
  </si>
  <si>
    <t>https://www.google.com/search?q=SAMPSON+MANAGEMENT+ENTERPRISE&amp;sa=X&amp;ved=0ahUKEwjcsI6lrbX-AhVdElkFHcoqBg8QmJACCI0O</t>
  </si>
  <si>
    <t>PCR INSIGHTS</t>
  </si>
  <si>
    <t>https://www.google.com/search?sca_esv=314a65cdcd6d4ae9&amp;gl=us&amp;hl=en&amp;q=PCR+INSIGHTS&amp;sa=X&amp;ved=0ahUKEwj837CcsMqCAxVbgIQIHQpcD_g4KBCYkAIIlg0</t>
  </si>
  <si>
    <t>Ð‘Ñ€Ð°Ð¹Ñ‚ Ð¡Ð¾Ñ„Ñ‚</t>
  </si>
  <si>
    <t>https://www.google.com/search?sca_esv=564603026&amp;gl=us&amp;hl=en&amp;q=%D0%91%D1%80%D0%B0%D0%B9%D1%82+%D0%A1%D0%BE%D1%84%D1%82&amp;sa=X&amp;ved=0ahUKEwiQ-OXcuaSBAxVGl4kEHc0QDMI4FBCYkAII1go</t>
  </si>
  <si>
    <t>Kyosk Digital Services limited</t>
  </si>
  <si>
    <t>https://www.google.com/search?gl=us&amp;hl=en&amp;q=Kyosk+Digital+Services+limited&amp;sa=X&amp;ved=0ahUKEwiSkN2Y5Mv9AhVUHEQIHUbcCqQQmJACCKoK</t>
  </si>
  <si>
    <t>Phi.</t>
  </si>
  <si>
    <t>https://www.google.com/search?ucbcb=1&amp;gl=us&amp;hl=en&amp;q=Phi.&amp;sa=X&amp;ved=0ahUKEwi647DPy7f9AhWCnGoFHbOrBpAQmJACCMgN</t>
  </si>
  <si>
    <t>RYXOTECH PTE. LTD.</t>
  </si>
  <si>
    <t>https://www.google.com/search?gl=us&amp;hl=en&amp;q=RYXOTECH+PTE.+LTD.&amp;sa=X&amp;ved=0ahUKEwibuIvPh9v-AhW3FlkFHQd6BtI4HhCYkAII-ws</t>
  </si>
  <si>
    <t>Vishakan Placement Service</t>
  </si>
  <si>
    <t>https://www.google.com/search?sca_esv=594376342&amp;gl=us&amp;hl=en&amp;q=Vishakan+Placement+Service&amp;sa=X&amp;ved=0ahUKEwiWqpCTg7SDAxU5jokEHaw1BLk4MhCYkAIIhA0</t>
  </si>
  <si>
    <t>https://encrypted-tbn0.gstatic.com/images?q=tbn:ANd9GcQFif1BsIvzIR4r4UN9KtThbcdYnbJpdZOjVqFg3yI&amp;s</t>
  </si>
  <si>
    <t>REV</t>
  </si>
  <si>
    <t>https://www.google.com/search?q=REV&amp;sa=X&amp;ved=0ahUKEwjYhv_Rna78AhUGMlkFHdJqAv44WhCYkAIIvAk</t>
  </si>
  <si>
    <t>4it Recruitment</t>
  </si>
  <si>
    <t>https://www.google.com/search?hl=en&amp;gl=us&amp;q=4it+Recruitment&amp;sa=X&amp;ved=0ahUKEwiS4s2m3ND9AhUil2oFHcozBxc4ChCYkAIIrgw</t>
  </si>
  <si>
    <t>https://encrypted-tbn0.gstatic.com/images?q=tbn:ANd9GcTuFUN_Zkf1Ryk8cTUTjYZ3TtqEW6zkcO0mwLn1AdE&amp;s</t>
  </si>
  <si>
    <t>Trentino Marketing</t>
  </si>
  <si>
    <t>https://www.google.com/search?sca_esv=434f25a74d3e636d&amp;sca_upv=1&amp;gl=us&amp;hl=en&amp;q=Trentino+Marketing&amp;sa=X&amp;ved=0ahUKEwiR1ID91vyCAxX1bTABHX_rAUIQmJACCKYM</t>
  </si>
  <si>
    <t>https://encrypted-tbn0.gstatic.com/images?q=tbn:ANd9GcRTcnWcSmlqURRipT4GNq2BL_jMSSJqiX-732iGIFk&amp;s</t>
  </si>
  <si>
    <t>City of Boroondara</t>
  </si>
  <si>
    <t>http://www.boroondara.vic.gov.au/</t>
  </si>
  <si>
    <t>https://www.google.com/search?sca_esv=556212212&amp;gl=us&amp;hl=en&amp;q=City+of+Boroondara&amp;sa=X&amp;ved=0ahUKEwj6v6LLu9aAAxXGSDABHZaXCp4QmJACCPMJ</t>
  </si>
  <si>
    <t>Yarra Valley Water</t>
  </si>
  <si>
    <t>http://www.yvw.com.au/</t>
  </si>
  <si>
    <t>https://www.google.com/search?sca_esv=581835084&amp;gl=us&amp;hl=en&amp;q=Yarra+Valley+Water&amp;sa=X&amp;ved=0ahUKEwid0tr9rMCCAxWNFFkFHWXsB-0QmJACCNwK</t>
  </si>
  <si>
    <t>https://encrypted-tbn0.gstatic.com/images?q=tbn:ANd9GcSt3td8Bn2TVYSCChe9cZb5mUxOdfOc9H1cqCz6&amp;s=0</t>
  </si>
  <si>
    <t>Wisynco Group Ltd</t>
  </si>
  <si>
    <t>http://www.wisynco.com/</t>
  </si>
  <si>
    <t>https://www.google.com/search?hl=en&amp;gl=us&amp;q=Wisynco+Group+Ltd&amp;sa=X&amp;ved=0ahUKEwjbz7SG9_b_AhWSF1kFHSIkA20QmJACCIgK</t>
  </si>
  <si>
    <t>https://encrypted-tbn0.gstatic.com/images?q=tbn:ANd9GcTMDdOkFdpGniRyrO0EUlmAQZ_ELqgzmFDjW1jlbMmiR8zXnGmP3qM787w&amp;s</t>
  </si>
  <si>
    <t>DDB</t>
  </si>
  <si>
    <t>https://www.google.com/search?q=DDB&amp;sa=X&amp;ved=0ahUKEwjuuoXzheD-AhU9QzABHWtDB8cQmJACCMcM</t>
  </si>
  <si>
    <t>https://encrypted-tbn0.gstatic.com/images?q=tbn:ANd9GcRsmIqOphn19whiLl9tjpQSzAclTQUka7VagD3pcBY&amp;s</t>
  </si>
  <si>
    <t>Skylo Technologies</t>
  </si>
  <si>
    <t>http://www.skylo.tech/</t>
  </si>
  <si>
    <t>https://www.google.com/search?gl=us&amp;hl=en&amp;q=Skylo+Technologies&amp;sa=X&amp;ved=0ahUKEwjajancwc7-AhVhlIkEHfeeDu44HhCYkAIIqg0</t>
  </si>
  <si>
    <t>Olam International Limited</t>
  </si>
  <si>
    <t>http://www.olamgroup.com/</t>
  </si>
  <si>
    <t>https://www.google.com/search?sca_esv=591053097&amp;gl=us&amp;hl=en&amp;q=Olam+International+Limited&amp;sa=X&amp;ved=0ahUKEwit8eKx55CDAxVRjokEHZycCzsQmJACCPYL</t>
  </si>
  <si>
    <t>COMMUNICABLE DISEASE THREATS INITIATIVE, INCORPORATING ASIA PACIFIC LEADERS MALARIA ALLIANCE</t>
  </si>
  <si>
    <t>https://www.google.com/search?sca_esv=564268709&amp;hl=en&amp;gl=us&amp;q=COMMUNICABLE+DISEASE+THREATS+INITIATIVE,+INCORPORATING+ASIA+PACIFIC+LEADERS+MALARIA+ALLIANCE&amp;sa=X&amp;ved=0ahUKEwj_kYLR9KGBAxUAEVkFHdn8AJY4FBCYkAIIiQs</t>
  </si>
  <si>
    <t>Aces Jobs PH</t>
  </si>
  <si>
    <t>https://www.google.com/search?gl=us&amp;hl=en&amp;q=Aces+Jobs+PH&amp;sa=X&amp;ved=0ahUKEwiX6ciuvP7_AhUKVzABHR4iBgM4FBCYkAIIvQk</t>
  </si>
  <si>
    <t>Vipar Auto Fzco</t>
  </si>
  <si>
    <t>https://www.google.com/search?hl=en&amp;gl=us&amp;q=Vipar+Auto+Fzco&amp;sa=X&amp;ved=0ahUKEwiQqIbo1fH-AhVrlIkEHRUHDBUQmJACCIsH</t>
  </si>
  <si>
    <t>https://encrypted-tbn0.gstatic.com/images?q=tbn:ANd9GcRcdqq0YSPvwLSiICKn-hW_TQOZvA--H3X8avnMk9U&amp;s</t>
  </si>
  <si>
    <t>DATA CENTRE UK LTD</t>
  </si>
  <si>
    <t>http://datacentre-uk.com/</t>
  </si>
  <si>
    <t>https://www.google.com/search?sca_esv=589698990&amp;gl=us&amp;hl=en&amp;q=DATA+CENTRE+UK+LTD&amp;sa=X&amp;ved=0ahUKEwjHnPip3YaDAxU-vokEHWf9AL04KBCYkAII1go</t>
  </si>
  <si>
    <t>ABC Bank</t>
  </si>
  <si>
    <t>http://www.abcbank.net/</t>
  </si>
  <si>
    <t>https://www.google.com/search?hl=en&amp;gl=us&amp;q=ABC+Bank&amp;sa=X&amp;ved=0ahUKEwig05OPmKSAAxUEIUQIHetoCfgQmJACCLsK</t>
  </si>
  <si>
    <t>Heico</t>
  </si>
  <si>
    <t>http://www.heico.com/</t>
  </si>
  <si>
    <t>https://www.google.com/search?sca_esv=557690181&amp;gl=us&amp;hl=en&amp;q=Heico&amp;sa=X&amp;ved=0ahUKEwjmsOP_geOAAxUgGDQIHeJ0BKk4FBCYkAIInwo</t>
  </si>
  <si>
    <t>AxcelerateAI</t>
  </si>
  <si>
    <t>https://www.google.com/search?ucbcb=1&amp;hl=en&amp;gl=us&amp;q=AxcelerateAI&amp;sa=X&amp;ved=0ahUKEwjctqKoruL9AhX4j4kEHbP2AZcQmJACCMII</t>
  </si>
  <si>
    <t>molab.ai</t>
  </si>
  <si>
    <t>http://molab.ai/</t>
  </si>
  <si>
    <t>https://www.google.com/search?sca_esv=575393305&amp;gl=us&amp;hl=en&amp;q=molab.ai&amp;sa=X&amp;ved=0ahUKEwjt642yv4aCAxUyEFkFHVqYDAQQmJACCKoM</t>
  </si>
  <si>
    <t>1G-LINK</t>
  </si>
  <si>
    <t>https://www.google.com/search?sca_esv=586873451&amp;hl=en&amp;gl=us&amp;q=1G-LINK&amp;sa=X&amp;ved=0ahUKEwiejNzCy-2CAxUkrokEHahqCV4QmJACCKUO</t>
  </si>
  <si>
    <t>https://encrypted-tbn0.gstatic.com/images?q=tbn:ANd9GcS3sXB28Dn6avS7wMQ2j7P_C6dRAW4fxABQ__e-DPU&amp;s</t>
  </si>
  <si>
    <t>Diamond Age Data Science</t>
  </si>
  <si>
    <t>https://www.google.com/search?hl=en&amp;gl=us&amp;q=Diamond+Age+Data+Science&amp;sa=X&amp;ved=0ahUKEwiC-4GRhLj_AhUgKlkFHRjxBeI4WhCYkAII1Qk</t>
  </si>
  <si>
    <t>https://encrypted-tbn0.gstatic.com/images?q=tbn:ANd9GcTSRFim26tjP8s2j_FcABbNr_v5U2XSXgPAhdU8DVw&amp;s</t>
  </si>
  <si>
    <t>Fondy</t>
  </si>
  <si>
    <t>https://www.google.com/search?hl=en&amp;gl=us&amp;q=Fondy&amp;sa=X&amp;ved=0ahUKEwi674m257CAAxXCEFkFHRPSDHoQmJACCPcK</t>
  </si>
  <si>
    <t>Jonajo Consulting</t>
  </si>
  <si>
    <t>https://www.google.com/search?hl=en&amp;gl=us&amp;q=Jonajo+Consulting&amp;sa=X&amp;ved=0ahUKEwj3-J-a2JeAAxWHpokEHQ-FBdwQmJACCOQM</t>
  </si>
  <si>
    <t>Firstbase</t>
  </si>
  <si>
    <t>https://www.google.com/search?ucbcb=1&amp;hl=en&amp;gl=us&amp;q=Firstbase&amp;sa=X&amp;ved=0ahUKEwiuxqCTndj9AhWHMlkFHcgrCFg4ChCYkAIIhws</t>
  </si>
  <si>
    <t>https://encrypted-tbn0.gstatic.com/images?q=tbn:ANd9GcTPQEzwcdOU2Zsjh7qTa-gBf7WuBEZ7KeLuz_eZGAQ&amp;s</t>
  </si>
  <si>
    <t>REQruitment</t>
  </si>
  <si>
    <t>https://www.google.com/search?q=REQruitment&amp;sa=X&amp;ved=0ahUKEwicw732rLz8AhUnm2oFHS-KCBkQmJACCPwN</t>
  </si>
  <si>
    <t>Calculus Analytics</t>
  </si>
  <si>
    <t>https://www.google.com/search?hl=en&amp;gl=us&amp;q=Calculus+Analytics&amp;sa=X&amp;ved=0ahUKEwj4xuHF0pyAAxWofTABHXnmDfwQmJACCOAK</t>
  </si>
  <si>
    <t>https://encrypted-tbn0.gstatic.com/images?q=tbn:ANd9GcRiG-NexHZ7qMF7b_naB4a_bqq4Yw-hrd1GUcoo84w&amp;s</t>
  </si>
  <si>
    <t>WORKERSLIFE GROUP</t>
  </si>
  <si>
    <t>https://www.google.com/search?q=WORKERSLIFE+GROUP&amp;sa=X&amp;ved=0ahUKEwjwsoifwcn-AhUtTDABHQIbAogQmJACCOUJ</t>
  </si>
  <si>
    <t>OUE COMMERCIAL REIT MANAGEMENT PTE. LTD.</t>
  </si>
  <si>
    <t>http://www.ouect.com/</t>
  </si>
  <si>
    <t>https://www.google.com/search?hl=en&amp;gl=us&amp;q=OUE+COMMERCIAL+REIT+MANAGEMENT+PTE.+LTD.&amp;sa=X&amp;ved=0ahUKEwiorIG5xN3-AhWjI0QIHT6UC7o4KBCYkAII5wk</t>
  </si>
  <si>
    <t>Ensono Digital</t>
  </si>
  <si>
    <t>http://www.amido.com/</t>
  </si>
  <si>
    <t>https://www.google.com/search?hl=en&amp;gl=us&amp;q=Ensono+Digital&amp;sa=X&amp;ved=0ahUKEwiY-Ny10-n8AhWhm2oFHY6ADNM4ChCYkAIIyAo</t>
  </si>
  <si>
    <t>https://encrypted-tbn0.gstatic.com/images?q=tbn:ANd9GcTNUzGg_Z6123tlzQE4tmg2inzE_Zs4h1LbnWbdJKQ&amp;s</t>
  </si>
  <si>
    <t>Hooray Health</t>
  </si>
  <si>
    <t>https://www.google.com/search?sca_esv=576391435&amp;gl=us&amp;hl=en&amp;q=Hooray+Health&amp;sa=X&amp;ved=0ahUKEwivm42Mw5CCAxWoFFkFHZ0DBgQ4FBCYkAIIng4</t>
  </si>
  <si>
    <t>Gruppe Louis Vuitton</t>
  </si>
  <si>
    <t>https://www.google.com/search?sca_esv=588967138&amp;gl=us&amp;hl=en&amp;q=Gruppe+Louis+Vuitton&amp;sa=X&amp;ved=0ahUKEwjvicTgnP-CAxV2D1kFHTHrD4I4ChCYkAII_Qs</t>
  </si>
  <si>
    <t>Oak Technologies Inc</t>
  </si>
  <si>
    <t>https://www.google.com/search?ucbcb=1&amp;gl=us&amp;hl=en&amp;q=Oak+Technologies+Inc&amp;sa=X&amp;ved=0ahUKEwicot61_YL-AhV2kYkEHfyEDi44FBCYkAIIiws</t>
  </si>
  <si>
    <t>hmp HEIDENHAIN-MICROPRINT</t>
  </si>
  <si>
    <t>https://www.google.com/search?sca_esv=587583771&amp;hl=en&amp;gl=us&amp;q=hmp+HEIDENHAIN-MICROPRINT&amp;sa=X&amp;ved=0ahUKEwiWh624j_WCAxWwKFkFHdAaAXc4KBCYkAIIrww</t>
  </si>
  <si>
    <t>Betsy &amp; Adam</t>
  </si>
  <si>
    <t>https://www.google.com/search?sca_esv=581110607&amp;gl=us&amp;hl=en&amp;q=Betsy+%26+Adam&amp;sa=X&amp;ved=0ahUKEwin5c6_4LiCAxWqg4kEHcmrBFIQmJACCKsK</t>
  </si>
  <si>
    <t>Humanativa Group SpA</t>
  </si>
  <si>
    <t>https://www.google.com/search?sca_esv=563950002&amp;hl=en&amp;gl=us&amp;q=Humanativa+Group+SpA&amp;sa=X&amp;ved=0ahUKEwjzjfSvgJ2BAxW4EVkFHeNADlsQmJACCMYL</t>
  </si>
  <si>
    <t>https://encrypted-tbn0.gstatic.com/images?q=tbn:ANd9GcTTwbOCJKGzzpA_lRbfbeAyBxjHSEEYJwOwAqMkhU8&amp;s</t>
  </si>
  <si>
    <t>INTERSOS</t>
  </si>
  <si>
    <t>https://www.google.com/search?sca_esv=562133542&amp;hl=en&amp;gl=us&amp;q=INTERSOS&amp;sa=X&amp;ved=0ahUKEwjA-oL3q4uBAxVxfzABHS0GDEQQmJACCOQK</t>
  </si>
  <si>
    <t>Market Research News</t>
  </si>
  <si>
    <t>https://www.google.com/search?sca_esv=580393850&amp;gl=us&amp;hl=en&amp;q=Market+Research+News&amp;sa=X&amp;ved=0ahUKEwiuyv2n5bOCAxU8C0QIHXspCYw4ChCYkAIIxgs</t>
  </si>
  <si>
    <t>SOS Villages d'Enfants Belgique / SOS Kinderdorpen BelgiÃ«</t>
  </si>
  <si>
    <t>https://www.google.com/search?hl=en&amp;gl=us&amp;q=SOS+Villages+d%27Enfants+Belgique+/+SOS+Kinderdorpen+Belgi%C3%AB&amp;sa=X&amp;ved=0ahUKEwii1u-bzNX8AhUTFFkFHcryCC44ChCYkAII9Q0</t>
  </si>
  <si>
    <t>Yacht Nederland</t>
  </si>
  <si>
    <t>https://www.google.com/search?sca_esv=561228216&amp;hl=en&amp;gl=us&amp;q=Yacht+Nederland&amp;sa=X&amp;ved=0ahUKEwjRg8Hq5oOBAxV_j4kEHcNuBmgQmJACCJgN</t>
  </si>
  <si>
    <t>Mentorship - OpenClassrooms</t>
  </si>
  <si>
    <t>https://www.google.com/search?gl=us&amp;hl=en&amp;q=Mentorship+-+OpenClassrooms&amp;sa=X&amp;ved=0ahUKEwjOgqymx4r-AhV4FFkFHQVmBWA4FBCYkAII-ws</t>
  </si>
  <si>
    <t>Billink</t>
  </si>
  <si>
    <t>https://www.google.com/search?q=Billink&amp;sa=X&amp;ved=0ahUKEwjx6tqYt8b8AhXokWoFHXUUDAY4ChCYkAII2wo</t>
  </si>
  <si>
    <t>https://encrypted-tbn0.gstatic.com/images?q=tbn:ANd9GcS0b7O4NIrTmj6DOe_wxH308nDATQBrzN1mxDKDC9Q&amp;s</t>
  </si>
  <si>
    <t>Radiological Society of North America (RSNA)</t>
  </si>
  <si>
    <t>http://www.rsna.org/</t>
  </si>
  <si>
    <t>https://www.google.com/search?gl=us&amp;hl=en&amp;q=Radiological+Society+of+North+America+(RSNA)&amp;sa=X&amp;ved=0ahUKEwips-bt6uz_AhWlEFkFHdPbBHE4KBCYkAIInQo</t>
  </si>
  <si>
    <t>https://encrypted-tbn0.gstatic.com/images?q=tbn:ANd9GcQRtL7UAtsFWjphPkHkNMxd-AUbPnAtVQHXnji1lpg&amp;s</t>
  </si>
  <si>
    <t>Mor Smiles</t>
  </si>
  <si>
    <t>https://www.google.com/search?gl=us&amp;hl=en&amp;q=Mor+Smiles&amp;sa=X&amp;ved=0ahUKEwj_8o24o4r9AhVxFlkFHVSmD2g4WhCYkAIIxQ0</t>
  </si>
  <si>
    <t>NL PostNL N.V.</t>
  </si>
  <si>
    <t>https://www.google.com/search?ucbcb=1&amp;gl=us&amp;hl=en&amp;q=NL+PostNL+N.V.&amp;sa=X&amp;ved=0ahUKEwjMspTf3Z7-AhXilmoFHW02BQU4KBCYkAIIqA0</t>
  </si>
  <si>
    <t>https://encrypted-tbn0.gstatic.com/images?q=tbn:ANd9GcRiUSlLqBZAYiFSXlC4KKDugPJze977dTk9joiG&amp;s=0</t>
  </si>
  <si>
    <t>DICE</t>
  </si>
  <si>
    <t>https://www.google.com/search?gl=us&amp;hl=en&amp;q=DICE&amp;sa=X&amp;ved=0ahUKEwipwvjn85b9AhUYkYkEHS9rD344FBCYkAII3ww</t>
  </si>
  <si>
    <t>https://encrypted-tbn0.gstatic.com/images?q=tbn:ANd9GcQPKeJeRr39QB1EAP5DXVm8_t7K0BVnHalh35GvSco&amp;s</t>
  </si>
  <si>
    <t>MEDPACE BELGIUM via VDAB</t>
  </si>
  <si>
    <t>https://www.google.com/search?gl=us&amp;hl=en&amp;q=MEDPACE+BELGIUM+via+VDAB&amp;sa=X&amp;ved=0ahUKEwjJ8avosJf_AhUttYQIHZCACroQmJACCOcM</t>
  </si>
  <si>
    <t>Jazmin Par</t>
  </si>
  <si>
    <t>https://www.google.com/search?gl=us&amp;hl=en&amp;q=Jazmin+Par&amp;sa=X&amp;ved=0ahUKEwjOyfPjlJqAAxWFFFkFHSrRBkQQmJACCLEM</t>
  </si>
  <si>
    <t>https://encrypted-tbn0.gstatic.com/images?q=tbn:ANd9GcTSUnWTqMJkPfDp-TLMTL33i97Cfz82BzSW0oJ24dg&amp;s</t>
  </si>
  <si>
    <t>Wipa</t>
  </si>
  <si>
    <t>https://www.google.com/search?hl=en&amp;gl=us&amp;q=Wipa&amp;sa=X&amp;ved=0ahUKEwinn-bRzLX_AhXYFVkFHZulDWU4FBCYkAIIlgw</t>
  </si>
  <si>
    <t>Bnzsa Spain, SL</t>
  </si>
  <si>
    <t>https://www.google.com/search?ucbcb=1&amp;hl=en&amp;gl=us&amp;q=Bnzsa+Spain,+SL&amp;sa=X&amp;ved=0ahUKEwiyl6up9Zb9AhWBmmoFHSfDDSUQmJACCLYL</t>
  </si>
  <si>
    <t>https://encrypted-tbn0.gstatic.com/images?q=tbn:ANd9GcTzkouVdLRp6y18kEVBWTqfKFRObkrM6i5h2kH3TcU&amp;s</t>
  </si>
  <si>
    <t>FloSports</t>
  </si>
  <si>
    <t>https://www.google.com/search?sca_esv=557690181&amp;gl=us&amp;hl=en&amp;q=FloSports&amp;sa=X&amp;ved=0ahUKEwitz-ewguOAAxXAF1kFHRe_BLk4RhCYkAII0g0</t>
  </si>
  <si>
    <t>https://encrypted-tbn0.gstatic.com/images?q=tbn:ANd9GcTak5lsLskn2fZjueWL8dUe4S2iJXqYSS9t8ospVrM&amp;s</t>
  </si>
  <si>
    <t>Nolea Health</t>
  </si>
  <si>
    <t>http://www.getnolea.com/</t>
  </si>
  <si>
    <t>https://www.google.com/search?sca_esv=581117380&amp;hl=en&amp;gl=us&amp;q=Nolea+Health&amp;sa=X&amp;ved=0ahUKEwjplf3447iCAxUlFFkFHbnECIcQmJACCIMN</t>
  </si>
  <si>
    <t>H&amp;R Talent</t>
  </si>
  <si>
    <t>https://www.google.com/search?q=H%26R+Talent&amp;sa=X&amp;ved=0ahUKEwi_-6HX3q3-AhXXF1kFHZVnAR04ChCYkAIImAw</t>
  </si>
  <si>
    <t>Thoropass</t>
  </si>
  <si>
    <t>http://heylaika.com/</t>
  </si>
  <si>
    <t>https://www.google.com/search?hl=en&amp;gl=us&amp;q=Thoropass&amp;sa=X&amp;ved=0ahUKEwj6i9e1jNv-AhWrkokEHYb8BnoQmJACCJgK</t>
  </si>
  <si>
    <t>https://encrypted-tbn0.gstatic.com/images?q=tbn:ANd9GcQD_w-ECeTfv7VQW77VRjWNM5TtgOfPc3NQVMrYm3E&amp;s</t>
  </si>
  <si>
    <t>Mobilecomm Professionals Inc</t>
  </si>
  <si>
    <t>https://www.google.com/search?sca_esv=589318964&amp;hl=en&amp;gl=us&amp;q=Mobilecomm+Professionals+Inc&amp;sa=X&amp;ved=0ahUKEwiFhsLs2IGDAxVHD1kFHRXDBGwQmJACCLYK</t>
  </si>
  <si>
    <t>https://encrypted-tbn0.gstatic.com/images?q=tbn:ANd9GcSXIyf9AticjJNv0lcjoF3Wox7TuJ0h400N8X61k5M&amp;s</t>
  </si>
  <si>
    <t>NEXT Mobile</t>
  </si>
  <si>
    <t>https://www.google.com/search?hl=en&amp;gl=us&amp;q=NEXT+Mobile&amp;sa=X&amp;ved=0ahUKEwiulN_d6K_8AhVsATQIHYbyD_84ChCYkAIIyAw</t>
  </si>
  <si>
    <t>https://encrypted-tbn0.gstatic.com/images?q=tbn:ANd9GcQrs0SAfZ03XLFgDz7dTlyBiosSmeOQLWEFJhNGwcI&amp;s</t>
  </si>
  <si>
    <t>Kantar Public</t>
  </si>
  <si>
    <t>https://www.google.com/search?hl=en&amp;gl=us&amp;q=Kantar+Public&amp;sa=X&amp;ved=0ahUKEwjpyem61r__AhUlkYkEHRK3BAU4HhCYkAIIhw0</t>
  </si>
  <si>
    <t>Groupe Pierre Fabre</t>
  </si>
  <si>
    <t>https://www.google.com/search?gl=us&amp;hl=en&amp;q=Groupe+Pierre+Fabre&amp;sa=X&amp;ved=0ahUKEwjBksmfxt_8AhVBOH0KHdRdAGA4ChCYkAIIuQs</t>
  </si>
  <si>
    <t>https://encrypted-tbn0.gstatic.com/images?q=tbn:ANd9GcQ50pqA7XinOncFzHOKg-emXfMGQugkFwItiHJHpkc&amp;s</t>
  </si>
  <si>
    <t>IIM Bangalore</t>
  </si>
  <si>
    <t>https://www.iimb.ac.in/</t>
  </si>
  <si>
    <t>https://www.google.com/search?sca_esv=ce3c85c8e30a07e6&amp;gl=us&amp;hl=en&amp;q=IIM+Bangalore&amp;sa=X&amp;ved=0ahUKEwiL3ZDd88KCAxUOSDABHTkYCWM4HhCYkAIIoAo</t>
  </si>
  <si>
    <t>https://encrypted-tbn0.gstatic.com/images?q=tbn:ANd9GcQoOXRBd7lZBkZrJQMhJhH1evxBtB5NiO6RCAku&amp;s=0</t>
  </si>
  <si>
    <t>ToppersEdge.com India Pvt Ltd</t>
  </si>
  <si>
    <t>https://www.google.com/search?sca_esv=592739610&amp;hl=en&amp;gl=us&amp;q=ToppersEdge.com+India+Pvt+Ltd&amp;sa=X&amp;ved=0ahUKEwiN5KaP75-DAxWdFlkFHWpGA-g4KBCYkAIIoQ0</t>
  </si>
  <si>
    <t>https://encrypted-tbn0.gstatic.com/images?q=tbn:ANd9GcSoZfix-Kml-BuVTw3fe-UmP773LZYS1BlbT623OMM&amp;s</t>
  </si>
  <si>
    <t>BAYES Recruitment Pte Ltd</t>
  </si>
  <si>
    <t>https://www.google.com/search?sca_esv=594159916&amp;gl=us&amp;hl=en&amp;q=BAYES+Recruitment+Pte+Ltd&amp;sa=X&amp;ved=0ahUKEwiN64OJvLGDAxVphIkEHZ8ZCkc4MhCYkAIIwAs</t>
  </si>
  <si>
    <t>Fixami</t>
  </si>
  <si>
    <t>https://www.google.com/search?gl=us&amp;hl=en&amp;q=Fixami&amp;sa=X&amp;ved=0ahUKEwjctuy03sv9AhWgVTABHbsCAtA4ChCYkAIIiws</t>
  </si>
  <si>
    <t>https://encrypted-tbn0.gstatic.com/images?q=tbn:ANd9GcQr6Ac3xNtXSCbF5_y4UF3Jd5ZQHQ2eJEfW5TSQsLQ&amp;s</t>
  </si>
  <si>
    <t>Nordea Danmark</t>
  </si>
  <si>
    <t>https://www.google.com/search?gl=us&amp;hl=en&amp;q=Nordea+Danmark&amp;sa=X&amp;ved=0ahUKEwiwz7fih6v9AhV6lmoFHQR5D-kQmJACCNEJ</t>
  </si>
  <si>
    <t>https://encrypted-tbn0.gstatic.com/images?q=tbn:ANd9GcTF-fIdLBctqaGpxzolptOEtdRRalKo7vPz-zqxD5o&amp;s</t>
  </si>
  <si>
    <t>AC&amp;D TECHNOLOGIES S.R.L.</t>
  </si>
  <si>
    <t>https://www.google.com/search?hl=en&amp;gl=us&amp;q=AC%26D+TECHNOLOGIES+S.R.L.&amp;sa=X&amp;ved=0ahUKEwill-zV3sv9AhX4lmoFHX2xA7EQmJACCL8L</t>
  </si>
  <si>
    <t>Tentacle Technologies MSC Sdn Bhd</t>
  </si>
  <si>
    <t>https://www.google.com/search?gl=us&amp;hl=en&amp;q=Tentacle+Technologies+MSC+Sdn+Bhd&amp;sa=X&amp;ved=0ahUKEwilrKiRpKj8AhXVnGoFHUcOAKU4ChCYkAII6wk</t>
  </si>
  <si>
    <t>PLATFORM BUILDERS IT SOLUTIONS LTDA</t>
  </si>
  <si>
    <t>https://www.google.com/search?ucbcb=1&amp;hl=en&amp;gl=us&amp;q=PLATFORM+BUILDERS+IT+SOLUTIONS+LTDA&amp;sa=X&amp;ved=0ahUKEwjU1NCO4NX9AhWBJUQIHZkoC-QQmJACCOQL</t>
  </si>
  <si>
    <t>Admiral Digital Consulting</t>
  </si>
  <si>
    <t>https://www.google.com/search?q=Admiral+Digital+Consulting&amp;sa=X&amp;ved=0ahUKEwickau1gqT_AhXaEFkFHRI3Df4QmJACCPIG</t>
  </si>
  <si>
    <t>https://encrypted-tbn0.gstatic.com/images?q=tbn:ANd9GcRdqPvM55flkLteiGqV7XDLtMIYXTbsRW0nXCLmJQg&amp;s</t>
  </si>
  <si>
    <t>TIM Retail</t>
  </si>
  <si>
    <t>https://www.google.com/search?hl=en&amp;gl=us&amp;q=TIM+Retail&amp;sa=X&amp;ved=0ahUKEwjT4o2r1uT8AhUBkmoFHbzNCJw4ChCYkAII8w0</t>
  </si>
  <si>
    <t>SystemicLogic</t>
  </si>
  <si>
    <t>http://www.systemiclogic.com/</t>
  </si>
  <si>
    <t>https://www.google.com/search?q=SystemicLogic&amp;sa=X&amp;ved=0ahUKEwi_6bSn0ez-AhUEEVkFHdQGCyw4ChCYkAIIsAs</t>
  </si>
  <si>
    <t>https://encrypted-tbn0.gstatic.com/images?q=tbn:ANd9GcTAGIQ2ft2fj4mRgl8y5Ksc4G1LKDBqfmLDadDDxjg&amp;s</t>
  </si>
  <si>
    <t>Medstar</t>
  </si>
  <si>
    <t>https://www.google.com/search?hl=en&amp;gl=us&amp;q=Medstar&amp;sa=X&amp;ved=0ahUKEwihq8-Z0Mb9AhV9lWoFHRGKBJc4UBCYkAIIzgk</t>
  </si>
  <si>
    <t>Matt Burton Associates</t>
  </si>
  <si>
    <t>https://www.google.com/search?q=Matt+Burton+Associates&amp;sa=X&amp;ved=0ahUKEwit3rCXieD-AhWsEFkFHc5wAeUQmJACCNUM</t>
  </si>
  <si>
    <t>Revorec Recruitment Solutions Ltd</t>
  </si>
  <si>
    <t>https://www.google.com/search?hl=en&amp;gl=us&amp;q=Revorec+Recruitment+Solutions+Ltd&amp;sa=X&amp;ved=0ahUKEwjPx9vS7JT_AhV6h-4BHQi8Aaw4HhCYkAII_Ao</t>
  </si>
  <si>
    <t>https://encrypted-tbn0.gstatic.com/images?q=tbn:ANd9GcTPryWmwa4cNAM31CilofejvLsgQSqPvOL5z_mkeqA&amp;s</t>
  </si>
  <si>
    <t>Amzur Infotech Private Limited</t>
  </si>
  <si>
    <t>https://www.google.com/search?sca_esv=581645294&amp;hl=en&amp;gl=us&amp;q=Amzur+Infotech+Private+Limited&amp;sa=X&amp;ved=0ahUKEwiIltrP5r2CAxW8tIkEHdhoAW04PBCYkAIIpgo</t>
  </si>
  <si>
    <t>RATP Smart Systems</t>
  </si>
  <si>
    <t>http://www.ixxi-mobility.com/</t>
  </si>
  <si>
    <t>https://www.google.com/search?q=RATP+Smart+Systems&amp;sa=X&amp;ved=0ahUKEwidkNju4K3-AhVtD1kFHQF1Acs4ChCYkAIIuQs</t>
  </si>
  <si>
    <t>IDEAHELIX, Inc</t>
  </si>
  <si>
    <t>https://www.google.com/search?gl=us&amp;hl=en&amp;q=IDEAHELIX,+Inc&amp;sa=X&amp;ved=0ahUKEwjJzPLV7ez_AhVkFVkFHUfaATc4KBCYkAII2ww</t>
  </si>
  <si>
    <t>https://encrypted-tbn0.gstatic.com/images?q=tbn:ANd9GcQlMX6txEOwPcDrJGXy-8g8mC9v3iI12xTq2oqRnTM&amp;s</t>
  </si>
  <si>
    <t>Beltone Financial</t>
  </si>
  <si>
    <t>http://www.beltonefinancial.com/</t>
  </si>
  <si>
    <t>https://www.google.com/search?ucbcb=1&amp;gl=us&amp;hl=en&amp;q=Beltone+Financial&amp;sa=X&amp;ved=0ahUKEwjf8dLTj7r9AhVAjYkEHYFEChcQmJACCM4L</t>
  </si>
  <si>
    <t>https://encrypted-tbn0.gstatic.com/images?q=tbn:ANd9GcQAC3sOKq8PAtdtAsAQgLFzrEMQUV9BNuxctsEtfI4&amp;s</t>
  </si>
  <si>
    <t>MinsterFB</t>
  </si>
  <si>
    <t>https://www.google.com/search?sca_esv=558035255&amp;gl=us&amp;hl=en&amp;q=MinsterFB&amp;sa=X&amp;ved=0ahUKEwiA8q3hx-WAAxWVfTABHbrdDZU4ChCYkAII9Ak</t>
  </si>
  <si>
    <t>https://encrypted-tbn0.gstatic.com/images?q=tbn:ANd9GcQpjHcMGY7-OR0cTVNOKfjOM-VTF-64ADSF8GWpnEE&amp;s</t>
  </si>
  <si>
    <t>PKN ORLEN S.A.</t>
  </si>
  <si>
    <t>https://www.google.com/search?hl=en&amp;gl=us&amp;q=PKN+ORLEN+S.A.&amp;sa=X&amp;ved=0ahUKEwigmoTwhYuAAxViF1kFHceRC104HhCYkAIImAs</t>
  </si>
  <si>
    <t>Docplexus</t>
  </si>
  <si>
    <t>https://www.google.com/search?hl=en&amp;gl=us&amp;q=Docplexus&amp;sa=X&amp;ved=0ahUKEwiLyczt2qaAAxXPD1kFHX4CCvQ4ChCYkAII2Ao</t>
  </si>
  <si>
    <t>WideSense</t>
  </si>
  <si>
    <t>https://www.google.com/search?gl=us&amp;hl=en&amp;q=WideSense&amp;sa=X&amp;ved=0ahUKEwiL-sbF_tr-AhVnFlkFHe12A1M4KBCYkAII0go</t>
  </si>
  <si>
    <t>ìœ í•œíšŒì‚¬ ë¯¸ì†Œ</t>
  </si>
  <si>
    <t>https://www.google.com/search?gl=us&amp;hl=en&amp;q=%EC%9C%A0%ED%95%9C%ED%9A%8C%EC%82%AC+%EB%AF%B8%EC%86%8C&amp;sa=X&amp;ved=0ahUKEwiQzb6dwP7_AhVsL1kFHS3VBxIQmJACCJgI</t>
  </si>
  <si>
    <t>Schneider Electric Belgique</t>
  </si>
  <si>
    <t>https://www.google.com/search?sca_esv=570589756&amp;gl=us&amp;hl=en&amp;q=Schneider+Electric+Belgique&amp;sa=X&amp;ved=0ahUKEwjJufOh5duBAxW5lmoFHXIiCfA4ChCYkAIIsAw</t>
  </si>
  <si>
    <t>https://encrypted-tbn0.gstatic.com/images?q=tbn:ANd9GcT1eKxNLbMnoqOup-WXw7IubeH_GR0ei5IB_AqdKH4&amp;s</t>
  </si>
  <si>
    <t>Outsourced well</t>
  </si>
  <si>
    <t>https://www.google.com/search?sca_esv=571506520&amp;hl=en&amp;gl=us&amp;q=Outsourced+well&amp;sa=X&amp;ved=0ahUKEwjy28Owo-OBAxXVlGoFHegQACIQmJACCKcK</t>
  </si>
  <si>
    <t>Ikas International (asia) Pte. Ltd.</t>
  </si>
  <si>
    <t>https://www.google.com/search?hl=en&amp;gl=us&amp;q=Ikas+International+(asia)+Pte.+Ltd.&amp;sa=X&amp;ved=0ahUKEwiOt-CZrKv-AhUtKlkFHV6qCXk4MhCYkAIIugk</t>
  </si>
  <si>
    <t>STIEBEL ELTRON</t>
  </si>
  <si>
    <t>https://www.google.com/search?sca_esv=591779389&amp;gl=us&amp;hl=en&amp;q=STIEBEL+ELTRON&amp;sa=X&amp;ved=0ahUKEwiUsPrXqpiDAxXyEFkFHReUBpE4FBCYkAIIlgs</t>
  </si>
  <si>
    <t>NEC Asia Pacific Pte Ltd</t>
  </si>
  <si>
    <t>http://sg.nec.com/</t>
  </si>
  <si>
    <t>https://www.google.com/search?hl=en&amp;gl=us&amp;q=NEC+Asia+Pacific+Pte+Ltd&amp;sa=X&amp;ved=0ahUKEwiAh8uw4Pj8AhUmMVkFHRh0Ahg4HhCYkAII1Aw</t>
  </si>
  <si>
    <t>https://encrypted-tbn0.gstatic.com/images?q=tbn:ANd9GcRumL9MrAxT0_XtC-Xlmmvx1txc_9Tu6E0qqeqw4rA&amp;s</t>
  </si>
  <si>
    <t>Business At Work</t>
  </si>
  <si>
    <t>https://www.google.com/search?sca_esv=576019406&amp;gl=us&amp;hl=en&amp;q=Business+At+Work&amp;sa=X&amp;ved=0ahUKEwjN8uCOhY6CAxVOElkFHShpCBU4RhCYkAIImgs</t>
  </si>
  <si>
    <t>https://encrypted-tbn0.gstatic.com/images?q=tbn:ANd9GcRCpnZt6JBJiuvu5xrGoko6ZJj9msIoSA2d4Kd3F60&amp;s</t>
  </si>
  <si>
    <t>Hvas</t>
  </si>
  <si>
    <t>https://www.google.com/search?sca_esv=564603026&amp;hl=en&amp;gl=us&amp;q=Hvas&amp;sa=X&amp;ved=0ahUKEwj4qPiGuKSBAxXdTDABHQfwBn4QmJACCPQM</t>
  </si>
  <si>
    <t>Owens Asia</t>
  </si>
  <si>
    <t>https://www.google.com/search?hl=en&amp;gl=us&amp;q=Owens+Asia&amp;sa=X&amp;ved=0ahUKEwiNnOHlrLL8AhXJIUQIHZk5DaA4MhCYkAIIkgo</t>
  </si>
  <si>
    <t>BUZZCLAN LLC</t>
  </si>
  <si>
    <t>https://www.google.com/search?sca_esv=585855111&amp;gl=us&amp;hl=en&amp;q=BUZZCLAN+LLC&amp;sa=X&amp;ved=0ahUKEwjHyo6NleaCAxXGFVkFHZQED1cQmJACCNsL</t>
  </si>
  <si>
    <t>Cardinal Health International Philippines Inc.</t>
  </si>
  <si>
    <t>https://www.google.com/search?sca_esv=560909571&amp;gl=us&amp;hl=en&amp;q=Cardinal+Health+International+Philippines+Inc.&amp;sa=X&amp;ved=0ahUKEwje6cjenoGBAxXEGFkFHd3SB3EQmJACCMYM</t>
  </si>
  <si>
    <t>https://encrypted-tbn0.gstatic.com/images?q=tbn:ANd9GcRMdYfy5eskCF5sqaA0yttSGucKJ-rW1sYKI5IAQb8&amp;s</t>
  </si>
  <si>
    <t>European Space Agency - ESA</t>
  </si>
  <si>
    <t>https://www.google.com/search?sca_esv=590391945&amp;gl=us&amp;hl=en&amp;q=European+Space+Agency+-+ESA&amp;sa=X&amp;ved=0ahUKEwjZu9iy5YuDAxW_j4kEHRiiDeAQmJACCJcL</t>
  </si>
  <si>
    <t>https://encrypted-tbn0.gstatic.com/images?q=tbn:ANd9GcRIYmLTAPDEaG0GfRbULCPEUZaKGR9RBVe2Mbs7Uvc&amp;s</t>
  </si>
  <si>
    <t>mvc-technology S.p.A.</t>
  </si>
  <si>
    <t>https://www.google.com/search?gl=us&amp;hl=en&amp;q=mvc-technology+S.p.A.&amp;sa=X&amp;ved=0ahUKEwit0or33sn_AhXXk4kEHSKvA0wQmJACCKIK</t>
  </si>
  <si>
    <t>EBM Talent Bucket Inc.</t>
  </si>
  <si>
    <t>https://www.google.com/search?hl=en&amp;gl=us&amp;q=EBM+Talent+Bucket+Inc.&amp;sa=X&amp;ved=0ahUKEwj0iev0m6mAAxXdPUQIHZv9AnkQmJACCIQL</t>
  </si>
  <si>
    <t>https://encrypted-tbn0.gstatic.com/images?q=tbn:ANd9GcSNMRuQBcqox5qx0jzHIBtJDV55XAAkGk3D4I47rYE&amp;s</t>
  </si>
  <si>
    <t>Scavenger</t>
  </si>
  <si>
    <t>https://www.google.com/search?sca_esv=585526170&amp;hl=en&amp;gl=us&amp;q=Scavenger&amp;sa=X&amp;ved=0ahUKEwiXs_z2yOOCAxU8g4kEHV9lAFIQmJACCMML</t>
  </si>
  <si>
    <t>https://encrypted-tbn0.gstatic.com/images?q=tbn:ANd9GcTeCSRn3MmhrPvfAcbsM4ezEFV1tc-qja6_fE9JfYo&amp;s</t>
  </si>
  <si>
    <t>Toyota Insurance Services</t>
  </si>
  <si>
    <t>https://www.google.com/search?hl=en&amp;gl=us&amp;q=Toyota+Insurance+Services&amp;sa=X&amp;ved=0ahUKEwjjqKrgqor9AhUJGlkFHdZ7CHM4HhCYkAIIlAo</t>
  </si>
  <si>
    <t>Elite Insurance Partners</t>
  </si>
  <si>
    <t>https://www.google.com/search?q=Elite+Insurance+Partners&amp;sa=X&amp;ved=0ahUKEwipkNWj_K3_AhWSElkFHbvCBJoQmJACCJMM</t>
  </si>
  <si>
    <t>CPIM</t>
  </si>
  <si>
    <t>https://www.google.com/search?hl=en&amp;gl=us&amp;q=CPIM&amp;sa=X&amp;ved=0ahUKEwjU6bGzkb_9AhX5jIkEHXQCBAIQmJACCLcL</t>
  </si>
  <si>
    <t>https://encrypted-tbn0.gstatic.com/images?q=tbn:ANd9GcR0AuHh_tlQuxIiytVwq6-HB1XqYfgwIFEDiwYWhRU&amp;s</t>
  </si>
  <si>
    <t>Ridgehead Software</t>
  </si>
  <si>
    <t>https://www.google.com/search?ucbcb=1&amp;hl=en&amp;gl=us&amp;q=Ridgehead+Software&amp;sa=X&amp;ved=0ahUKEwion460wYX-AhXukokEHTNtBo84KBCYkAII8go</t>
  </si>
  <si>
    <t>https://encrypted-tbn0.gstatic.com/images?q=tbn:ANd9GcRC5TJHHP_z_H-baazBsuMFQQzv73-L5cIYS7sKGsw&amp;s</t>
  </si>
  <si>
    <t>HELKINZ</t>
  </si>
  <si>
    <t>https://www.google.com/search?gl=us&amp;hl=en&amp;q=HELKINZ&amp;sa=X&amp;ved=0ahUKEwi_x52eqN39AhW5SzABHfi1B1wQmJACCJ0N</t>
  </si>
  <si>
    <t>https://encrypted-tbn0.gstatic.com/images?q=tbn:ANd9GcSyiB3mWq0w5oG-okcKT_IO5_dX3AT-E_tJGmC257Q&amp;s</t>
  </si>
  <si>
    <t>MAW SpA</t>
  </si>
  <si>
    <t>https://www.google.com/search?gl=us&amp;hl=en&amp;q=MAW+SpA&amp;sa=X&amp;ved=0ahUKEwjmsrS1v6H_AhU9ATQIHVaICP4QmJACCJUN</t>
  </si>
  <si>
    <t>Brock Solutions</t>
  </si>
  <si>
    <t>http://www.brocksolutions.com/</t>
  </si>
  <si>
    <t>https://www.google.com/search?sca_esv=582537645&amp;hl=en&amp;gl=us&amp;q=Brock+Solutions&amp;sa=X&amp;ved=0ahUKEwiOlIiAssWCAxWfjokEHXCGBFw4HhCYkAII1Qo</t>
  </si>
  <si>
    <t>https://encrypted-tbn0.gstatic.com/images?q=tbn:ANd9GcQv8-hyFSV8EkFw-yaFEsEjr7qiK739TOn_zd3tOas&amp;s</t>
  </si>
  <si>
    <t>SimoTech</t>
  </si>
  <si>
    <t>https://www.google.com/search?ucbcb=1&amp;hl=en&amp;gl=us&amp;q=SimoTech&amp;sa=X&amp;ved=0ahUKEwi5g_7_2un8AhXQjYkEHQKXDoEQmJACCN0M</t>
  </si>
  <si>
    <t>WCB-Alberta</t>
  </si>
  <si>
    <t>https://www.google.com/search?ucbcb=1&amp;gl=us&amp;hl=en&amp;q=WCB-Alberta&amp;sa=X&amp;ved=0ahUKEwjuzp7O0-n8AhW8lGoFHYzACS0QmJACCOoJ</t>
  </si>
  <si>
    <t>https://encrypted-tbn0.gstatic.com/images?q=tbn:ANd9GcQEY6T2QEzrAp31pt7gcvkFQZu1wP2IMwRCTVGCkPI&amp;s</t>
  </si>
  <si>
    <t>Talent4M</t>
  </si>
  <si>
    <t>https://www.google.com/search?sca_esv=922a5eba29e7610e&amp;gl=us&amp;hl=en&amp;q=Talent4M&amp;sa=X&amp;ved=0ahUKEwiG06jqqLGCAxVDRzABHTkBAYQQmJACCLwJ</t>
  </si>
  <si>
    <t>https://encrypted-tbn0.gstatic.com/images?q=tbn:ANd9GcR9lqCmJSiIG3Y2ElqUrYRytdn_sVTtQ968mHeCkFs&amp;s</t>
  </si>
  <si>
    <t>ELC Beauty</t>
  </si>
  <si>
    <t>https://www.google.com/search?gl=us&amp;hl=en&amp;q=ELC+Beauty&amp;sa=X&amp;ved=0ahUKEwiaxcSfwrD_AhXTVDUKHconCLQQmJACCIsL</t>
  </si>
  <si>
    <t>https://encrypted-tbn0.gstatic.com/images?q=tbn:ANd9GcQ280xYgQX-BrFZylKvtKXWvTtVD94FndFuU-bj&amp;s=0</t>
  </si>
  <si>
    <t>Solutionec Private Limited</t>
  </si>
  <si>
    <t>https://www.google.com/search?sca_esv=4fa329168bc8b475&amp;hl=en&amp;gl=us&amp;q=Solutionec+Private+Limited&amp;sa=X&amp;ved=0ahUKEwi25dzb0PKCAxUkQzABHQ5QBHA4FBCYkAIIuws</t>
  </si>
  <si>
    <t>Inspire Client LLC</t>
  </si>
  <si>
    <t>https://www.google.com/search?ucbcb=1&amp;hl=en&amp;gl=us&amp;q=Inspire+Client+LLC&amp;sa=X&amp;ved=0ahUKEwiqoIjZ8fP9AhW-q4kEHTGxC9IQmJACCLwK</t>
  </si>
  <si>
    <t>Pantheon Talent &amp; Consulting</t>
  </si>
  <si>
    <t>https://www.google.com/search?hl=en&amp;gl=us&amp;q=Pantheon+Talent+%26+Consulting&amp;sa=X&amp;ved=0ahUKEwi-off8rdv_AhWBkYkEHRxbAkE4ChCYkAIIowo</t>
  </si>
  <si>
    <t>Harmer</t>
  </si>
  <si>
    <t>https://www.google.com/search?hl=en&amp;gl=us&amp;q=Harmer&amp;sa=X&amp;ved=0ahUKEwjHwZS3_YWAAxUzFlkFHcjeDwY4MhCYkAIInAo</t>
  </si>
  <si>
    <t>https://encrypted-tbn0.gstatic.com/images?q=tbn:ANd9GcQlu7wJ2Fqpt5b7SWez3dr3Z0aGtcnT0tvlsKOHVYo&amp;s</t>
  </si>
  <si>
    <t>Swisscontact | Swiss Foundation For Technical Cooperation</t>
  </si>
  <si>
    <t>https://www.google.com/search?hl=en&amp;gl=us&amp;q=Swisscontact+%7C+Swiss+Foundation+For+Technical+Cooperation&amp;sa=X&amp;ved=0ahUKEwjO3YO-rtv_AhVTVTUKHYodBccQmJACCIgK</t>
  </si>
  <si>
    <t>HoPleisure</t>
  </si>
  <si>
    <t>https://www.google.com/search?hl=en&amp;gl=us&amp;q=HoPleisure&amp;sa=X&amp;ved=0ahUKEwi3lZCdl6H-AhWyElkFHQuUAisQmJACCJkL</t>
  </si>
  <si>
    <t>O.C.S. Consulting Plc</t>
  </si>
  <si>
    <t>http://www.ocs-consulting.com/</t>
  </si>
  <si>
    <t>https://www.google.com/search?hl=en&amp;gl=us&amp;q=O.C.S.+Consulting+Plc&amp;sa=X&amp;ved=0ahUKEwjkycjC9Jv9AhVcrokEHdLmAo84HhCYkAIIogs</t>
  </si>
  <si>
    <t>https://encrypted-tbn0.gstatic.com/images?q=tbn:ANd9GcRyHeargvHdTVwLkPaiKE6UkRpA_FIXh-h8wdWJHr4&amp;s</t>
  </si>
  <si>
    <t>SAPSOL Technologies Inc. : Systems and Process Solutions for your Enterprise</t>
  </si>
  <si>
    <t>https://www.google.com/search?sca_esv=582900893&amp;gl=us&amp;hl=en&amp;q=SAPSOL+Technologies+Inc.+:+Systems+and+Process+Solutions+for+your+Enterprise&amp;sa=X&amp;ved=0ahUKEwiF2trv7seCAxUIEVkFHYIPCGY4ChCYkAIIogw</t>
  </si>
  <si>
    <t>https://encrypted-tbn0.gstatic.com/images?q=tbn:ANd9GcSkY_bIZv4QODYElUOB4YdgwqQfzesoGzoyYeQHzAk&amp;s</t>
  </si>
  <si>
    <t>Quartet LLC</t>
  </si>
  <si>
    <t>https://www.google.com/search?sca_esv=594542564&amp;hl=en&amp;gl=us&amp;q=Quartet+LLC&amp;sa=X&amp;ved=0ahUKEwirjsilvraDAxWujYkEHZ8oAIEQmJACCNMJ</t>
  </si>
  <si>
    <t>https://encrypted-tbn0.gstatic.com/images?q=tbn:ANd9GcRw6TZ6gdN9MDTANQKN41NsMUl_fjmSTFQCOlwVbWdWVTmicK5PwsO1fI0&amp;s</t>
  </si>
  <si>
    <t>Towards Insights Ltd</t>
  </si>
  <si>
    <t>https://www.google.com/search?sca_esv=580774379&amp;hl=en&amp;gl=us&amp;q=Towards+Insights+Ltd&amp;sa=X&amp;ved=0ahUKEwiyzPOnpraCAxWBjIkEHfMvBHM4RhCYkAIIvws</t>
  </si>
  <si>
    <t>Hitachi Data Systems / Hitachi Vantara</t>
  </si>
  <si>
    <t>https://www.google.com/search?gl=us&amp;hl=en&amp;q=Hitachi+Data+Systems+/+Hitachi+Vantara&amp;sa=X&amp;ved=0ahUKEwjnorbOmKSAAxWWD1kFHTSDCbQQmJACCPEL</t>
  </si>
  <si>
    <t>https://encrypted-tbn0.gstatic.com/images?q=tbn:ANd9GcRDf_qkkakQ8HtSPrl9AUJPIy0SqCE27qGgh1uZMT0&amp;s</t>
  </si>
  <si>
    <t>Galapagos Federal Systems, LLC</t>
  </si>
  <si>
    <t>https://www.google.com/search?sca_esv=558332242&amp;gl=us&amp;hl=en&amp;q=Galapagos+Federal+Systems,+LLC&amp;sa=X&amp;ved=0ahUKEwjw9e6qj-iAAxX7m2oFHa5rDKc4PBCYkAIIhA0</t>
  </si>
  <si>
    <t>G6 TECHNOLOGY SERVICES INDIA LLP</t>
  </si>
  <si>
    <t>https://www.google.com/search?gl=us&amp;hl=en&amp;q=G6+TECHNOLOGY+SERVICES+INDIA+LLP&amp;sa=X&amp;ved=0ahUKEwjqivygzeT8AhWGFlkFHY2tDBM4ChCYkAII3Qo</t>
  </si>
  <si>
    <t>Oslo kommune</t>
  </si>
  <si>
    <t>https://www.google.com/search?sca_esv=570906942&amp;gl=us&amp;hl=en&amp;q=Oslo+kommune&amp;sa=X&amp;ved=0ahUKEwiXqLzxo96BAxVshIkEHccOA3kQmJACCL0K</t>
  </si>
  <si>
    <t>AYA SOMPO Insurance</t>
  </si>
  <si>
    <t>http://ayasompo.com/</t>
  </si>
  <si>
    <t>https://www.google.com/search?sca_esv=581125403&amp;hl=en&amp;gl=us&amp;q=AYA+SOMPO+Insurance&amp;sa=X&amp;ved=0ahUKEwj2nfCV9biCAxU7lGoFHYBqBZ0QmJACCJAH</t>
  </si>
  <si>
    <t>https://encrypted-tbn0.gstatic.com/images?q=tbn:ANd9GcSgfv5hvaYr9L3hpzjsXVMfEZ1RBIADJq-aGVZeDJo&amp;s</t>
  </si>
  <si>
    <t>Union Home Mortgage Corp.</t>
  </si>
  <si>
    <t>https://www.google.com/search?sca_esv=551412035&amp;hl=en&amp;gl=us&amp;q=Union+Home+Mortgage+Corp.&amp;sa=X&amp;ved=0ahUKEwiqz5b5qa6AAxUyQjABHXjvB5Q4bhCYkAIIyQ4</t>
  </si>
  <si>
    <t>https://encrypted-tbn0.gstatic.com/images?q=tbn:ANd9GcRjYPQQ0Wng1gooWZV32O8srSyW9PZ2C-Jwm2Z-8Iw&amp;s</t>
  </si>
  <si>
    <t>In Motion Education</t>
  </si>
  <si>
    <t>https://www.google.com/search?gl=us&amp;hl=en&amp;q=In+Motion+Education&amp;sa=X&amp;ved=0ahUKEwi4y7mJ0r__AhW9EVkFHW6YDHw4FBCYkAIIkgs</t>
  </si>
  <si>
    <t>iAdvize -</t>
  </si>
  <si>
    <t>https://www.google.com/search?hl=en&amp;gl=us&amp;q=iAdvize+-&amp;sa=X&amp;ved=0ahUKEwjZ0pTQjrr9AhVoEFkFHfolAn04FBCYkAII8A0</t>
  </si>
  <si>
    <t>1008 Johnson Controls Inc.</t>
  </si>
  <si>
    <t>https://www.google.com/search?hl=en&amp;gl=us&amp;q=1008+Johnson+Controls+Inc.&amp;sa=X&amp;ved=0ahUKEwimp5XIjsT9AhVtlmoFHcu7CRI4PBCYkAII1w0</t>
  </si>
  <si>
    <t>ADBI</t>
  </si>
  <si>
    <t>https://www.google.com/search?gl=us&amp;hl=en&amp;q=ADBI&amp;sa=X&amp;ved=0ahUKEwijzIXu0Lz9AhVrkokEHYTGCow4KBCYkAIIuQw</t>
  </si>
  <si>
    <t>https://encrypted-tbn0.gstatic.com/images?q=tbn:ANd9GcSX8c23GD8cof3lng8br9F_NB0AMaf9XoFMxpxV8WE&amp;s</t>
  </si>
  <si>
    <t>Brown Thomas Group</t>
  </si>
  <si>
    <t>http://www.brownthomas.com/</t>
  </si>
  <si>
    <t>https://www.google.com/search?ucbcb=1&amp;gl=us&amp;hl=en&amp;q=Brown+Thomas+Group&amp;sa=X&amp;ved=0ahUKEwiVyvDAj9j8AhVqSDABHZBpAJ44ChCYkAII6As</t>
  </si>
  <si>
    <t>BEKB/BCBE</t>
  </si>
  <si>
    <t>https://www.google.com/search?gl=us&amp;hl=en&amp;q=BEKB/BCBE&amp;sa=X&amp;ved=0ahUKEwiJkZ6_l8f_AhVJjIkEHfRtCrQ4ChCYkAII-Qs</t>
  </si>
  <si>
    <t>Equitable Holdings</t>
  </si>
  <si>
    <t>https://www.google.com/search?gl=us&amp;hl=en&amp;q=Equitable+Holdings&amp;sa=X&amp;ved=0ahUKEwjahPakjbD9AhVclWoFHQxTBR44MhCYkAII4w0</t>
  </si>
  <si>
    <t>ë©”ì´ì € ê¸ˆìœµê·¸ë£¹ ì—°êµ¬ì†Œ</t>
  </si>
  <si>
    <t>https://www.google.com/search?hl=en&amp;gl=us&amp;q=%EB%A9%94%EC%9D%B4%EC%A0%80+%EA%B8%88%EC%9C%B5%EA%B7%B8%EB%A3%B9+%EC%97%B0%EA%B5%AC%EC%86%8C&amp;sa=X&amp;ved=0ahUKEwifusr3p4X9AhVzKlkFHc9SCm4QmJACCPMM</t>
  </si>
  <si>
    <t>Blue Tomato</t>
  </si>
  <si>
    <t>https://www.google.com/search?gl=us&amp;hl=en&amp;q=Blue+Tomato&amp;sa=X&amp;ved=0ahUKEwiXzqXXj-L8AhV8KFkFHWhYDq4QmJACCLsL</t>
  </si>
  <si>
    <t>https://encrypted-tbn0.gstatic.com/images?q=tbn:ANd9GcQLwop5h_RTes0AkDYPp3fgXqUcBnKbpUr3kSMpvkM&amp;s</t>
  </si>
  <si>
    <t>Enersys</t>
  </si>
  <si>
    <t>http://www.enersys.com/</t>
  </si>
  <si>
    <t>https://www.google.com/search?sca_esv=583722703&amp;q=Enersys&amp;sa=X&amp;ved=0ahUKEwi1sdH-wM-CAxXsFVkFHYEKBbkQmJACCNUF</t>
  </si>
  <si>
    <t>https://encrypted-tbn0.gstatic.com/images?q=tbn:ANd9GcQRupX_4uw8n8mz8syIUzsRq97w6k1_DPNgHBno&amp;s=0</t>
  </si>
  <si>
    <t>Makeen Technologies</t>
  </si>
  <si>
    <t>https://www.google.com/search?gl=us&amp;hl=en&amp;q=Makeen+Technologies&amp;sa=X&amp;ved=0ahUKEwjH0Ozf3Kj-AhXzRjABHS7eBJQ4MhCYkAIIlAo</t>
  </si>
  <si>
    <t>Ayli Consulting</t>
  </si>
  <si>
    <t>https://www.google.com/search?ucbcb=1&amp;gl=us&amp;hl=en&amp;q=Ayli+Consulting&amp;sa=X&amp;ved=0ahUKEwj097_Ytpn9AhX3jIkEHXlzD5E4ChCYkAIIkgw</t>
  </si>
  <si>
    <t>Data Tecnica</t>
  </si>
  <si>
    <t>https://www.google.com/search?gl=us&amp;hl=en&amp;q=Data+Tecnica&amp;sa=X&amp;ved=0ahUKEwiTmdiZ24j9AhUImmoFHb27AYQ4FBCYkAIIkAo</t>
  </si>
  <si>
    <t>LBBW Asset Management Investmentgesellschaft mbH</t>
  </si>
  <si>
    <t>http://www.lbbw-am.de/</t>
  </si>
  <si>
    <t>https://www.google.com/search?ucbcb=1&amp;hl=en&amp;gl=us&amp;q=LBBW+Asset+Management+Investmentgesellschaft+mbH&amp;sa=X&amp;ved=0ahUKEwjqoP2Z2en8AhUODzQIHWtWDSI4FBCYkAIIyw0</t>
  </si>
  <si>
    <t>https://encrypted-tbn0.gstatic.com/images?q=tbn:ANd9GcTYqRx89uqCp4AUfg7QQIBwzruAq1mtlAaSFFpMAe29RA3tiq9JGVHJ&amp;s</t>
  </si>
  <si>
    <t>Time4Learning</t>
  </si>
  <si>
    <t>http://www.time4learning.com/</t>
  </si>
  <si>
    <t>https://www.google.com/search?sca_esv=582900893&amp;hl=en&amp;gl=us&amp;q=Time4Learning&amp;sa=X&amp;ved=0ahUKEwiX_peA9ceCAxWmk4kEHd6NBVA4KBCYkAIItA4</t>
  </si>
  <si>
    <t>Canadian Light Source Inc.</t>
  </si>
  <si>
    <t>https://www.google.com/search?sca_esv=556212212&amp;hl=en&amp;gl=us&amp;q=Canadian+Light+Source+Inc.&amp;sa=X&amp;ved=0ahUKEwj22Lzsu9aAAxWeg4QIHUU0DuMQmJACCOIK</t>
  </si>
  <si>
    <t>https://encrypted-tbn0.gstatic.com/images?q=tbn:ANd9GcTL5Nfv5Em78xAlUGh091w8CwurMDgG8rpZwQI_&amp;s=0</t>
  </si>
  <si>
    <t>Cellenza Training</t>
  </si>
  <si>
    <t>https://www.google.com/search?hl=en&amp;gl=us&amp;q=Cellenza+Training&amp;sa=X&amp;ved=0ahUKEwjZwLuI-9D-AhWyFVkFHVIqBOo4HhCYkAIIjAs</t>
  </si>
  <si>
    <t>Skedulo Vietnam</t>
  </si>
  <si>
    <t>https://www.google.com/search?sca_esv=579388602&amp;hl=en&amp;gl=us&amp;q=Skedulo+Vietnam&amp;sa=X&amp;ved=0ahUKEwiWza_a2qmCAxUCEFkFHbwHClcQmJACCOIK</t>
  </si>
  <si>
    <t>Manuh Technologies</t>
  </si>
  <si>
    <t>https://www.google.com/search?sca_esv=590804984&amp;hl=en&amp;gl=us&amp;q=Manuh+Technologies&amp;sa=X&amp;ved=0ahUKEwi_8vyMo46DAxWFFlkFHUJfCP04WhCYkAIIwQs</t>
  </si>
  <si>
    <t>https://encrypted-tbn0.gstatic.com/images?q=tbn:ANd9GcSKdxkp8RJXmsNNJkXh4o0fyLkp8GT1Xr1EPmSIl5Q&amp;s</t>
  </si>
  <si>
    <t>Advance Careers</t>
  </si>
  <si>
    <t>https://www.google.com/search?gl=us&amp;hl=en&amp;q=Advance+Careers&amp;sa=X&amp;ved=0ahUKEwjRrMjr-6X9AhXZJUQIHemZD1wQmJACCOkJ</t>
  </si>
  <si>
    <t>CarglassÂ® France</t>
  </si>
  <si>
    <t>http://www.carglass.fr/</t>
  </si>
  <si>
    <t>https://www.google.com/search?gl=us&amp;hl=en&amp;q=Carglass%C2%AE+France&amp;sa=X&amp;ved=0ahUKEwiCjsqH7pT_AhXvKUQIHZ6qAUE4HhCYkAII7gw</t>
  </si>
  <si>
    <t>https://encrypted-tbn0.gstatic.com/images?q=tbn:ANd9GcSkY6oHdxfHeA94dk1ZTM90qLXNMnquafg_kMXZO9c&amp;s</t>
  </si>
  <si>
    <t>Infotek Consulting Services Inc.</t>
  </si>
  <si>
    <t>https://www.google.com/search?sca_esv=570269325&amp;gl=us&amp;hl=en&amp;q=Infotek+Consulting+Services+Inc.&amp;sa=X&amp;ved=0ahUKEwim8JiPo9mBAxWVD1kFHTCUCIA4FBCYkAIIqgw</t>
  </si>
  <si>
    <t>Precision NDT LLC</t>
  </si>
  <si>
    <t>http://pndtllc.com/</t>
  </si>
  <si>
    <t>https://www.google.com/search?ucbcb=1&amp;hl=en&amp;gl=us&amp;q=Precision+NDT+LLC&amp;sa=X&amp;ved=0ahUKEwi11da6rav-AhV9nGoFHY3FA7AQmJACCI0N</t>
  </si>
  <si>
    <t>California State University, Northridge</t>
  </si>
  <si>
    <t>https://w2.csun.edu/</t>
  </si>
  <si>
    <t>https://www.google.com/search?sca_esv=557690181&amp;gl=us&amp;hl=en&amp;q=California+State+University,+Northridge&amp;sa=X&amp;ved=0ahUKEwj5tf7vguOAAxUOFlkFHVb8C0A4PBCYkAIIiw0</t>
  </si>
  <si>
    <t>https://encrypted-tbn0.gstatic.com/images?q=tbn:ANd9GcQRyuH-4uPCcZZ4PLRE0ZnS_w6lUxjsNjTjTRvT1kU&amp;s</t>
  </si>
  <si>
    <t>MEDICE Pharmaceuticals PÃ¼tter GmbH &amp; Co. KG</t>
  </si>
  <si>
    <t>https://www.google.com/search?ucbcb=1&amp;hl=en&amp;gl=us&amp;q=MEDICE+Pharmaceuticals+P%C3%BCtter+GmbH+%26+Co.+KG&amp;sa=X&amp;ved=0ahUKEwj5muP68JH9AhXTAzQIHfTBDgM4PBCYkAIImAw</t>
  </si>
  <si>
    <t>Bandwidth Associates</t>
  </si>
  <si>
    <t>https://www.google.com/search?sca_esv=e734890f2d27226f&amp;sca_upv=1&amp;hl=en&amp;gl=us&amp;q=Bandwidth+Associates&amp;sa=X&amp;ved=0ahUKEwjOl62xjeuCAxXPRTABHRPYDAE4FBCYkAII2gw</t>
  </si>
  <si>
    <t>Aiuta Conseil &amp; Recrutement</t>
  </si>
  <si>
    <t>https://www.google.com/search?ucbcb=1&amp;hl=en&amp;gl=us&amp;q=Aiuta+Conseil+%26+Recrutement&amp;sa=X&amp;ved=0ahUKEwi3va7O3tD9AhXmMlkFHRZSATI4PBCYkAIIhws</t>
  </si>
  <si>
    <t>ActAware</t>
  </si>
  <si>
    <t>https://www.google.com/search?ucbcb=1&amp;hl=en&amp;gl=us&amp;q=ActAware&amp;sa=X&amp;ved=0ahUKEwiNj4uH9Zb9AhWok2oFHQRBClkQmJACCOYL</t>
  </si>
  <si>
    <t>https://encrypted-tbn0.gstatic.com/images?q=tbn:ANd9GcQL_w_RljFeebGFNPkbU4MERx4yS7EsrbJKzqhiiXM&amp;s</t>
  </si>
  <si>
    <t>Pellenc Selective Technologies Sa</t>
  </si>
  <si>
    <t>https://www.google.com/search?sca_esv=581835084&amp;hl=en&amp;gl=us&amp;q=Pellenc+Selective+Technologies+Sa&amp;sa=X&amp;ved=0ahUKEwij-KeErcCCAxXjElkFHUweA0g4FBCYkAIIpQo</t>
  </si>
  <si>
    <t>MV GROUP</t>
  </si>
  <si>
    <t>https://www.google.com/search?gl=us&amp;hl=en&amp;q=MV+GROUP&amp;sa=X&amp;ved=0ahUKEwj0t_Soh4aAAxU-MlkFHYWOCyE4KBCYkAIIjg0</t>
  </si>
  <si>
    <t>Aram Meem Services</t>
  </si>
  <si>
    <t>https://www.google.com/search?sca_esv=591053097&amp;hl=en&amp;gl=us&amp;q=Aram+Meem+Services&amp;sa=X&amp;ved=0ahUKEwi4_vLf5ZCDAxV0l-4BHUIyCpEQmJACCNQF</t>
  </si>
  <si>
    <t>Old World Industries</t>
  </si>
  <si>
    <t>http://owi.com/</t>
  </si>
  <si>
    <t>https://www.google.com/search?sca_esv=d821f69a4d5d5c86&amp;hl=en&amp;gl=us&amp;q=Old+World+Industries&amp;sa=X&amp;ved=0ahUKEwiZl-7LiJiCAxWQSjABHSgPA604PBCYkAIIhw0</t>
  </si>
  <si>
    <t>https://encrypted-tbn0.gstatic.com/images?q=tbn:ANd9GcTrmwq_CteM7nyxdMzpHRVKavG8sxmic3mc8LtVrcY&amp;s</t>
  </si>
  <si>
    <t>ArcelorMittal Luxembourg</t>
  </si>
  <si>
    <t>http://luxembourg.arcelormittal.com/</t>
  </si>
  <si>
    <t>https://www.google.com/search?ucbcb=1&amp;gl=us&amp;hl=en&amp;q=ArcelorMittal+Luxembourg&amp;sa=X&amp;ved=0ahUKEwji2fOSis78AhU8L0QIHUJRDFgQmJACCJIK</t>
  </si>
  <si>
    <t>https://encrypted-tbn0.gstatic.com/images?q=tbn:ANd9GcQZEczj42B5hT9SQ87z71t9_ritLKzbGOVYk_CU1YA&amp;s</t>
  </si>
  <si>
    <t>Vitalief Inc.</t>
  </si>
  <si>
    <t>http://vitalief.com/</t>
  </si>
  <si>
    <t>https://www.google.com/search?sca_esv=571506520&amp;gl=us&amp;hl=en&amp;q=Vitalief+Inc.&amp;sa=X&amp;ved=0ahUKEwiP_92OoeOBAxVeg4kEHRG5D6w4KBCYkAIIwww</t>
  </si>
  <si>
    <t>https://encrypted-tbn0.gstatic.com/images?q=tbn:ANd9GcTVaQ7POkrxgiC6nkIZaG-3DMDRYZUZj5cd2cHkiQM&amp;s</t>
  </si>
  <si>
    <t>Masae Analytics</t>
  </si>
  <si>
    <t>https://www.google.com/search?sca_esv=569062438&amp;hl=en&amp;gl=us&amp;q=Masae+Analytics&amp;sa=X&amp;ved=0ahUKEwiu0aLO1syBAxUMMlkFHe8jDvIQmJACCPsL</t>
  </si>
  <si>
    <t>https://encrypted-tbn0.gstatic.com/images?q=tbn:ANd9GcQg3lI6DDLU9QkBlsZ3Z_uReh_Ol4Uz64hvKqdPH24&amp;s</t>
  </si>
  <si>
    <t>Metrosoft</t>
  </si>
  <si>
    <t>https://www.google.com/search?gl=us&amp;hl=en&amp;q=Metrosoft&amp;sa=X&amp;ved=0ahUKEwi10Je47LT8AhVTRjABHVOuD6E4FBCYkAII6As</t>
  </si>
  <si>
    <t>Exida.com GmbH</t>
  </si>
  <si>
    <t>https://www.google.com/search?gl=us&amp;hl=en&amp;q=Exida.com+GmbH&amp;sa=X&amp;ved=0ahUKEwjAtZyJ9L78AhVzjokEHV8IBNY4ChCYkAIIkgw</t>
  </si>
  <si>
    <t>https://encrypted-tbn0.gstatic.com/images?q=tbn:ANd9GcSawS_GT76XkAY_whjE48-35qhVOKuIinMihHwZOBY&amp;s</t>
  </si>
  <si>
    <t>Faye</t>
  </si>
  <si>
    <t>https://www.google.com/search?sca_esv=583899177&amp;hl=en&amp;gl=us&amp;q=Faye&amp;sa=X&amp;ved=0ahUKEwjGvbKo-dGCAxUxVTUKHTvlDjwQmJACCJQL</t>
  </si>
  <si>
    <t>https://encrypted-tbn0.gstatic.com/images?q=tbn:ANd9GcSQMkIFVsSvIVgd3V2MpSCfLxBqCV0CeFIcdvy_e6o&amp;s</t>
  </si>
  <si>
    <t>GOURMEY</t>
  </si>
  <si>
    <t>http://gourmey.com/</t>
  </si>
  <si>
    <t>https://www.google.com/search?gl=us&amp;hl=en&amp;q=GOURMEY&amp;sa=X&amp;ved=0ahUKEwiaxqmvjLP_AhX0PkQIHWwiCCgQmJACCOgL</t>
  </si>
  <si>
    <t>https://encrypted-tbn0.gstatic.com/images?q=tbn:ANd9GcTOEEGZ9-gQrPSQZVQwi0dldbk8ZOj1wO-3afhu&amp;s=0</t>
  </si>
  <si>
    <t>Telescope Services AB</t>
  </si>
  <si>
    <t>https://www.google.com/search?sca_esv=593213093&amp;hl=en&amp;gl=us&amp;q=Telescope+Services+AB&amp;sa=X&amp;ved=0ahUKEwjYspKW9KSDAxVMrYkEHfneClYQmJACCI8O</t>
  </si>
  <si>
    <t>NPT Pass</t>
  </si>
  <si>
    <t>https://www.google.com/search?ucbcb=1&amp;gl=us&amp;hl=en&amp;q=NPT+Pass&amp;sa=X&amp;ved=0ahUKEwj4u_7at8v8AhWYlmoFHeFADWQQmJACCIgL</t>
  </si>
  <si>
    <t>EPLOY AB</t>
  </si>
  <si>
    <t>https://www.google.com/search?q=EPLOY+AB&amp;sa=X&amp;ved=0ahUKEwiQmemBrLL8AhVjnGoFHWsTBE4QmJACCNwK</t>
  </si>
  <si>
    <t>Vizzuality</t>
  </si>
  <si>
    <t>https://www.vizzuality.com/</t>
  </si>
  <si>
    <t>https://www.google.com/search?hl=en&amp;gl=us&amp;q=Vizzuality&amp;sa=X&amp;ved=0ahUKEwjDt9G8yLf9AhXtmmoFHTIOBow4PBCYkAIIzA0</t>
  </si>
  <si>
    <t>https://encrypted-tbn0.gstatic.com/images?q=tbn:ANd9GcTjhBt6MzNNabNCjTA7qNsUXS6gZgR0SGsVdaw259I&amp;s</t>
  </si>
  <si>
    <t>Groupe QÃ©rys</t>
  </si>
  <si>
    <t>https://www.google.com/search?gl=us&amp;hl=en&amp;q=Groupe+Q%C3%A9rys&amp;sa=X&amp;ved=0ahUKEwjTw-jdjOf8AhVYjYkEHf35Ddk4HhCYkAII5Qs</t>
  </si>
  <si>
    <t>Outlearntraining</t>
  </si>
  <si>
    <t>https://www.google.com/search?sca_esv=566842583&amp;gl=us&amp;hl=en&amp;q=Outlearntraining&amp;sa=X&amp;ved=0ahUKEwju2Ya6w7iBAxVoSDABHUYXD1s4UBCYkAII8Ak</t>
  </si>
  <si>
    <t>LYNX</t>
  </si>
  <si>
    <t>https://www.google.com/search?gl=us&amp;hl=en&amp;q=LYNX&amp;sa=X&amp;ved=0ahUKEwjw1_2w9Pb_AhXvF1kFHZ0VDmcQmJACCPoL</t>
  </si>
  <si>
    <t>https://encrypted-tbn0.gstatic.com/images?q=tbn:ANd9GcTat0BaScZh16NKQMOSsuM06Lb6NE4go8bSQioSocM&amp;s</t>
  </si>
  <si>
    <t>Medi Asst</t>
  </si>
  <si>
    <t>https://www.google.com/search?sca_esv=575393305&amp;gl=us&amp;hl=en&amp;q=Medi+Asst&amp;sa=X&amp;ved=0ahUKEwiVzfnWvoaCAxU_kIkEHaxrC3Q4HhCYkAIIkQs</t>
  </si>
  <si>
    <t>Soltia AB</t>
  </si>
  <si>
    <t>https://www.google.com/search?sca_esv=abed20643706a04a&amp;sca_upv=1&amp;gl=us&amp;hl=en&amp;q=Soltia+AB&amp;sa=X&amp;ved=0ahUKEwirxK3O65qDAxU7SjABHZvRAkYQmJACCLMK</t>
  </si>
  <si>
    <t>Nouryon</t>
  </si>
  <si>
    <t>https://www.nouryon.com/</t>
  </si>
  <si>
    <t>https://www.google.com/search?hl=en&amp;gl=us&amp;q=Nouryon&amp;sa=X&amp;ved=0ahUKEwittI2MwP7_AhUdGVkFHWK1DWo4FBCYkAIIlQs</t>
  </si>
  <si>
    <t>https://encrypted-tbn0.gstatic.com/images?q=tbn:ANd9GcSojEQc9puoVLiQ9y5QTM7kqVkbENyukn3WFnzjjk4&amp;s</t>
  </si>
  <si>
    <t>Response Labs - The Digital CRM &amp; Loyalty Marketing Agency</t>
  </si>
  <si>
    <t>https://www.google.com/search?sca_esv=565257361&amp;hl=en&amp;gl=us&amp;q=Response+Labs+-+The+Digital+CRM+%26+Loyalty+Marketing+Agency&amp;sa=X&amp;ved=0ahUKEwjc6cOjtqmBAxXzMVkFHb3yDR04UBCYkAII8gw</t>
  </si>
  <si>
    <t>https://encrypted-tbn0.gstatic.com/images?q=tbn:ANd9GcRSagtN6OAOAMpMY_hAWtvhir0JhE_02HiyRpsD9uk&amp;s</t>
  </si>
  <si>
    <t>Punch</t>
  </si>
  <si>
    <t>https://www.google.com/search?gl=us&amp;hl=en&amp;q=Punch&amp;sa=X&amp;ved=0ahUKEwiJiKTC2Ij9AhWWk2oFHUUrAwQQmJACCNoI</t>
  </si>
  <si>
    <t>https://encrypted-tbn0.gstatic.com/images?q=tbn:ANd9GcR3NHDkl9jTXy_tDe5nwoLbyWgH4vAqhqk6W7_R2Bk&amp;s</t>
  </si>
  <si>
    <t>IDEA HELIX</t>
  </si>
  <si>
    <t>https://www.google.com/search?gl=us&amp;hl=en&amp;q=IDEA+HELIX&amp;sa=X&amp;ved=0ahUKEwim_v6HgYj-AhXcIUQIHdXVCCU4HhCYkAIIkQo</t>
  </si>
  <si>
    <t>https://encrypted-tbn0.gstatic.com/images?q=tbn:ANd9GcQZvLQtpAMra_0roKeWQu41jlTpKbL9ga1yeZqeqAE&amp;s</t>
  </si>
  <si>
    <t>Den Hartogh Liquid Logistics</t>
  </si>
  <si>
    <t>https://www.google.com/search?hl=en&amp;gl=us&amp;q=Den+Hartogh+Liquid+Logistics&amp;sa=X&amp;ved=0ahUKEwjcr5q49Of_AhU4EVkFHcWtAvoQmJACCLQM</t>
  </si>
  <si>
    <t>Immutable</t>
  </si>
  <si>
    <t>http://immutable.com/</t>
  </si>
  <si>
    <t>https://www.google.com/search?gl=us&amp;hl=en&amp;q=Immutable&amp;sa=X&amp;ved=0ahUKEwimtJCY2Yj9AhWpEFkFHdxLDQc4ChCYkAIIpQs</t>
  </si>
  <si>
    <t>MOL Magyar Olaj- Ã©s GÃ¡zipari NyilvÃ¡nosan MÅ±kÃ¶dÅ‘ RÃ©szvÃ©nytÃ¡rsasÃ¡g</t>
  </si>
  <si>
    <t>https://www.google.com/search?gl=us&amp;hl=en&amp;q=MOL+Magyar+Olaj-+%C3%A9s+G%C3%A1zipari+Nyilv%C3%A1nosan+M%C5%B1k%C3%B6d%C5%91+R%C3%A9szv%C3%A9nyt%C3%A1rsas%C3%A1g&amp;sa=X&amp;ved=0ahUKEwjO_9Hs14j9AhXaMVkFHd9MBPcQmJACCNEN</t>
  </si>
  <si>
    <t>Careerdimensions</t>
  </si>
  <si>
    <t>https://www.google.com/search?q=Careerdimensions&amp;sa=X&amp;ved=0ahUKEwj0oNa48sP8AhUwl2oFHbZuD-w4PBCYkAIIvgo</t>
  </si>
  <si>
    <t>HealthEquity Inc.</t>
  </si>
  <si>
    <t>https://www.google.com/search?gl=us&amp;hl=en&amp;q=HealthEquity+Inc.&amp;sa=X&amp;ved=0ahUKEwj1z-ih0qGAAxVsEVkFHRbfD9E4UBCYkAII1Ak</t>
  </si>
  <si>
    <t>Avant Money</t>
  </si>
  <si>
    <t>https://www.google.com/search?q=Avant+Money&amp;sa=X&amp;ved=0ahUKEwif0oOujpf-AhX7EFkFHWMFDRs4ChCYkAIIkwo</t>
  </si>
  <si>
    <t>https://encrypted-tbn0.gstatic.com/images?q=tbn:ANd9GcS8E4Pe4shZtPFtprCTQwb-JL466eLmJPhIpaw7mk8&amp;s</t>
  </si>
  <si>
    <t>Amway Business Services Asia Pacific Sdn Bhd</t>
  </si>
  <si>
    <t>https://www.google.com/search?hl=en&amp;gl=us&amp;q=Amway+Business+Services+Asia+Pacific+Sdn+Bhd&amp;sa=X&amp;ved=0ahUKEwiD_s2U9fH_AhW7kIkEHb-hDWE4ChCYkAIIvgk</t>
  </si>
  <si>
    <t>Taskworld</t>
  </si>
  <si>
    <t>https://www.google.com/search?sca_esv=562665302&amp;hl=en&amp;gl=us&amp;q=Taskworld&amp;sa=X&amp;ved=0ahUKEwjMx57n55KBAxU-FlkFHSuGAAgQmJACCP4K</t>
  </si>
  <si>
    <t>Co-op Digital</t>
  </si>
  <si>
    <t>https://www.google.com/search?hl=en&amp;gl=us&amp;q=Co-op+Digital&amp;sa=X&amp;ved=0ahUKEwjIpOGHqriAAxUGlokEHYNJAk04ChCYkAIIvgk</t>
  </si>
  <si>
    <t>U.S. Postal Service</t>
  </si>
  <si>
    <t>https://www.google.com/search?q=U.S.+Postal+Service&amp;sa=X&amp;ved=0ahUKEwi-0cjXzor-AhUfFlkFHTvVD6o4ChCYkAII0gk</t>
  </si>
  <si>
    <t>Radiology Associates of North Texas</t>
  </si>
  <si>
    <t>https://www.google.com/search?gl=us&amp;hl=en&amp;q=Radiology+Associates+of+North+Texas&amp;sa=X&amp;ved=0ahUKEwinof7j0aGAAxXZkWoFHeTEBrs4KBCYkAII2Q4</t>
  </si>
  <si>
    <t>Level.Travel</t>
  </si>
  <si>
    <t>https://www.google.com/search?sca_esv=573110829&amp;hl=en&amp;gl=us&amp;q=Level.Travel&amp;sa=X&amp;ved=0ahUKEwi9zcfsvPKBAxX6I0QIHToXAGgQmJACCIAJ</t>
  </si>
  <si>
    <t>Orkla</t>
  </si>
  <si>
    <t>https://www.google.com/search?gl=us&amp;hl=en&amp;q=Orkla&amp;sa=X&amp;ved=0ahUKEwjMu8i557CAAxXjFVkFHR-EB_EQmJACCJIH</t>
  </si>
  <si>
    <t>https://encrypted-tbn0.gstatic.com/images?q=tbn:ANd9GcR9Y_ZJdJI1e3iAwWNPJW8cxvnx8UIwi5BxmW3QCYs&amp;s</t>
  </si>
  <si>
    <t>WNS Global Services SA</t>
  </si>
  <si>
    <t>https://www.google.com/search?q=WNS+Global+Services+SA&amp;sa=X&amp;ved=0ahUKEwi05v79xIr-AhVmFVkFHfZiDdo4KBCYkAII6Ak</t>
  </si>
  <si>
    <t>https://encrypted-tbn0.gstatic.com/images?q=tbn:ANd9GcRHh_pP_NcPVyCQaVhdd4e-mPA57n3hvBLibUB6mfw&amp;s</t>
  </si>
  <si>
    <t>Macro8 IT Solutions</t>
  </si>
  <si>
    <t>https://www.google.com/search?sca_esv=586505729&amp;gl=us&amp;hl=en&amp;q=Macro8+IT+Solutions&amp;sa=X&amp;ved=0ahUKEwjK_peViOuCAxWgkIkEHa6kCuAQmJACCKUH</t>
  </si>
  <si>
    <t>Kibo</t>
  </si>
  <si>
    <t>http://www.marketlive.com/</t>
  </si>
  <si>
    <t>https://www.google.com/search?sca_esv=576019406&amp;gl=us&amp;hl=en&amp;q=Kibo&amp;sa=X&amp;ved=0ahUKEwjknuH3go6CAxUjlWoFHQmoCGA4UBCYkAIItQs</t>
  </si>
  <si>
    <t>https://encrypted-tbn0.gstatic.com/images?q=tbn:ANd9GcRAolc0Qkl3vuR_KL6bVsdMgqgST2is3WnVGuv5zpQ&amp;s</t>
  </si>
  <si>
    <t>Stir Consulting Inc</t>
  </si>
  <si>
    <t>https://www.google.com/search?sca_esv=571229774&amp;gl=us&amp;hl=en&amp;q=Stir+Consulting+Inc&amp;sa=X&amp;ved=0ahUKEwjen_zg4-CBAxV_EVkFHZbYAko4FBCYkAIIvAk</t>
  </si>
  <si>
    <t>https://encrypted-tbn0.gstatic.com/images?q=tbn:ANd9GcQO5RFAQ_0kzcDj1ciklM8Uv3gufKRzS3tAH8eaSLQ&amp;s</t>
  </si>
  <si>
    <t>Sommalife</t>
  </si>
  <si>
    <t>https://www.google.com/search?sca_esv=587936899&amp;hl=en&amp;gl=us&amp;q=Sommalife&amp;sa=X&amp;ved=0ahUKEwiQtNvh1PeCAxUbN2IAHVT0DF8QmJACCLMM</t>
  </si>
  <si>
    <t>https://encrypted-tbn0.gstatic.com/images?q=tbn:ANd9GcTwi_PB93Del12mMN7JwxAw5uveV3DWs2YRB50jEwU&amp;s</t>
  </si>
  <si>
    <t>Sinebrychoff</t>
  </si>
  <si>
    <t>http://www.sinebrychoff.fi/</t>
  </si>
  <si>
    <t>https://www.google.com/search?sca_esv=589324365&amp;gl=us&amp;hl=en&amp;q=Sinebrychoff&amp;sa=X&amp;ved=0ahUKEwjrtJCp34GDAxU4kYkEHcU_DOAQmJACCJcL</t>
  </si>
  <si>
    <t>https://encrypted-tbn0.gstatic.com/images?q=tbn:ANd9GcTEws-mUaPkwU6AZNaIpm3y2e5tu2wbLy1sRYFhe10&amp;s</t>
  </si>
  <si>
    <t>Innopia (Thailand) Co., Ltd</t>
  </si>
  <si>
    <t>https://www.google.com/search?sca_esv=571814303&amp;gl=us&amp;hl=en&amp;q=Innopia+(Thailand)+Co.,+Ltd&amp;sa=X&amp;ved=0ahUKEwjD9r31reiBAxWpADQIHc6aAHM4ChCYkAIIuA0</t>
  </si>
  <si>
    <t>https://encrypted-tbn0.gstatic.com/images?q=tbn:ANd9GcSBLOvsoBwSII5QyXqGjwG6eLQzGZLoHoNBpREBwd4&amp;s</t>
  </si>
  <si>
    <t>Groupe Althays</t>
  </si>
  <si>
    <t>http://www.groupe-althays.com/</t>
  </si>
  <si>
    <t>https://www.google.com/search?hl=en&amp;gl=us&amp;q=Groupe+Althays&amp;sa=X&amp;ved=0ahUKEwicytbO0Lz9AhX7FlkFHVc8C8k4PBCYkAIItws</t>
  </si>
  <si>
    <t>https://encrypted-tbn0.gstatic.com/images?q=tbn:ANd9GcQ0IdjxYkZpw5KbjxKD-KIqPgznY3xr9po8wr_niL0&amp;s</t>
  </si>
  <si>
    <t>Marc O'Polo</t>
  </si>
  <si>
    <t>https://www.google.com/search?sca_esv=577080029&amp;hl=en&amp;gl=us&amp;q=Marc+O%27Polo&amp;sa=X&amp;ved=0ahUKEwiUnq3jyZWCAxVNM1kFHfseCbk4ChCYkAIIxws</t>
  </si>
  <si>
    <t>Wavicledata</t>
  </si>
  <si>
    <t>http://wavicledata.com/</t>
  </si>
  <si>
    <t>https://www.google.com/search?hl=en&amp;gl=us&amp;q=Wavicledata&amp;sa=X&amp;ved=0ahUKEwjr3aWFwKb_AhUYjIkEHQyhCWI4ZBCYkAIIlws</t>
  </si>
  <si>
    <t>ä¸­å›½è¾¾èƒ½é›†å›¢</t>
  </si>
  <si>
    <t>https://www.google.com/search?sca_esv=576391435&amp;gl=us&amp;hl=en&amp;q=%E4%B8%AD%E5%9B%BD%E8%BE%BE%E8%83%BD%E9%9B%86%E5%9B%A2&amp;sa=X&amp;ved=0ahUKEwiAg4HN0JCCAxWxGlkFHXqKC78QmJACCJkI</t>
  </si>
  <si>
    <t>https://encrypted-tbn0.gstatic.com/images?q=tbn:ANd9GcRBwWpgGOzI5qqRgwjWYo5cF7W-2oKYKVEGoLni&amp;s=0</t>
  </si>
  <si>
    <t>Burst</t>
  </si>
  <si>
    <t>https://www.google.com/search?gl=us&amp;hl=en&amp;q=Burst&amp;sa=X&amp;ved=0ahUKEwiW_orc5d_9AhX6mWoFHVObCUg4FBCYkAIIgA4</t>
  </si>
  <si>
    <t>https://encrypted-tbn0.gstatic.com/images?q=tbn:ANd9GcRjrkxRWsYgcWRciVXtN3UOoryMiV-4v1BEEiBAbVs&amp;s</t>
  </si>
  <si>
    <t>HMC (Haaglanden Medisch Centrum)</t>
  </si>
  <si>
    <t>https://www.google.com/search?hl=en&amp;gl=us&amp;q=HMC+(Haaglanden+Medisch+Centrum)&amp;sa=X&amp;ved=0ahUKEwjzr5rJpd39AhUUlWoFHayKAToQmJACCMQN</t>
  </si>
  <si>
    <t>https://encrypted-tbn0.gstatic.com/images?q=tbn:ANd9GcS5YJCF356kMEaYlx1q_F3_w7CdOEwusCzwVeJADQI&amp;s</t>
  </si>
  <si>
    <t>Satyam Mall</t>
  </si>
  <si>
    <t>https://www.google.com/search?hl=en&amp;gl=us&amp;q=Satyam+Mall&amp;sa=X&amp;ved=0ahUKEwik-_jr6bT8AhUPMVkFHb6jBd8QmJACCMcK</t>
  </si>
  <si>
    <t>Harman Singapore Pte. Ltd.</t>
  </si>
  <si>
    <t>https://www.google.com/search?gl=us&amp;hl=en&amp;q=Harman+Singapore+Pte.+Ltd.&amp;sa=X&amp;ved=0ahUKEwiM6ujPiLj_AhVNk2oFHZqQBAk4ChCYkAIIhAs</t>
  </si>
  <si>
    <t>TOTL RPO SOLUTIONS LLP</t>
  </si>
  <si>
    <t>https://www.google.com/search?hl=en&amp;gl=us&amp;q=TOTL+RPO+SOLUTIONS+LLP&amp;sa=X&amp;ved=0ahUKEwiH1s_B3Mv9AhUMkIkEHfDaCYM4ChCYkAIIuAk</t>
  </si>
  <si>
    <t>https://encrypted-tbn0.gstatic.com/images?q=tbn:ANd9GcR3Bq5u8Duy82ZHmY0RTBa-QH9iemETEkAdZHXqVw0&amp;s</t>
  </si>
  <si>
    <t>Talent Solution TAPFIN</t>
  </si>
  <si>
    <t>https://www.google.com/search?sca_esv=556212212&amp;gl=us&amp;hl=en&amp;q=Talent+Solution+TAPFIN&amp;sa=X&amp;ved=0ahUKEwjq5t7xvNaAAxWrEFkFHcDcCJYQmJACCL0J</t>
  </si>
  <si>
    <t>https://encrypted-tbn0.gstatic.com/images?q=tbn:ANd9GcSDho23ykCcILvpo3o6Oi04E8Kr84BU9lpFgSdJRvY&amp;s</t>
  </si>
  <si>
    <t>OneFootball</t>
  </si>
  <si>
    <t>https://www.google.com/search?sca_esv=580393850&amp;hl=en&amp;gl=us&amp;q=OneFootball&amp;sa=X&amp;ved=0ahUKEwi46dGD5rOCAxWNElkFHcwIDLYQmJACCL4L</t>
  </si>
  <si>
    <t>https://encrypted-tbn0.gstatic.com/images?q=tbn:ANd9GcQmZvF1_AX2IdKkWEIHcM9BVwxoyTEIzNFM49lQiA8&amp;s</t>
  </si>
  <si>
    <t>Plumerai</t>
  </si>
  <si>
    <t>https://www.google.com/search?gl=us&amp;hl=en&amp;q=Plumerai&amp;sa=X&amp;ved=0ahUKEwj-6ufn0Ij9AhWJnGoFHTSdBqc4HhCYkAII5wk</t>
  </si>
  <si>
    <t>Goldbelt Apex, LLC</t>
  </si>
  <si>
    <t>https://www.google.com/search?sca_esv=566185899&amp;hl=en&amp;gl=us&amp;q=Goldbelt+Apex,+LLC&amp;sa=X&amp;ved=0ahUKEwiOmqHjvbOBAxXUMmIAHetWCpE4RhCYkAIIqQs</t>
  </si>
  <si>
    <t>PROTEMA Unternehmensberatung GmbH</t>
  </si>
  <si>
    <t>https://www.google.com/search?sca_esv=594542564&amp;hl=en&amp;gl=us&amp;q=PROTEMA+Unternehmensberatung+GmbH&amp;sa=X&amp;ved=0ahUKEwia0PPlv7aDAxVzMUQIHfSOCPw4FBCYkAII7wk</t>
  </si>
  <si>
    <t>https://encrypted-tbn0.gstatic.com/images?q=tbn:ANd9GcQJU0IOmN0cGbCMg3EGbQE3CS7SBfmjgFHtXie8IEw&amp;s</t>
  </si>
  <si>
    <t>Cleverside</t>
  </si>
  <si>
    <t>https://www.google.com/search?sca_esv=579384295&amp;hl=en&amp;gl=us&amp;q=Cleverside&amp;sa=X&amp;ved=0ahUKEwilvYC82amCAxWvl4kEHZBVDLA4ChCYkAIIyQs</t>
  </si>
  <si>
    <t>https://encrypted-tbn0.gstatic.com/images?q=tbn:ANd9GcSIn5kQIQYPaSMYr9xeHVpgwth2R_moWjy9HV3ETKw&amp;s</t>
  </si>
  <si>
    <t>Department for Science, Innovation and Technology</t>
  </si>
  <si>
    <t>https://www.google.com/search?gl=us&amp;hl=en&amp;q=Department+for+Science,+Innovation+and+Technology&amp;sa=X&amp;ved=0ahUKEwjNyLCz5qP-AhUxD1kFHXh5D944HhCYkAIIugk</t>
  </si>
  <si>
    <t>Manor AG</t>
  </si>
  <si>
    <t>https://www.google.com/search?ucbcb=1&amp;gl=us&amp;hl=en&amp;q=Manor+AG&amp;sa=X&amp;ved=0ahUKEwi4pbvJ4vj8AhVhMlkFHT5zD-k4ChCYkAIIuAs</t>
  </si>
  <si>
    <t>https://encrypted-tbn0.gstatic.com/images?q=tbn:ANd9GcSxGYTfZjxH_YFuwFdzArwCC4D4DiA_67uL-Oz6gDw&amp;s</t>
  </si>
  <si>
    <t>G Adventures</t>
  </si>
  <si>
    <t>https://www.google.com/search?gl=us&amp;hl=en&amp;q=G+Adventures&amp;sa=X&amp;ved=0ahUKEwiPms-Z5Mn_AhURkoQIHW_WB4EQmJACCNcF</t>
  </si>
  <si>
    <t>https://encrypted-tbn0.gstatic.com/images?q=tbn:ANd9GcSL0tDM0LCTCikBlEWEz557OE7W9wrWfkS1mb_6124&amp;s</t>
  </si>
  <si>
    <t>Alfa Laval Corporate Ab</t>
  </si>
  <si>
    <t>https://www.google.com/search?sca_esv=581835084&amp;hl=en&amp;gl=us&amp;q=Alfa+Laval+Corporate+Ab&amp;sa=X&amp;ved=0ahUKEwjks8yDrcCCAxWQlGoFHdCUDSA4ChCYkAII8gs</t>
  </si>
  <si>
    <t>https://encrypted-tbn0.gstatic.com/images?q=tbn:ANd9GcTnpoO6ZK0jwOD4waF6zdnaqK4ex0pexEJr8U7N&amp;s=0</t>
  </si>
  <si>
    <t>Guardian Sports</t>
  </si>
  <si>
    <t>https://www.google.com/search?sca_esv=568425080&amp;gl=us&amp;hl=en&amp;q=Guardian+Sports&amp;sa=X&amp;ved=0ahUKEwjIyL_k2ceBAxVCGVkFHSAZA4I4KBCYkAII5wo</t>
  </si>
  <si>
    <t>https://encrypted-tbn0.gstatic.com/images?q=tbn:ANd9GcRCiCmOcqKEnJquMxPsNfqDvMyKj2GQ2V06lpa6w1E&amp;s</t>
  </si>
  <si>
    <t>Atlassian Plc</t>
  </si>
  <si>
    <t>https://www.google.com/search?gl=us&amp;hl=en&amp;q=Atlassian+Plc&amp;sa=X&amp;ved=0ahUKEwiB0q_ng7X9AhVLmIQIHVDNCo44PBCYkAIIjws</t>
  </si>
  <si>
    <t>Sharpe Recruitment</t>
  </si>
  <si>
    <t>https://www.google.com/search?ucbcb=1&amp;hl=en&amp;gl=us&amp;q=Sharpe+Recruitment&amp;sa=X&amp;ved=0ahUKEwidoJ609Jv9AhVwD1kFHQeHB_UQmJACCLEM</t>
  </si>
  <si>
    <t>CLOVR</t>
  </si>
  <si>
    <t>https://www.google.com/search?hl=en&amp;gl=us&amp;q=CLOVR&amp;sa=X&amp;ved=0ahUKEwiz4dWP3qGAAxVjEVkFHaZ8DIIQmJACCPoL</t>
  </si>
  <si>
    <t>Form Energy, Inc</t>
  </si>
  <si>
    <t>https://www.google.com/search?sca_esv=562459021&amp;hl=en&amp;gl=us&amp;q=Form+Energy,+Inc&amp;sa=X&amp;ved=0ahUKEwjFyNTSuJCBAxWpmYQIHSh5CbI4KBCYkAIIpw4</t>
  </si>
  <si>
    <t>https://encrypted-tbn0.gstatic.com/images?q=tbn:ANd9GcTQM4MYAL6OobuEzFceWbIBwaVVhMx6Yse3BtDl&amp;s=0</t>
  </si>
  <si>
    <t>JHPIEGO</t>
  </si>
  <si>
    <t>https://www.google.com/search?hl=en&amp;gl=us&amp;q=JHPIEGO&amp;sa=X&amp;ved=0ahUKEwjXn9ixwvn_AhWdFlkFHQ9cACYQmJACCOgI</t>
  </si>
  <si>
    <t>https://encrypted-tbn0.gstatic.com/images?q=tbn:ANd9GcQmBAk5m4SXMQR49jsqU4kg8YHv-QBEK1a3MaIA_VhESZlIQffl1c7aIw&amp;s</t>
  </si>
  <si>
    <t>Tikkurila</t>
  </si>
  <si>
    <t>http://www.tikkurilagroup.com/</t>
  </si>
  <si>
    <t>https://www.google.com/search?ucbcb=1&amp;gl=us&amp;hl=en&amp;q=Tikkurila&amp;sa=X&amp;ved=0ahUKEwj62IPwj-L8AhWeZjABHTTMABQQmJACCLYL</t>
  </si>
  <si>
    <t>https://encrypted-tbn0.gstatic.com/images?q=tbn:ANd9GcTfw60iv6TsRlX26p1lFdo2zy7cywX0NoGX3Ok7xSg&amp;s</t>
  </si>
  <si>
    <t>Forward Role Recruitment</t>
  </si>
  <si>
    <t>https://www.google.com/search?sca_esv=566842583&amp;gl=us&amp;hl=en&amp;q=Forward+Role+Recruitment&amp;sa=X&amp;ved=0ahUKEwjCrJCyw7iBAxWnjIkEHTdhD344HhCYkAIIwws</t>
  </si>
  <si>
    <t>https://encrypted-tbn0.gstatic.com/images?q=tbn:ANd9GcT-NGLxTR7otolVKOppzsRwyF1VC15L1W43Ax37sKQ&amp;s</t>
  </si>
  <si>
    <t>í¬ëª½</t>
  </si>
  <si>
    <t>http://kmong.com/</t>
  </si>
  <si>
    <t>https://www.google.com/search?gl=us&amp;hl=en&amp;q=%ED%81%AC%EB%AA%BD&amp;sa=X&amp;ved=0ahUKEwjQ34_IsOX_AhX1F1kFHZEXCUQQmJACCJsI</t>
  </si>
  <si>
    <t>The Riverstone Group LLC</t>
  </si>
  <si>
    <t>https://www.google.com/search?sca_esv=562665302&amp;gl=us&amp;hl=en&amp;q=The+Riverstone+Group+LLC&amp;sa=X&amp;ved=0ahUKEwiU7P7K5ZKBAxU0EVkFHfgDDII4ggEQmJACCJYK</t>
  </si>
  <si>
    <t>Sumpreme Digital</t>
  </si>
  <si>
    <t>https://www.google.com/search?sca_esv=922a5eba29e7610e&amp;hl=en&amp;gl=us&amp;q=Sumpreme+Digital&amp;sa=X&amp;ved=0ahUKEwiEuYmyrLGCAxV8fjABHRfRDfw4FBCYkAIIowo</t>
  </si>
  <si>
    <t>Foss Analytical A/S</t>
  </si>
  <si>
    <t>https://www.google.com/search?gl=us&amp;hl=en&amp;q=Foss+Analytical+A/S&amp;sa=X&amp;ved=0ahUKEwixz4vK2M7_AhV5rokEHf0yDho4FBCYkAIIyAs</t>
  </si>
  <si>
    <t>https://encrypted-tbn0.gstatic.com/images?q=tbn:ANd9GcQ5kFwMAOc-ypzeIOS8dG9f5m2xIJbBXm9KftSeksM&amp;s</t>
  </si>
  <si>
    <t>SERVICE PUBLIC FÃ‰DÃ‰RAL FINANCES</t>
  </si>
  <si>
    <t>https://www.google.com/search?gl=us&amp;hl=en&amp;q=SERVICE+PUBLIC+F%C3%89D%C3%89RAL+FINANCES&amp;sa=X&amp;ved=0ahUKEwiS15fG8JT_AhUmkYkEHX7lDcA4ChCYkAII3Qo</t>
  </si>
  <si>
    <t>Infinity Development Enterprise</t>
  </si>
  <si>
    <t>https://www.google.com/search?hl=en&amp;gl=us&amp;q=Infinity+Development+Enterprise&amp;sa=X&amp;ved=0ahUKEwiEodin-8j8AhWED1kFHYy_CswQmJACCM8F</t>
  </si>
  <si>
    <t>George Labs GmbH</t>
  </si>
  <si>
    <t>http://www.beeone.at/</t>
  </si>
  <si>
    <t>https://www.google.com/search?gl=us&amp;hl=en&amp;q=George+Labs+GmbH&amp;sa=X&amp;ved=0ahUKEwjG7-Gnv579AhUalWoFHZNeA184ChCYkAII8gw</t>
  </si>
  <si>
    <t>Paul Position Consulting</t>
  </si>
  <si>
    <t>https://www.google.com/search?gl=us&amp;hl=en&amp;q=Paul+Position+Consulting&amp;sa=X&amp;ved=0ahUKEwjYtbCw9u79AhWSSTABHYJwAZAQmJACCJMM</t>
  </si>
  <si>
    <t>CAPSBOLD</t>
  </si>
  <si>
    <t>https://www.google.com/search?sca_esv=588643820&amp;hl=en&amp;gl=us&amp;q=CAPSBOLD&amp;sa=X&amp;ved=0ahUKEwiFmPr52fyCAxXJGFkFHW2eCa0QmJACCJAH</t>
  </si>
  <si>
    <t>https://encrypted-tbn0.gstatic.com/images?q=tbn:ANd9GcR9MaCMPRxhzMehBum4B6jamW6rfNW7jRWjQhcqlZU&amp;s</t>
  </si>
  <si>
    <t>Intelligencia</t>
  </si>
  <si>
    <t>http://www.intelligencia.ai/</t>
  </si>
  <si>
    <t>https://www.google.com/search?sca_esv=560269821&amp;gl=us&amp;hl=en&amp;q=Intelligencia&amp;sa=X&amp;ved=0ahUKEwjtzOHI0_mAAxViEVkFHWBOADUQmJACCIcN</t>
  </si>
  <si>
    <t>https://encrypted-tbn0.gstatic.com/images?q=tbn:ANd9GcTimhk2OlzVXOV9HYGK1RnZr5EWCAZOHFFtqkU_&amp;s=0</t>
  </si>
  <si>
    <t>https://www.google.com/search?sca_esv=588609601&amp;hl=en&amp;gl=us&amp;q=1521&amp;sa=X&amp;ved=0ahUKEwiZuZGh0_yCAxUQrYkEHWwGDww4ChCYkAII6Ao</t>
  </si>
  <si>
    <t>Prixa</t>
  </si>
  <si>
    <t>https://www.google.com/search?sca_esv=591053097&amp;gl=us&amp;hl=en&amp;q=Prixa&amp;sa=X&amp;ved=0ahUKEwjqg5_445CDAxV2D1kFHckWD08QmJACCI8H</t>
  </si>
  <si>
    <t>https://encrypted-tbn0.gstatic.com/images?q=tbn:ANd9GcTBiLGxvgbIOeVOnRg4JHQXKUGv1ZTrCOPc7KKQ_MQ&amp;s</t>
  </si>
  <si>
    <t>SUPLEOR</t>
  </si>
  <si>
    <t>https://www.google.com/search?sca_esv=560909571&amp;gl=us&amp;hl=en&amp;q=SUPLEOR&amp;sa=X&amp;ved=0ahUKEwjmztT6oIGBAxX5GFkFHQ7dBGEQmJACCKcH</t>
  </si>
  <si>
    <t>National Beverage Corp.</t>
  </si>
  <si>
    <t>https://www.google.com/search?sca_esv=572772429&amp;hl=en&amp;gl=us&amp;q=National+Beverage+Corp.&amp;sa=X&amp;ved=0ahUKEwjuvZfz6u-BAxVRF1kFHV92ClIQmJACCJ0K</t>
  </si>
  <si>
    <t>Klook Travel Technology Pte. Ltd.</t>
  </si>
  <si>
    <t>https://www.google.com/search?hl=en&amp;gl=us&amp;q=Klook+Travel+Technology+Pte.+Ltd.&amp;sa=X&amp;ved=0ahUKEwjX2uCfs5z_AhXNTTABHfGVAZwQmJACCNIM</t>
  </si>
  <si>
    <t>Ø¢ÙŠ Ø¨ÙŠ Ø¥Ù…</t>
  </si>
  <si>
    <t>https://www.google.com/search?q=%D8%A2%D9%8A+%D8%A8%D9%8A+%D8%A5%D9%85&amp;sa=X&amp;ved=0ahUKEwjJ0ZTP8b78AhWxEmIAHfXGD8c4FBCYkAIImws</t>
  </si>
  <si>
    <t>https://encrypted-tbn0.gstatic.com/images?q=tbn:ANd9GcScwgkR8pvAfUaxqxxdRHVgJd1uJWoJjDKROpjyOjk&amp;s</t>
  </si>
  <si>
    <t>Platinum Placements</t>
  </si>
  <si>
    <t>https://www.google.com/search?ucbcb=1&amp;hl=en&amp;gl=us&amp;q=Platinum+Placements&amp;sa=X&amp;ved=0ahUKEwivotLZuqP9AhUHnGoFHTBSBdcQmJACCMAL</t>
  </si>
  <si>
    <t>nSearch Global Pte Ltd, EA Licence No: 10C3636</t>
  </si>
  <si>
    <t>https://www.google.com/search?hl=en&amp;gl=us&amp;q=nSearch+Global+Pte+Ltd,+EA+Licence+No:+10C3636&amp;sa=X&amp;ved=0ahUKEwiG_bmcpYX9AhV3ElkFHQcCBHg4ChCYkAIIyAs</t>
  </si>
  <si>
    <t>Quaerito Qualitas Inc.</t>
  </si>
  <si>
    <t>https://www.google.com/search?ucbcb=1&amp;gl=us&amp;hl=en&amp;q=Quaerito+Qualitas+Inc.&amp;sa=X&amp;ved=0ahUKEwiJgNvnsMH8AhXhnWoFHVTKD7w4FBCYkAIIuQk</t>
  </si>
  <si>
    <t>Founder and Lightning</t>
  </si>
  <si>
    <t>https://www.google.com/search?gl=us&amp;hl=en&amp;q=Founder+and+Lightning&amp;sa=X&amp;ved=0ahUKEwimoL-c0u78AhXCK1kFHeuGDQE4FBCYkAIImws</t>
  </si>
  <si>
    <t>Wiley Job Network</t>
  </si>
  <si>
    <t>https://www.google.com/search?gl=us&amp;hl=en&amp;q=Wiley+Job+Network&amp;sa=X&amp;ved=0ahUKEwjwlemOo7iAAxWoF1kFHRCzDvY4MhCYkAIIhQw</t>
  </si>
  <si>
    <t>Dairy Management</t>
  </si>
  <si>
    <t>https://www.google.com/search?gl=us&amp;hl=en&amp;q=Dairy+Management&amp;sa=X&amp;ved=0ahUKEwi_tMyb8Zv9AhWplGoFHUoQD_84ChCYkAIIkwo</t>
  </si>
  <si>
    <t>https://encrypted-tbn0.gstatic.com/images?q=tbn:ANd9GcQRgBLojRhVntkIgB69i1tpmq7NYfawXdv9oNWN&amp;s=0</t>
  </si>
  <si>
    <t>Oz</t>
  </si>
  <si>
    <t>https://www.google.com/search?sca_esv=554003346&amp;hl=en&amp;gl=us&amp;q=Oz&amp;sa=X&amp;ved=0ahUKEwih5OD77cSAAxVpmYQIHfEgDk04ChCYkAIIwws</t>
  </si>
  <si>
    <t>Thepridecircle</t>
  </si>
  <si>
    <t>https://www.google.com/search?hl=en&amp;gl=us&amp;q=Thepridecircle&amp;sa=X&amp;ved=0ahUKEwjLrdvXz8H9AhX_EVkFHRXhCHU4ChCYkAII4Qw</t>
  </si>
  <si>
    <t>Dulux</t>
  </si>
  <si>
    <t>https://www.google.com/search?sca_esv=574353833&amp;hl=en&amp;gl=us&amp;q=Dulux&amp;sa=X&amp;ved=0ahUKEwi_nunr-P6BAxXwI0QIHeXyAOU4ChCYkAII8As</t>
  </si>
  <si>
    <t>Jobleads</t>
  </si>
  <si>
    <t>https://www.google.com/search?gl=us&amp;hl=en&amp;q=Jobleads&amp;sa=X&amp;ved=0ahUKEwiFi8PR8MSAAxVlL0QIHZ_FDXE4HhCYkAIImA0</t>
  </si>
  <si>
    <t>Lyte</t>
  </si>
  <si>
    <t>https://www.google.com/search?hl=en&amp;gl=us&amp;q=Lyte&amp;sa=X&amp;ved=0ahUKEwjPvMLisZz_AhUPRjABHf6oCkYQmJACCPIK</t>
  </si>
  <si>
    <t>https://encrypted-tbn0.gstatic.com/images?q=tbn:ANd9GcSkPRhzj7InPcunM6ORM46aC02-rzPGBXlaLHfOMkc&amp;s</t>
  </si>
  <si>
    <t>QUANTUMCORE IT SERVICES PVT. LTD</t>
  </si>
  <si>
    <t>https://www.google.com/search?sca_esv=593213093&amp;gl=us&amp;hl=en&amp;q=QUANTUMCORE+IT+SERVICES+PVT.+LTD&amp;sa=X&amp;ved=0ahUKEwjI-fnf86SDAxUUF1kFHZTfCLk4WhCYkAIIqAo</t>
  </si>
  <si>
    <t>Lma Recruitment Singapore Pte. Ltd.</t>
  </si>
  <si>
    <t>https://www.google.com/search?gl=us&amp;hl=en&amp;q=Lma+Recruitment+Singapore+Pte.+Ltd.&amp;sa=X&amp;ved=0ahUKEwiwloWmirr9AhXME1kFHXmmCQA4PBCYkAIIsww</t>
  </si>
  <si>
    <t>Contemporary Amperex Technology Co., Limited</t>
  </si>
  <si>
    <t>http://www.catl.com/</t>
  </si>
  <si>
    <t>https://www.google.com/search?sca_esv=559317661&amp;gl=us&amp;hl=en&amp;q=Contemporary+Amperex+Technology+Co.,+Limited&amp;sa=X&amp;ved=0ahUKEwjW9_OJkfKAAxWhVDUKHYX8DGs4MhCYkAIIpw4</t>
  </si>
  <si>
    <t>https://encrypted-tbn0.gstatic.com/images?q=tbn:ANd9GcQLLudD5aRrJyNEbP-0V3ki1z_idNSaSo928FmLg2o&amp;s</t>
  </si>
  <si>
    <t>Wrightington Wigan &amp; Leigh Teaching Hospitals NHS Foundation Trust</t>
  </si>
  <si>
    <t>https://www.wwl.nhs.uk/</t>
  </si>
  <si>
    <t>https://www.google.com/search?sca_esv=551412035&amp;gl=us&amp;hl=en&amp;q=Wrightington+Wigan+%26+Leigh+Teaching+Hospitals+NHS+Foundation+Trust&amp;sa=X&amp;ved=0ahUKEwjowoPFnq6AAxU5QjABHV3hAaM4FBCYkAII7gs</t>
  </si>
  <si>
    <t>https://encrypted-tbn0.gstatic.com/images?q=tbn:ANd9GcSa1BI14ayZ4f6DfiY36I6WEX4EfBFCEiUFPWjx&amp;s=0</t>
  </si>
  <si>
    <t>Amazon.Com, Inc</t>
  </si>
  <si>
    <t>https://www.google.com/search?sca_esv=556212212&amp;gl=us&amp;hl=en&amp;q=Amazon.Com,+Inc&amp;sa=X&amp;ved=0ahUKEwj48qy5u9aAAxUdFlkFHadoCrU4KBCYkAII7Q4</t>
  </si>
  <si>
    <t>Mail.Ru Group, Ð ÐµÐºÐ»Ð°Ð¼Ð½Ñ‹Ðµ Ñ‚ÐµÑ…Ð½Ð¾Ð»Ð¾Ð³Ð¸Ð¸ Ð¸ Ñ€Ð°Ð·Ð²Ð¸Ñ‚Ð¸Ðµ Ð¡ÐœÐ‘</t>
  </si>
  <si>
    <t>https://www.google.com/search?sca_esv=568110489&amp;gl=us&amp;hl=en&amp;q=Mail.Ru+Group,+%D0%A0%D0%B5%D0%BA%D0%BB%D0%B0%D0%BC%D0%BD%D1%8B%D0%B5+%D1%82%D0%B5%D1%85%D0%BD%D0%BE%D0%BB%D0%BE%D0%B3%D0%B8%D0%B8+%D0%B8+%D1%80%D0%B0%D0%B7%D0%B2%D0%B8%D1%82%D0%B8%D0%B5+%D0%A1%D0%9C%D0%91&amp;sa=X&amp;ved=0ahUKEwjd--vujsWBAxWPD1kFHYk-BS8QmJACCOcI</t>
  </si>
  <si>
    <t>Agility Resoucing</t>
  </si>
  <si>
    <t>https://www.google.com/search?sca_esv=577551505&amp;gl=us&amp;hl=en&amp;q=Agility+Resoucing&amp;sa=X&amp;ved=0ahUKEwio6sXvzJqCAxUOMlkFHb_2BnQ4PBCYkAIIiAs</t>
  </si>
  <si>
    <t>Konings Drinks</t>
  </si>
  <si>
    <t>https://www.google.com/search?sca_esv=584208532&amp;hl=en&amp;gl=us&amp;q=Konings+Drinks&amp;sa=X&amp;ved=0ahUKEwjnmu2uutSCAxUKpIkEHTXOCac4FBCYkAIIug0</t>
  </si>
  <si>
    <t>Volta Trucks AB</t>
  </si>
  <si>
    <t>https://www.google.com/search?gl=us&amp;hl=en&amp;q=Volta+Trucks+AB&amp;sa=X&amp;ved=0ahUKEwil_L-c-_v_AhX2HzQIHcQ0CNA4KBCYkAIIww0</t>
  </si>
  <si>
    <t>Exadel open positions</t>
  </si>
  <si>
    <t>https://www.google.com/search?gl=us&amp;hl=en&amp;q=Exadel+open+positions&amp;sa=X&amp;ved=0ahUKEwjh-NGsi9j8AhWjl2oFHeenDpQ4FBCYkAIIlwo</t>
  </si>
  <si>
    <t>Iwg Plc</t>
  </si>
  <si>
    <t>https://www.google.com/search?gl=us&amp;hl=en&amp;q=Iwg+Plc&amp;sa=X&amp;ved=0ahUKEwi5rOK7otj9AhXAFFkFHc4xDF8QmJACCKQM</t>
  </si>
  <si>
    <t>RND RedaktionsNetzwerk Deutschland GmbH</t>
  </si>
  <si>
    <t>http://www.madsack.de/</t>
  </si>
  <si>
    <t>https://www.google.com/search?sca_esv=593914606&amp;gl=us&amp;hl=en&amp;q=RND+RedaktionsNetzwerk+Deutschland+GmbH&amp;sa=X&amp;ved=0ahUKEwiS4fzr-66DAxXcAHkGHe8lCB44ChCYkAIIvgk</t>
  </si>
  <si>
    <t>Commodities Trading Shop</t>
  </si>
  <si>
    <t>https://www.google.com/search?ucbcb=1&amp;hl=en&amp;gl=us&amp;q=Commodities+Trading+Shop&amp;sa=X&amp;ved=0ahUKEwidzLPggd38AhUIkYkEHUK4BFo4ChCYkAIIjgo</t>
  </si>
  <si>
    <t>æ—¥ç³»å¤§æ‰‹é‡‘èžæ©Ÿé–¢</t>
  </si>
  <si>
    <t>https://www.google.com/search?hl=en&amp;gl=us&amp;q=%E6%97%A5%E7%B3%BB%E5%A4%A7%E6%89%8B%E9%87%91%E8%9E%8D%E6%A9%9F%E9%96%A2&amp;sa=X&amp;ved=0ahUKEwj3vte6ir3_AhXHpIkEHSriBI0QmJACCLsJ</t>
  </si>
  <si>
    <t>Intel_ç¾Žå•†è‹±ç‰¹çˆ¾äºžå¤ªç§‘æŠ€æœ‰é™å…¬å¸å°ç£åˆ†å…¬å¸</t>
  </si>
  <si>
    <t>https://www.google.com/search?hl=en&amp;gl=us&amp;q=Intel_%E7%BE%8E%E5%95%86%E8%8B%B1%E7%89%B9%E7%88%BE%E4%BA%9E%E5%A4%AA%E7%A7%91%E6%8A%80%E6%9C%89%E9%99%90%E5%85%AC%E5%8F%B8%E5%8F%B0%E7%81%A3%E5%88%86%E5%85%AC%E5%8F%B8&amp;sa=X&amp;ved=0ahUKEwjl5svS_v39AhU3EFkFHc7tB7kQmJACCLUL</t>
  </si>
  <si>
    <t>https://encrypted-tbn0.gstatic.com/images?q=tbn:ANd9GcTcVF2OyBCFKNUPQUThxn-WzQk3CuDkZZS45EGTllc&amp;s</t>
  </si>
  <si>
    <t>Flexible Solutionz</t>
  </si>
  <si>
    <t>http://flexiblesolutionz.co.uk/</t>
  </si>
  <si>
    <t>https://www.google.com/search?gl=us&amp;hl=en&amp;q=Flexible+Solutionz&amp;sa=X&amp;ved=0ahUKEwjBrtCb26aAAxWIEFkFHTlwDuw4HhCYkAII2ww</t>
  </si>
  <si>
    <t>https://encrypted-tbn0.gstatic.com/images?q=tbn:ANd9GcRi5Wp7yBSn4L4UXNAXbUft41nXSXRvsmSDzangbZQ&amp;s</t>
  </si>
  <si>
    <t>CybercitÃ©</t>
  </si>
  <si>
    <t>http://www.cybercite.fr/</t>
  </si>
  <si>
    <t>https://www.google.com/search?gl=us&amp;hl=en&amp;q=Cybercit%C3%A9&amp;sa=X&amp;ved=0ahUKEwj2w5ji_oCAAxUKGFkFHUf_Dz44ChCYkAII1go</t>
  </si>
  <si>
    <t>Verily Life Sciences</t>
  </si>
  <si>
    <t>https://www.google.com/search?hl=en&amp;gl=us&amp;q=Verily+Life+Sciences&amp;sa=X&amp;ved=0ahUKEwiv0dP7wNX8AhUTEVkFHcvFC9w4MhCYkAII6g0</t>
  </si>
  <si>
    <t>https://encrypted-tbn0.gstatic.com/images?q=tbn:ANd9GcR6WMdkxAePfLiDy9v4PQFmmPv9p7dytgL_YN2Z&amp;s=0</t>
  </si>
  <si>
    <t>Prometheus, LLC</t>
  </si>
  <si>
    <t>https://www.google.com/search?sca_esv=555798169&amp;hl=en&amp;gl=us&amp;q=Prometheus,+LLC&amp;sa=X&amp;ved=0ahUKEwiEuYuH-NOAAxXWD1kFHa5gBNE4ChCYkAIIjg0</t>
  </si>
  <si>
    <t>https://encrypted-tbn0.gstatic.com/images?q=tbn:ANd9GcSDcvsNnBJBvBBd3QzvM4Sly6HXIGuU_2VhdoA1w-w&amp;s</t>
  </si>
  <si>
    <t>STRATEGIC RESOURCES EUROPEAN RECRUITMENT CONSULTANTS LTD</t>
  </si>
  <si>
    <t>https://www.google.com/search?q=STRATEGIC+RESOURCES+EUROPEAN+RECRUITMENT+CONSULTANTS+LTD&amp;sa=X&amp;ved=0ahUKEwj7sdLR36X8AhV3GFkFHT-IBw84PBCYkAIInQo</t>
  </si>
  <si>
    <t>KNITTECH INC</t>
  </si>
  <si>
    <t>https://www.google.com/search?hl=en&amp;gl=us&amp;q=KNITTECH+INC&amp;sa=X&amp;ved=0ahUKEwjatZ3SxcyAAxVXFlkFHYp4BUo4ChCYkAIIhAo</t>
  </si>
  <si>
    <t>ë¬´ê´€</t>
  </si>
  <si>
    <t>https://www.google.com/search?sca_esv=578056430&amp;gl=us&amp;hl=en&amp;q=%EB%AC%B4%EA%B4%80&amp;sa=X&amp;ved=0ahUKEwj7sIKt0J-CAxWdmokEHUxLCf8QmJACCI4H</t>
  </si>
  <si>
    <t>Castalia Systems, LLC</t>
  </si>
  <si>
    <t>http://castaliasystems.com/</t>
  </si>
  <si>
    <t>https://www.google.com/search?hl=en&amp;gl=us&amp;q=Castalia+Systems,+LLC&amp;sa=X&amp;ved=0ahUKEwiygpvy0aGAAxWCkWoFHcV2BtcQmJACCJwO</t>
  </si>
  <si>
    <t>Montage Marketing</t>
  </si>
  <si>
    <t>https://www.google.com/search?gl=us&amp;hl=en&amp;q=Montage+Marketing&amp;sa=X&amp;ved=0ahUKEwiGwPahy-z-AhXoEVkFHaGhCyI4RhCYkAIItw4</t>
  </si>
  <si>
    <t>Credo Health</t>
  </si>
  <si>
    <t>https://www.google.com/search?ucbcb=1&amp;hl=en&amp;gl=us&amp;q=Credo+Health&amp;sa=X&amp;ved=0ahUKEwjUqfnzuKP9AhXzjYkEHc-ZBTA4FBCYkAIIvgo</t>
  </si>
  <si>
    <t>ë‹¹ê·¼</t>
  </si>
  <si>
    <t>https://www.google.com/search?sca_esv=573110829&amp;gl=us&amp;hl=en&amp;q=%EB%8B%B9%EA%B7%BC&amp;sa=X&amp;ved=0ahUKEwjR65iYu_KBAxUjRjABHeavD1sQmJACCNUJ</t>
  </si>
  <si>
    <t>Magicvalley</t>
  </si>
  <si>
    <t>https://www.google.com/search?q=Magicvalley&amp;sa=X&amp;ved=0ahUKEwic6s20tsv8AhVQl2oFHUPHD6o4UBCYkAIIxws</t>
  </si>
  <si>
    <t>TripAdvisor LLC</t>
  </si>
  <si>
    <t>https://www.google.com/search?hl=en&amp;gl=us&amp;q=TripAdvisor+LLC&amp;sa=X&amp;ved=0ahUKEwislNvL_9L8AhUoRDABHSj5CHE4MhCYkAIIwAw</t>
  </si>
  <si>
    <t>https://encrypted-tbn0.gstatic.com/images?q=tbn:ANd9GcSoGTL1ajTvAgMd7V17QMfH4c7gddHB3XhaTKlvu6vxKXM15LQZ2F8C&amp;s</t>
  </si>
  <si>
    <t>Sysco Corp</t>
  </si>
  <si>
    <t>https://www.google.com/search?gl=us&amp;hl=en&amp;q=Sysco+Corp&amp;sa=X&amp;ved=0ahUKEwiE-dax9vv_AhWNnGoFHQXNDXo4ChCYkAII7wo</t>
  </si>
  <si>
    <t>https://encrypted-tbn0.gstatic.com/images?q=tbn:ANd9GcSJ-qJMDSAUpEUqD8tTyOC-Yc_v_Rj7Uin4z4VlsVc&amp;s</t>
  </si>
  <si>
    <t>Ccllp</t>
  </si>
  <si>
    <t>https://www.google.com/search?ucbcb=1&amp;hl=en&amp;gl=us&amp;q=Ccllp&amp;sa=X&amp;ved=0ahUKEwiv34q76bn8AhVsCTQIHc_xBRw4ChCYkAIIkgo</t>
  </si>
  <si>
    <t>Ustech Solutions</t>
  </si>
  <si>
    <t>https://www.google.com/search?hl=en&amp;gl=us&amp;q=Ustech+Solutions&amp;sa=X&amp;ved=0ahUKEwih192Gprf8AhWHjIkEHWpPAV04FBCYkAIInA4</t>
  </si>
  <si>
    <t>MICHAEL PAGE ADVERTISING</t>
  </si>
  <si>
    <t>https://www.google.com/search?ucbcb=1&amp;hl=en&amp;gl=us&amp;q=MICHAEL+PAGE+ADVERTISING&amp;sa=X&amp;ved=0ahUKEwi14cqrtMb8AhUwlmoFHVdCDiY4HhCYkAII9Q0</t>
  </si>
  <si>
    <t>RevenueBase</t>
  </si>
  <si>
    <t>http://revenuebase.ai/</t>
  </si>
  <si>
    <t>https://www.google.com/search?ucbcb=1&amp;gl=us&amp;hl=en&amp;q=RevenueBase&amp;sa=X&amp;ved=0ahUKEwjqyb2OkN38AhWdTjABHeGADgc4UBCYkAII7Q0</t>
  </si>
  <si>
    <t>https://encrypted-tbn0.gstatic.com/images?q=tbn:ANd9GcTylFm6giP2QQpNdCbQZT3rz5amFikUsFPsWobtcCo&amp;s</t>
  </si>
  <si>
    <t>Ocus</t>
  </si>
  <si>
    <t>https://www.google.com/search?q=Ocus&amp;sa=X&amp;ved=0ahUKEwjOq8ausMH8AhWwmGoFHVBpCc04FBCYkAII5As</t>
  </si>
  <si>
    <t>https://encrypted-tbn0.gstatic.com/images?q=tbn:ANd9GcQdVYDbR5G595Ojtt8Um2gpDiztZz3XkR30WLsMIJ8&amp;s</t>
  </si>
  <si>
    <t>Growin Know To Grow</t>
  </si>
  <si>
    <t>https://www.google.com/search?hl=en&amp;gl=us&amp;q=Growin+Know+To+Grow&amp;sa=X&amp;ved=0ahUKEwiblbX6ssT-AhUQVTABHYZiBl84HhCYkAIItws</t>
  </si>
  <si>
    <t>CarDekho</t>
  </si>
  <si>
    <t>http://www.girnarsoft.com/</t>
  </si>
  <si>
    <t>https://www.google.com/search?gl=us&amp;hl=en&amp;q=CarDekho&amp;sa=X&amp;ved=0ahUKEwjZxc-MpbD-AhUCM0QIHePrC4g4FBCYkAIIxgs</t>
  </si>
  <si>
    <t>Google Fiber</t>
  </si>
  <si>
    <t>http://fiber.google.com/</t>
  </si>
  <si>
    <t>https://www.google.com/search?q=Google+Fiber&amp;sa=X&amp;ved=0ahUKEwiIzf-W2aj-AhX6MlkFHapjBG4QmJACCNgK</t>
  </si>
  <si>
    <t>Mindpool TECHN0L0GY</t>
  </si>
  <si>
    <t>https://www.google.com/search?hl=en&amp;gl=us&amp;q=Mindpool+TECHN0L0GY&amp;sa=X&amp;ved=0ahUKEwjsja_U9cj8AhVikIkEHdEZAdg4ChCYkAII1Qw</t>
  </si>
  <si>
    <t>Accent Group</t>
  </si>
  <si>
    <t>https://www.google.com/search?q=Accent+Group&amp;sa=X&amp;ved=0ahUKEwj93dno8cb-AhU-EFkFHdHsCsk4HhCYkAIIvAk</t>
  </si>
  <si>
    <t>Internet Brands LLC</t>
  </si>
  <si>
    <t>https://www.google.com/search?gl=us&amp;hl=en&amp;q=Internet+Brands+LLC&amp;sa=X&amp;ved=0ahUKEwij1JqK3ar8AhURg3IEHfgRC-o4ChCYkAIIjwo</t>
  </si>
  <si>
    <t>https://encrypted-tbn0.gstatic.com/images?q=tbn:ANd9GcTYc9_Q_RCR-ZfF5AZCvTJwpt3zfQcXUGaaoHtO2w8&amp;s</t>
  </si>
  <si>
    <t>OCBC Bank (Hong Kong) Limited</t>
  </si>
  <si>
    <t>https://www.google.com/search?sca_esv=555377685&amp;hl=en&amp;gl=us&amp;q=OCBC+Bank+(Hong+Kong)+Limited&amp;sa=X&amp;ved=0ahUKEwiu1fXxwtGAAxVSTjABHcdGC_44FBCYkAIIgQs</t>
  </si>
  <si>
    <t>Singapore Business Guide Pte. Ltd.</t>
  </si>
  <si>
    <t>https://www.google.com/search?gl=us&amp;hl=en&amp;q=Singapore+Business+Guide+Pte.+Ltd.&amp;sa=X&amp;ved=0ahUKEwiKxfDTlqSAAxUXgGoFHTpgDy04FBCYkAIIggs</t>
  </si>
  <si>
    <t>YASMESOFT INC</t>
  </si>
  <si>
    <t>https://www.google.com/search?q=YASMESOFT+INC&amp;sa=X&amp;ved=0ahUKEwi18cm1orL8AhXCElkFHRIQCLA4KBCYkAIIoQ0</t>
  </si>
  <si>
    <t>Worldquant  Pte. Ltd.</t>
  </si>
  <si>
    <t>https://www.google.com/search?hl=en&amp;gl=us&amp;q=Worldquant++Pte.+Ltd.&amp;sa=X&amp;ved=0ahUKEwiu0JTV0sb9AhUBfDABHW--CfQ4HhCYkAIIwQo</t>
  </si>
  <si>
    <t>https://encrypted-tbn0.gstatic.com/images?q=tbn:ANd9GcSc2h9Ul7Bya1H79x20fFPIdVqUWUlIGLvRh6npcLs&amp;s</t>
  </si>
  <si>
    <t>Patient Care America</t>
  </si>
  <si>
    <t>https://www.google.com/search?hl=en&amp;gl=us&amp;q=Patient+Care+America&amp;sa=X&amp;ved=0ahUKEwiJ_YGX2oD_AhXHEVkFHbghCSY4ChCYkAIIggo</t>
  </si>
  <si>
    <t>HASH, Inc.</t>
  </si>
  <si>
    <t>http://hash.ai/</t>
  </si>
  <si>
    <t>https://www.google.com/search?sca_esv=582537645&amp;hl=en&amp;gl=us&amp;q=HASH,+Inc.&amp;sa=X&amp;ved=0ahUKEwjeoaTOscWCAxXSMVkFHcmxBP44HhCYkAIIgws</t>
  </si>
  <si>
    <t>Moonlight Companies</t>
  </si>
  <si>
    <t>https://www.google.com/search?sca_esv=561536078&amp;hl=en&amp;gl=us&amp;q=Moonlight+Companies&amp;sa=X&amp;ved=0ahUKEwidueavnIaBAxWcnWoFHbY-CHo4KBCYkAII1Qo</t>
  </si>
  <si>
    <t>TAIL RISK ANALYTICS PTE. LTD.</t>
  </si>
  <si>
    <t>https://www.google.com/search?q=TAIL+RISK+ANALYTICS+PTE.+LTD.&amp;sa=X&amp;ved=0ahUKEwjg_533ucv8AhVOElkFHW90Br44ChCYkAIIlws</t>
  </si>
  <si>
    <t>Boutiqaat</t>
  </si>
  <si>
    <t>http://www.boutiqaat.com/en-kw/</t>
  </si>
  <si>
    <t>https://www.google.com/search?gl=us&amp;hl=en&amp;q=Boutiqaat&amp;sa=X&amp;ved=0ahUKEwjy09vFjOf8AhWiK0QIHSpMB2Q4PBCYkAIIuwk</t>
  </si>
  <si>
    <t>https://encrypted-tbn0.gstatic.com/images?q=tbn:ANd9GcSYPW9-VUGMM2Z4fs28psj4NCGFpaiyddlOoMOJnMY&amp;s</t>
  </si>
  <si>
    <t>Intellex Systems Group</t>
  </si>
  <si>
    <t>https://www.google.com/search?sca_esv=562993306&amp;gl=us&amp;hl=en&amp;q=Intellex+Systems+Group&amp;sa=X&amp;ved=0ahUKEwitw87Kq5WBAxUTlokEHbaXBD84ChCYkAIIlAs</t>
  </si>
  <si>
    <t>Jobzem (18443779)</t>
  </si>
  <si>
    <t>https://www.google.com/search?sca_esv=569062438&amp;hl=en&amp;gl=us&amp;q=Jobzem+(18443779)&amp;sa=X&amp;ved=0ahUKEwjP_ZHu1syBAxXGFlkFHUBeA0c4ChCYkAIIgQw</t>
  </si>
  <si>
    <t>Jobzem (75031334)</t>
  </si>
  <si>
    <t>https://www.google.com/search?sca_esv=567185982&amp;gl=us&amp;hl=en&amp;q=Jobzem+(75031334)&amp;sa=X&amp;ved=0ahUKEwiv67KoiLuBAxWnkmoFHT4JCBE4HhCYkAIIkAs</t>
  </si>
  <si>
    <t>Holistics</t>
  </si>
  <si>
    <t>https://www.google.com/search?gl=us&amp;hl=en&amp;q=Holistics&amp;sa=X&amp;ved=0ahUKEwi-2sXv98j8AhWaFFkFHYADDnUQmJACCN0M</t>
  </si>
  <si>
    <t>Sea Consortium Private Limited</t>
  </si>
  <si>
    <t>https://www.google.com/search?sca_esv=560603692&amp;hl=en&amp;gl=us&amp;q=Sea+Consortium+Private+Limited&amp;sa=X&amp;ved=0ahUKEwjm-KPb2v6AAxWIMVkFHRWqC5wQmJACCNQK</t>
  </si>
  <si>
    <t>WorldLink, Inc.</t>
  </si>
  <si>
    <t>http://www.wlexchange.com/</t>
  </si>
  <si>
    <t>https://www.google.com/search?sca_esv=577551505&amp;gl=us&amp;hl=en&amp;q=WorldLink,+Inc.&amp;sa=X&amp;ved=0ahUKEwjG9emM0pqCAxVgkmoFHcnjCH44lgEQmJACCOgK</t>
  </si>
  <si>
    <t>Sentium</t>
  </si>
  <si>
    <t>https://www.google.com/search?hl=en&amp;gl=us&amp;q=Sentium&amp;sa=X&amp;ved=0ahUKEwiY-tXO057-AhWkSzABHaP7AKYQmJACCJEM</t>
  </si>
  <si>
    <t>https://encrypted-tbn0.gstatic.com/images?q=tbn:ANd9GcSl45ErkGVbxIkfIwdCZY-F_Y98VxI-pYPT7C7YcxQ&amp;s</t>
  </si>
  <si>
    <t>DXNET</t>
  </si>
  <si>
    <t>https://www.google.com/search?gl=us&amp;hl=en&amp;q=DXNET&amp;sa=X&amp;ved=0ahUKEwjoh9_dpq6AAxXUVDUKHRwPC-QQmJACCKoM</t>
  </si>
  <si>
    <t>Sionic Asset Management</t>
  </si>
  <si>
    <t>https://www.google.com/search?q=Sionic+Asset+Management&amp;sa=X&amp;ved=0ahUKEwiW2pGaqrf8AhVZF1kFHfeRD084PBCYkAIIhw4</t>
  </si>
  <si>
    <t>Insight Technology</t>
  </si>
  <si>
    <t>https://www.google.com/search?sca_esv=2085ba87c006d163&amp;sca_upv=1&amp;gl=us&amp;hl=en&amp;q=Insight+Technology&amp;sa=X&amp;ved=0ahUKEwjR4I_utJODAxXZRzABHfFiBI84MhCYkAII0Qk</t>
  </si>
  <si>
    <t>La Relve</t>
  </si>
  <si>
    <t>https://www.google.com/search?hl=en&amp;gl=us&amp;q=La+Relve&amp;sa=X&amp;ved=0ahUKEwiGyvHHkOz8AhVBElkFHcxqDc44KBCYkAII4ws</t>
  </si>
  <si>
    <t>CÃ”NG TY Cá»” PHáº¦N TRÆ¯á»œNG Há»ŒC CÃ”NG NGHá»† MINDX</t>
  </si>
  <si>
    <t>https://www.google.com/search?sca_esv=efb5bbfca4f9367f&amp;gl=us&amp;hl=en&amp;q=C%C3%94NG+TY+C%E1%BB%94+PH%E1%BA%A6N+TR%C6%AF%E1%BB%9CNG+H%E1%BB%8CC+C%C3%94NG+NGH%E1%BB%86+MINDX&amp;sa=X&amp;ved=0ahUKEwjEysPErZiDAxXiVTABHfQ-CT0QmJACCJAH</t>
  </si>
  <si>
    <t>https://encrypted-tbn0.gstatic.com/images?q=tbn:ANd9GcSHORKmMRbprb2zgjA0uxwB6LJSU74lVsF0SMqTU9qS1otrD2oOsEVVdLw&amp;s</t>
  </si>
  <si>
    <t>Greenpoint Technologies</t>
  </si>
  <si>
    <t>http://www.greenpnt.com/</t>
  </si>
  <si>
    <t>https://www.google.com/search?sca_esv=583240805&amp;gl=us&amp;hl=en&amp;q=Greenpoint+Technologies&amp;sa=X&amp;ved=0ahUKEwjqyMLmrcqCAxUZg4kEHcQtAwMQmJACCO0K</t>
  </si>
  <si>
    <t>https://encrypted-tbn0.gstatic.com/images?q=tbn:ANd9GcTEq50YMta4EcJ57IKJe6SEBzViKrZT_uOkqgL7&amp;s=0</t>
  </si>
  <si>
    <t>Bics</t>
  </si>
  <si>
    <t>http://bics.com/</t>
  </si>
  <si>
    <t>https://www.google.com/search?sca_esv=593374222&amp;gl=us&amp;hl=en&amp;q=Bics&amp;sa=X&amp;ved=0ahUKEwi8-f6JtaeDAxVlk2oFHQOfCmwQmJACCMIM</t>
  </si>
  <si>
    <t>Tribe Group</t>
  </si>
  <si>
    <t>https://www.google.com/search?sca_esv=581117380&amp;gl=us&amp;hl=en&amp;q=Tribe+Group&amp;sa=X&amp;ved=0ahUKEwjj27Wb6riCAxVRFVkFHeGwDoQQmJACCJoI</t>
  </si>
  <si>
    <t>Harvey Nash Scotland Careers</t>
  </si>
  <si>
    <t>https://www.google.com/search?gl=us&amp;hl=en&amp;q=Harvey+Nash+Scotland+Careers&amp;sa=X&amp;ved=0ahUKEwi82cSxtqH_AhUEQjABHaA2BcE4ChCYkAII5Aw</t>
  </si>
  <si>
    <t>3D India Group</t>
  </si>
  <si>
    <t>https://www.google.com/search?sca_esv=566027130&amp;gl=us&amp;hl=en&amp;q=3D+India+Group&amp;sa=X&amp;ved=0ahUKEwjC_JD__bCBAxVOK1kFHYlACoY4FBCYkAII2Qw</t>
  </si>
  <si>
    <t>https://encrypted-tbn0.gstatic.com/images?q=tbn:ANd9GcSsArvUkVerS4egfI03NgtRv7iXPmDje7i4SjKqLL7ahykvZbSV6VqA&amp;s</t>
  </si>
  <si>
    <t>Placidway</t>
  </si>
  <si>
    <t>https://www.google.com/search?q=Placidway&amp;sa=X&amp;ved=0ahUKEwi26uHP6Lf-AhUNKlkFHWeiCPkQmJACCIcL</t>
  </si>
  <si>
    <t>HUK COBURG</t>
  </si>
  <si>
    <t>https://www.google.com/search?gl=us&amp;hl=en&amp;q=HUK+COBURG&amp;sa=X&amp;ved=0ahUKEwjI6-DC187_AhWwg4QIHZoEA1k4FBCYkAIIlQs</t>
  </si>
  <si>
    <t>https://encrypted-tbn0.gstatic.com/images?q=tbn:ANd9GcSZ0I3fZnYxF1iATnT6EQ_aeFHgifguOmOUSDcW5s8&amp;s</t>
  </si>
  <si>
    <t>Australian Institute of Health and Welfare</t>
  </si>
  <si>
    <t>https://www.aihw.gov.au/</t>
  </si>
  <si>
    <t>https://www.google.com/search?hl=en&amp;gl=us&amp;q=Australian+Institute+of+Health+and+Welfare&amp;sa=X&amp;ved=0ahUKEwiB0_LMgNP8AhXqD1kFHYj_BkwQmJACCI0P</t>
  </si>
  <si>
    <t>https://encrypted-tbn0.gstatic.com/images?q=tbn:ANd9GcSOHiuBo6lj65XnEHJpIQYrTC6EXObu8cdnnoxyq1c&amp;s</t>
  </si>
  <si>
    <t>ABB India Limited</t>
  </si>
  <si>
    <t>https://www.google.com/search?sca_esv=564105068&amp;hl=en&amp;gl=us&amp;q=ABB+India+Limited&amp;sa=X&amp;ved=0ahUKEwiuoP39sJ-BAxUXlGoFHVH4C8A4KBCYkAII9ww</t>
  </si>
  <si>
    <t>Amazon Data Services Emirates LLC</t>
  </si>
  <si>
    <t>https://www.google.com/search?sca_esv=b1340c88b175f05b&amp;sca_upv=1&amp;hl=en&amp;gl=us&amp;q=Amazon+Data+Services+Emirates+LLC&amp;sa=X&amp;ved=0ahUKEwi97tP0vtmCAxUAQjABHV9qDfoQmJACCIEJ</t>
  </si>
  <si>
    <t>Endava Limited Liability Company</t>
  </si>
  <si>
    <t>https://www.google.com/search?sca_esv=570580370&amp;gl=us&amp;hl=en&amp;q=Endava+Limited+Liability+Company&amp;sa=X&amp;ved=0ahUKEwio7fuy3tuBAxU3EFkFHRTABigQmJACCN4P</t>
  </si>
  <si>
    <t>Rutgers</t>
  </si>
  <si>
    <t>https://newbrunswick.rutgers.edu/</t>
  </si>
  <si>
    <t>https://www.google.com/search?q=Rutgers&amp;sa=X&amp;ved=0ahUKEwjJpdPX3LCAAxVqD1kFHV_3CsI4HhCYkAIIwg0</t>
  </si>
  <si>
    <t>GovX</t>
  </si>
  <si>
    <t>http://www.govx.com/</t>
  </si>
  <si>
    <t>https://www.google.com/search?sca_esv=564262174&amp;hl=en&amp;gl=us&amp;q=GovX&amp;sa=X&amp;ved=0ahUKEwiEkZbg8aGBAxWSFlkFHdzBC604HhCYkAII7Qs</t>
  </si>
  <si>
    <t>https://encrypted-tbn0.gstatic.com/images?q=tbn:ANd9GcTwJRMOcd3Ff5T4yoSswGk9oguP1NI84sXENh_EG34&amp;s</t>
  </si>
  <si>
    <t>Saroja Software LLC</t>
  </si>
  <si>
    <t>https://www.google.com/search?hl=en&amp;gl=us&amp;q=Saroja+Software+LLC&amp;sa=X&amp;ved=0ahUKEwi_qqeLnv7-AhVMkokEHRr-DvoQmJACCIcM</t>
  </si>
  <si>
    <t>Banco Santander S. A.</t>
  </si>
  <si>
    <t>https://www.google.com/search?ucbcb=1&amp;gl=us&amp;hl=en&amp;q=Banco+Santander+S.+A.&amp;sa=X&amp;ved=0ahUKEwj-z7TovNP-AhWSEFkFHR69DiEQmJACCNIN</t>
  </si>
  <si>
    <t>24SevenOffice AS</t>
  </si>
  <si>
    <t>http://24sevenoffice.com/</t>
  </si>
  <si>
    <t>https://www.google.com/search?sca_esv=aa2d63c0f83aea3d&amp;sca_upv=1&amp;hl=en&amp;gl=us&amp;q=24SevenOffice+AS&amp;sa=X&amp;ved=0ahUKEwjTvummtJ2DAxWsSjABHdJCDW0QmJACCIkK</t>
  </si>
  <si>
    <t>ä¸­å¤–è£½è–¬æ ªå¼ä¼šç¤¾</t>
  </si>
  <si>
    <t>http://www.chugai-pharm.co.jp/</t>
  </si>
  <si>
    <t>https://www.google.com/search?gl=us&amp;hl=en&amp;q=%E4%B8%AD%E5%A4%96%E8%A3%BD%E8%96%AC%E6%A0%AA%E5%BC%8F%E4%BC%9A%E7%A4%BE&amp;sa=X&amp;ved=0ahUKEwjm8KGJspz_AhXuVTABHXBGAAsQmJACCIAK</t>
  </si>
  <si>
    <t>Loctech Nigeria Limited</t>
  </si>
  <si>
    <t>https://www.google.com/search?ucbcb=1&amp;gl=us&amp;hl=en&amp;q=Loctech+Nigeria+Limited&amp;sa=X&amp;ved=0ahUKEwjp76OFjef8AhXDTDABHdijDxEQmJACCIgH</t>
  </si>
  <si>
    <t>Cityswift</t>
  </si>
  <si>
    <t>https://www.google.com/search?sca_esv=584519941&amp;gl=us&amp;hl=en&amp;q=Cityswift&amp;sa=X&amp;ved=0ahUKEwiPxcffi9eCAxU5g4kEHee1DsUQmJACCJ4M</t>
  </si>
  <si>
    <t>Klinikum Darmstadt GmbH</t>
  </si>
  <si>
    <t>https://www.google.com/search?sca_esv=560603692&amp;gl=us&amp;hl=en&amp;q=Klinikum+Darmstadt+GmbH&amp;sa=X&amp;ved=0ahUKEwim89Wj3P6AAxWYElkFHdHtB88QmJACCPoN</t>
  </si>
  <si>
    <t>https://encrypted-tbn0.gstatic.com/images?q=tbn:ANd9GcSAmpRLWDbM_ASUOo8O0UFQFrMRkEZo7DqnU_WZc7Q&amp;s</t>
  </si>
  <si>
    <t>SYSUSA, Inc.</t>
  </si>
  <si>
    <t>https://www.google.com/search?hl=en&amp;gl=us&amp;q=SYSUSA,+Inc.&amp;sa=X&amp;ved=0ahUKEwiNtq6kwIOAAxW5EVkFHV-PD7s4ChCYkAIIjQw</t>
  </si>
  <si>
    <t>u-blox Italia</t>
  </si>
  <si>
    <t>https://www.google.com/search?sca_esv=571814303&amp;gl=us&amp;hl=en&amp;q=u-blox+Italia&amp;sa=X&amp;ved=0ahUKEwi-oNydrOiBAxXtATQIHdupCd44HhCYkAII4go</t>
  </si>
  <si>
    <t>Dimensional</t>
  </si>
  <si>
    <t>https://www.google.com/search?sca_esv=564098788&amp;gl=us&amp;hl=en&amp;q=Dimensional&amp;sa=X&amp;ved=0ahUKEwiWm-HGr5-BAxWhGVkFHa5JBDk4RhCYkAIIpgs</t>
  </si>
  <si>
    <t>https://encrypted-tbn0.gstatic.com/images?q=tbn:ANd9GcR-LWtmIkBn_-sQfzQQqiJty-4JvpeWywwsGBfrkWo&amp;s</t>
  </si>
  <si>
    <t>Whoeco.</t>
  </si>
  <si>
    <t>https://www.google.com/search?q=Whoeco.&amp;sa=X&amp;ved=0ahUKEwi2yse5gNb-AhXMRjABHaqYAso4ChCYkAIIuAk</t>
  </si>
  <si>
    <t>Atonarp</t>
  </si>
  <si>
    <t>http://www.atonarp.com/</t>
  </si>
  <si>
    <t>https://www.google.com/search?sca_esv=560603692&amp;gl=us&amp;hl=en&amp;q=Atonarp&amp;sa=X&amp;ved=0ahUKEwjAv46d2f6AAxX7LkQIHb9DCc84FBCYkAII-ww</t>
  </si>
  <si>
    <t>https://encrypted-tbn0.gstatic.com/images?q=tbn:ANd9GcRWc61oG77Niqnp9W97rRuXfCCcHEIMzhxUwkKY&amp;s=0</t>
  </si>
  <si>
    <t>Be IT Resourcing Ltd</t>
  </si>
  <si>
    <t>https://www.google.com/search?gl=us&amp;hl=en&amp;q=Be+IT+Resourcing+Ltd&amp;sa=X&amp;ved=0ahUKEwirntXwq-f9AhVRD1kFHRuFBZg4FBCYkAIImAo</t>
  </si>
  <si>
    <t>AutoVision People</t>
  </si>
  <si>
    <t>https://www.google.com/search?gl=us&amp;hl=en&amp;q=AutoVision+People&amp;sa=X&amp;ved=0ahUKEwjvjbWXtp79AhWpGlkFHYOwA1s4RhCYkAIItws</t>
  </si>
  <si>
    <t>https://encrypted-tbn0.gstatic.com/images?q=tbn:ANd9GcTqJwVGdDW00WxfapY_3pXlI9tobfu0FlbsUUEELR7-hIJC3xNaGK6GtnE&amp;s</t>
  </si>
  <si>
    <t>Jobzem (12330370)</t>
  </si>
  <si>
    <t>https://www.google.com/search?sca_esv=576391435&amp;gl=us&amp;hl=en&amp;q=Jobzem+(12330370)&amp;sa=X&amp;ved=0ahUKEwi38LK7x5CCAxW5F1kFHZzODCUQmJACCMsK</t>
  </si>
  <si>
    <t>Health Federation of Philadelphia</t>
  </si>
  <si>
    <t>https://www.google.com/search?sca_esv=574353833&amp;gl=us&amp;hl=en&amp;q=Health+Federation+of+Philadelphia&amp;sa=X&amp;ved=0ahUKEwj53OXV9f6BAxUtlokEHT6SAqk4RhCYkAII6g0</t>
  </si>
  <si>
    <t>NuWave Solutions</t>
  </si>
  <si>
    <t>http://www.nuwavesolutions.com/</t>
  </si>
  <si>
    <t>https://www.google.com/search?hl=en&amp;gl=us&amp;q=NuWave+Solutions&amp;sa=X&amp;ved=0ahUKEwj2jLK95o__AhVvH0QIHZ8GAtQ4RhCYkAIIzAk</t>
  </si>
  <si>
    <t>https://encrypted-tbn0.gstatic.com/images?q=tbn:ANd9GcThkobK14TwHgDTc5ty8lqU8KDeEFMrTFbmsaCN2-Y&amp;s</t>
  </si>
  <si>
    <t>Highland Europe</t>
  </si>
  <si>
    <t>http://www.highlandeurope.com/</t>
  </si>
  <si>
    <t>https://www.google.com/search?hl=en&amp;gl=us&amp;q=Highland+Europe&amp;sa=X&amp;ved=0ahUKEwjk-cGhg938AhWEQzABHaTqCZ04PBCYkAIIqAw</t>
  </si>
  <si>
    <t>https://encrypted-tbn0.gstatic.com/images?q=tbn:ANd9GcSKbnJznhr-3NoE9zv0xr7O_dID9P7VLoXFVQGZjxM&amp;s</t>
  </si>
  <si>
    <t>h+p hachmeister+partner</t>
  </si>
  <si>
    <t>https://www.google.com/search?gl=us&amp;hl=en&amp;q=h%2Bp+hachmeister%2Bpartner&amp;sa=X&amp;ved=0ahUKEwjKjdrvsfT_AhUUk2oFHVsHCFU4FBCYkAIIyQs</t>
  </si>
  <si>
    <t>ALS Recruit, EA Licence No: 16S8075</t>
  </si>
  <si>
    <t>https://www.google.com/search?gl=us&amp;hl=en&amp;q=ALS+Recruit,+EA+Licence+No:+16S8075&amp;sa=X&amp;ved=0ahUKEwiKuLWcmM79AhWulGoFHbm-Dhs4HhCYkAIItgk</t>
  </si>
  <si>
    <t>Loomis Armored US, LLC</t>
  </si>
  <si>
    <t>http://www.loomis.us/</t>
  </si>
  <si>
    <t>https://www.google.com/search?gl=us&amp;hl=en&amp;q=Loomis+Armored+US,+LLC&amp;sa=X&amp;ved=0ahUKEwj83eGk5bT8AhXKMlkFHYkHB344UBCYkAII6gw</t>
  </si>
  <si>
    <t>Jobzem (70593115)</t>
  </si>
  <si>
    <t>https://www.google.com/search?sca_esv=573710622&amp;gl=us&amp;hl=en&amp;q=Jobzem+(70593115)&amp;sa=X&amp;ved=0ahUKEwjg_eai9fmBAxXwFmIAHcU6A3w4ChCYkAIIoQ4</t>
  </si>
  <si>
    <t>Cognotiv Pte. Ltd.</t>
  </si>
  <si>
    <t>https://www.google.com/search?gl=us&amp;hl=en&amp;q=Cognotiv+Pte.+Ltd.&amp;sa=X&amp;ved=0ahUKEwiPo_jn5rL-AhV_KlkFHRTAAsQ4MhCYkAII9gs</t>
  </si>
  <si>
    <t>Las Vegas</t>
  </si>
  <si>
    <t>https://www.google.com/search?gl=us&amp;hl=en&amp;q=Las+Vegas&amp;sa=X&amp;ved=0ahUKEwin086qt8v8AhXcrIQIHRTAC0M4RhCYkAIIiw4</t>
  </si>
  <si>
    <t>https://encrypted-tbn0.gstatic.com/images?q=tbn:ANd9GcQVFzEm6bZjPbQ4qZR9gI2uC2Czh3gVsj6U364v2IQ&amp;s</t>
  </si>
  <si>
    <t>JobCloud SA</t>
  </si>
  <si>
    <t>https://www.google.com/search?q=JobCloud+SA&amp;sa=X&amp;ved=0ahUKEwiW5Zv__ICAAxXTk4QIHd4eA6oQmJACCJUL</t>
  </si>
  <si>
    <t>Health IQ</t>
  </si>
  <si>
    <t>https://www.google.com/search?gl=us&amp;hl=en&amp;q=Health+IQ&amp;sa=X&amp;ved=0ahUKEwiWn-Lv2Pb-AhVOhIkEHfAKBmE4MhCYkAII5Aw</t>
  </si>
  <si>
    <t>Priyanka Vinayak</t>
  </si>
  <si>
    <t>https://www.google.com/search?gl=us&amp;hl=en&amp;q=Priyanka+Vinayak&amp;sa=X&amp;ved=0ahUKEwiL8fXO0e78AhVhEVkFHd1hBFc4ChCYkAIItwk</t>
  </si>
  <si>
    <t>Boxiecat</t>
  </si>
  <si>
    <t>https://www.google.com/search?sca_esv=556449418&amp;hl=en&amp;gl=us&amp;q=Boxiecat&amp;sa=X&amp;ved=0ahUKEwjw-cnb-tiAAxVwjokEHX77D3Y4KBCYkAII1gk</t>
  </si>
  <si>
    <t>Equinor ASA</t>
  </si>
  <si>
    <t>https://www.google.com/search?hl=en&amp;gl=us&amp;q=Equinor+ASA&amp;sa=X&amp;ved=0ahUKEwjvwubx9Mb-AhV2IkQIHTPqDjIQmJACCPUK</t>
  </si>
  <si>
    <t>Teco Energy</t>
  </si>
  <si>
    <t>https://www.google.com/search?ucbcb=1&amp;hl=en&amp;gl=us&amp;q=Teco+Energy&amp;sa=X&amp;ved=0ahUKEwjGvd37jsT9AhUOD1kFHVejA9g4KBCYkAII0wo</t>
  </si>
  <si>
    <t>H2 Inc.</t>
  </si>
  <si>
    <t>https://www.google.com/search?hl=en&amp;gl=us&amp;q=H2+Inc.&amp;sa=X&amp;ved=0ahUKEwihuYOL6YL9AhWWMlkFHYkECE8QmJACCNkK</t>
  </si>
  <si>
    <t>https://encrypted-tbn0.gstatic.com/images?q=tbn:ANd9GcSTi_9RhR5j-gVFHI-WdT5GhR1t_V7p2Vtlem_aEhg&amp;s</t>
  </si>
  <si>
    <t>Mouratoglou Academy</t>
  </si>
  <si>
    <t>https://www.google.com/search?sca_esv=569660528&amp;gl=us&amp;hl=en&amp;q=Mouratoglou+Academy&amp;sa=X&amp;ved=0ahUKEwjy4qfE2tGBAxWBHjQIHa0YD-Y4FBCYkAIIkw0</t>
  </si>
  <si>
    <t>WilliamSELECT</t>
  </si>
  <si>
    <t>https://www.google.com/search?hl=en&amp;gl=us&amp;q=WilliamSELECT&amp;sa=X&amp;ved=0ahUKEwjAibGqruf9AhUEElkFHT1jC0MQmJACCKAL</t>
  </si>
  <si>
    <t>Global Partners</t>
  </si>
  <si>
    <t>https://www.google.com/search?sca_esv=556449418&amp;gl=us&amp;hl=en&amp;q=Global+Partners&amp;sa=X&amp;ved=0ahUKEwjOz-3M-tiAAxWPFVkFHXYHC7M4RhCYkAIIwgs</t>
  </si>
  <si>
    <t>BeLive Technology</t>
  </si>
  <si>
    <t>https://www.google.com/search?hl=en&amp;gl=us&amp;q=BeLive+Technology&amp;sa=X&amp;ved=0ahUKEwjxjIKjqr2AAxXSiO4BHfWlAdMQmJACCI8H</t>
  </si>
  <si>
    <t>https://encrypted-tbn0.gstatic.com/images?q=tbn:ANd9GcR_w52D7w1QNlMX1TP-PFFQMKtd4ZbKG5dxHVjw6S4&amp;s</t>
  </si>
  <si>
    <t>Principia Biopharma, Inc.</t>
  </si>
  <si>
    <t>http://www.principiabio.com/</t>
  </si>
  <si>
    <t>https://www.google.com/search?gl=us&amp;hl=en&amp;q=Principia+Biopharma,+Inc.&amp;sa=X&amp;ved=0ahUKEwiQ6ISjscyAAxXMlokEHaaGD5E4KBCYkAIInwo</t>
  </si>
  <si>
    <t>https://encrypted-tbn0.gstatic.com/images?q=tbn:ANd9GcRkv6ddoswGSDQyeq9dm1WkiNnUKMIWEWVcnJHB&amp;s=0</t>
  </si>
  <si>
    <t>Research Tribe</t>
  </si>
  <si>
    <t>https://www.google.com/search?sca_esv=593697585&amp;gl=us&amp;hl=en&amp;q=Research+Tribe&amp;sa=X&amp;ved=0ahUKEwju0vnVu6yDAxUHF1kFHaDIAw44PBCYkAIIkQs</t>
  </si>
  <si>
    <t>https://encrypted-tbn0.gstatic.com/images?q=tbn:ANd9GcQ7cOWWGUdKyR1t_i_OLvDuex2vC1Ws_f_mFLacQck&amp;s</t>
  </si>
  <si>
    <t>MFG LABS</t>
  </si>
  <si>
    <t>https://www.google.com/search?q=MFG+LABS&amp;sa=X&amp;ved=0ahUKEwikp87s9cj8AhUmFVkFHVIQBk84KBCYkAII4gw</t>
  </si>
  <si>
    <t>https://encrypted-tbn0.gstatic.com/images?q=tbn:ANd9GcRW92vu1Ul02k98r4wV4FAXYpafzeM2JaeaeOnkRng&amp;s</t>
  </si>
  <si>
    <t>Ontada, LLC</t>
  </si>
  <si>
    <t>https://www.google.com/search?ucbcb=1&amp;hl=en&amp;gl=us&amp;q=Ontada,+LLC&amp;sa=X&amp;ved=0ahUKEwicyr3D3NX9AhXqEVkFHfcxB5g4ChCYkAIIlQ0</t>
  </si>
  <si>
    <t>DeployHR</t>
  </si>
  <si>
    <t>https://www.google.com/search?q=DeployHR&amp;sa=X&amp;ved=0ahUKEwiH4svbqOr_AhVunGoFHRV-B8gQmJACCNAM</t>
  </si>
  <si>
    <t>https://encrypted-tbn0.gstatic.com/images?q=tbn:ANd9GcTWlDuF51MR8IA_D4dNgp3YdHj_eggdRKQSbXgTQ74VyLxdSye8TdxA&amp;s</t>
  </si>
  <si>
    <t>5091 S&amp;P GLOBAL PHILIPPINES INC.</t>
  </si>
  <si>
    <t>https://www.google.com/search?gl=us&amp;hl=en&amp;q=5091+S%26P+GLOBAL+PHILIPPINES+INC.&amp;sa=X&amp;ved=0ahUKEwjQ07_Wz-z-AhWMpIkEHe6uA6wQmJACCKgM</t>
  </si>
  <si>
    <t>RAWAJ</t>
  </si>
  <si>
    <t>https://www.google.com/search?sca_esv=560603692&amp;gl=us&amp;hl=en&amp;q=RAWAJ&amp;sa=X&amp;ved=0ahUKEwj88O2A3P6AAxVjE1kFHf7IC08QmJACCJoI</t>
  </si>
  <si>
    <t>Cardinal Services of Indiana</t>
  </si>
  <si>
    <t>https://www.google.com/search?sca_esv=594159916&amp;hl=en&amp;gl=us&amp;q=Cardinal+Services+of+Indiana&amp;sa=X&amp;ved=0ahUKEwjuv6K8urGDAxUbFlkFHfeHA9M4HhCYkAIInAo</t>
  </si>
  <si>
    <t>https://encrypted-tbn0.gstatic.com/images?q=tbn:ANd9GcRIZyNDT_u6mGhhOedWGgYM-zA5gOCgofUDq3WKnwA&amp;s</t>
  </si>
  <si>
    <t>Technology Solutions Provider Inc.</t>
  </si>
  <si>
    <t>http://tspi.net/</t>
  </si>
  <si>
    <t>https://www.google.com/search?sca_esv=564926619&amp;gl=us&amp;hl=en&amp;q=Technology+Solutions+Provider+Inc.&amp;sa=X&amp;ved=0ahUKEwi24fXy9qaBAxUqTTABHUiWCp44ChCYkAII1Ak</t>
  </si>
  <si>
    <t>Vinayak Job Consultant</t>
  </si>
  <si>
    <t>https://www.google.com/search?sca_esv=576019406&amp;gl=us&amp;hl=en&amp;q=Vinayak+Job+Consultant&amp;sa=X&amp;ved=0ahUKEwjHuozUgo6CAxUhmGoFHajlCFg4ChCYkAII4Qw</t>
  </si>
  <si>
    <t>Fhios Smart Knowledge</t>
  </si>
  <si>
    <t>https://www.google.com/search?hl=en&amp;gl=us&amp;q=Fhios+Smart+Knowledge&amp;sa=X&amp;ved=0ahUKEwjm-_O9u6P9AhUIjYkEHUjtBlA4UBCYkAII8Q0</t>
  </si>
  <si>
    <t>Bunge Polska Sp. Z O.O</t>
  </si>
  <si>
    <t>http://www.bunge.pl/en/</t>
  </si>
  <si>
    <t>https://www.google.com/search?sca_esv=563635297&amp;hl=en&amp;gl=us&amp;q=Bunge+Polska+Sp.+Z+O.O&amp;sa=X&amp;ved=0ahUKEwi_qN3isJqBAxV9LUQIHYK-AtI4ChCYkAIImgs</t>
  </si>
  <si>
    <t>Firstmilevc</t>
  </si>
  <si>
    <t>https://www.google.com/search?sca_esv=573962864&amp;hl=en&amp;gl=us&amp;q=Firstmilevc&amp;sa=X&amp;ved=0ahUKEwj48LD2uPyBAxXBIUQIHdxKA6U4MhCYkAIIyw0</t>
  </si>
  <si>
    <t>Caja De CompensaciÃ³n De AsignaciÃ³n Familiar Los Andes</t>
  </si>
  <si>
    <t>https://www.google.com/search?gl=us&amp;hl=en&amp;q=Caja+De+Compensaci%C3%B3n+De+Asignaci%C3%B3n+Familiar+Los+Andes&amp;sa=X&amp;ved=0ahUKEwjGs5Gz2_v-AhUUEVkFHT1BDPwQmJACCJIK</t>
  </si>
  <si>
    <t>St. Joseph Health</t>
  </si>
  <si>
    <t>http://www.stjhs.org/</t>
  </si>
  <si>
    <t>https://www.google.com/search?hl=en&amp;gl=us&amp;q=St.+Joseph+Health&amp;sa=X&amp;ved=0ahUKEwiO0Nav5bT8AhWVEVkFHclXAfU4RhCYkAIIzQo</t>
  </si>
  <si>
    <t>Jobzem (199712)</t>
  </si>
  <si>
    <t>https://www.google.com/search?sca_esv=566027130&amp;gl=us&amp;hl=en&amp;q=Jobzem+(199712)&amp;sa=X&amp;ved=0ahUKEwin8NWdgrGBAxUbMVkFHdJeDWA4ChCYkAIIlwg</t>
  </si>
  <si>
    <t>PepsiCo, Inc.</t>
  </si>
  <si>
    <t>https://www.google.com/search?q=PepsiCo,+Inc.&amp;sa=X&amp;ved=0ahUKEwiNto3QqLf8AhVHMlkFHe93AuIQmJACCOQJ</t>
  </si>
  <si>
    <t>Kpmg In</t>
  </si>
  <si>
    <t>https://www.google.com/search?hl=en&amp;gl=us&amp;q=Kpmg+In&amp;sa=X&amp;ved=0ahUKEwjFi4Hdzrz9AhUPm2oFHY5EDFw4FBCYkAIImA0</t>
  </si>
  <si>
    <t>BHO Tech</t>
  </si>
  <si>
    <t>https://www.google.com/search?sca_esv=569809553&amp;gl=us&amp;hl=en&amp;q=BHO+Tech&amp;sa=X&amp;ved=0ahUKEwjT1My9l9SBAxUnlmoFHQ8kDHQ4PBCYkAII-ww</t>
  </si>
  <si>
    <t>Allied World Insurance</t>
  </si>
  <si>
    <t>https://www.google.com/search?gl=us&amp;hl=en&amp;q=Allied+World+Insurance&amp;sa=X&amp;ved=0ahUKEwjSh9GFhN38AhWKFlkFHcdIBYk4ZBCYkAIIrQ0</t>
  </si>
  <si>
    <t>Legrand France</t>
  </si>
  <si>
    <t>https://www.google.com/search?sca_esv=562451240&amp;hl=en&amp;gl=us&amp;q=Legrand+France&amp;sa=X&amp;ved=0ahUKEwjasZiAqpCBAxVSk4QIHXN0AL84ChCYkAIIhg0</t>
  </si>
  <si>
    <t>https://encrypted-tbn0.gstatic.com/images?q=tbn:ANd9GcQlSPix2NvEiqIbeRh79PtmO_B1Mf5-dbJIz93ynlE&amp;s</t>
  </si>
  <si>
    <t>Cenetene Corporation</t>
  </si>
  <si>
    <t>https://www.google.com/search?sca_esv=563635297&amp;hl=en&amp;gl=us&amp;q=Cenetene+Corporation&amp;sa=X&amp;ved=0ahUKEwiHlbStq5qBAxXhiO4BHSrgA4o4HhCYkAIItgw</t>
  </si>
  <si>
    <t>https://encrypted-tbn0.gstatic.com/images?q=tbn:ANd9GcS5lMfny2EvJYtIGRYQjKephnVSDLSsV6w4CtzS6Tg&amp;s</t>
  </si>
  <si>
    <t>ACL Hunters</t>
  </si>
  <si>
    <t>https://www.google.com/search?gl=us&amp;hl=en&amp;q=ACL+Hunters&amp;sa=X&amp;ved=0ahUKEwi2wL3F2vj8AhWPKVkFHRSgCPo4ChCYkAIIhws</t>
  </si>
  <si>
    <t>Devopsity</t>
  </si>
  <si>
    <t>https://www.google.com/search?hl=en&amp;gl=us&amp;q=Devopsity&amp;sa=X&amp;ved=0ahUKEwiH3Keuu6P9AhV_k2oFHfI6Cl04FBCYkAIIlgw</t>
  </si>
  <si>
    <t>Reply Deutschland SE</t>
  </si>
  <si>
    <t>http://www.reply.de/</t>
  </si>
  <si>
    <t>https://www.google.com/search?sca_esv=564105068&amp;gl=us&amp;hl=en&amp;q=Reply+Deutschland+SE&amp;sa=X&amp;ved=0ahUKEwityayesZ-BAxWDRTABHRQXCOE4ChCYkAIIyAs</t>
  </si>
  <si>
    <t>Arkadium</t>
  </si>
  <si>
    <t>http://www.arkadium.com/</t>
  </si>
  <si>
    <t>https://www.google.com/search?q=Arkadium&amp;sa=X&amp;ved=0ahUKEwjFvuKt9L78AhVXElkFHe9hDgIQmJACCJoM</t>
  </si>
  <si>
    <t>https://encrypted-tbn0.gstatic.com/images?q=tbn:ANd9GcRxZFZ77IvKHC1Jxv9dZq0wrrPDN-A8cqPhT7pKfXI&amp;s</t>
  </si>
  <si>
    <t>Nexient LLC</t>
  </si>
  <si>
    <t>https://www.google.com/search?sca_esv=592095722&amp;hl=en&amp;gl=us&amp;q=Nexient+LLC&amp;sa=X&amp;ved=0ahUKEwiA5uSh6ZqDAxXFIEQIHS4jAJs4HhCYkAIIxgw</t>
  </si>
  <si>
    <t>Keller Williams</t>
  </si>
  <si>
    <t>http://www.kw.com/</t>
  </si>
  <si>
    <t>https://www.google.com/search?gl=us&amp;hl=en&amp;q=Keller+Williams&amp;sa=X&amp;ved=0ahUKEwivjLDUiuf8AhU3g4QIHdhMDRY4ChCYkAIIvg0</t>
  </si>
  <si>
    <t>https://encrypted-tbn0.gstatic.com/images?q=tbn:ANd9GcQ3X_EUeMwQnoBQDOG8okJimBN12CVJTEsL2h6q&amp;s=0</t>
  </si>
  <si>
    <t>Fujitsu Limited</t>
  </si>
  <si>
    <t>https://www.google.com/search?sca_esv=586505729&amp;hl=en&amp;gl=us&amp;q=Fujitsu+Limited&amp;sa=X&amp;ved=0ahUKEwiYlPSxieuCAxWDj4kEHbFJDys4ChCYkAIIjQ0</t>
  </si>
  <si>
    <t>Data World Solutions Ltd</t>
  </si>
  <si>
    <t>https://www.google.com/search?hl=en&amp;gl=us&amp;q=Data+World+Solutions+Ltd&amp;sa=X&amp;ved=0ahUKEwjcr7b41O78AhVfM1kFHfdVB9U4HhCYkAII2gw</t>
  </si>
  <si>
    <t>https://encrypted-tbn0.gstatic.com/images?q=tbn:ANd9GcRLtJ2IprITXjYk0T9am1-_BShDzsSbl0B7ELhUVe0&amp;s</t>
  </si>
  <si>
    <t>Metropolitan Commercial Bank</t>
  </si>
  <si>
    <t>https://www.google.com/search?hl=en&amp;gl=us&amp;q=Metropolitan+Commercial+Bank&amp;sa=X&amp;ved=0ahUKEwiwl4Cv0Z7-AhUvlIkEHc7DA_YQmJACCI4K</t>
  </si>
  <si>
    <t>https://encrypted-tbn0.gstatic.com/images?q=tbn:ANd9GcTjDjUoujJQsEHILD9eZmuEZuNj70kbEGSiuXJHoC0&amp;s</t>
  </si>
  <si>
    <t>The Elite Job</t>
  </si>
  <si>
    <t>https://www.google.com/search?sca_esv=571506520&amp;hl=en&amp;gl=us&amp;q=The+Elite+Job&amp;sa=X&amp;ved=0ahUKEwj89py1o-OBAxUAuYkEHUMIDjc4HhCYkAIIvgk</t>
  </si>
  <si>
    <t>West Midlands Combined Authority (WMCA)</t>
  </si>
  <si>
    <t>http://www.westmidlandscombinedauthority.org.uk/</t>
  </si>
  <si>
    <t>https://www.google.com/search?hl=en&amp;gl=us&amp;q=West+Midlands+Combined+Authority+(WMCA)&amp;sa=X&amp;ved=0ahUKEwiCqay92tP_AhWIEFkFHXfBC6E4KBCYkAIIiAs</t>
  </si>
  <si>
    <t>Encore Fire Protection</t>
  </si>
  <si>
    <t>https://www.google.com/search?q=Encore+Fire+Protection&amp;sa=X&amp;ved=0ahUKEwjetfL7lqb-AhXtMlkFHSwPAaw4KBCYkAIIzwk</t>
  </si>
  <si>
    <t>Irc - Irish Recruitment Consultants</t>
  </si>
  <si>
    <t>https://www.google.com/search?sca_esv=587404480&amp;hl=en&amp;gl=us&amp;q=Irc+-+Irish+Recruitment+Consultants&amp;sa=X&amp;ved=0ahUKEwjK866R1PKCAxXyJEQIHVwfBVYQmJACCIkL</t>
  </si>
  <si>
    <t>Jobzem (19090244)</t>
  </si>
  <si>
    <t>https://www.google.com/search?sca_esv=573710622&amp;hl=en&amp;gl=us&amp;q=Jobzem+(19090244)&amp;sa=X&amp;ved=0ahUKEwid7ZCH9vmBAxX3g4kEHYZICjoQmJACCI4N</t>
  </si>
  <si>
    <t>Real Estate Analytics Pte. Ltd.</t>
  </si>
  <si>
    <t>https://www.google.com/search?gl=us&amp;hl=en&amp;q=Real+Estate+Analytics+Pte.+Ltd.&amp;sa=X&amp;ved=0ahUKEwiFipyq5bWAAxUpkWoFHRVvCscQmJACCL8J</t>
  </si>
  <si>
    <t>https://encrypted-tbn0.gstatic.com/images?q=tbn:ANd9GcST3HEhpe5xR08HdjqF4t2uwHUneQI6DR4O2SrIFtA&amp;s</t>
  </si>
  <si>
    <t>Ford &amp; Stanley Recruitment</t>
  </si>
  <si>
    <t>https://www.google.com/search?q=Ford+%26+Stanley+Recruitment&amp;sa=X&amp;ved=0ahUKEwihg4iIqLf8AhVIM1kFHe_ECDQ4MhCYkAII6wk</t>
  </si>
  <si>
    <t>sp solutions</t>
  </si>
  <si>
    <t>https://www.google.com/search?hl=en&amp;gl=us&amp;q=sp+solutions&amp;sa=X&amp;ved=0ahUKEwigqvLow7L9AhV7FlkFHeNNAes4ChCYkAII6wo</t>
  </si>
  <si>
    <t>Jet Aviation</t>
  </si>
  <si>
    <t>http://www.jetaviation.com/</t>
  </si>
  <si>
    <t>https://www.google.com/search?gl=us&amp;hl=en&amp;q=Jet+Aviation&amp;sa=X&amp;ved=0ahUKEwiW573b-63_AhVfEVkFHQa-BF04FBCYkAIIywk</t>
  </si>
  <si>
    <t>https://encrypted-tbn0.gstatic.com/images?q=tbn:ANd9GcRh7zHg4dFb7V-O0AWEPnvIDSViKrF_2XZ83eT1Uys&amp;s</t>
  </si>
  <si>
    <t>Stadt Freiburg im Breisgau</t>
  </si>
  <si>
    <t>https://www.google.com/search?hl=en&amp;gl=us&amp;q=Stadt+Freiburg+im+Breisgau&amp;sa=X&amp;ved=0ahUKEwi3wt6C0MH9AhVXnGoFHX5GA0U4ChCYkAIIlgw</t>
  </si>
  <si>
    <t>Global Recruitment Selection</t>
  </si>
  <si>
    <t>https://www.google.com/search?gl=us&amp;hl=en&amp;q=Global+Recruitment+Selection&amp;sa=X&amp;ved=0ahUKEwjn5deOv9P-AhU8ibAFHUkfCZ84FBCYkAIIwww</t>
  </si>
  <si>
    <t>Carbon Maps</t>
  </si>
  <si>
    <t>https://www.google.com/search?gl=us&amp;hl=en&amp;q=Carbon+Maps&amp;sa=X&amp;ved=0ahUKEwjekMn096D9AhUGEVkFHTS1A38QmJACCIkL</t>
  </si>
  <si>
    <t>Goodwyn Mills Cawood, LLC</t>
  </si>
  <si>
    <t>https://www.google.com/search?sca_esv=569660528&amp;gl=us&amp;hl=en&amp;q=Goodwyn+Mills+Cawood,+LLC&amp;sa=X&amp;ved=0ahUKEwihxout3dGBAxXPMlkFHXfFD784RhCYkAII0Ak</t>
  </si>
  <si>
    <t>Credit Key</t>
  </si>
  <si>
    <t>http://www.creditkey.com/</t>
  </si>
  <si>
    <t>https://www.google.com/search?hl=en&amp;gl=us&amp;q=Credit+Key&amp;sa=X&amp;ved=0ahUKEwjdm-_77K_8AhXKlGoFHZAuAg8QmJACCP4N</t>
  </si>
  <si>
    <t>Jobzem (9682533)</t>
  </si>
  <si>
    <t>https://www.google.com/search?sca_esv=571674645&amp;gl=us&amp;hl=en&amp;q=Jobzem+(9682533)&amp;sa=X&amp;ved=0ahUKEwiAz9CG5-WBAxXKGFkFHaX-BIo4ChCYkAIIlw0</t>
  </si>
  <si>
    <t>çµ±ä¸€è¶…å•† 7-ELEVEN</t>
  </si>
  <si>
    <t>https://www.google.com/search?gl=us&amp;hl=en&amp;q=%E7%B5%B1%E4%B8%80%E8%B6%85%E5%95%86+7-ELEVEN&amp;sa=X&amp;ved=0ahUKEwiNjt69ntP9AhW-IEQIHaJ3CrMQmJACCMIJ</t>
  </si>
  <si>
    <t>https://encrypted-tbn0.gstatic.com/images?q=tbn:ANd9GcT9a_ilsnZIeZ_41lsCmRg6juMrrhIOYRrwijiqjX8&amp;s</t>
  </si>
  <si>
    <t>GROUPE FED</t>
  </si>
  <si>
    <t>https://www.google.com/search?hl=en&amp;gl=us&amp;q=GROUPE+FED&amp;sa=X&amp;ved=0ahUKEwiouNW1jZWAAxV2L1kFHavbA_I4HhCYkAII9A0</t>
  </si>
  <si>
    <t>https://encrypted-tbn0.gstatic.com/images?q=tbn:ANd9GcShm7eExGYxHH_FhUhuPV86CNycRIRj3unKqLNZK0A&amp;s</t>
  </si>
  <si>
    <t>IFGCOMP</t>
  </si>
  <si>
    <t>https://www.google.com/search?hl=en&amp;gl=us&amp;q=IFGCOMP&amp;sa=X&amp;ved=0ahUKEwjo3NH96pH9AhUCKVkFHQGcDc84HhCYkAII0Ao</t>
  </si>
  <si>
    <t>Exasoft Pte. Ltd.</t>
  </si>
  <si>
    <t>https://www.google.com/search?gl=us&amp;hl=en&amp;q=Exasoft+Pte.+Ltd.&amp;sa=X&amp;ved=0ahUKEwj9lcD3kcT9AhWMjIkEHdrEBMo4FBCYkAII0gs</t>
  </si>
  <si>
    <t>https://encrypted-tbn0.gstatic.com/images?q=tbn:ANd9GcT_oHU6ShSKSm16WpijduIb33kVHJoI9d15hySsBgo&amp;s</t>
  </si>
  <si>
    <t>å„ªå¼è³‡æœ¬è‚¡ä»½æœ‰é™å…¬å¸</t>
  </si>
  <si>
    <t>https://www.google.com/search?sca_esv=586873451&amp;gl=us&amp;hl=en&amp;q=%E5%84%AA%E5%BC%8F%E8%B3%87%E6%9C%AC%E8%82%A1%E4%BB%BD%E6%9C%89%E9%99%90%E5%85%AC%E5%8F%B8&amp;sa=X&amp;ved=0ahUKEwiPgcb9zO2CAxWRKEQIHRefBgYQmJACCIcK</t>
  </si>
  <si>
    <t>https://encrypted-tbn0.gstatic.com/images?q=tbn:ANd9GcRhJgQdetPI137-L-qGFlA6plz-omiUXl8lcBoTER0&amp;s</t>
  </si>
  <si>
    <t>K&amp;L Gates</t>
  </si>
  <si>
    <t>http://www.klgates.com/</t>
  </si>
  <si>
    <t>https://www.google.com/search?sca_esv=571674645&amp;hl=en&amp;gl=us&amp;q=K%26L+Gates&amp;sa=X&amp;ved=0ahUKEwi7vtio5uWBAxWzHzQIHZgGDlc4MhCYkAII3Q4</t>
  </si>
  <si>
    <t>https://encrypted-tbn0.gstatic.com/images?q=tbn:ANd9GcROHHnnomZL4VO7CoEF2RumoepbdWrbl3dgUrzw&amp;s=0</t>
  </si>
  <si>
    <t>Jobzem (10792665)</t>
  </si>
  <si>
    <t>https://www.google.com/search?sca_esv=571229774&amp;hl=en&amp;gl=us&amp;q=Jobzem+(10792665)&amp;sa=X&amp;ved=0ahUKEwjZrtaT5OCBAxVjFFkFHWJeBxg4ChCYkAIIkAs</t>
  </si>
  <si>
    <t>Debeo Jobs</t>
  </si>
  <si>
    <t>https://www.google.com/search?gl=us&amp;hl=en&amp;q=Debeo+Jobs&amp;sa=X&amp;ved=0ahUKEwjj-7z0g6v9AhWKRzABHTxxB84QmJACCMoN</t>
  </si>
  <si>
    <t>IndisJob Hiring Pvt. Ltd.</t>
  </si>
  <si>
    <t>https://www.google.com/search?gl=us&amp;hl=en&amp;q=IndisJob+Hiring+Pvt.+Ltd.&amp;sa=X&amp;ved=0ahUKEwj01OHxhbj_AhVUFVkFHcSDC584RhCYkAIIzwo</t>
  </si>
  <si>
    <t>Torry Harris</t>
  </si>
  <si>
    <t>http://www.thbs.com/</t>
  </si>
  <si>
    <t>https://www.google.com/search?ucbcb=1&amp;hl=en&amp;gl=us&amp;q=Torry+Harris&amp;sa=X&amp;ved=0ahUKEwjv7ZPChN38AhWhGTQIHampB9Y4bhCYkAII_Qs</t>
  </si>
  <si>
    <t>UpMan Placements</t>
  </si>
  <si>
    <t>https://www.google.com/search?ucbcb=1&amp;hl=en&amp;gl=us&amp;q=UpMan+Placements&amp;sa=X&amp;ved=0ahUKEwjUqfnzuKP9AhXzjYkEHc-ZBTA4FBCYkAII6go</t>
  </si>
  <si>
    <t>Jobzem (43706648)</t>
  </si>
  <si>
    <t>https://www.google.com/search?sca_esv=564105068&amp;gl=us&amp;hl=en&amp;q=Jobzem+(43706648)&amp;sa=X&amp;ved=0ahUKEwigvNePtZ-BAxX3p5UCHbTGCjUQmJACCJgI</t>
  </si>
  <si>
    <t>Jobzem (76406491)</t>
  </si>
  <si>
    <t>https://www.google.com/search?sca_esv=568110489&amp;hl=en&amp;gl=us&amp;q=Jobzem+(76406491)&amp;sa=X&amp;ved=0ahUKEwidhqfOjcWBAxUMLFkFHUpIDag4ChCYkAII5Aw</t>
  </si>
  <si>
    <t>Inside.Com Inc.</t>
  </si>
  <si>
    <t>http://inside.com/</t>
  </si>
  <si>
    <t>https://www.google.com/search?q=Inside.Com+Inc.&amp;sa=X&amp;ved=0ahUKEwiEqp3Uq7z8AhXTEFkFHa_pC144WhCYkAII1gw</t>
  </si>
  <si>
    <t>https://encrypted-tbn0.gstatic.com/images?q=tbn:ANd9GcQfsBvFcFEpooXC0lBrZmi0gFX6ZcEh4LI5EfpqInc&amp;s</t>
  </si>
  <si>
    <t>News Corporation</t>
  </si>
  <si>
    <t>http://www.newscorp.com/</t>
  </si>
  <si>
    <t>https://www.google.com/search?ucbcb=1&amp;hl=en&amp;gl=us&amp;q=News+Corporation&amp;sa=X&amp;ved=0ahUKEwjInZTy08v9AhV0QvEDHWuhDAI4ChCYkAIIpA0</t>
  </si>
  <si>
    <t>MondelÄ’z International</t>
  </si>
  <si>
    <t>https://www.google.com/search?hl=en&amp;gl=us&amp;q=Mondel%C4%92z+International&amp;sa=X&amp;ved=0ahUKEwiysK33-fv_AhX5OFkFHVIoB3UQmJACCOYI</t>
  </si>
  <si>
    <t>Jobzem (25597846)</t>
  </si>
  <si>
    <t>https://www.google.com/search?sca_esv=570874343&amp;hl=en&amp;gl=us&amp;q=Jobzem+(25597846)&amp;sa=X&amp;ved=0ahUKEwjAld-QoN6BAxXHElkFHZScChUQmJACCMkI</t>
  </si>
  <si>
    <t>Ù…Ø±ÙƒØ²</t>
  </si>
  <si>
    <t>https://www.google.com/search?sca_esv=591053097&amp;hl=en&amp;gl=us&amp;q=%D9%85%D8%B1%D9%83%D8%B2&amp;sa=X&amp;ved=0ahUKEwia7fv35ZCDAxUpFVkFHWJzB78QmJACCMkM</t>
  </si>
  <si>
    <t>https://encrypted-tbn0.gstatic.com/images?q=tbn:ANd9GcSf-6z3p3ApEnn8AsgVPEmSwLSHBSUs2lkLi-60sZY&amp;s</t>
  </si>
  <si>
    <t>BMS Performance</t>
  </si>
  <si>
    <t>https://www.google.com/search?hl=en&amp;gl=us&amp;q=BMS+Performance&amp;sa=X&amp;ved=0ahUKEwjGz-bN29P_AhXHM1kFHfBYB9gQmJACCKIM</t>
  </si>
  <si>
    <t>Quadrint</t>
  </si>
  <si>
    <t>https://www.google.com/search?sca_esv=574353833&amp;gl=us&amp;hl=en&amp;q=Quadrint&amp;sa=X&amp;ved=0ahUKEwiMh8_E9v6BAxXrD1kFHfUWCrc4MhCYkAIIgA0</t>
  </si>
  <si>
    <t>Tosca Services, LLC</t>
  </si>
  <si>
    <t>http://www.toscaltd.com/</t>
  </si>
  <si>
    <t>https://www.google.com/search?sca_esv=576026540&amp;gl=us&amp;hl=en&amp;q=Tosca+Services,+LLC&amp;sa=X&amp;ved=0ahUKEwipuqeZjY6CAxXtM1kFHYvDCiM4HhCYkAIIpgs</t>
  </si>
  <si>
    <t>https://encrypted-tbn0.gstatic.com/images?q=tbn:ANd9GcTYq4VVo2Ir7seY0suuSvPbIYkX2294U6fmdq4O&amp;s=0</t>
  </si>
  <si>
    <t>Publicis Group</t>
  </si>
  <si>
    <t>https://www.google.com/search?sca_esv=573553702&amp;hl=en&amp;gl=us&amp;q=Publicis+Group&amp;sa=X&amp;ved=0ahUKEwi_7siCs_eBAxW7D1kFHdxKBx04FBCYkAIIpww</t>
  </si>
  <si>
    <t>Roberts Recruiting</t>
  </si>
  <si>
    <t>https://www.google.com/search?sca_esv=564098788&amp;hl=en&amp;gl=us&amp;q=Roberts+Recruiting&amp;sa=X&amp;ved=0ahUKEwidn6zyr5-BAxXaJEQIHfNtBQ04HhCYkAIIwg0</t>
  </si>
  <si>
    <t>Foot Locker, Inc., Foot Locker</t>
  </si>
  <si>
    <t>https://www.google.com/search?hl=en&amp;gl=us&amp;q=Foot+Locker,+Inc.,+Foot+Locker&amp;sa=X&amp;ved=0ahUKEwiovLqx5Y__AhWsFVkFHYWHBGo4bhCYkAIIywk</t>
  </si>
  <si>
    <t>Boulevard</t>
  </si>
  <si>
    <t>https://www.google.com/search?sca_esv=7e779d7801f0e0a4&amp;hl=en&amp;gl=us&amp;q=Boulevard&amp;sa=X&amp;ved=0ahUKEwjluLS09KmDAxXjnYQIHQEaC4U4FBCYkAIIkA0</t>
  </si>
  <si>
    <t>Luminis Health</t>
  </si>
  <si>
    <t>http://www.askaamc.org/</t>
  </si>
  <si>
    <t>https://www.google.com/search?hl=en&amp;gl=us&amp;q=Luminis+Health&amp;sa=X&amp;ved=0ahUKEwjok9mCjJqAAxUzFlkFHVm3CCk4ZBCYkAIIiA0</t>
  </si>
  <si>
    <t>https://encrypted-tbn0.gstatic.com/images?q=tbn:ANd9GcRGs07Kneu66tWl9CoAla7efCsS9kaIbCamfKmmce0&amp;s</t>
  </si>
  <si>
    <t>BRAIN WORK OFFICE</t>
  </si>
  <si>
    <t>https://www.google.com/search?gl=us&amp;hl=en&amp;q=BRAIN+WORK+OFFICE&amp;sa=X&amp;ved=0ahUKEwjHsZrLhN38AhVzjokEHVo-AHE4FBCYkAIIqww</t>
  </si>
  <si>
    <t>Grofers</t>
  </si>
  <si>
    <t>https://www.google.com/search?sca_esv=563310982&amp;gl=us&amp;hl=en&amp;q=Grofers&amp;sa=X&amp;ved=0ahUKEwiArObk6peBAxVLkYkEHdPPCuM4UBCYkAIIoAo</t>
  </si>
  <si>
    <t>https://encrypted-tbn0.gstatic.com/images?q=tbn:ANd9GcTfkqvsheHARXf-OqdhELbn3peW-A0NrqLQeldI&amp;s=0</t>
  </si>
  <si>
    <t>RadarServices Smart IT-Security GmbH</t>
  </si>
  <si>
    <t>http://www.radarservices.com/</t>
  </si>
  <si>
    <t>https://www.google.com/search?ucbcb=1&amp;gl=us&amp;hl=en&amp;q=RadarServices+Smart+IT-Security+GmbH&amp;sa=X&amp;ved=0ahUKEwixnN_Lufb9AhUKfMAKHUK1D0c4FBCYkAII9g0</t>
  </si>
  <si>
    <t>Rheinmetall AG Management Holding</t>
  </si>
  <si>
    <t>https://www.google.com/search?sca_esv=582537645&amp;gl=us&amp;hl=en&amp;q=Rheinmetall+AG+Management+Holding&amp;sa=X&amp;ved=0ahUKEwj72PnWssWCAxW7ElkFHV0aDuo4HhCYkAIIsw4</t>
  </si>
  <si>
    <t>Erecta At</t>
  </si>
  <si>
    <t>https://www.google.com/search?hl=en&amp;gl=us&amp;q=Erecta+At&amp;sa=X&amp;ved=0ahUKEwiZ_s-xvdP-AhVqH0QIHW49C7k4ChCYkAIIwg0</t>
  </si>
  <si>
    <t>Kitempleo</t>
  </si>
  <si>
    <t>https://www.google.com/search?gl=us&amp;hl=en&amp;q=Kitempleo&amp;sa=X&amp;ved=0ahUKEwjq-Pvds8T-AhVZjLAFHfdJAF04FBCYkAIIzg0</t>
  </si>
  <si>
    <t>Uipathtek</t>
  </si>
  <si>
    <t>https://www.google.com/search?sca_esv=589004769&amp;gl=us&amp;hl=en&amp;q=Uipathtek&amp;sa=X&amp;ved=0ahUKEwjO3pOJo_-CAxUtFlkFHcQ2CPg4PBCYkAIIzQk</t>
  </si>
  <si>
    <t>Kiss Products</t>
  </si>
  <si>
    <t>https://www.google.com/search?sca_esv=561545016&amp;gl=us&amp;hl=en&amp;q=Kiss+Products&amp;sa=X&amp;ved=0ahUKEwiM5--mqIaBAxUjlIkEHS1lDQo4eBCYkAII0wk</t>
  </si>
  <si>
    <t>Nmg Financial Services Consulting Pte Ltd</t>
  </si>
  <si>
    <t>https://www.google.com/search?ucbcb=1&amp;gl=us&amp;hl=en&amp;q=Nmg+Financial+Services+Consulting+Pte+Ltd&amp;sa=X&amp;ved=0ahUKEwjA_p_2jb_9AhVrkokEHUlUA_U4FBCYkAII0Qs</t>
  </si>
  <si>
    <t>Becu</t>
  </si>
  <si>
    <t>https://www.google.com/search?sca_esv=570580370&amp;gl=us&amp;hl=en&amp;q=Becu&amp;sa=X&amp;ved=0ahUKEwja16XR29uBAxVrgmoFHYATBwE4lgEQmJACCIIK</t>
  </si>
  <si>
    <t>Asilla Viá»‡t Nam</t>
  </si>
  <si>
    <t>https://www.google.com/search?gl=us&amp;hl=en&amp;q=Asilla+Vi%E1%BB%87t+Nam&amp;sa=X&amp;ved=0ahUKEwii2oPD0-78AhVUF1kFHfplBFYQmJACCOgK</t>
  </si>
  <si>
    <t>https://encrypted-tbn0.gstatic.com/images?q=tbn:ANd9GcSKKTVBDYrG3sgqY3oBCX4NMAFvTwS5uL0fE2KFWE4TC_W1leo10KWK&amp;s</t>
  </si>
  <si>
    <t>Orthosinc</t>
  </si>
  <si>
    <t>https://www.google.com/search?gl=us&amp;hl=en&amp;q=Orthosinc&amp;sa=X&amp;ved=0ahUKEwipruLlxd_8AhUbEVkFHbrQA7A4MhCYkAIIlgo</t>
  </si>
  <si>
    <t>JABU</t>
  </si>
  <si>
    <t>https://www.google.com/search?hl=en&amp;gl=us&amp;q=JABU&amp;sa=X&amp;ved=0ahUKEwjYrPLHyYiAAxW2UDABHVN9DPgQmJACCKUK</t>
  </si>
  <si>
    <t>https://encrypted-tbn0.gstatic.com/images?q=tbn:ANd9GcSIkM8ffn_k7xlyBWptY4Xs1rimZcfK8lpLVk7JmNE&amp;s</t>
  </si>
  <si>
    <t>Sm Digital</t>
  </si>
  <si>
    <t>https://www.google.com/search?sca_esv=564105068&amp;hl=en&amp;gl=us&amp;q=Sm+Digital&amp;sa=X&amp;ved=0ahUKEwiUi-iMs5-BAxX3EFkFHY3cCHc4ChCYkAIIrA4</t>
  </si>
  <si>
    <t>Erste Group Bank</t>
  </si>
  <si>
    <t>https://www.google.com/search?ucbcb=1&amp;gl=us&amp;hl=en&amp;q=Erste+Group+Bank&amp;sa=X&amp;ved=0ahUKEwjj3PfGx4r-AhWrxQIHHXeJDBsQmJACCN0K</t>
  </si>
  <si>
    <t>https://encrypted-tbn0.gstatic.com/images?q=tbn:ANd9GcSFSuKQeUeJQEQs5ZC4l21Ty4WQjWhwqv1sujbjlTU&amp;s</t>
  </si>
  <si>
    <t>OpenGov Inc</t>
  </si>
  <si>
    <t>https://www.google.com/search?sca_esv=559635945&amp;gl=us&amp;hl=en&amp;q=OpenGov+Inc&amp;sa=X&amp;ved=0ahUKEwjt1Ja30PSAAxWhF1kFHaChASs4PBCYkAIInwo</t>
  </si>
  <si>
    <t>Pitcher Partners Australia</t>
  </si>
  <si>
    <t>https://www.google.com/search?hl=en&amp;gl=us&amp;q=Pitcher+Partners+Australia&amp;sa=X&amp;ved=0ahUKEwjAyM787OT9AhW5FlkFHTFGDr04FBCYkAIImQo</t>
  </si>
  <si>
    <t>Lufthansa Technik Sofia</t>
  </si>
  <si>
    <t>http://www.lht-sofia.com/</t>
  </si>
  <si>
    <t>https://www.google.com/search?ucbcb=1&amp;gl=us&amp;hl=en&amp;q=Lufthansa+Technik+Sofia&amp;sa=X&amp;ved=0ahUKEwi847KPscH8AhXgMlkFHZ0NCfEQmJACCPUK</t>
  </si>
  <si>
    <t>https://encrypted-tbn0.gstatic.com/images?q=tbn:ANd9GcQvRRFhAokWL5XIHWeDT4d5gkBipu2dQ5KZ6ILJSzg&amp;s</t>
  </si>
  <si>
    <t>Energy Company</t>
  </si>
  <si>
    <t>https://www.google.com/search?sca_esv=593697585&amp;gl=us&amp;hl=en&amp;q=Energy+Company&amp;sa=X&amp;ved=0ahUKEwifn-jmvKyDAxXOmokEHXbmBp84ChCYkAIIvgk</t>
  </si>
  <si>
    <t>Apex Tool Group</t>
  </si>
  <si>
    <t>https://www.google.com/search?ucbcb=1&amp;gl=us&amp;hl=en&amp;q=Apex+Tool+Group&amp;sa=X&amp;ved=0ahUKEwj69Nbn1O78AhW1QjABHXgtCTEQmJACCJYK</t>
  </si>
  <si>
    <t>https://encrypted-tbn0.gstatic.com/images?q=tbn:ANd9GcQG-xJf8NMqhN4WNBwFwzvEGmSM_nZZ5th8nWQBKEY&amp;s</t>
  </si>
  <si>
    <t>The Hartford Financial Services Group</t>
  </si>
  <si>
    <t>https://www.google.com/search?gl=us&amp;hl=en&amp;q=The+Hartford+Financial+Services+Group&amp;sa=X&amp;ved=0ahUKEwjLovTLquX_AhVGLUQIHeZzDVI4KBCYkAIIyAs</t>
  </si>
  <si>
    <t>Max Kelsen</t>
  </si>
  <si>
    <t>https://www.google.com/search?gl=us&amp;hl=en&amp;q=Max+Kelsen&amp;sa=X&amp;ved=0ahUKEwid0Nrf_v39AhXSrokEHX5dBqk4FBCYkAII1Qs</t>
  </si>
  <si>
    <t>https://encrypted-tbn0.gstatic.com/images?q=tbn:ANd9GcSYZ4d3MZhjCIT02YD3FvORpvKd2DE7bzCQ47myuhY&amp;s</t>
  </si>
  <si>
    <t>Mail.Ru Group, VK Cloud</t>
  </si>
  <si>
    <t>https://www.google.com/search?sca_esv=b1340c88b175f05b&amp;hl=en&amp;gl=us&amp;q=Mail.Ru+Group,+VK+Cloud&amp;sa=X&amp;ved=0ahUKEwi6y9CSvtmCAxVWVTABHY1vB4UQmJACCLgM</t>
  </si>
  <si>
    <t>International Institute of Tropical Agriculture(IITA)</t>
  </si>
  <si>
    <t>https://www.google.com/search?sca_esv=557013633&amp;hl=en&amp;gl=us&amp;q=International+Institute+of+Tropical+Agriculture(IITA)&amp;sa=X&amp;ved=0ahUKEwilge7zgd6AAxVIk4kEHfeWAakQmJACCPIJ</t>
  </si>
  <si>
    <t>Cherry</t>
  </si>
  <si>
    <t>https://www.google.com/search?hl=en&amp;gl=us&amp;q=Cherry&amp;sa=X&amp;ved=0ahUKEwiNmsrm08H9AhVERDABHc25A5wQmJACCJUI</t>
  </si>
  <si>
    <t>Singapore General Hospital Pte Ltd</t>
  </si>
  <si>
    <t>https://www.google.com/search?hl=en&amp;gl=us&amp;q=Singapore+General+Hospital+Pte+Ltd&amp;sa=X&amp;ved=0ahUKEwjImMn0_qr9AhXkjIkEHU02CqI4KBCYkAII6Qk</t>
  </si>
  <si>
    <t>https://encrypted-tbn0.gstatic.com/images?q=tbn:ANd9GcSR8Ho_0dsqRNQySVSDONOBqKFWKu1Q5sS5DVhd7ds&amp;s</t>
  </si>
  <si>
    <t>United Fmo Pte. Ltd.</t>
  </si>
  <si>
    <t>https://www.google.com/search?sca_esv=559317661&amp;hl=en&amp;gl=us&amp;q=United+Fmo+Pte.+Ltd.&amp;sa=X&amp;ved=0ahUKEwi9qsXokfKAAxXBLUQIHSwbCuk4KBCYkAIIygw</t>
  </si>
  <si>
    <t>Canvendor Inc</t>
  </si>
  <si>
    <t>https://www.google.com/search?sca_esv=571655468&amp;gl=us&amp;hl=en&amp;q=Canvendor+Inc&amp;sa=X&amp;ved=0ahUKEwjXpqWN5OWBAxWGtYkEHfmDBHg4PBCYkAIIlQ4</t>
  </si>
  <si>
    <t>Hale Healthcare It Labs</t>
  </si>
  <si>
    <t>https://www.google.com/search?sca_esv=589698990&amp;hl=en&amp;gl=us&amp;q=Hale+Healthcare+It+Labs&amp;sa=X&amp;ved=0ahUKEwjt773j3IaDAxVvD1kFHWVdBkk4KBCYkAIIjQs</t>
  </si>
  <si>
    <t>AIT Austrian Institute of Technology</t>
  </si>
  <si>
    <t>https://www.google.com/search?gl=us&amp;hl=en&amp;q=AIT+Austrian+Institute+of+Technology&amp;sa=X&amp;ved=0ahUKEwjBwv7Eufb9AhU2IEQIHRVdDpQQmJACCJQK</t>
  </si>
  <si>
    <t>Suntory Beverage &amp; Food Asia Pacific</t>
  </si>
  <si>
    <t>http://www.sbfapac.com/</t>
  </si>
  <si>
    <t>https://www.google.com/search?gl=us&amp;hl=en&amp;q=Suntory+Beverage+%26+Food+Asia+Pacific&amp;sa=X&amp;ved=0ahUKEwjHx_mxp_n-AhVBk4kEHYHNBZU4HhCYkAII6Ak</t>
  </si>
  <si>
    <t>https://encrypted-tbn0.gstatic.com/images?q=tbn:ANd9GcRT4xKELfeQRh0NjTwhwWKWK-OadTYTI5P3uL4hizg&amp;s</t>
  </si>
  <si>
    <t>AIESEC NO BRASIL</t>
  </si>
  <si>
    <t>http://www.aiesec.cl/</t>
  </si>
  <si>
    <t>https://www.google.com/search?q=AIESEC+NO+BRASIL&amp;sa=X&amp;ved=0ahUKEwjy5cnzrb_-AhVnFlkFHduEAsAQmJACCL8M</t>
  </si>
  <si>
    <t>7 Sensing Software</t>
  </si>
  <si>
    <t>https://www.google.com/search?sca_esv=559635945&amp;gl=us&amp;hl=en&amp;q=7+Sensing+Software&amp;sa=X&amp;ved=0ahUKEwjEw77m0vSAAxXMtokEHdCMApQ4KBCYkAII5Qs</t>
  </si>
  <si>
    <t>https://encrypted-tbn0.gstatic.com/images?q=tbn:ANd9GcRosXPDVYH-D7--h-1siBS4Dhi0j2IdLh1O736Agws&amp;s</t>
  </si>
  <si>
    <t>Center for Research in Security Prices, LLC (CRSP)</t>
  </si>
  <si>
    <t>https://www.google.com/search?gl=us&amp;hl=en&amp;q=Center+for+Research+in+Security+Prices,+LLC+(CRSP)&amp;sa=X&amp;ved=0ahUKEwips-bt6uz_AhWlEFkFHdPbBHE4KBCYkAIIyQw</t>
  </si>
  <si>
    <t>Seerist, Inc</t>
  </si>
  <si>
    <t>https://www.google.com/search?hl=en&amp;gl=us&amp;q=Seerist,+Inc&amp;sa=X&amp;ved=0ahUKEwie9tvd3un8AhUSF1kFHaFTDsY4ChCYkAIInw4</t>
  </si>
  <si>
    <t>Blue Pelican Group Careers</t>
  </si>
  <si>
    <t>https://www.google.com/search?gl=us&amp;hl=en&amp;q=Blue+Pelican+Group+Careers&amp;sa=X&amp;ved=0ahUKEwjRwIqTyZKAAxUkmGoFHVX6Adc4FBCYkAIItgs</t>
  </si>
  <si>
    <t>Jobzem (16154322)</t>
  </si>
  <si>
    <t>https://www.google.com/search?sca_esv=946474bf7c4cbea6&amp;gl=us&amp;hl=en&amp;q=Jobzem+(16154322)&amp;sa=X&amp;ved=0ahUKEwjWg5WJkJ2CAxXamYQIHUOyAY0QmJACCM8K</t>
  </si>
  <si>
    <t>The Pennsylvania State University</t>
  </si>
  <si>
    <t>https://www.google.com/search?hl=en&amp;gl=us&amp;q=The+Pennsylvania+State+University&amp;sa=X&amp;ved=0ahUKEwjL9pSVu4OAAxVQFlkFHSiVCeE4MhCYkAIIiQ4</t>
  </si>
  <si>
    <t>Axxius</t>
  </si>
  <si>
    <t>https://www.google.com/search?hl=en&amp;gl=us&amp;q=Axxius&amp;sa=X&amp;ved=0ahUKEwjW3OzZx9r8AhXWJkQIHcSsAt4QmJACCNwK</t>
  </si>
  <si>
    <t>https://encrypted-tbn0.gstatic.com/images?q=tbn:ANd9GcTDB5frFuTjqiHb823XpVetQ4OBENJOAN4fYWKU05Y&amp;s</t>
  </si>
  <si>
    <t>Jobzem (18773907)</t>
  </si>
  <si>
    <t>https://www.google.com/search?sca_esv=578056430&amp;hl=en&amp;gl=us&amp;q=Jobzem+(18773907)&amp;sa=X&amp;ved=0ahUKEwijxYnM05-CAxXLlGoFHdRODVoQmJACCMsI</t>
  </si>
  <si>
    <t>Far East Management  Limited</t>
  </si>
  <si>
    <t>https://www.google.com/search?hl=en&amp;gl=us&amp;q=Far+East+Management++Limited&amp;sa=X&amp;ved=0ahUKEwjE7Kynzbz9AhWzgYQIHUFxCoY4KBCYkAII6Ak</t>
  </si>
  <si>
    <t>Citibank N.a.</t>
  </si>
  <si>
    <t>https://www.google.com/search?gl=us&amp;hl=en&amp;q=Citibank+N.a.&amp;sa=X&amp;ved=0ahUKEwjmpbjUiLj_AhWAFFkFHQ2TAFw4MhCYkAIIugs</t>
  </si>
  <si>
    <t>https://encrypted-tbn0.gstatic.com/images?q=tbn:ANd9GcQeGe89nu7aLmFGRWbXpeMGCRS9Nd_KgnnfW_nHRqk&amp;s</t>
  </si>
  <si>
    <t>Volvo Group China</t>
  </si>
  <si>
    <t>https://www.google.com/search?gl=us&amp;hl=en&amp;q=Volvo+Group+China&amp;sa=X&amp;ved=0ahUKEwj59Lb0zbz9AhU3lmoFHQKVDfk4PBCYkAII9Qo</t>
  </si>
  <si>
    <t>https://encrypted-tbn0.gstatic.com/images?q=tbn:ANd9GcQMTtwCafqInFGJDpatrWF16h_qQfv8Tr-IPI52d5E&amp;s</t>
  </si>
  <si>
    <t>Independent Mechanical Supply Inc.</t>
  </si>
  <si>
    <t>https://www.google.com/search?ucbcb=1&amp;gl=us&amp;hl=en&amp;q=Independent+Mechanical+Supply+Inc.&amp;sa=X&amp;ved=0ahUKEwiZv8KIp939AhXQI0QIHfvHCp4QmJACCOAM</t>
  </si>
  <si>
    <t>Keeling Labs</t>
  </si>
  <si>
    <t>http://www.keelinglabs.com/</t>
  </si>
  <si>
    <t>https://www.google.com/search?sca_esv=567797162&amp;hl=en&amp;gl=us&amp;q=Keeling+Labs&amp;sa=X&amp;ved=0ahUKEwivv8abiMCBAxWImYkEHchEB1k4KBCYkAIIgww</t>
  </si>
  <si>
    <t>Skillety Technologies Private Limited</t>
  </si>
  <si>
    <t>https://www.google.com/search?gl=us&amp;hl=en&amp;q=Skillety+Technologies+Private+Limited&amp;sa=X&amp;ved=0ahUKEwjRy833x7X_AhVBFlkFHQkmCak4ChCYkAII5Ak</t>
  </si>
  <si>
    <t>Newbridge Alliance Pte. Ltd.</t>
  </si>
  <si>
    <t>https://www.google.com/search?gl=us&amp;hl=en&amp;q=Newbridge+Alliance+Pte.+Ltd.&amp;sa=X&amp;ved=0ahUKEwiFipyq5bWAAxUpkWoFHRVvCscQmJACCJwM</t>
  </si>
  <si>
    <t>BlueNova</t>
  </si>
  <si>
    <t>https://www.google.com/search?q=BlueNova&amp;sa=X&amp;ved=0ahUKEwjqk9z7qrf8AhVKFVkFHcL-Be04ChCYkAIIvgs</t>
  </si>
  <si>
    <t>BrandMuscle</t>
  </si>
  <si>
    <t>https://www.google.com/search?gl=us&amp;hl=en&amp;q=BrandMuscle&amp;sa=X&amp;ved=0ahUKEwiw4aXZru__AhWol4kEHS2BAL04PBCYkAII6ws</t>
  </si>
  <si>
    <t>https://encrypted-tbn0.gstatic.com/images?q=tbn:ANd9GcQVgDBiVJy7f5qDg1VFr-zsME9LaP1D-z3hXVEKm1E&amp;s</t>
  </si>
  <si>
    <t>Jobzem (13500535)</t>
  </si>
  <si>
    <t>https://www.google.com/search?sca_esv=d5b2c192e00b6bbb&amp;gl=us&amp;hl=en&amp;q=Jobzem+(13500535)&amp;sa=X&amp;ved=0ahUKEwiB-rTlx5CCAxVUSjABHZe-DSUQmJACCIgK</t>
  </si>
  <si>
    <t>Stefanini Consultoria e Assessoria em InformÃ¡tica S/A</t>
  </si>
  <si>
    <t>https://www.google.com/search?ucbcb=1&amp;gl=us&amp;hl=en&amp;q=Stefanini+Consultoria+e+Assessoria+em+Inform%C3%A1tica+S/A&amp;sa=X&amp;ved=0ahUKEwjb95Lkqrf8AhWPFVkFHYq_BAc4ChCYkAII2wo</t>
  </si>
  <si>
    <t>DPD CZ</t>
  </si>
  <si>
    <t>https://www.google.com/search?gl=us&amp;hl=en&amp;q=DPD+CZ&amp;sa=X&amp;ved=0ahUKEwiih5CAr8KAAxWJKlkFHZydAj4QmJACCPoN</t>
  </si>
  <si>
    <t>Go To Services</t>
  </si>
  <si>
    <t>https://www.google.com/search?sca_esv=571674645&amp;gl=us&amp;hl=en&amp;q=Go+To+Services&amp;sa=X&amp;ved=0ahUKEwionoaa7uWBAxWoMlkFHW0KD1c4MhCYkAIIkg0</t>
  </si>
  <si>
    <t>TST Poland</t>
  </si>
  <si>
    <t>https://www.google.com/search?hl=en&amp;gl=us&amp;q=TST+Poland&amp;sa=X&amp;ved=0ahUKEwiIxJby-8mAAxWON1kFHcpiA0M4ChCYkAII4Ao</t>
  </si>
  <si>
    <t>Sage IT</t>
  </si>
  <si>
    <t>https://www.google.com/search?gl=us&amp;hl=en&amp;q=Sage+IT&amp;sa=X&amp;ved=0ahUKEwi39f_Hv9j-AhWWkYkEHT1wDu04FBCYkAII3Aw</t>
  </si>
  <si>
    <t>BIG DATA ANALYSIS</t>
  </si>
  <si>
    <t>https://www.google.com/search?sca_esv=575547564&amp;hl=en&amp;gl=us&amp;q=BIG+DATA+ANALYSIS&amp;sa=X&amp;ved=0ahUKEwi3p53s_4iCAxVYFVkFHY2FDA04FBCYkAII9Q0</t>
  </si>
  <si>
    <t>Keylime Consultants Limited</t>
  </si>
  <si>
    <t>https://www.google.com/search?q=Keylime+Consultants+Limited&amp;sa=X&amp;ved=0ahUKEwi5t8Glqbf8AhW0mWoFHcprBno4ChCYkAIIvww</t>
  </si>
  <si>
    <t>NoCap Meta</t>
  </si>
  <si>
    <t>https://www.google.com/search?hl=en&amp;gl=us&amp;q=NoCap+Meta&amp;sa=X&amp;ved=0ahUKEwjghfq1q-r_AhWfg4QIHSqHArI4HhCYkAII0Aw</t>
  </si>
  <si>
    <t>Centelon Solutions</t>
  </si>
  <si>
    <t>https://www.google.com/search?ucbcb=1&amp;hl=en&amp;gl=us&amp;q=Centelon+Solutions&amp;sa=X&amp;ved=0ahUKEwinmOC5h938AhVOSjABHTcgAigQmJACCKgM</t>
  </si>
  <si>
    <t>https://encrypted-tbn0.gstatic.com/images?q=tbn:ANd9GcSM9GevzRQ7577ubQrD5_k8bdkK5D7-HfVD9bSNFqg&amp;s</t>
  </si>
  <si>
    <t>Merries Employment Llp</t>
  </si>
  <si>
    <t>https://www.google.com/search?hl=en&amp;gl=us&amp;q=Merries+Employment+Llp&amp;sa=X&amp;ved=0ahUKEwjgoe2WgNb-AhWipokEHZ69BHU4HhCYkAIIxws</t>
  </si>
  <si>
    <t>Sesami  Pte Ltd</t>
  </si>
  <si>
    <t>https://www.google.com/search?gl=us&amp;hl=en&amp;q=Sesami++Pte+Ltd&amp;sa=X&amp;ved=0ahUKEwj1tOrT0sb9AhUxl2oFHcinB5c4FBCYkAIIuQk</t>
  </si>
  <si>
    <t>https://encrypted-tbn0.gstatic.com/images?q=tbn:ANd9GcR5Llz0ncyVVcGYDf6tGRdsh5j7AszBx9hQLQJxIiM&amp;s</t>
  </si>
  <si>
    <t>CBS Interactive</t>
  </si>
  <si>
    <t>https://www.google.com/search?sca_esv=594542564&amp;gl=us&amp;hl=en&amp;q=CBS+Interactive&amp;sa=X&amp;ved=0ahUKEwjZkIW-w7aDAxVhlIkEHYDPBhQQmJACCJIH</t>
  </si>
  <si>
    <t>https://encrypted-tbn0.gstatic.com/images?q=tbn:ANd9GcQNBC-3EjEPezT5CdIvuDAtJU0Rt6g8_4IvNfdp_fHqZx9BZ0n3UjG4NGA&amp;s</t>
  </si>
  <si>
    <t>DeleteMe</t>
  </si>
  <si>
    <t>https://www.google.com/search?hl=en&amp;gl=us&amp;q=DeleteMe&amp;sa=X&amp;ved=0ahUKEwir9PWWjdv-AhVcBEQIHcSpClQ4ChCYkAII-wk</t>
  </si>
  <si>
    <t>https://encrypted-tbn0.gstatic.com/images?q=tbn:ANd9GcRTVvDi7e-c_Wz8LMpf1Q-kAtlptZi81k8kGpT4lnQ&amp;s</t>
  </si>
  <si>
    <t>PDDN INC.</t>
  </si>
  <si>
    <t>https://www.google.com/search?sca_esv=573703855&amp;hl=en&amp;gl=us&amp;q=PDDN+INC.&amp;sa=X&amp;ved=0ahUKEwj13P6X8vmBAxUQElkFHQztBBA4HhCYkAII3g0</t>
  </si>
  <si>
    <t>NÃ©o Soft Groupe</t>
  </si>
  <si>
    <t>http://www.neo-soft.fr/</t>
  </si>
  <si>
    <t>https://www.google.com/search?hl=en&amp;gl=us&amp;q=N%C3%A9o+Soft+Groupe&amp;sa=X&amp;ved=0ahUKEwiboPT5hN38AhUrmWoFHdV5DFw4RhCYkAII9g0</t>
  </si>
  <si>
    <t>TEK NINJAS</t>
  </si>
  <si>
    <t>https://www.google.com/search?hl=en&amp;gl=us&amp;q=TEK+NINJAS&amp;sa=X&amp;ved=0ahUKEwi1xfTwqLL8AhVHK0QIHQiPBeY4ggEQmJACCKQN</t>
  </si>
  <si>
    <t>https://encrypted-tbn0.gstatic.com/images?q=tbn:ANd9GcS8rrW_AAs37ruy_kbU33QwlXRGbkX7AVd825frMhc&amp;s</t>
  </si>
  <si>
    <t>Jobzem (19090251)</t>
  </si>
  <si>
    <t>https://www.google.com/search?sca_esv=574726742&amp;gl=us&amp;hl=en&amp;q=Jobzem+(19090251)&amp;sa=X&amp;ved=0ahUKEwjy7MGEvYGCAxWoMlkFHZeUAP84ChCYkAIIvQk</t>
  </si>
  <si>
    <t>Lastpass</t>
  </si>
  <si>
    <t>https://www.google.com/search?sca_esv=a41e32f42e6420ad&amp;hl=en&amp;gl=us&amp;q=Lastpass&amp;sa=X&amp;ved=0ahUKEwjmw8miooSDAxWPQTABHZ8JD3sQmJACCL0J</t>
  </si>
  <si>
    <t>MCD Partners</t>
  </si>
  <si>
    <t>http://mcdpartners.com/</t>
  </si>
  <si>
    <t>https://www.google.com/search?hl=en&amp;gl=us&amp;q=MCD+Partners&amp;sa=X&amp;ved=0ahUKEwi-67q3886AAxUIMlkFHXp5Ba44ChCYkAIIqws</t>
  </si>
  <si>
    <t>24x7 Direct</t>
  </si>
  <si>
    <t>https://www.google.com/search?hl=en&amp;gl=us&amp;q=24x7+Direct&amp;sa=X&amp;ved=0ahUKEwjMrqzh0MH9AhVXjIkEHc-oCxU4ChCYkAIIugo</t>
  </si>
  <si>
    <t>PeopleTech Group</t>
  </si>
  <si>
    <t>https://www.google.com/search?ucbcb=1&amp;gl=us&amp;hl=en&amp;q=PeopleTech+Group&amp;sa=X&amp;ved=0ahUKEwj1-_6MiOL8AhXoD1kFHZX_A4o4bhCYkAIIygk</t>
  </si>
  <si>
    <t>Netvagas (375366127)</t>
  </si>
  <si>
    <t>https://www.google.com/search?gl=us&amp;hl=en&amp;q=Netvagas+(375366127)&amp;sa=X&amp;ved=0ahUKEwivj9re-9D-AhWArYkEHeuKA9o4ChCYkAIIlQw</t>
  </si>
  <si>
    <t>Logidot</t>
  </si>
  <si>
    <t>http://logidot.com/</t>
  </si>
  <si>
    <t>https://www.google.com/search?sca_esv=572454954&amp;hl=en&amp;gl=us&amp;q=Logidot&amp;sa=X&amp;ved=0ahUKEwjvn8CJq-2BAxVpkIkEHXdnBRI4FBCYkAII2Qw</t>
  </si>
  <si>
    <t>https://encrypted-tbn0.gstatic.com/images?q=tbn:ANd9GcSRsPlr2ALlqRI8ASnS9zX3HiMMlE0NualF0oV9TxE&amp;s</t>
  </si>
  <si>
    <t>Mail.Ru Group, VK Ð ÐµÐºÐ»Ð°Ð¼Ð°</t>
  </si>
  <si>
    <t>https://www.google.com/search?sca_esv=589510079&amp;gl=us&amp;hl=en&amp;q=Mail.Ru+Group,+VK+%D0%A0%D0%B5%D0%BA%D0%BB%D0%B0%D0%BC%D0%B0&amp;sa=X&amp;ved=0ahUKEwiTh6-DnISDAxXilIkEHTaVA1MQmJACCJAI</t>
  </si>
  <si>
    <t>Slalom Consulting</t>
  </si>
  <si>
    <t>https://www.google.com/search?gl=us&amp;hl=en&amp;q=Slalom+Consulting&amp;sa=X&amp;ved=0ahUKEwiC-KDWi-f8AhWAjokEHZFbBMg4ChCYkAII0Ak</t>
  </si>
  <si>
    <t>https://encrypted-tbn0.gstatic.com/images?q=tbn:ANd9GcQ3_LT6DwdCj5ay7euLdQ_1jpGyzGWuzLyLw6CV&amp;s=0</t>
  </si>
  <si>
    <t>Brainbridge Bvba</t>
  </si>
  <si>
    <t>https://www.google.com/search?sca_esv=582900893&amp;gl=us&amp;hl=en&amp;q=Brainbridge+Bvba&amp;sa=X&amp;ved=0ahUKEwin9_jb88eCAxVcJEQIHaLuDr84ChCYkAII3wo</t>
  </si>
  <si>
    <t>J.Crew</t>
  </si>
  <si>
    <t>http://www.jcrew.com/</t>
  </si>
  <si>
    <t>https://www.google.com/search?hl=en&amp;gl=us&amp;q=J.Crew&amp;sa=X&amp;ved=0ahUKEwjtgfjz9L-AAxX7lWoFHYEwAxI4oAEQmJACCKMO</t>
  </si>
  <si>
    <t>https://encrypted-tbn0.gstatic.com/images?q=tbn:ANd9GcQU-xxEMkeFNTmA5Sk7rSgMaNuodE0U1BJD3HmMLq8&amp;s</t>
  </si>
  <si>
    <t>Coral Gables</t>
  </si>
  <si>
    <t>https://www.google.com/search?q=Coral+Gables&amp;sa=X&amp;ved=0ahUKEwjlibDk-s38AhUDFlkFHdb0CqE4ChCYkAIIzQo</t>
  </si>
  <si>
    <t>https://encrypted-tbn0.gstatic.com/images?q=tbn:ANd9GcTrWdcLeaa_jBiQ-J7-tGZN3Ta4ODy7cA8z0dRaiVQ&amp;s</t>
  </si>
  <si>
    <t>Heart &amp; Vascular Center (HRTVASCTR)</t>
  </si>
  <si>
    <t>https://www.google.com/search?sca_esv=558984878&amp;gl=us&amp;hl=en&amp;q=Heart+%26+Vascular+Center+(HRTVASCTR)&amp;sa=X&amp;ved=0ahUKEwiKzZqdzO-AAxV2FlkFHRc0A6Y4RhCYkAIIrg4</t>
  </si>
  <si>
    <t>Mail.Ru Group, Ð ÐµÐºÐ»Ð°Ð¼Ð½Ñ‹Ðµ Ñ‚ÐµÑ…Ð½Ð¾Ð»Ð¾Ð³Ð¸Ð¸</t>
  </si>
  <si>
    <t>https://www.google.com/search?hl=en&amp;gl=us&amp;q=Mail.Ru+Group,+%D0%A0%D0%B5%D0%BA%D0%BB%D0%B0%D0%BC%D0%BD%D1%8B%D0%B5+%D1%82%D0%B5%D1%85%D0%BD%D0%BE%D0%BB%D0%BE%D0%B3%D0%B8%D0%B8&amp;sa=X&amp;ved=0ahUKEwjV_cXqz8H9AhXIj4kEHbMFDwMQmJACCKMJ</t>
  </si>
  <si>
    <t>Hamilton Lane</t>
  </si>
  <si>
    <t>http://www.hamiltonlane.com/</t>
  </si>
  <si>
    <t>https://www.google.com/search?hl=en&amp;gl=us&amp;q=Hamilton+Lane&amp;sa=X&amp;ved=0ahUKEwjn7a7I9fv_AhXpfjABHXJPAIc4RhCYkAII0g0</t>
  </si>
  <si>
    <t>Hitachi Solutions Asia Pacific Pte. Ltd.</t>
  </si>
  <si>
    <t>https://www.google.com/search?gl=us&amp;hl=en&amp;q=Hitachi+Solutions+Asia+Pacific+Pte.+Ltd.&amp;sa=X&amp;ved=0ahUKEwjA-Jvl_tX-AhX_BEQIHYqbDRQ4HhCYkAII3Qo</t>
  </si>
  <si>
    <t>adesso orange</t>
  </si>
  <si>
    <t>http://www.adesso-orange.com/</t>
  </si>
  <si>
    <t>https://www.google.com/search?sca_esv=585361611&amp;gl=us&amp;hl=en&amp;q=adesso+orange&amp;sa=X&amp;ved=0ahUKEwj-0qe0geGCAxXDEFkFHRIMDBY4MhCYkAII4wo</t>
  </si>
  <si>
    <t>https://encrypted-tbn0.gstatic.com/images?q=tbn:ANd9GcTIT_tTgMCHrwa4YwgzE1keNlitZi0dQiAbOt9oMcM&amp;s</t>
  </si>
  <si>
    <t>Asi</t>
  </si>
  <si>
    <t>https://www.google.com/search?sca_esv=556463065&amp;gl=us&amp;hl=en&amp;q=Asi&amp;sa=X&amp;ved=0ahUKEwiI4NCR_9iAAxW1F1kFHZ9kAcI4ChCYkAIIlA0</t>
  </si>
  <si>
    <t>GOhiring</t>
  </si>
  <si>
    <t>https://www.google.com/search?q=GOhiring&amp;sa=X&amp;ved=0ahUKEwiJucDE8sb-AhW9F1kFHWIjDvI4FBCYkAII4ws</t>
  </si>
  <si>
    <t>à¸šà¸£à¸´à¸©à¸±à¸— à¹‚à¸Ÿà¸à¸±à¸ª à¸¡à¸µà¹€à¸”à¸µà¸¢ (à¸›à¸£à¸°à¹€à¸—à¸¨à¹„à¸—à¸¢) à¸ˆà¸³à¸à¸±à¸”</t>
  </si>
  <si>
    <t>https://www.google.com/search?sca_esv=594542564&amp;gl=us&amp;hl=en&amp;q=%E0%B8%9A%E0%B8%A3%E0%B8%B4%E0%B8%A9%E0%B8%B1%E0%B8%97+%E0%B9%82%E0%B8%9F%E0%B8%81%E0%B8%B1%E0%B8%AA+%E0%B8%A1%E0%B8%B5%E0%B9%80%E0%B8%94%E0%B8%B5%E0%B8%A2+(%E0%B8%9B%E0%B8%A3%E0%B8%B0%E0%B9%80%E0%B8%97%E0%B8%A8%E0%B9%84%E0%B8%97%E0%B8%A2)+%E0%B8%88%E0%B8%B3%E0%B8%81%E0%B8%B1%E0%B8%94&amp;sa=X&amp;ved=0ahUKEwi668OkwbaDAxXTrokEHeqSBi8QmJACCOkK</t>
  </si>
  <si>
    <t>https://encrypted-tbn0.gstatic.com/images?q=tbn:ANd9GcR9MFcyqnJF7Bb4J3aIRtXyc7oSJEKQM60GmXfy7GE&amp;s</t>
  </si>
  <si>
    <t>PEROPTYX</t>
  </si>
  <si>
    <t>https://www.google.com/search?gl=us&amp;hl=en&amp;q=PEROPTYX&amp;sa=X&amp;ved=0ahUKEwjSz9mxspz_AhW2nGoFHblxBSc4WhCYkAIIiws</t>
  </si>
  <si>
    <t>https://encrypted-tbn0.gstatic.com/images?q=tbn:ANd9GcRxnElqxdadOg5EcYLQcnypwwLgDSMgF2xqRJJT45U&amp;s</t>
  </si>
  <si>
    <t>BPCE SEF</t>
  </si>
  <si>
    <t>https://www.google.com/search?ucbcb=1&amp;hl=en&amp;gl=us&amp;q=BPCE+SEF&amp;sa=X&amp;ved=0ahUKEwid98bd8-n9AhVoBDQIHVcQDHIQmJACCJcN</t>
  </si>
  <si>
    <t>Decillion consultants</t>
  </si>
  <si>
    <t>https://www.google.com/search?sca_esv=563635297&amp;gl=us&amp;hl=en&amp;q=Decillion+consultants&amp;sa=X&amp;ved=0ahUKEwizzKHOrZqBAxUInWoFHe_mC5M4WhCYkAIIlww</t>
  </si>
  <si>
    <t>Koruna Assist Pty Ltd</t>
  </si>
  <si>
    <t>https://www.google.com/search?sca_esv=569950492&amp;gl=us&amp;hl=en&amp;q=Koruna+Assist+Pty+Ltd&amp;sa=X&amp;ved=0ahUKEwiUt8rC2taBAxXmMUQIHelfCNA4ChCYkAII-Qw</t>
  </si>
  <si>
    <t>https://encrypted-tbn0.gstatic.com/images?q=tbn:ANd9GcRjJGwJUoShErpMe4Y5H0agq7pX-b-Q8f6e-mg-Uro&amp;s</t>
  </si>
  <si>
    <t>Kano</t>
  </si>
  <si>
    <t>https://www.google.com/search?gl=us&amp;hl=en&amp;q=Kano&amp;sa=X&amp;ved=0ahUKEwiC3Y_HieL8AhUFGVkFHQdFCl4QmJACCNwK</t>
  </si>
  <si>
    <t>https://encrypted-tbn0.gstatic.com/images?q=tbn:ANd9GcRLw-O5iZPJ2TScrAywjFa344zEYGdxBuPeo0WAMbw&amp;s</t>
  </si>
  <si>
    <t>Jobzem (13453060)</t>
  </si>
  <si>
    <t>https://www.google.com/search?sca_esv=568110489&amp;hl=en&amp;gl=us&amp;q=Jobzem+(13453060)&amp;sa=X&amp;ved=0ahUKEwiDw4fukMWBAxX-F2IAHe5MCcwQmJACCPEJ</t>
  </si>
  <si>
    <t>ST ENGINEERING TRAINING &amp; SIMULATION SYSTEMS PTE. LTD.</t>
  </si>
  <si>
    <t>http://www.stee.stengg.com/group/training/</t>
  </si>
  <si>
    <t>https://www.google.com/search?sca_esv=577385484&amp;hl=en&amp;gl=us&amp;q=ST+ENGINEERING+TRAINING+%26+SIMULATION+SYSTEMS+PTE.+LTD.&amp;sa=X&amp;ved=0ahUKEwiEq8bQjJiCAxXWFFkFHWXUD3UQmJACCIYL</t>
  </si>
  <si>
    <t>Toi Toi &amp; Dixi Group Gmbh</t>
  </si>
  <si>
    <t>https://www.google.com/search?sca_esv=573962864&amp;hl=en&amp;gl=us&amp;q=Toi+Toi+%26+Dixi+Group+Gmbh&amp;sa=X&amp;ved=0ahUKEwjo-OGJu_yBAxVMFlkFHcYLCUA4ChCYkAII0w0</t>
  </si>
  <si>
    <t>CreditPlus Bank</t>
  </si>
  <si>
    <t>https://www.google.com/search?sca_esv=594159916&amp;hl=en&amp;gl=us&amp;q=CreditPlus+Bank&amp;sa=X&amp;ved=0ahUKEwjFgo7au7GDAxULjIkEHfdQDVA4FBCYkAII4ww</t>
  </si>
  <si>
    <t>MyCloudSeries</t>
  </si>
  <si>
    <t>https://www.google.com/search?q=MyCloudSeries&amp;sa=X&amp;ved=0ahUKEwjt5p--tMb8AhX5NlkFHSPZB3YQmJACCKwK</t>
  </si>
  <si>
    <t>Marsh, Marsh McLennan</t>
  </si>
  <si>
    <t>https://www.google.com/search?sca_esv=571814303&amp;gl=us&amp;hl=en&amp;q=Marsh,+Marsh+McLennan&amp;sa=X&amp;ved=0ahUKEwjCpOzPpuiBAxWClWoFHTN4BkQ4UBCYkAIItQs</t>
  </si>
  <si>
    <t>Natan</t>
  </si>
  <si>
    <t>https://www.google.com/search?sca_esv=592739610&amp;hl=en&amp;gl=us&amp;q=Natan&amp;sa=X&amp;ved=0ahUKEwiugZaM85-DAxXEElkFHdifCUA4ChCYkAII4Qo</t>
  </si>
  <si>
    <t>Plymouth</t>
  </si>
  <si>
    <t>https://www.google.com/search?q=Plymouth&amp;sa=X&amp;ved=0ahUKEwjn4tnTqbL8AhUtFlkFHZyQDK84ChCYkAIIogw</t>
  </si>
  <si>
    <t>Wei!Inspire Pte Ltd</t>
  </si>
  <si>
    <t>https://www.google.com/search?hl=en&amp;gl=us&amp;q=Wei!Inspire+Pte+Ltd&amp;sa=X&amp;ved=0ahUKEwiw0K_D-c6AAxUuppUCHYOpDh44ChCYkAIInQw</t>
  </si>
  <si>
    <t>Amadeus IT Group, S.A.</t>
  </si>
  <si>
    <t>https://www.google.com/search?hl=en&amp;gl=us&amp;q=Amadeus+IT+Group,+S.A.&amp;sa=X&amp;ved=0ahUKEwjN94bg8sP8AhWKI0QIHeHLALI4HhCYkAIIiQs</t>
  </si>
  <si>
    <t>Vision Solutions</t>
  </si>
  <si>
    <t>http://www.visionsolutions.com/</t>
  </si>
  <si>
    <t>https://www.google.com/search?hl=en&amp;gl=us&amp;q=Vision+Solutions&amp;sa=X&amp;ved=0ahUKEwjGifad1Jn-AhWvEFkFHe5qBck4FBCYkAIIlAo</t>
  </si>
  <si>
    <t>1Komma5Grad</t>
  </si>
  <si>
    <t>https://www.google.com/search?hl=en&amp;gl=us&amp;q=1Komma5Grad&amp;sa=X&amp;ved=0ahUKEwjZzMSsuv7_AhV_h-4BHalvAys4FBCYkAII9Qs</t>
  </si>
  <si>
    <t>https://encrypted-tbn0.gstatic.com/images?q=tbn:ANd9GcRjpdgMELLWMhdMPJCt2zZqm2o5nZOfYvPyXNbzeL-REAjDQb-dUVIo&amp;s</t>
  </si>
  <si>
    <t>SEPT LIEUES</t>
  </si>
  <si>
    <t>https://www.google.com/search?gl=us&amp;hl=en&amp;q=SEPT+LIEUES&amp;sa=X&amp;ved=0ahUKEwiZl8rpuKH_AhUVVTABHS8iCWc4RhCYkAII8ww</t>
  </si>
  <si>
    <t>https://encrypted-tbn0.gstatic.com/images?q=tbn:ANd9GcRsL5s_iqCMUsTjWollgAxbBAyevEHbHjmsOEha3k4&amp;s</t>
  </si>
  <si>
    <t>Blue Cross Blue Shield Of Massachusetts</t>
  </si>
  <si>
    <t>https://www.google.com/search?gl=us&amp;hl=en&amp;q=Blue+Cross+Blue+Shield+Of+Massachusetts&amp;sa=X&amp;ved=0ahUKEwi5jba01M7_AhVSFVkFHcyEBmg4MhCYkAIIjQ4</t>
  </si>
  <si>
    <t>CÃ´ng ty TNHH Gia CÃ´ng RÄƒng Thá»i Äáº¡i Ká»¹ Thuáº­t Sá»‘</t>
  </si>
  <si>
    <t>https://www.google.com/search?sca_esv=557013633&amp;hl=en&amp;gl=us&amp;q=C%C3%B4ng+ty+TNHH+Gia+C%C3%B4ng+R%C4%83ng+Th%E1%BB%9Di+%C4%90%E1%BA%A1i+K%E1%BB%B9+Thu%E1%BA%ADt+S%E1%BB%91&amp;sa=X&amp;ved=0ahUKEwiO7O3bgN6AAxUGjIkEHX-5BNUQmJACCNUJ</t>
  </si>
  <si>
    <t>https://encrypted-tbn0.gstatic.com/images?q=tbn:ANd9GcTK9ODdJ1W0RJUuB-oC71y8xsW1FNXl18dt-soN9-Y&amp;s</t>
  </si>
  <si>
    <t>ACTIEF JOBMADE</t>
  </si>
  <si>
    <t>https://www.google.com/search?sca_esv=89fe99aa5b0120d5&amp;sca_upv=1&amp;gl=us&amp;hl=en&amp;q=ACTIEF+JOBMADE&amp;sa=X&amp;ved=0ahUKEwiaxc_yk7SDAxVkRDABHbOYCFY4ChCYkAIIrww</t>
  </si>
  <si>
    <t>BK Search</t>
  </si>
  <si>
    <t>https://www.google.com/search?gl=us&amp;hl=en&amp;q=BK+Search&amp;sa=X&amp;ved=0ahUKEwiky5HvnKmAAxVUD1kFHWivDHw4FBCYkAIIvw0</t>
  </si>
  <si>
    <t>https://encrypted-tbn0.gstatic.com/images?q=tbn:ANd9GcSMyYHVyqNkEhyvvQI_g6upN0MXE_pfiNvkL1ZRJ_0&amp;s</t>
  </si>
  <si>
    <t>Vail Systems Inc.</t>
  </si>
  <si>
    <t>http://www.vailsys.com/</t>
  </si>
  <si>
    <t>https://www.google.com/search?sca_esv=573387902&amp;hl=en&amp;gl=us&amp;q=Vail+Systems+Inc.&amp;sa=X&amp;ved=0ahUKEwjN7PuJ7_SBAxVRlokEHcw2BqsQmJACCNAN</t>
  </si>
  <si>
    <t>https://encrypted-tbn0.gstatic.com/images?q=tbn:ANd9GcS7qE7NXpOMK9Odfeus_MfiOEUOjOPfM-Qwr-H5&amp;s=0</t>
  </si>
  <si>
    <t>SS&amp;C Technologies Holdings</t>
  </si>
  <si>
    <t>https://www.google.com/search?ucbcb=1&amp;hl=en&amp;gl=us&amp;q=SS%26C+Technologies+Holdings&amp;sa=X&amp;ved=0ahUKEwj_gO_Q5LT8AhXzLEQIHQeHByQ4PBCYkAII0gk</t>
  </si>
  <si>
    <t>https://encrypted-tbn0.gstatic.com/images?q=tbn:ANd9GcSjY9cLUtTuZvIMXHUVJJ7oWglcv0pI1h8g7zSf&amp;s=0</t>
  </si>
  <si>
    <t>LEWA GmbH</t>
  </si>
  <si>
    <t>http://www.lewa.de/</t>
  </si>
  <si>
    <t>https://www.google.com/search?q=LEWA+GmbH&amp;sa=X&amp;ved=0ahUKEwi4xfmXk-_-AhXWFFkFHWpQB4g4HhCYkAIIuQs</t>
  </si>
  <si>
    <t>CoolJobs</t>
  </si>
  <si>
    <t>https://www.google.com/search?ucbcb=1&amp;gl=us&amp;hl=en&amp;q=CoolJobs&amp;sa=X&amp;ved=0ahUKEwjNjKKKqbf8AhVpg_0HHSZvBMMQmJACCPQL</t>
  </si>
  <si>
    <t>https://encrypted-tbn0.gstatic.com/images?q=tbn:ANd9GcQzz2a4tN3fdPWq56s18tq3B3rw6m_U5h7Yy0inuYE&amp;s</t>
  </si>
  <si>
    <t>CAESARS ENTERTAINMENT</t>
  </si>
  <si>
    <t>http://www.caesars.com/</t>
  </si>
  <si>
    <t>https://www.google.com/search?hl=en&amp;gl=us&amp;q=CAESARS+ENTERTAINMENT&amp;sa=X&amp;ved=0ahUKEwjxl_uy5Yz9AhW6KlkFHX-kBXY4FBCYkAIImgw</t>
  </si>
  <si>
    <t>Jobzem (5304627)</t>
  </si>
  <si>
    <t>https://www.google.com/search?sca_esv=572781667&amp;gl=us&amp;hl=en&amp;q=Jobzem+(5304627)&amp;sa=X&amp;ved=0ahUKEwittd7f8O-BAxWTrokEHWS5D2QQmJACCNMF</t>
  </si>
  <si>
    <t>ValueMatrix.ai</t>
  </si>
  <si>
    <t>https://www.google.com/search?gl=us&amp;hl=en&amp;q=ValueMatrix.ai&amp;sa=X&amp;ved=0ahUKEwj-gs3ep7f8AhWMk4kEHQXpAyAQmJACCPgL</t>
  </si>
  <si>
    <t>Nucleusteq</t>
  </si>
  <si>
    <t>https://www.google.com/search?sca_esv=561545016&amp;gl=us&amp;hl=en&amp;q=Nucleusteq&amp;sa=X&amp;ved=0ahUKEwizvfCzooaBAxVlmYQIHfN8AAIQmJACCMQL</t>
  </si>
  <si>
    <t>https://encrypted-tbn0.gstatic.com/images?q=tbn:ANd9GcRiImm_nwD4_oHcQroSTO0GWYJgGLSbPOC8BxjnvG8&amp;s</t>
  </si>
  <si>
    <t>sovanta SRL</t>
  </si>
  <si>
    <t>https://www.google.com/search?hl=en&amp;gl=us&amp;q=sovanta+SRL&amp;sa=X&amp;ved=0ahUKEwjy2Oft1MH9AhX6k2oFHfeKDW4QmJACCPEK</t>
  </si>
  <si>
    <t>DGTL Performance</t>
  </si>
  <si>
    <t>https://www.google.com/search?sca_esv=572781667&amp;hl=en&amp;gl=us&amp;q=DGTL+Performance&amp;sa=X&amp;ved=0ahUKEwjQ5aH97u-BAxXWlYkEHZtPB1Q4FBCYkAIIiAs</t>
  </si>
  <si>
    <t>Recru IT</t>
  </si>
  <si>
    <t>https://www.google.com/search?hl=en&amp;gl=us&amp;q=Recru+IT&amp;sa=X&amp;ved=0ahUKEwikuLOi6Y__AhW-L1kFHSD5C_s4ChCYkAIInww</t>
  </si>
  <si>
    <t>https://encrypted-tbn0.gstatic.com/images?q=tbn:ANd9GcR0o5aN5vNq3n38oT2gumuYtV5MfGHIrGHYalB_Iak&amp;s</t>
  </si>
  <si>
    <t>Entrego Fulfillment Solutions Inc.</t>
  </si>
  <si>
    <t>http://www.entrego.com.ph/</t>
  </si>
  <si>
    <t>https://www.google.com/search?gl=us&amp;hl=en&amp;q=Entrego+Fulfillment+Solutions+Inc.&amp;sa=X&amp;ved=0ahUKEwit7OHZ9s6AAxVFD1kFHYzwCnY4ChCYkAIIwAk</t>
  </si>
  <si>
    <t>V-It</t>
  </si>
  <si>
    <t>https://www.google.com/search?sca_esv=583562133&amp;gl=us&amp;hl=en&amp;q=V-It&amp;sa=X&amp;ved=0ahUKEwiqju6Q_MyCAxW0ElkFHWCYBuYQmJACCKIO</t>
  </si>
  <si>
    <t>Samsic Emploi</t>
  </si>
  <si>
    <t>https://www.google.com/search?gl=us&amp;hl=en&amp;q=Samsic+Emploi&amp;sa=X&amp;ved=0ahUKEwjyvt-btp79AhVbF1kFHZ6-CNI4bhCYkAII2wo</t>
  </si>
  <si>
    <t>https://encrypted-tbn0.gstatic.com/images?q=tbn:ANd9GcTTd0Y6Y12_TsdwB08OSMiWNzO78ZKje0lHhWz_rGU&amp;s</t>
  </si>
  <si>
    <t>Women@Work</t>
  </si>
  <si>
    <t>https://www.google.com/search?hl=en&amp;gl=us&amp;q=Women%40Work&amp;sa=X&amp;ved=0ahUKEwjjirXg1O78AhXPlmoFHQidBiMQmJACCMII</t>
  </si>
  <si>
    <t>Jungle Portugal</t>
  </si>
  <si>
    <t>https://www.google.com/search?gl=us&amp;hl=en&amp;q=Jungle+Portugal&amp;sa=X&amp;ved=0ahUKEwjCubKLyN_8AhUvGVkFHTzsDcwQmJACCNQN</t>
  </si>
  <si>
    <t>KONE Elevator India Pvt Ltd</t>
  </si>
  <si>
    <t>http://www.kone.in/</t>
  </si>
  <si>
    <t>https://www.google.com/search?sca_esv=564926619&amp;gl=us&amp;hl=en&amp;q=KONE+Elevator+India+Pvt+Ltd&amp;sa=X&amp;ved=0ahUKEwjx_9vi96aBAxUklWoFHc_oDKc4MhCYkAII8Qk</t>
  </si>
  <si>
    <t>https://encrypted-tbn0.gstatic.com/images?q=tbn:ANd9GcQbrRzfWf8k52Oo5a-0ukOEoY4_Yyas777ghtJy&amp;s=0</t>
  </si>
  <si>
    <t>Koninklijke BAM Groep</t>
  </si>
  <si>
    <t>https://www.google.com/search?sca_esv=594166249&amp;hl=en&amp;gl=us&amp;q=Koninklijke+BAM+Groep&amp;sa=X&amp;ved=0ahUKEwiA8erVwrGDAxW9lIkEHVNlBwA4ChCYkAII4wo</t>
  </si>
  <si>
    <t>https://encrypted-tbn0.gstatic.com/images?q=tbn:ANd9GcTfXTSWcRbdatX2gmTTHwywfZDdsKlpCdSK_Z1r&amp;s=0</t>
  </si>
  <si>
    <t>Centelon Pty Ltd</t>
  </si>
  <si>
    <t>https://www.google.com/search?sca_esv=1e69a6388d7f472f&amp;sca_upv=1&amp;gl=us&amp;hl=en&amp;q=Centelon+Pty+Ltd&amp;sa=X&amp;ved=0ahUKEwjslY_po46DAxX5STABHeLpB5E4ChCYkAIIvgk</t>
  </si>
  <si>
    <t>Karooooo Management Company Pte. Ltd.</t>
  </si>
  <si>
    <t>https://www.google.com/search?hl=en&amp;gl=us&amp;q=Karooooo+Management+Company+Pte.+Ltd.&amp;sa=X&amp;ved=0ahUKEwiWmoOO9p7_AhW8EFkFHbxaB144PBCYkAIIqgw</t>
  </si>
  <si>
    <t>Amadeus Capital Partners Ltd</t>
  </si>
  <si>
    <t>http://www.amadeuscapital.com/</t>
  </si>
  <si>
    <t>https://www.google.com/search?hl=en&amp;gl=us&amp;q=Amadeus+Capital+Partners+Ltd&amp;sa=X&amp;ved=0ahUKEwi1yo75-Pv_AhUiGVkFHddJCdU4HhCYkAII1go</t>
  </si>
  <si>
    <t>https://encrypted-tbn0.gstatic.com/images?q=tbn:ANd9GcTkqwmpx3a_ap_iNqRdqjwx3149jnLPqFEWX6SSxHI&amp;s</t>
  </si>
  <si>
    <t>OpenjobMetis</t>
  </si>
  <si>
    <t>https://www.google.com/search?gl=us&amp;hl=en&amp;q=OpenjobMetis&amp;sa=X&amp;ved=0ahUKEwjD6oqOr-__AhXmEGIAHR-_Bd04KBCYkAII4go</t>
  </si>
  <si>
    <t>https://encrypted-tbn0.gstatic.com/images?q=tbn:ANd9GcS-9XTNBkjpUkRWJA0tqJd4NwvzGkH2OtiIIpsDZ60&amp;s</t>
  </si>
  <si>
    <t>PATRIZIA SE</t>
  </si>
  <si>
    <t>https://www.google.com/search?q=PATRIZIA+SE&amp;sa=X&amp;ved=0ahUKEwihyI2txYr-AhUbFVkFHU1UBrI4HhCYkAII5ws</t>
  </si>
  <si>
    <t>Jobzem (18835831)</t>
  </si>
  <si>
    <t>https://www.google.com/search?sca_esv=566027130&amp;hl=en&amp;gl=us&amp;q=Jobzem+(18835831)&amp;sa=X&amp;ved=0ahUKEwii-vHWgLGBAxXXk4kEHXHCDi04ChCYkAII6g0</t>
  </si>
  <si>
    <t>eBlu Solutions</t>
  </si>
  <si>
    <t>https://www.google.com/search?sca_esv=571506520&amp;gl=us&amp;hl=en&amp;q=eBlu+Solutions&amp;sa=X&amp;ved=0ahUKEwim6J_kpOOBAxVznokEHQbuB1s4eBCYkAII9Qw</t>
  </si>
  <si>
    <t>https://encrypted-tbn0.gstatic.com/images?q=tbn:ANd9GcTvv7N_QC65FoRi6r2BEJTlpvUJ9mIZB7-Ez4bE7-o&amp;s</t>
  </si>
  <si>
    <t>Medical College of WI</t>
  </si>
  <si>
    <t>https://www.google.com/search?sca_esv=571814303&amp;gl=us&amp;hl=en&amp;q=Medical+College+of+WI&amp;sa=X&amp;ved=0ahUKEwj9kJiCpeiBAxUAGlkFHd94AUI4HhCYkAIIng4</t>
  </si>
  <si>
    <t>Viet Thai International</t>
  </si>
  <si>
    <t>http://www.highlandscoffee.com.vn/</t>
  </si>
  <si>
    <t>https://www.google.com/search?hl=en&amp;gl=us&amp;q=Viet+Thai+International&amp;sa=X&amp;ved=0ahUKEwjb1OKklaH-AhXPFlkFHe9PBI0QmJACCKkK</t>
  </si>
  <si>
    <t>https://encrypted-tbn0.gstatic.com/images?q=tbn:ANd9GcTwMzHHGgKi-YrNtzdkxG-aadTfNYEq84vphHdT&amp;s=0</t>
  </si>
  <si>
    <t>Langstack</t>
  </si>
  <si>
    <t>https://www.google.com/search?sca_esv=1d0a41b77de0f50b&amp;gl=us&amp;hl=en&amp;q=Langstack&amp;sa=X&amp;ved=0ahUKEwi03o7lhYmCAxWQsoQIHWyhAUwQmJACCNYK</t>
  </si>
  <si>
    <t>Black Swan Data Ltd</t>
  </si>
  <si>
    <t>https://www.google.com/search?sca_esv=581440190&amp;gl=us&amp;hl=en&amp;q=Black+Swan+Data+Ltd&amp;sa=X&amp;ved=0ahUKEwjp0bH7qruCAxXYEFkFHSyDCvwQmJACCI0L</t>
  </si>
  <si>
    <t>Gemba</t>
  </si>
  <si>
    <t>https://www.google.com/search?sca_esv=56b30054a0dd1b12&amp;sca_upv=1&amp;hl=en&amp;gl=us&amp;q=Gemba&amp;sa=X&amp;ved=0ahUKEwiLxpjGtaKDAxXeRjABHYCPBEg4MhCYkAIIjAs</t>
  </si>
  <si>
    <t>https://encrypted-tbn0.gstatic.com/images?q=tbn:ANd9GcTWew_bICGD5O6afgvDPxinaZQ-xHbwe1-8hOw3X6M&amp;s</t>
  </si>
  <si>
    <t>CAL Fire</t>
  </si>
  <si>
    <t>https://www.google.com/search?sca_esv=561848188&amp;hl=en&amp;gl=us&amp;q=CAL+Fire&amp;sa=X&amp;ved=0ahUKEwiAiOWa3oiBAxV2MlkFHY-SD5I4PBCYkAIIkwo</t>
  </si>
  <si>
    <t>Broward Health</t>
  </si>
  <si>
    <t>https://www.google.com/search?hl=en&amp;gl=us&amp;q=Broward+Health&amp;sa=X&amp;ved=0ahUKEwi997CqsPT_AhW6GFkFHYT8D0k4FBCYkAIIyQo</t>
  </si>
  <si>
    <t>Remberg GmbH</t>
  </si>
  <si>
    <t>http://www.remberg.de/</t>
  </si>
  <si>
    <t>https://www.google.com/search?sca_esv=578736586&amp;hl=en&amp;gl=us&amp;q=Remberg+GmbH&amp;sa=X&amp;ved=0ahUKEwi0uZmF1KSCAxUBElkFHQS-CV04ChCYkAIIgA4</t>
  </si>
  <si>
    <t>Quickline Communications</t>
  </si>
  <si>
    <t>http://www.quickline.co.uk/</t>
  </si>
  <si>
    <t>https://www.google.com/search?sca_esv=7e779d7801f0e0a4&amp;hl=en&amp;gl=us&amp;q=Quickline+Communications&amp;sa=X&amp;ved=0ahUKEwifoYyv96mDAxXDQzABHbBqD3U4FBCYkAII5Qw</t>
  </si>
  <si>
    <t>https://encrypted-tbn0.gstatic.com/images?q=tbn:ANd9GcRlXIVzzWq5IEMhuwyKVA89nqkQ5GGFopmbRhAhkBY&amp;s</t>
  </si>
  <si>
    <t>HEINEKEN Vietnam</t>
  </si>
  <si>
    <t>https://www.google.com/search?gl=us&amp;hl=en&amp;q=HEINEKEN+Vietnam&amp;sa=X&amp;ved=0ahUKEwjGsb2_rMKAAxWON1kFHcpiA0MQmJACCJEH</t>
  </si>
  <si>
    <t>Aldebaran Recruiting</t>
  </si>
  <si>
    <t>https://www.google.com/search?q=Aldebaran+Recruiting&amp;sa=X&amp;ved=0ahUKEwjQ7POtzoiAAxVlD1kFHTr2DZQQmJACCJcO</t>
  </si>
  <si>
    <t>BANCO POTTENCIAL</t>
  </si>
  <si>
    <t>http://www.banconeon.com.br/</t>
  </si>
  <si>
    <t>https://www.google.com/search?sca_esv=d2d2c4fba10c0c7e&amp;hl=en&amp;gl=us&amp;q=BANCO+POTTENCIAL&amp;sa=X&amp;ved=0ahUKEwj_85TA9KSDAxXqs4QIHSVGDiQQmJACCKQN</t>
  </si>
  <si>
    <t>Jobzem (20434854)</t>
  </si>
  <si>
    <t>https://www.google.com/search?sca_esv=564926619&amp;gl=us&amp;hl=en&amp;q=Jobzem+(20434854)&amp;sa=X&amp;ved=0ahUKEwiO2cTG96aBAxXxFlkFHWWmAUcQmJACCIQK</t>
  </si>
  <si>
    <t>MICROPOLE</t>
  </si>
  <si>
    <t>https://www.google.com/search?gl=us&amp;hl=en&amp;q=MICROPOLE&amp;sa=X&amp;ved=0ahUKEwjP_Mfeo9j9AhWED1kFHbYqCOw4MhCYkAIItws</t>
  </si>
  <si>
    <t>Better Life Partners</t>
  </si>
  <si>
    <t>http://betterlifepartners.com/</t>
  </si>
  <si>
    <t>https://www.google.com/search?gl=us&amp;hl=en&amp;q=Better+Life+Partners&amp;sa=X&amp;ved=0ahUKEwjkiv2kk6H-AhV6kYkEHbkBDKI4RhCYkAIIlQo</t>
  </si>
  <si>
    <t>https://encrypted-tbn0.gstatic.com/images?q=tbn:ANd9GcTG0vCw4cH3oVfhRFKRbTPq9cOeHWw9nz05R-bd7HE&amp;s</t>
  </si>
  <si>
    <t>INPERSO GmbH</t>
  </si>
  <si>
    <t>https://www.google.com/search?sca_esv=562670942&amp;gl=us&amp;hl=en&amp;q=INPERSO+GmbH&amp;sa=X&amp;ved=0ahUKEwj-9PrH6ZKBAxVYkokEHUEeCuc4HhCYkAII4Qo</t>
  </si>
  <si>
    <t>Jemena</t>
  </si>
  <si>
    <t>https://www.google.com/search?sca_esv=571506520&amp;hl=en&amp;gl=us&amp;q=Jemena&amp;sa=X&amp;ved=0ahUKEwjF_cjhpeOBAxVBRDABHTr3Cxw4HhCYkAIIhw0</t>
  </si>
  <si>
    <t>Alivi</t>
  </si>
  <si>
    <t>https://www.google.com/search?ucbcb=1&amp;gl=us&amp;hl=en&amp;q=Alivi&amp;sa=X&amp;ved=0ahUKEwigptOi19_8AhXgIUQIHdeFAyY4ZBCYkAII5ws</t>
  </si>
  <si>
    <t>skyroot</t>
  </si>
  <si>
    <t>https://www.google.com/search?hl=en&amp;gl=us&amp;q=skyroot&amp;sa=X&amp;ved=0ahUKEwiAqraii5WAAxV1JkQIHVwrBuk4RhCYkAIIiAs</t>
  </si>
  <si>
    <t>Deseret First Credit Union</t>
  </si>
  <si>
    <t>http://www.dfcu.com/</t>
  </si>
  <si>
    <t>https://www.google.com/search?sca_esv=585361611&amp;hl=en&amp;gl=us&amp;q=Deseret+First+Credit+Union&amp;sa=X&amp;ved=0ahUKEwjy77Wy_-CCAxVllokEHTqGAeQ4ZBCYkAII2A4</t>
  </si>
  <si>
    <t>https://encrypted-tbn0.gstatic.com/images?q=tbn:ANd9GcTamnOn7xDNlGRBVi7tdZIOxb6uG7OqcnCrjklMRCI&amp;s</t>
  </si>
  <si>
    <t>Data-Talent GmbH</t>
  </si>
  <si>
    <t>https://www.google.com/search?sca_esv=593697585&amp;hl=en&amp;gl=us&amp;q=Data-Talent+GmbH&amp;sa=X&amp;ved=0ahUKEwi5l7isvKyDAxVbjokEHTxcAeIQmJACCPAJ</t>
  </si>
  <si>
    <t>Energy Fitness Clubs</t>
  </si>
  <si>
    <t>https://www.google.com/search?hl=en&amp;gl=us&amp;q=Energy+Fitness+Clubs&amp;sa=X&amp;ved=0ahUKEwjNpK-EwbD_AhXTADQIHbVOAbAQmJACCJQK</t>
  </si>
  <si>
    <t>West Highland Support Services</t>
  </si>
  <si>
    <t>http://www.westhighland.net/</t>
  </si>
  <si>
    <t>https://www.google.com/search?hl=en&amp;gl=us&amp;q=West+Highland+Support+Services&amp;sa=X&amp;ved=0ahUKEwiRx8b3jb_9AhU-STABHQmrDoY4HhCYkAII7Ao</t>
  </si>
  <si>
    <t>Station Frankfurt</t>
  </si>
  <si>
    <t>https://www.google.com/search?q=Station+Frankfurt&amp;sa=X&amp;ved=0ahUKEwjIhb3x-dD-AhXNFVkFHdQrBfg4FBCYkAII5Qw</t>
  </si>
  <si>
    <t>Multivision</t>
  </si>
  <si>
    <t>https://www.google.com/search?hl=en&amp;gl=us&amp;q=Multivision&amp;sa=X&amp;ved=0ahUKEwj7rOj7hd38AhVXE1kFHbkJABkQmJACCJkM</t>
  </si>
  <si>
    <t>https://encrypted-tbn0.gstatic.com/images?q=tbn:ANd9GcSKZlU5CkTx-1BjnQgNH3AFB7zpM-Id5bJfXrBBH8w&amp;s</t>
  </si>
  <si>
    <t>Node.Digital LLC</t>
  </si>
  <si>
    <t>https://www.google.com/search?sca_esv=587222008&amp;hl=en&amp;gl=us&amp;q=Node.Digital+LLC&amp;sa=X&amp;ved=0ahUKEwjlv57Vi_CCAxWkl2oFHVQbDs84UBCYkAIIrgs</t>
  </si>
  <si>
    <t>https://encrypted-tbn0.gstatic.com/images?q=tbn:ANd9GcQXoU5wHif9cUld1PCm9dVcR6KRtgSYD0FJvXKLmh8&amp;s</t>
  </si>
  <si>
    <t>TVS Supply Chain Solutions UK &amp; Europe</t>
  </si>
  <si>
    <t>https://www.google.com/search?sca_esv=558499452&amp;hl=en&amp;gl=us&amp;q=TVS+Supply+Chain+Solutions+UK+%26+Europe&amp;sa=X&amp;ved=0ahUKEwi2tfjyyuqAAxVsFFkFHQ-TA7Q4HhCYkAIIpww</t>
  </si>
  <si>
    <t>Jobzem (70311902)</t>
  </si>
  <si>
    <t>https://www.google.com/search?sca_esv=568110489&amp;hl=en&amp;gl=us&amp;q=Jobzem+(70311902)&amp;sa=X&amp;ved=0ahUKEwi1qc3UjcWBAxUqIEQIHSToDtwQmJACCPEN</t>
  </si>
  <si>
    <t>CSafe Global</t>
  </si>
  <si>
    <t>https://www.google.com/search?sca_esv=559635945&amp;hl=en&amp;gl=us&amp;q=CSafe+Global&amp;sa=X&amp;ved=0ahUKEwja2pfgz_SAAxWXEVkFHW9iDzE4RhCYkAIIiA0</t>
  </si>
  <si>
    <t>Alstom Gruppe</t>
  </si>
  <si>
    <t>https://www.google.com/search?sca_esv=578056430&amp;hl=en&amp;gl=us&amp;q=Alstom+Gruppe&amp;sa=X&amp;ved=0ahUKEwjeqe7-0J-CAxUgkokEHSQ1AaQ4ChCYkAII3wo</t>
  </si>
  <si>
    <t>Subito</t>
  </si>
  <si>
    <t>http://www.subito.de/</t>
  </si>
  <si>
    <t>https://www.google.com/search?q=Subito&amp;sa=X&amp;ved=0ahUKEwif28zR-tD-AhXtRzABHcYlCAoQmJACCLkL</t>
  </si>
  <si>
    <t>Anywheel Pte. Ltd.</t>
  </si>
  <si>
    <t>https://www.google.com/search?q=Anywheel+Pte.+Ltd.&amp;sa=X&amp;ved=0ahUKEwiMnZPDoNj9AhW-FVkFHb-BAXcQmJACCOcJ</t>
  </si>
  <si>
    <t>https://encrypted-tbn0.gstatic.com/images?q=tbn:ANd9GcRDxyA3K4FWcq4904h6oi8UQz8SG121G3Zfu1ZzYV8&amp;s</t>
  </si>
  <si>
    <t>Hahow Talent</t>
  </si>
  <si>
    <t>https://www.google.com/search?gl=us&amp;hl=en&amp;q=Hahow+Talent&amp;sa=X&amp;ved=0ahUKEwjx9IaZ3tP_AhWZElkFHecUCyE4ChCYkAIIzgo</t>
  </si>
  <si>
    <t>Job Bridge Global</t>
  </si>
  <si>
    <t>https://www.google.com/search?hl=en&amp;gl=us&amp;q=Job+Bridge+Global&amp;sa=X&amp;ved=0ahUKEwjkpa-P_tX-AhWON0QIHRTSAecQmJACCIsL</t>
  </si>
  <si>
    <t>Agilon Health, Inc.</t>
  </si>
  <si>
    <t>https://www.google.com/search?sca_esv=561228216&amp;hl=en&amp;gl=us&amp;q=Agilon+Health,+Inc.&amp;sa=X&amp;ved=0ahUKEwjO3Niu24OBAxWCD1kFHXufDSs4PBCYkAII4gs</t>
  </si>
  <si>
    <t>Dubai</t>
  </si>
  <si>
    <t>https://www.google.com/search?gl=us&amp;hl=en&amp;q=Dubai&amp;sa=X&amp;ved=0ahUKEwiL6_bYl6SAAxU3GlkFHetBAns4FBCYkAIItgs</t>
  </si>
  <si>
    <t>https://encrypted-tbn0.gstatic.com/images?q=tbn:ANd9GcQ06yhTjaDtePqYwoDy-HqDzz-A4Qgdz2KSFSuE3eg&amp;s</t>
  </si>
  <si>
    <t>Hospital Corporation Of America</t>
  </si>
  <si>
    <t>https://www.google.com/search?gl=us&amp;hl=en&amp;q=Hospital+Corporation+Of+America&amp;sa=X&amp;ved=0ahUKEwj25L631c7_AhWUGVkFHdowCX44UBCYkAII2Qo</t>
  </si>
  <si>
    <t>Jobzem (15909300)</t>
  </si>
  <si>
    <t>https://www.google.com/search?sca_esv=574353833&amp;hl=en&amp;gl=us&amp;q=Jobzem+(15909300)&amp;sa=X&amp;ved=0ahUKEwjY2czx-_6BAxWKMEQIHRAKDdYQmJACCMgM</t>
  </si>
  <si>
    <t>AVITA</t>
  </si>
  <si>
    <t>https://www.google.com/search?hl=en&amp;gl=us&amp;q=AVITA&amp;sa=X&amp;ved=0ahUKEwig4pyS9vb_AhV7M0QIHXutAe4QmJACCOEK</t>
  </si>
  <si>
    <t>Transitions Pro Idf</t>
  </si>
  <si>
    <t>https://www.google.com/search?hl=en&amp;gl=us&amp;q=Transitions+Pro+Idf&amp;sa=X&amp;ved=0ahUKEwjDh5LZ_tX-AhUIk4kEHX_hA604FBCYkAIIyw0</t>
  </si>
  <si>
    <t>Inchcape Digital Delivery Center Philippines</t>
  </si>
  <si>
    <t>https://www.google.com/search?sca_esv=570589756&amp;hl=en&amp;gl=us&amp;q=Inchcape+Digital+Delivery+Center+Philippines&amp;sa=X&amp;ved=0ahUKEwic4sXs3tuBAxUuFVkFHSPSDrMQmJACCNoJ</t>
  </si>
  <si>
    <t>Intrum Ab</t>
  </si>
  <si>
    <t>https://www.google.com/search?gl=us&amp;hl=en&amp;q=Intrum+Ab&amp;sa=X&amp;ved=0ahUKEwjN_fqRu6P9AhVmj4kEHYINBrY4FBCYkAII6Aw</t>
  </si>
  <si>
    <t>The University of Texas</t>
  </si>
  <si>
    <t>https://www.google.com/search?sca_esv=585519558&amp;gl=us&amp;hl=en&amp;q=The+University+of+Texas&amp;sa=X&amp;ved=0ahUKEwjStJ2vwOOCAxUeIkQIHadrAsgQmJACCLEM</t>
  </si>
  <si>
    <t>https://encrypted-tbn0.gstatic.com/images?q=tbn:ANd9GcQMuGpNd--d5lfvunkLq-xx8ghKFFI2wXyqP5BC&amp;s=0</t>
  </si>
  <si>
    <t>Jobzem (2246668)</t>
  </si>
  <si>
    <t>https://www.google.com/search?sca_esv=566027130&amp;hl=en&amp;gl=us&amp;q=Jobzem+(2246668)&amp;sa=X&amp;ved=0ahUKEwiy0cycgrGBAxXVlGoFHexSC_QQmJACCOIK</t>
  </si>
  <si>
    <t>Wishland Software Technology Inc.</t>
  </si>
  <si>
    <t>https://www.google.com/search?sca_esv=579068902&amp;hl=en&amp;gl=us&amp;q=Wishland+Software+Technology+Inc.&amp;sa=X&amp;ved=0ahUKEwi-jMf_lqeCAxXvEFkFHfDpAuAQmJACCOIL</t>
  </si>
  <si>
    <t>Eastspring Investments  Limited</t>
  </si>
  <si>
    <t>https://www.google.com/search?gl=us&amp;hl=en&amp;q=Eastspring+Investments++Limited&amp;sa=X&amp;ved=0ahUKEwii-MDP36uAAxUED1kFHXJPB8AQmJACCL0L</t>
  </si>
  <si>
    <t>Capricorn Systems</t>
  </si>
  <si>
    <t>https://www.google.com/search?hl=en&amp;gl=us&amp;q=Capricorn+Systems&amp;sa=X&amp;ved=0ahUKEwjN9e-z5o__AhWaTTABHctJC2A4ChCYkAIIlQ4</t>
  </si>
  <si>
    <t>WISKILL LEARNING OPC</t>
  </si>
  <si>
    <t>https://www.google.com/search?sca_esv=564926619&amp;gl=us&amp;hl=en&amp;q=WISKILL+LEARNING+OPC&amp;sa=X&amp;ved=0ahUKEwjmy_Dg96aBAxXSEVkFHV8yDVw4KBCYkAIIvAk</t>
  </si>
  <si>
    <t>outsourced</t>
  </si>
  <si>
    <t>https://www.google.com/search?sca_esv=572781667&amp;hl=en&amp;gl=us&amp;q=outsourced&amp;sa=X&amp;ved=0ahUKEwjqxsOk7e-BAxUElWoFHS1QDRMQmJACCKEK</t>
  </si>
  <si>
    <t>American Tech Vision Solutions LLC ( ATVS )</t>
  </si>
  <si>
    <t>https://www.google.com/search?q=American+Tech+Vision+Solutions+LLC+(+ATVS+)&amp;sa=X&amp;ved=0ahUKEwiu_9Wt-aj_AhV1FFkFHbYfDUM4RhCYkAIIwg0</t>
  </si>
  <si>
    <t>BrightWater</t>
  </si>
  <si>
    <t>https://www.google.com/search?sca_esv=562993306&amp;gl=us&amp;hl=en&amp;q=BrightWater&amp;sa=X&amp;ved=0ahUKEwjouKPZrJWBAxWgk4kEHWzWBD8QmJACCP4I</t>
  </si>
  <si>
    <t>https://encrypted-tbn0.gstatic.com/images?q=tbn:ANd9GcSSs-jkqa0G5axabvKwxHiFUnan_VBjngZZCcpXpUQ&amp;s</t>
  </si>
  <si>
    <t>Dana Labs Pte. Ltd.</t>
  </si>
  <si>
    <t>https://www.google.com/search?hl=en&amp;gl=us&amp;q=Dana+Labs+Pte.+Ltd.&amp;sa=X&amp;ved=0ahUKEwiJ__WM_ICAAxVPBUQIHQY2B-UQmJACCIUL</t>
  </si>
  <si>
    <t>https://encrypted-tbn0.gstatic.com/images?q=tbn:ANd9GcSN1V7agU_PMCSV2pKVAAEbqGKm7Ab779g0947DKCc&amp;s</t>
  </si>
  <si>
    <t>Progress Residential</t>
  </si>
  <si>
    <t>http://www.rentprogress.com/</t>
  </si>
  <si>
    <t>https://www.google.com/search?hl=en&amp;gl=us&amp;q=Progress+Residential&amp;sa=X&amp;ved=0ahUKEwisnvmOibj_AhX0E1kFHcBdC784KBCYkAII4As</t>
  </si>
  <si>
    <t>Jobzem (71191565)</t>
  </si>
  <si>
    <t>https://www.google.com/search?sca_esv=569950492&amp;hl=en&amp;gl=us&amp;q=Jobzem+(71191565)&amp;sa=X&amp;ved=0ahUKEwiMrOC13NaBAxWql4kEHRf6ASo4ChCYkAIIxgs</t>
  </si>
  <si>
    <t>Rewiring America</t>
  </si>
  <si>
    <t>https://www.google.com/search?sca_esv=e802891ee3315bde&amp;sca_upv=1&amp;gl=us&amp;hl=en&amp;q=Rewiring+America&amp;sa=X&amp;ved=0ahUKEwiNkunDv7aDAxXjSTABHWVODisQmJACCMkM</t>
  </si>
  <si>
    <t>https://encrypted-tbn0.gstatic.com/images?q=tbn:ANd9GcSqkawNDHG7_pHmspj9Y8apEyvAd-PP9i3BQ63ttPI&amp;s</t>
  </si>
  <si>
    <t>TREDIS Consulting</t>
  </si>
  <si>
    <t>https://www.google.com/search?ucbcb=1&amp;hl=en&amp;gl=us&amp;q=TREDIS+Consulting&amp;sa=X&amp;ved=0ahUKEwj7-5uQvKP9AhVZkokEHfvcAWkQmJACCM8F</t>
  </si>
  <si>
    <t>People2profit-NG</t>
  </si>
  <si>
    <t>https://www.google.com/search?ucbcb=1&amp;hl=en&amp;gl=us&amp;q=People2profit-NG&amp;sa=X&amp;ved=0ahUKEwiArsSpyo_-AhUyGTQIHb7nCnoQmJACCIoH</t>
  </si>
  <si>
    <t>Eaton Corporation plc</t>
  </si>
  <si>
    <t>https://www.google.com/search?ucbcb=1&amp;hl=en&amp;gl=us&amp;q=Eaton+Corporation+plc&amp;sa=X&amp;ved=0ahUKEwi9v4-lvdD8AhXYmIkEHQZbDf8QmJACCLoJ</t>
  </si>
  <si>
    <t>https://encrypted-tbn0.gstatic.com/images?q=tbn:ANd9GcSP7IkZ4FN8_nzbnyrUgJwHzZpCG9cFewza4mOp2UA&amp;s</t>
  </si>
  <si>
    <t>NexGuard</t>
  </si>
  <si>
    <t>https://www.google.com/search?gl=us&amp;hl=en&amp;q=NexGuard&amp;sa=X&amp;ved=0ahUKEwiw4o-G-9D-AhXDEVkFHeXbDqk4ChCYkAIIzQ0</t>
  </si>
  <si>
    <t>AURISTONE PTE. LTD.</t>
  </si>
  <si>
    <t>http://auristone.com/</t>
  </si>
  <si>
    <t>https://www.google.com/search?hl=en&amp;gl=us&amp;q=AURISTONE+PTE.+LTD.&amp;sa=X&amp;ved=0ahUKEwijueyxlvH8AhU4hv0HHYguBWA4FBCYkAII-ws</t>
  </si>
  <si>
    <t>Jobzem (20332252)</t>
  </si>
  <si>
    <t>https://www.google.com/search?sca_esv=567797162&amp;gl=us&amp;hl=en&amp;q=Jobzem+(20332252)&amp;sa=X&amp;ved=0ahUKEwj16ZSfisCBAxVnFlkFHapJDcwQmJACCI8N</t>
  </si>
  <si>
    <t>McDonaldÂ´s Franchise GmbH</t>
  </si>
  <si>
    <t>https://www.google.com/search?ucbcb=1&amp;hl=en&amp;gl=us&amp;q=McDonald%C2%B4s+Franchise+GmbH&amp;sa=X&amp;ved=0ahUKEwiSosaa-9D-AhWTD1kFHZtkCzUQmJACCNoM</t>
  </si>
  <si>
    <t>W2O Group</t>
  </si>
  <si>
    <t>https://www.google.com/search?hl=en&amp;gl=us&amp;q=W2O+Group&amp;sa=X&amp;ved=0ahUKEwjprNTe0_P8AhVcEFkFHUX-BMA4FBCYkAIIlww</t>
  </si>
  <si>
    <t>TSYS</t>
  </si>
  <si>
    <t>https://www.google.com/search?sca_esv=570874343&amp;gl=us&amp;hl=en&amp;q=TSYS&amp;sa=X&amp;ved=0ahUKEwjglMm-od6BAxUpIkQIHSkfBts4PBCYkAII1gk</t>
  </si>
  <si>
    <t>https://encrypted-tbn0.gstatic.com/images?q=tbn:ANd9GcQIEzk-KTHqS5Au0jyZQO7zI6oZTP0JrfrRmRZAsHM&amp;s</t>
  </si>
  <si>
    <t>Atlas Technology Services</t>
  </si>
  <si>
    <t>https://www.google.com/search?hl=en&amp;gl=us&amp;q=Atlas+Technology+Services&amp;sa=X&amp;ved=0ahUKEwjj_5L7kez8AhXskmoFHbrPAC44HhCYkAII4Ao</t>
  </si>
  <si>
    <t>https://encrypted-tbn0.gstatic.com/images?q=tbn:ANd9GcS4ruKAHCklCklV4Ub2hmtUiXBopTOzaBtGXfnT-_o&amp;s</t>
  </si>
  <si>
    <t>Jobzem (71480382)</t>
  </si>
  <si>
    <t>https://www.google.com/search?sca_esv=592739610&amp;hl=en&amp;gl=us&amp;q=Jobzem+(71480382)&amp;sa=X&amp;ved=0ahUKEwiA057g8Z-DAxXuM0QIHbUpBoM4ChCYkAIIkws</t>
  </si>
  <si>
    <t>First American Title</t>
  </si>
  <si>
    <t>https://www.google.com/search?gl=us&amp;hl=en&amp;q=First+American+Title&amp;sa=X&amp;ved=0ahUKEwjH8I-L4a_8AhWSOn0KHbL7BjE4KBCYkAIIqw0</t>
  </si>
  <si>
    <t>https://encrypted-tbn0.gstatic.com/images?q=tbn:ANd9GcROdogAUw9AbrqQ8jYDiMIyqv6HaKkOeTgLish5XiM&amp;s</t>
  </si>
  <si>
    <t>Sooft Technology</t>
  </si>
  <si>
    <t>https://www.google.com/search?gl=us&amp;hl=en&amp;q=Sooft+Technology&amp;sa=X&amp;ved=0ahUKEwis9pGCuc7-AhWblGoFHU_FAqE4ChCYkAIImgs</t>
  </si>
  <si>
    <t>Next Gen technologies</t>
  </si>
  <si>
    <t>https://www.google.com/search?sca_esv=556449418&amp;gl=us&amp;hl=en&amp;q=Next+Gen+technologies&amp;sa=X&amp;ved=0ahUKEwitnPHf-tiAAxW-q4kEHU6aDZ84PBCYkAIIygk</t>
  </si>
  <si>
    <t>(ASML)å°ç£è‰¾å¸æ‘©çˆ¾ç§‘æŠ€è‚¡ä»½æœ‰é™å…¬å¸</t>
  </si>
  <si>
    <t>https://www.google.com/search?hl=en&amp;gl=us&amp;q=(ASML)%E5%8F%B0%E7%81%A3%E8%89%BE%E5%8F%B8%E6%91%A9%E7%88%BE%E7%A7%91%E6%8A%80%E8%82%A1%E4%BB%BD%E6%9C%89%E9%99%90%E5%85%AC%E5%8F%B8&amp;sa=X&amp;ved=0ahUKEwjTr9KD9_b_AhWQFVkFHRAGA80QmJACCPsI</t>
  </si>
  <si>
    <t>Jobzem (18452385)</t>
  </si>
  <si>
    <t>https://www.google.com/search?sca_esv=585192112&amp;gl=us&amp;hl=en&amp;q=Jobzem+(18452385)&amp;sa=X&amp;ved=0ahUKEwj7qrqpv96CAxVXFVkFHZOBDic4ChCYkAIIsQw</t>
  </si>
  <si>
    <t>Toast Inc.</t>
  </si>
  <si>
    <t>https://www.google.com/search?hl=en&amp;gl=us&amp;q=Toast+Inc.&amp;sa=X&amp;ved=0ahUKEwin_e_D0qGAAxXDGlkFHV46DT04MhCYkAIIiAo</t>
  </si>
  <si>
    <t>https://encrypted-tbn0.gstatic.com/images?q=tbn:ANd9GcRldOJmIEhreK3tRW1Ehc9YREo6Xb2MFfoP-uiX&amp;s=0</t>
  </si>
  <si>
    <t>Delta Electronics Int'l  Pte. Ltd.</t>
  </si>
  <si>
    <t>https://www.google.com/search?gl=us&amp;hl=en&amp;q=Delta+Electronics+Int%27l++Pte.+Ltd.&amp;sa=X&amp;ved=0ahUKEwid6qj3_qr9AhUXFVkFHdPKBu8QmJACCPMK</t>
  </si>
  <si>
    <t>Artifact</t>
  </si>
  <si>
    <t>https://www.google.com/search?sca_esv=558035255&amp;gl=us&amp;hl=en&amp;q=Artifact&amp;sa=X&amp;ved=0ahUKEwieiJCayOWAAxX0RjABHRwWDxEQmJACCKAO</t>
  </si>
  <si>
    <t>https://encrypted-tbn0.gstatic.com/images?q=tbn:ANd9GcQ4S9IhExYcerLc3pvDb1LNMrGUVa4BqyY2KnrTfio&amp;s</t>
  </si>
  <si>
    <t>Lehner Versand AG</t>
  </si>
  <si>
    <t>https://www.google.com/search?hl=en&amp;gl=us&amp;q=Lehner+Versand+AG&amp;sa=X&amp;ved=0ahUKEwiX6vm0iLX9AhUGE0QIHYYfCQQQmJACCOUL</t>
  </si>
  <si>
    <t>Havas Programmatic Hub</t>
  </si>
  <si>
    <t>https://www.google.com/search?q=Havas+Programmatic+Hub&amp;sa=X&amp;ved=0ahUKEwiq082qsMH8AhUNnGoFHaWsBRc4PBCYkAIIxw0</t>
  </si>
  <si>
    <t>https://encrypted-tbn0.gstatic.com/images?q=tbn:ANd9GcQo_TE1GyeBCZWGu8k2ijycpQwGaXc3XNj-R9_jeeo&amp;s</t>
  </si>
  <si>
    <t>Fintelligent Search</t>
  </si>
  <si>
    <t>https://www.google.com/search?hl=en&amp;gl=us&amp;q=Fintelligent+Search&amp;sa=X&amp;ved=0ahUKEwjx9siB-KD9AhU7PEQIHeheBSE4ChCYkAII4ww</t>
  </si>
  <si>
    <t>Gardenia Philippines Inc.</t>
  </si>
  <si>
    <t>https://www.google.com/search?sca_esv=573703855&amp;gl=us&amp;hl=en&amp;q=Gardenia+Philippines+Inc.&amp;sa=X&amp;ved=0ahUKEwirvPTC9PmBAxWJEFkFHdCnCRkQmJACCPUM</t>
  </si>
  <si>
    <t>https://encrypted-tbn0.gstatic.com/images?q=tbn:ANd9GcRWXPT08vgkGrOHrHyrJFgBIhM4ABH8ulGsnl-79upkgwa5sQvSoG00yE0&amp;s</t>
  </si>
  <si>
    <t>Nsw Government -Sydney Opera House</t>
  </si>
  <si>
    <t>https://www.google.com/search?gl=us&amp;hl=en&amp;q=Nsw+Government+-Sydney+Opera+House&amp;sa=X&amp;ved=0ahUKEwi8u4fOgNP8AhVCL1kFHQWVDp04ChCYkAII-Q0</t>
  </si>
  <si>
    <t>Geotab Inc.</t>
  </si>
  <si>
    <t>https://www.google.com/search?sca_esv=574353833&amp;gl=us&amp;hl=en&amp;q=Geotab+Inc.&amp;sa=X&amp;ved=0ahUKEwjT6bzX-v6BAxXsM1kFHetbCfMQmJACCNIK</t>
  </si>
  <si>
    <t>PropertyGuru</t>
  </si>
  <si>
    <t>https://www.propertygurugroup.com/</t>
  </si>
  <si>
    <t>https://www.google.com/search?hl=en&amp;gl=us&amp;q=PropertyGuru&amp;sa=X&amp;ved=0ahUKEwiiw-XzkL_9AhXekIkEHSmjAo4QmJACCKcH</t>
  </si>
  <si>
    <t>https://encrypted-tbn0.gstatic.com/images?q=tbn:ANd9GcT0mOYmxeKT7_zwvnqCWkX-Rj5YFAt_Fgt7UJRx&amp;s=0</t>
  </si>
  <si>
    <t>Valuemax Group Limited</t>
  </si>
  <si>
    <t>https://www.google.com/search?sca_esv=561545016&amp;gl=us&amp;hl=en&amp;q=Valuemax+Group+Limited&amp;sa=X&amp;ved=0ahUKEwjgwP6NooaBAxV6EFkFHZD2B8I4ChCYkAIIvwk</t>
  </si>
  <si>
    <t>https://encrypted-tbn0.gstatic.com/images?q=tbn:ANd9GcQQ253dV5Ww_xzeVB0z-6KNTMuuihVNHMSJPy93UEM&amp;s</t>
  </si>
  <si>
    <t>BANK ABC</t>
  </si>
  <si>
    <t>http://www.bank-abc.com/</t>
  </si>
  <si>
    <t>https://www.google.com/search?sca_esv=591053097&amp;gl=us&amp;hl=en&amp;q=BANK+ABC&amp;sa=X&amp;ved=0ahUKEwjh_MmA6JCDAxUnLFkFHcUTCFAQmJACCIoK</t>
  </si>
  <si>
    <t>https://encrypted-tbn0.gstatic.com/images?q=tbn:ANd9GcSIr96q16SqMKG5SqtZTg2n78nhXuc9_0mQ3DJH8VE&amp;s</t>
  </si>
  <si>
    <t>Anderson Knight</t>
  </si>
  <si>
    <t>https://www.google.com/search?gl=us&amp;hl=en&amp;q=Anderson+Knight&amp;sa=X&amp;ved=0ahUKEwjS68Th_ICAAxU1mYQIHUsFC3w4ChCYkAIIogo</t>
  </si>
  <si>
    <t>https://encrypted-tbn0.gstatic.com/images?q=tbn:ANd9GcS6off4GWbX9ySu28I6J1pJTTikQaf0ac4_qVlEwKg&amp;s</t>
  </si>
  <si>
    <t>Lastminute</t>
  </si>
  <si>
    <t>https://www.google.com/search?sca_esv=587928711&amp;hl=en&amp;gl=us&amp;q=Lastminute&amp;sa=X&amp;ved=0ahUKEwiluvuh0veCAxUemmoFHY86DRw4FBCYkAII1Qo</t>
  </si>
  <si>
    <t>K-Health</t>
  </si>
  <si>
    <t>https://www.google.com/search?sca_esv=569950492&amp;gl=us&amp;hl=en&amp;q=K-Health&amp;sa=X&amp;ved=0ahUKEwiI3Zrh19aBAxX7pIkEHdRsAScQmJACCM4M</t>
  </si>
  <si>
    <t>Klett Consulting Group Inc</t>
  </si>
  <si>
    <t>https://www.google.com/search?hl=en&amp;gl=us&amp;q=Klett+Consulting+Group+Inc&amp;sa=X&amp;ved=0ahUKEwiOuuGJ9-z_AhWZkmoFHct8DGA4RhCYkAIIvQw</t>
  </si>
  <si>
    <t>Jobzem (71255179)</t>
  </si>
  <si>
    <t>https://www.google.com/search?sca_esv=574726742&amp;gl=us&amp;hl=en&amp;q=Jobzem+(71255179)&amp;sa=X&amp;ved=0ahUKEwiG5brHu4GCAxWtm2oFHTQ0ByA4ChCYkAII9A0</t>
  </si>
  <si>
    <t>Talent Recruitment Australia</t>
  </si>
  <si>
    <t>https://www.google.com/search?q=Talent+Recruitment+Australia&amp;sa=X&amp;ved=0ahUKEwiLysjZhY3-AhXgl2oFHVyiBugQmJACCPEK</t>
  </si>
  <si>
    <t>Ø´Ø±ÙƒØ© Ø¯ÙˆÙ„ÙŠØ©</t>
  </si>
  <si>
    <t>https://www.google.com/search?sca_esv=572781667&amp;gl=us&amp;hl=en&amp;q=%D8%B4%D8%B1%D9%83%D8%A9+%D8%AF%D9%88%D9%84%D9%8A%D8%A9&amp;sa=X&amp;ved=0ahUKEwiv6Zm17u-BAxWxSTABHQHTDuYQmJACCMQM</t>
  </si>
  <si>
    <t>https://encrypted-tbn0.gstatic.com/images?q=tbn:ANd9GcTjVenh65zKtcIeVTNcSXxDA_y6hAsbL3O80p-3ntiV3odGOh9TIfQtCJc&amp;s</t>
  </si>
  <si>
    <t>STEM Recruitment Partners</t>
  </si>
  <si>
    <t>https://www.google.com/search?sca_esv=559317661&amp;gl=us&amp;hl=en&amp;q=STEM+Recruitment+Partners&amp;sa=X&amp;ved=0ahUKEwjIgZ2Uk_KAAxVilYkEHUEQDKM4FBCYkAII8Qk</t>
  </si>
  <si>
    <t>Stmicroelectronics Asia Pacific Pte Ltd</t>
  </si>
  <si>
    <t>https://www.google.com/search?gl=us&amp;hl=en&amp;q=Stmicroelectronics+Asia+Pacific+Pte+Ltd&amp;sa=X&amp;ved=0ahUKEwjFvIrq5rL-AhUFEFkFHWbTALY4PBCYkAIIvAk</t>
  </si>
  <si>
    <t>Mail.Ru Group, PREDICT</t>
  </si>
  <si>
    <t>https://www.google.com/search?gl=us&amp;hl=en&amp;q=Mail.Ru+Group,+PREDICT&amp;sa=X&amp;ved=0ahUKEwjAt4nphYj-AhWZD0QIHd9SAM8QmJACCKEH</t>
  </si>
  <si>
    <t>ESSHVA</t>
  </si>
  <si>
    <t>https://www.google.com/search?q=ESSHVA&amp;sa=X&amp;ved=0ahUKEwiy9aqJnv7-AhXLFlkFHQIJAgcQmJACCIYL</t>
  </si>
  <si>
    <t>https://encrypted-tbn0.gstatic.com/images?q=tbn:ANd9GcQ03lwkYg6XRMH-Q6AyqlluN6g-7Qx4lCCQz-mvGJA&amp;s</t>
  </si>
  <si>
    <t>Solarisbank AG</t>
  </si>
  <si>
    <t>http://www.solarisgroup.com/</t>
  </si>
  <si>
    <t>https://www.google.com/search?sca_esv=562123659&amp;hl=en&amp;gl=us&amp;q=Solarisbank+AG&amp;sa=X&amp;ved=0ahUKEwjUhuzTqYuBAxW7D1kFHbHeDG04FBCYkAIIpw4</t>
  </si>
  <si>
    <t>https://encrypted-tbn0.gstatic.com/images?q=tbn:ANd9GcRZUQQ2SyC1D07b9Utn5RuaxNJ8l9O8KtRY30JNQzY&amp;s</t>
  </si>
  <si>
    <t>Working at Capital One</t>
  </si>
  <si>
    <t>https://www.google.com/search?sca_esv=583718853&amp;gl=us&amp;hl=en&amp;q=Working+at+Capital+One&amp;sa=X&amp;ved=0ahUKEwjkycK1ss-CAxWWlIkEHcy5Ak4QmJACCIIO</t>
  </si>
  <si>
    <t>General Motors Co.</t>
  </si>
  <si>
    <t>https://www.google.com/search?sca_esv=577721307&amp;gl=us&amp;hl=en&amp;q=General+Motors+Co.&amp;sa=X&amp;ved=0ahUKEwiwx6vljJ2CAxX0v4kEHRT8ARM4FBCYkAIIwA4</t>
  </si>
  <si>
    <t>ABC COMPANIES</t>
  </si>
  <si>
    <t>http://www.abc-companies.com/</t>
  </si>
  <si>
    <t>https://www.google.com/search?sca_esv=569062438&amp;gl=us&amp;hl=en&amp;q=ABC+COMPANIES&amp;sa=X&amp;ved=0ahUKEwjet7_b0MyBAxXtGFkFHTXTBFAQmJACCLkL</t>
  </si>
  <si>
    <t>SCE DEPARTEMENTAL INCENDIE ET SECOURS</t>
  </si>
  <si>
    <t>https://www.google.com/search?sca_esv=571229774&amp;gl=us&amp;hl=en&amp;q=SCE+DEPARTEMENTAL+INCENDIE+ET+SECOURS&amp;sa=X&amp;ved=0ahUKEwjFl8jK5eCBAxXgFlkFHSrbArgQmJACCPYL</t>
  </si>
  <si>
    <t>RTL Group</t>
  </si>
  <si>
    <t>https://www.google.com/search?gl=us&amp;hl=en&amp;q=RTL+Group&amp;sa=X&amp;ved=0ahUKEwiGxu2qxYr-AhVaHzQIHeFtCmg4FBCYkAIIiQs</t>
  </si>
  <si>
    <t>https://encrypted-tbn0.gstatic.com/images?q=tbn:ANd9GcQwnXop4VNNon1uu9XKSRxfobBkV76ed5o5-tZ-FA8&amp;s</t>
  </si>
  <si>
    <t>The National Insurance Crime Bureau</t>
  </si>
  <si>
    <t>https://www.google.com/search?hl=en&amp;gl=us&amp;q=The+National+Insurance+Crime+Bureau&amp;sa=X&amp;ved=0ahUKEwipv7P1m66AAxULD1kFHVoEAwcQmJACCLwO</t>
  </si>
  <si>
    <t>https://encrypted-tbn0.gstatic.com/images?q=tbn:ANd9GcQTZLHyzap-GQvRIqTIm0OW5AS733ugZgTGgI0O84w&amp;s</t>
  </si>
  <si>
    <t>Newbridge, EA Licence No: 20S0283</t>
  </si>
  <si>
    <t>https://www.google.com/search?hl=en&amp;gl=us&amp;q=Newbridge,+EA+Licence+No:+20S0283&amp;sa=X&amp;ved=0ahUKEwjTosegpYX9AhW7ElkFHR2qCzc4ChCYkAII2Aw</t>
  </si>
  <si>
    <t>Peoplelogic Business</t>
  </si>
  <si>
    <t>https://www.google.com/search?sca_esv=558499452&amp;hl=en&amp;gl=us&amp;q=Peoplelogic+Business&amp;sa=X&amp;ved=0ahUKEwiS7OCqyuqAAxWFnokEHWbyAec4UBCYkAIIuQs</t>
  </si>
  <si>
    <t>JPMorgan Chase Bank</t>
  </si>
  <si>
    <t>https://www.google.com/search?gl=us&amp;hl=en&amp;q=JPMorgan+Chase+Bank&amp;sa=X&amp;ved=0ahUKEwitz_injOf8AhXbFlkFHdVEBog4KBCYkAIInAs</t>
  </si>
  <si>
    <t>BREVCO</t>
  </si>
  <si>
    <t>https://www.google.com/search?sca_esv=579384295&amp;hl=en&amp;gl=us&amp;q=BREVCO&amp;sa=X&amp;ved=0ahUKEwiNtInT16mCAxXSD1kFHTBUAaA4ChCYkAIIhQs</t>
  </si>
  <si>
    <t>Work Wise Careers/</t>
  </si>
  <si>
    <t>https://www.google.com/search?sca_esv=584789655&amp;hl=en&amp;gl=us&amp;q=Work+Wise+Careers/&amp;sa=X&amp;ved=0ahUKEwjp28SCvNmCAxU1C3kGHfroAt44ChCYkAIIpwo</t>
  </si>
  <si>
    <t>https://encrypted-tbn0.gstatic.com/images?q=tbn:ANd9GcTAU2M8dEPVqZTB-VeYZQ9S6vSEkYcb7M8EzfyNXvA&amp;s</t>
  </si>
  <si>
    <t>Massachusetts Mutual Life Insurance Co.</t>
  </si>
  <si>
    <t>https://www.google.com/search?sca_esv=556658825&amp;gl=us&amp;hl=en&amp;q=Massachusetts+Mutual+Life+Insurance+Co.&amp;sa=X&amp;ved=0ahUKEwi46dmOvtuAAxUijYkEHb3kBYYQmJACCIEO</t>
  </si>
  <si>
    <t>https://encrypted-tbn0.gstatic.com/images?q=tbn:ANd9GcQjTrmzdjV1o4ActWi6_Ofad0CRT1Nwv7FXMt8y&amp;s=0</t>
  </si>
  <si>
    <t>TechTrueUP</t>
  </si>
  <si>
    <t>https://www.google.com/search?gl=us&amp;hl=en&amp;q=TechTrueUP&amp;sa=X&amp;ved=0ahUKEwjg_ZzkudD8AhUylIkEHY0KCA84HhCYkAIIhg4</t>
  </si>
  <si>
    <t>Sunday</t>
  </si>
  <si>
    <t>https://www.google.com/search?q=Sunday&amp;sa=X&amp;ved=0ahUKEwj5xbaascH8AhVEFFkFHWIhCLwQmJACCIoL</t>
  </si>
  <si>
    <t>https://encrypted-tbn0.gstatic.com/images?q=tbn:ANd9GcSjHIBDrH3bC2xzCS_qdJfyTratHmymcA3HYEb8RA4&amp;s</t>
  </si>
  <si>
    <t>World Business Lenders, Llc</t>
  </si>
  <si>
    <t>http://www.wbl.com/</t>
  </si>
  <si>
    <t>https://www.google.com/search?sca_esv=593914606&amp;hl=en&amp;gl=us&amp;q=World+Business+Lenders,+Llc&amp;sa=X&amp;ved=0ahUKEwjwoKz9_K6DAxVUFFkFHd-UCZcQmJACCIgO</t>
  </si>
  <si>
    <t>Jobzem (74887646)</t>
  </si>
  <si>
    <t>https://www.google.com/search?sca_esv=571506520&amp;gl=us&amp;hl=en&amp;q=Jobzem+(74887646)&amp;sa=X&amp;ved=0ahUKEwjChaWNpuOBAxU3kYkEHehwBiQ4ChCYkAII6g0</t>
  </si>
  <si>
    <t>RD Solutions Inc</t>
  </si>
  <si>
    <t>https://www.google.com/search?hl=en&amp;gl=us&amp;q=RD+Solutions+Inc&amp;sa=X&amp;ved=0ahUKEwjblLaN5oz9AhUAmGoFHd1VCOM4ChCYkAIIvw0</t>
  </si>
  <si>
    <t>ONERA</t>
  </si>
  <si>
    <t>https://www.onera.fr/</t>
  </si>
  <si>
    <t>https://www.google.com/search?ucbcb=1&amp;gl=us&amp;hl=en&amp;q=ONERA&amp;sa=X&amp;ved=0ahUKEwibu8_rt8v8AhULIzQIHaPiAMQ4KBCYkAIImg0</t>
  </si>
  <si>
    <t>https://encrypted-tbn0.gstatic.com/images?q=tbn:ANd9GcSlGxzvMPLwCo3wthF0lgbOogNkQlbaX6SpN453&amp;s=0</t>
  </si>
  <si>
    <t>DSW21 Dortmunder Stadtwerke AG</t>
  </si>
  <si>
    <t>http://www.einundzwanzig.de/</t>
  </si>
  <si>
    <t>https://www.google.com/search?hl=en&amp;gl=us&amp;q=DSW21+Dortmunder+Stadtwerke+AG&amp;sa=X&amp;ved=0ahUKEwi2p52eodj9AhVOlmoFHfuIA444ChCYkAIIiws</t>
  </si>
  <si>
    <t>Eezy</t>
  </si>
  <si>
    <t>https://www.google.com/search?ucbcb=1&amp;gl=us&amp;hl=en&amp;q=Eezy&amp;sa=X&amp;ved=0ahUKEwin9snQtcv8AhU8QfEDHcidDMw4MhCYkAIInQ0</t>
  </si>
  <si>
    <t>https://encrypted-tbn0.gstatic.com/images?q=tbn:ANd9GcSAoVCam8Y4Obmfk6std2LK4Iydh7LjRyn0eF9IsXA&amp;s</t>
  </si>
  <si>
    <t>Transperfect</t>
  </si>
  <si>
    <t>https://www.google.com/search?hl=en&amp;gl=us&amp;q=Transperfect&amp;sa=X&amp;ved=0ahUKEwiPh_ei-PP9AhVzQjABHYFbDts4ChCYkAII_A0</t>
  </si>
  <si>
    <t>https://encrypted-tbn0.gstatic.com/images?q=tbn:ANd9GcR1_WWSvbwDKcTxHskXgIHU6HiUT-ffsjGpGcbl&amp;s=0</t>
  </si>
  <si>
    <t>Hays Talent Solutions (HTS)</t>
  </si>
  <si>
    <t>https://www.google.com/search?hl=en&amp;gl=us&amp;q=Hays+Talent+Solutions+(HTS)&amp;sa=X&amp;ved=0ahUKEwi98Y-h7uf_AhXdlYkEHXLrBlU4HhCYkAIIrww</t>
  </si>
  <si>
    <t>https://encrypted-tbn0.gstatic.com/images?q=tbn:ANd9GcSsZLxCgHp3Ezdt3DSx-KeF3L9cUFUwX9uDnQtg4mE&amp;s</t>
  </si>
  <si>
    <t>Macrolink Tech Solutions Private Limited</t>
  </si>
  <si>
    <t>https://www.google.com/search?hl=en&amp;gl=us&amp;q=Macrolink+Tech+Solutions+Private+Limited&amp;sa=X&amp;ved=0ahUKEwjWhPrNz8H9AhW4JkQIHQsLBfI4KBCYkAII0Aw</t>
  </si>
  <si>
    <t>Accuro Group</t>
  </si>
  <si>
    <t>http://accurogroup.com/</t>
  </si>
  <si>
    <t>https://www.google.com/search?sca_esv=576026540&amp;gl=us&amp;hl=en&amp;q=Accuro+Group&amp;sa=X&amp;ved=0ahUKEwjT-tK8jI6CAxUqie4BHRyZCZY4ChCYkAIIqQs</t>
  </si>
  <si>
    <t>Catapult BI</t>
  </si>
  <si>
    <t>https://www.google.com/search?ucbcb=1&amp;hl=en&amp;gl=us&amp;q=Catapult+BI&amp;sa=X&amp;ved=0ahUKEwi7zcbj8cb-AhVtSTABHQaDA6kQmJACCPwL</t>
  </si>
  <si>
    <t>Empresa: Banco Pichincha</t>
  </si>
  <si>
    <t>https://www.google.com/search?ucbcb=1&amp;gl=us&amp;hl=en&amp;q=Empresa:+Banco+Pichincha&amp;sa=X&amp;ved=0ahUKEwioouym4K3-AhU6kYkEHYcFCQYQmJACCPoJ</t>
  </si>
  <si>
    <t>Nivasoft</t>
  </si>
  <si>
    <t>https://www.google.com/search?hl=en&amp;gl=us&amp;q=Nivasoft&amp;sa=X&amp;ved=0ahUKEwid0ObEjOf8AhWpH0QIHTgWDCA4MhCYkAIIwwo</t>
  </si>
  <si>
    <t>https://encrypted-tbn0.gstatic.com/images?q=tbn:ANd9GcQG0RhQFWsiBgIlpiVVPeh1K-0mLMLINxB9GnGWiV4&amp;s</t>
  </si>
  <si>
    <t>Jobzem (79174528)</t>
  </si>
  <si>
    <t>https://www.google.com/search?sca_esv=567185982&amp;hl=en&amp;gl=us&amp;q=Jobzem+(79174528)&amp;sa=X&amp;ved=0ahUKEwio2eWfiLuBAxWfkYkEHZ-TDJwQmJACCLoL</t>
  </si>
  <si>
    <t>FlexC</t>
  </si>
  <si>
    <t>https://www.google.com/search?q=FlexC&amp;sa=X&amp;ved=0ahUKEwju4v_g8b78AhVwmWoFHdebDK04PBCYkAIInQs</t>
  </si>
  <si>
    <t>HashEx</t>
  </si>
  <si>
    <t>https://www.google.com/search?hl=en&amp;gl=us&amp;q=HashEx&amp;sa=X&amp;ved=0ahUKEwjy0IHI-aD9AhWFMlkFHZKiBGYQmJACCNEF</t>
  </si>
  <si>
    <t>Blue Planet software</t>
  </si>
  <si>
    <t>https://www.google.com/search?hl=en&amp;gl=us&amp;q=Blue+Planet+software&amp;sa=X&amp;ved=0ahUKEwiVut-SlMz_AhXvF1kFHRS-DXA4HhCYkAII7As</t>
  </si>
  <si>
    <t>https://encrypted-tbn0.gstatic.com/images?q=tbn:ANd9GcTZttCoGYPI-KGFsxKtGU_UCocqS0Ua0ZyGZqd-&amp;s=0</t>
  </si>
  <si>
    <t>AEG FUELS</t>
  </si>
  <si>
    <t>http://www.aegfuels.com/</t>
  </si>
  <si>
    <t>https://www.google.com/search?ucbcb=1&amp;gl=us&amp;hl=en&amp;q=AEG+FUELS&amp;sa=X&amp;ved=0ahUKEwjYyu_YsfH9AhU6HEQIHc6PCnw4FBCYkAII_gs</t>
  </si>
  <si>
    <t>Blue Data Consulting &amp; IT services Pvt Ltd</t>
  </si>
  <si>
    <t>https://www.google.com/search?sca_esv=561848188&amp;gl=us&amp;hl=en&amp;q=Blue+Data+Consulting+%26+IT+services+Pvt+Ltd&amp;sa=X&amp;ved=0ahUKEwicmf7u4YiBAxUsD1kFHRx_DaA4HhCYkAII8Ak</t>
  </si>
  <si>
    <t>Horace Mann Company</t>
  </si>
  <si>
    <t>https://www.google.com/search?hl=en&amp;gl=us&amp;q=Horace+Mann+Company&amp;sa=X&amp;ved=0ahUKEwjH9LLW-s38AhUKElkFHZ7pBcw4ChCYkAIIug0</t>
  </si>
  <si>
    <t>https://encrypted-tbn0.gstatic.com/images?q=tbn:ANd9GcTINyVX0SztRZ4SCaBdY1A6aAA5Q5sG7NN4K35Gtyc&amp;s</t>
  </si>
  <si>
    <t>Sigma   Manufacture de talents Â®</t>
  </si>
  <si>
    <t>https://www.google.com/search?hl=en&amp;gl=us&amp;q=Sigma+++Manufacture+de+talents+%C2%AE&amp;sa=X&amp;ved=0ahUKEwjGqKC359_9AhXDkYkEHRWUClk4ChCYkAIIiws</t>
  </si>
  <si>
    <t>Amplify Health Asia Pte. Limited</t>
  </si>
  <si>
    <t>https://www.google.com/search?hl=en&amp;gl=us&amp;q=Amplify+Health+Asia+Pte.+Limited&amp;sa=X&amp;ved=0ahUKEwj9yvOuirr9AhWbFVkFHcbdBNMQmJACCNAL</t>
  </si>
  <si>
    <t>VIOLA</t>
  </si>
  <si>
    <t>https://www.google.com/search?gl=us&amp;hl=en&amp;q=VIOLA&amp;sa=X&amp;ved=0ahUKEwjDptKyt6P9AhU1FlkFHTkKAcc4FBCYkAIIjws</t>
  </si>
  <si>
    <t>https://encrypted-tbn0.gstatic.com/images?q=tbn:ANd9GcRZg3xLQaJVcpg8RaIZ7QlkAPZHNXKujX3UsN1bgCA&amp;s</t>
  </si>
  <si>
    <t>Satori</t>
  </si>
  <si>
    <t>https://www.google.com/search?sca_esv=594542564&amp;gl=us&amp;hl=en&amp;q=Satori&amp;sa=X&amp;ved=0ahUKEwjAmtyqvraDAxU5NlkFHTICCIc4FBCYkAIItAw</t>
  </si>
  <si>
    <t>https://encrypted-tbn0.gstatic.com/images?q=tbn:ANd9GcTV-6vWlcQ35WKCOac5MR0s698X50mxhUWrym_a82k&amp;s</t>
  </si>
  <si>
    <t>LifePoint Hospitals</t>
  </si>
  <si>
    <t>https://www.google.com/search?sca_esv=923c5379fa918772&amp;hl=en&amp;gl=us&amp;q=LifePoint+Hospitals&amp;sa=X&amp;ved=0ahUKEwjNh93UpJODAxUbi7AFHeR9ASQ4RhCYkAII2Ak</t>
  </si>
  <si>
    <t>https://encrypted-tbn0.gstatic.com/images?q=tbn:ANd9GcTapz0P6JsKkiYZ4ryyG6iNyOBZAdvB7-qJ83QS&amp;s=0</t>
  </si>
  <si>
    <t>Ensurem</t>
  </si>
  <si>
    <t>https://www.google.com/search?q=Ensurem&amp;sa=X&amp;ved=0ahUKEwi5x-fN5LT8AhVnFlkFHRn-BUo4HhCYkAIIuw4</t>
  </si>
  <si>
    <t>Polyview Health</t>
  </si>
  <si>
    <t>https://www.google.com/search?sca_esv=579729357&amp;hl=en&amp;gl=us&amp;q=Polyview+Health&amp;sa=X&amp;ved=0ahUKEwi27u_q566CAxX2k2oFHfjYDFUQmJACCMwI</t>
  </si>
  <si>
    <t>OnDeck Fisheries AI</t>
  </si>
  <si>
    <t>https://www.google.com/search?sca_esv=583557295&amp;gl=us&amp;hl=en&amp;q=OnDeck+Fisheries+AI&amp;sa=X&amp;ved=0ahUKEwi_3Lio8syCAxV4D1kFHaTNAu04HhCYkAIIkQs</t>
  </si>
  <si>
    <t>https://encrypted-tbn0.gstatic.com/images?q=tbn:ANd9GcQoydQfXNgdd8GkUrxQ2DFzghGFGcKAQ-7x8v1rNC8&amp;s</t>
  </si>
  <si>
    <t>Southwest Florida, Inc.</t>
  </si>
  <si>
    <t>https://www.google.com/search?q=Southwest+Florida,+Inc.&amp;sa=X&amp;ved=0ahUKEwj7wKKD7MH-AhVYRjABHUO1A9w4KBCYkAIImQ4</t>
  </si>
  <si>
    <t>AISIN Europe</t>
  </si>
  <si>
    <t>https://www.google.com/search?sca_esv=575108319&amp;hl=en&amp;gl=us&amp;q=AISIN+Europe&amp;sa=X&amp;ved=0ahUKEwjVu8m8iISCAxUGg2oFHWiTC5Q4KBCYkAIIkQs</t>
  </si>
  <si>
    <t>Nes Global Pte. Ltd.</t>
  </si>
  <si>
    <t>https://www.google.com/search?hl=en&amp;gl=us&amp;q=Nes+Global+Pte.+Ltd.&amp;sa=X&amp;ved=0ahUKEwiinsXN0ZyAAxVrkIkEHXHSD1cQmJACCOwL</t>
  </si>
  <si>
    <t>Novartis Oncology</t>
  </si>
  <si>
    <t>http://www.novartisoncology.com/</t>
  </si>
  <si>
    <t>https://www.google.com/search?gl=us&amp;hl=en&amp;q=Novartis+Oncology&amp;sa=X&amp;ved=0ahUKEwjO042j-9D-AhVTg4kEHVF-CIMQmJACCJgK</t>
  </si>
  <si>
    <t>The Depository Trust &amp; Clearing Corporation</t>
  </si>
  <si>
    <t>https://www.google.com/search?hl=en&amp;gl=us&amp;q=The+Depository+Trust+%26+Clearing+Corporation&amp;sa=X&amp;ved=0ahUKEwjxk7vv68SAAxXiPEQIHfxyDJ8QmJACCIEO</t>
  </si>
  <si>
    <t>https://encrypted-tbn0.gstatic.com/images?q=tbn:ANd9GcQIVDSdjtbzAymXFkHggJD0cUI6L91g5sLH-QzYBFw&amp;s</t>
  </si>
  <si>
    <t>lastminute.com group</t>
  </si>
  <si>
    <t>https://www.google.com/search?gl=us&amp;hl=en&amp;q=lastminute.com+group&amp;sa=X&amp;ved=0ahUKEwj5l6zHhKb9AhWWk2oFHXp7CV0QmJACCKQN</t>
  </si>
  <si>
    <t>AbsolutData Research &amp; Analytics (P) Ltd</t>
  </si>
  <si>
    <t>https://www.google.com/search?gl=us&amp;hl=en&amp;q=AbsolutData+Research+%26+Analytics+(P)+Ltd&amp;sa=X&amp;ved=0ahUKEwj8kdv_q7_-AhV7F1kFHezjC8A4PBCYkAIIlQo</t>
  </si>
  <si>
    <t>CACi</t>
  </si>
  <si>
    <t>https://www.google.com/search?gl=us&amp;hl=en&amp;q=CACi&amp;sa=X&amp;ved=0ahUKEwijntvPh7r9AhVQkIQIHTxqCko4FBCYkAIIgQs</t>
  </si>
  <si>
    <t>Capital one</t>
  </si>
  <si>
    <t>https://www.google.com/search?hl=en&amp;gl=us&amp;q=Capital+one&amp;sa=X&amp;ved=0ahUKEwjXyfnp1Pb-AhXzSTABHXhnCWQ4KBCYkAIIzgo</t>
  </si>
  <si>
    <t>VEAH Consulting Services</t>
  </si>
  <si>
    <t>https://www.google.com/search?hl=en&amp;gl=us&amp;q=VEAH+Consulting+Services&amp;sa=X&amp;ved=0ahUKEwjjkfjziJL-AhXyOEQIHaLkDh44FBCYkAIIjQo</t>
  </si>
  <si>
    <t>Jobzem (5305035)</t>
  </si>
  <si>
    <t>https://www.google.com/search?sca_esv=566027130&amp;hl=en&amp;gl=us&amp;q=Jobzem+(5305035)&amp;sa=X&amp;ved=0ahUKEwjlq7GEgrGBAxV1D1kFHZkCDeoQmJACCPUG</t>
  </si>
  <si>
    <t>Jobzem (10646959)</t>
  </si>
  <si>
    <t>https://www.google.com/search?sca_esv=577721307&amp;hl=en&amp;gl=us&amp;q=Jobzem+(10646959)&amp;sa=X&amp;ved=0ahUKEwiQ-cbvj52CAxVVlokEHTI0BxAQmJACCN4M</t>
  </si>
  <si>
    <t>Ugandan Jobline</t>
  </si>
  <si>
    <t>https://www.google.com/search?hl=en&amp;gl=us&amp;q=Ugandan+Jobline&amp;sa=X&amp;ved=0ahUKEwjq1PaFq7f8AhXqk2oFHVqzB-QQmJACCIoH</t>
  </si>
  <si>
    <t>QUADRANTE</t>
  </si>
  <si>
    <t>https://www.google.com/search?sca_esv=566746031&amp;gl=us&amp;hl=en&amp;q=QUADRANTE&amp;sa=X&amp;ved=0ahUKEwjxsvfO47eBAxVRF1kFHScNDeA4ChCYkAII5Ao</t>
  </si>
  <si>
    <t>Garmin Ltd.</t>
  </si>
  <si>
    <t>https://www.google.com/search?sca_esv=573098824&amp;hl=en&amp;gl=us&amp;q=Garmin+Ltd.&amp;sa=X&amp;ved=0ahUKEwiyje7urPKBAxXUkIkEHVJpDbE4UBCYkAII6w4</t>
  </si>
  <si>
    <t>https://encrypted-tbn0.gstatic.com/images?q=tbn:ANd9GcT3z6AoJyWxDUFoU6SInwNvUfRqsuBsfeBtLJCo&amp;s=0</t>
  </si>
  <si>
    <t>Nuanza</t>
  </si>
  <si>
    <t>https://www.google.com/search?hl=en&amp;gl=us&amp;q=Nuanza&amp;sa=X&amp;ved=0ahUKEwiOxZzgzMH9AhVImmoFHWwDBcI4FBCYkAIIjgw</t>
  </si>
  <si>
    <t>BaXian AG</t>
  </si>
  <si>
    <t>https://www.google.com/search?gl=us&amp;hl=en&amp;q=BaXian+AG&amp;sa=X&amp;ved=0ahUKEwjO063xu_7_AhXIlmoFHXAJBGI4ChCYkAII5Ao</t>
  </si>
  <si>
    <t>ERGON Datenprojekte GmbH</t>
  </si>
  <si>
    <t>https://www.google.com/search?sca_esv=566842583&amp;hl=en&amp;gl=us&amp;q=ERGON+Datenprojekte+GmbH&amp;sa=X&amp;ved=0ahUKEwib5c3NxLiBAxX6jIkEHd_NBQE4MhCYkAIIyA0</t>
  </si>
  <si>
    <t>Shakopeemn</t>
  </si>
  <si>
    <t>https://www.google.com/search?ucbcb=1&amp;hl=en&amp;gl=us&amp;q=Shakopeemn&amp;sa=X&amp;ved=0ahUKEwiH1L7ruPb9AhXIbvEDHWa4Bak4ChCYkAIIzQs</t>
  </si>
  <si>
    <t>Willis Towers Watson Careers</t>
  </si>
  <si>
    <t>https://www.google.com/search?hl=en&amp;gl=us&amp;q=Willis+Towers+Watson+Careers&amp;sa=X&amp;ved=0ahUKEwjko4OEn9P9AhVbjYkEHWFfCTg4KBCYkAIIxAo</t>
  </si>
  <si>
    <t>æ™ºåŸŸåœ‹éš›è‚¡ä»½æœ‰é™å…¬å¸</t>
  </si>
  <si>
    <t>https://www.google.com/search?sca_esv=566193960&amp;hl=en&amp;gl=us&amp;q=%E6%99%BA%E5%9F%9F%E5%9C%8B%E9%9A%9B%E8%82%A1%E4%BB%BD%E6%9C%89%E9%99%90%E5%85%AC%E5%8F%B8&amp;sa=X&amp;ved=0ahUKEwi18OXSwrOBAxWdFFkFHcJHBfsQmJACCIMK</t>
  </si>
  <si>
    <t>https://encrypted-tbn0.gstatic.com/images?q=tbn:ANd9GcRerH9tVN0V8qWZvFwGgps-dIQY2ELN2kSILgzo9gg&amp;s</t>
  </si>
  <si>
    <t>Millennium Capital Management  Pte. Ltd.</t>
  </si>
  <si>
    <t>https://www.google.com/search?sca_esv=558505252&amp;hl=en&amp;gl=us&amp;q=Millennium+Capital+Management++Pte.+Ltd.&amp;sa=X&amp;ved=0ahUKEwjQ7PTazeqAAxXufTABHbWlAwU4FBCYkAIIuAs</t>
  </si>
  <si>
    <t>https://encrypted-tbn0.gstatic.com/images?q=tbn:ANd9GcRqPVjzNsVx9g-m1_vf2VhpTTebptmTmDu7U6V7yyE&amp;s</t>
  </si>
  <si>
    <t>Inventum Group (Formally Wells Tobias)</t>
  </si>
  <si>
    <t>https://www.google.com/search?gl=us&amp;hl=en&amp;q=Inventum+Group+(Formally+Wells+Tobias)&amp;sa=X&amp;ved=0ahUKEwirmqap0-n8AhVFFVkFHe_YBmU4KBCYkAII_Qs</t>
  </si>
  <si>
    <t>eventbrite</t>
  </si>
  <si>
    <t>https://www.google.com/search?sca_esv=562295586&amp;gl=us&amp;hl=en&amp;q=eventbrite&amp;sa=X&amp;ved=0ahUKEwjEyYDh8Y2BAxXMVTABHWFEBCgQmJACCJ4K</t>
  </si>
  <si>
    <t>Zip</t>
  </si>
  <si>
    <t>https://www.google.com/search?ucbcb=1&amp;gl=us&amp;hl=en&amp;q=Zip&amp;sa=X&amp;ved=0ahUKEwjF6Nz3qLf8AhX2MlkFHQkbAhoQmJACCJcI</t>
  </si>
  <si>
    <t>https://encrypted-tbn0.gstatic.com/images?q=tbn:ANd9GcSY3fPUY3RwGnNGB639cg-kOgjrN5LQcs2YR0PR&amp;s=0</t>
  </si>
  <si>
    <t>Asia Brewery Inc.</t>
  </si>
  <si>
    <t>https://www.google.com/search?q=Asia+Brewery+Inc.&amp;sa=X&amp;ved=0ahUKEwi_p6OC5ar8AhUFoXIEHQqiCuo4FBCYkAII9gs</t>
  </si>
  <si>
    <t>https://encrypted-tbn0.gstatic.com/images?q=tbn:ANd9GcRoC68vOmCNH-sW0CmXiyr-N1xHjfE0UMOAq_lC&amp;s=0</t>
  </si>
  <si>
    <t>DIGITAB</t>
  </si>
  <si>
    <t>https://www.google.com/search?ucbcb=1&amp;gl=us&amp;hl=en&amp;q=DIGITAB&amp;sa=X&amp;ved=0ahUKEwjUiaPhscH8AhUbKkQIHQuUCHY4MhCYkAIIjgw</t>
  </si>
  <si>
    <t>Etjca</t>
  </si>
  <si>
    <t>https://www.google.com/search?hl=en&amp;gl=us&amp;q=Etjca&amp;sa=X&amp;ved=0ahUKEwjznt2w6bn8AhViF1kFHSrMCbM4ChCYkAIIxQw</t>
  </si>
  <si>
    <t>https://encrypted-tbn0.gstatic.com/images?q=tbn:ANd9GcSOPbVP_g9blr89_xQfygofn53I2A2j0gOKQXNL&amp;s=0</t>
  </si>
  <si>
    <t>Dw Consulware De PerÃº S.a.c.</t>
  </si>
  <si>
    <t>https://www.google.com/search?q=Dw+Consulware+De+Per%C3%BA+S.a.c.&amp;sa=X&amp;ved=0ahUKEwjMornNlqH-AhVWFVkFHVOoCbsQmJACCMAI</t>
  </si>
  <si>
    <t>Sci</t>
  </si>
  <si>
    <t>http://www.shipindia.com/</t>
  </si>
  <si>
    <t>https://www.google.com/search?gl=us&amp;hl=en&amp;q=Sci&amp;sa=X&amp;ved=0ahUKEwiVu6aRpeX_AhVrjIkEHfcJDAs4MhCYkAIIwww</t>
  </si>
  <si>
    <t>Enloyd</t>
  </si>
  <si>
    <t>https://www.google.com/search?gl=us&amp;hl=en&amp;q=Enloyd&amp;sa=X&amp;ved=0ahUKEwik48WKhYuAAxVaEFkFHRvmC9EQmJACCKMK</t>
  </si>
  <si>
    <t>Technology Recruiting Solutions, Inc.</t>
  </si>
  <si>
    <t>https://www.google.com/search?hl=en&amp;gl=us&amp;q=Technology+Recruiting+Solutions,+Inc.&amp;sa=X&amp;ved=0ahUKEwjd-cT_0-78AhViI30KHVmKDhs4FBCYkAIIzQs</t>
  </si>
  <si>
    <t>Prospect Medical Systems - CA</t>
  </si>
  <si>
    <t>https://www.google.com/search?hl=en&amp;gl=us&amp;q=Prospect+Medical+Systems+-+CA&amp;sa=X&amp;ved=0ahUKEwjro42ahd38AhU7EGIAHfAyBYs4ChCYkAII4wk</t>
  </si>
  <si>
    <t>bnp paribas</t>
  </si>
  <si>
    <t>https://www.google.com/search?hl=en&amp;gl=us&amp;q=bnp+paribas&amp;sa=X&amp;ved=0ahUKEwjgm6jOqrr-AhXzD1kFHWfvCI8QmJACCJ8L</t>
  </si>
  <si>
    <t>Eureka Forbes Ltd</t>
  </si>
  <si>
    <t>http://www.eurekaforbes.com/</t>
  </si>
  <si>
    <t>https://www.google.com/search?ucbcb=1&amp;hl=en&amp;gl=us&amp;q=Eureka+Forbes+Ltd&amp;sa=X&amp;ved=0ahUKEwjy-_iMzun8AhXIRDABHWV_BZk4UBCYkAIIzAs</t>
  </si>
  <si>
    <t>https://encrypted-tbn0.gstatic.com/images?q=tbn:ANd9GcQNA-esANniv3JzJ3pJBqfCB3lLAkd862gzQDlSQus&amp;s</t>
  </si>
  <si>
    <t>Yoshops Live Class</t>
  </si>
  <si>
    <t>https://www.google.com/search?ucbcb=1&amp;hl=en&amp;gl=us&amp;q=Yoshops+Live+Class&amp;sa=X&amp;ved=0ahUKEwjHz8b62Pj8AhXwlmoFHdCWCSo4KBCYkAIIkgo</t>
  </si>
  <si>
    <t>https://encrypted-tbn0.gstatic.com/images?q=tbn:ANd9GcTFQ1i1mtaEiTaLFUO04-qjJ5FWmjEkpOq_-Wkphzk&amp;s</t>
  </si>
  <si>
    <t>STABILA MessgerÃ¤te Gustav Ullrich GmbH</t>
  </si>
  <si>
    <t>http://www.stabila.de/</t>
  </si>
  <si>
    <t>https://www.google.com/search?sca_esv=592739610&amp;gl=us&amp;hl=en&amp;q=STABILA+Messger%C3%A4te+Gustav+Ullrich+GmbH&amp;sa=X&amp;ved=0ahUKEwjWnNf28J-DAxVoJEQIHa-RAkI4ChCYkAII4wo</t>
  </si>
  <si>
    <t>thrively</t>
  </si>
  <si>
    <t>https://www.google.com/search?sca_esv=586873451&amp;gl=us&amp;hl=en&amp;q=thrively&amp;sa=X&amp;ved=0ahUKEwjm65-Pye2CAxXAl2oFHTxpC7Q4eBCYkAIIugw</t>
  </si>
  <si>
    <t>https://encrypted-tbn0.gstatic.com/images?q=tbn:ANd9GcQsTcz-Xy3nu1PbGPvTrhTpeltyLmh_gNZjKhAyVfI&amp;s</t>
  </si>
  <si>
    <t>Texas Facilities Commission</t>
  </si>
  <si>
    <t>https://www.google.com/search?sca_esv=557351356&amp;hl=en&amp;gl=us&amp;q=Texas+Facilities+Commission&amp;sa=X&amp;ved=0ahUKEwj3nLbIwOCAAxXlD1kFHdv_BVY4FBCYkAIIrQs</t>
  </si>
  <si>
    <t>Ces InformaÌtica S.a.</t>
  </si>
  <si>
    <t>https://www.google.com/search?hl=en&amp;gl=us&amp;q=Ces+Informa%CC%81tica+S.a.&amp;sa=X&amp;ved=0ahUKEwjtk-PLscT-AhX_kIkEHdXXCCk4ChCYkAIIkQw</t>
  </si>
  <si>
    <t>algoriddim GmbH</t>
  </si>
  <si>
    <t>https://www.google.com/search?gl=us&amp;hl=en&amp;q=algoriddim+GmbH&amp;sa=X&amp;ved=0ahUKEwj4ruPf9J7_AhVrF1kFHVhzAVcQmJACCJ4L</t>
  </si>
  <si>
    <t>https://encrypted-tbn0.gstatic.com/images?q=tbn:ANd9GcRciupodJaSgxRlYBY_NluLQvl85hxUANaq3vxpLsM&amp;s</t>
  </si>
  <si>
    <t>GHGSat</t>
  </si>
  <si>
    <t>https://www.google.com/search?sca_esv=577080029&amp;hl=en&amp;gl=us&amp;q=GHGSat&amp;sa=X&amp;ved=0ahUKEwjI_K2By5WCAxVrGTQIHawMDUs4ChCYkAIIqg4</t>
  </si>
  <si>
    <t>å›½å†…å¤§æ‰‹è£½è–¬ãƒ¡ãƒ¼ã‚«ãƒ¼</t>
  </si>
  <si>
    <t>https://www.google.com/search?gl=us&amp;hl=en&amp;q=%E5%9B%BD%E5%86%85%E5%A4%A7%E6%89%8B%E8%A3%BD%E8%96%AC%E3%83%A1%E3%83%BC%E3%82%AB%E3%83%BC&amp;sa=X&amp;ved=0ahUKEwjN9berk-_-AhVTKEQIHcJYBCcQmJACCPwJ</t>
  </si>
  <si>
    <t>Ohana Manpower Services Inc</t>
  </si>
  <si>
    <t>https://www.google.com/search?sca_esv=589318964&amp;gl=us&amp;hl=en&amp;q=Ohana+Manpower+Services+Inc&amp;sa=X&amp;ved=0ahUKEwjxg_Tb2IGDAxVOLUQIHWrvBhkQmJACCPML</t>
  </si>
  <si>
    <t>Discite Analytics &amp; AI</t>
  </si>
  <si>
    <t>https://www.google.com/search?ucbcb=1&amp;gl=us&amp;hl=en&amp;q=Discite+Analytics+%26+AI&amp;sa=X&amp;ved=0ahUKEwjhsvTrp7f8AhXSRPEDHY6wDHI4PBCYkAIIyAo</t>
  </si>
  <si>
    <t>HomeSourced Inc.</t>
  </si>
  <si>
    <t>https://www.google.com/search?sca_esv=570874343&amp;gl=us&amp;hl=en&amp;q=HomeSourced+Inc.&amp;sa=X&amp;ved=0ahUKEwjH0IzPoN6BAxU2l2oFHTHXDMoQmJACCKQK</t>
  </si>
  <si>
    <t>Anthem Inc.</t>
  </si>
  <si>
    <t>https://www.google.com/search?gl=us&amp;hl=en&amp;q=Anthem+Inc.&amp;sa=X&amp;ved=0ahUKEwi43Ye7l6mAAxVoMVkFHQcVB7I4ChCYkAII2Qo</t>
  </si>
  <si>
    <t>https://encrypted-tbn0.gstatic.com/images?q=tbn:ANd9GcT_97eK358ZS655fXk6WX9TcoESYqXW544h9VBN&amp;s=0</t>
  </si>
  <si>
    <t>Theta</t>
  </si>
  <si>
    <t>https://www.google.com/search?sca_esv=562993306&amp;hl=en&amp;gl=us&amp;q=Theta&amp;sa=X&amp;ved=0ahUKEwj296v_q5WBAxWbk2oFHeRIBhAQmJACCJAH</t>
  </si>
  <si>
    <t>LYNX ANALYTICS PTE. LTD.</t>
  </si>
  <si>
    <t>https://www.google.com/search?hl=en&amp;gl=us&amp;q=LYNX+ANALYTICS+PTE.+LTD.&amp;sa=X&amp;ved=0ahUKEwjTosegpYX9AhW7ElkFHR2qCzc4ChCYkAII9go</t>
  </si>
  <si>
    <t>UZE Mobility</t>
  </si>
  <si>
    <t>http://uze-mobility.com/</t>
  </si>
  <si>
    <t>https://www.google.com/search?sca_esv=566842583&amp;hl=en&amp;gl=us&amp;q=UZE+Mobility&amp;sa=X&amp;ved=0ahUKEwjtqPfBxLiBAxWwGFkFHdJGCHg4HhCYkAII6w0</t>
  </si>
  <si>
    <t>M L Sukhadia University</t>
  </si>
  <si>
    <t>https://www.google.com/search?sca_esv=564105068&amp;hl=en&amp;gl=us&amp;q=M+L+Sukhadia+University&amp;sa=X&amp;ved=0ahUKEwicjoK7tJ-BAxXPMlkFHQyUD9IQmJACCI4H</t>
  </si>
  <si>
    <t>Digital SLT Insight, Data &amp; Analytics GBR</t>
  </si>
  <si>
    <t>https://www.google.com/search?sca_esv=580774379&amp;hl=en&amp;gl=us&amp;q=Digital+SLT+Insight,+Data+%26+Analytics+GBR&amp;sa=X&amp;ved=0ahUKEwjU-OjDqraCAxVFlWoFHa51BMw4ChCYkAIIjws</t>
  </si>
  <si>
    <t>Lyreco Switzerland Ag</t>
  </si>
  <si>
    <t>https://www.google.com/search?sca_esv=559317661&amp;hl=en&amp;gl=us&amp;q=Lyreco+Switzerland+Ag&amp;sa=X&amp;ved=0ahUKEwiQyIK5kvKAAxWYElkFHcQjB0EQmJACCJgL</t>
  </si>
  <si>
    <t>Red Bull Media House Gmbh</t>
  </si>
  <si>
    <t>https://www.google.com/search?sca_esv=587404480&amp;hl=en&amp;gl=us&amp;q=Red+Bull+Media+House+Gmbh&amp;sa=X&amp;ved=0ahUKEwj4zpHX0fKCAxUCMmIAHTjOBAIQmJACCO4J</t>
  </si>
  <si>
    <t>Optum Technology</t>
  </si>
  <si>
    <t>https://www.google.com/search?sca_esv=583562133&amp;gl=us&amp;hl=en&amp;q=Optum+Technology&amp;sa=X&amp;ved=0ahUKEwi0pc7l-8yCAxXSD1kFHTZcBfUQmJACCPgL</t>
  </si>
  <si>
    <t>T-Hr Kft.</t>
  </si>
  <si>
    <t>https://www.google.com/search?sca_esv=577080029&amp;gl=us&amp;hl=en&amp;q=T-Hr+Kft.&amp;sa=X&amp;ved=0ahUKEwiI8-vGy5WCAxWDAHkGHV_MB_QQmJACCJIN</t>
  </si>
  <si>
    <t>Tatulege Technologies Pvt Ltd</t>
  </si>
  <si>
    <t>https://www.google.com/search?hl=en&amp;gl=us&amp;q=Tatulege+Technologies+Pvt+Ltd&amp;sa=X&amp;ved=0ahUKEwiE7v_h1M7_AhXPEFkFHd-mDRM4PBCYkAII0Qo</t>
  </si>
  <si>
    <t>SmartBite</t>
  </si>
  <si>
    <t>http://www.trysmartbite.com/</t>
  </si>
  <si>
    <t>https://www.google.com/search?sca_esv=554707076&amp;hl=en&amp;gl=us&amp;q=SmartBite&amp;sa=X&amp;ved=0ahUKEwi7qKWww8yAAxWERDABHQ6AACE4ChCYkAII1Qo</t>
  </si>
  <si>
    <t>https://encrypted-tbn0.gstatic.com/images?q=tbn:ANd9GcRsersvSe8QeNR3__OJ9FojdC93K8wtbrBCcSwZYZk&amp;s</t>
  </si>
  <si>
    <t>NEURONES</t>
  </si>
  <si>
    <t>https://www.google.com/search?hl=en&amp;gl=us&amp;q=NEURONES&amp;sa=X&amp;ved=0ahUKEwip36K_spz_AhURlIkEHYyPBG44KBCYkAII8ww</t>
  </si>
  <si>
    <t>https://encrypted-tbn0.gstatic.com/images?q=tbn:ANd9GcQuPJC_ceLFvurfX3WTKO_A11JiSnsYHfFOmEpFZjU&amp;s</t>
  </si>
  <si>
    <t>Jobzem (9682534)</t>
  </si>
  <si>
    <t>https://www.google.com/search?sca_esv=1a9d740855315b63&amp;gl=us&amp;hl=en&amp;q=Jobzem+(9682534)&amp;sa=X&amp;ved=0ahUKEwiZ1tWi0p-CAxUZRjABHeCIBnUQmJACCK0M</t>
  </si>
  <si>
    <t>Neo BI Solution</t>
  </si>
  <si>
    <t>https://www.google.com/search?sca_esv=571229774&amp;hl=en&amp;gl=us&amp;q=Neo+BI+Solution&amp;sa=X&amp;ved=0ahUKEwj38Lqx5OCBAxWrvokEHd0rBksQmJACCLMO</t>
  </si>
  <si>
    <t>https://encrypted-tbn0.gstatic.com/images?q=tbn:ANd9GcQhGss8Qi8ynPzmvWg5kQZeh2MhaiYdTyspYvaIhr4&amp;s</t>
  </si>
  <si>
    <t>Polygence</t>
  </si>
  <si>
    <t>https://www.google.com/search?sca_esv=578056430&amp;hl=en&amp;gl=us&amp;q=Polygence&amp;sa=X&amp;ved=0ahUKEwjLhfLCzp-CAxUTq4kEHetGBD04WhCYkAII6As</t>
  </si>
  <si>
    <t>https://encrypted-tbn0.gstatic.com/images?q=tbn:ANd9GcShMjc1G_ZInoyRoI_iQxkv0keZdedlCXVK_LuBvOI&amp;s</t>
  </si>
  <si>
    <t>Oldendorff Carriers  Pte. Ltd.</t>
  </si>
  <si>
    <t>https://www.google.com/search?hl=en&amp;gl=us&amp;q=Oldendorff+Carriers++Pte.+Ltd.&amp;sa=X&amp;ved=0ahUKEwi7wMbT-c6AAxUZLFkFHT9VBh84ChCYkAII8wk</t>
  </si>
  <si>
    <t>Jobzem (10684491)</t>
  </si>
  <si>
    <t>https://www.google.com/search?sca_esv=566842583&amp;hl=en&amp;gl=us&amp;q=Jobzem+(10684491)&amp;sa=X&amp;ved=0ahUKEwidpcXpxbiBAxWpGlkFHTmWC30QmJACCO0L</t>
  </si>
  <si>
    <t>enableIT</t>
  </si>
  <si>
    <t>http://www.enableit.us.com/</t>
  </si>
  <si>
    <t>https://www.google.com/search?q=enableIT&amp;sa=X&amp;ved=0ahUKEwiek8LYqLf8AhUWEGIAHSNgBIU4PBCYkAII3Ao</t>
  </si>
  <si>
    <t>https://encrypted-tbn0.gstatic.com/images?q=tbn:ANd9GcTfsPzYEzhcDB14rt6ba2AVtS0aKCwh9nbGWl2z30g&amp;s</t>
  </si>
  <si>
    <t>Ansto</t>
  </si>
  <si>
    <t>https://www.ansto.gov.au/</t>
  </si>
  <si>
    <t>https://www.google.com/search?sca_esv=575547564&amp;hl=en&amp;gl=us&amp;q=Ansto&amp;sa=X&amp;ved=0ahUKEwjZr5rV_4iCAxWPIUQIHT81BO0QmJACCJIL</t>
  </si>
  <si>
    <t>https://encrypted-tbn0.gstatic.com/images?q=tbn:ANd9GcRV8u785pPiaFMXkDJI-O_uzAYl6Zw36wx28BoH&amp;s=0</t>
  </si>
  <si>
    <t>Peak6</t>
  </si>
  <si>
    <t>https://www.google.com/search?hl=en&amp;gl=us&amp;q=Peak6&amp;sa=X&amp;ved=0ahUKEwj7hpir2dP_AhWOEVkFHYo6A_E4WhCYkAIIwQw</t>
  </si>
  <si>
    <t>Jobzem (74636273)</t>
  </si>
  <si>
    <t>https://www.google.com/search?sca_esv=575547564&amp;hl=en&amp;gl=us&amp;q=Jobzem+(74636273)&amp;sa=X&amp;ved=0ahUKEwiy4PrBgImCAxUmKlkFHdjjDLAQmJACCJoM</t>
  </si>
  <si>
    <t>Bilink Solutions</t>
  </si>
  <si>
    <t>https://www.google.com/search?sca_esv=559317661&amp;hl=en&amp;gl=us&amp;q=Bilink+Solutions&amp;sa=X&amp;ved=0ahUKEwiy5e_9kPKAAxVaC0QIHc1fBcg4KBCYkAII6g0</t>
  </si>
  <si>
    <t>https://encrypted-tbn0.gstatic.com/images?q=tbn:ANd9GcTB_Hm-ipkpjSo7wBtTyg0X-wWdVVeO4EJUUlMiUFo&amp;s</t>
  </si>
  <si>
    <t>Aplikasi Super (YC W18)</t>
  </si>
  <si>
    <t>http://about.superapp.id/</t>
  </si>
  <si>
    <t>https://www.google.com/search?sca_esv=576019406&amp;hl=en&amp;gl=us&amp;q=Aplikasi+Super+(YC+W18)&amp;sa=X&amp;ved=0ahUKEwiQn-eVhI6CAxXItIkEHR4EBfkQmJACCJ4K</t>
  </si>
  <si>
    <t>https://encrypted-tbn0.gstatic.com/images?q=tbn:ANd9GcQZKXvIIVoAU8DLcwi3BBhTt_ew5C8AhJRLGyB_GFY&amp;s</t>
  </si>
  <si>
    <t>Incipientus Ultrasound Flow</t>
  </si>
  <si>
    <t>https://www.google.com/search?sca_esv=577385484&amp;hl=en&amp;gl=us&amp;q=Incipientus+Ultrasound+Flow&amp;sa=X&amp;ved=0ahUKEwiMy-epjZiCAxWrFmIAHYg3B9YQmJACCIIN</t>
  </si>
  <si>
    <t>palo_alto_networks</t>
  </si>
  <si>
    <t>https://www.google.com/search?sca_esv=22b21698da883b90&amp;hl=en&amp;gl=us&amp;q=palo_alto_networks&amp;sa=X&amp;ved=0ahUKEwiZmtSBqZiDAxV6RTABHamFAnU4jAEQmJACCNgO</t>
  </si>
  <si>
    <t>https://encrypted-tbn0.gstatic.com/images?q=tbn:ANd9GcS4vfCUivRBZ8Djl9wq1KgxAZ38RjItXOzMkLhIDBM&amp;s</t>
  </si>
  <si>
    <t>Jobzem (76640029)</t>
  </si>
  <si>
    <t>https://www.google.com/search?sca_esv=567185982&amp;gl=us&amp;hl=en&amp;q=Jobzem+(76640029)&amp;sa=X&amp;ved=0ahUKEwjon9iViLuBAxVulGoFHXOiAo84ChCYkAIIqQ4</t>
  </si>
  <si>
    <t>Baobab Group</t>
  </si>
  <si>
    <t>http://www.baobab.bz/</t>
  </si>
  <si>
    <t>https://www.google.com/search?ucbcb=1&amp;hl=en&amp;gl=us&amp;q=Baobab+Group&amp;sa=X&amp;ved=0ahUKEwj3tc-CieL8AhUQE1kFHVXQD6wQmJACCJoN</t>
  </si>
  <si>
    <t>https://encrypted-tbn0.gstatic.com/images?q=tbn:ANd9GcRn2GUrC2lIWzTB2HJNlAF-LE17BtqFoLT7pWyC&amp;s=0</t>
  </si>
  <si>
    <t>Children'S Minnesota</t>
  </si>
  <si>
    <t>https://www.google.com/search?gl=us&amp;hl=en&amp;q=Children%27S+Minnesota&amp;sa=X&amp;ved=0ahUKEwiHv4P82dP_AhVAIUQIHSc7CIs4UBCYkAIIpgs</t>
  </si>
  <si>
    <t>Advantage SCI</t>
  </si>
  <si>
    <t>https://www.google.com/search?sca_esv=564105068&amp;hl=en&amp;gl=us&amp;q=Advantage+SCI&amp;sa=X&amp;ved=0ahUKEwjY-oe5sJ-BAxU4EFkFHZIsD-Q4ZBCYkAIIhAw</t>
  </si>
  <si>
    <t>NW Natural</t>
  </si>
  <si>
    <t>http://www.nwnatural.com/</t>
  </si>
  <si>
    <t>https://www.google.com/search?sca_esv=83d422ed70b0b2be&amp;sca_upv=1&amp;gl=us&amp;hl=en&amp;q=NW+Natural&amp;sa=X&amp;ved=0ahUKEwjln66u-a6DAxUyj4QIHQs0C4U4WhCYkAII9ww</t>
  </si>
  <si>
    <t>https://encrypted-tbn0.gstatic.com/images?q=tbn:ANd9GcQaPBtmJ0zrZbTU0KRA94DohYFsPUHOGhGA4TvF&amp;s=0</t>
  </si>
  <si>
    <t>Talent Tree Solutions, Inc.</t>
  </si>
  <si>
    <t>https://www.google.com/search?sca_esv=567951771&amp;hl=en&amp;gl=us&amp;q=Talent+Tree+Solutions,+Inc.&amp;sa=X&amp;ved=0ahUKEwjfs-76zsKBAxUhkGoFHVUrDO8QmJACCPIL</t>
  </si>
  <si>
    <t>https://encrypted-tbn0.gstatic.com/images?q=tbn:ANd9GcQ5GUXxHq0x15ICnlXwvj-d3LJez1YYuXu_m43uF6c&amp;s</t>
  </si>
  <si>
    <t>MyeongDong Topokki</t>
  </si>
  <si>
    <t>https://www.google.com/search?hl=en&amp;gl=us&amp;q=MyeongDong+Topokki&amp;sa=X&amp;ved=0ahUKEwiEmsL1qbf8AhV1FVkFHT-mDWcQmJACCKgM</t>
  </si>
  <si>
    <t>https://encrypted-tbn0.gstatic.com/images?q=tbn:ANd9GcRgEboJZqfeNDDcD7Hqu_VRax0-lszTDJKzjrbebPY&amp;s</t>
  </si>
  <si>
    <t>POLYCONSEIL</t>
  </si>
  <si>
    <t>https://www.google.com/search?sca_esv=563310982&amp;hl=en&amp;gl=us&amp;q=POLYCONSEIL&amp;sa=X&amp;ved=0ahUKEwjf7ufl65eBAxWklIkEHUgGASA4ChCYkAIIoQw</t>
  </si>
  <si>
    <t>Morgan Mckinley</t>
  </si>
  <si>
    <t>https://www.google.com/search?sca_esv=575547564&amp;hl=en&amp;gl=us&amp;q=Morgan+Mckinley&amp;sa=X&amp;ved=0ahUKEwjYrr6GgYmCAxWmt4kEHWFfCWw4ChCYkAIIhws</t>
  </si>
  <si>
    <t>https://encrypted-tbn0.gstatic.com/images?q=tbn:ANd9GcQzkElYNuhKmaoVQsBO93HGgmvpP-nCnzI-EWdNIxHz1oV0fE76d3f_5_s&amp;s</t>
  </si>
  <si>
    <t>Supernal, LLC</t>
  </si>
  <si>
    <t>http://supernal.aero/</t>
  </si>
  <si>
    <t>https://www.google.com/search?gl=us&amp;hl=en&amp;q=Supernal,+LLC&amp;sa=X&amp;ved=0ahUKEwjh86eLke_-AhV3gYQIHV_1AbE4PBCYkAIIlgo</t>
  </si>
  <si>
    <t>PT Integrasi Optimal Visitama</t>
  </si>
  <si>
    <t>https://www.google.com/search?hl=en&amp;gl=us&amp;q=PT+Integrasi+Optimal+Visitama&amp;sa=X&amp;ved=0ahUKEwjs1o7C1Mb9AhWAMVkFHYi_BZwQmJACCOcJ</t>
  </si>
  <si>
    <t>Judge Group, Inc.</t>
  </si>
  <si>
    <t>https://www.google.com/search?sca_esv=567797162&amp;hl=en&amp;gl=us&amp;q=Judge+Group,+Inc.&amp;sa=X&amp;ved=0ahUKEwjZ_KH3iMCBAxXsM1kFHV3qC604bhCYkAIIuAw</t>
  </si>
  <si>
    <t>https://encrypted-tbn0.gstatic.com/images?q=tbn:ANd9GcSyiFbf3bq5elfSWVIu_vfuCiNK4BbZc0SE6CUk0ds&amp;s</t>
  </si>
  <si>
    <t>Cox Communications Inc</t>
  </si>
  <si>
    <t>https://www.google.com/search?gl=us&amp;hl=en&amp;q=Cox+Communications+Inc&amp;sa=X&amp;ved=0ahUKEwjrrrr5mqj8AhXXmGoFHeJFAo44UBCYkAIInws</t>
  </si>
  <si>
    <t>https://encrypted-tbn0.gstatic.com/images?q=tbn:ANd9GcT2vIq8Eb3_PSzHNsdrVFCDo1Koz8cQRKIIqIliV-s&amp;s</t>
  </si>
  <si>
    <t>Truck &amp; Trail</t>
  </si>
  <si>
    <t>https://www.google.com/search?sca_esv=573394023&amp;gl=us&amp;hl=en&amp;q=Truck+%26+Trail&amp;sa=X&amp;ved=0ahUKEwjs4pDo-PSBAxW2IUQIHWTsAxgQmJACCIUO</t>
  </si>
  <si>
    <t>Amontech</t>
  </si>
  <si>
    <t>https://www.google.com/search?sca_esv=561545016&amp;gl=us&amp;hl=en&amp;q=Amontech&amp;sa=X&amp;ved=0ahUKEwjnio2uoYaBAxV6rokEHc0JBog4PBCYkAIIyAs</t>
  </si>
  <si>
    <t>https://encrypted-tbn0.gstatic.com/images?q=tbn:ANd9GcQVZVMow9XIBrUM22JTqqCtjP8XHvx8m-c7rdrN9hA&amp;s</t>
  </si>
  <si>
    <t>Mint Conseil</t>
  </si>
  <si>
    <t>https://www.google.com/search?gl=us&amp;hl=en&amp;q=Mint+Conseil&amp;sa=X&amp;ved=0ahUKEwi7xJuy5bL-AhXWElkFHbknDHM4KBCYkAII5As</t>
  </si>
  <si>
    <t>HRCS - Ãrea IT</t>
  </si>
  <si>
    <t>https://www.google.com/search?gl=us&amp;hl=en&amp;q=HRCS+-+%C3%81rea+IT&amp;sa=X&amp;ved=0ahUKEwjO39--vdD8AhVMn4QIHVorAjg4FBCYkAIIuAs</t>
  </si>
  <si>
    <t>KLAARA PTE. LTD.</t>
  </si>
  <si>
    <t>https://www.google.com/search?sca_esv=589510079&amp;gl=us&amp;hl=en&amp;q=KLAARA+PTE.+LTD.&amp;sa=X&amp;ved=0ahUKEwjWxZ7unYSDAxUqhIkEHUtQCRo4FBCYkAIIyQs</t>
  </si>
  <si>
    <t>Jobzem (4028626)</t>
  </si>
  <si>
    <t>https://www.google.com/search?sca_esv=566193960&amp;hl=en&amp;gl=us&amp;q=Jobzem+(4028626)&amp;sa=X&amp;ved=0ahUKEwjNlOeBxLOBAxUNGFkFHfVvDUwQmJACCKMM</t>
  </si>
  <si>
    <t>ORTEC ENGINEERING</t>
  </si>
  <si>
    <t>https://www.google.com/search?hl=en&amp;gl=us&amp;q=ORTEC+ENGINEERING&amp;sa=X&amp;ved=0ahUKEwjd2pOfxNr8AhVYm2oFHZqaBSc4KBCYkAII9Q0</t>
  </si>
  <si>
    <t>Silverchain Group</t>
  </si>
  <si>
    <t>https://www.google.com/search?hl=en&amp;gl=us&amp;q=Silverchain+Group&amp;sa=X&amp;ved=0ahUKEwjX6c-qtvH9AhWjEFkFHa4AC-Y4FBCYkAII5wk</t>
  </si>
  <si>
    <t>https://encrypted-tbn0.gstatic.com/images?q=tbn:ANd9GcSzR73Zqnm3co1myiUjy3OXByPzqzMmGLgzpkSUehM&amp;s</t>
  </si>
  <si>
    <t>Beiersdorf Shared Services</t>
  </si>
  <si>
    <t>https://www.google.com/search?sca_esv=571814303&amp;gl=us&amp;hl=en&amp;q=Beiersdorf+Shared+Services&amp;sa=X&amp;ved=0ahUKEwjP5r-urOiBAxVOK1kFHYv-Bm84ChCYkAIIjA4</t>
  </si>
  <si>
    <t>https://encrypted-tbn0.gstatic.com/images?q=tbn:ANd9GcRgcRfPxtwoA_LxmNTpnh4hn3Np2AEkQ6YOIRYG&amp;s=0</t>
  </si>
  <si>
    <t>Vestwell</t>
  </si>
  <si>
    <t>https://www.google.com/search?sca_esv=567185982&amp;hl=en&amp;gl=us&amp;q=Vestwell&amp;sa=X&amp;ved=0ahUKEwjR_I_JhLuBAxVWEVkFHfn-DGc4jAEQmJACCNwK</t>
  </si>
  <si>
    <t>https://encrypted-tbn0.gstatic.com/images?q=tbn:ANd9GcR-Nu5TjwNyIotM_wZKorByJElLFXp8qtR4tqQyQlw&amp;s</t>
  </si>
  <si>
    <t>CPU</t>
  </si>
  <si>
    <t>https://www.google.com/search?hl=en&amp;gl=us&amp;q=CPU&amp;sa=X&amp;ved=0ahUKEwj5yse4i-L8AhXkD1kFHQ0MD1w4ChCYkAIIugk</t>
  </si>
  <si>
    <t>https://encrypted-tbn0.gstatic.com/images?q=tbn:ANd9GcS_7t0o7eXgwPJh26rGad69W_0i64WlnvQHKR54QTI&amp;s</t>
  </si>
  <si>
    <t>Aidence</t>
  </si>
  <si>
    <t>https://www.google.com/search?sca_esv=594166249&amp;hl=en&amp;gl=us&amp;q=Aidence&amp;sa=X&amp;ved=0ahUKEwj6lcnTwrGDAxUEPkQIHUINDMM4ChCYkAII0wg</t>
  </si>
  <si>
    <t>https://encrypted-tbn0.gstatic.com/images?q=tbn:ANd9GcSye9MJVBIZ_7o3-ctEtV33iB_4WthV2feBa0t9WvE&amp;s</t>
  </si>
  <si>
    <t>UpClear Inc.</t>
  </si>
  <si>
    <t>http://upclear.com/</t>
  </si>
  <si>
    <t>https://www.google.com/search?sca_esv=585365268&amp;gl=us&amp;hl=en&amp;q=UpClear+Inc.&amp;sa=X&amp;ved=0ahUKEwjRtLrvjeGCAxUeM1kFHRlnCCI4MhCYkAII9Qo</t>
  </si>
  <si>
    <t>APCO Holdings, LLC</t>
  </si>
  <si>
    <t>http://apcoholdings.com/contact-us/</t>
  </si>
  <si>
    <t>https://www.google.com/search?hl=en&amp;gl=us&amp;q=APCO+Holdings,+LLC&amp;sa=X&amp;ved=0ahUKEwiH77Xxr8H8AhWEl4kEHaB-CJE4PBCYkAIIyw0</t>
  </si>
  <si>
    <t>Yoox Net A Porter Group</t>
  </si>
  <si>
    <t>https://www.google.com/search?hl=en&amp;gl=us&amp;q=Yoox+Net+A+Porter+Group&amp;sa=X&amp;ved=0ahUKEwj_rvSX_aX9AhXJGFkFHRGoBwA4ChCYkAII8w0</t>
  </si>
  <si>
    <t>Sharp &amp; Carter Digital And Technology</t>
  </si>
  <si>
    <t>https://www.google.com/search?sca_esv=564268709&amp;gl=us&amp;hl=en&amp;q=Sharp+%26+Carter+Digital+And+Technology&amp;sa=X&amp;ved=0ahUKEwi_8_Lu9KGBAxWlEVkFHaX_BwA4ChCYkAIIvQk</t>
  </si>
  <si>
    <t>ENTERPRISE ADVANCED SYSTEM INTELLIGENCE PTE. LTD.</t>
  </si>
  <si>
    <t>https://www.google.com/search?sca_esv=579068902&amp;hl=en&amp;gl=us&amp;q=ENTERPRISE+ADVANCED+SYSTEM+INTELLIGENCE+PTE.+LTD.&amp;sa=X&amp;ved=0ahUKEwjbs63GmKeCAxUqFlkFHbUtDoI4HhCYkAIImgw</t>
  </si>
  <si>
    <t>Hamburger Pensionsverwaltung</t>
  </si>
  <si>
    <t>http://www.hhpv.de/</t>
  </si>
  <si>
    <t>https://www.google.com/search?sca_esv=585847208&amp;hl=en&amp;gl=us&amp;q=Hamburger+Pensionsverwaltung&amp;sa=X&amp;ved=0ahUKEwit24mSkOaCAxVJFFkFHSxuAms4ChCYkAIIpw4</t>
  </si>
  <si>
    <t>https://encrypted-tbn0.gstatic.com/images?q=tbn:ANd9GcTnkG5cojBv9eV29AxXIj2Zj_vTlKqb7qb2H8Gc&amp;s=0</t>
  </si>
  <si>
    <t>Mail.Ru Group, Ð“Ð¾Ð»Ð¾ÑÐ¾Ð²Ñ‹Ðµ Ñ‚ÐµÑ…Ð½Ð¾Ð»Ð¾Ð³Ð¸Ð¸ (ÐœÐ°Ñ€ÑƒÑÑ)</t>
  </si>
  <si>
    <t>https://www.google.com/search?q=Mail.Ru+Group,+%D0%93%D0%BE%D0%BB%D0%BE%D1%81%D0%BE%D0%B2%D1%8B%D0%B5+%D1%82%D0%B5%D1%85%D0%BD%D0%BE%D0%BB%D0%BE%D0%B3%D0%B8%D0%B8+(%D0%9C%D0%B0%D1%80%D1%83%D1%81%D1%8F)&amp;sa=X&amp;ved=0ahUKEwjbxd-Eq7f8AhXsElkFHc16AkYQmJACCNQK</t>
  </si>
  <si>
    <t>Tech101 Technologies Inc</t>
  </si>
  <si>
    <t>https://www.google.com/search?sca_esv=1a9d740855315b63&amp;gl=us&amp;hl=en&amp;q=Tech101+Technologies+Inc&amp;sa=X&amp;ved=0ahUKEwiZyfuj0J-CAxVDRjABHRMFDUcQmJACCPkM</t>
  </si>
  <si>
    <t>Roka Search</t>
  </si>
  <si>
    <t>https://www.google.com/search?sca_esv=593016252&amp;gl=us&amp;hl=en&amp;q=Roka+Search&amp;sa=X&amp;ved=0ahUKEwjVtr68taKDAxXUGFkFHRErChI4KBCYkAIIiQs</t>
  </si>
  <si>
    <t>SouthWatts</t>
  </si>
  <si>
    <t>https://www.google.com/search?ucbcb=1&amp;gl=us&amp;hl=en&amp;q=SouthWatts&amp;sa=X&amp;ved=0ahUKEwj-jtDb0sH9AhVZQ0EAHT6KCNA4HhCYkAII3Ao</t>
  </si>
  <si>
    <t>https://encrypted-tbn0.gstatic.com/images?q=tbn:ANd9GcTHJVP5PHrwP7lBPF-fUsoe7Dk5Yq5kg-kLhspvg5M&amp;s</t>
  </si>
  <si>
    <t>Jobzem (2494506)</t>
  </si>
  <si>
    <t>https://www.google.com/search?sca_esv=562670942&amp;hl=en&amp;gl=us&amp;q=Jobzem+(2494506)&amp;sa=X&amp;ved=0ahUKEwi-8_ro65KBAxU_FlkFHfk1DRYQmJACCOEI</t>
  </si>
  <si>
    <t>Jobzem (18693039)</t>
  </si>
  <si>
    <t>https://www.google.com/search?sca_esv=e734890f2d27226f&amp;hl=en&amp;gl=us&amp;q=Jobzem+(18693039)&amp;sa=X&amp;ved=0ahUKEwjv9rLgiOuCAxUIVTABHUOWDjc4ChCYkAIIuwk</t>
  </si>
  <si>
    <t>Carlson Waginlit Travel</t>
  </si>
  <si>
    <t>https://www.google.com/search?hl=en&amp;gl=us&amp;q=Carlson+Waginlit+Travel&amp;sa=X&amp;ved=0ahUKEwihys2so4X9AhVLFVkFHaXTD2sQmJACCKMM</t>
  </si>
  <si>
    <t>AAPRO Consulting</t>
  </si>
  <si>
    <t>https://www.google.com/search?hl=en&amp;gl=us&amp;q=AAPRO+Consulting&amp;sa=X&amp;ved=0ahUKEwi3oKPR4bWAAxWHiO4BHYauBb84FBCYkAIIpAs</t>
  </si>
  <si>
    <t>thehivecareers.co</t>
  </si>
  <si>
    <t>https://www.google.com/search?sca_esv=559959589&amp;hl=en&amp;gl=us&amp;q=thehivecareers.co&amp;sa=X&amp;ved=0ahUKEwjDttKGl_eAAxXElokEHcpwD3c4MhCYkAII3Qo</t>
  </si>
  <si>
    <t>TruMinds Technologies</t>
  </si>
  <si>
    <t>https://www.google.com/search?gl=us&amp;hl=en&amp;q=TruMinds+Technologies&amp;sa=X&amp;ved=0ahUKEwi6i6zU_6_9AhUNTDABHdw3DO04MhCYkAIImAw</t>
  </si>
  <si>
    <t>CIGNA</t>
  </si>
  <si>
    <t>https://www.google.com/search?gl=us&amp;hl=en&amp;q=CIGNA&amp;sa=X&amp;ved=0ahUKEwjrsqH5uNP-AhUBD1kFHTFwD-gQmJACCJ0O</t>
  </si>
  <si>
    <t>Lumosdata</t>
  </si>
  <si>
    <t>https://www.google.com/search?hl=en&amp;gl=us&amp;q=Lumosdata&amp;sa=X&amp;ved=0ahUKEwi9meadg938AhUDmGoFHYRRD144HhCYkAIIjw4</t>
  </si>
  <si>
    <t>WFS</t>
  </si>
  <si>
    <t>https://www.google.com/search?sca_esv=571184275&amp;hl=en&amp;gl=us&amp;q=WFS&amp;sa=X&amp;ved=0ahUKEwjf2uX-3-CBAxUlJkQIHaYDDqMQmJACCIkO</t>
  </si>
  <si>
    <t>https://encrypted-tbn0.gstatic.com/images?q=tbn:ANd9GcQZJ8096xsKdHMm8etANQrRC373hZV-HUegCZrj&amp;s=0</t>
  </si>
  <si>
    <t>Eddie patryck communications</t>
  </si>
  <si>
    <t>https://www.google.com/search?ucbcb=1&amp;gl=us&amp;hl=en&amp;q=Eddie+patryck+communications&amp;sa=X&amp;ved=0ahUKEwipjvX_t8v8AhWuJEQIHYJQDHcQmJACCM8J</t>
  </si>
  <si>
    <t>Portland Timbers &amp; Thorns FC</t>
  </si>
  <si>
    <t>http://www.timbers.com/</t>
  </si>
  <si>
    <t>https://www.google.com/search?hl=en&amp;gl=us&amp;q=Portland+Timbers+%26+Thorns+FC&amp;sa=X&amp;ved=0ahUKEwi__8bXxd_8AhWPlGoFHeNxDII4ggEQmJACCNYK</t>
  </si>
  <si>
    <t>https://encrypted-tbn0.gstatic.com/images?q=tbn:ANd9GcRK8TfbJoOQXg3ssXC9AZ0wPDvxmsz54-uO63ol0qg&amp;s</t>
  </si>
  <si>
    <t>Cook Inc - Bloomington</t>
  </si>
  <si>
    <t>https://www.google.com/search?sca_esv=83d422ed70b0b2be&amp;hl=en&amp;gl=us&amp;q=Cook+Inc+-+Bloomington&amp;sa=X&amp;ved=0ahUKEwi77NiM-a6DAxUJgIQIHWleBlM4HhCYkAIIuw4</t>
  </si>
  <si>
    <t>à¸šà¸£à¸´à¸©à¸±à¸— à¸ªà¸‡à¸§à¸™à¸§à¸‡à¸©à¹Œà¸­à¸¸à¸•à¸ªà¸²à¸«à¸à¸£à¸£à¸¡ à¸ˆà¸³à¸à¸±à¸” à¹à¸¥à¸°à¸šà¸£à¸´à¸©à¸±à¸—à¹ƒà¸™à¹€à¸„à¸£à¸·à¸­à¸¯</t>
  </si>
  <si>
    <t>https://www.google.com/search?gl=us&amp;hl=en&amp;q=%E0%B8%9A%E0%B8%A3%E0%B8%B4%E0%B8%A9%E0%B8%B1%E0%B8%97+%E0%B8%AA%E0%B8%87%E0%B8%A7%E0%B8%99%E0%B8%A7%E0%B8%87%E0%B8%A9%E0%B9%8C%E0%B8%AD%E0%B8%B8%E0%B8%95%E0%B8%AA%E0%B8%B2%E0%B8%AB%E0%B8%81%E0%B8%A3%E0%B8%A3%E0%B8%A1+%E0%B8%88%E0%B8%B3%E0%B8%81%E0%B8%B1%E0%B8%94+%E0%B9%81%E0%B8%A5%E0%B8%B0%E0%B8%9A%E0%B8%A3%E0%B8%B4%E0%B8%A9%E0%B8%B1%E0%B8%97%E0%B9%83%E0%B8%99%E0%B9%80%E0%B8%84%E0%B8%A3%E0%B8%B7%E0%B8%AD%E0%B8%AF&amp;sa=X&amp;ved=0ahUKEwjX66KSofb8AhXplWoFHRmzA9EQmJACCJwM</t>
  </si>
  <si>
    <t>https://encrypted-tbn0.gstatic.com/images?q=tbn:ANd9GcTch6I7hNS7-72sAxeqB46Tlh4e1Coa0V8bx3LOvTc&amp;s</t>
  </si>
  <si>
    <t>Bithealth</t>
  </si>
  <si>
    <t>https://www.google.com/search?sca_esv=570874343&amp;gl=us&amp;hl=en&amp;q=Bithealth&amp;sa=X&amp;ved=0ahUKEwjOjuOAod6BAxWzSTABHXaKBfQQmJACCNMF</t>
  </si>
  <si>
    <t>Allprowebdesigns</t>
  </si>
  <si>
    <t>https://www.google.com/search?hl=en&amp;gl=us&amp;q=Allprowebdesigns&amp;sa=X&amp;ved=0ahUKEwiahYuzwNX8AhWCElkFHfU5CxY4FBCYkAIIqw4</t>
  </si>
  <si>
    <t>TELE APPS Inc</t>
  </si>
  <si>
    <t>https://www.google.com/search?gl=us&amp;hl=en&amp;q=TELE+APPS+Inc&amp;sa=X&amp;ved=0ahUKEwiXy9vlwor-AhVCJDQIHWRVBfk4MhCYkAII4ws</t>
  </si>
  <si>
    <t>Hunterim</t>
  </si>
  <si>
    <t>https://www.google.com/search?sca_esv=571506520&amp;gl=us&amp;hl=en&amp;q=Hunterim&amp;sa=X&amp;ved=0ahUKEwif0eG3puOBAxWiRTABHZb5CiEQmJACCKgL</t>
  </si>
  <si>
    <t>https://encrypted-tbn0.gstatic.com/images?q=tbn:ANd9GcToSI63IT6vSNDhafrroE4a39v0THgMZG5vD8WFyO8&amp;s</t>
  </si>
  <si>
    <t>TEQLINX</t>
  </si>
  <si>
    <t>https://www.google.com/search?gl=us&amp;hl=en&amp;q=TEQLINX&amp;sa=X&amp;ved=0ahUKEwii5YPm95b9AhWOkWoFHUiuDcw4FBCYkAII1go</t>
  </si>
  <si>
    <t>https://encrypted-tbn0.gstatic.com/images?q=tbn:ANd9GcTZKh0pBrwBwvpzCzzXul-81n-8_2mpklMDZBjxj5g&amp;s</t>
  </si>
  <si>
    <t>Frost And Sullivan, Inc</t>
  </si>
  <si>
    <t>https://www.google.com/search?sca_esv=562993306&amp;hl=en&amp;gl=us&amp;q=Frost+And+Sullivan,+Inc&amp;sa=X&amp;ved=0ahUKEwiD2-GlrJWBAxWHL1kFHV5IDK44ChCYkAIIwA4</t>
  </si>
  <si>
    <t>Mail.Ru Group, ÐœÐ°Ñ€ÑƒÑÑ Ð¸ VK ÐšÐ°Ð¿ÑÑƒÐ»Ð°</t>
  </si>
  <si>
    <t>https://www.google.com/search?sca_esv=589698990&amp;gl=us&amp;hl=en&amp;q=Mail.Ru+Group,+%D0%9C%D0%B0%D1%80%D1%83%D1%81%D1%8F+%D0%B8+VK+%D0%9A%D0%B0%D0%BF%D1%81%D1%83%D0%BB%D0%B0&amp;sa=X&amp;ved=0ahUKEwjHqPGI3oaDAxWAk4kEHWucDNQQmJACCOsI</t>
  </si>
  <si>
    <t>RA India PVT Ltd (IND)</t>
  </si>
  <si>
    <t>https://www.google.com/search?q=RA+India+PVT+Ltd+(IND)&amp;sa=X&amp;ved=0ahUKEwjQ7PfD3Kj-AhXAKlkFHXsGBVYQmJACCOcJ</t>
  </si>
  <si>
    <t>My Community Limited</t>
  </si>
  <si>
    <t>https://www.google.com/search?gl=us&amp;hl=en&amp;q=My+Community+Limited&amp;sa=X&amp;ved=0ahUKEwjB_7vnjb_9AhXdFlkFHfOZDqU4HhCYkAIIoQs</t>
  </si>
  <si>
    <t>https://encrypted-tbn0.gstatic.com/images?q=tbn:ANd9GcR14Lm0hCWen0tvITXz_NiRsJK9JIMiHekHJAXMNfY&amp;s</t>
  </si>
  <si>
    <t>INFOMOTION</t>
  </si>
  <si>
    <t>https://www.google.com/search?sca_esv=575547564&amp;gl=us&amp;hl=en&amp;q=INFOMOTION&amp;sa=X&amp;ved=0ahUKEwi2nbP1_4iCAxVBEVkFHVriCd04FBCYkAIIuAw</t>
  </si>
  <si>
    <t>https://encrypted-tbn0.gstatic.com/images?q=tbn:ANd9GcT7GIjwuuHwD3e3VI8iKk5wjBbYUmNPTpK71TiwHxY&amp;s</t>
  </si>
  <si>
    <t>Noord-Brabant, Netherlands</t>
  </si>
  <si>
    <t>https://www.google.com/search?sca_esv=579567025&amp;gl=us&amp;hl=en&amp;q=Noord-Brabant,+Netherlands&amp;sa=X&amp;ved=0ahUKEwib38bdpayCAxVZF1kFHbS9B-A4ChCYkAII4Aw</t>
  </si>
  <si>
    <t>Assistant Secretary for Public and Indian Housing</t>
  </si>
  <si>
    <t>https://www.google.com/search?sca_esv=584208532&amp;gl=us&amp;hl=en&amp;q=Assistant+Secretary+for+Public+and+Indian+Housing&amp;sa=X&amp;ved=0ahUKEwi_39f8vdSCAxXnLUQIHVpyC5g4UBCYkAII0gk</t>
  </si>
  <si>
    <t>Teamware Solutions A Division Of Quantum Leap Consulting Pvt. Ltd</t>
  </si>
  <si>
    <t>https://www.google.com/search?hl=en&amp;gl=us&amp;q=Teamware+Solutions+A+Division+Of+Quantum+Leap+Consulting+Pvt.+Ltd&amp;sa=X&amp;ved=0ahUKEwjXjMDUjOf8AhWwlGoFHSTCAhI4lgEQmJACCLcJ</t>
  </si>
  <si>
    <t>Patient Zero Pty Ltd</t>
  </si>
  <si>
    <t>https://www.google.com/search?gl=us&amp;hl=en&amp;q=Patient+Zero+Pty+Ltd&amp;sa=X&amp;ved=0ahUKEwiv3dXD6r-AAxXoElkFHfNlDLE4MhCYkAIIlQw</t>
  </si>
  <si>
    <t>Msd International Gmbh</t>
  </si>
  <si>
    <t>https://www.google.com/search?hl=en&amp;gl=us&amp;q=Msd+International+Gmbh&amp;sa=X&amp;ved=0ahUKEwj1mNqhrOr_AhVTrYkEHccRD9c4ChCYkAIIiAs</t>
  </si>
  <si>
    <t>https://encrypted-tbn0.gstatic.com/images?q=tbn:ANd9GcTSxrSzHY_ZATcG77154Kvaf7bQz9G6AS3RCBeO0ec&amp;s</t>
  </si>
  <si>
    <t>brandmuscle india pvt ltd</t>
  </si>
  <si>
    <t>https://www.google.com/search?sca_esv=558984878&amp;hl=en&amp;gl=us&amp;q=brandmuscle+india+pvt+ltd&amp;sa=X&amp;ved=0ahUKEwiAsaCCze-AAxWwFVkFHSEDCq44HhCYkAIIwQ0</t>
  </si>
  <si>
    <t>https://encrypted-tbn0.gstatic.com/images?q=tbn:ANd9GcSZTcjBW8AryAvepVRiaQxECIA5rKfmVZAnFyYBSlE&amp;s</t>
  </si>
  <si>
    <t>EO of Labor &amp; Work Dvlpmnt</t>
  </si>
  <si>
    <t>https://www.google.com/search?sca_esv=574353833&amp;hl=en&amp;gl=us&amp;q=EO+of+Labor+%26+Work+Dvlpmnt&amp;sa=X&amp;ved=0ahUKEwjGpZ_Z9f6BAxWqrYkEHWrmD444WhCYkAII1Qo</t>
  </si>
  <si>
    <t>Edward Reed Recruitment Ltd</t>
  </si>
  <si>
    <t>https://www.google.com/search?gl=us&amp;hl=en&amp;q=Edward+Reed+Recruitment+Ltd&amp;sa=X&amp;ved=0ahUKEwjn1q2kr-__AhVVMUQIHQpiDK4QmJACCKcK</t>
  </si>
  <si>
    <t>Balyasny Asset Management  Pte. Ltd.</t>
  </si>
  <si>
    <t>https://www.google.com/search?hl=en&amp;gl=us&amp;q=Balyasny+Asset+Management++Pte.+Ltd.&amp;sa=X&amp;ved=0ahUKEwiLpq-G6o__AhVJFVkFHdhdDvkQmJACCNQM</t>
  </si>
  <si>
    <t>E Merge It Recruitment</t>
  </si>
  <si>
    <t>https://www.google.com/search?hl=en&amp;gl=us&amp;q=E+Merge+It+Recruitment&amp;sa=X&amp;ved=0ahUKEwjj5Z3v0cH9AhVMk2oFHScBD3YQmJACCPEL</t>
  </si>
  <si>
    <t>https://encrypted-tbn0.gstatic.com/images?q=tbn:ANd9GcSzwe_0OcF8tz0F7pAavSTacBEiibSzCxq0bnkIbBg&amp;s</t>
  </si>
  <si>
    <t>Cosmos Save Energy</t>
  </si>
  <si>
    <t>https://www.google.com/search?hl=en&amp;gl=us&amp;q=Cosmos+Save+Energy&amp;sa=X&amp;ved=0ahUKEwjxkrKk0JT-AhVbEFkFHfmGCF0QmJACCN0M</t>
  </si>
  <si>
    <t>dClimate</t>
  </si>
  <si>
    <t>http://www.dclimate.net/</t>
  </si>
  <si>
    <t>https://www.google.com/search?sca_esv=593535494&amp;hl=en&amp;gl=us&amp;q=dClimate&amp;sa=X&amp;ved=0ahUKEwjwrqev-qmDAxVMHUQIHbvbCs84HhCYkAIInA0</t>
  </si>
  <si>
    <t>Jobzem (76211764)</t>
  </si>
  <si>
    <t>https://www.google.com/search?sca_esv=592739610&amp;hl=en&amp;gl=us&amp;q=Jobzem+(76211764)&amp;sa=X&amp;ved=0ahUKEwjsmeDc8Z-DAxWVlYkEHfdZB1kQmJACCJEI</t>
  </si>
  <si>
    <t>NYU</t>
  </si>
  <si>
    <t>https://www.google.com/search?gl=us&amp;hl=en&amp;q=NYU&amp;sa=X&amp;ved=0ahUKEwia6bme2fb-AhVeMDQIHZAkB1MQmJACCMUI</t>
  </si>
  <si>
    <t>https://encrypted-tbn0.gstatic.com/images?q=tbn:ANd9GcQKNWqmO5E5lHWSlkcVUQdPKkErkODgoodoBYnhBIY&amp;s</t>
  </si>
  <si>
    <t>Chrono24</t>
  </si>
  <si>
    <t>https://www.google.com/search?sca_esv=584208532&amp;gl=us&amp;hl=en&amp;q=Chrono24&amp;sa=X&amp;ved=0ahUKEwjutLaFudSCAxVYBUQIHRLABY4QmJACCKkN</t>
  </si>
  <si>
    <t>https://encrypted-tbn0.gstatic.com/images?q=tbn:ANd9GcQAomVkelV0UyDcIBSJLADgdRBj5rsz-U_m4K95SRM&amp;s</t>
  </si>
  <si>
    <t>Manila Water Philippine Ventures</t>
  </si>
  <si>
    <t>https://www.google.com/search?hl=en&amp;gl=us&amp;q=Manila+Water+Philippine+Ventures&amp;sa=X&amp;ved=0ahUKEwjlkcGNreD_AhVRRTABHXckA2IQmJACCNQK</t>
  </si>
  <si>
    <t>CÃ´ng ty Cá»• pháº§n Viá»…n thÃ´ng FPT - FPT Telecom</t>
  </si>
  <si>
    <t>https://www.google.com/search?sca_esv=559635945&amp;hl=en&amp;gl=us&amp;q=C%C3%B4ng+ty+C%E1%BB%95+ph%E1%BA%A7n+Vi%E1%BB%85n+th%C3%B4ng+FPT+-+FPT+Telecom&amp;sa=X&amp;ved=0ahUKEwixoLjX0_SAAxVDFVkFHTAaDM8QmJACCKUK</t>
  </si>
  <si>
    <t>https://encrypted-tbn0.gstatic.com/images?q=tbn:ANd9GcRSVbBrs65sZtlJtRWdXGw2mzJy3sQLQvakNUSg61o&amp;s</t>
  </si>
  <si>
    <t>Beck &amp; Partners International HR Consulting</t>
  </si>
  <si>
    <t>https://www.google.com/search?sca_esv=572463874&amp;hl=en&amp;gl=us&amp;q=Beck+%26+Partners+International+HR+Consulting&amp;sa=X&amp;ved=0ahUKEwj6ybTzru2BAxVMl4kEHeXcBgsQmJACCKcO</t>
  </si>
  <si>
    <t>https://encrypted-tbn0.gstatic.com/images?q=tbn:ANd9GcQWv5fVG5BsakdZwT03cUnFFsWZZr2ZKU04JFLNMyg&amp;s</t>
  </si>
  <si>
    <t>J2-Reliance Ltd</t>
  </si>
  <si>
    <t>http://j2reliance.co.uk/</t>
  </si>
  <si>
    <t>https://www.google.com/search?sca_esv=572454954&amp;gl=us&amp;hl=en&amp;q=J2-Reliance+Ltd&amp;sa=X&amp;ved=0ahUKEwj7juKAq-2BAxWkFlkFHbH3DNU4HhCYkAIIpAw</t>
  </si>
  <si>
    <t>Neustar</t>
  </si>
  <si>
    <t>http://www.home.neustar/</t>
  </si>
  <si>
    <t>https://www.google.com/search?sca_esv=566842583&amp;gl=us&amp;hl=en&amp;q=Neustar&amp;sa=X&amp;ved=0ahUKEwjg4Njqw7iBAxV5D1kFHf-WCPY4HhCYkAII0Aw</t>
  </si>
  <si>
    <t>Adelaide PHN</t>
  </si>
  <si>
    <t>https://www.google.com/search?sca_esv=583240805&amp;hl=en&amp;gl=us&amp;q=Adelaide+PHN&amp;sa=X&amp;ved=0ahUKEwi9p92KscqCAxX0EGIAHSkuAG44ChCYkAIIqQo</t>
  </si>
  <si>
    <t>Sunmark Credit Union</t>
  </si>
  <si>
    <t>https://www.google.com/search?gl=us&amp;hl=en&amp;q=Sunmark+Credit+Union&amp;sa=X&amp;ved=0ahUKEwjX7Kvb5uf_AhVUMUQIHRfaBUs4RhCYkAIIsAw</t>
  </si>
  <si>
    <t>GARMIN å°ç£åœ‹éš›èˆªé›»è‚¡ä»½æœ‰é™å…¬å¸</t>
  </si>
  <si>
    <t>https://www.google.com/search?sca_esv=591606361&amp;hl=en&amp;gl=us&amp;q=GARMIN+%E5%8F%B0%E7%81%A3%E5%9C%8B%E9%9A%9B%E8%88%AA%E9%9B%BB%E8%82%A1%E4%BB%BD%E6%9C%89%E9%99%90%E5%85%AC%E5%8F%B8&amp;sa=X&amp;ved=0ahUKEwiohdGc6ZWDAxU1iO4BHaFHCkkQmJACCIoK</t>
  </si>
  <si>
    <t>https://encrypted-tbn0.gstatic.com/images?q=tbn:ANd9GcRJbftGOl7uGpE3vjfbdefnazsu5WydaM7dVKHpINQ&amp;s</t>
  </si>
  <si>
    <t>unitedhealthgroup</t>
  </si>
  <si>
    <t>https://www.google.com/search?q=unitedhealthgroup&amp;sa=X&amp;ved=0ahUKEwiY_aOT4qr8AhUnKFkFHbZSA-M4ChCYkAII5Ak</t>
  </si>
  <si>
    <t>VCC Link Inc.</t>
  </si>
  <si>
    <t>https://www.google.com/search?hl=en&amp;gl=us&amp;q=VCC+Link+Inc.&amp;sa=X&amp;ved=0ahUKEwicppbrm6mAAxVGFFkFHd4BB8g4FBCYkAIIoQo</t>
  </si>
  <si>
    <t>Naeem</t>
  </si>
  <si>
    <t>https://www.google.com/search?gl=us&amp;hl=en&amp;q=Naeem&amp;sa=X&amp;ved=0ahUKEwiNpY7IsZn9AhUvJUQIHcE7A-kQmJACCKsM</t>
  </si>
  <si>
    <t>https://encrypted-tbn0.gstatic.com/images?q=tbn:ANd9GcTHn3groHyQ_5KiK14cd50VchwCMFD3FCFj63raVOw&amp;s</t>
  </si>
  <si>
    <t>Jobzem (49279601)</t>
  </si>
  <si>
    <t>https://www.google.com/search?sca_esv=566193960&amp;gl=us&amp;hl=en&amp;q=Jobzem+(49279601)&amp;sa=X&amp;ved=0ahUKEwiG_pO1w7OBAxUeFlkFHaNcCWYQmJACCKkJ</t>
  </si>
  <si>
    <t>Ttg Talent Solutions, Inc.</t>
  </si>
  <si>
    <t>https://www.google.com/search?sca_esv=556221820&amp;hl=en&amp;gl=us&amp;q=Ttg+Talent+Solutions,+Inc.&amp;sa=X&amp;ved=0ahUKEwj9-7esvtaAAxXNq4QIHQkzBcs4ChCYkAII8g0</t>
  </si>
  <si>
    <t>PlacingIT</t>
  </si>
  <si>
    <t>https://www.google.com/search?sca_esv=569660528&amp;hl=en&amp;gl=us&amp;q=PlacingIT&amp;sa=X&amp;ved=0ahUKEwiB_7yi1dGBAxVKl2oFHaipDJQ4KBCYkAII9gw</t>
  </si>
  <si>
    <t>NEEW Ventures</t>
  </si>
  <si>
    <t>https://www.google.com/search?hl=en&amp;gl=us&amp;q=NEEW+Ventures&amp;sa=X&amp;ved=0ahUKEwj-sdiLhIj-AhVsk2oFHbmTAIM4ChCYkAIIlg0</t>
  </si>
  <si>
    <t>Blablacar</t>
  </si>
  <si>
    <t>https://www.google.com/search?gl=us&amp;hl=en&amp;q=Blablacar&amp;sa=X&amp;ved=0ahUKEwir_anrref9AhXTLkQIHTJ_A_UQmJACCOYL</t>
  </si>
  <si>
    <t>BLACKBIRD.AI</t>
  </si>
  <si>
    <t>https://www.google.com/search?sca_esv=b0b8bd100056fb7a&amp;sca_upv=1&amp;gl=us&amp;hl=en&amp;q=BLACKBIRD.AI&amp;sa=X&amp;ved=0ahUKEwjNmeSI0feCAxVeRjABHbnADmE4RhCYkAII6Q4</t>
  </si>
  <si>
    <t>https://encrypted-tbn0.gstatic.com/images?q=tbn:ANd9GcS_WrADuLXEbaKbRFt6lgZpwk6mvj9jcKAtByIKBq4&amp;s</t>
  </si>
  <si>
    <t>Spearing Executive Search Pte. Ltd.</t>
  </si>
  <si>
    <t>https://www.google.com/search?gl=us&amp;hl=en&amp;q=Spearing+Executive+Search+Pte.+Ltd.&amp;sa=X&amp;ved=0ahUKEwjApLb47ez_AhV5l2oFHV1PChI4FBCYkAIIvQk</t>
  </si>
  <si>
    <t>Jobzem (5819953)</t>
  </si>
  <si>
    <t>https://www.google.com/search?sca_esv=565257361&amp;gl=us&amp;hl=en&amp;q=Jobzem+(5819953)&amp;sa=X&amp;ved=0ahUKEwjZsZTvvKmBAxW7MVkFHZ0yCZAQmJACCPUG</t>
  </si>
  <si>
    <t>Bny Mellon Poland</t>
  </si>
  <si>
    <t>https://www.google.com/search?sca_esv=568736477&amp;hl=en&amp;gl=us&amp;q=Bny+Mellon+Poland&amp;sa=X&amp;ved=0ahUKEwi878mBksqBAxUIMlkFHcjsBGc4ChCYkAIIogw</t>
  </si>
  <si>
    <t>Fingerprint For Success (f4s)</t>
  </si>
  <si>
    <t>https://www.google.com/search?sca_esv=576019406&amp;hl=en&amp;gl=us&amp;q=Fingerprint+For+Success+(f4s)&amp;sa=X&amp;ved=0ahUKEwjRyLqHhI6CAxWuD1kFHfWZAcY4ChCYkAII_Ao</t>
  </si>
  <si>
    <t>Cognizant Technology Solutions Philippines Inc</t>
  </si>
  <si>
    <t>https://www.google.com/search?hl=en&amp;gl=us&amp;q=Cognizant+Technology+Solutions+Philippines+Inc&amp;sa=X&amp;ved=0ahUKEwi66IzYr7z8AhUULFkFHSd-DH44KBCYkAIIiAs</t>
  </si>
  <si>
    <t>https://encrypted-tbn0.gstatic.com/images?q=tbn:ANd9GcQxqOkWvpPPFt0FimrbFHjtY_5lTcpOgvf8imu3yuU&amp;s</t>
  </si>
  <si>
    <t>The StudioC)</t>
  </si>
  <si>
    <t>https://www.google.com/search?sca_esv=571506520&amp;gl=us&amp;hl=en&amp;q=The+StudioC)&amp;sa=X&amp;ved=0ahUKEwitpqCEouOBAxUqFVkFHYdJBiI4ChCYkAIIjw4</t>
  </si>
  <si>
    <t>Tech Force</t>
  </si>
  <si>
    <t>https://www.google.com/search?ucbcb=1&amp;gl=us&amp;hl=en&amp;q=Tech+Force&amp;sa=X&amp;ved=0ahUKEwjkgeuQ0u78AhXMIEQIHRKLAnAQmJACCMEI</t>
  </si>
  <si>
    <t>Providencecu</t>
  </si>
  <si>
    <t>https://www.google.com/search?sca_esv=573098824&amp;gl=us&amp;hl=en&amp;q=Providencecu&amp;sa=X&amp;ved=0ahUKEwjE1M7jrPKBAxX6v4kEHUPdDG44HhCYkAII_Qw</t>
  </si>
  <si>
    <t>Wow Careers Llp</t>
  </si>
  <si>
    <t>https://www.google.com/search?q=Wow+Careers+Llp&amp;sa=X&amp;ved=0ahUKEwjswKui_Kj_AhWFF1kFHZpeCeI4ChCYkAIIogw</t>
  </si>
  <si>
    <t>https://encrypted-tbn0.gstatic.com/images?q=tbn:ANd9GcRCkx01IIFZidbKCXbNXuuCFhv0Vj-c5Nt0CwRhk0s&amp;s</t>
  </si>
  <si>
    <t>Jobzem (14053669)</t>
  </si>
  <si>
    <t>https://www.google.com/search?sca_esv=585192112&amp;hl=en&amp;gl=us&amp;q=Jobzem+(14053669)&amp;sa=X&amp;ved=0ahUKEwjFu7_7wt6CAxWkj4kEHWYbCDk4ChCYkAIIqAw</t>
  </si>
  <si>
    <t>Tradestation</t>
  </si>
  <si>
    <t>https://www.google.com/search?sca_esv=568110489&amp;hl=en&amp;gl=us&amp;q=Tradestation&amp;sa=X&amp;ved=0ahUKEwiE_Jfkj8WBAxXcRzABHSiGCqwQmJACCN4K</t>
  </si>
  <si>
    <t>Sunday GmbH</t>
  </si>
  <si>
    <t>https://www.google.com/search?sca_esv=561228216&amp;gl=us&amp;hl=en&amp;q=Sunday+GmbH&amp;sa=X&amp;ved=0ahUKEwi2tLee5YOBAxVwm2oFHZluD2sQmJACCN8M</t>
  </si>
  <si>
    <t>https://encrypted-tbn0.gstatic.com/images?q=tbn:ANd9GcSEQHkSN8JN5PTtVGiSh3J3V59rIJDz2jQGsQrxrSo&amp;s</t>
  </si>
  <si>
    <t>National Thermal Power Corporation</t>
  </si>
  <si>
    <t>http://www.ntpc.co.in/</t>
  </si>
  <si>
    <t>https://www.google.com/search?sca_esv=565857231&amp;hl=en&amp;gl=us&amp;q=National+Thermal+Power+Corporation&amp;sa=X&amp;ved=0ahUKEwjw-7K6vK6BAxXYEFkFHXtMChI4FBCYkAIImww</t>
  </si>
  <si>
    <t>https://encrypted-tbn0.gstatic.com/images?q=tbn:ANd9GcSTswbYB-DLI3bm5yGzkYW_tafniMh8IjE1NeI_&amp;s=0</t>
  </si>
  <si>
    <t>Jobzem (76406696)</t>
  </si>
  <si>
    <t>https://www.google.com/search?sca_esv=571674645&amp;gl=us&amp;hl=en&amp;q=Jobzem+(76406696)&amp;sa=X&amp;ved=0ahUKEwj2mre45-WBAxVgATQIHbggA584FBCYkAIIqww</t>
  </si>
  <si>
    <t>Empresa: Essity</t>
  </si>
  <si>
    <t>https://www.google.com/search?hl=en&amp;gl=us&amp;q=Empresa:+Essity&amp;sa=X&amp;ved=0ahUKEwip876j4K3-AhU3GlkFHVIZAAIQmJACCMgJ</t>
  </si>
  <si>
    <t>Growininsights</t>
  </si>
  <si>
    <t>https://www.google.com/search?hl=en&amp;gl=us&amp;q=Growininsights&amp;sa=X&amp;ved=0ahUKEwjv5_Lqk5-AAxU4jokEHSHVDt0QmJACCOAK</t>
  </si>
  <si>
    <t>https://encrypted-tbn0.gstatic.com/images?q=tbn:ANd9GcRgPp2Xw_eBTzRZvfXaIX8xZB68jyqhjtENNzM6ntM&amp;s</t>
  </si>
  <si>
    <t>Sciverse Solutions Pvt. Ltd.</t>
  </si>
  <si>
    <t>https://www.google.com/search?gl=us&amp;hl=en&amp;q=Sciverse+Solutions+Pvt.+Ltd.&amp;sa=X&amp;ved=0ahUKEwirqK21jOf8AhVjmGoFHcN3Bgo4eBCYkAIIyAs</t>
  </si>
  <si>
    <t>Step-up</t>
  </si>
  <si>
    <t>https://www.google.com/search?sca_esv=594542564&amp;gl=us&amp;hl=en&amp;q=Step-up&amp;sa=X&amp;ved=0ahUKEwj7upmyxLaDAxULv4kEHTlPB_sQmJACCLsK</t>
  </si>
  <si>
    <t>https://encrypted-tbn0.gstatic.com/images?q=tbn:ANd9GcSfJfuk3Sk1HALbxGa4UkbGv_xBKIUMvwpG11mu2lA&amp;s</t>
  </si>
  <si>
    <t>Kumparan</t>
  </si>
  <si>
    <t>https://www.google.com/search?hl=en&amp;gl=us&amp;q=Kumparan&amp;sa=X&amp;ved=0ahUKEwiMnJrftcb8AhU5j4QIHSjaDMkQmJACCMkM</t>
  </si>
  <si>
    <t>https://encrypted-tbn0.gstatic.com/images?q=tbn:ANd9GcQZXEilX4M_9GWiMzjnvXu609b4ro5zzc_qdKqk0j8&amp;s</t>
  </si>
  <si>
    <t>DHL, DPDHL</t>
  </si>
  <si>
    <t>https://www.google.com/search?gl=us&amp;hl=en&amp;q=DHL,+DPDHL&amp;sa=X&amp;ved=0ahUKEwiT_4KC7Zn_AhVTKEQIHa7lBUc4KBCYkAII3w0</t>
  </si>
  <si>
    <t>https://encrypted-tbn0.gstatic.com/images?q=tbn:ANd9GcT8XLynr0WVWHe6kgHp1jKgh9bEOK4_6lU5yvqXmWY&amp;s</t>
  </si>
  <si>
    <t>The Good Glamm Group</t>
  </si>
  <si>
    <t>https://www.google.com/search?ucbcb=1&amp;hl=en&amp;gl=us&amp;q=The+Good+Glamm+Group&amp;sa=X&amp;ved=0ahUKEwjq8Y7cp7f8AhV4FVkFHWwmAfk4ChCYkAII5gk</t>
  </si>
  <si>
    <t>Raiffeisenbankengruppe</t>
  </si>
  <si>
    <t>https://www.google.com/search?hl=en&amp;gl=us&amp;q=Raiffeisenbankengruppe&amp;sa=X&amp;ved=0ahUKEwjX8OXavPv9AhWeMlkFHZW9BYoQmJACCMcM</t>
  </si>
  <si>
    <t>Jobzem (77503060)</t>
  </si>
  <si>
    <t>https://www.google.com/search?sca_esv=568110489&amp;gl=us&amp;hl=en&amp;q=Jobzem+(77503060)&amp;sa=X&amp;ved=0ahUKEwinh9nbjcWBAxVttIkEHZqyBxY4FBCYkAIIpww</t>
  </si>
  <si>
    <t>Teal Omics</t>
  </si>
  <si>
    <t>https://www.google.com/search?hl=en&amp;gl=us&amp;q=Teal+Omics&amp;sa=X&amp;ved=0ahUKEwjijMSK19_8AhXbF1kFHfsCCLA4MhCYkAIIuw4</t>
  </si>
  <si>
    <t>https://encrypted-tbn0.gstatic.com/images?q=tbn:ANd9GcS-ZerQ7qwMfxt8uuxQbgvvfioVPMNXcZxxRFqxo5E&amp;s</t>
  </si>
  <si>
    <t>Synedat Consulting GmbH</t>
  </si>
  <si>
    <t>http://www.synedat.com/</t>
  </si>
  <si>
    <t>https://www.google.com/search?gl=us&amp;hl=en&amp;q=Synedat+Consulting+GmbH&amp;sa=X&amp;ved=0ahUKEwj4kayui7r9AhV3GFkFHbEyALc4ChCYkAIIlA0</t>
  </si>
  <si>
    <t>https://encrypted-tbn0.gstatic.com/images?q=tbn:ANd9GcRMoCjP-cHzMVhJX-liIYppEs3WV_ayw6d5-o1PZC0&amp;s</t>
  </si>
  <si>
    <t>Technical Hunters srl</t>
  </si>
  <si>
    <t>https://www.google.com/search?gl=us&amp;hl=en&amp;q=Technical+Hunters+srl&amp;sa=X&amp;ved=0ahUKEwi4x5Xvpt39AhVylIkEHSM_ByA4ChCYkAIIlw0</t>
  </si>
  <si>
    <t>Earth Resources Technology, Inc</t>
  </si>
  <si>
    <t>https://www.google.com/search?sca_esv=581125403&amp;gl=us&amp;hl=en&amp;q=Earth+Resources+Technology,+Inc&amp;sa=X&amp;ved=0ahUKEwiI7bLt9biCAxUYF1kFHQktDJg4HhCYkAIIkwo</t>
  </si>
  <si>
    <t>https://encrypted-tbn0.gstatic.com/images?q=tbn:ANd9GcSvpidB0f2IZWsGWJppeVtBAqaDGaSRn_vHsV10&amp;s=0</t>
  </si>
  <si>
    <t>Imfe</t>
  </si>
  <si>
    <t>https://www.google.com/search?gl=us&amp;hl=en&amp;q=Imfe&amp;sa=X&amp;ved=0ahUKEwi8_6bn8pH9AhWwkGoFHb4jBVY4ChCYkAII5Qs</t>
  </si>
  <si>
    <t>Nine Twenty Recruitment</t>
  </si>
  <si>
    <t>http://ninetwentyenergy.com/</t>
  </si>
  <si>
    <t>https://www.google.com/search?hl=en&amp;gl=us&amp;q=Nine+Twenty+Recruitment&amp;sa=X&amp;ved=0ahUKEwi4wZLG4K3-AhUPFVkFHTHFArM4ChCYkAII0ws</t>
  </si>
  <si>
    <t>Plentific</t>
  </si>
  <si>
    <t>https://www.google.com/search?sca_esv=591606361&amp;gl=us&amp;hl=en&amp;q=Plentific&amp;sa=X&amp;ved=0ahUKEwioyt3055WDAxXcD1kFHSRHDsQ4HhCYkAIItww</t>
  </si>
  <si>
    <t>https://encrypted-tbn0.gstatic.com/images?q=tbn:ANd9GcSAThEkZJBJvA2DEtvJwXvpqWYw_Vw4C3uGTPS50es&amp;s</t>
  </si>
  <si>
    <t>NETSCOUT</t>
  </si>
  <si>
    <t>https://www.google.com/search?q=NETSCOUT&amp;sa=X&amp;ved=0ahUKEwiXz6-oqrz8AhW2E1kFHXJRDy04UBCYkAIIygk</t>
  </si>
  <si>
    <t>Brennan It</t>
  </si>
  <si>
    <t>https://www.google.com/search?gl=us&amp;hl=en&amp;q=Brennan+It&amp;sa=X&amp;ved=0ahUKEwjF2-DC6r-AAxVjD1kFHfb9DJk4KBCYkAIIoww</t>
  </si>
  <si>
    <t>International Consulting Associates</t>
  </si>
  <si>
    <t>https://www.google.com/search?q=International+Consulting+Associates&amp;sa=X&amp;ved=0ahUKEwiD3cq9-tD-AhXlFVkFHZ7XAHw4ChCYkAIIhws</t>
  </si>
  <si>
    <t>Dynamicas Resourcing</t>
  </si>
  <si>
    <t>https://www.google.com/search?sca_esv=566842583&amp;gl=us&amp;hl=en&amp;q=Dynamicas+Resourcing&amp;sa=X&amp;ved=0ahUKEwjTgdnMw7iBAxXrk2oFHVYJBOE4ChCYkAIIvQk</t>
  </si>
  <si>
    <t>CareerBuilder-US</t>
  </si>
  <si>
    <t>https://www.google.com/search?gl=us&amp;hl=en&amp;q=CareerBuilder-US&amp;sa=X&amp;ved=0ahUKEwj0wamUz-78AhXanGoFHQuCAMs4KBCYkAII4g8</t>
  </si>
  <si>
    <t>Leifeld</t>
  </si>
  <si>
    <t>https://www.google.com/search?sca_esv=572463874&amp;gl=us&amp;hl=en&amp;q=Leifeld&amp;sa=X&amp;ved=0ahUKEwiBron4q-2BAxXQJEQIHSR1Bjc4MhCYkAII9g0</t>
  </si>
  <si>
    <t>Data Scientist - Consulting and Analytics</t>
  </si>
  <si>
    <t>https://www.google.com/search?sca_esv=583557295&amp;gl=us&amp;hl=en&amp;q=Data+Scientist+-+Consulting+and+Analytics&amp;sa=X&amp;ved=0ahUKEwjKlPb48syCAxVcEFkFHes_C-w4MhCYkAIIpgo</t>
  </si>
  <si>
    <t>https://encrypted-tbn0.gstatic.com/images?q=tbn:ANd9GcSRUSxKBIqVDxIA75cRAcKcUehKg8v8NMJGLxpbFU8&amp;s</t>
  </si>
  <si>
    <t>N2W Software, Inc.</t>
  </si>
  <si>
    <t>http://www.n2ws.com/</t>
  </si>
  <si>
    <t>https://www.google.com/search?q=N2W+Software,+Inc.&amp;sa=X&amp;ved=0ahUKEwih-fi8_aj_AhVGLFkFHYMkAckQmJACCPoL</t>
  </si>
  <si>
    <t>OKBL PTE. LTD.</t>
  </si>
  <si>
    <t>https://www.google.com/search?sca_esv=587928711&amp;hl=en&amp;gl=us&amp;q=OKBL+PTE.+LTD.&amp;sa=X&amp;ved=0ahUKEwiunanH1feCAxXRFVkFHTZpBVg4ChCYkAIIjAs</t>
  </si>
  <si>
    <t>Company :celine</t>
  </si>
  <si>
    <t>https://www.google.com/search?hl=en&amp;gl=us&amp;q=Company+:celine&amp;sa=X&amp;ved=0ahUKEwi5wbu4w4X-AhUOElkFHbCHDp44HhCYkAII2wo</t>
  </si>
  <si>
    <t>Hangry</t>
  </si>
  <si>
    <t>https://www.google.com/search?gl=us&amp;hl=en&amp;q=Hangry&amp;sa=X&amp;ved=0ahUKEwjNssHv2tP_AhWjFlkFHXdtCZ0QmJACCLYL</t>
  </si>
  <si>
    <t>https://encrypted-tbn0.gstatic.com/images?q=tbn:ANd9GcS55ef2sMgAgbzLITNoxuE0_qrQv-08hyWLAmLIWbA&amp;s</t>
  </si>
  <si>
    <t>Hal Completions Mfg Pte. Ltd.</t>
  </si>
  <si>
    <t>https://www.google.com/search?gl=us&amp;hl=en&amp;q=Hal+Completions+Mfg+Pte.+Ltd.&amp;sa=X&amp;ved=0ahUKEwiiqLuUu_7_AhXUEVkFHZvTD6w4HhCYkAIIzgw</t>
  </si>
  <si>
    <t>Howells Solutions Limited</t>
  </si>
  <si>
    <t>https://www.google.com/search?ucbcb=1&amp;gl=us&amp;hl=en&amp;q=Howells+Solutions+Limited&amp;sa=X&amp;ved=0ahUKEwjglLqm0-n8AhXoIjQIHYRUA7wQmJACCOoJ</t>
  </si>
  <si>
    <t>ì—ìŠ¤ì¸ì»´HR, S-incom HR</t>
  </si>
  <si>
    <t>https://www.google.com/search?sca_esv=575547564&amp;hl=en&amp;gl=us&amp;q=%EC%97%90%EC%8A%A4%EC%9D%B8%EC%BB%B4HR,+S-incom+HR&amp;sa=X&amp;ved=0ahUKEwjhuIzugYmCAxU4EFkFHRwPBDAQmJACCJkM</t>
  </si>
  <si>
    <t>ë‰´ìš•ìƒí•˜ì´ì»¨ì„¤íŒ…ê·¸ë£¹ì½”ë¦¬ì•„ì£¼ì‹íšŒì‚¬, New York Shanghai Consulting Group</t>
  </si>
  <si>
    <t>https://www.google.com/search?gl=us&amp;hl=en&amp;q=%EB%89%B4%EC%9A%95%EC%83%81%ED%95%98%EC%9D%B4%EC%BB%A8%EC%84%A4%ED%8C%85%EA%B7%B8%EB%A3%B9%EC%BD%94%EB%A6%AC%EC%95%84%EC%A3%BC%EC%8B%9D%ED%9A%8C%EC%82%AC,+New+York+Shanghai+Consulting+Group&amp;sa=X&amp;ved=0ahUKEwiFiPfrhbX9AhVdjIkEHRV9BPsQmJACCIQJ</t>
  </si>
  <si>
    <t>NIER Ingegneria</t>
  </si>
  <si>
    <t>https://www.google.com/search?sca_esv=569062438&amp;gl=us&amp;hl=en&amp;q=NIER+Ingegneria&amp;sa=X&amp;ved=0ahUKEwiSuaWh08yBAxWFFlkFHa5FDX44ChCYkAII-Qs</t>
  </si>
  <si>
    <t>ScienceCareers</t>
  </si>
  <si>
    <t>https://www.google.com/search?hl=en&amp;gl=us&amp;q=ScienceCareers&amp;sa=X&amp;ved=0ahUKEwiRyrfw-4CAAxXIF2IAHc-EA1cQmJACCI4L</t>
  </si>
  <si>
    <t>OpenCommerce GROUP</t>
  </si>
  <si>
    <t>https://www.google.com/search?gl=us&amp;hl=en&amp;q=OpenCommerce+GROUP&amp;sa=X&amp;ved=0ahUKEwj2h9ShlvH8AhUMk2oFHa_wCSU4ChCYkAIIiAs</t>
  </si>
  <si>
    <t>https://encrypted-tbn0.gstatic.com/images?q=tbn:ANd9GcQPm-Un-rltd3oARGqDlBRJadAzUIw-ZIgBsCL3n04&amp;s</t>
  </si>
  <si>
    <t>Zentact Systems</t>
  </si>
  <si>
    <t>https://www.google.com/search?sca_esv=560603692&amp;gl=us&amp;hl=en&amp;q=Zentact+Systems&amp;sa=X&amp;ved=0ahUKEwjVlbDx2_6AAxUHroQIHZ3uAykQmJACCO8J</t>
  </si>
  <si>
    <t>æ­ç«‹å¨ç§‘æŠ€è‚¡ä»½æœ‰é™å…¬å¸</t>
  </si>
  <si>
    <t>https://www.google.com/search?sca_esv=556463065&amp;gl=us&amp;hl=en&amp;q=%E6%AD%90%E7%AB%8B%E5%A8%81%E7%A7%91%E6%8A%80%E8%82%A1%E4%BB%BD%E6%9C%89%E9%99%90%E5%85%AC%E5%8F%B8&amp;sa=X&amp;ved=0ahUKEwiZ7uHc_tiAAxWDkmoFHTPGCGUQmJACCNUL</t>
  </si>
  <si>
    <t>https://encrypted-tbn0.gstatic.com/images?q=tbn:ANd9GcTCnRCqp4BmI3m7rhLn6Uq5t9Um1LdFJ_oIodYwAqo&amp;s</t>
  </si>
  <si>
    <t>BizSolv Asia, MPC</t>
  </si>
  <si>
    <t>https://www.google.com/search?hl=en&amp;gl=us&amp;q=BizSolv+Asia,+MPC&amp;sa=X&amp;ved=0ahUKEwjmsPjplZqAAxWJD1kFHf2FB9AQmJACCOgL</t>
  </si>
  <si>
    <t>https://encrypted-tbn0.gstatic.com/images?q=tbn:ANd9GcSH-pmCGbMFbRxpa82FSP__DgzSdr0ODqvSbnOXe5I&amp;s</t>
  </si>
  <si>
    <t>Caci International</t>
  </si>
  <si>
    <t>https://www.google.com/search?gl=us&amp;hl=en&amp;q=Caci+International&amp;sa=X&amp;ved=0ahUKEwj2k6Gn7cH-AhWNATQIHc9QCR84RhCYkAIIxgs</t>
  </si>
  <si>
    <t>Zodient LLC</t>
  </si>
  <si>
    <t>https://www.google.com/search?gl=us&amp;hl=en&amp;q=Zodient+LLC&amp;sa=X&amp;ved=0ahUKEwjov53d-63_AhX4KEQIHXe3ATA4KBCYkAII7Q0</t>
  </si>
  <si>
    <t>https://encrypted-tbn0.gstatic.com/images?q=tbn:ANd9GcSok5y7iqJs6_Rgl4VC6vymclY6tkbbOpUZST6f7vuDJgcYAEZz6f4Z&amp;s</t>
  </si>
  <si>
    <t>codida</t>
  </si>
  <si>
    <t>https://www.google.com/search?hl=en&amp;gl=us&amp;q=codida&amp;sa=X&amp;ved=0ahUKEwjkz_enhYaAAxVKF1kFHedODQoQmJACCLwL</t>
  </si>
  <si>
    <t>Prudential Plc</t>
  </si>
  <si>
    <t>https://www.google.com/search?hl=en&amp;gl=us&amp;q=Prudential+Plc&amp;sa=X&amp;ved=0ahUKEwjMiLWzj-f8AhWNPUQIHRNMASc4ChCYkAIIuwk</t>
  </si>
  <si>
    <t>https://encrypted-tbn0.gstatic.com/images?q=tbn:ANd9GcSnH-P76tD9E1GNRX4WXUUm_4uBxGN3Q3vLexlE&amp;s=0</t>
  </si>
  <si>
    <t>Meiro Pte. Ltd.</t>
  </si>
  <si>
    <t>https://www.google.com/search?sca_esv=567192751&amp;gl=us&amp;hl=en&amp;q=Meiro+Pte.+Ltd.&amp;sa=X&amp;ved=0ahUKEwj_nuOVjruBAxUOVTABHQkTARIQmJACCNUJ</t>
  </si>
  <si>
    <t>NEC Corporation of America</t>
  </si>
  <si>
    <t>https://www.google.com/search?gl=us&amp;hl=en&amp;q=NEC+Corporation+of+America&amp;sa=X&amp;ved=0ahUKEwiQmrjYqY_9AhWvFVkFHahNAxA4ZBCYkAII4w0</t>
  </si>
  <si>
    <t>ENGIE GLOBAL BUSINESS SUPPORT SERVICES</t>
  </si>
  <si>
    <t>https://www.google.com/search?hl=en&amp;gl=us&amp;q=ENGIE+GLOBAL+BUSINESS+SUPPORT+SERVICES&amp;sa=X&amp;ved=0ahUKEwjjypij-_v_AhWNEVkFHb9-B0A4UBCYkAIIwg0</t>
  </si>
  <si>
    <t>Sigmatech, Inc.</t>
  </si>
  <si>
    <t>https://www.google.com/search?sca_esv=575386901&amp;gl=us&amp;hl=en&amp;q=Sigmatech,+Inc.&amp;sa=X&amp;ved=0ahUKEwjOrpbIu4aCAxUPElkFHYZHC044ChCYkAIIqQ0</t>
  </si>
  <si>
    <t>CÃ´ng Ty TNHH Há»‡ Thá»‘ng ThÃ´ng Tin FPT - FPT Information System</t>
  </si>
  <si>
    <t>https://www.fis.com.vn/</t>
  </si>
  <si>
    <t>https://www.google.com/search?hl=en&amp;gl=us&amp;q=C%C3%B4ng+Ty+TNHH+H%E1%BB%87+Th%E1%BB%91ng+Th%C3%B4ng+Tin+FPT+-+FPT+Information+System&amp;sa=X&amp;ved=0ahUKEwiv9oLFnKmAAxVWGFkFHT-WCC4QmJACCN4K</t>
  </si>
  <si>
    <t>https://encrypted-tbn0.gstatic.com/images?q=tbn:ANd9GcQfgfezomtRRSy0CPch0bK1bF9jeOwj6viIblMsJC8&amp;s</t>
  </si>
  <si>
    <t>Direction gÃ©nÃ©rale des Finances publiques (DGFiP)</t>
  </si>
  <si>
    <t>https://www.google.com/search?sca_esv=589510079&amp;hl=en&amp;gl=us&amp;q=Direction+g%C3%A9n%C3%A9rale+des+Finances+publiques+(DGFiP)&amp;sa=X&amp;ved=0ahUKEwic_en-moSDAxXwFVkFHbJEADY4ChCYkAII2A0</t>
  </si>
  <si>
    <t>https://encrypted-tbn0.gstatic.com/images?q=tbn:ANd9GcSsUYfpGsK2EQl501aoQsssc5NHyVGpVkCvPW1c&amp;s=0</t>
  </si>
  <si>
    <t>codemanufaktur GmbH</t>
  </si>
  <si>
    <t>http://codemanufaktur.com/</t>
  </si>
  <si>
    <t>https://www.google.com/search?hl=en&amp;gl=us&amp;q=codemanufaktur+GmbH&amp;sa=X&amp;ved=0ahUKEwihx9WujsL_AhWbkYkEHYJJBBM4FBCYkAIIzg0</t>
  </si>
  <si>
    <t>https://encrypted-tbn0.gstatic.com/images?q=tbn:ANd9GcTQzJ-tjn3Pc_ecF_41oueOkPs9ttoKmQuflluG72w&amp;s</t>
  </si>
  <si>
    <t>Bullhorn</t>
  </si>
  <si>
    <t>http://www.bullhorn.com/</t>
  </si>
  <si>
    <t>https://www.google.com/search?sca_esv=557013633&amp;gl=us&amp;hl=en&amp;q=Bullhorn&amp;sa=X&amp;ved=0ahUKEwinsuiJgN6AAxUtGlkFHc3EC1M4ChCYkAIIvQ4</t>
  </si>
  <si>
    <t>https://encrypted-tbn0.gstatic.com/images?q=tbn:ANd9GcQgBiS7fWcHOIleuwibzY1VkfOaKCW9BGubNmrBUjI8UL1pI3p2CnWlN-0&amp;s</t>
  </si>
  <si>
    <t>Arethia</t>
  </si>
  <si>
    <t>https://www.google.com/search?gl=us&amp;hl=en&amp;q=Arethia&amp;sa=X&amp;ved=0ahUKEwjkpMLl9J7_AhUTRzABHe1WBVc4ChCYkAII7ww</t>
  </si>
  <si>
    <t>Citizens Financial Group</t>
  </si>
  <si>
    <t>https://www.google.com/search?sca_esv=577390696&amp;gl=us&amp;hl=en&amp;q=Citizens+Financial+Group&amp;sa=X&amp;ved=0ahUKEwjWirK5lZiCAxVxGVkFHWjgC9kQmJACCPUO</t>
  </si>
  <si>
    <t>E-Leaders Academy</t>
  </si>
  <si>
    <t>https://www.google.com/search?sca_esv=562665302&amp;gl=us&amp;hl=en&amp;q=E-Leaders+Academy&amp;sa=X&amp;ved=0ahUKEwiH3Nuu6ZKBAxXCFlkFHQAgB6YQmJACCK8J</t>
  </si>
  <si>
    <t>Amgen Sa</t>
  </si>
  <si>
    <t>https://www.google.com/search?sca_esv=562665302&amp;gl=us&amp;hl=en&amp;q=Amgen+Sa&amp;sa=X&amp;ved=0ahUKEwifuLKj6ZKBAxUpEFkFHUf_A5YQmJACCJIN</t>
  </si>
  <si>
    <t>INGELINE TECHNOLOGIES</t>
  </si>
  <si>
    <t>https://www.google.com/search?gl=us&amp;hl=en&amp;q=INGELINE+TECHNOLOGIES&amp;sa=X&amp;ved=0ahUKEwjcjbTI5bWAAxXMPkQIHQNxDpMQmJACCKwM</t>
  </si>
  <si>
    <t>Peregrine Technologies Gmbh</t>
  </si>
  <si>
    <t>https://www.google.com/search?gl=us&amp;hl=en&amp;q=Peregrine+Technologies+Gmbh&amp;sa=X&amp;ved=0ahUKEwi795mD-_v_AhWrgIQIHYQBBTMQmJACCJUN</t>
  </si>
  <si>
    <t>Zookal</t>
  </si>
  <si>
    <t>http://www.zookal.com/</t>
  </si>
  <si>
    <t>https://www.google.com/search?hl=en&amp;gl=us&amp;q=Zookal&amp;sa=X&amp;ved=0ahUKEwinlr_MpYX9AhX1k2oFHVckA4IQmJACCOYJ</t>
  </si>
  <si>
    <t>https://encrypted-tbn0.gstatic.com/images?q=tbn:ANd9GcR4uS-EcIJNOrF4IoSFCjGPnDpb8Pi4f7BDhR-bh3g&amp;s</t>
  </si>
  <si>
    <t>Sleeping Duck</t>
  </si>
  <si>
    <t>https://www.sleepingduck.com/</t>
  </si>
  <si>
    <t>https://www.google.com/search?sca_esv=556449418&amp;gl=us&amp;hl=en&amp;q=Sleeping+Duck&amp;sa=X&amp;ved=0ahUKEwip1f_R_NiAAxVJRDABHetYDDI4ChCYkAII-As</t>
  </si>
  <si>
    <t>https://encrypted-tbn0.gstatic.com/images?q=tbn:ANd9GcRzdiDzhBaVRVdtgez2KEypoHYOx1ridKRxE8Xx&amp;s=0</t>
  </si>
  <si>
    <t>Bombayworks</t>
  </si>
  <si>
    <t>https://www.google.com/search?ucbcb=1&amp;gl=us&amp;hl=en&amp;q=Bombayworks&amp;sa=X&amp;ved=0ahUKEwji5_rZt87-AhVChu4BHTjhA7oQmJACCMsN</t>
  </si>
  <si>
    <t>ELMO Talent Management Software</t>
  </si>
  <si>
    <t>https://www.google.com/search?gl=us&amp;hl=en&amp;q=ELMO+Talent+Management+Software&amp;sa=X&amp;ved=0ahUKEwiFqPKKk8T9AhX7FlkFHcAaDo04FBCYkAII5wk</t>
  </si>
  <si>
    <t>Kogan</t>
  </si>
  <si>
    <t>https://www.kogan.com/</t>
  </si>
  <si>
    <t>https://www.google.com/search?hl=en&amp;gl=us&amp;q=Kogan&amp;sa=X&amp;ved=0ahUKEwjI7tLul6SAAxW5PEQIHb8pC3U4FBCYkAIIpwo</t>
  </si>
  <si>
    <t>Agiliti Health</t>
  </si>
  <si>
    <t>http://www.uhs.com/</t>
  </si>
  <si>
    <t>https://www.google.com/search?gl=us&amp;hl=en&amp;q=Agiliti+Health&amp;sa=X&amp;ved=0ahUKEwialOLK3dX9AhVUmmoFHRLECKw4WhCYkAIIpAw</t>
  </si>
  <si>
    <t>https://encrypted-tbn0.gstatic.com/images?q=tbn:ANd9GcQZqhX7qajAfswlAw2A_i9UUpL0Q4tu7BT8ZZd-&amp;s=0</t>
  </si>
  <si>
    <t>Golden Gate Group</t>
  </si>
  <si>
    <t>https://www.google.com/search?gl=us&amp;hl=en&amp;q=Golden+Gate+Group&amp;sa=X&amp;ved=0ahUKEwjtreyglvH8AhWeEFkFHa4RC3kQmJACCMkN</t>
  </si>
  <si>
    <t>Enterprise Recruitment Ltd</t>
  </si>
  <si>
    <t>https://www.google.com/search?gl=us&amp;hl=en&amp;q=Enterprise+Recruitment+Ltd&amp;sa=X&amp;ved=0ahUKEwjTvO-L-KD9AhVFD1kFHazQAOc4FBCYkAIIqww</t>
  </si>
  <si>
    <t>https://encrypted-tbn0.gstatic.com/images?q=tbn:ANd9GcTLhpvCvjp0N_IVt95H4LPeYJmkVnBFZ7G4qo0U8Cw&amp;s</t>
  </si>
  <si>
    <t>VideoAmp Careers Website</t>
  </si>
  <si>
    <t>http://videoamp.com/</t>
  </si>
  <si>
    <t>https://www.google.com/search?sca_esv=583261567&amp;hl=en&amp;gl=us&amp;q=VideoAmp+Careers+Website&amp;sa=X&amp;ved=0ahUKEwidiufUs8qCAxXZl2oFHTHFBJQ4HhCYkAII1Qo</t>
  </si>
  <si>
    <t>Enlyte</t>
  </si>
  <si>
    <t>https://www.google.com/search?hl=en&amp;gl=us&amp;q=Enlyte&amp;sa=X&amp;ved=0ahUKEwjj5u2M3ar8AhVcoXIEHdHKD_I4KBCYkAIIjA0</t>
  </si>
  <si>
    <t>DW Simpson</t>
  </si>
  <si>
    <t>https://www.google.com/search?hl=en&amp;gl=us&amp;q=DW+Simpson&amp;sa=X&amp;ved=0ahUKEwiQ1Zi57-n9AhWnk4kEHdrpA_Q4HhCYkAIImQw</t>
  </si>
  <si>
    <t>National Parks Board</t>
  </si>
  <si>
    <t>http://www.nparks.gov.sg/</t>
  </si>
  <si>
    <t>https://www.google.com/search?sca_esv=577551505&amp;hl=en&amp;gl=us&amp;q=National+Parks+Board&amp;sa=X&amp;ved=0ahUKEwi285btzZqCAxVNM1kFHQT6Dj04ChCYkAIIogw</t>
  </si>
  <si>
    <t>https://encrypted-tbn0.gstatic.com/images?q=tbn:ANd9GcRGkhXcnTuoLHC6ScZnaRzJldOjuqgjshF-8em-&amp;s=0</t>
  </si>
  <si>
    <t>mon marchÃ©.fr</t>
  </si>
  <si>
    <t>https://www.google.com/search?ucbcb=1&amp;gl=us&amp;hl=en&amp;q=mon+march%C3%A9.fr&amp;sa=X&amp;ved=0ahUKEwiy04z0tp79AhWKFTQIHWfLAMI4ZBCYkAII9Aw</t>
  </si>
  <si>
    <t>https://encrypted-tbn0.gstatic.com/images?q=tbn:ANd9GcQD49z6WBNTvCyp13IjT_PXwWrqLbF58T8UWOhcnvA&amp;s</t>
  </si>
  <si>
    <t>NELIA</t>
  </si>
  <si>
    <t>https://www.google.com/search?sca_esv=576391435&amp;gl=us&amp;hl=en&amp;q=NELIA&amp;sa=X&amp;ved=0ahUKEwi5m6uex5CCAxUFD1kFHa98Cv04HhCYkAII-Qs</t>
  </si>
  <si>
    <t>Max-Planck-Institut fÃ¼r Meteorologie e.V.</t>
  </si>
  <si>
    <t>https://www.google.com/search?ucbcb=1&amp;gl=us&amp;hl=en&amp;q=Max-Planck-Institut+f%C3%BCr+Meteorologie+e.V.&amp;sa=X&amp;ved=0ahUKEwj0lpCFtp79AhUbj4kEHXrHCT44KBCYkAII9Qw</t>
  </si>
  <si>
    <t>Advanced Sterilization Products</t>
  </si>
  <si>
    <t>http://www.aspjj.com/</t>
  </si>
  <si>
    <t>https://www.google.com/search?hl=en&amp;gl=us&amp;q=Advanced+Sterilization+Products&amp;sa=X&amp;ved=0ahUKEwiZ092WmaH-AhVOEFkFHU7tCls4ChCYkAIIpQ0</t>
  </si>
  <si>
    <t>Jobzem (71623648)</t>
  </si>
  <si>
    <t>https://www.google.com/search?sca_esv=565570927&amp;gl=us&amp;hl=en&amp;q=Jobzem+(71623648)&amp;sa=X&amp;ved=0ahUKEwjB0Oax_KuBAxUSUzUKHXxwDE8QmJACCLgK</t>
  </si>
  <si>
    <t>Givaudan Roure United States</t>
  </si>
  <si>
    <t>https://www.google.com/search?sca_esv=561545016&amp;hl=en&amp;gl=us&amp;q=Givaudan+Roure+United+States&amp;sa=X&amp;ved=0ahUKEwj0qsCDqIaBAxWOl4kEHT69CEI4KBCYkAII9gs</t>
  </si>
  <si>
    <t>AMP Limited</t>
  </si>
  <si>
    <t>http://www.amp.com.au/</t>
  </si>
  <si>
    <t>https://www.google.com/search?gl=us&amp;hl=en&amp;q=AMP+Limited&amp;sa=X&amp;ved=0ahUKEwiT-amqyZKAAxXrm4kEHalzCps4ChCYkAIIvwk</t>
  </si>
  <si>
    <t>https://encrypted-tbn0.gstatic.com/images?q=tbn:ANd9GcRLFw4Q_JkBtAMkqtFlehEaqssQ5BVPIMh9WZ1A&amp;s=0</t>
  </si>
  <si>
    <t>Norfolk Southern Corp</t>
  </si>
  <si>
    <t>https://www.google.com/search?ucbcb=1&amp;hl=en&amp;gl=us&amp;q=Norfolk+Southern+Corp&amp;sa=X&amp;ved=0ahUKEwitwK3My9j-AhVCfjABHR4XAiM4ChCYkAIIygo</t>
  </si>
  <si>
    <t>Gemy</t>
  </si>
  <si>
    <t>https://www.google.com/search?hl=en&amp;gl=us&amp;q=Gemy&amp;sa=X&amp;ved=0ahUKEwjsurSv0uT8AhXCgoQIHWAbAqk4FBCYkAIIlAw</t>
  </si>
  <si>
    <t>EnMass Energy</t>
  </si>
  <si>
    <t>http://enmassenergy.com/</t>
  </si>
  <si>
    <t>https://www.google.com/search?ucbcb=1&amp;gl=us&amp;hl=en&amp;q=EnMass+Energy&amp;sa=X&amp;ved=0ahUKEwjiteL6udD8AhUTsDEKHZ8NBVQ4MhCYkAIIkws</t>
  </si>
  <si>
    <t>https://encrypted-tbn0.gstatic.com/images?q=tbn:ANd9GcSidv-ZGqBn6G8vLpVA29TMCW5aSrgJFVxxspZLVGE&amp;s</t>
  </si>
  <si>
    <t>Sonic Healthcare</t>
  </si>
  <si>
    <t>http://www.sonichealthcare.com/</t>
  </si>
  <si>
    <t>https://www.google.com/search?ucbcb=1&amp;gl=us&amp;hl=en&amp;q=Sonic+Healthcare&amp;sa=X&amp;ved=0ahUKEwiet_288sH-AhXXpokEHcYLDnw4RhCYkAII4gw</t>
  </si>
  <si>
    <t>Jobzem (10749792)</t>
  </si>
  <si>
    <t>https://www.google.com/search?sca_esv=564603026&amp;gl=us&amp;hl=en&amp;q=Jobzem+(10749792)&amp;sa=X&amp;ved=0ahUKEwij3bWgt6SBAxVumLAFHeHhCqwQmJACCMUL</t>
  </si>
  <si>
    <t>MED-EL Elektromedizinische GerÃ¤te Gesellschaft m.b.H.</t>
  </si>
  <si>
    <t>https://www.google.com/search?sca_esv=552197865&amp;gl=us&amp;hl=en&amp;q=MED-EL+Elektromedizinische+Ger%C3%A4te+Gesellschaft+m.b.H.&amp;sa=X&amp;ved=0ahUKEwi_5uOj5rWAAxUnRzABHfHpDjU4ChCYkAIIvQk</t>
  </si>
  <si>
    <t>https://encrypted-tbn0.gstatic.com/images?q=tbn:ANd9GcT-15rXEmV6CrPgk3bZelCmW_oCUluf6qF9uy_F-yo&amp;s</t>
  </si>
  <si>
    <t>San Diego County Regional Airport Authority</t>
  </si>
  <si>
    <t>http://www.san.org/</t>
  </si>
  <si>
    <t>https://www.google.com/search?gl=us&amp;hl=en&amp;q=San+Diego+County+Regional+Airport+Authority&amp;sa=X&amp;ved=0ahUKEwiK87Ok9eL_AhVzlIkEHQSaCUM4HhCYkAIIowo</t>
  </si>
  <si>
    <t>https://encrypted-tbn0.gstatic.com/images?q=tbn:ANd9GcRJxKrDG8v1dvP5SOrHXNIf5kxUTBaEdjJyY3k-oic&amp;s</t>
  </si>
  <si>
    <t>RHO</t>
  </si>
  <si>
    <t>https://www.google.com/search?hl=en&amp;gl=us&amp;q=RHO&amp;sa=X&amp;ved=0ahUKEwjCzcOt5dr9AhXTEVkFHSXUA7E4ChCYkAII7gs</t>
  </si>
  <si>
    <t>Genai</t>
  </si>
  <si>
    <t>https://www.google.com/search?sca_esv=577721307&amp;gl=us&amp;hl=en&amp;q=Genai&amp;sa=X&amp;ved=0ahUKEwjw_fDIjJ2CAxUJrYkEHWfIDBI4ChCYkAIImws</t>
  </si>
  <si>
    <t>BEYKOZ UNIVERSITY</t>
  </si>
  <si>
    <t>https://www.beykoz.edu.tr/</t>
  </si>
  <si>
    <t>https://www.google.com/search?hl=en&amp;gl=us&amp;q=BEYKOZ+UNIVERSITY&amp;sa=X&amp;ved=0ahUKEwiujvnRvJn9AhXOkmoFHQXaCJUQmJACCMUI</t>
  </si>
  <si>
    <t>https://encrypted-tbn0.gstatic.com/images?q=tbn:ANd9GcTXV4W2IMjEbpf7xxqpQB_8sMiaaRz0Zk7eUG7saGU&amp;s</t>
  </si>
  <si>
    <t>T-Mobile Austria GmbH</t>
  </si>
  <si>
    <t>https://www.magenta.at/appdate</t>
  </si>
  <si>
    <t>https://www.google.com/search?gl=us&amp;hl=en&amp;q=T-Mobile+Austria+GmbH&amp;sa=X&amp;ved=0ahUKEwjN7q-32s7_AhWkNlkFHQWODpYQmJACCIoL</t>
  </si>
  <si>
    <t>https://encrypted-tbn0.gstatic.com/images?q=tbn:ANd9GcT82SuZGgWMk8MReG3Wv6A9d8LEFFH_BVVCNuhuVF74II0ZpgfIBrBpMBM&amp;s</t>
  </si>
  <si>
    <t>Evalueserve S.a.</t>
  </si>
  <si>
    <t>https://www.google.com/search?gl=us&amp;hl=en&amp;q=Evalueserve+S.a.&amp;sa=X&amp;ved=0ahUKEwif9rW4_ND-AhXSnWoFHYtCB3gQmJACCKoM</t>
  </si>
  <si>
    <t>Tonal</t>
  </si>
  <si>
    <t>https://www.google.com/search?gl=us&amp;hl=en&amp;q=Tonal&amp;sa=X&amp;ved=0ahUKEwjMppTf6-z_AhVjEFkFHSjHB8o4HhCYkAII3Aw</t>
  </si>
  <si>
    <t>Institute Of International Education</t>
  </si>
  <si>
    <t>http://www.iie.org/</t>
  </si>
  <si>
    <t>https://www.google.com/search?sca_esv=7d7adf22c728b5ed&amp;gl=us&amp;hl=en&amp;q=Institute+Of+International+Education&amp;sa=X&amp;ved=0ahUKEwiBspySjuGCAxXYRTABHaysAbc4MhCYkAIIoA4</t>
  </si>
  <si>
    <t>https://encrypted-tbn0.gstatic.com/images?q=tbn:ANd9GcQevXmbiX1f1SHWXfttuf8Yo2ZWU5MvYCuCjRst&amp;s=0</t>
  </si>
  <si>
    <t>NYU Langone Health - Symphony Talent</t>
  </si>
  <si>
    <t>https://www.google.com/search?hl=en&amp;gl=us&amp;q=NYU+Langone+Health+-+Symphony+Talent&amp;sa=X&amp;ved=0ahUKEwiQgqTfyL__AhX-kokEHSLNB404FBCYkAIIgw4</t>
  </si>
  <si>
    <t>https://encrypted-tbn0.gstatic.com/images?q=tbn:ANd9GcTNLFvnizU5Mjy71S4MYo6kCGrVEZplZHJYnUL5qbc&amp;s</t>
  </si>
  <si>
    <t>IDH</t>
  </si>
  <si>
    <t>https://www.google.com/search?sca_esv=588967138&amp;gl=us&amp;hl=en&amp;q=IDH&amp;sa=X&amp;ved=0ahUKEwjn5ujinf-CAxUDnokEHam2A4gQmJACCOEI</t>
  </si>
  <si>
    <t>Linakis Digital</t>
  </si>
  <si>
    <t>https://www.google.com/search?hl=en&amp;gl=us&amp;q=Linakis+Digital&amp;sa=X&amp;ved=0ahUKEwivtaiotPT_AhUpFlkFHZuODNMQmJACCN4J</t>
  </si>
  <si>
    <t>Axycube Solutions</t>
  </si>
  <si>
    <t>https://www.google.com/search?sca_esv=580393850&amp;hl=en&amp;gl=us&amp;q=Axycube+Solutions&amp;sa=X&amp;ved=0ahUKEwji9_ay37OCAxUogGoFHc68A5I4PBCYkAIIwQk</t>
  </si>
  <si>
    <t>BRIK</t>
  </si>
  <si>
    <t>https://www.google.com/search?sca_esv=572781667&amp;hl=en&amp;gl=us&amp;q=BRIK&amp;sa=X&amp;ved=0ahUKEwjZx8Sk7u-BAxUjM1kFHeebDKAQmJACCI4L</t>
  </si>
  <si>
    <t>Jobiak, LLC</t>
  </si>
  <si>
    <t>https://www.google.com/search?q=Jobiak,+LLC&amp;sa=X&amp;ved=0ahUKEwiy6eeO4qr8AhVmElkFHT1oDSs4FBCYkAII9go</t>
  </si>
  <si>
    <t>Lubrizol Corp</t>
  </si>
  <si>
    <t>https://www.google.com/search?gl=us&amp;hl=en&amp;q=Lubrizol+Corp&amp;sa=X&amp;ved=0ahUKEwiF7rKR5bT8AhV6SzABHZgDD9M4PBCYkAIIhw0</t>
  </si>
  <si>
    <t>https://encrypted-tbn0.gstatic.com/images?q=tbn:ANd9GcToeZOeAIEMYgyRpzPCX5j-uPNlP-1OdxjB8sAV&amp;s=0</t>
  </si>
  <si>
    <t>Ces</t>
  </si>
  <si>
    <t>https://www.google.com/search?q=Ces&amp;sa=X&amp;ved=0ahUKEwiCquzKscT-AhUyRTABHQcvBRoQmJACCMQM</t>
  </si>
  <si>
    <t>Neilsoft</t>
  </si>
  <si>
    <t>https://www.google.com/search?hl=en&amp;gl=us&amp;q=Neilsoft&amp;sa=X&amp;ved=0ahUKEwifzY221KGAAxVyMlkFHYPQDiU4bhCYkAIIoQo</t>
  </si>
  <si>
    <t>Motionworks International</t>
  </si>
  <si>
    <t>https://www.google.com/search?gl=us&amp;hl=en&amp;q=Motionworks+International&amp;sa=X&amp;ved=0ahUKEwiJ7faCwrL9AhWijokEHfNKDFUQmJACCNwL</t>
  </si>
  <si>
    <t>Zvc Singapore Pte. Ltd.</t>
  </si>
  <si>
    <t>https://www.google.com/search?sca_esv=560603692&amp;gl=us&amp;hl=en&amp;q=Zvc+Singapore+Pte.+Ltd.&amp;sa=X&amp;ved=0ahUKEwiEkonZ2v6AAxWZEEQIHaoYDvc4HhCYkAIIvgk</t>
  </si>
  <si>
    <t>Alfred</t>
  </si>
  <si>
    <t>https://www.google.com/search?sca_esv=572781667&amp;hl=en&amp;gl=us&amp;q=Alfred&amp;sa=X&amp;ved=0ahUKEwiGqof_7e-BAxUXE1kFHQs_CEIQmJACCMwN</t>
  </si>
  <si>
    <t>Dealls</t>
  </si>
  <si>
    <t>https://www.google.com/search?hl=en&amp;gl=us&amp;q=Dealls&amp;sa=X&amp;ved=0ahUKEwiog93miJCAAxVNFFkFHbhBDKYQmJACCJQK</t>
  </si>
  <si>
    <t>984 avaliaÃ§Ãµes</t>
  </si>
  <si>
    <t>https://www.google.com/search?hl=en&amp;gl=us&amp;q=984+avalia%C3%A7%C3%B5es&amp;sa=X&amp;ved=0ahUKEwijqc3VssH8AhXkRDABHWfGDDIQmJACCMEM</t>
  </si>
  <si>
    <t>Prodensa Europe</t>
  </si>
  <si>
    <t>https://www.google.com/search?sca_esv=570906942&amp;gl=us&amp;hl=en&amp;q=Prodensa+Europe&amp;sa=X&amp;ved=0ahUKEwiBuLGmo96BAxWxlokEHY1vAakQmJACCLQJ</t>
  </si>
  <si>
    <t>A. Berger PrÃ¤zisionsdrehteile GmbH &amp; Co. KG</t>
  </si>
  <si>
    <t>https://www.google.com/search?sca_esv=589318964&amp;hl=en&amp;gl=us&amp;q=A.+Berger+Pr%C3%A4zisionsdrehteile+GmbH+%26+Co.+KG&amp;sa=X&amp;ved=0ahUKEwiP6eaD24GDAxUtFlkFHcQ2CPg4ChCYkAII5Qw</t>
  </si>
  <si>
    <t>Fmts Lavoro Srl</t>
  </si>
  <si>
    <t>https://www.google.com/search?gl=us&amp;hl=en&amp;q=Fmts+Lavoro+Srl&amp;sa=X&amp;ved=0ahUKEwitocSJ36X8AhXllnIEHbFpDesQmJACCPUN</t>
  </si>
  <si>
    <t>https://encrypted-tbn0.gstatic.com/images?q=tbn:ANd9GcTdY2kRGQ4ZyzS6iH7jsSNjtgxKaWnCvglEAt2HNnI&amp;s</t>
  </si>
  <si>
    <t>tiptojob.com</t>
  </si>
  <si>
    <t>https://www.google.com/search?q=tiptojob.com&amp;sa=X&amp;ved=0ahUKEwj7gKy-8sP8AhUAQjABHXImCmo4FBCYkAIIgQw</t>
  </si>
  <si>
    <t>North Highland Company</t>
  </si>
  <si>
    <t>https://www.google.com/search?q=North+Highland+Company&amp;sa=X&amp;ved=0ahUKEwiz-4ShgcT8AhVMl2oFHbjFCU44PBCYkAIIzwk</t>
  </si>
  <si>
    <t>JCS</t>
  </si>
  <si>
    <t>https://www.google.com/search?sca_esv=594159916&amp;gl=us&amp;hl=en&amp;q=JCS&amp;sa=X&amp;ved=0ahUKEwipj5m4urGDAxWFVjUKHapqBZc4ChCYkAII0Ao</t>
  </si>
  <si>
    <t>HR Partners</t>
  </si>
  <si>
    <t>https://www.google.com/search?hl=en&amp;gl=us&amp;q=HR+Partners&amp;sa=X&amp;ved=0ahUKEwjxstK2h938AhURTjABHXzkBdgQmJACCP0L</t>
  </si>
  <si>
    <t>Msd</t>
  </si>
  <si>
    <t>https://www.google.com/search?q=Msd&amp;sa=X&amp;ved=0ahUKEwjgnZLHrr_-AhVoGFkFHTeHDL84ChCYkAIIvAo</t>
  </si>
  <si>
    <t>Talent - organic</t>
  </si>
  <si>
    <t>https://www.google.com/search?gl=us&amp;hl=en&amp;q=Talent+-+organic&amp;sa=X&amp;ved=0ahUKEwiNx9-H_aX9AhV5JEQIHcleCNw4ChCYkAIImw0</t>
  </si>
  <si>
    <t>Proxi Sp. z o.o.</t>
  </si>
  <si>
    <t>https://www.google.com/search?q=Proxi+Sp.+z+o.o.&amp;sa=X&amp;ved=0ahUKEwiJuYbnssH8AhXOMVkFHQyKC684UBCYkAII2wo</t>
  </si>
  <si>
    <t>Endpoint</t>
  </si>
  <si>
    <t>https://www.google.com/search?sca_esv=594692341&amp;hl=en&amp;gl=us&amp;q=Endpoint&amp;sa=X&amp;ved=0ahUKEwiZrLmXgLmDAxVQLkQIHRZtBpE4KBCYkAIIxA0</t>
  </si>
  <si>
    <t>Gregory Martin International</t>
  </si>
  <si>
    <t>https://www.google.com/search?hl=en&amp;gl=us&amp;q=Gregory+Martin+International&amp;sa=X&amp;ved=0ahUKEwjW6vy3vdP-AhV6EVkFHZN9Dvo4ChCYkAII6Ak</t>
  </si>
  <si>
    <t>RISE CONSULTING</t>
  </si>
  <si>
    <t>https://www.google.com/search?hl=en&amp;gl=us&amp;q=RISE+CONSULTING&amp;sa=X&amp;ved=0ahUKEwil1Pfct8v8AhX9OUQIHeCqBtw4FBCYkAIIxw0</t>
  </si>
  <si>
    <t>Morgan Truck Body</t>
  </si>
  <si>
    <t>http://www.morgancorp.com/</t>
  </si>
  <si>
    <t>https://www.google.com/search?hl=en&amp;gl=us&amp;q=Morgan+Truck+Body&amp;sa=X&amp;ved=0ahUKEwi5-cmhxo_-AhVdiO4BHfxjDHE4UBCYkAIImAw</t>
  </si>
  <si>
    <t>https://encrypted-tbn0.gstatic.com/images?q=tbn:ANd9GcSMs_Nya4a5gVPS0B4VmWEvpLdp9ggFetUEjJ_iPMo&amp;s</t>
  </si>
  <si>
    <t>Qsic Pty Ltd</t>
  </si>
  <si>
    <t>https://www.google.com/search?gl=us&amp;hl=en&amp;q=Qsic+Pty+Ltd&amp;sa=X&amp;ved=0ahUKEwjHjojr4rL-AhWKJEQIHZRuDHEQmJACCO0K</t>
  </si>
  <si>
    <t>Talent - Organic</t>
  </si>
  <si>
    <t>https://www.google.com/search?ucbcb=1&amp;hl=en&amp;gl=us&amp;q=Talent+-+Organic&amp;sa=X&amp;ved=0ahUKEwjEpuWn9cb-AhVLGFkFHRmbBfMQmJACCJ4L</t>
  </si>
  <si>
    <t>Keley</t>
  </si>
  <si>
    <t>https://www.google.com/search?gl=us&amp;hl=en&amp;q=Keley&amp;sa=X&amp;ved=0ahUKEwiWpI3L-8mAAxXZjYkEHTZgDOU4ChCYkAII4Ao</t>
  </si>
  <si>
    <t>Zennify</t>
  </si>
  <si>
    <t>http://zennify.com/</t>
  </si>
  <si>
    <t>https://www.google.com/search?hl=en&amp;gl=us&amp;q=Zennify&amp;sa=X&amp;ved=0ahUKEwjY8cjSjef8AhVeF1kFHd5QB6QQmJACCLoJ</t>
  </si>
  <si>
    <t>BRISolutions - Bravissimo Resourcing, Inc.</t>
  </si>
  <si>
    <t>https://www.google.com/search?sca_esv=581645294&amp;gl=us&amp;hl=en&amp;q=BRISolutions+-+Bravissimo+Resourcing,+Inc.&amp;sa=X&amp;ved=0ahUKEwjN7P6b5r2CAxUpFlkFHX0-CDUQmJACCPMM</t>
  </si>
  <si>
    <t>https://encrypted-tbn0.gstatic.com/images?q=tbn:ANd9GcRF2J-WthJ8XhHOrFHlKwzr3HigKhYlHMMIbtPx12I&amp;s</t>
  </si>
  <si>
    <t>Northern Virginia Daily</t>
  </si>
  <si>
    <t>http://www.nvdaily.com/</t>
  </si>
  <si>
    <t>https://www.google.com/search?hl=en&amp;gl=us&amp;q=Northern+Virginia+Daily&amp;sa=X&amp;ved=0ahUKEwjfheDquND8AhWaH0QIHTIBCxo4PBCYkAIInQs</t>
  </si>
  <si>
    <t>Payex</t>
  </si>
  <si>
    <t>https://www.google.com/search?gl=us&amp;hl=en&amp;q=Payex&amp;sa=X&amp;ved=0ahUKEwj0t930jN38AhWEsDEKHb9DBQ0QmJACCOYL</t>
  </si>
  <si>
    <t>https://encrypted-tbn0.gstatic.com/images?q=tbn:ANd9GcTIKhi0Ui1OOQ5ks4u7wDbgUrld4RiZhnuFvac8&amp;s=0</t>
  </si>
  <si>
    <t>Los Angeles County Office of Education</t>
  </si>
  <si>
    <t>https://www.google.com/search?sca_esv=556212212&amp;gl=us&amp;hl=en&amp;q=Los+Angeles+County+Office+of+Education&amp;sa=X&amp;ved=0ahUKEwif8aPvuNaAAxXvkIkEHZEaCCQ4KBCYkAII0w0</t>
  </si>
  <si>
    <t>å°é”é›»å­å·¥æ¥­è‚¡ä»½æœ‰é™å…¬å¸</t>
  </si>
  <si>
    <t>http://www.deltaww.com/</t>
  </si>
  <si>
    <t>https://www.google.com/search?gl=us&amp;hl=en&amp;q=%E5%8F%B0%E9%81%94%E9%9B%BB%E5%AD%90%E5%B7%A5%E6%A5%AD%E8%82%A1%E4%BB%BD%E6%9C%89%E9%99%90%E5%85%AC%E5%8F%B8&amp;sa=X&amp;ved=0ahUKEwjNgPmE9_b_AhXlrokEHbENAW0QmJACCK4N</t>
  </si>
  <si>
    <t>Jobzem (77375071)</t>
  </si>
  <si>
    <t>https://www.google.com/search?sca_esv=592739610&amp;hl=en&amp;gl=us&amp;q=Jobzem+(77375071)&amp;sa=X&amp;ved=0ahUKEwigqKze8Z-DAxWlh-4BHT6IARYQmJACCLMM</t>
  </si>
  <si>
    <t>Hilmot</t>
  </si>
  <si>
    <t>https://www.google.com/search?gl=us&amp;hl=en&amp;q=Hilmot&amp;sa=X&amp;ved=0ahUKEwjJyeOL7Zn_AhWSlYkEHUniACM4KBCYkAIInAs</t>
  </si>
  <si>
    <t>https://encrypted-tbn0.gstatic.com/images?q=tbn:ANd9GcTs08DbPGl_u5LG0KZJqg3hrkVAU0a2SHdOwlbP-SU&amp;s</t>
  </si>
  <si>
    <t>Jobzem (20547134)</t>
  </si>
  <si>
    <t>https://www.google.com/search?sca_esv=564268709&amp;hl=en&amp;gl=us&amp;q=Jobzem+(20547134)&amp;sa=X&amp;ved=0ahUKEwj17M6c86GBAxVDFlkFHdW5B2EQmJACCK0M</t>
  </si>
  <si>
    <t>ProSphere Tek</t>
  </si>
  <si>
    <t>https://www.google.com/search?sca_esv=585201322&amp;gl=us&amp;hl=en&amp;q=ProSphere+Tek&amp;sa=X&amp;ved=0ahUKEwiirvK3zt6CAxXVHEQIHeH4BU4QmJACCIgN</t>
  </si>
  <si>
    <t>https://encrypted-tbn0.gstatic.com/images?q=tbn:ANd9GcTz9ZsaoWXGKIKPO-KCUiJBfEmvAdM6Thp5Vb1W&amp;s=0</t>
  </si>
  <si>
    <t>Nebo Agency</t>
  </si>
  <si>
    <t>https://www.google.com/search?q=Nebo+Agency&amp;sa=X&amp;ved=0ahUKEwjnwv6P6qX8AhXkF1kFHStGBrc4ChCYkAIImQ4</t>
  </si>
  <si>
    <t>https://encrypted-tbn0.gstatic.com/images?q=tbn:ANd9GcRnxlq86noJ5Ej6_QNkkv0bBwqGcGOiIu-qucVQdic&amp;s</t>
  </si>
  <si>
    <t>Numerade</t>
  </si>
  <si>
    <t>http://www.numerade.com/</t>
  </si>
  <si>
    <t>https://www.google.com/search?q=Numerade&amp;sa=X&amp;ved=0ahUKEwj3t8Su1_v-AhVIFFkFHcqxBYo4KBCYkAIIwwo</t>
  </si>
  <si>
    <t>https://encrypted-tbn0.gstatic.com/images?q=tbn:ANd9GcT_-PwKlox_LV-vDdiZcl0oE--rZL6OBXJe4-zvIu0&amp;s</t>
  </si>
  <si>
    <t>Aijobs</t>
  </si>
  <si>
    <t>https://www.google.com/search?sca_esv=591440512&amp;gl=us&amp;hl=en&amp;q=Aijobs&amp;sa=X&amp;ved=0ahUKEwjW6-uBsJODAxX1MlkFHbmCBF44ZBCYkAIIhw0</t>
  </si>
  <si>
    <t>Page Mechanical Group, Inc.</t>
  </si>
  <si>
    <t>http://www.pagemech.com/</t>
  </si>
  <si>
    <t>https://www.google.com/search?sca_esv=576026540&amp;gl=us&amp;hl=en&amp;q=Page+Mechanical+Group,+Inc.&amp;sa=X&amp;ved=0ahUKEwiunZmTjY6CAxVWEFkFHdQQAaYQmJACCMQM</t>
  </si>
  <si>
    <t>Utac Headquarters Pte. Ltd.</t>
  </si>
  <si>
    <t>https://www.google.com/search?hl=en&amp;gl=us&amp;q=Utac+Headquarters+Pte.+Ltd.&amp;sa=X&amp;ved=0ahUKEwjEpODK26aAAxVIlYkEHfrdCIs4FBCYkAIIwgk</t>
  </si>
  <si>
    <t>Falabella Tecnologia Corporativa</t>
  </si>
  <si>
    <t>https://www.google.com/search?sca_esv=552010940&amp;gl=us&amp;hl=en&amp;q=Falabella+Tecnologia+Corporativa&amp;sa=X&amp;ved=0ahUKEwjhla-ZorOAAxV_QTABHUWKCfQQmJACCPkN</t>
  </si>
  <si>
    <t>ClimatePartner</t>
  </si>
  <si>
    <t>https://www.google.com/search?sca_esv=556658825&amp;gl=us&amp;hl=en&amp;q=ClimatePartner&amp;sa=X&amp;ved=0ahUKEwjEg6i6vNuAAxWFQjABHQtXDao4PBCYkAIIlA4</t>
  </si>
  <si>
    <t>NYS Justice Center for the Protection of People with Special Needs</t>
  </si>
  <si>
    <t>https://www.google.com/search?gl=us&amp;hl=en&amp;q=NYS+Justice+Center+for+the+Protection+of+People+with+Special+Needs&amp;sa=X&amp;ved=0ahUKEwi3s8rwmq6AAxXRF1kFHUcxCr84MhCYkAIItAw</t>
  </si>
  <si>
    <t>Allegis Global Solutions (Philippines) Corporation</t>
  </si>
  <si>
    <t>https://www.google.com/search?ucbcb=1&amp;hl=en&amp;gl=us&amp;q=Allegis+Global+Solutions+(Philippines)+Corporation&amp;sa=X&amp;ved=0ahUKEwifqa-fjbr9AhVVKkQIHQjYClI4ChCYkAII9Qs</t>
  </si>
  <si>
    <t>https://encrypted-tbn0.gstatic.com/images?q=tbn:ANd9GcQNeqVsJ5vTfRuZVGAf9bpGaWPawprLmv3VsAf8ko0&amp;s</t>
  </si>
  <si>
    <t>The Nature Conservancy</t>
  </si>
  <si>
    <t>http://www.nature.org/</t>
  </si>
  <si>
    <t>https://www.google.com/search?gl=us&amp;hl=en&amp;q=The+Nature+Conservancy&amp;sa=X&amp;ved=0ahUKEwjuk4SZm9P9AhVxkIQIHTRVDK84HhCYkAII3ws</t>
  </si>
  <si>
    <t>KPMG Singapore</t>
  </si>
  <si>
    <t>https://www.google.com/search?sca_esv=590053957&amp;hl=en&amp;gl=us&amp;q=KPMG+Singapore&amp;sa=X&amp;ved=0ahUKEwjI5LO0qYmDAxX1MlkFHcojBskQmJACCKkK</t>
  </si>
  <si>
    <t>https://encrypted-tbn0.gstatic.com/images?q=tbn:ANd9GcRF10zYbRHTCshxWS_XWrzAuyBkLI8b4IeEii9SKZY&amp;s</t>
  </si>
  <si>
    <t>InteliSecure</t>
  </si>
  <si>
    <t>http://www.intelisecure.com/</t>
  </si>
  <si>
    <t>https://www.google.com/search?gl=us&amp;hl=en&amp;q=InteliSecure&amp;sa=X&amp;ved=0ahUKEwjO1L6y4bWAAxU4L1kFHSXcDkQ4HhCYkAII1gk</t>
  </si>
  <si>
    <t>https://encrypted-tbn0.gstatic.com/images?q=tbn:ANd9GcSKUhhVjycYRsSldzJ2EadXZ0guUJVD7O620whtuac&amp;s</t>
  </si>
  <si>
    <t>Na-Kd</t>
  </si>
  <si>
    <t>https://www.google.com/search?sca_esv=571506520&amp;hl=en&amp;gl=us&amp;q=Na-Kd&amp;sa=X&amp;ved=0ahUKEwi31ruupeOBAxVhKFkFHcbqBlAQmJACCN8M</t>
  </si>
  <si>
    <t>D'eqinov</t>
  </si>
  <si>
    <t>https://www.google.com/search?hl=en&amp;gl=us&amp;q=D%27eqinov&amp;sa=X&amp;ved=0ahUKEwjTzabk8-n9AhXRMVkFHYCqAAI4KBCYkAII2wo</t>
  </si>
  <si>
    <t>OMD NZ</t>
  </si>
  <si>
    <t>https://www.google.com/search?gl=us&amp;hl=en&amp;q=OMD+NZ&amp;sa=X&amp;ved=0ahUKEwiRy96srL2AAxWolGoFHZwuDD8QmJACCM0I</t>
  </si>
  <si>
    <t>Rare</t>
  </si>
  <si>
    <t>https://www.google.com/search?sca_esv=593016252&amp;gl=us&amp;hl=en&amp;q=Rare&amp;sa=X&amp;ved=0ahUKEwi7qsCur6KDAxV9D1kFHS7bATs4WhCYkAIIlgo</t>
  </si>
  <si>
    <t>https://encrypted-tbn0.gstatic.com/images?q=tbn:ANd9GcTA84bV3AWaaOH12qteEoZ-pgpUYYF25gP5t1Omygo&amp;s</t>
  </si>
  <si>
    <t>Country Foods Pte. Ltd.</t>
  </si>
  <si>
    <t>http://www.satsbrf.com/</t>
  </si>
  <si>
    <t>https://www.google.com/search?ucbcb=1&amp;gl=us&amp;hl=en&amp;q=Country+Foods+Pte.+Ltd.&amp;sa=X&amp;ved=0ahUKEwjNlu3J0sb9AhUTjLAFHUjQBCU4KBCYkAII6Ak</t>
  </si>
  <si>
    <t>https://encrypted-tbn0.gstatic.com/images?q=tbn:ANd9GcTt9nKvbIruFaeRxv9Oe4CUxZhAbZF-CmQm0raNZG0&amp;s</t>
  </si>
  <si>
    <t>RBS International</t>
  </si>
  <si>
    <t>https://www.google.com/search?hl=en&amp;gl=us&amp;q=RBS+International&amp;sa=X&amp;ved=0ahUKEwi4zNqUspT9AhUEKFkFHfedBp44ChCYkAIIuwk</t>
  </si>
  <si>
    <t>https://encrypted-tbn0.gstatic.com/images?q=tbn:ANd9GcQfpRuULqs-5BN4YG_nur9L_OA0Kv_mkk_niATtqK8Kdr9p9A8dBbQHxw&amp;s</t>
  </si>
  <si>
    <t>Hadron Talent  Hadronfinsys</t>
  </si>
  <si>
    <t>https://www.google.com/search?sca_esv=558505252&amp;hl=en&amp;gl=us&amp;q=Hadron+Talent++Hadronfinsys&amp;sa=X&amp;ved=0ahUKEwjz3cKyzOqAAxW5D1kFHeorDbMQmJACCOAK</t>
  </si>
  <si>
    <t>Aramark Uniform</t>
  </si>
  <si>
    <t>https://www.google.com/search?sca_esv=571655468&amp;gl=us&amp;hl=en&amp;q=Aramark+Uniform&amp;sa=X&amp;ved=0ahUKEwjIypSF5OWBAxVdJUQIHXdQAG44tAEQmJACCNkJ</t>
  </si>
  <si>
    <t>AdaNetCon GmbH</t>
  </si>
  <si>
    <t>https://www.google.com/search?sca_esv=571814303&amp;gl=us&amp;hl=en&amp;q=AdaNetCon+GmbH&amp;sa=X&amp;ved=0ahUKEwiprISprOiBAxXgj4kEHX_nC2c4ChCYkAIIyws</t>
  </si>
  <si>
    <t>Philotech France</t>
  </si>
  <si>
    <t>https://www.google.com/search?sca_esv=566849429&amp;hl=en&amp;gl=us&amp;q=Philotech+France&amp;sa=X&amp;ved=0ahUKEwj11_fixriBAxXTIUQIHWekCHQ4HhCYkAII4Qo</t>
  </si>
  <si>
    <t>Cloudaeon Technologies</t>
  </si>
  <si>
    <t>https://www.google.com/search?hl=en&amp;gl=us&amp;q=Cloudaeon+Technologies&amp;sa=X&amp;ved=0ahUKEwihgbThna6AAxUNEFkFHTFUCjA4ChCYkAII1gw</t>
  </si>
  <si>
    <t>CÃ”NG TY TNHH VIACONTO</t>
  </si>
  <si>
    <t>https://www.google.com/search?sca_esv=569950492&amp;gl=us&amp;hl=en&amp;q=C%C3%94NG+TY+TNHH+VIACONTO&amp;sa=X&amp;ved=0ahUKEwiq-c2Y2taBAxUTGFkFHRovB78QmJACCMQH</t>
  </si>
  <si>
    <t>https://encrypted-tbn0.gstatic.com/images?q=tbn:ANd9GcS7lOGEjA5L3mcXXSnmZUp9YtloZ-JRI8ChZ0qa4b9ZT6OqGIyJzavc&amp;s</t>
  </si>
  <si>
    <t>Primus @ Knowledge Specialists Inc.</t>
  </si>
  <si>
    <t>https://www.google.com/search?sca_esv=580393850&amp;gl=us&amp;hl=en&amp;q=Primus+%40+Knowledge+Specialists+Inc.&amp;sa=X&amp;ved=0ahUKEwjy0Z793rOCAxX5EVkFHQjIClo4ChCYkAII2wo</t>
  </si>
  <si>
    <t>ITFS</t>
  </si>
  <si>
    <t>https://www.google.com/search?sca_esv=570589756&amp;hl=en&amp;gl=us&amp;q=ITFS&amp;sa=X&amp;ved=0ahUKEwjRvIKr4NuBAxUUnGoFHRxzDgk4HhCYkAII1ww</t>
  </si>
  <si>
    <t>https://encrypted-tbn0.gstatic.com/images?q=tbn:ANd9GcTCCy26MxDDjdDYh2ad4LDj4cCVH8jeXbOeA0PzzyU&amp;s</t>
  </si>
  <si>
    <t>DENIC eG</t>
  </si>
  <si>
    <t>http://www.denic.de/</t>
  </si>
  <si>
    <t>https://www.google.com/search?hl=en&amp;gl=us&amp;q=DENIC+eG&amp;sa=X&amp;ved=0ahUKEwiGotTe6OT9AhWPr4QIHfOPA4s4ChCYkAIIyAw</t>
  </si>
  <si>
    <t>https://encrypted-tbn0.gstatic.com/images?q=tbn:ANd9GcSAK3bWGqH2TfkpytYoMVd6yNFhaDV9OZZiII8i&amp;s=0</t>
  </si>
  <si>
    <t>Dispatch, LLC</t>
  </si>
  <si>
    <t>https://www.google.com/search?sca_esv=aa2d63c0f83aea3d&amp;gl=us&amp;hl=en&amp;q=Dispatch,+LLC&amp;sa=X&amp;ved=0ahUKEwju66qCrJ2DAxUyi7AFHSszA6A4FBCYkAIIrQ4</t>
  </si>
  <si>
    <t>https://encrypted-tbn0.gstatic.com/images?q=tbn:ANd9GcTpd1QLPH5n1pm1a5Ce9d6Wh36O-ERHy14eCWz74NU&amp;s</t>
  </si>
  <si>
    <t>Jobzem (3135939)</t>
  </si>
  <si>
    <t>https://www.google.com/search?sca_esv=562670942&amp;hl=en&amp;gl=us&amp;q=Jobzem+(3135939)&amp;sa=X&amp;ved=0ahUKEwi-8_ro65KBAxU_FlkFHfk1DRYQmJACCPMJ</t>
  </si>
  <si>
    <t>Opus Talent Solutions</t>
  </si>
  <si>
    <t>https://www.google.com/search?gl=us&amp;hl=en&amp;q=Opus+Talent+Solutions&amp;sa=X&amp;ved=0ahUKEwjumNelxIX-AhWglWoFHa-jCWo4ChCYkAII5Qk</t>
  </si>
  <si>
    <t>UMortgage</t>
  </si>
  <si>
    <t>http://umortgage.com/</t>
  </si>
  <si>
    <t>https://www.google.com/search?sca_esv=569384727&amp;gl=us&amp;hl=en&amp;q=UMortgage&amp;sa=X&amp;ved=0ahUKEwjQ2ZbZk8-BAxUznokEHY80AzI4eBCYkAIIkA4</t>
  </si>
  <si>
    <t>https://encrypted-tbn0.gstatic.com/images?q=tbn:ANd9GcTwQh1_1TrH4EruUjVlmTNi4czwtTiww78plfsePdg&amp;s</t>
  </si>
  <si>
    <t>Royalty Staffing</t>
  </si>
  <si>
    <t>https://www.google.com/search?q=Royalty+Staffing&amp;sa=X&amp;ved=0ahUKEwicmaCU-aj_AhUlVTUKHR8-DEQ4MhCYkAIImw4</t>
  </si>
  <si>
    <t>Bayer group</t>
  </si>
  <si>
    <t>https://www.google.com/search?hl=en&amp;gl=us&amp;q=Bayer+group&amp;sa=X&amp;ved=0ahUKEwiu-aGfgt38AhX7STABHUx0CIs4ChCYkAIIzw8</t>
  </si>
  <si>
    <t>https://encrypted-tbn0.gstatic.com/images?q=tbn:ANd9GcQQE3uDHmof26IQWf9G7QOeWXqKMsLEtCvX4AkIP3Y&amp;s</t>
  </si>
  <si>
    <t>Macquarie Capital</t>
  </si>
  <si>
    <t>https://www.google.com/search?ucbcb=1&amp;hl=en&amp;gl=us&amp;q=Macquarie+Capital&amp;sa=X&amp;ved=0ahUKEwjE3cv90-78AhUQRzABHXF5B4UQmJACCJUK</t>
  </si>
  <si>
    <t>Kiwigrid GmbH von ITsax.de</t>
  </si>
  <si>
    <t>https://www.google.com/search?gl=us&amp;hl=en&amp;q=Kiwigrid+GmbH+von+ITsax.de&amp;sa=X&amp;ved=0ahUKEwi63u2crL_-AhVVK1kFHYMpB744HhCYkAIImA0</t>
  </si>
  <si>
    <t>The Phillips 66 Company</t>
  </si>
  <si>
    <t>https://www.google.com/search?gl=us&amp;hl=en&amp;q=The+Phillips+66+Company&amp;sa=X&amp;ved=0ahUKEwiH1s7a5Y__AhXaJ0QIHeHpCwQ4PBCYkAII-As</t>
  </si>
  <si>
    <t>https://encrypted-tbn0.gstatic.com/images?q=tbn:ANd9GcQ1V8SXClDhgjC3NA2Jg9mhf4KtxZ5gEpcNC_crxQ8&amp;s</t>
  </si>
  <si>
    <t>Outstaffer.com</t>
  </si>
  <si>
    <t>https://www.google.com/search?gl=us&amp;hl=en&amp;q=Outstaffer.com&amp;sa=X&amp;ved=0ahUKEwjKjryYuMv8AhWqFlkFHbT0CDU4ChCYkAIIuAk</t>
  </si>
  <si>
    <t>https://encrypted-tbn0.gstatic.com/images?q=tbn:ANd9GcRH8eo3_CA_p8CzCNH5zawGgZSDFH3g-LT1blyG4h8&amp;s</t>
  </si>
  <si>
    <t>BrightBox Group Ltd</t>
  </si>
  <si>
    <t>https://www.google.com/search?sca_esv=593213093&amp;hl=en&amp;gl=us&amp;q=BrightBox+Group+Ltd&amp;sa=X&amp;ved=0ahUKEwjuvuja86SDAxXFO0QIHeh4AFw4MhCYkAII9gk</t>
  </si>
  <si>
    <t>https://encrypted-tbn0.gstatic.com/images?q=tbn:ANd9GcSXxnnphuejGijLg-CqFLx4JSDjtCVyxredE1fVV3U&amp;s</t>
  </si>
  <si>
    <t>Jobzem (10689768)</t>
  </si>
  <si>
    <t>https://www.google.com/search?sca_esv=574353833&amp;gl=us&amp;hl=en&amp;q=Jobzem+(10689768)&amp;sa=X&amp;ved=0ahUKEwjpvq7I-_6BAxX0E1kFHQylAMs4ChCYkAIIrgs</t>
  </si>
  <si>
    <t>Senec GmbH</t>
  </si>
  <si>
    <t>https://www.google.com/search?sca_esv=559635945&amp;gl=us&amp;hl=en&amp;q=Senec+GmbH&amp;sa=X&amp;ved=0ahUKEwik96aN1fSAAxVNIEQIHU8MA10QmJACCOEK</t>
  </si>
  <si>
    <t>https://encrypted-tbn0.gstatic.com/images?q=tbn:ANd9GcRBmfNh1UCyeEyTT6mt3XZJ-2x4iXryQDzknNvaTU4&amp;s</t>
  </si>
  <si>
    <t>Jobzem (10689764)</t>
  </si>
  <si>
    <t>https://www.google.com/search?sca_esv=563635297&amp;hl=en&amp;gl=us&amp;q=Jobzem+(10689764)&amp;sa=X&amp;ved=0ahUKEwiSsqaKsZqBAxWFElkFHWfHBTY4ChCYkAIIiQ0</t>
  </si>
  <si>
    <t>KoinWorks</t>
  </si>
  <si>
    <t>http://koinworks.com/</t>
  </si>
  <si>
    <t>https://www.google.com/search?sca_esv=560603692&amp;hl=en&amp;gl=us&amp;q=KoinWorks&amp;sa=X&amp;ved=0ahUKEwjwsYbq2f6AAxV_KFkFHThNDVAQmJACCKsM</t>
  </si>
  <si>
    <t>PerPlant</t>
  </si>
  <si>
    <t>https://www.google.com/search?gl=us&amp;hl=en&amp;q=PerPlant&amp;sa=X&amp;ved=0ahUKEwjxvqDrl5z-AhWRSDABHSSaATQQmJACCL0M</t>
  </si>
  <si>
    <t>Birdman</t>
  </si>
  <si>
    <t>https://www.google.com/search?sca_esv=558984878&amp;hl=en&amp;gl=us&amp;q=Birdman&amp;sa=X&amp;ved=0ahUKEwjHqL6o0e-AAxVfF1kFHXKZCjE4ChCYkAIIrgw</t>
  </si>
  <si>
    <t>https://encrypted-tbn0.gstatic.com/images?q=tbn:ANd9GcSFV9LVuGFJ4e-ir3ETWZSyvu4O89pWCyTrbdhNc0w&amp;s</t>
  </si>
  <si>
    <t>Aztec Resources</t>
  </si>
  <si>
    <t>https://www.google.com/search?q=Aztec+Resources&amp;sa=X&amp;ved=0ahUKEwiumMag6rT8AhXPlmoFHdL1A6Q4MhCYkAII3go</t>
  </si>
  <si>
    <t>KISS</t>
  </si>
  <si>
    <t>https://www.google.com/search?sca_esv=556449418&amp;gl=us&amp;hl=en&amp;q=KISS&amp;sa=X&amp;ved=0ahUKEwjz6rXk-9iAAxWMJ0QIHS2YAZc4MhCYkAIIhg0</t>
  </si>
  <si>
    <t>https://encrypted-tbn0.gstatic.com/images?q=tbn:ANd9GcQXaWJ2eHbNrUoksk-PE-UOcWuJiIbren0A19icI9A&amp;s</t>
  </si>
  <si>
    <t>EnBW Energie Baden WÃ¼rttemberg AG</t>
  </si>
  <si>
    <t>https://www.google.com/search?hl=en&amp;gl=us&amp;q=EnBW+Energie+Baden+W%C3%BCrttemberg+AG&amp;sa=X&amp;ved=0ahUKEwjihKb8pN39AhWekIkEHb8-A5I4FBCYkAII8Qw</t>
  </si>
  <si>
    <t>Jobzem (40676023)</t>
  </si>
  <si>
    <t>https://www.google.com/search?sca_esv=566185899&amp;gl=us&amp;hl=en&amp;q=Jobzem+(40676023)&amp;sa=X&amp;ved=0ahUKEwij0vrOwbOBAxUZH0QIHVwHA_U4ChCYkAII0Qo</t>
  </si>
  <si>
    <t>Datatonic, Ltd.</t>
  </si>
  <si>
    <t>https://www.google.com/search?gl=us&amp;hl=en&amp;q=Datatonic,+Ltd.&amp;sa=X&amp;ved=0ahUKEwjVwo2D5bL-AhV6LUQIHcYKCZc4KBCYkAII0Qw</t>
  </si>
  <si>
    <t>SANTALUCIA SEGUROS</t>
  </si>
  <si>
    <t>https://www.google.com/search?hl=en&amp;gl=us&amp;q=SANTALUCIA+SEGUROS&amp;sa=X&amp;ved=0ahUKEwjok87GrL_-AhUFlIkEHQ5ZDq84ChCYkAII8w0</t>
  </si>
  <si>
    <t>OCS Ontario Cannabis Store</t>
  </si>
  <si>
    <t>https://www.google.com/search?hl=en&amp;gl=us&amp;q=OCS+Ontario+Cannabis+Store&amp;sa=X&amp;ved=0ahUKEwjNt-nntaH_AhW7hIkEHWuPCxw4ChCYkAII6gk</t>
  </si>
  <si>
    <t>https://encrypted-tbn0.gstatic.com/images?q=tbn:ANd9GcSKfLwFgZBZJ98uW8HZudnLM-RCQ6yPyL77YPt38og&amp;s</t>
  </si>
  <si>
    <t>CS Group Solutions</t>
  </si>
  <si>
    <t>https://www.google.com/search?hl=en&amp;gl=us&amp;q=CS+Group+Solutions&amp;sa=X&amp;ved=0ahUKEwjAjpT3h7j_AhUUKUQIHd60DAQ4MhCYkAIIwQ0</t>
  </si>
  <si>
    <t>https://encrypted-tbn0.gstatic.com/images?q=tbn:ANd9GcS-0SlklZzHKIG57T0zP3o1tHQB6s0wQxQWYV0gkrs&amp;s</t>
  </si>
  <si>
    <t>Sunboost</t>
  </si>
  <si>
    <t>https://www.google.com/search?sca_esv=577551505&amp;hl=en&amp;gl=us&amp;q=Sunboost&amp;sa=X&amp;ved=0ahUKEwjO-fW3zJqCAxXLHjQIHczJDT44ChCYkAIIqQs</t>
  </si>
  <si>
    <t>https://encrypted-tbn0.gstatic.com/images?q=tbn:ANd9GcS6bC2QTjI1eIwCMGgoWTqxR85xmYI9e4gJODBahik&amp;s</t>
  </si>
  <si>
    <t>Zappos.com</t>
  </si>
  <si>
    <t>http://www.6pm.com/</t>
  </si>
  <si>
    <t>https://www.google.com/search?sca_esv=566185899&amp;gl=us&amp;hl=en&amp;q=Zappos.com&amp;sa=X&amp;ved=0ahUKEwjS2f3awLOBAxVNFFkFHer8Ae44FBCYkAII1gk</t>
  </si>
  <si>
    <t>https://encrypted-tbn0.gstatic.com/images?q=tbn:ANd9GcRtmqOIJQziJR2gISPww7-F0oXi3Cbt5r2-_ml5&amp;s=0</t>
  </si>
  <si>
    <t>4tune Engineering</t>
  </si>
  <si>
    <t>http://www.4tuneengineering.com/</t>
  </si>
  <si>
    <t>https://www.google.com/search?hl=en&amp;gl=us&amp;q=4tune+Engineering&amp;sa=X&amp;ved=0ahUKEwiVq6jU-9D-AhUhVTUKHTiNDAYQmJACCJsN</t>
  </si>
  <si>
    <t>Jobzem (9779308)</t>
  </si>
  <si>
    <t>https://www.google.com/search?sca_esv=565570927&amp;hl=en&amp;gl=us&amp;q=Jobzem+(9779308)&amp;sa=X&amp;ved=0ahUKEwi7-5qE_KuBAxVaFlkFHfr-AiEQmJACCIkN</t>
  </si>
  <si>
    <t>Rezo.ai.</t>
  </si>
  <si>
    <t>https://www.google.com/search?hl=en&amp;gl=us&amp;q=Rezo.ai.&amp;sa=X&amp;ved=0ahUKEwjLmembpbX-AhWusoQIHfIfC8c4ChCYkAII1Aw</t>
  </si>
  <si>
    <t>Connected Internal Job Board</t>
  </si>
  <si>
    <t>https://www.google.com/search?q=Connected+Internal+Job+Board&amp;sa=X&amp;ved=0ahUKEwiliMLE9KP_AhV0FVkFHdhtCUU4PBCYkAII-Qo</t>
  </si>
  <si>
    <t>Petroseraya Pte. Ltd.</t>
  </si>
  <si>
    <t>https://www.google.com/search?gl=us&amp;hl=en&amp;q=Petroseraya+Pte.+Ltd.&amp;sa=X&amp;ved=0ahUKEwjSp7L5uv7_AhWoF1kFHZ7VB0Q4HhCYkAIIogo</t>
  </si>
  <si>
    <t>NSW Government Department of Education</t>
  </si>
  <si>
    <t>https://www.google.com/search?gl=us&amp;hl=en&amp;q=NSW+Government+Department+of+Education&amp;sa=X&amp;ved=0ahUKEwjo_o-aiuD-AhXDlIkEHaI3AMoQmJACCJUK</t>
  </si>
  <si>
    <t>Jobzem (70714587)</t>
  </si>
  <si>
    <t>https://www.google.com/search?sca_esv=568110489&amp;hl=en&amp;gl=us&amp;q=Jobzem+(70714587)&amp;sa=X&amp;ved=0ahUKEwjPvaHajcWBAxVoLFkFHfp7B2I4ChCYkAIInQ4</t>
  </si>
  <si>
    <t>Senior Data Analyst</t>
  </si>
  <si>
    <t>https://www.google.com/search?sca_esv=569950492&amp;gl=us&amp;hl=en&amp;q=Senior+Data+Analyst&amp;sa=X&amp;ved=0ahUKEwja-Yb419aBAxVtvokEHTTsC4o4FBCYkAIIzgs</t>
  </si>
  <si>
    <t>Volar Fashion</t>
  </si>
  <si>
    <t>https://www.google.com/search?sca_esv=563310982&amp;gl=us&amp;hl=en&amp;q=Volar+Fashion&amp;sa=X&amp;ved=0ahUKEwj8pfzi6peBAxXUD1kFHXnECiY4RhCYkAII6wk</t>
  </si>
  <si>
    <t>Daiichi Sankyo</t>
  </si>
  <si>
    <t>https://www.google.com/search?hl=en&amp;gl=us&amp;q=Daiichi+Sankyo&amp;sa=X&amp;ved=0ahUKEwjao5n3-aD9AhWbM1kFHcWNACs4ChCYkAIIoQ0</t>
  </si>
  <si>
    <t>ARGO</t>
  </si>
  <si>
    <t>https://www.google.com/search?hl=en&amp;gl=us&amp;q=ARGO&amp;sa=X&amp;ved=0ahUKEwiK-Mbsksf_AhWCnokEHUHaDHg4MhCYkAII7Qw</t>
  </si>
  <si>
    <t>Title Resources</t>
  </si>
  <si>
    <t>https://www.google.com/search?sca_esv=558499452&amp;hl=en&amp;gl=us&amp;q=Title+Resources&amp;sa=X&amp;ved=0ahUKEwiJ8M3SyOqAAxWTF1kFHT48C7QQmJACCPUN</t>
  </si>
  <si>
    <t>https://encrypted-tbn0.gstatic.com/images?q=tbn:ANd9GcSoVivYJ5cfTj9qo35sbD5s1lH2mEdE9iQ_5Ok1SlY&amp;s</t>
  </si>
  <si>
    <t>ALDI SÃœD Dienstleistungs SE &amp; Co. oHG</t>
  </si>
  <si>
    <t>https://www.google.com/search?q=ALDI+S%C3%9CD+Dienstleistungs+SE+%26+Co.+oHG&amp;sa=X&amp;ved=0ahUKEwig6dnh-4CAAxWQEFkFHQWoCe84ChCYkAIIgAw</t>
  </si>
  <si>
    <t>McKinney</t>
  </si>
  <si>
    <t>https://www.google.com/search?sca_esv=566027130&amp;gl=us&amp;hl=en&amp;q=McKinney&amp;sa=X&amp;ved=0ahUKEwjxv-7i_bCBAxUZgGoFHUyXCMw4KBCYkAIInwo</t>
  </si>
  <si>
    <t>https://encrypted-tbn0.gstatic.com/images?q=tbn:ANd9GcTuEC0uvCi0c1eJy2PKNBocPMCg_Z8XBbyfHJfS75k&amp;s</t>
  </si>
  <si>
    <t>CÃ”NG TY TNHH GEAR INC VIá»†T NAM</t>
  </si>
  <si>
    <t>https://www.google.com/search?hl=en&amp;gl=us&amp;q=C%C3%94NG+TY+TNHH+GEAR+INC+VI%E1%BB%86T+NAM&amp;sa=X&amp;ved=0ahUKEwiy1JOFvtD8AhWSTDABHe7XAsEQmJACCIoH</t>
  </si>
  <si>
    <t>https://encrypted-tbn0.gstatic.com/images?q=tbn:ANd9GcTU_Pnv5_gbjcl713nDO_uX9BcsSAIMJEkOaUx8v9M&amp;s</t>
  </si>
  <si>
    <t>TrustEngine</t>
  </si>
  <si>
    <t>https://www.google.com/search?sca_esv=579384295&amp;gl=us&amp;hl=en&amp;q=TrustEngine&amp;sa=X&amp;ved=0ahUKEwj7gOeW1qmCAxU7D1kFHdRjBlA4RhCYkAIIxA0</t>
  </si>
  <si>
    <t>https://encrypted-tbn0.gstatic.com/images?q=tbn:ANd9GcTzE14FIUSDKotbYijwfd5LVOu02HmHl_jYofLeajs&amp;s</t>
  </si>
  <si>
    <t>Philip morris international</t>
  </si>
  <si>
    <t>https://www.google.com/search?q=Philip+morris+international&amp;sa=X&amp;ved=0ahUKEwiN3uGVuMv8AhU1D1kFHUNfBO0QmJACCKML</t>
  </si>
  <si>
    <t>Exposed Solutions</t>
  </si>
  <si>
    <t>https://www.google.com/search?ucbcb=1&amp;gl=us&amp;hl=en&amp;q=Exposed+Solutions&amp;sa=X&amp;ved=0ahUKEwiN58rdqbL8AhXTEFkFHcZ7B6I4FBCYkAIImQo</t>
  </si>
  <si>
    <t>Jobzem (70384666)</t>
  </si>
  <si>
    <t>https://www.google.com/search?sca_esv=569956581&amp;gl=us&amp;hl=en&amp;q=Jobzem+(70384666)&amp;sa=X&amp;ved=0ahUKEwjN1dG43NaBAxXftokEHTdrAE04FBCYkAIIhA0</t>
  </si>
  <si>
    <t>10001233 - Associate Data Engineer</t>
  </si>
  <si>
    <t>https://www.google.com/search?sca_esv=564926619&amp;gl=us&amp;hl=en&amp;q=10001233+-+Associate+Data+Engineer&amp;sa=X&amp;ved=0ahUKEwjRvcP8-KaBAxWQIUQIHTUxCWA4PBCYkAII7g0</t>
  </si>
  <si>
    <t>UNCTAD - United Nations Conference on Trade and Development</t>
  </si>
  <si>
    <t>http://www.unctad.org/</t>
  </si>
  <si>
    <t>https://www.google.com/search?ucbcb=1&amp;gl=us&amp;hl=en&amp;q=UNCTAD+-+United+Nations+Conference+on+Trade+and+Development&amp;sa=X&amp;ved=0ahUKEwjixoL0z9_8AhUlIUQIHcvWC00QmJACCNwK</t>
  </si>
  <si>
    <t>https://encrypted-tbn0.gstatic.com/images?q=tbn:ANd9GcRnGwYs1QleA79BdPkBgdqYdW4uVNXS4MVtjk-iIw4&amp;s</t>
  </si>
  <si>
    <t>QIAGEN Business Services (Manila), Inc.</t>
  </si>
  <si>
    <t>https://www.google.com/search?sca_esv=b257c0d8740a5963&amp;hl=en&amp;gl=us&amp;q=QIAGEN+Business+Services+(Manila),+Inc.&amp;sa=X&amp;ved=0ahUKEwj8uIrEzJqCAxWlVTABHfG_As0QmJACCLwJ</t>
  </si>
  <si>
    <t>Logicalis US</t>
  </si>
  <si>
    <t>http://us.logicalis.com/</t>
  </si>
  <si>
    <t>https://www.google.com/search?gl=us&amp;hl=en&amp;q=Logicalis+US&amp;sa=X&amp;ved=0ahUKEwjc-82u_KX9AhX-JUQIHW_GAbA4HhCYkAIIlQw</t>
  </si>
  <si>
    <t>SchrÃ¶dinger, LLC</t>
  </si>
  <si>
    <t>https://www.google.com/search?sca_esv=557359178&amp;gl=us&amp;hl=en&amp;q=Schr%C3%B6dinger,+LLC&amp;sa=X&amp;ved=0ahUKEwi32N69xuCAAxXVk4kEHbmBCGU4FBCYkAIItAs</t>
  </si>
  <si>
    <t>Facilisgroup</t>
  </si>
  <si>
    <t>https://www.google.com/search?hl=en&amp;gl=us&amp;q=Facilisgroup&amp;sa=X&amp;ved=0ahUKEwir2eGm2aj-AhXTFlkFHZX0CQAQmJACCJYL</t>
  </si>
  <si>
    <t>CHALLENGE MEDIA MANAGEMENT</t>
  </si>
  <si>
    <t>https://www.google.com/search?ucbcb=1&amp;hl=en&amp;gl=us&amp;q=CHALLENGE+MEDIA+MANAGEMENT&amp;sa=X&amp;ved=0ahUKEwiUsffo8sP8AhViIDQIHaK9ABg4ChCYkAIIlww</t>
  </si>
  <si>
    <t>SocietÃ  Riconosciuta</t>
  </si>
  <si>
    <t>https://www.google.com/search?ucbcb=1&amp;gl=us&amp;hl=en&amp;q=Societ%C3%A0+Riconosciuta&amp;sa=X&amp;ved=0ahUKEwi4s_nB4K3-AhWDFVkFHULHBS44ChCYkAIIyA0</t>
  </si>
  <si>
    <t>Merchante</t>
  </si>
  <si>
    <t>http://www.merchante-solutions.com/</t>
  </si>
  <si>
    <t>https://www.google.com/search?gl=us&amp;hl=en&amp;q=Merchante&amp;sa=X&amp;ved=0ahUKEwim68OTxrr_AhW0SzABHT6kC1g4HhCYkAII6ww</t>
  </si>
  <si>
    <t>Jobzem (43549985)</t>
  </si>
  <si>
    <t>https://www.google.com/search?sca_esv=565257361&amp;hl=en&amp;gl=us&amp;q=Jobzem+(43549985)&amp;sa=X&amp;ved=0ahUKEwiT08W4vKmBAxVhIEQIHZavAZsQmJACCI0H</t>
  </si>
  <si>
    <t>Community Action Partnership of San Luis Obispo County, Inc.</t>
  </si>
  <si>
    <t>https://www.google.com/search?gl=us&amp;hl=en&amp;q=Community+Action+Partnership+of+San+Luis+Obispo+County,+Inc.&amp;sa=X&amp;ved=0ahUKEwil9renorL8AhUATjABHdvHD6g4UBCYkAIIuQ4</t>
  </si>
  <si>
    <t>https://encrypted-tbn0.gstatic.com/images?q=tbn:ANd9GcRBYd-rdKNeteG41-JjSurAMFsKq749rgr144VdPjQ&amp;s</t>
  </si>
  <si>
    <t>Marsh McLennan Companies</t>
  </si>
  <si>
    <t>https://www.google.com/search?sca_esv=593914606&amp;hl=en&amp;gl=us&amp;q=Marsh+McLennan+Companies&amp;sa=X&amp;ved=0ahUKEwi4saTj-a6DAxWlk2oFHcT7AHw4jAEQmJACCNcN</t>
  </si>
  <si>
    <t>à¸šà¸£à¸´à¸©à¸±à¸— à¸—à¸µà¸­à¸µà¹€à¸­ à¸„à¸­à¸£à¹Œà¸›à¸­à¹€à¸£à¸Šà¸±à¹ˆà¸™ à¸ˆà¸³à¸à¸±à¸”</t>
  </si>
  <si>
    <t>https://www.google.com/search?sca_esv=584789655&amp;hl=en&amp;gl=us&amp;q=%E0%B8%9A%E0%B8%A3%E0%B8%B4%E0%B8%A9%E0%B8%B1%E0%B8%97+%E0%B8%97%E0%B8%B5%E0%B8%AD%E0%B8%B5%E0%B9%80%E0%B8%AD+%E0%B8%84%E0%B8%AD%E0%B8%A3%E0%B9%8C%E0%B8%9B%E0%B8%AD%E0%B9%80%E0%B8%A3%E0%B8%8A%E0%B8%B1%E0%B9%88%E0%B8%99+%E0%B8%88%E0%B8%B3%E0%B8%81%E0%B8%B1%E0%B8%94&amp;sa=X&amp;ved=0ahUKEwjI_dbnvtmCAxX1BTQIHTSxAZk4FBCYkAIIiA8</t>
  </si>
  <si>
    <t>https://encrypted-tbn0.gstatic.com/images?q=tbn:ANd9GcR5PnlQC2Ufg_B8T73ITraQ5C31CSESdaydF0pB05o&amp;s</t>
  </si>
  <si>
    <t>Maxmine</t>
  </si>
  <si>
    <t>https://www.google.com/search?sca_esv=571674645&amp;hl=en&amp;gl=us&amp;q=Maxmine&amp;sa=X&amp;ved=0ahUKEwimn7vb5-WBAxXaM1kFHe0fCbQ4HhCYkAIIug0</t>
  </si>
  <si>
    <t>AU10 AstraZeneca Pty Ltd. Company</t>
  </si>
  <si>
    <t>https://www.google.com/search?q=AU10+AstraZeneca+Pty+Ltd.+Company&amp;sa=X&amp;ved=0ahUKEwi0-q64jpf-AhWPFVkFHQECBHcQmJACCOsJ</t>
  </si>
  <si>
    <t>Brandbank Group</t>
  </si>
  <si>
    <t>https://www.google.com/search?sca_esv=583557295&amp;gl=us&amp;hl=en&amp;q=Brandbank+Group&amp;sa=X&amp;ved=0ahUKEwiO3-uS88yCAxW7ElkFHXabBZ84ChCYkAII7gk</t>
  </si>
  <si>
    <t>Built In</t>
  </si>
  <si>
    <t>https://www.google.com/search?gl=us&amp;hl=en&amp;q=Built+In&amp;sa=X&amp;ved=0ahUKEwi3w_e0iuf8AhXAnWoFHQuGAQA4FBCYkAIIoAs</t>
  </si>
  <si>
    <t>https://encrypted-tbn0.gstatic.com/images?q=tbn:ANd9GcQJXKJByyqeZqXtvgMArGmtOP65Qx6WYdABCNGlGCc&amp;s</t>
  </si>
  <si>
    <t>Wunderman Thompson Germany</t>
  </si>
  <si>
    <t>https://www.google.com/search?gl=us&amp;hl=en&amp;q=Wunderman+Thompson+Germany&amp;sa=X&amp;ved=0ahUKEwj8sNnv29P_AhUjGLkGHddfAsU4FBCYkAII4wo</t>
  </si>
  <si>
    <t>https://encrypted-tbn0.gstatic.com/images?q=tbn:ANd9GcQh0dXCS0SZuHpO5dJ2owMY7w2T3HrrDFVZIbvjlAQ&amp;s</t>
  </si>
  <si>
    <t>Automation Anywhere, Inc.</t>
  </si>
  <si>
    <t>https://www.google.com/search?ucbcb=1&amp;gl=us&amp;hl=en&amp;q=Automation+Anywhere,+Inc.&amp;sa=X&amp;ved=0ahUKEwjhg-zqw9r8AhUaHEQIHYQ1BdsQmJACCMIL</t>
  </si>
  <si>
    <t>https://encrypted-tbn0.gstatic.com/images?q=tbn:ANd9GcT3jXKY6wiCznzqmBIz9o3-oZn_cUKRm-zlCEcT7W8&amp;s</t>
  </si>
  <si>
    <t>avenga</t>
  </si>
  <si>
    <t>https://www.google.com/search?q=avenga&amp;sa=X&amp;ved=0ahUKEwjioqev98j8AhXUMlkFHdxxAoc4FBCYkAIIiAs</t>
  </si>
  <si>
    <t>https://encrypted-tbn0.gstatic.com/images?q=tbn:ANd9GcRCEeF7V95d2sU5Ea_8HuxmHI14hj_R30EkbE185Qc&amp;s</t>
  </si>
  <si>
    <t>Number8</t>
  </si>
  <si>
    <t>https://www.google.com/search?sca_esv=575108319&amp;gl=us&amp;hl=en&amp;q=Number8&amp;sa=X&amp;ved=0ahUKEwjN_Zj2iYSCAxX1L1kFHSyAA7o4ChCYkAII4go</t>
  </si>
  <si>
    <t>https://encrypted-tbn0.gstatic.com/images?q=tbn:ANd9GcRJ6U3tQF0GtfGdzVJTev_DHQZSPob-Flf8tpBa7iA&amp;s</t>
  </si>
  <si>
    <t>Pay.Com</t>
  </si>
  <si>
    <t>https://www.google.com/search?sca_esv=571674645&amp;hl=en&amp;gl=us&amp;q=Pay.Com&amp;sa=X&amp;ved=0ahUKEwjO58TX5-WBAxWqFFkFHU0TA_gQmJACCPQL</t>
  </si>
  <si>
    <t>DIGIME VIETNAM - Digital Measure</t>
  </si>
  <si>
    <t>https://www.google.com/search?sca_esv=577551505&amp;hl=en&amp;gl=us&amp;q=DIGIME+VIETNAM+-+Digital+Measure&amp;sa=X&amp;ved=0ahUKEwjvq6jdz5qCAxUyD1kFHY86BHg4ChCYkAII3wo</t>
  </si>
  <si>
    <t>ã‚°ãƒ­ãƒ¼ãƒãƒ«ã§ã‚µãƒ¼ãƒ“ã‚¹ã‚’å±•é–‹ã™ã‚‹å¤§æ‰‹å¤–è³‡ç³»ITã‚µãƒ¼ãƒ“ã‚¹ä¼æ¥­</t>
  </si>
  <si>
    <t>https://www.google.com/search?hl=en&amp;gl=us&amp;q=%E3%82%B0%E3%83%AD%E3%83%BC%E3%83%90%E3%83%AB%E3%81%A7%E3%82%B5%E3%83%BC%E3%83%93%E3%82%B9%E3%82%92%E5%B1%95%E9%96%8B%E3%81%99%E3%82%8B%E5%A4%A7%E6%89%8B%E5%A4%96%E8%B3%87%E7%B3%BBIT%E3%82%B5%E3%83%BC%E3%83%93%E3%82%B9%E4%BC%81%E6%A5%AD&amp;sa=X&amp;ved=0ahUKEwj0_ayZ1vP8AhXAD1kFHRKFCQsQmJACCKIL</t>
  </si>
  <si>
    <t>Plentyoffish Media Inc</t>
  </si>
  <si>
    <t>http://www.pof.com/</t>
  </si>
  <si>
    <t>https://www.google.com/search?hl=en&amp;gl=us&amp;q=Plentyoffish+Media+Inc&amp;sa=X&amp;ved=0ahUKEwjT9uOvzpyAAxVC2qQKHZ_ACys4FBCYkAII6Qo</t>
  </si>
  <si>
    <t>https://encrypted-tbn0.gstatic.com/images?q=tbn:ANd9GcQ5AWa4JPD-NSO3YV9k5wxQL53l1SUk9i92L08A&amp;s=0</t>
  </si>
  <si>
    <t>Robert Wood Johnson University Hospital New Brunswick</t>
  </si>
  <si>
    <t>http://www.rwjuh.edu/</t>
  </si>
  <si>
    <t>https://www.google.com/search?gl=us&amp;hl=en&amp;q=Robert+Wood+Johnson+University+Hospital+New+Brunswick&amp;sa=X&amp;ved=0ahUKEwiC7_iAoeD_AhW5IUQIHYpWAa44FBCYkAIIgQ4</t>
  </si>
  <si>
    <t>https://encrypted-tbn0.gstatic.com/images?q=tbn:ANd9GcSAFo_KsZZ8lu9O4KpSVDrdu8wg1RtbxuMyD8DT&amp;s=0</t>
  </si>
  <si>
    <t>Penguin Random House UK</t>
  </si>
  <si>
    <t>https://www.google.com/search?sca_esv=560432626&amp;hl=en&amp;gl=us&amp;q=Penguin+Random+House+UK&amp;sa=X&amp;ved=0ahUKEwitmKyQmPyAAxXwJ0QIHcZvAqw4ChCYkAII8Ak</t>
  </si>
  <si>
    <t>Equip</t>
  </si>
  <si>
    <t>https://www.google.com/search?q=Equip&amp;sa=X&amp;ved=0ahUKEwj-rbH35bT8AhVqNlkFHYNlDfI4bhCYkAIIzwo</t>
  </si>
  <si>
    <t>https://encrypted-tbn0.gstatic.com/images?q=tbn:ANd9GcRbH0-LqwhGF5Sef8AhQa8zu07pT8Pc6kruVvPYmsQ&amp;s</t>
  </si>
  <si>
    <t>Core &amp; Main LP</t>
  </si>
  <si>
    <t>https://www.google.com/search?sca_esv=583557295&amp;hl=en&amp;gl=us&amp;q=Core+%26+Main+LP&amp;sa=X&amp;ved=0ahUKEwim2Lbz78yCAxXOF1kFHfDNAUM4KBCYkAIIngo</t>
  </si>
  <si>
    <t>Groupe CH</t>
  </si>
  <si>
    <t>https://www.google.com/search?gl=us&amp;hl=en&amp;q=Groupe+CH&amp;sa=X&amp;ved=0ahUKEwjn3-iU6ef_AhUORzABHYwEAlk4ChCYkAII_Qs</t>
  </si>
  <si>
    <t>https://encrypted-tbn0.gstatic.com/images?q=tbn:ANd9GcQvElBDVriiitAVDyJt53aMvDjc-JmzTIyCu_qhxXI&amp;s</t>
  </si>
  <si>
    <t>Class Action Capital Recovery LLC</t>
  </si>
  <si>
    <t>https://www.google.com/search?sca_esv=579068902&amp;gl=us&amp;hl=en&amp;q=Class+Action+Capital+Recovery+LLC&amp;sa=X&amp;ved=0ahUKEwjaxKm4k6eCAxWVMlkFHQNWBnIQmJACCNoK</t>
  </si>
  <si>
    <t>Performance Review Institute (PRI)</t>
  </si>
  <si>
    <t>https://www.google.com/search?hl=en&amp;gl=us&amp;q=Performance+Review+Institute+(PRI)&amp;sa=X&amp;ved=0ahUKEwikn7ChvID-AhUUF1kFHeGgAXg4HhCYkAIIpg4</t>
  </si>
  <si>
    <t>SpringbokIT</t>
  </si>
  <si>
    <t>https://www.google.com/search?gl=us&amp;hl=en&amp;q=SpringbokIT&amp;sa=X&amp;ved=0ahUKEwjMwf6Etcv8AhXoj2oFHczuBKUQmJACCI4L</t>
  </si>
  <si>
    <t>11118 Citibank, N.A. Regional Operating Headquarters</t>
  </si>
  <si>
    <t>https://www.google.com/search?sca_esv=592739610&amp;gl=us&amp;hl=en&amp;q=11118+Citibank,+N.A.+Regional+Operating+Headquarters&amp;sa=X&amp;ved=0ahUKEwjo4ITj8Z-DAxVdAHkGHb7aAjsQmJACCIgL</t>
  </si>
  <si>
    <t>Jobzem (47210480)</t>
  </si>
  <si>
    <t>https://www.google.com/search?sca_esv=568110489&amp;hl=en&amp;gl=us&amp;q=Jobzem+(47210480)&amp;sa=X&amp;ved=0ahUKEwiP4cm4j8WBAxVBFlkFHazFAZoQmJACCNYM</t>
  </si>
  <si>
    <t>Smart Bar USA, LLC</t>
  </si>
  <si>
    <t>https://www.google.com/search?hl=en&amp;gl=us&amp;q=Smart+Bar+USA,+LLC&amp;sa=X&amp;ved=0ahUKEwi-67q3886AAxUIMlkFHXp5Ba44ChCYkAII-Qw</t>
  </si>
  <si>
    <t>Launch Consulting</t>
  </si>
  <si>
    <t>https://www.google.com/search?sca_esv=573703855&amp;hl=en&amp;gl=us&amp;q=Launch+Consulting&amp;sa=X&amp;ved=0ahUKEwj13P6X8vmBAxUQElkFHQztBBA4HhCYkAII2Ak</t>
  </si>
  <si>
    <t>https://encrypted-tbn0.gstatic.com/images?q=tbn:ANd9GcR_9KSCU8QQjDqU5qfwY-xC3zq4H98fSGFUwtoCHeOdWj8pLhNaTaso77U&amp;s</t>
  </si>
  <si>
    <t>jobsziko</t>
  </si>
  <si>
    <t>https://www.google.com/search?q=jobsziko&amp;sa=X&amp;ved=0ahUKEwiqldbHqrf8AhX6NlkFHZP_BPAQmJACCJAM</t>
  </si>
  <si>
    <t>Schwarz Produktion Stiftung und Co. KG</t>
  </si>
  <si>
    <t>https://www.google.com/search?sca_esv=593914606&amp;hl=en&amp;gl=us&amp;q=Schwarz+Produktion+Stiftung+und+Co.+KG&amp;sa=X&amp;ved=0ahUKEwjv_Ib5-66DAxWHMlkFHfZLC4Y4HhCYkAIIhg4</t>
  </si>
  <si>
    <t>GrandVision France</t>
  </si>
  <si>
    <t>https://www.google.com/search?ucbcb=1&amp;hl=en&amp;gl=us&amp;q=GrandVision+France&amp;sa=X&amp;ved=0ahUKEwi5_OmD9Jv9AhX0lIkEHYqRDncQmJACCOwN</t>
  </si>
  <si>
    <t>https://encrypted-tbn0.gstatic.com/images?q=tbn:ANd9GcT4-pDCvVYA872eMqm5XeJc1SNEej3-FXkV9dUOH4E&amp;s</t>
  </si>
  <si>
    <t>TensorIoT Software Services</t>
  </si>
  <si>
    <t>https://www.google.com/search?gl=us&amp;hl=en&amp;q=TensorIoT+Software+Services&amp;sa=X&amp;ved=0ahUKEwj5nZGrkp-AAxX7FlkFHfcSDoU4FBCYkAIIvAs</t>
  </si>
  <si>
    <t>ARA Resources</t>
  </si>
  <si>
    <t>https://www.google.com/search?gl=us&amp;hl=en&amp;q=ARA+Resources&amp;sa=X&amp;ved=0ahUKEwjq4smBxt_8AhVWlWoFHehiCw04FBCYkAIInAs</t>
  </si>
  <si>
    <t>Nordia</t>
  </si>
  <si>
    <t>https://www.google.com/search?sca_esv=559317661&amp;hl=en&amp;gl=us&amp;q=Nordia&amp;sa=X&amp;ved=0ahUKEwiTzJOwkPKAAxU-EVkFHUKGCCg4ChCYkAII1Ao</t>
  </si>
  <si>
    <t>https://encrypted-tbn0.gstatic.com/images?q=tbn:ANd9GcRUN31G4lC8ctWKtUieepWtBsd18VyPAiaV-9eCDZc&amp;s</t>
  </si>
  <si>
    <t>Bain E Company</t>
  </si>
  <si>
    <t>https://www.google.com/search?sca_esv=569062438&amp;gl=us&amp;hl=en&amp;q=Bain+E+Company&amp;sa=X&amp;ved=0ahUKEwiyyKyY08yBAxVAD1kFHbt4DMQ4RhCYkAIIgA0</t>
  </si>
  <si>
    <t>Jobzem (70282457)</t>
  </si>
  <si>
    <t>https://www.google.com/search?sca_esv=564105068&amp;hl=en&amp;gl=us&amp;q=Jobzem+(70282457)&amp;sa=X&amp;ved=0ahUKEwiUi-iMs5-BAxX3EFkFHY3cCHc4ChCYkAIIkgs</t>
  </si>
  <si>
    <t>ARS - Applied Research Solutions</t>
  </si>
  <si>
    <t>https://www.google.com/search?gl=us&amp;hl=en&amp;q=ARS+-+Applied+Research+Solutions&amp;sa=X&amp;ved=0ahUKEwjKn4XnqOf9AhUyDEQIHUFhAYo4PBCYkAIIzgk</t>
  </si>
  <si>
    <t>thinkbyte Consulting, Inc</t>
  </si>
  <si>
    <t>https://www.google.com/search?sca_esv=563310982&amp;gl=us&amp;hl=en&amp;q=thinkbyte+Consulting,+Inc&amp;sa=X&amp;ved=0ahUKEwjikeCw6ZeBAxXPpIkEHck5BMk4ChCYkAIIwwo</t>
  </si>
  <si>
    <t>Department of the Treasury</t>
  </si>
  <si>
    <t>https://www.google.com/search?hl=en&amp;gl=us&amp;q=Department+of+the+Treasury&amp;sa=X&amp;ved=0ahUKEwiO8NT1l6mAAxVjMlkFHTy0Bl44ChCYkAII0Qk</t>
  </si>
  <si>
    <t>Kribya</t>
  </si>
  <si>
    <t>https://www.google.com/search?hl=en&amp;gl=us&amp;q=Kribya&amp;sa=X&amp;ved=0ahUKEwj_8MS7spz_AhUQjYkEHbxnBv8QmJACCOgL</t>
  </si>
  <si>
    <t>Nvidia Graphics Pvt Ltd.</t>
  </si>
  <si>
    <t>http://www.nvidia.in/</t>
  </si>
  <si>
    <t>https://www.google.com/search?q=Nvidia+Graphics+Pvt+Ltd.&amp;sa=X&amp;ved=0ahUKEwjF7uWj1Jn-AhV4D1kFHY0nBwA4PBCYkAIIwAo</t>
  </si>
  <si>
    <t>BioUrja Trading, LLC</t>
  </si>
  <si>
    <t>http://www.biourja.com/</t>
  </si>
  <si>
    <t>https://www.google.com/search?ucbcb=1&amp;gl=us&amp;hl=en&amp;q=BioUrja+Trading,+LLC&amp;sa=X&amp;ved=0ahUKEwjg2N2WtZn9AhXMO0QIHdDvANwQmJACCPUM</t>
  </si>
  <si>
    <t>https://encrypted-tbn0.gstatic.com/images?q=tbn:ANd9GcR8A_mqMv153ye0_ZUYV49oGdisZnzVi9bH83RO&amp;s=0</t>
  </si>
  <si>
    <t>II-VI Incorporated</t>
  </si>
  <si>
    <t>https://www.google.com/search?gl=us&amp;hl=en&amp;q=II-VI+Incorporated&amp;sa=X&amp;ved=0ahUKEwjVlLfNief8AhUplGoFHfNjC5A4KBCYkAII1ws</t>
  </si>
  <si>
    <t>https://encrypted-tbn0.gstatic.com/images?q=tbn:ANd9GcSs5afwW8b2QWakjdeuI8Q6C6R1H-HNiQonidBYUEc&amp;s</t>
  </si>
  <si>
    <t>Inmar</t>
  </si>
  <si>
    <t>https://www.google.com/search?gl=us&amp;hl=en&amp;q=Inmar&amp;sa=X&amp;ved=0ahUKEwjQqIDD2tD9AhVHEFkFHSy1BQQ4ChCYkAII8A0</t>
  </si>
  <si>
    <t>https://encrypted-tbn0.gstatic.com/images?q=tbn:ANd9GcS9unhjpN00c1Ve4CgSvYy8dS0al3_5ntWAEJir&amp;s=0</t>
  </si>
  <si>
    <t>Allelife Consulting</t>
  </si>
  <si>
    <t>https://www.google.com/search?sca_esv=587222008&amp;hl=en&amp;gl=us&amp;q=Allelife+Consulting&amp;sa=X&amp;ved=0ahUKEwiBooijj_CCAxWjFzQIHVapCkUQmJACCJsK</t>
  </si>
  <si>
    <t>Rendeavour</t>
  </si>
  <si>
    <t>https://www.google.com/search?gl=us&amp;hl=en&amp;q=Rendeavour&amp;sa=X&amp;ved=0ahUKEwie_bi7xt_8AhXvlWoFHRVeB3wQmJACCMoL</t>
  </si>
  <si>
    <t>Collectia A/S</t>
  </si>
  <si>
    <t>http://www.collectia.dk/</t>
  </si>
  <si>
    <t>https://www.google.com/search?gl=us&amp;hl=en&amp;q=Collectia+A/S&amp;sa=X&amp;ved=0ahUKEwjy7vjihoaAAxVJMlkFHaH3BK4QmJACCMgL</t>
  </si>
  <si>
    <t>Talentium Inc.</t>
  </si>
  <si>
    <t>https://www.google.com/search?sca_esv=586505729&amp;gl=us&amp;hl=en&amp;q=Talentium+Inc.&amp;sa=X&amp;ved=0ahUKEwi01dKYiOuCAxWZKEQIHYi2DoYQmJACCO4J</t>
  </si>
  <si>
    <t>Ecole Doctorale Science Chimique Balard</t>
  </si>
  <si>
    <t>https://www.google.com/search?hl=en&amp;gl=us&amp;q=Ecole+Doctorale+Science+Chimique+Balard&amp;sa=X&amp;ved=0ahUKEwjw-8axjLP_AhU8VTABHXpdAqc4FBCYkAIIhws</t>
  </si>
  <si>
    <t>BlackRock Inc.</t>
  </si>
  <si>
    <t>https://www.google.com/search?gl=us&amp;hl=en&amp;q=BlackRock+Inc.&amp;sa=X&amp;ved=0ahUKEwjn96j2uKP9AhUwRjABHTANDYEQmJACCPIK</t>
  </si>
  <si>
    <t>Jobzem (12211205)</t>
  </si>
  <si>
    <t>https://www.google.com/search?sca_esv=574353833&amp;gl=us&amp;hl=en&amp;q=Jobzem+(12211205)&amp;sa=X&amp;ved=0ahUKEwjpvq7I-_6BAxX0E1kFHQylAMs4ChCYkAIIwww</t>
  </si>
  <si>
    <t>Ø´Ø±ÙƒØ© Ø¬Ø¯ÙŠØ¯Ø©</t>
  </si>
  <si>
    <t>https://www.google.com/search?sca_esv=576019406&amp;gl=us&amp;hl=en&amp;q=%D8%B4%D8%B1%D9%83%D8%A9+%D8%AC%D8%AF%D9%8A%D8%AF%D8%A9&amp;sa=X&amp;ved=0ahUKEwiQv837g46CAxWNmokEHX3TCg0QmJACCMwI</t>
  </si>
  <si>
    <t>https://encrypted-tbn0.gstatic.com/images?q=tbn:ANd9GcQ-85JRinLdDwvPRbOKPCyoS0Z7diezlLGl5bzCsHY&amp;s</t>
  </si>
  <si>
    <t>OPC-ai</t>
  </si>
  <si>
    <t>https://www.google.com/search?sca_esv=594692341&amp;hl=en&amp;gl=us&amp;q=OPC-ai&amp;sa=X&amp;ved=0ahUKEwiz5NjfhbmDAxXYmokEHebLDKY4ChCYkAII1gk</t>
  </si>
  <si>
    <t>Advanced Technology &amp; Research Corporation</t>
  </si>
  <si>
    <t>http://www.atrcorp.com/</t>
  </si>
  <si>
    <t>https://www.google.com/search?sca_esv=573962864&amp;gl=us&amp;hl=en&amp;q=Advanced+Technology+%26+Research+Corporation&amp;sa=X&amp;ved=0ahUKEwi75_2kufyBAxVGpIkEHYipBZA4PBCYkAII8Ao</t>
  </si>
  <si>
    <t>Goodpack</t>
  </si>
  <si>
    <t>http://www.goodpack.com/</t>
  </si>
  <si>
    <t>https://www.google.com/search?sca_esv=574353833&amp;hl=en&amp;gl=us&amp;q=Goodpack&amp;sa=X&amp;ved=0ahUKEwj699fM-v6BAxWYD0QIHagVBiA4ChCYkAII2go</t>
  </si>
  <si>
    <t>https://encrypted-tbn0.gstatic.com/images?q=tbn:ANd9GcT3to0Fg71h3OIdeQ53T9_vKQ2Ano6GHoKyZB_cMxQ&amp;s</t>
  </si>
  <si>
    <t>PROASSERT CONSULTANCY SERVICES (INDIA) PRIVATE LIMITED Hiring For ProAssert</t>
  </si>
  <si>
    <t>https://www.google.com/search?sca_esv=572136157&amp;hl=en&amp;gl=us&amp;q=PROASSERT+CONSULTANCY+SERVICES+(INDIA)+PRIVATE+LIMITED+Hiring+For+ProAssert&amp;sa=X&amp;ved=0ahUKEwi5xZDY7OqBAxV-EFkFHeD-Cwk4MhCYkAIIxQs</t>
  </si>
  <si>
    <t>SWMH Service GmbH</t>
  </si>
  <si>
    <t>http://www.swmh.de/</t>
  </si>
  <si>
    <t>https://www.google.com/search?ucbcb=1&amp;hl=en&amp;gl=us&amp;q=SWMH+Service+GmbH&amp;sa=X&amp;ved=0ahUKEwjVg8mDp939AhVUOkQIHbK-DU4QmJACCJoM</t>
  </si>
  <si>
    <t>TravelPerk S.L.</t>
  </si>
  <si>
    <t>http://www.travelperk.com/</t>
  </si>
  <si>
    <t>https://www.google.com/search?ucbcb=1&amp;gl=us&amp;hl=en&amp;q=TravelPerk+S.L.&amp;sa=X&amp;ved=0ahUKEwjuzImbqrf8AhUBI0QIHXHoBwg4RhCYkAIIjgs</t>
  </si>
  <si>
    <t>Ilof Intelligent Lab On Fiber</t>
  </si>
  <si>
    <t>https://www.google.com/search?sca_esv=558505252&amp;gl=us&amp;hl=en&amp;q=Ilof+Intelligent+Lab+On+Fiber&amp;sa=X&amp;ved=0ahUKEwjOxpz_zOqAAxUzl4kEHQ1AAjwQmJACCKYM</t>
  </si>
  <si>
    <t>T knife GmbH</t>
  </si>
  <si>
    <t>http://www.t-knife.com/</t>
  </si>
  <si>
    <t>https://www.google.com/search?gl=us&amp;hl=en&amp;q=T+knife+GmbH&amp;sa=X&amp;ved=0ahUKEwjHp6HWjuf8AhXikokEHcKsDMo4PBCYkAIIkww</t>
  </si>
  <si>
    <t>Futures &amp; Careers</t>
  </si>
  <si>
    <t>https://www.google.com/search?gl=us&amp;hl=en&amp;q=Futures+%26+Careers&amp;sa=X&amp;ved=0ahUKEwjdibmgnoD9AhXalIkEHRhUDFs4HhCYkAIIzAs</t>
  </si>
  <si>
    <t>Smart Work Consultants</t>
  </si>
  <si>
    <t>https://www.google.com/search?sca_esv=586505729&amp;gl=us&amp;hl=en&amp;q=Smart+Work+Consultants&amp;sa=X&amp;ved=0ahUKEwjH84qpiOuCAxWfEVkFHcT8D_84ChCYkAII4Qo</t>
  </si>
  <si>
    <t>Jobzem (70819946)</t>
  </si>
  <si>
    <t>https://www.google.com/search?sca_esv=573553702&amp;hl=en&amp;gl=us&amp;q=Jobzem+(70819946)&amp;sa=X&amp;ved=0ahUKEwjE5OmFs_eBAxX8F1kFHdPGAZc4ChCYkAIIkww</t>
  </si>
  <si>
    <t>vivida bkk</t>
  </si>
  <si>
    <t>http://www.schwenninger-bkk.de/</t>
  </si>
  <si>
    <t>https://www.google.com/search?sca_esv=591779389&amp;gl=us&amp;hl=en&amp;q=vivida+bkk&amp;sa=X&amp;ved=0ahUKEwiUsPrXqpiDAxXyEFkFHReUBpE4FBCYkAII4go</t>
  </si>
  <si>
    <t>National Debt Relief LLC</t>
  </si>
  <si>
    <t>http://www.nationaldebtrelief.com/</t>
  </si>
  <si>
    <t>https://www.google.com/search?hl=en&amp;gl=us&amp;q=National+Debt+Relief+LLC&amp;sa=X&amp;ved=0ahUKEwivwPrci7r9AhUwL1kFHcB4CxUQmJACCIwH</t>
  </si>
  <si>
    <t>https://encrypted-tbn0.gstatic.com/images?q=tbn:ANd9GcQze9cYU340kGXqbYAtKoeqnx2TKvHvPPC_6XPWQPE&amp;s</t>
  </si>
  <si>
    <t>Peritus Partners</t>
  </si>
  <si>
    <t>https://www.google.com/search?hl=en&amp;gl=us&amp;q=Peritus+Partners&amp;sa=X&amp;ved=0ahUKEwi-19iV-6j_AhUBEVkFHfIPDmg4FBCYkAIIugs</t>
  </si>
  <si>
    <t>Sephora Digital Sea Pte. Ltd.</t>
  </si>
  <si>
    <t>http://www.sephora.sg/</t>
  </si>
  <si>
    <t>https://www.google.com/search?gl=us&amp;hl=en&amp;q=Sephora+Digital+Sea+Pte.+Ltd.&amp;sa=X&amp;ved=0ahUKEwi-xc_xjb_9AhU1jYkEHRauAR8QmJACCPUK</t>
  </si>
  <si>
    <t>https://encrypted-tbn0.gstatic.com/images?q=tbn:ANd9GcTMcJpVWuIQ541CkV77kO1wbH2yi-G8rXU3nTJCiD8&amp;s</t>
  </si>
  <si>
    <t>Boecore</t>
  </si>
  <si>
    <t>http://www.boecore.com/</t>
  </si>
  <si>
    <t>https://www.google.com/search?sca_esv=573394023&amp;gl=us&amp;hl=en&amp;q=Boecore&amp;sa=X&amp;ved=0ahUKEwj-25e_9PSBAxUOF2IAHbwCCf44ggEQmJACCNAO</t>
  </si>
  <si>
    <t>https://encrypted-tbn0.gstatic.com/images?q=tbn:ANd9GcQk-xmDLz4sr76mycvbxmByvo6wm3ohfM3bOBvGP0E&amp;s</t>
  </si>
  <si>
    <t>Jaguar &amp; Land Rove</t>
  </si>
  <si>
    <t>https://www.google.com/search?hl=en&amp;gl=us&amp;q=Jaguar+%26+Land+Rove&amp;sa=X&amp;ved=0ahUKEwjS_9n7lqH-AhUom2oFHeAABgUQmJACCMEL</t>
  </si>
  <si>
    <t>InStep Health</t>
  </si>
  <si>
    <t>https://www.google.com/search?gl=us&amp;hl=en&amp;q=InStep+Health&amp;sa=X&amp;ved=0ahUKEwiT3_28q5T9AhWEMlkFHSq6Clc4HhCYkAIIjwo</t>
  </si>
  <si>
    <t>Workforce Solutions, a division of NTT Ltd.</t>
  </si>
  <si>
    <t>https://www.google.com/search?sca_esv=563635297&amp;gl=us&amp;hl=en&amp;q=Workforce+Solutions,+a+division+of+NTT+Ltd.&amp;sa=X&amp;ved=0ahUKEwjSq8qgsZqBAxUkIDQIHeLbBWwQmJACCNAK</t>
  </si>
  <si>
    <t>https://encrypted-tbn0.gstatic.com/images?q=tbn:ANd9GcQJNe_0NWw3Fz_rflHTnxFw7yAp5xf4oiwOG7YTyo4&amp;s</t>
  </si>
  <si>
    <t>Clinique Des Champs ElysÃ©es</t>
  </si>
  <si>
    <t>https://www.google.com/search?gl=us&amp;hl=en&amp;q=Clinique+Des+Champs+Elys%C3%A9es&amp;sa=X&amp;ved=0ahUKEwj4oNmg9Z7_AhVAkYkEHd3IDD84FBCYkAIItQs</t>
  </si>
  <si>
    <t>BICS Placements</t>
  </si>
  <si>
    <t>https://www.google.com/search?sca_esv=579724128&amp;hl=en&amp;gl=us&amp;q=BICS+Placements&amp;sa=X&amp;ved=0ahUKEwjtpuqE266CAxUWEVkFHYXHAW04ChCYkAIImgs</t>
  </si>
  <si>
    <t>PDS Inc</t>
  </si>
  <si>
    <t>https://www.google.com/search?gl=us&amp;hl=en&amp;q=PDS+Inc&amp;sa=X&amp;ved=0ahUKEwj0zdK2v6j9AhUhl2oFHeQtDf8QmJACCJ0M</t>
  </si>
  <si>
    <t>https://encrypted-tbn0.gstatic.com/images?q=tbn:ANd9GcS8EIPZj9cTkbmga4qA0uhtHAB2r04ZTW6hNt37ROM&amp;s</t>
  </si>
  <si>
    <t>Co-Op Financial Services</t>
  </si>
  <si>
    <t>http://www.coop.org/</t>
  </si>
  <si>
    <t>https://www.google.com/search?sca_esv=68dad13ac7f08721&amp;sca_upv=1&amp;hl=en&amp;gl=us&amp;q=Co-Op+Financial+Services&amp;sa=X&amp;ved=0ahUKEwjBo6K_sc-CAxWqRDABHfd_DqMQmJACCNkK</t>
  </si>
  <si>
    <t>https://encrypted-tbn0.gstatic.com/images?q=tbn:ANd9GcQ4o58NaFdfWs7wzjsPdGI4iDFeAT99MyUCIXI3&amp;s=0</t>
  </si>
  <si>
    <t>Infobahn Softworld Inc.</t>
  </si>
  <si>
    <t>https://www.google.com/search?hl=en&amp;gl=us&amp;q=Infobahn+Softworld+Inc.&amp;sa=X&amp;ved=0ahUKEwiNva_TqOf9AhXbElkFHWzxAeA4RhCYkAIIuQs</t>
  </si>
  <si>
    <t>Staffing Agency</t>
  </si>
  <si>
    <t>https://www.google.com/search?gl=us&amp;hl=en&amp;q=Staffing+Agency&amp;sa=X&amp;ved=0ahUKEwiL_YGAu5T9AhXoKUQIHdZcA3gQmJACCJEL</t>
  </si>
  <si>
    <t>Sanofi Aventis Belgium S.A.</t>
  </si>
  <si>
    <t>https://www.google.com/search?hl=en&amp;gl=us&amp;q=Sanofi+Aventis+Belgium+S.A.&amp;sa=X&amp;ved=0ahUKEwjvxLiI8cSAAxUwMlkFHTJVDVgQmJACCOMM</t>
  </si>
  <si>
    <t>Article</t>
  </si>
  <si>
    <t>https://www.google.com/search?q=Article&amp;sa=X&amp;ved=0ahUKEwj27IHI_dX-AhW5rIQIHQYVAu84MhCYkAIIog0</t>
  </si>
  <si>
    <t>MÃ¼nchner Verkehrs  und Tarifverbund GmbH</t>
  </si>
  <si>
    <t>https://www.google.com/search?hl=en&amp;gl=us&amp;q=M%C3%BCnchner+Verkehrs++und+Tarifverbund+GmbH&amp;sa=X&amp;ved=0ahUKEwiu0qDXvPv9AhW2mokEHeJVCLwQmJACCIMK</t>
  </si>
  <si>
    <t>ALICE + OLIVIA</t>
  </si>
  <si>
    <t>http://www.aliceandolivia.com/</t>
  </si>
  <si>
    <t>https://www.google.com/search?sca_esv=570580370&amp;gl=us&amp;hl=en&amp;q=ALICE+%2B+OLIVIA&amp;sa=X&amp;ved=0ahUKEwj17a_C29uBAxXIl4kEHWesA9Y4KBCYkAIIqws</t>
  </si>
  <si>
    <t>https://encrypted-tbn0.gstatic.com/images?q=tbn:ANd9GcQch8fdsEl4Q1hwEfKnzr5DCdjtOgMQy9TVJKY4&amp;s=0</t>
  </si>
  <si>
    <t>Internetwork Expert</t>
  </si>
  <si>
    <t>http://ine.com/</t>
  </si>
  <si>
    <t>https://www.google.com/search?q=Internetwork+Expert&amp;sa=X&amp;ved=0ahUKEwimoLnL0ez-AhVIFFkFHYEECk0QmJACCIkL</t>
  </si>
  <si>
    <t>Jobzem (14057818)</t>
  </si>
  <si>
    <t>https://www.google.com/search?sca_esv=568110489&amp;gl=us&amp;hl=en&amp;q=Jobzem+(14057818)&amp;sa=X&amp;ved=0ahUKEwi68behjcWBAxUEEVkFHf5QD24QmJACCIgL</t>
  </si>
  <si>
    <t>Cas Holdings Pte. Ltd.</t>
  </si>
  <si>
    <t>https://www.google.com/search?hl=en&amp;gl=us&amp;q=Cas+Holdings+Pte.+Ltd.&amp;sa=X&amp;ved=0ahUKEwin_6Ttqbr-AhWIGlkFHRsxBZg4FBCYkAIIoQw</t>
  </si>
  <si>
    <t>XL Group</t>
  </si>
  <si>
    <t>https://www.google.com/search?gl=us&amp;hl=en&amp;q=XL+Group&amp;sa=X&amp;ved=0ahUKEwjFhMPI_YWAAxUBrYkEHf6ADEMQmJACCKwM</t>
  </si>
  <si>
    <t>https://encrypted-tbn0.gstatic.com/images?q=tbn:ANd9GcRTlTQ_Rolr-J4RUxkDqZE-nU9-uarv3haaJLKXn4Y&amp;s</t>
  </si>
  <si>
    <t>Tamil Nadu e-Governance Agency</t>
  </si>
  <si>
    <t>https://www.google.com/search?sca_esv=556449418&amp;hl=en&amp;gl=us&amp;q=Tamil+Nadu+e-Governance+Agency&amp;sa=X&amp;ved=0ahUKEwjcu9iV_diAAxXdMlkFHVI2DUw4FBCYkAIIvws</t>
  </si>
  <si>
    <t>Ups</t>
  </si>
  <si>
    <t>https://www.google.com/search?gl=us&amp;hl=en&amp;q=Ups&amp;sa=X&amp;ved=0ahUKEwi-ip2XrJf_AhW2IkQIHQPpAY84WhCYkAII7Aw</t>
  </si>
  <si>
    <t>https://encrypted-tbn0.gstatic.com/images?q=tbn:ANd9GcTDifIB75ws31dKiA3ARDHQp7Cwa6tOBSZj4efiKvvnYvoM1I7td28G&amp;s</t>
  </si>
  <si>
    <t>TURNER &amp; TOWNSEND</t>
  </si>
  <si>
    <t>https://www.google.com/search?hl=en&amp;gl=us&amp;q=TURNER+%26+TOWNSEND&amp;sa=X&amp;ved=0ahUKEwjDs56y2M7_AhVKSTABHY_QCNIQmJACCOIM</t>
  </si>
  <si>
    <t>Jobzem (76406475)</t>
  </si>
  <si>
    <t>https://www.google.com/search?sca_esv=582900893&amp;gl=us&amp;hl=en&amp;q=Jobzem+(76406475)&amp;sa=X&amp;ved=0ahUKEwiHyMuX8seCAxVAl2oFHZ3nDqo4FBCYkAIIwg0</t>
  </si>
  <si>
    <t>Self-Help Enterprises</t>
  </si>
  <si>
    <t>http://www.selfhelpenterprises.com/</t>
  </si>
  <si>
    <t>https://www.google.com/search?sca_esv=946474bf7c4cbea6&amp;hl=en&amp;gl=us&amp;q=Self-Help+Enterprises&amp;sa=X&amp;ved=0ahUKEwi4v7qWjJ2CAxUykoQIHc4MAXU4HhCYkAIIsg4</t>
  </si>
  <si>
    <t>Informa Group PLC.</t>
  </si>
  <si>
    <t>https://www.google.com/search?q=Informa+Group+PLC.&amp;sa=X&amp;ved=0ahUKEwiu7v7D78P8AhW5TTABHZzfAgs4MhCYkAIIzwo</t>
  </si>
  <si>
    <t>https://encrypted-tbn0.gstatic.com/images?q=tbn:ANd9GcQoq6gepMhicg5oK0_mXdBMYlx8Os7K0Gxa3Pr-Br8&amp;s</t>
  </si>
  <si>
    <t>Fermi Research Alliance, LLC</t>
  </si>
  <si>
    <t>http://www.fra-hq.org/</t>
  </si>
  <si>
    <t>https://www.google.com/search?gl=us&amp;hl=en&amp;q=Fermi+Research+Alliance,+LLC&amp;sa=X&amp;ved=0ahUKEwiw1-K5iJWAAxX6FVkFHZ8bD-g4ChCYkAII0wk</t>
  </si>
  <si>
    <t>Innovien Solutions</t>
  </si>
  <si>
    <t>https://www.google.com/search?gl=us&amp;hl=en&amp;q=Innovien+Solutions&amp;sa=X&amp;ved=0ahUKEwjXh8LKwt3-AhXqkokEHfoAAeM4HhCYkAIImw0</t>
  </si>
  <si>
    <t>https://encrypted-tbn0.gstatic.com/images?q=tbn:ANd9GcRgVLpMZhoZLa1r97eVU6MsKthIvOrZTTM0aUp8M4Q&amp;s</t>
  </si>
  <si>
    <t>EUROP-IT Services</t>
  </si>
  <si>
    <t>https://www.google.com/search?ucbcb=1&amp;hl=en&amp;gl=us&amp;q=EUROP-IT+Services&amp;sa=X&amp;ved=0ahUKEwjWyMv0jrD9AhVPjIkEHXd-CdUQmJACCNMK</t>
  </si>
  <si>
    <t>https://encrypted-tbn0.gstatic.com/images?q=tbn:ANd9GcTiKfkxb_K5AD4gJD1UFeqsIS6RPa6MyxMpf3Sf7ZI&amp;s</t>
  </si>
  <si>
    <t>MHS</t>
  </si>
  <si>
    <t>https://www.google.com/search?gl=us&amp;hl=en&amp;q=MHS&amp;sa=X&amp;ved=0ahUKEwjyyYTg0-78AhUvKlkFHfzdBJQ4ChCYkAIIlQw</t>
  </si>
  <si>
    <t>ZENEX STAFFING SOLUTIONS PRIVATE LIMITED</t>
  </si>
  <si>
    <t>https://www.google.com/search?hl=en&amp;gl=us&amp;q=ZENEX+STAFFING+SOLUTIONS+PRIVATE+LIMITED&amp;sa=X&amp;ved=0ahUKEwi9q4ek9vP9AhXtm4kEHZG8CA04ChCYkAII5Ak</t>
  </si>
  <si>
    <t>KBR Consultancy</t>
  </si>
  <si>
    <t>https://www.google.com/search?sca_esv=2c43f6730c5a3000&amp;gl=us&amp;hl=en&amp;q=KBR+Consultancy&amp;sa=X&amp;ved=0ahUKEwjhuMqkiISCAxULRjABHcKVAdE4ChCYkAIImww</t>
  </si>
  <si>
    <t>×ž×¨×˜× ×¡ ×”×•×¤×ž×Ÿ ×—×©×›×œ ×ž×§×‘×•×¦×ª Malam Team</t>
  </si>
  <si>
    <t>https://www.google.com/search?sca_esv=578056430&amp;gl=us&amp;hl=en&amp;q=%D7%9E%D7%A8%D7%98%D7%A0%D7%A1+%D7%94%D7%95%D7%A4%D7%9E%D7%9F+%D7%97%D7%A9%D7%9B%D7%9C+%D7%9E%D7%A7%D7%91%D7%95%D7%A6%D7%AA+Malam+Team&amp;sa=X&amp;ved=0ahUKEwi8j9jT0Z-CAxUfMVkFHWKkBLYQmJACCJYO</t>
  </si>
  <si>
    <t>Thales Avs France Sas</t>
  </si>
  <si>
    <t>https://www.google.com/search?sca_esv=564268709&amp;hl=en&amp;gl=us&amp;q=Thales+Avs+France+Sas&amp;sa=X&amp;ved=0ahUKEwjP6p_Z9aGBAxWrTTABHRXVBHk4ChCYkAIIvgk</t>
  </si>
  <si>
    <t>https://encrypted-tbn0.gstatic.com/images?q=tbn:ANd9GcRouQG2s6go_EIBkjwUbRCnP2jI3MdXfjBEiGje&amp;s=0</t>
  </si>
  <si>
    <t>NightDragon Acquisition Corp.</t>
  </si>
  <si>
    <t>http://www.ndac.com/</t>
  </si>
  <si>
    <t>https://www.google.com/search?hl=en&amp;gl=us&amp;q=NightDragon+Acquisition+Corp.&amp;sa=X&amp;ved=0ahUKEwj_io6y1fb-AhUcj4kEHaFUAbMQmJACCKIL</t>
  </si>
  <si>
    <t>axia ag</t>
  </si>
  <si>
    <t>https://www.google.com/search?q=axia+ag&amp;sa=X&amp;ved=0ahUKEwjr-MbM_8P8AhWMSTABHYLLAl84FBCYkAIIng0</t>
  </si>
  <si>
    <t>intelia</t>
  </si>
  <si>
    <t>https://www.google.com/search?q=intelia&amp;sa=X&amp;ved=0ahUKEwimydyu3Kj-AhVKGlkFHWokDo0QmJACCKgM</t>
  </si>
  <si>
    <t>Lynx.MD</t>
  </si>
  <si>
    <t>http://lynx.md/</t>
  </si>
  <si>
    <t>https://www.google.com/search?gl=us&amp;hl=en&amp;q=Lynx.MD&amp;sa=X&amp;ved=0ahUKEwjixcb7tJz_AhUunokEHYOcAVk4ChCYkAIInQs</t>
  </si>
  <si>
    <t>CrÃ©dit Agricole des RÃ©gions du Centre</t>
  </si>
  <si>
    <t>https://www.google.com/search?hl=en&amp;gl=us&amp;q=Cr%C3%A9dit+Agricole+des+R%C3%A9gions+du+Centre&amp;sa=X&amp;ved=0ahUKEwig9vTsuKH_AhUshYkEHTVLC1c4WhCYkAII5Qs</t>
  </si>
  <si>
    <t>https://encrypted-tbn0.gstatic.com/images?q=tbn:ANd9GcT36xpFGbA1m6Dk_-HQCeCHFgxqskinUNEEPw0xuAY&amp;s</t>
  </si>
  <si>
    <t>EGEN , Inc. Defunct</t>
  </si>
  <si>
    <t>https://www.google.com/search?gl=us&amp;hl=en&amp;q=EGEN+,+Inc.+Defunct&amp;sa=X&amp;ved=0ahUKEwi7rPes0cb9AhW-FVkFHT6rBSI4MhCYkAIImAw</t>
  </si>
  <si>
    <t>MinistÃ¨re   MinistÃ¨re de l'Ã‰conomie</t>
  </si>
  <si>
    <t>https://www.google.com/search?hl=en&amp;gl=us&amp;q=Minist%C3%A8re+++Minist%C3%A8re+de+l%27%C3%89conomie&amp;sa=X&amp;ved=0ahUKEwj04dTEjZWAAxXLlGoFHRXvCbc4KBCYkAIIxAs</t>
  </si>
  <si>
    <t>Mylight150</t>
  </si>
  <si>
    <t>https://www.google.com/search?hl=en&amp;gl=us&amp;q=Mylight150&amp;sa=X&amp;ved=0ahUKEwic2KHv98v-AhXGJ0QIHZ_UCHY4HhCYkAII2wo</t>
  </si>
  <si>
    <t>Global Loyalty Indonesia</t>
  </si>
  <si>
    <t>https://www.google.com/search?q=Global+Loyalty+Indonesia&amp;sa=X&amp;ved=0ahUKEwjZoMLp3aj-AhUQE1kFHRGVBukQmJACCL8I</t>
  </si>
  <si>
    <t>Service 1st Federal Credit Union</t>
  </si>
  <si>
    <t>http://www.service1.org/</t>
  </si>
  <si>
    <t>https://www.google.com/search?sca_esv=579719297&amp;gl=us&amp;hl=en&amp;q=Service+1st+Federal+Credit+Union&amp;sa=X&amp;ved=0ahUKEwjL3biM2a6CAxWnJUQIHYYpDt04KBCYkAII_ws</t>
  </si>
  <si>
    <t>https://encrypted-tbn0.gstatic.com/images?q=tbn:ANd9GcRKgE_4o_uxT-6ddRm8omYhs6Std7g0LGjeiGhFWCQ&amp;s</t>
  </si>
  <si>
    <t>ADCI HYD SEZ</t>
  </si>
  <si>
    <t>https://www.google.com/search?gl=us&amp;hl=en&amp;q=ADCI+HYD+SEZ&amp;sa=X&amp;ved=0ahUKEwjq5rnR1p7-AhVaj2oFHfXtBgU4ChCYkAIIxws</t>
  </si>
  <si>
    <t>D&amp;Q Co. Ltd.</t>
  </si>
  <si>
    <t>https://www.google.com/search?q=D%26Q+Co.+Ltd.&amp;sa=X&amp;ved=0ahUKEwjJ6JnnjNb-AhWcRDABHUFlBC0QmJACCJgI</t>
  </si>
  <si>
    <t>KP Family International</t>
  </si>
  <si>
    <t>http://www.babyartikel.de/</t>
  </si>
  <si>
    <t>https://www.google.com/search?sca_esv=593914606&amp;hl=en&amp;gl=us&amp;q=KP+Family+International&amp;sa=X&amp;ved=0ahUKEwjEoL_2-66DAxUcAHkGHa61CmoQmJACCM0L</t>
  </si>
  <si>
    <t>PT HM Sampoerna Tbk.</t>
  </si>
  <si>
    <t>http://www.sampoerna.com/</t>
  </si>
  <si>
    <t>https://www.google.com/search?q=PT+HM+Sampoerna+Tbk.&amp;sa=X&amp;ved=0ahUKEwjN8qCjrrz8AhW0FFkFHQ6XBg4QmJACCPMN</t>
  </si>
  <si>
    <t>https://encrypted-tbn0.gstatic.com/images?q=tbn:ANd9GcSd2mmyUG25oX6fAaEhX1rZNVSnw28QdMcewAkR&amp;s=0</t>
  </si>
  <si>
    <t>GRUPO PRIMO</t>
  </si>
  <si>
    <t>https://www.google.com/search?hl=en&amp;gl=us&amp;q=GRUPO+PRIMO&amp;sa=X&amp;ved=0ahUKEwj8hbnP7pT_AhVoMVkFHUW5DAYQmJACCMAM</t>
  </si>
  <si>
    <t>Grupo P&amp;A</t>
  </si>
  <si>
    <t>https://www.google.com/search?sca_esv=556221820&amp;gl=us&amp;hl=en&amp;q=Grupo+P%26A&amp;sa=X&amp;ved=0ahUKEwjhr8aPvtaAAxW3D1kFHbXLD0s4ChCYkAIIxQs</t>
  </si>
  <si>
    <t>è¯æ–°éº—è¯è‚¡ä»½æœ‰é™å…¬å¸</t>
  </si>
  <si>
    <t>http://www.walsin.com/</t>
  </si>
  <si>
    <t>https://www.google.com/search?hl=en&amp;gl=us&amp;q=%E8%8F%AF%E6%96%B0%E9%BA%97%E8%8F%AF%E8%82%A1%E4%BB%BD%E6%9C%89%E9%99%90%E5%85%AC%E5%8F%B8&amp;sa=X&amp;ved=0ahUKEwiwqPbf-fj9AhUPfTABHUKAB_4QmJACCP0J</t>
  </si>
  <si>
    <t>Readly</t>
  </si>
  <si>
    <t>https://readly.com/</t>
  </si>
  <si>
    <t>https://www.google.com/search?gl=us&amp;hl=en&amp;q=Readly&amp;sa=X&amp;ved=0ahUKEwiEp76w9J7_AhVSnIQIHY-YAxEQmJACCNIN</t>
  </si>
  <si>
    <t>https://encrypted-tbn0.gstatic.com/images?q=tbn:ANd9GcS_aiv4v2dQdpDT2tOrnfQXaCRruoyiH7uihnHOt4Y&amp;s</t>
  </si>
  <si>
    <t>Project Resources Group, Inc</t>
  </si>
  <si>
    <t>http://prgus.com/</t>
  </si>
  <si>
    <t>https://www.google.com/search?gl=us&amp;hl=en&amp;q=Project+Resources+Group,+Inc&amp;sa=X&amp;ved=0ahUKEwi4noPuief8AhWhrokEHdg_CR84HhCYkAII3gs</t>
  </si>
  <si>
    <t>https://encrypted-tbn0.gstatic.com/images?q=tbn:ANd9GcTckreYHMBjtjkxHdc_TY27kKyfAiVdszV16zWmwoc&amp;s</t>
  </si>
  <si>
    <t>Baltimore City Public School System</t>
  </si>
  <si>
    <t>https://www.google.com/search?hl=en&amp;gl=us&amp;q=Baltimore+City+Public+School+System&amp;sa=X&amp;ved=0ahUKEwiyrsD0pbr-AhU4k2oFHVKdBPc4PBCYkAII6A0</t>
  </si>
  <si>
    <t>Infogroup Northwest</t>
  </si>
  <si>
    <t>https://www.google.com/search?gl=us&amp;hl=en&amp;q=Infogroup+Northwest&amp;sa=X&amp;ved=0ahUKEwi84fevndj9AhUkEFkFHdVMBoY4HhCYkAII3Q0</t>
  </si>
  <si>
    <t>Highlands Coffee</t>
  </si>
  <si>
    <t>https://www.google.com/search?hl=en&amp;gl=us&amp;q=Highlands+Coffee&amp;sa=X&amp;ved=0ahUKEwja_6nppLX-AhVJETQIHXaiDE0QmJACCOEL</t>
  </si>
  <si>
    <t>Ioof Holdings Ltd</t>
  </si>
  <si>
    <t>https://www.google.com/search?ucbcb=1&amp;hl=en&amp;gl=us&amp;q=Ioof+Holdings+Ltd&amp;sa=X&amp;ved=0ahUKEwiH9-O6t8b8AhXhRfEDHaQRDno4ChCYkAII2ww</t>
  </si>
  <si>
    <t>Solas IT  Recruitment</t>
  </si>
  <si>
    <t>https://www.google.com/search?q=Solas+IT++Recruitment&amp;sa=X&amp;ved=0ahUKEwiM162pg4j-AhXsFVkFHVvqCLQQmJACCNgL</t>
  </si>
  <si>
    <t>Maczfit Foods Sp. Z O.O.</t>
  </si>
  <si>
    <t>http://maczfit.pl/</t>
  </si>
  <si>
    <t>https://www.google.com/search?sca_esv=564926619&amp;gl=us&amp;hl=en&amp;q=Maczfit+Foods+Sp.+Z+O.O.&amp;sa=X&amp;ved=0ahUKEwiRmILB-KaBAxVLibAFHS5DBw44ChCYkAIImQs</t>
  </si>
  <si>
    <t>Qualifio</t>
  </si>
  <si>
    <t>http://www.qualifio.com/</t>
  </si>
  <si>
    <t>https://www.google.com/search?sca_esv=564926619&amp;gl=us&amp;hl=en&amp;q=Qualifio&amp;sa=X&amp;ved=0ahUKEwi3q-7g-qaBAxVqElkFHTOZCeE4FBCYkAIIgQ4</t>
  </si>
  <si>
    <t>Werken voor het Instituut Mijnbouwschade Groningen (IMG)</t>
  </si>
  <si>
    <t>https://www.google.com/search?ucbcb=1&amp;hl=en&amp;gl=us&amp;q=Werken+voor+het+Instituut+Mijnbouwschade+Groningen+(IMG)&amp;sa=X&amp;ved=0ahUKEwitv_H8-cP8AhXRlIkEHYilA-44HhCYkAIIxQw</t>
  </si>
  <si>
    <t>Audible GmbH</t>
  </si>
  <si>
    <t>https://www.google.com/search?gl=us&amp;hl=en&amp;q=Audible+GmbH&amp;sa=X&amp;ved=0ahUKEwj1peqxy4_-AhXSGTQIHfzVBgI4ChCYkAIIiAs</t>
  </si>
  <si>
    <t>Est e Lauder Companies</t>
  </si>
  <si>
    <t>https://www.google.com/search?hl=en&amp;gl=us&amp;q=Est+e+Lauder+Companies&amp;sa=X&amp;ved=0ahUKEwjwvJiziLr9AhVUEFkFHZziBec4MhCYkAII1wo</t>
  </si>
  <si>
    <t>Stime DSI Groupement Les Mousquetaires</t>
  </si>
  <si>
    <t>https://www.google.com/search?sca_esv=558332242&amp;gl=us&amp;hl=en&amp;q=Stime+DSI+Groupement+Les+Mousquetaires&amp;sa=X&amp;ved=0ahUKEwijjdqti-iAAxV9jIkEHeg7BRI4UBCYkAIIjw0</t>
  </si>
  <si>
    <t>Curology - 3.1</t>
  </si>
  <si>
    <t>https://www.google.com/search?gl=us&amp;hl=en&amp;q=Curology+-+3.1&amp;sa=X&amp;ved=0ahUKEwiF9Ky7oriAAxVbMlkFHXCKDz04HhCYkAIIywo</t>
  </si>
  <si>
    <t>CERFRANCE</t>
  </si>
  <si>
    <t>http://www.cerfrance.fr/</t>
  </si>
  <si>
    <t>https://www.google.com/search?hl=en&amp;gl=us&amp;q=CERFRANCE&amp;sa=X&amp;ved=0ahUKEwjI16PXu9D8AhU8TTABHbCVDe84HhCYkAIIiQs</t>
  </si>
  <si>
    <t>https://encrypted-tbn0.gstatic.com/images?q=tbn:ANd9GcQ_9wOyInEIWp44tK6PFut2BoqWED87tjig4cgp&amp;s=0</t>
  </si>
  <si>
    <t>CÃ”NG TY Cá»” PHáº¦N KINH DOANH F88</t>
  </si>
  <si>
    <t>https://www.google.com/search?q=C%C3%94NG+TY+C%E1%BB%94+PH%E1%BA%A6N+KINH+DOANH+F88&amp;sa=X&amp;ved=0ahUKEwjigPLu05n-AhXSD1kFHZ37BxIQmJACCJAK</t>
  </si>
  <si>
    <t>https://encrypted-tbn0.gstatic.com/images?q=tbn:ANd9GcQYW2dYygV1nWFuv7E4pWO6Aj-Jy_1XF7DcGkx7NKN3CwlUxSimwZki&amp;s</t>
  </si>
  <si>
    <t>Khomeliwa Consulting</t>
  </si>
  <si>
    <t>https://www.google.com/search?sca_esv=591434115&amp;hl=en&amp;gl=us&amp;q=Khomeliwa+Consulting&amp;sa=X&amp;ved=0ahUKEwiTzbbhppODAxW4jIkEHdfTA5oQmJACCIEJ</t>
  </si>
  <si>
    <t>Avanquest</t>
  </si>
  <si>
    <t>http://www.avanquest.com/Australia/</t>
  </si>
  <si>
    <t>https://www.google.com/search?hl=en&amp;gl=us&amp;q=Avanquest&amp;sa=X&amp;ved=0ahUKEwiuruLC2vv-AhVwFVkFHY-iAD04FBCYkAII_As</t>
  </si>
  <si>
    <t>Merchants Fleet Management</t>
  </si>
  <si>
    <t>http://www.merchantsauto.com/</t>
  </si>
  <si>
    <t>https://www.google.com/search?sca_esv=562295586&amp;gl=us&amp;hl=en&amp;q=Merchants+Fleet+Management&amp;sa=X&amp;ved=0ahUKEwiP74b9842BAxWCnGoFHcnOBc44jAEQmJACCOMK</t>
  </si>
  <si>
    <t>Amadeus Data Processing</t>
  </si>
  <si>
    <t>https://www.google.com/search?sca_esv=593697585&amp;gl=us&amp;hl=en&amp;q=Amadeus+Data+Processing&amp;sa=X&amp;ved=0ahUKEwi_-6S5vKyDAxXAtokEHTRCAh84FBCYkAII9ws</t>
  </si>
  <si>
    <t>Dial Once</t>
  </si>
  <si>
    <t>https://www.google.com/search?hl=en&amp;gl=us&amp;q=Dial+Once&amp;sa=X&amp;ved=0ahUKEwjdns-QyIOAAxWuFlkFHRgsAagQmJACCPMN</t>
  </si>
  <si>
    <t>WIPRO TECNOLOGIA</t>
  </si>
  <si>
    <t>https://www.google.com/search?sca_esv=554003346&amp;gl=us&amp;hl=en&amp;q=WIPRO+TECNOLOGIA&amp;sa=X&amp;ved=0ahUKEwiFuMa378SAAxX9STABHZUQDm44ChCYkAII2Qo</t>
  </si>
  <si>
    <t>e-tailize</t>
  </si>
  <si>
    <t>https://www.google.com/search?q=e-tailize&amp;sa=X&amp;ved=0ahUKEwiJl52GsMH8AhV3lmoFHZKCCAM4ChCYkAIInAs</t>
  </si>
  <si>
    <t>AVIATA.KZ</t>
  </si>
  <si>
    <t>https://www.google.com/search?hl=en&amp;gl=us&amp;q=AVIATA.KZ&amp;sa=X&amp;ved=0ahUKEwjcqZqxu8v8AhX1RTABHZBVBAAQmJACCMQI</t>
  </si>
  <si>
    <t>OTC Groupe OnePoint</t>
  </si>
  <si>
    <t>https://www.google.com/search?hl=en&amp;gl=us&amp;q=OTC+Groupe+OnePoint&amp;sa=X&amp;ved=0ahUKEwj3heqp6bf-AhXEEVkFHdUHAbo4FBCYkAIIlAw</t>
  </si>
  <si>
    <t>123 reviews</t>
  </si>
  <si>
    <t>https://www.google.com/search?ucbcb=1&amp;gl=us&amp;hl=en&amp;q=123+reviews&amp;sa=X&amp;ved=0ahUKEwj_sZLsqrf8AhXsJDQIHZTKCQAQmJACCM4L</t>
  </si>
  <si>
    <t>Metrica Recuitment</t>
  </si>
  <si>
    <t>https://www.google.com/search?ucbcb=1&amp;gl=us&amp;hl=en&amp;q=Metrica+Recuitment&amp;sa=X&amp;ved=0ahUKEwiL_5PLrLz8AhU5jIkEHQMmDnA4KBCYkAIImgs</t>
  </si>
  <si>
    <t>GCI Communication Corp.</t>
  </si>
  <si>
    <t>https://www.gci.com/</t>
  </si>
  <si>
    <t>https://www.google.com/search?sca_esv=574716396&amp;gl=us&amp;hl=en&amp;q=GCI+Communication+Corp.&amp;sa=X&amp;ved=0ahUKEwjd_-OzuYGCAxVxGVkFHYWGB284MhCYkAIIqQs</t>
  </si>
  <si>
    <t>https://encrypted-tbn0.gstatic.com/images?q=tbn:ANd9GcQHBSb5O8pN6MjxOX2rK9B7VS-Od-fZ9zOtCSCokVE&amp;s</t>
  </si>
  <si>
    <t>Tarrant County College</t>
  </si>
  <si>
    <t>http://www.tccd.edu/</t>
  </si>
  <si>
    <t>https://www.google.com/search?sca_esv=593914606&amp;gl=us&amp;hl=en&amp;q=Tarrant+County+College&amp;sa=X&amp;ved=0ahUKEwj17f2w-K6DAxVvnGoFHRi7BEI4KBCYkAIIrgw</t>
  </si>
  <si>
    <t>Jobzem (75226110)</t>
  </si>
  <si>
    <t>https://www.google.com/search?sca_esv=568110489&amp;hl=en&amp;gl=us&amp;q=Jobzem+(75226110)&amp;sa=X&amp;ved=0ahUKEwjPvaHajcWBAxVoLFkFHfp7B2I4ChCYkAIIwgs</t>
  </si>
  <si>
    <t>Arcxis Biotechnologies, Inc.</t>
  </si>
  <si>
    <t>http://www.arcxis.com/</t>
  </si>
  <si>
    <t>https://www.google.com/search?sca_esv=573098824&amp;q=Arcxis+Biotechnologies,+Inc.&amp;sa=X&amp;ved=0ahUKEwisl8bKrPKBAxV1mWoFHQU6D_s4RhCYkAII5go</t>
  </si>
  <si>
    <t>https://encrypted-tbn0.gstatic.com/images?q=tbn:ANd9GcQzACOFJ23nqnQiCsz_uXjO1Kb8eaKuViXzwp4P&amp;s=0</t>
  </si>
  <si>
    <t>AkaPeople</t>
  </si>
  <si>
    <t>https://www.google.com/search?hl=en&amp;gl=us&amp;q=AkaPeople&amp;sa=X&amp;ved=0ahUKEwiN2aGM0-78AhU9EVkFHYShATs4ChCYkAII3Ao</t>
  </si>
  <si>
    <t>Lending Club</t>
  </si>
  <si>
    <t>https://www.google.com/search?gl=us&amp;hl=en&amp;q=Lending+Club&amp;sa=X&amp;ved=0ahUKEwiL9-G49cmAAxUfTqQEHUkTCuM4HhCYkAIIsA4</t>
  </si>
  <si>
    <t>Darren Caddle</t>
  </si>
  <si>
    <t>https://www.google.com/search?sca_esv=566842583&amp;gl=us&amp;hl=en&amp;q=Darren+Caddle&amp;sa=X&amp;ved=0ahUKEwjYuK3NwbiBAxXsFlkFHVqWC7gQmJACCO8M</t>
  </si>
  <si>
    <t>Keylent, Inc.</t>
  </si>
  <si>
    <t>https://www.google.com/search?sca_esv=591772337&amp;hl=en&amp;gl=us&amp;q=Keylent,+Inc.&amp;sa=X&amp;ved=0ahUKEwi105bkqJiDAxUoD1kFHZiwA_Y4jAEQmJACCOwL</t>
  </si>
  <si>
    <t>St. Anna Kinderspital GmbH</t>
  </si>
  <si>
    <t>https://www.google.com/search?q=St.+Anna+Kinderspital+GmbH&amp;sa=X&amp;ved=0ahUKEwiez_7kusv8AhXsMlkFHSe1AUQQmJACCPYM</t>
  </si>
  <si>
    <t>Respect Energy S.A.</t>
  </si>
  <si>
    <t>https://www.google.com/search?gl=us&amp;hl=en&amp;q=Respect+Energy+S.A.&amp;sa=X&amp;ved=0ahUKEwjDga_Ghd38AhVQmokEHSksC_U4ChCYkAII6Qs</t>
  </si>
  <si>
    <t>Reconocida Empresa</t>
  </si>
  <si>
    <t>https://www.google.com/search?hl=en&amp;gl=us&amp;q=Reconocida+Empresa&amp;sa=X&amp;ved=0ahUKEwirt4_alqH-AhWrkYkEHTljDP44ChCYkAII6ww</t>
  </si>
  <si>
    <t>Gfi Informatique</t>
  </si>
  <si>
    <t>https://www.google.com/search?ucbcb=1&amp;hl=en&amp;gl=us&amp;q=Gfi+Informatique&amp;sa=X&amp;ved=0ahUKEwjChpmdruf9AhVoEVkFHZ2CA8M4RhCYkAIItgs</t>
  </si>
  <si>
    <t>https://encrypted-tbn0.gstatic.com/images?q=tbn:ANd9GcRM-5MUgfs2GmCPSGIDQTpjmku9mP9uf8XLvP0xP80&amp;s</t>
  </si>
  <si>
    <t>Progressive American Insurance</t>
  </si>
  <si>
    <t>https://www.google.com/search?hl=en&amp;gl=us&amp;q=Progressive+American+Insurance&amp;sa=X&amp;ved=0ahUKEwis0oyOwIX-AhVUk4kEHVw4De04FBCYkAIImww</t>
  </si>
  <si>
    <t>Cooper Green</t>
  </si>
  <si>
    <t>https://www.google.com/search?sca_esv=585855111&amp;gl=us&amp;hl=en&amp;q=Cooper+Green&amp;sa=X&amp;ved=0ahUKEwjky6-RleaCAxW-D1kFHWMjAhM4FBCYkAIIxw4</t>
  </si>
  <si>
    <t>Trustyou</t>
  </si>
  <si>
    <t>https://www.google.com/search?sca_esv=556658825&amp;hl=en&amp;gl=us&amp;q=Trustyou&amp;sa=X&amp;ved=0ahUKEwiprMX9wNuAAxVdSTABHXvZDDIQmJACCJEH</t>
  </si>
  <si>
    <t>Land O'Lakes, Inc.</t>
  </si>
  <si>
    <t>https://www.google.com/search?gl=us&amp;hl=en&amp;q=Land+O%27Lakes,+Inc.&amp;sa=X&amp;ved=0ahUKEwjGpuDN65T_AhU0LFkFHR71Bbw4KBCYkAIIgg0</t>
  </si>
  <si>
    <t>Oliant LLC</t>
  </si>
  <si>
    <t>https://www.google.com/search?sca_esv=566763369&amp;gl=us&amp;hl=en&amp;q=Oliant+LLC&amp;sa=X&amp;ved=0ahUKEwjg1sW267eBAxX0KEQIHbrGDfoQmJACCPcG</t>
  </si>
  <si>
    <t>Nab - National Australia Bank</t>
  </si>
  <si>
    <t>https://www.google.com/search?ucbcb=1&amp;gl=us&amp;hl=en&amp;q=Nab+-+National+Australia+Bank&amp;sa=X&amp;ved=0ahUKEwjX4vf2-6X9AhVbFlkFHb9EDus4ChCYkAIInAs</t>
  </si>
  <si>
    <t>https://encrypted-tbn0.gstatic.com/images?q=tbn:ANd9GcTejfL2YdP4yAjiDl15A5nVCjDIZOBe2JGEClYQ&amp;s=0</t>
  </si>
  <si>
    <t>Geo Owl - GIS, Geospatial, and UAS Experts</t>
  </si>
  <si>
    <t>https://www.google.com/search?sca_esv=584993245&amp;gl=us&amp;hl=en&amp;q=Geo+Owl+-+GIS,+Geospatial,+and+UAS+Experts&amp;sa=X&amp;ved=0ahUKEwj1mqza_NuCAxUHGVkFHSYrC_A4FBCYkAII2wo</t>
  </si>
  <si>
    <t>https://encrypted-tbn0.gstatic.com/images?q=tbn:ANd9GcRL8RUMx6AsNJqNxctO2Sv_MHJS1a7kkbSJ6qItx0Y&amp;s</t>
  </si>
  <si>
    <t>Jobzem (3694783)</t>
  </si>
  <si>
    <t>https://www.google.com/search?sca_esv=562670942&amp;gl=us&amp;hl=en&amp;q=Jobzem+(3694783)&amp;sa=X&amp;ved=0ahUKEwiAlM_l65KBAxXIkokEHY8fCLIQmJACCKAK</t>
  </si>
  <si>
    <t>Arbuz Group (ÐÑ€Ð±ÑƒÐ· Ð“Ñ€ÑƒÐ¿)</t>
  </si>
  <si>
    <t>https://www.google.com/search?ucbcb=1&amp;gl=us&amp;hl=en&amp;q=Arbuz+Group+(%D0%90%D1%80%D0%B1%D1%83%D0%B7+%D0%93%D1%80%D1%83%D0%BF)&amp;sa=X&amp;ved=0ahUKEwic1_XroM79AhVmmWoFHSF3DokQmJACCK0I</t>
  </si>
  <si>
    <t>Children's Aid</t>
  </si>
  <si>
    <t>https://www.google.com/search?hl=en&amp;gl=us&amp;q=Children%27s+Aid&amp;sa=X&amp;ved=0ahUKEwjzztW5zMT_AhWhD1kFHRqGCKgQmJACCJkO</t>
  </si>
  <si>
    <t>Bertelsmann SE &amp; Co. KGaA - Corporate Center</t>
  </si>
  <si>
    <t>https://www.google.com/search?ucbcb=1&amp;hl=en&amp;gl=us&amp;q=Bertelsmann+SE+%26+Co.+KGaA+-+Corporate+Center&amp;sa=X&amp;ved=0ahUKEwipo_HCoYD9AhX1JH0KHZuDBQE4ChCYkAII6Qs</t>
  </si>
  <si>
    <t>M&amp;C Saatchi Performance</t>
  </si>
  <si>
    <t>https://www.google.com/search?sca_esv=579384295&amp;hl=en&amp;gl=us&amp;q=M%26C+Saatchi+Performance&amp;sa=X&amp;ved=0ahUKEwiNtInT16mCAxXSD1kFHTBUAaA4ChCYkAIIzAw</t>
  </si>
  <si>
    <t>Mks2, Llc</t>
  </si>
  <si>
    <t>http://www.mks2.com/</t>
  </si>
  <si>
    <t>https://www.google.com/search?sca_esv=563950002&amp;hl=en&amp;gl=us&amp;q=Mks2,+Llc&amp;sa=X&amp;ved=0ahUKEwjQlfelg52BAxUzF2IAHU3kDSA4MhCYkAII0Qk</t>
  </si>
  <si>
    <t>Scsengineers</t>
  </si>
  <si>
    <t>https://www.google.com/search?ucbcb=1&amp;hl=en&amp;gl=us&amp;q=Scsengineers&amp;sa=X&amp;ved=0ahUKEwjsy5HLod39AhXKYMAKHWUCChA4ChCYkAII1Ao</t>
  </si>
  <si>
    <t>Jobzem (69798727)</t>
  </si>
  <si>
    <t>https://www.google.com/search?sca_esv=564268709&amp;gl=us&amp;hl=en&amp;q=Jobzem+(69798727)&amp;sa=X&amp;ved=0ahUKEwiS_tGN9aGBAxXaFVkFHd-2BZsQmJACCNgM</t>
  </si>
  <si>
    <t>brightspeed</t>
  </si>
  <si>
    <t>https://www.google.com/search?gl=us&amp;hl=en&amp;q=brightspeed&amp;sa=X&amp;ved=0ahUKEwip8pia5_P8AhVJEFkFHV5RBjk4HhCYkAII2Ao</t>
  </si>
  <si>
    <t>Netvagas (627972930)</t>
  </si>
  <si>
    <t>https://www.google.com/search?sca_esv=571229774&amp;hl=en&amp;gl=us&amp;q=Netvagas+(627972930)&amp;sa=X&amp;ved=0ahUKEwi01uGy5OCBAxUkFVkFHQtvAsg4ChCYkAIIyAs</t>
  </si>
  <si>
    <t>Mercy Health</t>
  </si>
  <si>
    <t>http://www.mercy.com/</t>
  </si>
  <si>
    <t>https://www.google.com/search?hl=en&amp;gl=us&amp;q=Mercy+Health&amp;sa=X&amp;ved=0ahUKEwjh8PiJ87n8AhXFFFkFHdZSD4Y4ChCYkAII0wk</t>
  </si>
  <si>
    <t>VOQUZ IT Solutions</t>
  </si>
  <si>
    <t>https://www.google.com/search?gl=us&amp;hl=en&amp;q=VOQUZ+IT+Solutions&amp;sa=X&amp;ved=0ahUKEwjfjKbasu__AhU5MlkFHaypAYYQmJACCOcJ</t>
  </si>
  <si>
    <t>https://encrypted-tbn0.gstatic.com/images?q=tbn:ANd9GcQUBKrDSQ2_wEmPGPprx_IccYddLEkwFCSCWauGnw4&amp;s</t>
  </si>
  <si>
    <t>Dental &amp; Vision Options Generous Pa.</t>
  </si>
  <si>
    <t>https://www.google.com/search?hl=en&amp;gl=us&amp;q=Dental+%26+Vision+Options+Generous+Pa.&amp;sa=X&amp;ved=0ahUKEwiN56qYprf8AhU1JDQIHZdfCb04ChCYkAIImAw</t>
  </si>
  <si>
    <t>Correlation One Inc.</t>
  </si>
  <si>
    <t>https://www.google.com/search?gl=us&amp;hl=en&amp;q=Correlation+One+Inc.&amp;sa=X&amp;ved=0ahUKEwicjcGJlLr9AhVgJjQIHRAOCqQQmJACCNEF</t>
  </si>
  <si>
    <t>https://encrypted-tbn0.gstatic.com/images?q=tbn:ANd9GcSapeuf67VYr_VunVJnwz3n-8-iGWWlaaKUgHH_&amp;s=0</t>
  </si>
  <si>
    <t>Hitachi Energy Services Sp. Z O.O.</t>
  </si>
  <si>
    <t>https://www.google.com/search?hl=en&amp;gl=us&amp;q=Hitachi+Energy+Services+Sp.+Z+O.O.&amp;sa=X&amp;ved=0ahUKEwit45mzr8KAAxXeEVkFHcoIAuU4ChCYkAII4Qo</t>
  </si>
  <si>
    <t>DMG MORI Global Marketing GmbH</t>
  </si>
  <si>
    <t>https://www.google.com/search?sca_esv=584789655&amp;gl=us&amp;hl=en&amp;q=DMG+MORI+Global+Marketing+GmbH&amp;sa=X&amp;ved=0ahUKEwiVkPnfvdmCAxUkEEQIHYDlA1kQmJACCM4L</t>
  </si>
  <si>
    <t>www.michaelpage.it</t>
  </si>
  <si>
    <t>https://www.google.com/search?hl=en&amp;gl=us&amp;q=www.michaelpage.it&amp;sa=X&amp;ved=0ahUKEwikpNe1_tX-AhX3kokEHRNTCf8QmJACCMwN</t>
  </si>
  <si>
    <t>Adobe Systems</t>
  </si>
  <si>
    <t>https://www.google.com/search?sca_esv=562451240&amp;gl=us&amp;hl=en&amp;q=Adobe+Systems&amp;sa=X&amp;ved=0ahUKEwj5sIWdpJCBAxXKRTABHVsSCrc4UBCYkAIIrA0</t>
  </si>
  <si>
    <t>https://encrypted-tbn0.gstatic.com/images?q=tbn:ANd9GcQj6ZIbPgvGTlX98Fq5DcaeU-SSRCn4ODt1eFWSDlw&amp;s</t>
  </si>
  <si>
    <t>Peak Support LLC</t>
  </si>
  <si>
    <t>http://peaksupport.io/</t>
  </si>
  <si>
    <t>https://www.google.com/search?sca_esv=569384727&amp;gl=us&amp;hl=en&amp;q=Peak+Support+LLC&amp;sa=X&amp;ved=0ahUKEwjSqvnQk8-BAxUrFFkFHU8zOXM4RhCYkAIIgA0</t>
  </si>
  <si>
    <t>AlthÃ©a</t>
  </si>
  <si>
    <t>https://www.google.com/search?hl=en&amp;gl=us&amp;q=Alth%C3%A9a&amp;sa=X&amp;ved=0ahUKEwjHw56-1sb9AhWTl2oFHVKzA7E4KBCYkAIIvww</t>
  </si>
  <si>
    <t>Jobzem (2429625)</t>
  </si>
  <si>
    <t>https://www.google.com/search?sca_esv=562670942&amp;gl=us&amp;hl=en&amp;q=Jobzem+(2429625)&amp;sa=X&amp;ved=0ahUKEwiAlM_l65KBAxXIkokEHY8fCLIQmJACCOIL</t>
  </si>
  <si>
    <t>Hashi Solutions LLC</t>
  </si>
  <si>
    <t>https://www.google.com/search?q=Hashi+Solutions+LLC&amp;sa=X&amp;ved=0ahUKEwjbheCX4a_8AhWGnXIEHbKyAfk4MhCYkAII8w4</t>
  </si>
  <si>
    <t>HireMinds LLC</t>
  </si>
  <si>
    <t>http://www.hireminds.com/</t>
  </si>
  <si>
    <t>https://www.google.com/search?sca_esv=568736477&amp;hl=en&amp;gl=us&amp;q=HireMinds+LLC&amp;sa=X&amp;ved=0ahUKEwiultHCj8qBAxWDkIkEHad1AF44ChCYkAIIoQ4</t>
  </si>
  <si>
    <t>Olympus Business Services Sp. Z O.O.</t>
  </si>
  <si>
    <t>https://www.google.com/search?sca_esv=572463874&amp;gl=us&amp;hl=en&amp;q=Olympus+Business+Services+Sp.+Z+O.O.&amp;sa=X&amp;ved=0ahUKEwiHqpGhrO2BAxWKnokEHQXVC_I4ChCYkAII5ww</t>
  </si>
  <si>
    <t>Blackmagic Design Technology Pte. Ltd.</t>
  </si>
  <si>
    <t>https://www.google.com/search?hl=en&amp;gl=us&amp;q=Blackmagic+Design+Technology+Pte.+Ltd.&amp;sa=X&amp;ved=0ahUKEwigr5S5irr9AhWolGoFHUqMB3A4RhCYkAII9go</t>
  </si>
  <si>
    <t>CÃ´ng ty Cá»• pháº§n Thá»i Trang Yody</t>
  </si>
  <si>
    <t>https://www.google.com/search?q=C%C3%B4ng+ty+C%E1%BB%95+ph%E1%BA%A7n+Th%E1%BB%9Di+Trang+Yody&amp;sa=X&amp;ved=0ahUKEwjFhMjpucv8AhVlMlkFHQJQCIQQmJACCIEK</t>
  </si>
  <si>
    <t>ENERGY POOL</t>
  </si>
  <si>
    <t>http://www.energy-pool.eu/</t>
  </si>
  <si>
    <t>https://www.google.com/search?hl=en&amp;gl=us&amp;q=ENERGY+POOL&amp;sa=X&amp;ved=0ahUKEwiJwdKgxNr8AhWlnWoFHYZjC3g4MhCYkAIIwAw</t>
  </si>
  <si>
    <t>https://encrypted-tbn0.gstatic.com/images?q=tbn:ANd9GcQd_Dxdj3noB0XpfK8Dt7n2zGtXJmMpjLS8ma4ZHig&amp;s</t>
  </si>
  <si>
    <t>ï»¿Dymocks Australia</t>
  </si>
  <si>
    <t>https://www.dymocks.com.au/</t>
  </si>
  <si>
    <t>https://www.google.com/search?hl=en&amp;gl=us&amp;q=%EF%BB%BFDymocks+Australia&amp;sa=X&amp;ved=0ahUKEwiV-ve0hIuAAxWZJEQIHeqhDLM4FBCYkAIIvwk</t>
  </si>
  <si>
    <t>https://encrypted-tbn0.gstatic.com/images?q=tbn:ANd9GcT84ZiqGMiehQkeaCYioct1mgQO7ayfPogOucL2&amp;s=0</t>
  </si>
  <si>
    <t>University of Oxford Oxford Population Health (Nuffield Department of Population Health</t>
  </si>
  <si>
    <t>http://www.ndph.ox.ac.uk/</t>
  </si>
  <si>
    <t>https://www.google.com/search?sca_esv=564926619&amp;hl=en&amp;gl=us&amp;q=University+of+Oxford+Oxford+Population+Health+(Nuffield+Department+of+Population+Health&amp;sa=X&amp;ved=0ahUKEwjgwbSq96aBAxUQmGoFHVEuBZw4RhCYkAII7gk</t>
  </si>
  <si>
    <t>Oxygen Recruitment &amp; HR</t>
  </si>
  <si>
    <t>https://www.google.com/search?hl=en&amp;gl=us&amp;q=Oxygen+Recruitment+%26+HR&amp;sa=X&amp;ved=0ahUKEwiSyqKxlaH-AhVSMVkFHR7fBDsQmJACCPEK</t>
  </si>
  <si>
    <t>FINN APP PTE LTD</t>
  </si>
  <si>
    <t>http://finn-app.com/</t>
  </si>
  <si>
    <t>https://www.google.com/search?sca_esv=559317661&amp;hl=en&amp;gl=us&amp;q=FINN+APP+PTE+LTD&amp;sa=X&amp;ved=0ahUKEwiXsPbtkfKAAxWXhYkEHQeGAfo4ChCYkAIIhA0</t>
  </si>
  <si>
    <t>Ana Tabanera</t>
  </si>
  <si>
    <t>https://www.google.com/search?gl=us&amp;hl=en&amp;q=Ana+Tabanera&amp;sa=X&amp;ved=0ahUKEwiaqvCpkJf-AhXPFFkFHWJCDjAQmJACCKEM</t>
  </si>
  <si>
    <t>Mulligan Funding, LLC</t>
  </si>
  <si>
    <t>https://www.google.com/search?hl=en&amp;gl=us&amp;q=Mulligan+Funding,+LLC&amp;sa=X&amp;ved=0ahUKEwiarNuH49_9AhW9mGoFHfVMBAg4HhCYkAII5wk</t>
  </si>
  <si>
    <t>Hardis Groupe</t>
  </si>
  <si>
    <t>https://www.google.com/search?sca_esv=566849429&amp;hl=en&amp;gl=us&amp;q=Hardis+Groupe&amp;sa=X&amp;ved=0ahUKEwi9gcbhxriBAxVMElkFHYVIA_44FBCYkAIIsAw</t>
  </si>
  <si>
    <t>CTERA Networks Ltd</t>
  </si>
  <si>
    <t>http://www.ctera.com/</t>
  </si>
  <si>
    <t>https://www.google.com/search?q=CTERA+Networks+Ltd&amp;sa=X&amp;ved=0ahUKEwih-fi8_aj_AhVGLFkFHYMkAckQmJACCOYJ</t>
  </si>
  <si>
    <t>Climate+ Pte. Ltd.</t>
  </si>
  <si>
    <t>https://www.google.com/search?sca_esv=561545016&amp;hl=en&amp;gl=us&amp;q=Climate%2B+Pte.+Ltd.&amp;sa=X&amp;ved=0ahUKEwiMqsCeooaBAxUzKlkFHQMmDAs4FBCYkAII8gs</t>
  </si>
  <si>
    <t>Carrier Global</t>
  </si>
  <si>
    <t>https://www.google.com/search?sca_esv=556658825&amp;hl=en&amp;gl=us&amp;q=Carrier+Global&amp;sa=X&amp;ved=0ahUKEwj-7OPYvtuAAxWtF2IAHV9kCXg4ChCYkAIIrQs</t>
  </si>
  <si>
    <t>https://encrypted-tbn0.gstatic.com/images?q=tbn:ANd9GcToGBK8lVD3QjP04kSUNo-KyfNAnbX_n0Bqsdx9&amp;s=0</t>
  </si>
  <si>
    <t>Moodys</t>
  </si>
  <si>
    <t>https://www.google.com/search?sca_esv=593213093&amp;gl=us&amp;hl=en&amp;q=Moodys&amp;sa=X&amp;ved=0ahUKEwi4r_6p86SDAxXWhe4BHai9CjkQmJACCOIK</t>
  </si>
  <si>
    <t>Intoxalock</t>
  </si>
  <si>
    <t>http://www.intoxalock.com/</t>
  </si>
  <si>
    <t>https://www.google.com/search?sca_esv=568414926&amp;gl=us&amp;hl=en&amp;q=Intoxalock&amp;sa=X&amp;ved=0ahUKEwiQ56vVzceBAxV2EmIAHfgVCHk4FBCYkAII1wk</t>
  </si>
  <si>
    <t>https://encrypted-tbn0.gstatic.com/images?q=tbn:ANd9GcRsVVF4o7R-hhlaT96L1Jbd1mx9LlJbR_ac-jgyrYU&amp;s</t>
  </si>
  <si>
    <t>Canon Singapore Pte Ltd</t>
  </si>
  <si>
    <t>http://sg.canon/</t>
  </si>
  <si>
    <t>https://www.google.com/search?gl=us&amp;hl=en&amp;q=Canon+Singapore+Pte+Ltd&amp;sa=X&amp;ved=0ahUKEwjY1Zvf0uz-AhVGD1kFHZ0lBQI4KBCYkAIIows</t>
  </si>
  <si>
    <t>https://encrypted-tbn0.gstatic.com/images?q=tbn:ANd9GcSZzjk2qWppNTUn8qrgskysXAZtdYC7q6QhfE7ymLk&amp;s</t>
  </si>
  <si>
    <t>ARAWAYS TECH SERVICES PRIVATE LIMITED</t>
  </si>
  <si>
    <t>https://www.google.com/search?q=ARAWAYS+TECH+SERVICES+PRIVATE+LIMITED&amp;sa=X&amp;ved=0ahUKEwjr9bbpp7f8AhXbMlkFHbDGDDQ4KBCYkAIImgs</t>
  </si>
  <si>
    <t>Millennial Logistics d.o.o.</t>
  </si>
  <si>
    <t>https://www.google.com/search?hl=en&amp;gl=us&amp;q=Millennial+Logistics+d.o.o.&amp;sa=X&amp;ved=0ahUKEwif7oCusZT9AhXIM1kFHe4eA1sQmJACCLYJ</t>
  </si>
  <si>
    <t>Msights Asia Pacific Pte. Ltd.</t>
  </si>
  <si>
    <t>https://www.google.com/search?ucbcb=1&amp;hl=en&amp;gl=us&amp;q=Msights+Asia+Pacific+Pte.+Ltd.&amp;sa=X&amp;ved=0ahUKEwi05ouR29D9AhXQkIkEHRhhBAA4KBCYkAIImQo</t>
  </si>
  <si>
    <t>Benchmark Staffing Solutions</t>
  </si>
  <si>
    <t>https://www.google.com/search?gl=us&amp;hl=en&amp;q=Benchmark+Staffing+Solutions&amp;sa=X&amp;ved=0ahUKEwiqv9X2kcT9AhXGTTABHU1uBdg4ChCYkAIIlgo</t>
  </si>
  <si>
    <t>https://encrypted-tbn0.gstatic.com/images?q=tbn:ANd9GcTAc129qvNq_LplCq9t_IzseznjsMOfkKH0GuFwrP8&amp;s</t>
  </si>
  <si>
    <t>Security First Insurance Company (Security First Managers)</t>
  </si>
  <si>
    <t>https://www.google.com/search?sca_esv=556212212&amp;gl=us&amp;hl=en&amp;q=Security+First+Insurance+Company+(Security+First+Managers)&amp;sa=X&amp;ved=0ahUKEwja2bmfudaAAxUIMlkFHfGLCWM4MhCYkAII6gw</t>
  </si>
  <si>
    <t>Posloker</t>
  </si>
  <si>
    <t>https://www.google.com/search?sca_esv=e2bd9d33838dd179&amp;sca_upv=1&amp;gl=us&amp;hl=en&amp;q=Posloker&amp;sa=X&amp;ved=0ahUKEwiHqsqp8ceCAxU1QzABHXm5BOYQmJACCIcK</t>
  </si>
  <si>
    <t>Jobzem (13869745)</t>
  </si>
  <si>
    <t>https://www.google.com/search?sca_esv=594692341&amp;gl=us&amp;hl=en&amp;q=Jobzem+(13869745)&amp;sa=X&amp;ved=0ahUKEwiR3bz0hbmDAxUdkokEHdUqAw0QmJACCN0H</t>
  </si>
  <si>
    <t>SKYTECH CONSULTING</t>
  </si>
  <si>
    <t>https://www.google.com/search?ucbcb=1&amp;hl=en&amp;gl=us&amp;q=SKYTECH+CONSULTING&amp;sa=X&amp;ved=0ahUKEwjC4sfz0e78AhWAFVkFHWKxBcA4HhCYkAIIvAo</t>
  </si>
  <si>
    <t>Dcode</t>
  </si>
  <si>
    <t>https://www.google.com/search?gl=us&amp;hl=en&amp;q=Dcode&amp;sa=X&amp;ved=0ahUKEwjRnOXXqY_9AhXrF1kFHVxrCiU4WhCYkAIIjgo</t>
  </si>
  <si>
    <t>ACONEXT Holding GmbH</t>
  </si>
  <si>
    <t>http://www.aconext.de/</t>
  </si>
  <si>
    <t>https://www.google.com/search?sca_esv=572463874&amp;hl=en&amp;gl=us&amp;q=ACONEXT+Holding+GmbH&amp;sa=X&amp;ved=0ahUKEwiPzNaErO2BAxULF1kFHZT6DVI4UBCYkAII9Qs</t>
  </si>
  <si>
    <t>WorkNest Technologies L.T.D</t>
  </si>
  <si>
    <t>https://www.google.com/search?hl=en&amp;gl=us&amp;q=WorkNest+Technologies+L.T.D&amp;sa=X&amp;ved=0ahUKEwjjksCm7OL_AhVsRjABHe5yAUAQmJACCLkP</t>
  </si>
  <si>
    <t>ujet.cx</t>
  </si>
  <si>
    <t>https://www.google.com/search?sca_esv=565864698&amp;hl=en&amp;gl=us&amp;q=ujet.cx&amp;sa=X&amp;ved=0ahUKEwjY1rLmwq6BAxVck4kEHTW2D_YQmJACCNQF</t>
  </si>
  <si>
    <t>https://encrypted-tbn0.gstatic.com/images?q=tbn:ANd9GcQN52T2FX2WtA7LJ26olHRr-oCkeYHGFKpmRT4tl7E&amp;s</t>
  </si>
  <si>
    <t>NEC Software Solutions (India)</t>
  </si>
  <si>
    <t>https://www.google.com/search?hl=en&amp;gl=us&amp;q=NEC+Software+Solutions+(India)&amp;sa=X&amp;ved=0ahUKEwjq-M7AhN38AhUgF1kFHU-aDS04WhCYkAII9ws</t>
  </si>
  <si>
    <t>Brightside</t>
  </si>
  <si>
    <t>https://www.google.com/search?q=Brightside&amp;sa=X&amp;ved=0ahUKEwjh1LSl98v-AhWogoQIHdJwDuw4ChCYkAIItQs</t>
  </si>
  <si>
    <t>Vivace Pact Technologies Inc</t>
  </si>
  <si>
    <t>https://www.google.com/search?q=Vivace+Pact+Technologies+Inc&amp;sa=X&amp;ved=0ahUKEwj9-rPgwor-AhXgMlkFHblFCSg4FBCYkAIIygs</t>
  </si>
  <si>
    <t>SAM Manpower and Career Services</t>
  </si>
  <si>
    <t>https://www.google.com/search?sca_esv=555798169&amp;gl=us&amp;hl=en&amp;q=SAM+Manpower+and+Career+Services&amp;sa=X&amp;ved=0ahUKEwiM-8uO-dOAAxX6hIkEHUZaDiI4FBCYkAIIpQo</t>
  </si>
  <si>
    <t>Cliecon Solutions, Inc</t>
  </si>
  <si>
    <t>https://www.google.com/search?sca_esv=572463874&amp;hl=en&amp;gl=us&amp;q=Cliecon+Solutions,+Inc&amp;sa=X&amp;ved=0ahUKEwiX3IvVrO2BAxV6EVkFHau9A8Y4FBCYkAIIwQ0</t>
  </si>
  <si>
    <t>V H R Solutions Private Limited</t>
  </si>
  <si>
    <t>http://www.vhrsol.com/</t>
  </si>
  <si>
    <t>https://www.google.com/search?sca_esv=558499452&amp;hl=en&amp;gl=us&amp;q=V+H+R+Solutions+Private+Limited&amp;sa=X&amp;ved=0ahUKEwiz_7-uyuqAAxWrkYkEHQIZALY4bhCYkAIIuAs</t>
  </si>
  <si>
    <t>CÃ´ng ty TNHH Colgate Palmolive Viet Nam</t>
  </si>
  <si>
    <t>https://www.google.com/search?q=C%C3%B4ng+ty+TNHH+Colgate+Palmolive+Viet+Nam&amp;sa=X&amp;ved=0ahUKEwjq-PKds8H8AhXKFFkFHS21BQwQmJACCPUK</t>
  </si>
  <si>
    <t>https://encrypted-tbn0.gstatic.com/images?q=tbn:ANd9GcTy-EyjsZi6Tn1xGS5mz8zUfWrXECtGDveRIyCsTos&amp;s</t>
  </si>
  <si>
    <t>Ultracongelados De La Ribera Sl</t>
  </si>
  <si>
    <t>https://www.google.com/search?sca_esv=585365268&amp;gl=us&amp;hl=en&amp;q=Ultracongelados+De+La+Ribera+Sl&amp;sa=X&amp;ved=0ahUKEwjcoNDXjOGCAxUoJUQIHbmeBykQmJACCP4M</t>
  </si>
  <si>
    <t>EMUGE Werk Richard Glimpel GmbH &amp; Co. KG</t>
  </si>
  <si>
    <t>https://www.google.com/search?hl=en&amp;gl=us&amp;q=EMUGE+Werk+Richard+Glimpel+GmbH+%26+Co.+KG&amp;sa=X&amp;ved=0ahUKEwirsbbE4Nj_AhVWlWoFHXpeAmkQmJACCK8O</t>
  </si>
  <si>
    <t>https://encrypted-tbn0.gstatic.com/images?q=tbn:ANd9GcSvHU-JtPQiTDlGHi43FaG7d7Md_6TniCTUDFljFgE&amp;s</t>
  </si>
  <si>
    <t>CentralNic</t>
  </si>
  <si>
    <t>http://www.centralnic.com/</t>
  </si>
  <si>
    <t>https://www.google.com/search?gl=us&amp;hl=en&amp;q=CentralNic&amp;sa=X&amp;ved=0ahUKEwjL8-b0ku_-AhX7lYkEHeECCf8QmJACCMQK</t>
  </si>
  <si>
    <t>https://encrypted-tbn0.gstatic.com/images?q=tbn:ANd9GcT9riVn0M8D3k7x7TtrdI3I_gYj4fGp0wtJ8deA&amp;s=0</t>
  </si>
  <si>
    <t>Kite</t>
  </si>
  <si>
    <t>https://www.google.com/search?q=Kite&amp;sa=X&amp;ved=0ahUKEwi39aLrs8H8AhUiEVkFHWR_Bo04FBCYkAIIwQo</t>
  </si>
  <si>
    <t>netgo</t>
  </si>
  <si>
    <t>http://www.netgo.de/</t>
  </si>
  <si>
    <t>https://www.google.com/search?sca_esv=590812421&amp;gl=us&amp;hl=en&amp;q=netgo&amp;sa=X&amp;ved=0ahUKEwjozpm0pI6DAxXDm4kEHQmKA3g4MhCYkAII4wo</t>
  </si>
  <si>
    <t>Jobzem (10646857)</t>
  </si>
  <si>
    <t>https://www.google.com/search?sca_esv=573553702&amp;hl=en&amp;gl=us&amp;q=Jobzem+(10646857)&amp;sa=X&amp;ved=0ahUKEwid9eLxs_eBAxUoBDQIHfu8D38QmJACCKEO</t>
  </si>
  <si>
    <t>Baker Tilly US, LLP</t>
  </si>
  <si>
    <t>https://www.google.com/search?gl=us&amp;hl=en&amp;q=Baker+Tilly+US,+LLP&amp;sa=X&amp;ved=0ahUKEwj5gsKvx9X8AhVFEFkFHYDlDqo4KBCYkAIIzws</t>
  </si>
  <si>
    <t>https://encrypted-tbn0.gstatic.com/images?q=tbn:ANd9GcRQUpJBMgUoTWJsi0e-1IVN4dhxowTZB1RUE1YB&amp;s=0</t>
  </si>
  <si>
    <t>Michael Page International Argentina S.A</t>
  </si>
  <si>
    <t>https://www.google.com/search?hl=en&amp;gl=us&amp;q=Michael+Page+International+Argentina+S.A&amp;sa=X&amp;ved=0ahUKEwiDmvPGobOAAxULD1kFHT2BARE4FBCYkAII9Q0</t>
  </si>
  <si>
    <t>https://encrypted-tbn0.gstatic.com/images?q=tbn:ANd9GcTKiYquhyoaG44Y7X9MdXOpO6jjWdITMtIm9MZ52GM&amp;s</t>
  </si>
  <si>
    <t>All The Top Bananas Germany</t>
  </si>
  <si>
    <t>https://www.google.com/search?sca_esv=564105068&amp;gl=us&amp;hl=en&amp;q=All+The+Top+Bananas+Germany&amp;sa=X&amp;ved=0ahUKEwjymJilsZ-BAxWqFFkFHaQ7AqI4ChCYkAIIrg4</t>
  </si>
  <si>
    <t>Hapimag</t>
  </si>
  <si>
    <t>https://www.google.com/search?sca_esv=566027130&amp;gl=us&amp;hl=en&amp;q=Hapimag&amp;sa=X&amp;ved=0ahUKEwiorMXngLGBAxVuFFkFHZhMDP8QmJACCOEK</t>
  </si>
  <si>
    <t>https://encrypted-tbn0.gstatic.com/images?q=tbn:ANd9GcQwaAird4FaYV0tGwzOI7UMheXmCEOV_W6uyuC1gWBAwKapYO4Wxh-W&amp;s</t>
  </si>
  <si>
    <t>Public Health Foundation Enterprises, In</t>
  </si>
  <si>
    <t>https://www.google.com/search?gl=us&amp;hl=en&amp;q=Public+Health+Foundation+Enterprises,+In&amp;sa=X&amp;ved=0ahUKEwiuvZvEsqH_AhXwEFkFHe2pAKQ4ChCYkAIImA0</t>
  </si>
  <si>
    <t>Mary's Center</t>
  </si>
  <si>
    <t>https://www.google.com/search?gl=us&amp;hl=en&amp;q=Mary%27s+Center&amp;sa=X&amp;ved=0ahUKEwiX9o-sxpKAAxVOF1kFHS4ACdU4UBCYkAII1Ak</t>
  </si>
  <si>
    <t>Deutsche Post DHL</t>
  </si>
  <si>
    <t>https://www.google.com/search?hl=en&amp;gl=us&amp;q=Deutsche+Post+DHL&amp;sa=X&amp;ved=0ahUKEwjh08j3ref9AhW2lWoFHXMnAi44WhCYkAIIxQw</t>
  </si>
  <si>
    <t>DATASITE</t>
  </si>
  <si>
    <t>https://www.google.com/search?gl=us&amp;hl=en&amp;q=DATASITE&amp;sa=X&amp;ved=0ahUKEwiOuKCN7-z_AhVjr4QIHVf4BEQQmJACCJEN</t>
  </si>
  <si>
    <t>Bosch-Gruppe Ã–sterreich</t>
  </si>
  <si>
    <t>https://www.google.com/search?gl=us&amp;hl=en&amp;q=Bosch-Gruppe+%C3%96sterreich&amp;sa=X&amp;ved=0ahUKEwjF8-SQreL9AhUNSzABHScUCMgQmJACCLoL</t>
  </si>
  <si>
    <t>Cgi Technologies And Solutions, Inc.</t>
  </si>
  <si>
    <t>https://www.google.com/search?gl=us&amp;hl=en&amp;q=Cgi+Technologies+And+Solutions,+Inc.&amp;sa=X&amp;ved=0ahUKEwjirPzXl9H_AhWoEFkFHYYJAmw4MhCYkAII3As</t>
  </si>
  <si>
    <t>Sailssoftware</t>
  </si>
  <si>
    <t>https://www.google.com/search?q=Sailssoftware&amp;sa=X&amp;ved=0ahUKEwipv4nt3ar8AhWQhHIEHZ36Dfk4UBCYkAII3Qs</t>
  </si>
  <si>
    <t>Jobzem (69638702)</t>
  </si>
  <si>
    <t>https://www.google.com/search?sca_esv=577385484&amp;hl=en&amp;gl=us&amp;q=Jobzem+(69638702)&amp;sa=X&amp;ved=0ahUKEwilwIKgjJiCAxUug2oFHQ8ZB34QmJACCPMN</t>
  </si>
  <si>
    <t>HDI Global SE</t>
  </si>
  <si>
    <t>https://www.google.com/search?q=HDI+Global+SE&amp;sa=X&amp;ved=0ahUKEwiJz838rcH8AhVRE1kFHZvUA7Q4HhCYkAIItQ4</t>
  </si>
  <si>
    <t>https://encrypted-tbn0.gstatic.com/images?q=tbn:ANd9GcSHyq7mx42nSDhI-cxlhnmyuvAWW4VBLWbXv_5TM0Q&amp;s</t>
  </si>
  <si>
    <t>St. David's HealthCare</t>
  </si>
  <si>
    <t>http://www.stdavids.com/</t>
  </si>
  <si>
    <t>https://www.google.com/search?gl=us&amp;hl=en&amp;q=St.+David%27s+HealthCare&amp;sa=X&amp;ved=0ahUKEwjL7LaByOf-AhU7TTABHcjrABk4ChCYkAIIkws</t>
  </si>
  <si>
    <t>https://encrypted-tbn0.gstatic.com/images?q=tbn:ANd9GcS8XpoRW1qS2gIzTTjQPvoveKlQXW71jIHbMeJJZ38&amp;s</t>
  </si>
  <si>
    <t>Pivotal Life Sciences</t>
  </si>
  <si>
    <t>http://www.nanfunglifesciences.com/investments/pivotal-life-sciences/</t>
  </si>
  <si>
    <t>https://www.google.com/search?hl=en&amp;gl=us&amp;q=Pivotal+Life+Sciences&amp;sa=X&amp;ved=0ahUKEwjr6sCCgLD9AhUFiO4BHc0tDV44RhCYkAIImAs</t>
  </si>
  <si>
    <t>Bob Evans Restaurants, LLC</t>
  </si>
  <si>
    <t>http://bobevans.com/</t>
  </si>
  <si>
    <t>https://www.google.com/search?sca_esv=561228216&amp;gl=us&amp;hl=en&amp;q=Bob+Evans+Restaurants,+LLC&amp;sa=X&amp;ved=0ahUKEwiPg-aY4IOBAxWmMlkFHSsrA5s4ggEQmJACCLoL</t>
  </si>
  <si>
    <t>https://encrypted-tbn0.gstatic.com/images?q=tbn:ANd9GcTzsdBi0SFki9tvYzfCnWE8hoLA9CsEU5Tl056AWDw&amp;s</t>
  </si>
  <si>
    <t>VERTERE GLOBAL SOLUTIONS</t>
  </si>
  <si>
    <t>https://www.google.com/search?q=VERTERE+GLOBAL+SOLUTIONS&amp;sa=X&amp;ved=0ahUKEwi1y6vAjeX-AhVhFlkFHS0RA-UQmJACCJQI</t>
  </si>
  <si>
    <t>EYã‚¹ãƒˆãƒ©ãƒ†ã‚¸ãƒ¼ãƒ»ã‚¢ãƒ³ãƒ‰ãƒ»ã‚³ãƒ³ã‚µãƒ«ãƒ†ã‚£ãƒ³ã‚°æ ªå¼ä¼šç¤¾</t>
  </si>
  <si>
    <t>https://www.google.com/search?sca_esv=579068902&amp;gl=us&amp;hl=en&amp;q=EY%E3%82%B9%E3%83%88%E3%83%A9%E3%83%86%E3%82%B8%E3%83%BC%E3%83%BB%E3%82%A2%E3%83%B3%E3%83%89%E3%83%BB%E3%82%B3%E3%83%B3%E3%82%B5%E3%83%AB%E3%83%86%E3%82%A3%E3%83%B3%E3%82%B0%E6%A0%AA%E5%BC%8F%E4%BC%9A%E7%A4%BE&amp;sa=X&amp;ved=0ahUKEwiyn7nwmKeCAxUNmmoFHXKKANkQmJACCO8J</t>
  </si>
  <si>
    <t>https://encrypted-tbn0.gstatic.com/images?q=tbn:ANd9GcQv973JBfCkhWyckkcrovSmfB4SRtp_USlSMK5h&amp;s=0</t>
  </si>
  <si>
    <t>Scottish Qualifications Authority</t>
  </si>
  <si>
    <t>http://www.sqa.org.uk/</t>
  </si>
  <si>
    <t>https://www.google.com/search?hl=en&amp;gl=us&amp;q=Scottish+Qualifications+Authority&amp;sa=X&amp;ved=0ahUKEwiU-K7lkOz8AhVZGFkFHcpBBJw4HhCYkAIImQo</t>
  </si>
  <si>
    <t>Proficio Pte. Ltd.</t>
  </si>
  <si>
    <t>https://www.google.com/search?ucbcb=1&amp;hl=en&amp;gl=us&amp;q=Proficio+Pte.+Ltd.&amp;sa=X&amp;ved=0ahUKEwimh4D1qbr-AhUtI0QIHe7aAZA4FBCYkAIImws</t>
  </si>
  <si>
    <t>Business Data Partners</t>
  </si>
  <si>
    <t>https://www.google.com/search?gl=us&amp;hl=en&amp;q=Business+Data+Partners&amp;sa=X&amp;ved=0ahUKEwiJ7JG-r-__AhWxrYkEHbdVCI84RhCYkAII8Qk</t>
  </si>
  <si>
    <t>NEO SOFT Services</t>
  </si>
  <si>
    <t>https://www.google.com/search?ucbcb=1&amp;hl=en&amp;gl=us&amp;q=NEO+SOFT+Services&amp;sa=X&amp;ved=0ahUKEwjRmv_z4dX9AhVQQvEDHQpjBVQ4FBCYkAIIoQ0</t>
  </si>
  <si>
    <t>Jobzem (76406169)</t>
  </si>
  <si>
    <t>https://www.google.com/search?sca_esv=566842583&amp;gl=us&amp;hl=en&amp;q=Jobzem+(76406169)&amp;sa=X&amp;ved=0ahUKEwixnPGWxriBAxXhMlkFHYd1AMA4FBCYkAIIxgs</t>
  </si>
  <si>
    <t>Kuehne+nagel</t>
  </si>
  <si>
    <t>https://www.google.com/search?gl=us&amp;hl=en&amp;q=Kuehne%2Bnagel&amp;sa=X&amp;ved=0ahUKEwiQ9IjX-9D-AhWElGoFHUe_Coo4ChCYkAIIvw0</t>
  </si>
  <si>
    <t>Talent Web</t>
  </si>
  <si>
    <t>https://www.google.com/search?sca_esv=25babd80217f1b01&amp;hl=en&amp;gl=us&amp;q=Talent+Web&amp;sa=X&amp;ved=0ahUKEwiZ462X_q6DAxXgTDABHeZXDXUQmJACCOwL</t>
  </si>
  <si>
    <t>Bureau of Meteorology</t>
  </si>
  <si>
    <t>https://www.google.com/search?sca_esv=576019406&amp;hl=en&amp;gl=us&amp;q=Bureau+of+Meteorology&amp;sa=X&amp;ved=0ahUKEwjA6N-Mg46CAxUqtYkEHTOoCm04HhCYkAIIhww</t>
  </si>
  <si>
    <t>https://encrypted-tbn0.gstatic.com/images?q=tbn:ANd9GcTJlXxraWI54AvsSEXlvjdiusakMFnHgjCUPc6Bsbc&amp;s</t>
  </si>
  <si>
    <t>UV Technocrats And Solutions</t>
  </si>
  <si>
    <t>https://www.google.com/search?hl=en&amp;gl=us&amp;q=UV+Technocrats+And+Solutions&amp;sa=X&amp;ved=0ahUKEwj-g6Opkp-AAxWXFlkFHb7FBS84ChCYkAIInAw</t>
  </si>
  <si>
    <t>IONITY</t>
  </si>
  <si>
    <t>http://www.ionity.eu/</t>
  </si>
  <si>
    <t>https://www.google.com/search?sca_esv=559635945&amp;gl=us&amp;hl=en&amp;q=IONITY&amp;sa=X&amp;ved=0ahUKEwjn1qfr0_SAAxWwEFkFHTN1ACUQmJACCK8N</t>
  </si>
  <si>
    <t>https://encrypted-tbn0.gstatic.com/images?q=tbn:ANd9GcRwFnpTHGacF0j0jffG7GZDg3hKXCpny5Co8DiQ&amp;s=0</t>
  </si>
  <si>
    <t>Grupo Egor</t>
  </si>
  <si>
    <t>https://www.google.com/search?gl=us&amp;hl=en&amp;q=Grupo+Egor&amp;sa=X&amp;ved=0ahUKEwiJ1Y3mibj_AhVBFFkFHdYeBOkQmJACCJYL</t>
  </si>
  <si>
    <t>Ashland Global Specialty Chemicals, Inc.</t>
  </si>
  <si>
    <t>https://www.google.com/search?hl=en&amp;gl=us&amp;q=Ashland+Global+Specialty+Chemicals,+Inc.&amp;sa=X&amp;ved=0ahUKEwijp6Ox1M7_AhW3GFkFHWFRAPU4FBCYkAIIyQo</t>
  </si>
  <si>
    <t>segula</t>
  </si>
  <si>
    <t>https://www.google.com/search?q=segula&amp;sa=X&amp;ved=0ahUKEwjalK2lx4r-AhW8FVkFHctuDDM4ChCYkAIIwAo</t>
  </si>
  <si>
    <t>zalando</t>
  </si>
  <si>
    <t>https://www.google.com/search?hl=en&amp;gl=us&amp;q=zalando&amp;sa=X&amp;ved=0ahUKEwi7jMPQh938AhU3EFkFHcvOB20QmJACCKAL</t>
  </si>
  <si>
    <t>BIFORA DATA CONSULTING</t>
  </si>
  <si>
    <t>https://www.google.com/search?sca_esv=576391435&amp;hl=en&amp;gl=us&amp;q=BIFORA+DATA+CONSULTING&amp;sa=X&amp;ved=0ahUKEwjhkd2Ux5CCAxXgAjQIHelHA2IQmJACCNIK</t>
  </si>
  <si>
    <t>MORGAN</t>
  </si>
  <si>
    <t>http://www.morgandetoi.com/</t>
  </si>
  <si>
    <t>https://www.google.com/search?sca_esv=557013633&amp;hl=en&amp;gl=us&amp;q=MORGAN&amp;sa=X&amp;ved=0ahUKEwjK4NTCgt6AAxVVkIkEHbI6BK44HhCYkAIIyAs</t>
  </si>
  <si>
    <t>https://encrypted-tbn0.gstatic.com/images?q=tbn:ANd9GcTda5UKB8eMFsle0P4p2hdUMfdsahJ7uAiyAmz-yCo&amp;s</t>
  </si>
  <si>
    <t>University of New England</t>
  </si>
  <si>
    <t>http://www.une.edu/</t>
  </si>
  <si>
    <t>https://www.google.com/search?hl=en&amp;gl=us&amp;q=University+of+New+England&amp;sa=X&amp;ved=0ahUKEwic3Y6-l8T9AhV3mIQIHfocBo8QmJACCJgM</t>
  </si>
  <si>
    <t>Enterprise Community Partners</t>
  </si>
  <si>
    <t>http://www.enterprisecommunity.com/</t>
  </si>
  <si>
    <t>https://www.google.com/search?hl=en&amp;gl=us&amp;q=Enterprise+Community+Partners&amp;sa=X&amp;ved=0ahUKEwjIqLS96778AhUJEFkFHR7cASE4ggEQmJACCMAN</t>
  </si>
  <si>
    <t>https://encrypted-tbn0.gstatic.com/images?q=tbn:ANd9GcQ2oOqiDLh00t6haBSaD_RXlidy2guuvByt2sfiazg&amp;s</t>
  </si>
  <si>
    <t>Kyndryl Hungary Kft.</t>
  </si>
  <si>
    <t>https://www.google.com/search?ucbcb=1&amp;hl=en&amp;gl=us&amp;q=Kyndryl+Hungary+Kft.&amp;sa=X&amp;ved=0ahUKEwjdg5nDms79AhVzMVkFHQWzDF8QmJACCJkK</t>
  </si>
  <si>
    <t>iDesign</t>
  </si>
  <si>
    <t>https://www.google.com/search?sca_esv=594159916&amp;hl=en&amp;gl=us&amp;q=iDesign&amp;sa=X&amp;ved=0ahUKEwjpqL-vurGDAxUbjIkEHXCbDj0QmJACCK0L</t>
  </si>
  <si>
    <t>https://encrypted-tbn0.gstatic.com/images?q=tbn:ANd9GcQXDflgGAcrOMYwv_hWEW4cTBQ_1blbmHR7PmbkB-4&amp;s</t>
  </si>
  <si>
    <t>Jobzem (70851948)</t>
  </si>
  <si>
    <t>https://www.google.com/search?sca_esv=567185982&amp;hl=en&amp;gl=us&amp;q=Jobzem+(70851948)&amp;sa=X&amp;ved=0ahUKEwiTr7GbiLuBAxXBKFkFHbf_D984KBCYkAIIsQ4</t>
  </si>
  <si>
    <t>Fcs Careers Pte. Ltd.</t>
  </si>
  <si>
    <t>https://www.google.com/search?sca_esv=560603692&amp;hl=en&amp;gl=us&amp;q=Fcs+Careers+Pte.+Ltd.&amp;sa=X&amp;ved=0ahUKEwiQrdri2v6AAxX3K1kFHQf_CkQ4KBCYkAIIvQs</t>
  </si>
  <si>
    <t>https://encrypted-tbn0.gstatic.com/images?q=tbn:ANd9GcRPlWhVUsG-wfq0pNiVTNr01V4n9IngjkNSqxABjIk&amp;s</t>
  </si>
  <si>
    <t>Akka Technologies</t>
  </si>
  <si>
    <t>https://www.google.com/search?hl=en&amp;gl=us&amp;q=Akka+Technologies&amp;sa=X&amp;ved=0ahUKEwiEy_6Nms79AhUdF1kFHUZRBoI4ChCYkAIIyg0</t>
  </si>
  <si>
    <t>Quality Matrix</t>
  </si>
  <si>
    <t>https://www.google.com/search?gl=us&amp;hl=en&amp;q=Quality+Matrix&amp;sa=X&amp;ved=0ahUKEwiKgPWsk_H8AhWmkYkEHc6FAgM4MhCYkAII6Ak</t>
  </si>
  <si>
    <t>Humanforce</t>
  </si>
  <si>
    <t>https://www.google.com/search?sca_esv=577721307&amp;gl=us&amp;hl=en&amp;q=Humanforce&amp;sa=X&amp;ved=0ahUKEwjJ3cG3jp2CAxXOEGIAHdCiC1AQmJACCOgL</t>
  </si>
  <si>
    <t>Naha M Inc</t>
  </si>
  <si>
    <t>https://www.google.com/search?gl=us&amp;hl=en&amp;q=Naha+M+Inc&amp;sa=X&amp;ved=0ahUKEwjU1t-WudD8AhUUfjABHSMNBqgQmJACCNUN</t>
  </si>
  <si>
    <t>OYAK ANKER Bank GmbH</t>
  </si>
  <si>
    <t>http://www.oyakankerbank.de/</t>
  </si>
  <si>
    <t>https://www.google.com/search?sca_esv=582537645&amp;hl=en&amp;gl=us&amp;q=OYAK+ANKER+Bank+GmbH&amp;sa=X&amp;ved=0ahUKEwjUh9fEssWCAxV6v4kEHc4kD0w4FBCYkAII3Q0</t>
  </si>
  <si>
    <t>Getzuma</t>
  </si>
  <si>
    <t>https://www.google.com/search?sca_esv=569660528&amp;gl=us&amp;hl=en&amp;q=Getzuma&amp;sa=X&amp;ved=0ahUKEwiEqrzR3dGBAxUSF2IAHew8B244WhCYkAII0gk</t>
  </si>
  <si>
    <t>LUNALOGIC</t>
  </si>
  <si>
    <t>https://www.google.com/search?sca_esv=593213093&amp;hl=en&amp;gl=us&amp;q=LUNALOGIC&amp;sa=X&amp;ved=0ahUKEwjt0d-Z9qSDAxVFDkQIHZBKDoc4ChCYkAII5Qw</t>
  </si>
  <si>
    <t>team neusta</t>
  </si>
  <si>
    <t>http://www.team-neusta.de/</t>
  </si>
  <si>
    <t>https://www.google.com/search?q=team+neusta&amp;sa=X&amp;ved=0ahUKEwi1qN--ssH8AhWCGFkFHZIXAZkQmJACCKUM</t>
  </si>
  <si>
    <t>Honkamp, P.C.</t>
  </si>
  <si>
    <t>https://www.google.com/search?sca_esv=567185982&amp;gl=us&amp;hl=en&amp;q=Honkamp,+P.C.&amp;sa=X&amp;ved=0ahUKEwjV0pH-g7uBAxW2lGoFHS5yD_0QmJACCO8N</t>
  </si>
  <si>
    <t>https://encrypted-tbn0.gstatic.com/images?q=tbn:ANd9GcSMCmjsfcBQxXP2e3UoUt3g6DXyw9Brcj_vGpgArsQ&amp;s</t>
  </si>
  <si>
    <t>UniGroup, C.A.</t>
  </si>
  <si>
    <t>https://www.google.com/search?q=UniGroup,+C.A.&amp;sa=X&amp;ved=0ahUKEwiJz838rcH8AhVRE1kFHZvUA7Q4HhCYkAII9Ao</t>
  </si>
  <si>
    <t>Sierra Health Foundation</t>
  </si>
  <si>
    <t>https://www.google.com/search?hl=en&amp;gl=us&amp;q=Sierra+Health+Foundation&amp;sa=X&amp;ved=0ahUKEwidjr-r_YL-AhXgjYkEHefCBhQ4KBCYkAIImQo</t>
  </si>
  <si>
    <t>https://encrypted-tbn0.gstatic.com/images?q=tbn:ANd9GcR4yYa8iUiBeS_l2V4ccmC5yPuwPzm_8Y3PfEzNBH8&amp;s</t>
  </si>
  <si>
    <t>Monex Europe Ltd.</t>
  </si>
  <si>
    <t>http://www.monexeurope.com/</t>
  </si>
  <si>
    <t>https://www.google.com/search?ucbcb=1&amp;gl=us&amp;hl=en&amp;q=Monex+Europe+Ltd.&amp;sa=X&amp;ved=0ahUKEwj1puKUu6P9AhVLj4kEHcocALU4HhCYkAIItQs</t>
  </si>
  <si>
    <t>vectara</t>
  </si>
  <si>
    <t>http://www.zir-ai.com/</t>
  </si>
  <si>
    <t>https://www.google.com/search?sca_esv=562295586&amp;gl=us&amp;hl=en&amp;q=vectara&amp;sa=X&amp;ved=0ahUKEwjEyYDh8Y2BAxXMVTABHWFEBCgQmJACCNMK</t>
  </si>
  <si>
    <t>Lightci</t>
  </si>
  <si>
    <t>https://www.google.com/search?sca_esv=c30c27677fd05ae4&amp;gl=us&amp;hl=en&amp;q=Lightci&amp;sa=X&amp;ved=0ahUKEwiwy53A5IuDAxU0n4QIHadlCwoQmJACCKEN</t>
  </si>
  <si>
    <t>RBC - Royal Bank</t>
  </si>
  <si>
    <t>https://www.google.com/search?gl=us&amp;hl=en&amp;q=RBC+-+Royal+Bank&amp;sa=X&amp;ved=0ahUKEwjSpNHEspT9AhUWE1kFHcn-DwI4ChCYkAIIqgw</t>
  </si>
  <si>
    <t>https://encrypted-tbn0.gstatic.com/images?q=tbn:ANd9GcS-JdIlXx-rsv94HZCQ1aVR9WnIexZ-zdqT3nAqpMk&amp;s</t>
  </si>
  <si>
    <t>Vans</t>
  </si>
  <si>
    <t>https://www.google.com/search?gl=us&amp;hl=en&amp;q=Vans&amp;sa=X&amp;ved=0ahUKEwjNgPmE9_b_AhXlrokEHbENAW0QmJACCOIN</t>
  </si>
  <si>
    <t>https://encrypted-tbn0.gstatic.com/images?q=tbn:ANd9GcRGCLovB4en3FwjgGCNleHX4HhkdLYVdzEa2xuHfWA&amp;s</t>
  </si>
  <si>
    <t>BAHN-BKK</t>
  </si>
  <si>
    <t>http://www.bahn-bkk.de/</t>
  </si>
  <si>
    <t>https://www.google.com/search?sca_esv=562993306&amp;hl=en&amp;gl=us&amp;q=BAHN-BKK&amp;sa=X&amp;ved=0ahUKEwjMxOeXrJWBAxUMEFkFHXQGDVk4FBCYkAIIjA4</t>
  </si>
  <si>
    <t>https://encrypted-tbn0.gstatic.com/images?q=tbn:ANd9GcQHxqYWVwAbiO3Hq_DXK1z2qDI7I6nOwK0_xm7a&amp;s=0</t>
  </si>
  <si>
    <t>TIGI HR Solution PVT. LTD.</t>
  </si>
  <si>
    <t>https://www.google.com/search?q=TIGI+HR+Solution+PVT.+LTD.&amp;sa=X&amp;ved=0ahUKEwjOvvGbrLz8AhWjFFkFHfJUCRA4FBCYkAIIlAo</t>
  </si>
  <si>
    <t>https://encrypted-tbn0.gstatic.com/images?q=tbn:ANd9GcSG3xHJb3E1D9ydlJmpJ9HwLy4BGRH7jtM1-mYS&amp;s=0</t>
  </si>
  <si>
    <t>Premier Inn Hotels LLC</t>
  </si>
  <si>
    <t>https://www.google.com/search?q=Premier+Inn+Hotels+LLC&amp;sa=X&amp;ved=0ahUKEwjN2Z6Sqrf8AhWtl2oFHZr0BQA4KBCYkAIIqw0</t>
  </si>
  <si>
    <t>ICICI Prudential Life</t>
  </si>
  <si>
    <t>https://www.google.com/search?gl=us&amp;hl=en&amp;q=ICICI+Prudential+Life&amp;sa=X&amp;ved=0ahUKEwiQ3OrkmamAAxWTFFkFHdLmAWU4HhCYkAIImAw</t>
  </si>
  <si>
    <t>Clio</t>
  </si>
  <si>
    <t>https://www.google.com/search?sca_esv=558499452&amp;gl=us&amp;hl=en&amp;q=Clio&amp;sa=X&amp;ved=0ahUKEwic57CNyuqAAxUgSDABHdqaDGE4ChCYkAIIxQs</t>
  </si>
  <si>
    <t>https://encrypted-tbn0.gstatic.com/images?q=tbn:ANd9GcQJ1rY2PuQwlhJbKOcnYoWajdMM9pifbUAmtOIPeSo&amp;s</t>
  </si>
  <si>
    <t>Cambay Healthcare LLC.</t>
  </si>
  <si>
    <t>https://www.google.com/search?hl=en&amp;gl=us&amp;q=Cambay+Healthcare+LLC.&amp;sa=X&amp;ved=0ahUKEwj-n5Gsq7z8AhUcI0QIHRCjCvc4HhCYkAII2Ao</t>
  </si>
  <si>
    <t>Jobzem (20641625)</t>
  </si>
  <si>
    <t>https://www.google.com/search?sca_esv=564926619&amp;gl=us&amp;hl=en&amp;q=Jobzem+(20641625)&amp;sa=X&amp;ved=0ahUKEwiq46HD96aBAxVwibAFHXNXDWQQmJACCLsJ</t>
  </si>
  <si>
    <t>Weener Plastics</t>
  </si>
  <si>
    <t>http://www.wppg.com/</t>
  </si>
  <si>
    <t>https://www.google.com/search?sca_esv=579567025&amp;gl=us&amp;hl=en&amp;q=Weener+Plastics&amp;sa=X&amp;ved=0ahUKEwiRsrrYpayCAxWbk4kEHRcND7A4ChCYkAIIlA0</t>
  </si>
  <si>
    <t>https://encrypted-tbn0.gstatic.com/images?q=tbn:ANd9GcQRWtIWrONTAAta_wz_piZUTXLW8s4aThMGx_g4NEA&amp;s</t>
  </si>
  <si>
    <t>Santa Clarita</t>
  </si>
  <si>
    <t>https://www.google.com/search?hl=en&amp;gl=us&amp;q=Santa+Clarita&amp;sa=X&amp;ved=0ahUKEwiPrKCGwNX8AhWbEFkFHdhkC384MhCYkAII5ws</t>
  </si>
  <si>
    <t>Metabiota</t>
  </si>
  <si>
    <t>https://www.google.com/search?gl=us&amp;hl=en&amp;q=Metabiota&amp;sa=X&amp;ved=0ahUKEwiM3fawmtb_AhU2ElkFHfczAvI4ChCYkAIInwo</t>
  </si>
  <si>
    <t>Swickard Shared Services (Las Vegas)</t>
  </si>
  <si>
    <t>https://www.google.com/search?hl=en&amp;gl=us&amp;q=Swickard+Shared+Services+(Las+Vegas)&amp;sa=X&amp;ved=0ahUKEwix0e_OqOf9AhWuj4kEHfnvDP84MhCYkAIIzAo</t>
  </si>
  <si>
    <t>Home Centers</t>
  </si>
  <si>
    <t>https://www.google.com/search?sca_esv=593016252&amp;gl=us&amp;hl=en&amp;q=Home+Centers&amp;sa=X&amp;ved=0ahUKEwjas9CCr6KDAxXLCnkGHYAUCi44HhCYkAIIgQw</t>
  </si>
  <si>
    <t>Success Resource Centre Pte. Ltd.</t>
  </si>
  <si>
    <t>https://www.google.com/search?gl=us&amp;hl=en&amp;q=Success+Resource+Centre+Pte.+Ltd.&amp;sa=X&amp;ved=0ahUKEwiPo_jn5rL-AhV_KlkFHRTAAsQ4MhCYkAIIogw</t>
  </si>
  <si>
    <t>University Health System  San Antonio</t>
  </si>
  <si>
    <t>https://www.google.com/search?hl=en&amp;gl=us&amp;q=University+Health+System++San+Antonio&amp;sa=X&amp;ved=0ahUKEwj2qLLv57n8AhV2L1kFHVMQBZE4FBCYkAIIxwo</t>
  </si>
  <si>
    <t>Jobzem (9682531)</t>
  </si>
  <si>
    <t>https://www.google.com/search?sca_esv=572463874&amp;hl=en&amp;gl=us&amp;q=Jobzem+(9682531)&amp;sa=X&amp;ved=0ahUKEwjbtMHmre2BAxXymWoFHeVkCcA4ChCYkAIIqgw</t>
  </si>
  <si>
    <t>RECRUITMENT CANADA IMMIGRATION CANADA</t>
  </si>
  <si>
    <t>https://www.google.com/search?gl=us&amp;hl=en&amp;q=RECRUITMENT+CANADA+IMMIGRATION+CANADA&amp;sa=X&amp;ved=0ahUKEwjOn6a-yJKAAxVsKEQIHW24DdQ4FBCYkAIIyAs</t>
  </si>
  <si>
    <t>Trilogy Federal LLC</t>
  </si>
  <si>
    <t>http://www.trilogyfederal.com/</t>
  </si>
  <si>
    <t>https://www.google.com/search?sca_esv=587936899&amp;hl=en&amp;gl=us&amp;q=Trilogy+Federal+LLC&amp;sa=X&amp;ved=0ahUKEwjMjozq1_eCAxWlEFkFHZfbCgQ4ChCYkAII3Q0</t>
  </si>
  <si>
    <t>https://encrypted-tbn0.gstatic.com/images?q=tbn:ANd9GcSigUjPaIGWUZOkPNmr_h7CM-keyWPFh6jsoVXp70k&amp;s</t>
  </si>
  <si>
    <t>Virgin Australia</t>
  </si>
  <si>
    <t>http://www.virginaustralia.com/au</t>
  </si>
  <si>
    <t>https://www.google.com/search?sca_esv=566849429&amp;gl=us&amp;hl=en&amp;q=Virgin+Australia&amp;sa=X&amp;ved=0ahUKEwiJw5v0xbiBAxW-H0QIHRw9B3o4ChCYkAII2Ao</t>
  </si>
  <si>
    <t>Eurovision Labs</t>
  </si>
  <si>
    <t>https://www.google.com/search?sca_esv=590812421&amp;hl=en&amp;gl=us&amp;q=Eurovision+Labs&amp;sa=X&amp;ved=0ahUKEwiw1ZihpI6DAxU0J0QIHUApAJwQmJACCLAM</t>
  </si>
  <si>
    <t>U.S. Army Medical Command</t>
  </si>
  <si>
    <t>https://www.army.mil/armymedicine/</t>
  </si>
  <si>
    <t>https://www.google.com/search?hl=en&amp;gl=us&amp;q=U.S.+Army+Medical+Command&amp;sa=X&amp;ved=0ahUKEwiSzornwbD_AhVFibAFHQoqDZ8QmJACCLoL</t>
  </si>
  <si>
    <t>https://encrypted-tbn0.gstatic.com/images?q=tbn:ANd9GcQCoomNfD-olkRAXrfnED7OJTiRozsgralXbLQm&amp;s=0</t>
  </si>
  <si>
    <t>Medidata Solutions, Inc.</t>
  </si>
  <si>
    <t>https://www.google.com/search?sca_esv=561536078&amp;gl=us&amp;hl=en&amp;q=Medidata+Solutions,+Inc.&amp;sa=X&amp;ved=0ahUKEwiIz5yPnIaBAxX5m4kEHcEHDlY4KBCYkAII5Qo</t>
  </si>
  <si>
    <t>Aperto</t>
  </si>
  <si>
    <t>http://www.aperto.com/</t>
  </si>
  <si>
    <t>https://www.google.com/search?sca_esv=558984878&amp;hl=en&amp;gl=us&amp;q=Aperto&amp;sa=X&amp;ved=0ahUKEwjC18vJ0e-AAxWpNEQIHQgWDS8QmJACCJYL</t>
  </si>
  <si>
    <t>Jobzem (14190907)</t>
  </si>
  <si>
    <t>https://www.google.com/search?sca_esv=575393305&amp;hl=en&amp;gl=us&amp;q=Jobzem+(14190907)&amp;sa=X&amp;ved=0ahUKEwjS4o3ewYaCAxWEFlkFHfAhAFwQmJACCJAM</t>
  </si>
  <si>
    <t>2Coms</t>
  </si>
  <si>
    <t>https://www.google.com/search?gl=us&amp;hl=en&amp;q=2Coms&amp;sa=X&amp;ved=0ahUKEwiOvo7U8pb9AhV1jokEHWXwDUQQmJACCPUK</t>
  </si>
  <si>
    <t>Variacode Software (19321516)</t>
  </si>
  <si>
    <t>https://www.google.com/search?sca_esv=588643820&amp;hl=en&amp;gl=us&amp;q=Variacode+Software+(19321516)&amp;sa=X&amp;ved=0ahUKEwj7t_aj2fyCAxXghIkEHVaYDBgQmJACCPML</t>
  </si>
  <si>
    <t>Big Data Federation</t>
  </si>
  <si>
    <t>https://www.google.com/search?sca_esv=578056430&amp;gl=us&amp;hl=en&amp;q=Big+Data+Federation&amp;sa=X&amp;ved=0ahUKEwjvws72zZ-CAxUAkokEHSlhC9g4ChCYkAII1Q4</t>
  </si>
  <si>
    <t>Dynamic Technology Lab Private Limited</t>
  </si>
  <si>
    <t>https://www.google.com/search?hl=en&amp;gl=us&amp;q=Dynamic+Technology+Lab+Private+Limited&amp;sa=X&amp;ved=0ahUKEwjtxazS-c6AAxVBPUQIHdx3B4EQmJACCKQK</t>
  </si>
  <si>
    <t>Arlington ISD</t>
  </si>
  <si>
    <t>https://www.google.com/search?sca_esv=560591584&amp;hl=en&amp;gl=us&amp;q=Arlington+ISD&amp;sa=X&amp;ved=0ahUKEwjEh-Lq1v6AAxU8F1kFHXSmA70QmJACCMwN</t>
  </si>
  <si>
    <t>California State University-Sacramento</t>
  </si>
  <si>
    <t>https://www.google.com/search?sca_esv=573098824&amp;hl=en&amp;gl=us&amp;q=California+State+University-Sacramento&amp;sa=X&amp;ved=0ahUKEwj1ko2_rPKBAxURSzABHTlDA2MQmJACCOkK</t>
  </si>
  <si>
    <t>https://encrypted-tbn0.gstatic.com/images?q=tbn:ANd9GcSUyD_HWQXz2eW9R_jTdb2LJodhFlAV2h0oxh8r1Fo&amp;s</t>
  </si>
  <si>
    <t>Altrad UK, Ireland &amp; Nordics</t>
  </si>
  <si>
    <t>https://www.google.com/search?sca_esv=569062438&amp;hl=en&amp;gl=us&amp;q=Altrad+UK,+Ireland+%26+Nordics&amp;sa=X&amp;ved=0ahUKEwjRpYbS0syBAxW1GFkFHZE6CXA4KBCYkAIIqgo</t>
  </si>
  <si>
    <t>Medius</t>
  </si>
  <si>
    <t>https://www.google.com/search?q=Medius&amp;sa=X&amp;ved=0ahUKEwirh8_5usv8AhW9LFkFHS7XCYMQmJACCKMN</t>
  </si>
  <si>
    <t>JobsRus.com Formerly CorTech</t>
  </si>
  <si>
    <t>https://www.google.com/search?sca_esv=587222008&amp;hl=en&amp;gl=us&amp;q=JobsRus.com+Formerly+CorTech&amp;sa=X&amp;ved=0ahUKEwj_8teTivCCAxUPLkQIHXN7Dc8QmJACCNQN</t>
  </si>
  <si>
    <t>MONACOR INTERNATIONAL GmbH &amp; Co. KG</t>
  </si>
  <si>
    <t>http://www.monacor.com/</t>
  </si>
  <si>
    <t>https://www.google.com/search?hl=en&amp;gl=us&amp;q=MONACOR+INTERNATIONAL+GmbH+%26+Co.+KG&amp;sa=X&amp;ved=0ahUKEwi98O65y4_-AhUikokEHeLXDgw4FBCYkAII8gw</t>
  </si>
  <si>
    <t>https://encrypted-tbn0.gstatic.com/images?q=tbn:ANd9GcQ-WZ37_9Do93PDRtxXMOd7XPy0U7w3KuIRUwBXVcY&amp;s</t>
  </si>
  <si>
    <t>Liebherr Werk Nenzing GmbH</t>
  </si>
  <si>
    <t>https://www.google.com/search?sca_esv=558984878&amp;gl=us&amp;hl=en&amp;q=Liebherr+Werk+Nenzing+GmbH&amp;sa=X&amp;ved=0ahUKEwj4xPbK0e-AAxWHGlkFHd2LBwA4ChCYkAII-ws</t>
  </si>
  <si>
    <t>IBEX Global</t>
  </si>
  <si>
    <t>https://www.google.com/search?hl=en&amp;gl=us&amp;q=IBEX+Global&amp;sa=X&amp;ved=0ahUKEwj6xvSDgKv9AhUlm2oFHZROCwUQmJACCKYM</t>
  </si>
  <si>
    <t>https://encrypted-tbn0.gstatic.com/images?q=tbn:ANd9GcR7kOX9KoSSstf1UeyrcnFk9TaPK9HAUhfu8hdPsnE&amp;s</t>
  </si>
  <si>
    <t>Toco currency</t>
  </si>
  <si>
    <t>https://www.google.com/search?sca_esv=558035255&amp;hl=en&amp;gl=us&amp;q=Toco+currency&amp;sa=X&amp;ved=0ahUKEwjzwoGgyOWAAxVGRzABHTSZBkQQmJACCOAK</t>
  </si>
  <si>
    <t>Cameron</t>
  </si>
  <si>
    <t>https://www.google.com/search?sca_esv=559635945&amp;gl=us&amp;hl=en&amp;q=Cameron&amp;sa=X&amp;ved=0ahUKEwj49JKq1_SAAxWZQzABHQ4fDvQ4WhCYkAII9Qs</t>
  </si>
  <si>
    <t>MuteSix</t>
  </si>
  <si>
    <t>https://www.google.com/search?hl=en&amp;gl=us&amp;q=MuteSix&amp;sa=X&amp;ved=0ahUKEwjIw4usyb__AhVyOkQIHRqxALI4KBCYkAIIzAk</t>
  </si>
  <si>
    <t>https://encrypted-tbn0.gstatic.com/images?q=tbn:ANd9GcSp5GouGupXcajXnAimF2AiaWrdrISAKFOUtX3n18c&amp;s</t>
  </si>
  <si>
    <t>WGN-TV</t>
  </si>
  <si>
    <t>https://www.google.com/search?gl=us&amp;hl=en&amp;q=WGN-TV&amp;sa=X&amp;ved=0ahUKEwjLnsKOxN_8AhU5MlkFHe8cB5c4FBCYkAIIrQ0</t>
  </si>
  <si>
    <t>Sentinelone</t>
  </si>
  <si>
    <t>https://www.google.com/search?sca_esv=583261567&amp;gl=us&amp;hl=en&amp;q=Sentinelone&amp;sa=X&amp;ved=0ahUKEwitrqnCssqCAxUXD1kFHZDhACAQmJACCPEJ</t>
  </si>
  <si>
    <t>The Church of England</t>
  </si>
  <si>
    <t>https://www.churchofengland.org/</t>
  </si>
  <si>
    <t>https://www.google.com/search?sca_esv=565857231&amp;hl=en&amp;gl=us&amp;q=The+Church+of+England&amp;sa=X&amp;ved=0ahUKEwjx_YSEuq6BAxWtg4kEHQbQCj44WhCYkAII3Qs</t>
  </si>
  <si>
    <t>WellStar Health System, Inc.</t>
  </si>
  <si>
    <t>https://www.google.com/search?hl=en&amp;gl=us&amp;q=WellStar+Health+System,+Inc.&amp;sa=X&amp;ved=0ahUKEwjA75Ljxd_8AhUlsDEKHVejBGU4HhCYkAIIlww</t>
  </si>
  <si>
    <t>https://encrypted-tbn0.gstatic.com/images?q=tbn:ANd9GcQOPDUOSj9Be0RmFKBhUx6k0OBPS7NX8cFBsbOL&amp;s=0</t>
  </si>
  <si>
    <t>dscout</t>
  </si>
  <si>
    <t>https://www.google.com/search?gl=us&amp;hl=en&amp;q=dscout&amp;sa=X&amp;ved=0ahUKEwiM0PnUmtb_AhWwFVkFHUPkAhAQmJACCJgK</t>
  </si>
  <si>
    <t>Sd Solutions</t>
  </si>
  <si>
    <t>https://www.google.com/search?sca_esv=588287231&amp;gl=us&amp;hl=en&amp;q=Sd+Solutions&amp;sa=X&amp;ved=0ahUKEwjwoOD3lvqCAxV2D1kFHefhACIQmJACCMEL</t>
  </si>
  <si>
    <t>BENEO</t>
  </si>
  <si>
    <t>http://www.beneo.com/</t>
  </si>
  <si>
    <t>https://www.google.com/search?sca_esv=559317661&amp;gl=us&amp;hl=en&amp;q=BENEO&amp;sa=X&amp;ved=0ahUKEwjy5sq4kfKAAxV1EFkFHWQ-C6oQmJACCK0O</t>
  </si>
  <si>
    <t>https://encrypted-tbn0.gstatic.com/images?q=tbn:ANd9GcTLDG1DpizG3B_mqvw9cqVCDDw6ZOgw6QS3CxP2TFw&amp;s</t>
  </si>
  <si>
    <t>University Of San Francisco</t>
  </si>
  <si>
    <t>https://www.usfca.edu/</t>
  </si>
  <si>
    <t>https://www.google.com/search?sca_esv=574716396&amp;hl=en&amp;gl=us&amp;q=University+Of+San+Francisco&amp;sa=X&amp;ved=0ahUKEwjj9oe2uIGCAxXLrokEHdjJDTw4FBCYkAIInAs</t>
  </si>
  <si>
    <t>https://encrypted-tbn0.gstatic.com/images?q=tbn:ANd9GcTIW85koiVDTSQDl9TIxGIsC5xV8tCz1EOF3UpK&amp;s=0</t>
  </si>
  <si>
    <t>PAVIR</t>
  </si>
  <si>
    <t>https://www.google.com/search?gl=us&amp;hl=en&amp;q=PAVIR&amp;sa=X&amp;ved=0ahUKEwiyrcnazMH9AhX5nWoFHenWBFA4RhCYkAIIuwk</t>
  </si>
  <si>
    <t>AltFi Ltd</t>
  </si>
  <si>
    <t>https://www.google.com/search?q=AltFi+Ltd&amp;sa=X&amp;ved=0ahUKEwjSg9KuuMv8AhVNFVkFHfDlAJIQmJACCM0N</t>
  </si>
  <si>
    <t>https://encrypted-tbn0.gstatic.com/images?q=tbn:ANd9GcR-5r6e6Dh2-JMWZp_ISJ61gh3ciyxWCtDIHzaxLEg&amp;s</t>
  </si>
  <si>
    <t>Xpt</t>
  </si>
  <si>
    <t>https://www.google.com/search?hl=en&amp;gl=us&amp;q=Xpt&amp;sa=X&amp;ved=0ahUKEwiLnbeyuPb9AhVSjLAFHS2oAHo4FBCYkAIIuQk</t>
  </si>
  <si>
    <t>AxosÂ® Clearing, A Subsidiary of Axos Financial</t>
  </si>
  <si>
    <t>https://www.google.com/search?hl=en&amp;gl=us&amp;q=Axos%C2%AE+Clearing,+A+Subsidiary+of+Axos+Financial&amp;sa=X&amp;ved=0ahUKEwi7jp_Wgoj-AhXzLUQIHYhgDHc4eBCYkAII0Ak</t>
  </si>
  <si>
    <t>https://encrypted-tbn0.gstatic.com/images?q=tbn:ANd9GcRc5Xcvm5HS71MTVUbdEUE9WyF9t_HGWeGDkvnAQzQ&amp;s</t>
  </si>
  <si>
    <t>MOZ Group</t>
  </si>
  <si>
    <t>https://www.google.com/search?sca_esv=593016252&amp;hl=en&amp;gl=us&amp;q=MOZ+Group&amp;sa=X&amp;ved=0ahUKEwjeu6m9r6KDAxXKpIkEHfpkBXM4KBCYkAII3wo</t>
  </si>
  <si>
    <t>CalPrivate Bank</t>
  </si>
  <si>
    <t>http://calprivate.bank/</t>
  </si>
  <si>
    <t>https://www.google.com/search?sca_esv=569660528&amp;gl=us&amp;hl=en&amp;q=CalPrivate+Bank&amp;sa=X&amp;ved=0ahUKEwj4i9vA1NGBAxX8F1kFHfQAByE4RhCYkAIIrAs</t>
  </si>
  <si>
    <t>Jobzem (76406663)</t>
  </si>
  <si>
    <t>https://www.google.com/search?sca_esv=563635297&amp;hl=en&amp;gl=us&amp;q=Jobzem+(76406663)&amp;sa=X&amp;ved=0ahUKEwi0_9vTsZqBAxXbibAFHdHuD4gQmJACCLsN</t>
  </si>
  <si>
    <t>Goodwill Industries of Southeastern Wisconsin</t>
  </si>
  <si>
    <t>http://www.goodwillsew.com/</t>
  </si>
  <si>
    <t>https://www.google.com/search?gl=us&amp;hl=en&amp;q=Goodwill+Industries+of+Southeastern+Wisconsin&amp;sa=X&amp;ved=0ahUKEwi4vpzIp5L_AhUJgoQIHQRPB644MhCYkAII7Qs</t>
  </si>
  <si>
    <t>European Dynamics</t>
  </si>
  <si>
    <t>http://www.eurodyn.com/</t>
  </si>
  <si>
    <t>https://www.google.com/search?gl=us&amp;hl=en&amp;q=European+Dynamics&amp;sa=X&amp;ved=0ahUKEwij-NvH__39AhW3FlkFHTdOCJgQmJACCOUL</t>
  </si>
  <si>
    <t>Nextail Labs S.L</t>
  </si>
  <si>
    <t>https://www.google.com/search?q=Nextail+Labs+S.L&amp;sa=X&amp;ved=0ahUKEwiP5LmZqrf8AhXBGFkFHc9HDJo4MhCYkAIImww</t>
  </si>
  <si>
    <t>Care To Beauty</t>
  </si>
  <si>
    <t>https://www.caretobeauty.com/</t>
  </si>
  <si>
    <t>https://www.google.com/search?sca_esv=593213093&amp;gl=us&amp;hl=en&amp;q=Care+To+Beauty&amp;sa=X&amp;ved=0ahUKEwixru7t9aSDAxVJFFkFHekLDVI4ChCYkAIImg0</t>
  </si>
  <si>
    <t>Miniclip SA</t>
  </si>
  <si>
    <t>https://www.google.com/search?gl=us&amp;hl=en&amp;q=Miniclip+SA&amp;sa=X&amp;ved=0ahUKEwiWuM62tsb8AhUtEFkFHWX9CW8QmJACCL0L</t>
  </si>
  <si>
    <t>ORGADATA AG</t>
  </si>
  <si>
    <t>http://www.orgadata.com/</t>
  </si>
  <si>
    <t>https://www.google.com/search?sca_esv=562451240&amp;gl=us&amp;hl=en&amp;q=ORGADATA+AG&amp;sa=X&amp;ved=0ahUKEwivj7nEq5CBAxX8RjABHYn1B884KBCYkAIInQ0</t>
  </si>
  <si>
    <t>https://encrypted-tbn0.gstatic.com/images?q=tbn:ANd9GcQQV5InzbNKdf33jtbBaqZVxuJHs3tzXySbACwp&amp;s=0</t>
  </si>
  <si>
    <t>GE Appliances, a Haier Company</t>
  </si>
  <si>
    <t>https://www.google.com/search?sca_esv=558499452&amp;gl=us&amp;hl=en&amp;q=GE+Appliances,+a+Haier+Company&amp;sa=X&amp;ved=0ahUKEwj9qNigyuqAAxUTEFkFHWiaBLQQmJACCL8J</t>
  </si>
  <si>
    <t>https://encrypted-tbn0.gstatic.com/images?q=tbn:ANd9GcRb35afPcR_c_9rUQig2p2U5ik8vX4MO83hkTR8WHE&amp;s</t>
  </si>
  <si>
    <t>iTechArt Group</t>
  </si>
  <si>
    <t>http://www.itechart.com/</t>
  </si>
  <si>
    <t>https://www.google.com/search?gl=us&amp;hl=en&amp;q=iTechArt+Group&amp;sa=X&amp;ved=0ahUKEwi3g_mKlb_9AhWblIkEHQG7CPwQmJACCLAI</t>
  </si>
  <si>
    <t>Supervalu</t>
  </si>
  <si>
    <t>https://www.google.com/search?hl=en&amp;gl=us&amp;q=Supervalu&amp;sa=X&amp;ved=0ahUKEwiZs8SNhN38AhUTJEQIHRKcD944ChCYkAIIzgk</t>
  </si>
  <si>
    <t>https://encrypted-tbn0.gstatic.com/images?q=tbn:ANd9GcS7KnOnnoz2wXQ5vok91sKduh5A0dYoQ1mNNeU7&amp;s=0</t>
  </si>
  <si>
    <t>Abb Schweiz Ag</t>
  </si>
  <si>
    <t>https://www.google.com/search?sca_esv=568110489&amp;hl=en&amp;gl=us&amp;q=Abb+Schweiz+Ag&amp;sa=X&amp;ved=0ahUKEwjM1P-WjMWBAxU5toQIHeWHAZoQmJACCJYL</t>
  </si>
  <si>
    <t>Jobzem (76520220)</t>
  </si>
  <si>
    <t>https://www.google.com/search?sca_esv=577551505&amp;gl=us&amp;hl=en&amp;q=Jobzem+(76520220)&amp;sa=X&amp;ved=0ahUKEwjYt8_DzZqCAxV5D1kFHdTUBec4FBCYkAIIwQ0</t>
  </si>
  <si>
    <t>PostarVagas</t>
  </si>
  <si>
    <t>https://www.google.com/search?gl=us&amp;hl=en&amp;q=PostarVagas&amp;sa=X&amp;ved=0ahUKEwjRvNWV1r__AhV2kYkEHXCMBUY4HhCYkAIIyAs</t>
  </si>
  <si>
    <t>Secure RPO</t>
  </si>
  <si>
    <t>https://www.google.com/search?hl=en&amp;gl=us&amp;q=Secure+RPO&amp;sa=X&amp;ved=0ahUKEwju-_yKzpeAAxX0FFkFHcYXCMU4RhCYkAIIjw4</t>
  </si>
  <si>
    <t>https://encrypted-tbn0.gstatic.com/images?q=tbn:ANd9GcTdSTQKbjB-heG7j9Tp_uYUArcECAd8C_yKgzT1IHU&amp;s</t>
  </si>
  <si>
    <t>UFS LLC</t>
  </si>
  <si>
    <t>http://www.ufstech.com/</t>
  </si>
  <si>
    <t>https://www.google.com/search?gl=us&amp;hl=en&amp;q=UFS+LLC&amp;sa=X&amp;ved=0ahUKEwj65fanm66AAxUbJzQIHd_ODNY4UBCYkAIIsgs</t>
  </si>
  <si>
    <t>https://encrypted-tbn0.gstatic.com/images?q=tbn:ANd9GcRM5Cle6VFNS6zLpJl9X1sDsTuhdBFjjgIE8HI3&amp;s=0</t>
  </si>
  <si>
    <t>Jobzem (70384665)</t>
  </si>
  <si>
    <t>https://www.google.com/search?sca_esv=571674645&amp;hl=en&amp;gl=us&amp;q=Jobzem+(70384665)&amp;sa=X&amp;ved=0ahUKEwiY6KjF5-WBAxWfjokEHYHfARw4HhCYkAIIyQs</t>
  </si>
  <si>
    <t>BOOST LLC</t>
  </si>
  <si>
    <t>https://www.google.com/search?ucbcb=1&amp;hl=en&amp;gl=us&amp;q=BOOST+LLC&amp;sa=X&amp;ved=0ahUKEwi8yua63ar8AhWJFVkFHdrgB6cQmJACCM4J</t>
  </si>
  <si>
    <t>LTD INTERNATIONAL</t>
  </si>
  <si>
    <t>https://www.google.com/search?sca_esv=572781667&amp;gl=us&amp;hl=en&amp;q=LTD+INTERNATIONAL&amp;sa=X&amp;ved=0ahUKEwiJ8L3-7u-BAxVetokEHXKgCR84HhCYkAII8Ak</t>
  </si>
  <si>
    <t>Glp Pte. Ltd.</t>
  </si>
  <si>
    <t>http://www.glp.com/</t>
  </si>
  <si>
    <t>https://www.google.com/search?hl=en&amp;gl=us&amp;q=Glp+Pte.+Ltd.&amp;sa=X&amp;ved=0ahUKEwik_Nzg0ZyAAxXYFVkFHblLA9k4KBCYkAIIig0</t>
  </si>
  <si>
    <t>https://encrypted-tbn0.gstatic.com/images?q=tbn:ANd9GcQgqsos_wND2VsCxdy_xVSukIqV360A4gJctSxG&amp;s=0</t>
  </si>
  <si>
    <t>Unibask RPO</t>
  </si>
  <si>
    <t>https://www.google.com/search?gl=us&amp;hl=en&amp;q=Unibask+RPO&amp;sa=X&amp;ved=0ahUKEwjnjun_v_v9AhUAEVkFHfUFB-MQmJACCJIK</t>
  </si>
  <si>
    <t>Beathchapman Pte Ltd</t>
  </si>
  <si>
    <t>https://www.google.com/search?gl=us&amp;hl=en&amp;q=Beathchapman+Pte+Ltd&amp;sa=X&amp;ved=0ahUKEwjIxsPzrbz8AhUiomoFHcl1DTE4FBCYkAII6Ak</t>
  </si>
  <si>
    <t>https://encrypted-tbn0.gstatic.com/images?q=tbn:ANd9GcTTdMfzw31eYACflSCVuQZc-pFvw04uUstpnlsY&amp;s=0</t>
  </si>
  <si>
    <t>Usehall</t>
  </si>
  <si>
    <t>https://www.google.com/search?sca_esv=578056430&amp;gl=us&amp;hl=en&amp;q=Usehall&amp;sa=X&amp;ved=0ahUKEwj3jtv90J-CAxWTMlkFHd4iAQ8QmJACCPkN</t>
  </si>
  <si>
    <t>EYA GTH Manila Inc</t>
  </si>
  <si>
    <t>https://www.google.com/search?q=EYA+GTH+Manila+Inc&amp;sa=X&amp;ved=0ahUKEwihlJ75qbf8AhVJlWoFHVMKAlIQmJACCKEL</t>
  </si>
  <si>
    <t>SimBioSys</t>
  </si>
  <si>
    <t>http://www.simbiosys.com/</t>
  </si>
  <si>
    <t>https://www.google.com/search?q=SimBioSys&amp;sa=X&amp;ved=0ahUKEwidmp6L5bT8AhVoFFkFHQyQAls4ChCYkAIIggw</t>
  </si>
  <si>
    <t>https://encrypted-tbn0.gstatic.com/images?q=tbn:ANd9GcQMxqUI0MHmzJZYX5x3gCuD2IL0eDPhrBemCG-avxE&amp;s</t>
  </si>
  <si>
    <t>Jobzem (11233444)</t>
  </si>
  <si>
    <t>https://www.google.com/search?sca_esv=572463874&amp;hl=en&amp;gl=us&amp;q=Jobzem+(11233444)&amp;sa=X&amp;ved=0ahUKEwjbtMHmre2BAxXymWoFHeVkCcA4ChCYkAII_g0</t>
  </si>
  <si>
    <t>Equalstrue</t>
  </si>
  <si>
    <t>https://www.google.com/search?sca_esv=566027130&amp;hl=en&amp;gl=us&amp;q=Equalstrue&amp;sa=X&amp;ved=0ahUKEwiSyOb7_7CBAxW7EVkFHUIpA7s4ChCYkAII6w0</t>
  </si>
  <si>
    <t>Hochschule Aalen</t>
  </si>
  <si>
    <t>https://www.hs-aalen.de/</t>
  </si>
  <si>
    <t>https://www.google.com/search?sca_esv=593213093&amp;hl=en&amp;gl=us&amp;q=Hochschule+Aalen&amp;sa=X&amp;ved=0ahUKEwiS2fzh9KSDAxXgN2IAHdblBug4MhCYkAII8wk</t>
  </si>
  <si>
    <t>Indocyber Global Teknologi</t>
  </si>
  <si>
    <t>https://www.google.com/search?hl=en&amp;gl=us&amp;q=Indocyber+Global+Teknologi&amp;sa=X&amp;ved=0ahUKEwj-w6mrscH8AhWTkokEHerwA8o4ChCYkAII2Qo</t>
  </si>
  <si>
    <t>ACALY</t>
  </si>
  <si>
    <t>https://www.google.com/search?hl=en&amp;gl=us&amp;q=ACALY&amp;sa=X&amp;ved=0ahUKEwiu-bTa986AAxU8MlkFHeIADO04MhCYkAII-Qs</t>
  </si>
  <si>
    <t>Mirai Tech Recruitment Careers</t>
  </si>
  <si>
    <t>https://www.google.com/search?gl=us&amp;hl=en&amp;q=Mirai+Tech+Recruitment+Careers&amp;sa=X&amp;ved=0ahUKEwiTlvv354__AhXyjokEHRwmDuMQmJACCIAK</t>
  </si>
  <si>
    <t>Diamond Cold Storage</t>
  </si>
  <si>
    <t>https://www.google.com/search?gl=us&amp;hl=en&amp;q=Diamond+Cold+Storage&amp;sa=X&amp;ved=0ahUKEwjwotHrrL_-AhXfEVkFHViQDr8QmJACCNAF</t>
  </si>
  <si>
    <t>United States International University - USIU Africa</t>
  </si>
  <si>
    <t>https://www.google.com/search?hl=en&amp;gl=us&amp;q=United+States+International+University+-+USIU+Africa&amp;sa=X&amp;ved=0ahUKEwiMp4-o9vb_AhVTlYkEHQ1xApkQmJACCK0L</t>
  </si>
  <si>
    <t>Mashreqbank PSC</t>
  </si>
  <si>
    <t>https://www.google.com/search?sca_esv=566842583&amp;hl=en&amp;gl=us&amp;q=Mashreqbank+PSC&amp;sa=X&amp;ved=0ahUKEwjSqLO9xbiBAxUEElkFHS4LBNoQmJACCIgL</t>
  </si>
  <si>
    <t>Distilled</t>
  </si>
  <si>
    <t>https://www.google.com/search?gl=us&amp;hl=en&amp;q=Distilled&amp;sa=X&amp;ved=0ahUKEwix8b-FyY2AAxXQk4kEHVE0DY84ChCYkAII7As</t>
  </si>
  <si>
    <t>5041 S&amp;P CAPITAL IQ (INDIA) PVT LTD</t>
  </si>
  <si>
    <t>https://www.google.com/search?q=5041+S%26P+CAPITAL+IQ+(INDIA)+PVT+LTD&amp;sa=X&amp;ved=0ahUKEwiIg8qby-f-AhU8SDABHQmYCQoQmJACCOcJ</t>
  </si>
  <si>
    <t>æ“Žé›·é˜²å½ç§‘æŠ€è‚¡ä»½æœ‰é™å…¬å¸</t>
  </si>
  <si>
    <t>https://www.google.com/search?gl=us&amp;hl=en&amp;q=%E6%93%8E%E9%9B%B7%E9%98%B2%E5%81%BD%E7%A7%91%E6%8A%80%E8%82%A1%E4%BB%BD%E6%9C%89%E9%99%90%E5%85%AC%E5%8F%B8&amp;sa=X&amp;ved=0ahUKEwjt_uLFgNb-AhXaOEQIHdNDA6k4ChCYkAII1Qw</t>
  </si>
  <si>
    <t>Manpower Staffing Services (S) Pte Ltd</t>
  </si>
  <si>
    <t>https://www.google.com/search?q=Manpower+Staffing+Services+(S)+Pte+Ltd&amp;sa=X&amp;ved=0ahUKEwiS7KCZ_ND-AhVLFVkFHSDNCiI4ChCYkAII5wk</t>
  </si>
  <si>
    <t>ROKT</t>
  </si>
  <si>
    <t>https://www.google.com/search?sca_esv=576737612&amp;gl=us&amp;hl=en&amp;q=ROKT&amp;sa=X&amp;ved=0ahUKEwiTibTHhJOCAxXVlGoFHdrfAeU4HhCYkAIItgw</t>
  </si>
  <si>
    <t>Friedhelm  Loh Group</t>
  </si>
  <si>
    <t>http://www.friedhelm-loh-group.com/</t>
  </si>
  <si>
    <t>https://www.google.com/search?sca_esv=575547564&amp;gl=us&amp;hl=en&amp;q=Friedhelm++Loh+Group&amp;sa=X&amp;ved=0ahUKEwiRzO7k_4iCAxUzEFkFHX2MAtY4ChCYkAII8Qw</t>
  </si>
  <si>
    <t>https://encrypted-tbn0.gstatic.com/images?q=tbn:ANd9GcS_CemmGkjKbcNcQYprVcuWQGSgy-CXFhhcuwy5c64&amp;s</t>
  </si>
  <si>
    <t>paiqo GmbH</t>
  </si>
  <si>
    <t>https://www.google.com/search?gl=us&amp;hl=en&amp;q=paiqo+GmbH&amp;sa=X&amp;ved=0ahUKEwj31c6QibX9AhVakmoFHVAHAcYQmJACCJYI</t>
  </si>
  <si>
    <t>https://encrypted-tbn0.gstatic.com/images?q=tbn:ANd9GcQy41PozoJqPqsdCeCHl1x_NzdIWL9cSKOYqlA5Y14&amp;s</t>
  </si>
  <si>
    <t>Jobzem (70872000)</t>
  </si>
  <si>
    <t>https://www.google.com/search?sca_esv=573553702&amp;hl=en&amp;gl=us&amp;q=Jobzem+(70872000)&amp;sa=X&amp;ved=0ahUKEwjE5OmFs_eBAxX8F1kFHdPGAZc4ChCYkAII_wo</t>
  </si>
  <si>
    <t>Harvey Nash, Inc</t>
  </si>
  <si>
    <t>https://www.google.com/search?sca_esv=577727843&amp;gl=us&amp;hl=en&amp;q=Harvey+Nash,+Inc&amp;sa=X&amp;ved=0ahUKEwjBsde_kp2CAxUbJ0QIHViNC444MhCYkAII6gw</t>
  </si>
  <si>
    <t>Carnival Corporation</t>
  </si>
  <si>
    <t>https://www.google.com/search?hl=en&amp;gl=us&amp;q=Carnival+Corporation&amp;sa=X&amp;ved=0ahUKEwj8yd_O7778AhURCTQIHfz0Ckc4ChCYkAII4Aw</t>
  </si>
  <si>
    <t>Crdit Agricole Group</t>
  </si>
  <si>
    <t>https://www.google.com/search?gl=us&amp;hl=en&amp;q=Crdit+Agricole+Group&amp;sa=X&amp;ved=0ahUKEwiy0au267n8AhWhgoQIHex0CeU4ChCYkAII9gw</t>
  </si>
  <si>
    <t>Stratio Big Data Inc.</t>
  </si>
  <si>
    <t>https://www.google.com/search?gl=us&amp;hl=en&amp;q=Stratio+Big+Data+Inc.&amp;sa=X&amp;ved=0ahUKEwingI_Vufb9AhUVI0QIHSiYC58QmJACCNIN</t>
  </si>
  <si>
    <t>Aldridge Electric</t>
  </si>
  <si>
    <t>http://www.aldridgegroup.com/</t>
  </si>
  <si>
    <t>https://www.google.com/search?hl=en&amp;gl=us&amp;q=Aldridge+Electric&amp;sa=X&amp;ved=0ahUKEwjdlPvKxpKAAxUytDEKHU-0A9g4FBCYkAII1gk</t>
  </si>
  <si>
    <t>https://encrypted-tbn0.gstatic.com/images?q=tbn:ANd9GcSEUF3VsZBXVzlhvBbqRV_kB7a5FHly5tVzaI51&amp;s=0</t>
  </si>
  <si>
    <t>Brunel GmbH NL Frankfurt</t>
  </si>
  <si>
    <t>https://www.google.com/search?gl=us&amp;hl=en&amp;q=Brunel+GmbH+NL+Frankfurt&amp;sa=X&amp;ved=0ahUKEwjVsLTZ3fP8AhUbk4kEHU_IAQw4FBCYkAIIxA0</t>
  </si>
  <si>
    <t>Bis Henderson</t>
  </si>
  <si>
    <t>https://www.google.com/search?hl=en&amp;gl=us&amp;q=Bis+Henderson&amp;sa=X&amp;ved=0ahUKEwjCooKZ26aAAxUiEVkFHbvqCmo4ChCYkAIIvgk</t>
  </si>
  <si>
    <t>https://encrypted-tbn0.gstatic.com/images?q=tbn:ANd9GcQRgQIJQr2SiSziIcRTcfC05cg4aMj6PmiuN1nXU0Q&amp;s</t>
  </si>
  <si>
    <t>Recall Masters</t>
  </si>
  <si>
    <t>https://www.google.com/search?sca_esv=573098824&amp;q=Recall+Masters&amp;sa=X&amp;ved=0ahUKEwisl8bKrPKBAxV1mWoFHQU6D_s4RhCYkAIIhg0</t>
  </si>
  <si>
    <t>Jobzem (73451816)</t>
  </si>
  <si>
    <t>https://www.google.com/search?sca_esv=566193960&amp;hl=en&amp;gl=us&amp;q=Jobzem+(73451816)&amp;sa=X&amp;ved=0ahUKEwip8dHxwbOBAxWtk4kEHeHxCPo4ChCYkAII3wo</t>
  </si>
  <si>
    <t>Carnegie Mellon University - 4.2</t>
  </si>
  <si>
    <t>https://www.google.com/search?sca_esv=552010940&amp;gl=us&amp;hl=en&amp;q=Carnegie+Mellon+University+-+4.2&amp;sa=X&amp;ved=0ahUKEwi007CQn7OAAxXljLAFHaXVDkA4RhCYkAIIkQ4</t>
  </si>
  <si>
    <t>https://encrypted-tbn0.gstatic.com/images?q=tbn:ANd9GcTZgsFSLEYUCeManV-ukHKmp8a6x7K9eLbsuH7N&amp;s=0</t>
  </si>
  <si>
    <t>SINGTEL</t>
  </si>
  <si>
    <t>https://www.google.com/search?gl=us&amp;hl=en&amp;q=SINGTEL&amp;sa=X&amp;ved=0ahUKEwiy48vE-qX9AhWYlmoFHSZBCog4FBCYkAII6Ak</t>
  </si>
  <si>
    <t>Edge Active Marketing</t>
  </si>
  <si>
    <t>https://www.google.com/search?gl=us&amp;hl=en&amp;q=Edge+Active+Marketing&amp;sa=X&amp;ved=0ahUKEwjdh9Xv9fj9AhVWj4kEHZpWCHA4MhCYkAIIzQs</t>
  </si>
  <si>
    <t>The City of Fort Worth</t>
  </si>
  <si>
    <t>http://www.fortworthgolf.org/</t>
  </si>
  <si>
    <t>https://www.google.com/search?gl=us&amp;hl=en&amp;q=The+City+of+Fort+Worth&amp;sa=X&amp;ved=0ahUKEwjy6eTg0Oz-AhWWMVkFHX0UD9gQmJACCPoH</t>
  </si>
  <si>
    <t>https://encrypted-tbn0.gstatic.com/images?q=tbn:ANd9GcSZY90ADjsoY4RgFavcjtKotFY2tD4xAcPJlx-8D4k&amp;s</t>
  </si>
  <si>
    <t>Stcareers</t>
  </si>
  <si>
    <t>https://www.google.com/search?gl=us&amp;hl=en&amp;q=Stcareers&amp;sa=X&amp;ved=0ahUKEwijge7DlfH8AhUCFlkFHctiC4o4FBCYkAIIkwo</t>
  </si>
  <si>
    <t>West Holt Recruitment</t>
  </si>
  <si>
    <t>https://www.google.com/search?hl=en&amp;gl=us&amp;q=West+Holt+Recruitment&amp;sa=X&amp;ved=0ahUKEwjikpKDn9P9AhWcElkFHRICDyA4HhCYkAIIpAw</t>
  </si>
  <si>
    <t>Foxconn Industrial Internet</t>
  </si>
  <si>
    <t>http://www.fii-foxconn.com/</t>
  </si>
  <si>
    <t>https://www.google.com/search?sca_esv=558326160&amp;hl=en&amp;gl=us&amp;q=Foxconn+Industrial+Internet&amp;sa=X&amp;ved=0ahUKEwjBycKWhuiAAxXmFFkFHchCCJM4HhCYkAIIsAs</t>
  </si>
  <si>
    <t>https://encrypted-tbn0.gstatic.com/images?q=tbn:ANd9GcQrAYarrfB28Bemm9irTwVaTw4ZFR4l_mUPca45&amp;s=0</t>
  </si>
  <si>
    <t>Objectivity It Solutions Sp. Z O.O.</t>
  </si>
  <si>
    <t>https://www.google.com/search?sca_esv=557013633&amp;hl=en&amp;gl=us&amp;q=Objectivity+It+Solutions+Sp.+Z+O.O.&amp;sa=X&amp;ved=0ahUKEwjDjaCgg96AAxVxpokEHbinCYIQmJACCOQK</t>
  </si>
  <si>
    <t>Self Financial, Inc.</t>
  </si>
  <si>
    <t>http://www.self.inc/</t>
  </si>
  <si>
    <t>https://www.google.com/search?sca_esv=575386901&amp;hl=en&amp;gl=us&amp;q=Self+Financial,+Inc.&amp;sa=X&amp;ved=0ahUKEwiY6s3Gu4aCAxUOIDQIHYA0DFkQmJACCNkJ</t>
  </si>
  <si>
    <t>https://encrypted-tbn0.gstatic.com/images?q=tbn:ANd9GcRVrNRZmPBKjQ3KVY1JIRl7DBJr_q-4BwfvAY1H_EI&amp;s</t>
  </si>
  <si>
    <t>BÃ¼romarkt BÃ¶ttcher AG</t>
  </si>
  <si>
    <t>https://www.bueromarkt-ag.de/</t>
  </si>
  <si>
    <t>https://www.google.com/search?hl=en&amp;gl=us&amp;q=B%C3%BCromarkt+B%C3%B6ttcher+AG&amp;sa=X&amp;ved=0ahUKEwi1waKnxtr8AhU1EVkFHXUNDak4FBCYkAIIvAs</t>
  </si>
  <si>
    <t>https://encrypted-tbn0.gstatic.com/images?q=tbn:ANd9GcS7x3MlMDLRP99jSGVeLUpnrLma17KKYT0lnUCqbbs&amp;s</t>
  </si>
  <si>
    <t>Xevant</t>
  </si>
  <si>
    <t>https://www.google.com/search?ucbcb=1&amp;gl=us&amp;hl=en&amp;q=Xevant&amp;sa=X&amp;ved=0ahUKEwjq14CC_qr9AhWzFzQIHcUhCWU4FBCYkAIIwQ0</t>
  </si>
  <si>
    <t>American Council of Academic Physical Therapy</t>
  </si>
  <si>
    <t>https://www.google.com/search?sca_esv=579384295&amp;gl=us&amp;hl=en&amp;q=American+Council+of+Academic+Physical+Therapy&amp;sa=X&amp;ved=0ahUKEwiK4rC31amCAxUCEVkFHSHHCH04WhCYkAIIzgo</t>
  </si>
  <si>
    <t>PROCEPT BioRobotics</t>
  </si>
  <si>
    <t>http://www.procept-biorobotics.com/</t>
  </si>
  <si>
    <t>https://www.google.com/search?sca_esv=569062438&amp;gl=us&amp;hl=en&amp;q=PROCEPT+BioRobotics&amp;sa=X&amp;ved=0ahUKEwiI3_nB0MyBAxU-j4kEHZmeClE4ChCYkAIIngo</t>
  </si>
  <si>
    <t>https://encrypted-tbn0.gstatic.com/images?q=tbn:ANd9GcSMiUTiNaGlIB2Ou5hJ3AfSCL5wrrP-lKxepalR&amp;s=0</t>
  </si>
  <si>
    <t>1G LINK</t>
  </si>
  <si>
    <t>https://www.google.com/search?hl=en&amp;gl=us&amp;q=1G+LINK&amp;sa=X&amp;ved=0ahUKEwi4wMfRjZWAAxVBBjQIHbmkAvs4HhCYkAIIww0</t>
  </si>
  <si>
    <t>Jobzem (2490811)</t>
  </si>
  <si>
    <t>https://www.google.com/search?sca_esv=566027130&amp;gl=us&amp;hl=en&amp;q=Jobzem+(2490811)&amp;sa=X&amp;ved=0ahUKEwjttsmYgrGBAxWIj4kEHbCdCzIQmJACCPoM</t>
  </si>
  <si>
    <t>Fraunhofer-Institut fÃ¼r Translationale Medizin und Pharmakologie ITMP</t>
  </si>
  <si>
    <t>https://www.google.com/search?sca_esv=565857231&amp;gl=us&amp;hl=en&amp;q=Fraunhofer-Institut+f%C3%BCr+Translationale+Medizin+und+Pharmakologie+ITMP&amp;sa=X&amp;ved=0ahUKEwiok-T8vK6BAxWflIkEHbspC2kQmJACCMcL</t>
  </si>
  <si>
    <t>https://encrypted-tbn0.gstatic.com/images?q=tbn:ANd9GcQLTwiLy4bKMg44QkA1UEmUCiiIgqvTSdBD0MT6VEY&amp;s</t>
  </si>
  <si>
    <t>Anthem USA</t>
  </si>
  <si>
    <t>https://www.google.com/search?sca_esv=592731573&amp;gl=us&amp;hl=en&amp;q=Anthem+USA&amp;sa=X&amp;ved=0ahUKEwjuueOj7Z-DAxVDvokEHe2zCHs4MhCYkAII6ws</t>
  </si>
  <si>
    <t>BRITA SE</t>
  </si>
  <si>
    <t>https://www.google.com/search?gl=us&amp;hl=en&amp;q=BRITA+SE&amp;sa=X&amp;ved=0ahUKEwik7ZS58cSAAxU9q4kEHf3dBgk4FBCYkAIIkws</t>
  </si>
  <si>
    <t>Teamleader CRM</t>
  </si>
  <si>
    <t>https://www.google.com/search?gl=us&amp;hl=en&amp;q=Teamleader+CRM&amp;sa=X&amp;ved=0ahUKEwi_joqm3tX9AhVGlWoFHXxBCwk4ChCYkAII3Ao</t>
  </si>
  <si>
    <t>Jobzem (79176802)</t>
  </si>
  <si>
    <t>https://www.google.com/search?sca_esv=3e12060754f5ac0c&amp;gl=us&amp;hl=en&amp;q=Jobzem+(79176802)&amp;sa=X&amp;ved=0ahUKEwj90Pio-v6BAxVlSTABHUgBBhU4ChCYkAIIwQ0</t>
  </si>
  <si>
    <t>Rabbitai</t>
  </si>
  <si>
    <t>https://www.google.com/search?sca_esv=572463874&amp;gl=us&amp;hl=en&amp;q=Rabbitai&amp;sa=X&amp;ved=0ahUKEwjl8tacrO2BAxVBF1kFHXpeDNA4WhCYkAIIlA0</t>
  </si>
  <si>
    <t>Jobzem (76338754)</t>
  </si>
  <si>
    <t>https://www.google.com/search?sca_esv=571674645&amp;gl=us&amp;hl=en&amp;q=Jobzem+(76338754)&amp;sa=X&amp;ved=0ahUKEwjv_ZzG5-WBAxWUElkFHf3LBvw4KBCYkAIIoQ4</t>
  </si>
  <si>
    <t>Goto Global Mobility Spain</t>
  </si>
  <si>
    <t>https://www.google.com/search?sca_esv=593697585&amp;gl=us&amp;hl=en&amp;q=Goto+Global+Mobility+Spain&amp;sa=X&amp;ved=0ahUKEwicsqOVu6yDAxUiF2IAHbLKB4IQmJACCLUM</t>
  </si>
  <si>
    <t>7505 Caremark, L.L.C.</t>
  </si>
  <si>
    <t>https://www.google.com/search?sca_esv=583718853&amp;hl=en&amp;gl=us&amp;q=7505+Caremark,+L.L.C.&amp;sa=X&amp;ved=0ahUKEwjJo9m2ss-CAxUQFlkFHVs-Bfw4ChCYkAIIyA4</t>
  </si>
  <si>
    <t>Scalar</t>
  </si>
  <si>
    <t>https://www.google.com/search?gl=us&amp;hl=en&amp;q=Scalar&amp;sa=X&amp;ved=0ahUKEwiY4LGb1vP8AhV6FVkFHQQGApAQmJACCI8L</t>
  </si>
  <si>
    <t>https://encrypted-tbn0.gstatic.com/images?q=tbn:ANd9GcQt7Ct_9cU-XHPmICf-ae1hAsko8WyQ365XCXYtujGpeQSB74sBcEmCel0&amp;s</t>
  </si>
  <si>
    <t>Jobzem (18570123)</t>
  </si>
  <si>
    <t>https://www.google.com/search?sca_esv=572463874&amp;gl=us&amp;hl=en&amp;q=Jobzem+(18570123)&amp;sa=X&amp;ved=0ahUKEwjUuNier-2BAxXBlYkEHdAoCp04FBCYkAIIuwk</t>
  </si>
  <si>
    <t>Jobzem (70551617)</t>
  </si>
  <si>
    <t>https://www.google.com/search?sca_esv=566027130&amp;hl=en&amp;gl=us&amp;q=Jobzem+(70551617)&amp;sa=X&amp;ved=0ahUKEwiSyOb7_7CBAxW7EVkFHUIpA7s4ChCYkAIIogw</t>
  </si>
  <si>
    <t>Reclassering Nederland</t>
  </si>
  <si>
    <t>https://www.google.com/search?sca_esv=594166249&amp;gl=us&amp;hl=en&amp;q=Reclassering+Nederland&amp;sa=X&amp;ved=0ahUKEwjv79DOwrGDAxUWFlkFHdblB5QQmJACCLsM</t>
  </si>
  <si>
    <t>Global Ats Portuguese</t>
  </si>
  <si>
    <t>https://www.google.com/search?ucbcb=1&amp;hl=en&amp;gl=us&amp;q=Global+Ats+Portuguese&amp;sa=X&amp;ved=0ahUKEwiJ_LLfkZf-AhVSkYkEHZkrCNE4ChCYkAIIpww</t>
  </si>
  <si>
    <t>priceline.com LLC</t>
  </si>
  <si>
    <t>https://www.google.com/search?gl=us&amp;hl=en&amp;q=priceline.com+LLC&amp;sa=X&amp;ved=0ahUKEwizoKuJqI_9AhVGMlkFHfd1CUQQmJACCJAN</t>
  </si>
  <si>
    <t>Edx Boot Camps</t>
  </si>
  <si>
    <t>https://www.google.com/search?hl=en&amp;gl=us&amp;q=Edx+Boot+Camps&amp;sa=X&amp;ved=0ahUKEwjc14-K_tX-AhWLnGoFHdWgDh8QmJACCMEN</t>
  </si>
  <si>
    <t>Nitto Denko Corp.</t>
  </si>
  <si>
    <t>http://www.nitto.com/</t>
  </si>
  <si>
    <t>https://www.google.com/search?hl=en&amp;gl=us&amp;q=Nitto+Denko+Corp.&amp;sa=X&amp;ved=0ahUKEwitl46vour-AhVcJ0QIHQZ_BWcQmJACCOkL</t>
  </si>
  <si>
    <t>Jobzem (5394570)</t>
  </si>
  <si>
    <t>https://www.google.com/search?sca_esv=566027130&amp;gl=us&amp;hl=en&amp;q=Jobzem+(5394570)&amp;sa=X&amp;ved=0ahUKEwjttsmYgrGBAxWIj4kEHbCdCzIQmJACCJwM</t>
  </si>
  <si>
    <t>LB RICHMOND UPON THAMES &amp; LB WANDSWORTH</t>
  </si>
  <si>
    <t>https://www.google.com/search?sca_esv=577551505&amp;gl=us&amp;hl=en&amp;q=LB+RICHMOND+UPON+THAMES+%26+LB+WANDSWORTH&amp;sa=X&amp;ved=0ahUKEwiX-9rszJqCAxVOMlkFHVO7Afs4HhCYkAIIvwk</t>
  </si>
  <si>
    <t>https://encrypted-tbn0.gstatic.com/images?q=tbn:ANd9GcRdzx-AuuVDtimhoYx7qrbSy7ZmYn9QxUmAu1Qis6Q&amp;s</t>
  </si>
  <si>
    <t>Aspire General Insurance</t>
  </si>
  <si>
    <t>http://www.aspiregeneral.com/</t>
  </si>
  <si>
    <t>https://www.google.com/search?hl=en&amp;gl=us&amp;q=Aspire+General+Insurance&amp;sa=X&amp;ved=0ahUKEwi7mLbOief8AhUmF1kFHSLaDmY4MhCYkAIIxQo</t>
  </si>
  <si>
    <t>Informs Career Centre</t>
  </si>
  <si>
    <t>https://www.google.com/search?hl=en&amp;gl=us&amp;q=Informs+Career+Centre&amp;sa=X&amp;ved=0ahUKEwj5-uTvorX-AhV8FVkFHYj3A7Q4KBCYkAII1go</t>
  </si>
  <si>
    <t>Service Care</t>
  </si>
  <si>
    <t>http://servicecare.in/</t>
  </si>
  <si>
    <t>https://www.google.com/search?sca_esv=566027130&amp;gl=us&amp;hl=en&amp;q=Service+Care&amp;sa=X&amp;ved=0ahUKEwjzzubU_bCBAxU7FFkFHQGkAb44ChCYkAIIuQs</t>
  </si>
  <si>
    <t>https://encrypted-tbn0.gstatic.com/images?q=tbn:ANd9GcSTB5FMfIraLDA6Wxy5t9CZOeNLhxHsaXrhbmF8&amp;s=0</t>
  </si>
  <si>
    <t>Axetris AG</t>
  </si>
  <si>
    <t>http://www.axetris.com/</t>
  </si>
  <si>
    <t>https://www.google.com/search?sca_esv=570589756&amp;hl=en&amp;gl=us&amp;q=Axetris+AG&amp;sa=X&amp;ved=0ahUKEwjHn4GL5tuBAxWCkIkEHWr_BDcQmJACCLkM</t>
  </si>
  <si>
    <t>https://encrypted-tbn0.gstatic.com/images?q=tbn:ANd9GcSsy8b5sHhHJ54HU0e4M4Q3wAGqY63OPW08QeN1gVk&amp;s</t>
  </si>
  <si>
    <t>Teachers Insurance and Annuity Association</t>
  </si>
  <si>
    <t>https://www.google.com/search?sca_esv=583899177&amp;gl=us&amp;hl=en&amp;q=Teachers+Insurance+and+Annuity+Association&amp;sa=X&amp;ved=0ahUKEwivw7-U89GCAxUumokEHaDeCsg4HhCYkAII4ws</t>
  </si>
  <si>
    <t>Recruitment by The Aphex Group</t>
  </si>
  <si>
    <t>https://www.google.com/search?ucbcb=1&amp;hl=en&amp;gl=us&amp;q=Recruitment+by+The+Aphex+Group&amp;sa=X&amp;ved=0ahUKEwjFxZ3Jp7r-AhUWlmoFHZPSCXwQmJACCKoL</t>
  </si>
  <si>
    <t>Capital Group Companies</t>
  </si>
  <si>
    <t>https://www.google.com/search?sca_esv=570580370&amp;gl=us&amp;hl=en&amp;q=Capital+Group+Companies&amp;sa=X&amp;ved=0ahUKEwi26rmd3duBAxUkFVkFHaMOCFw4HhCYkAIIkw0</t>
  </si>
  <si>
    <t>https://encrypted-tbn0.gstatic.com/images?q=tbn:ANd9GcSHl4YluSY8BdCUWbwQ2yCwQruRf4tU4fXqhVnR&amp;s=0</t>
  </si>
  <si>
    <t>Mail.Ru Group, ÐŸÐ¾Ñ‡Ñ‚Ð°</t>
  </si>
  <si>
    <t>https://www.google.com/search?sca_esv=587928711&amp;hl=en&amp;gl=us&amp;q=Mail.Ru+Group,+%D0%9F%D0%BE%D1%87%D1%82%D0%B0&amp;sa=X&amp;ved=0ahUKEwjq-p2I1PeCAxXtrokEHRFVOm04ChCYkAIImgg</t>
  </si>
  <si>
    <t>Marsh &amp; McLennan</t>
  </si>
  <si>
    <t>https://www.google.com/search?sca_esv=566027130&amp;hl=en&amp;gl=us&amp;q=Marsh+%26+McLennan&amp;sa=X&amp;ved=0ahUKEwjrp5uE_rCBAxVLF1kFHTUDC6Y4ChCYkAIIwAs</t>
  </si>
  <si>
    <t>Clear Point</t>
  </si>
  <si>
    <t>https://www.google.com/search?gl=us&amp;hl=en&amp;q=Clear+Point&amp;sa=X&amp;ved=0ahUKEwiky8mEkIj-AhWdkIkEHa9oAac4RhCYkAIIzww</t>
  </si>
  <si>
    <t>Maw</t>
  </si>
  <si>
    <t>https://www.google.com/search?q=Maw&amp;sa=X&amp;ved=0ahUKEwjipL783aj-AhU6D1kFHbVOBtc4FBCYkAIIxg0</t>
  </si>
  <si>
    <t>Mercantil andina</t>
  </si>
  <si>
    <t>http://mercantilandina.com.ar/</t>
  </si>
  <si>
    <t>https://www.google.com/search?hl=en&amp;gl=us&amp;q=Mercantil+andina&amp;sa=X&amp;ved=0ahUKEwjylbywiZCAAxUEF1kFHUpEDz04FBCYkAIIuQ4</t>
  </si>
  <si>
    <t>4S</t>
  </si>
  <si>
    <t>https://www.google.com/search?hl=en&amp;gl=us&amp;q=4S&amp;sa=X&amp;ved=0ahUKEwiP_oySjuz8AhWpFzQIHZTlAG44MhCYkAIIrw0</t>
  </si>
  <si>
    <t>https://encrypted-tbn0.gstatic.com/images?q=tbn:ANd9GcR5c9fCWeWVijptGCal02hdO00uOw9HWz_AziWRpUM&amp;s</t>
  </si>
  <si>
    <t>UnitForce Technologies Consulting Pvt Ltd</t>
  </si>
  <si>
    <t>https://www.google.com/search?q=UnitForce+Technologies+Consulting+Pvt+Ltd&amp;sa=X&amp;ved=0ahUKEwj68oCJ47L-AhVKD1kFHZ8sA4o4KBCYkAIIkQo</t>
  </si>
  <si>
    <t>Celestial AI</t>
  </si>
  <si>
    <t>https://www.google.com/search?hl=en&amp;gl=us&amp;q=Celestial+AI&amp;sa=X&amp;ved=0ahUKEwjl65eDiLr9AhVyD1kFHY0qAwk4MhCYkAIIpA4</t>
  </si>
  <si>
    <t>We IT Global AB</t>
  </si>
  <si>
    <t>https://www.google.com/search?sca_esv=697493931703dc96&amp;gl=us&amp;hl=en&amp;q=We+IT+Global+AB&amp;sa=X&amp;ved=0ahUKEwi5ovWs37OCAxUFRjABHft9Dqk4FBCYkAIIqQs</t>
  </si>
  <si>
    <t>Kpler Pte. Ltd.</t>
  </si>
  <si>
    <t>https://www.google.com/search?ucbcb=1&amp;gl=us&amp;hl=en&amp;q=Kpler+Pte.+Ltd.&amp;sa=X&amp;ved=0ahUKEwjA_p_2jb_9AhVrkokEHUlUA_U4FBCYkAIIkwo</t>
  </si>
  <si>
    <t>https://encrypted-tbn0.gstatic.com/images?q=tbn:ANd9GcTjU5D1BpN-J2ECXRgR7WTQYXTD3p99G7Z8LciI1Io&amp;s</t>
  </si>
  <si>
    <t>Nefer IT SARL</t>
  </si>
  <si>
    <t>https://www.google.com/search?hl=en&amp;gl=us&amp;q=Nefer+IT+SARL&amp;sa=X&amp;ved=0ahUKEwig9vTsuKH_AhUshYkEHTVLC1c4WhCYkAIIkQw</t>
  </si>
  <si>
    <t>Jobzem (76338765)</t>
  </si>
  <si>
    <t>https://www.google.com/search?sca_esv=566193960&amp;gl=us&amp;hl=en&amp;q=Jobzem+(76338765)&amp;sa=X&amp;ved=0ahUKEwjTtYzpwbOBAxV0TTABHYnMCCc4FBCYkAII8g0</t>
  </si>
  <si>
    <t>The Johns Hopkins University</t>
  </si>
  <si>
    <t>https://www.google.com/search?ucbcb=1&amp;hl=en&amp;gl=us&amp;q=The+Johns+Hopkins+University&amp;sa=X&amp;ved=0ahUKEwi36pLF3q3-AhUblYkEHbvdDms4MhCYkAIIow0</t>
  </si>
  <si>
    <t>OpenNet_é–‹ç¶²æœ‰é™å…¬å¸</t>
  </si>
  <si>
    <t>https://www.google.com/search?sca_esv=560603692&amp;hl=en&amp;gl=us&amp;q=OpenNet_%E9%96%8B%E7%B6%B2%E6%9C%89%E9%99%90%E5%85%AC%E5%8F%B8&amp;sa=X&amp;ved=0ahUKEwin7OHy3P6AAxW9mmoFHRq4CoYQmJACCJAH</t>
  </si>
  <si>
    <t>https://encrypted-tbn0.gstatic.com/images?q=tbn:ANd9GcTkFUEt5_W5QZ27YToiceN08KZmHDrIS_J0ssGbDmk&amp;s</t>
  </si>
  <si>
    <t>Jobzem (72572154)</t>
  </si>
  <si>
    <t>https://www.google.com/search?sca_esv=593914606&amp;hl=en&amp;gl=us&amp;q=Jobzem+(72572154)&amp;sa=X&amp;ved=0ahUKEwjk6or8_K6DAxUlMVkFHXrAB3IQmJACCLYL</t>
  </si>
  <si>
    <t>Moderna Therapeutics Inc.</t>
  </si>
  <si>
    <t>https://www.google.com/search?q=Moderna+Therapeutics+Inc.&amp;sa=X&amp;ved=0ahUKEwi31u6D3ar8AhW6pnIEHavbAgI4UBCYkAII7ww</t>
  </si>
  <si>
    <t>NES GLOBAL TECHNICAL CONSULTANTS SDN BHD</t>
  </si>
  <si>
    <t>http://www.nesglobaltalent.com/</t>
  </si>
  <si>
    <t>https://www.google.com/search?sca_esv=584208532&amp;hl=en&amp;gl=us&amp;q=NES+GLOBAL+TECHNICAL+CONSULTANTS+SDN+BHD&amp;sa=X&amp;ved=0ahUKEwjBsJbQudSCAxXLnWoFHaLsCA8QmJACCOEK</t>
  </si>
  <si>
    <t>Syntelli Solutions</t>
  </si>
  <si>
    <t>https://www.google.com/search?gl=us&amp;hl=en&amp;q=Syntelli+Solutions&amp;sa=X&amp;ved=0ahUKEwiLtd6gmtb_AhV4EFkFHbvoBLo4ZBCYkAII0Qk</t>
  </si>
  <si>
    <t>Jobzem (70697747)</t>
  </si>
  <si>
    <t>https://www.google.com/search?sca_esv=567185982&amp;hl=en&amp;gl=us&amp;q=Jobzem+(70697747)&amp;sa=X&amp;ved=0ahUKEwiTr7GbiLuBAxXBKFkFHbf_D984KBCYkAIIxAs</t>
  </si>
  <si>
    <t>Axa It Solutions</t>
  </si>
  <si>
    <t>https://www.google.com/search?sca_esv=585361611&amp;gl=us&amp;hl=en&amp;q=Axa+It+Solutions&amp;sa=X&amp;ved=0ahUKEwiBzOeQgeGCAxUCkIkEHUVeCrsQmJACCL0J</t>
  </si>
  <si>
    <t>Delisia Agency Pte Ltd (Singapore Pools Authorised Retailer)</t>
  </si>
  <si>
    <t>https://www.google.com/search?gl=us&amp;hl=en&amp;q=Delisia+Agency+Pte+Ltd+(Singapore+Pools+Authorised+Retailer)&amp;sa=X&amp;ved=0ahUKEwi1vp-rrr_-AhW9F1kFHRtICcA4ChCYkAIIyww</t>
  </si>
  <si>
    <t>Jobzem (76405944)</t>
  </si>
  <si>
    <t>https://www.google.com/search?sca_esv=569062438&amp;hl=en&amp;gl=us&amp;q=Jobzem+(76405944)&amp;sa=X&amp;ved=0ahUKEwjw8PHe1cyBAxWrOkQIHee4Bvo4ChCYkAII3gw</t>
  </si>
  <si>
    <t>KACO new energy GmbH</t>
  </si>
  <si>
    <t>http://kaco-newenergy.com/</t>
  </si>
  <si>
    <t>https://www.google.com/search?sca_esv=579068902&amp;hl=en&amp;gl=us&amp;q=KACO+new+energy+GmbH&amp;sa=X&amp;ved=0ahUKEwiZpJObl6eCAxUND1kFHZhXBpg4KBCYkAIIpAw</t>
  </si>
  <si>
    <t>https://encrypted-tbn0.gstatic.com/images?q=tbn:ANd9GcTjY5daUBRFPAeZhnGQWIGU09GPmEHfLzcfLkFMqQ0&amp;s</t>
  </si>
  <si>
    <t>Agoda.com</t>
  </si>
  <si>
    <t>https://www.google.com/search?hl=en&amp;gl=us&amp;q=Agoda.com&amp;sa=X&amp;ved=0ahUKEwjcoIvNz7L9AhUSnWoFHeiNDtMQmJACCN0K</t>
  </si>
  <si>
    <t>https://encrypted-tbn0.gstatic.com/images?q=tbn:ANd9GcRyUxZkSDlGha-XbikSbQkfPtoPLilDM7-0nYFm3MknECU90hBGu5fW&amp;s</t>
  </si>
  <si>
    <t>RediMinds, Inc</t>
  </si>
  <si>
    <t>https://www.google.com/search?q=RediMinds,+Inc&amp;sa=X&amp;ved=0ahUKEwiZnY666bn8AhXDFlkFHVccC08QmJACCOQJ</t>
  </si>
  <si>
    <t>https://encrypted-tbn0.gstatic.com/images?q=tbn:ANd9GcSnBM-T5DA49wnGIxOaRjcWx1OrPt7XwGczuDNFfvQ&amp;s</t>
  </si>
  <si>
    <t>Sulekha.com Client - Magnus Technology</t>
  </si>
  <si>
    <t>https://www.google.com/search?ucbcb=1&amp;gl=us&amp;hl=en&amp;q=Sulekha.com+Client+-+Magnus+Technology&amp;sa=X&amp;ved=0ahUKEwil1-funtj9AhUsAjQIHYewB5Q4KBCYkAIIxgk</t>
  </si>
  <si>
    <t>PHP18k Cat Eye Media</t>
  </si>
  <si>
    <t>https://www.google.com/search?hl=en&amp;gl=us&amp;q=PHP18k+Cat+Eye+Media&amp;sa=X&amp;ved=0ahUKEwisvfGqkL_9AhX-lYkEHSZiC_g4ChCYkAII4wk</t>
  </si>
  <si>
    <t>KU-CENTER FOR SUNDHED OG SAMFUND</t>
  </si>
  <si>
    <t>https://www.google.com/search?hl=en&amp;gl=us&amp;q=KU-CENTER+FOR+SUNDHED+OG+SAMFUND&amp;sa=X&amp;ved=0ahUKEwjCtp3j6N_9AhUUk2oFHcsHCEwQmJACCJEM</t>
  </si>
  <si>
    <t>Jobzem (17353281)</t>
  </si>
  <si>
    <t>https://www.google.com/search?sca_esv=566185899&amp;hl=en&amp;gl=us&amp;q=Jobzem+(17353281)&amp;sa=X&amp;ved=0ahUKEwiat_zAwbOBAxVjHUQIHXz4Bpk4ChCYkAIIqgw</t>
  </si>
  <si>
    <t>FlÃ¼gger A/S</t>
  </si>
  <si>
    <t>https://www.google.com/search?gl=us&amp;hl=en&amp;q=Fl%C3%BCgger+A/S&amp;sa=X&amp;ved=0ahUKEwjKt6GuyoiAAxXAhIkEHUH_Dp8QmJACCJIN</t>
  </si>
  <si>
    <t>Express Global Solutions LLC</t>
  </si>
  <si>
    <t>https://www.google.com/search?ucbcb=1&amp;hl=en&amp;gl=us&amp;q=Express+Global+Solutions+LLC&amp;sa=X&amp;ved=0ahUKEwjqvuqK34L9AhUoGDQIHXWcBr84KBCYkAII0Ao</t>
  </si>
  <si>
    <t>TotalMed Staffing</t>
  </si>
  <si>
    <t>https://www.google.com/search?sca_esv=575547564&amp;hl=en&amp;gl=us&amp;q=TotalMed+Staffing&amp;sa=X&amp;ved=0ahUKEwiytOic_YiCAxXav4kEHdvlDuI4ChCYkAII_ww</t>
  </si>
  <si>
    <t>1,819 reviews</t>
  </si>
  <si>
    <t>https://www.google.com/search?ucbcb=1&amp;hl=en&amp;gl=us&amp;q=1,819+reviews&amp;sa=X&amp;ved=0ahUKEwiwxNXtqrf8AhVRk4kEHWKYCAQ4FBCYkAII6Qk</t>
  </si>
  <si>
    <t>mytheresa GmbH</t>
  </si>
  <si>
    <t>https://www.google.com/search?sca_esv=573703855&amp;gl=us&amp;hl=en&amp;q=mytheresa+GmbH&amp;sa=X&amp;ved=0ahUKEwje1qrN9PmBAxVQEFkFHV8iBQc4ChCYkAIIuAw</t>
  </si>
  <si>
    <t>https://encrypted-tbn0.gstatic.com/images?q=tbn:ANd9GcS2HGSrIFteSUYmUs9UOLezaBv11eadJdcMLD0d&amp;s=0</t>
  </si>
  <si>
    <t>Snapminds</t>
  </si>
  <si>
    <t>https://www.google.com/search?gl=us&amp;hl=en&amp;q=Snapminds&amp;sa=X&amp;ved=0ahUKEwj__rKb36X8AhX9VTABHWO9B3E4FBCYkAIIlAo</t>
  </si>
  <si>
    <t>Vimerse</t>
  </si>
  <si>
    <t>https://www.google.com/search?sca_esv=565857231&amp;gl=us&amp;hl=en&amp;q=Vimerse&amp;sa=X&amp;ved=0ahUKEwie55TJu66BAxV2JUQIHQ9CAaE4PBCYkAIIygk</t>
  </si>
  <si>
    <t>web transition</t>
  </si>
  <si>
    <t>https://www.google.com/search?ucbcb=1&amp;gl=us&amp;hl=en&amp;q=web+transition&amp;sa=X&amp;ved=0ahUKEwiA5bLr_tX-AhXhlGoFHfZ1AyI4ChCYkAIIiQs</t>
  </si>
  <si>
    <t>5V Tech</t>
  </si>
  <si>
    <t>https://www.google.com/search?sca_esv=589698990&amp;hl=en&amp;gl=us&amp;q=5V+Tech&amp;sa=X&amp;ved=0ahUKEwit69rh3YaDAxWFMEQIHcP9DLM4ChCYkAIItAw</t>
  </si>
  <si>
    <t>Ambi Robotics</t>
  </si>
  <si>
    <t>http://www.ambirobotics.com/</t>
  </si>
  <si>
    <t>https://www.google.com/search?gl=us&amp;hl=en&amp;q=Ambi+Robotics&amp;sa=X&amp;ved=0ahUKEwi337eb_dL8AhWqlGoFHV2bCsE4oAEQmJACCN8N</t>
  </si>
  <si>
    <t>https://encrypted-tbn0.gstatic.com/images?q=tbn:ANd9GcSVF1xmHNfmwA1vX3_4Uvvr93SAfy4NNHqdSEnaUcE&amp;s</t>
  </si>
  <si>
    <t>Stax - Startup Talent Experts</t>
  </si>
  <si>
    <t>https://www.google.com/search?sca_esv=589318964&amp;hl=en&amp;gl=us&amp;q=Stax+-+Startup+Talent+Experts&amp;sa=X&amp;ved=0ahUKEwiklN-o24GDAxVLE1kFHZitAWA4KBCYkAIIzQs</t>
  </si>
  <si>
    <t>TrustPath</t>
  </si>
  <si>
    <t>https://www.google.com/search?sca_esv=06facc7d011ff327&amp;sca_upv=1&amp;gl=us&amp;hl=en&amp;q=TrustPath&amp;sa=X&amp;ved=0ahUKEwiih-z155WDAxVPRDABHWlkCms4KBCYkAIIjQs</t>
  </si>
  <si>
    <t>Carter's</t>
  </si>
  <si>
    <t>https://www.google.com/search?gl=us&amp;hl=en&amp;q=Carter%27s&amp;sa=X&amp;ved=0ahUKEwiy6OLUg_79AhUNFVkFHeH4Cx8QmJACCJ4O</t>
  </si>
  <si>
    <t>Sky Engine Ai</t>
  </si>
  <si>
    <t>http://skyengine.ai/</t>
  </si>
  <si>
    <t>https://www.google.com/search?sca_esv=559317661&amp;hl=en&amp;gl=us&amp;q=Sky+Engine+Ai&amp;sa=X&amp;ved=0ahUKEwim8oOrkfKAAxWBFFkFHUvEDjAQmJACCNYF</t>
  </si>
  <si>
    <t>Peoplecert</t>
  </si>
  <si>
    <t>https://www.google.com/search?gl=us&amp;hl=en&amp;q=Peoplecert&amp;sa=X&amp;ved=0ahUKEwiAn7jIvf7_AhXCEFkFHaToAyAQmJACCKUK</t>
  </si>
  <si>
    <t>Techtarget</t>
  </si>
  <si>
    <t>https://www.google.com/search?hl=en&amp;gl=us&amp;q=Techtarget&amp;sa=X&amp;ved=0ahUKEwj-ssHVt87-AhV4j4kEHQ2jDsM4ChCYkAIIoAs</t>
  </si>
  <si>
    <t>ComputerWorld Personnel Ltd</t>
  </si>
  <si>
    <t>http://www.computerworldpersonnel.co.uk/</t>
  </si>
  <si>
    <t>https://www.google.com/search?q=ComputerWorld+Personnel+Ltd&amp;sa=X&amp;ved=0ahUKEwiruqSb2_v-AhXDEFkFHXZgAEg4HhCYkAIImAo</t>
  </si>
  <si>
    <t>https://encrypted-tbn0.gstatic.com/images?q=tbn:ANd9GcTHYdv4pdEHIEubj_a8mIgJpzdFWThK6ElOa3dmssE&amp;s</t>
  </si>
  <si>
    <t>Capgemini Portugal, S. A.</t>
  </si>
  <si>
    <t>https://www.google.com/search?gl=us&amp;hl=en&amp;q=Capgemini+Portugal,+S.+A.&amp;sa=X&amp;ved=0ahUKEwjo2saNyN_8AhWskIkEHXg_D6A4HhCYkAII4ws</t>
  </si>
  <si>
    <t>Right Talents</t>
  </si>
  <si>
    <t>https://www.google.com/search?sca_esv=591053097&amp;gl=us&amp;hl=en&amp;q=Right+Talents&amp;sa=X&amp;ved=0ahUKEwi7heHo4pCDAxWemYkEHYihDhw4KBCYkAII6ww</t>
  </si>
  <si>
    <t>Kpmg Italy</t>
  </si>
  <si>
    <t>https://www.google.com/search?ucbcb=1&amp;hl=en&amp;gl=us&amp;q=Kpmg+Italy&amp;sa=X&amp;ved=0ahUKEwi_pfzmxor-AhW-H0QIHXiPCmY4FBCYkAII4ws</t>
  </si>
  <si>
    <t>Practice Evolve</t>
  </si>
  <si>
    <t>https://www.google.com/search?sca_esv=575547564&amp;hl=en&amp;gl=us&amp;q=Practice+Evolve&amp;sa=X&amp;ved=0ahUKEwjYrr6GgYmCAxWmt4kEHWFfCWw4ChCYkAIIvQk</t>
  </si>
  <si>
    <t>ConverterTec</t>
  </si>
  <si>
    <t>http://www.convertertec.com/</t>
  </si>
  <si>
    <t>https://www.google.com/search?sca_esv=594692341&amp;hl=en&amp;gl=us&amp;q=ConverterTec&amp;sa=X&amp;ved=0ahUKEwjbg5HmgLmDAxXtmokEHXzLCesQmJACCOAN</t>
  </si>
  <si>
    <t>Nec Asia Pacific Pte. Ltd.</t>
  </si>
  <si>
    <t>https://www.google.com/search?sca_esv=564268709&amp;gl=us&amp;hl=en&amp;q=Nec+Asia+Pacific+Pte.+Ltd.&amp;sa=X&amp;ved=0ahUKEwiOyq7V9KGBAxUAFFkFHYlCBuI4ChCYkAII2Ao</t>
  </si>
  <si>
    <t>https://encrypted-tbn0.gstatic.com/images?q=tbn:ANd9GcRCbCTUMZKOOXaWbiCU58vU0EoU4dRWg7YDWU87A-c&amp;s</t>
  </si>
  <si>
    <t>IBC Recruitment</t>
  </si>
  <si>
    <t>https://www.google.com/search?gl=us&amp;hl=en&amp;q=IBC+Recruitment&amp;sa=X&amp;ved=0ahUKEwjHjojr4rL-AhWKJEQIHZRuDHEQmJACCNIM</t>
  </si>
  <si>
    <t>Simplyai</t>
  </si>
  <si>
    <t>http://simplyai.com.au/</t>
  </si>
  <si>
    <t>https://www.google.com/search?sca_esv=559635945&amp;gl=us&amp;hl=en&amp;q=Simplyai&amp;sa=X&amp;ved=0ahUKEwjhqcjP1PSAAxWhFlkFHU-HDPk4ChCYkAII1Qo</t>
  </si>
  <si>
    <t>Sea Limited</t>
  </si>
  <si>
    <t>http://www.sea.com/</t>
  </si>
  <si>
    <t>https://www.google.com/search?gl=us&amp;hl=en&amp;q=Sea+Limited&amp;sa=X&amp;ved=0ahUKEwjkg_P3ru__AhXwk2oFHdrbCwY4KBCYkAII0ww</t>
  </si>
  <si>
    <t>Chevo Consulting</t>
  </si>
  <si>
    <t>http://www.chevoconsulting.com/</t>
  </si>
  <si>
    <t>https://www.google.com/search?hl=en&amp;gl=us&amp;q=Chevo+Consulting&amp;sa=X&amp;ved=0ahUKEwjN2aO1-tL8AhV1FVkFHYLyAbA4ZBCYkAIIqg4</t>
  </si>
  <si>
    <t>Sunlife</t>
  </si>
  <si>
    <t>https://www.google.com/search?hl=en&amp;gl=us&amp;q=Sunlife&amp;sa=X&amp;ved=0ahUKEwizo9zTqLf8AhXXEFkFHUl-BNI4ChCYkAII3Qo</t>
  </si>
  <si>
    <t>https://encrypted-tbn0.gstatic.com/images?q=tbn:ANd9GcQhH5aO5G13sT-VCe7NC-0Z1TuL8283y8Y4zDgwoEY&amp;s</t>
  </si>
  <si>
    <t>Synergie Medication Collective</t>
  </si>
  <si>
    <t>https://www.google.com/search?gl=us&amp;hl=en&amp;q=Synergie+Medication+Collective&amp;sa=X&amp;ved=0ahUKEwit67yjgt38AhXBUjUKHVrKBKU4HhCYkAIIuQs</t>
  </si>
  <si>
    <t>Verkada Inc</t>
  </si>
  <si>
    <t>https://www.google.com/search?sca_esv=585526170&amp;gl=us&amp;hl=en&amp;q=Verkada+Inc&amp;sa=X&amp;ved=0ahUKEwiGxvDewOOCAxWlmGoFHVBSAvA4PBCYkAII0wk</t>
  </si>
  <si>
    <t>Bluemetrix Ltd</t>
  </si>
  <si>
    <t>https://www.google.com/search?sca_esv=559635945&amp;hl=en&amp;gl=us&amp;q=Bluemetrix+Ltd&amp;sa=X&amp;ved=0ahUKEwjV_-W_1PSAAxWKVTABHepGC1gQmJACCL8L</t>
  </si>
  <si>
    <t>South Carolina Federal</t>
  </si>
  <si>
    <t>http://www.scfederal.org/</t>
  </si>
  <si>
    <t>https://www.google.com/search?sca_esv=589004769&amp;gl=us&amp;hl=en&amp;q=South+Carolina+Federal&amp;sa=X&amp;ved=0ahUKEwjO3pOJo_-CAxUtFlkFHcQ2CPg4PBCYkAII4wo</t>
  </si>
  <si>
    <t>https://encrypted-tbn0.gstatic.com/images?q=tbn:ANd9GcQqy4b5ldq5b1Bzas5kPxu2vS30nzw8JUK_eu0u&amp;s=0</t>
  </si>
  <si>
    <t>Acosta Sales &amp; Marketing</t>
  </si>
  <si>
    <t>https://www.google.com/search?gl=us&amp;hl=en&amp;q=Acosta+Sales+%26+Marketing&amp;sa=X&amp;ved=0ahUKEwivofi66L-AAxXcj4kEHYdQDwI4HhCYkAIIiQ4</t>
  </si>
  <si>
    <t>https://encrypted-tbn0.gstatic.com/images?q=tbn:ANd9GcSreYHlH3PlCaEKQEN0QqsfAfsryP2gxnfzr3bo&amp;s=0</t>
  </si>
  <si>
    <t>ebbo</t>
  </si>
  <si>
    <t>https://www.google.com/search?hl=en&amp;gl=us&amp;q=ebbo&amp;sa=X&amp;ved=0ahUKEwi1wr_Pn_b8AhValWoFHb43CJM4PBCYkAIImQo</t>
  </si>
  <si>
    <t>https://encrypted-tbn0.gstatic.com/images?q=tbn:ANd9GcT5nxKMR5qSFbuOyto33Z19OQgivl91DelohIUtMB8&amp;s</t>
  </si>
  <si>
    <t>Camozzi Group</t>
  </si>
  <si>
    <t>https://www.google.com/search?sca_esv=587583771&amp;hl=en&amp;gl=us&amp;q=Camozzi+Group&amp;sa=X&amp;ved=0ahUKEwiJs5HUj_WCAxUwv4kEHSQvAAIQmJACCNgK</t>
  </si>
  <si>
    <t>Global Careers - Sapient Philippines</t>
  </si>
  <si>
    <t>https://www.google.com/search?gl=us&amp;hl=en&amp;q=Global+Careers+-+Sapient+Philippines&amp;sa=X&amp;ved=0ahUKEwj0yrb1usn-AhXuI0QIHbIFB_04FBCYkAII8go</t>
  </si>
  <si>
    <t>Vetamercap</t>
  </si>
  <si>
    <t>https://www.google.com/search?hl=en&amp;gl=us&amp;q=Vetamercap&amp;sa=X&amp;ved=0ahUKEwigta2ewKj9AhWGKlkFHfxQCdg4PBCYkAII8w0</t>
  </si>
  <si>
    <t>AirAsia Com Travel Sdn. Bhd.</t>
  </si>
  <si>
    <t>https://www.google.com/search?sca_esv=efb5bbfca4f9367f&amp;sca_upv=1&amp;gl=us&amp;hl=en&amp;q=AirAsia+Com+Travel+Sdn.+Bhd.&amp;sa=X&amp;ved=0ahUKEwjMyvatq5iDAxUEsoQIHT8GDbwQmJACCJIK</t>
  </si>
  <si>
    <t>elevait GmbH &amp; Co. KG</t>
  </si>
  <si>
    <t>https://www.google.com/search?hl=en&amp;gl=us&amp;q=elevait+GmbH+%26+Co.+KG&amp;sa=X&amp;ved=0ahUKEwjXmOio5bCAAxVZie4BHQekD-o4ChCYkAII4Ao</t>
  </si>
  <si>
    <t>CÃ”NG TY Cá»” PHáº¦N HÃ€NG TIÃŠU DÃ™NG MASAN (MASAN CONSUMER)</t>
  </si>
  <si>
    <t>http://www.masanconsumer.com/</t>
  </si>
  <si>
    <t>https://www.google.com/search?sca_esv=556212212&amp;gl=us&amp;hl=en&amp;q=C%C3%94NG+TY+C%E1%BB%94+PH%E1%BA%A6N+H%C3%80NG+TI%C3%8AU+D%C3%99NG+MASAN+(MASAN+CONSUMER)&amp;sa=X&amp;ved=0ahUKEwjy84_5u9aAAxX-l4kEHYMwDckQmJACCMsL</t>
  </si>
  <si>
    <t>https://encrypted-tbn0.gstatic.com/images?q=tbn:ANd9GcQSCEdTKJ2_kGtkCbd2OiScF1kVdcsOjYLo8arWQCc&amp;s</t>
  </si>
  <si>
    <t>Quantum Dynamics Corp</t>
  </si>
  <si>
    <t>https://www.google.com/search?q=Quantum+Dynamics+Corp&amp;sa=X&amp;ved=0ahUKEwiJl52GsMH8AhV3lmoFHZKCCAM4ChCYkAIIogw</t>
  </si>
  <si>
    <t>https://encrypted-tbn0.gstatic.com/images?q=tbn:ANd9GcReIVR7Fv-_FBqgKdT36k6UvSLdT9ibExwodiFfj_w&amp;s</t>
  </si>
  <si>
    <t>RAILENIUM</t>
  </si>
  <si>
    <t>http://www.i-trans.org/</t>
  </si>
  <si>
    <t>https://www.google.com/search?ucbcb=1&amp;gl=us&amp;hl=en&amp;q=RAILENIUM&amp;sa=X&amp;ved=0ahUKEwiX_4He_dL8AhVBQEEAHRdeC-M4PBCYkAII3Ao</t>
  </si>
  <si>
    <t>Arkho</t>
  </si>
  <si>
    <t>https://www.google.com/search?sca_esv=571674645&amp;gl=us&amp;hl=en&amp;q=Arkho&amp;sa=X&amp;ved=0ahUKEwjv_ZzG5-WBAxWUElkFHf3LBvw4KBCYkAIIvQ0</t>
  </si>
  <si>
    <t>ClinicMind</t>
  </si>
  <si>
    <t>https://www.google.com/search?hl=en&amp;gl=us&amp;q=ClinicMind&amp;sa=X&amp;ved=0ahUKEwjM2OyG47L-AhXJSjABHWHDDU44FBCYkAIIxgs</t>
  </si>
  <si>
    <t>Metro Health Foundation</t>
  </si>
  <si>
    <t>https://www.google.com/search?sca_esv=573098824&amp;hl=en&amp;gl=us&amp;q=Metro+Health+Foundation&amp;sa=X&amp;ved=0ahUKEwiS9JPorfKBAxXOO0QIHSZ8D1U4UBCYkAII1Qk</t>
  </si>
  <si>
    <t>ä¿¡å‚³é€šè¨Šæœ‰é™å…¬å¸</t>
  </si>
  <si>
    <t>https://www.google.com/search?hl=en&amp;gl=us&amp;q=%E4%BF%A1%E5%82%B3%E9%80%9A%E8%A8%8A%E6%9C%89%E9%99%90%E5%85%AC%E5%8F%B8&amp;sa=X&amp;ved=0ahUKEwj74syz1e78AhUIkYkEHTWkDlcQmJACCLwM</t>
  </si>
  <si>
    <t>Fircroft Malaysia Sdn. Bhd</t>
  </si>
  <si>
    <t>https://www.google.com/search?ucbcb=1&amp;gl=us&amp;hl=en&amp;q=Fircroft+Malaysia+Sdn.+Bhd&amp;sa=X&amp;ved=0ahUKEwitzYuZ4a3-AhVqfjABHSOAAvcQmJACCP0J</t>
  </si>
  <si>
    <t>HellermannTyton North America</t>
  </si>
  <si>
    <t>http://www.hellermanntyton.us/</t>
  </si>
  <si>
    <t>https://www.google.com/search?ucbcb=1&amp;hl=en&amp;gl=us&amp;q=HellermannTyton+North+America&amp;sa=X&amp;ved=0ahUKEwjL74Grgt38AhVgSzABHTigDJ84RhCYkAIIkw4</t>
  </si>
  <si>
    <t>https://encrypted-tbn0.gstatic.com/images?q=tbn:ANd9GcR7O3VcYDPR4dAHk7VZOaPfIibEWZxNpuIF4CkVYUo&amp;s</t>
  </si>
  <si>
    <t>Jobzem (10911906)</t>
  </si>
  <si>
    <t>https://www.google.com/search?sca_esv=564603026&amp;gl=us&amp;hl=en&amp;q=Jobzem+(10911906)&amp;sa=X&amp;ved=0ahUKEwij3bWgt6SBAxVumLAFHeHhCqwQmJACCPYL</t>
  </si>
  <si>
    <t>Trip Advisor</t>
  </si>
  <si>
    <t>https://www.google.com/search?gl=us&amp;hl=en&amp;q=Trip+Advisor&amp;sa=X&amp;ved=0ahUKEwjAiqrvrbz8AhU1lIkEHcuVBC0QmJACCJ4L</t>
  </si>
  <si>
    <t>Jobzem (75159006)</t>
  </si>
  <si>
    <t>https://www.google.com/search?sca_esv=571229774&amp;gl=us&amp;hl=en&amp;q=Jobzem+(75159006)&amp;sa=X&amp;ved=0ahUKEwj-y-ve5OCBAxXXj4kEHaCDBR84ChCYkAIIxws</t>
  </si>
  <si>
    <t>Concert Properties Ltd</t>
  </si>
  <si>
    <t>https://www.google.com/search?hl=en&amp;gl=us&amp;q=Concert+Properties+Ltd&amp;sa=X&amp;ved=0ahUKEwjqj_mGkez8AhU1D1kFHWApBL04HhCYkAII3Qo</t>
  </si>
  <si>
    <t>https://encrypted-tbn0.gstatic.com/images?q=tbn:ANd9GcRgF75ogPzQCutIptCOtRwCIBMPI7JD1AcHIJW5&amp;s=0</t>
  </si>
  <si>
    <t>Unity Communications</t>
  </si>
  <si>
    <t>http://unitytelecom.co.uk/</t>
  </si>
  <si>
    <t>https://www.google.com/search?sca_esv=582900893&amp;hl=en&amp;gl=us&amp;q=Unity+Communications&amp;sa=X&amp;ved=0ahUKEwjmsfmd7seCAxXNtIkEHS75ATkQmJACCJQM</t>
  </si>
  <si>
    <t>Autobahn Tank &amp; Rast Gruppe</t>
  </si>
  <si>
    <t>http://tank.rast.de/</t>
  </si>
  <si>
    <t>https://www.google.com/search?hl=en&amp;gl=us&amp;q=Autobahn+Tank+%26+Rast+Gruppe&amp;sa=X&amp;ved=0ahUKEwidqdTUxd3-AhV6mWoFHRqeCDY4HhCYkAIIkgs</t>
  </si>
  <si>
    <t>Recruitday.com</t>
  </si>
  <si>
    <t>https://www.google.com/search?sca_esv=567185982&amp;gl=us&amp;hl=en&amp;q=Recruitday.com&amp;sa=X&amp;ved=0ahUKEwji_L6ihruBAxX2FFkFHbKdDUIQmJACCL4J</t>
  </si>
  <si>
    <t>GGWP</t>
  </si>
  <si>
    <t>https://www.google.com/search?sca_esv=567185982&amp;hl=en&amp;gl=us&amp;q=GGWP&amp;sa=X&amp;ved=0ahUKEwiCv7zphruBAxWtKFkFHbeaB1g4KBCYkAIIgA0</t>
  </si>
  <si>
    <t>https://encrypted-tbn0.gstatic.com/images?q=tbn:ANd9GcSscDL2Y_ijybCSr-eOHuqgtC2ovnjaaJ9FR11ZVIk&amp;s</t>
  </si>
  <si>
    <t>Tooploox</t>
  </si>
  <si>
    <t>https://www.google.com/search?gl=us&amp;hl=en&amp;q=Tooploox&amp;sa=X&amp;ved=0ahUKEwipiJy6w7D_AhWJjIkEHa1yDrgQmJACCNAJ</t>
  </si>
  <si>
    <t>https://encrypted-tbn0.gstatic.com/images?q=tbn:ANd9GcRYWB69TRrB8mLiXvSZNak1lfQ4uxflXD_vdIYE23k&amp;s</t>
  </si>
  <si>
    <t>AP4 Group</t>
  </si>
  <si>
    <t>http://ap4.com/</t>
  </si>
  <si>
    <t>https://www.google.com/search?hl=en&amp;gl=us&amp;q=AP4+Group&amp;sa=X&amp;ved=0ahUKEwiriPKSgYuAAxVMLUQIHczYAA8QmJACCNoO</t>
  </si>
  <si>
    <t>https://encrypted-tbn0.gstatic.com/images?q=tbn:ANd9GcTZ6XsO6gvN7IDO66hh0ggpDOS89_bLVrgQJs17oLk&amp;s</t>
  </si>
  <si>
    <t>Shift Ahead Technologies Pvt. Ltd.</t>
  </si>
  <si>
    <t>https://www.google.com/search?q=Shift+Ahead+Technologies+Pvt.+Ltd.&amp;sa=X&amp;ved=0ahUKEwich9KE1fb-AhVJEVkFHWh0AewQmJACCNkM</t>
  </si>
  <si>
    <t>https://encrypted-tbn0.gstatic.com/images?q=tbn:ANd9GcSmXeKkTmikRrzVJ5HU5IqV-5amLCNeVQbwLqQC_kA&amp;s</t>
  </si>
  <si>
    <t>Syncwork</t>
  </si>
  <si>
    <t>https://www.google.com/search?sca_esv=566185899&amp;gl=us&amp;hl=en&amp;q=Syncwork&amp;sa=X&amp;ved=0ahUKEwjf07KjwLOBAxUvF1kFHVZrCFsQmJACCKMN</t>
  </si>
  <si>
    <t>Lyka</t>
  </si>
  <si>
    <t>https://www.google.com/search?hl=en&amp;gl=us&amp;q=Lyka&amp;sa=X&amp;ved=0ahUKEwjP8tW1nab-AhWek4kEHeZuCbU4ChCYkAIIlgo</t>
  </si>
  <si>
    <t>Infonas</t>
  </si>
  <si>
    <t>https://www.google.com/search?gl=us&amp;hl=en&amp;q=Infonas&amp;sa=X&amp;ved=0ahUKEwiw4Oz5zrL9AhXhF1kFHS2CAJcQmJACCIoH</t>
  </si>
  <si>
    <t>Linkfinance</t>
  </si>
  <si>
    <t>https://www.google.com/search?gl=us&amp;hl=en&amp;q=Linkfinance&amp;sa=X&amp;ved=0ahUKEwi0orH7-tD-AhUgIUQIHQ0uBTY4ChCYkAII6Aw</t>
  </si>
  <si>
    <t>Jobzem (23713872)</t>
  </si>
  <si>
    <t>https://www.google.com/search?sca_esv=577551505&amp;hl=en&amp;gl=us&amp;q=Jobzem+(23713872)&amp;sa=X&amp;ved=0ahUKEwiW2aSo0JqCAxVsIEQIHSBpDSg4ChCYkAIIygg</t>
  </si>
  <si>
    <t>Solytic</t>
  </si>
  <si>
    <t>https://www.google.com/search?sca_esv=581117380&amp;hl=en&amp;gl=us&amp;q=Solytic&amp;sa=X&amp;ved=0ahUKEwiE2PLV5LiCAxVJrokEHW2tAyQQmJACCM8N</t>
  </si>
  <si>
    <t>Loewenkopf Consulting GmbH</t>
  </si>
  <si>
    <t>https://www.google.com/search?ucbcb=1&amp;gl=us&amp;hl=en&amp;q=Loewenkopf+Consulting+GmbH&amp;sa=X&amp;ved=0ahUKEwjNjKKKqbf8AhVpg_0HHSZvBMMQmJACCOgJ</t>
  </si>
  <si>
    <t>IDEX Consulting Ltd</t>
  </si>
  <si>
    <t>https://www.google.com/search?gl=us&amp;hl=en&amp;q=IDEX+Consulting+Ltd&amp;sa=X&amp;ved=0ahUKEwjrw7GQq72AAxVQLkQIHbV7AHM4ChCYkAIIvAs</t>
  </si>
  <si>
    <t>https://encrypted-tbn0.gstatic.com/images?q=tbn:ANd9GcQot2g74skhe3bFTrZoxBFV5QcuSuHatYVw9RBQN8fU3u2DI71pPbKT&amp;s</t>
  </si>
  <si>
    <t>TBWA Worldwide Inc</t>
  </si>
  <si>
    <t>http://www.tbwa.com/</t>
  </si>
  <si>
    <t>https://www.google.com/search?sca_esv=569660528&amp;hl=en&amp;gl=us&amp;q=TBWA+Worldwide+Inc&amp;sa=X&amp;ved=0ahUKEwi395Ol1NGBAxXuDkQIHZXcCGY4UBCYkAIIygw</t>
  </si>
  <si>
    <t>https://encrypted-tbn0.gstatic.com/images?q=tbn:ANd9GcTDsRHGU5gA4dyP7JCP0iGQVm8AXvFpSW1nwXDm&amp;s=0</t>
  </si>
  <si>
    <t>ITCO Solutions</t>
  </si>
  <si>
    <t>https://www.google.com/search?sca_esv=946474bf7c4cbea6&amp;gl=us&amp;hl=en&amp;q=ITCO+Solutions&amp;sa=X&amp;ved=0ahUKEwi3vJ3Dkp2CAxW5SDABHYrFA4A4WhCYkAII6Qo</t>
  </si>
  <si>
    <t>Jobzem (70871755)</t>
  </si>
  <si>
    <t>https://www.google.com/search?sca_esv=569950492&amp;gl=us&amp;hl=en&amp;q=Jobzem+(70871755)&amp;sa=X&amp;ved=0ahUKEwiSivay3NaBAxXXjYkEHSkwAnU4FBCYkAII3go</t>
  </si>
  <si>
    <t>Discover Our Current Job Openings</t>
  </si>
  <si>
    <t>https://www.google.com/search?q=Discover+Our+Current+Job+Openings&amp;sa=X&amp;ved=0ahUKEwjY48yLxt3-AhVDlIkEHfXrAqM4HhCYkAIIvAw</t>
  </si>
  <si>
    <t>FAKTUS</t>
  </si>
  <si>
    <t>https://www.google.com/search?sca_esv=577385484&amp;hl=en&amp;gl=us&amp;q=FAKTUS&amp;sa=X&amp;ved=0ahUKEwixhraLjZiCAxXyv4kEHe_MCqw4ChCYkAIIkg0</t>
  </si>
  <si>
    <t>Coterie</t>
  </si>
  <si>
    <t>https://www.google.com/search?sca_esv=573962864&amp;gl=us&amp;hl=en&amp;q=Coterie&amp;sa=X&amp;ved=0ahUKEwiIq9Hbs_yBAxUip4kEHYVIAZAQmJACCKsL</t>
  </si>
  <si>
    <t>https://encrypted-tbn0.gstatic.com/images?q=tbn:ANd9GcRAydkHaBQGy84iQDihs_poR7viW0usFAIUMn2NRaM&amp;s</t>
  </si>
  <si>
    <t>Achieve Success Pte. Ltd.</t>
  </si>
  <si>
    <t>https://www.google.com/search?hl=en&amp;gl=us&amp;q=Achieve+Success+Pte.+Ltd.&amp;sa=X&amp;ved=0ahUKEwjf0NGSrOr_AhVplWoFHZbnBrs4FBCYkAII7ws</t>
  </si>
  <si>
    <t>https://encrypted-tbn0.gstatic.com/images?q=tbn:ANd9GcS50YtyAjylGHsscxDwQ8S33tOwbrdhkf5Vxla6nmc&amp;s</t>
  </si>
  <si>
    <t>DLR</t>
  </si>
  <si>
    <t>https://tfl.gov.uk/modes/dlr/</t>
  </si>
  <si>
    <t>https://www.google.com/search?sca_esv=571674645&amp;hl=en&amp;gl=us&amp;q=DLR&amp;sa=X&amp;ved=0ahUKEwico-Xa5eWBAxVdE1kFHZeGCIA4ChCYkAIIgA4</t>
  </si>
  <si>
    <t>https://encrypted-tbn0.gstatic.com/images?q=tbn:ANd9GcRJ4KJYq0p12Tij2zP5nXzWB6rTKyLCIkDlk998sAY&amp;s</t>
  </si>
  <si>
    <t>Prattwhitney</t>
  </si>
  <si>
    <t>https://www.google.com/search?sca_esv=571814303&amp;gl=us&amp;hl=en&amp;q=Prattwhitney&amp;sa=X&amp;ved=0ahUKEwik4-vppuiBAxWjjokEHe1yCp44RhCYkAII_gs</t>
  </si>
  <si>
    <t>Bonneville Communications</t>
  </si>
  <si>
    <t>https://www.google.com/search?sca_esv=561536078&amp;hl=en&amp;gl=us&amp;q=Bonneville+Communications&amp;sa=X&amp;ved=0ahUKEwi1qYWXnYaBAxXNF1kFHSsdDsk4UBCYkAII5Qs</t>
  </si>
  <si>
    <t>The Bridge Group</t>
  </si>
  <si>
    <t>https://www.google.com/search?q=The+Bridge+Group&amp;sa=X&amp;ved=0ahUKEwj86eanrrD-AhWLE1kFHYPQD-0QmJACCIoH</t>
  </si>
  <si>
    <t>Supply Chain Coordination Limited</t>
  </si>
  <si>
    <t>https://www.google.com/search?gl=us&amp;hl=en&amp;q=Supply+Chain+Coordination+Limited&amp;sa=X&amp;ved=0ahUKEwi81LWSyLf9AhWonWoFHfyrBUw4RhCYkAII3gw</t>
  </si>
  <si>
    <t>Jobzem (72082675)</t>
  </si>
  <si>
    <t>https://www.google.com/search?sca_esv=579384295&amp;gl=us&amp;hl=en&amp;q=Jobzem+(72082675)&amp;sa=X&amp;ved=0ahUKEwiDkcL-2KmCAxWcElkFHdKHArk4ChCYkAIIxws</t>
  </si>
  <si>
    <t>fox com</t>
  </si>
  <si>
    <t>http://www.fox.com/</t>
  </si>
  <si>
    <t>https://www.google.com/search?ucbcb=1&amp;gl=us&amp;hl=en&amp;q=fox+com&amp;sa=X&amp;ved=0ahUKEwiAjKv19tD-AhUtlmoFHXSxBRU4FBCYkAIIygs</t>
  </si>
  <si>
    <t>UNILEVER</t>
  </si>
  <si>
    <t>https://www.google.com/search?sca_esv=556449418&amp;gl=us&amp;hl=en&amp;q=UNILEVER&amp;sa=X&amp;ved=0ahUKEwiktNXH_diAAxWCqJUCHXZuDqoQmJACCOIK</t>
  </si>
  <si>
    <t>Cross Path Capital</t>
  </si>
  <si>
    <t>https://www.google.com/search?q=Cross+Path+Capital&amp;sa=X&amp;ved=0ahUKEwii5Z_f-dD-AhWnF1kFHRyhB5UQmJACCPgK</t>
  </si>
  <si>
    <t>GrabJobs Romania</t>
  </si>
  <si>
    <t>https://www.google.com/search?sca_esv=573553702&amp;hl=en&amp;gl=us&amp;q=GrabJobs+Romania&amp;sa=X&amp;ved=0ahUKEwjW2dfGs_eBAxVelGoFHV1ZA88QmJACCOUI</t>
  </si>
  <si>
    <t>Liberty Source</t>
  </si>
  <si>
    <t>https://www.google.com/search?hl=en&amp;gl=us&amp;q=Liberty+Source&amp;sa=X&amp;ved=0ahUKEwiQg_Dz87T8AhUvmmoFHTuZAHI4ZBCYkAII0gk</t>
  </si>
  <si>
    <t>Lebensversicherung von 1871 a. G. MÃ¼nchen</t>
  </si>
  <si>
    <t>http://www.lv1871.de/</t>
  </si>
  <si>
    <t>https://www.google.com/search?gl=us&amp;hl=en&amp;q=Lebensversicherung+von+1871+a.+G.+M%C3%BCnchen&amp;sa=X&amp;ved=0ahUKEwiGvpyoir3_AhUAFFkFHfwkB1AQmJACCIkL</t>
  </si>
  <si>
    <t>Kitware</t>
  </si>
  <si>
    <t>https://www.google.com/search?hl=en&amp;gl=us&amp;q=Kitware&amp;sa=X&amp;ved=0ahUKEwiDtM2f_aX9AhUvkWoFHSgyDWs4ChCYkAIIuQs</t>
  </si>
  <si>
    <t>https://encrypted-tbn0.gstatic.com/images?q=tbn:ANd9GcQvfWCugzjzvAjtGEQwKMM1CFoSasktRwA1pwazPmY&amp;s</t>
  </si>
  <si>
    <t>I.T. Connex</t>
  </si>
  <si>
    <t>https://www.google.com/search?hl=en&amp;gl=us&amp;q=I.T.+Connex&amp;sa=X&amp;ved=0ahUKEwi8rfCqpNv_AhUCKVkFHVntAVg4FBCYkAIIlgw</t>
  </si>
  <si>
    <t>Minnesota Department Of Human Services</t>
  </si>
  <si>
    <t>https://www.google.com/search?sca_esv=556658825&amp;hl=en&amp;gl=us&amp;q=Minnesota+Department+Of+Human+Services&amp;sa=X&amp;ved=0ahUKEwjS27S4vNuAAxVlg4kEHbp6B1M4MhCYkAII9gs</t>
  </si>
  <si>
    <t>https://encrypted-tbn0.gstatic.com/images?q=tbn:ANd9GcQvVLzvbsC8V4w3X9IkDxCpL-4r-h2xbZYuQhtGP00&amp;s</t>
  </si>
  <si>
    <t>the NBA</t>
  </si>
  <si>
    <t>https://www.google.com/search?sca_esv=593922183&amp;gl=us&amp;hl=en&amp;q=the+NBA&amp;sa=X&amp;ved=0ahUKEwia1MDL_q6DAxV2EmIAHfR1Aos4eBCYkAII-go</t>
  </si>
  <si>
    <t>Luxoft Information Technology  Pte. Ltd.</t>
  </si>
  <si>
    <t>https://www.google.com/search?gl=us&amp;hl=en&amp;q=Luxoft+Information+Technology++Pte.+Ltd.&amp;sa=X&amp;ved=0ahUKEwiHlaeS_ICAAxXfElkFHT16BOs4HhCYkAIIoQw</t>
  </si>
  <si>
    <t>portfoliojobsourcrowd</t>
  </si>
  <si>
    <t>https://www.google.com/search?gl=us&amp;hl=en&amp;q=portfoliojobsourcrowd&amp;sa=X&amp;ved=0ahUKEwjuzJHa7uz_AhVnmWoFHXMMB644FBCYkAIIuws</t>
  </si>
  <si>
    <t>Uganda Electricity Generation Company Limited (UEGCL)</t>
  </si>
  <si>
    <t>http://www.uegcl.com/</t>
  </si>
  <si>
    <t>https://www.google.com/search?sca_esv=556658825&amp;gl=us&amp;hl=en&amp;q=Uganda+Electricity+Generation+Company+Limited+(UEGCL)&amp;sa=X&amp;ved=0ahUKEwiW9r3UwtuAAxW7IjQIHVZcBWcQmJACCIoK</t>
  </si>
  <si>
    <t>Sin Nombre</t>
  </si>
  <si>
    <t>https://www.google.com/search?hl=en&amp;gl=us&amp;q=Sin+Nombre&amp;sa=X&amp;ved=0ahUKEwjhqaq5zOf-AhWTlIkEHYgaDKYQmJACCNUM</t>
  </si>
  <si>
    <t>Zurich Insurance Company Limited (Ireland Branch)</t>
  </si>
  <si>
    <t>https://www.google.com/search?hl=en&amp;gl=us&amp;q=Zurich+Insurance+Company+Limited+(Ireland+Branch)&amp;sa=X&amp;ved=0ahUKEwiH8ZuX5bWAAxW6K0QIHc9yDOgQmJACCLwJ</t>
  </si>
  <si>
    <t>https://encrypted-tbn0.gstatic.com/images?q=tbn:ANd9GcTQh4DB5pNPTI1xsbxi0k1Xip7uuTCw9C158QhZIR8&amp;s</t>
  </si>
  <si>
    <t>Jobzem (76406586)</t>
  </si>
  <si>
    <t>https://www.google.com/search?sca_esv=591053097&amp;hl=en&amp;gl=us&amp;q=Jobzem+(76406586)&amp;sa=X&amp;ved=0ahUKEwiojsuK55CDAxW-lu4BHUGjD3g4ChCYkAII_As</t>
  </si>
  <si>
    <t>Insourcio</t>
  </si>
  <si>
    <t>https://www.google.com/search?gl=us&amp;hl=en&amp;q=Insourcio&amp;sa=X&amp;ved=0ahUKEwiCpsbImKSAAxUvlIQIHdpTB7E4ChCYkAII9g0</t>
  </si>
  <si>
    <t>IC CAP, LLC</t>
  </si>
  <si>
    <t>http://www.ic-cap.com/</t>
  </si>
  <si>
    <t>https://www.google.com/search?hl=en&amp;gl=us&amp;q=IC+CAP,+LLC&amp;sa=X&amp;ved=0ahUKEwi5ib70qpf_AhXPkWoFHS68CvA4KBCYkAIIvgw</t>
  </si>
  <si>
    <t>https://encrypted-tbn0.gstatic.com/images?q=tbn:ANd9GcQ77rL_rup9WGRU-VE9O5SuDLMHLJIBlhDrsJBZP4U&amp;s</t>
  </si>
  <si>
    <t>AIRHE</t>
  </si>
  <si>
    <t>https://www.google.com/search?ucbcb=1&amp;gl=us&amp;hl=en&amp;q=AIRHE&amp;sa=X&amp;ved=0ahUKEwjuzImbqrf8AhUBI0QIHXHoBwg4RhCYkAIIgA0</t>
  </si>
  <si>
    <t>Iyka Enterprises, Inc.</t>
  </si>
  <si>
    <t>https://www.google.com/search?gl=us&amp;hl=en&amp;q=Iyka+Enterprises,+Inc.&amp;sa=X&amp;ved=0ahUKEwil4cT7-L78AhVNElkFHfylA4k4RhCYkAIIyAk</t>
  </si>
  <si>
    <t>AdelFi Credit Union</t>
  </si>
  <si>
    <t>https://www.google.com/search?sca_esv=561848188&amp;gl=us&amp;hl=en&amp;q=AdelFi+Credit+Union&amp;sa=X&amp;ved=0ahUKEwjniumV3oiBAxVGFlkFHYfZABA4FBCYkAIIoQ4</t>
  </si>
  <si>
    <t>Canon Medical Informatics, Inc.</t>
  </si>
  <si>
    <t>http://www.vitalimages.com/</t>
  </si>
  <si>
    <t>https://www.google.com/search?gl=us&amp;hl=en&amp;q=Canon+Medical+Informatics,+Inc.&amp;sa=X&amp;ved=0ahUKEwiiuMuy3ar8AhXzlGoFHdreBFA4PBCYkAIIpw4</t>
  </si>
  <si>
    <t>Vocus Group</t>
  </si>
  <si>
    <t>https://www.vocus.com.au/</t>
  </si>
  <si>
    <t>https://www.google.com/search?sca_esv=572781667&amp;gl=us&amp;hl=en&amp;q=Vocus+Group&amp;sa=X&amp;ved=0ahUKEwiiq8iJ7u-BAxXIrokEHXKcCXs4HhCYkAII2Qw</t>
  </si>
  <si>
    <t>Consumer Reports, Inc.</t>
  </si>
  <si>
    <t>https://www.google.com/search?sca_esv=569660528&amp;hl=en&amp;gl=us&amp;q=Consumer+Reports,+Inc.&amp;sa=X&amp;ved=0ahUKEwjghurQ1NGBAxXDElkFHYxDAy04ChCYkAII2Ao</t>
  </si>
  <si>
    <t>https://encrypted-tbn0.gstatic.com/images?q=tbn:ANd9GcRDxU6mqGEa7BkCJWWRgrZN6bNQF5D9OoMmqWke&amp;s=0</t>
  </si>
  <si>
    <t>Building Minds</t>
  </si>
  <si>
    <t>https://www.google.com/search?sca_esv=570589756&amp;gl=us&amp;hl=en&amp;q=Building+Minds&amp;sa=X&amp;ved=0ahUKEwjbgMb53tuBAxVPE1kFHRhkA14QmJACCN4K</t>
  </si>
  <si>
    <t>Nfuenergy</t>
  </si>
  <si>
    <t>https://www.google.com/search?sca_esv=577385484&amp;hl=en&amp;gl=us&amp;q=Nfuenergy&amp;sa=X&amp;ved=0ahUKEwjKgJjGiJiCAxUvF1kFHfVZBW84HhCYkAII6ww</t>
  </si>
  <si>
    <t>2PI AI TECH</t>
  </si>
  <si>
    <t>https://www.google.com/search?gl=us&amp;hl=en&amp;q=2PI+AI+TECH&amp;sa=X&amp;ved=0ahUKEwjCjPOfjOf8AhXHHUQIHXjZBGc4KBCYkAIIvww</t>
  </si>
  <si>
    <t>Airhelp Limited</t>
  </si>
  <si>
    <t>https://www.google.com/search?ucbcb=1&amp;gl=us&amp;hl=en&amp;q=Airhelp+Limited&amp;sa=X&amp;ved=0ahUKEwi3pOHBu6P9AhWikIkEHfVLCv44WhCYkAII4Qs</t>
  </si>
  <si>
    <t>Ilias Vassiliou &amp; Team headhunter.digital im Auftrag</t>
  </si>
  <si>
    <t>https://www.google.com/search?sca_esv=574353833&amp;gl=us&amp;hl=en&amp;q=Ilias+Vassiliou+%26+Team+headhunter.digital+im+Auftrag&amp;sa=X&amp;ved=0ahUKEwiT7sWU-f6BAxVDFFkFHbn4BvA4FBCYkAIIyQs</t>
  </si>
  <si>
    <t>O EMPREGO</t>
  </si>
  <si>
    <t>https://www.google.com/search?sca_esv=591434115&amp;gl=us&amp;hl=en&amp;q=O+EMPREGO&amp;sa=X&amp;ved=0ahUKEwiwx7_hpZODAxVZF1kFHVmYC9Y4ChCYkAIIjA4</t>
  </si>
  <si>
    <t>Loirevalley</t>
  </si>
  <si>
    <t>https://www.google.com/search?sca_esv=558984878&amp;gl=us&amp;hl=en&amp;q=Loirevalley&amp;sa=X&amp;ved=0ahUKEwiMooKCz--AAxWYFFkFHQ6vDHE4MhCYkAIIxQs</t>
  </si>
  <si>
    <t>HKA Enterprises</t>
  </si>
  <si>
    <t>https://www.google.com/search?gl=us&amp;hl=en&amp;q=HKA+Enterprises&amp;sa=X&amp;ved=0ahUKEwium6yCyuf-AhX0tokEHYUUBpc4oAEQmJACCKAM</t>
  </si>
  <si>
    <t>https://encrypted-tbn0.gstatic.com/images?q=tbn:ANd9GcR8ZK4ozXwd8ELTgQ1VcVwyz_wp1Sm-oGvaSDS7MeE&amp;s</t>
  </si>
  <si>
    <t>RevOpsforce</t>
  </si>
  <si>
    <t>https://www.google.com/search?sca_esv=571674645&amp;gl=us&amp;hl=en&amp;q=RevOpsforce&amp;sa=X&amp;ved=0ahUKEwjar4uY5uWBAxXkk2oFHbf-ASg4FBCYkAII0gk</t>
  </si>
  <si>
    <t>Cameron Douglass - Greater Sydney Area | Professional Profile</t>
  </si>
  <si>
    <t>https://www.google.com/search?ucbcb=1&amp;gl=us&amp;hl=en&amp;q=Cameron+Douglass+-+Greater+Sydney+Area+%7C+Professional+Profile&amp;sa=X&amp;ved=0ahUKEwii4rC11p7-AhX1kIkEHc_LAV0QmJACCNkM</t>
  </si>
  <si>
    <t>VOYA Financial Inc.</t>
  </si>
  <si>
    <t>https://www.google.com/search?hl=en&amp;gl=us&amp;q=VOYA+Financial+Inc.&amp;sa=X&amp;ved=0ahUKEwjinqnZwq39AhXbElkFHWTIBnI4PBCYkAIInAs</t>
  </si>
  <si>
    <t>Live Reply</t>
  </si>
  <si>
    <t>https://www.reply.com/live-reply/it/</t>
  </si>
  <si>
    <t>https://www.google.com/search?sca_esv=589698990&amp;gl=us&amp;hl=en&amp;q=Live+Reply&amp;sa=X&amp;ved=0ahUKEwiOncfl3YaDAxXnLFkFHRCcCMM4HhCYkAIIuQ4</t>
  </si>
  <si>
    <t>US-Bangla Group</t>
  </si>
  <si>
    <t>http://usbair.com/</t>
  </si>
  <si>
    <t>https://www.google.com/search?gl=us&amp;hl=en&amp;q=US-Bangla+Group&amp;sa=X&amp;ved=0ahUKEwjT6KuKwoX-AhVIBzQIHYoYC7IQmJACCN8I</t>
  </si>
  <si>
    <t>https://encrypted-tbn0.gstatic.com/images?q=tbn:ANd9GcTc6yILp1MhERrYwxaKmb-knIhqLeaRPtAUioAR&amp;s=0</t>
  </si>
  <si>
    <t>Ideaone System Solutions Sdn Bhd</t>
  </si>
  <si>
    <t>https://www.google.com/search?sca_esv=586190494&amp;gl=us&amp;hl=en&amp;q=Ideaone+System+Solutions+Sdn+Bhd&amp;sa=X&amp;ved=0ahUKEwjvjbSEyeiCAxUEnGoFHTRIBQ0QmJACCP8K</t>
  </si>
  <si>
    <t>https://encrypted-tbn0.gstatic.com/images?q=tbn:ANd9GcTfz237FWbx5-jiDWk_iF_cGtR9dq2XPngJp3f7jrs&amp;s</t>
  </si>
  <si>
    <t>CareCentrix</t>
  </si>
  <si>
    <t>https://www.google.com/search?hl=en&amp;gl=us&amp;q=CareCentrix&amp;sa=X&amp;ved=0ahUKEwiKvLeqrrL8AhX2k2oFHa6jDiU4PBCYkAII2ws</t>
  </si>
  <si>
    <t>NRC - Norwegian Refugee Council</t>
  </si>
  <si>
    <t>https://www.google.com/search?hl=en&amp;gl=us&amp;q=NRC+-+Norwegian+Refugee+Council&amp;sa=X&amp;ved=0ahUKEwipvp7PrL2AAxVjk2oFHRvHDPA4FBCYkAIIpQ4</t>
  </si>
  <si>
    <t>https://encrypted-tbn0.gstatic.com/images?q=tbn:ANd9GcTnA3UWOlVvjsqXD_k5f7mbydBEvRJivuXTEb1SzYo&amp;s</t>
  </si>
  <si>
    <t>Lawfuel</t>
  </si>
  <si>
    <t>http://www.lawfuel.com/</t>
  </si>
  <si>
    <t>https://www.google.com/search?ucbcb=1&amp;hl=en&amp;gl=us&amp;q=Lawfuel&amp;sa=X&amp;ved=0ahUKEwjIjb7fq7f8AhV4k4kEHeMmBDE4MhCYkAII_ww</t>
  </si>
  <si>
    <t>Smu</t>
  </si>
  <si>
    <t>https://www.google.com/search?hl=en&amp;gl=us&amp;q=Smu&amp;sa=X&amp;ved=0ahUKEwj0_9yuku_-AhV3EFkFHSq_BTcQmJACCK0M</t>
  </si>
  <si>
    <t>Ibex Global Solutions</t>
  </si>
  <si>
    <t>http://www.trgworld.com/</t>
  </si>
  <si>
    <t>https://www.google.com/search?gl=us&amp;hl=en&amp;q=Ibex+Global+Solutions&amp;sa=X&amp;ved=0ahUKEwiV0Nbvusn-AhXgQzABHXp3DyMQmJACCJ0L</t>
  </si>
  <si>
    <t>PricewaterhouseCoopers GmbH WPG</t>
  </si>
  <si>
    <t>https://www.google.com/search?sca_esv=590812421&amp;gl=us&amp;hl=en&amp;q=PricewaterhouseCoopers+GmbH+WPG&amp;sa=X&amp;ved=0ahUKEwjGvdmupI6DAxVFkYkEHQxhCRg4HhCYkAII4go</t>
  </si>
  <si>
    <t>Western Sydney University</t>
  </si>
  <si>
    <t>http://www.uws.edu.au/</t>
  </si>
  <si>
    <t>https://www.google.com/search?ucbcb=1&amp;gl=us&amp;hl=en&amp;q=Western+Sydney+University&amp;sa=X&amp;ved=0ahUKEwiegtWr-dD-AhUSjokEHdDXC9s4FBCYkAIIrww</t>
  </si>
  <si>
    <t>Pierce Waste Handling Systems Ltd.</t>
  </si>
  <si>
    <t>https://www.google.com/search?sca_esv=575547564&amp;hl=en&amp;gl=us&amp;q=Pierce+Waste+Handling+Systems+Ltd.&amp;sa=X&amp;ved=0ahUKEwjr7-eJgYmCAxW4p4kEHWjLCBYQmJACCJMN</t>
  </si>
  <si>
    <t>Hanalytics | Data &amp; Marketing Technologies</t>
  </si>
  <si>
    <t>https://www.google.com/search?q=Hanalytics+%7C+Data+%26+Marketing+Technologies&amp;sa=X&amp;ved=0ahUKEwiq082qsMH8AhUNnGoFHaWsBRc4PBCYkAII2wo</t>
  </si>
  <si>
    <t>Jobzem (12919580)</t>
  </si>
  <si>
    <t>https://www.google.com/search?sca_esv=569062438&amp;hl=en&amp;gl=us&amp;q=Jobzem+(12919580)&amp;sa=X&amp;ved=0ahUKEwii4fGR1MyBAxVYKFkFHfgVA8A4ChCYkAIIkQs</t>
  </si>
  <si>
    <t>Touro University New York</t>
  </si>
  <si>
    <t>https://www.google.com/search?gl=us&amp;hl=en&amp;q=Touro+University+New+York&amp;sa=X&amp;ved=0ahUKEwiWkum54Yf9AhUgVzABHdh4AuE4FBCYkAIIug4</t>
  </si>
  <si>
    <t>https://encrypted-tbn0.gstatic.com/images?q=tbn:ANd9GcRByvAdp7wxsj11rDxAzaQLV5srdN2vG5Q9Tjve&amp;s=0</t>
  </si>
  <si>
    <t>Seven Days Jobs</t>
  </si>
  <si>
    <t>https://www.google.com/search?q=Seven+Days+Jobs&amp;sa=X&amp;ved=0ahUKEwirvMvU363-AhVSFFkFHbGiApEQmJACCLgJ</t>
  </si>
  <si>
    <t>Risktec Solutions Ltd</t>
  </si>
  <si>
    <t>https://www.google.com/search?sca_esv=d2d2c4fba10c0c7e&amp;sca_upv=1&amp;hl=en&amp;gl=us&amp;q=Risktec+Solutions+Ltd&amp;sa=X&amp;ved=0ahUKEwiEsP7C86SDAxU-TDABHV3BA9I4MhCYkAII1go</t>
  </si>
  <si>
    <t>https://encrypted-tbn0.gstatic.com/images?q=tbn:ANd9GcSL3M8OPa_m4kTQEKb5iWbHxfRqzJukQWWfEFDQTdo&amp;s</t>
  </si>
  <si>
    <t>Jobzem (73131840)</t>
  </si>
  <si>
    <t>https://www.google.com/search?sca_esv=571674645&amp;gl=us&amp;hl=en&amp;q=Jobzem+(73131840)&amp;sa=X&amp;ved=0ahUKEwiPvZrE5-WBAxVBM1kFHf0lDtA4FBCYkAII3ww</t>
  </si>
  <si>
    <t>Range Generation Next LLC</t>
  </si>
  <si>
    <t>https://www.google.com/search?hl=en&amp;gl=us&amp;q=Range+Generation+Next+LLC&amp;sa=X&amp;ved=0ahUKEwjr7p752KX8AhX0EFkFHUA_DBo4MhCYkAIIuAs</t>
  </si>
  <si>
    <t>https://encrypted-tbn0.gstatic.com/images?q=tbn:ANd9GcTxv8Nc7VuesDPjBw1aA4H9h1qDAT9jVPEupIyF&amp;s=0</t>
  </si>
  <si>
    <t>Stefanini Chile S.A</t>
  </si>
  <si>
    <t>https://www.google.com/search?sca_esv=574353833&amp;hl=en&amp;gl=us&amp;q=Stefanini+Chile+S.A&amp;sa=X&amp;ved=0ahUKEwjI14HH-_6BAxUBGFkFHY7BAQUQmJACCOAL</t>
  </si>
  <si>
    <t>KÃ¼hne + Nagel (Ag &amp; Co.) Kg</t>
  </si>
  <si>
    <t>https://www.google.com/search?sca_esv=570874343&amp;gl=us&amp;hl=en&amp;q=K%C3%BChne+%2B+Nagel+(Ag+%26+Co.)+Kg&amp;sa=X&amp;ved=0ahUKEwiRwJPcoN6BAxXmF1kFHUOxBck4ChCYkAIIxg0</t>
  </si>
  <si>
    <t>Ciena Corporation</t>
  </si>
  <si>
    <t>https://www.google.com/search?q=Ciena+Corporation&amp;sa=X&amp;ved=0ahUKEwjBuKO6t8v8AhUvElkFHcs9DYQQmJACCMsL</t>
  </si>
  <si>
    <t>https://encrypted-tbn0.gstatic.com/images?q=tbn:ANd9GcTB5_oZQ0H-vOBP9QvBn2w0AKzu6kzW0wyPVGFY8R0&amp;s</t>
  </si>
  <si>
    <t>TMT</t>
  </si>
  <si>
    <t>https://www.google.com/search?gl=us&amp;hl=en&amp;q=TMT&amp;sa=X&amp;ved=0ahUKEwj9pubhu6P9AhXqlmoFHR2gCJgQmJACCPMG</t>
  </si>
  <si>
    <t>Gulfcoastjewishfamilyandcommunityservices</t>
  </si>
  <si>
    <t>https://www.google.com/search?ucbcb=1&amp;hl=en&amp;gl=us&amp;q=Gulfcoastjewishfamilyandcommunityservices&amp;sa=X&amp;ved=0ahUKEwjwwqSxgt38AhXdADQIHYRLDSIQmJACCIIP</t>
  </si>
  <si>
    <t>Yaskawa America</t>
  </si>
  <si>
    <t>https://www.google.com/search?hl=en&amp;gl=us&amp;q=Yaskawa+America&amp;sa=X&amp;ved=0ahUKEwjwrOSYzpyAAxUpD1kFHXFDDmk4HhCYkAIImgo</t>
  </si>
  <si>
    <t>Jobzem (70606098)</t>
  </si>
  <si>
    <t>https://www.google.com/search?sca_esv=572781667&amp;hl=en&amp;gl=us&amp;q=Jobzem+(70606098)&amp;sa=X&amp;ved=0ahUKEwjLtdiR7u-BAxX0F1kFHbW4DFg4ChCYkAII8Q0</t>
  </si>
  <si>
    <t>Asia Pacific Data Technology Limited</t>
  </si>
  <si>
    <t>https://www.google.com/search?gl=us&amp;hl=en&amp;q=Asia+Pacific+Data+Technology+Limited&amp;sa=X&amp;ved=0ahUKEwju2YLTqrr-AhXTJEQIHVwIDzgQmJACCM0M</t>
  </si>
  <si>
    <t>Julian Grey Corporate Advisory Pte. Ltd.</t>
  </si>
  <si>
    <t>https://www.google.com/search?hl=en&amp;gl=us&amp;q=Julian+Grey+Corporate+Advisory+Pte.+Ltd.&amp;sa=X&amp;ved=0ahUKEwin1dywirr9AhWHSjABHcoDB0c4ChCYkAIIxAo</t>
  </si>
  <si>
    <t>https://encrypted-tbn0.gstatic.com/images?q=tbn:ANd9GcRYOkcQvfWaG8pFnGY-Kw0-Da6AjfeKBWh3t0EQuCA&amp;s</t>
  </si>
  <si>
    <t>News Break</t>
  </si>
  <si>
    <t>http://www.newsbreakapp.com/</t>
  </si>
  <si>
    <t>https://www.google.com/search?hl=en&amp;gl=us&amp;q=News+Break&amp;sa=X&amp;ved=0ahUKEwiLlZremdb_AhVxEGIAHalKBOU4FBCYkAIIgAw</t>
  </si>
  <si>
    <t>https://encrypted-tbn0.gstatic.com/images?q=tbn:ANd9GcQ8ulRQ1GKcBvXtbB7M5Q090OG83S9NGbJjkolRyJs&amp;s</t>
  </si>
  <si>
    <t>Jobzem (10955140)</t>
  </si>
  <si>
    <t>https://www.google.com/search?sca_esv=574726742&amp;gl=us&amp;hl=en&amp;q=Jobzem+(10955140)&amp;sa=X&amp;ved=0ahUKEwiN6Y6IvYGCAxW9JkQIHQUTCF04ChCYkAII8A0</t>
  </si>
  <si>
    <t>Ebro Executive Search Limited</t>
  </si>
  <si>
    <t>https://www.google.com/search?gl=us&amp;hl=en&amp;q=Ebro+Executive+Search+Limited&amp;sa=X&amp;ved=0ahUKEwiS7YTpjZWAAxXyEVkFHawjCn8QmJACCPgK</t>
  </si>
  <si>
    <t>https://encrypted-tbn0.gstatic.com/images?q=tbn:ANd9GcTIkcutA4vFCjv9RaRJPXQIzQffnOoBFD0TGpPiXoM&amp;s</t>
  </si>
  <si>
    <t>ZIGRAM</t>
  </si>
  <si>
    <t>https://www.google.com/search?sca_esv=569062438&amp;gl=us&amp;hl=en&amp;q=ZIGRAM&amp;sa=X&amp;ved=0ahUKEwjTo6CE08yBAxXPMlkFHUnoCuU4ChCYkAIImwo</t>
  </si>
  <si>
    <t>Finegan France</t>
  </si>
  <si>
    <t>https://www.google.com/search?sca_esv=1c508151650af16b&amp;sca_upv=1&amp;gl=us&amp;hl=en&amp;q=Finegan+France&amp;sa=X&amp;ved=0ahUKEwis-KbG572CAxXiQzABHbuWB1cQmJACCPIL</t>
  </si>
  <si>
    <t>Jobzem (71255662)</t>
  </si>
  <si>
    <t>https://www.google.com/search?sca_esv=e802891ee3315bde&amp;hl=en&amp;gl=us&amp;q=Jobzem+(71255662)&amp;sa=X&amp;ved=0ahUKEwien-qwwLaDAxV5SjABHSD7Dis4ChCYkAIItQw</t>
  </si>
  <si>
    <t>Matrix Solutions Inc.</t>
  </si>
  <si>
    <t>https://www.google.com/search?hl=en&amp;gl=us&amp;q=Matrix+Solutions+Inc.&amp;sa=X&amp;ved=0ahUKEwjWks76sMH8AhWwOkQIHX06Dg8QmJACCNwK</t>
  </si>
  <si>
    <t>https://encrypted-tbn0.gstatic.com/images?q=tbn:ANd9GcT69lMy1ty8m-OUJ1LAE_VbtEaGQM5KjhNF7DE6KL0&amp;s</t>
  </si>
  <si>
    <t>Logispin Group</t>
  </si>
  <si>
    <t>https://www.google.com/search?hl=en&amp;gl=us&amp;q=Logispin+Group&amp;sa=X&amp;ved=0ahUKEwjKoa7v-Mj8AhXeEFkFHaBGDM4QmJACCLkM</t>
  </si>
  <si>
    <t>https://encrypted-tbn0.gstatic.com/images?q=tbn:ANd9GcRPXRw9Edvynu1RE0ePPo1X-yqaxLadWuOAkLg5ax8&amp;s</t>
  </si>
  <si>
    <t>Infy Australia</t>
  </si>
  <si>
    <t>https://www.google.com/search?ucbcb=1&amp;hl=en&amp;gl=us&amp;q=Infy+Australia&amp;sa=X&amp;ved=0ahUKEwj95On0-fj9AhVBtYkEHdMTCgA4FBCYkAIIpQs</t>
  </si>
  <si>
    <t>Murphy Group</t>
  </si>
  <si>
    <t>https://www.google.com/search?gl=us&amp;hl=en&amp;q=Murphy+Group&amp;sa=X&amp;ved=0ahUKEwiSq_LQ6bn8AhVpFlkFHb9fCtw4MhCYkAIIuwk</t>
  </si>
  <si>
    <t>SonderMind Careers</t>
  </si>
  <si>
    <t>https://www.google.com/search?sca_esv=565570927&amp;hl=en&amp;gl=us&amp;q=SonderMind+Careers&amp;sa=X&amp;ved=0ahUKEwi129i_-6uBAxUQnGoFHZYQAAk4WhCYkAII1wk</t>
  </si>
  <si>
    <t>Goempleo</t>
  </si>
  <si>
    <t>https://www.google.com/search?ucbcb=1&amp;gl=us&amp;hl=en&amp;q=Goempleo&amp;sa=X&amp;ved=0ahUKEwiIo87Gh938AhWXmIQIHfqtAVcQmJACCNQM</t>
  </si>
  <si>
    <t>Analytiks</t>
  </si>
  <si>
    <t>https://www.google.com/search?q=Analytiks&amp;sa=X&amp;ved=0ahUKEwjvj5qWoKj8AhV4hXIEHX3uBOs4bhCYkAIIwQw</t>
  </si>
  <si>
    <t>https://encrypted-tbn0.gstatic.com/images?q=tbn:ANd9GcSpuGbbEtVE-3SqJauTp-XD-p6emRT7hwfLEXNm6Ys&amp;s</t>
  </si>
  <si>
    <t>National Payments Corporation Of India (NPCI)</t>
  </si>
  <si>
    <t>http://www.npci.org.in/</t>
  </si>
  <si>
    <t>https://www.google.com/search?gl=us&amp;hl=en&amp;q=National+Payments+Corporation+Of+India+(NPCI)&amp;sa=X&amp;ved=0ahUKEwirqK21jOf8AhVjmGoFHcN3Bgo4eBCYkAII7wo</t>
  </si>
  <si>
    <t>https://encrypted-tbn0.gstatic.com/images?q=tbn:ANd9GcRfIIa9S5SeYhdvCCFDvzhQPrIhjKuJKC0eFbAJ&amp;s=0</t>
  </si>
  <si>
    <t>Gumgum, Inc.</t>
  </si>
  <si>
    <t>https://www.google.com/search?q=Gumgum,+Inc.&amp;sa=X&amp;ved=0ahUKEwi74P6xusv8AhV0EVkFHQiBDT44ChCYkAIIrQw</t>
  </si>
  <si>
    <t>https://encrypted-tbn0.gstatic.com/images?q=tbn:ANd9GcTpO_kmekiuQos4Nof_ADu_Vk7M9n5OcMrywmMfg6w&amp;s</t>
  </si>
  <si>
    <t>DASSAULT AVIATION</t>
  </si>
  <si>
    <t>https://www.google.com/search?hl=en&amp;gl=us&amp;q=DASSAULT+AVIATION&amp;sa=X&amp;ved=0ahUKEwiO34z_9cj8AhUkkIQIHYL3DtY4KBCYkAII6Qs</t>
  </si>
  <si>
    <t>EngageFirst Management Consults</t>
  </si>
  <si>
    <t>https://www.google.com/search?sca_esv=573962864&amp;gl=us&amp;hl=en&amp;q=EngageFirst+Management+Consults&amp;sa=X&amp;ved=0ahUKEwi83tX2u_yBAxXlATQIHVooDiEQmJACCJsN</t>
  </si>
  <si>
    <t>Artidis</t>
  </si>
  <si>
    <t>https://www.google.com/search?sca_esv=558332242&amp;gl=us&amp;hl=en&amp;q=Artidis&amp;sa=X&amp;ved=0ahUKEwi_j6SOiuiAAxWEEGIAHZNjAPAQmJACCJML</t>
  </si>
  <si>
    <t>https://encrypted-tbn0.gstatic.com/images?q=tbn:ANd9GcTTAird1nAJKbPxxujJCDA4ExD5GJC-OQAPXvW4yc0&amp;s</t>
  </si>
  <si>
    <t>OBJECTWARE N.E</t>
  </si>
  <si>
    <t>https://www.google.com/search?sca_esv=564268709&amp;hl=en&amp;gl=us&amp;q=OBJECTWARE+N.E&amp;sa=X&amp;ved=0ahUKEwi5jZ3Y9aGBAxXhnWoFHWExB1wQmJACCMEL</t>
  </si>
  <si>
    <t>MAERSK</t>
  </si>
  <si>
    <t>https://www.google.com/search?sca_esv=566185899&amp;hl=en&amp;gl=us&amp;q=MAERSK&amp;sa=X&amp;ved=0ahUKEwj0_KKQwLOBAxUcSDABHYozBOw4KBCYkAIIvQk</t>
  </si>
  <si>
    <t>McGriff Insurance Services</t>
  </si>
  <si>
    <t>https://www.google.com/search?sca_esv=562123659&amp;hl=en&amp;gl=us&amp;q=McGriff+Insurance+Services&amp;sa=X&amp;ved=0ahUKEwj1p--EoIuBAxV4j4kEHV53AXM4WhCYkAIImgo</t>
  </si>
  <si>
    <t>Axiologic Solutions LLC</t>
  </si>
  <si>
    <t>https://www.google.com/search?gl=us&amp;hl=en&amp;q=Axiologic+Solutions+LLC&amp;sa=X&amp;ved=0ahUKEwjzn6jqwd3-AhWdj4kEHVUOBfE4ggEQmJACCNoL</t>
  </si>
  <si>
    <t>https://encrypted-tbn0.gstatic.com/images?q=tbn:ANd9GcSNbz5-tDwvwytm7l0MIIrqKhPQeR__SVWzhkXMLSk&amp;s</t>
  </si>
  <si>
    <t>Zimpler</t>
  </si>
  <si>
    <t>http://zimpler.com/</t>
  </si>
  <si>
    <t>https://www.google.com/search?sca_esv=571229774&amp;gl=us&amp;hl=en&amp;q=Zimpler&amp;sa=X&amp;ved=0ahUKEwiV4rf_4-CBAxXLhIkEHYcTAFUQmJACCNsN</t>
  </si>
  <si>
    <t>Sqm</t>
  </si>
  <si>
    <t>https://www.google.com/search?sca_esv=569660528&amp;gl=us&amp;hl=en&amp;q=Sqm&amp;sa=X&amp;ved=0ahUKEwjkwrKB2dGBAxU0MlkFHRmgBzsQmJACCKcK</t>
  </si>
  <si>
    <t>42 reviews</t>
  </si>
  <si>
    <t>https://www.google.com/search?hl=en&amp;gl=us&amp;q=42+reviews&amp;sa=X&amp;ved=0ahUKEwis0dn2qLf8AhVumGoFHf00Cuo4ChCYkAII9go</t>
  </si>
  <si>
    <t>Jobzem (70154501)</t>
  </si>
  <si>
    <t>https://www.google.com/search?sca_esv=564926619&amp;hl=en&amp;gl=us&amp;q=Jobzem+(70154501)&amp;sa=X&amp;ved=0ahUKEwjzvbGy-qaBAxWiEFkFHWIMCcwQmJACCPIL</t>
  </si>
  <si>
    <t>Jobzem (69674670)</t>
  </si>
  <si>
    <t>https://www.google.com/search?sca_esv=567185982&amp;hl=en&amp;gl=us&amp;q=Jobzem+(69674670)&amp;sa=X&amp;ved=0ahUKEwi14_OYiLuBAxXbLFkFHdN_AL84HhCYkAIIxAs</t>
  </si>
  <si>
    <t>è‡ªå‹•é‹è»¢æŠ€è¡“ã®ã‚¹ã‚¿ãƒ¼ãƒˆã‚¢ãƒƒãƒ—</t>
  </si>
  <si>
    <t>https://www.google.com/search?gl=us&amp;hl=en&amp;q=%E8%87%AA%E5%8B%95%E9%81%8B%E8%BB%A2%E6%8A%80%E8%A1%93%E3%81%AE%E3%82%B9%E3%82%BF%E3%83%BC%E3%83%88%E3%82%A2%E3%83%83%E3%83%97&amp;sa=X&amp;ved=0ahUKEwjD9eCP_Pv_AhUyk4kEHUafBzAQmJACCIYK</t>
  </si>
  <si>
    <t>Technische UniversitÃ¤t Dortmund / Research Alliance Ruhr</t>
  </si>
  <si>
    <t>https://www.google.com/search?gl=us&amp;hl=en&amp;q=Technische+Universit%C3%A4t+Dortmund+/+Research+Alliance+Ruhr&amp;sa=X&amp;ved=0ahUKEwi2lL77sZz_AhXcrYkEHaMPAFE4HhCYkAII9ww</t>
  </si>
  <si>
    <t>Jobzem (69633389)</t>
  </si>
  <si>
    <t>https://www.google.com/search?sca_esv=566193960&amp;gl=us&amp;hl=en&amp;q=Jobzem+(69633389)&amp;sa=X&amp;ved=0ahUKEwjTtYzpwbOBAxV0TTABHYnMCCc4FBCYkAIIqww</t>
  </si>
  <si>
    <t>Bombardier Recreational Products</t>
  </si>
  <si>
    <t>https://www.google.com/search?sca_esv=560603692&amp;hl=en&amp;gl=us&amp;q=Bombardier+Recreational+Products&amp;sa=X&amp;ved=0ahUKEwiP6ZWd3P6AAxUpFVkFHWVzCgsQmJACCPUJ</t>
  </si>
  <si>
    <t>Jobzem (43127858)</t>
  </si>
  <si>
    <t>https://www.google.com/search?sca_esv=583261567&amp;hl=en&amp;gl=us&amp;q=Jobzem+(43127858)&amp;sa=X&amp;ved=0ahUKEwiJtbC_s8qCAxVnJ0QIHSvvBu8QmJACCMwI</t>
  </si>
  <si>
    <t>Anistar</t>
  </si>
  <si>
    <t>https://www.google.com/search?sca_esv=561536078&amp;hl=en&amp;gl=us&amp;q=Anistar&amp;sa=X&amp;ved=0ahUKEwjr0viSnIaBAxVjSjABHeRGAt84PBCYkAII3w4</t>
  </si>
  <si>
    <t>https://encrypted-tbn0.gstatic.com/images?q=tbn:ANd9GcTIgy5ydENhsIvA66dB0FLklYKzfRfMcsDFuGk6RQM&amp;s</t>
  </si>
  <si>
    <t>SINCH - CLX</t>
  </si>
  <si>
    <t>https://www.google.com/search?sca_esv=511ed09fea0e0f06&amp;gl=us&amp;hl=en&amp;q=SINCH+-+CLX&amp;sa=X&amp;ved=0ahUKEwidmZ_vp8CCAxWiTDABHWqqCFIQmJACCL4L</t>
  </si>
  <si>
    <t>Advantage Drainage Systems, Inc.</t>
  </si>
  <si>
    <t>https://www.google.com/search?sca_esv=556658825&amp;hl=en&amp;gl=us&amp;q=Advantage+Drainage+Systems,+Inc.&amp;sa=X&amp;ved=0ahUKEwjWoMSAvtuAAxX5EFkFHXlcAw84RhCYkAII2Qo</t>
  </si>
  <si>
    <t>Inland Housing Solutions</t>
  </si>
  <si>
    <t>https://www.google.com/search?sca_esv=560591584&amp;hl=en&amp;gl=us&amp;q=Inland+Housing+Solutions&amp;sa=X&amp;ved=0ahUKEwj8_7jc1v6AAxVMGVkFHSheCXs4ChCYkAIIgA0</t>
  </si>
  <si>
    <t>Best Egg</t>
  </si>
  <si>
    <t>https://www.google.com/search?gl=us&amp;hl=en&amp;q=Best+Egg&amp;sa=X&amp;ved=0ahUKEwi7rPes0cb9AhW-FVkFHT6rBSI4MhCYkAIIow4</t>
  </si>
  <si>
    <t>GXO Logistics Corporate Services, Inc.</t>
  </si>
  <si>
    <t>https://www.google.com/search?sca_esv=568744667&amp;gl=us&amp;hl=en&amp;q=GXO+Logistics+Corporate+Services,+Inc.&amp;sa=X&amp;ved=0ahUKEwiBqMKKl8qBAxXlEFkFHR3BDmUQmJACCKUK</t>
  </si>
  <si>
    <t>Nutek Private Limited</t>
  </si>
  <si>
    <t>http://www.nutek-sg.com/</t>
  </si>
  <si>
    <t>https://www.google.com/search?gl=us&amp;hl=en&amp;q=Nutek+Private+Limited&amp;sa=X&amp;ved=0ahUKEwi3tpPsyJKAAxWNKFkFHXJSDRIQmJACCIEN</t>
  </si>
  <si>
    <t>https://encrypted-tbn0.gstatic.com/images?q=tbn:ANd9GcTAmzElByRoRpHEIdF7jHApBEBokN1-cGbGNCxymMk&amp;s</t>
  </si>
  <si>
    <t>Komadix</t>
  </si>
  <si>
    <t>https://www.google.com/search?hl=en&amp;gl=us&amp;q=Komadix&amp;sa=X&amp;ved=0ahUKEwiUk6mn8Zv9AhWAkIkEHXhoCXA4UBCYkAIInAs</t>
  </si>
  <si>
    <t>NSW Department of Education</t>
  </si>
  <si>
    <t>https://www.google.com/search?q=NSW+Department+of+Education&amp;sa=X&amp;ved=0ahUKEwjM15zd8cb-AhXEElkFHe1lAowQmJACCOkJ</t>
  </si>
  <si>
    <t>Blackmon Mooring &amp; BMSCAT</t>
  </si>
  <si>
    <t>https://www.google.com/search?hl=en&amp;gl=us&amp;q=Blackmon+Mooring+%26+BMSCAT&amp;sa=X&amp;ved=0ahUKEwj0tPLGzOT8AhWcF1kFHW3_DzU4PBCYkAIIvww</t>
  </si>
  <si>
    <t>Pernod Ricard Espaa SA</t>
  </si>
  <si>
    <t>https://www.google.com/search?q=Pernod+Ricard+Espaa+SA&amp;sa=X&amp;ved=0ahUKEwip8_b5-tD-AhWzMVkFHbJDDMcQmJACCLQL</t>
  </si>
  <si>
    <t>Cypress Telecom Limited</t>
  </si>
  <si>
    <t>https://www.google.com/search?gl=us&amp;hl=en&amp;q=Cypress+Telecom+Limited&amp;sa=X&amp;ved=0ahUKEwjT27KG1e78AhW_KlkFHargCgg4ChCYkAIIqA8</t>
  </si>
  <si>
    <t>FEV GmbH</t>
  </si>
  <si>
    <t>https://www.google.com/search?sca_esv=566842583&amp;hl=en&amp;gl=us&amp;q=FEV+GmbH&amp;sa=X&amp;ved=0ahUKEwjmgavVxLiBAxV0lIkEHUB1BbU4KBCYkAIIhAw</t>
  </si>
  <si>
    <t>https://encrypted-tbn0.gstatic.com/images?q=tbn:ANd9GcQ7Lc7-SLmrSNz2Pm1o_SIuJO6wNzTEnELrDFSXuP8&amp;s</t>
  </si>
  <si>
    <t>BMW Financial Services, US</t>
  </si>
  <si>
    <t>https://www.google.com/search?hl=en&amp;gl=us&amp;q=BMW+Financial+Services,+US&amp;sa=X&amp;ved=0ahUKEwjV8pLvkfH8AhU5EmIAHTdkCqY4MhCYkAIIkgs</t>
  </si>
  <si>
    <t>IDnow GmbH</t>
  </si>
  <si>
    <t>https://www.google.com/search?hl=en&amp;gl=us&amp;q=IDnow+GmbH&amp;sa=X&amp;ved=0ahUKEwi74qXliuD-AhUqkWoFHXwoBf84ChCYkAII7ww</t>
  </si>
  <si>
    <t>https://encrypted-tbn0.gstatic.com/images?q=tbn:ANd9GcTGSJFzr_khDZPaIjKAPcZZeGhTTFaxVWt4MdveH1c&amp;s</t>
  </si>
  <si>
    <t>State Of Minnesota</t>
  </si>
  <si>
    <t>https://www.google.com/search?sca_esv=564592924&amp;hl=en&amp;gl=us&amp;q=State+Of+Minnesota&amp;sa=X&amp;ved=0ahUKEwjxl8HIsqSBAxUsEFkFHX9iA5Q4RhCYkAIIkA0</t>
  </si>
  <si>
    <t>Bank Street College of Education</t>
  </si>
  <si>
    <t>https://www.bankstreet.edu/</t>
  </si>
  <si>
    <t>https://www.google.com/search?sca_esv=576737612&amp;hl=en&amp;gl=us&amp;q=Bank+Street+College+of+Education&amp;sa=X&amp;ved=0ahUKEwid98HDhJOCAxWCMlkFHRlSBS0QmJACCLwO</t>
  </si>
  <si>
    <t>Spero Solutions</t>
  </si>
  <si>
    <t>https://www.google.com/search?q=Spero+Solutions&amp;sa=X&amp;ved=0ahUKEwjCwty_6Ln8AhXTlGoFHXTqBDI4PBCYkAIIng0</t>
  </si>
  <si>
    <t>https://encrypted-tbn0.gstatic.com/images?q=tbn:ANd9GcQqvK1idpxHn3lBYdHuVBDjtlGW8DliL0IafEa4r6s&amp;s</t>
  </si>
  <si>
    <t>à¸šà¸£à¸´à¸©à¸±à¸— à¸­à¸¡à¸£à¸´à¸™à¸—à¸£à¹Œ à¸šà¸¸à¹Šà¸„ à¹€à¸‹à¹‡à¸™à¹€à¸•à¸­à¸£à¹Œ à¸ˆà¸³à¸à¸±à¸”  (à¸ªà¸³à¸™à¸±à¸à¸‡à¸²à¸™à¹à¸¥à¸°à¸„à¸¥à¸±à¸‡à¸ªà¸´à¸™à¸„à¹‰à¸²)</t>
  </si>
  <si>
    <t>https://www.google.com/search?sca_esv=569384727&amp;hl=en&amp;gl=us&amp;q=%E0%B8%9A%E0%B8%A3%E0%B8%B4%E0%B8%A9%E0%B8%B1%E0%B8%97+%E0%B8%AD%E0%B8%A1%E0%B8%A3%E0%B8%B4%E0%B8%99%E0%B8%97%E0%B8%A3%E0%B9%8C+%E0%B8%9A%E0%B8%B8%E0%B9%8A%E0%B8%84+%E0%B9%80%E0%B8%8B%E0%B9%87%E0%B8%99%E0%B9%80%E0%B8%95%E0%B8%AD%E0%B8%A3%E0%B9%8C+%E0%B8%88%E0%B8%B3%E0%B8%81%E0%B8%B1%E0%B8%94++(%E0%B8%AA%E0%B8%B3%E0%B8%99%E0%B8%B1%E0%B8%81%E0%B8%87%E0%B8%B2%E0%B8%99%E0%B9%81%E0%B8%A5%E0%B8%B0%E0%B8%84%E0%B8%A5%E0%B8%B1%E0%B8%87%E0%B8%AA%E0%B8%B4%E0%B8%99%E0%B8%84%E0%B9%89%E0%B8%B2)&amp;sa=X&amp;ved=0ahUKEwic-YmRn8-BAxWJD1kFHalyAUU4FBCYkAIIngw</t>
  </si>
  <si>
    <t>https://encrypted-tbn0.gstatic.com/images?q=tbn:ANd9GcSEDzj6YkOhRG3VabBkf6Q1rqkAxjjXrHKab1xbp4M&amp;s</t>
  </si>
  <si>
    <t>Cloud Kinetics Technology Solutions Private Ltd</t>
  </si>
  <si>
    <t>https://www.google.com/search?gl=us&amp;hl=en&amp;q=Cloud+Kinetics+Technology+Solutions+Private+Ltd&amp;sa=X&amp;ved=0ahUKEwjg7ZqAlfH8AhW4D1kFHRKQAZMQmJACCMII</t>
  </si>
  <si>
    <t>D-Ploy Gmbh</t>
  </si>
  <si>
    <t>https://www.google.com/search?sca_esv=575547564&amp;hl=en&amp;gl=us&amp;q=D-Ploy+Gmbh&amp;sa=X&amp;ved=0ahUKEwjwyq3SgYmCAxURFVkFHaXqAbo4FBCYkAII-Qs</t>
  </si>
  <si>
    <t>Transport For Nsw</t>
  </si>
  <si>
    <t>https://www.google.com/search?hl=en&amp;gl=us&amp;q=Transport+For+Nsw&amp;sa=X&amp;ved=0ahUKEwixssm3i-L8AhVWlIkEHaS8Br8QmJACCNUM</t>
  </si>
  <si>
    <t>Jobzem (25436657)</t>
  </si>
  <si>
    <t>https://www.google.com/search?sca_esv=565857231&amp;hl=en&amp;gl=us&amp;q=Jobzem+(25436657)&amp;sa=X&amp;ved=0ahUKEwiKkpixvK6BAxX9D1kFHT27CxgQmJACCIwL</t>
  </si>
  <si>
    <t>Ralabs</t>
  </si>
  <si>
    <t>https://www.google.com/search?gl=us&amp;hl=en&amp;q=Ralabs&amp;sa=X&amp;ved=0ahUKEwjR79aVsO__AhXwg4QIHbeICe4QmJACCIMJ</t>
  </si>
  <si>
    <t>Kids Planet</t>
  </si>
  <si>
    <t>https://www.google.com/search?hl=en&amp;gl=us&amp;q=Kids+Planet&amp;sa=X&amp;ved=0ahUKEwjA-aPg9_P9AhXVGFkFHSVbBBIQmJACCMsK</t>
  </si>
  <si>
    <t>UNC Health Care</t>
  </si>
  <si>
    <t>https://www.google.com/search?q=UNC+Health+Care&amp;sa=X&amp;ved=0ahUKEwi75PrR363-AhWuD1kFHUuQAUMQmJACCMwL</t>
  </si>
  <si>
    <t>almosafer</t>
  </si>
  <si>
    <t>https://www.google.com/search?sca_esv=577385484&amp;gl=us&amp;hl=en&amp;q=almosafer&amp;sa=X&amp;ved=0ahUKEwjk8czCjJiCAxW5lWoFHQoPCYoQmJACCOYJ</t>
  </si>
  <si>
    <t>Jobzem (11020820)</t>
  </si>
  <si>
    <t>https://www.google.com/search?sca_esv=591606361&amp;hl=en&amp;gl=us&amp;q=Jobzem+(11020820)&amp;sa=X&amp;ved=0ahUKEwiEnbbG6pWDAxVVIEQIHd8cCAQ4ChCYkAII9g0</t>
  </si>
  <si>
    <t>IN4.0 TALENT LIMITED</t>
  </si>
  <si>
    <t>https://www.google.com/search?gl=us&amp;hl=en&amp;q=IN4.0+TALENT+LIMITED&amp;sa=X&amp;ved=0ahUKEwjLwtvR39X9AhX9F1kFHXqhCiw4HhCYkAIIpww</t>
  </si>
  <si>
    <t>Ad Warrior Careers</t>
  </si>
  <si>
    <t>https://www.google.com/search?gl=us&amp;hl=en&amp;q=Ad+Warrior+Careers&amp;sa=X&amp;ved=0ahUKEwissYHtz8T_AhXOj4kEHTeABGI4ChCYkAIIvws</t>
  </si>
  <si>
    <t>Jobzem (14800256)</t>
  </si>
  <si>
    <t>https://www.google.com/search?sca_esv=566027130&amp;hl=en&amp;gl=us&amp;q=Jobzem+(14800256)&amp;sa=X&amp;ved=0ahUKEwjC2dq9_7CBAxWrRjABHbzXAW04ChCYkAII5Qs</t>
  </si>
  <si>
    <t>Ame Digital</t>
  </si>
  <si>
    <t>https://www.google.com/search?hl=en&amp;gl=us&amp;q=Ame+Digital&amp;sa=X&amp;ved=0ahUKEwjYy8nIucv8AhVZGEQIHRuJDZg4FBCYkAIIjQw</t>
  </si>
  <si>
    <t>https://encrypted-tbn0.gstatic.com/images?q=tbn:ANd9GcRxW_QcPl2X7kXp6V7GLPXJu_nmhzPpogPeY3uLCA8&amp;s</t>
  </si>
  <si>
    <t>Evosolution â€“ Unipersonale</t>
  </si>
  <si>
    <t>https://www.google.com/search?ucbcb=1&amp;hl=en&amp;gl=us&amp;q=Evosolution+%E2%80%93+Unipersonale&amp;sa=X&amp;ved=0ahUKEwj8g6LqlqH-AhWCmIkEHfqsAOI4ChCYkAIIuww</t>
  </si>
  <si>
    <t>Jobzem (50767282)</t>
  </si>
  <si>
    <t>https://www.google.com/search?sca_esv=566027130&amp;gl=us&amp;hl=en&amp;q=Jobzem+(50767282)&amp;sa=X&amp;ved=0ahUKEwif6a7N_7CBAxUXJ0QIHTZgB8QQmJACCLsO</t>
  </si>
  <si>
    <t>The Recruitment Company Australia</t>
  </si>
  <si>
    <t>https://www.google.com/search?sca_esv=575547564&amp;hl=en&amp;gl=us&amp;q=The+Recruitment+Company+Australia&amp;sa=X&amp;ved=0ahUKEwjr7-eJgYmCAxW4p4kEHWjLCBYQmJACCIwL</t>
  </si>
  <si>
    <t>PrimeMSOSurgicalCenters</t>
  </si>
  <si>
    <t>https://www.google.com/search?gl=us&amp;hl=en&amp;q=PrimeMSOSurgicalCenters&amp;sa=X&amp;ved=0ahUKEwjl-5XLx-T8AhXoMEQIHXN0BFo4MhCYkAIItQ0</t>
  </si>
  <si>
    <t>Terrapinn Pte Ltd</t>
  </si>
  <si>
    <t>https://www.google.com/search?hl=en&amp;gl=us&amp;q=Terrapinn+Pte+Ltd&amp;sa=X&amp;ved=0ahUKEwji2YXOh5CAAxVSrIQIHUWvCCgQmJACCLkL</t>
  </si>
  <si>
    <t>Ospedale San Raffaele</t>
  </si>
  <si>
    <t>http://www.hsr.it/</t>
  </si>
  <si>
    <t>https://www.google.com/search?hl=en&amp;gl=us&amp;q=Ospedale+San+Raffaele&amp;sa=X&amp;ved=0ahUKEwjzk56q1O78AhVWFFkFHWB5BDk4FBCYkAII4As</t>
  </si>
  <si>
    <t>Marga KlompÃ©</t>
  </si>
  <si>
    <t>https://www.google.com/search?gl=us&amp;hl=en&amp;q=Marga+Klomp%C3%A9&amp;sa=X&amp;ved=0ahUKEwi27_aJxq39AhUKEVkFHY3_CYIQmJACCOsK</t>
  </si>
  <si>
    <t>Journey Education</t>
  </si>
  <si>
    <t>https://www.google.com/search?hl=en&amp;gl=us&amp;q=Journey+Education&amp;sa=X&amp;ved=0ahUKEwiinLPXlPH8AhUEmWoFHaGhDYYQmJACCK0M</t>
  </si>
  <si>
    <t>Groupe FEd</t>
  </si>
  <si>
    <t>https://www.google.com/search?q=Groupe+FEd&amp;sa=X&amp;ved=0ahUKEwi_jo7s8b78AhWYlGoFHd3lCJw4FBCYkAII_g0</t>
  </si>
  <si>
    <t>Bradley-Morris, Inc.</t>
  </si>
  <si>
    <t>https://www.google.com/search?sca_esv=552193871&amp;gl=us&amp;hl=en&amp;q=Bradley-Morris,+Inc.&amp;sa=X&amp;ved=0ahUKEwi6_vCM4rWAAxVhQzABHQDaDI44PBCYkAIIuw0</t>
  </si>
  <si>
    <t>Phaidon London  Glocomms</t>
  </si>
  <si>
    <t>https://www.google.com/search?sca_esv=558505252&amp;gl=us&amp;hl=en&amp;q=Phaidon+London++Glocomms&amp;sa=X&amp;ved=0ahUKEwjf9Jbyy-qAAxVNTjABHYK-DZU4ChCYkAIIwQ0</t>
  </si>
  <si>
    <t>Pardoe Wray Resourcing Ltd</t>
  </si>
  <si>
    <t>https://www.google.com/search?ucbcb=1&amp;gl=us&amp;hl=en&amp;q=Pardoe+Wray+Resourcing+Ltd&amp;sa=X&amp;ved=0ahUKEwiZ9IafioP-AhWulGoFHb9wAis4ChCYkAIItwk</t>
  </si>
  <si>
    <t>L. A. Head Hunter</t>
  </si>
  <si>
    <t>https://www.google.com/search?hl=en&amp;gl=us&amp;q=L.+A.+Head+Hunter&amp;sa=X&amp;ved=0ahUKEwjIw7DyssH8AhVRM1kFHVvSDDw4ChCYkAIIpA0</t>
  </si>
  <si>
    <t>Carousel Consultancy</t>
  </si>
  <si>
    <t>https://www.google.com/search?sca_esv=562451240&amp;gl=us&amp;hl=en&amp;q=Carousel+Consultancy&amp;sa=X&amp;ved=0ahUKEwixtaP0qZCBAxUunokEHdoqBK84FBCYkAIIugs</t>
  </si>
  <si>
    <t>https://encrypted-tbn0.gstatic.com/images?q=tbn:ANd9GcRqQLMWHIfNEuMASXpFHm3Qr20pTMEt0yV3QznA5O8&amp;s</t>
  </si>
  <si>
    <t>Solarisgroup</t>
  </si>
  <si>
    <t>https://www.google.com/search?hl=en&amp;gl=us&amp;q=Solarisgroup&amp;sa=X&amp;ved=0ahUKEwje2POy9sv-AhUMkYkEHTp0CXMQmJACCOkM</t>
  </si>
  <si>
    <t>Vinli Inc</t>
  </si>
  <si>
    <t>http://www.vin.li/</t>
  </si>
  <si>
    <t>https://www.google.com/search?hl=en&amp;gl=us&amp;q=Vinli+Inc&amp;sa=X&amp;ved=0ahUKEwjY2_rNudD8AhUBSzABHcFBCZY4UBCYkAII_w0</t>
  </si>
  <si>
    <t>https://encrypted-tbn0.gstatic.com/images?q=tbn:ANd9GcTmpEYh5sU4bSbrGN05Kr-azW9E8H8W9I8-HpjfxfM&amp;s</t>
  </si>
  <si>
    <t>Ninety9 Capital</t>
  </si>
  <si>
    <t>https://www.google.com/search?sca_esv=566478814&amp;gl=us&amp;hl=en&amp;q=Ninety9+Capital&amp;sa=X&amp;ved=0ahUKEwjUvbXi_7WBAxUNSzABHYUADp0QmJACCIUN</t>
  </si>
  <si>
    <t>Jobzem (10799283)</t>
  </si>
  <si>
    <t>https://www.google.com/search?sca_esv=577080029&amp;gl=us&amp;hl=en&amp;q=Jobzem+(10799283)&amp;sa=X&amp;ved=0ahUKEwjR_5TLy5WCAxUbkokEHY71CLcQmJACCMYM</t>
  </si>
  <si>
    <t>Boncoin   Capijob</t>
  </si>
  <si>
    <t>https://www.google.com/search?hl=en&amp;gl=us&amp;q=Boncoin+++Capijob&amp;sa=X&amp;ved=0ahUKEwjs1Oyz78H-AhVNUjABHeZUDa4QmJACCMQN</t>
  </si>
  <si>
    <t>å¤–è³‡å¤§æ‰‹æˆ¦ç•¥ã‚³ãƒ³ã‚µãƒ«ãƒ†ã‚£ãƒ³ã‚°ãƒ•ã‚¡ãƒ¼ãƒ </t>
  </si>
  <si>
    <t>https://www.google.com/search?gl=us&amp;hl=en&amp;q=%E5%A4%96%E8%B3%87%E5%A4%A7%E6%89%8B%E6%88%A6%E7%95%A5%E3%82%B3%E3%83%B3%E3%82%B5%E3%83%AB%E3%83%86%E3%82%A3%E3%83%B3%E3%82%B0%E3%83%95%E3%82%A1%E3%83%BC%E3%83%A0&amp;sa=X&amp;ved=0ahUKEwign6XKscH8AhXrFFkFHWsKDu0QmJACCKAL</t>
  </si>
  <si>
    <t>Ministerie van Landbouw, Natuur en Voedselkwaliteit / DG Landelijk Gebied en Stikstof (DGLGS)</t>
  </si>
  <si>
    <t>https://www.google.com/search?sca_esv=589004769&amp;gl=us&amp;hl=en&amp;q=Ministerie+van+Landbouw,+Natuur+en+Voedselkwaliteit+/+DG+Landelijk+Gebied+en+Stikstof+(DGLGS)&amp;sa=X&amp;ved=0ahUKEwip_tnonv-CAxXuMlkFHRVjAtQQmJACCPgN</t>
  </si>
  <si>
    <t>Inventec_è‹±æ¥­é”è‚¡ä»½æœ‰é™å…¬å¸</t>
  </si>
  <si>
    <t>http://www.inventec.com/</t>
  </si>
  <si>
    <t>https://www.google.com/search?gl=us&amp;hl=en&amp;q=Inventec_%E8%8B%B1%E6%A5%AD%E9%81%94%E8%82%A1%E4%BB%BD%E6%9C%89%E9%99%90%E5%85%AC%E5%8F%B8&amp;sa=X&amp;ved=0ahUKEwjAnZn4jJWAAxXWEFkFHWMWBt4QmJACCJEH</t>
  </si>
  <si>
    <t>https://encrypted-tbn0.gstatic.com/images?q=tbn:ANd9GcSXHDgQGcdbIDA1uMOOrDJNumoeSx3j3qOIJCwQUD4&amp;s</t>
  </si>
  <si>
    <t>Aizoon</t>
  </si>
  <si>
    <t>https://www.google.com/search?gl=us&amp;hl=en&amp;q=Aizoon&amp;sa=X&amp;ved=0ahUKEwiFoqOXr-__AhVYEVkFHZ0nCI84FBCYkAIIrgw</t>
  </si>
  <si>
    <t>https://encrypted-tbn0.gstatic.com/images?q=tbn:ANd9GcTuvZaHiZjT9aRYwPAPvC_l_Bs8D-wPS9G-CajDhQQ&amp;s</t>
  </si>
  <si>
    <t>04235 Citigroup Transaction Services (M) Sdn. Bhd.</t>
  </si>
  <si>
    <t>https://www.google.com/search?sca_esv=556658825&amp;gl=us&amp;hl=en&amp;q=04235+Citigroup+Transaction+Services+(M)+Sdn.+Bhd.&amp;sa=X&amp;ved=0ahUKEwi7yayKwduAAxVZMlkFHTE0BuAQmJACCPAJ</t>
  </si>
  <si>
    <t>Sunoco Oil</t>
  </si>
  <si>
    <t>https://www.google.com/search?sca_esv=559959589&amp;gl=us&amp;hl=en&amp;q=Sunoco+Oil&amp;sa=X&amp;ved=0ahUKEwiO-7iFl_eAAxWfEVkFHdoDCe04KBCYkAIIsg0</t>
  </si>
  <si>
    <t>King.com Limited</t>
  </si>
  <si>
    <t>https://www.google.com/search?q=King.com+Limited&amp;sa=X&amp;ved=0ahUKEwirhLD7p7f8AhXsFVkFHYsYA5U4KBCYkAIIzgs</t>
  </si>
  <si>
    <t>https://encrypted-tbn0.gstatic.com/images?q=tbn:ANd9GcQnM8SeijDPaS_0AIniPqfeNe_uywdIacazOdyNwmY&amp;s</t>
  </si>
  <si>
    <t>Wolfgang Denzel Auto AG</t>
  </si>
  <si>
    <t>https://www.google.com/search?gl=us&amp;hl=en&amp;q=Wolfgang+Denzel+Auto+AG&amp;sa=X&amp;ved=0ahUKEwjSqu3-tJz_AhXZlYkEHQ5FCLsQmJACCMMK</t>
  </si>
  <si>
    <t>https://encrypted-tbn0.gstatic.com/images?q=tbn:ANd9GcRJoo2wLPng2j9Gi8UyMYK_y0UIzLiUgq6KB3XO-vI&amp;s</t>
  </si>
  <si>
    <t>Mail.Ru Group, Data office</t>
  </si>
  <si>
    <t>https://www.google.com/search?ucbcb=1&amp;gl=us&amp;hl=en&amp;q=Mail.Ru+Group,+Data+office&amp;sa=X&amp;ved=0ahUKEwjBr53W88b-AhXxkYkEHencAKY4ChCYkAII3gk</t>
  </si>
  <si>
    <t>maconda</t>
  </si>
  <si>
    <t>http://www.maconda.de/</t>
  </si>
  <si>
    <t>https://www.google.com/search?gl=us&amp;hl=en&amp;q=maconda&amp;sa=X&amp;ved=0ahUKEwiloLTNjuf8AhWlFlkFHTleAfw4KBCYkAIIxQw</t>
  </si>
  <si>
    <t>https://encrypted-tbn0.gstatic.com/images?q=tbn:ANd9GcQjSObM6wKTd48GvcipXMO7rcGyv8o1_xkWeCaVRTM&amp;s</t>
  </si>
  <si>
    <t>æ™‰åŠ è‚¡ä»½æœ‰é™å…¬å¸</t>
  </si>
  <si>
    <t>https://www.google.com/search?sca_esv=586505729&amp;hl=en&amp;gl=us&amp;q=%E6%99%89%E5%8A%A0%E8%82%A1%E4%BB%BD%E6%9C%89%E9%99%90%E5%85%AC%E5%8F%B8&amp;sa=X&amp;ved=0ahUKEwjS_Jj4iuuCAxWjGFkFHerkCZkQmJACCI4H</t>
  </si>
  <si>
    <t>Leaderpeople</t>
  </si>
  <si>
    <t>https://www.google.com/search?sca_esv=560909571&amp;gl=us&amp;hl=en&amp;q=Leaderpeople&amp;sa=X&amp;ved=0ahUKEwj81uzxoYGBAxVvMUQIHeGmBXEQmJACCLEM</t>
  </si>
  <si>
    <t>Ul, Llc</t>
  </si>
  <si>
    <t>https://www.google.com/search?sca_esv=578056430&amp;hl=en&amp;gl=us&amp;q=Ul,+Llc&amp;sa=X&amp;ved=0ahUKEwiN65K-0Z-CAxWvlmoFHbc-D_4QmJACCMYL</t>
  </si>
  <si>
    <t>Regulation Partners SAS</t>
  </si>
  <si>
    <t>https://www.google.com/search?hl=en&amp;gl=us&amp;q=Regulation+Partners+SAS&amp;sa=X&amp;ved=0ahUKEwjP4pSzrsKAAxXPOkQIHaUwBQM4FBCYkAII-A0</t>
  </si>
  <si>
    <t>Jobzem (76406066)</t>
  </si>
  <si>
    <t>https://www.google.com/search?sca_esv=573710622&amp;gl=us&amp;hl=en&amp;q=Jobzem+(76406066)&amp;sa=X&amp;ved=0ahUKEwjg_eai9fmBAxXwFmIAHcU6A3w4ChCYkAIIkAs</t>
  </si>
  <si>
    <t>Illinois Department of Human Services</t>
  </si>
  <si>
    <t>https://www.dhs.state.il.us/</t>
  </si>
  <si>
    <t>https://www.google.com/search?sca_esv=562451240&amp;gl=us&amp;hl=en&amp;q=Illinois+Department+of+Human+Services&amp;sa=X&amp;ved=0ahUKEwjQupjio5CBAxV5j4kEHdL_BcUQmJACCJcK</t>
  </si>
  <si>
    <t>https://encrypted-tbn0.gstatic.com/images?q=tbn:ANd9GcQ7IWGBS_AgTB9mj1AA3DiblVxtp2rszzPAT5PTicg&amp;s</t>
  </si>
  <si>
    <t>Michael Page International Italia S.R.L.</t>
  </si>
  <si>
    <t>https://www.google.com/search?sca_esv=587583771&amp;gl=us&amp;hl=en&amp;q=Michael+Page+International+Italia+S.R.L.&amp;sa=X&amp;ved=0ahUKEwiw9KPRj_WCAxXSnWoFHeUKDXwQmJACCKkO</t>
  </si>
  <si>
    <t>Sports Info Solutions</t>
  </si>
  <si>
    <t>http://www.sportsinfosolutions.com/</t>
  </si>
  <si>
    <t>https://www.google.com/search?gl=us&amp;hl=en&amp;q=Sports+Info+Solutions&amp;sa=X&amp;ved=0ahUKEwjD-Kysiuf8AhX0UjUKHTznCCg4bhCYkAIInws</t>
  </si>
  <si>
    <t>https://encrypted-tbn0.gstatic.com/images?q=tbn:ANd9GcRK1WjY1cpcjCIVx6d_4L-Q6kS23vEdUL_2uCLjJFA&amp;s</t>
  </si>
  <si>
    <t>Energy Systems Group</t>
  </si>
  <si>
    <t>https://www.google.com/search?sca_esv=560432626&amp;gl=us&amp;hl=en&amp;q=Energy+Systems+Group&amp;sa=X&amp;ved=0ahUKEwib_a-BlfyAAxWBFFkFHb5RCPoQmJACCJUK</t>
  </si>
  <si>
    <t>https://encrypted-tbn0.gstatic.com/images?q=tbn:ANd9GcTlLgvWvuT2Rh-i2JXZbjExLTim_rjlWFxheccCNYs&amp;s</t>
  </si>
  <si>
    <t>Jobzem (52236483)</t>
  </si>
  <si>
    <t>https://www.google.com/search?sca_esv=568110489&amp;hl=en&amp;gl=us&amp;q=Jobzem+(52236483)&amp;sa=X&amp;ved=0ahUKEwiL6PW2jcWBAxVzM1kFHY5BCRI4ChCYkAIIkw0</t>
  </si>
  <si>
    <t>L'OCCITANE INTERNATIONAL</t>
  </si>
  <si>
    <t>https://www.google.com/search?sca_esv=568744667&amp;gl=us&amp;hl=en&amp;q=L%27OCCITANE+INTERNATIONAL&amp;sa=X&amp;ved=0ahUKEwitsoDolMqBAxUym4kEHfH9CfAQmJACCPcJ</t>
  </si>
  <si>
    <t>TXT e-solutions SPA</t>
  </si>
  <si>
    <t>https://www.google.com/search?sca_esv=569950492&amp;gl=us&amp;hl=en&amp;q=TXT+e-solutions+SPA&amp;sa=X&amp;ved=0ahUKEwjbrrW02taBAxWHomoFHdTaAEY4ChCYkAIIgQw</t>
  </si>
  <si>
    <t>solute GmbH</t>
  </si>
  <si>
    <t>https://www.google.com/search?sca_esv=564592924&amp;hl=en&amp;gl=us&amp;q=solute+GmbH&amp;sa=X&amp;ved=0ahUKEwio94XttaSBAxUCMmIAHYtEDKI4FBCYkAII2w0</t>
  </si>
  <si>
    <t>Discord, Inc.</t>
  </si>
  <si>
    <t>https://www.google.com/search?ucbcb=1&amp;hl=en&amp;gl=us&amp;q=Discord,+Inc.&amp;sa=X&amp;ved=0ahUKEwjo4rHegt38AhVPSzABHXdgD404PBCYkAIIngw</t>
  </si>
  <si>
    <t>https://encrypted-tbn0.gstatic.com/images?q=tbn:ANd9GcTMTgZIDWXf7TgdlsYRWcxiBxxOQy9PDK89pkxjKMQ&amp;s</t>
  </si>
  <si>
    <t>Transaction Data Systems</t>
  </si>
  <si>
    <t>http://www.rx30.com/</t>
  </si>
  <si>
    <t>https://www.google.com/search?gl=us&amp;hl=en&amp;q=Transaction+Data+Systems&amp;sa=X&amp;ved=0ahUKEwjr99eXjpf-AhUokIkEHbVHAc84oAEQmJACCKYM</t>
  </si>
  <si>
    <t>https://encrypted-tbn0.gstatic.com/images?q=tbn:ANd9GcSFg6TmMAr9gm8eh8vlrOgRFrsnc6zd8y9AImhPyZQ&amp;s</t>
  </si>
  <si>
    <t>Datev eG</t>
  </si>
  <si>
    <t>https://www.google.com/search?hl=en&amp;gl=us&amp;q=Datev+eG&amp;sa=X&amp;ved=0ahUKEwjXu56oodj9AhWZF1kFHQu6CPIQmJACCP4N</t>
  </si>
  <si>
    <t>https://encrypted-tbn0.gstatic.com/images?q=tbn:ANd9GcS05e_JpRUJfXi3fZ2mJ3f22aI0uanG49_vsOAIp4s&amp;s</t>
  </si>
  <si>
    <t>Jobzem (11027265)</t>
  </si>
  <si>
    <t>https://www.google.com/search?sca_esv=568110489&amp;gl=us&amp;hl=en&amp;q=Jobzem+(11027265)&amp;sa=X&amp;ved=0ahUKEwjb6tCjjcWBAxUHmYkEHfnLBooQmJACCIkN</t>
  </si>
  <si>
    <t>Jobzem (73306239)</t>
  </si>
  <si>
    <t>https://www.google.com/search?sca_esv=566185899&amp;hl=en&amp;gl=us&amp;q=Jobzem+(73306239)&amp;sa=X&amp;ved=0ahUKEwjEr7HzwbOBAxUaElkFHUVtCGo4FBCYkAII3wo</t>
  </si>
  <si>
    <t>Novotech Korea, ë…¸ë³´í…ì•„ì‹œì•„ì½”ë¦¬ì•„, Novotech Asia Korea</t>
  </si>
  <si>
    <t>https://www.google.com/search?sca_esv=568110489&amp;gl=us&amp;hl=en&amp;q=Novotech+Korea,+%EB%85%B8%EB%B3%B4%ED%85%8D%EC%95%84%EC%8B%9C%EC%95%84%EC%BD%94%EB%A6%AC%EC%95%84,+Novotech+Asia+Korea&amp;sa=X&amp;ved=0ahUKEwjosr65jcWBAxUlTTABHT-QBVsQmJACCNQJ</t>
  </si>
  <si>
    <t>Vazy Data</t>
  </si>
  <si>
    <t>https://www.google.com/search?sca_esv=568110489&amp;gl=us&amp;hl=en&amp;q=Vazy+Data&amp;sa=X&amp;ved=0ahUKEwi49ayljsWBAxVdEGIAHWLbAqM4HhCYkAII4Qo</t>
  </si>
  <si>
    <t>1&amp;1 Mail &amp; Media Applications SE   GMX | WEB.DE | mail.com</t>
  </si>
  <si>
    <t>https://www.google.com/search?hl=en&amp;gl=us&amp;q=1%261+Mail+%26+Media+Applications+SE+++GMX+%7C+WEB.DE+%7C+mail.com&amp;sa=X&amp;ved=0ahUKEwiN7uaZxYr-AhUdSjABHUGCCyI4FBCYkAIIigs</t>
  </si>
  <si>
    <t>Mass.gov</t>
  </si>
  <si>
    <t>https://www.google.com/search?ucbcb=1&amp;hl=en&amp;gl=us&amp;q=Mass.gov&amp;sa=X&amp;ved=0ahUKEwiY9Y7g7Jb9AhU_lGoFHQaRDcc4bhCYkAIIgQ0</t>
  </si>
  <si>
    <t>Datawave Technologies</t>
  </si>
  <si>
    <t>https://www.google.com/search?ucbcb=1&amp;hl=en&amp;gl=us&amp;q=Datawave+Technologies&amp;sa=X&amp;ved=0ahUKEwjPsuqkzen8AhWPZTABHRYNBEk4WhCYkAIIxQs</t>
  </si>
  <si>
    <t>Cybercx</t>
  </si>
  <si>
    <t>https://www.google.com/search?sca_esv=572781667&amp;gl=us&amp;hl=en&amp;q=Cybercx&amp;sa=X&amp;ved=0ahUKEwiiq8iJ7u-BAxXIrokEHXKcCXs4HhCYkAIIvw0</t>
  </si>
  <si>
    <t>GPM Investments, LLC</t>
  </si>
  <si>
    <t>http://gpminvestments.com/</t>
  </si>
  <si>
    <t>https://www.google.com/search?hl=en&amp;gl=us&amp;q=GPM+Investments,+LLC&amp;sa=X&amp;ved=0ahUKEwjDoZTZ3eT8AhWHD-wKHVYyCpE4HhCYkAIIqA0</t>
  </si>
  <si>
    <t>Smarter Ecommerce</t>
  </si>
  <si>
    <t>https://www.google.com/search?hl=en&amp;gl=us&amp;q=Smarter+Ecommerce&amp;sa=X&amp;ved=0ahUKEwiNm6DM__39AhUBADQIHauTBTEQmJACCMEM</t>
  </si>
  <si>
    <t>Carbon</t>
  </si>
  <si>
    <t>https://www.google.com/search?sca_esv=556449418&amp;hl=en&amp;gl=us&amp;q=Carbon&amp;sa=X&amp;ved=0ahUKEwin-9mF_diAAxU9MUQIHW_-Ch84ChCYkAII6ws</t>
  </si>
  <si>
    <t>https://encrypted-tbn0.gstatic.com/images?q=tbn:ANd9GcS2gAPKDMZ_czkLfGuP4RsZcUx9p8E1mE-Izl3YEns&amp;s</t>
  </si>
  <si>
    <t>Stress Engineering Services Inc</t>
  </si>
  <si>
    <t>http://www.stress.com/</t>
  </si>
  <si>
    <t>https://www.google.com/search?sca_esv=554373986&amp;hl=en&amp;gl=us&amp;q=Stress+Engineering+Services+Inc&amp;sa=X&amp;ved=0ahUKEwiBo_exg8qAAxWckmoFHQbNDtw4ggEQmJACCM0K</t>
  </si>
  <si>
    <t>Chicago Teachers Pension Fund</t>
  </si>
  <si>
    <t>https://www.google.com/search?hl=en&amp;gl=us&amp;q=Chicago+Teachers+Pension+Fund&amp;sa=X&amp;ved=0ahUKEwjW0ayv-aP_AhWgl4kEHVtvCyM4HhCYkAIIqww</t>
  </si>
  <si>
    <t>Container Centralen, Inc</t>
  </si>
  <si>
    <t>http://www.cc-racks.com/</t>
  </si>
  <si>
    <t>https://www.google.com/search?hl=en&amp;gl=us&amp;q=Container+Centralen,+Inc&amp;sa=X&amp;ved=0ahUKEwjmyrXwxo_-AhVWjYkEHfMFBzo4HhCYkAIIiQw</t>
  </si>
  <si>
    <t>ç‘žå˜‰è»Ÿé«”ç§‘æŠ€è‚¡ä»½æœ‰é™å…¬å¸</t>
  </si>
  <si>
    <t>https://www.google.com/search?hl=en&amp;gl=us&amp;q=%E7%91%9E%E5%98%89%E8%BB%9F%E9%AB%94%E7%A7%91%E6%8A%80%E8%82%A1%E4%BB%BD%E6%9C%89%E9%99%90%E5%85%AC%E5%8F%B8&amp;sa=X&amp;ved=0ahUKEwj8lJ2w0JT-AhXUEFkFHRPyDMkQmJACCKkM</t>
  </si>
  <si>
    <t>ClientServer Technology Solutions</t>
  </si>
  <si>
    <t>https://www.google.com/search?sca_esv=571814303&amp;hl=en&amp;gl=us&amp;q=ClientServer+Technology+Solutions&amp;sa=X&amp;ved=0ahUKEwitu66DpeiBAxXug4kEHWl0ALo4KBCYkAII6w4</t>
  </si>
  <si>
    <t>https://encrypted-tbn0.gstatic.com/images?q=tbn:ANd9GcTV29I2RqAESUE-1fLlnJipPIKNWm-q1g4yZUjLlvcTksoOHUbGkcwB-A&amp;s</t>
  </si>
  <si>
    <t>Network Recruitment Agency LLC</t>
  </si>
  <si>
    <t>https://www.google.com/search?sca_esv=573962864&amp;gl=us&amp;hl=en&amp;q=Network+Recruitment+Agency+LLC&amp;sa=X&amp;ved=0ahUKEwjN8MWwufyBAxXuIUQIHRsoBnsQmJACCJsK</t>
  </si>
  <si>
    <t>Whealthyfy Health Tech Private Limited</t>
  </si>
  <si>
    <t>https://www.google.com/search?gl=us&amp;hl=en&amp;q=Whealthyfy+Health+Tech+Private+Limited&amp;sa=X&amp;ved=0ahUKEwjXosPLwoiAAxX-EFkFHbutDdYQmJACCNMM</t>
  </si>
  <si>
    <t>Dws Group</t>
  </si>
  <si>
    <t>https://www.google.com/search?hl=en&amp;gl=us&amp;q=Dws+Group&amp;sa=X&amp;ved=0ahUKEwjJ-73OuqP9AhV9RDABHbHTAkMQmJACCKsM</t>
  </si>
  <si>
    <t>https://encrypted-tbn0.gstatic.com/images?q=tbn:ANd9GcRXRkmNIhEDwWIpJde3b9FQ5H6LjT29UAAED0lE&amp;s=0</t>
  </si>
  <si>
    <t>Alcoa Corporation</t>
  </si>
  <si>
    <t>https://www.google.com/search?sca_esv=577551505&amp;hl=en&amp;gl=us&amp;q=Alcoa+Corporation&amp;sa=X&amp;ved=0ahUKEwjB7MWxzpqCAxV7mWoFHVcKBMQQmJACCPMJ</t>
  </si>
  <si>
    <t>Datadog, Inc.</t>
  </si>
  <si>
    <t>https://www.google.com/search?q=Datadog,+Inc.&amp;sa=X&amp;ved=0ahUKEwj0xK6B8r78AhWaElkFHRcsAbU4HhCYkAII7Aw</t>
  </si>
  <si>
    <t>https://encrypted-tbn0.gstatic.com/images?q=tbn:ANd9GcR6AJsuTNG6Dp6_u4Wud5x3IpUYmoFhFogXqj7E&amp;s=0</t>
  </si>
  <si>
    <t>Provincia Net</t>
  </si>
  <si>
    <t>https://www.google.com/search?gl=us&amp;hl=en&amp;q=Provincia+Net&amp;sa=X&amp;ved=0ahUKEwjK_vOgvdP-AhXrj4kEHWW9AZoQmJACCJIK</t>
  </si>
  <si>
    <t>Jobzem (76406664)</t>
  </si>
  <si>
    <t>https://www.google.com/search?sca_esv=576019406&amp;hl=en&amp;gl=us&amp;q=Jobzem+(76406664)&amp;sa=X&amp;ved=0ahUKEwjUktaFhI6CAxVfGVkFHbX1DUYQmJACCPcM</t>
  </si>
  <si>
    <t>Jobzem (47107368)</t>
  </si>
  <si>
    <t>https://www.google.com/search?sca_esv=567185982&amp;gl=us&amp;hl=en&amp;q=Jobzem+(47107368)&amp;sa=X&amp;ved=0ahUKEwjd0vjyh7uBAxUBFlkFHb5jALE4FBCYkAIIkQs</t>
  </si>
  <si>
    <t>Suntouch Tecnology Corporation</t>
  </si>
  <si>
    <t>https://www.google.com/search?sca_esv=1a9d740855315b63&amp;gl=us&amp;hl=en&amp;q=Suntouch+Tecnology+Corporation&amp;sa=X&amp;ved=0ahUKEwiZyfuj0J-CAxVDRjABHRMFDUcQmJACCLQL</t>
  </si>
  <si>
    <t>Grandorlyseinebievre</t>
  </si>
  <si>
    <t>https://www.grandorlyseinebievre.fr/</t>
  </si>
  <si>
    <t>https://www.google.com/search?sca_esv=559635945&amp;gl=us&amp;hl=en&amp;q=Grandorlyseinebievre&amp;sa=X&amp;ved=0ahUKEwjs5_De0vSAAxW2KlkFHVleASs4MhCYkAIIugs</t>
  </si>
  <si>
    <t>Siderlog</t>
  </si>
  <si>
    <t>https://www.google.com/search?sca_esv=572781667&amp;hl=en&amp;gl=us&amp;q=Siderlog&amp;sa=X&amp;ved=0ahUKEwjQ5aH97u-BAxXWlYkEHZtPB1Q4FBCYkAII1go</t>
  </si>
  <si>
    <t>Washington Frank</t>
  </si>
  <si>
    <t>https://www.google.com/search?sca_esv=561848188&amp;gl=us&amp;hl=en&amp;q=Washington+Frank&amp;sa=X&amp;ved=0ahUKEwjEm6vC3oiBAxWYEFkFHUuoD_k4RhCYkAIImws</t>
  </si>
  <si>
    <t>https://encrypted-tbn0.gstatic.com/images?q=tbn:ANd9GcQhAJbF4Rca4n-bHpJcvRPWe1M8Rd7Fu5jpSDLzlUc&amp;s</t>
  </si>
  <si>
    <t>Global Foundries</t>
  </si>
  <si>
    <t>https://www.google.com/search?sca_esv=564105068&amp;gl=us&amp;hl=en&amp;q=Global+Foundries&amp;sa=X&amp;ved=0ahUKEwjC-KX7sJ-BAxVjJUQIHSUiDio4FBCYkAIIvgk</t>
  </si>
  <si>
    <t>Early Warning Services, LLC</t>
  </si>
  <si>
    <t>https://www.google.com/search?sca_esv=561545016&amp;hl=en&amp;gl=us&amp;q=Early+Warning+Services,+LLC&amp;sa=X&amp;ved=0ahUKEwiwicjbpoaBAxVyF1kFHTHTAI44ZBCYkAIImQs</t>
  </si>
  <si>
    <t>Collaborative Research Center  1597 'Small Data'</t>
  </si>
  <si>
    <t>https://www.google.com/search?gl=us&amp;hl=en&amp;q=Collaborative+Research+Center++1597+%27Small+Data%27&amp;sa=X&amp;ved=0ahUKEwjI6-DC187_AhWwg4QIHZoEA1k4FBCYkAII-Qs</t>
  </si>
  <si>
    <t>Worldly</t>
  </si>
  <si>
    <t>https://www.google.com/search?sca_esv=568110489&amp;gl=us&amp;hl=en&amp;q=Worldly&amp;sa=X&amp;ved=0ahUKEwiR76jMi8WBAxUuEVkFHftVDdg4ChCYkAIIpAs</t>
  </si>
  <si>
    <t>Fjuri</t>
  </si>
  <si>
    <t>https://www.google.com/search?q=Fjuri&amp;sa=X&amp;ved=0ahUKEwjk_6mXrLz8AhXjElkFHS5zBnU4FBCYkAIIpAw</t>
  </si>
  <si>
    <t>https://encrypted-tbn0.gstatic.com/images?q=tbn:ANd9GcS1h5bsrJr1b_MCAK_a_LsT-W6bRmjMxG59bl_RFnk&amp;s</t>
  </si>
  <si>
    <t>Unify Talent Ltd</t>
  </si>
  <si>
    <t>https://www.google.com/search?ucbcb=1&amp;hl=en&amp;gl=us&amp;q=Unify+Talent+Ltd&amp;sa=X&amp;ved=0ahUKEwjM__WH_KX9AhXqEFkFHZNuB6YQmJACCPsL</t>
  </si>
  <si>
    <t>Cenovus Energy Inc.</t>
  </si>
  <si>
    <t>https://www.google.com/search?gl=us&amp;hl=en&amp;q=Cenovus+Energy+Inc.&amp;sa=X&amp;ved=0ahUKEwjH2omAkL_9AhXAk4kEHcbtBA0QmJACCI0L</t>
  </si>
  <si>
    <t>GROUPE EXCENT</t>
  </si>
  <si>
    <t>https://www.google.com/search?gl=us&amp;hl=en&amp;q=GROUPE+EXCENT&amp;sa=X&amp;ved=0ahUKEwis1rWAtfT_AhUmSTABHY4EBGI4ChCYkAIIrAw</t>
  </si>
  <si>
    <t>Deluxe Corporation</t>
  </si>
  <si>
    <t>https://www.google.com/search?hl=en&amp;gl=us&amp;q=Deluxe+Corporation&amp;sa=X&amp;ved=0ahUKEwjpj_jqk8z_AhWYFVkFHYs_DJk4UBCYkAIIiwo</t>
  </si>
  <si>
    <t>CHS Inc</t>
  </si>
  <si>
    <t>https://www.google.com/search?sca_esv=562451240&amp;hl=en&amp;gl=us&amp;q=CHS+Inc&amp;sa=X&amp;ved=0ahUKEwj-l4zWpJCBAxXQF1kFHZZRAT84HhCYkAIInAo</t>
  </si>
  <si>
    <t>https://encrypted-tbn0.gstatic.com/images?q=tbn:ANd9GcShqb938GAYgo8YiQZp-FdTMrnOkChzMC-6kWlw&amp;s=0</t>
  </si>
  <si>
    <t>Aplo</t>
  </si>
  <si>
    <t>http://www.aplo.io/</t>
  </si>
  <si>
    <t>https://www.google.com/search?gl=us&amp;hl=en&amp;q=Aplo&amp;sa=X&amp;ved=0ahUKEwia1fWP-_v_AhVxl2oFHdu7CmkQmJACCKwM</t>
  </si>
  <si>
    <t>https://encrypted-tbn0.gstatic.com/images?q=tbn:ANd9GcQ5TQogbDo_cl1k7rY2VE5JkwTVn2geASohlPwgWHE&amp;s</t>
  </si>
  <si>
    <t>Jobzem (71096030)</t>
  </si>
  <si>
    <t>https://www.google.com/search?sca_esv=566185899&amp;hl=en&amp;gl=us&amp;q=Jobzem+(71096030)&amp;sa=X&amp;ved=0ahUKEwie5L3vwbOBAxXOSjABHQysBgI4ChCYkAII2Aw</t>
  </si>
  <si>
    <t>University of Louisiana Monroe</t>
  </si>
  <si>
    <t>http://www.ulm.edu/</t>
  </si>
  <si>
    <t>https://www.google.com/search?sca_esv=562451240&amp;hl=en&amp;gl=us&amp;q=University+of+Louisiana+Monroe&amp;sa=X&amp;ved=0ahUKEwikgqLSo5CBAxUpElkFHZqTDOI4HhCYkAIIqws</t>
  </si>
  <si>
    <t>Maxi-Cosi</t>
  </si>
  <si>
    <t>https://www.google.com/search?sca_esv=566185899&amp;hl=en&amp;gl=us&amp;q=Maxi-Cosi&amp;sa=X&amp;ved=0ahUKEwjbz-yCwbOBAxWCGFkFHUbZBi0QmJACCN8K</t>
  </si>
  <si>
    <t>TATA Consultancy Services Hungary</t>
  </si>
  <si>
    <t>https://www.google.com/search?sca_esv=577385484&amp;gl=us&amp;hl=en&amp;q=TATA+Consultancy+Services+Hungary&amp;sa=X&amp;ved=0ahUKEwjLn6ydjZiCAxUGtIkEHS5KAa0QmJACCIIM</t>
  </si>
  <si>
    <t>Bankwest</t>
  </si>
  <si>
    <t>http://www.bankwest.com.au/</t>
  </si>
  <si>
    <t>https://www.google.com/search?sca_esv=586505729&amp;gl=us&amp;hl=en&amp;q=Bankwest&amp;sa=X&amp;ved=0ahUKEwi8gtDciOuCAxX-nokEHXcMDwU4FBCYkAII1wo</t>
  </si>
  <si>
    <t>https://encrypted-tbn0.gstatic.com/images?q=tbn:ANd9GcRu4eNvaQ8sBkuKat3m9Znzkn1pTN9dYubIU7LNAUQ&amp;s</t>
  </si>
  <si>
    <t>Morriseopazo</t>
  </si>
  <si>
    <t>https://www.google.com/search?hl=en&amp;gl=us&amp;q=Morriseopazo&amp;sa=X&amp;ved=0ahUKEwiayabF8cH-AhVCMTQIHe70Bps4FBCYkAIIvAw</t>
  </si>
  <si>
    <t>Expolanka Freight (Pvt) Limited</t>
  </si>
  <si>
    <t>https://www.google.com/search?ucbcb=1&amp;hl=en&amp;gl=us&amp;q=Expolanka+Freight+(Pvt)+Limited&amp;sa=X&amp;ved=0ahUKEwiV0fmqqt39AhUMh1wKHSBQCusQmJACCNoI</t>
  </si>
  <si>
    <t>https://encrypted-tbn0.gstatic.com/images?q=tbn:ANd9GcSoyELgIFD0FYB1Z_iyB9WIrAPY0u1dXOJURjKqOlw&amp;s</t>
  </si>
  <si>
    <t>Zinfinity Pte. Ltd.</t>
  </si>
  <si>
    <t>https://www.google.com/search?hl=en&amp;gl=us&amp;q=Zinfinity+Pte.+Ltd.&amp;sa=X&amp;ved=0ahUKEwih8IyFu_7_AhWgElkFHQvTANU4HhCYkAIIpgo</t>
  </si>
  <si>
    <t>Novartis Pharmaceuticals (HK) Limited</t>
  </si>
  <si>
    <t>http://www.novartis.com.hk/</t>
  </si>
  <si>
    <t>https://www.google.com/search?gl=us&amp;hl=en&amp;q=Novartis+Pharmaceuticals+(HK)+Limited&amp;sa=X&amp;ved=0ahUKEwiVxeKEwdX8AhWJF1kFHZkbAeg4WhCYkAII-w0</t>
  </si>
  <si>
    <t>å¤§æ‰‹è¨¼åˆ¸ä¼šç¤¾</t>
  </si>
  <si>
    <t>https://www.google.com/search?gl=us&amp;hl=en&amp;q=%E5%A4%A7%E6%89%8B%E8%A8%BC%E5%88%B8%E4%BC%9A%E7%A4%BE&amp;sa=X&amp;ved=0ahUKEwiY4LGb1vP8AhV6FVkFHQQGApAQmJACCMoM</t>
  </si>
  <si>
    <t>ASRC Federal Data Solutions, LLC</t>
  </si>
  <si>
    <t>https://www.google.com/search?sca_esv=559635945&amp;gl=us&amp;hl=en&amp;q=ASRC+Federal+Data+Solutions,+LLC&amp;sa=X&amp;ved=0ahUKEwiFsrfXz_SAAxWyk4kEHQqTDyY4HhCYkAIIvw4</t>
  </si>
  <si>
    <t>Thinkor</t>
  </si>
  <si>
    <t>https://www.google.com/search?sca_esv=571655468&amp;hl=en&amp;gl=us&amp;q=Thinkor&amp;sa=X&amp;ved=0ahUKEwiOx4HL4-WBAxVgM1kFHZYEAcg4KBCYkAII6gs</t>
  </si>
  <si>
    <t>Centizen, Inc.</t>
  </si>
  <si>
    <t>https://www.google.com/search?gl=us&amp;hl=en&amp;q=Centizen,+Inc.&amp;sa=X&amp;ved=0ahUKEwiEnq-k4tr9AhXNFlkFHcSJAKk4RhCYkAII3Q0</t>
  </si>
  <si>
    <t>https://encrypted-tbn0.gstatic.com/images?q=tbn:ANd9GcTHPbQwN3UBdJj04UCUyXMLAAK_Ne_rjepQTMxPhrs&amp;s</t>
  </si>
  <si>
    <t>Trenkwalder Kft</t>
  </si>
  <si>
    <t>https://www.google.com/search?sca_esv=561545016&amp;hl=en&amp;gl=us&amp;q=Trenkwalder+Kft&amp;sa=X&amp;ved=0ahUKEwjauIzZoYaBAxVqF1kFHb2uAcIQmJACCOMM</t>
  </si>
  <si>
    <t>https://encrypted-tbn0.gstatic.com/images?q=tbn:ANd9GcSDfOeQPqu3RTr9QiZSoJiel4DF44RpuYDUny5k8oI&amp;s</t>
  </si>
  <si>
    <t>Softcrylic Technology Solutions India (P) Ltd.,</t>
  </si>
  <si>
    <t>https://www.google.com/search?gl=us&amp;hl=en&amp;q=Softcrylic+Technology+Solutions+India+(P)+Ltd.,&amp;sa=X&amp;ved=0ahUKEwiD-OC69fH_AhUakIkEHfVtDsM4HhCYkAII0gw</t>
  </si>
  <si>
    <t>ç½‘æ˜“</t>
  </si>
  <si>
    <t>https://www.google.com/search?sca_esv=b257c0d8740a5963&amp;hl=en&amp;gl=us&amp;q=%E7%BD%91%E6%98%93&amp;sa=X&amp;ved=0ahUKEwjvleH0zZqCAxWRRjABHbJdBfUQmJACCIMN</t>
  </si>
  <si>
    <t>https://encrypted-tbn0.gstatic.com/images?q=tbn:ANd9GcQzV2MadoOPOIp31NG2P39I5ixcDLryJaXn02oP&amp;s=0</t>
  </si>
  <si>
    <t>Jobzem (70766922)</t>
  </si>
  <si>
    <t>https://www.google.com/search?sca_esv=594159916&amp;gl=us&amp;hl=en&amp;q=Jobzem+(70766922)&amp;sa=X&amp;ved=0ahUKEwjllO3SvLGDAxXhFVkFHRgbCIA4ChCYkAIIpww</t>
  </si>
  <si>
    <t>Cys Global Remit Pte. Ltd.</t>
  </si>
  <si>
    <t>https://www.google.com/search?gl=us&amp;hl=en&amp;q=Cys+Global+Remit+Pte.+Ltd.&amp;sa=X&amp;ved=0ahUKEwi05ZWXs5z_AhVjFFkFHeq9Dfs4MhCYkAIIlwo</t>
  </si>
  <si>
    <t>https://encrypted-tbn0.gstatic.com/images?q=tbn:ANd9GcSI5y3o6M0kar8M4GvWtbu7avKQzWufFasstUuT69c&amp;s</t>
  </si>
  <si>
    <t>NortonLifeLock Inc.</t>
  </si>
  <si>
    <t>https://www.google.com/search?ucbcb=1&amp;gl=us&amp;hl=en&amp;q=NortonLifeLock+Inc.&amp;sa=X&amp;ved=0ahUKEwjKrueQ34L9AhVUmmoFHe7uCMs4WhCYkAIImgw</t>
  </si>
  <si>
    <t>Focuskpi Inc</t>
  </si>
  <si>
    <t>https://www.google.com/search?sca_esv=572078159&amp;gl=us&amp;hl=en&amp;q=Focuskpi+Inc&amp;sa=X&amp;ved=0ahUKEwi84eD15uqBAxXulWoFHdKLBo44HhCYkAII8Q0</t>
  </si>
  <si>
    <t>Eames Consulting, EA Licence No: 16S8091</t>
  </si>
  <si>
    <t>https://www.google.com/search?hl=en&amp;gl=us&amp;q=Eames+Consulting,+EA+Licence+No:+16S8091&amp;sa=X&amp;ved=0ahUKEwiR58iE6o__AhXfjYkEHSUoA8c4ChCYkAII9ws</t>
  </si>
  <si>
    <t>Make.org</t>
  </si>
  <si>
    <t>https://www.google.com/search?sca_esv=583899177&amp;gl=us&amp;hl=en&amp;q=Make.org&amp;sa=X&amp;ved=0ahUKEwinh9D89tGCAxWiMVkFHWx4DTo4HhCYkAIIig0</t>
  </si>
  <si>
    <t>InfoMate (Pvt) Ltd</t>
  </si>
  <si>
    <t>https://www.google.com/search?q=InfoMate+(Pvt)+Ltd&amp;sa=X&amp;ved=0ahUKEwjtw9D91Pb-AhUBFlkFHa3zDesQmJACCIkH</t>
  </si>
  <si>
    <t>https://encrypted-tbn0.gstatic.com/images?q=tbn:ANd9GcQB6jQcXJ3mm_pL7cI7C1ejJxOXAWqjPCe26DOTDsw&amp;s</t>
  </si>
  <si>
    <t>C Spire</t>
  </si>
  <si>
    <t>http://www.cspire.com/</t>
  </si>
  <si>
    <t>https://www.google.com/search?hl=en&amp;gl=us&amp;q=C+Spire&amp;sa=X&amp;ved=0ahUKEwjdz7n-huL8AhXCMlkFHQIvD304HhCYkAII6g0</t>
  </si>
  <si>
    <t>Deutsche Kinemathek</t>
  </si>
  <si>
    <t>https://www.google.com/search?gl=us&amp;hl=en&amp;q=Deutsche+Kinemathek&amp;sa=X&amp;ved=0ahUKEwiqwuDB9Pb_AhUFlIkEHXVvDVo4HhCYkAIIkws</t>
  </si>
  <si>
    <t>Talentpair</t>
  </si>
  <si>
    <t>https://www.google.com/search?sca_esv=566185899&amp;gl=us&amp;hl=en&amp;q=Talentpair&amp;sa=X&amp;ved=0ahUKEwiEoLDZvrOBAxXqL0QIHYO3AIk4HhCYkAIIpw4</t>
  </si>
  <si>
    <t>Aimi Australia Pty Ltd.</t>
  </si>
  <si>
    <t>https://www.google.com/search?gl=us&amp;hl=en&amp;q=Aimi+Australia+Pty+Ltd.&amp;sa=X&amp;ved=0ahUKEwiUoOXD47WAAxU8OkQIHQ9-AhgQmJACCPAJ</t>
  </si>
  <si>
    <t>ClinDCast</t>
  </si>
  <si>
    <t>https://www.google.com/search?sca_esv=573098824&amp;q=ClinDCast&amp;sa=X&amp;ved=0ahUKEwiDoOv1rPKBAxVWm2oFHTw4B184KBCYkAIIywk</t>
  </si>
  <si>
    <t>Groupe NOVENCIA</t>
  </si>
  <si>
    <t>https://www.google.com/search?hl=en&amp;gl=us&amp;q=Groupe+NOVENCIA&amp;sa=X&amp;ved=0ahUKEwiKn6Du3Pv-AhVylIkEHRz2Cq84HhCYkAIIjQw</t>
  </si>
  <si>
    <t>ABBTECH Professional Resources</t>
  </si>
  <si>
    <t>https://www.google.com/search?gl=us&amp;hl=en&amp;q=ABBTECH+Professional+Resources&amp;sa=X&amp;ved=0ahUKEwji1Pqn0sb9AhVtmmoFHWr3CE04RhCYkAII2Qo</t>
  </si>
  <si>
    <t>https://encrypted-tbn0.gstatic.com/images?q=tbn:ANd9GcQyvdqE4ZyGNPnIYzPcs2-6-baa56Zk0hg5ZmOB&amp;s=0</t>
  </si>
  <si>
    <t>auchan retail services</t>
  </si>
  <si>
    <t>https://www.google.com/search?q=auchan+retail+services&amp;sa=X&amp;ved=0ahUKEwilgOKttMb8AhVZF1kFHShJBUY4PBCYkAIIsws</t>
  </si>
  <si>
    <t>ALFA Smart Agro</t>
  </si>
  <si>
    <t>https://www.google.com/search?hl=en&amp;gl=us&amp;q=ALFA+Smart+Agro&amp;sa=X&amp;ved=0ahUKEwi0vsfh7LT8AhXolYkEHRn_ARkQmJACCKML</t>
  </si>
  <si>
    <t>UNITED COMMUNITY CENTER</t>
  </si>
  <si>
    <t>https://www.google.com/search?hl=en&amp;gl=us&amp;q=UNITED+COMMUNITY+CENTER&amp;sa=X&amp;ved=0ahUKEwjf6uDItqb_AhXlSDABHTtbC7Q4KBCYkAIIlww</t>
  </si>
  <si>
    <t>resonanz energy</t>
  </si>
  <si>
    <t>https://www.google.com/search?hl=en&amp;gl=us&amp;q=resonanz+energy&amp;sa=X&amp;ved=0ahUKEwiF953Ouvv9AhV0HjQIHYXTD0c4HhCYkAII2wo</t>
  </si>
  <si>
    <t>ACTAQUA GmbH</t>
  </si>
  <si>
    <t>https://www.google.com/search?sca_esv=562295586&amp;hl=en&amp;gl=us&amp;q=ACTAQUA+GmbH&amp;sa=X&amp;ved=0ahUKEwjr2K22742BAxXgFlkFHSkKC8A4ChCYkAII2Qw</t>
  </si>
  <si>
    <t>Incite Insight</t>
  </si>
  <si>
    <t>https://www.google.com/search?q=Incite+Insight&amp;sa=X&amp;ved=0ahUKEwia2uax6rT8AhVqEFkFHe_VAG84UBCYkAII6Ak</t>
  </si>
  <si>
    <t>https://encrypted-tbn0.gstatic.com/images?q=tbn:ANd9GcQyegJvFEofGaJsLVi0clI8p5TAsyMs4VWjAXyd_Jg&amp;s</t>
  </si>
  <si>
    <t>Jobzem (43610578)</t>
  </si>
  <si>
    <t>https://www.google.com/search?sca_esv=566193960&amp;hl=en&amp;gl=us&amp;q=Jobzem+(43610578)&amp;sa=X&amp;ved=0ahUKEwjc2cG3w7OBAxV2FVkFHS_bCGgQmJACCI0H</t>
  </si>
  <si>
    <t>ç¤¾åéžå…¬é–‹</t>
  </si>
  <si>
    <t>https://www.google.com/search?ucbcb=1&amp;hl=en&amp;gl=us&amp;q=%E7%A4%BE%E5%90%8D%E9%9D%9E%E5%85%AC%E9%96%8B&amp;sa=X&amp;ved=0ahUKEwjAhtj__tL8AhWSFFkFHaRUC3kQmJACCIML</t>
  </si>
  <si>
    <t>https://encrypted-tbn0.gstatic.com/images?q=tbn:ANd9GcTY36eH0c8l8xY_B584uAK44ce0w4RAtC1ftPOiQwU&amp;s</t>
  </si>
  <si>
    <t>Jobzem (9621121)</t>
  </si>
  <si>
    <t>https://www.google.com/search?sca_esv=594159916&amp;gl=us&amp;hl=en&amp;q=Jobzem+(9621121)&amp;sa=X&amp;ved=0ahUKEwibrKrku7GDAxXqvokEHW4bDWg4ChCYkAII4Ao</t>
  </si>
  <si>
    <t>è¯ç¢©é›»è…¦è‚¡ä»½æœ‰é™å…¬å¸(ASUS)</t>
  </si>
  <si>
    <t>https://www.google.com/search?hl=en&amp;gl=us&amp;q=%E8%8F%AF%E7%A2%A9%E9%9B%BB%E8%85%A6%E8%82%A1%E4%BB%BD%E6%9C%89%E9%99%90%E5%85%AC%E5%8F%B8(ASUS)&amp;sa=X&amp;ved=0ahUKEwjPxLzi5d_9AhXhm2oFHU5hDesQmJACCKYM</t>
  </si>
  <si>
    <t>https://encrypted-tbn0.gstatic.com/images?q=tbn:ANd9GcR9WNv_dDK8tOo_S5CPgh49ImG_L9_k8W1VsqHS&amp;s=0</t>
  </si>
  <si>
    <t>NSW Treasury</t>
  </si>
  <si>
    <t>http://www.treasury.nsw.gov.au/</t>
  </si>
  <si>
    <t>https://www.google.com/search?ucbcb=1&amp;hl=en&amp;gl=us&amp;q=NSW+Treasury&amp;sa=X&amp;ved=0ahUKEwi5jcD-0-78AhW3i_0HHcrCDN44ChCYkAII0As</t>
  </si>
  <si>
    <t>https://encrypted-tbn0.gstatic.com/images?q=tbn:ANd9GcRuTetGIOstm_EDJu05J2ehjZnH0SSWWoIR0oweFmE&amp;s</t>
  </si>
  <si>
    <t>Nkt Hv Cables Ab</t>
  </si>
  <si>
    <t>http://www.nkt.se/om-oss/platser/sverige</t>
  </si>
  <si>
    <t>https://www.google.com/search?sca_esv=575547564&amp;gl=us&amp;hl=en&amp;q=Nkt+Hv+Cables+Ab&amp;sa=X&amp;ved=0ahUKEwiM5NeygYmCAxX7LkQIHa_CADQQmJACCOYI</t>
  </si>
  <si>
    <t>Jobzem (11867359)</t>
  </si>
  <si>
    <t>https://www.google.com/search?sca_esv=564268709&amp;gl=us&amp;hl=en&amp;q=Jobzem+(11867359)&amp;sa=X&amp;ved=0ahUKEwi5lNPl9KGBAxXtlmoFHSeOBnkQmJACCIwL</t>
  </si>
  <si>
    <t>CompQsoft Inc</t>
  </si>
  <si>
    <t>https://www.google.com/search?hl=en&amp;gl=us&amp;q=CompQsoft+Inc&amp;sa=X&amp;ved=0ahUKEwiB3MC5rJT9AhXvFVkFHXWAAd44RhCYkAII5w0</t>
  </si>
  <si>
    <t>Phiture Gmbh</t>
  </si>
  <si>
    <t>https://www.google.com/search?gl=us&amp;hl=en&amp;q=Phiture+Gmbh&amp;sa=X&amp;ved=0ahUKEwjMzM6FyN_8AhUYF1kFHTF5DD8QmJACCJkN</t>
  </si>
  <si>
    <t>1G LINK CONSULTING</t>
  </si>
  <si>
    <t>https://www.google.com/search?ucbcb=1&amp;hl=en&amp;gl=us&amp;q=1G+LINK+CONSULTING&amp;sa=X&amp;ved=0ahUKEwigpKT7hN38AhU5k2oFHYgNCZU4UBCYkAIIsws</t>
  </si>
  <si>
    <t>https://encrypted-tbn0.gstatic.com/images?q=tbn:ANd9GcQ5fbOnvRvpRAzFIU5Ky9aQ_v7Sels3ZzAklwZAaHI&amp;s</t>
  </si>
  <si>
    <t>CarOnSale</t>
  </si>
  <si>
    <t>http://caronsale.de/</t>
  </si>
  <si>
    <t>https://www.google.com/search?q=CarOnSale&amp;sa=X&amp;ved=0ahUKEwjFqrzwqLf8AhW6MVkFHeKQCOc4FBCYkAIIoQ0</t>
  </si>
  <si>
    <t>MacDermid Alpha Electronics Solutions</t>
  </si>
  <si>
    <t>http://alphaassembly.com/</t>
  </si>
  <si>
    <t>https://www.google.com/search?sca_esv=573394023&amp;hl=en&amp;gl=us&amp;q=MacDermid+Alpha+Electronics+Solutions&amp;sa=X&amp;ved=0ahUKEwjbi9_G_fSBAxW9EFkFHajdBaEQmJACCJsI</t>
  </si>
  <si>
    <t>DEFACTO GmbH</t>
  </si>
  <si>
    <t>http://www.defacto-x.de/</t>
  </si>
  <si>
    <t>https://www.google.com/search?gl=us&amp;hl=en&amp;q=DEFACTO+GmbH&amp;sa=X&amp;ved=0ahUKEwiSmbK7oYD9AhVBmWoFHduUB-k4HhCYkAIIugs</t>
  </si>
  <si>
    <t>https://encrypted-tbn0.gstatic.com/images?q=tbn:ANd9GcS-58RJRhLABAz_EU5J4ta5cInkn0udRCbS-O3NJuA&amp;s</t>
  </si>
  <si>
    <t>Marposs</t>
  </si>
  <si>
    <t>https://www.google.com/search?sca_esv=560438403&amp;gl=us&amp;hl=en&amp;q=Marposs&amp;sa=X&amp;ved=0ahUKEwjY2qDwn_yAAxUrEFkFHTjjBUo4HhCYkAIInA4</t>
  </si>
  <si>
    <t>https://encrypted-tbn0.gstatic.com/images?q=tbn:ANd9GcRmIhOGdfkpBgBK0jGdNpY4Bg9zj5AxQi6snm879FM&amp;s</t>
  </si>
  <si>
    <t>Sheridan Maine</t>
  </si>
  <si>
    <t>https://www.google.com/search?sca_esv=559317661&amp;gl=us&amp;hl=en&amp;q=Sheridan+Maine&amp;sa=X&amp;ved=0ahUKEwisu8vWkPKAAxUkLEQIHRMqC0U4HhCYkAIIwgs</t>
  </si>
  <si>
    <t>4psa</t>
  </si>
  <si>
    <t>https://www.google.com/search?sca_esv=569660528&amp;gl=us&amp;hl=en&amp;q=4psa&amp;sa=X&amp;ved=0ahUKEwj_7qjU2NGBAxWJGFkFHbTMD4wQmJACCKoK</t>
  </si>
  <si>
    <t>Mandeville Recruitment Group Ltd</t>
  </si>
  <si>
    <t>https://www.google.com/search?hl=en&amp;gl=us&amp;q=Mandeville+Recruitment+Group+Ltd&amp;sa=X&amp;ved=0ahUKEwi24v2-nq6AAxVnITQIHdDOCFM4HhCYkAII8Qk</t>
  </si>
  <si>
    <t>https://encrypted-tbn0.gstatic.com/images?q=tbn:ANd9GcS-yPP37xHYNVv9kZImXLadBw_HP5exznJ2MFKayMw&amp;s</t>
  </si>
  <si>
    <t>Dwi Cermat Pte. Ltd.</t>
  </si>
  <si>
    <t>https://www.google.com/search?sca_esv=559635945&amp;gl=us&amp;hl=en&amp;q=Dwi+Cermat+Pte.+Ltd.&amp;sa=X&amp;ved=0ahUKEwjzqduw0_SAAxXsF1kFHcLbCKU4KBCYkAIInws</t>
  </si>
  <si>
    <t>PARKEE</t>
  </si>
  <si>
    <t>https://www.google.com/search?sca_esv=563310982&amp;hl=en&amp;gl=us&amp;q=PARKEE&amp;sa=X&amp;ved=0ahUKEwiriObC65eBAxVUEFkFHY-ED_cQmJACCLcN</t>
  </si>
  <si>
    <t>BEGiN Company</t>
  </si>
  <si>
    <t>https://www.google.com/search?hl=en&amp;gl=us&amp;q=BEGiN+Company&amp;sa=X&amp;ved=0ahUKEwiM3t-9utP-AhXcD1kFHe2GC_Q4ChCYkAII4Qs</t>
  </si>
  <si>
    <t>Recruitment Alliance</t>
  </si>
  <si>
    <t>http://recruitalliance.com/</t>
  </si>
  <si>
    <t>https://www.google.com/search?gl=us&amp;hl=en&amp;q=Recruitment+Alliance&amp;sa=X&amp;ved=0ahUKEwiWjIOomM79AhV4E1kFHWAtDUQ4HhCYkAIIpAs</t>
  </si>
  <si>
    <t>KBC Global Services NV MagyarorszÃ¡gi FiÃ³ktelepe</t>
  </si>
  <si>
    <t>https://www.google.com/search?q=KBC+Global+Services+NV+Magyarorsz%C3%A1gi+Fi%C3%B3ktelepe&amp;sa=X&amp;ved=0ahUKEwiprprf0Oz-AhV0F1kFHWbfCr4QmJACCLoJ</t>
  </si>
  <si>
    <t>Bridge Financial Technology</t>
  </si>
  <si>
    <t>http://www.bridgeft.com/</t>
  </si>
  <si>
    <t>https://www.google.com/search?hl=en&amp;gl=us&amp;q=Bridge+Financial+Technology&amp;sa=X&amp;ved=0ahUKEwie8Jrch-L8AhX5KlkFHTfpCmM4MhCYkAIIlgo</t>
  </si>
  <si>
    <t>Fpt Software</t>
  </si>
  <si>
    <t>https://www.google.com/search?q=Fpt+Software&amp;sa=X&amp;ved=0ahUKEwjW1LHer7z8AhUIkmoFHWtTDA4QmJACCJgL</t>
  </si>
  <si>
    <t>Poet Technologies Pte. Ltd.</t>
  </si>
  <si>
    <t>https://www.google.com/search?sca_esv=561545016&amp;hl=en&amp;gl=us&amp;q=Poet+Technologies+Pte.+Ltd.&amp;sa=X&amp;ved=0ahUKEwic1cCrooaBAxXoElkFHSerAAw4WhCYkAIIngw</t>
  </si>
  <si>
    <t>Itfs Sp. Z O.O.</t>
  </si>
  <si>
    <t>https://www.google.com/search?sca_esv=571184275&amp;hl=en&amp;gl=us&amp;q=Itfs+Sp.+Z+O.O.&amp;sa=X&amp;ved=0ahUKEwjsmuvS4uCBAxXHEFkFHY16DY44ChCYkAIIsAw</t>
  </si>
  <si>
    <t>Pharmanovia</t>
  </si>
  <si>
    <t>http://www.atnahs.com/</t>
  </si>
  <si>
    <t>https://www.google.com/search?hl=en&amp;gl=us&amp;q=Pharmanovia&amp;sa=X&amp;ved=0ahUKEwittPWalcf_AhWPjYkEHcviDs44FBCYkAII2Aw</t>
  </si>
  <si>
    <t>Jobzem (70594499)</t>
  </si>
  <si>
    <t>https://www.google.com/search?sca_esv=565257361&amp;gl=us&amp;hl=en&amp;q=Jobzem+(70594499)&amp;sa=X&amp;ved=0ahUKEwju45nNuqmBAxUrlWoFHU67CuQQmJACCMkI</t>
  </si>
  <si>
    <t>lafargeholcim</t>
  </si>
  <si>
    <t>https://www.google.com/search?gl=us&amp;hl=en&amp;q=lafargeholcim&amp;sa=X&amp;ved=0ahUKEwjnnbeB986AAxVrMDQIHZP6AuIQmJACCMYL</t>
  </si>
  <si>
    <t>Dart</t>
  </si>
  <si>
    <t>http://www.dmmta.com/</t>
  </si>
  <si>
    <t>https://www.google.com/search?hl=en&amp;gl=us&amp;q=Dart&amp;sa=X&amp;ved=0ahUKEwjv8cb1scb8AhVnKEQIHWNHBxA4UBCYkAIIkA8</t>
  </si>
  <si>
    <t>https://encrypted-tbn0.gstatic.com/images?q=tbn:ANd9GcQYLhMxkiSoYdPTs3U2rvHfl94qwb5SBmsLOzHU&amp;s=0</t>
  </si>
  <si>
    <t>Mom's Meals, a PurFoods Company</t>
  </si>
  <si>
    <t>https://www.google.com/search?gl=us&amp;hl=en&amp;q=Mom%27s+Meals,+a+PurFoods+Company&amp;sa=X&amp;ved=0ahUKEwjeja2DhuL8AhWkmWoFHXxTBWc4MhCYkAII-g0</t>
  </si>
  <si>
    <t>Prokter and Gamble</t>
  </si>
  <si>
    <t>https://www.google.com/search?hl=en&amp;gl=us&amp;q=Prokter+and+Gamble&amp;sa=X&amp;ved=0ahUKEwifn4W71vb-AhX2EFkFHb1hB-w4ChCYkAIImAo</t>
  </si>
  <si>
    <t>Euraxess In National Coordinator</t>
  </si>
  <si>
    <t>https://www.google.com/search?hl=en&amp;gl=us&amp;q=Euraxess+In+National+Coordinator&amp;sa=X&amp;ved=0ahUKEwiux-uVtvT_AhWbMlkFHWSSDHUQmJACCIgN</t>
  </si>
  <si>
    <t>WestJet Airlines</t>
  </si>
  <si>
    <t>https://www.google.com/search?sca_esv=559635945&amp;gl=us&amp;hl=en&amp;q=WestJet+Airlines&amp;sa=X&amp;ved=0ahUKEwit6sq70_SAAxX-FmIAHe_QAg8QmJACCNgL</t>
  </si>
  <si>
    <t>Twisto</t>
  </si>
  <si>
    <t>https://www.google.com/search?sca_esv=573962864&amp;hl=en&amp;gl=us&amp;q=Twisto&amp;sa=X&amp;ved=0ahUKEwjN5NOsvfyBAxVrlWoFHU3RCZ8QmJACCNcJ</t>
  </si>
  <si>
    <t>Imaweb</t>
  </si>
  <si>
    <t>http://www.imaweb.net/index_es.html</t>
  </si>
  <si>
    <t>https://www.google.com/search?sca_esv=570906942&amp;gl=us&amp;hl=en&amp;q=Imaweb&amp;sa=X&amp;ved=0ahUKEwj1hvGFpd6BAxUyLFkFHXWuDNw4FBCYkAIItQw</t>
  </si>
  <si>
    <t>Jobzem (70766925)</t>
  </si>
  <si>
    <t>https://www.google.com/search?sca_esv=564268709&amp;hl=en&amp;gl=us&amp;q=Jobzem+(70766925)&amp;sa=X&amp;ved=0ahUKEwjijcGO9aGBAxUFEGIAHayBCow4ChCYkAIIkQs</t>
  </si>
  <si>
    <t>CRIT</t>
  </si>
  <si>
    <t>https://www.google.com/search?ucbcb=1&amp;hl=en&amp;gl=us&amp;q=CRIT&amp;sa=X&amp;ved=0ahUKEwj5rqqIvtP-AhW_k4kEHQivC2c4KBCYkAIIoA0</t>
  </si>
  <si>
    <t>Hero</t>
  </si>
  <si>
    <t>https://www.google.com/search?hl=en&amp;gl=us&amp;q=Hero&amp;sa=X&amp;ved=0ahUKEwjm2fuWtvT_AhVUD1kFHV3AC7A4ChCYkAIIoQo</t>
  </si>
  <si>
    <t>Numida Technologies</t>
  </si>
  <si>
    <t>https://www.google.com/search?q=Numida+Technologies&amp;sa=X&amp;ved=0ahUKEwjxkN2Gq7f8AhXuEFkFHU4MCxgQmJACCIoH</t>
  </si>
  <si>
    <t>Billigence Asia Pte. Ltd.</t>
  </si>
  <si>
    <t>https://www.google.com/search?sca_esv=542140698&amp;hl=en&amp;gl=us&amp;q=Billigence+Asia+Pte.+Ltd.&amp;sa=X&amp;ved=0ahUKEwj81aGI29P_AhVEtYQIHb0aD4g4MhCYkAIIzAw</t>
  </si>
  <si>
    <t>Edp Renovaveis Servicios Financieros SA</t>
  </si>
  <si>
    <t>https://www.google.com/search?sca_esv=565570927&amp;gl=us&amp;hl=en&amp;q=Edp+Renovaveis+Servicios+Financieros+SA&amp;sa=X&amp;ved=0ahUKEwizgeep-KuBAxV3D1kFHaSyACA4FBCYkAIIoww</t>
  </si>
  <si>
    <t>Aspire Health Partners</t>
  </si>
  <si>
    <t>https://www.google.com/search?sca_esv=569660528&amp;gl=us&amp;hl=en&amp;q=Aspire+Health+Partners&amp;sa=X&amp;ved=0ahUKEwia6NHM1NGBAxXOF1kFHWLmASY4MhCYkAII5Qo</t>
  </si>
  <si>
    <t>https://encrypted-tbn0.gstatic.com/images?q=tbn:ANd9GcQ3mBKtF6_mic1ITtIrCLBZI-SgwYba1dZmsC6ytLk&amp;s</t>
  </si>
  <si>
    <t>Tokenguard</t>
  </si>
  <si>
    <t>https://www.google.com/search?q=Tokenguard&amp;sa=X&amp;ved=0ahUKEwia0YaZkZf-AhXHQjABHf2FAFYQmJACCOYL</t>
  </si>
  <si>
    <t>Radial Inc</t>
  </si>
  <si>
    <t>https://www.google.com/search?sca_esv=571814303&amp;hl=en&amp;gl=us&amp;q=Radial+Inc&amp;sa=X&amp;ved=0ahUKEwjr7s6RpeiBAxW4m4kEHWAvCFg4HhCYkAIIuQ0</t>
  </si>
  <si>
    <t>https://encrypted-tbn0.gstatic.com/images?q=tbn:ANd9GcSi-m33ABBrHenmQI2GIRFK29FFckaEY0-TGkvT&amp;s=0</t>
  </si>
  <si>
    <t>ServiceUp</t>
  </si>
  <si>
    <t>http://www.serviceup.com/</t>
  </si>
  <si>
    <t>https://www.google.com/search?sca_esv=577080029&amp;gl=us&amp;hl=en&amp;q=ServiceUp&amp;sa=X&amp;ved=0ahUKEwjk7Nzd05WCAxXsJUQIHecYCRsQmJACCJ0I</t>
  </si>
  <si>
    <t>Gipfel &amp; Schnell Consultings Pvt Ltd</t>
  </si>
  <si>
    <t>https://www.google.com/search?ucbcb=1&amp;hl=en&amp;gl=us&amp;q=Gipfel+%26+Schnell+Consultings+Pvt+Ltd&amp;sa=X&amp;ved=0ahUKEwivk8u1-6X9AhVOjYkEHbuxBJ04RhCYkAIIvgo</t>
  </si>
  <si>
    <t>https://encrypted-tbn0.gstatic.com/images?q=tbn:ANd9GcTRk4es-P8a3eT-TY6zc2FtKg3eXKZszrwQF6shlDI&amp;s</t>
  </si>
  <si>
    <t>Jobzem (76433430)</t>
  </si>
  <si>
    <t>https://www.google.com/search?sca_esv=569950492&amp;hl=en&amp;gl=us&amp;q=Jobzem+(76433430)&amp;sa=X&amp;ved=0ahUKEwib-vqx3NaBAxVgIkQIHaSkDT84ChCYkAII4Ao</t>
  </si>
  <si>
    <t>IkmanLK</t>
  </si>
  <si>
    <t>https://www.google.com/search?q=IkmanLK&amp;sa=X&amp;ved=0ahUKEwi6kfOB1fb-AhWvFFkFHU3yC-wQmJACCM4J</t>
  </si>
  <si>
    <t>Tekvivid Inc</t>
  </si>
  <si>
    <t>https://www.google.com/search?sca_esv=06facc7d011ff327&amp;hl=en&amp;gl=us&amp;q=Tekvivid+Inc&amp;sa=X&amp;ved=0ahUKEwiNzJ_t5ZWDAxWbQjABHaeIBrk4ChCYkAII4g4</t>
  </si>
  <si>
    <t>Sep Global</t>
  </si>
  <si>
    <t>https://www.google.com/search?q=Sep+Global&amp;sa=X&amp;ved=0ahUKEwjM_s_4hYuAAxWGj4kEHUqgAD84ChCYkAIImAs</t>
  </si>
  <si>
    <t>Unifin, Inc</t>
  </si>
  <si>
    <t>https://www.google.com/search?sca_esv=581645294&amp;gl=us&amp;hl=en&amp;q=Unifin,+Inc&amp;sa=X&amp;ved=0ahUKEwjN7P6b5r2CAxUpFlkFHX0-CDUQmJACCKAK</t>
  </si>
  <si>
    <t>https://encrypted-tbn0.gstatic.com/images?q=tbn:ANd9GcSGA7dcITfpNjI5YRLE7X-Byr_PIqpz8WD3Es1X&amp;s=0</t>
  </si>
  <si>
    <t>Tibra Capital</t>
  </si>
  <si>
    <t>http://www.tibra.com/</t>
  </si>
  <si>
    <t>https://www.google.com/search?hl=en&amp;gl=us&amp;q=Tibra+Capital&amp;sa=X&amp;ved=0ahUKEwjBsMOJv9D8AhXpjIkEHYdSCMQ4HhCYkAIIogs</t>
  </si>
  <si>
    <t>Pharmathen</t>
  </si>
  <si>
    <t>http://www.pharmathen.com/</t>
  </si>
  <si>
    <t>https://www.google.com/search?gl=us&amp;hl=en&amp;q=Pharmathen&amp;sa=X&amp;ved=0ahUKEwjklsW9l6SAAxWnlIkEHd6XDUUQmJACCM8I</t>
  </si>
  <si>
    <t>MDMS Recruiting LLC</t>
  </si>
  <si>
    <t>https://www.google.com/search?sca_esv=562451240&amp;hl=en&amp;gl=us&amp;q=MDMS+Recruiting+LLC&amp;sa=X&amp;ved=0ahUKEwiryKf0o5CBAxXFEVkFHUfRCoA4HhCYkAIIxww</t>
  </si>
  <si>
    <t>Myndful</t>
  </si>
  <si>
    <t>https://www.google.com/search?sca_esv=571506520&amp;hl=en&amp;gl=us&amp;q=Myndful&amp;sa=X&amp;ved=0ahUKEwik9K3epeOBAxUeF1kFHcpkBBgQmJACCPAJ</t>
  </si>
  <si>
    <t>https://encrypted-tbn0.gstatic.com/images?q=tbn:ANd9GcSqcSurB9zQNE-bzz0R_T9TOLJcb7L8jdgHflN24Gk&amp;s</t>
  </si>
  <si>
    <t>Vgw</t>
  </si>
  <si>
    <t>http://www.vgw.co/</t>
  </si>
  <si>
    <t>https://www.google.com/search?ucbcb=1&amp;gl=us&amp;hl=en&amp;q=Vgw&amp;sa=X&amp;ved=0ahUKEwie5vy9tcn-AhXGlmoFHZz-CTY4HhCYkAIIxQo</t>
  </si>
  <si>
    <t>Applus RTD - 3.8</t>
  </si>
  <si>
    <t>https://www.google.com/search?hl=en&amp;gl=us&amp;q=Applus+RTD+-+3.8&amp;sa=X&amp;ved=0ahUKEwiav6aoxpKAAxVsq4QIHcMUBjI4PBCYkAII1Ak</t>
  </si>
  <si>
    <t>Espire Infolabs Pty Ltd</t>
  </si>
  <si>
    <t>https://www.google.com/search?sca_esv=577385484&amp;hl=en&amp;gl=us&amp;q=Espire+Infolabs+Pty+Ltd&amp;sa=X&amp;ved=0ahUKEwj4lt3iipiCAxUlJ0QIHVpkA3I4ChCYkAIInwo</t>
  </si>
  <si>
    <t>1,943 reviews</t>
  </si>
  <si>
    <t>https://www.google.com/search?ucbcb=1&amp;hl=en&amp;gl=us&amp;q=1,943+reviews&amp;sa=X&amp;ved=0ahUKEwjC9ouL67n8AhUHLkQIHWM_BEMQmJACCIEM</t>
  </si>
  <si>
    <t>Philip Moris International</t>
  </si>
  <si>
    <t>https://www.google.com/search?ucbcb=1&amp;gl=us&amp;hl=en&amp;q=Philip+Moris+International&amp;sa=X&amp;ved=0ahUKEwig9ry6_9L8AhUOhlwKHZe9CAoQmJACCP4N</t>
  </si>
  <si>
    <t>bioMrieux SA</t>
  </si>
  <si>
    <t>https://www.google.com/search?sca_esv=562289703&amp;hl=en&amp;gl=us&amp;q=bioMrieux+SA&amp;sa=X&amp;ved=0ahUKEwiayp_n4o2BAxUxmbAFHVlSAMw4ChCYkAIIzw0</t>
  </si>
  <si>
    <t>Techvantage</t>
  </si>
  <si>
    <t>https://www.google.com/search?hl=en&amp;gl=us&amp;q=Techvantage&amp;sa=X&amp;ved=0ahUKEwiLyczt2qaAAxXPD1kFHX4CCvQ4ChCYkAII8Qk</t>
  </si>
  <si>
    <t>Jobzem (70314953)</t>
  </si>
  <si>
    <t>https://www.google.com/search?sca_esv=573710622&amp;hl=en&amp;gl=us&amp;q=Jobzem+(70314953)&amp;sa=X&amp;ved=0ahUKEwi-u42c9fmBAxUKlIkEHbjADisQmJACCN8M</t>
  </si>
  <si>
    <t>Firmengruppe Riedel Bau</t>
  </si>
  <si>
    <t>http://www.riedelbau.de/</t>
  </si>
  <si>
    <t>https://www.google.com/search?sca_esv=576745885&amp;gl=us&amp;hl=en&amp;q=Firmengruppe+Riedel+Bau&amp;sa=X&amp;ved=0ahUKEwiMjNz_h5OCAxU6GVkFHXeJA2A4KBCYkAII5Qw</t>
  </si>
  <si>
    <t>The Climbing Hangar</t>
  </si>
  <si>
    <t>https://www.google.com/search?q=The+Climbing+Hangar&amp;sa=X&amp;ved=0ahUKEwi0odax4qr8AhUZlnIEHfUAC9I4KBCYkAIIwwo</t>
  </si>
  <si>
    <t>https://encrypted-tbn0.gstatic.com/images?q=tbn:ANd9GcRR-ckxSH5Tj-FmGRW_mEDsZy54f7z1mEwR7I51xKA&amp;s</t>
  </si>
  <si>
    <t>ULTRON å¥§å‰µ_è–©æ‘©äºžå•†å¥§å‰µç‰©è¯æœ‰é™å…¬å¸å°ç£åˆ†å…¬å¸</t>
  </si>
  <si>
    <t>https://www.google.com/search?sca_esv=585192112&amp;gl=us&amp;hl=en&amp;q=ULTRON+%E5%A5%A7%E5%89%B5_%E8%96%A9%E6%91%A9%E4%BA%9E%E5%95%86%E5%A5%A7%E5%89%B5%E7%89%A9%E8%81%AF%E6%9C%89%E9%99%90%E5%85%AC%E5%8F%B8%E5%8F%B0%E7%81%A3%E5%88%86%E5%85%AC%E5%8F%B8&amp;sa=X&amp;ved=0ahUKEwjSpKXdwd6CAxXZiO4BHQBTA5wQmJACCOUM</t>
  </si>
  <si>
    <t>Climax Foods</t>
  </si>
  <si>
    <t>http://www.climaxfoods.com/</t>
  </si>
  <si>
    <t>https://www.google.com/search?sca_esv=569384727&amp;gl=us&amp;hl=en&amp;q=Climax+Foods&amp;sa=X&amp;ved=0ahUKEwiu3PX9k8-BAxUpg4kEHZHkCYk4oAEQmJACCIgK</t>
  </si>
  <si>
    <t>https://encrypted-tbn0.gstatic.com/images?q=tbn:ANd9GcT1KCyKc1a2I3cSAUNk9qWbeR6G7p4m9kk7hrs1Uoc&amp;s</t>
  </si>
  <si>
    <t>Ihub Solutions Pte Ltd</t>
  </si>
  <si>
    <t>https://www.google.com/search?gl=us&amp;hl=en&amp;q=Ihub+Solutions+Pte+Ltd&amp;sa=X&amp;ved=0ahUKEwji3qKrirr9AhUoFFkFHZhvADc4HhCYkAIIzws</t>
  </si>
  <si>
    <t>https://encrypted-tbn0.gstatic.com/images?q=tbn:ANd9GcRlNSY7J0Rre0dxUxCNZPkr8nfYjsALGb0IpxQFCHg&amp;s</t>
  </si>
  <si>
    <t>Amebha Llc</t>
  </si>
  <si>
    <t>https://www.google.com/search?sca_esv=589698990&amp;gl=us&amp;hl=en&amp;q=Amebha+Llc&amp;sa=X&amp;ved=0ahUKEwjKkbTs3IaDAxV9vokEHS-BCuk4KBCYkAII8Qk</t>
  </si>
  <si>
    <t>RENAULT SAS</t>
  </si>
  <si>
    <t>https://www.google.com/search?gl=us&amp;hl=en&amp;q=RENAULT+SAS&amp;sa=X&amp;ved=0ahUKEwjXiLeZ-_v_AhVOTDABHSC4AFo4HhCYkAIIyAs</t>
  </si>
  <si>
    <t>çµ±ä¸€è³‡è¨Šè‚¡ä»½æœ‰é™å…¬å¸</t>
  </si>
  <si>
    <t>https://www.google.com/search?sca_esv=591779389&amp;gl=us&amp;hl=en&amp;q=%E7%B5%B1%E4%B8%80%E8%B3%87%E8%A8%8A%E8%82%A1%E4%BB%BD%E6%9C%89%E9%99%90%E5%85%AC%E5%8F%B8&amp;sa=X&amp;ved=0ahUKEwjgjOf5q5iDAxU6vokEHcSDAvYQmJACCIsK</t>
  </si>
  <si>
    <t>https://encrypted-tbn0.gstatic.com/images?q=tbn:ANd9GcR55kLqLUsz_F_8s0VATH9EKtjw5zgpIwYGUoFJatQ&amp;s</t>
  </si>
  <si>
    <t>ALTEN Technology USA</t>
  </si>
  <si>
    <t>https://www.google.com/search?sca_esv=8319645ebf1e117a&amp;sca_upv=1&amp;hl=en&amp;gl=us&amp;q=ALTEN+Technology+USA&amp;sa=X&amp;ved=0ahUKEwje97-zkvqCAxWJSTABHX5PDOY4bhCYkAIIpg0</t>
  </si>
  <si>
    <t>https://encrypted-tbn0.gstatic.com/images?q=tbn:ANd9GcQWCkg2hn6PnxgvM2xLb0dxgVrP0lHWQMVOyPqpULY&amp;s</t>
  </si>
  <si>
    <t>TC Energie</t>
  </si>
  <si>
    <t>https://www.google.com/search?hl=en&amp;gl=us&amp;q=TC+Energie&amp;sa=X&amp;ved=0ahUKEwieqI3N0MH9AhUym2oFHTwJCqs4FBCYkAIIugk</t>
  </si>
  <si>
    <t>https://encrypted-tbn0.gstatic.com/images?q=tbn:ANd9GcSkxh6LYl2kKe9C4I_y6UIc4rp_tYzivt_uOxs0&amp;s=0</t>
  </si>
  <si>
    <t>VietCredit</t>
  </si>
  <si>
    <t>https://www.google.com/search?sca_esv=564268709&amp;gl=us&amp;hl=en&amp;q=VietCredit&amp;sa=X&amp;ved=0ahUKEwjMkrbC86GBAxVOEFkFHV5BCvIQmJACCPoL</t>
  </si>
  <si>
    <t>Jobzem (76406714)</t>
  </si>
  <si>
    <t>https://www.google.com/search?sca_esv=575547564&amp;hl=en&amp;gl=us&amp;q=Jobzem+(76406714)&amp;sa=X&amp;ved=0ahUKEwj4stjJgImCAxVarYkEHWTfB404FBCYkAIImAw</t>
  </si>
  <si>
    <t>RippleMatch Opportunities</t>
  </si>
  <si>
    <t>https://www.google.com/search?sca_esv=563310982&amp;hl=en&amp;gl=us&amp;q=RippleMatch+Opportunities&amp;sa=X&amp;ved=0ahUKEwjttOO06ZeBAxXNkYkEHfO_AnQ4ChCYkAIIzAk</t>
  </si>
  <si>
    <t>Experis Uk E Ireland</t>
  </si>
  <si>
    <t>https://www.google.com/search?gl=us&amp;hl=en&amp;q=Experis+Uk+E+Ireland&amp;sa=X&amp;ved=0ahUKEwiQlKLIw7D_AhVzVTABHRk-D004ChCYkAII6Ak</t>
  </si>
  <si>
    <t>Construction Company</t>
  </si>
  <si>
    <t>https://www.google.com/search?sca_esv=561856720&amp;hl=en&amp;gl=us&amp;q=Construction+Company&amp;sa=X&amp;ved=0ahUKEwjw46yz7IiBAxU5lmoFHQSNBFYQmJACCIUL</t>
  </si>
  <si>
    <t>https://encrypted-tbn0.gstatic.com/images?q=tbn:ANd9GcQEfARa5mPy0f-hzZDtnF7iPrDyoX-lxNk9vz1qdV0&amp;s</t>
  </si>
  <si>
    <t>Ermenegildo Zegna Holditalia S.P.A</t>
  </si>
  <si>
    <t>https://www.google.com/search?sca_esv=564105068&amp;hl=en&amp;gl=us&amp;q=Ermenegildo+Zegna+Holditalia+S.P.A&amp;sa=X&amp;ved=0ahUKEwiHop6SsZ-BAxXiQzABHUSRDI8QmJACCM4I</t>
  </si>
  <si>
    <t>Vicomtech</t>
  </si>
  <si>
    <t>http://www.vicomtech.org/</t>
  </si>
  <si>
    <t>https://www.google.com/search?hl=en&amp;gl=us&amp;q=Vicomtech&amp;sa=X&amp;ved=0ahUKEwjZ1eGUqrf8AhU-LEQIHU-sDro4RhCYkAII3go</t>
  </si>
  <si>
    <t>https://encrypted-tbn0.gstatic.com/images?q=tbn:ANd9GcS_9gYjhBxvcGzoCs-m4HleyugyPGdlpXA8Hto-8c0&amp;s</t>
  </si>
  <si>
    <t>Werken bij wehkamp</t>
  </si>
  <si>
    <t>https://www.google.com/search?q=Werken+bij+wehkamp&amp;sa=X&amp;ved=0ahUKEwjVm7eJ-Mj8AhVGlWoFHYG1AV44ChCYkAIIoA0</t>
  </si>
  <si>
    <t>AMAZON INDIA PVT LTD</t>
  </si>
  <si>
    <t>https://www.google.com/search?gl=us&amp;hl=en&amp;q=AMAZON+INDIA+PVT+LTD&amp;sa=X&amp;ved=0ahUKEwiU76y-t_b9AhVOElkFHfxgDPsQmJACCLgJ</t>
  </si>
  <si>
    <t>Jobzem (13490621)</t>
  </si>
  <si>
    <t>https://www.google.com/search?sca_esv=568110489&amp;hl=en&amp;gl=us&amp;q=Jobzem+(13490621)&amp;sa=X&amp;ved=0ahUKEwiDw4fukMWBAxX-F2IAHe5MCcwQmJACCM4M</t>
  </si>
  <si>
    <t>Source Angel</t>
  </si>
  <si>
    <t>https://www.google.com/search?hl=en&amp;gl=us&amp;q=Source+Angel&amp;sa=X&amp;ved=0ahUKEwjXn8b9vNP-AhUXQjABHY0PD60QmJACCNMH</t>
  </si>
  <si>
    <t>Deutscher FuÃŸball Bund E.V. (Dfb)</t>
  </si>
  <si>
    <t>https://www.google.com/search?gl=us&amp;hl=en&amp;q=Deutscher+Fu%C3%9Fball+Bund+E.V.+(Dfb)&amp;sa=X&amp;ved=0ahUKEwjt5uP22vj8AhX_l2oFHZnlBhkQmJACCNEN</t>
  </si>
  <si>
    <t>https://encrypted-tbn0.gstatic.com/images?q=tbn:ANd9GcTt484mxRp-oCHsOPwrTFfboBRbucH-Q7j1SJkH&amp;s=0</t>
  </si>
  <si>
    <t>Airwallex (Singapore) Pte. Ltd.</t>
  </si>
  <si>
    <t>https://www.google.com/search?gl=us&amp;hl=en&amp;q=Airwallex+(Singapore)+Pte.+Ltd.&amp;sa=X&amp;ved=0ahUKEwi18aeR_ND-AhX4j4kEHb_lBZwQmJACCPAK</t>
  </si>
  <si>
    <t>Bluehost</t>
  </si>
  <si>
    <t>https://www.google.com/search?hl=en&amp;gl=us&amp;q=Bluehost&amp;sa=X&amp;ved=0ahUKEwj0v_nX5LL-AhWzg4QIHc04AYU4ChCYkAIIsws</t>
  </si>
  <si>
    <t>Violence Prevention Research Program, UC Davis School of Medicine</t>
  </si>
  <si>
    <t>https://www.google.com/search?q=Violence+Prevention+Research+Program,+UC+Davis+School+of+Medicine&amp;sa=X&amp;ved=0ahUKEwiNpfTbrcH8AhW-FFkFHYX4DX8QmJACCMsO</t>
  </si>
  <si>
    <t>PSI International</t>
  </si>
  <si>
    <t>https://www.google.com/search?hl=en&amp;gl=us&amp;q=PSI+International&amp;sa=X&amp;ved=0ahUKEwj37M7YzMH9AhURj4kEHdxADHE4MhCYkAII-w0</t>
  </si>
  <si>
    <t>2,641 reviews</t>
  </si>
  <si>
    <t>https://www.google.com/search?gl=us&amp;hl=en&amp;q=2,641+reviews&amp;sa=X&amp;ved=0ahUKEwjMppqD8L78AhUMnWoFHd2QB5A4KBCYkAIIngs</t>
  </si>
  <si>
    <t>CÃ”NG TY Cá»” PHáº¦N Dá»ŠCH Vá»¤ DI Äá»˜NG THáº¾ Há»† Má»šI</t>
  </si>
  <si>
    <t>https://www.google.com/search?sca_esv=574726742&amp;hl=en&amp;gl=us&amp;q=C%C3%94NG+TY+C%E1%BB%94+PH%E1%BA%A6N+D%E1%BB%8ACH+V%E1%BB%A4+DI+%C4%90%E1%BB%98NG+TH%E1%BA%BE+H%E1%BB%86+M%E1%BB%9AI&amp;sa=X&amp;ved=0ahUKEwjZ__aEvoGCAxUJFFkFHblxBOkQmJACCIcN</t>
  </si>
  <si>
    <t>Dunzo</t>
  </si>
  <si>
    <t>https://www.dunzo.com/</t>
  </si>
  <si>
    <t>https://www.google.com/search?sca_esv=566185899&amp;gl=us&amp;hl=en&amp;q=Dunzo&amp;sa=X&amp;ved=0ahUKEwj5-ZCNwLOBAxXKmYQIHda9DOk4FBCYkAIIiQs</t>
  </si>
  <si>
    <t>Egis in the UK</t>
  </si>
  <si>
    <t>http://www.cpmsgroup.com/</t>
  </si>
  <si>
    <t>https://www.google.com/search?sca_esv=564105068&amp;hl=en&amp;gl=us&amp;q=Egis+in+the+UK&amp;sa=X&amp;ved=0ahUKEwivmt_IsJ-BAxVzEFkFHZrODSw4HhCYkAIIqwo</t>
  </si>
  <si>
    <t>Greenlane</t>
  </si>
  <si>
    <t>https://www.google.com/search?gl=us&amp;hl=en&amp;q=Greenlane&amp;sa=X&amp;ved=0ahUKEwiwrrvfmdb_AhW1GlkFHcCxB744HhCYkAII2Qw</t>
  </si>
  <si>
    <t>Hudson Valley Credit Union</t>
  </si>
  <si>
    <t>http://www.hvcu.org/</t>
  </si>
  <si>
    <t>https://www.google.com/search?sca_esv=553685155&amp;hl=en&amp;gl=us&amp;q=Hudson+Valley+Credit+Union&amp;sa=X&amp;ved=0ahUKEwjYgeCxq8KAAxVGmWoFHVMrD3M4UBCYkAIIhQ0</t>
  </si>
  <si>
    <t>Bouygues Construction IT</t>
  </si>
  <si>
    <t>https://www.google.com/search?sca_esv=566849429&amp;gl=us&amp;hl=en&amp;q=Bouygues+Construction+IT&amp;sa=X&amp;ved=0ahUKEwiw37PwxriBAxUoMlkFHei1DHg4FBCYkAII9Qs</t>
  </si>
  <si>
    <t>Bentley Systems International Limited</t>
  </si>
  <si>
    <t>https://www.google.com/search?sca_esv=553701321&amp;hl=en&amp;gl=us&amp;q=Bentley+Systems+International+Limited&amp;sa=X&amp;ved=0ahUKEwiMwNjptcKAAxUdTDABHdjzC0AQmJACCIoL</t>
  </si>
  <si>
    <t>MEILLEURTAUX.COM</t>
  </si>
  <si>
    <t>https://www.google.com/search?sca_esv=558332242&amp;gl=us&amp;hl=en&amp;q=MEILLEURTAUX.COM&amp;sa=X&amp;ved=0ahUKEwjlicuGi-iAAxXySjABHd0oAew4HhCYkAIIxA0</t>
  </si>
  <si>
    <t>https://encrypted-tbn0.gstatic.com/images?q=tbn:ANd9GcSzgvvqNe3D7qy1ld3mGQl5h5CFZ5x4_0GnD5Y0QeE&amp;s</t>
  </si>
  <si>
    <t>Csi Interfusion Singapore Private Limited</t>
  </si>
  <si>
    <t>https://www.google.com/search?ucbcb=1&amp;hl=en&amp;gl=us&amp;q=Csi+Interfusion+Singapore+Private+Limited&amp;sa=X&amp;ved=0ahUKEwimh4D1qbr-AhUtI0QIHe7aAZA4FBCYkAIIwQo</t>
  </si>
  <si>
    <t>Teamsystem Construction</t>
  </si>
  <si>
    <t>https://www.google.com/search?q=Teamsystem+Construction&amp;sa=X&amp;ved=0ahUKEwjrvZDQ-tD-AhUfjIkEHRjbDLE4ChCYkAIIyAs</t>
  </si>
  <si>
    <t>DIMP450</t>
  </si>
  <si>
    <t>https://www.google.com/search?hl=en&amp;gl=us&amp;q=DIMP450&amp;sa=X&amp;ved=0ahUKEwj29YuV0u78AhValGoFHaU4ClYQmJACCKwM</t>
  </si>
  <si>
    <t>Ghd</t>
  </si>
  <si>
    <t>https://www.google.com/search?hl=en&amp;gl=us&amp;q=Ghd&amp;sa=X&amp;ved=0ahUKEwiD6bq7tcn-AhWlk4kEHQ_eDjA4ChCYkAII9gs</t>
  </si>
  <si>
    <t>The Progeny Group Limited</t>
  </si>
  <si>
    <t>http://theprogenygroup.com/</t>
  </si>
  <si>
    <t>https://www.google.com/search?gl=us&amp;hl=en&amp;q=The+Progeny+Group+Limited&amp;sa=X&amp;ved=0ahUKEwiQ56ior-__AhXnFVkFHTi9Ckc4FBCYkAIIwws</t>
  </si>
  <si>
    <t>https://encrypted-tbn0.gstatic.com/images?q=tbn:ANd9GcQFlPL4rMxmuvUPrOvuqfNo9ROR8pnuRnLe8CSj-5I&amp;s</t>
  </si>
  <si>
    <t>Cryopdp</t>
  </si>
  <si>
    <t>https://www.google.com/search?sca_esv=577080029&amp;gl=us&amp;hl=en&amp;q=Cryopdp&amp;sa=X&amp;ved=0ahUKEwjS0IyozJWCAxXxrokEHU7fCzs4ChCYkAII4wo</t>
  </si>
  <si>
    <t>Draeger Medical Systems, Inc.</t>
  </si>
  <si>
    <t>http://www.draeger.us/</t>
  </si>
  <si>
    <t>https://www.google.com/search?gl=us&amp;hl=en&amp;q=Draeger+Medical+Systems,+Inc.&amp;sa=X&amp;ved=0ahUKEwiLia3qqpT9AhUUk2oFHYqMAow4RhCYkAII8wo</t>
  </si>
  <si>
    <t>LIFE SURGEâ„¢ï¸</t>
  </si>
  <si>
    <t>https://www.google.com/search?sca_esv=574716396&amp;hl=en&amp;gl=us&amp;q=LIFE+SURGE%E2%84%A2%EF%B8%8F&amp;sa=X&amp;ved=0ahUKEwin34LIuIGCAxWWj2oFHfz5DiM4ChCYkAIIpw0</t>
  </si>
  <si>
    <t>https://encrypted-tbn0.gstatic.com/images?q=tbn:ANd9GcTD0SC_0DiqH9zgolbK91LF3erbw_JCAXi680pOY9M&amp;s</t>
  </si>
  <si>
    <t>Western National Group &amp; Umialik Insurance</t>
  </si>
  <si>
    <t>http://www.umialik.com/</t>
  </si>
  <si>
    <t>https://www.google.com/search?sca_esv=567797162&amp;hl=en&amp;gl=us&amp;q=Western+National+Group+%26+Umialik+Insurance&amp;sa=X&amp;ved=0ahUKEwj80pjtiMCBAxVnMVkFHYdBBdc4KBCYkAII2w4</t>
  </si>
  <si>
    <t>Comexim</t>
  </si>
  <si>
    <t>https://www.google.com/search?ucbcb=1&amp;gl=us&amp;hl=en&amp;q=Comexim&amp;sa=X&amp;ved=0ahUKEwiTn-G4ytr8AhUGlIkEHR2ZCEkQmJACCKsK</t>
  </si>
  <si>
    <t>Hanes Brands Inc</t>
  </si>
  <si>
    <t>https://www.google.com/search?sca_esv=563320360&amp;gl=us&amp;hl=en&amp;q=Hanes+Brands+Inc&amp;sa=X&amp;ved=0ahUKEwjC786q8ZeBAxXiM1kFHVUvAm4QmJACCL0L</t>
  </si>
  <si>
    <t>https://encrypted-tbn0.gstatic.com/images?q=tbn:ANd9GcQYEGBt7pjlxi0aIbWk4EGKpdzmjH0yhlf_4aFzQcI&amp;s</t>
  </si>
  <si>
    <t>Devonshire Hayes Recruitment Specialists Ltd</t>
  </si>
  <si>
    <t>https://www.google.com/search?hl=en&amp;gl=us&amp;q=Devonshire+Hayes+Recruitment+Specialists+Ltd&amp;sa=X&amp;ved=0ahUKEwi58rSAq4_9AhVQF1kFHTqnDow4HhCYkAIIuwk</t>
  </si>
  <si>
    <t>Rays Techserv Pvt. LTd</t>
  </si>
  <si>
    <t>http://www.raysindia.com/</t>
  </si>
  <si>
    <t>https://www.google.com/search?hl=en&amp;gl=us&amp;q=Rays+Techserv+Pvt.+LTd&amp;sa=X&amp;ved=0ahUKEwiojKro_q3_AhWBk2oFHcd-AAk4FBCYkAII8Ao</t>
  </si>
  <si>
    <t>Grupago</t>
  </si>
  <si>
    <t>https://www.google.com/search?sca_esv=568744667&amp;gl=us&amp;hl=en&amp;q=Grupago&amp;sa=X&amp;ved=0ahUKEwjTjMSsksqBAxUUVDUKHUVpCmcQmJACCN8K</t>
  </si>
  <si>
    <t>MAVIR ZRt.</t>
  </si>
  <si>
    <t>https://www.google.com/search?gl=us&amp;hl=en&amp;q=MAVIR+ZRt.&amp;sa=X&amp;ved=0ahUKEwjQg5yRvKP9AhVUkokEHf2sDXAQmJACCMIK</t>
  </si>
  <si>
    <t>The University of Waikato</t>
  </si>
  <si>
    <t>https://www.waikato.ac.nz/</t>
  </si>
  <si>
    <t>https://www.google.com/search?sca_esv=572136157&amp;gl=us&amp;hl=en&amp;q=The+University+of+Waikato&amp;sa=X&amp;ved=0ahUKEwjsyPur9OqBAxXRLFkFHfxUI0MQmJACCNUF</t>
  </si>
  <si>
    <t>https://encrypted-tbn0.gstatic.com/images?q=tbn:ANd9GcSu-fG98mkOxjetpqhORfK2aW1YpbfGNuE5UILk6h4&amp;s</t>
  </si>
  <si>
    <t>BTC Electronic Components</t>
  </si>
  <si>
    <t>http://www.btcelectronics.com/</t>
  </si>
  <si>
    <t>https://www.google.com/search?sca_esv=556449418&amp;gl=us&amp;hl=en&amp;q=BTC+Electronic+Components&amp;sa=X&amp;ved=0ahUKEwi6u_TZ-tiAAxU-ZTABHbXqAoQ4HhCYkAIIkg0</t>
  </si>
  <si>
    <t>Coalition Inc.</t>
  </si>
  <si>
    <t>https://www.google.com/search?hl=en&amp;gl=us&amp;q=Coalition+Inc.&amp;sa=X&amp;ved=0ahUKEwiC6qqkt579AhX9EGIAHeHkCy0QmJACCNAJ</t>
  </si>
  <si>
    <t>Mindseeker Professional Services</t>
  </si>
  <si>
    <t>https://www.google.com/search?hl=en&amp;gl=us&amp;q=Mindseeker+Professional+Services&amp;sa=X&amp;ved=0ahUKEwjIx7n-qLL8AhWJj4kEHW1SBa44PBCYkAIIzgk</t>
  </si>
  <si>
    <t>Ask Consulting</t>
  </si>
  <si>
    <t>https://www.google.com/search?sca_esv=560909571&amp;hl=en&amp;gl=us&amp;q=Ask+Consulting&amp;sa=X&amp;ved=0ahUKEwj64OezmIGBAxV0jIkEHaCABDA4HhCYkAIInwo</t>
  </si>
  <si>
    <t>Jobzem (20031147)</t>
  </si>
  <si>
    <t>https://www.google.com/search?sca_esv=5cfedfb0e3f336bc&amp;gl=us&amp;hl=en&amp;q=Jobzem+(20031147)&amp;sa=X&amp;ved=0ahUKEwjFlqfQgbmDAxXLRjABHXaoDV44ChCYkAIIpQo</t>
  </si>
  <si>
    <t>Optimus IT Services BV</t>
  </si>
  <si>
    <t>https://www.google.com/search?ucbcb=1&amp;hl=en&amp;gl=us&amp;q=Optimus+IT+Services+BV&amp;sa=X&amp;ved=0ahUKEwi9s-XP-KD9AhWPif0HHb4xBrY4ChCYkAII4gs</t>
  </si>
  <si>
    <t>BlueSkyClarity</t>
  </si>
  <si>
    <t>https://www.google.com/search?sca_esv=2085ba87c006d163&amp;sca_upv=1&amp;gl=us&amp;hl=en&amp;q=BlueSkyClarity&amp;sa=X&amp;ved=0ahUKEwjR4I_utJODAxXZRzABHfFiBI84MhCYkAIIig4</t>
  </si>
  <si>
    <t>Raffemet Pte Ltd</t>
  </si>
  <si>
    <t>https://www.google.com/search?hl=en&amp;gl=us&amp;q=Raffemet+Pte+Ltd&amp;sa=X&amp;ved=0ahUKEwiuteLLk5-AAxXbjokEHehUCxU4HhCYkAIIhws</t>
  </si>
  <si>
    <t>Defined AI</t>
  </si>
  <si>
    <t>https://www.google.com/search?hl=en&amp;gl=us&amp;q=Defined+AI&amp;sa=X&amp;ved=0ahUKEwi_-6S87eT9AhWuk2oFHfgbCK84ChCYkAIIog0</t>
  </si>
  <si>
    <t>https://encrypted-tbn0.gstatic.com/images?q=tbn:ANd9GcQ8nl32WlwDH5Bo362ycBWgos1IT9x9LPMRzd7ChX690qHnET1UDgY7IGs&amp;s</t>
  </si>
  <si>
    <t>BOMBARDIER RECREATIONAL PRODUCTS INC (BRP)</t>
  </si>
  <si>
    <t>https://www.google.com/search?sca_esv=586505729&amp;gl=us&amp;hl=en&amp;q=BOMBARDIER+RECREATIONAL+PRODUCTS+INC+(BRP)&amp;sa=X&amp;ved=0ahUKEwjCu4ShiOuCAxX-HEQIHacwCLIQmJACCJcL</t>
  </si>
  <si>
    <t>HyreU</t>
  </si>
  <si>
    <t>https://www.google.com/search?sca_esv=569660528&amp;gl=us&amp;hl=en&amp;q=HyreU&amp;sa=X&amp;ved=0ahUKEwjBifjC3dGBAxW_EFkFHXpvDSg4eBCYkAIIzwo</t>
  </si>
  <si>
    <t>TALENT OUTSOURCING CHANNEL SOLUTIONS</t>
  </si>
  <si>
    <t>https://www.google.com/search?sca_esv=559635945&amp;hl=en&amp;gl=us&amp;q=TALENT+OUTSOURCING+CHANNEL+SOLUTIONS&amp;sa=X&amp;ved=0ahUKEwi-88OO0vSAAxWRmbAFHf7CAH84ChCYkAIIkgo</t>
  </si>
  <si>
    <t>Included</t>
  </si>
  <si>
    <t>https://www.google.com/search?hl=en&amp;gl=us&amp;q=Included&amp;sa=X&amp;ved=0ahUKEwiC2IiS-oCAAxXDkIkEHVrUBRk4KBCYkAIInQs</t>
  </si>
  <si>
    <t>https://encrypted-tbn0.gstatic.com/images?q=tbn:ANd9GcQcbZ2Lrahmc4_nrpTdyY7kwlkAYeWL1WHtuFrGnas&amp;s</t>
  </si>
  <si>
    <t>PP</t>
  </si>
  <si>
    <t>https://www.google.com/search?ucbcb=1&amp;gl=us&amp;hl=en&amp;q=PP&amp;sa=X&amp;ved=0ahUKEwjGzNHqqo_9AhWYT6QEHSn_BwA4HhCYkAIIugw</t>
  </si>
  <si>
    <t>https://encrypted-tbn0.gstatic.com/images?q=tbn:ANd9GcT77gJgl6r42TT52wgPmSNx5a8v4nXPRm4tTQ6aWG0&amp;s</t>
  </si>
  <si>
    <t>TECH MAHINDRA</t>
  </si>
  <si>
    <t>https://www.google.com/search?sca_esv=565257361&amp;hl=en&amp;gl=us&amp;q=TECH+MAHINDRA&amp;sa=X&amp;ved=0ahUKEwjv5qu3uqmBAxVSMVkFHYRLAFkQmJACCMAJ</t>
  </si>
  <si>
    <t>https://encrypted-tbn0.gstatic.com/images?q=tbn:ANd9GcQQeXiTx2GLE9BEF7wkBzHsb_yxkMvkHn_G4ezQocdM6WCVT6tv4lpw&amp;s</t>
  </si>
  <si>
    <t>Wfscorp</t>
  </si>
  <si>
    <t>https://www.google.com/search?gl=us&amp;hl=en&amp;q=Wfscorp&amp;sa=X&amp;ved=0ahUKEwjZhpzZtPb9AhUUVDUKHbUJAX84KBCYkAII-gw</t>
  </si>
  <si>
    <t>Garrett   Advancing Motion</t>
  </si>
  <si>
    <t>https://www.google.com/search?sca_esv=557013633&amp;hl=en&amp;gl=us&amp;q=Garrett+++Advancing+Motion&amp;sa=X&amp;ved=0ahUKEwio5tnPgt6AAxVETDABHeznAkE4FBCYkAII8g0</t>
  </si>
  <si>
    <t>https://encrypted-tbn0.gstatic.com/images?q=tbn:ANd9GcT9bMyEqzyLYbMfhNB-w8POm5oqOOdBNySqFnrKuyw&amp;s</t>
  </si>
  <si>
    <t>Eastern Research Group</t>
  </si>
  <si>
    <t>https://www.google.com/search?gl=us&amp;hl=en&amp;q=Eastern+Research+Group&amp;sa=X&amp;ved=0ahUKEwiG296EoeD_AhWRD1kFHcCJAgE4MhCYkAIIvQk</t>
  </si>
  <si>
    <t>https://encrypted-tbn0.gstatic.com/images?q=tbn:ANd9GcSxI3dAzO3XLSXNeu2VVfWHJ10KGfM03GM0DGOexbI&amp;s</t>
  </si>
  <si>
    <t>Logicalis Portugal</t>
  </si>
  <si>
    <t>https://www.google.com/search?sca_esv=564592924&amp;hl=en&amp;gl=us&amp;q=Logicalis+Portugal&amp;sa=X&amp;ved=0ahUKEwjEjdqTtqSBAxWHlGoFHVi9BT84ChCYkAIIlQs</t>
  </si>
  <si>
    <t>Procter E Gamble</t>
  </si>
  <si>
    <t>https://www.google.com/search?hl=en&amp;gl=us&amp;q=Procter+E+Gamble&amp;sa=X&amp;ved=0ahUKEwian4fS_ND-AhWcOEQIHT0dBvQQmJACCNEJ</t>
  </si>
  <si>
    <t>Bell Cornwall</t>
  </si>
  <si>
    <t>https://www.google.com/search?gl=us&amp;hl=en&amp;q=Bell+Cornwall&amp;sa=X&amp;ved=0ahUKEwjBnOONjef8AhWckYkEHTwSByA4MhCYkAII3gw</t>
  </si>
  <si>
    <t>Leonardo â€“ SocietÃ  per azioni</t>
  </si>
  <si>
    <t>https://www.google.com/search?gl=us&amp;hl=en&amp;q=Leonardo+%E2%80%93+Societ%C3%A0+per+azioni&amp;sa=X&amp;ved=0ahUKEwj0vIDI_6r9AhUdJUQIHRk4B8g4ChCYkAII6wo</t>
  </si>
  <si>
    <t>PerkinElmer Inc</t>
  </si>
  <si>
    <t>https://www.google.com/search?sca_esv=562665302&amp;hl=en&amp;gl=us&amp;q=PerkinElmer+Inc&amp;sa=X&amp;ved=0ahUKEwib0o2c55KBAxVtIkQIHV8uBxk4FBCYkAIIowo</t>
  </si>
  <si>
    <t>Atlas Copco Industrial Technique AB /                                                        Data &amp; IT, Utvecklare</t>
  </si>
  <si>
    <t>https://www.google.com/search?q=Atlas+Copco+Industrial+Technique+AB+/%0A++++++++++++++++++++++++++++++++++++++++++++++++++++++++Data+%26+IT,+Utvecklare&amp;sa=X&amp;ved=0ahUKEwjc44PDjpf-AhUuEVkFHYQxDQIQmJACCLcL</t>
  </si>
  <si>
    <t>Lifeattinder</t>
  </si>
  <si>
    <t>https://www.google.com/search?hl=en&amp;gl=us&amp;q=Lifeattinder&amp;sa=X&amp;ved=0ahUKEwjp-IGJvdP-AhUNIUQIHR75ADUQmJACCLkL</t>
  </si>
  <si>
    <t>Bricoma</t>
  </si>
  <si>
    <t>http://www.bricoma.ma/</t>
  </si>
  <si>
    <t>https://www.google.com/search?sca_esv=563635297&amp;gl=us&amp;hl=en&amp;q=Bricoma&amp;sa=X&amp;ved=0ahUKEwjG4NbdsJqBAxX_lYkEHftHDgAQmJACCI8H</t>
  </si>
  <si>
    <t>https://encrypted-tbn0.gstatic.com/images?q=tbn:ANd9GcRA_PZ-d5hAbAmeiKwqWLcftjNvkveLEnYh5Svw&amp;s=0</t>
  </si>
  <si>
    <t>Jobzem (14056183)</t>
  </si>
  <si>
    <t>https://www.google.com/search?sca_esv=591606361&amp;hl=en&amp;gl=us&amp;q=Jobzem+(14056183)&amp;sa=X&amp;ved=0ahUKEwjV6rbH65WDAxW8lSYFHRSmAi4QmJACCJAL</t>
  </si>
  <si>
    <t>OPTOMI</t>
  </si>
  <si>
    <t>https://www.google.com/search?hl=en&amp;gl=us&amp;q=OPTOMI&amp;sa=X&amp;ved=0ahUKEwiFoKClo7L8AhXujYkEHQjjD2c4HhCYkAIIxgk</t>
  </si>
  <si>
    <t>Vickerstock</t>
  </si>
  <si>
    <t>http://www.vickerstock.co.uk/</t>
  </si>
  <si>
    <t>https://www.google.com/search?hl=en&amp;gl=us&amp;q=Vickerstock&amp;sa=X&amp;ved=0ahUKEwjqzpzx-Pv_AhUZrYkEHSETBA04KBCYkAIIwgs</t>
  </si>
  <si>
    <t>McCormick Shared Services</t>
  </si>
  <si>
    <t>https://www.google.com/search?sca_esv=573553702&amp;hl=en&amp;gl=us&amp;q=McCormick+Shared+Services&amp;sa=X&amp;ved=0ahUKEwj7h4W2s_eBAxWFEVkFHV-_CDA4ChCYkAIIsAw</t>
  </si>
  <si>
    <t>PT Qerja Manfaat Bangsa</t>
  </si>
  <si>
    <t>https://www.google.com/search?sca_esv=560603692&amp;hl=en&amp;gl=us&amp;q=PT+Qerja+Manfaat+Bangsa&amp;sa=X&amp;ved=0ahUKEwjwsYbq2f6AAxV_KFkFHThNDVAQmJACCMEN</t>
  </si>
  <si>
    <t>it-economics</t>
  </si>
  <si>
    <t>http://www.it-economics.com/</t>
  </si>
  <si>
    <t>https://www.google.com/search?sca_esv=560603692&amp;gl=us&amp;hl=en&amp;q=it-economics&amp;sa=X&amp;ved=0ahUKEwjMltem2_6AAxXcDzQIHanJDUY4HhCYkAIIyws</t>
  </si>
  <si>
    <t>CHAPSVISION</t>
  </si>
  <si>
    <t>https://www.chapsvision.com/</t>
  </si>
  <si>
    <t>https://www.google.com/search?sca_esv=593922183&amp;gl=us&amp;hl=en&amp;q=CHAPSVISION&amp;sa=X&amp;ved=0ahUKEwjng5_Z_a6DAxVmvokEHXBBC0E4FBCYkAII4wo</t>
  </si>
  <si>
    <t>Verdantix</t>
  </si>
  <si>
    <t>http://www.verdantix.com/</t>
  </si>
  <si>
    <t>https://www.google.com/search?sca_esv=572454954&amp;gl=us&amp;hl=en&amp;q=Verdantix&amp;sa=X&amp;ved=0ahUKEwjGy5Kgq-2BAxVMRjABHSHuA404bhCYkAIIxgs</t>
  </si>
  <si>
    <t>Amazon Development Center DEU</t>
  </si>
  <si>
    <t>https://www.google.com/search?hl=en&amp;gl=us&amp;q=Amazon+Development+Center+DEU&amp;sa=X&amp;ved=0ahUKEwjMiYOF0-78AhV3FlkFHTbFDck4HhCYkAIIiQs</t>
  </si>
  <si>
    <t>T-MOBILE</t>
  </si>
  <si>
    <t>https://www.google.com/search?sca_esv=564603026&amp;gl=us&amp;hl=en&amp;q=T-MOBILE&amp;sa=X&amp;ved=0ahUKEwim2LTot6SBAxXcEFkFHV7SBDYQmJACCLwL</t>
  </si>
  <si>
    <t>xBrain</t>
  </si>
  <si>
    <t>https://www.google.com/search?sca_esv=594542564&amp;gl=us&amp;hl=en&amp;q=xBrain&amp;sa=X&amp;ved=0ahUKEwjEj9H2vbaDAxUBpIkEHdNwBMk4HhCYkAIIpQs</t>
  </si>
  <si>
    <t>Sika Corporation</t>
  </si>
  <si>
    <t>http://usa.sika.com/</t>
  </si>
  <si>
    <t>https://www.google.com/search?q=Sika+Corporation&amp;sa=X&amp;ved=0ahUKEwith5SXscT-AhVjsDEKHQuzA-AQmJACCPoN</t>
  </si>
  <si>
    <t>EasyJet</t>
  </si>
  <si>
    <t>https://www.google.com/search?sca_esv=560603692&amp;gl=us&amp;hl=en&amp;q=EasyJet&amp;sa=X&amp;ved=0ahUKEwiGpc_z2f6AAxU9RzABHa4dCPA4ChCYkAIIvwk</t>
  </si>
  <si>
    <t>TN Spain</t>
  </si>
  <si>
    <t>https://www.google.com/search?sca_esv=b1340c88b175f05b&amp;sca_upv=1&amp;gl=us&amp;hl=en&amp;q=TN+Spain&amp;sa=X&amp;ved=0ahUKEwjx4eKtv9mCAxXHTDABHY1QCCoQmJACCJkL</t>
  </si>
  <si>
    <t>https://encrypted-tbn0.gstatic.com/images?q=tbn:ANd9GcT5xrwyGczSHx3_yky3nomID8IcbbvJK2mQQMRSEww&amp;s</t>
  </si>
  <si>
    <t>Tune Therapeutics</t>
  </si>
  <si>
    <t>http://tunetx.com/</t>
  </si>
  <si>
    <t>https://www.google.com/search?sca_esv=573098824&amp;q=Tune+Therapeutics&amp;sa=X&amp;ved=0ahUKEwj6qqSNrfKBAxXJRTABHTGCCW84eBCYkAIIhAo</t>
  </si>
  <si>
    <t>Apgar</t>
  </si>
  <si>
    <t>https://www.google.com/search?gl=us&amp;hl=en&amp;q=Apgar&amp;sa=X&amp;ved=0ahUKEwj4oNmg9Z7_AhVAkYkEHd3IDD84FBCYkAII6gw</t>
  </si>
  <si>
    <t>Insight Direct USA, Inc.</t>
  </si>
  <si>
    <t>https://www.google.com/search?q=Insight+Direct+USA,+Inc.&amp;sa=X&amp;ved=0ahUKEwjtqtqchNv-AhWzEVkFHUDmDZ04KBCYkAII0gw</t>
  </si>
  <si>
    <t>Skill Voice Inc.</t>
  </si>
  <si>
    <t>https://www.google.com/search?sca_esv=573098824&amp;hl=en&amp;gl=us&amp;q=Skill+Voice+Inc.&amp;sa=X&amp;ved=0ahUKEwiBkcKrrPKBAxXETDABHfFsDYs4HhCYkAIItQw</t>
  </si>
  <si>
    <t>Honda Malaysia Sdn Bhd</t>
  </si>
  <si>
    <t>http://www.honda.com.my/</t>
  </si>
  <si>
    <t>https://www.google.com/search?hl=en&amp;gl=us&amp;q=Honda+Malaysia+Sdn+Bhd&amp;sa=X&amp;ved=0ahUKEwjI8IHvt_H9AhV7nWoFHYiKB3YQmJACCKMH</t>
  </si>
  <si>
    <t>Saintcatherines</t>
  </si>
  <si>
    <t>https://www.google.com/search?sca_esv=559635945&amp;gl=us&amp;hl=en&amp;q=Saintcatherines&amp;sa=X&amp;ved=0ahUKEwiYg8_A0vSAAxUIGVkFHW0ZCWc4HhCYkAIIxAo</t>
  </si>
  <si>
    <t>Pointman Management Specialist, Inc.</t>
  </si>
  <si>
    <t>https://www.google.com/search?sca_esv=584789655&amp;hl=en&amp;gl=us&amp;q=Pointman+Management+Specialist,+Inc.&amp;sa=X&amp;ved=0ahUKEwj3zrC6u9mCAxWUrokEHTZxACQQmJACCMcI</t>
  </si>
  <si>
    <t>Welltok</t>
  </si>
  <si>
    <t>http://www.welltok.com/</t>
  </si>
  <si>
    <t>https://www.google.com/search?q=Welltok&amp;sa=X&amp;ved=0ahUKEwjX_o6nmtb_AhVKMlkFHbB9COQ4jAEQmJACCLQM</t>
  </si>
  <si>
    <t>Dortmunder Energie- und Wasserversorgung GmbH DEW21</t>
  </si>
  <si>
    <t>http://www.dew21.de/</t>
  </si>
  <si>
    <t>https://www.google.com/search?hl=en&amp;gl=us&amp;q=Dortmunder+Energie-+und+Wasserversorgung+GmbH+DEW21&amp;sa=X&amp;ved=0ahUKEwiXr9W3waj9AhW2jIkEHfUNDP44FBCYkAIItws</t>
  </si>
  <si>
    <t>https://encrypted-tbn0.gstatic.com/images?q=tbn:ANd9GcRYMW9c9jrwOlSdycTr1Z5EO70QD0sEs0BRYasbjvw&amp;s</t>
  </si>
  <si>
    <t>CHS INC</t>
  </si>
  <si>
    <t>https://www.google.com/search?hl=en&amp;gl=us&amp;q=CHS+INC&amp;sa=X&amp;ved=0ahUKEwjLt_68iLr9AhVQFFkFHUYcD9w4PBCYkAIIow0</t>
  </si>
  <si>
    <t>https://encrypted-tbn0.gstatic.com/images?q=tbn:ANd9GcT_iTvxKvtwcq5-GE6LRdnrEFNfke9dNDvYutv8&amp;s=0</t>
  </si>
  <si>
    <t>Trackonomysystems</t>
  </si>
  <si>
    <t>http://trackonomysystems.com/</t>
  </si>
  <si>
    <t>https://www.google.com/search?q=Trackonomysystems&amp;sa=X&amp;ved=0ahUKEwjgttOhorL8AhVUnWoFHaqEBAc4MhCYkAIIjQo</t>
  </si>
  <si>
    <t>User Experience Researchers Pte. Ltd.</t>
  </si>
  <si>
    <t>https://www.google.com/search?sca_esv=558984878&amp;hl=en&amp;gl=us&amp;q=User+Experience+Researchers+Pte.+Ltd.&amp;sa=X&amp;ved=0ahUKEwi175Lsz--AAxWSFFkFHfAYA0EQmJACCKQK</t>
  </si>
  <si>
    <t>https://encrypted-tbn0.gstatic.com/images?q=tbn:ANd9GcTTOab6DLxMPKpI57U701f_enONqhlNEqJSiSA7WtA&amp;s</t>
  </si>
  <si>
    <t>JG Summit Holdings</t>
  </si>
  <si>
    <t>https://www.google.com/search?sca_esv=559317661&amp;gl=us&amp;hl=en&amp;q=JG+Summit+Holdings&amp;sa=X&amp;ved=0ahUKEwjz3bemkPKAAxX-hu4BHa-SA8cQmJACCPIL</t>
  </si>
  <si>
    <t>https://encrypted-tbn0.gstatic.com/images?q=tbn:ANd9GcRS4vUpJ9p4whgkGrQOEKIQjN1zbYmDvp61Y1w8&amp;s=0</t>
  </si>
  <si>
    <t>Pi Securities</t>
  </si>
  <si>
    <t>https://www.google.com/search?sca_esv=563635297&amp;gl=us&amp;hl=en&amp;q=Pi+Securities&amp;sa=X&amp;ved=0ahUKEwiS9rqLrpqBAxXUnYkEHX3sBYMQmJACCMIL</t>
  </si>
  <si>
    <t>Ihealth Labs Inc</t>
  </si>
  <si>
    <t>https://www.google.com/search?gl=us&amp;hl=en&amp;q=Ihealth+Labs+Inc&amp;sa=X&amp;ved=0ahUKEwjhu_KI6L-AAxVwLFkFHaMiDTIQmJACCOgK</t>
  </si>
  <si>
    <t>ä¸–ç•Œã‚’ãƒªãƒ¼ãƒ‰ã™ã‚‹åŒ»ç™‚æƒ…å ±ãƒ»ãƒ†ã‚¯ãƒŽãƒ­ã‚¸ãƒ¼ã‚µãƒ¼ãƒ“ã‚¹ä¼æ¥­</t>
  </si>
  <si>
    <t>https://www.google.com/search?gl=us&amp;hl=en&amp;q=%E4%B8%96%E7%95%8C%E3%82%92%E3%83%AA%E3%83%BC%E3%83%89%E3%81%99%E3%82%8B%E5%8C%BB%E7%99%82%E6%83%85%E5%A0%B1%E3%83%BB%E3%83%86%E3%82%AF%E3%83%8E%E3%83%AD%E3%82%B8%E3%83%BC%E3%82%B5%E3%83%BC%E3%83%93%E3%82%B9%E4%BC%81%E6%A5%AD&amp;sa=X&amp;ved=0ahUKEwign6XKscH8AhXrFFkFHWsKDu0QmJACCPoL</t>
  </si>
  <si>
    <t>Perry Motors</t>
  </si>
  <si>
    <t>https://www.google.com/search?hl=en&amp;gl=us&amp;q=Perry+Motors&amp;sa=X&amp;ved=0ahUKEwii7tuFs5z_AhXmKlkFHV3HBcIQmJACCLgL</t>
  </si>
  <si>
    <t>Esports Insider, Ltd.</t>
  </si>
  <si>
    <t>https://www.google.com/search?gl=us&amp;hl=en&amp;q=Esports+Insider,+Ltd.&amp;sa=X&amp;ved=0ahUKEwjy3P6C-838AhVDSDABHXmDDqs4ChCYkAIIvA8</t>
  </si>
  <si>
    <t>https://encrypted-tbn0.gstatic.com/images?q=tbn:ANd9GcS99w8w5Sb7qcsMfweuJm2dqB0ayQcq8e9iiIj6LhM&amp;s</t>
  </si>
  <si>
    <t>ZSW Zentrum fÃ¼r Sonnenenergie- und Wasserstoff - Forschung</t>
  </si>
  <si>
    <t>https://www.zsw-bw.de/</t>
  </si>
  <si>
    <t>https://www.google.com/search?hl=en&amp;gl=us&amp;q=ZSW+Zentrum+f%C3%BCr+Sonnenenergie-+und+Wasserstoff+-+Forschung&amp;sa=X&amp;ved=0ahUKEwjPrvPax7L9AhUCjYkEHaYVC2Q4ChCYkAIIkww</t>
  </si>
  <si>
    <t>https://encrypted-tbn0.gstatic.com/images?q=tbn:ANd9GcQagPSyvqKZS54jPE1lG5gvuOmLRXS-7fFCy8-I&amp;s=0</t>
  </si>
  <si>
    <t>Infocamere - SocietÃ  consortile di informatica delle camere di commercio italiane e per azioni</t>
  </si>
  <si>
    <t>https://www.google.com/search?gl=us&amp;hl=en&amp;q=Infocamere+-+Societ%C3%A0+consortile+di+informatica+delle+camere+di+commercio+italiane+e+per+azioni&amp;sa=X&amp;ved=0ahUKEwivmI-QvPv9AhVhkmoFHbifA1c4ChCYkAIIxw0</t>
  </si>
  <si>
    <t>Unitech Mechatronics Pte. Ltd.</t>
  </si>
  <si>
    <t>https://www.google.com/search?gl=us&amp;hl=en&amp;q=Unitech+Mechatronics+Pte.+Ltd.&amp;sa=X&amp;ved=0ahUKEwj0_8qYwYOAAxUrSjABHSphBTQ4HhCYkAII8Ak</t>
  </si>
  <si>
    <t>Universidad De Chile</t>
  </si>
  <si>
    <t>http://www.uchile.cl/</t>
  </si>
  <si>
    <t>https://www.google.com/search?hl=en&amp;gl=us&amp;q=Universidad+De+Chile&amp;sa=X&amp;ved=0ahUKEwiayabF8cH-AhVCMTQIHe70Bps4FBCYkAIItws</t>
  </si>
  <si>
    <t>Jobzem (10895970)</t>
  </si>
  <si>
    <t>https://www.google.com/search?sca_esv=591779389&amp;gl=us&amp;hl=en&amp;q=Jobzem+(10895970)&amp;sa=X&amp;ved=0ahUKEwiA2eeprZiDAxVEGlkFHePyAAE4ChCYkAIIxws</t>
  </si>
  <si>
    <t>Segula France</t>
  </si>
  <si>
    <t>https://www.google.com/search?hl=en&amp;gl=us&amp;q=Segula+France&amp;sa=X&amp;ved=0ahUKEwj7nLCTrb_-AhVAmGoFHRNhC8U4ChCYkAIIxQ0</t>
  </si>
  <si>
    <t>Searley Owen Ltd</t>
  </si>
  <si>
    <t>https://www.google.com/search?gl=us&amp;hl=en&amp;q=Searley+Owen+Ltd&amp;sa=X&amp;ved=0ahUKEwjjqdXe8bqAAxVkmYkEHZ93BYc4KBCYkAII7ws</t>
  </si>
  <si>
    <t>CPA Global, Part of Clarivate</t>
  </si>
  <si>
    <t>https://www.google.com/search?hl=en&amp;gl=us&amp;q=CPA+Global,+Part+of+Clarivate&amp;sa=X&amp;ved=0ahUKEwif7oCusZT9AhXIM1kFHe4eA1sQmJACCL4K</t>
  </si>
  <si>
    <t>Husky Energy, Inc.</t>
  </si>
  <si>
    <t>http://huskyenergy.com/</t>
  </si>
  <si>
    <t>https://www.google.com/search?sca_esv=569062438&amp;hl=en&amp;gl=us&amp;q=Husky+Energy,+Inc.&amp;sa=X&amp;ved=0ahUKEwie3baA0cyBAxXMElkFHc_OBwQ4ChCYkAII7ww</t>
  </si>
  <si>
    <t>https://encrypted-tbn0.gstatic.com/images?q=tbn:ANd9GcSrSH8KlOMGmA7C8y4Y1gszINxHbQpB8EmrGKhG&amp;s=0</t>
  </si>
  <si>
    <t>Iterative Scopes</t>
  </si>
  <si>
    <t>https://www.google.com/search?sca_esv=563635297&amp;hl=en&amp;gl=us&amp;q=Iterative+Scopes&amp;sa=X&amp;ved=0ahUKEwjLoajmq5qBAxVUkYkEHVaBCyc4KBCYkAIIvws</t>
  </si>
  <si>
    <t>BASIC AGENCIA</t>
  </si>
  <si>
    <t>https://www.google.com/search?gl=us&amp;hl=en&amp;q=BASIC+AGENCIA&amp;sa=X&amp;ved=0ahUKEwjf3t6ylMT9AhXEElkFHWdjCowQmJACCKoO</t>
  </si>
  <si>
    <t>ST2 ManTech Advanced Systems Intl</t>
  </si>
  <si>
    <t>https://www.google.com/search?sca_esv=561848188&amp;hl=en&amp;gl=us&amp;q=ST2+ManTech+Advanced+Systems+Intl&amp;sa=X&amp;ved=0ahUKEwjQ_oqq34iBAxVJkokEHTxNDR04WhCYkAII5gs</t>
  </si>
  <si>
    <t>Kingdom Bank Limited</t>
  </si>
  <si>
    <t>http://www.jamiiborabank.co.ke/</t>
  </si>
  <si>
    <t>https://www.google.com/search?hl=en&amp;gl=us&amp;q=Kingdom+Bank+Limited&amp;sa=X&amp;ved=0ahUKEwiq1IWvs5z_AhVkFFkFHXfFBZwQmJACCLAM</t>
  </si>
  <si>
    <t>Algofi</t>
  </si>
  <si>
    <t>https://www.google.com/search?sca_esv=558332242&amp;hl=en&amp;gl=us&amp;q=Algofi&amp;sa=X&amp;ved=0ahUKEwil-7WJi-iAAxWsD1kFHSM7C-M4MhCYkAII-Qs</t>
  </si>
  <si>
    <t>Publica</t>
  </si>
  <si>
    <t>https://www.google.com/search?gl=us&amp;hl=en&amp;q=Publica&amp;sa=X&amp;ved=0ahUKEwjwrvHCvp79AhW3kYkEHWT6BeQ4ChCYkAIIuAk</t>
  </si>
  <si>
    <t>https://encrypted-tbn0.gstatic.com/images?q=tbn:ANd9GcSsqNHckx7Igw_JgxotY95Zk3Su873D4lL936i3A08&amp;s</t>
  </si>
  <si>
    <t>Fleet System</t>
  </si>
  <si>
    <t>https://www.google.com/search?hl=en&amp;gl=us&amp;q=Fleet+System&amp;sa=X&amp;ved=0ahUKEwi69vWC3qGAAxW4MVkFHVdvAkAQmJACCP4I</t>
  </si>
  <si>
    <t>Boston Beer Company</t>
  </si>
  <si>
    <t>https://www.google.com/search?sca_esv=1076e96a6c45550b&amp;hl=en&amp;gl=us&amp;q=Boston+Beer+Company&amp;sa=X&amp;ved=0ahUKEwiA_47q_oiCAxVmmIQIHdl2CMY4RhCYkAII8Qw</t>
  </si>
  <si>
    <t>https://encrypted-tbn0.gstatic.com/images?q=tbn:ANd9GcRoHP8xIc8SRRW3KGfmJFTdnDSY9GPKA18_-nIsAdg&amp;s</t>
  </si>
  <si>
    <t>Asilla</t>
  </si>
  <si>
    <t>https://www.google.com/search?gl=us&amp;hl=en&amp;q=Asilla&amp;sa=X&amp;ved=0ahUKEwii2oPD0-78AhVUF1kFHfplBFYQmJACCOQJ</t>
  </si>
  <si>
    <t>https://encrypted-tbn0.gstatic.com/images?q=tbn:ANd9GcSCGuHnGK2IWfkOxQufqiTYbXD46jNMf-RYpekxFqo&amp;s</t>
  </si>
  <si>
    <t>E Novia</t>
  </si>
  <si>
    <t>https://www.google.com/search?hl=en&amp;gl=us&amp;q=E+Novia&amp;sa=X&amp;ved=0ahUKEwjZ8bjyhYj-AhWTEVkFHZJrApM4ChCYkAIIxA0</t>
  </si>
  <si>
    <t>Akkodis group</t>
  </si>
  <si>
    <t>https://www.google.com/search?hl=en&amp;gl=us&amp;q=Akkodis+group&amp;sa=X&amp;ved=0ahUKEwjZlMWewdj-AhXqF1kFHc96DQM4ChCYkAII1ww</t>
  </si>
  <si>
    <t>LifeBank Microfinance Foundation, Inc</t>
  </si>
  <si>
    <t>https://www.google.com/search?sca_esv=576745885&amp;hl=en&amp;gl=us&amp;q=LifeBank+Microfinance+Foundation,+Inc&amp;sa=X&amp;ved=0ahUKEwjh46nth5OCAxVAGFkFHco3DjA4ChCYkAIInww</t>
  </si>
  <si>
    <t>Radisson Hotel Group, Madrid Office  Finance</t>
  </si>
  <si>
    <t>https://www.google.com/search?gl=us&amp;hl=en&amp;q=Radisson+Hotel+Group,+Madrid+Office++Finance&amp;sa=X&amp;ved=0ahUKEwi_7Z7LwYD-AhV2MVkFHR9uCAg4ChCYkAIIjww</t>
  </si>
  <si>
    <t>Interra</t>
  </si>
  <si>
    <t>https://www.google.com/search?ucbcb=1&amp;hl=en&amp;gl=us&amp;q=Interra&amp;sa=X&amp;ved=0ahUKEwjWtsi65Lf-AhUCkWoFHZd6ANQ4KBCYkAIIuQs</t>
  </si>
  <si>
    <t>Blue Media S.a</t>
  </si>
  <si>
    <t>https://www.google.com/search?sca_esv=559317661&amp;hl=en&amp;gl=us&amp;q=Blue+Media+S.a&amp;sa=X&amp;ved=0ahUKEwiA4Z_FkvKAAxXeTDABHRbpDFE4KBCYkAIIrA0</t>
  </si>
  <si>
    <t>Music World Media</t>
  </si>
  <si>
    <t>http://www.musicworldmedia.com/</t>
  </si>
  <si>
    <t>https://www.google.com/search?hl=en&amp;gl=us&amp;q=Music+World+Media&amp;sa=X&amp;ved=0ahUKEwiq-_q56Y__AhXsMVkFHW7-DAAQmJACCN0K</t>
  </si>
  <si>
    <t>https://encrypted-tbn0.gstatic.com/images?q=tbn:ANd9GcSgUL9XqXpJc9JBTAfX23MTD3LrVLyUJ5EkUKwjwSs&amp;s</t>
  </si>
  <si>
    <t>Aveva Group</t>
  </si>
  <si>
    <t>https://www.google.com/search?gl=us&amp;hl=en&amp;q=Aveva+Group&amp;sa=X&amp;ved=0ahUKEwjrsqqv78mAAxUaFVkFHV1QBcU4KBCYkAIIvwk</t>
  </si>
  <si>
    <t>https://encrypted-tbn0.gstatic.com/images?q=tbn:ANd9GcSbm5y9BEs3QjIdhHXFYk-2arcq4Tc8UB-u3X2nslM&amp;s</t>
  </si>
  <si>
    <t>StubHub, Inc.</t>
  </si>
  <si>
    <t>https://www.google.com/search?sca_esv=585855111&amp;hl=en&amp;gl=us&amp;q=StubHub,+Inc.&amp;sa=X&amp;ved=0ahUKEwj9ov7aleaCAxXrk4kEHYQGAgw4HhCYkAIIsws</t>
  </si>
  <si>
    <t>https://encrypted-tbn0.gstatic.com/images?q=tbn:ANd9GcQM3EsE7XwWE1zAG840azhNAgB0T-ChNWMS3Ycn&amp;s=0</t>
  </si>
  <si>
    <t>eBusiness Solutions, Inc.</t>
  </si>
  <si>
    <t>https://www.google.com/search?sca_esv=575703562&amp;gl=us&amp;hl=en&amp;q=eBusiness+Solutions,+Inc.&amp;sa=X&amp;ved=0ahUKEwjMxp_4v4uCAxVEFFkFHUO5B-k4KBCYkAIIgA0</t>
  </si>
  <si>
    <t>DM Services, Inc.</t>
  </si>
  <si>
    <t>https://www.google.com/search?sca_esv=559959589&amp;gl=us&amp;hl=en&amp;q=DM+Services,+Inc.&amp;sa=X&amp;ved=0ahUKEwjvwMPvnfeAAxU6g4kEHUJGBWY4ZBCYkAIIsQw</t>
  </si>
  <si>
    <t>careerone</t>
  </si>
  <si>
    <t>https://www.google.com/search?sca_esv=594376342&amp;gl=us&amp;hl=en&amp;q=careerone&amp;sa=X&amp;ved=0ahUKEwis68ajgbSDAxWpD1kFHS9EBVA4HhCYkAII1Ak</t>
  </si>
  <si>
    <t>https://encrypted-tbn0.gstatic.com/images?q=tbn:ANd9GcTH9AQt0T_UC7F0ZbQ63nCGf1-RV8Z2R1fpsFt4MMo&amp;s</t>
  </si>
  <si>
    <t>Aleto, Inc.</t>
  </si>
  <si>
    <t>https://www.google.com/search?q=Aleto,+Inc.&amp;sa=X&amp;ved=0ahUKEwjVrKqCl6b-AhXZEFkFHbvZBkA4UBCYkAIInQw</t>
  </si>
  <si>
    <t>Lancesoft</t>
  </si>
  <si>
    <t>https://www.google.com/search?hl=en&amp;gl=us&amp;q=Lancesoft&amp;sa=X&amp;ved=0ahUKEwiovLqx5Y__AhWsFVkFHYWHBGo4bhCYkAIIhQs</t>
  </si>
  <si>
    <t>Flytxt</t>
  </si>
  <si>
    <t>https://www.google.com/search?gl=us&amp;hl=en&amp;q=Flytxt&amp;sa=X&amp;ved=0ahUKEwj9g6i9hN38AhXigIQIHYjMBVY4RhCYkAII1gw</t>
  </si>
  <si>
    <t>https://encrypted-tbn0.gstatic.com/images?q=tbn:ANd9GcSO4JQ9KvNh_mPDZQxZoaseXf0FFzR84e9NCDNBxU4&amp;s</t>
  </si>
  <si>
    <t>Altec</t>
  </si>
  <si>
    <t>https://www.google.com/search?gl=us&amp;hl=en&amp;q=Altec&amp;sa=X&amp;ved=0ahUKEwiPnI6Q78H-AhUFQzABHejnBQUQmJACCMsN</t>
  </si>
  <si>
    <t>HealthAtom</t>
  </si>
  <si>
    <t>https://www.google.com/search?gl=us&amp;hl=en&amp;q=HealthAtom&amp;sa=X&amp;ved=0ahUKEwib6sG5ms79AhU0DkQIHSroA14QmJACCKMJ</t>
  </si>
  <si>
    <t>JCFINCH</t>
  </si>
  <si>
    <t>https://www.google.com/search?sca_esv=564592924&amp;hl=en&amp;gl=us&amp;q=JCFINCH&amp;sa=X&amp;ved=0ahUKEwio94XttaSBAxUCMmIAHYtEDKI4FBCYkAII8Qw</t>
  </si>
  <si>
    <t>Bosque de Talentos</t>
  </si>
  <si>
    <t>https://www.google.com/search?gl=us&amp;hl=en&amp;q=Bosque+de+Talentos&amp;sa=X&amp;ved=0ahUKEwjHmZTHms79AhXai7AFHYYDBUQQmJACCMwN</t>
  </si>
  <si>
    <t>Jobzem (47016648)</t>
  </si>
  <si>
    <t>https://www.google.com/search?sca_esv=568110489&amp;hl=en&amp;gl=us&amp;q=Jobzem+(47016648)&amp;sa=X&amp;ved=0ahUKEwjA05u2j8WBAxWoD1kFHUCXBgUQmJACCNgK</t>
  </si>
  <si>
    <t>Aldelia</t>
  </si>
  <si>
    <t>https://www.google.com/search?hl=en&amp;gl=us&amp;q=Aldelia&amp;sa=X&amp;ved=0ahUKEwi_9c7s2Oz-AhXRjIkEHSp4Bg0QmJACCIoH</t>
  </si>
  <si>
    <t>https://encrypted-tbn0.gstatic.com/images?q=tbn:ANd9GcTdO3GEnbCf8rpltrBwpagiGXxqYgYSFG09XC-IBlE&amp;s</t>
  </si>
  <si>
    <t>Kolping-Bildungswerk im Erzbistum Bamberg e.V.</t>
  </si>
  <si>
    <t>https://www.google.com/search?sca_esv=1c508151650af16b&amp;gl=us&amp;hl=en&amp;q=Kolping-Bildungswerk+im+Erzbistum+Bamberg+e.V.&amp;sa=X&amp;ved=0ahUKEwisy6LX572CAxX9RTABHby6CYU4ChCYkAIInw0</t>
  </si>
  <si>
    <t>Leap Recruitment Partners</t>
  </si>
  <si>
    <t>https://www.google.com/search?gl=us&amp;hl=en&amp;q=Leap+Recruitment+Partners&amp;sa=X&amp;ved=0ahUKEwiS_d25wIOAAxV7MVkFHeDrA7MQmJACCOUN</t>
  </si>
  <si>
    <t>Inflow</t>
  </si>
  <si>
    <t>https://www.google.com/search?ucbcb=1&amp;gl=us&amp;hl=en&amp;q=Inflow&amp;sa=X&amp;ved=0ahUKEwjYkfXo7-n9AhVahIkEHSiOAtUQmJACCNwL</t>
  </si>
  <si>
    <t>DATA-ON</t>
  </si>
  <si>
    <t>https://www.google.com/search?hl=en&amp;gl=us&amp;q=DATA-ON&amp;sa=X&amp;ved=0ahUKEwjkpvKa4YL9AhUtO0QIHXnyBfA4FBCYkAII9w0</t>
  </si>
  <si>
    <t>CarParts.com</t>
  </si>
  <si>
    <t>https://www.google.com/search?sca_esv=577385484&amp;gl=us&amp;hl=en&amp;q=CarParts.com&amp;sa=X&amp;ved=0ahUKEwivtZ7uipiCAxUpv4kEHdmqC6w4FBCYkAII0gw</t>
  </si>
  <si>
    <t>https://encrypted-tbn0.gstatic.com/images?q=tbn:ANd9GcQF5ohY_HAfmStR0n_oWUYTJn5ShaLfw8Vdgl4P&amp;s=0</t>
  </si>
  <si>
    <t>O I</t>
  </si>
  <si>
    <t>https://www.google.com/search?ucbcb=1&amp;gl=us&amp;hl=en&amp;q=O+I&amp;sa=X&amp;ved=0ahUKEwissuX_ybf9AhXcEFkFHQABBJ4QmJACCJkN</t>
  </si>
  <si>
    <t>https://encrypted-tbn0.gstatic.com/images?q=tbn:ANd9GcSNBV-K6aR3TRn7vFWMqr-ZcSQDYBD2LaXhzIourVA&amp;s</t>
  </si>
  <si>
    <t>Nature Et Decouvertes</t>
  </si>
  <si>
    <t>https://www.google.com/search?gl=us&amp;hl=en&amp;q=Nature+Et+Decouvertes&amp;sa=X&amp;ved=0ahUKEwj66emqxoX-AhWPlWoFHe1TDS04FBCYkAII7Qw</t>
  </si>
  <si>
    <t>BAUR Versand sucht ab September 2024</t>
  </si>
  <si>
    <t>https://www.google.com/search?sca_esv=577551505&amp;gl=us&amp;hl=en&amp;q=BAUR+Versand+sucht+ab+September+2024&amp;sa=X&amp;ved=0ahUKEwip9LXYzJqCAxUdI0QIHfZyBrA4ChCYkAIIxws</t>
  </si>
  <si>
    <t>Veear Projects Inc</t>
  </si>
  <si>
    <t>https://www.google.com/search?gl=us&amp;hl=en&amp;q=Veear+Projects+Inc&amp;sa=X&amp;ved=0ahUKEwiR8rCi5dP_AhUaQzABHXrhAsU4PBCYkAII8g0</t>
  </si>
  <si>
    <t>Engie Lab Singapore Pte. Ltd.</t>
  </si>
  <si>
    <t>https://www.google.com/search?hl=en&amp;gl=us&amp;q=Engie+Lab+Singapore+Pte.+Ltd.&amp;sa=X&amp;ved=0ahUKEwirkJCxzbz9AhVolIkEHRDiDt84KBCYkAII5Qk</t>
  </si>
  <si>
    <t>Placeholder</t>
  </si>
  <si>
    <t>https://www.google.com/search?sca_esv=591440512&amp;gl=us&amp;hl=en&amp;q=Placeholder&amp;sa=X&amp;ved=0ahUKEwjQj5CdtZODAxUEFVkFHYZZAcQ4KBCYkAII5As</t>
  </si>
  <si>
    <t>Redrow</t>
  </si>
  <si>
    <t>http://www.redrow.co.uk/</t>
  </si>
  <si>
    <t>https://www.google.com/search?gl=us&amp;hl=en&amp;q=Redrow&amp;sa=X&amp;ved=0ahUKEwiW1uaAx4r-AhVgnWoFHcrMClA4HhCYkAII-gs</t>
  </si>
  <si>
    <t>Lydia App</t>
  </si>
  <si>
    <t>https://www.google.com/search?sca_esv=562451240&amp;hl=en&amp;gl=us&amp;q=Lydia+App&amp;sa=X&amp;ved=0ahUKEwiCnpj-qZCBAxUzF1kFHYPIAvwQmJACCNUK</t>
  </si>
  <si>
    <t>RUDIS</t>
  </si>
  <si>
    <t>https://www.google.com/search?q=RUDIS&amp;sa=X&amp;ved=0ahUKEwjJj5Kw3ar8AhVCmXIEHYoeB-k4MhCYkAIIxA0</t>
  </si>
  <si>
    <t>https://encrypted-tbn0.gstatic.com/images?q=tbn:ANd9GcSF23eZuqjyl75Q4_hcGi1spjPku2ZmvwSzjHxg6rw&amp;s</t>
  </si>
  <si>
    <t>TASTE SRL STARTUP INNOVATIVA</t>
  </si>
  <si>
    <t>https://www.google.com/search?sca_esv=571674645&amp;hl=en&amp;gl=us&amp;q=TASTE+SRL+STARTUP+INNOVATIVA&amp;sa=X&amp;ved=0ahUKEwjuoJ_F5eWBAxWMmWoFHZPzDz04HhCYkAIIlgs</t>
  </si>
  <si>
    <t>Itadltd</t>
  </si>
  <si>
    <t>https://www.google.com/search?q=Itadltd&amp;sa=X&amp;ved=0ahUKEwjH5oTk1vb-AhUYEVkFHdz8DOsQmJACCIoH</t>
  </si>
  <si>
    <t>Amsterdam UMC (Beide locaties Amsterdam UMC)</t>
  </si>
  <si>
    <t>https://www.google.com/search?q=Amsterdam+UMC+(Beide+locaties+Amsterdam+UMC)&amp;sa=X&amp;ved=0ahUKEwiog4Cfrbz8AhVoLFkFHXnZBTU4ChCYkAII0g0</t>
  </si>
  <si>
    <t>Aho Security Labs Pte. Ltd.</t>
  </si>
  <si>
    <t>https://www.google.com/search?sca_esv=558984878&amp;gl=us&amp;hl=en&amp;q=Aho+Security+Labs+Pte.+Ltd.&amp;sa=X&amp;ved=0ahUKEwiVxNzwz--AAxUxVTUKHZlFC6U4HhCYkAIIngw</t>
  </si>
  <si>
    <t>Jobzem (71134310)</t>
  </si>
  <si>
    <t>https://www.google.com/search?sca_esv=568744667&amp;hl=en&amp;gl=us&amp;q=Jobzem+(71134310)&amp;sa=X&amp;ved=0ahUKEwj536bdk8qBAxWpEFkFHV5UDGU4ChCYkAIIpw4</t>
  </si>
  <si>
    <t>G2 Comtech Asia Pte. Ltd.</t>
  </si>
  <si>
    <t>https://www.google.com/search?hl=en&amp;gl=us&amp;q=G2+Comtech+Asia+Pte.+Ltd.&amp;sa=X&amp;ved=0ahUKEwigr5S5irr9AhWolGoFHUqMB3A4RhCYkAII1Qs</t>
  </si>
  <si>
    <t>Woven Planet Holdings</t>
  </si>
  <si>
    <t>https://www.google.com/search?gl=us&amp;hl=en&amp;q=Woven+Planet+Holdings&amp;sa=X&amp;ved=0ahUKEwinqZr-0sH9AhWPFFkFHf-zAs0QmJACCKYL</t>
  </si>
  <si>
    <t>https://encrypted-tbn0.gstatic.com/images?q=tbn:ANd9GcTR-0jqauMDq77e5W-wxoW5J25UembwZSUJrV-IcOQ&amp;s</t>
  </si>
  <si>
    <t>Cambia Health Solutions, Inc</t>
  </si>
  <si>
    <t>https://www.google.com/search?sca_esv=559310888&amp;hl=en&amp;gl=us&amp;q=Cambia+Health+Solutions,+Inc&amp;sa=X&amp;ved=0ahUKEwiTnNWhjfKAAxWp3wIHHcPzBJg4RhCYkAIIowo</t>
  </si>
  <si>
    <t>SHINHAN DS</t>
  </si>
  <si>
    <t>https://www.google.com/search?q=SHINHAN+DS&amp;sa=X&amp;ved=0ahUKEwjq-PKds8H8AhXKFFkFHS21BQwQmJACCNUM</t>
  </si>
  <si>
    <t>https://encrypted-tbn0.gstatic.com/images?q=tbn:ANd9GcQab4ODN7qVwJT13ZwN1Y0FSKPHL--_WfN_ZH66L0E&amp;s</t>
  </si>
  <si>
    <t>Onthespotdev</t>
  </si>
  <si>
    <t>https://www.google.com/search?hl=en&amp;gl=us&amp;q=Onthespotdev&amp;sa=X&amp;ved=0ahUKEwjr9tC51vb-AhXJkIkEHYDrB3gQmJACCLgJ</t>
  </si>
  <si>
    <t>Gardenia Bakeries (Phils.), Inc.</t>
  </si>
  <si>
    <t>https://www.google.com/search?sca_esv=560909571&amp;hl=en&amp;gl=us&amp;q=Gardenia+Bakeries+(Phils.),+Inc.&amp;sa=X&amp;ved=0ahUKEwiX8eLUnoGBAxWVEFkFHePaBSg4ChCYkAIIhgs</t>
  </si>
  <si>
    <t>å‡±éˆ¿è¡Œå‹•ç§‘æŠ€è‚¡ä»½æœ‰é™å…¬å¸</t>
  </si>
  <si>
    <t>http://www.kdanmobile.com/en</t>
  </si>
  <si>
    <t>https://www.google.com/search?hl=en&amp;gl=us&amp;q=%E5%87%B1%E9%88%BF%E8%A1%8C%E5%8B%95%E7%A7%91%E6%8A%80%E8%82%A1%E4%BB%BD%E6%9C%89%E9%99%90%E5%85%AC%E5%8F%B8&amp;sa=X&amp;ved=0ahUKEwjaqsnN3auAAxXMFVkFHQroBEYQmJACCKwL</t>
  </si>
  <si>
    <t>https://encrypted-tbn0.gstatic.com/images?q=tbn:ANd9GcTxOk5_BCzHdktIaypJN67TPuzVBDPuv7vTN_wvjbY&amp;s</t>
  </si>
  <si>
    <t>Jobzem (69652630)</t>
  </si>
  <si>
    <t>https://www.google.com/search?sca_esv=566027130&amp;gl=us&amp;hl=en&amp;q=Jobzem+(69652630)&amp;sa=X&amp;ved=0ahUKEwjs3oT9_7CBAxVclWoFHUeTCMo4FBCYkAIInAo</t>
  </si>
  <si>
    <t>eTeam, Inc.</t>
  </si>
  <si>
    <t>https://www.google.com/search?gl=us&amp;hl=en&amp;q=eTeam,+Inc.&amp;sa=X&amp;ved=0ahUKEwiW046uxo2AAxWjMlkFHTuVCCs4ChCYkAIInAw</t>
  </si>
  <si>
    <t>https://encrypted-tbn0.gstatic.com/images?q=tbn:ANd9GcRHfO8NNc4gwnocf6-ERVtbYbX--8HSsvVDlkUC50o&amp;s</t>
  </si>
  <si>
    <t>Fordia</t>
  </si>
  <si>
    <t>http://www.fordia.com/</t>
  </si>
  <si>
    <t>https://www.google.com/search?hl=en&amp;gl=us&amp;q=Fordia&amp;sa=X&amp;ved=0ahUKEwjyuorn-smAAxXBLUQIHdCLAScQmJACCJcL</t>
  </si>
  <si>
    <t>Smiley Technologies Inc</t>
  </si>
  <si>
    <t>http://www.sibanking.com/</t>
  </si>
  <si>
    <t>https://www.google.com/search?sca_esv=556212212&amp;gl=us&amp;hl=en&amp;q=Smiley+Technologies+Inc&amp;sa=X&amp;ved=0ahUKEwj48qy5u9aAAxUdFlkFHadoCrU4KBCYkAIIogs</t>
  </si>
  <si>
    <t>JustTheJob.co.za</t>
  </si>
  <si>
    <t>https://www.google.com/search?gl=us&amp;hl=en&amp;q=JustTheJob.co.za&amp;sa=X&amp;ved=0ahUKEwjLhN63m6mAAxVjkIkEHbHOCRs4FBCYkAIIvQk</t>
  </si>
  <si>
    <t>5,744 reviews</t>
  </si>
  <si>
    <t>https://www.google.com/search?q=5,744+reviews&amp;sa=X&amp;ved=0ahUKEwiCp-CMrbz8AhUUF1kFHUm4CSEQmJACCNsK</t>
  </si>
  <si>
    <t>Extelligence</t>
  </si>
  <si>
    <t>https://www.google.com/search?q=Extelligence&amp;sa=X&amp;ved=0ahUKEwjq9vP34rL-AhVQGVkFHUQgDC0QmJACCL8K</t>
  </si>
  <si>
    <t>Cameron  Pte. Ltd.</t>
  </si>
  <si>
    <t>https://www.google.com/search?hl=en&amp;gl=us&amp;q=Cameron++Pte.+Ltd.&amp;sa=X&amp;ved=0ahUKEwjpz4if_ICAAxWhFlkFHdocBxM4HhCYkAIIpQo</t>
  </si>
  <si>
    <t>Bologna Business School</t>
  </si>
  <si>
    <t>http://www.bbs.unibo.it/hp/</t>
  </si>
  <si>
    <t>https://www.google.com/search?sca_esv=575393305&amp;gl=us&amp;hl=en&amp;q=Bologna+Business+School&amp;sa=X&amp;ved=0ahUKEwjF_6L7v4aCAxW3KFkFHYHhDOU4KBCYkAIIpQ4</t>
  </si>
  <si>
    <t>Nhrg Agenzia Per Il Lavoro</t>
  </si>
  <si>
    <t>https://www.google.com/search?hl=en&amp;gl=us&amp;q=Nhrg+Agenzia+Per+Il+Lavoro&amp;sa=X&amp;ved=0ahUKEwj917qxw4X-AhUokokEHZVCASM4ChCYkAIIyA0</t>
  </si>
  <si>
    <t>Elios</t>
  </si>
  <si>
    <t>https://www.google.com/search?hl=en&amp;gl=us&amp;q=Elios&amp;sa=X&amp;ved=0ahUKEwjAsOvp8Oz_AhXeEVkFHYodADU4RhCYkAIIkws</t>
  </si>
  <si>
    <t>https://encrypted-tbn0.gstatic.com/images?q=tbn:ANd9GcTbpK4MR36ZCWlxArtuWPch34LVIQiru-g7JOjrKUM&amp;s</t>
  </si>
  <si>
    <t>Wal-Mart Associates, Inc.</t>
  </si>
  <si>
    <t>https://www.google.com/search?sca_esv=573098824&amp;q=Wal-Mart+Associates,+Inc.&amp;sa=X&amp;ved=0ahUKEwjy0-SFrfKBAxV-nGoFHcLUBu44RhCYkAIIzA0</t>
  </si>
  <si>
    <t>Oneten</t>
  </si>
  <si>
    <t>https://www.google.com/search?hl=en&amp;gl=us&amp;q=Oneten&amp;sa=X&amp;ved=0ahUKEwjtkOTd1Mn_AhXIrokEHbCuD-04HhCYkAIIpQw</t>
  </si>
  <si>
    <t>Job Store Consulting</t>
  </si>
  <si>
    <t>https://www.google.com/search?ucbcb=1&amp;hl=en&amp;gl=us&amp;q=Job+Store+Consulting&amp;sa=X&amp;ved=0ahUKEwj3goW6n8n9AhWRSjABHcbjA1g4HhCYkAIIlgo</t>
  </si>
  <si>
    <t>ISTA</t>
  </si>
  <si>
    <t>https://www.google.com/search?sca_esv=561228216&amp;hl=en&amp;gl=us&amp;q=ISTA&amp;sa=X&amp;ved=0ahUKEwjW5MGn4oOBAxXblGoFHcF-AkcQmJACCJ4M</t>
  </si>
  <si>
    <t>Jobzem (71255177)</t>
  </si>
  <si>
    <t>https://www.google.com/search?sca_esv=577551505&amp;hl=en&amp;gl=us&amp;q=Jobzem+(71255177)&amp;sa=X&amp;ved=0ahUKEwjEsoPAzZqCAxVMKFkFHVcvBuE4ChCYkAII3Aw</t>
  </si>
  <si>
    <t>Fortnum &amp; Mason</t>
  </si>
  <si>
    <t>https://www.google.com/search?hl=en&amp;gl=us&amp;q=Fortnum+%26+Mason&amp;sa=X&amp;ved=0ahUKEwiQj9-20-n8AhUOSTABHYvZCnE4FBCYkAIIuQk</t>
  </si>
  <si>
    <t>Computerworld Personnel Ltd</t>
  </si>
  <si>
    <t>https://www.google.com/search?sca_esv=574716396&amp;gl=us&amp;hl=en&amp;q=Computerworld+Personnel+Ltd&amp;sa=X&amp;ved=0ahUKEwjittbwuoGCAxXqj2oFHXjHDMQ4HhCYkAII9wk</t>
  </si>
  <si>
    <t>San Diego Association of Governments (SANDAG)</t>
  </si>
  <si>
    <t>https://www.google.com/search?ucbcb=1&amp;gl=us&amp;hl=en&amp;q=San+Diego+Association+of+Governments+(SANDAG)&amp;sa=X&amp;ved=0ahUKEwizhLm6ntj9AhXAk4kEHUHiAlw4HhCYkAII3Q0</t>
  </si>
  <si>
    <t>Canal+ Luxembourg</t>
  </si>
  <si>
    <t>https://www.google.com/search?sca_esv=558505252&amp;hl=en&amp;gl=us&amp;q=Canal%2B+Luxembourg&amp;sa=X&amp;ved=0ahUKEwiKlO-uzOqAAxXhD1kFHQ-3BLQQmJACCJML</t>
  </si>
  <si>
    <t>1,704 reviews</t>
  </si>
  <si>
    <t>https://www.google.com/search?gl=us&amp;hl=en&amp;q=1,704+reviews&amp;sa=X&amp;ved=0ahUKEwjh-pHos8H8AhVmmWoFHQiAAAoQmJACCMgJ</t>
  </si>
  <si>
    <t>SHIELD</t>
  </si>
  <si>
    <t>https://www.google.com/search?hl=en&amp;gl=us&amp;q=SHIELD&amp;sa=X&amp;ved=0ahUKEwimg7HDht38AhVaMlkFHY0gAoc4ChCYkAII8Ao</t>
  </si>
  <si>
    <t>https://encrypted-tbn0.gstatic.com/images?q=tbn:ANd9GcTNXhad02DRJdxMeQM-F1OU22f_Sr-NM7iOSCewNss&amp;s</t>
  </si>
  <si>
    <t>AMERICAR</t>
  </si>
  <si>
    <t>https://www.google.com/search?gl=us&amp;hl=en&amp;q=AMERICAR&amp;sa=X&amp;ved=0ahUKEwjIv8Gy47WAAxVsEFkFHdgRAR0QmJACCJUN</t>
  </si>
  <si>
    <t>ãƒ¡ãƒ¼ã‚«ãƒ¼ï¼å¤–è³‡ç³»ä¼æ¥­</t>
  </si>
  <si>
    <t>https://www.google.com/search?sca_esv=578743716&amp;gl=us&amp;hl=en&amp;q=%E3%83%A1%E3%83%BC%E3%82%AB%E3%83%BC%EF%BC%8F%E5%A4%96%E8%B3%87%E7%B3%BB%E4%BC%81%E6%A5%AD&amp;sa=X&amp;ved=0ahUKEwjgovKd1qSCAxV6F1kFHRExCgsQmJACCNEI</t>
  </si>
  <si>
    <t>https://encrypted-tbn0.gstatic.com/images?q=tbn:ANd9GcREWN9KPtOzGx5gxmdbx8A04QYfhjmeuQGqan-gkok&amp;s</t>
  </si>
  <si>
    <t>IPSY</t>
  </si>
  <si>
    <t>https://www.google.com/search?gl=us&amp;hl=en&amp;q=IPSY&amp;sa=X&amp;ved=0ahUKEwjtie630pyAAxWFSDABHUi1ClcQmJACCJgL</t>
  </si>
  <si>
    <t>https://encrypted-tbn0.gstatic.com/images?q=tbn:ANd9GcRh4BhWTwJf-WKchV_LxjhfqxwMT71UjxjszciQ&amp;s=0</t>
  </si>
  <si>
    <t>Arka Technologies</t>
  </si>
  <si>
    <t>https://www.google.com/search?ucbcb=1&amp;gl=us&amp;hl=en&amp;q=Arka+Technologies&amp;sa=X&amp;ved=0ahUKEwi557jaw9_8AhUbL0QIHVW6BwM4UBCYkAIIzAo</t>
  </si>
  <si>
    <t>Sopra Steria EspaÃ±a</t>
  </si>
  <si>
    <t>https://www.google.com/search?hl=en&amp;gl=us&amp;q=Sopra+Steria+Espa%C3%B1a&amp;sa=X&amp;ved=0ahUKEwjztO7PjJWAAxUdF1kFHZS7AYA4ChCYkAIIgAw</t>
  </si>
  <si>
    <t>Mott Macdonald</t>
  </si>
  <si>
    <t>https://www.google.com/search?gl=us&amp;hl=en&amp;q=Mott+Macdonald&amp;sa=X&amp;ved=0ahUKEwiKu_DSgNP8AhX0FVkFHaemDKwQmJACCMkL</t>
  </si>
  <si>
    <t>https://encrypted-tbn0.gstatic.com/images?q=tbn:ANd9GcRIS0cFZLBmV1fZa_P2Xmf_Fk_CWiqAfzLiXSCa&amp;s=0</t>
  </si>
  <si>
    <t>Firstsun Capital Bancorp</t>
  </si>
  <si>
    <t>https://www.google.com/search?hl=en&amp;gl=us&amp;q=Firstsun+Capital+Bancorp&amp;sa=X&amp;ved=0ahUKEwihhaTErO__AhU1TTABHUj6Bxw4HhCYkAII0Ak</t>
  </si>
  <si>
    <t>RegioBank</t>
  </si>
  <si>
    <t>http://www.regiobank.nl/</t>
  </si>
  <si>
    <t>https://www.google.com/search?ucbcb=1&amp;hl=en&amp;gl=us&amp;q=RegioBank&amp;sa=X&amp;ved=0ahUKEwj7sKPA-9D-AhXjkWoFHaTQBvQQmJACCMQM</t>
  </si>
  <si>
    <t>Zone It Solutions</t>
  </si>
  <si>
    <t>https://www.google.com/search?sca_esv=577385484&amp;hl=en&amp;gl=us&amp;q=Zone+It+Solutions&amp;sa=X&amp;ved=0ahUKEwizjevnipiCAxXLrokEHXNIAK04HhCYkAII3Ao</t>
  </si>
  <si>
    <t>Fraunhofer-Institut fÃ¼r Integrierte Schaltungen IIS</t>
  </si>
  <si>
    <t>https://www.google.com/search?q=Fraunhofer-Institut+f%C3%BCr+Integrierte+Schaltungen+IIS&amp;sa=X&amp;ved=0ahUKEwiw9Y-X9L78AhUxkmoFHcsbCXA4MhCYkAIItws</t>
  </si>
  <si>
    <t>https://encrypted-tbn0.gstatic.com/images?q=tbn:ANd9GcTjyrcbzbg-v6GXIvC1CMn9Jz145RNz2qUwzpK8qdI&amp;s</t>
  </si>
  <si>
    <t>Turo Inc</t>
  </si>
  <si>
    <t>https://www.google.com/search?hl=en&amp;gl=us&amp;q=Turo+Inc&amp;sa=X&amp;ved=0ahUKEwjM-9CRssT-AhVKQTABHfAiDHw4ChCYkAII5ws</t>
  </si>
  <si>
    <t>expert Warenvertrieb GmbH</t>
  </si>
  <si>
    <t>https://www.google.com/search?sca_esv=558984878&amp;gl=us&amp;hl=en&amp;q=expert+Warenvertrieb+GmbH&amp;sa=X&amp;ved=0ahUKEwi9m7jF0e-AAxVEEVkFHdoTCZc4ChCYkAIIugk</t>
  </si>
  <si>
    <t>UFCU</t>
  </si>
  <si>
    <t>https://www.google.com/search?hl=en&amp;gl=us&amp;q=UFCU&amp;sa=X&amp;ved=0ahUKEwjnsoTRndj9AhUTUzUKHbTZCGc4HhCYkAIIkA4</t>
  </si>
  <si>
    <t>Sunweb Group</t>
  </si>
  <si>
    <t>http://www.sunwebgroup.com/</t>
  </si>
  <si>
    <t>https://www.google.com/search?sca_esv=583261567&amp;gl=us&amp;hl=en&amp;q=Sunweb+Group&amp;sa=X&amp;ved=0ahUKEwil_cePs8qCAxV1rYkEHTi7A3E4HhCYkAII5Ao</t>
  </si>
  <si>
    <t>https://encrypted-tbn0.gstatic.com/images?q=tbn:ANd9GcQdX5X6qJ9llneg11BgPUINYVzk7ET4zu9KIqiKrqs&amp;s</t>
  </si>
  <si>
    <t>Code Red Associates</t>
  </si>
  <si>
    <t>https://www.google.com/search?hl=en&amp;gl=us&amp;q=Code+Red+Associates&amp;sa=X&amp;ved=0ahUKEwjz_bufhbX9AhXgFlkFHaRRB_0QmJACCOsJ</t>
  </si>
  <si>
    <t>https://encrypted-tbn0.gstatic.com/images?q=tbn:ANd9GcQJ5s3G01lVbwsWnpRtrLQEAdtVa0l50IUc7xgI3EQ&amp;s</t>
  </si>
  <si>
    <t>PSA Peugeot Citroen</t>
  </si>
  <si>
    <t>https://www.google.com/search?gl=us&amp;hl=en&amp;q=PSA+Peugeot+Citroen&amp;sa=X&amp;ved=0ahUKEwjAqdfx4dX9AhV-FVkFHQqGBhIQmJACCJIM</t>
  </si>
  <si>
    <t>Kukulkan Manpower Consultancy</t>
  </si>
  <si>
    <t>https://www.google.com/search?q=Kukulkan+Manpower+Consultancy&amp;sa=X&amp;ved=0ahUKEwio3YPYtcn-AhWkTDABHcPaDmE4ChCYkAIIxQo</t>
  </si>
  <si>
    <t>Northrop Grumman Corp.</t>
  </si>
  <si>
    <t>https://www.google.com/search?gl=us&amp;hl=en&amp;q=Northrop+Grumman+Corp.&amp;sa=X&amp;ved=0ahUKEwiBt9rV0_P8AhWxK1kFHZFDAh04PBCYkAIImQo</t>
  </si>
  <si>
    <t>Tom Ford Distribution SRL</t>
  </si>
  <si>
    <t>https://www.google.com/search?gl=us&amp;hl=en&amp;q=Tom+Ford+Distribution+SRL&amp;sa=X&amp;ved=0ahUKEwjnpfaSr-__AhXPkIkEHdhOBRQ4HhCYkAIIkw0</t>
  </si>
  <si>
    <t>PROCURANDO EMPREGO</t>
  </si>
  <si>
    <t>https://www.google.com/search?sca_esv=582900893&amp;hl=en&amp;gl=us&amp;q=PROCURANDO+EMPREGO&amp;sa=X&amp;ved=0ahUKEwjHqLix7seCAxVIg2oFHbGaBmkQmJACCPMN</t>
  </si>
  <si>
    <t>SiTime Corporation</t>
  </si>
  <si>
    <t>https://www.google.com/search?q=SiTime+Corporation&amp;sa=X&amp;ved=0ahUKEwiioc365Lf-AhVymWoFHSWvA_Q4FBCYkAIIkwo</t>
  </si>
  <si>
    <t>Insight7</t>
  </si>
  <si>
    <t>https://www.google.com/search?ucbcb=1&amp;gl=us&amp;hl=en&amp;q=Insight7&amp;sa=X&amp;ved=0ahUKEwid-daT0u78AhUfEFkFHTtcDUYQmJACCNAJ</t>
  </si>
  <si>
    <t>Triade consulting solutions Pvt Ltd</t>
  </si>
  <si>
    <t>https://www.google.com/search?sca_esv=583718853&amp;gl=us&amp;hl=en&amp;q=Triade+consulting+solutions+Pvt+Ltd&amp;sa=X&amp;ved=0ahUKEwiFhNGRs8-CAxVjF1kFHQoIDSo4ChCYkAIIgQ0</t>
  </si>
  <si>
    <t>Ibc Recruitment</t>
  </si>
  <si>
    <t>https://www.google.com/search?sca_esv=571674645&amp;hl=en&amp;gl=us&amp;q=Ibc+Recruitment&amp;sa=X&amp;ved=0ahUKEwiv9azY5-WBAxWOMlkFHcKFBbM4ChCYkAIIkgs</t>
  </si>
  <si>
    <t>Complete Health</t>
  </si>
  <si>
    <t>https://www.google.com/search?hl=en&amp;gl=us&amp;q=Complete+Health&amp;sa=X&amp;ved=0ahUKEwizpterrez9AhW2RjABHV5jDAQ4FBCYkAIIwws</t>
  </si>
  <si>
    <t>https://encrypted-tbn0.gstatic.com/images?q=tbn:ANd9GcQwvDxgVFLB4YzvWDLBEryaCBBfL6def7Efl5Wy78I&amp;s</t>
  </si>
  <si>
    <t>ASCEND DATA MANAGEMENT, INC.</t>
  </si>
  <si>
    <t>https://www.google.com/search?sca_esv=575710480&amp;hl=en&amp;gl=us&amp;q=ASCEND+DATA+MANAGEMENT,+INC.&amp;sa=X&amp;ved=0ahUKEwj7g4GNxYuCAxV1mYkEHX_WA7UQmJACCN4J</t>
  </si>
  <si>
    <t>AppFolio, Inc</t>
  </si>
  <si>
    <t>https://www.google.com/search?ucbcb=1&amp;hl=en&amp;gl=us&amp;q=AppFolio,+Inc&amp;sa=X&amp;ved=0ahUKEwiz4N6a3qr8AhU1ElkFHRmjDzY4ZBCYkAII3Qw</t>
  </si>
  <si>
    <t>Instytut BadaÅ„ Pollster</t>
  </si>
  <si>
    <t>http://www.ifs.uni-frankfurt.de/</t>
  </si>
  <si>
    <t>https://www.google.com/search?q=Instytut+Bada%C5%84+Pollster&amp;sa=X&amp;ved=0ahUKEwjqlJa5w7D_AhXQFVkFHafIA7YQmJACCPUK</t>
  </si>
  <si>
    <t>https://encrypted-tbn0.gstatic.com/images?q=tbn:ANd9GcSP-LRAvQngrBQhzWa_J-0lmtcs1xMDmOcs35Sh&amp;s=0</t>
  </si>
  <si>
    <t>BlueSoftGroup</t>
  </si>
  <si>
    <t>https://www.google.com/search?hl=en&amp;gl=us&amp;q=BlueSoftGroup&amp;sa=X&amp;ved=0ahUKEwj18oe-uaP9AhX-SDABHezrDOI4FBCYkAII6Aw</t>
  </si>
  <si>
    <t>Mental Health, Office of</t>
  </si>
  <si>
    <t>https://www.google.com/search?sca_esv=560909571&amp;gl=us&amp;hl=en&amp;q=Mental+Health,+Office+of&amp;sa=X&amp;ved=0ahUKEwiE5PO0mIGBAxWwQTABHVFeA2k4KBCYkAIIzA0</t>
  </si>
  <si>
    <t>Documentolog</t>
  </si>
  <si>
    <t>https://www.google.com/search?sca_esv=594692341&amp;q=Documentolog&amp;sa=X&amp;ved=0ahUKEwjPysb9hLmDAxX6k2oFHUCdBt4QmJACCJgI</t>
  </si>
  <si>
    <t>WORLDPAC</t>
  </si>
  <si>
    <t>http://www.worldpac.com/</t>
  </si>
  <si>
    <t>https://www.google.com/search?hl=en&amp;gl=us&amp;q=WORLDPAC&amp;sa=X&amp;ved=0ahUKEwi9_r6qmtP9AhWtjokEHVGDC704KBCYkAIInQw</t>
  </si>
  <si>
    <t>https://encrypted-tbn0.gstatic.com/images?q=tbn:ANd9GcT-NgSLYehk9x0a48taR09A7JDoStifeU_-IEMC&amp;s=0</t>
  </si>
  <si>
    <t>Ripley PerÃº</t>
  </si>
  <si>
    <t>https://www.google.com/search?sca_esv=570269325&amp;hl=en&amp;gl=us&amp;q=Ripley+Per%C3%BA&amp;sa=X&amp;ved=0ahUKEwiHp9GRpdmBAxVYk4kEHTSPCKUQmJACCP4I</t>
  </si>
  <si>
    <t>https://encrypted-tbn0.gstatic.com/images?q=tbn:ANd9GcTsXavWLUSnTyWzey3i3fprM0hsWhX0mgMrKkfJw88&amp;s</t>
  </si>
  <si>
    <t>Micro Solutions Sp. z o.o.</t>
  </si>
  <si>
    <t>https://www.google.com/search?gl=us&amp;hl=en&amp;q=Micro+Solutions+Sp.+z+o.o.&amp;sa=X&amp;ved=0ahUKEwijoO7ivf7_AhX-EFkFHexnD2IQmJACCJYN</t>
  </si>
  <si>
    <t>System Recruitment</t>
  </si>
  <si>
    <t>http://system-uk.com/</t>
  </si>
  <si>
    <t>https://www.google.com/search?hl=en&amp;gl=us&amp;q=System+Recruitment&amp;sa=X&amp;ved=0ahUKEwiE_-aD-KD9AhVYq4kEHQ5_BZw4HhCYkAIIqgs</t>
  </si>
  <si>
    <t>https://encrypted-tbn0.gstatic.com/images?q=tbn:ANd9GcQMvkdCYXxDd6cq8Sx6ck5Tzrth1eOgJs9rWk2BAQk&amp;s</t>
  </si>
  <si>
    <t>PT IDX Consulting</t>
  </si>
  <si>
    <t>https://www.google.com/search?ucbcb=1&amp;gl=us&amp;hl=en&amp;q=PT+IDX+Consulting&amp;sa=X&amp;ved=0ahUKEwjP4IbW0u78AhVfX_EDHfVLDl4QmJACCMEK</t>
  </si>
  <si>
    <t>https://encrypted-tbn0.gstatic.com/images?q=tbn:ANd9GcSXWAoWyuh9uol6osB6HreJbDAXCHZCCrOic1meAvMQofjOdKeMs4_VZMA&amp;s</t>
  </si>
  <si>
    <t>Ikon Recruit</t>
  </si>
  <si>
    <t>https://www.google.com/search?gl=us&amp;hl=en&amp;q=Ikon+Recruit&amp;sa=X&amp;ved=0ahUKEwic1dvgnNb_AhXVDEQIHRJLAXs4PBCYkAIIogo</t>
  </si>
  <si>
    <t>Albemarle County Public Schools</t>
  </si>
  <si>
    <t>https://www.google.com/search?gl=us&amp;hl=en&amp;q=Albemarle+County+Public+Schools&amp;sa=X&amp;ved=0ahUKEwi4hoz0_YWAAxUsI0QIHa6ID8c4PBCYkAII1Q4</t>
  </si>
  <si>
    <t>Milestone It (Milestone Information Technology)</t>
  </si>
  <si>
    <t>https://www.google.com/search?sca_esv=568744667&amp;gl=us&amp;hl=en&amp;q=Milestone+It+(Milestone+Information+Technology)&amp;sa=X&amp;ved=0ahUKEwikl-29k8qBAxWKkIkEHdPHBrM4ChCYkAIIsQs</t>
  </si>
  <si>
    <t>Cobalt Recruitment.</t>
  </si>
  <si>
    <t>https://www.google.com/search?hl=en&amp;gl=us&amp;q=Cobalt+Recruitment.&amp;sa=X&amp;ved=0ahUKEwjcx4P1p7f8AhVqF1kFHWlXBtI4FBCYkAII0Qs</t>
  </si>
  <si>
    <t>Achs</t>
  </si>
  <si>
    <t>https://www.google.com/search?hl=en&amp;gl=us&amp;q=Achs&amp;sa=X&amp;ved=0ahUKEwjKmduo47WAAxUFmmoFHcndD2AQmJACCKoM</t>
  </si>
  <si>
    <t>Systematica S.r.l.</t>
  </si>
  <si>
    <t>https://www.google.com/search?gl=us&amp;hl=en&amp;q=Systematica+S.r.l.&amp;sa=X&amp;ved=0ahUKEwjA67Dzt5T9AhVbMlkFHcRACC8QmJACCMII</t>
  </si>
  <si>
    <t>Talenture Group</t>
  </si>
  <si>
    <t>https://www.google.com/search?gl=us&amp;hl=en&amp;q=Talenture+Group&amp;sa=X&amp;ved=0ahUKEwj-pITjyLf9AhVglmoFHW8wAr0QmJACCNEJ</t>
  </si>
  <si>
    <t>https://encrypted-tbn0.gstatic.com/images?q=tbn:ANd9GcTEOXuzZwjViY58lVx1uqFkswwVk3EH1Ei9MjRuUfI&amp;s</t>
  </si>
  <si>
    <t>De Ne</t>
  </si>
  <si>
    <t>https://www.google.com/search?sca_esv=ffdbf23409e11cd2&amp;gl=us&amp;hl=en&amp;q=De+Ne&amp;sa=X&amp;ved=0ahUKEwjz-rC675-DAxWSTTABHXGiBe84ChCYkAIIvQk</t>
  </si>
  <si>
    <t>Bison Technology Pte. Limited</t>
  </si>
  <si>
    <t>https://www.google.com/search?ucbcb=1&amp;hl=en&amp;gl=us&amp;q=Bison+Technology+Pte.+Limited&amp;sa=X&amp;ved=0ahUKEwiwqvv1_qr9AhU8jYkEHSjRAqU4MhCYkAII1Aw</t>
  </si>
  <si>
    <t>Methodist Healthcare System</t>
  </si>
  <si>
    <t>https://www.google.com/search?gl=us&amp;hl=en&amp;q=Methodist+Healthcare+System&amp;sa=X&amp;ved=0ahUKEwiKxv_I-s38AhUTj4kEHRCNCXg4ChCYkAIIzwk</t>
  </si>
  <si>
    <t>https://encrypted-tbn0.gstatic.com/images?q=tbn:ANd9GcQumDle5ufo-2hq-T3d2uMh3eOd5aRd0ZG_u0Y18Q4&amp;s</t>
  </si>
  <si>
    <t>Jobzem (76406494)</t>
  </si>
  <si>
    <t>https://www.google.com/search?sca_esv=564603026&amp;hl=en&amp;gl=us&amp;q=Jobzem+(76406494)&amp;sa=X&amp;ved=0ahUKEwjXy8fTt6SBAxUtrYkEHX2AD08QmJACCMYK</t>
  </si>
  <si>
    <t>Vertex Mining</t>
  </si>
  <si>
    <t>https://www.google.com/search?q=Vertex+Mining&amp;sa=X&amp;ved=0ahUKEwiv68WVmaH-AhVLF1kFHanYCOYQmJACCPIM</t>
  </si>
  <si>
    <t>Jobzem (71175099)</t>
  </si>
  <si>
    <t>https://www.google.com/search?sca_esv=567185982&amp;gl=us&amp;hl=en&amp;q=Jobzem+(71175099)&amp;sa=X&amp;ved=0ahUKEwjVjbmkiLuBAxVhEVkFHXA1BfE4ChCYkAIIjg0</t>
  </si>
  <si>
    <t>THE Wallmart</t>
  </si>
  <si>
    <t>https://www.google.com/search?gl=us&amp;hl=en&amp;q=THE+Wallmart&amp;sa=X&amp;ved=0ahUKEwjb4eXSrOz9AhVrJkQIHQzTDb44MhCYkAIIvgw</t>
  </si>
  <si>
    <t>United Way of Metropolitan Dallas, Inc.</t>
  </si>
  <si>
    <t>http://www.unitedwaydallas.org/</t>
  </si>
  <si>
    <t>https://www.google.com/search?hl=en&amp;gl=us&amp;q=United+Way+of+Metropolitan+Dallas,+Inc.&amp;sa=X&amp;ved=0ahUKEwjTu5-moeD_AhWNnGoFHaeECQ04HhCYkAII6gw</t>
  </si>
  <si>
    <t>https://encrypted-tbn0.gstatic.com/images?q=tbn:ANd9GcQIQzMlb6zh22Rc6j733026nXmNC8C23q7OusPOsxE&amp;s</t>
  </si>
  <si>
    <t>Mixed Staffing and Recruiting</t>
  </si>
  <si>
    <t>https://www.google.com/search?sca_esv=580774379&amp;hl=en&amp;gl=us&amp;q=Mixed+Staffing+and+Recruiting&amp;sa=X&amp;ved=0ahUKEwikn6qapraCAxX-JkQIHemkCV84FBCYkAII3gw</t>
  </si>
  <si>
    <t>153 reviews</t>
  </si>
  <si>
    <t>https://www.google.com/search?hl=en&amp;gl=us&amp;q=153+reviews&amp;sa=X&amp;ved=0ahUKEwjO8om1rbz8AhV9kmoFHQVUDzc4ChCYkAII5gk</t>
  </si>
  <si>
    <t>Abercrombie &amp; Fitch Co.</t>
  </si>
  <si>
    <t>https://www.google.com/search?ucbcb=1&amp;gl=us&amp;hl=en&amp;q=Abercrombie+%26+Fitch+Co.&amp;sa=X&amp;ved=0ahUKEwi9zPWM-9X-AhV_SjABHdWpBRo4FBCYkAIIxAw</t>
  </si>
  <si>
    <t>THE D GROUP</t>
  </si>
  <si>
    <t>https://www.google.com/search?hl=en&amp;gl=us&amp;q=THE+D+GROUP&amp;sa=X&amp;ved=0ahUKEwiU_9XkscH8AhUWkIkEHezWBhEQmJACCNMM</t>
  </si>
  <si>
    <t>X-brain</t>
  </si>
  <si>
    <t>https://www.google.com/search?sca_esv=62d5705c402b398f&amp;sca_upv=1&amp;gl=us&amp;hl=en&amp;q=X-brain&amp;sa=X&amp;ved=0ahUKEwi68670scWCAxUBQjABHc6tB8wQmJACCLMJ</t>
  </si>
  <si>
    <t>Ideagen</t>
  </si>
  <si>
    <t>https://www.google.com/search?q=Ideagen&amp;sa=X&amp;ved=0ahUKEwj57o_I9sj8AhWimmoFHe3mBzsQmJACCPYK</t>
  </si>
  <si>
    <t>https://encrypted-tbn0.gstatic.com/images?q=tbn:ANd9GcSJp7Yr1Fj03WvoTDbc1twxbzOWs6kqJWycc38RdBM&amp;s</t>
  </si>
  <si>
    <t>Koala</t>
  </si>
  <si>
    <t>https://www.google.com/search?q=Koala&amp;sa=X&amp;ved=0ahUKEwi-hZS_tcn-AhUHr4QIHasKDFc4KBCYkAII5Qk</t>
  </si>
  <si>
    <t>SEI1GLOBAL</t>
  </si>
  <si>
    <t>https://www.google.com/search?sca_esv=592095722&amp;hl=en&amp;gl=us&amp;q=SEI1GLOBAL&amp;sa=X&amp;ved=0ahUKEwiA5uSh6ZqDAxXFIEQIHS4jAJs4HhCYkAIIpQo</t>
  </si>
  <si>
    <t>Leitner GmbH</t>
  </si>
  <si>
    <t>https://www.google.com/search?gl=us&amp;hl=en&amp;q=Leitner+GmbH&amp;sa=X&amp;ved=0ahUKEwiSu5GXw8eAAxV-jIkEHRgpDmwQmJACCMgN</t>
  </si>
  <si>
    <t>Cecilia Menta</t>
  </si>
  <si>
    <t>https://www.google.com/search?sca_esv=585192112&amp;gl=us&amp;hl=en&amp;q=Cecilia+Menta&amp;sa=X&amp;ved=0ahUKEwiy2sOsv96CAxXYMlkFHagyA204HhCYkAII-ws</t>
  </si>
  <si>
    <t>Q_PERIOR AG</t>
  </si>
  <si>
    <t>https://www.google.com/search?gl=us&amp;hl=en&amp;q=Q_PERIOR+AG&amp;sa=X&amp;ved=0ahUKEwjmhfyXnJ-AAxUCKEQIHVrJAdw4ChCYkAII9Qs</t>
  </si>
  <si>
    <t>August</t>
  </si>
  <si>
    <t>https://www.google.com/search?ucbcb=1&amp;gl=us&amp;hl=en&amp;q=August&amp;sa=X&amp;ved=0ahUKEwjCkpaNzen8AhWCFFkFHfP6BmI4RhCYkAII_wk</t>
  </si>
  <si>
    <t>Jobzem (79089430)</t>
  </si>
  <si>
    <t>https://www.google.com/search?sca_esv=573553702&amp;hl=en&amp;gl=us&amp;q=Jobzem+(79089430)&amp;sa=X&amp;ved=0ahUKEwjjmI2Ls_eBAxULtokEHfCnBUg4HhCYkAII3wo</t>
  </si>
  <si>
    <t>iQuasar</t>
  </si>
  <si>
    <t>https://www.google.com/search?sca_esv=573394023&amp;gl=us&amp;hl=en&amp;q=iQuasar&amp;sa=X&amp;ved=0ahUKEwj0iv_2_vSBAxWjMVkFHauHB204ChCYkAIIig0</t>
  </si>
  <si>
    <t>https://encrypted-tbn0.gstatic.com/images?q=tbn:ANd9GcRmJAByhAo9MyArhdTwBd1rnxgyyvYERjZIyWXth3Q&amp;s</t>
  </si>
  <si>
    <t>BTS</t>
  </si>
  <si>
    <t>https://www.google.com/search?sca_esv=569062438&amp;hl=en&amp;gl=us&amp;q=BTS&amp;sa=X&amp;ved=0ahUKEwjv_LuV0cyBAxWjkIkEHZKTB0IQmJACCPwL</t>
  </si>
  <si>
    <t>DCMN</t>
  </si>
  <si>
    <t>https://www.google.com/search?hl=en&amp;gl=us&amp;q=DCMN&amp;sa=X&amp;ved=0ahUKEwjUucmJ6Y__AhXNjYkEHQq0BDk4ChCYkAIIiQs</t>
  </si>
  <si>
    <t>Irena Consultancy Services</t>
  </si>
  <si>
    <t>https://www.google.com/search?hl=en&amp;gl=us&amp;q=Irena+Consultancy+Services&amp;sa=X&amp;ved=0ahUKEwidlZbTjOf8AhXGRzABHW4hB7g4ggEQmJACCLYJ</t>
  </si>
  <si>
    <t>Glencore Jobs</t>
  </si>
  <si>
    <t>https://www.google.com/search?hl=en&amp;gl=us&amp;q=Glencore+Jobs&amp;sa=X&amp;ved=0ahUKEwj9ien5-KD9AhXLLFkFHbEKADAQmJACCLoJ</t>
  </si>
  <si>
    <t>TaxAct, Inc.</t>
  </si>
  <si>
    <t>http://www.taxact.com/</t>
  </si>
  <si>
    <t>https://www.google.com/search?sca_esv=569809553&amp;hl=en&amp;gl=us&amp;q=TaxAct,+Inc.&amp;sa=X&amp;ved=0ahUKEwj1z9iiltSBAxVOEFkFHXccDwg4PBCYkAII5wo</t>
  </si>
  <si>
    <t>Anasac</t>
  </si>
  <si>
    <t>https://www.google.com/search?gl=us&amp;hl=en&amp;q=Anasac&amp;sa=X&amp;ved=0ahUKEwix_oC1_ND-AhVsmIQIHcD4BiUQmJACCJ4M</t>
  </si>
  <si>
    <t>Irdeto Salzburg</t>
  </si>
  <si>
    <t>https://www.google.com/search?hl=en&amp;gl=us&amp;q=Irdeto+Salzburg&amp;sa=X&amp;ved=0ahUKEwjh0Jmgrpf_AhWFFFkFHcCZA3gQmJACCL8M</t>
  </si>
  <si>
    <t>KraftHeinz</t>
  </si>
  <si>
    <t>https://www.google.com/search?sca_esv=576019406&amp;gl=us&amp;hl=en&amp;q=KraftHeinz&amp;sa=X&amp;ved=0ahUKEwjWqO-bgY6CAxU_ElkFHdLyB0c4MhCYkAII2g0</t>
  </si>
  <si>
    <t>3RI TECHNOLOGIES</t>
  </si>
  <si>
    <t>https://www.google.com/search?ucbcb=1&amp;hl=en&amp;gl=us&amp;q=3RI+TECHNOLOGIES&amp;sa=X&amp;ved=0ahUKEwjMl4iqjOf8AhXQQvEDHWwGD784PBCYkAIIkAo</t>
  </si>
  <si>
    <t>State Of Ohio Jobs</t>
  </si>
  <si>
    <t>https://www.google.com/search?sca_esv=591606361&amp;gl=us&amp;hl=en&amp;q=State+Of+Ohio+Jobs&amp;sa=X&amp;ved=0ahUKEwjC9sPl65WDAxWbkyYFHQWxCzkQmJACCIML</t>
  </si>
  <si>
    <t>Jobzem (11128733)</t>
  </si>
  <si>
    <t>https://www.google.com/search?sca_esv=577385484&amp;gl=us&amp;hl=en&amp;q=Jobzem+(11128733)&amp;sa=X&amp;ved=0ahUKEwiL2P-ejZiCAxWplGoFHen4B3kQmJACCJUN</t>
  </si>
  <si>
    <t>Walkway Immigration Services Llp</t>
  </si>
  <si>
    <t>https://www.google.com/search?q=Walkway+Immigration+Services+Llp&amp;sa=X&amp;ved=0ahUKEwiuz4Tbho3-AhUdEVkFHZUfCuUQmJACCMQN</t>
  </si>
  <si>
    <t>Next Level Recruiting, LLC</t>
  </si>
  <si>
    <t>https://www.google.com/search?sca_esv=563635297&amp;hl=en&amp;gl=us&amp;q=Next+Level+Recruiting,+LLC&amp;sa=X&amp;ved=0ahUKEwjgve69r5qBAxUthYkEHVNJC2sQmJACCIMJ</t>
  </si>
  <si>
    <t>https://encrypted-tbn0.gstatic.com/images?q=tbn:ANd9GcTVohYWzbmQJE_A0ooAwFnXIZejT-45aYSzouCseYA&amp;s</t>
  </si>
  <si>
    <t>Remote Talent LATAM</t>
  </si>
  <si>
    <t>https://www.google.com/search?sca_esv=574353833&amp;gl=us&amp;hl=en&amp;q=Remote+Talent+LATAM&amp;sa=X&amp;ved=0ahUKEwiM7Mm1hP-BAxXzEVkFHY2DDt0QmJACCJkI</t>
  </si>
  <si>
    <t>SWAN Consultancy GmbH</t>
  </si>
  <si>
    <t>https://www.google.com/search?sca_esv=556221820&amp;hl=en&amp;gl=us&amp;q=SWAN+Consultancy+GmbH&amp;sa=X&amp;ved=0ahUKEwjonriZvtaAAxUWCDQIHbe0AgM4HhCYkAIIgww</t>
  </si>
  <si>
    <t>https://encrypted-tbn0.gstatic.com/images?q=tbn:ANd9GcQt_-w5MEbXhDU0xR5u2gHFzOBR88HcPz-4LQbY528&amp;s</t>
  </si>
  <si>
    <t>BYL Risk Management</t>
  </si>
  <si>
    <t>https://www.google.com/search?sca_esv=573098824&amp;hl=en&amp;gl=us&amp;q=BYL+Risk+Management&amp;sa=X&amp;ved=0ahUKEwjTxpO6rPKBAxUnFVkFHdxPBjo4eBCYkAII_Qs</t>
  </si>
  <si>
    <t>https://encrypted-tbn0.gstatic.com/images?q=tbn:ANd9GcTQkYawC_fnN2jKo46DJkdyUS2kkWaOA7qFr3LIdOY&amp;s</t>
  </si>
  <si>
    <t>Secura</t>
  </si>
  <si>
    <t>https://www.google.com/search?sca_esv=559635945&amp;gl=us&amp;hl=en&amp;q=Secura&amp;sa=X&amp;ved=0ahUKEwiK9Pab0PSAAxWqElkFHd9mBOU4WhCYkAII7Qs</t>
  </si>
  <si>
    <t>https://encrypted-tbn0.gstatic.com/images?q=tbn:ANd9GcS1ZUgcDec11Cqbr2lgkbqcKAsb_AgDqPQ3W872&amp;s=0</t>
  </si>
  <si>
    <t>E Core</t>
  </si>
  <si>
    <t>https://www.google.com/search?gl=us&amp;hl=en&amp;q=E+Core&amp;sa=X&amp;ved=0ahUKEwjpqKLarOf9AhV2kYkEHbQxBiMQmJACCMgN</t>
  </si>
  <si>
    <t>Redhorse Corp.</t>
  </si>
  <si>
    <t>https://www.google.com/search?gl=us&amp;hl=en&amp;q=Redhorse+Corp.&amp;sa=X&amp;ved=0ahUKEwi-9oOC_NL8AhWEmmoFHUdCB5E4ChCYkAIIzAs</t>
  </si>
  <si>
    <t>https://encrypted-tbn0.gstatic.com/images?q=tbn:ANd9GcQCMUviPbvCm0GRiwhuCR8mto6PycP63P5w5CPs9Fk&amp;s</t>
  </si>
  <si>
    <t>Music and Arts</t>
  </si>
  <si>
    <t>http://www.musicarts.com/</t>
  </si>
  <si>
    <t>https://www.google.com/search?gl=us&amp;hl=en&amp;q=Music+and+Arts&amp;sa=X&amp;ved=0ahUKEwj1-tj15LqAAxWEJDQIHczNC6I4HhCYkAII2A0</t>
  </si>
  <si>
    <t>India: Mastercard Technology Private Limited</t>
  </si>
  <si>
    <t>https://www.google.com/search?sca_esv=574353833&amp;gl=us&amp;hl=en&amp;q=India:+Mastercard+Technology+Private+Limited&amp;sa=X&amp;ved=0ahUKEwjZqKvH-P6BAxWKnokEHbVeAJIQmJACCJAL</t>
  </si>
  <si>
    <t>Gamium</t>
  </si>
  <si>
    <t>http://gamium.world/</t>
  </si>
  <si>
    <t>https://www.google.com/search?gl=us&amp;hl=en&amp;q=Gamium&amp;sa=X&amp;ved=0ahUKEwjV5Jufqrf8AhUJRTABHfStD104FBCYkAIIkAs</t>
  </si>
  <si>
    <t>https://encrypted-tbn0.gstatic.com/images?q=tbn:ANd9GcS2KFh-uJ2SLPseQ5ZWPV4MbFaIY54-lkOkGxW2o-c&amp;s</t>
  </si>
  <si>
    <t>Synkriom Inc</t>
  </si>
  <si>
    <t>https://www.google.com/search?gl=us&amp;hl=en&amp;q=Synkriom+Inc&amp;sa=X&amp;ved=0ahUKEwjAlImywbL9AhWrjYkEHbSEATo4RhCYkAIIxwo</t>
  </si>
  <si>
    <t>Jobzem (73841983)</t>
  </si>
  <si>
    <t>https://www.google.com/search?sca_esv=566185899&amp;hl=en&amp;gl=us&amp;q=Jobzem+(73841983)&amp;sa=X&amp;ved=0ahUKEwjEr7HzwbOBAxUaElkFHUVtCGo4FBCYkAIIxQs</t>
  </si>
  <si>
    <t>Star-Telegram</t>
  </si>
  <si>
    <t>http://www.star-telegram.com/</t>
  </si>
  <si>
    <t>https://www.google.com/search?ucbcb=1&amp;gl=us&amp;hl=en&amp;q=Star-Telegram&amp;sa=X&amp;ved=0ahUKEwjlksuCxN_8AhUWlWoFHVOeDmo4ChCYkAIIwQo</t>
  </si>
  <si>
    <t>https://encrypted-tbn0.gstatic.com/images?q=tbn:ANd9GcTMQp-wimRYR_b-N66qPhqLwLHNDahipIbcpA3UHGc&amp;s</t>
  </si>
  <si>
    <t>Intellisoft</t>
  </si>
  <si>
    <t>https://www.google.com/search?gl=us&amp;hl=en&amp;q=Intellisoft&amp;sa=X&amp;ved=0ahUKEwiChI-D2aX8AhU5FlkFHdVsCPY4HhCYkAIIoQs</t>
  </si>
  <si>
    <t>Atnis</t>
  </si>
  <si>
    <t>https://www.google.com/search?gl=us&amp;hl=en&amp;q=Atnis&amp;sa=X&amp;ved=0ahUKEwjpgMz_pLD-AhVbKlkFHceQBO44KBCYkAIIxQo</t>
  </si>
  <si>
    <t>Regask Pte. Ltd.</t>
  </si>
  <si>
    <t>https://www.google.com/search?gl=us&amp;hl=en&amp;q=Regask+Pte.+Ltd.&amp;sa=X&amp;ved=0ahUKEwj3ovnM0sb9AhW2kWoFHY1sAkIQmJACCNEL</t>
  </si>
  <si>
    <t>NIELSENIQ SERVICES FRANCE SAS</t>
  </si>
  <si>
    <t>https://www.google.com/search?sca_esv=574353833&amp;gl=us&amp;hl=en&amp;q=NIELSENIQ+SERVICES+FRANCE+SAS&amp;sa=X&amp;ved=0ahUKEwji5MCT-_6BAxVNEVkFHewwAPgQmJACCOsL</t>
  </si>
  <si>
    <t>Gostudent Gmbh</t>
  </si>
  <si>
    <t>https://www.google.com/search?hl=en&amp;gl=us&amp;q=Gostudent+Gmbh&amp;sa=X&amp;ved=0ahUKEwiQr7WD4K3-AhU6F1kFHdzEBHIQmJACCJMM</t>
  </si>
  <si>
    <t>Gunnison Consulting Group, Inc.</t>
  </si>
  <si>
    <t>https://www.google.com/search?q=Gunnison+Consulting+Group,+Inc.&amp;sa=X&amp;ved=0ahUKEwjp693iw7D_AhXlGFkFHdxuDLU4PBCYkAIIugk</t>
  </si>
  <si>
    <t>https://encrypted-tbn0.gstatic.com/images?q=tbn:ANd9GcTT9AQ6nqGMlqH2honJ26sGKSpLLt1RK0DOw4uuB4k&amp;s</t>
  </si>
  <si>
    <t>Caisse des Dpts et Consignations</t>
  </si>
  <si>
    <t>https://www.google.com/search?sca_esv=587222008&amp;hl=en&amp;gl=us&amp;q=Caisse+des+Dpts+et+Consignations&amp;sa=X&amp;ved=0ahUKEwi_7dODjvCCAxUXMlkFHTRHAGc4FBCYkAIIlQ0</t>
  </si>
  <si>
    <t>AXA S.A.</t>
  </si>
  <si>
    <t>https://www.google.com/search?q=AXA+S.A.&amp;sa=X&amp;ved=0ahUKEwjv5LuIsMH8AhVwlGoFHareA2E4KBCYkAII6Ak</t>
  </si>
  <si>
    <t>https://encrypted-tbn0.gstatic.com/images?q=tbn:ANd9GcS_dldCiRGdGL8emPaHGcFjSc_f6K1dc-pmOQZJGrA&amp;s</t>
  </si>
  <si>
    <t>IN'LI</t>
  </si>
  <si>
    <t>http://www.ogif.fr/</t>
  </si>
  <si>
    <t>https://www.google.com/search?sca_esv=569809553&amp;gl=us&amp;hl=en&amp;q=IN%27LI&amp;sa=X&amp;ved=0ahUKEwiX4ajfoNSBAxXUjokEHWIODGM4HhCYkAIIxQk</t>
  </si>
  <si>
    <t>eBay Group</t>
  </si>
  <si>
    <t>https://www.google.com/search?sca_esv=564105068&amp;hl=en&amp;gl=us&amp;q=eBay+Group&amp;sa=X&amp;ved=0ahUKEwj28d6StJ-BAxVpJ0QIHVhvClEQmJACCL0J</t>
  </si>
  <si>
    <t>https://encrypted-tbn0.gstatic.com/images?q=tbn:ANd9GcT_zdW7vLGqed2c5IKtHbapXfFYSymIfheXa3wXbPg&amp;s</t>
  </si>
  <si>
    <t>BaryTech</t>
  </si>
  <si>
    <t>https://www.google.com/search?sca_esv=565857231&amp;hl=en&amp;gl=us&amp;q=BaryTech&amp;sa=X&amp;ved=0ahUKEwj5_8r4vK6BAxXDD1kFHc1WD7sQmJACCKIK</t>
  </si>
  <si>
    <t>Organization Of The Petroleum Exporting Countries</t>
  </si>
  <si>
    <t>http://www.opec.org/</t>
  </si>
  <si>
    <t>https://www.google.com/search?ucbcb=1&amp;gl=us&amp;hl=en&amp;q=Organization+Of+The+Petroleum+Exporting+Countries&amp;sa=X&amp;ved=0ahUKEwjFoIa-gs78AhXEIn0KHdUuAwIQmJACCNQK</t>
  </si>
  <si>
    <t>https://encrypted-tbn0.gstatic.com/images?q=tbn:ANd9GcSVzGoi0u_j5m6umQYz4jIpkRotRxS8QpJuTadS&amp;s=0</t>
  </si>
  <si>
    <t>Houston Independent School District</t>
  </si>
  <si>
    <t>https://www.google.com/search?hl=en&amp;gl=us&amp;q=Houston+Independent+School+District&amp;sa=X&amp;ved=0ahUKEwj97Pe3wIiAAxVgMlkFHZH-Ajw4FBCYkAIIxg4</t>
  </si>
  <si>
    <t>Lufthansa AirPlus Servicekarten</t>
  </si>
  <si>
    <t>https://www.google.com/search?sca_esv=560603692&amp;hl=en&amp;gl=us&amp;q=Lufthansa+AirPlus+Servicekarten&amp;sa=X&amp;ved=0ahUKEwj6n-6j2_6AAxVmmIkEHSumCnY4ChCYkAIIygs</t>
  </si>
  <si>
    <t>https://encrypted-tbn0.gstatic.com/images?q=tbn:ANd9GcTbOm2he1JHXr6qQKaLwJEfFDllewYvI2m6f2Gn&amp;s=0</t>
  </si>
  <si>
    <t>7wData</t>
  </si>
  <si>
    <t>https://www.google.com/search?hl=en&amp;gl=us&amp;q=7wData&amp;sa=X&amp;ved=0ahUKEwif7vP6w9_8AhXUq4QIHVMKCDk4MhCYkAII9gw</t>
  </si>
  <si>
    <t>Guardian Jobs</t>
  </si>
  <si>
    <t>https://www.google.com/search?gl=us&amp;hl=en&amp;q=Guardian+Jobs&amp;sa=X&amp;ved=0ahUKEwimmJnIpbX-AhUuD1kFHfc1AvU4KBCYkAIItws</t>
  </si>
  <si>
    <t>Jobzem (9856863)</t>
  </si>
  <si>
    <t>https://www.google.com/search?sca_esv=566842583&amp;hl=en&amp;gl=us&amp;q=Jobzem+(9856863)&amp;sa=X&amp;ved=0ahUKEwidpcXpxbiBAxWpGlkFHTmWC30QmJACCJ4M</t>
  </si>
  <si>
    <t>GraphWear Technologies Inc.</t>
  </si>
  <si>
    <t>https://www.google.com/search?hl=en&amp;gl=us&amp;q=GraphWear+Technologies+Inc.&amp;sa=X&amp;ved=0ahUKEwiEnuXT6Lz-AhWflIkEHUp3BPAQmJACCNUM</t>
  </si>
  <si>
    <t>Soisy</t>
  </si>
  <si>
    <t>https://www.google.com/search?ucbcb=1&amp;gl=us&amp;hl=en&amp;q=Soisy&amp;sa=X&amp;ved=0ahUKEwjO0r-K36X8AhXJH0QIHdegClc4ChCYkAII4ws</t>
  </si>
  <si>
    <t>ATELIWARE SOFTWARE</t>
  </si>
  <si>
    <t>https://www.google.com/search?gl=us&amp;hl=en&amp;q=ATELIWARE+SOFTWARE&amp;sa=X&amp;ved=0ahUKEwiw7vqCorOAAxWrElkFHXvWDjgQmJACCOEK</t>
  </si>
  <si>
    <t>B&amp;R Industrial Automation GmbH</t>
  </si>
  <si>
    <t>http://www.br-automation.com/</t>
  </si>
  <si>
    <t>https://www.google.com/search?gl=us&amp;hl=en&amp;q=B%26R+Industrial+Automation+GmbH&amp;sa=X&amp;ved=0ahUKEwiGrrSd9r78AhVxKEQIHSw0D9U4FBCYkAII6Qk</t>
  </si>
  <si>
    <t>https://encrypted-tbn0.gstatic.com/images?q=tbn:ANd9GcT_SSjrsNeD0nyX_vHTe5YeYgXKX5HVpXspQEymX_g&amp;s</t>
  </si>
  <si>
    <t>Seismic Software</t>
  </si>
  <si>
    <t>https://www.google.com/search?sca_esv=575547564&amp;gl=us&amp;hl=en&amp;q=Seismic+Software&amp;sa=X&amp;ved=0ahUKEwjX6c_X_YiCAxXAmokEHV8pCLI4ChCYkAII9As</t>
  </si>
  <si>
    <t>Allen Institute</t>
  </si>
  <si>
    <t>https://www.alleninstitute.org/</t>
  </si>
  <si>
    <t>https://www.google.com/search?sca_esv=563935229&amp;hl=en&amp;gl=us&amp;q=Allen+Institute&amp;sa=X&amp;ved=0ahUKEwi98sS97ZyBAxVPpIkEHcYEBt44MhCYkAII6A4</t>
  </si>
  <si>
    <t>Exceed Human Resource Consultants</t>
  </si>
  <si>
    <t>https://www.google.com/search?gl=us&amp;hl=en&amp;q=Exceed+Human+Resource+Consultants&amp;sa=X&amp;ved=0ahUKEwju4PSuht38AhXpmmoFHRf6BKA4FBCYkAIIkwo</t>
  </si>
  <si>
    <t>https://encrypted-tbn0.gstatic.com/images?q=tbn:ANd9GcQh-wIqQ9SXoAPe5DjJZDhJkolQJgG8kvh-f4Q7zbQ&amp;s</t>
  </si>
  <si>
    <t>Public Storage Inc</t>
  </si>
  <si>
    <t>https://www.google.com/search?q=Public+Storage+Inc&amp;sa=X&amp;ved=0ahUKEwjU0565qrz8AhXMl2oFHZG7D_E4HhCYkAIIzgw</t>
  </si>
  <si>
    <t>https://encrypted-tbn0.gstatic.com/images?q=tbn:ANd9GcTtkwTqeGvoN4JquSMZGn0MA7DKi1SgRvngezYRGM8&amp;s</t>
  </si>
  <si>
    <t>L.M. Group Poland Sp. Z O.O.</t>
  </si>
  <si>
    <t>https://www.google.com/search?sca_esv=565570927&amp;hl=en&amp;gl=us&amp;q=L.M.+Group+Poland+Sp.+Z+O.O.&amp;sa=X&amp;ved=0ahUKEwjjxaP_-quBAxVSk4QIHVQ3DRgQmJACCNQK</t>
  </si>
  <si>
    <t>Oshkosh</t>
  </si>
  <si>
    <t>https://www.google.com/search?sca_esv=573098824&amp;gl=us&amp;hl=en&amp;q=Oshkosh&amp;sa=X&amp;ved=0ahUKEwiZsL2rsvKBAxWpFFkFHTP6AZA4KBCYkAIIuQw</t>
  </si>
  <si>
    <t>https://encrypted-tbn0.gstatic.com/images?q=tbn:ANd9GcQ4wDDa485BrYJ3yY39lQeshw0VypNhQ7A-C8djiz8&amp;s</t>
  </si>
  <si>
    <t>Rewind</t>
  </si>
  <si>
    <t>https://www.google.com/search?sca_esv=abed20643706a04a&amp;sca_upv=1&amp;hl=en&amp;gl=us&amp;q=Rewind&amp;sa=X&amp;ved=0ahUKEwi9_-Lb65qDAxVxgIQIHRDUBXEQmJACCNYI</t>
  </si>
  <si>
    <t>https://encrypted-tbn0.gstatic.com/images?q=tbn:ANd9GcRH6YQ-8N7FznAJ7eTV-T-YiotE9-MFFra8cXvTLSY&amp;s</t>
  </si>
  <si>
    <t>Agile Solutions Pte. Ltd.</t>
  </si>
  <si>
    <t>https://www.google.com/search?hl=en&amp;gl=us&amp;q=Agile+Solutions+Pte.+Ltd.&amp;sa=X&amp;ved=0ahUKEwjJ2YSd9p7_AhUqlmoFHc41CrA4MhCYkAII1Qw</t>
  </si>
  <si>
    <t>https://encrypted-tbn0.gstatic.com/images?q=tbn:ANd9GcS5Itf-p3qRv8sXKP2wpdUrMT0GAf6UCmtQRzFn0no&amp;s</t>
  </si>
  <si>
    <t>Orange Business est lâ€™entitÃ© du Groupe Orange qui accompagne les entreprises et organisations dans leur transformation digitale. Forts de 29 100 collaborateurs Ã  travers le monde, nous concilions prÃ©sence globale et...</t>
  </si>
  <si>
    <t>https://www.google.com/search?q=Orange+Business+est+l%E2%80%99entit%C3%A9+du+Groupe+Orange+qui+accompagne+les+entreprises+et+organisations+dans+leur+transformation+digitale.+Forts+de+29+100+collaborateurs+%C3%A0+travers+le+monde,+nous+concilions+pr%C3%A9sence+globale+et...&amp;sa=X&amp;ved=0ahUKEwiU-fWm2M7_AhXqE1kFHdtFAqoQmJACCI0H</t>
  </si>
  <si>
    <t>SnapEDA</t>
  </si>
  <si>
    <t>http://www.snapeda.com/</t>
  </si>
  <si>
    <t>https://www.google.com/search?sca_esv=592731573&amp;gl=us&amp;hl=en&amp;q=SnapEDA&amp;sa=X&amp;ved=0ahUKEwiwy-uL7Z-DAxWgEmIAHWnGDuAQmJACCLgN</t>
  </si>
  <si>
    <t>Camris</t>
  </si>
  <si>
    <t>https://www.google.com/search?gl=us&amp;hl=en&amp;q=Camris&amp;sa=X&amp;ved=0ahUKEwib863n4YL9AhXFDOwKHSi1Brc4FBCYkAII4gs</t>
  </si>
  <si>
    <t>Viá»‡t ThÃ¡i International</t>
  </si>
  <si>
    <t>https://www.google.com/search?gl=us&amp;hl=en&amp;q=Vi%E1%BB%87t+Th%C3%A1i+International&amp;sa=X&amp;ved=0ahUKEwj56_230Oz-AhUhFFkFHcUKCicQmJACCPgN</t>
  </si>
  <si>
    <t>Splashup</t>
  </si>
  <si>
    <t>https://www.google.com/search?sca_esv=578056430&amp;hl=en&amp;gl=us&amp;q=Splashup&amp;sa=X&amp;ved=0ahUKEwiOgPv70J-CAxUurYkEHfTQCY8QmJACCJIL</t>
  </si>
  <si>
    <t>Emais Servicios Integrales, Sl</t>
  </si>
  <si>
    <t>https://www.google.com/search?q=Emais+Servicios+Integrales,+Sl&amp;sa=X&amp;ved=0ahUKEwjZ5qS66Lf-AhX6MlkFHdXmCIM4KBCYkAII9Aw</t>
  </si>
  <si>
    <t>CDS</t>
  </si>
  <si>
    <t>https://www.google.com/search?ucbcb=1&amp;gl=us&amp;hl=en&amp;q=CDS&amp;sa=X&amp;ved=0ahUKEwjZh9z_k_H8AhVXAzQIHentDXA4KBCYkAIIpAw</t>
  </si>
  <si>
    <t>https://encrypted-tbn0.gstatic.com/images?q=tbn:ANd9GcSbqJGRA9UP6z7SgKFOVsZe_dk4Ym_-zMqGdqrp2XQ&amp;s</t>
  </si>
  <si>
    <t>Optimize Manpower Solutions, Inc.</t>
  </si>
  <si>
    <t>https://www.google.com/search?hl=en&amp;gl=us&amp;q=Optimize+Manpower+Solutions,+Inc.&amp;sa=X&amp;ved=0ahUKEwj875n1x_b9AhXrF1kFHdSwDLkQmJACCIQM</t>
  </si>
  <si>
    <t>Gigstart</t>
  </si>
  <si>
    <t>http://www.gigstart.com/</t>
  </si>
  <si>
    <t>https://www.google.com/search?sca_esv=593016252&amp;gl=us&amp;hl=en&amp;q=Gigstart&amp;sa=X&amp;ved=0ahUKEwipi7jCtaKDAxV6MlkFHTVRB_g4FBCYkAIIqgo</t>
  </si>
  <si>
    <t>https://encrypted-tbn0.gstatic.com/images?q=tbn:ANd9GcSP_Zuyv5wElY-B9CbhOofuBmztxnZA9vXM1htJR2s&amp;s</t>
  </si>
  <si>
    <t>FAB TALENTS</t>
  </si>
  <si>
    <t>https://www.google.com/search?hl=en&amp;gl=us&amp;q=FAB+TALENTS&amp;sa=X&amp;ved=0ahUKEwiKtpCrspz_AhX5TDABHZl1AAE4MhCYkAII4gs</t>
  </si>
  <si>
    <t>https://encrypted-tbn0.gstatic.com/images?q=tbn:ANd9GcSmy_p1f8EF7swZt6kf9ZZWNbGQjMFIdZzX5ykb0VA&amp;s</t>
  </si>
  <si>
    <t>Techtronic Industries (TTI)</t>
  </si>
  <si>
    <t>https://www.google.com/search?gl=us&amp;hl=en&amp;q=Techtronic+Industries+(TTI)&amp;sa=X&amp;ved=0ahUKEwiVjtPQr-__AhVwfjABHactB9cQmJACCKgK</t>
  </si>
  <si>
    <t>https://encrypted-tbn0.gstatic.com/images?q=tbn:ANd9GcT8cnNaXu88f6NbbdeQ4t7BjDZ3fYHX3NedtpDb&amp;s=0</t>
  </si>
  <si>
    <t>Jobzem (13704339)</t>
  </si>
  <si>
    <t>https://www.google.com/search?sca_esv=573553702&amp;gl=us&amp;hl=en&amp;q=Jobzem+(13704339)&amp;sa=X&amp;ved=0ahUKEwip0p-TtPeBAxXySTABHTUyCwsQmJACCIIL</t>
  </si>
  <si>
    <t>CÃ”NG TY TNHH LIFESUP</t>
  </si>
  <si>
    <t>https://www.google.com/search?sca_esv=569950492&amp;gl=us&amp;hl=en&amp;q=C%C3%94NG+TY+TNHH+LIFESUP&amp;sa=X&amp;ved=0ahUKEwi928Ob2taBAxXFkIkEHSR4CpQQmJACCMcM</t>
  </si>
  <si>
    <t>5411 Hub</t>
  </si>
  <si>
    <t>https://www.google.com/search?gl=us&amp;hl=en&amp;q=5411+Hub&amp;sa=X&amp;ved=0ahUKEwiA-Oq9m6mAAxV3ElkFHTzvDD8QmJACCLoL</t>
  </si>
  <si>
    <t>Amazon Data Services Emirates LLC - Dubai Branch - K71</t>
  </si>
  <si>
    <t>https://www.google.com/search?sca_esv=574353833&amp;hl=en&amp;gl=us&amp;q=Amazon+Data+Services+Emirates+LLC+-+Dubai+Branch+-+K71&amp;sa=X&amp;ved=0ahUKEwj_wMrK-v6BAxVAEFkFHV6HBXYQmJACCLwJ</t>
  </si>
  <si>
    <t>AI CROSSæ ªå¼ä¼šç¤¾</t>
  </si>
  <si>
    <t>http://www.aicross.co.jp/</t>
  </si>
  <si>
    <t>https://www.google.com/search?sca_esv=589510079&amp;gl=us&amp;hl=en&amp;q=AI+CROSS%E6%A0%AA%E5%BC%8F%E4%BC%9A%E7%A4%BE&amp;sa=X&amp;ved=0ahUKEwik-omfnYSDAxUQC3kGHXevDrMQmJACCI0K</t>
  </si>
  <si>
    <t>https://encrypted-tbn0.gstatic.com/images?q=tbn:ANd9GcRcHA5xnKCh5XklSYQvb8QxbRzul2v7XzIXPYh7PY8&amp;s</t>
  </si>
  <si>
    <t>Varsity Spirit</t>
  </si>
  <si>
    <t>http://varsity.com/</t>
  </si>
  <si>
    <t>https://www.google.com/search?sca_esv=593914606&amp;hl=en&amp;gl=us&amp;q=Varsity+Spirit&amp;sa=X&amp;ved=0ahUKEwjgtqWv-K6DAxWLkIkEHcmzDVo4HhCYkAIIvAs</t>
  </si>
  <si>
    <t>https://encrypted-tbn0.gstatic.com/images?q=tbn:ANd9GcRoMdQEwuXbsQXBtvNXMI4eJrHq6-dWp37XlhcV&amp;s=0</t>
  </si>
  <si>
    <t>Australian Secret Intelligent Service</t>
  </si>
  <si>
    <t>https://www.google.com/search?gl=us&amp;hl=en&amp;q=Australian+Secret+Intelligent+Service&amp;sa=X&amp;ved=0ahUKEwjGho35i7r9AhUJD1kFHQK0D4E4ChCYkAIIlgo</t>
  </si>
  <si>
    <t>hp</t>
  </si>
  <si>
    <t>https://www.google.com/search?gl=us&amp;hl=en&amp;q=hp&amp;sa=X&amp;ved=0ahUKEwj_lL3klvH8AhU4EEQIHcm-AisQmJACCOMM</t>
  </si>
  <si>
    <t>Pelco Ltd</t>
  </si>
  <si>
    <t>https://www.google.com/search?ucbcb=1&amp;gl=us&amp;hl=en&amp;q=Pelco+Ltd&amp;sa=X&amp;ved=0ahUKEwi49rma3Kj-AhVlmmoFHXM8BywQmJACCPIM</t>
  </si>
  <si>
    <t>Itfs</t>
  </si>
  <si>
    <t>https://www.google.com/search?gl=us&amp;hl=en&amp;q=Itfs&amp;sa=X&amp;ved=0ahUKEwipso_7ypKAAxVUk2oFHSbhBH8QmJACCPAJ</t>
  </si>
  <si>
    <t>Collins Mcnicholas Recruitment</t>
  </si>
  <si>
    <t>https://www.google.com/search?sca_esv=568110489&amp;gl=us&amp;hl=en&amp;q=Collins+Mcnicholas+Recruitment&amp;sa=X&amp;ved=0ahUKEwiD2rCDj8WBAxVUTDABHRiXCoIQmJACCJgM</t>
  </si>
  <si>
    <t>Sprinx Agylex Global</t>
  </si>
  <si>
    <t>https://www.google.com/search?sca_esv=589698990&amp;gl=us&amp;hl=en&amp;q=Sprinx+Agylex+Global&amp;sa=X&amp;ved=0ahUKEwjf4eW53YaDAxVmFlkFHembBK0QmJACCL8J</t>
  </si>
  <si>
    <t>https://encrypted-tbn0.gstatic.com/images?q=tbn:ANd9GcRv70nzFz7je093xc67iznKpKkkK0qO3cvVUddqiAk&amp;s</t>
  </si>
  <si>
    <t>Jobzem (13898698)</t>
  </si>
  <si>
    <t>https://www.google.com/search?sca_esv=577551505&amp;hl=en&amp;gl=us&amp;q=Jobzem+(13898698)&amp;sa=X&amp;ved=0ahUKEwj4zcOTz5qCAxXalmoFHS-xCAAQmJACCKcH</t>
  </si>
  <si>
    <t>PatientFinder</t>
  </si>
  <si>
    <t>http://www.patientfinder.co/</t>
  </si>
  <si>
    <t>https://www.google.com/search?sca_esv=556449418&amp;gl=us&amp;hl=en&amp;q=PatientFinder&amp;sa=X&amp;ved=0ahUKEwjw-5fN_tiAAxU4hIkEHbPdAB0QmJACCOcI</t>
  </si>
  <si>
    <t>Onward Technologies</t>
  </si>
  <si>
    <t>https://www.google.com/search?sca_esv=569660528&amp;hl=en&amp;gl=us&amp;q=Onward+Technologies&amp;sa=X&amp;ved=0ahUKEwiq6tPM2NGBAxWlFVkFHSdqDbg4ChCYkAII-gs</t>
  </si>
  <si>
    <t>Jobzem (70660369)</t>
  </si>
  <si>
    <t>https://www.google.com/search?sca_esv=574726742&amp;hl=en&amp;gl=us&amp;q=Jobzem+(70660369)&amp;sa=X&amp;ved=0ahUKEwj4gpq8u4GCAxUcFVkFHW-iBgA4ChCYkAIIkAs</t>
  </si>
  <si>
    <t>Perkinelmer Singapore Pte. Ltd.</t>
  </si>
  <si>
    <t>https://www.google.com/search?hl=en&amp;gl=us&amp;q=Perkinelmer+Singapore+Pte.+Ltd.&amp;sa=X&amp;ved=0ahUKEwj8xvbv9cb-AhXsEFkFHWdwCZY4MhCYkAIIuQk</t>
  </si>
  <si>
    <t>Synergy AU</t>
  </si>
  <si>
    <t>https://www.google.com/search?sca_esv=564926619&amp;gl=us&amp;hl=en&amp;q=Synergy+AU&amp;sa=X&amp;ved=0ahUKEwjm0oz--aaBAxUBGFkFHaUGDq4QmJACCO0L</t>
  </si>
  <si>
    <t>ÐœÐ¢Ð¡. IT</t>
  </si>
  <si>
    <t>https://www.google.com/search?ucbcb=1&amp;gl=us&amp;hl=en&amp;q=%D0%9C%D0%A2%D0%A1.+IT&amp;sa=X&amp;ved=0ahUKEwiipKX4zLf9AhXCBjQIHV52BgcQmJACCNoI</t>
  </si>
  <si>
    <t>Mail.Ru Group, ÐŸÐ¾Ð¸ÑÐº</t>
  </si>
  <si>
    <t>https://www.google.com/search?sca_esv=552197865&amp;hl=en&amp;gl=us&amp;q=Mail.Ru+Group,+%D0%9F%D0%BE%D0%B8%D1%81%D0%BA&amp;sa=X&amp;ved=0ahUKEwjy67L647WAAxWUQjABHcZ0AhQQmJACCKIK</t>
  </si>
  <si>
    <t>Uppeople</t>
  </si>
  <si>
    <t>https://www.google.com/search?sca_esv=558499452&amp;gl=us&amp;hl=en&amp;q=Uppeople&amp;sa=X&amp;ved=0ahUKEwigov2Iy-qAAxVHGFkFHV4DDrUQmJACCNMJ</t>
  </si>
  <si>
    <t>Staff IT Enterprises</t>
  </si>
  <si>
    <t>https://www.google.com/search?hl=en&amp;gl=us&amp;q=Staff+IT+Enterprises&amp;sa=X&amp;ved=0ahUKEwjT8tLFmtb_AhVDEGIAHcg5BmM4ChCYkAIIzA4</t>
  </si>
  <si>
    <t>ISPE Singapore</t>
  </si>
  <si>
    <t>https://www.google.com/search?hl=en&amp;gl=us&amp;q=ISPE+Singapore&amp;sa=X&amp;ved=0ahUKEwiP5trUgt38AhVIlIkEHSi9AkE4ChCYkAIImAw</t>
  </si>
  <si>
    <t>86 400</t>
  </si>
  <si>
    <t>http://www.86400.com.au/</t>
  </si>
  <si>
    <t>https://www.google.com/search?gl=us&amp;hl=en&amp;q=86+400&amp;sa=X&amp;ved=0ahUKEwjv4ZOA1O78AhVtLFkFHf1xAUk4HhCYkAIImwo</t>
  </si>
  <si>
    <t>https://encrypted-tbn0.gstatic.com/images?q=tbn:ANd9GcQL6-pTNg4DMSAjkjWCjbNt7H7zsLNEqeGvlIdD&amp;s=0</t>
  </si>
  <si>
    <t>Newrole</t>
  </si>
  <si>
    <t>https://www.google.com/search?hl=en&amp;gl=us&amp;q=Newrole&amp;sa=X&amp;ved=0ahUKEwiNl_Tj8pH9AhUmj4kEHTXMAL44FBCYkAII9Q0</t>
  </si>
  <si>
    <t>Indent Logistics Solutions Pvt Ltd</t>
  </si>
  <si>
    <t>https://www.google.com/search?sca_esv=aa2d63c0f83aea3d&amp;sca_upv=1&amp;hl=en&amp;gl=us&amp;q=Indent+Logistics+Solutions+Pvt+Ltd&amp;sa=X&amp;ved=0ahUKEwiV9PzjrZ2DAxVzTTABHYgWCVY4ChCYkAII8Ak</t>
  </si>
  <si>
    <t>SNIPEBRIDGE</t>
  </si>
  <si>
    <t>https://www.google.com/search?gl=us&amp;hl=en&amp;q=SNIPEBRIDGE&amp;sa=X&amp;ved=0ahUKEwiS1L3e-9L8AhUoHUQIHcPOAy04KBCYkAII_ww</t>
  </si>
  <si>
    <t>Zest Scientific (division of Zest Business Group)</t>
  </si>
  <si>
    <t>https://www.google.com/search?gl=us&amp;hl=en&amp;q=Zest+Scientific+(division+of+Zest+Business+Group)&amp;sa=X&amp;ved=0ahUKEwib9ZvF36X8AhUbRTABHR48Apw4HhCYkAIIygs</t>
  </si>
  <si>
    <t>Jobzem (15782728)</t>
  </si>
  <si>
    <t>https://www.google.com/search?sca_esv=574353833&amp;hl=en&amp;gl=us&amp;q=Jobzem+(15782728)&amp;sa=X&amp;ved=0ahUKEwjY2czx-_6BAxWKMEQIHRAKDdYQmJACCOYL</t>
  </si>
  <si>
    <t>BAHAMA Consulting Corporation</t>
  </si>
  <si>
    <t>http://www.bahama-consulting.com/</t>
  </si>
  <si>
    <t>https://www.google.com/search?sca_esv=561228216&amp;hl=en&amp;gl=us&amp;q=BAHAMA+Consulting+Corporation&amp;sa=X&amp;ved=0ahUKEwjr5qWg2oOBAxWljIkEHS8MCCg4ChCYkAII1gk</t>
  </si>
  <si>
    <t>Montefiore</t>
  </si>
  <si>
    <t>https://www.google.com/search?sca_esv=570580370&amp;gl=us&amp;hl=en&amp;q=Montefiore&amp;sa=X&amp;ved=0ahUKEwjT-IDK29uBAxUSrokEHScJDtg4WhCYkAIIuwk</t>
  </si>
  <si>
    <t>Pravallika B - Senior Recruitment Consultant - Zone IT Solutions</t>
  </si>
  <si>
    <t>https://www.google.com/search?sca_esv=560603692&amp;hl=en&amp;gl=us&amp;q=Pravallika+B+-+Senior+Recruitment+Consultant+-+Zone+IT+Solutions&amp;sa=X&amp;ved=0ahUKEwj1w9Py2_6AAxUrhIQIHdwpAD84ChCYkAII2go</t>
  </si>
  <si>
    <t>N-able Technologies Ltd.</t>
  </si>
  <si>
    <t>https://www.google.com/search?q=N-able+Technologies+Ltd.&amp;sa=X&amp;ved=0ahUKEwiTgs-VqLf8AhVxFlkFHU9rBGE4FBCYkAII6As</t>
  </si>
  <si>
    <t>https://encrypted-tbn0.gstatic.com/images?q=tbn:ANd9GcRR68AfOVicTS_iIkCM51GyEHEG6nmRDbICGUmXyG4&amp;s</t>
  </si>
  <si>
    <t>CLIO</t>
  </si>
  <si>
    <t>https://www.google.com/search?sca_esv=561856720&amp;hl=en&amp;gl=us&amp;q=CLIO&amp;sa=X&amp;ved=0ahUKEwjpq92p6YiBAxUISzABHcsJAsg4MhCYkAII0gw</t>
  </si>
  <si>
    <t>Moonvouge</t>
  </si>
  <si>
    <t>https://www.google.com/search?gl=us&amp;hl=en&amp;q=Moonvouge&amp;sa=X&amp;ved=0ahUKEwi05ZWXs5z_AhVjFFkFHeq9Dfs4MhCYkAIImws</t>
  </si>
  <si>
    <t>Equitable Services</t>
  </si>
  <si>
    <t>https://equitable.com/</t>
  </si>
  <si>
    <t>https://www.google.com/search?hl=en&amp;gl=us&amp;q=Equitable+Services&amp;sa=X&amp;ved=0ahUKEwiEuuqj5Y__AhW4FFkFHYKuC5EQmJACCM0N</t>
  </si>
  <si>
    <t>https://encrypted-tbn0.gstatic.com/images?q=tbn:ANd9GcQrQOtcgaoKliAbD3M_LMwbU1DXwYklzwJtORqPUoiTOA6_PTTQ_2gKqw&amp;s</t>
  </si>
  <si>
    <t>Crown Castle Inc</t>
  </si>
  <si>
    <t>https://www.google.com/search?ucbcb=1&amp;gl=us&amp;hl=en&amp;q=Crown+Castle+Inc&amp;sa=X&amp;ved=0ahUKEwiDmpflpbf8AhUNi_0HHQO3Bjo4FBCYkAIIrA0</t>
  </si>
  <si>
    <t>Cornerstone</t>
  </si>
  <si>
    <t>https://www.google.com/search?sca_esv=3e12060754f5ac0c&amp;hl=en&amp;gl=us&amp;q=Cornerstone&amp;sa=X&amp;ved=0ahUKEwi0tbW0-f6BAxXvTTABHQP5D_A4ChCYkAIIvwk</t>
  </si>
  <si>
    <t>https://encrypted-tbn0.gstatic.com/images?q=tbn:ANd9GcT7z8KGcguyd1XZGN0ItMzIAg4c8TN2vzbyTjSrdEY&amp;s</t>
  </si>
  <si>
    <t>PT. EMOS Global Digital</t>
  </si>
  <si>
    <t>https://www.google.com/search?sca_esv=590053957&amp;gl=us&amp;hl=en&amp;q=PT.+EMOS+Global+Digital&amp;sa=X&amp;ved=0ahUKEwikpLzQqImDAxVRKFkFHe1lBhIQmJACCOEN</t>
  </si>
  <si>
    <t>Jobzem (71040005)</t>
  </si>
  <si>
    <t>https://www.google.com/search?sca_esv=569950492&amp;hl=en&amp;gl=us&amp;q=Jobzem+(71040005)&amp;sa=X&amp;ved=0ahUKEwiL25us3NaBAxVCkIkEHatwDTo4ChCYkAII3wo</t>
  </si>
  <si>
    <t>Connecticut Public Broadcasting, Inc.</t>
  </si>
  <si>
    <t>http://www.cpbi.org/</t>
  </si>
  <si>
    <t>https://www.google.com/search?ucbcb=1&amp;gl=us&amp;hl=en&amp;q=Connecticut+Public+Broadcasting,+Inc.&amp;sa=X&amp;ved=0ahUKEwifkNv1_6_9AhWLk4kEHWdMAOE4bhCYkAIIlw0</t>
  </si>
  <si>
    <t>Tabasco</t>
  </si>
  <si>
    <t>http://www.tabasco.com/</t>
  </si>
  <si>
    <t>https://www.google.com/search?sca_esv=568102724&amp;gl=us&amp;hl=en&amp;q=Tabasco&amp;sa=X&amp;ved=0ahUKEwjd4urnisWBAxXTMVkFHTAvDsE4HhCYkAII2wo</t>
  </si>
  <si>
    <t>å¤–è³‡ç³»ç”Ÿå‘½ä¿é™ºä¼šç¤¾</t>
  </si>
  <si>
    <t>https://www.google.com/search?gl=us&amp;hl=en&amp;q=%E5%A4%96%E8%B3%87%E7%B3%BB%E7%94%9F%E5%91%BD%E4%BF%9D%E9%99%BA%E4%BC%9A%E7%A4%BE&amp;sa=X&amp;ved=0ahUKEwjl2Mz-zef-AhWDh-4BHQoRBTkQmJACCJsK</t>
  </si>
  <si>
    <t>Iper La Grande</t>
  </si>
  <si>
    <t>https://www.google.com/search?gl=us&amp;hl=en&amp;q=Iper+La+Grande&amp;sa=X&amp;ved=0ahUKEwjL-qep1O78AhXUk2oFHYHNAJc4ChCYkAIIxA0</t>
  </si>
  <si>
    <t>Number Theory</t>
  </si>
  <si>
    <t>https://www.google.com/search?hl=en&amp;gl=us&amp;q=Number+Theory&amp;sa=X&amp;ved=0ahUKEwj73LTCn8n9AhU6RzABHTk0AYo4MhCYkAII5Qk</t>
  </si>
  <si>
    <t>Jms Singapore Pte Ltd</t>
  </si>
  <si>
    <t>http://www.jmss.com.sg/</t>
  </si>
  <si>
    <t>https://www.google.com/search?gl=us&amp;hl=en&amp;q=Jms+Singapore+Pte+Ltd&amp;sa=X&amp;ved=0ahUKEwio3Ya6irr9AhWKRjABHVIuBYo4UBCYkAII2As</t>
  </si>
  <si>
    <t>https://encrypted-tbn0.gstatic.com/images?q=tbn:ANd9GcTE6htiaACEovSx1_lfY7FXgIJ4SpYzWkBt5yr3&amp;s=0</t>
  </si>
  <si>
    <t>Ø´Ø±ÙƒØ© ÙˆÙ…Ø±ÙƒØ²</t>
  </si>
  <si>
    <t>https://www.google.com/search?sca_esv=574353833&amp;gl=us&amp;hl=en&amp;q=%D8%B4%D8%B1%D9%83%D8%A9+%D9%88%D9%85%D8%B1%D9%83%D8%B2&amp;sa=X&amp;ved=0ahUKEwilgryO-v6BAxUyEGIAHWOVDCkQmJACCKUN</t>
  </si>
  <si>
    <t>https://encrypted-tbn0.gstatic.com/images?q=tbn:ANd9GcT9pzMtvQ-kQMxm11w4zzrwXD1hYGk676tGlRPJqJQ&amp;s</t>
  </si>
  <si>
    <t>test</t>
  </si>
  <si>
    <t>https://www.google.com/search?hl=en&amp;gl=us&amp;q=test&amp;sa=X&amp;ved=0ahUKEwj1j4W51KGAAxVSFlkFHZahBW84ChCYkAII6wk</t>
  </si>
  <si>
    <t>Geberit International AG</t>
  </si>
  <si>
    <t>http://www.geberit.com/</t>
  </si>
  <si>
    <t>https://www.google.com/search?sca_esv=557013633&amp;hl=en&amp;gl=us&amp;q=Geberit+International+AG&amp;sa=X&amp;ved=0ahUKEwiz2Izagd6AAxV0M0QIHRzgB1kQmJACCLAM</t>
  </si>
  <si>
    <t>Albert Heijn BV</t>
  </si>
  <si>
    <t>https://www.google.com/search?hl=en&amp;gl=us&amp;q=Albert+Heijn+BV&amp;sa=X&amp;ved=0ahUKEwjoopPDj-f8AhUxLFkFHXVoA_c4ChCYkAII-A0</t>
  </si>
  <si>
    <t>https://encrypted-tbn0.gstatic.com/images?q=tbn:ANd9GcRTHJlOYA5wA3EbhePrCH89DF0kkHJ4Y_Bhz1zt&amp;s=0</t>
  </si>
  <si>
    <t>Opportuntity Network</t>
  </si>
  <si>
    <t>https://www.google.com/search?q=Opportuntity+Network&amp;sa=X&amp;ved=0ahUKEwiW2pGaqrf8AhVZF1kFHfeRD084PBCYkAIIuws</t>
  </si>
  <si>
    <t>Dupree Venta Directa</t>
  </si>
  <si>
    <t>https://www.google.com/search?gl=us&amp;hl=en&amp;q=Dupree+Venta+Directa&amp;sa=X&amp;ved=0ahUKEwj2rYCm8Oz_AhXXq4QIHeAWD5sQmJACCMkI</t>
  </si>
  <si>
    <t>Integrative Emergency Services</t>
  </si>
  <si>
    <t>https://www.google.com/search?sca_esv=561848188&amp;gl=us&amp;hl=en&amp;q=Integrative+Emergency+Services&amp;sa=X&amp;ved=0ahUKEwirgYWx3oiBAxVVElkFHaNTDV44RhCYkAIIlQo</t>
  </si>
  <si>
    <t>https://encrypted-tbn0.gstatic.com/images?q=tbn:ANd9GcQcNXz-fj9lewZlqvgWdsJcaMDzvyI7-E70AgeefjI&amp;s</t>
  </si>
  <si>
    <t>Pixylmedical</t>
  </si>
  <si>
    <t>https://www.google.com/search?gl=us&amp;hl=en&amp;q=Pixylmedical&amp;sa=X&amp;ved=0ahUKEwjomdnWir3_AhUFMlkFHQ1kAoAQmJACCNsM</t>
  </si>
  <si>
    <t>Jam Recruitment Ltd</t>
  </si>
  <si>
    <t>https://www.google.com/search?hl=en&amp;gl=us&amp;q=Jam+Recruitment+Ltd&amp;sa=X&amp;ved=0ahUKEwiss_Ol0MH9AhWzEFkFHawKC3Q4FBCYkAII6Ao</t>
  </si>
  <si>
    <t>Positive Thinking Company Deutschland GmbH</t>
  </si>
  <si>
    <t>https://www.google.com/search?q=Positive+Thinking+Company+Deutschland+GmbH&amp;sa=X&amp;ved=0ahUKEwjr4KzXrbz8AhX9l2oFHSplB2Q4HhCYkAII6ws</t>
  </si>
  <si>
    <t>UpRecruit</t>
  </si>
  <si>
    <t>https://www.google.com/search?q=UpRecruit&amp;sa=X&amp;ved=0ahUKEwjb34uhuMH8AhUPFVkFHfnRDwQ4KBCYkAIIlAw</t>
  </si>
  <si>
    <t>https://encrypted-tbn0.gstatic.com/images?q=tbn:ANd9GcQDHVB1OTcaf4U0YfrL0qJPrPAP8t6wxHYYhFlk2lI&amp;s</t>
  </si>
  <si>
    <t>me energy GmbH</t>
  </si>
  <si>
    <t>https://www.google.com/search?sca_esv=583240805&amp;gl=us&amp;hl=en&amp;q=me+energy+GmbH&amp;sa=X&amp;ved=0ahUKEwiS27nWscqCAxXbGVkFHTTPCU44MhCYkAII6Qw</t>
  </si>
  <si>
    <t>Carnival UK</t>
  </si>
  <si>
    <t>http://www.carnivalplc.com/</t>
  </si>
  <si>
    <t>https://www.google.com/search?gl=us&amp;hl=en&amp;q=Carnival+UK&amp;sa=X&amp;ved=0ahUKEwiLl5iOhd38AhW7GVkFHToVA3UQmJACCLoJ</t>
  </si>
  <si>
    <t>https://encrypted-tbn0.gstatic.com/images?q=tbn:ANd9GcQEqrs0m0TzZxKA4lHK5IdXm5w8_uW4kOsMHjv1&amp;s=0</t>
  </si>
  <si>
    <t>Millbank</t>
  </si>
  <si>
    <t>https://www.google.com/search?gl=us&amp;hl=en&amp;q=Millbank&amp;sa=X&amp;ved=0ahUKEwjNh6PLpfv8AhVwD1kFHelECQEQmJACCNAF</t>
  </si>
  <si>
    <t>https://encrypted-tbn0.gstatic.com/images?q=tbn:ANd9GcRzh1hKLyFmHQZUQUQ4u1BsgNsnu02CYdsToDPA8NQ&amp;s</t>
  </si>
  <si>
    <t>Trustees of University of Pennsylvania</t>
  </si>
  <si>
    <t>https://www.google.com/search?sca_esv=566027130&amp;hl=en&amp;gl=us&amp;q=Trustees+of+University+of+Pennsylvania&amp;sa=X&amp;ved=0ahUKEwj6wv6f_LCBAxWhSzABHWbPAEE4KBCYkAII0Q0</t>
  </si>
  <si>
    <t>YozmaTech</t>
  </si>
  <si>
    <t>https://www.google.com/search?q=YozmaTech&amp;sa=X&amp;ved=0ahUKEwjN2Z6Sqrf8AhWtl2oFHZr0BQA4KBCYkAII2Q0</t>
  </si>
  <si>
    <t>Rocketship Public Schools</t>
  </si>
  <si>
    <t>http://www.rocketshipschools.org/</t>
  </si>
  <si>
    <t>https://www.google.com/search?gl=us&amp;hl=en&amp;q=Rocketship+Public+Schools&amp;sa=X&amp;ved=0ahUKEwi1sf2wx-T8AhWeEFkFHSZJDoI4HhCYkAIIuww</t>
  </si>
  <si>
    <t>https://encrypted-tbn0.gstatic.com/images?q=tbn:ANd9GcRUNAaBLuFTcoQpEwcTBHVtIRP4ASgaVdRQeUvQ&amp;s=0</t>
  </si>
  <si>
    <t>State Government Of Victoria</t>
  </si>
  <si>
    <t>https://www.google.com/search?gl=us&amp;hl=en&amp;q=State+Government+Of+Victoria&amp;sa=X&amp;ved=0ahUKEwiA-aK-t8b8AhXbjokEHVEcD344KBCYkAIIrAw</t>
  </si>
  <si>
    <t>https://encrypted-tbn0.gstatic.com/images?q=tbn:ANd9GcRaknjNKy3cUrG8uYQ1ZFvI1CejQQRCUHybC2GR&amp;s=0</t>
  </si>
  <si>
    <t>ENDOFOTONICS PTE. LTD.</t>
  </si>
  <si>
    <t>http://www.endofotonics.com/</t>
  </si>
  <si>
    <t>https://www.google.com/search?sca_esv=587928711&amp;hl=en&amp;gl=us&amp;q=ENDOFOTONICS+PTE.+LTD.&amp;sa=X&amp;ved=0ahUKEwinw8XB1feCAxUhFFkFHaEbA0s4ChCYkAIIvwk</t>
  </si>
  <si>
    <t>Alaska Native Tribal Health Consortium (ANTHC)</t>
  </si>
  <si>
    <t>https://www.google.com/search?sca_esv=590053957&amp;gl=us&amp;hl=en&amp;q=Alaska+Native+Tribal+Health+Consortium+(ANTHC)&amp;sa=X&amp;ved=0ahUKEwikpNCWoomDAxWxlIkEHe5XA2w4WhCYkAII2Ak</t>
  </si>
  <si>
    <t>https://encrypted-tbn0.gstatic.com/images?q=tbn:ANd9GcSD1FvWJvHQtsMA2NmzUoWsrTO0xosiQWSae7GnRPA&amp;s</t>
  </si>
  <si>
    <t>Jane Technologies</t>
  </si>
  <si>
    <t>https://www.google.com/search?hl=en&amp;gl=us&amp;q=Jane+Technologies&amp;sa=X&amp;ved=0ahUKEwjtrNi6ls79AhVQkIQIHVqFDOA4PBCYkAIIjwo</t>
  </si>
  <si>
    <t>https://encrypted-tbn0.gstatic.com/images?q=tbn:ANd9GcQXbp7gNAQSpeMwy82hCGpjwAIxS6V5R0qdc9bT&amp;s=0</t>
  </si>
  <si>
    <t>AKRF</t>
  </si>
  <si>
    <t>http://www.akrf.com/</t>
  </si>
  <si>
    <t>https://www.google.com/search?gl=us&amp;hl=en&amp;q=AKRF&amp;sa=X&amp;ved=0ahUKEwjjirKA6KX8AhXohHIEHZnWC_U4FBCYkAII0Aw</t>
  </si>
  <si>
    <t>Claranet France</t>
  </si>
  <si>
    <t>http://www.claranet.fr/</t>
  </si>
  <si>
    <t>https://www.google.com/search?sca_esv=557013633&amp;hl=en&amp;gl=us&amp;q=Claranet+France&amp;sa=X&amp;ved=0ahUKEwiugdPQgt6AAxXZEVkFHfkyA2A4HhCYkAII3Qw</t>
  </si>
  <si>
    <t>Jobzem (21825203)</t>
  </si>
  <si>
    <t>https://www.google.com/search?sca_esv=567797162&amp;hl=en&amp;gl=us&amp;q=Jobzem+(21825203)&amp;sa=X&amp;ved=0ahUKEwjD6-GhisCBAxVYFFkFHYNUAMUQmJACCIUK</t>
  </si>
  <si>
    <t>Child Development Resources of Ventura County, Inc</t>
  </si>
  <si>
    <t>https://www.google.com/search?gl=us&amp;hl=en&amp;q=Child+Development+Resources+of+Ventura+County,+Inc&amp;sa=X&amp;ved=0ahUKEwj9zfPC6778AhUjGFkFHZWLDCoQmJACCO8K</t>
  </si>
  <si>
    <t>Gilead-Kite</t>
  </si>
  <si>
    <t>https://www.google.com/search?hl=en&amp;gl=us&amp;q=Gilead-Kite&amp;sa=X&amp;ved=0ahUKEwjWrvXMqOf9AhVbFlkFHV50DCw4KBCYkAII0Qo</t>
  </si>
  <si>
    <t>WOLT</t>
  </si>
  <si>
    <t>https://www.google.com/search?hl=en&amp;gl=us&amp;q=WOLT&amp;sa=X&amp;ved=0ahUKEwiw6Y-bxYr-AhWyfzABHa4VAqU4HhCYkAIIhws</t>
  </si>
  <si>
    <t>https://encrypted-tbn0.gstatic.com/images?q=tbn:ANd9GcQGXlbvN9bqWnfZl0iyo9d8W1aynY9P_UlwFDM9rcc&amp;s</t>
  </si>
  <si>
    <t>Informatics Group</t>
  </si>
  <si>
    <t>https://www.google.com/search?q=Informatics+Group&amp;sa=X&amp;ved=0ahUKEwjwq52x7vH_AhV_lIkEHdo5DbE4ChCYkAIImAo</t>
  </si>
  <si>
    <t>Objectware</t>
  </si>
  <si>
    <t>https://www.google.com/search?gl=us&amp;hl=en&amp;q=Objectware&amp;sa=X&amp;ved=0ahUKEwiq3dG2jZWAAxVFFFkFHS4xCNM4KBCYkAII4Ao</t>
  </si>
  <si>
    <t>https://encrypted-tbn0.gstatic.com/images?q=tbn:ANd9GcSmUd43l_Vk8JQDTGbdwsWAW9qm4xJyKQMB-jnhB5Q&amp;s</t>
  </si>
  <si>
    <t>Credit Agricole Corporate And Investment Bank</t>
  </si>
  <si>
    <t>https://www.google.com/search?q=Credit+Agricole+Corporate+And+Investment+Bank&amp;sa=X&amp;ved=0ahUKEwjdz67k5rL-AhWND1kFHZ2JC_M4HhCYkAII0ww</t>
  </si>
  <si>
    <t>Trinity Intl.</t>
  </si>
  <si>
    <t>https://www.google.com/search?hl=en&amp;gl=us&amp;q=Trinity+Intl.&amp;sa=X&amp;ved=0ahUKEwj59KWegt38AhV_GVkFHdonDSMQmJACCMkN</t>
  </si>
  <si>
    <t>https://encrypted-tbn0.gstatic.com/images?q=tbn:ANd9GcSCzYaoDVhgl_0AKmZtVUWIA8B755tVhr28kRDD6DQ&amp;s</t>
  </si>
  <si>
    <t>ea Change Group Ltd</t>
  </si>
  <si>
    <t>https://www.google.com/search?sca_esv=571655468&amp;hl=en&amp;gl=us&amp;q=ea+Change+Group+Ltd&amp;sa=X&amp;ved=0ahUKEwix0fOP5eWBAxWrg2oFHZiUBPwQmJACCKQN</t>
  </si>
  <si>
    <t>Parallels</t>
  </si>
  <si>
    <t>http://www.parallels.com/</t>
  </si>
  <si>
    <t>https://www.google.com/search?sca_esv=067143e154801387&amp;sca_upv=1&amp;gl=us&amp;hl=en&amp;q=Parallels&amp;sa=X&amp;ved=0ahUKEwjJypW82IGDAxUJSTABHc8tB7w4FBCYkAII1A0</t>
  </si>
  <si>
    <t>Brainly Sp. Z O.O.</t>
  </si>
  <si>
    <t>https://www.google.com/search?sca_esv=583557295&amp;gl=us&amp;hl=en&amp;q=Brainly+Sp.+Z+O.O.&amp;sa=X&amp;ved=0ahUKEwj4uevk9MyCAxWqElkFHXbmDD4QmJACCKgK</t>
  </si>
  <si>
    <t>Jobzem (10228884)</t>
  </si>
  <si>
    <t>https://www.google.com/search?sca_esv=568110489&amp;gl=us&amp;hl=en&amp;q=Jobzem+(10228884)&amp;sa=X&amp;ved=0ahUKEwjdwcqkjcWBAxXeFFkFHVQrCiE4ChCYkAII2Qw</t>
  </si>
  <si>
    <t>Dcg</t>
  </si>
  <si>
    <t>https://www.google.com/search?sca_esv=569660528&amp;hl=en&amp;gl=us&amp;q=Dcg&amp;sa=X&amp;ved=0ahUKEwi8zJDO19GBAxWhVDUKHQLJDWk4ChCYkAII4gw</t>
  </si>
  <si>
    <t>Ctg</t>
  </si>
  <si>
    <t>https://www.google.com/search?gl=us&amp;hl=en&amp;q=Ctg&amp;sa=X&amp;ved=0ahUKEwi7sZXutp79AhXnrokEHZUDB1M4PBCYkAIInA0</t>
  </si>
  <si>
    <t>https://encrypted-tbn0.gstatic.com/images?q=tbn:ANd9GcTfSRQeZDohtBaBD2JCBLQ95VfmlTfGmWKWjKz_lL0&amp;s</t>
  </si>
  <si>
    <t>Hirebridge</t>
  </si>
  <si>
    <t>http://www.hirebridge.com/</t>
  </si>
  <si>
    <t>https://www.google.com/search?sca_esv=566185899&amp;gl=us&amp;hl=en&amp;q=Hirebridge&amp;sa=X&amp;ved=0ahUKEwigqajswbOBAxUMLFkFHYMaBzM4HhCYkAIIxws</t>
  </si>
  <si>
    <t>Simon James IT Ltd</t>
  </si>
  <si>
    <t>http://sjit.co.uk/</t>
  </si>
  <si>
    <t>https://www.google.com/search?sca_esv=06facc7d011ff327&amp;gl=us&amp;hl=en&amp;q=Simon+James+IT+Ltd&amp;sa=X&amp;ved=0ahUKEwj0mbLo55WDAxU7RTABHeJyCJE4ChCYkAII2Ao</t>
  </si>
  <si>
    <t>https://encrypted-tbn0.gstatic.com/images?q=tbn:ANd9GcTUgq5I1_GPUmbL4baSmWY2ssIMHIufuYW2ERFk5Jc&amp;s</t>
  </si>
  <si>
    <t>Alipro</t>
  </si>
  <si>
    <t>https://www.google.com/search?q=Alipro&amp;sa=X&amp;ved=0ahUKEwjE19Wd2Oz-AhViFFkFHeZTA9o4FBCYkAII1w0</t>
  </si>
  <si>
    <t>Thomson Reuters Corporation</t>
  </si>
  <si>
    <t>https://www.google.com/search?hl=en&amp;gl=us&amp;q=Thomson+Reuters+Corporation&amp;sa=X&amp;ved=0ahUKEwib1K-YkOz8AhUWFFkFHcv1BMI4FBCYkAIImws</t>
  </si>
  <si>
    <t>Veris</t>
  </si>
  <si>
    <t>http://www.veris.com.au/</t>
  </si>
  <si>
    <t>https://www.google.com/search?q=Veris&amp;sa=X&amp;ved=0ahUKEwjZ2rmFvNP-AhVWQzABHSbtCVkQmJACCNEL</t>
  </si>
  <si>
    <t>Jobzem (23765310)</t>
  </si>
  <si>
    <t>https://www.google.com/search?sca_esv=568736477&amp;gl=us&amp;hl=en&amp;q=Jobzem+(23765310)&amp;sa=X&amp;ved=0ahUKEwj039agkcqBAxVdIEQIHeErBigQmJACCMUN</t>
  </si>
  <si>
    <t>The Recycling Partnership Inc</t>
  </si>
  <si>
    <t>http://recyclingpartnership.org/</t>
  </si>
  <si>
    <t>https://www.google.com/search?hl=en&amp;gl=us&amp;q=The+Recycling+Partnership+Inc&amp;sa=X&amp;ved=0ahUKEwi6pITU8vP9AhXXkYkEHcyjDUM4FBCYkAIIvQ4</t>
  </si>
  <si>
    <t>Infosys Consulting - Europe</t>
  </si>
  <si>
    <t>https://www.google.com/search?gl=us&amp;hl=en&amp;q=Infosys+Consulting+-+Europe&amp;sa=X&amp;ved=0ahUKEwjum8z1o7OAAxWVElkFHd2uC7A4FBCYkAII_gs</t>
  </si>
  <si>
    <t>Peacock Technology</t>
  </si>
  <si>
    <t>http://redcross.org.uk/</t>
  </si>
  <si>
    <t>https://www.google.com/search?sca_esv=593914606&amp;gl=us&amp;hl=en&amp;q=Peacock+Technology&amp;sa=X&amp;ved=0ahUKEwiD88Xr-q6DAxVzKFkFHdchAYg4ChCYkAII8gk</t>
  </si>
  <si>
    <t>SubNet Services Ltd</t>
  </si>
  <si>
    <t>http://subnetservices.com/</t>
  </si>
  <si>
    <t>https://www.google.com/search?gl=us&amp;hl=en&amp;q=SubNet+Services+Ltd&amp;sa=X&amp;ved=0ahUKEwjOkPvGx639AhWapYQIHZw9BZs4ChCYkAIIyAw</t>
  </si>
  <si>
    <t>https://encrypted-tbn0.gstatic.com/images?q=tbn:ANd9GcTWSL-K3_YXMoPncndnuKS3LnTKemn2Vy6qWfIw&amp;s=0</t>
  </si>
  <si>
    <t>Curacon GmbH</t>
  </si>
  <si>
    <t>https://www.google.com/search?hl=en&amp;gl=us&amp;q=Curacon+GmbH&amp;sa=X&amp;ved=0ahUKEwj7mMrvwIOAAxVNFlkFHdprD6k4FBCYkAII_gs</t>
  </si>
  <si>
    <t>No Brothers BV</t>
  </si>
  <si>
    <t>https://www.google.com/search?gl=us&amp;hl=en&amp;q=No+Brothers+BV&amp;sa=X&amp;ved=0ahUKEwiHhczc6I__AhVYF1kFHfInDjAQmJACCJ4L</t>
  </si>
  <si>
    <t>Democratic Attorneys General Association</t>
  </si>
  <si>
    <t>https://dems.ag/</t>
  </si>
  <si>
    <t>https://www.google.com/search?q=Democratic+Attorneys+General+Association&amp;sa=X&amp;ved=0ahUKEwjckfu9wor-AhX7D1kFHdB-CK44ChCYkAIIuAo</t>
  </si>
  <si>
    <t>https://encrypted-tbn0.gstatic.com/images?q=tbn:ANd9GcSxnkFX_x_2wVootw-oQAwEz8SJaCPZirSeQ0puYGw&amp;s</t>
  </si>
  <si>
    <t>Kk Women's And Children's Hospital Pte. Ltd.</t>
  </si>
  <si>
    <t>https://www.google.com/search?gl=us&amp;hl=en&amp;q=Kk+Women%27s+And+Children%27s+Hospital+Pte.+Ltd.&amp;sa=X&amp;ved=0ahUKEwjxnJ3r9Pb_AhUZL1kFHdDxAcc4ChCYkAIIgg0</t>
  </si>
  <si>
    <t>Jobzem (14199555)</t>
  </si>
  <si>
    <t>https://www.google.com/search?sca_esv=1a9d740855315b63&amp;hl=en&amp;gl=us&amp;q=Jobzem+(14199555)&amp;sa=X&amp;ved=0ahUKEwjYi53D0p-CAxXXmbAFHQhXAwAQmJACCJUK</t>
  </si>
  <si>
    <t>åœ‹æ³°é‡‘æŽ§_åœ‹æ³°é‡‘èžæŽ§è‚¡è‚¡ä»½æœ‰é™å…¬å¸</t>
  </si>
  <si>
    <t>https://www.google.com/search?hl=en&amp;gl=us&amp;q=%E5%9C%8B%E6%B3%B0%E9%87%91%E6%8E%A7_%E5%9C%8B%E6%B3%B0%E9%87%91%E8%9E%8D%E6%8E%A7%E8%82%A1%E8%82%A1%E4%BB%BD%E6%9C%89%E9%99%90%E5%85%AC%E5%8F%B8&amp;sa=X&amp;ved=0ahUKEwjvldS01e78AhUUrYkEHdmhD0kQmJACCNAL</t>
  </si>
  <si>
    <t>360itservices</t>
  </si>
  <si>
    <t>https://www.google.com/search?gl=us&amp;hl=en&amp;q=360itservices&amp;sa=X&amp;ved=0ahUKEwipjsOLvP7_AhV_kYkEHXUtB6g4HhCYkAIIgws</t>
  </si>
  <si>
    <t>Ianmartin</t>
  </si>
  <si>
    <t>https://www.google.com/search?hl=en&amp;gl=us&amp;q=Ianmartin&amp;sa=X&amp;ved=0ahUKEwiqgZLH0MH9AhVbjIkEHe_aBwUQmJACCM8L</t>
  </si>
  <si>
    <t>Vorwerk</t>
  </si>
  <si>
    <t>https://www.google.com/search?q=Vorwerk&amp;sa=X&amp;ved=0ahUKEwjT3sWGwtj-AhWkEVkFHU5iCgM4ChCYkAII3go</t>
  </si>
  <si>
    <t>Miller Children's &amp; Women's Hospital Long Beach</t>
  </si>
  <si>
    <t>https://www.google.com/search?gl=us&amp;hl=en&amp;q=Miller+Children%27s+%26+Women%27s+Hospital+Long+Beach&amp;sa=X&amp;ved=0ahUKEwiTh-LRlPb8AhUkkIkEHePIB4MQmJACCIwK</t>
  </si>
  <si>
    <t>https://encrypted-tbn0.gstatic.com/images?q=tbn:ANd9GcRweET02mcqdqn530RkNcjKF6w_5p6nnuewYH1s_JY&amp;s</t>
  </si>
  <si>
    <t>å®ç¢è‚¡ä»½æœ‰é™å…¬å¸</t>
  </si>
  <si>
    <t>https://www.acer.com/</t>
  </si>
  <si>
    <t>https://www.google.com/search?sca_esv=566849429&amp;gl=us&amp;hl=en&amp;q=%E5%AE%8F%E7%A2%81%E8%82%A1%E4%BB%BD%E6%9C%89%E9%99%90%E5%85%AC%E5%8F%B8&amp;sa=X&amp;ved=0ahUKEwizk_uhx7iBAxUbSTABHa8RDKIQmJACCLkK</t>
  </si>
  <si>
    <t>https://encrypted-tbn0.gstatic.com/images?q=tbn:ANd9GcRBeBRIipzpd4jtp2e9ZO6lswQR7KXiCPG5XZuWjMw&amp;s</t>
  </si>
  <si>
    <t>New Pig Corporation</t>
  </si>
  <si>
    <t>http://www.newpig.com/</t>
  </si>
  <si>
    <t>https://www.google.com/search?hl=en&amp;gl=us&amp;q=New+Pig+Corporation&amp;sa=X&amp;ved=0ahUKEwijy-a3x-T8AhV9EVkFHRAWDec4bhCYkAII9Ao</t>
  </si>
  <si>
    <t>Asapp</t>
  </si>
  <si>
    <t>https://www.google.com/search?gl=us&amp;hl=en&amp;q=Asapp&amp;sa=X&amp;ved=0ahUKEwjItqmjnq6AAxXKF1kFHZtiDRwQmJACCN0M</t>
  </si>
  <si>
    <t>ABIOMED</t>
  </si>
  <si>
    <t>https://www.google.com/search?gl=us&amp;hl=en&amp;q=ABIOMED&amp;sa=X&amp;ved=0ahUKEwjSpa3wwdr8AhXapIkEHSM5DnY4HhCYkAIIqgw</t>
  </si>
  <si>
    <t>https://encrypted-tbn0.gstatic.com/images?q=tbn:ANd9GcSISaXammDhbmblVtGGU0RH37sGgOVImEIaDE6nRjQ&amp;s</t>
  </si>
  <si>
    <t>Teamware Solutions Inc</t>
  </si>
  <si>
    <t>https://www.google.com/search?sca_esv=571655468&amp;hl=en&amp;gl=us&amp;q=Teamware+Solutions+Inc&amp;sa=X&amp;ved=0ahUKEwjZh7i65OWBAxVbKFkFHUIfD7MQmJACCIQL</t>
  </si>
  <si>
    <t>Infucare Rx Inc on behalf of itself and its subsidiaries</t>
  </si>
  <si>
    <t>https://www.google.com/search?sca_esv=593368800&amp;hl=en&amp;gl=us&amp;q=Infucare+Rx+Inc+on+behalf+of+itself+and+its+subsidiaries&amp;sa=X&amp;ved=0ahUKEwjaudrGsqeDAxWQKEQIHUsTBo04FBCYkAIIxAw</t>
  </si>
  <si>
    <t>Smu S.a.</t>
  </si>
  <si>
    <t>https://www.google.com/search?gl=us&amp;hl=en&amp;q=Smu+S.a.&amp;sa=X&amp;ved=0ahUKEwii3IGYmaH-AhVYMlkFHbw3B68QmJACCMoM</t>
  </si>
  <si>
    <t>Azenta LTD</t>
  </si>
  <si>
    <t>https://www.google.com/search?gl=us&amp;hl=en&amp;q=Azenta+LTD&amp;sa=X&amp;ved=0ahUKEwifqcq136X8AhWAGFkFHVx-Dts4HhCYkAIInws</t>
  </si>
  <si>
    <t>Triple A Technologies Pte. Ltd.</t>
  </si>
  <si>
    <t>https://www.google.com/search?sca_esv=560603692&amp;gl=us&amp;hl=en&amp;q=Triple+A+Technologies+Pte.+Ltd.&amp;sa=X&amp;ved=0ahUKEwjj58vj2v6AAxXVFFkFHYsACsM4MhCYkAIIhws</t>
  </si>
  <si>
    <t>IGNW</t>
  </si>
  <si>
    <t>http://www.ignw.io/</t>
  </si>
  <si>
    <t>https://www.google.com/search?sca_esv=561848188&amp;hl=en&amp;gl=us&amp;q=IGNW&amp;sa=X&amp;ved=0ahUKEwiAw62Z3oiBAxU0EVkFHTGnBq44MhCYkAII6go</t>
  </si>
  <si>
    <t>https://encrypted-tbn0.gstatic.com/images?q=tbn:ANd9GcQOObXyJr_bGH5C5PlL1-FT_i_N4siiZm7rFcCr3XQ&amp;s</t>
  </si>
  <si>
    <t>Prorail</t>
  </si>
  <si>
    <t>https://www.google.com/search?hl=en&amp;gl=us&amp;q=Prorail&amp;sa=X&amp;ved=0ahUKEwjAuvyMjJWAAxUbFFkFHZ85C9M4FBCYkAIIxws</t>
  </si>
  <si>
    <t>https://encrypted-tbn0.gstatic.com/images?q=tbn:ANd9GcTAhumwYHMyLgOlBVA9UJTHgxxMJULnwTiKLCaFJPI&amp;s</t>
  </si>
  <si>
    <t>Touro University</t>
  </si>
  <si>
    <t>https://www.google.com/search?sca_esv=570580370&amp;gl=us&amp;hl=en&amp;q=Touro+University&amp;sa=X&amp;ved=0ahUKEwjT-IDK29uBAxUSrokEHScJDtg4WhCYkAIIxQs</t>
  </si>
  <si>
    <t>Rozetka EU</t>
  </si>
  <si>
    <t>https://www.google.com/search?hl=en&amp;gl=us&amp;q=Rozetka+EU&amp;sa=X&amp;ved=0ahUKEwjV2oS0zbz9AhW3mmoFHT9YDok4ChCYkAII-A0</t>
  </si>
  <si>
    <t>Wovenware US</t>
  </si>
  <si>
    <t>https://www.google.com/search?sca_esv=580393850&amp;gl=us&amp;hl=en&amp;q=Wovenware+US&amp;sa=X&amp;ved=0ahUKEwiwnrb26bOCAxVeFFkFHUKVAToQmJACCMgI</t>
  </si>
  <si>
    <t>Devex</t>
  </si>
  <si>
    <t>https://www.devex.com/</t>
  </si>
  <si>
    <t>https://www.google.com/search?gl=us&amp;hl=en&amp;q=Devex&amp;sa=X&amp;ved=0ahUKEwjzjrG3qrf8AhWHjYkEHSwBBFw4ChCYkAIIyw0</t>
  </si>
  <si>
    <t>https://encrypted-tbn0.gstatic.com/images?q=tbn:ANd9GcSDMqOu0qsCtP2BFgwLoQE2M6v5mhg0qKCWJzep&amp;s=0</t>
  </si>
  <si>
    <t>Flare Dynamics Pte Ltd</t>
  </si>
  <si>
    <t>https://www.google.com/search?q=Flare+Dynamics+Pte+Ltd&amp;sa=X&amp;ved=0ahUKEwjo_tuPt8b8AhW3EFkFHT5pCxc4FBCYkAIInws</t>
  </si>
  <si>
    <t>https://encrypted-tbn0.gstatic.com/images?q=tbn:ANd9GcRDnAlyN8lxLMeuUuQK37vpJUWMq5_wuM7AxTULOfE&amp;s</t>
  </si>
  <si>
    <t>Randstad  AG</t>
  </si>
  <si>
    <t>https://www.google.com/search?sca_esv=558332242&amp;gl=us&amp;hl=en&amp;q=Randstad++AG&amp;sa=X&amp;ved=0ahUKEwi_j6SOiuiAAxWEEGIAHZNjAPAQmJACCMYL</t>
  </si>
  <si>
    <t>Allnessjobs Inc</t>
  </si>
  <si>
    <t>https://www.google.com/search?sca_esv=560432626&amp;gl=us&amp;hl=en&amp;q=Allnessjobs+Inc&amp;sa=X&amp;ved=0ahUKEwjttIr5lPyAAxVik2oFHaksBHw4HhCYkAIIwQw</t>
  </si>
  <si>
    <t>Airport Planning Solutions</t>
  </si>
  <si>
    <t>https://www.google.com/search?sca_esv=561848188&amp;hl=en&amp;gl=us&amp;q=Airport+Planning+Solutions&amp;sa=X&amp;ved=0ahUKEwi_jNKd3oiBAxUDD1kFHepLBI04UBCYkAIIlAo</t>
  </si>
  <si>
    <t>Embecta Singapore Pte. Ltd.</t>
  </si>
  <si>
    <t>https://www.google.com/search?q=Embecta+Singapore+Pte.+Ltd.&amp;sa=X&amp;ved=0ahUKEwiI-anS5rL-AhW8FVkFHZMkBs44ChCYkAIIwAo</t>
  </si>
  <si>
    <t>Atlas Labs</t>
  </si>
  <si>
    <t>https://www.google.com/search?sca_esv=594542564&amp;gl=us&amp;hl=en&amp;q=Atlas+Labs&amp;sa=X&amp;ved=0ahUKEwiru_v2wLaDAxVdAHkGHSXRD1YQmJACCI0H</t>
  </si>
  <si>
    <t>https://encrypted-tbn0.gstatic.com/images?q=tbn:ANd9GcQEwFmhyk0whjvZuC0w2Sna-SsQet1_9n4Qy1s5o60&amp;s</t>
  </si>
  <si>
    <t>Jobzem (71029275)</t>
  </si>
  <si>
    <t>https://www.google.com/search?sca_esv=577551505&amp;gl=us&amp;hl=en&amp;q=Jobzem+(71029275)&amp;sa=X&amp;ved=0ahUKEwiXvPu3zZqCAxVXMlkFHUcIDf44FBCYkAIIig0</t>
  </si>
  <si>
    <t>Ermes</t>
  </si>
  <si>
    <t>https://www.google.com/search?sca_esv=587583771&amp;gl=us&amp;hl=en&amp;q=Ermes&amp;sa=X&amp;ved=0ahUKEwiNoKnbj_WCAxX5kYkEHZ1gCK84ChCYkAIIug4</t>
  </si>
  <si>
    <t>Powerhouse</t>
  </si>
  <si>
    <t>https://www.google.com/search?sca_esv=569950492&amp;hl=en&amp;gl=us&amp;q=Powerhouse&amp;sa=X&amp;ved=0ahUKEwikrJO729aBAxX7GFkFHZt8DrUQmJACCJ4K</t>
  </si>
  <si>
    <t>Igenius</t>
  </si>
  <si>
    <t>https://www.google.com/search?gl=us&amp;hl=en&amp;q=Igenius&amp;sa=X&amp;ved=0ahUKEwid1-yKms79AhWpMlkFHdU6A_o4FBCYkAII3go</t>
  </si>
  <si>
    <t>PHP12 FastJobs Philippines</t>
  </si>
  <si>
    <t>https://www.google.com/search?hl=en&amp;gl=us&amp;q=PHP12+FastJobs+Philippines&amp;sa=X&amp;ved=0ahUKEwisvfGqkL_9AhX-lYkEHSZiC_g4ChCYkAIImQs</t>
  </si>
  <si>
    <t>Jobzem (50244962)</t>
  </si>
  <si>
    <t>https://www.google.com/search?sca_esv=568110489&amp;gl=us&amp;hl=en&amp;q=Jobzem+(50244962)&amp;sa=X&amp;ved=0ahUKEwiM_s-zjcWBAxVTElkFHQ3sA8IQmJACCLgK</t>
  </si>
  <si>
    <t>Altansia</t>
  </si>
  <si>
    <t>https://www.google.com/search?gl=us&amp;hl=en&amp;q=Altansia&amp;sa=X&amp;ved=0ahUKEwiwzdyatp79AhUAKlkFHZXzCKU4ZBCYkAIIkAw</t>
  </si>
  <si>
    <t>https://encrypted-tbn0.gstatic.com/images?q=tbn:ANd9GcS-m8ZAsOAdPH6J6Vz1nNud4iN45hNeJipBS2vHfYU&amp;s</t>
  </si>
  <si>
    <t>Jobzem (79105362)</t>
  </si>
  <si>
    <t>https://www.google.com/search?sca_esv=583899177&amp;gl=us&amp;hl=en&amp;q=Jobzem+(79105362)&amp;sa=X&amp;ved=0ahUKEwjQx4_3-NGCAxW3FlkFHQ8eBzkQmJACCOAM</t>
  </si>
  <si>
    <t>Sensiba San Filippo</t>
  </si>
  <si>
    <t>https://www.google.com/search?hl=en&amp;gl=us&amp;q=Sensiba+San+Filippo&amp;sa=X&amp;ved=0ahUKEwi1nZXbsp79AhUHMlkFHeQ9DlI4PBCYkAII6gs</t>
  </si>
  <si>
    <t>https://encrypted-tbn0.gstatic.com/images?q=tbn:ANd9GcT-6hcGm4_Vv9dnpipfCLQ6SD1V3PGBJWs3cGCF&amp;s=0</t>
  </si>
  <si>
    <t>Linkedcorp Hr Consultancy Pte. Ltd.</t>
  </si>
  <si>
    <t>https://www.google.com/search?sca_esv=558505252&amp;gl=us&amp;hl=en&amp;q=Linkedcorp+Hr+Consultancy+Pte.+Ltd.&amp;sa=X&amp;ved=0ahUKEwiXirrlzeqAAxVuMlkFHXQZA7I4KBCYkAIIvAs</t>
  </si>
  <si>
    <t>Antal International - Egypt</t>
  </si>
  <si>
    <t>https://www.google.com/search?gl=us&amp;hl=en&amp;q=Antal+International+-+Egypt&amp;sa=X&amp;ved=0ahUKEwiPj9alruX_AhWqElkFHchxDY0QmJACCM8I</t>
  </si>
  <si>
    <t>Bowerford Associates</t>
  </si>
  <si>
    <t>https://www.google.com/search?gl=us&amp;hl=en&amp;q=Bowerford+Associates&amp;sa=X&amp;ved=0ahUKEwiMyZWo26aAAxXMD1kFHdtzCrs4KBCYkAII8Qk</t>
  </si>
  <si>
    <t>Coa S.a</t>
  </si>
  <si>
    <t>https://www.google.com/search?ucbcb=1&amp;gl=us&amp;hl=en&amp;q=Coa+S.a&amp;sa=X&amp;ved=0ahUKEwigz5b17sH-AhVSk2oFHbHpCMUQmJACCLkJ</t>
  </si>
  <si>
    <t>TripAdvisor, LLC</t>
  </si>
  <si>
    <t>https://www.google.com/search?sca_esv=560432626&amp;hl=en&amp;gl=us&amp;q=TripAdvisor,+LLC&amp;sa=X&amp;ved=0ahUKEwibpPjflPyAAxX7FFkFHWjBBAY4bhCYkAIIwg4</t>
  </si>
  <si>
    <t>Morgan Hunt UK Limited</t>
  </si>
  <si>
    <t>https://www.google.com/search?sca_esv=566027130&amp;gl=us&amp;hl=en&amp;q=Morgan+Hunt+UK+Limited&amp;sa=X&amp;ved=0ahUKEwiG-Jfd_bCBAxVySzABHQ4jCJo4ChCYkAIIuws</t>
  </si>
  <si>
    <t>https://encrypted-tbn0.gstatic.com/images?q=tbn:ANd9GcSsxJneOPwovmzg3nXPSvHIVtVg5IPwuuRl7eRsgQA&amp;s</t>
  </si>
  <si>
    <t>Kestrel360 Pte. Ltd.</t>
  </si>
  <si>
    <t>https://www.google.com/search?ucbcb=1&amp;hl=en&amp;gl=us&amp;q=Kestrel360+Pte.+Ltd.&amp;sa=X&amp;ved=0ahUKEwjWuZqiirr9AhVdEVkFHU2kBss4HhCYkAIIuQk</t>
  </si>
  <si>
    <t>Sistic.com Pte Ltd</t>
  </si>
  <si>
    <t>http://www.sistic.com.sg/</t>
  </si>
  <si>
    <t>https://www.google.com/search?gl=us&amp;hl=en&amp;q=Sistic.com+Pte+Ltd&amp;sa=X&amp;ved=0ahUKEwi-_Lzw_qr9AhWeJEQIHVFqDZsQmJACCPoN</t>
  </si>
  <si>
    <t>Yellowstone Local</t>
  </si>
  <si>
    <t>https://www.google.com/search?sca_esv=570580370&amp;gl=us&amp;hl=en&amp;q=Yellowstone+Local&amp;sa=X&amp;ved=0ahUKEwiM2-Dl29uBAxVGhIkEHciHDrk4HhCYkAIIiww</t>
  </si>
  <si>
    <t>Merck Sharp &amp; Dohme Limited</t>
  </si>
  <si>
    <t>https://www.google.com/search?hl=en&amp;gl=us&amp;q=Merck+Sharp+%26+Dohme+Limited&amp;sa=X&amp;ved=0ahUKEwja6_6exYr-AhXJEFkFHWQFCWA4ChCYkAII3Qo</t>
  </si>
  <si>
    <t>Dnv</t>
  </si>
  <si>
    <t>https://www.google.com/search?gl=us&amp;hl=en&amp;q=Dnv&amp;sa=X&amp;ved=0ahUKEwjfmt-AjZWAAxXMF1kFHY0vAr8QmJACCJIN</t>
  </si>
  <si>
    <t>Aggie Maintenance</t>
  </si>
  <si>
    <t>https://www.google.com/search?sca_esv=556658825&amp;gl=us&amp;hl=en&amp;q=Aggie+Maintenance&amp;sa=X&amp;ved=0ahUKEwj70tDPvNuAAxXsM1kFHYhoAFk4ChCYkAIImQo</t>
  </si>
  <si>
    <t>Accrete.AI</t>
  </si>
  <si>
    <t>https://www.google.com/search?sca_esv=556449418&amp;hl=en&amp;gl=us&amp;q=Accrete.AI&amp;sa=X&amp;ved=0ahUKEwi8sYL4-9iAAxX5W0EAHToBA184ChCYkAII9A0</t>
  </si>
  <si>
    <t>Datahondo Pte. Ltd.</t>
  </si>
  <si>
    <t>https://www.google.com/search?hl=en&amp;gl=us&amp;q=Datahondo+Pte.+Ltd.&amp;sa=X&amp;ved=0ahUKEwiq_trTk5-AAxXbRDABHT8YDOk4FBCYkAIIngw</t>
  </si>
  <si>
    <t>China International Capital Corporation  Pte. Limited</t>
  </si>
  <si>
    <t>https://www.google.com/search?sca_esv=542140698&amp;hl=en&amp;gl=us&amp;q=China+International+Capital+Corporation++Pte.+Limited&amp;sa=X&amp;ved=0ahUKEwj81aGI29P_AhVEtYQIHb0aD4g4MhCYkAII6gs</t>
  </si>
  <si>
    <t>CV Bay Ltd</t>
  </si>
  <si>
    <t>http://cvbay.co.uk/</t>
  </si>
  <si>
    <t>https://www.google.com/search?q=CV+Bay+Ltd&amp;sa=X&amp;ved=0ahUKEwj9mofb-tD-AhU5FFkFHU2UCQk4FBCYkAIIhww</t>
  </si>
  <si>
    <t>Jobzem (70651827)</t>
  </si>
  <si>
    <t>https://www.google.com/search?sca_esv=573553702&amp;hl=en&amp;gl=us&amp;q=Jobzem+(70651827)&amp;sa=X&amp;ved=0ahUKEwi_7siCs_eBAxW7D1kFHdxKBx04FBCYkAIIwAs</t>
  </si>
  <si>
    <t>Allianz Popular Sl.</t>
  </si>
  <si>
    <t>https://www.google.com/search?hl=en&amp;gl=us&amp;q=Allianz+Popular+Sl.&amp;sa=X&amp;ved=0ahUKEwjews-a_aX9AhWsElkFHYL6CLw4FBCYkAII6ww</t>
  </si>
  <si>
    <t>Umu</t>
  </si>
  <si>
    <t>https://www.google.com/search?gl=us&amp;hl=en&amp;q=Umu&amp;sa=X&amp;ved=0ahUKEwi3tK7qku_-AhXWBDQIHXfiD5gQmJACCMQK</t>
  </si>
  <si>
    <t>https://encrypted-tbn0.gstatic.com/images?q=tbn:ANd9GcRbhhDlfZuyUnwLEg8Am3r-lO1FlzMKwTVCsghzZh0&amp;s</t>
  </si>
  <si>
    <t>Jobzem (2442508)</t>
  </si>
  <si>
    <t>https://www.google.com/search?sca_esv=566193960&amp;hl=en&amp;gl=us&amp;q=Jobzem+(2442508)&amp;sa=X&amp;ved=0ahUKEwjNlOeBxLOBAxUNGFkFHfVvDUwQmJACCLMK</t>
  </si>
  <si>
    <t>Siblings Solutions</t>
  </si>
  <si>
    <t>https://www.google.com/search?hl=en&amp;gl=us&amp;q=Siblings+Solutions&amp;sa=X&amp;ved=0ahUKEwiIy4TckJf-AhWSADQIHQojC3E4HhCYkAIIkAo</t>
  </si>
  <si>
    <t>Flughafen KÃ¶ln/Bonn GmbH</t>
  </si>
  <si>
    <t>https://www.google.com/search?sca_esv=576745885&amp;gl=us&amp;hl=en&amp;q=Flughafen+K%C3%B6ln/Bonn+GmbH&amp;sa=X&amp;ved=0ahUKEwiWp5z6h5OCAxUhNzQIHSEqCJcQmJACCLgM</t>
  </si>
  <si>
    <t>GfK Retail and Technology Malaysia</t>
  </si>
  <si>
    <t>https://www.google.com/search?sca_esv=584208532&amp;hl=en&amp;gl=us&amp;q=GfK+Retail+and+Technology+Malaysia&amp;sa=X&amp;ved=0ahUKEwjBsJbQudSCAxXLnWoFHaLsCA8QmJACCKkM</t>
  </si>
  <si>
    <t>WATG SINGAPORE, INC.</t>
  </si>
  <si>
    <t>https://www.google.com/search?sca_esv=583562133&amp;hl=en&amp;gl=us&amp;q=WATG+SINGAPORE,+INC.&amp;sa=X&amp;ved=0ahUKEwi9-vaC9syCAxVjFlkFHc9OAN44FBCYkAII1Qw</t>
  </si>
  <si>
    <t>SaltHill Group Inc.</t>
  </si>
  <si>
    <t>https://www.google.com/search?hl=en&amp;gl=us&amp;q=SaltHill+Group+Inc.&amp;sa=X&amp;ved=0ahUKEwjlldyjudP-AhUhVTUKHTiNDAY4HhCYkAIIyAw</t>
  </si>
  <si>
    <t>Reposebay</t>
  </si>
  <si>
    <t>https://www.google.com/search?q=Reposebay&amp;sa=X&amp;ved=0ahUKEwjY8t2S9sj8AhW7LFkFHdBzASsQmJACCM8F</t>
  </si>
  <si>
    <t>Ollie</t>
  </si>
  <si>
    <t>https://www.google.com/search?gl=us&amp;hl=en&amp;q=Ollie&amp;sa=X&amp;ved=0ahUKEwjhr-qRxY2AAxUVMlkFHfM2B_oQmJACCPIL</t>
  </si>
  <si>
    <t>MSI GLOBAL PRIVATE LIMITED</t>
  </si>
  <si>
    <t>https://www.google.com/search?sca_esv=569062438&amp;hl=en&amp;gl=us&amp;q=MSI+GLOBAL+PRIVATE+LIMITED&amp;sa=X&amp;ved=0ahUKEwjfwcP91MyBAxV8J0QIHYpOBfE4ChCYkAIIvgk</t>
  </si>
  <si>
    <t>GROUPE AGRICA</t>
  </si>
  <si>
    <t>https://www.google.com/search?ucbcb=1&amp;hl=en&amp;gl=us&amp;q=GROUPE+AGRICA&amp;sa=X&amp;ved=0ahUKEwiCzJrDkOz8AhUAk4kEHbd0AX44ChCYkAIIvww</t>
  </si>
  <si>
    <t>https://encrypted-tbn0.gstatic.com/images?q=tbn:ANd9GcQyok-98bH_pT9lqrj24eNQuvmipTe3hDWvfSk9&amp;s=0</t>
  </si>
  <si>
    <t>The Energy Authority</t>
  </si>
  <si>
    <t>https://www.google.com/search?gl=us&amp;hl=en&amp;q=The+Energy+Authority&amp;sa=X&amp;ved=0ahUKEwjXr7GN54__AhVpElkFHUHYA0AQmJACCMcL</t>
  </si>
  <si>
    <t>https://encrypted-tbn0.gstatic.com/images?q=tbn:ANd9GcRgqgd0Kh9tIXO9XEGM8cMQAcTQDk1yLyyL5BInyIY&amp;s</t>
  </si>
  <si>
    <t>HÃ¤stens SÃ¤ngar AB</t>
  </si>
  <si>
    <t>https://www.google.com/search?sca_esv=556221820&amp;hl=en&amp;gl=us&amp;q=H%C3%A4stens+S%C3%A4ngar+AB&amp;sa=X&amp;ved=0ahUKEwj8zYy3vdaAAxW-QjABHfYgDEg4ChCYkAIIlQ0</t>
  </si>
  <si>
    <t>Cambridge Financial</t>
  </si>
  <si>
    <t>https://www.google.com/search?sca_esv=563635297&amp;hl=en&amp;gl=us&amp;q=Cambridge+Financial&amp;sa=X&amp;ved=0ahUKEwiCqaCFq5qBAxUbMVkFHQEgBC84KBCYkAIIqgs</t>
  </si>
  <si>
    <t>Jackson Family Wines</t>
  </si>
  <si>
    <t>http://www.kj.com/</t>
  </si>
  <si>
    <t>https://www.google.com/search?ucbcb=1&amp;hl=en&amp;gl=us&amp;q=Jackson+Family+Wines&amp;sa=X&amp;ved=0ahUKEwjuuJjhrpn9AhWqOkQIHUoiAMUQmJACCKoN</t>
  </si>
  <si>
    <t>https://encrypted-tbn0.gstatic.com/images?q=tbn:ANd9GcQBn49UPSfttU3PISBdbj9CS4Y-VruStl20LLHfmLA&amp;s</t>
  </si>
  <si>
    <t>Social Model Recovery Systems</t>
  </si>
  <si>
    <t>https://www.google.com/search?gl=us&amp;hl=en&amp;q=Social+Model+Recovery+Systems&amp;sa=X&amp;ved=0ahUKEwi6jsLX0aGAAxUsD1kFHalED344HhCYkAIIjw4</t>
  </si>
  <si>
    <t>Jobzem (13506363)</t>
  </si>
  <si>
    <t>https://www.google.com/search?sca_esv=573553702&amp;gl=us&amp;hl=en&amp;q=Jobzem+(13506363)&amp;sa=X&amp;ved=0ahUKEwip0p-TtPeBAxXySTABHTUyCwsQmJACCLML</t>
  </si>
  <si>
    <t>ENOUVO</t>
  </si>
  <si>
    <t>https://www.google.com/search?gl=us&amp;hl=en&amp;q=ENOUVO&amp;sa=X&amp;ved=0ahUKEwjYmsmlnab-AhVlIEQIHaOqBz4QmJACCPkN</t>
  </si>
  <si>
    <t>Judge Group</t>
  </si>
  <si>
    <t>https://www.google.com/search?q=Judge+Group&amp;sa=X&amp;ved=0ahUKEwiiiM-s8MP8AhValWoFHdPJAVkQmJACCKQN</t>
  </si>
  <si>
    <t>https://encrypted-tbn0.gstatic.com/images?q=tbn:ANd9GcSrQLqtj1S4NcxLOacGBH7dpyvwiWSZ1NtSBXvu&amp;s=0</t>
  </si>
  <si>
    <t>Leicestershire Partnership NHS Trust</t>
  </si>
  <si>
    <t>https://www.google.com/search?sca_esv=566842583&amp;gl=us&amp;hl=en&amp;q=Leicestershire+Partnership+NHS+Trust&amp;sa=X&amp;ved=0ahUKEwjEps-tw7iBAxUCkYkEHduoC1sQmJACCJAL</t>
  </si>
  <si>
    <t>Jobzem (71202398)</t>
  </si>
  <si>
    <t>https://www.google.com/search?sca_esv=565257361&amp;q=Jobzem+(71202398)&amp;sa=X&amp;ved=0ahUKEwi48MbPuqmBAxVJD1kFHQYpBRoQmJACCOwJ</t>
  </si>
  <si>
    <t>IFUN SINGAPORE PTE.LTD.</t>
  </si>
  <si>
    <t>https://www.google.com/search?sca_esv=582900893&amp;gl=us&amp;hl=en&amp;q=IFUN+SINGAPORE+PTE.LTD.&amp;sa=X&amp;ved=0ahUKEwim9sGt8seCAxXtmmoFHSnFB4Q4FBCYkAII2wo</t>
  </si>
  <si>
    <t>Agence Francaise De Developpement</t>
  </si>
  <si>
    <t>http://www.afd.fr/</t>
  </si>
  <si>
    <t>https://www.google.com/search?sca_esv=561545016&amp;gl=us&amp;hl=en&amp;q=Agence+Francaise+De+Developpement&amp;sa=X&amp;ved=0ahUKEwjshu6XoYaBAxXYEFkFHcS_D104FBCYkAIIlAs</t>
  </si>
  <si>
    <t>Main One</t>
  </si>
  <si>
    <t>https://www.google.com/search?hl=en&amp;gl=us&amp;q=Main+One&amp;sa=X&amp;ved=0ahUKEwiy1obfkOz8AhVVQjABHcARBywQmJACCNAJ</t>
  </si>
  <si>
    <t>Jolliant Rnn Corp.</t>
  </si>
  <si>
    <t>https://www.google.com/search?hl=en&amp;gl=us&amp;q=Jolliant+Rnn+Corp.&amp;sa=X&amp;ved=0ahUKEwjro42ahd38AhU7EGIAHfAyBYs4ChCYkAIItgk</t>
  </si>
  <si>
    <t>Clps Technology  Pte. Ltd.</t>
  </si>
  <si>
    <t>https://www.google.com/search?gl=us&amp;hl=en&amp;q=Clps+Technology++Pte.+Ltd.&amp;sa=X&amp;ved=0ahUKEwio3Ya6irr9AhWKRjABHVIuBYo4UBCYkAIItww</t>
  </si>
  <si>
    <t>https://encrypted-tbn0.gstatic.com/images?q=tbn:ANd9GcTgYrWsT74aRC6gObBD7ldDgXoiIosecWF9MCXrtLo&amp;s</t>
  </si>
  <si>
    <t>Amazon.Com Services Llc</t>
  </si>
  <si>
    <t>https://www.google.com/search?sca_esv=b257c0d8740a5963&amp;hl=en&amp;gl=us&amp;q=Amazon.Com+Services+Llc&amp;sa=X&amp;ved=0ahUKEwiWisS-ypqCAxX0TDABHQi5Aqo4KBCYkAIIng0</t>
  </si>
  <si>
    <t>Vasion</t>
  </si>
  <si>
    <t>http://www.vasion.com/</t>
  </si>
  <si>
    <t>https://www.google.com/search?sca_esv=569384727&amp;hl=en&amp;gl=us&amp;q=Vasion&amp;sa=X&amp;ved=0ahUKEwic49nDnM-BAxUgtIkEHRk1D104RhCYkAIInA4</t>
  </si>
  <si>
    <t>https://encrypted-tbn0.gstatic.com/images?q=tbn:ANd9GcRxP_7hbgiqwYM3fLQAbXjrdbxJ97jNIRzO5PQi0oU&amp;s</t>
  </si>
  <si>
    <t>capital</t>
  </si>
  <si>
    <t>https://www.google.com/search?sca_esv=558332242&amp;gl=us&amp;hl=en&amp;q=capital&amp;sa=X&amp;ved=0ahUKEwi28filjOiAAxVWFFkFHVm8D2E4ChCYkAIIxws</t>
  </si>
  <si>
    <t>Client of MM Management Consultant</t>
  </si>
  <si>
    <t>https://www.google.com/search?sca_esv=573394023&amp;gl=us&amp;hl=en&amp;q=Client+of+MM+Management+Consultant&amp;sa=X&amp;ved=0ahUKEwiC8eL89vSBAxWxnGoFHSJOCwA4ChCYkAIIrQs</t>
  </si>
  <si>
    <t>Appcastenterprise</t>
  </si>
  <si>
    <t>https://www.google.com/search?ucbcb=1&amp;gl=us&amp;hl=en&amp;q=Appcastenterprise&amp;sa=X&amp;ved=0ahUKEwjt3Jil0u78AhVKD1kFHY8yCxI4HhCYkAII_Qs</t>
  </si>
  <si>
    <t>KYNDRYL</t>
  </si>
  <si>
    <t>https://www.google.com/search?sca_esv=558035255&amp;hl=en&amp;gl=us&amp;q=KYNDRYL&amp;sa=X&amp;ved=0ahUKEwiZpNXbx-WAAxWfmWoFHcQUDVYQmJACCOMK</t>
  </si>
  <si>
    <t>Business Transformation Institute</t>
  </si>
  <si>
    <t>https://www.google.com/search?sca_esv=3aab4af24e448d82&amp;hl=en&amp;gl=us&amp;q=Business+Transformation+Institute&amp;sa=X&amp;ved=0ahUKEwiQq5S7lf-CAxXLjbAFHRWoAN84KBCYkAIIhw0</t>
  </si>
  <si>
    <t>Upei.GG</t>
  </si>
  <si>
    <t>https://www.google.com/search?hl=en&amp;gl=us&amp;q=Upei.GG&amp;sa=X&amp;ved=0ahUKEwjQi4eT1r__AhUkFFkFHSdrC9U4ChCYkAIIxAs</t>
  </si>
  <si>
    <t>Huntsman International LLC</t>
  </si>
  <si>
    <t>https://www.google.com/search?gl=us&amp;hl=en&amp;q=Huntsman+International+LLC&amp;sa=X&amp;ved=0ahUKEwjCyYHvyrz9AhVvTTABHeimDCY4ChCYkAIIgA0</t>
  </si>
  <si>
    <t>https://encrypted-tbn0.gstatic.com/images?q=tbn:ANd9GcSrCywr1jlP7NAI9X5DwT96rYpei71mQ-qQiJEJ9q4&amp;s</t>
  </si>
  <si>
    <t>Dlivr.Nl</t>
  </si>
  <si>
    <t>https://www.google.com/search?sca_esv=568110489&amp;hl=en&amp;gl=us&amp;q=Dlivr.Nl&amp;sa=X&amp;ved=0ahUKEwjY08_pjMWBAxXNMVkFHddcBWoQmJACCJ0N</t>
  </si>
  <si>
    <t>ALH Gruppe</t>
  </si>
  <si>
    <t>http://www.alh.de/</t>
  </si>
  <si>
    <t>https://www.google.com/search?sca_esv=571229774&amp;hl=en&amp;gl=us&amp;q=ALH+Gruppe&amp;sa=X&amp;ved=0ahUKEwiBssO44uCBAxV2EVkFHSNwB6s4FBCYkAIImgs</t>
  </si>
  <si>
    <t>https://encrypted-tbn0.gstatic.com/images?q=tbn:ANd9GcTh302FM1Oia78rlNQSWNwdLA9JnoSrMFX0Z7R3L7g&amp;s</t>
  </si>
  <si>
    <t>Red Dot Analytics Pte. Ltd.</t>
  </si>
  <si>
    <t>https://www.google.com/search?q=Red+Dot+Analytics+Pte.+Ltd.&amp;sa=X&amp;ved=0ahUKEwjX4dzt2M7_AhUJEVkFHdLcCkg4HhCYkAIIoQw</t>
  </si>
  <si>
    <t>https://encrypted-tbn0.gstatic.com/images?q=tbn:ANd9GcQjhD5OIeaIcJsZ2Z_65KEgtxYy6LRNWMdjzm31fjo&amp;s</t>
  </si>
  <si>
    <t>à¸à¸¥à¸¸à¹ˆà¸¡à¸˜à¸¸à¸£à¸à¸´à¸ˆà¸à¸²à¸£à¹€à¸‡à¸´à¸™à¹€à¸à¸µà¸¢à¸£à¸•à¸´à¸™à¸²à¸„à¸´à¸™à¸ à¸±à¸—à¸£</t>
  </si>
  <si>
    <t>https://www.google.com/search?gl=us&amp;hl=en&amp;q=%E0%B8%81%E0%B8%A5%E0%B8%B8%E0%B9%88%E0%B8%A1%E0%B8%98%E0%B8%B8%E0%B8%A3%E0%B8%81%E0%B8%B4%E0%B8%88%E0%B8%81%E0%B8%B2%E0%B8%A3%E0%B9%80%E0%B8%87%E0%B8%B4%E0%B8%99%E0%B9%80%E0%B8%81%E0%B8%B5%E0%B8%A2%E0%B8%A3%E0%B8%95%E0%B8%B4%E0%B8%99%E0%B8%B2%E0%B8%84%E0%B8%B4%E0%B8%99%E0%B8%A0%E0%B8%B1%E0%B8%97%E0%B8%A3&amp;sa=X&amp;ved=0ahUKEwj786uz986AAxVOFVkFHfR7DBYQmJACCPgM</t>
  </si>
  <si>
    <t>Epsilon Group</t>
  </si>
  <si>
    <t>https://www.google.com/search?q=Epsilon+Group&amp;sa=X&amp;ved=0ahUKEwjIk7m-8MP8AhUemmoFHVftAC84ChCYkAII4As</t>
  </si>
  <si>
    <t>https://encrypted-tbn0.gstatic.com/images?q=tbn:ANd9GcTdK5APofb9JelNuyL2aEFJ27NlSbjIO8hGNFFO1BM&amp;s</t>
  </si>
  <si>
    <t>Alten Ouest</t>
  </si>
  <si>
    <t>https://www.google.com/search?gl=us&amp;hl=en&amp;q=Alten+Ouest&amp;sa=X&amp;ved=0ahUKEwiChOLnm_T-AhXqFlkFHcqzDuo4HhCYkAIIjAs</t>
  </si>
  <si>
    <t>https://encrypted-tbn0.gstatic.com/images?q=tbn:ANd9GcQvfEWcNspFQBIzFLPEFcnmlN6LL83N5pUaS5N-k7w&amp;s</t>
  </si>
  <si>
    <t>JOANNEUM RESEARCH</t>
  </si>
  <si>
    <t>http://www.joanneum.at/</t>
  </si>
  <si>
    <t>https://www.google.com/search?hl=en&amp;gl=us&amp;q=JOANNEUM+RESEARCH&amp;sa=X&amp;ved=0ahUKEwiH-6nN4aX8AhW_FlkFHT4VAmwQmJACCKMN</t>
  </si>
  <si>
    <t>Jobzem (70736607)</t>
  </si>
  <si>
    <t>https://www.google.com/search?sca_esv=567185982&amp;hl=en&amp;gl=us&amp;q=Jobzem+(70736607)&amp;sa=X&amp;ved=0ahUKEwi14_OYiLuBAxXbLFkFHdN_AL84HhCYkAII3go</t>
  </si>
  <si>
    <t>Prudential Ins Co of America</t>
  </si>
  <si>
    <t>https://www.google.com/search?sca_esv=586505729&amp;gl=us&amp;hl=en&amp;q=Prudential+Ins+Co+of+America&amp;sa=X&amp;ved=0ahUKEwj8xeDRhuuCAxWUGVkFHQRZAgwQmJACCLUN</t>
  </si>
  <si>
    <t>Global Talent Recruiter</t>
  </si>
  <si>
    <t>https://www.google.com/search?gl=us&amp;hl=en&amp;q=Global+Talent+Recruiter&amp;sa=X&amp;ved=0ahUKEwixu4LZ7uL_AhWYEFkFHTqwBP4QmJACCPcG</t>
  </si>
  <si>
    <t>https://encrypted-tbn0.gstatic.com/images?q=tbn:ANd9GcR3I-MRawxMZg5jMzbtei5xI3pCnxxSvgN9VzHhvqc&amp;s</t>
  </si>
  <si>
    <t>XinerLink</t>
  </si>
  <si>
    <t>https://www.google.com/search?sca_esv=562670942&amp;hl=en&amp;gl=us&amp;q=XinerLink&amp;sa=X&amp;ved=0ahUKEwiO_IiA6pKBAxVgEFkFHbOaBwQQmJACCMUN</t>
  </si>
  <si>
    <t>Atlas Technica</t>
  </si>
  <si>
    <t>https://www.google.com/search?sca_esv=594542564&amp;hl=en&amp;gl=us&amp;q=Atlas+Technica&amp;sa=X&amp;ved=0ahUKEwjLvO2AwLaDAxWpkmoFHZfXAQk4ChCYkAIIvQk</t>
  </si>
  <si>
    <t>https://encrypted-tbn0.gstatic.com/images?q=tbn:ANd9GcR5csbGC9nHSYVpTBdjwZsOR1i3iPlwyQMhq57trVQ&amp;s</t>
  </si>
  <si>
    <t>EMIS</t>
  </si>
  <si>
    <t>https://www.google.com/search?sca_esv=e802891ee3315bde&amp;sca_upv=1&amp;hl=en&amp;gl=us&amp;q=EMIS&amp;sa=X&amp;ved=0ahUKEwj9vuvUwbaDAxW6tYQIHd1kC5w4FBCYkAII-Ak</t>
  </si>
  <si>
    <t>https://encrypted-tbn0.gstatic.com/images?q=tbn:ANd9GcT_QDn60LQxGGP-m2v5GqINRr7g4UkCH5sQDjhnt4A&amp;s</t>
  </si>
  <si>
    <t>Fairfield Consultancy Services Limited</t>
  </si>
  <si>
    <t>https://www.google.com/search?sca_esv=577727843&amp;hl=en&amp;gl=us&amp;q=Fairfield+Consultancy+Services+Limited&amp;sa=X&amp;ved=0ahUKEwjz2sXej52CAxWZm2oFHedWCTAQmJACCN8K</t>
  </si>
  <si>
    <t>https://encrypted-tbn0.gstatic.com/images?q=tbn:ANd9GcQqOiRxbBHE-DUKcm5snQDkOe2jJuY0_18rmdm_8Bc&amp;s</t>
  </si>
  <si>
    <t>Navigatebp</t>
  </si>
  <si>
    <t>https://www.google.com/search?hl=en&amp;gl=us&amp;q=Navigatebp&amp;sa=X&amp;ved=0ahUKEwjaqcjKgt38AhVCSjABHRjCBKg4bhCYkAII_A0</t>
  </si>
  <si>
    <t>Goldenberg Hehmeyer LLP</t>
  </si>
  <si>
    <t>http://ghco.co.uk/</t>
  </si>
  <si>
    <t>https://www.google.com/search?sca_esv=574353833&amp;hl=en&amp;gl=us&amp;q=Goldenberg+Hehmeyer+LLP&amp;sa=X&amp;ved=0ahUKEwjfl_vY-f6BAxV3kokEHTyoB7s4KBCYkAIIvwk</t>
  </si>
  <si>
    <t>ADCI - BLR 14 SEZ</t>
  </si>
  <si>
    <t>https://www.google.com/search?gl=us&amp;hl=en&amp;q=ADCI+-+BLR+14+SEZ&amp;sa=X&amp;ved=0ahUKEwir7JHd9vP9AhV5rokEHXe7AFYQmJACCJYK</t>
  </si>
  <si>
    <t>AutoZone, Inc.</t>
  </si>
  <si>
    <t>https://www.google.com/search?hl=en&amp;gl=us&amp;q=AutoZone,+Inc.&amp;sa=X&amp;ved=0ahUKEwi-5cbgjJWAAxUVkIkEHSqdBwgQmJACCIUL</t>
  </si>
  <si>
    <t>https://encrypted-tbn0.gstatic.com/images?q=tbn:ANd9GcRUz_8n_rnygatKNERZi_D7gRcxS078ONACYKjKUxA&amp;s</t>
  </si>
  <si>
    <t>GENPROF Microfinance</t>
  </si>
  <si>
    <t>https://www.google.com/search?sca_esv=594692341&amp;hl=en&amp;gl=us&amp;q=GENPROF+Microfinance&amp;sa=X&amp;ved=0ahUKEwjWgoSvhLmDAxWVJ0QIHbU9CfMQmJACCPcG</t>
  </si>
  <si>
    <t>Giga Techspace</t>
  </si>
  <si>
    <t>https://www.google.com/search?gl=us&amp;hl=en&amp;q=Giga+Techspace&amp;sa=X&amp;ved=0ahUKEwipiJy6w7D_AhWJjIkEHa1yDrgQmJACCKMJ</t>
  </si>
  <si>
    <t>Business Transformation Institute, Inc</t>
  </si>
  <si>
    <t>https://www.google.com/search?gl=us&amp;hl=en&amp;q=Business+Transformation+Institute,+Inc&amp;sa=X&amp;ved=0ahUKEwimvdOn3NX9AhVMLUQIHYx4Dk44HhCYkAIIjQo</t>
  </si>
  <si>
    <t>INTECH</t>
  </si>
  <si>
    <t>https://www.google.com/search?sca_esv=561228216&amp;hl=en&amp;gl=us&amp;q=INTECH&amp;sa=X&amp;ved=0ahUKEwjOyMLb54OBAxXpFVkFHfuYA10QmJACCP0K</t>
  </si>
  <si>
    <t>Centari</t>
  </si>
  <si>
    <t>https://www.google.com/search?hl=en&amp;gl=us&amp;q=Centari&amp;sa=X&amp;ved=0ahUKEwiB1pzyr-__AhUtkYkEHb9LDCMQmJACCIcL</t>
  </si>
  <si>
    <t>Frontier Communications Parent, Inc.</t>
  </si>
  <si>
    <t>https://www.google.com/search?gl=us&amp;hl=en&amp;q=Frontier+Communications+Parent,+Inc.&amp;sa=X&amp;ved=0ahUKEwikzM291aaAAxVWEFkFHYcJD5g4HhCYkAII0Qk</t>
  </si>
  <si>
    <t>Stout</t>
  </si>
  <si>
    <t>https://www.google.com/search?sca_esv=593914606&amp;gl=us&amp;hl=en&amp;q=Stout&amp;sa=X&amp;ved=0ahUKEwiCmpWy-K6DAxWrlWoFHWoJANg4MhCYkAIIxQk</t>
  </si>
  <si>
    <t>Vanilla Recruitment  Ltd</t>
  </si>
  <si>
    <t>https://www.google.com/search?hl=en&amp;gl=us&amp;q=Vanilla+Recruitment++Ltd&amp;sa=X&amp;ved=0ahUKEwiAnvTYi5WAAxXGD1kFHSypCMcQmJACCK0M</t>
  </si>
  <si>
    <t>https://encrypted-tbn0.gstatic.com/images?q=tbn:ANd9GcQS4U5a05uPzqhvkGEoW53EmoT3wDB90RSrZeJac-k&amp;s</t>
  </si>
  <si>
    <t>11,510 reviews</t>
  </si>
  <si>
    <t>https://www.google.com/search?ucbcb=1&amp;hl=en&amp;gl=us&amp;q=11,510+reviews&amp;sa=X&amp;ved=0ahUKEwjgucrdqbf8AhWstIkEHUugBzYQmJACCJgK</t>
  </si>
  <si>
    <t>RSA Group</t>
  </si>
  <si>
    <t>http://www.rsagroup.com/</t>
  </si>
  <si>
    <t>https://www.google.com/search?sca_esv=567523571&amp;gl=us&amp;hl=en&amp;q=RSA+Group&amp;sa=X&amp;ved=0ahUKEwi6iYy1zr2BAxXMlGoFHZyMBUoQmJACCKsM</t>
  </si>
  <si>
    <t>https://encrypted-tbn0.gstatic.com/images?q=tbn:ANd9GcQF31efGEynFrG-_XDpp8WZgreireoPSRadHcCE&amp;s=0</t>
  </si>
  <si>
    <t>The Allstate Corporation</t>
  </si>
  <si>
    <t>https://www.google.com/search?hl=en&amp;gl=us&amp;q=The+Allstate+Corporation&amp;sa=X&amp;ved=0ahUKEwj_6urLudD8AhW7mIQIHWTyDrU4PBCYkAIIuQo</t>
  </si>
  <si>
    <t>https://encrypted-tbn0.gstatic.com/images?q=tbn:ANd9GcQuck5YJehUB4n1jX1toZLDZPiaEhL0mibTJp3WeHo&amp;s</t>
  </si>
  <si>
    <t>Welltech</t>
  </si>
  <si>
    <t>https://www.google.com/search?hl=en&amp;gl=us&amp;q=Welltech&amp;sa=X&amp;ved=0ahUKEwjltrXN-vv_AhWTkmoFHY-aAicQmJACCJkN</t>
  </si>
  <si>
    <t>Unicef EspaÃ±a</t>
  </si>
  <si>
    <t>https://www.google.com/search?hl=en&amp;gl=us&amp;q=Unicef+Espa%C3%B1a&amp;sa=X&amp;ved=0ahUKEwjwn5e5hYj-AhVZk2oFHWIRA684ChCYkAIImQ0</t>
  </si>
  <si>
    <t>Metro Group</t>
  </si>
  <si>
    <t>https://www.google.com/search?gl=us&amp;hl=en&amp;q=Metro+Group&amp;sa=X&amp;ved=0ahUKEwjwlt-8vPv9AhWajIkEHfemCYg4ChCYkAIIlQw</t>
  </si>
  <si>
    <t>Atome Financial</t>
  </si>
  <si>
    <t>https://www.google.com/search?hl=en&amp;gl=us&amp;q=Atome+Financial&amp;sa=X&amp;ved=0ahUKEwii6aPj2M7_AhWyL0QIHTM3CF04HhCYkAIIoQo</t>
  </si>
  <si>
    <t>Lastminute. com Group</t>
  </si>
  <si>
    <t>https://www.google.com/search?gl=us&amp;hl=en&amp;q=Lastminute.+com+Group&amp;sa=X&amp;ved=0ahUKEwiS3Nfo7pT_AhV6rokEHdmiCTcQmJACCLsM</t>
  </si>
  <si>
    <t>WorkSpace</t>
  </si>
  <si>
    <t>https://www.google.com/search?sca_esv=594387602&amp;hl=en&amp;gl=us&amp;q=WorkSpace&amp;sa=X&amp;ved=0ahUKEwjmmPbRk7SDAxUokIkEHcjQBvoQmJACCPkG</t>
  </si>
  <si>
    <t>https://encrypted-tbn0.gstatic.com/images?q=tbn:ANd9GcTzqxC1i-lpKQ9Mm_xwReFPbkMxQmHzERfMha5EDWw&amp;s</t>
  </si>
  <si>
    <t>T-Mobile US, Inc.</t>
  </si>
  <si>
    <t>https://www.google.com/search?sca_esv=589698990&amp;hl=en&amp;gl=us&amp;q=T-Mobile+US,+Inc.&amp;sa=X&amp;ved=0ahUKEwivmL6x3IaDAxXskyYFHR0BBro4PBCYkAIIlws</t>
  </si>
  <si>
    <t>Vault Consulting LLC</t>
  </si>
  <si>
    <t>https://www.google.com/search?sca_esv=560591584&amp;gl=us&amp;hl=en&amp;q=Vault+Consulting+LLC&amp;sa=X&amp;ved=0ahUKEwjB0IbH1v6AAxVtVTABHUvfCHc4MhCYkAII3Aw</t>
  </si>
  <si>
    <t>Astek Polska</t>
  </si>
  <si>
    <t>https://www.google.com/search?sca_esv=570874343&amp;gl=us&amp;hl=en&amp;q=Astek+Polska&amp;sa=X&amp;ved=0ahUKEwjBs7bzoN6BAxVxNlkFHQ-LD9QQmJACCPgL</t>
  </si>
  <si>
    <t>Time Personnel</t>
  </si>
  <si>
    <t>https://www.google.com/search?ucbcb=1&amp;hl=en&amp;gl=us&amp;q=Time+Personnel&amp;sa=X&amp;ved=0ahUKEwjxzL-zht38AhWijokEHWo1D1E4FBCYkAIIwAs</t>
  </si>
  <si>
    <t>https://encrypted-tbn0.gstatic.com/images?q=tbn:ANd9GcRoeApRooKLBUwy8_jH6VtBM0SCmKIo1iYT4x9_PqU&amp;s</t>
  </si>
  <si>
    <t>Stena Line Scandinavia Ab</t>
  </si>
  <si>
    <t>http://www.stenaline.se/</t>
  </si>
  <si>
    <t>https://www.google.com/search?sca_esv=564926619&amp;hl=en&amp;gl=us&amp;q=Stena+Line+Scandinavia+Ab&amp;sa=X&amp;ved=0ahUKEwjZ3s7t-aaBAxVJGFkFHUIFDyUQmJACCL0L</t>
  </si>
  <si>
    <t>DApp360 Workforce</t>
  </si>
  <si>
    <t>https://www.google.com/search?gl=us&amp;hl=en&amp;q=DApp360+Workforce&amp;sa=X&amp;ved=0ahUKEwj13MS65OL_AhU1IUQIHYfDBZw4qgEQmJACCL0J</t>
  </si>
  <si>
    <t>https://encrypted-tbn0.gstatic.com/images?q=tbn:ANd9GcQthPKn0qqemgHAVhKi2S6Pn0K-boIyba5V7movKEs&amp;s</t>
  </si>
  <si>
    <t>Synechron Technologies Singapore Pte. Ltd.</t>
  </si>
  <si>
    <t>https://www.google.com/search?gl=us&amp;hl=en&amp;q=Synechron+Technologies+Singapore+Pte.+Ltd.&amp;sa=X&amp;ved=0ahUKEwiblpa2493_AhWUK1kFHa-pAAo4HhCYkAII7Qs</t>
  </si>
  <si>
    <t>Intelia</t>
  </si>
  <si>
    <t>http://www.intelia.com/</t>
  </si>
  <si>
    <t>https://www.google.com/search?q=Intelia&amp;sa=X&amp;ved=0ahUKEwiBxLKR67n8AhXjomoFHbduBZQ4HhCYkAII8wo</t>
  </si>
  <si>
    <t>Etjca SpA</t>
  </si>
  <si>
    <t>https://www.google.com/search?hl=en&amp;gl=us&amp;q=Etjca+SpA&amp;sa=X&amp;ved=0ahUKEwjyl9iAybf9AhW_FVkFHcaKDNw4FBCYkAII7Aw</t>
  </si>
  <si>
    <t>B.Yond Inc.</t>
  </si>
  <si>
    <t>https://www.google.com/search?gl=us&amp;hl=en&amp;q=B.Yond+Inc.&amp;sa=X&amp;ved=0ahUKEwii7MDYmMT9AhUsm2oFHZbLC9EQmJACCM8F</t>
  </si>
  <si>
    <t>Digify Pte. Ltd.</t>
  </si>
  <si>
    <t>http://www.digify.com/</t>
  </si>
  <si>
    <t>https://www.google.com/search?sca_esv=562665302&amp;gl=us&amp;hl=en&amp;q=Digify+Pte.+Ltd.&amp;sa=X&amp;ved=0ahUKEwi-0LH96JKBAxV7kIkEHTXcBvA4MhCYkAII8gk</t>
  </si>
  <si>
    <t>https://encrypted-tbn0.gstatic.com/images?q=tbn:ANd9GcRh34GKNgh94cMNR8gwJM8-eCOTIFjIh3crrMvMOV8&amp;s</t>
  </si>
  <si>
    <t>LTIMINDTREE LIMITED SINGAPORE BRANCH</t>
  </si>
  <si>
    <t>https://www.google.com/search?hl=en&amp;gl=us&amp;q=LTIMINDTREE+LIMITED+SINGAPORE+BRANCH&amp;sa=X&amp;ved=0ahUKEwi_rJjO36uAAxUeF2IAHUjnADc4FBCYkAIIjAs</t>
  </si>
  <si>
    <t>Tekwissen Group</t>
  </si>
  <si>
    <t>https://www.google.com/search?hl=en&amp;gl=us&amp;q=Tekwissen+Group&amp;sa=X&amp;ved=0ahUKEwiDw8me-YCAAxULEGIAHdeFCt84FBCYkAIItww</t>
  </si>
  <si>
    <t>The Network Technology Recruitment</t>
  </si>
  <si>
    <t>http://www.thenetworkit.com/</t>
  </si>
  <si>
    <t>https://www.google.com/search?sca_esv=573962864&amp;hl=en&amp;gl=us&amp;q=The+Network+Technology+Recruitment&amp;sa=X&amp;ved=0ahUKEwikrdP3uvyBAxWXRTABHSFLAnMQmJACCNAM</t>
  </si>
  <si>
    <t>https://encrypted-tbn0.gstatic.com/images?q=tbn:ANd9GcSg71LUx3Z7ttnBA6BNHUdLDgMeRmhoGl9Id6qtMzA&amp;s</t>
  </si>
  <si>
    <t>URBN</t>
  </si>
  <si>
    <t>http://www.urbn.com/</t>
  </si>
  <si>
    <t>https://www.google.com/search?sca_esv=573387902&amp;gl=us&amp;hl=en&amp;q=URBN&amp;sa=X&amp;ved=0ahUKEwjsqLGZ7vSBAxUsEVkFHYc7Cqo4RhCYkAIIugw</t>
  </si>
  <si>
    <t>https://encrypted-tbn0.gstatic.com/images?q=tbn:ANd9GcR7lyF6qT8as4gkxxmMd5kCHFIt6StAqKmezc6FtQY&amp;s</t>
  </si>
  <si>
    <t>Unified Communications  Pte. Ltd.</t>
  </si>
  <si>
    <t>https://www.google.com/search?hl=en&amp;gl=us&amp;q=Unified+Communications++Pte.+Ltd.&amp;sa=X&amp;ved=0ahUKEwjEh87Es8T-AhX0mIQIHaT-Cyw4PBCYkAIIygw</t>
  </si>
  <si>
    <t>Roke</t>
  </si>
  <si>
    <t>http://www.roke.co.uk/</t>
  </si>
  <si>
    <t>https://www.google.com/search?hl=en&amp;gl=us&amp;q=Roke&amp;sa=X&amp;ved=0ahUKEwjg7crxq-f9AhUnEVkFHag3CkU4HhCYkAII8Ao</t>
  </si>
  <si>
    <t>ZAPPTS SOLUCOES</t>
  </si>
  <si>
    <t>https://www.google.com/search?sca_esv=588643820&amp;gl=us&amp;hl=en&amp;q=ZAPPTS+SOLUCOES&amp;sa=X&amp;ved=0ahUKEwjF9Lfc1PyCAxWMFVkFHTBVDFAQmJACCOIK</t>
  </si>
  <si>
    <t>Eviosys</t>
  </si>
  <si>
    <t>https://www.google.com/search?sca_esv=575547564&amp;hl=en&amp;gl=us&amp;q=Eviosys&amp;sa=X&amp;ved=0ahUKEwih65mVgYmCAxWBv4kEHSlEAXc4FBCYkAIIkgs</t>
  </si>
  <si>
    <t>Community Clinic, Inc.</t>
  </si>
  <si>
    <t>https://www.google.com/search?hl=en&amp;gl=us&amp;q=Community+Clinic,+Inc.&amp;sa=X&amp;ved=0ahUKEwiLruSa0Mb9AhUMEVkFHY0zDCo4WhCYkAIIzgk</t>
  </si>
  <si>
    <t>AnChain.AI</t>
  </si>
  <si>
    <t>http://anchain.ai/</t>
  </si>
  <si>
    <t>https://www.google.com/search?gl=us&amp;hl=en&amp;q=AnChain.AI&amp;sa=X&amp;ved=0ahUKEwjLnd6iqoX9AhUrF1kFHek7Dhw4UBCYkAII1go</t>
  </si>
  <si>
    <t>https://encrypted-tbn0.gstatic.com/images?q=tbn:ANd9GcQCCb7YYMQcU7DCQ_w06AyDRDSDA-yu3FEgUF3Z3Es&amp;s</t>
  </si>
  <si>
    <t>Wealthify Limited</t>
  </si>
  <si>
    <t>https://www.google.com/search?sca_esv=566027130&amp;gl=us&amp;hl=en&amp;q=Wealthify+Limited&amp;sa=X&amp;ved=0ahUKEwjdjpzc_bCBAxXvFFkFHV_rCB8QmJACCPoL</t>
  </si>
  <si>
    <t>https://encrypted-tbn0.gstatic.com/images?q=tbn:ANd9GcR_gSq8eiDx9C0rbHL4Zb2K33VOaQ6Kn6M2B4sisn8&amp;s</t>
  </si>
  <si>
    <t>0010 eBay Inc.</t>
  </si>
  <si>
    <t>https://www.google.com/search?sca_esv=552193871&amp;gl=us&amp;hl=en&amp;q=0010+eBay+Inc.&amp;sa=X&amp;ved=0ahUKEwjJybeB4bWAAxXljLAFHaXVDkA4FBCYkAII6go</t>
  </si>
  <si>
    <t>Berkheimer</t>
  </si>
  <si>
    <t>https://www.google.com/search?sca_esv=579384295&amp;gl=us&amp;hl=en&amp;q=Berkheimer&amp;sa=X&amp;ved=0ahUKEwiagqOx1amCAxXarokEHeI9CCs4PBCYkAIIpA4</t>
  </si>
  <si>
    <t>Astound Broadband</t>
  </si>
  <si>
    <t>https://www.google.com/search?sca_esv=570580370&amp;hl=en&amp;gl=us&amp;q=Astound+Broadband&amp;sa=X&amp;ved=0ahUKEwiDzvHS29uBAxVZTDABHUtbDhw4oAEQmJACCOcL</t>
  </si>
  <si>
    <t>https://encrypted-tbn0.gstatic.com/images?q=tbn:ANd9GcTfttqaDaSBxEmXuEWYUfuvZ7cwBItbX-UoLP3A&amp;s=0</t>
  </si>
  <si>
    <t>Health &amp; Human Services Comm - 3.3</t>
  </si>
  <si>
    <t>https://www.google.com/search?gl=us&amp;hl=en&amp;q=Health+%26+Human+Services+Comm+-+3.3&amp;sa=X&amp;ved=0ahUKEwjit7L4ief8AhURFlkFHeaZDWo4UBCYkAIIsws</t>
  </si>
  <si>
    <t>Hemav Technology</t>
  </si>
  <si>
    <t>https://www.google.com/search?q=Hemav+Technology&amp;sa=X&amp;ved=0ahUKEwiN5ZiPwdj-AhUiElkFHcAPDAIQmJACCJ0N</t>
  </si>
  <si>
    <t>Pyxai, Inc.</t>
  </si>
  <si>
    <t>https://www.google.com/search?hl=en&amp;gl=us&amp;q=Pyxai,+Inc.&amp;sa=X&amp;ved=0ahUKEwjfxOb_v6j9AhUTm2oFHQzKDso4MhCYkAIImQo</t>
  </si>
  <si>
    <t>https://encrypted-tbn0.gstatic.com/images?q=tbn:ANd9GcQfVbfAM3KukDETl84bh4Ghx4OQpSL9K-7SmTDTovE&amp;s</t>
  </si>
  <si>
    <t>MicroTechnologies</t>
  </si>
  <si>
    <t>https://www.google.com/search?sca_esv=556449418&amp;hl=en&amp;gl=us&amp;q=MicroTechnologies&amp;sa=X&amp;ved=0ahUKEwjJ-PXD-9iAAxVEEVkFHTGsDd44FBCYkAIIlAo</t>
  </si>
  <si>
    <t>https://encrypted-tbn0.gstatic.com/images?q=tbn:ANd9GcRuatFOq9rRnuIrO5EFyuKLmIFhSrZIre1_YsvA8eE&amp;s</t>
  </si>
  <si>
    <t>Sears Auto</t>
  </si>
  <si>
    <t>https://www.google.com/search?gl=us&amp;hl=en&amp;q=Sears+Auto&amp;sa=X&amp;ved=0ahUKEwiQxNP8ief8AhW-D1kFHbGIAoM4FBCYkAII5A0</t>
  </si>
  <si>
    <t>CarusiHR &amp; Co. srl Unipersonale</t>
  </si>
  <si>
    <t>https://www.google.com/search?hl=en&amp;gl=us&amp;q=CarusiHR+%26+Co.+srl+Unipersonale&amp;sa=X&amp;ved=0ahUKEwjBo5H8yLf9AhXQOkQIHSNnCug4FBCYkAIImg0</t>
  </si>
  <si>
    <t>Cordes &amp; Graefe KG</t>
  </si>
  <si>
    <t>https://www.gc-gruppe.de/</t>
  </si>
  <si>
    <t>https://www.google.com/search?hl=en&amp;gl=us&amp;q=Cordes+%26+Graefe+KG&amp;sa=X&amp;ved=0ahUKEwit2rzxksT9AhUJNEQIHUr7B_g4ChCYkAIIxQ0</t>
  </si>
  <si>
    <t>https://encrypted-tbn0.gstatic.com/images?q=tbn:ANd9GcSAS718e4LWzFysaPKGcO8wXAxQqMF6jMsw2b6eqII&amp;s</t>
  </si>
  <si>
    <t>Datwyler It Infra Pte. Ltd.</t>
  </si>
  <si>
    <t>https://www.google.com/search?gl=us&amp;hl=en&amp;q=Datwyler+It+Infra+Pte.+Ltd.&amp;sa=X&amp;ved=0ahUKEwi5lav85eL_AhXIFlkFHW_PD904KBCYkAII0go</t>
  </si>
  <si>
    <t>eyos</t>
  </si>
  <si>
    <t>https://www.google.com/search?sca_esv=587928711&amp;hl=en&amp;gl=us&amp;q=eyos&amp;sa=X&amp;ved=0ahUKEwiunanH1feCAxXRFVkFHTZpBVg4ChCYkAIInwo</t>
  </si>
  <si>
    <t>Ronald James Ltd.</t>
  </si>
  <si>
    <t>http://ronaldjamesgroup.com/</t>
  </si>
  <si>
    <t>https://www.google.com/search?sca_esv=577080029&amp;gl=us&amp;hl=en&amp;q=Ronald+James+Ltd.&amp;sa=X&amp;ved=0ahUKEwiFle_6yZWCAxUJCnkGHR0BBKwQmJACCKoK</t>
  </si>
  <si>
    <t>https://encrypted-tbn0.gstatic.com/images?q=tbn:ANd9GcSTgGNecB38hyaZNP7H0cH3UEKSCMThNRS3l9KRJKY&amp;s</t>
  </si>
  <si>
    <t>Ttcareers</t>
  </si>
  <si>
    <t>https://www.google.com/search?gl=us&amp;hl=en&amp;q=Ttcareers&amp;sa=X&amp;ved=0ahUKEwjC97_voNj9AhUBF1kFHQFRAHU4HhCYkAII6go</t>
  </si>
  <si>
    <t>Emplois Informatique</t>
  </si>
  <si>
    <t>https://www.google.com/search?sca_esv=590804984&amp;hl=en&amp;gl=us&amp;q=Emplois+Informatique&amp;sa=X&amp;ved=0ahUKEwjp0aacpI6DAxVetokEHTWPDRI4ChCYkAIIlA0</t>
  </si>
  <si>
    <t>https://encrypted-tbn0.gstatic.com/images?q=tbn:ANd9GcTTAhf8hEKZg30Jnor7J9xk28FrHfYf5lm2d_SFw2E&amp;s</t>
  </si>
  <si>
    <t>Cboe Global Markets, Inc.</t>
  </si>
  <si>
    <t>https://www.google.com/search?hl=en&amp;gl=us&amp;q=Cboe+Global+Markets,+Inc.&amp;sa=X&amp;ved=0ahUKEwizk8_P4KuAAxWhVDUKHQEFDh84ChCYkAIInAg</t>
  </si>
  <si>
    <t>Jobzem (16203732)</t>
  </si>
  <si>
    <t>https://www.google.com/search?sca_esv=567185982&amp;gl=us&amp;hl=en&amp;q=Jobzem+(16203732)&amp;sa=X&amp;ved=0ahUKEwitlJPah7uBAxW-F1kFHSJkBxMQmJACCNcM</t>
  </si>
  <si>
    <t>European Geosciences Union e.V.</t>
  </si>
  <si>
    <t>https://www.egu.eu/</t>
  </si>
  <si>
    <t>https://www.google.com/search?sca_esv=558499452&amp;hl=en&amp;gl=us&amp;q=European+Geosciences+Union+e.V.&amp;sa=X&amp;ved=0ahUKEwjJmMuXy-qAAxWoNlkFHR09CLsQmJACCKgO</t>
  </si>
  <si>
    <t>Victorian Managed Insurance Authority</t>
  </si>
  <si>
    <t>http://www.vmia.vic.gov.au/</t>
  </si>
  <si>
    <t>https://www.google.com/search?q=Victorian+Managed+Insurance+Authority&amp;sa=X&amp;ved=0ahUKEwirkuyO1_b-AhUlElkFHQkwD-sQmJACCJcK</t>
  </si>
  <si>
    <t>Msx International</t>
  </si>
  <si>
    <t>https://www.google.com/search?gl=us&amp;hl=en&amp;q=Msx+International&amp;sa=X&amp;ved=0ahUKEwi20sT6087_AhV7kYQIHUASASw4HhCYkAII6Qo</t>
  </si>
  <si>
    <t>https://encrypted-tbn0.gstatic.com/images?q=tbn:ANd9GcStBoT4qVMbRAP7mBOFdnAv-L2RfC9KvehlXsMa8yGNAtBHs2wQ1L4fuGc&amp;s</t>
  </si>
  <si>
    <t>Qad</t>
  </si>
  <si>
    <t>https://www.google.com/search?ucbcb=1&amp;hl=en&amp;gl=us&amp;q=Qad&amp;sa=X&amp;ved=0ahUKEwjPnKCLvdP-AhWpRzABHeN3C1g4ChCYkAIIlgw</t>
  </si>
  <si>
    <t>GRAVITAS RECRUITMENT GROUP LIMITED</t>
  </si>
  <si>
    <t>https://www.google.com/search?sca_esv=593914606&amp;gl=us&amp;hl=en&amp;q=GRAVITAS+RECRUITMENT+GROUP+LIMITED&amp;sa=X&amp;ved=0ahUKEwi9-pz_-q6DAxVfkO4BHZoQAkQ4RhCYkAIIpgo</t>
  </si>
  <si>
    <t>https://encrypted-tbn0.gstatic.com/images?q=tbn:ANd9GcSyNgaW_XZS1X2ppVBOK8rvH-726YJZ__PBZf1L2rA&amp;s</t>
  </si>
  <si>
    <t>RennerBrown Staffing</t>
  </si>
  <si>
    <t>https://www.google.com/search?q=RennerBrown+Staffing&amp;sa=X&amp;ved=0ahUKEwiJ6fCb9KP_AhXVFFkFHUrfBOAQmJACCPgN</t>
  </si>
  <si>
    <t>https://encrypted-tbn0.gstatic.com/images?q=tbn:ANd9GcS_0i3X0JFizUPoiNOIUZrXTnewht4MEZ1h7QVwz7Q&amp;s</t>
  </si>
  <si>
    <t>Amazon Asia-pacific Holdings Private Limited</t>
  </si>
  <si>
    <t>https://www.google.com/search?sca_esv=560269821&amp;hl=en&amp;gl=us&amp;q=Amazon+Asia-pacific+Holdings+Private+Limited&amp;sa=X&amp;ved=0ahUKEwjowN781_mAAxU_kokEHVOLAbE4PBCYkAII8Ak</t>
  </si>
  <si>
    <t>Bcp</t>
  </si>
  <si>
    <t>https://www.google.com/search?gl=us&amp;hl=en&amp;q=Bcp&amp;sa=X&amp;ved=0ahUKEwj5uYWf2s7_AhXIjLAFHT_5AXQQmJACCKMK</t>
  </si>
  <si>
    <t>GrabJobs Poland</t>
  </si>
  <si>
    <t>https://www.google.com/search?sca_esv=577080029&amp;gl=us&amp;hl=en&amp;q=GrabJobs+Poland&amp;sa=X&amp;ved=0ahUKEwiUwfCPy5WCAxVnEFkFHZ3qDdA4HhCYkAIIuQw</t>
  </si>
  <si>
    <t>Tanfeeth</t>
  </si>
  <si>
    <t>https://www.google.com/search?sca_esv=564105068&amp;gl=us&amp;hl=en&amp;q=Tanfeeth&amp;sa=X&amp;ved=0ahUKEwip6Nr_sp-BAxX6F1kFHZQqCIE4FBCYkAIIigw</t>
  </si>
  <si>
    <t>Computer Professionals Inc</t>
  </si>
  <si>
    <t>https://www.google.com/search?sca_esv=562982649&amp;gl=us&amp;hl=en&amp;q=Computer+Professionals+Inc&amp;sa=X&amp;ved=0ahUKEwjZ89qiqpWBAxWuD1kFHWSyAYs4ChCYkAII8gw</t>
  </si>
  <si>
    <t>Career Fair Services &amp; Technology</t>
  </si>
  <si>
    <t>https://www.google.com/search?sca_esv=594159916&amp;gl=us&amp;hl=en&amp;q=Career+Fair+Services+%26+Technology&amp;sa=X&amp;ved=0ahUKEwitoKyxvLGDAxW4E1kFHfgOBws4KBCYkAII1gw</t>
  </si>
  <si>
    <t>APG   Austrian Power Grid AG</t>
  </si>
  <si>
    <t>https://www.google.com/search?q=APG+++Austrian+Power+Grid+AG&amp;sa=X&amp;ved=0ahUKEwiA49zuusv8AhVSm2oFHWVaDBoQmJACCP4N</t>
  </si>
  <si>
    <t>Jobzem (25770212)</t>
  </si>
  <si>
    <t>https://www.google.com/search?sca_esv=565857231&amp;hl=en&amp;gl=us&amp;q=Jobzem+(25770212)&amp;sa=X&amp;ved=0ahUKEwiKkpixvK6BAxX9D1kFHT27CxgQmJACCP4M</t>
  </si>
  <si>
    <t>Robert Walters Spain</t>
  </si>
  <si>
    <t>https://www.google.com/search?sca_esv=573553702&amp;hl=en&amp;gl=us&amp;q=Robert+Walters+Spain&amp;sa=X&amp;ved=0ahUKEwivjN6atPeBAxWcElkFHSrWAEM4ChCYkAIIkws</t>
  </si>
  <si>
    <t>Lightspeed</t>
  </si>
  <si>
    <t>https://www.google.com/search?sca_esv=587404480&amp;hl=en&amp;gl=us&amp;q=Lightspeed&amp;sa=X&amp;ved=0ahUKEwjB38qE0vKCAxWPKFkFHeBiAV8QmJACCJUM</t>
  </si>
  <si>
    <t>stanleyreid.com</t>
  </si>
  <si>
    <t>https://www.google.com/search?gl=us&amp;hl=en&amp;q=stanleyreid.com&amp;sa=X&amp;ved=0ahUKEwiHi4jh8pv9AhUqlIkEHWHPA_4QmJACCNIN</t>
  </si>
  <si>
    <t>BeLuck</t>
  </si>
  <si>
    <t>https://www.google.com/search?sca_esv=561545016&amp;hl=en&amp;gl=us&amp;q=BeLuck&amp;sa=X&amp;ved=0ahUKEwi28OWCooaBAxUzlokEHZMCCXk4ChCYkAII-As</t>
  </si>
  <si>
    <t>ARMOR</t>
  </si>
  <si>
    <t>https://www.google.com/search?gl=us&amp;hl=en&amp;q=ARMOR&amp;sa=X&amp;ved=0ahUKEwj7l7Gz05yAAxXNjYkEHeYzDKU4KBCYkAIIjA0</t>
  </si>
  <si>
    <t>https://encrypted-tbn0.gstatic.com/images?q=tbn:ANd9GcTZHP8Q_IORsERng94HgiEhLfQHATYpGYZigZI9Lks&amp;s</t>
  </si>
  <si>
    <t>Linux Foundation</t>
  </si>
  <si>
    <t>http://www.linuxfoundation.org/</t>
  </si>
  <si>
    <t>https://www.google.com/search?ucbcb=1&amp;gl=us&amp;hl=en&amp;q=Linux+Foundation&amp;sa=X&amp;ved=0ahUKEwi71sG-qI_9AhWIMVkFHf91DP04PBCYkAIIzAs</t>
  </si>
  <si>
    <t>Sigma Healthcare</t>
  </si>
  <si>
    <t>https://www.google.com/search?sca_esv=558499452&amp;gl=us&amp;hl=en&amp;q=Sigma+Healthcare&amp;sa=X&amp;ved=0ahUKEwiCs8HmyeqAAxWrFFkFHS0sAbMQmJACCIML</t>
  </si>
  <si>
    <t>Chi NhÃ¡nh CÃ´ng Ty Cá»• Pháº§n Mai Son</t>
  </si>
  <si>
    <t>https://www.google.com/search?gl=us&amp;hl=en&amp;q=Chi+Nh%C3%A1nh+C%C3%B4ng+Ty+C%E1%BB%95+Ph%E1%BA%A7n+Mai+Son&amp;sa=X&amp;ved=0ahUKEwjen-Ki0MT_AhXeC0QIHdT4COYQmJACCJUL</t>
  </si>
  <si>
    <t>https://encrypted-tbn0.gstatic.com/images?q=tbn:ANd9GcQ0phFnz7u8jI8-X3vYSMZ3nYCAYCoKG55vcHFGivQ&amp;s</t>
  </si>
  <si>
    <t>Onyx Technology</t>
  </si>
  <si>
    <t>http://www.onyxhealth.io/</t>
  </si>
  <si>
    <t>https://www.google.com/search?hl=en&amp;gl=us&amp;q=Onyx+Technology&amp;sa=X&amp;ved=0ahUKEwjmjb2VvPv9AhU2k4kEHeDfAaI4FBCYkAIIigs</t>
  </si>
  <si>
    <t>Dhl Supply Chain (Poland) Sp. Z O.O.</t>
  </si>
  <si>
    <t>https://www.google.com/search?hl=en&amp;gl=us&amp;q=Dhl+Supply+Chain+(Poland)+Sp.+Z+O.O.&amp;sa=X&amp;ved=0ahUKEwjGre3q493_AhXjF1kFHWzFDdYQmJACCL4J</t>
  </si>
  <si>
    <t>McLaren Motorsport &amp; Automotive</t>
  </si>
  <si>
    <t>https://www.google.com/search?sca_esv=584789655&amp;hl=en&amp;gl=us&amp;q=McLaren+Motorsport+%26+Automotive&amp;sa=X&amp;ved=0ahUKEwiC9fjjvNmCAxXSD1kFHfKZAU44ChCYkAIIhAw</t>
  </si>
  <si>
    <t>Windbream</t>
  </si>
  <si>
    <t>https://www.google.com/search?sca_esv=577080029&amp;hl=en&amp;gl=us&amp;q=Windbream&amp;sa=X&amp;ved=0ahUKEwj4i7yBypWCAxUyKkQIHcW2A_g4HhCYkAII3Qo</t>
  </si>
  <si>
    <t>Adria Solutions Ltd.</t>
  </si>
  <si>
    <t>https://www.google.com/search?gl=us&amp;hl=en&amp;q=Adria+Solutions+Ltd.&amp;sa=X&amp;ved=0ahUKEwinmIDai5WAAxXZEVkFHX2LC8I4ChCYkAIIpgw</t>
  </si>
  <si>
    <t>Axiom Space Inc.</t>
  </si>
  <si>
    <t>http://axiomspace.com/</t>
  </si>
  <si>
    <t>https://www.google.com/search?sca_esv=583562133&amp;hl=en&amp;gl=us&amp;q=Axiom+Space+Inc.&amp;sa=X&amp;ved=0ahUKEwi8zOzk_cyCAxWDCnkGHfMwAmY4WhCYkAII1g4</t>
  </si>
  <si>
    <t>Nib Nz</t>
  </si>
  <si>
    <t>http://www.nib.co.nz/</t>
  </si>
  <si>
    <t>https://www.google.com/search?gl=us&amp;hl=en&amp;q=Nib+Nz&amp;sa=X&amp;ved=0ahUKEwjF2-DC6r-AAxVjD1kFHfb9DJk4KBCYkAIIvwk</t>
  </si>
  <si>
    <t>Bees</t>
  </si>
  <si>
    <t>https://www.google.com/search?gl=us&amp;hl=en&amp;q=Bees&amp;sa=X&amp;ved=0ahUKEwiUvoXD_KX9AhX9D1kFHZA8CP0QmJACCPwJ</t>
  </si>
  <si>
    <t>Access People  Pte. Ltd.</t>
  </si>
  <si>
    <t>https://www.google.com/search?gl=us&amp;hl=en&amp;q=Access+People++Pte.+Ltd.&amp;sa=X&amp;ved=0ahUKEwiwloWmirr9AhXME1kFHXmmCQA4PBCYkAIIhQw</t>
  </si>
  <si>
    <t>https://encrypted-tbn0.gstatic.com/images?q=tbn:ANd9GcTQwSsrqY_HO-9b0hoNyR-J3dQrJ82eI2Qzz1FK1Eg&amp;s</t>
  </si>
  <si>
    <t>SRS Recruitment Solutions</t>
  </si>
  <si>
    <t>https://www.google.com/search?sca_esv=575710480&amp;q=SRS+Recruitment+Solutions&amp;sa=X&amp;ved=0ahUKEwjjtP-_xYuCAxW_EVkFHc4WBKs4HhCYkAIIkAs</t>
  </si>
  <si>
    <t>LUXOFT</t>
  </si>
  <si>
    <t>https://www.google.com/search?sca_esv=556221820&amp;gl=us&amp;hl=en&amp;q=LUXOFT&amp;sa=X&amp;ved=0ahUKEwinjc7cvNaAAxWqj4kEHQTaAPwQmJACCNYK</t>
  </si>
  <si>
    <t>https://encrypted-tbn0.gstatic.com/images?q=tbn:ANd9GcSYJb1MXAJC5uKYIEgBStEuMn23l7gDlYRMAm-3&amp;s=0</t>
  </si>
  <si>
    <t>PricingPioneers GmbH</t>
  </si>
  <si>
    <t>https://www.google.com/search?sca_esv=592739610&amp;gl=us&amp;hl=en&amp;q=PricingPioneers+GmbH&amp;sa=X&amp;ved=0ahUKEwj_g6_88J-DAxVJkyYFHdi-Df0QmJACCLkO</t>
  </si>
  <si>
    <t>Chandler Macleod Group (HK) Limited</t>
  </si>
  <si>
    <t>https://www.google.com/search?gl=us&amp;hl=en&amp;q=Chandler+Macleod+Group+(HK)+Limited&amp;sa=X&amp;ved=0ahUKEwjzn6Li0bz9AhXSl2oFHZbZBZIQmJACCI4N</t>
  </si>
  <si>
    <t>Bipo Service  Pte. Ltd.</t>
  </si>
  <si>
    <t>https://www.google.com/search?hl=en&amp;gl=us&amp;q=Bipo+Service++Pte.+Ltd.&amp;sa=X&amp;ved=0ahUKEwj8xbDIg4uAAxUrE1kFHS_RABg4ChCYkAIItgs</t>
  </si>
  <si>
    <t>Direct Agents</t>
  </si>
  <si>
    <t>http://www.directagents.com/</t>
  </si>
  <si>
    <t>https://www.google.com/search?sca_esv=573098824&amp;gl=us&amp;hl=en&amp;q=Direct+Agents&amp;sa=X&amp;ved=0ahUKEwjo8ImmrPKBAxVWFlkFHTa0CVw4ChCYkAIIwgw</t>
  </si>
  <si>
    <t>https://encrypted-tbn0.gstatic.com/images?q=tbn:ANd9GcRiopJqhvcgoGcqxrASRm_G3C6bEYAfQDcIXYBq0NU&amp;s</t>
  </si>
  <si>
    <t>Utilita Energy Limited</t>
  </si>
  <si>
    <t>http://utilita.co.uk/</t>
  </si>
  <si>
    <t>https://www.google.com/search?gl=us&amp;hl=en&amp;q=Utilita+Energy+Limited&amp;sa=X&amp;ved=0ahUKEwjVtZm0ieL8AhVFGFkFHfazAFw4HhCYkAIInws</t>
  </si>
  <si>
    <t>https://encrypted-tbn0.gstatic.com/images?q=tbn:ANd9GcSGbJQyqW-_v51CjPHz3jlFhiQMZ6AH_r-rEAVH&amp;s=0</t>
  </si>
  <si>
    <t>PTKOREA</t>
  </si>
  <si>
    <t>https://www.google.com/search?sca_esv=575108319&amp;hl=en&amp;gl=us&amp;q=PTKOREA&amp;sa=X&amp;ved=0ahUKEwi3r-TIh4SCAxXFGVkFHWM8C0UQmJACCPcK</t>
  </si>
  <si>
    <t>https://encrypted-tbn0.gstatic.com/images?q=tbn:ANd9GcQ3qr7OP3YSoP5N3GceX02MCmDGTgZQWirLREqTye4&amp;s</t>
  </si>
  <si>
    <t>Lantana Consulting Group, Inc.</t>
  </si>
  <si>
    <t>http://www.lantanagroup.com/</t>
  </si>
  <si>
    <t>https://www.google.com/search?sca_esv=333e464edf1c3634&amp;gl=us&amp;hl=en&amp;q=Lantana+Consulting+Group,+Inc.&amp;sa=X&amp;ved=0ahUKEwiw7bTF4LiCAxUBZzABHUQADjI4KBCYkAII8Qs</t>
  </si>
  <si>
    <t>Jobzem (14086998)</t>
  </si>
  <si>
    <t>https://www.google.com/search?sca_esv=574726742&amp;gl=us&amp;hl=en&amp;q=Jobzem+(14086998)&amp;sa=X&amp;ved=0ahUKEwjAvMKyvYGCAxUuFlkFHTdWDXs4ChCYkAIIuwk</t>
  </si>
  <si>
    <t>ARB, Inc.</t>
  </si>
  <si>
    <t>http://www.arbinc.com/</t>
  </si>
  <si>
    <t>https://www.google.com/search?hl=en&amp;gl=us&amp;q=ARB,+Inc.&amp;sa=X&amp;ved=0ahUKEwjG1fX9m66AAxWkFlkFHZrKACU4MhCYkAIIig0</t>
  </si>
  <si>
    <t>Superintendent Office</t>
  </si>
  <si>
    <t>https://www.google.com/search?sca_esv=556212212&amp;gl=us&amp;hl=en&amp;q=Superintendent+Office&amp;sa=X&amp;ved=0ahUKEwjktfbtuNaAAxXEEVkFHZCYBWM4HhCYkAIIzws</t>
  </si>
  <si>
    <t>PT United Tractors Tbk</t>
  </si>
  <si>
    <t>http://www.unitedtractors.com/</t>
  </si>
  <si>
    <t>https://www.google.com/search?sca_esv=564268709&amp;hl=en&amp;gl=us&amp;q=PT+United+Tractors+Tbk&amp;sa=X&amp;ved=0ahUKEwjF3Yvc86GBAxXykWoFHecZDukQmJACCJgI</t>
  </si>
  <si>
    <t>https://encrypted-tbn0.gstatic.com/images?q=tbn:ANd9GcR7zTJOv_WeKIR5yZEwcOBhgM4AV3AzEg8ixmvg&amp;s=0</t>
  </si>
  <si>
    <t>Messagemedia</t>
  </si>
  <si>
    <t>http://www.messagemedia.com/au</t>
  </si>
  <si>
    <t>https://www.google.com/search?hl=en&amp;gl=us&amp;q=Messagemedia&amp;sa=X&amp;ved=0ahUKEwj4vuXr-fj9AhUfj4kEHYH8DjoQmJACCMQI</t>
  </si>
  <si>
    <t>Teradici</t>
  </si>
  <si>
    <t>http://www.teradici.com/</t>
  </si>
  <si>
    <t>https://www.google.com/search?hl=en&amp;gl=us&amp;q=Teradici&amp;sa=X&amp;ved=0ahUKEwjxmLa7yfb9AhW1FFkFHZUYBi04FBCYkAII1go</t>
  </si>
  <si>
    <t>https://encrypted-tbn0.gstatic.com/images?q=tbn:ANd9GcSrjFN65r9trf-hClXM0zMw6OrqdqfewbtH2sDk&amp;s=0</t>
  </si>
  <si>
    <t>ionysis GmbH</t>
  </si>
  <si>
    <t>http://www.ionysis.com/</t>
  </si>
  <si>
    <t>https://www.google.com/search?sca_esv=576019406&amp;gl=us&amp;hl=en&amp;q=ionysis+GmbH&amp;sa=X&amp;ved=0ahUKEwi0xImig46CAxVyFVkFHYYAD_I4ChCYkAIIkg0</t>
  </si>
  <si>
    <t>Rentokil Initial Singapore Pte Ltd</t>
  </si>
  <si>
    <t>https://www.google.com/search?gl=us&amp;hl=en&amp;q=Rentokil+Initial+Singapore+Pte+Ltd&amp;sa=X&amp;ved=0ahUKEwifnri9zOf-AhUdk4kEHfLrArkQmJACCMUK</t>
  </si>
  <si>
    <t>LIEBER INSTITUTE</t>
  </si>
  <si>
    <t>https://www.google.com/search?sca_esv=562285161&amp;hl=en&amp;gl=us&amp;q=LIEBER+INSTITUTE&amp;sa=X&amp;ved=0ahUKEwjVz4G74o2BAxXLEFkFHRxSA-M4ggEQmJACCNAK</t>
  </si>
  <si>
    <t>https://encrypted-tbn0.gstatic.com/images?q=tbn:ANd9GcSzDDI85Urk5Dsn_-Xw6uSdoPIHhB9anJ2cMWLC&amp;s=0</t>
  </si>
  <si>
    <t>Sporting Index</t>
  </si>
  <si>
    <t>http://www.sportingindex.com/</t>
  </si>
  <si>
    <t>https://www.google.com/search?sca_esv=564926619&amp;hl=en&amp;gl=us&amp;q=Sporting+Index&amp;sa=X&amp;ved=0ahUKEwitpJGo96aBAxWgRDABHXqKD944MhCYkAIIvgk</t>
  </si>
  <si>
    <t>Kaufland E Commerce</t>
  </si>
  <si>
    <t>https://www.google.com/search?gl=us&amp;hl=en&amp;q=Kaufland+E+Commerce&amp;sa=X&amp;ved=0ahUKEwif57683qr8AhWninIEHXjzC304ChCYkAIIiws</t>
  </si>
  <si>
    <t>https://encrypted-tbn0.gstatic.com/images?q=tbn:ANd9GcTEEa-1lRKNCM8RbuAtyzKeZd-HIkjLexiMuqji&amp;s=0</t>
  </si>
  <si>
    <t>Crif</t>
  </si>
  <si>
    <t>https://www.google.com/search?ucbcb=1&amp;gl=us&amp;hl=en&amp;q=Crif&amp;sa=X&amp;ved=0ahUKEwiC99WZvPv9AhVMj4kEHXRgBLI4ChCYkAIIvAw</t>
  </si>
  <si>
    <t>i2c Business Solutions Inc.,</t>
  </si>
  <si>
    <t>https://www.google.com/search?sca_esv=565857231&amp;gl=us&amp;hl=en&amp;q=i2c+Business+Solutions+Inc.,&amp;sa=X&amp;ved=0ahUKEwjk9Nakuq6BAxUlj4kEHY25DZo4ChCYkAII8g0</t>
  </si>
  <si>
    <t>Saturn</t>
  </si>
  <si>
    <t>https://www.google.com/search?sca_esv=564592924&amp;gl=us&amp;hl=en&amp;q=Saturn&amp;sa=X&amp;ved=0ahUKEwi9wLX_sqSBAxV8SjABHdeeCFgQmJACCNIJ</t>
  </si>
  <si>
    <t>https://encrypted-tbn0.gstatic.com/images?q=tbn:ANd9GcRui_B3UTxhN7ASb4w8D2ML7mIyFLpSvqBs7EkT7Lw&amp;s</t>
  </si>
  <si>
    <t>Twin Rivers Unified School District</t>
  </si>
  <si>
    <t>http://www.twinriversusd.org/</t>
  </si>
  <si>
    <t>https://www.google.com/search?ucbcb=1&amp;hl=en&amp;gl=us&amp;q=Twin+Rivers+Unified+School+District&amp;sa=X&amp;ved=0ahUKEwjco-SDtsb8AhWMfTABHWtwDMw4ChCYkAIIiws</t>
  </si>
  <si>
    <t>https://encrypted-tbn0.gstatic.com/images?q=tbn:ANd9GcSyW_ls84VZCsTDR9bJoOhOK8QKFrwpoME5Qfv5T2c&amp;s</t>
  </si>
  <si>
    <t>Bill Com</t>
  </si>
  <si>
    <t>https://www.google.com/search?q=Bill+Com&amp;sa=X&amp;ved=0ahUKEwjEt6K38MP8AhWhSDABHTyPBAE4RhCYkAII5gw</t>
  </si>
  <si>
    <t>Central Lake Armor Express Inc</t>
  </si>
  <si>
    <t>http://www.armorexpress.com/</t>
  </si>
  <si>
    <t>https://www.google.com/search?q=Central+Lake+Armor+Express+Inc&amp;sa=X&amp;ved=0ahUKEwiXl-r8lqb-AhVzElkFHeHCA4s4MhCYkAIImws</t>
  </si>
  <si>
    <t>ARAVATI FRANCE</t>
  </si>
  <si>
    <t>https://www.google.com/search?ucbcb=1&amp;hl=en&amp;gl=us&amp;q=ARAVATI+FRANCE&amp;sa=X&amp;ved=0ahUKEwirvcy4tMb8AhUCElkFHY8nBI84KBCYkAIIvgw</t>
  </si>
  <si>
    <t>Sysmex</t>
  </si>
  <si>
    <t>http://www.sysmex.co.jp/</t>
  </si>
  <si>
    <t>https://www.google.com/search?hl=en&amp;gl=us&amp;q=Sysmex&amp;sa=X&amp;ved=0ahUKEwjzsKWKgYuAAxVLFFkFHTCVAdI4HhCYkAII7Qs</t>
  </si>
  <si>
    <t>https://encrypted-tbn0.gstatic.com/images?q=tbn:ANd9GcRsZmIPuauZvlhcofStsUm5pD4007q8J3D9V27v&amp;s=0</t>
  </si>
  <si>
    <t>Perplexity AI</t>
  </si>
  <si>
    <t>https://www.google.com/search?ucbcb=1&amp;gl=us&amp;hl=en&amp;q=Perplexity+AI&amp;sa=X&amp;ved=0ahUKEwirwrfq5_P8AhVSkIkEHbBUC7IQmJACCI4O</t>
  </si>
  <si>
    <t>Correval S.A.</t>
  </si>
  <si>
    <t>http://www.credicorpcapital.com/Colombia</t>
  </si>
  <si>
    <t>https://www.google.com/search?sca_esv=561545016&amp;hl=en&amp;gl=us&amp;q=Correval+S.A.&amp;sa=X&amp;ved=0ahUKEwiUr7nFoYaBAxXUF2IAHdN-CaI4ChCYkAII7As</t>
  </si>
  <si>
    <t>https://encrypted-tbn0.gstatic.com/images?q=tbn:ANd9GcQ5uLxWtKVBrBZe9uaJY-Llijg0w5D2sU0mZZNNPJ4&amp;s</t>
  </si>
  <si>
    <t>Perfect Companion Group</t>
  </si>
  <si>
    <t>https://www.google.com/search?gl=us&amp;hl=en&amp;q=Perfect+Companion+Group&amp;sa=X&amp;ved=0ahUKEwjG45uhhouAAxUKElkFHZgeBcUQmJACCJ8K</t>
  </si>
  <si>
    <t>Finecast</t>
  </si>
  <si>
    <t>https://www.google.com/search?hl=en&amp;gl=us&amp;q=Finecast&amp;sa=X&amp;ved=0ahUKEwiG5pj8i5WAAxWfLUQIHd9dCB84FBCYkAII8Qk</t>
  </si>
  <si>
    <t>Dubai Careers - A Smart Dubai Initiative</t>
  </si>
  <si>
    <t>https://www.google.com/search?sca_esv=560269821&amp;hl=en&amp;gl=us&amp;q=Dubai+Careers+-+A+Smart+Dubai+Initiative&amp;sa=X&amp;ved=0ahUKEwjn0-ni2PmAAxUgkYkEHUTnDjsQmJACCKMK</t>
  </si>
  <si>
    <t>Peakflo</t>
  </si>
  <si>
    <t>http://peakflo.co/</t>
  </si>
  <si>
    <t>https://www.google.com/search?sca_esv=587928711&amp;gl=us&amp;hl=en&amp;q=Peakflo&amp;sa=X&amp;ved=0ahUKEwi94qrC1feCAxXaM1kFHZC_DCw4FBCYkAIIjAs</t>
  </si>
  <si>
    <t>Morgan Philips Specialist Recruitment</t>
  </si>
  <si>
    <t>https://www.google.com/search?sca_esv=558984878&amp;hl=en&amp;gl=us&amp;q=Morgan+Philips+Specialist+Recruitment&amp;sa=X&amp;ved=0ahUKEwjN99vkzu-AAxWUlGoFHex7AnUQmJACCOoJ</t>
  </si>
  <si>
    <t>Flash Gas</t>
  </si>
  <si>
    <t>https://www.google.com/search?hl=en&amp;gl=us&amp;q=Flash+Gas&amp;sa=X&amp;ved=0ahUKEwi884C4gt38AhUMKlkFHTbSCso4HhCYkAIIqAs</t>
  </si>
  <si>
    <t>Kingsforce Management Services Pte Ltd</t>
  </si>
  <si>
    <t>https://www.google.com/search?sca_esv=558505252&amp;gl=us&amp;hl=en&amp;q=Kingsforce+Management+Services+Pte+Ltd&amp;sa=X&amp;ved=0ahUKEwiuhqHkzeqAAxWXRTABHf9_Az44HhCYkAIIvgs</t>
  </si>
  <si>
    <t>https://encrypted-tbn0.gstatic.com/images?q=tbn:ANd9GcTcCLU8qW9jDDK2WxoUR0j7g04st34T__jDIaC3ris&amp;s</t>
  </si>
  <si>
    <t>Takeda Pharmaceutical Company Limited</t>
  </si>
  <si>
    <t>https://www.google.com/search?sca_esv=568110489&amp;hl=en&amp;gl=us&amp;q=Takeda+Pharmaceutical+Company+Limited&amp;sa=X&amp;ved=0ahUKEwjXlY-RjMWBAxVdFFkFHffdAlg4ChCYkAII3Ao</t>
  </si>
  <si>
    <t>ERWO Holding AG</t>
  </si>
  <si>
    <t>http://www.suedwollegroup.com/erwo/home/</t>
  </si>
  <si>
    <t>https://www.google.com/search?sca_esv=569660528&amp;gl=us&amp;hl=en&amp;q=ERWO+Holding+AG&amp;sa=X&amp;ved=0ahUKEwi5_p6I2NGBAxWatokEHTWDDPM4HhCYkAII9Aw</t>
  </si>
  <si>
    <t>https://encrypted-tbn0.gstatic.com/images?q=tbn:ANd9GcScE7kLH4RsVxVqs1eqGa2sYAiBNGQrwV6gEy1o&amp;s=0</t>
  </si>
  <si>
    <t>QX Global Group</t>
  </si>
  <si>
    <t>http://qxglobalgroup.com/</t>
  </si>
  <si>
    <t>https://www.google.com/search?hl=en&amp;gl=us&amp;q=QX+Global+Group&amp;sa=X&amp;ved=0ahUKEwja6sKirOf9AhWvKFkFHRBuBUU4HhCYkAIIjgw</t>
  </si>
  <si>
    <t>Siam GS Sales Co.,Ltd.</t>
  </si>
  <si>
    <t>https://www.google.com/search?sca_esv=563635297&amp;gl=us&amp;hl=en&amp;q=Siam+GS+Sales+Co.,Ltd.&amp;sa=X&amp;ved=0ahUKEwiHmdCFrpqBAxVSSDABHf68Aiw4KBCYkAIIoQw</t>
  </si>
  <si>
    <t>https://encrypted-tbn0.gstatic.com/images?q=tbn:ANd9GcQRNOeMOp-g_44DIy6xESaPOc5YAhpNPXCdOaTcJKk&amp;s</t>
  </si>
  <si>
    <t>Goldbelt Hawk, LLC</t>
  </si>
  <si>
    <t>https://www.google.com/search?ucbcb=1&amp;gl=us&amp;hl=en&amp;q=Goldbelt+Hawk,+LLC&amp;sa=X&amp;ved=0ahUKEwi0qpOstcv8AhWQkYkEHR70CAw4MhCYkAII2Qo</t>
  </si>
  <si>
    <t>https://encrypted-tbn0.gstatic.com/images?q=tbn:ANd9GcQy3BkP6upDV41HsHAL2clpjzsUSREcvDmivO8A86Y&amp;s</t>
  </si>
  <si>
    <t>Maventree Technology Pte. Ltd.</t>
  </si>
  <si>
    <t>https://www.google.com/search?sca_esv=560603692&amp;gl=us&amp;hl=en&amp;q=Maventree+Technology+Pte.+Ltd.&amp;sa=X&amp;ved=0ahUKEwjT4f3P2v6AAxWLFVkFHSMZDqM4KBCYkAII_ww</t>
  </si>
  <si>
    <t>https://encrypted-tbn0.gstatic.com/images?q=tbn:ANd9GcSnGeHGUmpgzX5JBt4q60epBeN2d6cUb0sp_iFfc9A&amp;s</t>
  </si>
  <si>
    <t>Transition Technologies PSC S.A.</t>
  </si>
  <si>
    <t>https://www.google.com/search?q=Transition+Technologies+PSC+S.A.&amp;sa=X&amp;ved=0ahUKEwjOjfeQus7-AhVLTDABHTkXCJU4HhCYkAIIuwk</t>
  </si>
  <si>
    <t>ADB Safegate Americas LLC</t>
  </si>
  <si>
    <t>http://www.adbsafegate.com/</t>
  </si>
  <si>
    <t>https://www.google.com/search?hl=en&amp;gl=us&amp;q=ADB+Safegate+Americas+LLC&amp;sa=X&amp;ved=0ahUKEwjUsq_o-smAAxXBEFkFHfY5AkI4ChCYkAIIsAw</t>
  </si>
  <si>
    <t>Trm International</t>
  </si>
  <si>
    <t>https://www.google.com/search?sca_esv=593697585&amp;hl=en&amp;gl=us&amp;q=Trm+International&amp;sa=X&amp;ved=0ahUKEwic-tucu6yDAxWukokEHR8MD_M4ChCYkAIIlws</t>
  </si>
  <si>
    <t>Sapient Careers Manila</t>
  </si>
  <si>
    <t>https://www.google.com/search?ucbcb=1&amp;gl=us&amp;hl=en&amp;q=Sapient+Careers+Manila&amp;sa=X&amp;ved=0ahUKEwjE5aOT8Ln8AhXFkmoFHbBPAbw4ChCYkAIIjgw</t>
  </si>
  <si>
    <t>Agilie</t>
  </si>
  <si>
    <t>https://www.google.com/search?sca_esv=558682799&amp;gl=us&amp;hl=en&amp;q=Agilie&amp;sa=X&amp;ved=0ahUKEwiYueDxke2AAxWRSTABHYK4AKYQmJACCI8H</t>
  </si>
  <si>
    <t>Softpath System LLC</t>
  </si>
  <si>
    <t>https://www.google.com/search?hl=en&amp;gl=us&amp;q=Softpath+System+LLC&amp;sa=X&amp;ved=0ahUKEwit9pWZ5bqAAxXaFVkFHfJoA3w4FBCYkAII_g0</t>
  </si>
  <si>
    <t>Eindhoven University of Technology (TU/e)</t>
  </si>
  <si>
    <t>https://www.google.com/search?sca_esv=569950492&amp;hl=en&amp;gl=us&amp;q=Eindhoven+University+of+Technology+(TU/e)&amp;sa=X&amp;ved=0ahUKEwi1lcXA29aBAxWflokEHX_DDzs4FBCYkAIIgw4</t>
  </si>
  <si>
    <t>https://encrypted-tbn0.gstatic.com/images?q=tbn:ANd9GcR67Q_cG83hKCvCpNwNJhdHuATkCwAtkgQaa5i_D8M&amp;s</t>
  </si>
  <si>
    <t>Scania Cv Ab</t>
  </si>
  <si>
    <t>https://www.google.com/search?sca_esv=571229774&amp;hl=en&amp;gl=us&amp;q=Scania+Cv+Ab&amp;sa=X&amp;ved=0ahUKEwiByrr34-CBAxWZq4kEHZ2RBOgQmJACCNsK</t>
  </si>
  <si>
    <t>Treasure Data, Inc.</t>
  </si>
  <si>
    <t>http://www.treasuredata.com/</t>
  </si>
  <si>
    <t>https://www.google.com/search?gl=us&amp;hl=en&amp;q=Treasure+Data,+Inc.&amp;sa=X&amp;ved=0ahUKEwi1kK2Ixbf9AhWYEVkFHb2XAsU4HhCYkAII5g0</t>
  </si>
  <si>
    <t>UC Irvine School of Medicine</t>
  </si>
  <si>
    <t>http://medschool.uci.edu/</t>
  </si>
  <si>
    <t>https://www.google.com/search?sca_esv=573387902&amp;hl=en&amp;gl=us&amp;q=UC+Irvine+School+of+Medicine&amp;sa=X&amp;ved=0ahUKEwil1Lv07vSBAxU7IDQIHeqLBH04HhCYkAIItw4</t>
  </si>
  <si>
    <t>https://encrypted-tbn0.gstatic.com/images?q=tbn:ANd9GcQUCfXtsu2HDoGgc8TWasgXs05C2E7UexKTOwUm&amp;s=0</t>
  </si>
  <si>
    <t>Hays.</t>
  </si>
  <si>
    <t>https://www.google.com/search?sca_esv=569062438&amp;hl=en&amp;gl=us&amp;q=Hays.&amp;sa=X&amp;ved=0ahUKEwjxrLPn0syBAxWDrokEHccXDhk4HhCYkAIIvwk</t>
  </si>
  <si>
    <t>Lipari Technology</t>
  </si>
  <si>
    <t>https://www.google.com/search?hl=en&amp;gl=us&amp;q=Lipari+Technology&amp;sa=X&amp;ved=0ahUKEwilxfmfl_H8AhWxk2oFHY9nBX04FBCYkAII2wo</t>
  </si>
  <si>
    <t>Luna Labs Srl</t>
  </si>
  <si>
    <t>https://www.google.com/search?sca_esv=571184275&amp;hl=en&amp;gl=us&amp;q=Luna+Labs+Srl&amp;sa=X&amp;ved=0ahUKEwjd_OOG4uCBAxXEl4kEHbRuChsQmJACCMIL</t>
  </si>
  <si>
    <t>K3 Capital Group Plc Careers</t>
  </si>
  <si>
    <t>http://www.k3capitalgroupplc.com/</t>
  </si>
  <si>
    <t>https://www.google.com/search?gl=us&amp;hl=en&amp;q=K3+Capital+Group+Plc+Careers&amp;sa=X&amp;ved=0ahUKEwjamsu72tP_AhUqMlkFHcm8CSs4FBCYkAIIuws</t>
  </si>
  <si>
    <t>BAMM</t>
  </si>
  <si>
    <t>https://www.google.com/search?sca_esv=594542564&amp;hl=en&amp;gl=us&amp;q=BAMM&amp;sa=X&amp;ved=0ahUKEwj79uagxLaDAxVuKVkFHeiXC8E4KBCYkAII8Qw</t>
  </si>
  <si>
    <t>GridX</t>
  </si>
  <si>
    <t>https://www.google.com/search?sca_esv=581835084&amp;gl=us&amp;hl=en&amp;q=GridX&amp;sa=X&amp;ved=0ahUKEwjQ6-zVpsCCAxX7EVkFHU5lChc4FBCYkAIIvgw</t>
  </si>
  <si>
    <t>Nobrothers</t>
  </si>
  <si>
    <t>https://www.google.com/search?sca_esv=579567025&amp;hl=en&amp;gl=us&amp;q=Nobrothers&amp;sa=X&amp;ved=0ahUKEwjU7__ipayCAxUOtIkEHcQpD584FBCYkAIIuwk</t>
  </si>
  <si>
    <t>https://encrypted-tbn0.gstatic.com/images?q=tbn:ANd9GcTAHE7X0CQljmPD0gv-u3Gdzk-wQALtcLvdmd6GY9I&amp;s</t>
  </si>
  <si>
    <t>TrackMan A/S</t>
  </si>
  <si>
    <t>http://trackmangolf.com/</t>
  </si>
  <si>
    <t>https://www.google.com/search?hl=en&amp;gl=us&amp;q=TrackMan+A/S&amp;sa=X&amp;ved=0ahUKEwj5qKndj7r9AhVenGoFHTsIC1k4ChCYkAII3Qo</t>
  </si>
  <si>
    <t>Bao Systems</t>
  </si>
  <si>
    <t>https://www.google.com/search?gl=us&amp;hl=en&amp;q=Bao+Systems&amp;sa=X&amp;ved=0ahUKEwjZ-qXsoYD9AhVqmGoFHRZFCL84HhCYkAIIjQs</t>
  </si>
  <si>
    <t>Milo Technologies</t>
  </si>
  <si>
    <t>https://www.google.com/search?hl=en&amp;gl=us&amp;q=Milo+Technologies&amp;sa=X&amp;ved=0ahUKEwjm2by6heL8AhX2EFkFHTRbDUAQmJACCMAO</t>
  </si>
  <si>
    <t>Risk Resources LLP</t>
  </si>
  <si>
    <t>https://www.google.com/search?sca_esv=570874343&amp;gl=us&amp;hl=en&amp;q=Risk+Resources+LLP&amp;sa=X&amp;ved=0ahUKEwik6raVoN6BAxUyrYkEHcteBvwQmJACCIcN</t>
  </si>
  <si>
    <t>IMRI</t>
  </si>
  <si>
    <t>https://www.google.com/search?sca_esv=558984878&amp;hl=en&amp;gl=us&amp;q=IMRI&amp;sa=X&amp;ved=0ahUKEwidn9-uy--AAxVpFlkFHR9hAwM4PBCYkAIIlQ4</t>
  </si>
  <si>
    <t>https://encrypted-tbn0.gstatic.com/images?q=tbn:ANd9GcQgOlGQV0u95sen6XK7IYuz-s5jsVFx5uJfKiXr0_w&amp;s</t>
  </si>
  <si>
    <t>Goodline Staffers</t>
  </si>
  <si>
    <t>https://www.google.com/search?hl=en&amp;gl=us&amp;q=Goodline+Staffers&amp;sa=X&amp;ved=0ahUKEwj3rubsuPb9AhWdSjABHSrCCw44FBCYkAIIkgo</t>
  </si>
  <si>
    <t>Milliman Inc.</t>
  </si>
  <si>
    <t>https://www.google.com/search?hl=en&amp;gl=us&amp;q=Milliman+Inc.&amp;sa=X&amp;ved=0ahUKEwie8ID-gt38AhUGj4kEHXbjBss4PBCYkAII0Ak</t>
  </si>
  <si>
    <t>https://encrypted-tbn0.gstatic.com/images?q=tbn:ANd9GcQ-6zx-b73Zdbavpr0pxUgA2GKNc3xZ32Al5c5HRa0&amp;s</t>
  </si>
  <si>
    <t>ConvergÃªncia TeleinformÃ¡tica Ltda.</t>
  </si>
  <si>
    <t>https://www.google.com/search?hl=en&amp;gl=us&amp;q=Converg%C3%AAncia+Teleinform%C3%A1tica+Ltda.&amp;sa=X&amp;ved=0ahUKEwiDvsvSvdD8AhVokoQIHejhCAIQmJACCIkL</t>
  </si>
  <si>
    <t>ÐœÐ¢Ð¢</t>
  </si>
  <si>
    <t>https://www.google.com/search?gl=us&amp;hl=en&amp;q=%D0%9C%D0%A2%D0%A2&amp;sa=X&amp;ved=0ahUKEwjjpsjdiZCAAxU_TDABHURdDys4ChCYkAIInwo</t>
  </si>
  <si>
    <t>Deputy</t>
  </si>
  <si>
    <t>http://www.deputy.com/</t>
  </si>
  <si>
    <t>https://www.google.com/search?hl=en&amp;gl=us&amp;q=Deputy&amp;sa=X&amp;ved=0ahUKEwj06pORrI_9AhVoElkFHTtNCVAQmJACCIMM</t>
  </si>
  <si>
    <t>Market America</t>
  </si>
  <si>
    <t>https://www.google.com/search?sca_esv=558675104&amp;gl=us&amp;hl=en&amp;q=Market+America&amp;sa=X&amp;ved=0ahUKEwi6jqefj-2AAxWPCTQIHeSRAlE4FBCYkAIIjA0</t>
  </si>
  <si>
    <t>Ware2Go</t>
  </si>
  <si>
    <t>https://www.google.com/search?sca_esv=559003401&amp;gl=us&amp;hl=en&amp;q=Ware2Go&amp;sa=X&amp;ved=0ahUKEwjEqcr21O-AAxWNFFkFHaj7BxwQmJACCLEM</t>
  </si>
  <si>
    <t>TAKE</t>
  </si>
  <si>
    <t>https://www.google.com/search?hl=en&amp;gl=us&amp;q=TAKE&amp;sa=X&amp;ved=0ahUKEwiO_e_J493_AhXPF1kFHUfxAZQ4ChCYkAIIyQs</t>
  </si>
  <si>
    <t>SEQUENCE TECHNOLOGIES</t>
  </si>
  <si>
    <t>https://www.google.com/search?q=SEQUENCE+TECHNOLOGIES&amp;sa=X&amp;ved=0ahUKEwjy-6yF-_v_AhWYpIkEHR8GD28QmJACCNsM</t>
  </si>
  <si>
    <t>Integral Recruitment Ltd</t>
  </si>
  <si>
    <t>https://www.google.com/search?sca_esv=565857231&amp;hl=en&amp;gl=us&amp;q=Integral+Recruitment+Ltd&amp;sa=X&amp;ved=0ahUKEwjAoeWkvK6BAxUyD1kFHaYlAUk4FBCYkAIIjgs</t>
  </si>
  <si>
    <t>TWAICE Technologies</t>
  </si>
  <si>
    <t>http://twaice.com/</t>
  </si>
  <si>
    <t>https://www.google.com/search?hl=en&amp;gl=us&amp;q=TWAICE+Technologies&amp;sa=X&amp;ved=0ahUKEwjygfeTlpz-AhWcF1kFHa5pBoIQmJACCLsL</t>
  </si>
  <si>
    <t>Medida</t>
  </si>
  <si>
    <t>https://www.google.com/search?hl=en&amp;gl=us&amp;q=Medida&amp;sa=X&amp;ved=0ahUKEwjN3t-Fs8H8AhUIEFkFHbciDTw4MhCYkAIInAw</t>
  </si>
  <si>
    <t>Rtg Business Consulting Services Pte. Ltd.</t>
  </si>
  <si>
    <t>https://www.google.com/search?gl=us&amp;hl=en&amp;q=Rtg+Business+Consulting+Services+Pte.+Ltd.&amp;sa=X&amp;ved=0ahUKEwju9-vk2M7_AhUAHUQIHbvTDZM4KBCYkAIIvQk</t>
  </si>
  <si>
    <t>Zensar</t>
  </si>
  <si>
    <t>https://www.google.com/search?hl=en&amp;gl=us&amp;q=Zensar&amp;sa=X&amp;ved=0ahUKEwj1nuLE0e78AhULF2IAHVlEA4oQmJACCPAK</t>
  </si>
  <si>
    <t>Strawberry Cosmetics (Services) Limited</t>
  </si>
  <si>
    <t>https://www.google.com/search?q=Strawberry+Cosmetics+(Services)+Limited&amp;sa=X&amp;ved=0ahUKEwi4x8GEoIj_AhWfQTABHbAeCw4QmJACCKQL</t>
  </si>
  <si>
    <t>Department Of Jobs, Precincts And Regions</t>
  </si>
  <si>
    <t>http://www.djpr.vic.gov.au/</t>
  </si>
  <si>
    <t>https://www.google.com/search?hl=en&amp;gl=us&amp;q=Department+Of+Jobs,+Precincts+And+Regions&amp;sa=X&amp;ved=0ahUKEwjP8tW1nab-AhWek4kEHeZuCbU4ChCYkAIIows</t>
  </si>
  <si>
    <t>tech11 GmbH</t>
  </si>
  <si>
    <t>http://tech11.com/</t>
  </si>
  <si>
    <t>https://www.google.com/search?sca_esv=6d5bedc1fb97438b&amp;sca_upv=1&amp;hl=en&amp;gl=us&amp;q=tech11+GmbH&amp;sa=X&amp;ved=0ahUKEwilgInby-2CAxUuTDABHS3FBc44MhCYkAIIkw0</t>
  </si>
  <si>
    <t>https://encrypted-tbn0.gstatic.com/images?q=tbn:ANd9GcTO1tm-xc7BIDOpAnhg77yjfyjJVX9zmEThkkzc&amp;s=0</t>
  </si>
  <si>
    <t>65973 SG GLASS FRANCE</t>
  </si>
  <si>
    <t>https://www.google.com/search?hl=en&amp;gl=us&amp;q=65973+SG+GLASS+FRANCE&amp;sa=X&amp;ved=0ahUKEwjB_LKBr5f_AhXLFzQIHZ0_Coc4HhCYkAIInQ0</t>
  </si>
  <si>
    <t>Forex</t>
  </si>
  <si>
    <t>http://www.forex.se/</t>
  </si>
  <si>
    <t>https://www.google.com/search?hl=en&amp;gl=us&amp;q=Forex&amp;sa=X&amp;ved=0ahUKEwiw7p7n6I__AhUFuYkEHXhWAZwQmJACCI0H</t>
  </si>
  <si>
    <t>https://encrypted-tbn0.gstatic.com/images?q=tbn:ANd9GcRe-4vLSW3ZbJvl_r3wgrh_WwewTZLNv_Tzwbz5wFk&amp;s</t>
  </si>
  <si>
    <t>Charles &amp; Keith  Pte. Ltd.</t>
  </si>
  <si>
    <t>https://www.google.com/search?gl=us&amp;hl=en&amp;q=Charles+%26+Keith++Pte.+Ltd.&amp;sa=X&amp;ved=0ahUKEwjbpJ3J1aGAAxVfFVkFHa6IBeg4ChCYkAIIwAk</t>
  </si>
  <si>
    <t>https://encrypted-tbn0.gstatic.com/images?q=tbn:ANd9GcTEurmeeiirhAUhx_yrl-Xei7qnkgfOrRItJDJMWYI&amp;s</t>
  </si>
  <si>
    <t>DatamanUSA</t>
  </si>
  <si>
    <t>https://www.google.com/search?sca_esv=561848188&amp;gl=us&amp;hl=en&amp;q=DatamanUSA&amp;sa=X&amp;ved=0ahUKEwiQr4KQ4IiBAxUEZzABHXwaAlM4MhCYkAIIsQw</t>
  </si>
  <si>
    <t>https://encrypted-tbn0.gstatic.com/images?q=tbn:ANd9GcQeIPIezzHTH1Zan6qrDyovWSC3Kut-3ClXvv2EWHE&amp;s</t>
  </si>
  <si>
    <t>Greatschools</t>
  </si>
  <si>
    <t>https://www.google.com/search?ucbcb=1&amp;gl=us&amp;hl=en&amp;q=Greatschools&amp;sa=X&amp;ved=0ahUKEwiizbDLrr_-AhX_JkQIHRA_C_A4ChCYkAII9g0</t>
  </si>
  <si>
    <t>PARCON INDIA PVT LTD</t>
  </si>
  <si>
    <t>http://www.parcon-india.com/</t>
  </si>
  <si>
    <t>https://www.google.com/search?sca_esv=577551505&amp;gl=us&amp;hl=en&amp;q=PARCON+INDIA+PVT+LTD&amp;sa=X&amp;ved=0ahUKEwij5tLuzJqCAxXLJDQIHfesDdY4MhCYkAIIjA0</t>
  </si>
  <si>
    <t>Oriental Aviation International Pte. Ltd.</t>
  </si>
  <si>
    <t>http://www.oriental-aviation.com/</t>
  </si>
  <si>
    <t>https://www.google.com/search?hl=en&amp;gl=us&amp;q=Oriental+Aviation+International+Pte.+Ltd.&amp;sa=X&amp;ved=0ahUKEwiTlJHH-c6AAxXKKlkFHQH1Ato4HhCYkAIInQw</t>
  </si>
  <si>
    <t>https://encrypted-tbn0.gstatic.com/images?q=tbn:ANd9GcQTM2SPTb0NJ4sBm18TkneCJieYoA6sZ_fNmF9bx2w&amp;s</t>
  </si>
  <si>
    <t>Amey Ltd</t>
  </si>
  <si>
    <t>https://www.google.com/search?q=Amey+Ltd&amp;sa=X&amp;ved=0ahUKEwi3_8qg9sj8AhXKD1kFHf-IClA4HhCYkAIInQs</t>
  </si>
  <si>
    <t>https://encrypted-tbn0.gstatic.com/images?q=tbn:ANd9GcSxciQ2I_xMTPyDG--sO3miIM-GYv0sGqc7wOIbyhc&amp;s</t>
  </si>
  <si>
    <t>TECHBIZ GLOBAL OÃœ</t>
  </si>
  <si>
    <t>https://www.google.com/search?ucbcb=1&amp;gl=us&amp;hl=en&amp;q=TECHBIZ+GLOBAL+O%C3%9C&amp;sa=X&amp;ved=0ahUKEwjJy5_-57f-AhVhl2oFHXw1AjU4FBCYkAIIlg0</t>
  </si>
  <si>
    <t>Input Output Hong Kong</t>
  </si>
  <si>
    <t>https://www.google.com/search?sca_esv=558332242&amp;hl=en&amp;gl=us&amp;q=Input+Output+Hong+Kong&amp;sa=X&amp;ved=0ahUKEwjc3IrbieiAAxXYEFkFHcjsDsY4FBCYkAII9Ak</t>
  </si>
  <si>
    <t>Creel Court Reporting, Inc.</t>
  </si>
  <si>
    <t>https://www.google.com/search?q=Creel+Court+Reporting,+Inc.&amp;sa=X&amp;ved=0ahUKEwjV5dzsqrz8AhUBj2oFHYGzAWg4MhCYkAII7gw</t>
  </si>
  <si>
    <t>Citco</t>
  </si>
  <si>
    <t>https://citcoone.citco.com/</t>
  </si>
  <si>
    <t>https://www.google.com/search?sca_esv=575547564&amp;hl=en&amp;gl=us&amp;q=Citco&amp;sa=X&amp;ved=0ahUKEwjB1riFgYmCAxX8lokEHW5lAQ0QmJACCNgK</t>
  </si>
  <si>
    <t>https://encrypted-tbn0.gstatic.com/images?q=tbn:ANd9GcT-Gt8VxaHPAs9rwgifxzzmWttNDHKl9-sF_2JJ&amp;s=0</t>
  </si>
  <si>
    <t>Kemp Bros. Construction, Inc.</t>
  </si>
  <si>
    <t>http://www.kempbros.com/</t>
  </si>
  <si>
    <t>https://www.google.com/search?gl=us&amp;hl=en&amp;q=Kemp+Bros.+Construction,+Inc.&amp;sa=X&amp;ved=0ahUKEwiSvcihjLr9AhVHmWoFHd0RA9E4FBCYkAIIxAo</t>
  </si>
  <si>
    <t>https://encrypted-tbn0.gstatic.com/images?q=tbn:ANd9GcSnnIkYZ_yIQh2Q2zUjmsY0V13KarPLI3QftTphOfk&amp;s</t>
  </si>
  <si>
    <t>tiger group</t>
  </si>
  <si>
    <t>https://www.google.com/search?sca_esv=575547564&amp;hl=en&amp;gl=us&amp;q=tiger+group&amp;sa=X&amp;ved=0ahUKEwiCk87bgImCAxXYFlkFHYEmDbYQmJACCP0L</t>
  </si>
  <si>
    <t>ACEJOBS</t>
  </si>
  <si>
    <t>https://www.google.com/search?sca_esv=558332242&amp;hl=en&amp;gl=us&amp;q=ACEJOBS&amp;sa=X&amp;ved=0ahUKEwjx-5D2jeiAAxWWMlkFHdBjB544ChCYkAII-As</t>
  </si>
  <si>
    <t>US Air Force</t>
  </si>
  <si>
    <t>http://www.af.mil/</t>
  </si>
  <si>
    <t>https://www.google.com/search?q=US+Air+Force&amp;sa=X&amp;ved=0ahUKEwj58oT5w-L-AhUAFFkFHd70ARs4MhCYkAIIxww</t>
  </si>
  <si>
    <t>Colmeia</t>
  </si>
  <si>
    <t>https://www.google.com/search?sca_esv=566185899&amp;gl=us&amp;hl=en&amp;q=Colmeia&amp;sa=X&amp;ved=0ahUKEwij0vrOwbOBAxUZH0QIHVwHA_U4ChCYkAIIzww</t>
  </si>
  <si>
    <t>REKRUITD</t>
  </si>
  <si>
    <t>https://www.google.com/search?gl=us&amp;hl=en&amp;q=REKRUITD&amp;sa=X&amp;ved=0ahUKEwjI443Lmtb_AhWbMlkFHU-sAqU4MhCYkAII1wk</t>
  </si>
  <si>
    <t>https://encrypted-tbn0.gstatic.com/images?q=tbn:ANd9GcT9MdvdG_ANi-fbRCK0vhCoS6kue7ZpQPHXMKr5q2U&amp;s</t>
  </si>
  <si>
    <t>ecobee, Inc.</t>
  </si>
  <si>
    <t>https://www.google.com/search?sca_esv=575710480&amp;gl=us&amp;hl=en&amp;q=ecobee,+Inc.&amp;sa=X&amp;ved=0ahUKEwiwysGrxouCAxV-JEQIHaAxBR04ChCYkAII2Qw</t>
  </si>
  <si>
    <t>https://encrypted-tbn0.gstatic.com/images?q=tbn:ANd9GcQg_epCbthwTdyP-mcnKxfpLjnlIBy47XftUTKF&amp;s=0</t>
  </si>
  <si>
    <t>Ensign Services</t>
  </si>
  <si>
    <t>http://ensigngroup.net/</t>
  </si>
  <si>
    <t>https://www.google.com/search?hl=en&amp;gl=us&amp;q=Ensign+Services&amp;sa=X&amp;ved=0ahUKEwjnsODzqcKAAxUNLEQIHXU8A5sQmJACCJ8K</t>
  </si>
  <si>
    <t>DEKRA PERSONNEL FRANCE</t>
  </si>
  <si>
    <t>https://www.google.com/search?ucbcb=1&amp;hl=en&amp;gl=us&amp;q=DEKRA+PERSONNEL+FRANCE&amp;sa=X&amp;ved=0ahUKEwiU6aLU8sP8AhXyEDQIHdHPBsE4MhCYkAIIwQw</t>
  </si>
  <si>
    <t>MacLean Power Systems</t>
  </si>
  <si>
    <t>https://www.google.com/search?gl=us&amp;hl=en&amp;q=MacLean+Power+Systems&amp;sa=X&amp;ved=0ahUKEwitooLh8rn8AhVuMUQIHRESDZUQmJACCOwN</t>
  </si>
  <si>
    <t>https://encrypted-tbn0.gstatic.com/images?q=tbn:ANd9GcRZBreG-EYJIErPXUxNV3cAX3SjwipiRswsuSqqCyI&amp;s</t>
  </si>
  <si>
    <t>ForeFlight</t>
  </si>
  <si>
    <t>https://www.google.com/search?sca_esv=570269325&amp;gl=us&amp;hl=en&amp;q=ForeFlight&amp;sa=X&amp;ved=0ahUKEwiglbeDmtmBAxVdlGoFHcJDD4M4MhCYkAIIxA4</t>
  </si>
  <si>
    <t>https://encrypted-tbn0.gstatic.com/images?q=tbn:ANd9GcThSUACwleuMjusd-g2RaAAM-bm7r8ZY646HM-tMjc&amp;s</t>
  </si>
  <si>
    <t>DAIICHI PROPERTIES INC.</t>
  </si>
  <si>
    <t>https://www.google.com/search?sca_esv=554181109&amp;gl=us&amp;hl=en&amp;q=DAIICHI+PROPERTIES+INC.&amp;sa=X&amp;ved=0ahUKEwjVh7qDuceAAxWzVTABHZQVCTAQmJACCKkH</t>
  </si>
  <si>
    <t>https://encrypted-tbn0.gstatic.com/images?q=tbn:ANd9GcSChwpf4_UxAYTj-t5c5COWPMTgNMsjGJa9Tfd3bOM&amp;s</t>
  </si>
  <si>
    <t>Traila</t>
  </si>
  <si>
    <t>https://www.google.com/search?hl=en&amp;gl=us&amp;q=Traila&amp;sa=X&amp;ved=0ahUKEwjyxLn4u_7_AhWuMlkFHRZLDKk4ChCYkAIIjQ0</t>
  </si>
  <si>
    <t>Jobzem (69970927)</t>
  </si>
  <si>
    <t>https://www.google.com/search?sca_esv=566193960&amp;gl=us&amp;hl=en&amp;q=Jobzem+(69970927)&amp;sa=X&amp;ved=0ahUKEwjTtYzpwbOBAxV0TTABHYnMCCc4FBCYkAIIjQ0</t>
  </si>
  <si>
    <t>Nutrisense</t>
  </si>
  <si>
    <t>https://www.google.com/search?gl=us&amp;hl=en&amp;q=Nutrisense&amp;sa=X&amp;ved=0ahUKEwjy4NvWl879AhVjl4kEHbyOA88QmJACCNIJ</t>
  </si>
  <si>
    <t>https://encrypted-tbn0.gstatic.com/images?q=tbn:ANd9GcQSe7lFfy9dw0ih7ZEhp5R-firr-UlSJAcQuMFHqKU&amp;s</t>
  </si>
  <si>
    <t>International Logic Systems, Inc. (ILS)</t>
  </si>
  <si>
    <t>https://www.google.com/search?gl=us&amp;hl=en&amp;q=International+Logic+Systems,+Inc.+(ILS)&amp;sa=X&amp;ved=0ahUKEwi6p8nemqv-AhUFkYkEHaVtB7Y4HhCYkAIIpg4</t>
  </si>
  <si>
    <t>Jobzem (70929812)</t>
  </si>
  <si>
    <t>https://www.google.com/search?sca_esv=570906942&amp;hl=en&amp;gl=us&amp;q=Jobzem+(70929812)&amp;sa=X&amp;ved=0ahUKEwjx64yTo96BAxUoD1kFHaIBCG84FBCYkAII1Qw</t>
  </si>
  <si>
    <t>Avalanche Labs</t>
  </si>
  <si>
    <t>http://avalabs.org/</t>
  </si>
  <si>
    <t>https://www.google.com/search?sca_esv=566842583&amp;hl=en&amp;gl=us&amp;q=Avalanche+Labs&amp;sa=X&amp;ved=0ahUKEwjRqPjpxLiBAxUNSzABHVXhDuw4FBCYkAII4wo</t>
  </si>
  <si>
    <t>https://encrypted-tbn0.gstatic.com/images?q=tbn:ANd9GcS96-UyHO-kUy9o2vs7PsmsKwJlFUYv4JRgORoc&amp;s=0</t>
  </si>
  <si>
    <t>23 Restaurant Services</t>
  </si>
  <si>
    <t>https://www.google.com/search?gl=us&amp;hl=en&amp;q=23+Restaurant+Services&amp;sa=X&amp;ved=0ahUKEwi76-6lr5n9AhVFRjABHX01D6gQmJACCN4L</t>
  </si>
  <si>
    <t>Farmers Insurance Careers</t>
  </si>
  <si>
    <t>https://www.google.com/search?hl=en&amp;gl=us&amp;q=Farmers+Insurance+Careers&amp;sa=X&amp;ved=0ahUKEwjfl6_muND8AhXTmGoFHRx9Amg4FBCYkAIIvAk</t>
  </si>
  <si>
    <t>Guided Compass</t>
  </si>
  <si>
    <t>https://www.google.com/search?sca_esv=560909571&amp;hl=en&amp;gl=us&amp;q=Guided+Compass&amp;sa=X&amp;ved=0ahUKEwjTqaTPmIGBAxWAF1kFHQiTCWU4PBCYkAII8As</t>
  </si>
  <si>
    <t>Techbridge Market Holdings Pte. Ltd.</t>
  </si>
  <si>
    <t>https://www.google.com/search?gl=us&amp;hl=en&amp;q=Techbridge+Market+Holdings+Pte.+Ltd.&amp;sa=X&amp;ved=0ahUKEwims7W4irr9AhVfkmoFHYquCHc4PBCYkAIIvwo</t>
  </si>
  <si>
    <t>Customer Value Partners, Inc</t>
  </si>
  <si>
    <t>https://www.google.com/search?sca_esv=558035255&amp;hl=en&amp;gl=us&amp;q=Customer+Value+Partners,+Inc&amp;sa=X&amp;ved=0ahUKEwi5lIrLxeWAAxXZkmoFHdEIAx84ChCYkAIItQ4</t>
  </si>
  <si>
    <t>AIT Worldwide Logistics</t>
  </si>
  <si>
    <t>https://www.google.com/search?sca_esv=558499452&amp;hl=en&amp;gl=us&amp;q=AIT+Worldwide+Logistics&amp;sa=X&amp;ved=0ahUKEwi15q2ByOqAAxVhmYQIHQZ9AHY4KBCYkAIIwgw</t>
  </si>
  <si>
    <t>eurofins</t>
  </si>
  <si>
    <t>https://www.google.com/search?sca_esv=559635945&amp;hl=en&amp;gl=us&amp;q=eurofins&amp;sa=X&amp;ved=0ahUKEwjxq7-w0vSAAxUIFFkFHcSaBWoQmJACCL8J</t>
  </si>
  <si>
    <t>Business Control Systems, LP</t>
  </si>
  <si>
    <t>http://www.bcsmis.com/</t>
  </si>
  <si>
    <t>https://www.google.com/search?sca_esv=560438403&amp;gl=us&amp;hl=en&amp;q=Business+Control+Systems,+LP&amp;sa=X&amp;ved=0ahUKEwi42piGofyAAxWSk2oFHQ7mBZU4ChCYkAII5gw</t>
  </si>
  <si>
    <t>ACCESSYSTEM</t>
  </si>
  <si>
    <t>https://www.google.com/search?sca_esv=578056430&amp;hl=en&amp;gl=us&amp;q=ACCESSYSTEM&amp;sa=X&amp;ved=0ahUKEwi3oKOh0Z-CAxUbj4kEHdNaC3wQmJACCNcL</t>
  </si>
  <si>
    <t>Center For Health Information And Analysis</t>
  </si>
  <si>
    <t>https://www.google.com/search?gl=us&amp;hl=en&amp;q=Center+For+Health+Information+And+Analysis&amp;sa=X&amp;ved=0ahUKEwi9kMWX0Mb9AhUGk2oFHYJ9AZE4PBCYkAIIvAo</t>
  </si>
  <si>
    <t>S2T Unlocking Cyberspace - AI-Powered Investigations,WEBINT, OSINT, FUSION</t>
  </si>
  <si>
    <t>https://www.google.com/search?gl=us&amp;hl=en&amp;q=S2T+Unlocking+Cyberspace+-+AI-Powered+Investigations,WEBINT,+OSINT,+FUSION&amp;sa=X&amp;ved=0ahUKEwjWkcC8u_H9AhUVATQIHTWeCP04ChCYkAIIxAs</t>
  </si>
  <si>
    <t>https://encrypted-tbn0.gstatic.com/images?q=tbn:ANd9GcSoXNm67KSo4voO-W-hRg5l3VyJh2u0YVsBrMZMSCs&amp;s</t>
  </si>
  <si>
    <t>L.A. MonzÃ³n y Asociados</t>
  </si>
  <si>
    <t>https://www.google.com/search?ucbcb=1&amp;gl=us&amp;hl=en&amp;q=L.A.+Monz%C3%B3n+y+Asociados&amp;sa=X&amp;ved=0ahUKEwiW6uWP6YL9AhUXkYkEHSXGBIIQmJACCPQK</t>
  </si>
  <si>
    <t>https://encrypted-tbn0.gstatic.com/images?q=tbn:ANd9GcRld6xYodLnPPvjn9CVyih7QpXiQbTGEJzm0vxPyOc&amp;s</t>
  </si>
  <si>
    <t>Recruteur anonyme</t>
  </si>
  <si>
    <t>https://www.google.com/search?gl=us&amp;hl=en&amp;q=Recruteur+anonyme&amp;sa=X&amp;ved=0ahUKEwjJtvm7jZWAAxWfF1kFHcFwDJU4UBCYkAII-gs</t>
  </si>
  <si>
    <t>Radon Solutions</t>
  </si>
  <si>
    <t>https://www.google.com/search?gl=us&amp;hl=en&amp;q=Radon+Solutions&amp;sa=X&amp;ved=0ahUKEwiz3euc8vb_AhWbFVkFHfRlAZI4HhCYkAIIhww</t>
  </si>
  <si>
    <t>N Able Inc.</t>
  </si>
  <si>
    <t>https://www.google.com/search?q=N+Able+Inc.&amp;sa=X&amp;ved=0ahUKEwjtmrG_zef-AhWFGlkFHb-VCT84FBCYkAII3g0</t>
  </si>
  <si>
    <t>KNDS</t>
  </si>
  <si>
    <t>http://www.knds.com/</t>
  </si>
  <si>
    <t>https://www.google.com/search?sca_esv=564268709&amp;hl=en&amp;gl=us&amp;q=KNDS&amp;sa=X&amp;ved=0ahUKEwjS09_G86GBAxWKGFkFHTIdC1k4ChCYkAIIlws</t>
  </si>
  <si>
    <t>https://encrypted-tbn0.gstatic.com/images?q=tbn:ANd9GcSET-Dqe-DAMLS3dPcYcksQqO7S0_LkVdX58ncZtn9-oImKVKF44QNMGTk&amp;s</t>
  </si>
  <si>
    <t>Undefined</t>
  </si>
  <si>
    <t>https://www.google.com/search?hl=en&amp;gl=us&amp;q=Undefined&amp;sa=X&amp;ved=0ahUKEwikpNe1_tX-AhX3kokEHRNTCf8QmJACCJYM</t>
  </si>
  <si>
    <t>Voith Paper Gmbh</t>
  </si>
  <si>
    <t>http://www.voith.com/en/group/organization/group-divisions/voith-paper-153.html</t>
  </si>
  <si>
    <t>https://www.google.com/search?sca_esv=571184275&amp;gl=us&amp;hl=en&amp;q=Voith+Paper+Gmbh&amp;sa=X&amp;ved=0ahUKEwjkh46t4uCBAxXdFlkFHUbFAjE4ChCYkAIIgww</t>
  </si>
  <si>
    <t>Earable Vietnam</t>
  </si>
  <si>
    <t>https://www.google.com/search?hl=en&amp;gl=us&amp;q=Earable+Vietnam&amp;sa=X&amp;ved=0ahUKEwiTs-X9nq6AAxW2FVkFHbRrA5gQmJACCOAJ</t>
  </si>
  <si>
    <t>HR Admin</t>
  </si>
  <si>
    <t>https://www.google.com/search?sca_esv=594159916&amp;hl=en&amp;gl=us&amp;q=HR+Admin&amp;sa=X&amp;ved=0ahUKEwjl0OyDvLGDAxX2j2oFHYfQDpQ4ChCYkAIIlQs</t>
  </si>
  <si>
    <t>Commonwealth Bank of Australia</t>
  </si>
  <si>
    <t>https://www.google.com/search?sca_esv=589698990&amp;hl=en&amp;gl=us&amp;q=Commonwealth+Bank+of+Australia&amp;sa=X&amp;ved=0ahUKEwjegdi23YaDAxWuI0QIHZNwD1wQmJACCPgJ</t>
  </si>
  <si>
    <t>IPS USA</t>
  </si>
  <si>
    <t>https://www.google.com/search?hl=en&amp;gl=us&amp;q=IPS+USA&amp;sa=X&amp;ved=0ahUKEwj7ud-Ztcv8AhWEfDABHbQaDi84MhCYkAII1go</t>
  </si>
  <si>
    <t>https://encrypted-tbn0.gstatic.com/images?q=tbn:ANd9GcSJOFQLCSs6o3V_eaF-QLDa0Qzl7QtIWhos9KwAmiI&amp;s</t>
  </si>
  <si>
    <t>Blake Willson Group, LLC</t>
  </si>
  <si>
    <t>http://www.blakewillsongroup.com/</t>
  </si>
  <si>
    <t>https://www.google.com/search?sca_esv=558326160&amp;gl=us&amp;hl=en&amp;q=Blake+Willson+Group,+LLC&amp;sa=X&amp;ved=0ahUKEwjLh-DhheiAAxVRIkQIHZQGBu44PBCYkAII5gs</t>
  </si>
  <si>
    <t>ValuTeachers</t>
  </si>
  <si>
    <t>https://www.google.com/search?ucbcb=1&amp;gl=us&amp;hl=en&amp;q=ValuTeachers&amp;sa=X&amp;ved=0ahUKEwjstJj1l8n9AhWEFlkFHWyaC384HhCYkAIInww</t>
  </si>
  <si>
    <t>ifm Unternehmensgruppe</t>
  </si>
  <si>
    <t>http://www.ifm.com/</t>
  </si>
  <si>
    <t>https://www.google.com/search?hl=en&amp;gl=us&amp;q=ifm+Unternehmensgruppe&amp;sa=X&amp;ved=0ahUKEwj8ntXl7pT_AhX6SzABHd1kBwEQmJACCPIN</t>
  </si>
  <si>
    <t>Clermont Auvergne Inp</t>
  </si>
  <si>
    <t>https://www.clermont-auvergne-inp.fr/</t>
  </si>
  <si>
    <t>https://www.google.com/search?sca_esv=558035255&amp;hl=en&amp;gl=us&amp;q=Clermont+Auvergne+Inp&amp;sa=X&amp;ved=0ahUKEwiU0PaYyeWAAxVZkYkEHbO-Czg4ChCYkAII4go</t>
  </si>
  <si>
    <t>GRID eSports GmbH</t>
  </si>
  <si>
    <t>http://www.grid.gg/</t>
  </si>
  <si>
    <t>https://www.google.com/search?gl=us&amp;hl=en&amp;q=GRID+eSports+GmbH&amp;sa=X&amp;ved=0ahUKEwjtxfjq3qj-AhWfF1kFHdFECDQQmJACCN4K</t>
  </si>
  <si>
    <t>Sutra Management</t>
  </si>
  <si>
    <t>https://www.google.com/search?hl=en&amp;gl=us&amp;q=Sutra+Management&amp;sa=X&amp;ved=0ahUKEwj9rfaNsMH8AhUhnWoFHZGhDmE4UBCYkAII5gk</t>
  </si>
  <si>
    <t>St John Wa</t>
  </si>
  <si>
    <t>https://www.google.com/search?gl=us&amp;hl=en&amp;q=St+John+Wa&amp;sa=X&amp;ved=0ahUKEwjrwJeWwdj-AhVTr4QIHRw7Bxw4ChCYkAII9wo</t>
  </si>
  <si>
    <t>https://encrypted-tbn0.gstatic.com/images?q=tbn:ANd9GcTcdG9eLK9zH_T23i1C9q_ygXukYWiGTbri4s0u&amp;s=0</t>
  </si>
  <si>
    <t>Dymatrix Consulting Group GmbH</t>
  </si>
  <si>
    <t>https://www.google.com/search?sca_esv=567951771&amp;hl=en&amp;gl=us&amp;q=Dymatrix+Consulting+Group+GmbH&amp;sa=X&amp;ved=0ahUKEwiWsIyKz8KBAxW1mIkEHVYjBoEQmJACCLwM</t>
  </si>
  <si>
    <t>https://encrypted-tbn0.gstatic.com/images?q=tbn:ANd9GcSvfYE4IJiOiiGLyrM5P7cc6YQS8b9QNfd-s5O1fGA&amp;s</t>
  </si>
  <si>
    <t>Harbourne Associates</t>
  </si>
  <si>
    <t>http://www.harbourneassociates.com/</t>
  </si>
  <si>
    <t>https://www.google.com/search?sca_esv=575393305&amp;hl=en&amp;gl=us&amp;q=Harbourne+Associates&amp;sa=X&amp;ved=0ahUKEwiE4LHJv4aCAxVSv4kEHTP3A344MhCYkAII-Ak</t>
  </si>
  <si>
    <t>California Correctional Health Care Services</t>
  </si>
  <si>
    <t>https://www.google.com/search?sca_esv=573387902&amp;hl=en&amp;gl=us&amp;q=California+Correctional+Health+Care+Services&amp;sa=X&amp;ved=0ahUKEwj8u_up7vSBAxW5GlkFHU7YD0Q4ChCYkAIIvQ0</t>
  </si>
  <si>
    <t>Wecandoo</t>
  </si>
  <si>
    <t>http://wecandoo.fr/</t>
  </si>
  <si>
    <t>https://www.google.com/search?gl=us&amp;hl=en&amp;q=Wecandoo&amp;sa=X&amp;ved=0ahUKEwiE6svi8Oz_AhVOl2oFHdO1D2A4KBCYkAII4go</t>
  </si>
  <si>
    <t>https://encrypted-tbn0.gstatic.com/images?q=tbn:ANd9GcRBc-1yfRkK7bCaThFBC9liNFHfp5uC4YoAM9vCDO8&amp;s</t>
  </si>
  <si>
    <t>Steel Point Solutions L</t>
  </si>
  <si>
    <t>https://www.google.com/search?hl=en&amp;gl=us&amp;q=Steel+Point+Solutions+L&amp;sa=X&amp;ved=0ahUKEwjQrqu9zcH9AhXhFFkFHRu4AJA4PBCYkAIIzQw</t>
  </si>
  <si>
    <t>ITERGO Informationstechnologie GmbH</t>
  </si>
  <si>
    <t>http://www.ergo.com/de/Unternehmen/ERGO-Deutschland/ITERGO</t>
  </si>
  <si>
    <t>https://www.google.com/search?hl=en&amp;gl=us&amp;q=ITERGO+Informationstechnologie+GmbH&amp;sa=X&amp;ved=0ahUKEwiKnOXVx7L9AhWem2oFHVaACas4HhCYkAII2wo</t>
  </si>
  <si>
    <t>ASSURANT, INC</t>
  </si>
  <si>
    <t>https://www.google.com/search?hl=en&amp;gl=us&amp;q=ASSURANT,+INC&amp;sa=X&amp;ved=0ahUKEwiQ3MCV_6r9AhXAk4kEHUg2A9kQmJACCKoM</t>
  </si>
  <si>
    <t>Freelancer.Com</t>
  </si>
  <si>
    <t>http://www.freelancer.com/</t>
  </si>
  <si>
    <t>https://www.google.com/search?gl=us&amp;hl=en&amp;q=Freelancer.Com&amp;sa=X&amp;ved=0ahUKEwjjhcL_-KD9AhVJjYkEHYkNAhw4ChCYkAIIpgs</t>
  </si>
  <si>
    <t>https://encrypted-tbn0.gstatic.com/images?q=tbn:ANd9GcQljtHPvEPEJv--E1nz_u-FtUl6I1eWh8BZL1In&amp;s=0</t>
  </si>
  <si>
    <t>Axelerate</t>
  </si>
  <si>
    <t>https://www.google.com/search?hl=en&amp;gl=us&amp;q=Axelerate&amp;sa=X&amp;ved=0ahUKEwiv6b3-xpKAAxWOkYkEHT7IA884HhCYkAIIlQ4</t>
  </si>
  <si>
    <t>https://encrypted-tbn0.gstatic.com/images?q=tbn:ANd9GcSObmuDOrpQo4hAa3V1h4cvqKZ3Gmy2by2Q7OGdimY&amp;s</t>
  </si>
  <si>
    <t>Thermovar Pipes Sales and Services</t>
  </si>
  <si>
    <t>https://www.google.com/search?ucbcb=1&amp;hl=en&amp;gl=us&amp;q=Thermovar+Pipes+Sales+and+Services&amp;sa=X&amp;ved=0ahUKEwiN28nlxNr8AhUyO0QIHRXnAN04ChCYkAIIlAo</t>
  </si>
  <si>
    <t>Future Fertility</t>
  </si>
  <si>
    <t>https://www.google.com/search?gl=us&amp;hl=en&amp;q=Future+Fertility&amp;sa=X&amp;ved=0ahUKEwiB6-TKwIOAAxUisDEKHS5HAXk4ChCYkAIIvQk</t>
  </si>
  <si>
    <t>Kuwaitvacancy</t>
  </si>
  <si>
    <t>https://www.google.com/search?gl=us&amp;hl=en&amp;q=Kuwaitvacancy&amp;sa=X&amp;ved=0ahUKEwi9wsOO4dX9AhXCjYkEHQeKAC0QmJACCKwI</t>
  </si>
  <si>
    <t>Take-Two Interactive Software</t>
  </si>
  <si>
    <t>https://www.google.com/search?hl=en&amp;gl=us&amp;q=Take-Two+Interactive+Software&amp;sa=X&amp;ved=0ahUKEwj-3Ya_rOX_AhVJmGoFHQA5D6o4ChCYkAIIuAs</t>
  </si>
  <si>
    <t>https://encrypted-tbn0.gstatic.com/images?q=tbn:ANd9GcRTezlVbyX4RiSKo_ATZ_FCR3SB6JCoIajwM6ZxpuTMxFrW3ptD-z26HTQ&amp;s</t>
  </si>
  <si>
    <t>Syneos Health Usa</t>
  </si>
  <si>
    <t>https://www.google.com/search?hl=en&amp;gl=us&amp;q=Syneos+Health+Usa&amp;sa=X&amp;ved=0ahUKEwj71eCamaH-AhUiFVkFHWMXAzw4FBCYkAIIxAw</t>
  </si>
  <si>
    <t>Publicis Re:Sources India</t>
  </si>
  <si>
    <t>https://www.google.com/search?hl=en&amp;gl=us&amp;q=Publicis+Re:Sources+India&amp;sa=X&amp;ved=0ahUKEwi__O70-qX9AhU2E1kFHROLCVEQmJACCOcM</t>
  </si>
  <si>
    <t>ZENIMAX ONLINE STUDIOS</t>
  </si>
  <si>
    <t>https://www.google.com/search?q=ZENIMAX+ONLINE+STUDIOS&amp;sa=X&amp;ved=0ahUKEwjAiILX57n8AhWTl2oFHb8NAZA4PBCYkAII_ww</t>
  </si>
  <si>
    <t>Bodhi Resourcing</t>
  </si>
  <si>
    <t>http://www.bodhiresourcing.com/</t>
  </si>
  <si>
    <t>https://www.google.com/search?sca_esv=558499452&amp;hl=en&amp;gl=us&amp;q=Bodhi+Resourcing&amp;sa=X&amp;ved=0ahUKEwjL-NT_yuqAAxXehe4BHTpTA-c4KBCYkAIIhQ0</t>
  </si>
  <si>
    <t>https://encrypted-tbn0.gstatic.com/images?q=tbn:ANd9GcQ0EAERxgyu5Qw1JJb40aUiwY__SvSAGMCF0JAUFag&amp;s</t>
  </si>
  <si>
    <t>Foothill Ventures</t>
  </si>
  <si>
    <t>http://www.foothill.ventures/</t>
  </si>
  <si>
    <t>https://www.google.com/search?sca_esv=561536078&amp;gl=us&amp;hl=en&amp;q=Foothill+Ventures&amp;sa=X&amp;ved=0ahUKEwj-w_nOnoaBAxX0k2oFHaVgDvA4ggEQmJACCKIL</t>
  </si>
  <si>
    <t>https://encrypted-tbn0.gstatic.com/images?q=tbn:ANd9GcSwfunBYwbflphLY_38-GTSXEWwpESmXqzh_eeAOmU&amp;s</t>
  </si>
  <si>
    <t>Auticon</t>
  </si>
  <si>
    <t>https://www.google.com/search?hl=en&amp;gl=us&amp;q=Auticon&amp;sa=X&amp;ved=0ahUKEwivjYyb6rT8AhVBFVkFHfGNAWI4HhCYkAIIxww</t>
  </si>
  <si>
    <t>https://encrypted-tbn0.gstatic.com/images?q=tbn:ANd9GcSNuk3KZVXP3bOIRD1E6Od9RdQl9GVMq0GbKJEUj9k&amp;s</t>
  </si>
  <si>
    <t>Decide</t>
  </si>
  <si>
    <t>https://www.google.com/search?hl=en&amp;gl=us&amp;q=Decide&amp;sa=X&amp;ved=0ahUKEwiB-Z63g7X9AhWFFlkFHTb6CUc4PBCYkAIIkA0</t>
  </si>
  <si>
    <t>Clear</t>
  </si>
  <si>
    <t>https://www.google.com/search?ucbcb=1&amp;hl=en&amp;gl=us&amp;q=Clear&amp;sa=X&amp;ved=0ahUKEwie5NeYq7_-AhUwSDABHaCPAeI4HhCYkAIImw0</t>
  </si>
  <si>
    <t>Jobzem (14109692)</t>
  </si>
  <si>
    <t>https://www.google.com/search?sca_esv=575393305&amp;gl=us&amp;hl=en&amp;q=Jobzem+(14109692)&amp;sa=X&amp;ved=0ahUKEwjekcvgwYaCAxUwhYkEHSqoCpMQmJACCP8K</t>
  </si>
  <si>
    <t>SM Mart Inc</t>
  </si>
  <si>
    <t>https://www.google.com/search?sca_esv=583718853&amp;gl=us&amp;hl=en&amp;q=SM+Mart+Inc&amp;sa=X&amp;ved=0ahUKEwjQx9iDs8-CAxVEF1kFHWo5BAQQmJACCLIL</t>
  </si>
  <si>
    <t>Loewe SA</t>
  </si>
  <si>
    <t>https://www.google.com/search?ucbcb=1&amp;hl=en&amp;gl=us&amp;q=Loewe+SA&amp;sa=X&amp;ved=0ahUKEwj-nOGrr7z8AhUuSTABHXT3Dro4PBCYkAIIxgw</t>
  </si>
  <si>
    <t>Chong Hua Hospital</t>
  </si>
  <si>
    <t>https://www.google.com/search?sca_esv=590391945&amp;gl=us&amp;hl=en&amp;q=Chong+Hua+Hospital&amp;sa=X&amp;ved=0ahUKEwjPz7H444uDAxWSFmIAHbArBF8QmJACCO4J</t>
  </si>
  <si>
    <t>Cobham Advanced Electronic Solutions</t>
  </si>
  <si>
    <t>https://www.google.com/search?ucbcb=1&amp;gl=us&amp;hl=en&amp;q=Cobham+Advanced+Electronic+Solutions&amp;sa=X&amp;ved=0ahUKEwi2iKK-rsH8AhUpj4kEHVtTDzg4UBCYkAIInAs</t>
  </si>
  <si>
    <t>https://encrypted-tbn0.gstatic.com/images?q=tbn:ANd9GcRj-9VEFbnK5Jc_-bg2SU2JctixasB72-P6rYyusYw&amp;s</t>
  </si>
  <si>
    <t>Budget, Division of</t>
  </si>
  <si>
    <t>https://www.google.com/search?ucbcb=1&amp;gl=us&amp;hl=en&amp;q=Budget,+Division+of&amp;sa=X&amp;ved=0ahUKEwj7g8m58Jv9AhX9F1kFHXgnBE44PBCYkAII6ww</t>
  </si>
  <si>
    <t>BILLIGENCE</t>
  </si>
  <si>
    <t>https://www.google.com/search?sca_esv=578056430&amp;gl=us&amp;hl=en&amp;q=BILLIGENCE&amp;sa=X&amp;ved=0ahUKEwjEyKKe1J-CAxWqv4kEHYecAJsQmJACCNcJ</t>
  </si>
  <si>
    <t>Culver Franchising System, LLC</t>
  </si>
  <si>
    <t>http://www.culvers.com/</t>
  </si>
  <si>
    <t>https://www.google.com/search?ucbcb=1&amp;gl=us&amp;hl=en&amp;q=Culver+Franchising+System,+LLC&amp;sa=X&amp;ved=0ahUKEwjntOPs3Kr8AhWxJn0KHYb6A8s4KBCYkAII2ww</t>
  </si>
  <si>
    <t>https://encrypted-tbn0.gstatic.com/images?q=tbn:ANd9GcRXZcbCBlBf2xD2WIYHtHOBotQ9HEJ86PoqeK4C&amp;s=0</t>
  </si>
  <si>
    <t>Outsourced Doers</t>
  </si>
  <si>
    <t>https://www.google.com/search?gl=us&amp;hl=en&amp;q=Outsourced+Doers&amp;sa=X&amp;ved=0ahUKEwjfhZDQ4K3-AhUYEFkFHZn5BwAQmJACCL8K</t>
  </si>
  <si>
    <t>Frontier, Inc.</t>
  </si>
  <si>
    <t>https://www.google.com/search?q=Frontier,+Inc.&amp;sa=X&amp;ved=0ahUKEwiPxrPqqb_-AhWMGVkFHYchDMA4FBCYkAIIuAo</t>
  </si>
  <si>
    <t>DataSeers Incorporated</t>
  </si>
  <si>
    <t>http://www.dataseers.ai/</t>
  </si>
  <si>
    <t>https://www.google.com/search?gl=us&amp;hl=en&amp;q=DataSeers+Incorporated&amp;sa=X&amp;ved=0ahUKEwiXmfenjL_9AhV8N0QIHXrHC8o4RhCYkAIIoQs</t>
  </si>
  <si>
    <t>https://encrypted-tbn0.gstatic.com/images?q=tbn:ANd9GcQSDHOc-48L6L_HGyKHI62TIRl8lnDc6d8tWX2H&amp;s=0</t>
  </si>
  <si>
    <t>ERP Technicals Inc.</t>
  </si>
  <si>
    <t>https://www.google.com/search?gl=us&amp;hl=en&amp;q=ERP+Technicals+Inc.&amp;sa=X&amp;ved=0ahUKEwj01vLo3tP_AhULmYkEHRUeARE4FBCYkAIIxg4</t>
  </si>
  <si>
    <t>Robert Bosch Gmbh</t>
  </si>
  <si>
    <t>https://www.google.com/search?sca_esv=568736477&amp;gl=us&amp;hl=en&amp;q=Robert+Bosch+Gmbh&amp;sa=X&amp;ved=0ahUKEwi4itf5kcqBAxWHmGoFHQ69BdM4KBCYkAIIzws</t>
  </si>
  <si>
    <t>Hitachi Solutions, Ltd.</t>
  </si>
  <si>
    <t>https://www.google.com/search?hl=en&amp;gl=us&amp;q=Hitachi+Solutions,+Ltd.&amp;sa=X&amp;ved=0ahUKEwiezr7nibj_AhW6RDABHX2QByc4ChCYkAII4wo</t>
  </si>
  <si>
    <t>Riot Games Services Pte. Ltd.</t>
  </si>
  <si>
    <t>https://www.google.com/search?sca_esv=559317661&amp;hl=en&amp;gl=us&amp;q=Riot+Games+Services+Pte.+Ltd.&amp;sa=X&amp;ved=0ahUKEwi9qsXokfKAAxXBLUQIHSwbCuk4KBCYkAII5ws</t>
  </si>
  <si>
    <t>ImagoAI</t>
  </si>
  <si>
    <t>http://www.imagoai.com/</t>
  </si>
  <si>
    <t>https://www.google.com/search?ucbcb=1&amp;gl=us&amp;hl=en&amp;q=ImagoAI&amp;sa=X&amp;ved=0ahUKEwjI6c6hpd39AhWBhYkEHTlEDHEQmJACCJcK</t>
  </si>
  <si>
    <t>https://encrypted-tbn0.gstatic.com/images?q=tbn:ANd9GcTc96wRC2F-WcMcNNX_etXb2LDBlxU3jY_LPL9Sf0s&amp;s</t>
  </si>
  <si>
    <t>Arval Deutschland GmbH</t>
  </si>
  <si>
    <t>http://www.arval.de/</t>
  </si>
  <si>
    <t>https://www.google.com/search?sca_esv=583557295&amp;hl=en&amp;gl=us&amp;q=Arval+Deutschland+GmbH&amp;sa=X&amp;ved=0ahUKEwihw_bL88yCAxUYD1kFHfjtDrE4KBCYkAIIhww</t>
  </si>
  <si>
    <t>Media24</t>
  </si>
  <si>
    <t>http://www.media24.com/</t>
  </si>
  <si>
    <t>https://www.google.com/search?hl=en&amp;gl=us&amp;q=Media24&amp;sa=X&amp;ved=0ahUKEwjAqMKYj-f8AhV0kIkEHdHmDQk4ChCYkAIIqgw</t>
  </si>
  <si>
    <t>https://encrypted-tbn0.gstatic.com/images?q=tbn:ANd9GcSzYXAYekwtrEKBDRxeYoA-l5EqS5ZvlGgn6srh&amp;s=0</t>
  </si>
  <si>
    <t>Revive Media</t>
  </si>
  <si>
    <t>https://www.google.com/search?gl=us&amp;hl=en&amp;q=Revive+Media&amp;sa=X&amp;ved=0ahUKEwic7uLgqOr_AhVjZTABHW7NA1o4KBCYkAIIsww</t>
  </si>
  <si>
    <t>von m&amp;i-Klinikgruppe Enzensberg</t>
  </si>
  <si>
    <t>https://www.google.com/search?sca_esv=586873451&amp;hl=en&amp;gl=us&amp;q=von+m%26i-Klinikgruppe+Enzensberg&amp;sa=X&amp;ved=0ahUKEwjIlKHpy-2CAxWKkYkEHUySApk4ChCYkAII4Ao</t>
  </si>
  <si>
    <t>SSW</t>
  </si>
  <si>
    <t>https://www.google.com/search?hl=en&amp;gl=us&amp;q=SSW&amp;sa=X&amp;ved=0ahUKEwi0sZPh9fb_AhUnElkFHS9pC_EQmJACCKcK</t>
  </si>
  <si>
    <t>https://encrypted-tbn0.gstatic.com/images?q=tbn:ANd9GcSypDg9DOd868G10Z245zwUjuU1Gy915dubSC1gdLs&amp;s</t>
  </si>
  <si>
    <t>NHÃ€ MÃY GREENFEED HÆ¯NG YÃŠN</t>
  </si>
  <si>
    <t>https://www.google.com/search?sca_esv=558035255&amp;gl=us&amp;hl=en&amp;q=NH%C3%80+M%C3%81Y+GREENFEED+H%C6%AFNG+Y%C3%8AN&amp;sa=X&amp;ved=0ahUKEwiqpc36xuWAAxUdk2oFHbq0CsMQmJACCPAJ</t>
  </si>
  <si>
    <t>BICP</t>
  </si>
  <si>
    <t>https://www.google.com/search?hl=en&amp;gl=us&amp;q=BICP&amp;sa=X&amp;ved=0ahUKEwi-juiMr8H8AhXoMVkFHblsC204KBCYkAIInAw</t>
  </si>
  <si>
    <t>https://encrypted-tbn0.gstatic.com/images?q=tbn:ANd9GcTqVXg379waqNm2JTc3P6d0boz-mT278fgq9AFnoCM&amp;s</t>
  </si>
  <si>
    <t>Bluequo</t>
  </si>
  <si>
    <t>https://www.google.com/search?sca_esv=593914606&amp;hl=en&amp;gl=us&amp;q=Bluequo&amp;sa=X&amp;ved=0ahUKEwi6zZW6-q6DAxXJEUQIHS3qBew4ChCYkAIIjQ4</t>
  </si>
  <si>
    <t>Drivepoint</t>
  </si>
  <si>
    <t>https://www.google.com/search?sca_esv=c9af35cdd9e3236d&amp;hl=en&amp;gl=us&amp;q=Drivepoint&amp;sa=X&amp;ved=0ahUKEwjvxPLr3LOCAxUFQTABHQ9-Abw4MhCYkAIIpgs</t>
  </si>
  <si>
    <t>https://encrypted-tbn0.gstatic.com/images?q=tbn:ANd9GcQjPw0qkm-7iKsbynK2TPuX39_zh93NtSw0eHDKMR0&amp;s</t>
  </si>
  <si>
    <t>Samsung Ads</t>
  </si>
  <si>
    <t>https://www.google.com/search?gl=us&amp;hl=en&amp;q=Samsung+Ads&amp;sa=X&amp;ved=0ahUKEwi7zZ-PrOr_AhXDjIkEHTBeDvsQmJACCPAJ</t>
  </si>
  <si>
    <t>https://encrypted-tbn0.gstatic.com/images?q=tbn:ANd9GcR7MzpxNtRjQvoJbajPFBDksL4e3kr2CZAUdgERHBk&amp;s</t>
  </si>
  <si>
    <t>BAUER</t>
  </si>
  <si>
    <t>http://www.bauer.de/</t>
  </si>
  <si>
    <t>https://www.google.com/search?sca_esv=586190494&amp;gl=us&amp;hl=en&amp;q=BAUER&amp;sa=X&amp;ved=0ahUKEwiCkLHSyOiCAxVgvokEHZL5ANk4PBCYkAIIlgs</t>
  </si>
  <si>
    <t>https://encrypted-tbn0.gstatic.com/images?q=tbn:ANd9GcTyu24dAKRNGtYSuvmv7qEXrYTjqEozF2b4rPd-EOg&amp;s</t>
  </si>
  <si>
    <t>Pfizer Inc.</t>
  </si>
  <si>
    <t>https://www.google.com/search?q=Pfizer+Inc.&amp;sa=X&amp;ved=0ahUKEwj1puP07778AhUtLFkFHZtdBv44MhCYkAIIhAw</t>
  </si>
  <si>
    <t>https://encrypted-tbn0.gstatic.com/images?q=tbn:ANd9GcTlplnYk-9dd264VW7iOsAcMI8XPzUB39Ajs3YqkdM&amp;s</t>
  </si>
  <si>
    <t>H2 Games Pte. Ltd.</t>
  </si>
  <si>
    <t>https://www.google.com/search?sca_esv=562665302&amp;gl=us&amp;hl=en&amp;q=H2+Games+Pte.+Ltd.&amp;sa=X&amp;ved=0ahUKEwjj7Kj46JKBAxW2GlkFHdewAXI4ChCYkAII6gs</t>
  </si>
  <si>
    <t>Cook County Treasurers Office</t>
  </si>
  <si>
    <t>https://www.google.com/search?gl=us&amp;hl=en&amp;q=Cook+County+Treasurers+Office&amp;sa=X&amp;ved=0ahUKEwiXuPyCx5KAAxU6RTABHZh8BzMQmJACCK8N</t>
  </si>
  <si>
    <t>Chalmers University of Technology</t>
  </si>
  <si>
    <t>https://www.google.com/search?gl=us&amp;hl=en&amp;q=Chalmers+University+of+Technology&amp;sa=X&amp;ved=0ahUKEwir_ZDWmaSAAxWZMlkFHZMOA3gQmJACCI0N</t>
  </si>
  <si>
    <t>https://encrypted-tbn0.gstatic.com/images?q=tbn:ANd9GcQTo1qhKX7GIhQSjrxGHsPDJ_F7WiC3PyxXtXQl6lU&amp;s</t>
  </si>
  <si>
    <t>Codecentris Corporation</t>
  </si>
  <si>
    <t>https://www.google.com/search?sca_esv=578736586&amp;gl=us&amp;hl=en&amp;q=Codecentris+Corporation&amp;sa=X&amp;ved=0ahUKEwiAucvo06SCAxUCVTUKHYNzBQkQmJACCNMM</t>
  </si>
  <si>
    <t>Management &amp; Business Development</t>
  </si>
  <si>
    <t>https://www.google.com/search?gl=us&amp;hl=en&amp;q=Management+%26+Business+Development&amp;sa=X&amp;ved=0ahUKEwiSt9X-hN38AhWikmoFHfPcAmAQmJACCM8F</t>
  </si>
  <si>
    <t>DuluxGroup on</t>
  </si>
  <si>
    <t>https://www.google.com/search?sca_esv=583240805&amp;gl=us&amp;hl=en&amp;q=DuluxGroup+on&amp;sa=X&amp;ved=0ahUKEwiP_4-PscqCAxWvFFkFHaIRC1M4ChCYkAIIzQw</t>
  </si>
  <si>
    <t>Gruppo Scai</t>
  </si>
  <si>
    <t>https://www.google.com/search?sca_esv=555046018&amp;hl=en&amp;gl=us&amp;q=Gruppo+Scai&amp;sa=X&amp;ved=0ahUKEwiMuo2P9s6AAxXrQTABHZvMDGoQmJACCMgN</t>
  </si>
  <si>
    <t>Talent Success</t>
  </si>
  <si>
    <t>https://www.google.com/search?sca_esv=578743716&amp;hl=en&amp;gl=us&amp;q=Talent+Success&amp;sa=X&amp;ved=0ahUKEwiDmbyc2KSCAxWhD1kFHeHQD1o4FBCYkAIInA4</t>
  </si>
  <si>
    <t>CSA Ocean Sciences Inc.</t>
  </si>
  <si>
    <t>https://www.google.com/search?sca_esv=568736477&amp;gl=us&amp;hl=en&amp;q=CSA+Ocean+Sciences+Inc.&amp;sa=X&amp;ved=0ahUKEwiw_KH_jsqBAxUJRjABHSThD5cQmJACCOsM</t>
  </si>
  <si>
    <t>Jobzem (10096184)</t>
  </si>
  <si>
    <t>https://www.google.com/search?sca_esv=564603026&amp;hl=en&amp;gl=us&amp;q=Jobzem+(10096184)&amp;sa=X&amp;ved=0ahUKEwie_86Zt6SBAxUAjIkEHQJ-DsoQmJACCM0M</t>
  </si>
  <si>
    <t>Denselight Semiconductors Pte Ltd</t>
  </si>
  <si>
    <t>http://www.denselight.com/</t>
  </si>
  <si>
    <t>https://www.google.com/search?hl=en&amp;gl=us&amp;q=Denselight+Semiconductors+Pte+Ltd&amp;sa=X&amp;ved=0ahUKEwjmmpOM0JT-AhUxMVkFHTFLBgo4HhCYkAIIzgs</t>
  </si>
  <si>
    <t>The Esports Network  JobBoard</t>
  </si>
  <si>
    <t>https://www.google.com/search?sca_esv=559635945&amp;hl=en&amp;gl=us&amp;q=The+Esports+Network++JobBoard&amp;sa=X&amp;ved=0ahUKEwiN4O_h0vSAAxV7FFkFHT8hBy84ChCYkAII3ww</t>
  </si>
  <si>
    <t>E Work</t>
  </si>
  <si>
    <t>https://www.google.com/search?ucbcb=1&amp;gl=us&amp;hl=en&amp;q=E+Work&amp;sa=X&amp;ved=0ahUKEwiFwrrWp7f8AhWsklYBHZp8BrM4ChCYkAII7Qw</t>
  </si>
  <si>
    <t>Omers Oxford Properties Group</t>
  </si>
  <si>
    <t>http://www.310maxx.com/</t>
  </si>
  <si>
    <t>https://www.google.com/search?hl=en&amp;gl=us&amp;q=Omers+Oxford+Properties+Group&amp;sa=X&amp;ved=0ahUKEwjw6pWFkez8AhVYM1kFHb4ODFI4ChCYkAIIkgw</t>
  </si>
  <si>
    <t>ICON Clinical Research Limited</t>
  </si>
  <si>
    <t>https://www.google.com/search?gl=us&amp;hl=en&amp;q=ICON+Clinical+Research+Limited&amp;sa=X&amp;ved=0ahUKEwiU9JzdpLiAAxUEH0QIHckzCxoQmJACCKQK</t>
  </si>
  <si>
    <t>ASICSoft</t>
  </si>
  <si>
    <t>https://www.google.com/search?sca_esv=62d5705c402b398f&amp;hl=en&amp;gl=us&amp;q=ASICSoft&amp;sa=X&amp;ved=0ahUKEwiA4Jequ8WCAxWzTDABHSbvAA84HhCYkAIIuQw</t>
  </si>
  <si>
    <t>https://encrypted-tbn0.gstatic.com/images?q=tbn:ANd9GcRtrm0jGlnT2aVNSpvfegkawzXC5cVeXmRLi30HzGQ&amp;s</t>
  </si>
  <si>
    <t>Asus Global Pte. Ltd.</t>
  </si>
  <si>
    <t>https://www.google.com/search?gl=us&amp;hl=en&amp;q=Asus+Global+Pte.+Ltd.&amp;sa=X&amp;ved=0ahUKEwitlfqw5bWAAxWhFlkFHSeMBKs4HhCYkAIIiQs</t>
  </si>
  <si>
    <t>Shopee Singapore Private Limited</t>
  </si>
  <si>
    <t>https://www.google.com/search?gl=us&amp;hl=en&amp;q=Shopee+Singapore+Private+Limited&amp;sa=X&amp;ved=0ahUKEwiV_KfD0sT_AhWMlokEHZVqDvo4HhCYkAIIuQs</t>
  </si>
  <si>
    <t>Dx</t>
  </si>
  <si>
    <t>https://www.google.com/search?sca_esv=571229774&amp;gl=us&amp;hl=en&amp;q=Dx&amp;sa=X&amp;ved=0ahUKEwjFz7274uCBAxUiKUQIHROHC-Y4KBCYkAIIsgw</t>
  </si>
  <si>
    <t>Life Science Events</t>
  </si>
  <si>
    <t>https://www.google.com/search?sca_esv=652d8d3adb74e9b0&amp;gl=us&amp;hl=en&amp;q=Life+Science+Events&amp;sa=X&amp;ved=0ahUKEwi8_fj8uoGCAxXeTTABHXOsBKk4UBCYkAIIkAs</t>
  </si>
  <si>
    <t>Lemu Earth SpA</t>
  </si>
  <si>
    <t>https://www.google.com/search?q=Lemu+Earth+SpA&amp;sa=X&amp;ved=0ahUKEwiqsOiHuMb8AhWqg2oFHf94Cs8QmJACCPcL</t>
  </si>
  <si>
    <t>Sono Motors</t>
  </si>
  <si>
    <t>http://sonomotors.com/</t>
  </si>
  <si>
    <t>https://www.google.com/search?sca_esv=589318964&amp;hl=en&amp;gl=us&amp;q=Sono+Motors&amp;sa=X&amp;ved=0ahUKEwjvnL2G24GDAxUnGVkFHYt7AuQ4FBCYkAIIgg4</t>
  </si>
  <si>
    <t>Aginic</t>
  </si>
  <si>
    <t>http://aginic.com/</t>
  </si>
  <si>
    <t>https://www.google.com/search?gl=us&amp;hl=en&amp;q=Aginic&amp;sa=X&amp;ved=0ahUKEwiUoOXD47WAAxU8OkQIHQ9-AhgQmJACCL8J</t>
  </si>
  <si>
    <t>123 Invest GmbH</t>
  </si>
  <si>
    <t>https://www.google.com/search?q=123+Invest+GmbH&amp;sa=X&amp;ved=0ahUKEwjlyZKV9L78AhUnkmoFHXDUDoA4HhCYkAIImg0</t>
  </si>
  <si>
    <t>https://encrypted-tbn0.gstatic.com/images?q=tbn:ANd9GcRsypf98CzXorTfR6b6XaNfTVDv3itNtS8o3ZLjjmQ&amp;s</t>
  </si>
  <si>
    <t>NEXPRED SOLUTIONS (PRIVATE) LIMITED</t>
  </si>
  <si>
    <t>https://www.google.com/search?hl=en&amp;gl=us&amp;q=NEXPRED+SOLUTIONS+(PRIVATE)+LIMITED&amp;sa=X&amp;ved=0ahUKEwjqnbOyhd38AhU-F1kFHbJAAzIQmJACCJUI</t>
  </si>
  <si>
    <t>DBO</t>
  </si>
  <si>
    <t>https://www.google.com/search?gl=us&amp;hl=en&amp;q=DBO&amp;sa=X&amp;ved=0ahUKEwjVjKyG1vP8AhUSSzABHXy6BBQQmJACCM0L</t>
  </si>
  <si>
    <t>https://encrypted-tbn0.gstatic.com/images?q=tbn:ANd9GcSFl5sltiE83LPmz9EQ7lDmZf0VkBqjRl7PFYmiWO4&amp;s</t>
  </si>
  <si>
    <t>vitagroup corporate service GmbH</t>
  </si>
  <si>
    <t>https://www.google.com/search?ucbcb=1&amp;hl=en&amp;gl=us&amp;q=vitagroup+corporate+service+GmbH&amp;sa=X&amp;ved=0ahUKEwi3p_nTuvv9AhXjATQIHcAqDls4KBCYkAIInw0</t>
  </si>
  <si>
    <t>Selectek, Inc.</t>
  </si>
  <si>
    <t>http://www.selectek.com/</t>
  </si>
  <si>
    <t>https://www.google.com/search?q=Selectek,+Inc.&amp;sa=X&amp;ved=0ahUKEwiJssz9udP-AhX0FFkFHU4pBp84ChCYkAII6gs</t>
  </si>
  <si>
    <t>AVMA</t>
  </si>
  <si>
    <t>https://www.avma.org/</t>
  </si>
  <si>
    <t>https://www.google.com/search?hl=en&amp;gl=us&amp;q=AVMA&amp;sa=X&amp;ved=0ahUKEwjJqZXXmtb_AhUHfzABHXGrCqA4ChCYkAII6As</t>
  </si>
  <si>
    <t>https://encrypted-tbn0.gstatic.com/images?q=tbn:ANd9GcSOAgUz7UER8dTN0ocbZb9gqxhNqbLfYLj-91bJ&amp;s=0</t>
  </si>
  <si>
    <t>Nebius</t>
  </si>
  <si>
    <t>https://www.google.com/search?sca_esv=558035255&amp;gl=us&amp;hl=en&amp;q=Nebius&amp;sa=X&amp;ved=0ahUKEwjq0oyEyOWAAxXgkokEHTcZDr4QmJACCL4L</t>
  </si>
  <si>
    <t>BARCELONA SUPERCOMPUTING CENTER - CENTRO NACIONAL DE SUPERCOMPUTACIÃ“N</t>
  </si>
  <si>
    <t>https://www.google.com/search?q=BARCELONA+SUPERCOMPUTING+CENTER+-+CENTRO+NACIONAL+DE+SUPERCOMPUTACI%C3%93N&amp;sa=X&amp;ved=0ahUKEwiKye-jlqH-AhWNFlkFHb7eDHo4ChCYkAII6gw</t>
  </si>
  <si>
    <t>Generacta</t>
  </si>
  <si>
    <t>https://www.google.com/search?hl=en&amp;gl=us&amp;q=Generacta&amp;sa=X&amp;ved=0ahUKEwjwsJ_4scb8AhXbIkQIHS0WCA84WhCYkAIIxw4</t>
  </si>
  <si>
    <t>Haensel AMS</t>
  </si>
  <si>
    <t>https://www.google.com/search?hl=en&amp;gl=us&amp;q=Haensel+AMS&amp;sa=X&amp;ved=0ahUKEwiN7uaZxYr-AhUdSjABHUGCCyI4FBCYkAII8Qw</t>
  </si>
  <si>
    <t>Comglasco Aguila Glass</t>
  </si>
  <si>
    <t>https://www.google.com/search?sca_esv=559635945&amp;hl=en&amp;gl=us&amp;q=Comglasco+Aguila+Glass&amp;sa=X&amp;ved=0ahUKEwj51feP0vSAAxVJRTABHaGqCK44FBCYkAIIpAo</t>
  </si>
  <si>
    <t>https://encrypted-tbn0.gstatic.com/images?q=tbn:ANd9GcTbVPZv9PoDaOp0_rer6yENh266NL8Y_yOSYPD6VXw&amp;s</t>
  </si>
  <si>
    <t>Kapsch Group</t>
  </si>
  <si>
    <t>https://www.google.com/search?gl=us&amp;hl=en&amp;q=Kapsch+Group&amp;sa=X&amp;ved=0ahUKEwjekfn7-vv_AhVwkIQIHWD4DLU4ChCYkAIIqQo</t>
  </si>
  <si>
    <t>Dolmen</t>
  </si>
  <si>
    <t>https://www.google.com/search?q=Dolmen&amp;sa=X&amp;ved=0ahUKEwif28zR-tD-AhXtRzABHcYlCAoQmJACCPAM</t>
  </si>
  <si>
    <t>Synerfac Technical Staffing</t>
  </si>
  <si>
    <t>http://synerfac.com/</t>
  </si>
  <si>
    <t>https://www.google.com/search?sca_esv=573703855&amp;gl=us&amp;hl=en&amp;q=Synerfac+Technical+Staffing&amp;sa=X&amp;ved=0ahUKEwiF9PWO8vmBAxWBFlkFHc69Dh44ChCYkAII7Qo</t>
  </si>
  <si>
    <t>SBS CORP</t>
  </si>
  <si>
    <t>https://www.google.com/search?hl=en&amp;gl=us&amp;q=SBS+CORP&amp;sa=X&amp;ved=0ahUKEwjv6I7xvKb_AhUiFFkFHYbVDcA4eBCYkAIIpA0</t>
  </si>
  <si>
    <t>https://encrypted-tbn0.gstatic.com/images?q=tbn:ANd9GcQgm2SE2PMOtTfZtrG6tLSjJotGgESyOIxh51vTqRc&amp;s</t>
  </si>
  <si>
    <t>Airliquide</t>
  </si>
  <si>
    <t>https://www.google.com/search?sca_esv=562459021&amp;gl=us&amp;hl=en&amp;q=Airliquide&amp;sa=X&amp;ved=0ahUKEwib3peVqpCBAxXJtYkEHQldAXw4HhCYkAII0gw</t>
  </si>
  <si>
    <t>Dna325</t>
  </si>
  <si>
    <t>https://www.google.com/search?sca_esv=572781667&amp;hl=en&amp;gl=us&amp;q=Dna325&amp;sa=X&amp;ved=0ahUKEwjFz4Dq7--BAxUTEVkFHauBCj04ChCYkAII4Ao</t>
  </si>
  <si>
    <t>Dutos learning private ltd</t>
  </si>
  <si>
    <t>https://www.google.com/search?gl=us&amp;hl=en&amp;q=Dutos+learning+private+ltd&amp;sa=X&amp;ved=0ahUKEwjCnMCw1KGAAxUMIUQIHVUsAkA4PBCYkAII_Aw</t>
  </si>
  <si>
    <t>Tempserv Pte. Ltd.</t>
  </si>
  <si>
    <t>https://www.google.com/search?ucbcb=1&amp;gl=us&amp;hl=en&amp;q=Tempserv+Pte.+Ltd.&amp;sa=X&amp;ved=0ahUKEwiPuJKkz8H9AhUMAjQIHRyzCuY4HhCYkAIIvQo</t>
  </si>
  <si>
    <t>Jobzem (70594507)</t>
  </si>
  <si>
    <t>https://www.google.com/search?sca_esv=572781667&amp;hl=en&amp;gl=us&amp;q=Jobzem+(70594507)&amp;sa=X&amp;ved=0ahUKEwiXtp2W7u-BAxX7rYkEHfB_BrA4ChCYkAIIvw0</t>
  </si>
  <si>
    <t>Dynamic Yield</t>
  </si>
  <si>
    <t>https://www.google.com/search?sca_esv=562665302&amp;hl=en&amp;gl=us&amp;q=Dynamic+Yield&amp;sa=X&amp;ved=0ahUKEwiFgI-45ZKBAxV1EFkFHcAjCJw4ChCYkAIIxQw</t>
  </si>
  <si>
    <t>https://encrypted-tbn0.gstatic.com/images?q=tbn:ANd9GcRz8qYUNH7JRD8PDsRBKuNJtIgr21M9Pu46G_mc&amp;s=0</t>
  </si>
  <si>
    <t>Affinity Express</t>
  </si>
  <si>
    <t>https://www.google.com/search?gl=us&amp;hl=en&amp;q=Affinity+Express&amp;sa=X&amp;ved=0ahUKEwij2u3RnNH_AhXXgIQIHckCDBwQmJACCL8J</t>
  </si>
  <si>
    <t>(ç¸½å…¬å¸)å—å±±äººå£½ä¿éšªè‚¡ä»½æœ‰é™å…¬å¸</t>
  </si>
  <si>
    <t>http://www.nanshanlife.com.tw/</t>
  </si>
  <si>
    <t>https://www.google.com/search?sca_esv=566193960&amp;gl=us&amp;hl=en&amp;q=(%E7%B8%BD%E5%85%AC%E5%8F%B8)%E5%8D%97%E5%B1%B1%E4%BA%BA%E5%A3%BD%E4%BF%9D%E9%9A%AA%E8%82%A1%E4%BB%BD%E6%9C%89%E9%99%90%E5%85%AC%E5%8F%B8&amp;sa=X&amp;ved=0ahUKEwji857UwrOBAxViKFkFHWWHBm0QmJACCIAN</t>
  </si>
  <si>
    <t>https://encrypted-tbn0.gstatic.com/images?q=tbn:ANd9GcT53sq2SnsDrUTvrQIaVZMH7-8pBZWqHHQFfHMFkrPXHRsQWkKsbquvFQ&amp;s</t>
  </si>
  <si>
    <t>Doctors Without Borders</t>
  </si>
  <si>
    <t>https://www.google.com/search?hl=en&amp;gl=us&amp;q=Doctors+Without+Borders&amp;sa=X&amp;ved=0ahUKEwiFz4Dits7-AhXDHjQIHdoWANg4UBCYkAII0Qk</t>
  </si>
  <si>
    <t>Dealpath</t>
  </si>
  <si>
    <t>http://www.dealpath.com/</t>
  </si>
  <si>
    <t>https://www.google.com/search?hl=en&amp;gl=us&amp;q=Dealpath&amp;sa=X&amp;ved=0ahUKEwiHodrZuNP-AhX7F1kFHXNxCmQ4HhCYkAII_go</t>
  </si>
  <si>
    <t>Directauto</t>
  </si>
  <si>
    <t>https://www.google.com/search?hl=en&amp;gl=us&amp;q=Directauto&amp;sa=X&amp;ved=0ahUKEwidmOLEm6v-AhVmFFkFHfFUDWg4HhCYkAIIkgo</t>
  </si>
  <si>
    <t>ANKORSTORE SAS</t>
  </si>
  <si>
    <t>http://www.ankorstore.com/</t>
  </si>
  <si>
    <t>https://www.google.com/search?q=ANKORSTORE+SAS&amp;sa=X&amp;ved=0ahUKEwjTiaOvr7z8AhVdlmoFHbCUDHw4ChCYkAIIwAs</t>
  </si>
  <si>
    <t>Jobzem (70930068)</t>
  </si>
  <si>
    <t>https://www.google.com/search?sca_esv=565257361&amp;gl=us&amp;hl=en&amp;q=Jobzem+(70930068)&amp;sa=X&amp;ved=0ahUKEwju45nNuqmBAxUrlWoFHU67CuQQmJACCK8J</t>
  </si>
  <si>
    <t>Wonder Byte (M) Sdn Bhd</t>
  </si>
  <si>
    <t>https://www.google.com/search?q=Wonder+Byte+(M)+Sdn+Bhd&amp;sa=X&amp;ved=0ahUKEwj7nbqAucv8AhWvEGIAHYs6CusQmJACCIoL</t>
  </si>
  <si>
    <t>Kelly Hungary</t>
  </si>
  <si>
    <t>https://www.google.com/search?sca_esv=561545016&amp;hl=en&amp;gl=us&amp;q=Kelly+Hungary&amp;sa=X&amp;ved=0ahUKEwjU87zWoYaBAxVeFlkFHUFbAx4QmJACCMQL</t>
  </si>
  <si>
    <t>Nadrich &amp; Cohen Accident Injury Lawyers</t>
  </si>
  <si>
    <t>https://www.google.com/search?ucbcb=1&amp;hl=en&amp;gl=us&amp;q=Nadrich+%26+Cohen+Accident+Injury+Lawyers&amp;sa=X&amp;ved=0ahUKEwiGlvuUhtj8AhX6F1kFHWHOALI4PBCYkAII5gk</t>
  </si>
  <si>
    <t>https://encrypted-tbn0.gstatic.com/images?q=tbn:ANd9GcTllaccj9fO-z4Wob5b3pot_Bd7WYabQ135nTKgTo0&amp;s</t>
  </si>
  <si>
    <t>Pilot</t>
  </si>
  <si>
    <t>https://www.google.com/search?ucbcb=1&amp;gl=us&amp;hl=en&amp;q=Pilot&amp;sa=X&amp;ved=0ahUKEwj7w77Tjef8AhUNjYkEHS3nAQ44ChCYkAII8Ao</t>
  </si>
  <si>
    <t>https://encrypted-tbn0.gstatic.com/images?q=tbn:ANd9GcTCSsXnLPQJR4fbIpaE6s3UWoudR1V8Pz3MGiY1eRs&amp;s</t>
  </si>
  <si>
    <t>EAB (Education Advisory Board)</t>
  </si>
  <si>
    <t>https://www.google.com/search?sca_esv=587597168&amp;hl=en&amp;gl=us&amp;q=EAB+(Education+Advisory+Board)&amp;sa=X&amp;ved=0ahUKEwi5_7iNl_WCAxURg2oFHWZ0AqA4ChCYkAIIgg4</t>
  </si>
  <si>
    <t>Nextburb</t>
  </si>
  <si>
    <t>https://www.google.com/search?gl=us&amp;hl=en&amp;q=Nextburb&amp;sa=X&amp;ved=0ahUKEwjMjaecj5f-AhUQF1kFHVw8BQ44KBCYkAIIzQs</t>
  </si>
  <si>
    <t>SKì´ë…¸ë² ì´ì…˜</t>
  </si>
  <si>
    <t>http://www.skinnovation.com/</t>
  </si>
  <si>
    <t>https://www.google.com/search?sca_esv=570589756&amp;gl=us&amp;hl=en&amp;q=SK%EC%9D%B4%EB%85%B8%EB%B2%A0%EC%9D%B4%EC%85%98&amp;sa=X&amp;ved=0ahUKEwjN1MzC5NuBAxVlJkQIHT_7BwMQmJACCLEI</t>
  </si>
  <si>
    <t>https://encrypted-tbn0.gstatic.com/images?q=tbn:ANd9GcRNEuU_d52Wep40Diwo7k6CfaFnBSmZTstvD3lu2oA&amp;s</t>
  </si>
  <si>
    <t>Accepted Ltd.</t>
  </si>
  <si>
    <t>https://www.google.com/search?sca_esv=564105068&amp;hl=en&amp;gl=us&amp;q=Accepted+Ltd.&amp;sa=X&amp;ved=0ahUKEwjIyN64tJ-BAxXvFFkFHVZhCp0QmJACCJkI</t>
  </si>
  <si>
    <t>Marstep Resourcing Solutions</t>
  </si>
  <si>
    <t>https://www.google.com/search?ucbcb=1&amp;gl=us&amp;hl=en&amp;q=Marstep+Resourcing+Solutions&amp;sa=X&amp;ved=0ahUKEwjwqK2LuMv8AhVzjokEHdwuCuA4ChCYkAII-As</t>
  </si>
  <si>
    <t>Lufthansa Technik Sofia Limited</t>
  </si>
  <si>
    <t>https://www.google.com/search?ucbcb=1&amp;hl=en&amp;gl=us&amp;q=Lufthansa+Technik+Sofia+Limited&amp;sa=X&amp;ved=0ahUKEwjHi-KV-MP8AhU3REEAHYxEAbcQmJACCIkN</t>
  </si>
  <si>
    <t>The Star Ent Group</t>
  </si>
  <si>
    <t>https://www.google.com/search?gl=us&amp;hl=en&amp;q=The+Star+Ent+Group&amp;sa=X&amp;ved=0ahUKEwiG9638rbz8AhUBlIkEHcCjAWY4HhCYkAIIuQk</t>
  </si>
  <si>
    <t>SL Temps Incorporated</t>
  </si>
  <si>
    <t>https://www.google.com/search?sca_esv=574353833&amp;hl=en&amp;gl=us&amp;q=SL+Temps+Incorporated&amp;sa=X&amp;ved=0ahUKEwitiLj1-P6BAxXvhYkEHV2MD68QmJACCLgL</t>
  </si>
  <si>
    <t>Enapter</t>
  </si>
  <si>
    <t>https://www.enapter.com/</t>
  </si>
  <si>
    <t>https://www.google.com/search?sca_esv=569062438&amp;hl=en&amp;gl=us&amp;q=Enapter&amp;sa=X&amp;ved=0ahUKEwjsmoig08yBAxXKRzABHWjRBl8QmJACCMkL</t>
  </si>
  <si>
    <t>https://encrypted-tbn0.gstatic.com/images?q=tbn:ANd9GcTIK4Xa3L9nq1TfZGdpzEPrI_GZ8tJ6RpJ0CDbLwH8&amp;s</t>
  </si>
  <si>
    <t>Exec Office of Technology Services and Security</t>
  </si>
  <si>
    <t>https://www.google.com/search?hl=en&amp;gl=us&amp;q=Exec+Office+of+Technology+Services+and+Security&amp;sa=X&amp;ved=0ahUKEwjArY7hmqv-AhUJF1kFHZ2oDfs4MhCYkAIItg4</t>
  </si>
  <si>
    <t>Cedars Sinai</t>
  </si>
  <si>
    <t>https://www.google.com/search?gl=us&amp;hl=en&amp;q=Cedars+Sinai&amp;sa=X&amp;ved=0ahUKEwjS9dmP5-T9AhVkjYkEHe51BL84ChCYkAIIig0</t>
  </si>
  <si>
    <t>https://encrypted-tbn0.gstatic.com/images?q=tbn:ANd9GcTYMlbmyFHSvgH2wu3U0prZz5S8rXaiSmJm7J1JmGc&amp;s</t>
  </si>
  <si>
    <t>Bare Barrel</t>
  </si>
  <si>
    <t>https://www.google.com/search?hl=en&amp;gl=us&amp;q=Bare+Barrel&amp;sa=X&amp;ved=0ahUKEwi2nb7_5Kr8AhVzrHIEHWrHDhQ4ChCYkAIIwQo</t>
  </si>
  <si>
    <t>Sumatra</t>
  </si>
  <si>
    <t>https://www.google.com/search?q=Sumatra&amp;sa=X&amp;ved=0ahUKEwiwvbvTtcv8AhVmMlkFHbyMBmg4PBCYkAIIzgk</t>
  </si>
  <si>
    <t>https://encrypted-tbn0.gstatic.com/images?q=tbn:ANd9GcRBaYGdW2FIQFCy-n_sT7tNAkKfPyNnwWS7sxSPMfM&amp;s</t>
  </si>
  <si>
    <t>Connectbase</t>
  </si>
  <si>
    <t>http://www.connectbase.com/</t>
  </si>
  <si>
    <t>https://www.google.com/search?sca_esv=06facc7d011ff327&amp;sca_upv=1&amp;hl=en&amp;gl=us&amp;q=Connectbase&amp;sa=X&amp;ved=0ahUKEwif4eXH5ZWDAxWtSTABHdFbDPs4KBCYkAIIngo</t>
  </si>
  <si>
    <t>Hezelaer Energy</t>
  </si>
  <si>
    <t>https://www.google.com/search?q=Hezelaer+Energy&amp;sa=X&amp;ved=0ahUKEwi-vqf4-Mv-AhUpjLAFHdpuAucQmJACCJMM</t>
  </si>
  <si>
    <t>Ù…Ø¬Ù…ÙˆØ¹Ø© Ø§Ù„ÙØ·ÙŠÙ… - ØºÙŠØ± Ø°Ù„Ùƒ</t>
  </si>
  <si>
    <t>https://www.google.com/search?sca_esv=565570927&amp;gl=us&amp;hl=en&amp;q=%D9%85%D8%AC%D9%85%D9%88%D8%B9%D8%A9+%D8%A7%D9%84%D9%81%D8%B7%D9%8A%D9%85+-+%D8%BA%D9%8A%D8%B1+%D8%B0%D9%84%D9%83&amp;sa=X&amp;ved=0ahUKEwiKovWn_KuBAxXeFFkFHSLZCpkQmJACCK8J</t>
  </si>
  <si>
    <t>https://encrypted-tbn0.gstatic.com/images?q=tbn:ANd9GcS-o5MVk5oakDMkKMIgFK2c7iNYNuJYHHdOeNJ5wbc&amp;s</t>
  </si>
  <si>
    <t>Schneider Electric Pvt Ltd</t>
  </si>
  <si>
    <t>https://www.google.com/search?ucbcb=1&amp;gl=us&amp;hl=en&amp;q=Schneider+Electric+Pvt+Ltd&amp;sa=X&amp;ved=0ahUKEwju0LC1kez8AhWmkYkEHX_nAbQQmJACCMcM</t>
  </si>
  <si>
    <t>Volunteers of America Los Angeles</t>
  </si>
  <si>
    <t>https://www.google.com/search?gl=us&amp;hl=en&amp;q=Volunteers+of+America+Los+Angeles&amp;sa=X&amp;ved=0ahUKEwiKq_PouND8AhUQRzABHfP6CfE4KBCYkAIImQ0</t>
  </si>
  <si>
    <t>Cmpc</t>
  </si>
  <si>
    <t>https://www.google.com/search?q=Cmpc&amp;sa=X&amp;ved=0ahUKEwiQkLi2zOf-AhUNKlkFHbN2CZI4ChCYkAIIxQo</t>
  </si>
  <si>
    <t>Straight Login Inc.</t>
  </si>
  <si>
    <t>https://www.google.com/search?sca_esv=584789655&amp;gl=us&amp;hl=en&amp;q=Straight+Login+Inc.&amp;sa=X&amp;ved=0ahUKEwjKn8Syu9mCAxXkle4BHZIOD744ChCYkAIIvAk</t>
  </si>
  <si>
    <t>EXPERIS MANPOWER GROUP</t>
  </si>
  <si>
    <t>https://www.google.com/search?q=EXPERIS+MANPOWER+GROUP&amp;sa=X&amp;ved=0ahUKEwiw__ba_tr-AhXNFlkFHdF6ByY4KBCYkAII0Qo</t>
  </si>
  <si>
    <t>Cour des Comptes</t>
  </si>
  <si>
    <t>https://www.google.com/search?sca_esv=559317661&amp;gl=us&amp;hl=en&amp;q=Cour+des+Comptes&amp;sa=X&amp;ved=0ahUKEwjo3Kv_kPKAAxVlK1kFHX_uALM4MhCYkAIIkQs</t>
  </si>
  <si>
    <t>https://encrypted-tbn0.gstatic.com/images?q=tbn:ANd9GcTrhG3axiLNKLGFSrm102Lamw0tk1YJ-XEDp61705s&amp;s</t>
  </si>
  <si>
    <t>Publicrelay Ireland, Ltd.</t>
  </si>
  <si>
    <t>https://www.google.com/search?sca_esv=562670942&amp;gl=us&amp;hl=en&amp;q=Publicrelay+Ireland,+Ltd.&amp;sa=X&amp;ved=0ahUKEwjDzL-M6pKBAxW3ibAFHZkIA5s4ChCYkAII8ws</t>
  </si>
  <si>
    <t>Argyll Scott, EA Licence No: 11C3721</t>
  </si>
  <si>
    <t>https://www.google.com/search?sca_esv=555046018&amp;hl=en&amp;gl=us&amp;q=Argyll+Scott,+EA+Licence+No:+11C3721&amp;sa=X&amp;ved=0ahUKEwjw5YfY-c6AAxVSSTABHSo3AoA4HhCYkAIIhQs</t>
  </si>
  <si>
    <t>1Komma5Â°</t>
  </si>
  <si>
    <t>http://1komma5.se/</t>
  </si>
  <si>
    <t>https://www.google.com/search?sca_esv=581117380&amp;hl=en&amp;gl=us&amp;q=1Komma5%C2%B0&amp;sa=X&amp;ved=0ahUKEwjZp87R5LiCAxXUrokEHfJ_ChA4ChCYkAII-ws</t>
  </si>
  <si>
    <t>Novelis GÃ¶ttingen Manufacturing Facility</t>
  </si>
  <si>
    <t>https://www.google.com/search?sca_esv=575100546&amp;gl=us&amp;hl=en&amp;q=Novelis+G%C3%B6ttingen+Manufacturing+Facility&amp;sa=X&amp;ved=0ahUKEwjlzayvgYSCAxVSrokEHdsIBSg4FBCYkAII2gw</t>
  </si>
  <si>
    <t>Groupe CrÃ©ative</t>
  </si>
  <si>
    <t>https://www.google.com/search?hl=en&amp;gl=us&amp;q=Groupe+Cr%C3%A9ative&amp;sa=X&amp;ved=0ahUKEwjb-ZC8o6j8AhXdGVkFHQamCjU4HhCYkAIIuww</t>
  </si>
  <si>
    <t>https://encrypted-tbn0.gstatic.com/images?q=tbn:ANd9GcSjcE6bEtO3neLU5d-DB7aQAyFYMtiQDzDT9wZn7Tg&amp;s</t>
  </si>
  <si>
    <t>Dentsumb</t>
  </si>
  <si>
    <t>https://www.google.com/search?gl=us&amp;hl=en&amp;q=Dentsumb&amp;sa=X&amp;ved=0ahUKEwjOvqXKl6H-AhW0FVkFHWJYC20QmJACCP4L</t>
  </si>
  <si>
    <t>Rockefeller Capital Management</t>
  </si>
  <si>
    <t>http://www.rockco.com/</t>
  </si>
  <si>
    <t>https://www.google.com/search?sca_esv=573098824&amp;gl=us&amp;hl=en&amp;q=Rockefeller+Capital+Management&amp;sa=X&amp;ved=0ahUKEwjLzK-vrPKBAxV6lmoFHSaMCv84MhCYkAIInQ4</t>
  </si>
  <si>
    <t>Shoppa's Material Handling</t>
  </si>
  <si>
    <t>http://www.shoppas.com/smh</t>
  </si>
  <si>
    <t>https://www.google.com/search?sca_esv=558675104&amp;hl=en&amp;gl=us&amp;q=Shoppa%27s+Material+Handling&amp;sa=X&amp;ved=0ahUKEwj-95mRiu2AAxVIF1kFHfYTCrU4ChCYkAII4wo</t>
  </si>
  <si>
    <t>Limite Plural Uni Lda</t>
  </si>
  <si>
    <t>https://www.google.com/search?gl=us&amp;hl=en&amp;q=Limite+Plural+Uni+Lda&amp;sa=X&amp;ved=0ahUKEwi79YPXr8KAAxWlMEQIHeoPDgM4ChCYkAIIzAs</t>
  </si>
  <si>
    <t>UniversitÃ¤tsklinikum Hamburg Eppendorf</t>
  </si>
  <si>
    <t>https://www.google.com/search?hl=en&amp;gl=us&amp;q=Universit%C3%A4tsklinikum+Hamburg+Eppendorf&amp;sa=X&amp;ved=0ahUKEwifquWZj-X-AhWRSjABHR6AACw4ChCYkAIIuQw</t>
  </si>
  <si>
    <t>https://encrypted-tbn0.gstatic.com/images?q=tbn:ANd9GcRQYQ6d5Y5A_nslfl_DYKygvzo2YIhMTqGadgziNgo&amp;s</t>
  </si>
  <si>
    <t>CÃ´ng ty Cá»• pháº§n Chá»©ng khoÃ¡n VNDIRECT</t>
  </si>
  <si>
    <t>https://www.google.com/search?sca_esv=570580370&amp;gl=us&amp;hl=en&amp;q=C%C3%B4ng+ty+C%E1%BB%95+ph%E1%BA%A7n+Ch%E1%BB%A9ng+kho%C3%A1n+VNDIRECT&amp;sa=X&amp;ved=0ahUKEwio7fuy3tuBAxU3EFkFHRTABigQmJACCP0O</t>
  </si>
  <si>
    <t>https://encrypted-tbn0.gstatic.com/images?q=tbn:ANd9GcTCsPh_aP53RI-T6WTi84tHEhBaWrOvJ-Ak4lLgI64&amp;s</t>
  </si>
  <si>
    <t>shaped Inc.</t>
  </si>
  <si>
    <t>https://www.google.com/search?sca_esv=558984878&amp;hl=en&amp;gl=us&amp;q=shaped+Inc.&amp;sa=X&amp;ved=0ahUKEwi28LLsze-AAxW_kWoFHeOMCm84RhCYkAIIwQ0</t>
  </si>
  <si>
    <t>At Home</t>
  </si>
  <si>
    <t>https://www.google.com/search?sca_esv=569660528&amp;hl=en&amp;gl=us&amp;q=At+Home&amp;sa=X&amp;ved=0ahUKEwiHm_Sw1NGBAxX0UjUKHRQxB_o4KBCYkAIIpwo</t>
  </si>
  <si>
    <t>Clientserver Tech Systems Inc.</t>
  </si>
  <si>
    <t>https://www.google.com/search?gl=us&amp;hl=en&amp;q=Clientserver+Tech+Systems+Inc.&amp;sa=X&amp;ved=0ahUKEwipkKCstvn_AhVLnWoFHSx_DkU4ChCYkAII9ws</t>
  </si>
  <si>
    <t>PageUp People</t>
  </si>
  <si>
    <t>http://www.pageuppeople.com/</t>
  </si>
  <si>
    <t>https://www.google.com/search?hl=en&amp;gl=us&amp;q=PageUp+People&amp;sa=X&amp;ved=0ahUKEwib2sGb4Nj_AhUtnWoFHZ5oCHo4ChCYkAIIjQs</t>
  </si>
  <si>
    <t>https://encrypted-tbn0.gstatic.com/images?q=tbn:ANd9GcQ8BVu8bgCYFa2WySGnRkO0uQ9thX7mzvJAxz2w&amp;s=0</t>
  </si>
  <si>
    <t>HUK COBURG VVaG</t>
  </si>
  <si>
    <t>https://www.google.com/search?gl=us&amp;hl=en&amp;q=HUK+COBURG+VVaG&amp;sa=X&amp;ved=0ahUKEwj3--nthd38AhWGlGoFHReUA6Q4HhCYkAIIkww</t>
  </si>
  <si>
    <t>Templeton and Partners   Tech Recruitment</t>
  </si>
  <si>
    <t>https://www.google.com/search?sca_esv=556463065&amp;gl=us&amp;hl=en&amp;q=Templeton+and+Partners+++Tech+Recruitment&amp;sa=X&amp;ved=0ahUKEwjZ9bqY_9iAAxUtm4kEHRutBh84FBCYkAIIww0</t>
  </si>
  <si>
    <t>Jobzem (76338761)</t>
  </si>
  <si>
    <t>https://www.google.com/search?sca_esv=567185982&amp;hl=en&amp;gl=us&amp;q=Jobzem+(76338761)&amp;sa=X&amp;ved=0ahUKEwiK8KOniLuBAxUykmoFHUwBBjQ4FBCYkAIIjQ0</t>
  </si>
  <si>
    <t>Sierracloud</t>
  </si>
  <si>
    <t>https://www.google.com/search?sca_esv=553685155&amp;gl=us&amp;hl=en&amp;q=Sierracloud&amp;sa=X&amp;ved=0ahUKEwiJsOmUrMKAAxVeRzABHUyyCxY4ChCYkAIIvgk</t>
  </si>
  <si>
    <t>Wonder Distribution, LLC</t>
  </si>
  <si>
    <t>http://www.wonder.com/</t>
  </si>
  <si>
    <t>https://www.google.com/search?sca_esv=572454954&amp;gl=us&amp;hl=en&amp;q=Wonder+Distribution,+LLC&amp;sa=X&amp;ved=0ahUKEwj8vb6Kqe2BAxXBrYkEHVsoDyU4ChCYkAIIhw0</t>
  </si>
  <si>
    <t>Journera</t>
  </si>
  <si>
    <t>http://journera.com/</t>
  </si>
  <si>
    <t>https://www.google.com/search?hl=en&amp;gl=us&amp;q=Journera&amp;sa=X&amp;ved=0ahUKEwiTqfPv3K3-AhVEGlkFHUbzAHs4ChCYkAIIkgo</t>
  </si>
  <si>
    <t>Interlem srl</t>
  </si>
  <si>
    <t>http://www.interlem.it/</t>
  </si>
  <si>
    <t>https://www.google.com/search?sca_esv=572136157&amp;hl=en&amp;gl=us&amp;q=Interlem+srl&amp;sa=X&amp;ved=0ahUKEwjvs4W37uqBAxUlhIkEHR9yDOY4ChCYkAIIqgw</t>
  </si>
  <si>
    <t>Kantar Group Ltd.</t>
  </si>
  <si>
    <t>https://www.google.com/search?gl=us&amp;hl=en&amp;q=Kantar+Group+Ltd.&amp;sa=X&amp;ved=0ahUKEwiRxP_skOz8AhUuLFkFHR8PB7Y4HhCYkAIIuwk</t>
  </si>
  <si>
    <t>https://encrypted-tbn0.gstatic.com/images?q=tbn:ANd9GcRQRK5CpaRbF6Ko2M69NaK80eGyh7N3NHzglXFNeAo&amp;s</t>
  </si>
  <si>
    <t>Blackbox Research Pte Ltd</t>
  </si>
  <si>
    <t>https://www.google.com/search?sca_esv=558505252&amp;gl=us&amp;hl=en&amp;q=Blackbox+Research+Pte+Ltd&amp;sa=X&amp;ved=0ahUKEwigwPzXzeqAAxXgF1kFHZSbACIQmJACCNUK</t>
  </si>
  <si>
    <t>https://encrypted-tbn0.gstatic.com/images?q=tbn:ANd9GcSjQTd2ZSjsn9QrmQVhZ4VG-nkGOiYL3DoazGcu3e8&amp;s</t>
  </si>
  <si>
    <t>Nix Tech Kft.</t>
  </si>
  <si>
    <t>https://www.google.com/search?sca_esv=573553702&amp;gl=us&amp;hl=en&amp;q=Nix+Tech+Kft.&amp;sa=X&amp;ved=0ahUKEwjt2tPss_eBAxUAlGoFHd1AAzkQmJACCM4I</t>
  </si>
  <si>
    <t>Kroenke Sports Enterprises</t>
  </si>
  <si>
    <t>http://www.pepsicenter.com/</t>
  </si>
  <si>
    <t>https://www.google.com/search?q=Kroenke+Sports+Enterprises&amp;sa=X&amp;ved=0ahUKEwiazo_F1Of-AhV4D1kFHeJ-A5M4KBCYkAIIggw</t>
  </si>
  <si>
    <t>Sociabble</t>
  </si>
  <si>
    <t>https://www.google.com/search?hl=en&amp;gl=us&amp;q=Sociabble&amp;sa=X&amp;ved=0ahUKEwix8tKqrsKAAxV5F1kFHcNKAC44ChCYkAIIrAw</t>
  </si>
  <si>
    <t>Panoramic Ventures</t>
  </si>
  <si>
    <t>http://www.bip-capital.com/</t>
  </si>
  <si>
    <t>https://www.google.com/search?hl=en&amp;gl=us&amp;q=Panoramic+Ventures&amp;sa=X&amp;ved=0ahUKEwjj8rLL1t_8AhVenGoFHZPHAKs4KBCYkAII0Ak</t>
  </si>
  <si>
    <t>https://encrypted-tbn0.gstatic.com/images?q=tbn:ANd9GcR5sf1Ct2N5i3XmMHogePp9MeGDqxxbgdpU7w01aVE&amp;s</t>
  </si>
  <si>
    <t>Ohiox</t>
  </si>
  <si>
    <t>https://www.google.com/search?sca_esv=573962864&amp;gl=us&amp;hl=en&amp;q=Ohiox&amp;sa=X&amp;ved=0ahUKEwjgjtKpufyBAxXDElkFHej1DKw4ZBCYkAIInA4</t>
  </si>
  <si>
    <t>Output42</t>
  </si>
  <si>
    <t>https://www.google.com/search?hl=en&amp;gl=us&amp;q=Output42&amp;sa=X&amp;ved=0ahUKEwjikf6eqbr-AhXMkokEHS7bCyMQmJACCJAK</t>
  </si>
  <si>
    <t>G2 recruitment</t>
  </si>
  <si>
    <t>https://www.google.com/search?sca_esv=585196409&amp;hl=en&amp;gl=us&amp;q=G2+recruitment&amp;sa=X&amp;ved=0ahUKEwjS0eHWyN6CAxWvlmoFHQ5IAvUQmJACCLoN</t>
  </si>
  <si>
    <t>Station</t>
  </si>
  <si>
    <t>https://www.google.com/search?hl=en&amp;gl=us&amp;q=Station&amp;sa=X&amp;ved=0ahUKEwjGq9yguvn_AhXXlokEHWYzCtY4HhCYkAII7gk</t>
  </si>
  <si>
    <t>developerDB</t>
  </si>
  <si>
    <t>https://www.google.com/search?sca_esv=572772429&amp;gl=us&amp;hl=en&amp;q=developerDB&amp;sa=X&amp;ved=0ahUKEwiFotGS6--BAxUyLFkFHcSqIogQmJACCP4N</t>
  </si>
  <si>
    <t>GIE PRICEWATERHOUSECOOPERS</t>
  </si>
  <si>
    <t>https://www.google.com/search?ucbcb=1&amp;gl=us&amp;hl=en&amp;q=GIE+PRICEWATERHOUSECOOPERS&amp;sa=X&amp;ved=0ahUKEwju0uG7xNr8AhXzjYkEHROmCaY4KBCYkAIIwAw</t>
  </si>
  <si>
    <t>Mach Recruitment Ltd</t>
  </si>
  <si>
    <t>https://www.google.com/search?sca_esv=587928711&amp;gl=us&amp;hl=en&amp;q=Mach+Recruitment+Ltd&amp;sa=X&amp;ved=0ahUKEwiqm5mj0veCAxXyv4kEHZwgDfc4HhCYkAII1Qo</t>
  </si>
  <si>
    <t>https://encrypted-tbn0.gstatic.com/images?q=tbn:ANd9GcTHlded_M8jPRonY0ve5TnVCEUw-l8RyDtOMfBX-Lk&amp;s</t>
  </si>
  <si>
    <t>Global Hunt</t>
  </si>
  <si>
    <t>https://www.google.com/search?ucbcb=1&amp;hl=en&amp;gl=us&amp;q=Global+Hunt&amp;sa=X&amp;ved=0ahUKEwivs4jlhY3-AhWkl2oFHdETCbUQmJACCKQM</t>
  </si>
  <si>
    <t>Jco Analytics Pte. Ltd.</t>
  </si>
  <si>
    <t>https://www.google.com/search?q=Jco+Analytics+Pte.+Ltd.&amp;sa=X&amp;ved=0ahUKEwiExKCU29P_AhU7FFkFHVvzAQA4FBCYkAIIzgo</t>
  </si>
  <si>
    <t>SpyCloud</t>
  </si>
  <si>
    <t>http://spycloud.com/</t>
  </si>
  <si>
    <t>https://www.google.com/search?sca_esv=568736477&amp;hl=en&amp;gl=us&amp;q=SpyCloud&amp;sa=X&amp;ved=0ahUKEwiigoXkjsqBAxXhF1kFHXThAWU4ChCYkAII0Qs</t>
  </si>
  <si>
    <t>South Florida Water Management District</t>
  </si>
  <si>
    <t>http://www.sfwmd.gov/</t>
  </si>
  <si>
    <t>https://www.google.com/search?q=South+Florida+Water+Management+District&amp;sa=X&amp;ved=0ahUKEwi63tLassb8AhWrF1kFHSGBC_U4FBCYkAIImAw</t>
  </si>
  <si>
    <t>Connectt PÃ´le Informatique Agence Info</t>
  </si>
  <si>
    <t>https://www.google.com/search?gl=us&amp;hl=en&amp;q=Connectt+P%C3%B4le+Informatique+Agence+Info&amp;sa=X&amp;ved=0ahUKEwizxdvN986AAxX2ElkFHTC8D-w4KBCYkAII1gw</t>
  </si>
  <si>
    <t>Rantec Power Systems, Inc.</t>
  </si>
  <si>
    <t>https://www.google.com/search?sca_esv=555798169&amp;hl=en&amp;gl=us&amp;q=Rantec+Power+Systems,+Inc.&amp;sa=X&amp;ved=0ahUKEwjU4vWE99OAAxXzD1kFHcPLDAk4MhCYkAIIjgo</t>
  </si>
  <si>
    <t>Abbott Nutrition</t>
  </si>
  <si>
    <t>https://www.google.com/search?gl=us&amp;hl=en&amp;q=Abbott+Nutrition&amp;sa=X&amp;ved=0ahUKEwiSz4bftcyAAxXIGFkFHUw6CAw4FBCYkAII5wo</t>
  </si>
  <si>
    <t>Campbell</t>
  </si>
  <si>
    <t>https://www.google.com/search?sca_esv=569660528&amp;hl=en&amp;gl=us&amp;q=Campbell&amp;sa=X&amp;ved=0ahUKEwiJ14yJ1NGBAxVxg4kEHdSBCWM4RhCYkAII9w4</t>
  </si>
  <si>
    <t>LINK CONSULTING</t>
  </si>
  <si>
    <t>https://www.google.com/search?gl=us&amp;hl=en&amp;q=LINK+CONSULTING&amp;sa=X&amp;ved=0ahUKEwj-mYf4jOf8AhXzFVkFHa2mBbY4HhCYkAII8Qw</t>
  </si>
  <si>
    <t>https://encrypted-tbn0.gstatic.com/images?q=tbn:ANd9GcQENQEi4JQBjqu3539T3_SH6_Lil564zpQlhrs2-Bs&amp;s</t>
  </si>
  <si>
    <t>Nedson</t>
  </si>
  <si>
    <t>https://www.google.com/search?sca_esv=586873451&amp;gl=us&amp;hl=en&amp;q=Nedson&amp;sa=X&amp;ved=0ahUKEwj7koG7y-2CAxW5mmoFHSiZBO84ChCYkAII4Qw</t>
  </si>
  <si>
    <t>https://encrypted-tbn0.gstatic.com/images?q=tbn:ANd9GcSe8I7VjXr_BjLdk-X5CmU6qj-iO1tR48nl0vR0eyw&amp;s</t>
  </si>
  <si>
    <t>Amdex Corporation</t>
  </si>
  <si>
    <t>http://www.amdexcorp.com/</t>
  </si>
  <si>
    <t>https://www.google.com/search?hl=en&amp;gl=us&amp;q=Amdex+Corporation&amp;sa=X&amp;ved=0ahUKEwjv3_Pes_b9AhULD1kFHbpGCk44RhCYkAIIhQs</t>
  </si>
  <si>
    <t>https://encrypted-tbn0.gstatic.com/images?q=tbn:ANd9GcSyuZNGYuWM5YQtoy12Xe9EO2fg8Lb4DhxNU8ib&amp;s=0</t>
  </si>
  <si>
    <t>Nas Tec Pte. Ltd.</t>
  </si>
  <si>
    <t>https://www.google.com/search?sca_esv=542140698&amp;hl=en&amp;gl=us&amp;q=Nas+Tec+Pte.+Ltd.&amp;sa=X&amp;ved=0ahUKEwj81aGI29P_AhVEtYQIHb0aD4g4MhCYkAII_gw</t>
  </si>
  <si>
    <t>https://encrypted-tbn0.gstatic.com/images?q=tbn:ANd9GcQJ_E8fUm129AiCIpuAK__UhfvKtzssL4_wQJr1ZLo&amp;s</t>
  </si>
  <si>
    <t>Elite Technical Services, Inc.</t>
  </si>
  <si>
    <t>https://www.google.com/search?hl=en&amp;gl=us&amp;q=Elite+Technical+Services,+Inc.&amp;sa=X&amp;ved=0ahUKEwif3ZDBju_-AhU3FFkFHQ-LCVA4KBCYkAIIsgw</t>
  </si>
  <si>
    <t>Vintedge</t>
  </si>
  <si>
    <t>https://www.google.com/search?q=Vintedge&amp;sa=X&amp;ved=0ahUKEwj8uMOhrr_-AhX0ElkFHTZ4DMAQmJACCLsJ</t>
  </si>
  <si>
    <t>Borgwarner Emissions Systems Spain Sl</t>
  </si>
  <si>
    <t>https://www.google.com/search?sca_esv=63d0842cf8d41c7c&amp;sca_upv=1&amp;gl=us&amp;hl=en&amp;q=Borgwarner+Emissions+Systems+Spain+Sl&amp;sa=X&amp;ved=0ahUKEwjnvNWZj_WCAxX8SjABHf5aCaEQmJACCOUM</t>
  </si>
  <si>
    <t>hcltech</t>
  </si>
  <si>
    <t>https://www.google.com/search?sca_esv=567946469&amp;gl=us&amp;hl=en&amp;q=hcltech&amp;sa=X&amp;ved=0ahUKEwjXypLHzcKBAxUiFFkFHd_nDKsQmJACCPgN</t>
  </si>
  <si>
    <t>Guaranteed Rate</t>
  </si>
  <si>
    <t>http://www.rate.com/</t>
  </si>
  <si>
    <t>https://www.google.com/search?ucbcb=1&amp;gl=us&amp;hl=en&amp;q=Guaranteed+Rate&amp;sa=X&amp;ved=0ahUKEwia6uOetMn-AhUrlIkEHZlFA-k4MhCYkAII_Qk</t>
  </si>
  <si>
    <t>LITASCO SA</t>
  </si>
  <si>
    <t>http://www.litasco.com/</t>
  </si>
  <si>
    <t>https://www.google.com/search?sca_esv=566027130&amp;hl=en&amp;gl=us&amp;q=LITASCO+SA&amp;sa=X&amp;ved=0ahUKEwikp87lgLGBAxWeF1kFHTK_AskQmJACCL8N</t>
  </si>
  <si>
    <t>Collaborative Health Systems</t>
  </si>
  <si>
    <t>http://www.collaborativehealthsystems.com/</t>
  </si>
  <si>
    <t>https://www.google.com/search?sca_esv=562665302&amp;gl=us&amp;hl=en&amp;q=Collaborative+Health+Systems&amp;sa=X&amp;ved=0ahUKEwikl4aw5pKBAxWYnGoFHfbEAGk4MhCYkAIIxw0</t>
  </si>
  <si>
    <t>groupM</t>
  </si>
  <si>
    <t>https://www.google.com/search?gl=us&amp;hl=en&amp;q=groupM&amp;sa=X&amp;ved=0ahUKEwiy2JyDha7_AhWHnGoFHV2WDxMQmJACCPsL</t>
  </si>
  <si>
    <t>The Aviation</t>
  </si>
  <si>
    <t>https://www.google.com/search?sca_esv=573962864&amp;gl=us&amp;hl=en&amp;q=The+Aviation&amp;sa=X&amp;ved=0ahUKEwje18DmuPyBAxVpkIkEHchxAS44ChCYkAIIuw0</t>
  </si>
  <si>
    <t>Yoummday GmbH</t>
  </si>
  <si>
    <t>https://www.google.com/search?sca_esv=587928711&amp;hl=en&amp;gl=us&amp;q=Yoummday+GmbH&amp;sa=X&amp;ved=0ahUKEwi1gOXP0_eCAxXGkYkEHcLQCfQQmJACCP8N</t>
  </si>
  <si>
    <t>Zgen</t>
  </si>
  <si>
    <t>https://www.google.com/search?sca_esv=559635945&amp;gl=us&amp;hl=en&amp;q=Zgen&amp;sa=X&amp;ved=0ahUKEwj_6LWB0_SAAxUVF1kFHcmHCNAQmJACCJgK</t>
  </si>
  <si>
    <t>Apple Valley</t>
  </si>
  <si>
    <t>https://www.google.com/search?q=Apple+Valley&amp;sa=X&amp;ved=0ahUKEwj14fC53aX8AhUVFVkFHU49BQs4MhCYkAIIxgk</t>
  </si>
  <si>
    <t>å®¶æ¨‚ç¦(å®¶ç¦è‚¡ä»½æœ‰é™å…¬å¸)(å®¶æ¨‚ç¦)</t>
  </si>
  <si>
    <t>https://www.google.com/search?gl=us&amp;hl=en&amp;q=%E5%AE%B6%E6%A8%82%E7%A6%8F(%E5%AE%B6%E7%A6%8F%E8%82%A1%E4%BB%BD%E6%9C%89%E9%99%90%E5%85%AC%E5%8F%B8)(%E5%AE%B6%E6%A8%82%E7%A6%8F)&amp;sa=X&amp;ved=0ahUKEwiczdv5jJWAAxUTfDABHcOuBDAQmJACCKkL</t>
  </si>
  <si>
    <t>https://encrypted-tbn0.gstatic.com/images?q=tbn:ANd9GcTVwdOp-zwFckvs-xx8sP5tP3fHPjOWTkVeGOjdTIlotDlqI0ARwvUu&amp;s</t>
  </si>
  <si>
    <t>Jobzem (5757002)</t>
  </si>
  <si>
    <t>https://www.google.com/search?sca_esv=566193960&amp;gl=us&amp;hl=en&amp;q=Jobzem+(5757002)&amp;sa=X&amp;ved=0ahUKEwixzPDqw7OBAxWzEFkFHaCPDQAQmJACCMgI</t>
  </si>
  <si>
    <t>Gmp Recruitment Services  Pte Ltd</t>
  </si>
  <si>
    <t>https://www.google.com/search?sca_esv=561545016&amp;hl=en&amp;gl=us&amp;q=Gmp+Recruitment+Services++Pte+Ltd&amp;sa=X&amp;ved=0ahUKEwiEjqaXooaBAxVnEGIAHW7wAOc4MhCYkAIIuQs</t>
  </si>
  <si>
    <t>ARL Incorporated</t>
  </si>
  <si>
    <t>https://www.google.com/search?sca_esv=564926619&amp;gl=us&amp;hl=en&amp;q=ARL+Incorporated&amp;sa=X&amp;ved=0ahUKEwj6tqu69KaBAxUkRjABHTt3Dls4WhCYkAII7w0</t>
  </si>
  <si>
    <t>Akkodis Consulting</t>
  </si>
  <si>
    <t>https://www.google.com/search?sca_esv=83d422ed70b0b2be&amp;sca_upv=1&amp;gl=us&amp;hl=en&amp;q=Akkodis+Consulting&amp;sa=X&amp;ved=0ahUKEwjBuJ7y-66DAxXut4QIHc4hCmo4ChCYkAIIlgs</t>
  </si>
  <si>
    <t>Auto-Owners Insurance</t>
  </si>
  <si>
    <t>http://www.auto-owners.com/</t>
  </si>
  <si>
    <t>https://www.google.com/search?hl=en&amp;gl=us&amp;q=Auto-Owners+Insurance&amp;sa=X&amp;ved=0ahUKEwiQk-u03ar8AhXUnGoFHe2dDJg4UBCYkAII3As</t>
  </si>
  <si>
    <t>Jobzem (10907909)</t>
  </si>
  <si>
    <t>https://www.google.com/search?sca_esv=566027130&amp;gl=us&amp;hl=en&amp;q=Jobzem+(10907909)&amp;sa=X&amp;ved=0ahUKEwjn-aW7_7CBAxWvRjABHQZaAWA4ChCYkAII8Qk</t>
  </si>
  <si>
    <t>SIS - 3.4</t>
  </si>
  <si>
    <t>https://www.google.com/search?hl=en&amp;gl=us&amp;q=SIS+-+3.4&amp;sa=X&amp;ved=0ahUKEwi7gPeM1M7_AhWyEVkFHWiYC4U4ChCYkAII0gs</t>
  </si>
  <si>
    <t>Colan Infotech</t>
  </si>
  <si>
    <t>https://www.google.com/search?q=Colan+Infotech&amp;sa=X&amp;ved=0ahUKEwinzdC_57f-AhWPM1kFHePoAnM4KBCYkAII5Ak</t>
  </si>
  <si>
    <t>The Greenbrier Companies, Inc.</t>
  </si>
  <si>
    <t>https://www.google.com/search?sca_esv=569660528&amp;gl=us&amp;hl=en&amp;q=The+Greenbrier+Companies,+Inc.&amp;sa=X&amp;ved=0ahUKEwjI3JqG1NGBAxVSFFkFHV0fB584MhCYkAIIvQ4</t>
  </si>
  <si>
    <t>https://encrypted-tbn0.gstatic.com/images?q=tbn:ANd9GcSPwApnIwQKOkLJMYZtLBMOlwS5eWxAwLa7mGw3js4&amp;s</t>
  </si>
  <si>
    <t>ISG Personalmanagement</t>
  </si>
  <si>
    <t>https://www.google.com/search?gl=us&amp;hl=en&amp;q=ISG+Personalmanagement&amp;sa=X&amp;ved=0ahUKEwivm_LHx4r-AhXMg4kEHcnMC2g4ChCYkAII3Qo</t>
  </si>
  <si>
    <t>Isthmus Software</t>
  </si>
  <si>
    <t>http://www.isthmusit.com/</t>
  </si>
  <si>
    <t>https://www.google.com/search?sca_esv=566027130&amp;hl=en&amp;gl=us&amp;q=Isthmus+Software&amp;sa=X&amp;ved=0ahUKEwjz3bz1gbGBAxWsjLAFHakuC0EQmJACCMEJ</t>
  </si>
  <si>
    <t>Scripps</t>
  </si>
  <si>
    <t>https://www.google.com/search?sca_esv=565570927&amp;gl=us&amp;hl=en&amp;q=Scripps&amp;sa=X&amp;ved=0ahUKEwi0-szR-auBAxVYnWoFHWsSDls4UBCYkAIIiAo</t>
  </si>
  <si>
    <t>https://encrypted-tbn0.gstatic.com/images?q=tbn:ANd9GcQQRHP1lxm62MkGOTP_c8SV53SAwTkwYO6DOlAZjVw&amp;s</t>
  </si>
  <si>
    <t>å®‰ç’žè³‡è¨Š</t>
  </si>
  <si>
    <t>https://www.google.com/search?sca_esv=559959589&amp;gl=us&amp;hl=en&amp;q=%E5%AE%89%E7%92%9E%E8%B3%87%E8%A8%8A&amp;sa=X&amp;ved=0ahUKEwib-tGXnPeAAxUMMlkFHSCtAGQQmJACCNIK</t>
  </si>
  <si>
    <t>https://encrypted-tbn0.gstatic.com/images?q=tbn:ANd9GcRFLVjsOEVTFDHLiQBflO-CWrpGKKoAAcFcw2DWyUopIQKRc5PfgSWJSA&amp;s</t>
  </si>
  <si>
    <t>Jobzem (70498762)</t>
  </si>
  <si>
    <t>https://www.google.com/search?sca_esv=573553702&amp;hl=en&amp;gl=us&amp;q=Jobzem+(70498762)&amp;sa=X&amp;ved=0ahUKEwjjmI2Ls_eBAxULtokEHfCnBUg4HhCYkAIIpA4</t>
  </si>
  <si>
    <t>MPOWERHealth - 3.0</t>
  </si>
  <si>
    <t>https://www.google.com/search?gl=us&amp;hl=en&amp;q=MPOWERHealth+-+3.0&amp;sa=X&amp;ved=0ahUKEwj0gK2vjez8AhVUEVkFHXA9D8Y4MhCYkAIIoQ0</t>
  </si>
  <si>
    <t>Vallum Associates Limited</t>
  </si>
  <si>
    <t>https://www.google.com/search?hl=en&amp;gl=us&amp;q=Vallum+Associates+Limited&amp;sa=X&amp;ved=0ahUKEwja1ZquoPv8AhXAEFkFHWK4DPo4MhCYkAII9wo</t>
  </si>
  <si>
    <t>https://encrypted-tbn0.gstatic.com/images?q=tbn:ANd9GcRqVXQb6yoEFLF8uCiJIPSG_tWUPLl72QRZYu81cwUUzBcvtUkoMpat&amp;s</t>
  </si>
  <si>
    <t>Southern Illinois Healthcare</t>
  </si>
  <si>
    <t>http://www.sih.net/</t>
  </si>
  <si>
    <t>https://www.google.com/search?sca_esv=570580370&amp;gl=us&amp;hl=en&amp;q=Southern+Illinois+Healthcare&amp;sa=X&amp;ved=0ahUKEwjmwK7t29uBAxXwtYQIHQHLALU4ChCYkAIIrg0</t>
  </si>
  <si>
    <t>BiomÃ©rieux Sa</t>
  </si>
  <si>
    <t>https://www.google.com/search?sca_esv=590812421&amp;gl=us&amp;hl=en&amp;q=Biom%C3%A9rieux+Sa&amp;sa=X&amp;ved=0ahUKEwiblJKlpI6DAxWZLUQIHdflCwU4FBCYkAII_ws</t>
  </si>
  <si>
    <t>ERG Aerospace Corporation</t>
  </si>
  <si>
    <t>http://www.ergaerospace.com/</t>
  </si>
  <si>
    <t>https://www.google.com/search?hl=en&amp;gl=us&amp;q=ERG+Aerospace+Corporation&amp;sa=X&amp;ved=0ahUKEwjP17TM6oz9AhV0EFkFHSwbBYY4ZBCYkAIIoww</t>
  </si>
  <si>
    <t>https://encrypted-tbn0.gstatic.com/images?q=tbn:ANd9GcQjwNADcYApEk9SLj17-96Vxi6CYfmRlpaPlBKb&amp;s=0</t>
  </si>
  <si>
    <t>Hawks Bay Insurance Group Inc.</t>
  </si>
  <si>
    <t>https://www.google.com/search?sca_esv=592095722&amp;gl=us&amp;hl=en&amp;q=Hawks+Bay+Insurance+Group+Inc.&amp;sa=X&amp;ved=0ahUKEwij1rXB6ZqDAxXAFFkFHVesBdw4ChCYkAIInQw</t>
  </si>
  <si>
    <t>Jobzem (71932908)</t>
  </si>
  <si>
    <t>https://www.google.com/search?sca_esv=568744667&amp;hl=en&amp;gl=us&amp;q=Jobzem+(71932908)&amp;sa=X&amp;ved=0ahUKEwi05Pfpk8qBAxVNLFkFHRUgCWQ4HhCYkAII-Qs</t>
  </si>
  <si>
    <t>Elsan</t>
  </si>
  <si>
    <t>https://www.google.com/search?gl=us&amp;hl=en&amp;q=Elsan&amp;sa=X&amp;ved=0ahUKEwjLwK71ref9AhUGmmoFHTlOCV04RhCYkAIIjQs</t>
  </si>
  <si>
    <t>quTIP</t>
  </si>
  <si>
    <t>https://www.google.com/search?sca_esv=593016252&amp;hl=en&amp;gl=us&amp;q=quTIP&amp;sa=X&amp;ved=0ahUKEwiIvpzHtqKDAxU1FFkFHVvgCksQmJACCM0K</t>
  </si>
  <si>
    <t>MindLance</t>
  </si>
  <si>
    <t>https://www.google.com/search?q=MindLance&amp;sa=X&amp;ved=0ahUKEwieg8enmP7-AhV5lGoFHaZdDb04ChCYkAIIkA0</t>
  </si>
  <si>
    <t>TRAACKR</t>
  </si>
  <si>
    <t>https://www.google.com/search?sca_esv=f326ad80a18b77cb&amp;sca_upv=1&amp;hl=en&amp;gl=us&amp;q=TRAACKR&amp;sa=X&amp;ved=0ahUKEwi-9OOu2oaDAxWPTTABHb1KDus4KBCYkAII8Ao</t>
  </si>
  <si>
    <t>https://encrypted-tbn0.gstatic.com/images?q=tbn:ANd9GcS1h7yloZnP9EpEomNudGlAnjgmHyxC1silksLa&amp;s=0</t>
  </si>
  <si>
    <t>ORTEC Engineering</t>
  </si>
  <si>
    <t>https://www.google.com/search?sca_esv=566027130&amp;hl=en&amp;gl=us&amp;q=ORTEC+Engineering&amp;sa=X&amp;ved=0ahUKEwiZyM_FgLGBAxWHFFkFHZmBBg44ChCYkAIIqg4</t>
  </si>
  <si>
    <t>SAU-JLL Saudi Arabia</t>
  </si>
  <si>
    <t>https://www.google.com/search?sca_esv=434f25a74d3e636d&amp;sca_upv=1&amp;gl=us&amp;hl=en&amp;q=SAU-JLL+Saudi+Arabia&amp;sa=X&amp;ved=0ahUKEwjdkteo1fyCAxWZRTABHQXGA4IQmJACCPgG</t>
  </si>
  <si>
    <t>Jpmorgan Chase E Co.</t>
  </si>
  <si>
    <t>http://www.jpmorgan.com/pages/jpmorgan</t>
  </si>
  <si>
    <t>https://www.google.com/search?ucbcb=1&amp;hl=en&amp;gl=us&amp;q=Jpmorgan+Chase+E+Co.&amp;sa=X&amp;ved=0ahUKEwimm9Os4K3-AhXijokEHYD3CWsQmJACCMUM</t>
  </si>
  <si>
    <t>Top Choice Recruiting</t>
  </si>
  <si>
    <t>https://www.google.com/search?ucbcb=1&amp;hl=en&amp;gl=us&amp;q=Top+Choice+Recruiting&amp;sa=X&amp;ved=0ahUKEwjDwcbv4K_8AhVcGTQIHUL0BuEQmJACCJwM</t>
  </si>
  <si>
    <t>adMarketplace</t>
  </si>
  <si>
    <t>http://www.admarketplace.com/</t>
  </si>
  <si>
    <t>https://www.google.com/search?hl=en&amp;gl=us&amp;q=adMarketplace&amp;sa=X&amp;ved=0ahUKEwiq2_rOsfT_AhUKD1kFHW9rBmc4HhCYkAIIpwo</t>
  </si>
  <si>
    <t>https://encrypted-tbn0.gstatic.com/images?q=tbn:ANd9GcThz1nL6p6kYszCIBal5LNGwNYrUAyTMrLF-3DBc7amz0c5yxDq7I7gtT0&amp;s</t>
  </si>
  <si>
    <t>BuzzBoard</t>
  </si>
  <si>
    <t>http://www.buzzboard.com/</t>
  </si>
  <si>
    <t>https://www.google.com/search?hl=en&amp;gl=us&amp;q=BuzzBoard&amp;sa=X&amp;ved=0ahUKEwjWjvWbjOf8AhUNkYkEHc9kB5EQmJACCJUM</t>
  </si>
  <si>
    <t>https://encrypted-tbn0.gstatic.com/images?q=tbn:ANd9GcQGasJ-5Mmxv2euNDLyXjT3eRC8vZnvou0_B-ETFCI&amp;s</t>
  </si>
  <si>
    <t>Dr. Richard Izquierdo Health &amp; Science Charter School</t>
  </si>
  <si>
    <t>http://www.healthscienceschool.org/</t>
  </si>
  <si>
    <t>https://www.google.com/search?q=Dr.+Richard+Izquierdo+Health+%26+Science+Charter+School&amp;sa=X&amp;ved=0ahUKEwjWmMKv88j8AhUdFlkFHb7GB_04HhCYkAIIiAs</t>
  </si>
  <si>
    <t>https://encrypted-tbn0.gstatic.com/images?q=tbn:ANd9GcQN9dWoWCMxj64YILQZ0_EtbR8Earu3w6l8aog_LlU&amp;s</t>
  </si>
  <si>
    <t>pd digital Hub GmbH</t>
  </si>
  <si>
    <t>https://www.google.com/search?sca_esv=569660528&amp;gl=us&amp;hl=en&amp;q=pd+digital+Hub+GmbH&amp;sa=X&amp;ved=0ahUKEwjw37Gn19GBAxVATTABHUfcArA4ChCYkAIIzw0</t>
  </si>
  <si>
    <t>https://encrypted-tbn0.gstatic.com/images?q=tbn:ANd9GcSi03MlaUnCbgowirTVJhfbK95r1r1FofSF5NR8BZ8&amp;s</t>
  </si>
  <si>
    <t>H &amp; M Hennes &amp; Mauritz Gbc Ab</t>
  </si>
  <si>
    <t>https://www.google.com/search?sca_esv=569660528&amp;gl=us&amp;hl=en&amp;q=H+%26+M+Hennes+%26+Mauritz+Gbc+Ab&amp;sa=X&amp;ved=0ahUKEwj7w4nn2NGBAxW2k4kEHRqOAhMQmJACCKAK</t>
  </si>
  <si>
    <t>Broward County</t>
  </si>
  <si>
    <t>https://www.google.com/search?ucbcb=1&amp;gl=us&amp;hl=en&amp;q=Broward+County&amp;sa=X&amp;ved=0ahUKEwjv3c_2t_v9AhXNPsAKHXjWD-Y4HhCYkAIIigo</t>
  </si>
  <si>
    <t>Inawisdom Ltd</t>
  </si>
  <si>
    <t>http://www.inawisdom.com/</t>
  </si>
  <si>
    <t>https://www.google.com/search?q=Inawisdom+Ltd&amp;sa=X&amp;ved=0ahUKEwipsp_U6bn8AhUBj2oFHbgbBnU4FBCYkAII-gs</t>
  </si>
  <si>
    <t>https://encrypted-tbn0.gstatic.com/images?q=tbn:ANd9GcQlWTGcY45N--UcX8aSv64uuZQ76R7rVUULVlI1JE4&amp;s</t>
  </si>
  <si>
    <t>Intellectuals Consulting Pte. Ltd.</t>
  </si>
  <si>
    <t>https://www.google.com/search?gl=us&amp;hl=en&amp;q=Intellectuals+Consulting+Pte.+Ltd.&amp;sa=X&amp;ved=0ahUKEwjq6uyTs5z_AhWyLUQIHROgCfU4FBCYkAIIzQs</t>
  </si>
  <si>
    <t>FOM Hochschule</t>
  </si>
  <si>
    <t>https://www.google.com/search?sca_esv=594159916&amp;hl=en&amp;gl=us&amp;q=FOM+Hochschule&amp;sa=X&amp;ved=0ahUKEwivh4LTu7GDAxUAMlkFHe_JAcg4HhCYkAII4wo</t>
  </si>
  <si>
    <t>https://encrypted-tbn0.gstatic.com/images?q=tbn:ANd9GcQ8qsnJ4xJ_dpe4mLxLKe2NvF_U3zegB5K7Dj8I&amp;s=0</t>
  </si>
  <si>
    <t>Summit Wash Holdings</t>
  </si>
  <si>
    <t>https://www.google.com/search?sca_esv=566842583&amp;gl=us&amp;hl=en&amp;q=Summit+Wash+Holdings&amp;sa=X&amp;ved=0ahUKEwiJ3qmYwriBAxUKkYkEHZUOA4A4ChCYkAII0gk</t>
  </si>
  <si>
    <t>https://encrypted-tbn0.gstatic.com/images?q=tbn:ANd9GcRZuCXG9DrL8bxNSxtlSNK85BmoZv-uyJwOJNnqkSw&amp;s</t>
  </si>
  <si>
    <t>AGCO - 3.8</t>
  </si>
  <si>
    <t>https://www.google.com/search?gl=us&amp;hl=en&amp;q=AGCO+-+3.8&amp;sa=X&amp;ved=0ahUKEwjWmvfn5-f_AhXPgIQIHQZEAJY4PBCYkAII4ws</t>
  </si>
  <si>
    <t>Softa Ai Solutions</t>
  </si>
  <si>
    <t>https://www.google.com/search?sca_esv=577385484&amp;gl=us&amp;hl=en&amp;q=Softa+Ai+Solutions&amp;sa=X&amp;ved=0ahUKEwjRgqryiJiCAxVsMlkFHc_xBYg4HhCYkAII9gw</t>
  </si>
  <si>
    <t>3D Technologies LLC</t>
  </si>
  <si>
    <t>https://www.google.com/search?ucbcb=1&amp;hl=en&amp;gl=us&amp;q=3D+Technologies+LLC&amp;sa=X&amp;ved=0ahUKEwi8yua63ar8AhWJFVkFHdrgB6cQmJACCNYK</t>
  </si>
  <si>
    <t>KIMSTORE ENTERPRISE CORP.</t>
  </si>
  <si>
    <t>https://www.google.com/search?sca_esv=584208532&amp;hl=en&amp;gl=us&amp;q=KIMSTORE+ENTERPRISE+CORP.&amp;sa=X&amp;ved=0ahUKEwiOpr6Mt9SCAxXlKEQIHcS7ARUQmJACCJcM</t>
  </si>
  <si>
    <t>Sibbing Accountants en Adviseurs B.V.</t>
  </si>
  <si>
    <t>https://www.google.com/search?sca_esv=567946469&amp;hl=en&amp;gl=us&amp;q=Sibbing+Accountants+en+Adviseurs+B.V.&amp;sa=X&amp;ved=0ahUKEwjVl6SUzsKBAxWkkYkEHXoQAns4HhCYkAII1A0</t>
  </si>
  <si>
    <t>University of Sydney</t>
  </si>
  <si>
    <t>https://www.google.com/search?sca_esv=590391945&amp;hl=en&amp;gl=us&amp;q=University+of+Sydney&amp;sa=X&amp;ved=0ahUKEwizpcyC4ouDAxUXkYkEHfp8DMM4FBCYkAII0g4</t>
  </si>
  <si>
    <t>https://encrypted-tbn0.gstatic.com/images?q=tbn:ANd9GcSsUL9ncIqNGvicXkpsemLeBW3_ONu1nAeiwlTn1tg&amp;s</t>
  </si>
  <si>
    <t>Gold Group Ltd</t>
  </si>
  <si>
    <t>https://www.google.com/search?sca_esv=558499452&amp;hl=en&amp;gl=us&amp;q=Gold+Group+Ltd&amp;sa=X&amp;ved=0ahUKEwiqlfLxyuqAAxXvD1kFHYKvDLQ4FBCYkAII2go</t>
  </si>
  <si>
    <t>https://encrypted-tbn0.gstatic.com/images?q=tbn:ANd9GcTJR7cF4wj-eQlfAChNu27D8HrDS4L49ui4fnp1I_Q&amp;s</t>
  </si>
  <si>
    <t>Empleos It Argentina</t>
  </si>
  <si>
    <t>https://www.google.com/search?gl=us&amp;hl=en&amp;q=Empleos+It+Argentina&amp;sa=X&amp;ved=0ahUKEwifka6viZCAAxVam2oFHWBLD4I4ChCYkAIIgws</t>
  </si>
  <si>
    <t>CY 9</t>
  </si>
  <si>
    <t>https://www.google.com/search?sca_esv=573553702&amp;gl=us&amp;hl=en&amp;q=CY+9&amp;sa=X&amp;ved=0ahUKEwjU5e68sPeBAxUdEVkFHfDnAro4FBCYkAIIvww</t>
  </si>
  <si>
    <t>çµ±ä¸€è¶…å•†è‚¡ä»½æœ‰é™å…¬å¸</t>
  </si>
  <si>
    <t>https://www.google.com/search?hl=en&amp;gl=us&amp;q=%E7%B5%B1%E4%B8%80%E8%B6%85%E5%95%86%E8%82%A1%E4%BB%BD%E6%9C%89%E9%99%90%E5%85%AC%E5%8F%B8&amp;sa=X&amp;ved=0ahUKEwjrqf6ms5z_AhVtpIkEHVZNAJwQmJACCMkL</t>
  </si>
  <si>
    <t>https://encrypted-tbn0.gstatic.com/images?q=tbn:ANd9GcQogJ2ZNBXps90zR2yb-c5n1Nif3wNdbUyh6P7SvEo&amp;s</t>
  </si>
  <si>
    <t>Jacksonstone Recruitment</t>
  </si>
  <si>
    <t>https://www.google.com/search?sca_esv=577721307&amp;hl=en&amp;gl=us&amp;q=Jacksonstone+Recruitment&amp;sa=X&amp;ved=0ahUKEwiSz5TTj52CAxVEl2oFHWFOBn4QmJACCKEK</t>
  </si>
  <si>
    <t>Alten SIRT</t>
  </si>
  <si>
    <t>https://www.google.com/search?sca_esv=577721307&amp;hl=en&amp;gl=us&amp;q=Alten+SIRT&amp;sa=X&amp;ved=0ahUKEwiH6-Daj52CAxVQEFkFHfuVDOsQmJACCLkL</t>
  </si>
  <si>
    <t>https://encrypted-tbn0.gstatic.com/images?q=tbn:ANd9GcTqcRfSaErd-srUT0111hdMZTxGY1tuZxaJvTo-dWc&amp;s</t>
  </si>
  <si>
    <t>ICON   EMEA</t>
  </si>
  <si>
    <t>https://www.google.com/search?hl=en&amp;gl=us&amp;q=ICON+++EMEA&amp;sa=X&amp;ved=0ahUKEwiiw5q_j7_9AhWMz4sKHar8AdE4HhCYkAII6wo</t>
  </si>
  <si>
    <t>Jobzem (58866685)</t>
  </si>
  <si>
    <t>https://www.google.com/search?sca_esv=570906942&amp;gl=us&amp;hl=en&amp;q=Jobzem+(58866685)&amp;sa=X&amp;ved=0ahUKEwjH9t_Not6BAxWNKlkFHb8MDsIQmJACCKgL</t>
  </si>
  <si>
    <t>Commerzbank AG â€“ Poland</t>
  </si>
  <si>
    <t>https://www.google.com/search?sca_esv=559635945&amp;hl=en&amp;gl=us&amp;q=Commerzbank+AG+%E2%80%93+Poland&amp;sa=X&amp;ved=0ahUKEwj9tdCF1PSAAxWpO0QIHXb7CSY4KBCYkAII-gw</t>
  </si>
  <si>
    <t>Jobzem (14119474)</t>
  </si>
  <si>
    <t>https://www.google.com/search?sca_esv=574353833&amp;hl=en&amp;gl=us&amp;q=Jobzem+(14119474)&amp;sa=X&amp;ved=0ahUKEwjY2czx-_6BAxWKMEQIHRAKDdYQmJACCPgM</t>
  </si>
  <si>
    <t>Western Power Distribution</t>
  </si>
  <si>
    <t>http://www.nationalgrid.co.uk/</t>
  </si>
  <si>
    <t>https://www.google.com/search?gl=us&amp;hl=en&amp;q=Western+Power+Distribution&amp;sa=X&amp;ved=0ahUKEwjZo_TTxNr8AhXJlmoFHb1NDL04HhCYkAII9Qo</t>
  </si>
  <si>
    <t>Oral Roberts University</t>
  </si>
  <si>
    <t>https://oru.edu/</t>
  </si>
  <si>
    <t>https://www.google.com/search?q=Oral+Roberts+University&amp;sa=X&amp;ved=0ahUKEwjG3Y6i8Z7_AhVgSDABHTZ2AHU4HhCYkAIIlA4</t>
  </si>
  <si>
    <t>https://encrypted-tbn0.gstatic.com/images?q=tbn:ANd9GcR3xIDnnXcX8naykoa9iO40TEvZo0ViJb8gtH-AwxA&amp;s</t>
  </si>
  <si>
    <t>Nam Lee Pressed Metal Industries Limited</t>
  </si>
  <si>
    <t>http://namlee.com.sg/</t>
  </si>
  <si>
    <t>https://www.google.com/search?gl=us&amp;hl=en&amp;q=Nam+Lee+Pressed+Metal+Industries+Limited&amp;sa=X&amp;ved=0ahUKEwj9lcD3kcT9AhWMjIkEHdrEBMo4FBCYkAII4gw</t>
  </si>
  <si>
    <t>Instalent</t>
  </si>
  <si>
    <t>https://www.google.com/search?sca_esv=569660528&amp;hl=en&amp;gl=us&amp;q=Instalent&amp;sa=X&amp;ved=0ahUKEwiuobe92tGBAxXSl2oFHX22D7YQmJACCKgK</t>
  </si>
  <si>
    <t>https://encrypted-tbn0.gstatic.com/images?q=tbn:ANd9GcT_mftayi_hVy-chbgOE4fwe5UM5cyGq9hZ3VbBGH8&amp;s</t>
  </si>
  <si>
    <t>BioMarin Pharmaceutical</t>
  </si>
  <si>
    <t>https://www.google.com/search?hl=en&amp;gl=us&amp;q=BioMarin+Pharmaceutical&amp;sa=X&amp;ved=0ahUKEwjl65eDiLr9AhVyD1kFHY0qAwk4MhCYkAII0Ak</t>
  </si>
  <si>
    <t>BlueConduit</t>
  </si>
  <si>
    <t>http://www.blueconduit.com/</t>
  </si>
  <si>
    <t>https://www.google.com/search?ucbcb=1&amp;hl=en&amp;gl=us&amp;q=BlueConduit&amp;sa=X&amp;ved=0ahUKEwjWqeX6gt38AhWiK0QIHc3QD9s4HhCYkAIIrAw</t>
  </si>
  <si>
    <t>Alily Ai</t>
  </si>
  <si>
    <t>https://www.google.com/search?sca_esv=569950492&amp;gl=us&amp;hl=en&amp;q=Alily+Ai&amp;sa=X&amp;ved=0ahUKEwjy-Imd2NaBAxVNM1kFHdfNAOwQmJACCNcK</t>
  </si>
  <si>
    <t>Draivn Corp</t>
  </si>
  <si>
    <t>https://www.google.com/search?hl=en&amp;gl=us&amp;q=Draivn+Corp&amp;sa=X&amp;ved=0ahUKEwi99JjNtPT_AhWoFVkFHZ-nDZU4FBCYkAII4Ao</t>
  </si>
  <si>
    <t>Sherpany</t>
  </si>
  <si>
    <t>http://www.sherpany.com/</t>
  </si>
  <si>
    <t>https://www.google.com/search?gl=us&amp;hl=en&amp;q=Sherpany&amp;sa=X&amp;ved=0ahUKEwiUjJyDqo_9AhWOlmoFHd5_BY84FBCYkAIIiws</t>
  </si>
  <si>
    <t>Point72, L.P.</t>
  </si>
  <si>
    <t>https://www.google.com/search?gl=us&amp;hl=en&amp;q=Point72,+L.P.&amp;sa=X&amp;ved=0ahUKEwi9odaOxN3-AhVjnGoFHTKHA9M4ChCYkAIIlgo</t>
  </si>
  <si>
    <t>Hsbc Service Delivery (Polska) Sp. Z O.O.</t>
  </si>
  <si>
    <t>https://www.google.com/search?sca_esv=572463874&amp;gl=us&amp;hl=en&amp;q=Hsbc+Service+Delivery+(Polska)+Sp.+Z+O.O.&amp;sa=X&amp;ved=0ahUKEwio3LSirO2BAxUplokEHaziBx04FBCYkAIIwws</t>
  </si>
  <si>
    <t>ACE Scholarships</t>
  </si>
  <si>
    <t>https://www.google.com/search?gl=us&amp;hl=en&amp;q=ACE+Scholarships&amp;sa=X&amp;ved=0ahUKEwi5tY2o4rWAAxVlFVkFHRK0DVU4RhCYkAII1Ak</t>
  </si>
  <si>
    <t>Tribepost Ltd</t>
  </si>
  <si>
    <t>https://www.google.com/search?sca_esv=575393305&amp;gl=us&amp;hl=en&amp;q=Tribepost+Ltd&amp;sa=X&amp;ved=0ahUKEwjJm_vlv4aCAxXjkWoFHWsGB_k4FBCYkAII7Qw</t>
  </si>
  <si>
    <t>CGS-CIMB Securities (Singapore)</t>
  </si>
  <si>
    <t>https://www.google.com/search?sca_esv=587928711&amp;gl=us&amp;hl=en&amp;q=CGS-CIMB+Securities+(Singapore)&amp;sa=X&amp;ved=0ahUKEwjTx9vE1feCAxUeEGIAHdWqABo4KBCYkAIIowo</t>
  </si>
  <si>
    <t>PGS GROUP</t>
  </si>
  <si>
    <t>http://www.groupepgs.com/</t>
  </si>
  <si>
    <t>https://www.google.com/search?sca_esv=573394023&amp;gl=us&amp;hl=en&amp;q=PGS+GROUP&amp;sa=X&amp;ved=0ahUKEwjrp_mM_fSBAxVmUjABHVUNCJc4FBCYkAII6w0</t>
  </si>
  <si>
    <t>https://encrypted-tbn0.gstatic.com/images?q=tbn:ANd9GcSCPgUBuLtemwMqnQ2ohB6WYH1eKWDUEnH3X5sB&amp;s=0</t>
  </si>
  <si>
    <t>Cerfrance Poitou Charentes</t>
  </si>
  <si>
    <t>https://www.google.com/search?hl=en&amp;gl=us&amp;q=Cerfrance+Poitou+Charentes&amp;sa=X&amp;ved=0ahUKEwjYiNuH4Nj_AhXjM0QIHQvFADE4FBCYkAII9gs</t>
  </si>
  <si>
    <t>The Beth Israel Lahey Health</t>
  </si>
  <si>
    <t>https://www.google.com/search?ucbcb=1&amp;gl=us&amp;hl=en&amp;q=The+Beth+Israel+Lahey+Health&amp;sa=X&amp;ved=0ahUKEwi87K-8nrD-AhVchIkEHcqtB3U4HhCYkAIIgQ0</t>
  </si>
  <si>
    <t>Shell IT</t>
  </si>
  <si>
    <t>https://www.google.com/search?q=Shell+IT&amp;sa=X&amp;ved=0ahUKEwjTxJ7p9cb-AhWaEFkFHaChAGk4ChCYkAIIxQs</t>
  </si>
  <si>
    <t>GHD Hair</t>
  </si>
  <si>
    <t>http://www.ghdhair.com/</t>
  </si>
  <si>
    <t>https://www.google.com/search?gl=us&amp;hl=en&amp;q=GHD+Hair&amp;sa=X&amp;ved=0ahUKEwjUhLW52tP_AhUsM1kFHa4KDZ0QmJACCJQN</t>
  </si>
  <si>
    <t>https://encrypted-tbn0.gstatic.com/images?q=tbn:ANd9GcRf0zHOOwo1e1m_s_QSNRufcgPbELYKFNRfJvoq&amp;s=0</t>
  </si>
  <si>
    <t>Premise Data Corporation</t>
  </si>
  <si>
    <t>https://www.google.com/search?sca_esv=571674645&amp;gl=us&amp;hl=en&amp;q=Premise+Data+Corporation&amp;sa=X&amp;ved=0ahUKEwi2z8695-WBAxXgFlkFHZoAAgcQmJACCL8J</t>
  </si>
  <si>
    <t>Anstalt Fur Kommunale Datenverarbeitung In Bayern (akdb)</t>
  </si>
  <si>
    <t>https://www.google.com/search?sca_esv=576745885&amp;gl=us&amp;hl=en&amp;q=Anstalt+Fur+Kommunale+Datenverarbeitung+In+Bayern+(akdb)&amp;sa=X&amp;ved=0ahUKEwjqz__8h5OCAxXlrmoFHWcNCzk4FBCYkAIImws</t>
  </si>
  <si>
    <t>Nextphase</t>
  </si>
  <si>
    <t>https://www.google.com/search?hl=en&amp;gl=us&amp;q=Nextphase&amp;sa=X&amp;ved=0ahUKEwiI-bX3w9_8AhWhKlkFHWCfAXI4HhCYkAIIxw8</t>
  </si>
  <si>
    <t>https://encrypted-tbn0.gstatic.com/images?q=tbn:ANd9GcTxRLcL6LEdugo4vSIJBRxgyFDRBvTW6kdAaVDwtKs&amp;s</t>
  </si>
  <si>
    <t>BISSELL, Inc.</t>
  </si>
  <si>
    <t>https://www.google.com/search?sca_esv=556449418&amp;gl=us&amp;hl=en&amp;q=BISSELL,+Inc.&amp;sa=X&amp;ved=0ahUKEwieptWF-9iAAxWghIkEHXTNAAI4WhCYkAII5go</t>
  </si>
  <si>
    <t>KMD Poland</t>
  </si>
  <si>
    <t>https://www.google.com/search?hl=en&amp;gl=us&amp;q=KMD+Poland&amp;sa=X&amp;ved=0ahUKEwi1583i0MT_AhWJEEQIHYcdAmcQmJACCJIL</t>
  </si>
  <si>
    <t>Universal Job AG</t>
  </si>
  <si>
    <t>https://www.google.com/search?hl=en&amp;gl=us&amp;q=Universal+Job+AG&amp;sa=X&amp;ved=0ahUKEwiwrPObq7f8AhWQjIkEHSALBIc4FBCYkAIIxQw</t>
  </si>
  <si>
    <t>Bemol Digital</t>
  </si>
  <si>
    <t>https://www.google.com/search?hl=en&amp;gl=us&amp;q=Bemol+Digital&amp;sa=X&amp;ved=0ahUKEwjP9IDLgqT_AhX7goQIHUYoATEQmJACCJgM</t>
  </si>
  <si>
    <t>Jobzem (166587)</t>
  </si>
  <si>
    <t>https://www.google.com/search?sca_esv=566027130&amp;gl=us&amp;hl=en&amp;q=Jobzem+(166587)&amp;sa=X&amp;ved=0ahUKEwin8NWdgrGBAxUbMVkFHdJeDWA4ChCYkAII1Ak</t>
  </si>
  <si>
    <t>NIP Group</t>
  </si>
  <si>
    <t>http://www.nipgroup.com/</t>
  </si>
  <si>
    <t>https://www.google.com/search?sca_esv=559959589&amp;hl=en&amp;gl=us&amp;q=NIP+Group&amp;sa=X&amp;ved=0ahUKEwiC4YyDl_eAAxWPk4kEHbgNABk4FBCYkAII1ws</t>
  </si>
  <si>
    <t>https://encrypted-tbn0.gstatic.com/images?q=tbn:ANd9GcT43S8BR4RNdWymfbF_vb9Jsh42vBy3iF17_6Z8uQk&amp;s</t>
  </si>
  <si>
    <t>Optimize Recruitment</t>
  </si>
  <si>
    <t>https://www.google.com/search?hl=en&amp;gl=us&amp;q=Optimize+Recruitment&amp;sa=X&amp;ved=0ahUKEwjovtSHkML_AhWqEVkFHZj7Dxw4ChCYkAII1Ao</t>
  </si>
  <si>
    <t>Sportiger</t>
  </si>
  <si>
    <t>https://www.sportiger.de/</t>
  </si>
  <si>
    <t>https://www.google.com/search?sca_esv=585361611&amp;hl=en&amp;gl=us&amp;q=Sportiger&amp;sa=X&amp;ved=0ahUKEwibwfaugeGCAxUXg4kEHSeFBEM4ChCYkAII_gs</t>
  </si>
  <si>
    <t>The Nuffield Trust</t>
  </si>
  <si>
    <t>http://www.nuffieldtrust.org.uk/</t>
  </si>
  <si>
    <t>https://www.google.com/search?sca_esv=558984878&amp;hl=en&amp;gl=us&amp;q=The+Nuffield+Trust&amp;sa=X&amp;ved=0ahUKEwim6Njlzu-AAxUFElkFHcBCCrM4ChCYkAII2Ao</t>
  </si>
  <si>
    <t>https://encrypted-tbn0.gstatic.com/images?q=tbn:ANd9GcROtzpDUEp9ukr16eejwi78vP3ua0RD4ZWKW9A3&amp;s=0</t>
  </si>
  <si>
    <t>Terrabit Consulting Pte. Ltd.</t>
  </si>
  <si>
    <t>https://www.google.com/search?ucbcb=1&amp;gl=us&amp;hl=en&amp;q=Terrabit+Consulting+Pte.+Ltd.&amp;sa=X&amp;ved=0ahUKEwi_k8D4kcT9AhVlK1kFHU7xAUk4HhCYkAII7wo</t>
  </si>
  <si>
    <t>https://encrypted-tbn0.gstatic.com/images?q=tbn:ANd9GcRX_baERQP7HqtcdRKv4YhylXVqb_X6qqhuGr6Mmyc&amp;s</t>
  </si>
  <si>
    <t>Wizvision Pte. Ltd.</t>
  </si>
  <si>
    <t>http://www.wizvision.com/</t>
  </si>
  <si>
    <t>https://www.google.com/search?hl=en&amp;gl=us&amp;q=Wizvision+Pte.+Ltd.&amp;sa=X&amp;ved=0ahUKEwj08qWnmM79AhXSElkFHYgrBn44FBCYkAIIwgo</t>
  </si>
  <si>
    <t>https://encrypted-tbn0.gstatic.com/images?q=tbn:ANd9GcQTpn1tMzMyw9cosVhuJFjvyLYwLmt8p85-zaFW1Tk&amp;s</t>
  </si>
  <si>
    <t>Univa Corporation</t>
  </si>
  <si>
    <t>https://www.google.com/search?sca_esv=562982649&amp;gl=us&amp;hl=en&amp;q=Univa+Corporation&amp;sa=X&amp;ved=0ahUKEwjWwt6FqJWBAxUhVTUKHSYECBM4HhCYkAIIiAo</t>
  </si>
  <si>
    <t>Allied Consultants (Texas)</t>
  </si>
  <si>
    <t>https://www.google.com/search?sca_esv=593691520&amp;gl=us&amp;hl=en&amp;q=Allied+Consultants+(Texas)&amp;sa=X&amp;ved=0ahUKEwik6bO1tqyDAxV0M0QIHeyuCigQmJACCPYM</t>
  </si>
  <si>
    <t>GEBERIT</t>
  </si>
  <si>
    <t>https://www.google.com/search?hl=en&amp;gl=us&amp;q=GEBERIT&amp;sa=X&amp;ved=0ahUKEwip75OZmMT9AhWLjokEHaWEBkc4FBCYkAIIkgw</t>
  </si>
  <si>
    <t>https://encrypted-tbn0.gstatic.com/images?q=tbn:ANd9GcSDgjxu3czoLRKv2XTo4fKxz7Y5Odx0IIpu2FGQA-c&amp;s</t>
  </si>
  <si>
    <t>MR Search</t>
  </si>
  <si>
    <t>https://www.google.com/search?gl=us&amp;hl=en&amp;q=MR+Search&amp;sa=X&amp;ved=0ahUKEwjM3-jUjZWAAxVuEFkFHfUwAk44PBCYkAII4Qo</t>
  </si>
  <si>
    <t>https://encrypted-tbn0.gstatic.com/images?q=tbn:ANd9GcSnCov7K1HOBmhnhtlNkYjkGBwtj9qF7yJT274C1Ag&amp;s</t>
  </si>
  <si>
    <t>Washington State ESD</t>
  </si>
  <si>
    <t>https://esd.wa.gov/</t>
  </si>
  <si>
    <t>https://www.google.com/search?q=Washington+State+ESD&amp;sa=X&amp;ved=0ahUKEwj00qj44_H-AhX0ElkFHaQvACo4RhCYkAIImAo</t>
  </si>
  <si>
    <t>https://encrypted-tbn0.gstatic.com/images?q=tbn:ANd9GcT674xf6Kshx-gyP5G_wqfSg9_Tjs1uDYZSTGutrk4&amp;s</t>
  </si>
  <si>
    <t>å‚‘å¸Œç”ŸæŠ€è‚¡ä»½æœ‰é™å…¬å¸</t>
  </si>
  <si>
    <t>https://www.google.com/search?gl=us&amp;hl=en&amp;q=%E5%82%91%E5%B8%8C%E7%94%9F%E6%8A%80%E8%82%A1%E4%BB%BD%E6%9C%89%E9%99%90%E5%85%AC%E5%8F%B8&amp;sa=X&amp;ved=0ahUKEwjT1o6l_Kj_AhV8k2oFHSJdBG8QmJACCIoL</t>
  </si>
  <si>
    <t>ImoGate</t>
  </si>
  <si>
    <t>https://www.google.com/search?hl=en&amp;gl=us&amp;q=ImoGate&amp;sa=X&amp;ved=0ahUKEwid95L8hY3-AhVyElkFHaAqDaY4FBCYkAIIgQ4</t>
  </si>
  <si>
    <t>CrÃƒÂ©dit Agricole Corporate and Investment Bank</t>
  </si>
  <si>
    <t>https://www.google.com/search?gl=us&amp;hl=en&amp;q=Cr%C3%83%C2%A9dit+Agricole+Corporate+and+Investment+Bank&amp;sa=X&amp;ved=0ahUKEwi8wrjV0ZyAAxU1MlkFHXsAAU44ChCYkAII5gs</t>
  </si>
  <si>
    <t>Gan Prevoyance</t>
  </si>
  <si>
    <t>https://www.google.com/search?hl=en&amp;gl=us&amp;q=Gan+Prevoyance&amp;sa=X&amp;ved=0ahUKEwiY3YKohoj-AhWYkokEHX7sBBo4WhCYkAIIugs</t>
  </si>
  <si>
    <t>Statista</t>
  </si>
  <si>
    <t>https://www.google.com/search?ucbcb=1&amp;hl=en&amp;gl=us&amp;q=Statista&amp;sa=X&amp;ved=0ahUKEwi_0LOCho3-AhXWm2oFHctrCb8QmJACCIsL</t>
  </si>
  <si>
    <t>https://encrypted-tbn0.gstatic.com/images?q=tbn:ANd9GcQSw1VNxLGJWtIzoLQjFKtfulztLJYxkYzWZkjhn3E&amp;s</t>
  </si>
  <si>
    <t>Greystar Worldwide, LLC</t>
  </si>
  <si>
    <t>https://www.google.com/search?hl=en&amp;gl=us&amp;q=Greystar+Worldwide,+LLC&amp;sa=X&amp;ved=0ahUKEwjmrN3NsqH_AhVUEVkFHaqjD3Q4ChCYkAIIyQo</t>
  </si>
  <si>
    <t>Jackson National Life Insurance Co.</t>
  </si>
  <si>
    <t>https://www.google.com/search?q=Jackson+National+Life+Insurance+Co.&amp;sa=X&amp;ved=0ahUKEwj424aVtcv8AhXYFVkFHY7ZAE04ChCYkAIIkAo</t>
  </si>
  <si>
    <t>nou Systems, Inc.</t>
  </si>
  <si>
    <t>https://www.google.com/search?hl=en&amp;gl=us&amp;q=nou+Systems,+Inc.&amp;sa=X&amp;ved=0ahUKEwi4uYL0xbr_AhXxlIkEHV3ADYs4HhCYkAIIjQ0</t>
  </si>
  <si>
    <t>Innovatz Solutions</t>
  </si>
  <si>
    <t>https://www.google.com/search?sca_esv=583562133&amp;hl=en&amp;gl=us&amp;q=Innovatz+Solutions&amp;sa=X&amp;ved=0ahUKEwi9-vaC9syCAxVjFlkFHc9OAN44FBCYkAII2Qo</t>
  </si>
  <si>
    <t>Union Savings Bank</t>
  </si>
  <si>
    <t>http://www.unionsavings.com/</t>
  </si>
  <si>
    <t>https://www.google.com/search?q=Union+Savings+Bank&amp;sa=X&amp;ved=0ahUKEwjU2r3447T8AhXAMlkFHYsvB104HhCYkAIIrQ8</t>
  </si>
  <si>
    <t>Dreammedia</t>
  </si>
  <si>
    <t>https://www.google.com/search?q=Dreammedia&amp;sa=X&amp;ved=0ahUKEwjikbO_6rT8AhULEFkFHa9fDxM4HhCYkAIIzw0</t>
  </si>
  <si>
    <t>Semiconductor Technologies &amp; Instruments Pte Ltd</t>
  </si>
  <si>
    <t>http://www.stigp.com/</t>
  </si>
  <si>
    <t>https://www.google.com/search?hl=en&amp;gl=us&amp;q=Semiconductor+Technologies+%26+Instruments+Pte+Ltd&amp;sa=X&amp;ved=0ahUKEwiRl_XHr5f_AhVeEVkFHZgNAgA4KBCYkAII5Ak</t>
  </si>
  <si>
    <t>PHOON HUAT PTE. LTD.</t>
  </si>
  <si>
    <t>https://www.google.com/search?sca_esv=568744667&amp;gl=us&amp;hl=en&amp;q=PHOON+HUAT+PTE.+LTD.&amp;sa=X&amp;ved=0ahUKEwjj4OqVk8qBAxX3kWoFHXsXDz44ChCYkAIIjAs</t>
  </si>
  <si>
    <t>é¦™æ¸¯å•†é¦™æ¸¯çƒéž‹åœ˜éšŠæœ‰é™å…¬å¸</t>
  </si>
  <si>
    <t>https://www.google.com/search?hl=en&amp;gl=us&amp;q=%E9%A6%99%E6%B8%AF%E5%95%86%E9%A6%99%E6%B8%AF%E7%90%83%E9%9E%8B%E5%9C%98%E9%9A%8A%E6%9C%89%E9%99%90%E5%85%AC%E5%8F%B8&amp;sa=X&amp;ved=0ahUKEwj276K1tPT_AhWgKEQIHWj1Ay4QmJACCIcK</t>
  </si>
  <si>
    <t>https://encrypted-tbn0.gstatic.com/images?q=tbn:ANd9GcTcV_GSD2uwhjObb9FNu2C81JvI5fcUxJE-blRPGEdalDqEkiHfv5MWRA&amp;s</t>
  </si>
  <si>
    <t>Ground Transportation Systems Singapore Pte. Ltd.</t>
  </si>
  <si>
    <t>https://www.google.com/search?sca_esv=561545016&amp;gl=us&amp;hl=en&amp;q=Ground+Transportation+Systems+Singapore+Pte.+Ltd.&amp;sa=X&amp;ved=0ahUKEwjNmqebooaBAxXmPkQIHYqBBXMQmJACCKEM</t>
  </si>
  <si>
    <t>Eaglestar Marine  Pte. Ltd.</t>
  </si>
  <si>
    <t>https://www.google.com/search?ucbcb=1&amp;hl=en&amp;gl=us&amp;q=Eaglestar+Marine++Pte.+Ltd.&amp;sa=X&amp;ved=0ahUKEwiFx7XLndP9AhWSkokEHSrWBHoQmJACCNgM</t>
  </si>
  <si>
    <t>Charterhouse Pte Ltd</t>
  </si>
  <si>
    <t>https://www.google.com/search?sca_esv=558984878&amp;hl=en&amp;gl=us&amp;q=Charterhouse+Pte+Ltd&amp;sa=X&amp;ved=0ahUKEwi175Lsz--AAxWSFFkFHfAYA0EQmJACCPML</t>
  </si>
  <si>
    <t>Roundtable</t>
  </si>
  <si>
    <t>https://www.google.com/search?sca_esv=47b4a6919aabd501&amp;gl=us&amp;hl=en&amp;q=Roundtable&amp;sa=X&amp;ved=0ahUKEwjDx6frj-aCAxXFSjABHZLTBpQ4HhCYkAII9ws</t>
  </si>
  <si>
    <t>North Central Area Agency on Aging</t>
  </si>
  <si>
    <t>https://www.google.com/search?sca_esv=551696011&amp;hl=en&amp;gl=us&amp;q=North+Central+Area+Agency+on+Aging&amp;sa=X&amp;ved=0ahUKEwiZ087d3LCAAxV6TDABHahqCPk4PBCYkAIIngo</t>
  </si>
  <si>
    <t>Zartico -</t>
  </si>
  <si>
    <t>https://www.google.com/search?hl=en&amp;gl=us&amp;q=Zartico+-&amp;sa=X&amp;ved=0ahUKEwjx9bzX-v39AhU4ElkFHYXsDk44bhCYkAIImQs</t>
  </si>
  <si>
    <t>G2F-Conseil</t>
  </si>
  <si>
    <t>https://www.google.com/search?gl=us&amp;hl=en&amp;q=G2F-Conseil&amp;sa=X&amp;ved=0ahUKEwjTs9H34dX9AhWpkWoFHaOnANc4MhCYkAIIiws</t>
  </si>
  <si>
    <t>SwiftWIN | A Concord Company</t>
  </si>
  <si>
    <t>https://www.google.com/search?sca_esv=067143e154801387&amp;hl=en&amp;gl=us&amp;q=SwiftWIN+%7C+A+Concord+Company&amp;sa=X&amp;ved=0ahUKEwiAlbCG2YGDAxXUTDABHYwwAwM4FBCYkAII-ws</t>
  </si>
  <si>
    <t>Tensor Technologies (acquired by IMC)</t>
  </si>
  <si>
    <t>https://www.google.com/search?q=Tensor+Technologies+(acquired+by+IMC)&amp;sa=X&amp;ved=0ahUKEwjW-I-mq7f8AhVPMlkFHWzoA3AQmJACCOcL</t>
  </si>
  <si>
    <t>https://encrypted-tbn0.gstatic.com/images?q=tbn:ANd9GcRN5rbVBdg3CddX_ni_VTL37hkvUjOfiUM8gsChyAk&amp;s</t>
  </si>
  <si>
    <t>Tax Administration</t>
  </si>
  <si>
    <t>http://www.dot.gov.tw/en/</t>
  </si>
  <si>
    <t>https://www.google.com/search?sca_esv=567788707&amp;gl=us&amp;hl=en&amp;q=Tax+Administration&amp;sa=X&amp;ved=0ahUKEwipvcy7h8CBAxWoNlkFHdyaD6g4PBCYkAIIrws</t>
  </si>
  <si>
    <t>KitLavoro</t>
  </si>
  <si>
    <t>https://www.google.com/search?q=KitLavoro&amp;sa=X&amp;ved=0ahUKEwiYtrb56Lf-AhWKFFkFHZnVApE4HhCYkAII2wo</t>
  </si>
  <si>
    <t>Neos SDI</t>
  </si>
  <si>
    <t>https://www.google.com/search?sca_esv=560269821&amp;gl=us&amp;hl=en&amp;q=Neos+SDI&amp;sa=X&amp;ved=0ahUKEwjGntT81vmAAxVsQzABHQleAkM4FBCYkAIIogo</t>
  </si>
  <si>
    <t>https://encrypted-tbn0.gstatic.com/images?q=tbn:ANd9GcS066vSTIMktOEhnZ-xiKersl5KosRJzz-wqt06oBg&amp;s</t>
  </si>
  <si>
    <t>OPTIVEUM sp. z o.o.</t>
  </si>
  <si>
    <t>https://www.google.com/search?sca_esv=582900893&amp;q=OPTIVEUM+sp.+z+o.o.&amp;sa=X&amp;ved=0ahUKEwjV_Irf78eCAxVDjIkEHVGQCWM4KBCYkAII8Qk</t>
  </si>
  <si>
    <t>CPS Recruitment Ltd</t>
  </si>
  <si>
    <t>https://www.google.com/search?hl=en&amp;gl=us&amp;q=CPS+Recruitment+Ltd&amp;sa=X&amp;ved=0ahUKEwjW6vy3vdP-AhV6EVkFHZN9Dvo4ChCYkAIImQo</t>
  </si>
  <si>
    <t>TEC Partners   Technical Recruitment Specialists</t>
  </si>
  <si>
    <t>https://www.google.com/search?q=TEC+Partners+++Technical+Recruitment+Specialists&amp;sa=X&amp;ved=0ahUKEwilzs77wNj-AhXZMVkFHQZuCQIQmJACCOYL</t>
  </si>
  <si>
    <t>Jobzem (13537353)</t>
  </si>
  <si>
    <t>https://www.google.com/search?sca_esv=591606361&amp;hl=en&amp;gl=us&amp;q=Jobzem+(13537353)&amp;sa=X&amp;ved=0ahUKEwjV6rbH65WDAxW8lSYFHRSmAi4QmJACCKQM</t>
  </si>
  <si>
    <t>Jobzem (71007313)</t>
  </si>
  <si>
    <t>https://www.google.com/search?sca_esv=568744667&amp;gl=us&amp;hl=en&amp;q=Jobzem+(71007313)&amp;sa=X&amp;ved=0ahUKEwj21_3ok8qBAxXmQTABHcY3C604FBCYkAII5Qo</t>
  </si>
  <si>
    <t>EPEX SPOT</t>
  </si>
  <si>
    <t>http://www.epexspot.com/</t>
  </si>
  <si>
    <t>https://www.google.com/search?ucbcb=1&amp;gl=us&amp;hl=en&amp;q=EPEX+SPOT&amp;sa=X&amp;ved=0ahUKEwj7-aHW8sP8AhVqDkQIHZduBnc4RhCYkAII9g0</t>
  </si>
  <si>
    <t>https://encrypted-tbn0.gstatic.com/images?q=tbn:ANd9GcRGAcRSdJMSCYIjURxm7f9AlHf2EexPeylYOof-skM&amp;s</t>
  </si>
  <si>
    <t>Velocity Global -</t>
  </si>
  <si>
    <t>http://www.velocityglobal.com/</t>
  </si>
  <si>
    <t>https://www.google.com/search?hl=en&amp;gl=us&amp;q=Velocity+Global+-&amp;sa=X&amp;ved=0ahUKEwiGi6vz457-AhUBjYkEHfW2BA84ChCYkAII4Qs</t>
  </si>
  <si>
    <t>Budbee</t>
  </si>
  <si>
    <t>http://budbee.com/</t>
  </si>
  <si>
    <t>https://www.google.com/search?hl=en&amp;gl=us&amp;q=Budbee&amp;sa=X&amp;ved=0ahUKEwj8vdaj_4CAAxU6D1kFHY4RCK4QmJACCL8J</t>
  </si>
  <si>
    <t>Jobzem (3137740)</t>
  </si>
  <si>
    <t>https://www.google.com/search?sca_esv=566193960&amp;hl=en&amp;gl=us&amp;q=Jobzem+(3137740)&amp;sa=X&amp;ved=0ahUKEwjNlOeBxLOBAxUNGFkFHfVvDUwQmJACCOMK</t>
  </si>
  <si>
    <t>Kiwi.Com</t>
  </si>
  <si>
    <t>https://www.google.com/search?sca_esv=593697585&amp;hl=en&amp;gl=us&amp;q=Kiwi.Com&amp;sa=X&amp;ved=0ahUKEwic-tucu6yDAxWukokEHR8MD_M4ChCYkAIIxQ4</t>
  </si>
  <si>
    <t>https://encrypted-tbn0.gstatic.com/images?q=tbn:ANd9GcQytZW7avW8bMtdSPytpNju5qDkhtsZIUoBMwHv&amp;s=0</t>
  </si>
  <si>
    <t>HILTI FRANCE</t>
  </si>
  <si>
    <t>https://www.google.com/search?ucbcb=1&amp;hl=en&amp;gl=us&amp;q=HILTI+FRANCE&amp;sa=X&amp;ved=0ahUKEwi_quWH0u78AhXIHjQIHfZmDcE4ChCYkAII6Qw</t>
  </si>
  <si>
    <t>https://encrypted-tbn0.gstatic.com/images?q=tbn:ANd9GcQ7emJwqsF88efsy0M1N8hU-UNoJ8mr4jYjPOONH8U&amp;s</t>
  </si>
  <si>
    <t>Eastern Manufacturing Company</t>
  </si>
  <si>
    <t>https://www.google.com/search?sca_esv=577551505&amp;gl=us&amp;hl=en&amp;q=Eastern+Manufacturing+Company&amp;sa=X&amp;ved=0ahUKEwiLlPCOypqCAxWtKFkFHWp5CNUQmJACCN4O</t>
  </si>
  <si>
    <t>Gap Inc</t>
  </si>
  <si>
    <t>https://www.google.com/search?gl=us&amp;hl=en&amp;q=Gap+Inc&amp;sa=X&amp;ved=0ahUKEwiyt7SYyOT8AhUvSfEDHU_XARY4FBCYkAIIhg0</t>
  </si>
  <si>
    <t>https://encrypted-tbn0.gstatic.com/images?q=tbn:ANd9GcSa3Peh7etrHhu6ZWlAAQBRk5D8SkPC1OalKCiz4lc&amp;s</t>
  </si>
  <si>
    <t>vent.io</t>
  </si>
  <si>
    <t>https://www.google.com/search?gl=us&amp;hl=en&amp;q=vent.io&amp;sa=X&amp;ved=0ahUKEwid1Mug-6j_AhWelWoFHXUwBCQQmJACCNwK</t>
  </si>
  <si>
    <t>EWE</t>
  </si>
  <si>
    <t>https://www.google.com/search?gl=us&amp;hl=en&amp;q=EWE&amp;sa=X&amp;ved=0ahUKEwjYotzZwIOAAxXeJkQIHU6tA5A4FBCYkAII-gs</t>
  </si>
  <si>
    <t>Jobzem (70714217)</t>
  </si>
  <si>
    <t>https://www.google.com/search?sca_esv=577551505&amp;gl=us&amp;hl=en&amp;q=Jobzem+(70714217)&amp;sa=X&amp;ved=0ahUKEwiQoNa2zZqCAxWVNGIAHbKXDwU4ChCYkAII8gs</t>
  </si>
  <si>
    <t>Airship Services Ltd</t>
  </si>
  <si>
    <t>http://airship.co.uk/</t>
  </si>
  <si>
    <t>https://www.google.com/search?hl=en&amp;gl=us&amp;q=Airship+Services+Ltd&amp;sa=X&amp;ved=0ahUKEwjti-LO36X8AhXfpnIEHRSuAvw4KBCYkAIItQw</t>
  </si>
  <si>
    <t>https://encrypted-tbn0.gstatic.com/images?q=tbn:ANd9GcSpTUNjiy70uLAYf4W18G7vJarZeb1O9RFQY4Qp&amp;s=0</t>
  </si>
  <si>
    <t>Axuall</t>
  </si>
  <si>
    <t>https://www.google.com/search?sca_esv=569062438&amp;gl=us&amp;hl=en&amp;q=Axuall&amp;sa=X&amp;ved=0ahUKEwiQuvmm0cyBAxVTk2oFHU2QCXg4jAEQmJACCMAM</t>
  </si>
  <si>
    <t>https://encrypted-tbn0.gstatic.com/images?q=tbn:ANd9GcRlavvzfBvchKyD_GzvVMI1ZWTvNyuqAKDgZjw_8p0&amp;s</t>
  </si>
  <si>
    <t>Global Allsights</t>
  </si>
  <si>
    <t>https://www.google.com/search?q=Global+Allsights&amp;sa=X&amp;ved=0ahUKEwiotO3U4K_8AhXEhXIEHRAgCx0QmJACCIkN</t>
  </si>
  <si>
    <t>Advance Intelligence Pte. Ltd.</t>
  </si>
  <si>
    <t>http://www.advance.ai/</t>
  </si>
  <si>
    <t>https://www.google.com/search?sca_esv=559317661&amp;gl=us&amp;hl=en&amp;q=Advance+Intelligence+Pte.+Ltd.&amp;sa=X&amp;ved=0ahUKEwj9-KnmkfKAAxXoOkQIHdAwDoQ4FBCYkAIIowo</t>
  </si>
  <si>
    <t>Metas Solutions LLC</t>
  </si>
  <si>
    <t>https://www.google.com/search?sca_esv=559003401&amp;gl=us&amp;hl=en&amp;q=Metas+Solutions+LLC&amp;sa=X&amp;ved=0ahUKEwivte_41O-AAxX_SzABHfgxCuM4ChCYkAII_As</t>
  </si>
  <si>
    <t>Red Hr Solutions</t>
  </si>
  <si>
    <t>https://www.google.com/search?sca_esv=561545016&amp;hl=en&amp;gl=us&amp;q=Red+Hr+Solutions&amp;sa=X&amp;ved=0ahUKEwjD2-_QoYaBAxVzFmIAHVaCBEoQmJACCJML</t>
  </si>
  <si>
    <t>Chela+</t>
  </si>
  <si>
    <t>https://www.google.com/search?hl=en&amp;gl=us&amp;q=Chela%2B&amp;sa=X&amp;ved=0ahUKEwjkroeu9uf_AhVuFVkFHTBoBjA4FBCYkAII9Qs</t>
  </si>
  <si>
    <t>C.k. Tang Limited</t>
  </si>
  <si>
    <t>http://www.tangs.com/</t>
  </si>
  <si>
    <t>https://www.google.com/search?hl=en&amp;gl=us&amp;q=C.k.+Tang+Limited&amp;sa=X&amp;ved=0ahUKEwjG--WT_ICAAxXKEFkFHUohB_Y4KBCYkAIIpAo</t>
  </si>
  <si>
    <t>CÃ´ng Ty Cá»• Pháº§n Thá»i Trang Yody - Chi NhÃ¡nh Háº£i DÆ°Æ¡ng</t>
  </si>
  <si>
    <t>https://www.google.com/search?sca_esv=562670942&amp;gl=us&amp;hl=en&amp;q=C%C3%B4ng+Ty+C%E1%BB%95+Ph%E1%BA%A7n+Th%E1%BB%9Di+Trang+Yody+-+Chi+Nh%C3%A1nh+H%E1%BA%A3i+D%C6%B0%C6%A1ng&amp;sa=X&amp;ved=0ahUKEwj76_Sx6ZKBAxWPEFkFHSEXB_wQmJACCNQF</t>
  </si>
  <si>
    <t>https://encrypted-tbn0.gstatic.com/images?q=tbn:ANd9GcSEyU2yzUAOZ8EOKh1QwC5DIEORHnHG7hPHoCUyDes&amp;s</t>
  </si>
  <si>
    <t>Wolfe Eye Clinic</t>
  </si>
  <si>
    <t>https://www.google.com/search?q=Wolfe+Eye+Clinic&amp;sa=X&amp;ved=0ahUKEwjvkd7Y4K_8AhUllnIEHTzUCe04KBCYkAII-As</t>
  </si>
  <si>
    <t>Hireclout</t>
  </si>
  <si>
    <t>https://www.google.com/search?gl=us&amp;hl=en&amp;q=Hireclout&amp;sa=X&amp;ved=0ahUKEwjx4qScl879AhXMFVkFHTT9AScQmJACCNMM</t>
  </si>
  <si>
    <t>Limi Tech Pte. Ltd.</t>
  </si>
  <si>
    <t>https://www.google.com/search?hl=en&amp;gl=us&amp;q=Limi+Tech+Pte.+Ltd.&amp;sa=X&amp;ved=0ahUKEwiu0JTV0sb9AhUBfDABHW--CfQ4HhCYkAII_ws</t>
  </si>
  <si>
    <t>Connext</t>
  </si>
  <si>
    <t>https://www.google.com/search?sca_esv=572136157&amp;hl=en&amp;gl=us&amp;q=Connext&amp;sa=X&amp;ved=0ahUKEwiv9PnB7uqBAxXhF1kFHd5qAjc4ChCYkAIIpAo</t>
  </si>
  <si>
    <t>https://encrypted-tbn0.gstatic.com/images?q=tbn:ANd9GcSDp_5fMCZWgsUTUnTTUtdQRogFvCMFcZuWYl8UsW8&amp;s</t>
  </si>
  <si>
    <t>Paceheads (paceheads) / Trionik (trionik)</t>
  </si>
  <si>
    <t>https://www.google.com/search?sca_esv=434f25a74d3e636d&amp;gl=us&amp;hl=en&amp;q=Paceheads+(paceheads)+/+Trionik+(trionik)&amp;sa=X&amp;ved=0ahUKEwiFyoml1vyCAxUlRzABHRu0D7U4UBCYkAIInAs</t>
  </si>
  <si>
    <t>Hacanet</t>
  </si>
  <si>
    <t>https://www.google.com/search?gl=us&amp;hl=en&amp;q=Hacanet&amp;sa=X&amp;ved=0ahUKEwiPx8y__tf8AhWcl2oFHaGkCvQ4KBCYkAII4gw</t>
  </si>
  <si>
    <t>rabota-trud.ru</t>
  </si>
  <si>
    <t>https://www.google.com/search?hl=en&amp;gl=us&amp;q=rabota-trud.ru&amp;sa=X&amp;ved=0ahUKEwiTopiItPT_AhXYl2oFHa6DB5YQmJACCOsL</t>
  </si>
  <si>
    <t>Captivation Software</t>
  </si>
  <si>
    <t>https://captivation.us/</t>
  </si>
  <si>
    <t>https://www.google.com/search?ucbcb=1&amp;hl=en&amp;gl=us&amp;q=Captivation+Software&amp;sa=X&amp;ved=0ahUKEwi_76fJq7r-AhUSmmoFHXRiD9c4PBCYkAIIzAs</t>
  </si>
  <si>
    <t>GTS International</t>
  </si>
  <si>
    <t>https://www.google.com/search?hl=en&amp;gl=us&amp;q=GTS+International&amp;sa=X&amp;ved=0ahUKEwiBzs7EuaP9AhXzRjABHQh6D8UQmJACCNQL</t>
  </si>
  <si>
    <t>https://encrypted-tbn0.gstatic.com/images?q=tbn:ANd9GcRb7kIwcxYBB2tbl9rPohpb7yoi6-TrhVxqVGX1Z9Y&amp;s</t>
  </si>
  <si>
    <t>Forcura</t>
  </si>
  <si>
    <t>http://www.forcura.com/</t>
  </si>
  <si>
    <t>https://www.google.com/search?sca_esv=571814303&amp;gl=us&amp;hl=en&amp;q=Forcura&amp;sa=X&amp;ved=0ahUKEwir9K_opeiBAxV0ITQIHY4nC6g4ChCYkAIIlAs</t>
  </si>
  <si>
    <t>https://encrypted-tbn0.gstatic.com/images?q=tbn:ANd9GcSxpZD34nLLUIu8wJBhPI2G2gpTuKYQuR14OaFZjWE&amp;s</t>
  </si>
  <si>
    <t>SQLI France</t>
  </si>
  <si>
    <t>https://www.google.com/search?gl=us&amp;hl=en&amp;q=SQLI+France&amp;sa=X&amp;ved=0ahUKEwjI8fXN8b-AAxVzK0QIHSMLBdcQmJACCOEM</t>
  </si>
  <si>
    <t>Ninja Logistics Pte. Ltd.</t>
  </si>
  <si>
    <t>https://www.google.com/search?hl=en&amp;gl=us&amp;q=Ninja+Logistics+Pte.+Ltd.&amp;sa=X&amp;ved=0ahUKEwigmeGZ29D9AhWFJEQIHVqsBG8QmJACCOcJ</t>
  </si>
  <si>
    <t>Netjets</t>
  </si>
  <si>
    <t>https://www.google.com/search?hl=en&amp;gl=us&amp;q=Netjets&amp;sa=X&amp;ved=0ahUKEwi1-svnrb_-AhXjj4kEHaU9DG84FBCYkAIIjww</t>
  </si>
  <si>
    <t>Veloce Energy Inc</t>
  </si>
  <si>
    <t>https://www.google.com/search?hl=en&amp;gl=us&amp;q=Veloce+Energy+Inc&amp;sa=X&amp;ved=0ahUKEwj815rEvfH9AhUVF1kFHRxhAtM4MhCYkAIInAw</t>
  </si>
  <si>
    <t>Jenny Barbour IT and Project Recruitment</t>
  </si>
  <si>
    <t>https://www.google.com/search?sca_esv=569062438&amp;gl=us&amp;hl=en&amp;q=Jenny+Barbour+IT+and+Project+Recruitment&amp;sa=X&amp;ved=0ahUKEwj7sLSr1cyBAxW_nWoFHbtgBrg4ChCYkAII8As</t>
  </si>
  <si>
    <t>https://encrypted-tbn0.gstatic.com/images?q=tbn:ANd9GcR5o8O7TL9meYhLGenOPC0sWRqnGuhn-hydhT7JFpo&amp;s</t>
  </si>
  <si>
    <t>National Dental Centre Of Singapore Pte. Ltd.</t>
  </si>
  <si>
    <t>https://www.google.com/search?gl=us&amp;hl=en&amp;q=National+Dental+Centre+Of+Singapore+Pte.+Ltd.&amp;sa=X&amp;ved=0ahUKEwiHoLfE0sb9AhVOFlkFHX39DxAQmJACCKAL</t>
  </si>
  <si>
    <t>ANGEHEUERT GmbH</t>
  </si>
  <si>
    <t>https://www.google.com/search?ucbcb=1&amp;gl=us&amp;hl=en&amp;q=ANGEHEUERT+GmbH&amp;sa=X&amp;ved=0ahUKEwjkuI-bqbr-AhWWF1kFHY1pA1Y4ChCYkAII2Qo</t>
  </si>
  <si>
    <t>Real Time Australia</t>
  </si>
  <si>
    <t>https://www.google.com/search?gl=us&amp;hl=en&amp;q=Real+Time+Australia&amp;sa=X&amp;ved=0ahUKEwj6quH1-fj9AhW5EGIAHUXrDRY4HhCYkAIIows</t>
  </si>
  <si>
    <t>CRH Talento en IT</t>
  </si>
  <si>
    <t>https://www.google.com/search?q=CRH+Talento+en+IT&amp;sa=X&amp;ved=0ahUKEwiK34DcscH8AhXeEFkFHdOnCfQ4FBCYkAII2go</t>
  </si>
  <si>
    <t>WEEE INC</t>
  </si>
  <si>
    <t>https://www.google.com/search?hl=en&amp;gl=us&amp;q=WEEE+INC&amp;sa=X&amp;ved=0ahUKEwijioyEiLr9AhVdEVkFHU2kBss4PBCYkAIIlQ0</t>
  </si>
  <si>
    <t>Smart It Frame LLC</t>
  </si>
  <si>
    <t>https://www.google.com/search?hl=en&amp;gl=us&amp;q=Smart+It+Frame+LLC&amp;sa=X&amp;ved=0ahUKEwjNpdLi1KGAAxVhFmIAHfgXC3A4ChCYkAIIpgo</t>
  </si>
  <si>
    <t>https://encrypted-tbn0.gstatic.com/images?q=tbn:ANd9GcTIkK_V1EfZNkvs-AE1RMM0RLvD6BwqcBwptBxKQY8&amp;s</t>
  </si>
  <si>
    <t>UL University of Louisville</t>
  </si>
  <si>
    <t>https://www.google.com/search?sca_esv=573098824&amp;hl=en&amp;gl=us&amp;q=UL+University+of+Louisville&amp;sa=X&amp;ved=0ahUKEwitqsW1rPKBAxUsEFkFHe5zCxY4WhCYkAIIhA4</t>
  </si>
  <si>
    <t>Ð¤Ð°Ñ€Ð¼Ð°Ñ‚Ð¸ÐºÐ°</t>
  </si>
  <si>
    <t>https://www.google.com/search?gl=us&amp;hl=en&amp;q=%D0%A4%D0%B0%D1%80%D0%BC%D0%B0%D1%82%D0%B8%D0%BA%D0%B0&amp;sa=X&amp;ved=0ahUKEwjc1ab-hLX9AhUjh-4BHRILAaYQmJACCPIG</t>
  </si>
  <si>
    <t>82 reviews</t>
  </si>
  <si>
    <t>https://www.google.com/search?q=82+reviews&amp;sa=X&amp;ved=0ahUKEwjtm5XEqrz8AhX5lWoFHWRxBbw4HhCYkAII-Qs</t>
  </si>
  <si>
    <t>WORK WITH APTITUDE LTD</t>
  </si>
  <si>
    <t>https://www.google.com/search?gl=us&amp;hl=en&amp;q=WORK+WITH+APTITUDE+LTD&amp;sa=X&amp;ved=0ahUKEwj5qPKj26aAAxVEEFkFHceFAAMQmJACCL0J</t>
  </si>
  <si>
    <t>Ministerie van Justitie en Veiligheid, Nederlands Forensisch Instituut</t>
  </si>
  <si>
    <t>https://www.google.com/search?sca_esv=563635297&amp;hl=en&amp;gl=us&amp;q=Ministerie+van+Justitie+en+Veiligheid,+Nederlands+Forensisch+Instituut&amp;sa=X&amp;ved=0ahUKEwiWseXfsZqBAxUsEVkFHRDpAmI4ChCYkAII4gw</t>
  </si>
  <si>
    <t>Nationwide Mutual Insurance Company</t>
  </si>
  <si>
    <t>https://www.google.com/search?hl=en&amp;gl=us&amp;q=Nationwide+Mutual+Insurance+Company&amp;sa=X&amp;ved=0ahUKEwi3_qPap5L_AhW5GlkFHQ6lAAA4PBCYkAII7A0</t>
  </si>
  <si>
    <t>Aurizon</t>
  </si>
  <si>
    <t>https://www.google.com/search?sca_esv=566027130&amp;gl=us&amp;hl=en&amp;q=Aurizon&amp;sa=X&amp;ved=0ahUKEwjNp-XH_7CBAxX4JkQIHXhxChc4ChCYkAII4Aw</t>
  </si>
  <si>
    <t>Disabled</t>
  </si>
  <si>
    <t>https://www.google.com/search?hl=en&amp;gl=us&amp;q=Disabled&amp;sa=X&amp;ved=0ahUKEwi6haTciuf8AhWCElkFHbcVBsg4PBCYkAIIpA0</t>
  </si>
  <si>
    <t>FREE SAS</t>
  </si>
  <si>
    <t>https://www.google.com/search?hl=en&amp;gl=us&amp;q=FREE+SAS&amp;sa=X&amp;ved=0ahUKEwielfu1sMH8AhXzSjABHf2kDlE4PBCYkAIIsws</t>
  </si>
  <si>
    <t>Afry Ab</t>
  </si>
  <si>
    <t>https://www.google.com/search?sca_esv=559635945&amp;hl=en&amp;gl=us&amp;q=Afry+Ab&amp;sa=X&amp;ved=0ahUKEwiuveXX1PSAAxUylGoFHcgyC1YQmJACCOUL</t>
  </si>
  <si>
    <t>Jobzem (15276785)</t>
  </si>
  <si>
    <t>https://www.google.com/search?sca_esv=d821f69a4d5d5c86&amp;gl=us&amp;hl=en&amp;q=Jobzem+(15276785)&amp;sa=X&amp;ved=0ahUKEwji0cTHjZiCAxUUSjABHX6oDcMQmJACCP4I</t>
  </si>
  <si>
    <t>Trenkwalder MagyarorszÃ¡gon</t>
  </si>
  <si>
    <t>https://www.google.com/search?sca_esv=564603026&amp;hl=en&amp;gl=us&amp;q=Trenkwalder+Magyarorsz%C3%A1gon&amp;sa=X&amp;ved=0ahUKEwjBz7WhuKSBAxUTUzUKHVR5AD8QmJACCJgN</t>
  </si>
  <si>
    <t>Expertise Recruitment</t>
  </si>
  <si>
    <t>https://www.google.com/search?ucbcb=1&amp;gl=us&amp;hl=en&amp;q=Expertise+Recruitment&amp;sa=X&amp;ved=0ahUKEwjRvbXvyoD-AhVenGoFHcNPDV0QmJACCNoI</t>
  </si>
  <si>
    <t>AlleraIT Solutions LLC</t>
  </si>
  <si>
    <t>https://www.google.com/search?gl=us&amp;hl=en&amp;q=AlleraIT+Solutions+LLC&amp;sa=X&amp;ved=0ahUKEwibyO_f5uf_AhXNjokEHTngAJM4WhCYkAIIpws</t>
  </si>
  <si>
    <t>Wokker</t>
  </si>
  <si>
    <t>https://www.google.com/search?gl=us&amp;hl=en&amp;q=Wokker&amp;sa=X&amp;ved=0ahUKEwiTtOHYj5-AAxVzh-4BHUImCs44MhCYkAIItQ0</t>
  </si>
  <si>
    <t>JST</t>
  </si>
  <si>
    <t>https://www.google.com/search?sca_esv=563310982&amp;hl=en&amp;gl=us&amp;q=JST&amp;sa=X&amp;ved=0ahUKEwjs7_rl6ZeBAxVBJ0QIHZbzBCc4UBCYkAII0gk</t>
  </si>
  <si>
    <t>Farmers Group</t>
  </si>
  <si>
    <t>https://www.google.com/search?sca_esv=575703562&amp;gl=us&amp;hl=en&amp;q=Farmers+Group&amp;sa=X&amp;ved=0ahUKEwj13NLAv4uCAxW9EFkFHcHJBXsQmJACCL0M</t>
  </si>
  <si>
    <t>Trinity Structural Towers</t>
  </si>
  <si>
    <t>http://www.trinitytowers.com/</t>
  </si>
  <si>
    <t>https://www.google.com/search?sca_esv=585855111&amp;hl=en&amp;gl=us&amp;q=Trinity+Structural+Towers&amp;sa=X&amp;ved=0ahUKEwjVsd3XleaCAxUIEFkFHfJ5BWU4ChCYkAII0wk</t>
  </si>
  <si>
    <t>Geological Survey</t>
  </si>
  <si>
    <t>https://www.google.com/search?sca_esv=568110489&amp;hl=en&amp;gl=us&amp;q=Geological+Survey&amp;sa=X&amp;ved=0ahUKEwi8tPGwi8WBAxX-K1kFHa1pDQo4ChCYkAIIpQs</t>
  </si>
  <si>
    <t>PurposeMed</t>
  </si>
  <si>
    <t>https://www.google.com/search?ucbcb=1&amp;hl=en&amp;gl=us&amp;q=PurposeMed&amp;sa=X&amp;ved=0ahUKEwis-timi9j8AhVxkmoFHREkD8QQmJACCMkM</t>
  </si>
  <si>
    <t>Onyx Circle AG</t>
  </si>
  <si>
    <t>https://www.google.com/search?q=Onyx+Circle+AG&amp;sa=X&amp;ved=0ahUKEwiFqoqXy-L-AhVUFlkFHUURCuUQmJACCMYM</t>
  </si>
  <si>
    <t>https://encrypted-tbn0.gstatic.com/images?q=tbn:ANd9GcSH8tDXPb5qq0e3OIEdDQF2IVyFirqomBPkWfI2wEM&amp;s</t>
  </si>
  <si>
    <t>TECHNOPARK TRIVANDRUM</t>
  </si>
  <si>
    <t>https://www.google.com/search?hl=en&amp;gl=us&amp;q=TECHNOPARK+TRIVANDRUM&amp;sa=X&amp;ved=0ahUKEwjUxMzW7OT9AhUdFFkFHfq4CKU4ChCYkAIIsQw</t>
  </si>
  <si>
    <t>Epson America Inc</t>
  </si>
  <si>
    <t>https://www.google.com/search?gl=us&amp;hl=en&amp;q=Epson+America+Inc&amp;sa=X&amp;ved=0ahUKEwi0_PfXiuL8AhUOElkFHbAECgoQmJACCNYK</t>
  </si>
  <si>
    <t>COMMODITIES RESEARCH UNIT (SINGAPORE) PTE. LTD.</t>
  </si>
  <si>
    <t>https://www.google.com/search?gl=us&amp;hl=en&amp;q=COMMODITIES+RESEARCH+UNIT+(SINGAPORE)+PTE.+LTD.&amp;sa=X&amp;ved=0ahUKEwiPrJnO-cv-AhUESDABHVmqBzQ4FBCYkAIIlAo</t>
  </si>
  <si>
    <t>Ajinomoto Cambrooke Inc</t>
  </si>
  <si>
    <t>http://www.cambrooke.com/</t>
  </si>
  <si>
    <t>https://www.google.com/search?hl=en&amp;gl=us&amp;q=Ajinomoto+Cambrooke+Inc&amp;sa=X&amp;ved=0ahUKEwjqh6nelc79AhXblmoFHSBuDm04MhCYkAIIqg0</t>
  </si>
  <si>
    <t>https://encrypted-tbn0.gstatic.com/images?q=tbn:ANd9GcSgvGTvdb8IM0QCdLNAHDM5_-h0HXNXB-N9iTs8&amp;s=0</t>
  </si>
  <si>
    <t>Frankfurter Bankgesellschaft (Deutschland) AG</t>
  </si>
  <si>
    <t>http://www.frankfurter-bankgesellschaft.com/</t>
  </si>
  <si>
    <t>https://www.google.com/search?gl=us&amp;hl=en&amp;q=Frankfurter+Bankgesellschaft+(Deutschland)+AG&amp;sa=X&amp;ved=0ahUKEwiRr6rauvv9AhX_j4kEHStQBbQQmJACCPkM</t>
  </si>
  <si>
    <t>Sumitomo Electric Group</t>
  </si>
  <si>
    <t>http://sumitomoelectric.com/</t>
  </si>
  <si>
    <t>https://www.google.com/search?sca_esv=558035255&amp;gl=us&amp;hl=en&amp;q=Sumitomo+Electric+Group&amp;sa=X&amp;ved=0ahUKEwjA6qnAx-WAAxW9FlkFHfOSDPg4PBCYkAIIkgs</t>
  </si>
  <si>
    <t>TERAKI</t>
  </si>
  <si>
    <t>https://www.google.com/search?sca_esv=573394023&amp;hl=en&amp;gl=us&amp;q=TERAKI&amp;sa=X&amp;ved=0ahUKEwio7fuP9vSBAxWWMVkFHYqyA204HhCYkAIIvww</t>
  </si>
  <si>
    <t>https://encrypted-tbn0.gstatic.com/images?q=tbn:ANd9GcQamhDcIea1D6_TTirj4o8MhZiMqLDv-ZBaM4WjkHk&amp;s</t>
  </si>
  <si>
    <t>Ø´Ø±ÙƒØ§Øª Ù…ØªÙ†ÙˆØ¹Ø©</t>
  </si>
  <si>
    <t>https://www.google.com/search?sca_esv=581645294&amp;gl=us&amp;hl=en&amp;q=%D8%B4%D8%B1%D9%83%D8%A7%D8%AA+%D9%85%D8%AA%D9%86%D9%88%D8%B9%D8%A9&amp;sa=X&amp;ved=0ahUKEwjs55z55r2CAxWglGoFHc4bDzcQmJACCI8N</t>
  </si>
  <si>
    <t>https://encrypted-tbn0.gstatic.com/images?q=tbn:ANd9GcQM2wE1xr7ucLigx2CZZGkmgNTpF8XPkuk6gIWqV6s&amp;s</t>
  </si>
  <si>
    <t>Charles River Laboratories   Scotland</t>
  </si>
  <si>
    <t>https://www.google.com/search?hl=en&amp;gl=us&amp;q=Charles+River+Laboratories+++Scotland&amp;sa=X&amp;ved=0ahUKEwjcm6WGsZz_AhWNKFkFHSyvAgo4FBCYkAIIjQs</t>
  </si>
  <si>
    <t>Curie</t>
  </si>
  <si>
    <t>https://www.google.com/search?hl=en&amp;gl=us&amp;q=Curie&amp;sa=X&amp;ved=0ahUKEwiav8fSqY_9AhVIm2oFHZsGCwY4FBCYkAII6As</t>
  </si>
  <si>
    <t>FNRCO Group</t>
  </si>
  <si>
    <t>https://www.google.com/search?sca_esv=587597168&amp;gl=us&amp;hl=en&amp;q=FNRCO+Group&amp;sa=X&amp;ved=0ahUKEwjg98TolvWCAxV3kokEHW11D8gQmJACCNMF</t>
  </si>
  <si>
    <t>Necta</t>
  </si>
  <si>
    <t>https://www.google.com/search?hl=en&amp;gl=us&amp;q=Necta&amp;sa=X&amp;ved=0ahUKEwiEu-ml0N_8AhXGmmoFHarTA88QmJACCJoL</t>
  </si>
  <si>
    <t>https://encrypted-tbn0.gstatic.com/images?q=tbn:ANd9GcRru5hycOoMIasvH__bvUfU5ajygz14DeVJsTcRXx0&amp;s</t>
  </si>
  <si>
    <t>Globalstar</t>
  </si>
  <si>
    <t>http://www.globalstar.com/</t>
  </si>
  <si>
    <t>https://www.google.com/search?sca_esv=575703562&amp;hl=en&amp;gl=us&amp;q=Globalstar&amp;sa=X&amp;ved=0ahUKEwikpeC6v4uCAxVnEVkFHY54BDw4WhCYkAII1gk</t>
  </si>
  <si>
    <t>Wissen</t>
  </si>
  <si>
    <t>https://www.google.com/search?gl=us&amp;hl=en&amp;q=Wissen&amp;sa=X&amp;ved=0ahUKEwio6c-8hN38AhVjkYkEHW7GDo44PBCYkAIIkwo</t>
  </si>
  <si>
    <t>https://encrypted-tbn0.gstatic.com/images?q=tbn:ANd9GcRRyQn5xd0K23fqTbmQsirOITHd3P_BZP9KWWzBCxs&amp;s</t>
  </si>
  <si>
    <t>GHM Gesellschaft fÃ¼r Handwerksmessen mbH</t>
  </si>
  <si>
    <t>https://www.ghm.de/</t>
  </si>
  <si>
    <t>https://www.google.com/search?sca_esv=ff9ad34955b7ad42&amp;hl=en&amp;gl=us&amp;q=GHM+Gesellschaft+f%C3%BCr+Handwerksmessen+mbH&amp;sa=X&amp;ved=0ahUKEwjGkdj806SCAxVeSTABHWK-D944ChCYkAIIqww</t>
  </si>
  <si>
    <t>https://encrypted-tbn0.gstatic.com/images?q=tbn:ANd9GcRrwvIFwgoTZd57GZctifL9Suh1S3-yskfVYIdRugc&amp;s</t>
  </si>
  <si>
    <t>Hp Pps Asia Pacific Pte. Ltd.</t>
  </si>
  <si>
    <t>https://www.google.com/search?gl=us&amp;hl=en&amp;q=Hp+Pps+Asia+Pacific+Pte.+Ltd.&amp;sa=X&amp;ved=0ahUKEwiG8KPT5rL-AhXaOEQIHVyfBj44FBCYkAII0gw</t>
  </si>
  <si>
    <t>hostettler ag</t>
  </si>
  <si>
    <t>http://www.hostettler.com/</t>
  </si>
  <si>
    <t>https://www.google.com/search?hl=en&amp;gl=us&amp;q=hostettler+ag&amp;sa=X&amp;ved=0ahUKEwiRlt_F1_b-AhXOO0QIHeDgCes4ChCYkAIIxAw</t>
  </si>
  <si>
    <t>https://encrypted-tbn0.gstatic.com/images?q=tbn:ANd9GcT1fUIe179Pn5R6qn5N4gSuG9FE1V2_h0oeMYqYaXE&amp;s</t>
  </si>
  <si>
    <t>CRR Logistics Inc</t>
  </si>
  <si>
    <t>https://www.google.com/search?gl=us&amp;hl=en&amp;q=CRR+Logistics+Inc&amp;sa=X&amp;ved=0ahUKEwj6laWBoIX9AhVSFFkFHcM6BzI4FBCYkAIIuAs</t>
  </si>
  <si>
    <t>Novartisbrasil</t>
  </si>
  <si>
    <t>https://www.google.com/search?ucbcb=1&amp;hl=en&amp;gl=us&amp;q=Novartisbrasil&amp;sa=X&amp;ved=0ahUKEwiS6bCg_6r9AhVtmmoFHbU7B004FBCYkAII_Qs</t>
  </si>
  <si>
    <t>Worth AI</t>
  </si>
  <si>
    <t>https://www.google.com/search?sca_esv=575117049&amp;gl=us&amp;hl=en&amp;q=Worth+AI&amp;sa=X&amp;ved=0ahUKEwilwaKmjoSCAxU2EVkFHfLfAZU4KBCYkAII6go</t>
  </si>
  <si>
    <t>Verizon Data Services India Pvt Ltd</t>
  </si>
  <si>
    <t>https://www.google.com/search?q=Verizon+Data+Services+India+Pvt+Ltd&amp;sa=X&amp;ved=0ahUKEwjb0M_EsMT-AhWEg4QIHWVnDaI4FBCYkAIIuQk</t>
  </si>
  <si>
    <t>SANDS</t>
  </si>
  <si>
    <t>https://www.google.com/search?sca_esv=576019406&amp;hl=en&amp;gl=us&amp;q=SANDS&amp;sa=X&amp;ved=0ahUKEwiP9MTAg46CAxXtmYkEHRT9Bm44FBCYkAII8wk</t>
  </si>
  <si>
    <t>https://encrypted-tbn0.gstatic.com/images?q=tbn:ANd9GcTYPudjqgcV9SAqj_N5KaMbis00eSLtbHUegWejuPk&amp;s</t>
  </si>
  <si>
    <t>Invenio Global Search Pte. Ltd.</t>
  </si>
  <si>
    <t>https://www.google.com/search?gl=us&amp;hl=en&amp;q=Invenio+Global+Search+Pte.+Ltd.&amp;sa=X&amp;ved=0ahUKEwj1tOrT0sb9AhUxl2oFHcinB5c4FBCYkAIIoAs</t>
  </si>
  <si>
    <t>Ducen It</t>
  </si>
  <si>
    <t>http://www.ducenit.com/</t>
  </si>
  <si>
    <t>https://www.google.com/search?hl=en&amp;gl=us&amp;q=Ducen+It&amp;sa=X&amp;ved=0ahUKEwiZzv7or7z8AhUXH0QIHZLHAgo4ChCYkAII0ww</t>
  </si>
  <si>
    <t>automationrd</t>
  </si>
  <si>
    <t>https://www.google.com/search?sca_esv=572463874&amp;hl=en&amp;gl=us&amp;q=automationrd&amp;sa=X&amp;ved=0ahUKEwjiybaGrO2BAxUPM1kFHQpyAZk4WhCYkAIIpg4</t>
  </si>
  <si>
    <t>Intelligent Image Management Lanka (Pvt) Ltd</t>
  </si>
  <si>
    <t>https://www.google.com/search?gl=us&amp;hl=en&amp;q=Intelligent+Image+Management+Lanka+(Pvt)+Ltd&amp;sa=X&amp;ved=0ahUKEwiutKqm54__AhVqkYkEHfx2D6gQmJACCP0J</t>
  </si>
  <si>
    <t>ZymoChem</t>
  </si>
  <si>
    <t>https://www.zymochem.com/</t>
  </si>
  <si>
    <t>https://www.google.com/search?sca_esv=570874343&amp;gl=us&amp;hl=en&amp;q=ZymoChem&amp;sa=X&amp;ved=0ahUKEwj7we3Snd6BAxWWMVkFHQBXARk4MhCYkAII0Q4</t>
  </si>
  <si>
    <t>https://encrypted-tbn0.gstatic.com/images?q=tbn:ANd9GcToy8WRKLkO3vpxdh3shfTX5BU1tf_43t6F9y0z7h4&amp;s</t>
  </si>
  <si>
    <t>Monadelphous</t>
  </si>
  <si>
    <t>http://www.monadelphous.com.au/</t>
  </si>
  <si>
    <t>https://www.google.com/search?q=Monadelphous&amp;sa=X&amp;ved=0ahUKEwi3nrbks8H8AhWfM1kFHbarBqAQmJACCKUL</t>
  </si>
  <si>
    <t>https://encrypted-tbn0.gstatic.com/images?q=tbn:ANd9GcTnjxSbKv_d8qT7aCLiALnJos2x9xyBuwlzdP1F&amp;s=0</t>
  </si>
  <si>
    <t>Perspectv Recruiment</t>
  </si>
  <si>
    <t>https://www.google.com/search?hl=en&amp;gl=us&amp;q=Perspectv+Recruiment&amp;sa=X&amp;ved=0ahUKEwj-8MPA9fb_AhXeMlkFHW2JAP44FBCYkAIIqgw</t>
  </si>
  <si>
    <t>Arcelormittal Poland S.A.</t>
  </si>
  <si>
    <t>http://poland.arcelormittal.com/</t>
  </si>
  <si>
    <t>https://www.google.com/search?hl=en&amp;gl=us&amp;q=Arcelormittal+Poland+S.A.&amp;sa=X&amp;ved=0ahUKEwicsfqjntb_AhXYMDQIHftmC7AQmJACCLIM</t>
  </si>
  <si>
    <t>https://encrypted-tbn0.gstatic.com/images?q=tbn:ANd9GcSsgSSHVo0yWkDD0n-RIN486KMPWvtMxlcbaw3yTYjfYExFgCcYHcpvAtI&amp;s</t>
  </si>
  <si>
    <t>L.A. Care</t>
  </si>
  <si>
    <t>https://www.google.com/search?sca_esv=572772429&amp;gl=us&amp;hl=en&amp;q=L.A.+Care&amp;sa=X&amp;ved=0ahUKEwiTvIDX6u-BAxUKEFkFHSvxCr44RhCYkAIIxgk</t>
  </si>
  <si>
    <t>CÃ´ng Ty TNHH Officience Vietnam</t>
  </si>
  <si>
    <t>https://www.google.com/search?q=C%C3%B4ng+Ty+TNHH+Officience+Vietnam&amp;sa=X&amp;ved=0ahUKEwiJwKnDp7r-AhUQEGIAHQV7CnsQmJACCKgK</t>
  </si>
  <si>
    <t>Entertainment Services Alliance, Inc.</t>
  </si>
  <si>
    <t>https://www.google.com/search?gl=us&amp;hl=en&amp;q=Entertainment+Services+Alliance,+Inc.&amp;sa=X&amp;ved=0ahUKEwjvksXa5LT8AhW0BEQIHW31DdY4PBCYkAIImAs</t>
  </si>
  <si>
    <t>DHL Express (Malaysia) Sdn Bhd</t>
  </si>
  <si>
    <t>https://www.google.com/search?hl=en&amp;gl=us&amp;q=DHL+Express+(Malaysia)+Sdn+Bhd&amp;sa=X&amp;ved=0ahUKEwjYnpeS0MT_AhX8k4kEHWWNBuAQmJACCM4M</t>
  </si>
  <si>
    <t>https://encrypted-tbn0.gstatic.com/images?q=tbn:ANd9GcSpyVVvDsWhBXLq1v7zOeOwqAh64zCZ3disG1jdiDE&amp;s</t>
  </si>
  <si>
    <t>Think IT Recruitment Ltd</t>
  </si>
  <si>
    <t>https://www.google.com/search?sca_esv=560909571&amp;hl=en&amp;gl=us&amp;q=Think+IT+Recruitment+Ltd&amp;sa=X&amp;ved=0ahUKEwit5KyBn4GBAxW4EVkFHZczD1M4ChCYkAIIkAs</t>
  </si>
  <si>
    <t>https://encrypted-tbn0.gstatic.com/images?q=tbn:ANd9GcTLByszIfrqqptENBf8NXi0dC4mvzkclmbEqwcYRs1f1lWm62uj8UdH&amp;s</t>
  </si>
  <si>
    <t>Service Nsw</t>
  </si>
  <si>
    <t>https://www.google.com/search?gl=us&amp;hl=en&amp;q=Service+Nsw&amp;sa=X&amp;ved=0ahUKEwjAiqrvrbz8AhU1lIkEHcuVBC0QmJACCPoL</t>
  </si>
  <si>
    <t>CarePay</t>
  </si>
  <si>
    <t>https://www.google.com/search?gl=us&amp;hl=en&amp;q=CarePay&amp;sa=X&amp;ved=0ahUKEwi85cW-jbr9AhWWk2oFHYTrA2I4ChCYkAIIvww</t>
  </si>
  <si>
    <t>Monte Carlo</t>
  </si>
  <si>
    <t>https://www.google.com/search?sca_esv=594548752&amp;hl=en&amp;gl=us&amp;q=Monte+Carlo&amp;sa=X&amp;ved=0ahUKEwiu6ueLxbaDAxWQkYkEHRGsDzwQmJACCIoK</t>
  </si>
  <si>
    <t>https://encrypted-tbn0.gstatic.com/images?q=tbn:ANd9GcTURbFdTudQtu-fTZi3KoKbg1KuqtHKTFJ2o4JCvy0&amp;s</t>
  </si>
  <si>
    <t>INNOPLEX LLC</t>
  </si>
  <si>
    <t>https://www.google.com/search?gl=us&amp;hl=en&amp;q=INNOPLEX+LLC&amp;sa=X&amp;ved=0ahUKEwjp6Z7ple_-AhXBlIkEHSW3Cfw4MhCYkAIIqQ0</t>
  </si>
  <si>
    <t>Stulz Singapore Pte. Ltd.</t>
  </si>
  <si>
    <t>https://www.google.com/search?ucbcb=1&amp;gl=us&amp;hl=en&amp;q=Stulz+Singapore+Pte.+Ltd.&amp;sa=X&amp;ved=0ahUKEwi83468irr9AhXdLzQIHbKwB_c4WhCYkAII1Qs</t>
  </si>
  <si>
    <t>https://encrypted-tbn0.gstatic.com/images?q=tbn:ANd9GcQ0WO8UW8A0KxLJ8dDM8NVam2Tw5iptLmC5S5oRmAo&amp;s</t>
  </si>
  <si>
    <t>ERG</t>
  </si>
  <si>
    <t>https://www.google.com/search?sca_esv=573098824&amp;gl=us&amp;hl=en&amp;q=ERG&amp;sa=X&amp;ved=0ahUKEwj5jpvOrfKBAxVJHDQIHR2zAmY4WhCYkAIIjwo</t>
  </si>
  <si>
    <t>Yougov.it</t>
  </si>
  <si>
    <t>https://www.google.com/search?ucbcb=1&amp;gl=us&amp;hl=en&amp;q=Yougov.it&amp;sa=X&amp;ved=0ahUKEwjxgbeR78H-AhUelIkEHeLWCy44ChCYkAIInA0</t>
  </si>
  <si>
    <t>CÃ´ng ty Cá»• Pháº§n HÆ°ng Háº£i Thá»‹nh</t>
  </si>
  <si>
    <t>https://www.google.com/search?sca_esv=566027130&amp;hl=en&amp;gl=us&amp;q=C%C3%B4ng+ty+C%E1%BB%95+Ph%E1%BA%A7n+H%C6%B0ng+H%E1%BA%A3i+Th%E1%BB%8Bnh&amp;sa=X&amp;ved=0ahUKEwjV6I7x_bCBAxWej4kEHXy0DlsQmJACCI4H</t>
  </si>
  <si>
    <t>https://encrypted-tbn0.gstatic.com/images?q=tbn:ANd9GcRNNKDxmG1W30XlMm4qYU0aqdAbAl88azwyl7_TmDs&amp;s</t>
  </si>
  <si>
    <t>ACE Money Transfer</t>
  </si>
  <si>
    <t>http://acemoneytransfer.com/</t>
  </si>
  <si>
    <t>https://www.google.com/search?sca_esv=567185982&amp;gl=us&amp;hl=en&amp;q=ACE+Money+Transfer&amp;sa=X&amp;ved=0ahUKEwiN64_ShruBAxWPKVkFHf3qASMQmJACCP4I</t>
  </si>
  <si>
    <t>https://encrypted-tbn0.gstatic.com/images?q=tbn:ANd9GcQx-7-h6kxx4r7RT3yI-7wZXlZ9o3ZeWKW2IbbrDpI&amp;s</t>
  </si>
  <si>
    <t>Rudis</t>
  </si>
  <si>
    <t>https://www.google.com/search?q=Rudis&amp;sa=X&amp;ved=0ahUKEwiK87CMo7L8AhV0F1kFHaTJAw84HhCYkAIIjwo</t>
  </si>
  <si>
    <t>North Star Staffing Solutions, Inc.</t>
  </si>
  <si>
    <t>https://www.google.com/search?hl=en&amp;gl=us&amp;q=North+Star+Staffing+Solutions,+Inc.&amp;sa=X&amp;ved=0ahUKEwjxtIWe6-z_AhXqkYkEHdr4BT44FBCYkAII0Qk</t>
  </si>
  <si>
    <t>Fev Ece Automotive</t>
  </si>
  <si>
    <t>https://www.google.com/search?sca_esv=571229774&amp;hl=en&amp;gl=us&amp;q=Fev+Ece+Automotive&amp;sa=X&amp;ved=0ahUKEwjFt_3l4-CBAxWrg2oFHQqmCzAQmJACCKYN</t>
  </si>
  <si>
    <t>Onyx Sg Pte. Ltd.</t>
  </si>
  <si>
    <t>https://www.google.com/search?sca_esv=560603692&amp;hl=en&amp;gl=us&amp;q=Onyx+Sg+Pte.+Ltd.&amp;sa=X&amp;ved=0ahUKEwinwIDS2v6AAxVHM1kFHQtBAOA4MhCYkAIIvQk</t>
  </si>
  <si>
    <t>í•œí™”ì‹œìŠ¤í…œ</t>
  </si>
  <si>
    <t>https://www.google.com/search?gl=us&amp;hl=en&amp;q=%ED%95%9C%ED%99%94%EC%8B%9C%EC%8A%A4%ED%85%9C&amp;sa=X&amp;ved=0ahUKEwinkr2mtOz9AhV0EVkFHePeA20QmJACCMcH</t>
  </si>
  <si>
    <t>https://encrypted-tbn0.gstatic.com/images?q=tbn:ANd9GcQmG2x6MdTUK5dMl3PU8LlgGXToI3IsKbmIt8WavAI&amp;s</t>
  </si>
  <si>
    <t>Clarity Recruitment</t>
  </si>
  <si>
    <t>https://www.google.com/search?ucbcb=1&amp;hl=en&amp;gl=us&amp;q=Clarity+Recruitment&amp;sa=X&amp;ved=0ahUKEwifyJDotcn-AhVBSzABHS-hDrg4ChCYkAIIogw</t>
  </si>
  <si>
    <t>E. Breuninger GmbH &amp; Co</t>
  </si>
  <si>
    <t>https://www.google.com/search?gl=us&amp;hl=en&amp;q=E.+Breuninger+GmbH+%26+Co&amp;sa=X&amp;ved=0ahUKEwiy292GhbX9AhUVMlkFHeQvAFQ4FBCYkAII5Qs</t>
  </si>
  <si>
    <t>IntelyCare</t>
  </si>
  <si>
    <t>http://www.intelycare.com/</t>
  </si>
  <si>
    <t>https://www.google.com/search?sca_esv=575386901&amp;hl=en&amp;gl=us&amp;q=IntelyCare&amp;sa=X&amp;ved=0ahUKEwioxtmxu4aCAxVLFFkFHUyDAW44FBCYkAII1Ak</t>
  </si>
  <si>
    <t>https://encrypted-tbn0.gstatic.com/images?q=tbn:ANd9GcSXKnHKCLKD75nkPoZmVHHlpXB50xoYtaYZ6W2oo24&amp;s</t>
  </si>
  <si>
    <t>Martian Lawyers Club</t>
  </si>
  <si>
    <t>http://www.martianlawyers.club/</t>
  </si>
  <si>
    <t>https://www.google.com/search?sca_esv=594542564&amp;gl=us&amp;hl=en&amp;q=Martian+Lawyers+Club&amp;sa=X&amp;ved=0ahUKEwj6-7XKwbaDAxW7jokEHZQMCOo4FBCYkAIIvwk</t>
  </si>
  <si>
    <t>Top Data Science Ltd.</t>
  </si>
  <si>
    <t>https://www.google.com/search?sca_esv=571674645&amp;hl=en&amp;gl=us&amp;q=Top+Data+Science+Ltd.&amp;sa=X&amp;ved=0ahUKEwiijOr37OWBAxX2q4kEHaJkBeUQmJACCKYK</t>
  </si>
  <si>
    <t>Orkla Group</t>
  </si>
  <si>
    <t>https://www.google.com/search?q=Orkla+Group&amp;sa=X&amp;ved=0ahUKEwj0kYPG2M7_AhUkFVkFHUFmBLQQmJACCJUL</t>
  </si>
  <si>
    <t>Symbl</t>
  </si>
  <si>
    <t>http://symbl.ai/</t>
  </si>
  <si>
    <t>https://www.google.com/search?sca_esv=569660528&amp;hl=en&amp;gl=us&amp;q=Symbl&amp;sa=X&amp;ved=0ahUKEwik2-Xj1NGBAxW8kIkEHR7xCzw4ZBCYkAII5w4</t>
  </si>
  <si>
    <t>SkyPoint Cloud</t>
  </si>
  <si>
    <t>http://skypointcloud.com/</t>
  </si>
  <si>
    <t>https://www.google.com/search?gl=us&amp;hl=en&amp;q=SkyPoint+Cloud&amp;sa=X&amp;ved=0ahUKEwiy3IvYzpeAAxV6FFkFHYjxBvM4ChCYkAIIvAs</t>
  </si>
  <si>
    <t>Gilead</t>
  </si>
  <si>
    <t>https://www.google.com/search?hl=en&amp;gl=us&amp;q=Gilead&amp;sa=X&amp;ved=0ahUKEwi5upDOg7X9AhUpk4kEHXiLCos4KBCYkAIIkg4</t>
  </si>
  <si>
    <t>https://encrypted-tbn0.gstatic.com/images?q=tbn:ANd9GcTkLb-jwjOsd13AqrbLU7NM4PlyuRfJc_j-3duxI6M&amp;s</t>
  </si>
  <si>
    <t>Flexential</t>
  </si>
  <si>
    <t>http://www.flexential.com/</t>
  </si>
  <si>
    <t>https://www.google.com/search?sca_esv=563635297&amp;hl=en&amp;gl=us&amp;q=Flexential&amp;sa=X&amp;ved=0ahUKEwiJ46CRrJqBAxXAVTABHeUgAko4HhCYkAII7A0</t>
  </si>
  <si>
    <t>https://encrypted-tbn0.gstatic.com/images?q=tbn:ANd9GcSTwDIQCfVmhVDD-_sfC61uNssL10C6kNw2P8dNeVY&amp;s</t>
  </si>
  <si>
    <t>Red Sap Solutions</t>
  </si>
  <si>
    <t>https://www.google.com/search?hl=en&amp;gl=us&amp;q=Red+Sap+Solutions&amp;sa=X&amp;ved=0ahUKEwigoZf67sH-AhWkSjABHUGBBqE4ChCYkAIIzg0</t>
  </si>
  <si>
    <t>KMK Consulting, Inc.</t>
  </si>
  <si>
    <t>https://www.google.com/search?sca_esv=569660528&amp;hl=en&amp;gl=us&amp;q=KMK+Consulting,+Inc.&amp;sa=X&amp;ved=0ahUKEwju6uTV1NGBAxUUrYkEHfroAws4HhCYkAII0wk</t>
  </si>
  <si>
    <t>Jobzem (71846445)</t>
  </si>
  <si>
    <t>https://www.google.com/search?sca_esv=577080029&amp;gl=us&amp;hl=en&amp;q=Jobzem+(71846445)&amp;sa=X&amp;ved=0ahUKEwi9jobRypWCAxWSvokEHaWsBUs4ChCYkAIIgAs</t>
  </si>
  <si>
    <t>Helpmyedu</t>
  </si>
  <si>
    <t>https://www.google.com/search?sca_esv=565857231&amp;hl=en&amp;gl=us&amp;q=Helpmyedu&amp;sa=X&amp;ved=0ahUKEwjc_pD4ua6BAxVGIkQIHdP_Bjc4FBCYkAIImw4</t>
  </si>
  <si>
    <t>Behr Paint Company</t>
  </si>
  <si>
    <t>https://www.google.com/search?hl=en&amp;gl=us&amp;q=Behr+Paint+Company&amp;sa=X&amp;ved=0ahUKEwjZ1beFsfH9AhUCfTABHfmvDSIQmJACCKQO</t>
  </si>
  <si>
    <t>https://encrypted-tbn0.gstatic.com/images?q=tbn:ANd9GcRahsALzuZwNzzFMer80xxy5LUvXLcSEdLaN8vswVk&amp;s</t>
  </si>
  <si>
    <t>UP DEVLABS PTE. LTD.</t>
  </si>
  <si>
    <t>https://www.google.com/search?sca_esv=583261567&amp;gl=us&amp;hl=en&amp;q=UP+DEVLABS+PTE.+LTD.&amp;sa=X&amp;ved=0ahUKEwj6z73Is8qCAxUblokEHZxqBEY4HhCYkAII7gk</t>
  </si>
  <si>
    <t>PT Mahadana Dasha Utama</t>
  </si>
  <si>
    <t>http://www.mahadasha.co.id/</t>
  </si>
  <si>
    <t>https://www.google.com/search?ucbcb=1&amp;gl=us&amp;hl=en&amp;q=PT+Mahadana+Dasha+Utama&amp;sa=X&amp;ved=0ahUKEwjD9KmX8778AhUphP0HHYikCCMQmJACCJ4K</t>
  </si>
  <si>
    <t>https://encrypted-tbn0.gstatic.com/images?q=tbn:ANd9GcR2GHwqgoW_sXn6-T45X140ppOXL9BwZ13gEUF0pto&amp;s</t>
  </si>
  <si>
    <t>Mg Info</t>
  </si>
  <si>
    <t>https://www.google.com/search?gl=us&amp;hl=en&amp;q=Mg+Info&amp;sa=X&amp;ved=0ahUKEwieh66ez7z9AhVmFVkFHUDOAO04FBCYkAII5As</t>
  </si>
  <si>
    <t>Alliance Personnel</t>
  </si>
  <si>
    <t>https://www.google.com/search?sca_esv=577385484&amp;hl=en&amp;gl=us&amp;q=Alliance+Personnel&amp;sa=X&amp;ved=0ahUKEwjmt5u8i5iCAxV4EGIAHfaoBM44HhCYkAIIwws</t>
  </si>
  <si>
    <t>https://encrypted-tbn0.gstatic.com/images?q=tbn:ANd9GcRQrbNiyYPIF5xJZtAj7xS4BVpNPii2lVuzp7lq8U4&amp;s</t>
  </si>
  <si>
    <t>Match</t>
  </si>
  <si>
    <t>https://www.google.com/search?sca_esv=562993306&amp;gl=us&amp;hl=en&amp;q=Match&amp;sa=X&amp;ved=0ahUKEwipq5jas5WBAxWIRDABHTCvD984RhCYkAIIzwk</t>
  </si>
  <si>
    <t>https://encrypted-tbn0.gstatic.com/images?q=tbn:ANd9GcSaPg1I_ygPO4f3EJLUJkSiDDVfpxGgB2ohWVWfekc&amp;s</t>
  </si>
  <si>
    <t>Milestone Inc</t>
  </si>
  <si>
    <t>https://www.google.com/search?hl=en&amp;gl=us&amp;q=Milestone+Inc&amp;sa=X&amp;ved=0ahUKEwistqTS57f-AhUIC0QIHdOqBF44PBCYkAIImws</t>
  </si>
  <si>
    <t>Expedia Group, Inc.</t>
  </si>
  <si>
    <t>https://www.google.com/search?hl=en&amp;gl=us&amp;q=Expedia+Group,+Inc.&amp;sa=X&amp;ved=0ahUKEwjo6qv9p7f8AhUoOUQIHec1BgM4MhCYkAII9gs</t>
  </si>
  <si>
    <t>https://encrypted-tbn0.gstatic.com/images?q=tbn:ANd9GcTUqoEoJYP--vFSri42-SNG1IuEY2EmLTfG_GheUWY&amp;s</t>
  </si>
  <si>
    <t>Reddit Inc.</t>
  </si>
  <si>
    <t>https://www.google.com/search?ucbcb=1&amp;hl=en&amp;gl=us&amp;q=Reddit+Inc.&amp;sa=X&amp;ved=0ahUKEwif0se8qrz8AhUjQ0EAHU1gDOk4PBCYkAII0gk</t>
  </si>
  <si>
    <t>https://encrypted-tbn0.gstatic.com/images?q=tbn:ANd9GcR3reLtaoZLUHQRJG0i2rilMW94VgGcIavTNi-dxZE&amp;s</t>
  </si>
  <si>
    <t>TBN</t>
  </si>
  <si>
    <t>http://www.tbn.org/</t>
  </si>
  <si>
    <t>https://www.google.com/search?ucbcb=1&amp;gl=us&amp;hl=en&amp;q=TBN&amp;sa=X&amp;ved=0ahUKEwiHgLKj_YL-AhVYEEQIHVTEA404ChCYkAIIpws</t>
  </si>
  <si>
    <t>Plexus Worldwide</t>
  </si>
  <si>
    <t>http://www.plexusworldwide.com/</t>
  </si>
  <si>
    <t>https://www.google.com/search?sca_esv=572454954&amp;hl=en&amp;gl=us&amp;q=Plexus+Worldwide&amp;sa=X&amp;ved=0ahUKEwiD9MrSqu2BAxVgpIkEHb_6DEE4ggEQmJACCMwK</t>
  </si>
  <si>
    <t>https://encrypted-tbn0.gstatic.com/images?q=tbn:ANd9GcTzEXB0WDZA9Qx1HJM_gXr4yT1yngrp_BkV0B-WL6U&amp;s</t>
  </si>
  <si>
    <t>Didi Global</t>
  </si>
  <si>
    <t>https://www.google.com/search?q=Didi+Global&amp;sa=X&amp;ved=0ahUKEwikh7iz_ND-AhUrEVkFHRGPAbk4ChCYkAIIzw0</t>
  </si>
  <si>
    <t>Lseg (london Stock Exchange Group)</t>
  </si>
  <si>
    <t>https://www.google.com/search?gl=us&amp;hl=en&amp;q=Lseg+(london+Stock+Exchange+Group)&amp;sa=X&amp;ved=0ahUKEwim9sissJf_AhU3D1kFHS9QCc4QmJACCNIJ</t>
  </si>
  <si>
    <t>billboxÂ®</t>
  </si>
  <si>
    <t>https://www.google.com/search?sca_esv=576745885&amp;gl=us&amp;hl=en&amp;q=billbox%C2%AE&amp;sa=X&amp;ved=0ahUKEwjqz__8h5OCAxXlrmoFHWcNCzk4FBCYkAIIuQw</t>
  </si>
  <si>
    <t>Codelco</t>
  </si>
  <si>
    <t>http://www.codelco.com/</t>
  </si>
  <si>
    <t>https://www.google.com/search?gl=us&amp;hl=en&amp;q=Codelco&amp;sa=X&amp;ved=0ahUKEwipuK3cy5KAAxXugGoFHWxmBVMQmJACCPEJ</t>
  </si>
  <si>
    <t>Smartsoft International Lanka Pvt Ltd</t>
  </si>
  <si>
    <t>https://www.google.com/search?ucbcb=1&amp;gl=us&amp;hl=en&amp;q=Smartsoft+International+Lanka+Pvt+Ltd&amp;sa=X&amp;ved=0ahUKEwjy9P3Kotj9AhV9iO4BHdRcDHYQmJACCIkH</t>
  </si>
  <si>
    <t>Schiesser IT LLC</t>
  </si>
  <si>
    <t>http://www.schiesser.com/</t>
  </si>
  <si>
    <t>https://www.google.com/search?sca_esv=593213093&amp;hl=en&amp;gl=us&amp;q=Schiesser+IT+LLC&amp;sa=X&amp;ved=0ahUKEwjk97iM9qSDAxVjR_EDHUWVCEYQmJACCMMI</t>
  </si>
  <si>
    <t>UNSW Employees, Location, Alumni</t>
  </si>
  <si>
    <t>https://www.google.com/search?sca_esv=566185899&amp;gl=us&amp;hl=en&amp;q=UNSW+Employees,+Location,+Alumni&amp;sa=X&amp;ved=0ahUKEwiXiY_HwbOBAxUpFFkFHcU3AKMQmJACCNEM</t>
  </si>
  <si>
    <t>FPL FOOD, LLC</t>
  </si>
  <si>
    <t>https://www.google.com/search?sca_esv=572463874&amp;gl=us&amp;hl=en&amp;q=FPL+FOOD,+LLC&amp;sa=X&amp;ved=0ahUKEwidzaiise2BAxUcnYkEHXk1B_Q4FBCYkAIIuws</t>
  </si>
  <si>
    <t>Stellar Innovations</t>
  </si>
  <si>
    <t>http://www.stellaripl.com/</t>
  </si>
  <si>
    <t>https://www.google.com/search?sca_esv=571506520&amp;gl=us&amp;hl=en&amp;q=Stellar+Innovations&amp;sa=X&amp;ved=0ahUKEwj87IWApOOBAxUJElkFHXlICpUQmJACCOsM</t>
  </si>
  <si>
    <t>Bkbd</t>
  </si>
  <si>
    <t>https://www.google.com/search?sca_esv=583899177&amp;gl=us&amp;hl=en&amp;q=Bkbd&amp;sa=X&amp;ved=0ahUKEwiy_8H4-NGCAxVZvokEHT_CA0w4ChCYkAIIvQ0</t>
  </si>
  <si>
    <t>Infineon technologies</t>
  </si>
  <si>
    <t>https://www.google.com/search?q=Infineon+technologies&amp;sa=X&amp;ved=0ahUKEwja3pTT9Mb-AhV3M1kFHS3mCvMQmJACCLoJ</t>
  </si>
  <si>
    <t>Data4prime</t>
  </si>
  <si>
    <t>https://www.google.com/search?hl=en&amp;gl=us&amp;q=Data4prime&amp;sa=X&amp;ved=0ahUKEwjNrd77wID-AhUpLkQIHU6hC-g4ChCYkAII5ws</t>
  </si>
  <si>
    <t>A.C. Coy</t>
  </si>
  <si>
    <t>https://www.google.com/search?sca_esv=573962864&amp;hl=en&amp;gl=us&amp;q=A.C.+Coy&amp;sa=X&amp;ved=0ahUKEwj_74uoufyBAxUSQTABHcTfDzU4WhCYkAIIugw</t>
  </si>
  <si>
    <t>https://encrypted-tbn0.gstatic.com/images?q=tbn:ANd9GcRimJ7CbyQWWNo2Y-hoary8ncMTgnZAZXW_eRuJ0ek&amp;s</t>
  </si>
  <si>
    <t>Bmi</t>
  </si>
  <si>
    <t>https://www.google.com/search?hl=en&amp;gl=us&amp;q=Bmi&amp;sa=X&amp;ved=0ahUKEwjmyN6Axor-AhVxk4QIHR3dAG8QmJACCIAL</t>
  </si>
  <si>
    <t>Friend MTS</t>
  </si>
  <si>
    <t>http://www.friendmts.com/</t>
  </si>
  <si>
    <t>https://www.google.com/search?hl=en&amp;gl=us&amp;q=Friend+MTS&amp;sa=X&amp;ved=0ahUKEwjq64Ts-Pv_AhVmjIkEHbJVCIIQmJACCNwM</t>
  </si>
  <si>
    <t>https://encrypted-tbn0.gstatic.com/images?q=tbn:ANd9GcQqE5G-UgMBl30C5FtL91G8Z2Xp9bwIvZ3rhjoE9rpfUc-WuzD76kSDlsI&amp;s</t>
  </si>
  <si>
    <t>Blaze</t>
  </si>
  <si>
    <t>https://www.google.com/search?q=Blaze&amp;sa=X&amp;ved=0ahUKEwiC2YTm3aj-AhUoEFkFHSzCCzg4ChCYkAIIvwo</t>
  </si>
  <si>
    <t>Byterat</t>
  </si>
  <si>
    <t>https://www.google.com/search?sca_esv=587936899&amp;gl=us&amp;hl=en&amp;q=Byterat&amp;sa=X&amp;ved=0ahUKEwixrZP80PeCAxWPGFkFHX6pDUgQmJACCJoN</t>
  </si>
  <si>
    <t>https://encrypted-tbn0.gstatic.com/images?q=tbn:ANd9GcTL1TwUPFuTQ1IGqRBCa2S7K9XqmisH70E_JAkUWb4&amp;s</t>
  </si>
  <si>
    <t>Frank Winston Crum Insurance</t>
  </si>
  <si>
    <t>http://www.fwcruminsurance.com/</t>
  </si>
  <si>
    <t>https://www.google.com/search?q=Frank+Winston+Crum+Insurance&amp;sa=X&amp;ved=0ahUKEwjZtMX18J7_AhWfFFkFHaZ3BXk4ChCYkAIIwQs</t>
  </si>
  <si>
    <t>Strategic Networks, Inc.</t>
  </si>
  <si>
    <t>https://www.google.com/search?sca_esv=579068902&amp;gl=us&amp;hl=en&amp;q=Strategic+Networks,+Inc.&amp;sa=X&amp;ved=0ahUKEwjfkY-Hl6eCAxU9nGoFHWVhB2I4ChCYkAII6Qk</t>
  </si>
  <si>
    <t>Penn Medicine Lancaster General Health</t>
  </si>
  <si>
    <t>https://www.google.com/search?q=Penn+Medicine+Lancaster+General+Health&amp;sa=X&amp;ved=0ahUKEwitwLLUqbz8AhVWFlkFHduiA504ggEQmJACCMQP</t>
  </si>
  <si>
    <t>https://encrypted-tbn0.gstatic.com/images?q=tbn:ANd9GcQDdO__OjXJIVFeN_XbbBUR44e2w04-RolnTEui4Sg&amp;s</t>
  </si>
  <si>
    <t>Parsons International</t>
  </si>
  <si>
    <t>https://www.google.com/search?sca_esv=b06e9024a26517cc&amp;gl=us&amp;hl=en&amp;q=Parsons+International&amp;sa=X&amp;ved=0ahUKEwiYtd_AyeiCAxUfRTABHc-kCHkQmJACCJcK</t>
  </si>
  <si>
    <t>https://encrypted-tbn0.gstatic.com/images?q=tbn:ANd9GcSObHdA5VD6vVB_BDqYUrNENoCwjSsXcWChBhptgkE&amp;s</t>
  </si>
  <si>
    <t>Project A Services</t>
  </si>
  <si>
    <t>https://www.google.com/search?hl=en&amp;gl=us&amp;q=Project+A+Services&amp;sa=X&amp;ved=0ahUKEwiF1pbtx9_8AhU2EFkFHVojAuk4FBCYkAII2Qw</t>
  </si>
  <si>
    <t>Askey International Corporation</t>
  </si>
  <si>
    <t>https://www.google.com/search?hl=en&amp;gl=us&amp;q=Askey+International+Corporation&amp;sa=X&amp;ved=0ahUKEwiXoaXU4-L_AhWRk2oFHX2ZDBo4KBCYkAIIuwk</t>
  </si>
  <si>
    <t>Top-Notch Global Consulting Firm</t>
  </si>
  <si>
    <t>https://www.google.com/search?ucbcb=1&amp;gl=us&amp;hl=en&amp;q=Top-Notch+Global+Consulting+Firm&amp;sa=X&amp;ved=0ahUKEwiZjpbm9sj8AhXnk2oFHY_KBTcQmJACCKkK</t>
  </si>
  <si>
    <t>Hexagon Group</t>
  </si>
  <si>
    <t>https://www.google.com/search?gl=us&amp;hl=en&amp;q=Hexagon+Group&amp;sa=X&amp;ved=0ahUKEwiW2o-ahouAAxUWElkFHc1lAbAQmJACCMgL</t>
  </si>
  <si>
    <t>https://encrypted-tbn0.gstatic.com/images?q=tbn:ANd9GcRDEeuPNC9fTpTok-wDUqC6meqdcAqogeFQIgTcokE&amp;s</t>
  </si>
  <si>
    <t>Hirschbach Motor Lines</t>
  </si>
  <si>
    <t>http://hirschbach.com/</t>
  </si>
  <si>
    <t>https://www.google.com/search?hl=en&amp;gl=us&amp;q=Hirschbach+Motor+Lines&amp;sa=X&amp;ved=0ahUKEwj5-sb3mdb_AhW2k4kEHSdYBaAQmJACCK8L</t>
  </si>
  <si>
    <t>Dorotheum</t>
  </si>
  <si>
    <t>https://www.google.com/search?hl=en&amp;gl=us&amp;q=Dorotheum&amp;sa=X&amp;ved=0ahUKEwjstJL45qaAAxWJMlkFHSXGC0w4ChCYkAII7wk</t>
  </si>
  <si>
    <t>https://encrypted-tbn0.gstatic.com/images?q=tbn:ANd9GcR5Ri9MckkenE6G-5SMAg6fKHMnK3hg6u3ca7QBNyE&amp;s</t>
  </si>
  <si>
    <t>Jobzem (10826487)</t>
  </si>
  <si>
    <t>https://www.google.com/search?sca_esv=570906942&amp;gl=us&amp;hl=en&amp;q=Jobzem+(10826487)&amp;sa=X&amp;ved=0ahUKEwi-5sqvot6BAxXLlGoFHdaQAF44ChCYkAII4Qo</t>
  </si>
  <si>
    <t>Iventa</t>
  </si>
  <si>
    <t>https://www.google.com/search?gl=us&amp;hl=en&amp;q=Iventa&amp;sa=X&amp;ved=0ahUKEwjv_Mmu5dr9AhV6NEQIHaYrATo4FBCYkAIItwk</t>
  </si>
  <si>
    <t>German Bionic Systems GmbH</t>
  </si>
  <si>
    <t>http://www.germanbionic.com/</t>
  </si>
  <si>
    <t>https://www.google.com/search?sca_esv=558984878&amp;hl=en&amp;gl=us&amp;q=German+Bionic+Systems+GmbH&amp;sa=X&amp;ved=0ahUKEwjDgpLH0e-AAxVWIUQIHSR9AWIQmJACCPoN</t>
  </si>
  <si>
    <t>Buildingminds</t>
  </si>
  <si>
    <t>https://www.google.com/search?gl=us&amp;hl=en&amp;q=Buildingminds&amp;sa=X&amp;ved=0ahUKEwj_usXVjuf8AhUqGVkFHewIDhk4MhCYkAIItws</t>
  </si>
  <si>
    <t>https://encrypted-tbn0.gstatic.com/images?q=tbn:ANd9GcRURe5V2RexLJWbsJCyc_dZ5yAXTuabJh9e-5sIDjc&amp;s</t>
  </si>
  <si>
    <t>Chevron Singapore Pte. Ltd.</t>
  </si>
  <si>
    <t>https://www.google.com/search?hl=en&amp;gl=us&amp;q=Chevron+Singapore+Pte.+Ltd.&amp;sa=X&amp;ved=0ahUKEwiMlc61i5WAAxULEVkFHZM5CoE4ChCYkAII0ww</t>
  </si>
  <si>
    <t>Seed Health</t>
  </si>
  <si>
    <t>https://www.google.com/search?gl=us&amp;hl=en&amp;q=Seed+Health&amp;sa=X&amp;ved=0ahUKEwjAsKGSxd_8AhUnEmIAHbVnCqk4lgEQmJACCNAJ</t>
  </si>
  <si>
    <t>https://encrypted-tbn0.gstatic.com/images?q=tbn:ANd9GcQesrTbRIRniVdxBaiqnNnTNGZR2i6qoS8_-yBjZik&amp;s</t>
  </si>
  <si>
    <t>Impacting.Digital</t>
  </si>
  <si>
    <t>https://www.google.com/search?q=Impacting.Digital&amp;sa=X&amp;ved=0ahUKEwjIiPPG98j8AhVSl2oFHVdAA9IQmJACCN4K</t>
  </si>
  <si>
    <t>https://encrypted-tbn0.gstatic.com/images?q=tbn:ANd9GcR3szfqrVEDXou_pdCbg6so1Ae5GVHZKNSgHdY_PS4&amp;s</t>
  </si>
  <si>
    <t>Blockchain Ventures</t>
  </si>
  <si>
    <t>https://www.google.com/search?sca_esv=573962864&amp;gl=us&amp;hl=en&amp;q=Blockchain+Ventures&amp;sa=X&amp;ved=0ahUKEwin1NK1ufyBAxV7D1kFHcutAZw4FBCYkAII-Aw</t>
  </si>
  <si>
    <t>MSBU</t>
  </si>
  <si>
    <t>https://www.google.com/search?hl=en&amp;gl=us&amp;q=MSBU&amp;sa=X&amp;ved=0ahUKEwjP86OT_YCAAxWKpIkEHah_CJIQmJACCKkL</t>
  </si>
  <si>
    <t>VCC Link Inc</t>
  </si>
  <si>
    <t>https://www.google.com/search?sca_esv=558499452&amp;hl=en&amp;gl=us&amp;q=VCC+Link+Inc&amp;sa=X&amp;ved=0ahUKEwiom9GSy-qAAxWKnWoFHRzwAPEQmJACCKoJ</t>
  </si>
  <si>
    <t>Luminant Corp.</t>
  </si>
  <si>
    <t>https://www.google.com/search?gl=us&amp;hl=en&amp;q=Luminant+Corp.&amp;sa=X&amp;ved=0ahUKEwjSzI6cwNX8AhVnKEQIHbqKBz04KBCYkAIIvA4</t>
  </si>
  <si>
    <t>https://encrypted-tbn0.gstatic.com/images?q=tbn:ANd9GcRWVUJxIuqTVc8ViCISFYvVPZ0s4JgGh4G4_0ZCtzg&amp;s</t>
  </si>
  <si>
    <t>58 reviews</t>
  </si>
  <si>
    <t>https://www.google.com/search?gl=us&amp;hl=en&amp;q=58+reviews&amp;sa=X&amp;ved=0ahUKEwiwg8T4sMH8AhXxE0QIHeP8BpwQmJACCPIK</t>
  </si>
  <si>
    <t>Ubs Ag</t>
  </si>
  <si>
    <t>https://www.google.com/search?hl=en&amp;gl=us&amp;q=Ubs+Ag&amp;sa=X&amp;ved=0ahUKEwi-0pKwzbz9AhUWmIkEHfr6C-A4HhCYkAII_gs</t>
  </si>
  <si>
    <t>Sanofi India Limited</t>
  </si>
  <si>
    <t>http://www.sanofiindialtd.com/</t>
  </si>
  <si>
    <t>https://www.google.com/search?hl=en&amp;gl=us&amp;q=Sanofi+India+Limited&amp;sa=X&amp;ved=0ahUKEwixldX64rL-AhV0E1kFHQW6DoQQmJACCLYM</t>
  </si>
  <si>
    <t>Jobzem (70825804)</t>
  </si>
  <si>
    <t>https://www.google.com/search?sca_esv=568744667&amp;hl=en&amp;gl=us&amp;q=Jobzem+(70825804)&amp;sa=X&amp;ved=0ahUKEwirrMzgk8qBAxX8N0QIHe66CSo4HhCYkAIIrQw</t>
  </si>
  <si>
    <t>Inlumi</t>
  </si>
  <si>
    <t>http://infratects.com/</t>
  </si>
  <si>
    <t>https://www.google.com/search?sca_esv=558332242&amp;hl=en&amp;gl=us&amp;q=Inlumi&amp;sa=X&amp;ved=0ahUKEwjQ_pOwieiAAxVNSjABHTDhDFo4ChCYkAII0gw</t>
  </si>
  <si>
    <t>https://encrypted-tbn0.gstatic.com/images?q=tbn:ANd9GcSMw3rjaiygj1DCWsT0IFq7A2JI1i6_Wr-tKdEjBkk&amp;s</t>
  </si>
  <si>
    <t>SINTEL</t>
  </si>
  <si>
    <t>https://www.google.com/search?hl=en&amp;gl=us&amp;q=SINTEL&amp;sa=X&amp;ved=0ahUKEwjt7IyMxNr8AhVXm2oFHa9nBFE4KBCYkAII8w0</t>
  </si>
  <si>
    <t>https://encrypted-tbn0.gstatic.com/images?q=tbn:ANd9GcQ6IGqRpIvhnVXh3aYpp0wWVNkmPREXmjJeHQnNVLA&amp;s</t>
  </si>
  <si>
    <t>Vision Point Systems, Inc.</t>
  </si>
  <si>
    <t>https://www.google.com/search?sca_esv=574353833&amp;gl=us&amp;hl=en&amp;q=Vision+Point+Systems,+Inc.&amp;sa=X&amp;ved=0ahUKEwi1j87D9v6BAxUyEGIAHWOVDCk4KBCYkAII6g4</t>
  </si>
  <si>
    <t>https://encrypted-tbn0.gstatic.com/images?q=tbn:ANd9GcSvt6vPUjjINJxdrAs9Wjsad2qrN8CdB_B8NOl509w&amp;s</t>
  </si>
  <si>
    <t>VitalHub Innovations Lab</t>
  </si>
  <si>
    <t>https://www.google.com/search?hl=en&amp;gl=us&amp;q=VitalHub+Innovations+Lab&amp;sa=X&amp;ved=0ahUKEwi_qqeLnv7-AhVMkokEHRr-DvoQmJACCNsL</t>
  </si>
  <si>
    <t>https://encrypted-tbn0.gstatic.com/images?q=tbn:ANd9GcT0ieDZk5a4DsNq9EAuKRnGcf_8iesMnPTFtScuOF4&amp;s</t>
  </si>
  <si>
    <t>L7informatics</t>
  </si>
  <si>
    <t>http://l7informatics.com/</t>
  </si>
  <si>
    <t>https://www.google.com/search?sca_esv=583562133&amp;gl=us&amp;hl=en&amp;q=L7informatics&amp;sa=X&amp;ved=0ahUKEwi_hf3g_cyCAxXFFlkFHb6_BqM4RhCYkAII0wo</t>
  </si>
  <si>
    <t>Sacbee</t>
  </si>
  <si>
    <t>https://www.google.com/search?gl=us&amp;hl=en&amp;q=Sacbee&amp;sa=X&amp;ved=0ahUKEwji7b-wr5n9AhXWJkQIHf9OAIQ4HhCYkAIInww</t>
  </si>
  <si>
    <t>Mantel Group / Eliiza</t>
  </si>
  <si>
    <t>https://www.google.com/search?ucbcb=1&amp;gl=us&amp;hl=en&amp;q=Mantel+Group+/+Eliiza&amp;sa=X&amp;ved=0ahUKEwj2pKDXt87-AhV4ibAFHcGVB0c4HhCYkAIIlgo</t>
  </si>
  <si>
    <t>Warren Cat</t>
  </si>
  <si>
    <t>https://www.google.com/search?hl=en&amp;gl=us&amp;q=Warren+Cat&amp;sa=X&amp;ved=0ahUKEwii47q-jJqAAxW8FlkFHZhlCo04RhCYkAII4As</t>
  </si>
  <si>
    <t>https://encrypted-tbn0.gstatic.com/images?q=tbn:ANd9GcRbEt1K5ooEjFKyb_E0wPMGD8PEg0nFL1w00Rg9dc8&amp;s</t>
  </si>
  <si>
    <t>IN1GO TECHNOLOGIES, ...</t>
  </si>
  <si>
    <t>https://www.google.com/search?hl=en&amp;gl=us&amp;q=IN1GO+TECHNOLOGIES,+...&amp;sa=X&amp;ved=0ahUKEwjf3qHM_KX9AhWlMlkFHR-XAys4ChCYkAII5gk</t>
  </si>
  <si>
    <t>Apps Associates</t>
  </si>
  <si>
    <t>https://www.google.com/search?hl=en&amp;gl=us&amp;q=Apps+Associates&amp;sa=X&amp;ved=0ahUKEwj-xb2ssMT-AhWRQzABHXjSARMQmJACCNcM</t>
  </si>
  <si>
    <t>The Recruitment Hive</t>
  </si>
  <si>
    <t>https://www.google.com/search?ucbcb=1&amp;hl=en&amp;gl=us&amp;q=The+Recruitment+Hive&amp;sa=X&amp;ved=0ahUKEwix0_S1-Mj8AhVAl2oFHcD1CbE4ChCYkAIIoQs</t>
  </si>
  <si>
    <t>CFCL Cork</t>
  </si>
  <si>
    <t>https://www.google.com/search?sca_esv=559635945&amp;hl=en&amp;gl=us&amp;q=CFCL+Cork&amp;sa=X&amp;ved=0ahUKEwiPv8271PSAAxUZC0QIHTccDqM4FBCYkAIIiA0</t>
  </si>
  <si>
    <t>University of the Free State</t>
  </si>
  <si>
    <t>https://www.ufs.ac.za/</t>
  </si>
  <si>
    <t>https://www.google.com/search?sca_esv=587222008&amp;gl=us&amp;hl=en&amp;q=University+of+the+Free+State&amp;sa=X&amp;ved=0ahUKEwjC_tjdjfCCAxWXPUQIHcdGDxUQmJACCL8M</t>
  </si>
  <si>
    <t>https://encrypted-tbn0.gstatic.com/images?q=tbn:ANd9GcSEme8nKiV82fJdbtGEiukT4dNIuw-LW9Kly5m4&amp;s=0</t>
  </si>
  <si>
    <t>Jobzem (73722906)</t>
  </si>
  <si>
    <t>https://www.google.com/search?sca_esv=571229774&amp;hl=en&amp;gl=us&amp;q=Jobzem+(73722906)&amp;sa=X&amp;ved=0ahUKEwisnoHl5OCBAxVPtokEHe7YBrE4ChCYkAIIwAs</t>
  </si>
  <si>
    <t>äºšå¾·è¯ºåŠå¯¼ä½“</t>
  </si>
  <si>
    <t>https://www.google.com/search?q=%E4%BA%9A%E5%BE%B7%E8%AF%BA%E5%8D%8A%E5%AF%BC%E4%BD%93&amp;sa=X&amp;ved=0ahUKEwj_pOjkoa78AhVlqXIEHXnRC-gQmJACCPQG</t>
  </si>
  <si>
    <t>https://encrypted-tbn0.gstatic.com/images?q=tbn:ANd9GcQCBhJOCQvbzIzAXaXf7mpj2qjuqtoPf8TZY8N0Ovo&amp;s</t>
  </si>
  <si>
    <t>Fullstack Labs (79410231)</t>
  </si>
  <si>
    <t>https://www.google.com/search?sca_esv=569950492&amp;hl=en&amp;gl=us&amp;q=Fullstack+Labs+(79410231)&amp;sa=X&amp;ved=0ahUKEwjA6ci63NaBAxUErokEHTjgAQQ4HhCYkAII7A0</t>
  </si>
  <si>
    <t>Sotheby's Inc.</t>
  </si>
  <si>
    <t>https://www.google.com/search?hl=en&amp;gl=us&amp;q=Sotheby%27s+Inc.&amp;sa=X&amp;ved=0ahUKEwjcxoqlio3-AhW7lIkEHRqqBug4MhCYkAIIkQo</t>
  </si>
  <si>
    <t>Just Recruit Singapore Pte. Ltd.</t>
  </si>
  <si>
    <t>https://www.google.com/search?sca_esv=552197865&amp;gl=us&amp;hl=en&amp;q=Just+Recruit+Singapore+Pte.+Ltd.&amp;sa=X&amp;ved=0ahUKEwjN4qil5bWAAxXOSzABHR3VAWAQmJACCIML</t>
  </si>
  <si>
    <t>Shift Holding</t>
  </si>
  <si>
    <t>https://www.google.com/search?hl=en&amp;gl=us&amp;q=Shift+Holding&amp;sa=X&amp;ved=0ahUKEwje2pO-jZWAAxUdZjABHZMLBy04WhCYkAII4Qw</t>
  </si>
  <si>
    <t>Archerirm</t>
  </si>
  <si>
    <t>https://www.google.com/search?sca_esv=564105068&amp;hl=en&amp;gl=us&amp;q=Archerirm&amp;sa=X&amp;ved=0ahUKEwifm-mrsp-BAxWwTTABHXGyD_YQmJACCLMI</t>
  </si>
  <si>
    <t>The Poirier Group</t>
  </si>
  <si>
    <t>http://www.thepoiriergroup.com/</t>
  </si>
  <si>
    <t>https://www.google.com/search?sca_esv=570589756&amp;gl=us&amp;hl=en&amp;q=The+Poirier+Group&amp;sa=X&amp;ved=0ahUKEwjmv8eH4NuBAxWeFlkFHTBMBHo4ChCYkAIImgs</t>
  </si>
  <si>
    <t>ArcSource Group, Inc.</t>
  </si>
  <si>
    <t>http://www.arcsourcegroup.com/</t>
  </si>
  <si>
    <t>https://www.google.com/search?sca_esv=572781667&amp;hl=en&amp;gl=us&amp;q=ArcSource+Group,+Inc.&amp;sa=X&amp;ved=0ahUKEwj_uaiU8u-BAxWvgP0HHdkxBkQQmJACCOkK</t>
  </si>
  <si>
    <t>https://encrypted-tbn0.gstatic.com/images?q=tbn:ANd9GcQLTQOCF44yJP312VatxilrjfAwEiT7M4S5WLQP&amp;s=0</t>
  </si>
  <si>
    <t>Wmpain</t>
  </si>
  <si>
    <t>https://www.google.com/search?gl=us&amp;hl=en&amp;q=Wmpain&amp;sa=X&amp;ved=0ahUKEwipgfu929j_AhVpFFkFHeBTAds4RhCYkAIIoQs</t>
  </si>
  <si>
    <t>Ofqual</t>
  </si>
  <si>
    <t>https://www.google.com/search?sca_esv=581117380&amp;hl=en&amp;gl=us&amp;q=Ofqual&amp;sa=X&amp;ved=0ahUKEwjOtO7q47iCAxXjmIkEHQUgBxQ4ChCYkAIIyws</t>
  </si>
  <si>
    <t>Global-e Online Ltd.</t>
  </si>
  <si>
    <t>https://www.google.com/search?sca_esv=562285161&amp;hl=en&amp;gl=us&amp;q=Global-e+Online+Ltd.&amp;sa=X&amp;ved=0ahUKEwizk5KS4o2BAxXyFVkFHVTGDsQ4FBCYkAIIygs</t>
  </si>
  <si>
    <t>Skout Solutions</t>
  </si>
  <si>
    <t>https://www.google.com/search?sca_esv=572781667&amp;gl=us&amp;hl=en&amp;q=Skout+Solutions&amp;sa=X&amp;ved=0ahUKEwiD-peA7u-BAxWBhYkEHVIjCNY4ChCYkAIIqgw</t>
  </si>
  <si>
    <t>Servicio De Empleo Comfama</t>
  </si>
  <si>
    <t>https://www.google.com/search?sca_esv=577721307&amp;hl=en&amp;gl=us&amp;q=Servicio+De+Empleo+Comfama&amp;sa=X&amp;ved=0ahUKEwjBu7eYj52CAxX5lIkEHfxhDBE4HhCYkAII_gs</t>
  </si>
  <si>
    <t>Jobzem (5210072)</t>
  </si>
  <si>
    <t>https://www.google.com/search?sca_esv=588643820&amp;hl=en&amp;gl=us&amp;q=Jobzem+(5210072)&amp;sa=X&amp;ved=0ahUKEwiS-qjh2PyCAxWTE1kFHRJwDdsQmJACCNYF</t>
  </si>
  <si>
    <t>Ethos Classical</t>
  </si>
  <si>
    <t>https://www.google.com/search?sca_esv=588287231&amp;gl=us&amp;hl=en&amp;q=Ethos+Classical&amp;sa=X&amp;ved=0ahUKEwiDvO3gmfqCAxXhMlkFHVf6CWs4FBCYkAII1g0</t>
  </si>
  <si>
    <t>Teng Yun Technology Pte. Ltd.</t>
  </si>
  <si>
    <t>https://www.google.com/search?q=Teng+Yun+Technology+Pte.+Ltd.&amp;sa=X&amp;ved=0ahUKEwigk5ji5rL-AhUlMVkFHaCqAqM4ChCYkAIIlgo</t>
  </si>
  <si>
    <t>STHREE SAS pour HUXLEY</t>
  </si>
  <si>
    <t>https://www.google.com/search?gl=us&amp;hl=en&amp;q=STHREE+SAS+pour+HUXLEY&amp;sa=X&amp;ved=0ahUKEwi9k4vGhoj-AhWXF1kFHfRpC0U4MhCYkAIIiQs</t>
  </si>
  <si>
    <t>Preacta Recruitment</t>
  </si>
  <si>
    <t>https://www.google.com/search?q=Preacta+Recruitment&amp;sa=X&amp;ved=0ahUKEwirkuyO1_b-AhUlElkFHQkwD-sQmJACCKML</t>
  </si>
  <si>
    <t>BRITISH AMERICAN TOBACCO GSD (KUALA LUMPUR) SDN. BHD.</t>
  </si>
  <si>
    <t>https://www.google.com/search?sca_esv=582900893&amp;gl=us&amp;hl=en&amp;q=BRITISH+AMERICAN+TOBACCO+GSD+(KUALA+LUMPUR)+SDN.+BHD.&amp;sa=X&amp;ved=0ahUKEwi1wrnc8MeCAxX3FVkFHbomCV8QmJACCNAK</t>
  </si>
  <si>
    <t>NEXUS INNOVATE PTE. LTD.</t>
  </si>
  <si>
    <t>https://www.google.com/search?sca_esv=d821f69a4d5d5c86&amp;gl=us&amp;hl=en&amp;q=NEXUS+INNOVATE+PTE.+LTD.&amp;sa=X&amp;ved=0ahUKEwiKqpfLjJiCAxUfmbAFHbI4C8Q4KBCYkAIIvgk</t>
  </si>
  <si>
    <t>NVISION Eye Centers</t>
  </si>
  <si>
    <t>https://www.google.com/search?sca_esv=559635945&amp;hl=en&amp;gl=us&amp;q=NVISION+Eye+Centers&amp;sa=X&amp;ved=0ahUKEwiq-4Shz_SAAxWRMVkFHXnNABs4FBCYkAII3Q0</t>
  </si>
  <si>
    <t>Blue search Conseil</t>
  </si>
  <si>
    <t>https://www.google.com/search?hl=en&amp;gl=us&amp;q=Blue+search+Conseil&amp;sa=X&amp;ved=0ahUKEwivrYfbh7j_AhXVr4QIHbzBCRMQmJACCPMJ</t>
  </si>
  <si>
    <t>https://encrypted-tbn0.gstatic.com/images?q=tbn:ANd9GcTPktE6f7exgKhQmZDhez-5V-Nd9rwvh3QYvxkSdRw&amp;s</t>
  </si>
  <si>
    <t>FAREVA</t>
  </si>
  <si>
    <t>http://www.fareva.com/</t>
  </si>
  <si>
    <t>https://www.google.com/search?hl=en&amp;gl=us&amp;q=FAREVA&amp;sa=X&amp;ved=0ahUKEwi5v-n3hrX9AhUnmGoFHel_CN84MhCYkAIIvww</t>
  </si>
  <si>
    <t>AWE Plc</t>
  </si>
  <si>
    <t>http://www.awe.co.uk/</t>
  </si>
  <si>
    <t>https://www.google.com/search?sca_esv=587583771&amp;gl=us&amp;hl=en&amp;q=AWE+Plc&amp;sa=X&amp;ved=0ahUKEwjgv_P3jvWCAxX6IUQIHbzLARo4HhCYkAII4ws</t>
  </si>
  <si>
    <t>https://encrypted-tbn0.gstatic.com/images?q=tbn:ANd9GcQV75f2DIOlsF7r10tvoY2XiztcUWoMJXCYfjci&amp;s=0</t>
  </si>
  <si>
    <t>Gebr. Heinemann SE &amp; Co. KG</t>
  </si>
  <si>
    <t>http://www.gebr-heinemann.de/</t>
  </si>
  <si>
    <t>https://www.google.com/search?sca_esv=594159916&amp;gl=us&amp;hl=en&amp;q=Gebr.+Heinemann+SE+%26+Co.+KG&amp;sa=X&amp;ved=0ahUKEwimidPRu7GDAxVehIkEHUKtA2E4FBCYkAIIkAw</t>
  </si>
  <si>
    <t>AAA   The Automobile Club</t>
  </si>
  <si>
    <t>https://www.google.com/search?hl=en&amp;gl=us&amp;q=AAA+++The+Automobile+Club&amp;sa=X&amp;ved=0ahUKEwjk9YSoi-r-AhUJFVkFHbxtDRY4FBCYkAII9ws</t>
  </si>
  <si>
    <t>Vorys, Sater, Seymour and Pease LLP.</t>
  </si>
  <si>
    <t>https://www.google.com/search?ucbcb=1&amp;hl=en&amp;gl=us&amp;q=Vorys,+Sater,+Seymour+and+Pease+LLP.&amp;sa=X&amp;ved=0ahUKEwjNzdecorX-AhUfm2oFHawtC6Y4UBCYkAII0wk</t>
  </si>
  <si>
    <t>Allscripts Healthcare Solutions, Inc.</t>
  </si>
  <si>
    <t>https://www.google.com/search?hl=en&amp;gl=us&amp;q=Allscripts+Healthcare+Solutions,+Inc.&amp;sa=X&amp;ved=0ahUKEwj605aA9Mj8AhXIO0QIHZEbAqEQmJACCOYM</t>
  </si>
  <si>
    <t>https://encrypted-tbn0.gstatic.com/images?q=tbn:ANd9GcSoXg91GPYNW-52AuGBu2I7Cj8FPJwa1nzxulbU3RQ&amp;s</t>
  </si>
  <si>
    <t>Plutus21 Capital</t>
  </si>
  <si>
    <t>http://www.plutus21.com/</t>
  </si>
  <si>
    <t>https://www.google.com/search?sca_esv=591053097&amp;gl=us&amp;hl=en&amp;q=Plutus21+Capital&amp;sa=X&amp;ved=0ahUKEwjildqO5ZCDAxWEIkQIHQGODqAQmJACCLQI</t>
  </si>
  <si>
    <t>https://encrypted-tbn0.gstatic.com/images?q=tbn:ANd9GcRLTxWdqxUu9rybSyQOepySgchHCa5vJ4MWfZasClk&amp;s</t>
  </si>
  <si>
    <t>Green Recruitment</t>
  </si>
  <si>
    <t>https://www.google.com/search?sca_esv=560432626&amp;hl=en&amp;gl=us&amp;q=Green+Recruitment&amp;sa=X&amp;ved=0ahUKEwib5_rel_yAAxUxMlkFHeH8BCY4HhCYkAII0Ao</t>
  </si>
  <si>
    <t>Gradmener Technology</t>
  </si>
  <si>
    <t>https://www.google.com/search?sca_esv=563310982&amp;gl=us&amp;hl=en&amp;q=Gradmener+Technology&amp;sa=X&amp;ved=0ahUKEwjF9eWE65eBAxXLKlkFHZzaCjQ4UBCYkAIIjww</t>
  </si>
  <si>
    <t>Galaxy Weblinks Limited</t>
  </si>
  <si>
    <t>http://www.galaxyweblinks.com/</t>
  </si>
  <si>
    <t>https://www.google.com/search?gl=us&amp;hl=en&amp;q=Galaxy+Weblinks+Limited&amp;sa=X&amp;ved=0ahUKEwjHj8akhN38AhXskmoFHYC1DbU4ChCYkAIIxgo</t>
  </si>
  <si>
    <t>Think Us It Staff Augmentation</t>
  </si>
  <si>
    <t>https://www.google.com/search?sca_esv=577385484&amp;hl=en&amp;gl=us&amp;q=Think+Us+It+Staff+Augmentation&amp;sa=X&amp;ved=0ahUKEwigjLehjJiCAxX2kYkEHcygAqw4ChCYkAIIrA4</t>
  </si>
  <si>
    <t>Jobzem (71036325)</t>
  </si>
  <si>
    <t>https://www.google.com/search?sca_esv=564926619&amp;gl=us&amp;hl=en&amp;q=Jobzem+(71036325)&amp;sa=X&amp;ved=0ahUKEwjni_6w-qaBAxUXFVkFHesWBCM4FBCYkAIImAs</t>
  </si>
  <si>
    <t>Berlin Hyp</t>
  </si>
  <si>
    <t>http://www.berlinhyp.de/</t>
  </si>
  <si>
    <t>https://www.google.com/search?sca_esv=594159916&amp;hl=en&amp;gl=us&amp;q=Berlin+Hyp&amp;sa=X&amp;ved=0ahUKEwivh4LTu7GDAxUAMlkFHe_JAcg4HhCYkAIIzQs</t>
  </si>
  <si>
    <t>Jobzem (9779339)</t>
  </si>
  <si>
    <t>https://www.google.com/search?sca_esv=572463874&amp;gl=us&amp;hl=en&amp;q=Jobzem+(9779339)&amp;sa=X&amp;ved=0ahUKEwiyhJ_qre2BAxXvk4kEHYZxAf84FBCYkAII9ws</t>
  </si>
  <si>
    <t>Eggersmann - Gruppe</t>
  </si>
  <si>
    <t>https://www.google.com/search?q=Eggersmann+-+Gruppe&amp;sa=X&amp;ved=0ahUKEwiVrPaV9L78AhXYj2oFHULzCA04KBCYkAII5As</t>
  </si>
  <si>
    <t>https://encrypted-tbn0.gstatic.com/images?q=tbn:ANd9GcQBFRMPwwlZzApfhD5bbDUm--DerUVewCBBIKVxrP0&amp;s</t>
  </si>
  <si>
    <t>Level Ex</t>
  </si>
  <si>
    <t>http://www.levelex.com/</t>
  </si>
  <si>
    <t>https://www.google.com/search?gl=us&amp;hl=en&amp;q=Level+Ex&amp;sa=X&amp;ved=0ahUKEwjK7NLV-s38AhWVMVkFHWeSDd4QmJACCMcO</t>
  </si>
  <si>
    <t>https://encrypted-tbn0.gstatic.com/images?q=tbn:ANd9GcTSiK-vQvhunRgpP1InVWNtHc7sGqoSSQ4g7WjTiUXaZgtOz4pHkBIv0A&amp;s</t>
  </si>
  <si>
    <t>Netease Interactive Entertainment Pte. Ltd.</t>
  </si>
  <si>
    <t>https://www.google.com/search?hl=en&amp;gl=us&amp;q=Netease+Interactive+Entertainment+Pte.+Ltd.&amp;sa=X&amp;ved=0ahUKEwj5u4-c_ICAAxUkFlkFHZr9Ae84ChCYkAIIigs</t>
  </si>
  <si>
    <t>MoxieIT Digital  Pvt Ltd</t>
  </si>
  <si>
    <t>https://www.google.com/search?sca_esv=83d422ed70b0b2be&amp;gl=us&amp;hl=en&amp;q=MoxieIT+Digital++Pvt+Ltd&amp;sa=X&amp;ved=0ahUKEwia2bKU-q6DAxUhSTABHSJJBBU4ChCYkAII2Ao</t>
  </si>
  <si>
    <t>Plangora</t>
  </si>
  <si>
    <t>https://www.google.com/search?hl=en&amp;gl=us&amp;q=Plangora&amp;sa=X&amp;ved=0ahUKEwiNqNyt-8mAAxXmE0QIHQTRBHA4ChCYkAII_go</t>
  </si>
  <si>
    <t>https://encrypted-tbn0.gstatic.com/images?q=tbn:ANd9GcQIJbw9n9qNSFhR7_AOagXjHtvLKdv4ESmaSchdsHY&amp;s</t>
  </si>
  <si>
    <t>AUMTREND PH INC</t>
  </si>
  <si>
    <t>https://www.google.com/search?sca_esv=583240805&amp;hl=en&amp;gl=us&amp;q=AUMTREND+PH+INC&amp;sa=X&amp;ved=0ahUKEwi28qrbr8qCAxWZmYkEHWrjAYI4HhCYkAIIvAk</t>
  </si>
  <si>
    <t>Health, Department of</t>
  </si>
  <si>
    <t>https://www.google.com/search?hl=en&amp;gl=us&amp;q=Health,+Department+of&amp;sa=X&amp;ved=0ahUKEwjBhJje3YL9AhWVKFkFHTCPCl44HhCYkAIIkAo</t>
  </si>
  <si>
    <t>Smithfield</t>
  </si>
  <si>
    <t>https://www.google.com/search?gl=us&amp;hl=en&amp;q=Smithfield&amp;sa=X&amp;ved=0ahUKEwjn1a6c8Zv9AhW1MlkFHZQlAN84FBCYkAII1ws</t>
  </si>
  <si>
    <t>Empresa: Bluetab Solutions MÃ©xico, S.A. de C.V.</t>
  </si>
  <si>
    <t>https://www.google.com/search?ucbcb=1&amp;hl=en&amp;gl=us&amp;q=Empresa:+Bluetab+Solutions+M%C3%A9xico,+S.A.+de+C.V.&amp;sa=X&amp;ved=0ahUKEwjPnKCLvdP-AhWpRzABHeN3C1g4ChCYkAII-A0</t>
  </si>
  <si>
    <t>Har Du Lyst Ã… Bidra Til Et Samfunnsoppdrag Som Strekker Seg Fra Fjord Og Jord Til Bord Som Senior Data Scientist?</t>
  </si>
  <si>
    <t>https://www.google.com/search?sca_esv=569062438&amp;hl=en&amp;gl=us&amp;q=Har+Du+Lyst+%C3%85+Bidra+Til+Et+Samfunnsoppdrag+Som+Strekker+Seg+Fra+Fjord+Og+Jord+Til+Bord+Som+Senior+Data+Scientist%3F&amp;sa=X&amp;ved=0ahUKEwjmqq201syBAxX0FVkFHVUHBXsQmJACCOoK</t>
  </si>
  <si>
    <t>Bendigo And Adelaide Bank</t>
  </si>
  <si>
    <t>https://www.google.com/search?gl=us&amp;hl=en&amp;q=Bendigo+And+Adelaide+Bank&amp;sa=X&amp;ved=0ahUKEwjY5aK8i-L8AhVUEGIAHWUpAc84FBCYkAII_ws</t>
  </si>
  <si>
    <t>https://encrypted-tbn0.gstatic.com/images?q=tbn:ANd9GcR2_EAbcKA7zb8RWi_fhajXs2ZRrfhj5IJDHMzj&amp;s=0</t>
  </si>
  <si>
    <t>Orano R</t>
  </si>
  <si>
    <t>https://www.google.com/search?hl=en&amp;gl=us&amp;q=Orano+R&amp;sa=X&amp;ved=0ahUKEwiU_-bN0Lz9AhVMjIkEHUuJA744MhCYkAII3Qo</t>
  </si>
  <si>
    <t>https://encrypted-tbn0.gstatic.com/images?q=tbn:ANd9GcT8OSKDf_0SkDzD4CbVJC7XHAuqlVlkrbyQZxBr47klM5vG3nNkByJMrCQ&amp;s</t>
  </si>
  <si>
    <t>EarthStream Global</t>
  </si>
  <si>
    <t>https://www.google.com/search?sca_esv=583899177&amp;hl=en&amp;gl=us&amp;q=EarthStream+Global&amp;sa=X&amp;ved=0ahUKEwjUx9CU99GCAxXNkO4BHQthDYI4FBCYkAIIhQ4</t>
  </si>
  <si>
    <t>460degrees</t>
  </si>
  <si>
    <t>https://www.google.com/search?ucbcb=1&amp;hl=en&amp;gl=us&amp;q=460degrees&amp;sa=X&amp;ved=0ahUKEwiO3biq-dD-AhVkFjQIHbxbAqE4ChCYkAII5wk</t>
  </si>
  <si>
    <t>MeWork</t>
  </si>
  <si>
    <t>https://www.google.com/search?hl=en&amp;gl=us&amp;q=MeWork&amp;sa=X&amp;ved=0ahUKEwihronXjZWAAxU2ElkFHTV6B6Y4UBCYkAIIwA0</t>
  </si>
  <si>
    <t>John Deere &amp; Company</t>
  </si>
  <si>
    <t>https://www.google.com/search?sca_esv=558326160&amp;hl=en&amp;gl=us&amp;q=John+Deere+%26+Company&amp;sa=X&amp;ved=0ahUKEwj_2OL2huiAAxV6EEQIHW2cAdQQmJACCMUM</t>
  </si>
  <si>
    <t>Orbit Jobs Hiring Nationwide</t>
  </si>
  <si>
    <t>https://www.google.com/search?gl=us&amp;hl=en&amp;q=Orbit+Jobs+Hiring+Nationwide&amp;sa=X&amp;ved=0ahUKEwjJ-IOHvND8AhXFRDABHV7pDXAQmJACCNMM</t>
  </si>
  <si>
    <t>Rh VisiÃ³n</t>
  </si>
  <si>
    <t>https://www.google.com/search?gl=us&amp;hl=en&amp;q=Rh+Visi%C3%B3n&amp;sa=X&amp;ved=0ahUKEwjYv-PMho3-AhV_lIkEHbrjCyM4ChCYkAIIkgo</t>
  </si>
  <si>
    <t>Waabi Innovation Inc.</t>
  </si>
  <si>
    <t>http://waabi.ai/</t>
  </si>
  <si>
    <t>https://www.google.com/search?hl=en&amp;gl=us&amp;q=Waabi+Innovation+Inc.&amp;sa=X&amp;ved=0ahUKEwit6qvdlPH8AhVWnWoFHTDVCRE4FBCYkAIIvAk</t>
  </si>
  <si>
    <t>Kreis Pinneberg</t>
  </si>
  <si>
    <t>https://www.google.com/search?sca_esv=593922183&amp;gl=us&amp;hl=en&amp;q=Kreis+Pinneberg&amp;sa=X&amp;ved=0ahUKEwjqxZ-J_q6DAxV6ke4BHf1JDcEQmJACCNQF</t>
  </si>
  <si>
    <t>Ververica | Original creators of Apache FlinkÂ®</t>
  </si>
  <si>
    <t>https://www.google.com/search?gl=us&amp;hl=en&amp;q=Ververica+%7C+Original+creators+of+Apache+Flink%C2%AE&amp;sa=X&amp;ved=0ahUKEwjo7trJ187_AhX1bTABHXZPBg04HhCYkAIIlQs</t>
  </si>
  <si>
    <t>https://encrypted-tbn0.gstatic.com/images?q=tbn:ANd9GcSu_mjGtjJr1lCsDaPWL2iAnrWm0ZiJV7uaVSRaMww&amp;s</t>
  </si>
  <si>
    <t>99 Pte. Ltd.</t>
  </si>
  <si>
    <t>https://www.google.com/search?hl=en&amp;gl=us&amp;q=99+Pte.+Ltd.&amp;sa=X&amp;ved=0ahUKEwjKjZ_sjb_9AhXLPkQIHY1zDloQmJACCMMK</t>
  </si>
  <si>
    <t>https://encrypted-tbn0.gstatic.com/images?q=tbn:ANd9GcSNqE38X9qXdPaC4RSy-MyhaI0K8o_y3X9NpHG-5A4&amp;s</t>
  </si>
  <si>
    <t>Tideri</t>
  </si>
  <si>
    <t>https://www.google.com/search?hl=en&amp;gl=us&amp;q=Tideri&amp;sa=X&amp;ved=0ahUKEwjk7t2WvKP9AhX5k4kEHVZWArcQmJACCMkJ</t>
  </si>
  <si>
    <t>Colloco Search</t>
  </si>
  <si>
    <t>https://www.google.com/search?gl=us&amp;hl=en&amp;q=Colloco+Search&amp;sa=X&amp;ved=0ahUKEwjtu4jQ6bn8AhWxkokEHYyLBPw4KBCYkAIIugk</t>
  </si>
  <si>
    <t>https://encrypted-tbn0.gstatic.com/images?q=tbn:ANd9GcSOXxGJSfxxdyalxCLy9EpiOONXEU_BOlWIuzfdzwM&amp;s</t>
  </si>
  <si>
    <t>USDA-FSIS</t>
  </si>
  <si>
    <t>https://www.google.com/search?gl=us&amp;hl=en&amp;q=USDA-FSIS&amp;sa=X&amp;ved=0ahUKEwj_1JLO2Pb-AhXnlIkEHVkYA5Y4FBCYkAIIlAs</t>
  </si>
  <si>
    <t>https://encrypted-tbn0.gstatic.com/images?q=tbn:ANd9GcSOn54X5WHjcz5BQgeUI_MSxllVw37RUvMdhExHLrg&amp;s</t>
  </si>
  <si>
    <t>ëª°ë¡œì½”, Moloco</t>
  </si>
  <si>
    <t>https://www.google.com/search?sca_esv=572463874&amp;gl=us&amp;hl=en&amp;q=%EB%AA%B0%EB%A1%9C%EC%BD%94,+Moloco&amp;sa=X&amp;ved=0ahUKEwjQ4tCJru2BAxXZFmIAHQ6DAYcQmJACCNQJ</t>
  </si>
  <si>
    <t>Iss Recruitment &amp; Hr Services</t>
  </si>
  <si>
    <t>https://www.google.com/search?sca_esv=575393305&amp;gl=us&amp;hl=en&amp;q=Iss+Recruitment+%26+Hr+Services&amp;sa=X&amp;ved=0ahUKEwiBxYD7wIaCAxXoM1kFHUnwCqU4ChCYkAII2go</t>
  </si>
  <si>
    <t>American Medical Communication Inc</t>
  </si>
  <si>
    <t>https://www.google.com/search?sca_esv=561848188&amp;hl=en&amp;gl=us&amp;q=American+Medical+Communication+Inc&amp;sa=X&amp;ved=0ahUKEwjdjL7s3oiBAxW4mmoFHQa7Ado4ChCYkAIIzgk</t>
  </si>
  <si>
    <t>Disco</t>
  </si>
  <si>
    <t>https://www.google.com/search?sca_esv=582530003&amp;hl=en&amp;gl=us&amp;q=Disco&amp;sa=X&amp;ved=0ahUKEwitrayzqsWCAxXWElkFHYTYBU84KBCYkAII1Qk</t>
  </si>
  <si>
    <t>https://encrypted-tbn0.gstatic.com/images?q=tbn:ANd9GcT6Kz_5zRCIXWC8sozjnkm1VESOlc1dr_YPAWTfyyo&amp;s</t>
  </si>
  <si>
    <t>finAPI GmbH</t>
  </si>
  <si>
    <t>https://www.google.com/search?gl=us&amp;hl=en&amp;q=finAPI+GmbH&amp;sa=X&amp;ved=0ahUKEwiyhabIoYD9AhVvjIkEHS8cD_84KBCYkAII3Qo</t>
  </si>
  <si>
    <t>Kappa</t>
  </si>
  <si>
    <t>http://www.basicnet.com/</t>
  </si>
  <si>
    <t>https://www.google.com/search?sca_esv=585847208&amp;gl=us&amp;hl=en&amp;q=Kappa&amp;sa=X&amp;ved=0ahUKEwjzm8CQkOaCAxUWAHkGHfiPCPgQmJACCOAM</t>
  </si>
  <si>
    <t>https://encrypted-tbn0.gstatic.com/images?q=tbn:ANd9GcREfYDhDa54ik4v_5DCUHuYATHNVna-yDxH65AA&amp;s=0</t>
  </si>
  <si>
    <t>CR Laurence</t>
  </si>
  <si>
    <t>https://www.google.com/search?gl=us&amp;hl=en&amp;q=CR+Laurence&amp;sa=X&amp;ved=0ahUKEwju2LvL6778AhU2k2oFHUMyDMk4PBCYkAIIrQ0</t>
  </si>
  <si>
    <t>Fairfax Media.</t>
  </si>
  <si>
    <t>https://www.google.com/search?q=Fairfax+Media.&amp;sa=X&amp;ved=0ahUKEwjY9pT-rbz8AhXsF1kFHfE5A3o4MhCYkAII_As</t>
  </si>
  <si>
    <t>https://encrypted-tbn0.gstatic.com/images?q=tbn:ANd9GcTPbllUZfq1C9y8nkWAG3bJIycaAt5z4S_9b7Ax&amp;s=0</t>
  </si>
  <si>
    <t>Glasswing Ventures</t>
  </si>
  <si>
    <t>http://glasswing.vc/</t>
  </si>
  <si>
    <t>https://www.google.com/search?sca_esv=571655468&amp;hl=en&amp;gl=us&amp;q=Glasswing+Ventures&amp;sa=X&amp;ved=0ahUKEwjFmJez5OWBAxXTlYkEHRe9AQQ4jAEQmJACCLUM</t>
  </si>
  <si>
    <t>Cleverse</t>
  </si>
  <si>
    <t>https://www.google.com/search?sca_esv=594159916&amp;hl=en&amp;gl=us&amp;q=Cleverse&amp;sa=X&amp;ved=0ahUKEwjE44eSvrGDAxUhlmoFHWgnCr04ChCYkAIIygw</t>
  </si>
  <si>
    <t>https://encrypted-tbn0.gstatic.com/images?q=tbn:ANd9GcSDcEN-tmqlGh1t7CFvFix6RblyaQxxqFuRisFmYSM&amp;s</t>
  </si>
  <si>
    <t>Community Reinvestment Fund, USA</t>
  </si>
  <si>
    <t>http://crfusa.com/</t>
  </si>
  <si>
    <t>https://www.google.com/search?sca_esv=573098824&amp;gl=us&amp;hl=en&amp;q=Community+Reinvestment+Fund,+USA&amp;sa=X&amp;ved=0ahUKEwjLso6CsvKBAxVWEFkFHcs0A5Y4ChCYkAII5wo</t>
  </si>
  <si>
    <t>(1023) Chattem, Inc</t>
  </si>
  <si>
    <t>https://www.google.com/search?sca_esv=577721307&amp;hl=en&amp;gl=us&amp;q=(1023)+Chattem,+Inc&amp;sa=X&amp;ved=0ahUKEwiS0fC3jJ2CAxWWFlkFHUBDDrc4KBCYkAII0Aw</t>
  </si>
  <si>
    <t>Golden Valley Heath Centers</t>
  </si>
  <si>
    <t>https://www.google.com/search?sca_esv=587928711&amp;gl=us&amp;hl=en&amp;q=Golden+Valley+Heath+Centers&amp;sa=X&amp;ved=0ahUKEwjh2Y6iz_eCAxXsM1kFHchdCagQmJACCN4L</t>
  </si>
  <si>
    <t>Visa Intelligence Consultancy LLP</t>
  </si>
  <si>
    <t>https://www.google.com/search?ucbcb=1&amp;hl=en&amp;gl=us&amp;q=Visa+Intelligence+Consultancy+LLP&amp;sa=X&amp;ved=0ahUKEwikya2guMv8AhXKFTQIHXlLAlY4ChCYkAII7Aw</t>
  </si>
  <si>
    <t>Summitech</t>
  </si>
  <si>
    <t>https://www.google.com/search?hl=en&amp;gl=us&amp;q=Summitech&amp;sa=X&amp;ved=0ahUKEwih1qvp-KD9AhX5OkQIHUVzBMEQmJACCP0J</t>
  </si>
  <si>
    <t>SMARI.LLC</t>
  </si>
  <si>
    <t>https://www.google.com/search?hl=en&amp;gl=us&amp;q=SMARI.LLC&amp;sa=X&amp;ved=0ahUKEwiDt--f_K3_AhV6EVkFHZe4C0c4RhCYkAIIygk</t>
  </si>
  <si>
    <t>2k Games, Inc.</t>
  </si>
  <si>
    <t>https://www.google.com/search?gl=us&amp;hl=en&amp;q=2k+Games,+Inc.&amp;sa=X&amp;ved=0ahUKEwigyJjr0sT_AhXzN0QIHWSNDNUQmJACCPEL</t>
  </si>
  <si>
    <t>CÃ”NG TY Cá»” PHáº¦N NATIS VIá»†T NAM</t>
  </si>
  <si>
    <t>https://www.google.com/search?sca_esv=583261567&amp;hl=en&amp;gl=us&amp;q=C%C3%94NG+TY+C%E1%BB%94+PH%E1%BA%A6N+NATIS+VI%E1%BB%86T+NAM&amp;sa=X&amp;ved=0ahUKEwi54YSYtMqCAxXqlu4BHQJlDsIQmJACCJEL</t>
  </si>
  <si>
    <t>ä¼šç¤¾åéžå…¬é–‹</t>
  </si>
  <si>
    <t>https://www.google.com/search?gl=us&amp;hl=en&amp;q=%E4%BC%9A%E7%A4%BE%E5%90%8D%E9%9D%9E%E5%85%AC%E9%96%8B&amp;sa=X&amp;ved=0ahUKEwiG5_z9wbD_AhUuLVkFHcD7AbcQmJACCPAK</t>
  </si>
  <si>
    <t>https://encrypted-tbn0.gstatic.com/images?q=tbn:ANd9GcSgKweHOUjIkDIOChOmcU0iW_2vjoTT5mLZp6tExvU&amp;s</t>
  </si>
  <si>
    <t>FWDthink</t>
  </si>
  <si>
    <t>https://fwdthink.com/</t>
  </si>
  <si>
    <t>https://www.google.com/search?sca_esv=586505729&amp;hl=en&amp;gl=us&amp;q=FWDthink&amp;sa=X&amp;ved=0ahUKEwi0_72gh-uCAxXMkyYFHQPkDKI4PBCYkAIIogo</t>
  </si>
  <si>
    <t>https://encrypted-tbn0.gstatic.com/images?q=tbn:ANd9GcTQIkdMXsy7wtn9jV-xx-D9bRkW2jzlcJsxIvnB7KQ&amp;s</t>
  </si>
  <si>
    <t>Love Justice International</t>
  </si>
  <si>
    <t>https://www.google.com/search?sca_esv=569660528&amp;gl=us&amp;hl=en&amp;q=Love+Justice+International&amp;sa=X&amp;ved=0ahUKEwjtzbm22dGBAxU6mokEHT2zCucQmJACCP8I</t>
  </si>
  <si>
    <t>Clinigen Group</t>
  </si>
  <si>
    <t>http://www.clinigengroup.com/</t>
  </si>
  <si>
    <t>https://www.google.com/search?gl=us&amp;hl=en&amp;q=Clinigen+Group&amp;sa=X&amp;ved=0ahUKEwiQ56ior-__AhXnFVkFHTi9Ckc4FBCYkAIIpgo</t>
  </si>
  <si>
    <t>https://encrypted-tbn0.gstatic.com/images?q=tbn:ANd9GcSz_R3E2_kyxuhFApU0XvQFntDGt6J1bnkAQbNOO2Q&amp;s</t>
  </si>
  <si>
    <t>HARBRIDGE PARTNERS</t>
  </si>
  <si>
    <t>https://www.google.com/search?sca_esv=557013633&amp;hl=en&amp;gl=us&amp;q=HARBRIDGE+PARTNERS&amp;sa=X&amp;ved=0ahUKEwi0y4K8gt6AAxXOE1kFHXZoBE8QmJACCJMM</t>
  </si>
  <si>
    <t>Sanitariumint</t>
  </si>
  <si>
    <t>https://www.google.com/search?hl=en&amp;gl=us&amp;q=Sanitariumint&amp;sa=X&amp;ved=0ahUKEwjG0czRt87-AhUmIjQIHe5qC4EQmJACCNsM</t>
  </si>
  <si>
    <t>New York Institute of Technology</t>
  </si>
  <si>
    <t>http://www.nyit.edu/nyc</t>
  </si>
  <si>
    <t>https://www.google.com/search?sca_esv=571655468&amp;gl=us&amp;hl=en&amp;q=New+York+Institute+of+Technology&amp;sa=X&amp;ved=0ahUKEwj7xeOw4-WBAxWhFFkFHRwlCgU4ChCYkAIIpgs</t>
  </si>
  <si>
    <t>https://encrypted-tbn0.gstatic.com/images?q=tbn:ANd9GcRzO5yIbt379JVVNVAUJFBXr-uGp17chLbw2-k2&amp;s=0</t>
  </si>
  <si>
    <t>instagrid GmbH  - Wiesbaden</t>
  </si>
  <si>
    <t>https://www.google.com/search?sca_esv=576745885&amp;hl=en&amp;gl=us&amp;q=instagrid+GmbH++-+Wiesbaden&amp;sa=X&amp;ved=0ahUKEwjZpLmRiJOCAxU2EFkFHVkoAcg4KBCYkAIImws</t>
  </si>
  <si>
    <t>School Health Clinics of Santa Clara County</t>
  </si>
  <si>
    <t>https://www.google.com/search?gl=us&amp;hl=en&amp;q=School+Health+Clinics+of+Santa+Clara+County&amp;sa=X&amp;ved=0ahUKEwjYt5bvisL_AhXykokEHcpXD-M4ChCYkAII0wk</t>
  </si>
  <si>
    <t>TRANSARGO TRANSPORTATION SERVICE</t>
  </si>
  <si>
    <t>https://www.google.com/search?sca_esv=579068902&amp;hl=en&amp;gl=us&amp;q=TRANSARGO+TRANSPORTATION+SERVICE&amp;sa=X&amp;ved=0ahUKEwjIoa-Dl6eCAxWJpokEHUB2Cjo4HhCYkAIIvAk</t>
  </si>
  <si>
    <t>Amtec Human Capital Inc</t>
  </si>
  <si>
    <t>https://www.google.com/search?gl=us&amp;hl=en&amp;q=Amtec+Human+Capital+Inc&amp;sa=X&amp;ved=0ahUKEwiSksKxmKmAAxXtMlkFHVBYBi44ChCYkAII0wk</t>
  </si>
  <si>
    <t>CreditNature</t>
  </si>
  <si>
    <t>https://www.google.com/search?sca_esv=558035255&amp;hl=en&amp;gl=us&amp;q=CreditNature&amp;sa=X&amp;ved=0ahUKEwi4web4x-WAAxXylWoFHeEOA5U4HhCYkAII-As</t>
  </si>
  <si>
    <t>United Nations Investigative Team for Accountability of Da'esh / ISIL (UNITAD)</t>
  </si>
  <si>
    <t>https://www.google.com/search?sca_esv=594166249&amp;gl=us&amp;hl=en&amp;q=United+Nations+Investigative+Team+for+Accountability+of+Da%27esh+/+ISIL+(UNITAD)&amp;sa=X&amp;ved=0ahUKEwjZ28aTxbGDAxW4kyYFHYtqCjsQmJACCKoH</t>
  </si>
  <si>
    <t>Square Yards</t>
  </si>
  <si>
    <t>https://www.google.com/search?hl=en&amp;gl=us&amp;q=Square+Yards&amp;sa=X&amp;ved=0ahUKEwi_yuXUru__AhVrEVkFHfJiBsw4FBCYkAIItws</t>
  </si>
  <si>
    <t>https://encrypted-tbn0.gstatic.com/images?q=tbn:ANd9GcQR9FImSPGuYrr1qqh7BRYC1jrGADS-wsJjvSNF&amp;s=0</t>
  </si>
  <si>
    <t>Rostella Limited</t>
  </si>
  <si>
    <t>http://www.rostella.co.uk/</t>
  </si>
  <si>
    <t>https://www.google.com/search?hl=en&amp;gl=us&amp;q=Rostella+Limited&amp;sa=X&amp;ved=0ahUKEwjpkq251fP8AhUbD1kFHaKZDP44ChCYkAII3ww</t>
  </si>
  <si>
    <t>TSB New Zealand</t>
  </si>
  <si>
    <t>https://www.google.com/search?sca_esv=557013633&amp;gl=us&amp;hl=en&amp;q=TSB+New+Zealand&amp;sa=X&amp;ved=0ahUKEwiA1djYgt6AAxXrQTABHXsEBsMQmJACCL8J</t>
  </si>
  <si>
    <t>https://encrypted-tbn0.gstatic.com/images?q=tbn:ANd9GcQIsuoYIjafhWl6n91ayykpbv4Eb9DFs3VoArMPw90&amp;s</t>
  </si>
  <si>
    <t>Onwelo Sp. Z O.O.</t>
  </si>
  <si>
    <t>https://www.google.com/search?sca_esv=565570927&amp;gl=us&amp;hl=en&amp;q=Onwelo+Sp.+Z+O.O.&amp;sa=X&amp;ved=0ahUKEwir79qC-6uBAxUwFFkFHahQC7wQmJACCN0M</t>
  </si>
  <si>
    <t>IPAMS</t>
  </si>
  <si>
    <t>https://www.google.com/search?sca_esv=556212212&amp;gl=us&amp;hl=en&amp;q=IPAMS&amp;sa=X&amp;ved=0ahUKEwiR06T8vNaAAxURi7AFHQafAD4QmJACCLcO</t>
  </si>
  <si>
    <t>Elusav Recruitment</t>
  </si>
  <si>
    <t>https://www.google.com/search?sca_esv=562670942&amp;hl=en&amp;gl=us&amp;q=Elusav+Recruitment&amp;sa=X&amp;ved=0ahUKEwiN7LKU6pKBAxVKEFkFHWoXAq44ChCYkAIIoQw</t>
  </si>
  <si>
    <t>shaped.ai Inc.</t>
  </si>
  <si>
    <t>http://www.shaped.ai/</t>
  </si>
  <si>
    <t>https://www.google.com/search?gl=us&amp;hl=en&amp;q=shaped.ai+Inc.&amp;sa=X&amp;ved=0ahUKEwi21Pip-Yz9AhXFSzABHWJcA9U4ChCYkAIIywo</t>
  </si>
  <si>
    <t>The Cap Consulting Group Pte. Ltd.</t>
  </si>
  <si>
    <t>https://www.google.com/search?sca_esv=558505252&amp;gl=us&amp;hl=en&amp;q=The+Cap+Consulting+Group+Pte.+Ltd.&amp;sa=X&amp;ved=0ahUKEwjyv-fdzeqAAxXREVkFHSoxD7MQmJACCO8J</t>
  </si>
  <si>
    <t>https://encrypted-tbn0.gstatic.com/images?q=tbn:ANd9GcRso6wuP3j7pFkSeKIh-LSROCsIU-aFfKR-sB2uTa4&amp;s</t>
  </si>
  <si>
    <t>Petrie Recruitment</t>
  </si>
  <si>
    <t>https://www.google.com/search?gl=us&amp;hl=en&amp;q=Petrie+Recruitment&amp;sa=X&amp;ved=0ahUKEwi81LWSyLf9AhWonWoFHfyrBUw4RhCYkAII_gs</t>
  </si>
  <si>
    <t>ORIENTAL AVIATION INTERNATIONAL PTE. LTD.</t>
  </si>
  <si>
    <t>https://www.google.com/search?gl=us&amp;hl=en&amp;q=ORIENTAL+AVIATION+INTERNATIONAL+PTE.+LTD.&amp;sa=X&amp;ved=0ahUKEwirj73R0ZyAAxUTkIkEHfxWBU84HhCYkAIIvwk</t>
  </si>
  <si>
    <t>Jobzem (19428567)</t>
  </si>
  <si>
    <t>https://www.google.com/search?sca_esv=567946469&amp;hl=en&amp;gl=us&amp;q=Jobzem+(19428567)&amp;sa=X&amp;ved=0ahUKEwiQ4fzFzsKBAxWxD1kFHWHQAMsQmJACCMsM</t>
  </si>
  <si>
    <t>INFORMATIS T.S.</t>
  </si>
  <si>
    <t>https://www.google.com/search?gl=us&amp;hl=en&amp;q=INFORMATIS+T.S.&amp;sa=X&amp;ved=0ahUKEwiyxcrbjOf8AhUjkmoFHd6YBs84ChCYkAII8w0</t>
  </si>
  <si>
    <t>Edison Talent</t>
  </si>
  <si>
    <t>https://www.google.com/search?sca_esv=576019406&amp;hl=en&amp;gl=us&amp;q=Edison+Talent&amp;sa=X&amp;ved=0ahUKEwiFka6Lg46CAxUTIUQIHbKiB6Q4FBCYkAIIsws</t>
  </si>
  <si>
    <t>Sandy Spring Bancorp</t>
  </si>
  <si>
    <t>https://www.google.com/search?sca_esv=576019406&amp;gl=us&amp;hl=en&amp;q=Sandy+Spring+Bancorp&amp;sa=X&amp;ved=0ahUKEwi70ePsgI6CAxX4nGoFHXaSBUE4KBCYkAII6gw</t>
  </si>
  <si>
    <t>ICEYE Polska Sp. z o.o.</t>
  </si>
  <si>
    <t>https://www.google.com/search?hl=en&amp;gl=us&amp;q=ICEYE+Polska+Sp.+z+o.o.&amp;sa=X&amp;ved=0ahUKEwjynYjL4dX9AhXLl2oFHc0QASEQmJACCPQK</t>
  </si>
  <si>
    <t>https://encrypted-tbn0.gstatic.com/images?q=tbn:ANd9GcQ3Wooe-H3vcpCDZEYrHBa3Ffsg7_KQgE6tkglC-BQ&amp;s</t>
  </si>
  <si>
    <t>izealinc.com</t>
  </si>
  <si>
    <t>https://www.google.com/search?sca_esv=573098824&amp;q=izealinc.com&amp;sa=X&amp;ved=0ahUKEwi0mNv0rPKBAxUPFVkFHb_0ACA4HhCYkAIIjgo</t>
  </si>
  <si>
    <t>https://encrypted-tbn0.gstatic.com/images?q=tbn:ANd9GcRRcB0dVzHVgAyjApSjWWvsMpWrx05_RqbvWZHfJDU&amp;s</t>
  </si>
  <si>
    <t>Racing and Wagering Western Australia</t>
  </si>
  <si>
    <t>https://www.google.com/search?sca_esv=574726742&amp;gl=us&amp;hl=en&amp;q=Racing+and+Wagering+Western+Australia&amp;sa=X&amp;ved=0ahUKEwjR9NiruoGCAxVjF1kFHfMZCFw4ChCYkAII1go</t>
  </si>
  <si>
    <t>Advance TRS Limited</t>
  </si>
  <si>
    <t>http://advance-trs.com/</t>
  </si>
  <si>
    <t>https://www.google.com/search?sca_esv=562670942&amp;hl=en&amp;gl=us&amp;q=Advance+TRS+Limited&amp;sa=X&amp;ved=0ahUKEwiN7LKU6pKBAxVKEFkFHWoXAq44ChCYkAII8As</t>
  </si>
  <si>
    <t>HiCare Services Ltd.</t>
  </si>
  <si>
    <t>https://www.google.com/search?sca_esv=558984878&amp;hl=en&amp;gl=us&amp;q=HiCare+Services+Ltd.&amp;sa=X&amp;ved=0ahUKEwie1PTOzO-AAxUbATQIHbyCBfI4UBCYkAIIngo</t>
  </si>
  <si>
    <t>IN02 NVIDIA GraphicsPLtd,Pune</t>
  </si>
  <si>
    <t>https://www.google.com/search?hl=en&amp;gl=us&amp;q=IN02+NVIDIA+GraphicsPLtd,Pune&amp;sa=X&amp;ved=0ahUKEwjj99-hxY2AAxXSRzABHdggAi4QmJACCL4J</t>
  </si>
  <si>
    <t>Environmentagency Jobs</t>
  </si>
  <si>
    <t>https://www.google.com/search?hl=en&amp;gl=us&amp;q=Environmentagency+Jobs&amp;sa=X&amp;ved=0ahUKEwjr1cvL4YL9AhV1mmoFHcokBqQ4MhCYkAIImwo</t>
  </si>
  <si>
    <t>Hyperscience</t>
  </si>
  <si>
    <t>http://hyperscience.com/</t>
  </si>
  <si>
    <t>https://www.google.com/search?ucbcb=1&amp;gl=us&amp;hl=en&amp;q=Hyperscience&amp;sa=X&amp;ved=0ahUKEwjm_dzTxdr8AhXlVfEDHUo2DaEQmJACCNAL</t>
  </si>
  <si>
    <t>https://encrypted-tbn0.gstatic.com/images?q=tbn:ANd9GcQ1psb8rW1lspzTZVMPoJvcP--yYKCe-O_GEmx-FHo&amp;s</t>
  </si>
  <si>
    <t>Kti Hunter</t>
  </si>
  <si>
    <t>https://www.google.com/search?sca_esv=566185899&amp;hl=en&amp;gl=us&amp;q=Kti+Hunter&amp;sa=X&amp;ved=0ahUKEwiwuvi_wbOBAxUoFlkFHbSAA_gQmJACCMgL</t>
  </si>
  <si>
    <t>The Philippine Stock Exchange, Inc. (PSE)</t>
  </si>
  <si>
    <t>http://www.pse.com.ph/</t>
  </si>
  <si>
    <t>https://www.google.com/search?gl=us&amp;hl=en&amp;q=The+Philippine+Stock+Exchange,+Inc.+(PSE)&amp;sa=X&amp;ved=0ahUKEwiS3t-HssT-AhUzJjQIHSUOCww4FBCYkAIIugk</t>
  </si>
  <si>
    <t>Oculus</t>
  </si>
  <si>
    <t>http://www.meta.com/</t>
  </si>
  <si>
    <t>https://www.google.com/search?sca_esv=567513126&amp;hl=en&amp;gl=us&amp;q=Oculus&amp;sa=X&amp;ved=0ahUKEwiO8c_Fxb2BAxU4RTABHQwvCxoQmJACCMYN</t>
  </si>
  <si>
    <t>https://encrypted-tbn0.gstatic.com/images?q=tbn:ANd9GcQa4K-AVUbgnPijb21pTbuT0JYcoOZAlcimVmVZ&amp;s=0</t>
  </si>
  <si>
    <t>Pathway Healthcare, LLC</t>
  </si>
  <si>
    <t>http://pathwayhealthcare.com/</t>
  </si>
  <si>
    <t>https://www.google.com/search?sca_esv=78549f62c70bc4fc&amp;gl=us&amp;hl=en&amp;q=Pathway+Healthcare,+LLC&amp;sa=X&amp;ved=0ahUKEwimx8Wf_cyCAxVTRjABHW1dC804FBCYkAIIhAw</t>
  </si>
  <si>
    <t>WellMed Medical Management</t>
  </si>
  <si>
    <t>http://www.wellmedhealthcare.com/</t>
  </si>
  <si>
    <t>https://www.google.com/search?hl=en&amp;gl=us&amp;q=WellMed+Medical+Management&amp;sa=X&amp;ved=0ahUKEwjtnuyPwdX8AhX1KFkFHdb3CKE4ChCYkAIImwo</t>
  </si>
  <si>
    <t>https://encrypted-tbn0.gstatic.com/images?q=tbn:ANd9GcR8FDgkKWjzTMq3uoHdMU7q656CWhfmrtmBQM2tJcU&amp;s</t>
  </si>
  <si>
    <t>Slite</t>
  </si>
  <si>
    <t>https://www.google.com/search?gl=us&amp;hl=en&amp;q=Slite&amp;sa=X&amp;ved=0ahUKEwiwzJ_87sH-AhW3ibAFHZySD-04HhCYkAIIvAw</t>
  </si>
  <si>
    <t>Scholarshipscafe</t>
  </si>
  <si>
    <t>https://www.google.com/search?sca_esv=572463874&amp;gl=us&amp;hl=en&amp;q=Scholarshipscafe&amp;sa=X&amp;ved=0ahUKEwjM8fSdrO2BAxWDfjABHX0oA4w4ZBCYkAII-ws</t>
  </si>
  <si>
    <t>enercity AG</t>
  </si>
  <si>
    <t>https://www.google.com/search?sca_esv=ffdbf23409e11cd2&amp;gl=us&amp;hl=en&amp;q=enercity+AG&amp;sa=X&amp;ved=0ahUKEwjOxO_38J-DAxUFTTABHX6HBO84FBCYkAIInw0</t>
  </si>
  <si>
    <t>Kerry Express  Pte. Ltd.</t>
  </si>
  <si>
    <t>https://www.google.com/search?hl=en&amp;gl=us&amp;q=Kerry+Express++Pte.+Ltd.&amp;sa=X&amp;ved=0ahUKEwix-b_E6N_9AhWNlIkEHa8GDOo4FBCYkAIIvwo</t>
  </si>
  <si>
    <t>6 reviews</t>
  </si>
  <si>
    <t>https://www.google.com/search?hl=en&amp;gl=us&amp;q=6+reviews&amp;sa=X&amp;ved=0ahUKEwjX352yrbz8AhVlgIQIHTbrBoEQmJACCKML</t>
  </si>
  <si>
    <t>Maneva Consulting Pvt. Ltd</t>
  </si>
  <si>
    <t>https://www.google.com/search?sca_esv=1e69a6388d7f472f&amp;gl=us&amp;hl=en&amp;q=Maneva+Consulting+Pvt.+Ltd&amp;sa=X&amp;ved=0ahUKEwjarL_woo6DAxXrQTABHRH2C4c4ChCYkAIIlQ0</t>
  </si>
  <si>
    <t>Manexperts  GmbH</t>
  </si>
  <si>
    <t>https://www.google.com/search?sca_esv=566849429&amp;hl=en&amp;gl=us&amp;q=Manexperts++GmbH&amp;sa=X&amp;ved=0ahUKEwi-88mbx7iBAxUCEFkFHfU4AYIQmJACCOgM</t>
  </si>
  <si>
    <t>Jobzem (5890115)</t>
  </si>
  <si>
    <t>https://www.google.com/search?sca_esv=566027130&amp;hl=en&amp;gl=us&amp;q=Jobzem+(5890115)&amp;sa=X&amp;ved=0ahUKEwiyxcuBgrGBAxVnRzABHXnBDGkQmJACCPUG</t>
  </si>
  <si>
    <t>LeadSquared</t>
  </si>
  <si>
    <t>http://www.leadsquared.com/</t>
  </si>
  <si>
    <t>https://www.google.com/search?sca_esv=560432626&amp;hl=en&amp;gl=us&amp;q=LeadSquared&amp;sa=X&amp;ved=0ahUKEwiZ2YCYl_yAAxU-mWoFHY3AApA4ChCYkAIIygw</t>
  </si>
  <si>
    <t>https://encrypted-tbn0.gstatic.com/images?q=tbn:ANd9GcRWl5i0iJxic5SBmoQ6z1EZBzEX2EueFi3q21rE&amp;s=0</t>
  </si>
  <si>
    <t>Jobzem (10580047)</t>
  </si>
  <si>
    <t>https://www.google.com/search?sca_esv=584208532&amp;gl=us&amp;hl=en&amp;q=Jobzem+(10580047)&amp;sa=X&amp;ved=0ahUKEwiLwoG6u9SCAxXPEFkFHeGeBNk4ChCYkAII4Qo</t>
  </si>
  <si>
    <t>Rite Pros</t>
  </si>
  <si>
    <t>https://www.google.com/search?gl=us&amp;hl=en&amp;q=Rite+Pros&amp;sa=X&amp;ved=0ahUKEwiHq_bajL_9AhVLm2oFHTL2AeY4RhCYkAIIwwo</t>
  </si>
  <si>
    <t>Helping Hand</t>
  </si>
  <si>
    <t>https://www.google.com/search?gl=us&amp;hl=en&amp;q=Helping+Hand&amp;sa=X&amp;ved=0ahUKEwiMqoPC-cmAAxX7D1kFHV43Cco4ChCYkAIIuQs</t>
  </si>
  <si>
    <t>Closed Loop, Inc</t>
  </si>
  <si>
    <t>https://www.google.com/search?gl=us&amp;hl=en&amp;q=Closed+Loop,+Inc&amp;sa=X&amp;ved=0ahUKEwjoyKms_tf8AhUzlGoFHWrlC9g4HhCYkAIIgQ4</t>
  </si>
  <si>
    <t>https://encrypted-tbn0.gstatic.com/images?q=tbn:ANd9GcT4Gb869D6JzapVBO1krOfzpPkClOXZllxvbS9U-7E&amp;s</t>
  </si>
  <si>
    <t>Vimeo, Inc.</t>
  </si>
  <si>
    <t>https://www.google.com/search?sca_esv=558499452&amp;hl=en&amp;gl=us&amp;q=Vimeo,+Inc.&amp;sa=X&amp;ved=0ahUKEwiz_7-uyuqAAxWrkYkEHQIZALY4bhCYkAIInww</t>
  </si>
  <si>
    <t>å¹²åŸŽæ•¸ç¢¼æœ‰é™å…¬å¸</t>
  </si>
  <si>
    <t>https://www.google.com/search?hl=en&amp;gl=us&amp;q=%E5%B9%B2%E5%9F%8E%E6%95%B8%E7%A2%BC%E6%9C%89%E9%99%90%E5%85%AC%E5%8F%B8&amp;sa=X&amp;ved=0ahUKEwjDgIuftvH9AhXOF1kFHWxBCbQQmJACCPkN</t>
  </si>
  <si>
    <t>AQR</t>
  </si>
  <si>
    <t>http://www.aqr.com/</t>
  </si>
  <si>
    <t>https://www.google.com/search?gl=us&amp;hl=en&amp;q=AQR&amp;sa=X&amp;ved=0ahUKEwiznrv9zpeAAxXol4kEHdZbDn84PBCYkAII9Qk</t>
  </si>
  <si>
    <t>https://encrypted-tbn0.gstatic.com/images?q=tbn:ANd9GcR_b6gRUetzEdEhrFu4t88CbnvyxdFyqCWGCfs1&amp;s=0</t>
  </si>
  <si>
    <t>Wga (Wallbridge Gilbert Aztec)</t>
  </si>
  <si>
    <t>http://wga.com.au/</t>
  </si>
  <si>
    <t>https://www.google.com/search?sca_esv=576019406&amp;gl=us&amp;hl=en&amp;q=Wga+(Wallbridge+Gilbert+Aztec)&amp;sa=X&amp;ved=0ahUKEwiP7YCGg46CAxUzKlkFHZaYDWYQmJACCLMN</t>
  </si>
  <si>
    <t>The University of Queensland</t>
  </si>
  <si>
    <t>https://www.google.com/search?sca_esv=588967138&amp;gl=us&amp;hl=en&amp;q=The+University+of+Queensland&amp;sa=X&amp;ved=0ahUKEwiPpbPEnP-CAxXZF1kFHUv6Bl0QmJACCPAL</t>
  </si>
  <si>
    <t>https://encrypted-tbn0.gstatic.com/images?q=tbn:ANd9GcRtbKgDxQXE5WoPKlDuUbTrlcxZiUAr8w1z2hQWmBE&amp;s</t>
  </si>
  <si>
    <t>2GO Group, Inc.</t>
  </si>
  <si>
    <t>https://www.google.com/search?sca_esv=570874343&amp;gl=us&amp;hl=en&amp;q=2GO+Group,+Inc.&amp;sa=X&amp;ved=0ahUKEwi2sunRoN6BAxWmFFkFHRFVBbQ4FBCYkAII3gs</t>
  </si>
  <si>
    <t>Capital Solutions Group</t>
  </si>
  <si>
    <t>http://www.thecapitalsolutions.com/</t>
  </si>
  <si>
    <t>https://www.google.com/search?sca_esv=569660528&amp;hl=en&amp;gl=us&amp;q=Capital+Solutions+Group&amp;sa=X&amp;ved=0ahUKEwiHwpjF3dGBAxUkj4kEHWeRBU84jAEQmJACCJoK</t>
  </si>
  <si>
    <t>https://encrypted-tbn0.gstatic.com/images?q=tbn:ANd9GcQ3Mfq1-xKnalh_vbl-Ba0dugcDfhIzZigElcrY&amp;s=0</t>
  </si>
  <si>
    <t>Wellesley Associates Limited</t>
  </si>
  <si>
    <t>https://www.google.com/search?gl=us&amp;hl=en&amp;q=Wellesley+Associates+Limited&amp;sa=X&amp;ved=0ahUKEwiR54TW59_9AhWjEkQIHag9CzU4ChCYkAIIqww</t>
  </si>
  <si>
    <t>Zillow Group</t>
  </si>
  <si>
    <t>https://www.google.com/search?hl=en&amp;gl=us&amp;q=Zillow+Group&amp;sa=X&amp;ved=0ahUKEwiir_bx8vP9AhWXGVkFHfl_Cy84KBCYkAIIiws</t>
  </si>
  <si>
    <t>Dunn-Edwards</t>
  </si>
  <si>
    <t>https://www.google.com/search?sca_esv=559310888&amp;hl=en&amp;gl=us&amp;q=Dunn-Edwards&amp;sa=X&amp;ved=0ahUKEwjE3ujrjfKAAxX3FFkFHWKxB7Q4KBCYkAII4ws</t>
  </si>
  <si>
    <t>https://encrypted-tbn0.gstatic.com/images?q=tbn:ANd9GcQkUXFWKdtdHUjqMVDICObYNv8oCK1AOdvscLp2fFc&amp;s</t>
  </si>
  <si>
    <t>Jobzem (14059693)</t>
  </si>
  <si>
    <t>https://www.google.com/search?sca_esv=568110489&amp;hl=en&amp;gl=us&amp;q=Jobzem+(14059693)&amp;sa=X&amp;ved=0ahUKEwiDw4fukMWBAxX-F2IAHe5MCcwQmJACCNQK</t>
  </si>
  <si>
    <t>Arlo Solutions</t>
  </si>
  <si>
    <t>https://www.google.com/search?sca_esv=594370659&amp;hl=en&amp;gl=us&amp;q=Arlo+Solutions&amp;sa=X&amp;ved=0ahUKEwii_JH0-7ODAxV6FVkFHfktCN84HhCYkAII0Q0</t>
  </si>
  <si>
    <t>https://encrypted-tbn0.gstatic.com/images?q=tbn:ANd9GcSaHb4OQJX0C7j0ICiTqaNkulk1hfvTjU4C-U2N0Mg&amp;s</t>
  </si>
  <si>
    <t>C&amp;D Foods</t>
  </si>
  <si>
    <t>http://www.cdfoods.com/</t>
  </si>
  <si>
    <t>https://www.google.com/search?gl=us&amp;hl=en&amp;q=C%26D+Foods&amp;sa=X&amp;ved=0ahUKEwjki6L8lvH8AhW5ITQIHV8BB5A4HhCYkAII6Ak</t>
  </si>
  <si>
    <t>https://encrypted-tbn0.gstatic.com/images?q=tbn:ANd9GcQMFPjmh6q-7wzmYsrzvuUGsOUafbCRdIoR-EwYtDU&amp;s</t>
  </si>
  <si>
    <t>NTConsult</t>
  </si>
  <si>
    <t>http://ntconsultcorp.com/</t>
  </si>
  <si>
    <t>https://www.google.com/search?sca_esv=587222008&amp;hl=en&amp;gl=us&amp;q=NTConsult&amp;sa=X&amp;ved=0ahUKEwi535_ujPCCAxUtEFkFHaETCmcQmJACCJwN</t>
  </si>
  <si>
    <t>Wa Health</t>
  </si>
  <si>
    <t>https://www.google.com/search?hl=en&amp;gl=us&amp;q=Wa+Health&amp;sa=X&amp;ved=0ahUKEwixgu-Xwdj-AhV0pokEHa4XBIE4FBCYkAIIwwo</t>
  </si>
  <si>
    <t>Phreesia Inc.</t>
  </si>
  <si>
    <t>https://www.google.com/search?gl=us&amp;hl=en&amp;q=Phreesia+Inc.&amp;sa=X&amp;ved=0ahUKEwiDj42Tjuz8AhVfk2oFHfjXAOg4PBCYkAIIjQw</t>
  </si>
  <si>
    <t>North Highland</t>
  </si>
  <si>
    <t>https://www.google.com/search?hl=en&amp;gl=us&amp;q=North+Highland&amp;sa=X&amp;ved=0ahUKEwjGwqKqr5n9AhUhIH0KHT4nB1g4ChCYkAIIzQk</t>
  </si>
  <si>
    <t>https://encrypted-tbn0.gstatic.com/images?q=tbn:ANd9GcQL9DERdd4UevyHSMQduYY2uBGFgJFzeLHBzNmHMqY&amp;s</t>
  </si>
  <si>
    <t>Hochland Deutschland GmbH</t>
  </si>
  <si>
    <t>http://www.hochland-group.com/en</t>
  </si>
  <si>
    <t>https://www.google.com/search?sca_esv=578736586&amp;q=Hochland+Deutschland+GmbH&amp;sa=X&amp;ved=0ahUKEwjUir-B1KSCAxUIkYkEHR-cC504FBCYkAII4Aw</t>
  </si>
  <si>
    <t>REACH ACADEMY</t>
  </si>
  <si>
    <t>https://www.google.com/search?q=REACH+ACADEMY&amp;sa=X&amp;ved=0ahUKEwil-IK1oPn-AhU_FFkFHRtIBoUQmJACCK8M</t>
  </si>
  <si>
    <t>CTS Eventim AG &amp; Co. KGaA</t>
  </si>
  <si>
    <t>https://www.google.com/search?q=CTS+Eventim+AG+%26+Co.+KGaA&amp;sa=X&amp;ved=0ahUKEwiMq6_B-Mv-AhWWgIQIHR--BFc4ChCYkAIIgQ4</t>
  </si>
  <si>
    <t>BASF Construction Additives GmbH</t>
  </si>
  <si>
    <t>https://www.google.com/search?gl=us&amp;hl=en&amp;q=BASF+Construction+Additives+GmbH&amp;sa=X&amp;ved=0ahUKEwikgsHeoqj8AhUXLbkGHZiZCU84FBCYkAIIigs</t>
  </si>
  <si>
    <t>NHS 24</t>
  </si>
  <si>
    <t>http://www.nhs24.scot/</t>
  </si>
  <si>
    <t>https://www.google.com/search?sca_esv=578736586&amp;hl=en&amp;gl=us&amp;q=NHS+24&amp;sa=X&amp;ved=0ahUKEwjsqK-J1KSCAxVtpIkEHWvOClw4ChCYkAIIwws</t>
  </si>
  <si>
    <t>Childrensaidrccorp</t>
  </si>
  <si>
    <t>https://www.google.com/search?hl=en&amp;gl=us&amp;q=Childrensaidrccorp&amp;sa=X&amp;ved=0ahUKEwiPrKCGwNX8AhWbEFkFHdhkC384MhCYkAIIqQ0</t>
  </si>
  <si>
    <t>Yamaha Motor Canada</t>
  </si>
  <si>
    <t>http://www.yamaha-motor.ca/</t>
  </si>
  <si>
    <t>https://www.google.com/search?hl=en&amp;gl=us&amp;q=Yamaha+Motor+Canada&amp;sa=X&amp;ved=0ahUKEwimlNX4xt_8AhUelGoFHSYOAYQ4FBCYkAIIpA0</t>
  </si>
  <si>
    <t>https://encrypted-tbn0.gstatic.com/images?q=tbn:ANd9GcQ-e3xNQlCdJ30cptVp6KNXYHwc_1w2ZcI7KlYzhFJARPX4YejqHS4lHw&amp;s</t>
  </si>
  <si>
    <t>KoMarketing</t>
  </si>
  <si>
    <t>https://www.google.com/search?sca_esv=558984878&amp;gl=us&amp;hl=en&amp;q=KoMarketing&amp;sa=X&amp;ved=0ahUKEwjK4NfEy--AAxVaEFkFHXwnB-04UBCYkAIIwgw</t>
  </si>
  <si>
    <t>https://encrypted-tbn0.gstatic.com/images?q=tbn:ANd9GcRN0vYutetN3E9HQrKZzmsy7FGUp0PWy2JEbBpMybE&amp;s</t>
  </si>
  <si>
    <t>Cedent Consulting</t>
  </si>
  <si>
    <t>https://www.google.com/search?gl=us&amp;hl=en&amp;q=Cedent+Consulting&amp;sa=X&amp;ved=0ahUKEwjkmd2audP-AhUuFFkFHeADCA04KBCYkAIIgw4</t>
  </si>
  <si>
    <t>Ã¼ber MINT Solutions GmbH</t>
  </si>
  <si>
    <t>https://www.google.com/search?hl=en&amp;gl=us&amp;q=%C3%BCber+MINT+Solutions+GmbH&amp;sa=X&amp;ved=0ahUKEwjZhJGShbX9AhX5F1kFHU4tAMk4HhCYkAIIoQ0</t>
  </si>
  <si>
    <t>Box Hill Institute</t>
  </si>
  <si>
    <t>http://www.boxhill.edu.au/</t>
  </si>
  <si>
    <t>https://www.google.com/search?q=Box+Hill+Institute&amp;sa=X&amp;ved=0ahUKEwiwjZXwrbz8AhVPlWoFHVpQDWU4ChCYkAII_As</t>
  </si>
  <si>
    <t>Web Benefits Design</t>
  </si>
  <si>
    <t>http://www.wbdcorp.com/</t>
  </si>
  <si>
    <t>https://www.google.com/search?gl=us&amp;hl=en&amp;q=Web+Benefits+Design&amp;sa=X&amp;ved=0ahUKEwizydGKntj9AhVjElkFHWgDBEY4HhCYkAIIhQs</t>
  </si>
  <si>
    <t>Arcserve</t>
  </si>
  <si>
    <t>http://www.arcserve.com/</t>
  </si>
  <si>
    <t>https://www.google.com/search?hl=en&amp;gl=us&amp;q=Arcserve&amp;sa=X&amp;ved=0ahUKEwiHxvz_r8H8AhWxmmoFHWJuA4c4HhCYkAII6Qk</t>
  </si>
  <si>
    <t>https://encrypted-tbn0.gstatic.com/images?q=tbn:ANd9GcQ-8yPtwL172JFZ1l8RUi8eSHswxYqufB6Fnr4pLpU&amp;s</t>
  </si>
  <si>
    <t>Getindata</t>
  </si>
  <si>
    <t>https://www.google.com/search?sca_esv=652d8d3adb74e9b0&amp;hl=en&amp;gl=us&amp;q=Getindata&amp;sa=X&amp;ved=0ahUKEwjak7_-vIGCAxVuQjABHZquBLAQmJACCNwK</t>
  </si>
  <si>
    <t>Otto von Guericke UniversitÃ¤t Magdeburg Medizinische FakultÃ¤t</t>
  </si>
  <si>
    <t>https://www.google.com/search?ucbcb=1&amp;hl=en&amp;gl=us&amp;q=Otto+von+Guericke+Universit%C3%A4t+Magdeburg+Medizinische+Fakult%C3%A4t&amp;sa=X&amp;ved=0ahUKEwjtuc2kxYr-AhUdfDABHbGHAO84MhCYkAIIiws</t>
  </si>
  <si>
    <t>Lavoromio S. P. A.</t>
  </si>
  <si>
    <t>https://www.google.com/search?q=Lavoromio+S.+P.+A.&amp;sa=X&amp;ved=0ahUKEwjrvZDQ-tD-AhUfjIkEHRjbDLE4ChCYkAII7go</t>
  </si>
  <si>
    <t>Initiative</t>
  </si>
  <si>
    <t>https://www.google.com/search?ucbcb=1&amp;gl=us&amp;hl=en&amp;q=Initiative&amp;sa=X&amp;ved=0ahUKEwjA-OmFwdX8AhUJFVkFHRCcCrk4ZBCYkAIIgQ0</t>
  </si>
  <si>
    <t>Jobzem (5217282)</t>
  </si>
  <si>
    <t>https://www.google.com/search?sca_esv=566193960&amp;gl=us&amp;hl=en&amp;q=Jobzem+(5217282)&amp;sa=X&amp;ved=0ahUKEwixzPDqw7OBAxWzEFkFHaCPDQAQmJACCKgJ</t>
  </si>
  <si>
    <t>Smalley</t>
  </si>
  <si>
    <t>https://www.google.com/search?gl=us&amp;hl=en&amp;q=Smalley&amp;sa=X&amp;ved=0ahUKEwiT3_28q5T9AhWEMlkFHSq6Clc4HhCYkAIInQ0</t>
  </si>
  <si>
    <t>Hartree Partners Singapore Pte. Limited</t>
  </si>
  <si>
    <t>https://www.google.com/search?hl=en&amp;gl=us&amp;q=Hartree+Partners+Singapore+Pte.+Limited&amp;sa=X&amp;ved=0ahUKEwi3luPh2M7_AhVhfDABHTHaAH04FBCYkAIIvgk</t>
  </si>
  <si>
    <t>BluePearl</t>
  </si>
  <si>
    <t>https://www.google.com/search?gl=us&amp;hl=en&amp;q=BluePearl&amp;sa=X&amp;ved=0ahUKEwjC1eW0m9P9AhVPlYkEHeBbBiw4ChCYkAII6w0</t>
  </si>
  <si>
    <t>It's a Secret Medspa</t>
  </si>
  <si>
    <t>https://www.google.com/search?q=It%27s+a+Secret+Medspa&amp;sa=X&amp;ved=0ahUKEwi9mZDr6778AhWXFVkFHSY1Abo4UBCYkAIIqw0</t>
  </si>
  <si>
    <t>Propertyguru Pte. Ltd.</t>
  </si>
  <si>
    <t>https://www.google.com/search?hl=en&amp;gl=us&amp;q=Propertyguru+Pte.+Ltd.&amp;sa=X&amp;ved=0ahUKEwirkJCxzbz9AhVolIkEHRDiDt84KBCYkAII_ws</t>
  </si>
  <si>
    <t>https://encrypted-tbn0.gstatic.com/images?q=tbn:ANd9GcQmLbNCMWNEt9AaYWNud-U1Pe1Yphn4QgN8c58cS7I&amp;s</t>
  </si>
  <si>
    <t>Blackroc</t>
  </si>
  <si>
    <t>https://www.google.com/search?hl=en&amp;gl=us&amp;q=Blackroc&amp;sa=X&amp;ved=0ahUKEwiGxM27wID-AhXkKEQIHcHVBwo4ChCYkAIIuQk</t>
  </si>
  <si>
    <t>Rapha</t>
  </si>
  <si>
    <t>http://www.rapha.cc/</t>
  </si>
  <si>
    <t>https://www.google.com/search?sca_esv=588279375&amp;gl=us&amp;hl=en&amp;q=Rapha&amp;sa=X&amp;ved=0ahUKEwjVwYzNlvqCAxVCCnkGHQ-gB1U4RhCYkAIIiw4</t>
  </si>
  <si>
    <t>https://encrypted-tbn0.gstatic.com/images?q=tbn:ANd9GcQ2H7s-j-auSOzsUTCzkIdNrhQIwcKkKKeweJqb&amp;s=0</t>
  </si>
  <si>
    <t>Ravenpack</t>
  </si>
  <si>
    <t>https://www.google.com/search?gl=us&amp;hl=en&amp;q=Ravenpack&amp;sa=X&amp;ved=0ahUKEwi3jaiXqrf8AhWHFFkFHRejD-04FBCYkAIIuws</t>
  </si>
  <si>
    <t>https://encrypted-tbn0.gstatic.com/images?q=tbn:ANd9GcSjxk4etpB87f0zAaebNUMb2naue5qPHPhbMpfOBkE&amp;s</t>
  </si>
  <si>
    <t>Xp Power Ltd</t>
  </si>
  <si>
    <t>http://www.xppower.com/</t>
  </si>
  <si>
    <t>https://www.google.com/search?hl=en&amp;gl=us&amp;q=Xp+Power+Ltd&amp;sa=X&amp;ved=0ahUKEwjtk-PLscT-AhX_kIkEHdXXCCk4ChCYkAIIyA0</t>
  </si>
  <si>
    <t>Newport Spectra Physics GmbH</t>
  </si>
  <si>
    <t>https://www.google.com/search?sca_esv=558505252&amp;hl=en&amp;gl=us&amp;q=Newport+Spectra+Physics+GmbH&amp;sa=X&amp;ved=0ahUKEwibwozszeqAAxVzE1kFHQ_mCbEQmJACCI8I</t>
  </si>
  <si>
    <t>WINVY REMOTE JOBS</t>
  </si>
  <si>
    <t>https://www.google.com/search?ucbcb=1&amp;hl=en&amp;gl=us&amp;q=WINVY+REMOTE+JOBS&amp;sa=X&amp;ved=0ahUKEwj7o5XUkPH8AhXcavEDHV-lBi4QmJACCMwJ</t>
  </si>
  <si>
    <t>https://encrypted-tbn0.gstatic.com/images?q=tbn:ANd9GcS63VLEIVTjIbqLMk_mDvZ6U0_t8QPsc8XTxsx_S0M&amp;s</t>
  </si>
  <si>
    <t>Outliant E Aircrew</t>
  </si>
  <si>
    <t>https://www.google.com/search?hl=en&amp;gl=us&amp;q=Outliant+E+Aircrew&amp;sa=X&amp;ved=0ahUKEwj28--hvdP-AhVzFlkFHT0gCZ84ChCYkAII5gw</t>
  </si>
  <si>
    <t>Bayerische Landesbank</t>
  </si>
  <si>
    <t>http://www.bayernlb.de/</t>
  </si>
  <si>
    <t>https://www.google.com/search?sca_esv=588279375&amp;gl=us&amp;hl=en&amp;q=Bayerische+Landesbank&amp;sa=X&amp;ved=0ahUKEwjm3ffnlPqCAxWAI0QIHXbpBhI4FBCYkAIIiww</t>
  </si>
  <si>
    <t>Jobzem (70318937)</t>
  </si>
  <si>
    <t>https://www.google.com/search?sca_esv=566842583&amp;hl=en&amp;gl=us&amp;q=Jobzem+(70318937)&amp;sa=X&amp;ved=0ahUKEwjUhqaVxriBAxWml2oFHXy4Ab84ChCYkAIIoQ4</t>
  </si>
  <si>
    <t>Jobzem (72196679)</t>
  </si>
  <si>
    <t>https://www.google.com/search?sca_esv=569660528&amp;gl=us&amp;hl=en&amp;q=Jobzem+(72196679)&amp;sa=X&amp;ved=0ahUKEwjk_PDL2dGBAxW2kWoFHTSaLc04FBCYkAII3Aw</t>
  </si>
  <si>
    <t>Jobzem (11335268)</t>
  </si>
  <si>
    <t>https://www.google.com/search?sca_esv=566842583&amp;hl=en&amp;gl=us&amp;q=Jobzem+(11335268)&amp;sa=X&amp;ved=0ahUKEwiMl5zuxbiBAxWEZzABHREYDh44ChCYkAIInQo</t>
  </si>
  <si>
    <t>Adi Data Informatika</t>
  </si>
  <si>
    <t>https://www.google.com/search?gl=us&amp;hl=en&amp;q=Adi+Data+Informatika&amp;sa=X&amp;ved=0ahUKEwiZpeKL0Yj9AhVEEVkFHY45BTg4ChCYkAIItwk</t>
  </si>
  <si>
    <t>https://encrypted-tbn0.gstatic.com/images?q=tbn:ANd9GcRt72ojB7hBz7KJOAHe3tSMd1PlFIHtnzjXJokEUdE&amp;s</t>
  </si>
  <si>
    <t>Jobzem (5354833)</t>
  </si>
  <si>
    <t>https://www.google.com/search?sca_esv=589510079&amp;hl=en&amp;gl=us&amp;q=Jobzem+(5354833)&amp;sa=X&amp;ved=0ahUKEwjB-tzQnYSDAxWwFVkFHYEsATwQmJACCPgG</t>
  </si>
  <si>
    <t>CareerNet</t>
  </si>
  <si>
    <t>https://www.google.com/search?gl=us&amp;hl=en&amp;q=CareerNet&amp;sa=X&amp;ved=0ahUKEwjDjKDxp7f8AhXijIkEHdaKAE44bhCYkAIInAs</t>
  </si>
  <si>
    <t>https://encrypted-tbn0.gstatic.com/images?q=tbn:ANd9GcT_fcK4onDV192Aj8J9V7CwD8e0-0KxUaTGUATrk8g&amp;s</t>
  </si>
  <si>
    <t>Jobzem (20549971)</t>
  </si>
  <si>
    <t>https://www.google.com/search?sca_esv=565857231&amp;hl=en&amp;gl=us&amp;q=Jobzem+(20549971)&amp;sa=X&amp;ved=0ahUKEwiKkpixvK6BAxX9D1kFHT27CxgQmJACCO4L</t>
  </si>
  <si>
    <t>Ameritel BPO</t>
  </si>
  <si>
    <t>https://www.google.com/search?sca_esv=559317661&amp;gl=us&amp;hl=en&amp;q=Ameritel+BPO&amp;sa=X&amp;ved=0ahUKEwjFzf6okPKAAxX4FVkFHUiwDLY4FBCYkAII1wo</t>
  </si>
  <si>
    <t>Al-Monitor</t>
  </si>
  <si>
    <t>https://www.google.com/search?sca_esv=562285161&amp;hl=en&amp;gl=us&amp;q=Al-Monitor&amp;sa=X&amp;ved=0ahUKEwjTgMXg4Y2BAxXKkIkEHep_DtU4UBCYkAIIpA4</t>
  </si>
  <si>
    <t>Mountain State Software Solutions (ms3)</t>
  </si>
  <si>
    <t>https://www.google.com/search?q=Mountain+State+Software+Solutions+(ms3)&amp;sa=X&amp;ved=0ahUKEwik5Nm_-tD-AhUNEFkFHW7LBOg4ChCYkAIIjQs</t>
  </si>
  <si>
    <t>Impact HR Consulting</t>
  </si>
  <si>
    <t>https://www.google.com/search?gl=us&amp;hl=en&amp;q=Impact+HR+Consulting&amp;sa=X&amp;ved=0ahUKEwiQuPHWu_v9AhUNmIQIHVzyA_sQmJACCOQJ</t>
  </si>
  <si>
    <t>https://encrypted-tbn0.gstatic.com/images?q=tbn:ANd9GcTA58lUDYTyMErIrPd9EFjs75v2BIaadIMzU-MODq4&amp;s</t>
  </si>
  <si>
    <t>Dental Corporation</t>
  </si>
  <si>
    <t>https://www.google.com/search?sca_esv=577385484&amp;hl=en&amp;gl=us&amp;q=Dental+Corporation&amp;sa=X&amp;ved=0ahUKEwjRlOLmipiCAxV6MlkFHcpqA284FBCYkAIIoww</t>
  </si>
  <si>
    <t>Bosch Service Solutions Srl</t>
  </si>
  <si>
    <t>https://www.google.com/search?sca_esv=562982649&amp;hl=en&amp;gl=us&amp;q=Bosch+Service+Solutions+Srl&amp;sa=X&amp;ved=0ahUKEwjG7oWZqpWBAxUFF1kFHUlJD9wQmJACCLQN</t>
  </si>
  <si>
    <t>Hewlett Packard Cds Gmbh</t>
  </si>
  <si>
    <t>https://www.google.com/search?sca_esv=593529204&amp;hl=en&amp;gl=us&amp;q=Hewlett+Packard+Cds+Gmbh&amp;sa=X&amp;ved=0ahUKEwjBjovd9qmDAxXBJUQIHW9HD_44ChCYkAII2A0</t>
  </si>
  <si>
    <t>Wight &amp; Company</t>
  </si>
  <si>
    <t>http://www.wightco.com/</t>
  </si>
  <si>
    <t>https://www.google.com/search?gl=us&amp;hl=en&amp;q=Wight+%26+Company&amp;sa=X&amp;ved=0ahUKEwjG-KOCqJL_AhUmtYkEHc5sCsgQmJACCM0J</t>
  </si>
  <si>
    <t>https://encrypted-tbn0.gstatic.com/images?q=tbn:ANd9GcQKccnw6cbF2ttDZoXsIO0cxYPecR21lvEqMYLJD_4&amp;s</t>
  </si>
  <si>
    <t>Tavant Technologies Inc</t>
  </si>
  <si>
    <t>https://www.google.com/search?gl=us&amp;hl=en&amp;q=Tavant+Technologies+Inc&amp;sa=X&amp;ved=0ahUKEwjnv7SDgLD9AhX1FFkFHaCGAuE4UBCYkAIItw4</t>
  </si>
  <si>
    <t>Interfell C.a</t>
  </si>
  <si>
    <t>https://www.google.com/search?gl=us&amp;hl=en&amp;q=Interfell+C.a&amp;sa=X&amp;ved=0ahUKEwif6dX4uM7-AhXfL0QIHS2uCGcQmJACCJoL</t>
  </si>
  <si>
    <t>Itoc Pty Ltd</t>
  </si>
  <si>
    <t>https://www.google.com/search?hl=en&amp;gl=us&amp;q=Itoc+Pty+Ltd&amp;sa=X&amp;ved=0ahUKEwj37rDPuqP9AhUFjYkEHW00BDE4ChCYkAIIwwo</t>
  </si>
  <si>
    <t>Visenze Pte. Ltd.</t>
  </si>
  <si>
    <t>http://www.visenze.com/</t>
  </si>
  <si>
    <t>https://www.google.com/search?q=Visenze+Pte.+Ltd.&amp;sa=X&amp;ved=0ahUKEwiSyNC8s8T-AhV4ibAFHdIEAk44HhCYkAIIwwo</t>
  </si>
  <si>
    <t>PPG Industries, Inc.</t>
  </si>
  <si>
    <t>https://www.google.com/search?q=PPG+Industries,+Inc.&amp;sa=X&amp;ved=0ahUKEwj14qimiNv-AhVXMVkFHb0ZAdMQmJACCIoL</t>
  </si>
  <si>
    <t>íŠ¸ë¦¿ì§€</t>
  </si>
  <si>
    <t>http://www.tridge.com/</t>
  </si>
  <si>
    <t>https://www.google.com/search?sca_esv=572463874&amp;gl=us&amp;hl=en&amp;q=%ED%8A%B8%EB%A6%BF%EC%A7%80&amp;sa=X&amp;ved=0ahUKEwjzuuGKru2BAxVqMlkFHRBVCqEQmJACCJIM</t>
  </si>
  <si>
    <t>https://encrypted-tbn0.gstatic.com/images?q=tbn:ANd9GcQiXWWhi8Bc8CwUHGpoA51gCO5zf4z0A6pGLqQ4re8&amp;s</t>
  </si>
  <si>
    <t>Panamoure</t>
  </si>
  <si>
    <t>https://www.google.com/search?gl=us&amp;hl=en&amp;q=Panamoure&amp;sa=X&amp;ved=0ahUKEwj0oveFxNr8AhW_m2oFHb2wDxA4RhCYkAIIlAo</t>
  </si>
  <si>
    <t>https://encrypted-tbn0.gstatic.com/images?q=tbn:ANd9GcRFhlfSHBVpC87G0wKYPACmFi-SV7lMzVYKssH-KnE&amp;s</t>
  </si>
  <si>
    <t>Astadia, Inc.</t>
  </si>
  <si>
    <t>http://www.astadia.com/</t>
  </si>
  <si>
    <t>https://www.google.com/search?sca_esv=560269821&amp;gl=us&amp;hl=en&amp;q=Astadia,+Inc.&amp;sa=X&amp;ved=0ahUKEwjIoujL1_mAAxXcD1kFHVtdBP84FBCYkAII_Qs</t>
  </si>
  <si>
    <t>https://encrypted-tbn0.gstatic.com/images?q=tbn:ANd9GcSlfNV4EbSmzutQBD-1kj-YGy4GMOi8Rsl3NNS1-kc&amp;s</t>
  </si>
  <si>
    <t>Valiant Solutions</t>
  </si>
  <si>
    <t>http://valiantsolutions.com/</t>
  </si>
  <si>
    <t>https://www.google.com/search?gl=us&amp;hl=en&amp;q=Valiant+Solutions&amp;sa=X&amp;ved=0ahUKEwjL5fa94N3_AhV6PUQIHUIjC_I4HhCYkAIIwQw</t>
  </si>
  <si>
    <t>https://encrypted-tbn0.gstatic.com/images?q=tbn:ANd9GcTUlOfEEMtpCR2k4mX9uqGjXD_I4bPdvB8ip4x_2ow&amp;s</t>
  </si>
  <si>
    <t>Reverse Tech</t>
  </si>
  <si>
    <t>https://www.google.com/search?sca_esv=570906942&amp;gl=us&amp;hl=en&amp;q=Reverse+Tech&amp;sa=X&amp;ved=0ahUKEwjm_7-Upd6BAxVBM1kFHadyBtA4HhCYkAIIvAs</t>
  </si>
  <si>
    <t>Deployed Services, LLC</t>
  </si>
  <si>
    <t>https://www.google.com/search?gl=us&amp;hl=en&amp;q=Deployed+Services,+LLC&amp;sa=X&amp;ved=0ahUKEwiFt8Citcv8AhV2EVkFHbWyDcg4HhCYkAIIuQk</t>
  </si>
  <si>
    <t>Smart Connections</t>
  </si>
  <si>
    <t>https://www.google.com/search?sca_esv=587597168&amp;gl=us&amp;hl=en&amp;q=Smart+Connections&amp;sa=X&amp;ved=0ahUKEwi7hcb5lfWCAxWyGVkFHd0iDG44ChCYkAIIjw0</t>
  </si>
  <si>
    <t>datalabs</t>
  </si>
  <si>
    <t>https://www.google.com/search?q=datalabs&amp;sa=X&amp;ved=0ahUKEwjI_M3-67T8AhXkF1kFHdgEBJEQmJACCPcL</t>
  </si>
  <si>
    <t>Global Telehealth Inc</t>
  </si>
  <si>
    <t>https://www.google.com/search?gl=us&amp;hl=en&amp;q=Global+Telehealth+Inc&amp;sa=X&amp;ved=0ahUKEwiEjOL80uT8AhXDD1kFHdg1AcA4FBCYkAIIgAw</t>
  </si>
  <si>
    <t>Haemonetics</t>
  </si>
  <si>
    <t>https://www.google.com/search?sca_esv=582900893&amp;hl=en&amp;gl=us&amp;q=Haemonetics&amp;sa=X&amp;ved=0ahUKEwjlg9_w7seCAxXulWoFHcs2AkU4FBCYkAIIwAs</t>
  </si>
  <si>
    <t>https://encrypted-tbn0.gstatic.com/images?q=tbn:ANd9GcQIBP0_9jAQls1pznnfR0NZDShuHmMSrD0h9bGDObc&amp;s</t>
  </si>
  <si>
    <t>Jobzem (5819279)</t>
  </si>
  <si>
    <t>https://www.google.com/search?sca_esv=566193960&amp;gl=us&amp;hl=en&amp;q=Jobzem+(5819279)&amp;sa=X&amp;ved=0ahUKEwixzPDqw7OBAxWzEFkFHaCPDQAQmJACCJgI</t>
  </si>
  <si>
    <t>Advantage Tech, Inc.</t>
  </si>
  <si>
    <t>https://www.google.com/search?ucbcb=1&amp;hl=en&amp;gl=us&amp;q=Advantage+Tech,+Inc.&amp;sa=X&amp;ved=0ahUKEwid18TS-v39AhXdJUQIHTzRCfI4WhCYkAIImQo</t>
  </si>
  <si>
    <t>Cloud International</t>
  </si>
  <si>
    <t>https://www.google.com/search?ucbcb=1&amp;gl=us&amp;hl=en&amp;q=Cloud+International&amp;sa=X&amp;ved=0ahUKEwiU2IKJoNP9AhUZFVkFHSHaARoQmJACCPIM</t>
  </si>
  <si>
    <t>https://encrypted-tbn0.gstatic.com/images?q=tbn:ANd9GcT1-0m_qw6G_LLcLXBhcucqI0LVaH79MvgzpAPI&amp;s=0</t>
  </si>
  <si>
    <t>Kraftanlagen MÃ¼nchen GmbH</t>
  </si>
  <si>
    <t>http://www.ka-muenchen.de/</t>
  </si>
  <si>
    <t>https://www.google.com/search?sca_esv=583557295&amp;gl=us&amp;hl=en&amp;q=Kraftanlagen+M%C3%BCnchen+GmbH&amp;sa=X&amp;ved=0ahUKEwj2-7PO88yCAxXvJkQIHbbKDw44MhCYkAIIgw4</t>
  </si>
  <si>
    <t>Mindmap Technologies Pte. Ltd.</t>
  </si>
  <si>
    <t>https://www.google.com/search?hl=en&amp;gl=us&amp;q=Mindmap+Technologies+Pte.+Ltd.&amp;sa=X&amp;ved=0ahUKEwiXoYCawYOAAxXISDABHaV3C6oQmJACCNYK</t>
  </si>
  <si>
    <t>https://encrypted-tbn0.gstatic.com/images?q=tbn:ANd9GcTt3LcRt_1j1xMnyLDJIx5sZfYW_q_5OBtVDOygZDA&amp;s</t>
  </si>
  <si>
    <t>Enapter S.R.L.</t>
  </si>
  <si>
    <t>http://www.enapter.com/</t>
  </si>
  <si>
    <t>https://www.google.com/search?sca_esv=569950492&amp;gl=us&amp;hl=en&amp;q=Enapter+S.R.L.&amp;sa=X&amp;ved=0ahUKEwje3q-y2taBAxWDhYkEHStvC90QmJACCJgL</t>
  </si>
  <si>
    <t>Base22 Mexico</t>
  </si>
  <si>
    <t>https://www.google.com/search?hl=en&amp;gl=us&amp;q=Base22+Mexico&amp;sa=X&amp;ved=0ahUKEwj7qOn-vNP-AhVmF1kFHRSmBzwQmJACCNwK</t>
  </si>
  <si>
    <t>Blume Global</t>
  </si>
  <si>
    <t>http://www.blumeglobal.com/</t>
  </si>
  <si>
    <t>https://www.google.com/search?hl=en&amp;gl=us&amp;q=Blume+Global&amp;sa=X&amp;ved=0ahUKEwj5-dDZ2v38AhV7LFkFHa1GCVE4HhCYkAII0Ak</t>
  </si>
  <si>
    <t>https://encrypted-tbn0.gstatic.com/images?q=tbn:ANd9GcT1_cMjDoOqn2krWlyPUkuXMl2k2mIBTFrR4Zvi&amp;s=0</t>
  </si>
  <si>
    <t>Sikkerhedsstyrelsen</t>
  </si>
  <si>
    <t>https://www.sik.dk/</t>
  </si>
  <si>
    <t>https://www.google.com/search?hl=en&amp;gl=us&amp;q=Sikkerhedsstyrelsen&amp;sa=X&amp;ved=0ahUKEwiQp-T65bL-AhVsMlkFHfjLB0YQmJACCJwM</t>
  </si>
  <si>
    <t>Amazing Prospects Ltd</t>
  </si>
  <si>
    <t>http://www.amazingprospects.co.uk/</t>
  </si>
  <si>
    <t>https://www.google.com/search?gl=us&amp;hl=en&amp;q=Amazing+Prospects+Ltd&amp;sa=X&amp;ved=0ahUKEwio3dHAr-__AhXDk4kEHWm6AL44WhCYkAIIpgo</t>
  </si>
  <si>
    <t>https://encrypted-tbn0.gstatic.com/images?q=tbn:ANd9GcQ2gkBQPVUR1KzTBJtXVZLG21F0-215pcOI00mUJq4&amp;s</t>
  </si>
  <si>
    <t>Larkin Community Hospital</t>
  </si>
  <si>
    <t>https://www.google.com/search?sca_esv=562982649&amp;hl=en&amp;gl=us&amp;q=Larkin+Community+Hospital&amp;sa=X&amp;ved=0ahUKEwiAyafip5WBAxWEj2oFHfIQBto4ChCYkAIIkQw</t>
  </si>
  <si>
    <t>MIND THE GAP</t>
  </si>
  <si>
    <t>https://www.google.com/search?gl=us&amp;hl=en&amp;q=MIND+THE+GAP&amp;sa=X&amp;ved=0ahUKEwj_ofaWmM79AhVeLEQIHcBiDhsQmJACCKUM</t>
  </si>
  <si>
    <t>Edify Technologies, Inc</t>
  </si>
  <si>
    <t>https://www.google.com/search?gl=us&amp;hl=en&amp;q=Edify+Technologies,+Inc&amp;sa=X&amp;ved=0ahUKEwj0y5Hl5Y__AhW_kWoFHbsCAcs4KBCYkAIIwA0</t>
  </si>
  <si>
    <t>https://encrypted-tbn0.gstatic.com/images?q=tbn:ANd9GcSUWf4KbcM8jQhNT5iA7y5YWlPhu4tomHWuDbu3Fs0&amp;s</t>
  </si>
  <si>
    <t>Coheco</t>
  </si>
  <si>
    <t>https://www.google.com/search?gl=us&amp;hl=en&amp;q=Coheco&amp;sa=X&amp;ved=0ahUKEwjOq4uUvdP-AhVqGFkFHcCTCnkQmJACCJ0K</t>
  </si>
  <si>
    <t>A.A Joyland Pvt. Ltd.</t>
  </si>
  <si>
    <t>https://www.google.com/search?sca_esv=594692341&amp;hl=en&amp;gl=us&amp;q=A.A+Joyland+Pvt.+Ltd.&amp;sa=X&amp;ved=0ahUKEwiB0cnngrmDAxXJN2IAHQzcCkMQmJACCIgK</t>
  </si>
  <si>
    <t>https://encrypted-tbn0.gstatic.com/images?q=tbn:ANd9GcQoovSe5FHUBEqJbo7albfzwQ3hq0JLD4XrDOmES6A&amp;s</t>
  </si>
  <si>
    <t>KBQuest HK Llimited</t>
  </si>
  <si>
    <t>https://www.google.com/search?hl=en&amp;gl=us&amp;q=KBQuest+HK+Llimited&amp;sa=X&amp;ved=0ahUKEwiTp4a3857_AhVpElkFHawwBjc4ChCYkAIIows</t>
  </si>
  <si>
    <t>Scie Inc.</t>
  </si>
  <si>
    <t>https://www.google.com/search?ucbcb=1&amp;gl=us&amp;hl=en&amp;q=Scie+Inc.&amp;sa=X&amp;ved=0ahUKEwiKjPfpgtj8AhVjOX0KHXfeBlE4MhCYkAII7gs</t>
  </si>
  <si>
    <t>https://encrypted-tbn0.gstatic.com/images?q=tbn:ANd9GcSJ3MIpObmFBeDbnWcRPwVysMbC_9jAx2bkY2rC6mQ&amp;s</t>
  </si>
  <si>
    <t>SALESFORCE</t>
  </si>
  <si>
    <t>https://www.google.com/search?sca_esv=511ed09fea0e0f06&amp;gl=us&amp;hl=en&amp;q=SALESFORCE&amp;sa=X&amp;ved=0ahUKEwidmZ_vp8CCAxWiTDABHWqqCFIQmJACCJIN</t>
  </si>
  <si>
    <t>https://encrypted-tbn0.gstatic.com/images?q=tbn:ANd9GcSxfO6XXpmiyK9C2_mJrVlkI5_k-rewGwi5-kHz&amp;s=0</t>
  </si>
  <si>
    <t>Automation Technologies LLC</t>
  </si>
  <si>
    <t>https://www.google.com/search?sca_esv=571655468&amp;hl=en&amp;gl=us&amp;q=Automation+Technologies+LLC&amp;sa=X&amp;ved=0ahUKEwiF2pCN4-WBAxX4M0QIHcnHDRYQmJACCM0J</t>
  </si>
  <si>
    <t>Activus Services</t>
  </si>
  <si>
    <t>https://www.google.com/search?gl=us&amp;hl=en&amp;q=Activus+Services&amp;sa=X&amp;ved=0ahUKEwiu7aym9Z7_AhUmjYkEHTgVBz84PBCYkAII5As</t>
  </si>
  <si>
    <t>Artemis Human Capital</t>
  </si>
  <si>
    <t>http://hnhgroup.co.uk/</t>
  </si>
  <si>
    <t>https://www.google.com/search?ucbcb=1&amp;hl=en&amp;gl=us&amp;q=Artemis+Human+Capital&amp;sa=X&amp;ved=0ahUKEwiF15n8ntP9AhU8BTQIHXoTDTw4HhCYkAIIpgs</t>
  </si>
  <si>
    <t>https://encrypted-tbn0.gstatic.com/images?q=tbn:ANd9GcTgb8JQ2UeMTJZi222ht9OgpB2LMXCQ6l2TO-V_Too&amp;s</t>
  </si>
  <si>
    <t>EgyGamer LLC.</t>
  </si>
  <si>
    <t>https://www.google.com/search?gl=us&amp;hl=en&amp;q=EgyGamer+LLC.&amp;sa=X&amp;ved=0ahUKEwibibuhhKb9AhWbD1kFHQNQDO0QmJACCIsH</t>
  </si>
  <si>
    <t>Jobzem (393093)</t>
  </si>
  <si>
    <t>https://www.google.com/search?sca_esv=566193960&amp;hl=en&amp;gl=us&amp;q=Jobzem+(393093)&amp;sa=X&amp;ved=0ahUKEwjNlOeBxLOBAxUNGFkFHfVvDUwQmJACCJML</t>
  </si>
  <si>
    <t>Welltower</t>
  </si>
  <si>
    <t>http://www.welltower.com/</t>
  </si>
  <si>
    <t>https://www.google.com/search?gl=us&amp;hl=en&amp;q=Welltower&amp;sa=X&amp;ved=0ahUKEwin67_N5Y__AhXGF1kFHctfAT84RhCYkAIIkgo</t>
  </si>
  <si>
    <t>Jobzem (75159026)</t>
  </si>
  <si>
    <t>https://www.google.com/search?sca_esv=569950492&amp;hl=en&amp;gl=us&amp;q=Jobzem+(75159026)&amp;sa=X&amp;ved=0ahUKEwiAh5mu3NaBAxVQjYkEHUdzBow4FBCYkAIIxws</t>
  </si>
  <si>
    <t>TESCO</t>
  </si>
  <si>
    <t>https://www.google.com/search?hl=en&amp;gl=us&amp;q=TESCO&amp;sa=X&amp;ved=0ahUKEwj4iP2Z2tP_AhUmF1kFHVkXA8M4ChCYkAII8ws</t>
  </si>
  <si>
    <t>https://encrypted-tbn0.gstatic.com/images?q=tbn:ANd9GcRB9V9U0kC1w1Sg9VydFT8kNKt6cadO7k4-HzAj07c&amp;s</t>
  </si>
  <si>
    <t>Citiustech</t>
  </si>
  <si>
    <t>https://www.google.com/search?sca_esv=566027130&amp;gl=us&amp;hl=en&amp;q=Citiustech&amp;sa=X&amp;ved=0ahUKEwjDhNr9_LCBAxVdD1kFHbbBCtw4HhCYkAII4A0</t>
  </si>
  <si>
    <t>Sopra Steria Group SA</t>
  </si>
  <si>
    <t>https://www.google.com/search?hl=en&amp;gl=us&amp;q=Sopra+Steria+Group+SA&amp;sa=X&amp;ved=0ahUKEwij9Zfxkp-AAxXpFlkFHbidB8EQmJACCMUN</t>
  </si>
  <si>
    <t>Propeller Aero</t>
  </si>
  <si>
    <t>https://www.google.com/search?hl=en&amp;gl=us&amp;q=Propeller+Aero&amp;sa=X&amp;ved=0ahUKEwjiuvmPo4D9AhURFFkFHbrLBTYQmJACCPIK</t>
  </si>
  <si>
    <t>https://encrypted-tbn0.gstatic.com/images?q=tbn:ANd9GcQNzARaaIxrW_bYCCvVNwQQ3pzpToTTH1xji2x2rbk&amp;s</t>
  </si>
  <si>
    <t>Natrinsic</t>
  </si>
  <si>
    <t>https://www.google.com/search?sca_esv=566185899&amp;hl=en&amp;gl=us&amp;q=Natrinsic&amp;sa=X&amp;ved=0ahUKEwiB8uXvv7OBAxWCFFkFHUzMDOk4FBCYkAII7wk</t>
  </si>
  <si>
    <t>https://encrypted-tbn0.gstatic.com/images?q=tbn:ANd9GcREtw4vubu2340ersflC5Y_g5yh8rpm9N7MuHaps98&amp;s</t>
  </si>
  <si>
    <t>Jobzem (71255178)</t>
  </si>
  <si>
    <t>https://www.google.com/search?sca_esv=569950492&amp;hl=en&amp;gl=us&amp;q=Jobzem+(71255178)&amp;sa=X&amp;ved=0ahUKEwiMrOC13NaBAxWql4kEHRf6ASo4ChCYkAII4Aw</t>
  </si>
  <si>
    <t>ReNew Power</t>
  </si>
  <si>
    <t>http://www.renewpower.in/</t>
  </si>
  <si>
    <t>https://www.google.com/search?hl=en&amp;gl=us&amp;q=ReNew+Power&amp;sa=X&amp;ved=0ahUKEwjcg63SjOf8AhWqLkQIHVKKDg44eBCYkAIIows</t>
  </si>
  <si>
    <t>Nuna</t>
  </si>
  <si>
    <t>http://www.nunababy.com/</t>
  </si>
  <si>
    <t>https://www.google.com/search?ucbcb=1&amp;gl=us&amp;hl=en&amp;q=Nuna&amp;sa=X&amp;ved=0ahUKEwj_wNCw6un9AhVeBDQIHamoAWY4MhCYkAII1Ao</t>
  </si>
  <si>
    <t>https://encrypted-tbn0.gstatic.com/images?q=tbn:ANd9GcQRD8uPEfFcdjaEFov-IKvvdLi_tkEbffy0DxzN&amp;s=0</t>
  </si>
  <si>
    <t>Berylls GmbH</t>
  </si>
  <si>
    <t>http://www.berylls.com/</t>
  </si>
  <si>
    <t>https://www.google.com/search?sca_esv=591779389&amp;gl=us&amp;hl=en&amp;q=Berylls+GmbH&amp;sa=X&amp;ved=0ahUKEwiUsPrXqpiDAxXyEFkFHReUBpE4FBCYkAIIsgw</t>
  </si>
  <si>
    <t>Submittable</t>
  </si>
  <si>
    <t>http://www.submittable.com/</t>
  </si>
  <si>
    <t>https://www.google.com/search?hl=en&amp;gl=us&amp;q=Submittable&amp;sa=X&amp;ved=0ahUKEwiUkuqzzoiAAxXjFFkFHR7qAg44HhCYkAII1go</t>
  </si>
  <si>
    <t>Azadea Foundation</t>
  </si>
  <si>
    <t>https://www.google.com/search?sca_esv=563635297&amp;hl=en&amp;gl=us&amp;q=Azadea+Foundation&amp;sa=X&amp;ved=0ahUKEwiw6ZH6sJqBAxUsM1kFHWfdASU4ChCYkAII7gk</t>
  </si>
  <si>
    <t>https://encrypted-tbn0.gstatic.com/images?q=tbn:ANd9GcRomiVvSWXBntxwmAIvcly46Zb53QTfMFD9cRvgA4w&amp;s</t>
  </si>
  <si>
    <t>Niki ÎœÎµÏ€Îµ</t>
  </si>
  <si>
    <t>https://www.google.com/search?sca_esv=568110489&amp;hl=en&amp;gl=us&amp;q=Niki+%CE%9C%CE%B5%CF%80%CE%B5&amp;sa=X&amp;ved=0ahUKEwjK_pDljsWBAxVDKFkFHaxJDfgQmJACCNMF</t>
  </si>
  <si>
    <t>Bdx  Pte. Ltd.</t>
  </si>
  <si>
    <t>https://www.google.com/search?gl=us&amp;hl=en&amp;q=Bdx++Pte.+Ltd.&amp;sa=X&amp;ved=0ahUKEwjlr9SewYOAAxVCLFkFHUmACJs4HhCYkAIInwo</t>
  </si>
  <si>
    <t>Hunter Gibbons</t>
  </si>
  <si>
    <t>https://www.google.com/search?gl=us&amp;hl=en&amp;q=Hunter+Gibbons&amp;sa=X&amp;ved=0ahUKEwjX_L74xN_8AhW7MVkFHWPEDPA4KBCYkAIIjwo</t>
  </si>
  <si>
    <t>FEV Norddeutschland GmbH</t>
  </si>
  <si>
    <t>https://www.google.com/search?sca_esv=562451240&amp;gl=us&amp;hl=en&amp;q=FEV+Norddeutschland+GmbH&amp;sa=X&amp;ved=0ahUKEwiPiZ-1q5CBAxWbjIkEHTqnCpY4KBCYkAIIww0</t>
  </si>
  <si>
    <t>BC Public Service HUA</t>
  </si>
  <si>
    <t>https://www.google.com/search?hl=en&amp;gl=us&amp;q=BC+Public+Service+HUA&amp;sa=X&amp;ved=0ahUKEwjAqMKYj-f8AhV0kIkEHdHmDQk4ChCYkAII9Ao</t>
  </si>
  <si>
    <t>Analytics Tech</t>
  </si>
  <si>
    <t>https://www.google.com/search?gl=us&amp;hl=en&amp;q=Analytics+Tech&amp;sa=X&amp;ved=0ahUKEwjcq_n76bT8AhXUFFkFHddLBGg4HhCYkAII6wo</t>
  </si>
  <si>
    <t>TripActions Inc</t>
  </si>
  <si>
    <t>http://tripactions.com/</t>
  </si>
  <si>
    <t>https://www.google.com/search?q=TripActions+Inc&amp;sa=X&amp;ved=0ahUKEwi_oZzH3Kr8AhUOF1kFHV6XDPkQmJACCL8M</t>
  </si>
  <si>
    <t>Shared Services - It</t>
  </si>
  <si>
    <t>https://www.google.com/search?gl=us&amp;hl=en&amp;q=Shared+Services+-+It&amp;sa=X&amp;ved=0ahUKEwjF2-DC6r-AAxVjD1kFHfb9DJk4KBCYkAII7gs</t>
  </si>
  <si>
    <t>Silfra Technologies</t>
  </si>
  <si>
    <t>https://www.google.com/search?gl=us&amp;hl=en&amp;q=Silfra+Technologies&amp;sa=X&amp;ved=0ahUKEwiRtubR3Kj-AhVzsoQIHY0gDNA4HhCYkAII1Aw</t>
  </si>
  <si>
    <t>KPC   KEY PERFORMANCE CONSULTING</t>
  </si>
  <si>
    <t>https://www.google.com/search?hl=en&amp;gl=us&amp;q=KPC+++KEY+PERFORMANCE+CONSULTING&amp;sa=X&amp;ved=0ahUKEwj5wPr_rpf_AhWkjokEHb9qCL44FBCYkAIItws</t>
  </si>
  <si>
    <t>Jobzem (79105358)</t>
  </si>
  <si>
    <t>https://www.google.com/search?sca_esv=577551505&amp;gl=us&amp;hl=en&amp;q=Jobzem+(79105358)&amp;sa=X&amp;ved=0ahUKEwjYt8_DzZqCAxV5D1kFHdTUBec4FBCYkAIIqgw</t>
  </si>
  <si>
    <t>Fitzgerald Jenkins Recruitment</t>
  </si>
  <si>
    <t>https://www.google.com/search?sca_esv=573710622&amp;hl=en&amp;gl=us&amp;q=Fitzgerald+Jenkins+Recruitment&amp;sa=X&amp;ved=0ahUKEwil9qa_9PmBAxXZFFkFHZz3CSQ4ChCYkAIIvQk</t>
  </si>
  <si>
    <t>SONAS RECRUITMENT</t>
  </si>
  <si>
    <t>https://www.google.com/search?sca_esv=566027130&amp;gl=us&amp;hl=en&amp;q=SONAS+RECRUITMENT&amp;sa=X&amp;ved=0ahUKEwjQ-dOigbGBAxXTMVkFHYxmDWEQmJACCPML</t>
  </si>
  <si>
    <t>GLAD TO BE</t>
  </si>
  <si>
    <t>https://www.google.com/search?sca_esv=566027130&amp;hl=en&amp;gl=us&amp;q=GLAD+TO+BE&amp;sa=X&amp;ved=0ahUKEwjZrPKt_rCBAxUSFlkFHVvdBmwQmJACCPcJ</t>
  </si>
  <si>
    <t>Infotel Conseil</t>
  </si>
  <si>
    <t>https://www.google.com/search?gl=us&amp;hl=en&amp;q=Infotel+Conseil&amp;sa=X&amp;ved=0ahUKEwiYwNeAh7X9AhV3VTABHWKZApg4UBCYkAIIiAs</t>
  </si>
  <si>
    <t>3128 Unilever Industries Private Limited (UIPL)</t>
  </si>
  <si>
    <t>https://www.google.com/search?sca_esv=571506520&amp;hl=en&amp;gl=us&amp;q=3128+Unilever+Industries+Private+Limited+(UIPL)&amp;sa=X&amp;ved=0ahUKEwjy28Owo-OBAxXVlGoFHegQACIQmJACCPYL</t>
  </si>
  <si>
    <t>Take two Asia Pte. Ltd.</t>
  </si>
  <si>
    <t>https://www.google.com/search?hl=en&amp;gl=us&amp;q=Take+two+Asia+Pte.+Ltd.&amp;sa=X&amp;ved=0ahUKEwjokNPF0sb9AhVrEFkFHXgWCsA4ChCYkAIIsAw</t>
  </si>
  <si>
    <t>Clayton Homes</t>
  </si>
  <si>
    <t>http://www.claytonhomes.com/</t>
  </si>
  <si>
    <t>https://www.google.com/search?q=Clayton+Homes&amp;sa=X&amp;ved=0ahUKEwiXi9vy0vb-AhXREVkFHZDqBesQmJACCI4L</t>
  </si>
  <si>
    <t>https://encrypted-tbn0.gstatic.com/images?q=tbn:ANd9GcT1l-BC-kYYHZiurKZePPoVbAS7c-jazE-mdk3t&amp;s=0</t>
  </si>
  <si>
    <t>DemandGen Internationa</t>
  </si>
  <si>
    <t>https://www.google.com/search?sca_esv=556212212&amp;gl=us&amp;hl=en&amp;q=DemandGen+Internationa&amp;sa=X&amp;ved=0ahUKEwin1_uAudaAAxVCk4kEHSsIBI84KBCYkAIIpgs</t>
  </si>
  <si>
    <t>Duckhorn Wine Company</t>
  </si>
  <si>
    <t>http://www.duckhorn.com/</t>
  </si>
  <si>
    <t>https://www.google.com/search?hl=en&amp;gl=us&amp;q=Duckhorn+Wine+Company&amp;sa=X&amp;ved=0ahUKEwjX7pbVva39AhVHlIkEHTStDaM4ChCYkAIIpw4</t>
  </si>
  <si>
    <t>Jadeskills</t>
  </si>
  <si>
    <t>https://www.google.com/search?sca_esv=574726742&amp;hl=en&amp;gl=us&amp;q=Jadeskills&amp;sa=X&amp;ved=0ahUKEwib6Z68wYGCAxV8FlkFHVnAAQEQmJACCKwN</t>
  </si>
  <si>
    <t>Esky.pl</t>
  </si>
  <si>
    <t>https://www.google.com/search?q=Esky.pl&amp;sa=X&amp;ved=0ahUKEwjjzfDN6bf-AhVWGFkFHXepAnwQmJACCPUM</t>
  </si>
  <si>
    <t>It Hunter</t>
  </si>
  <si>
    <t>https://www.google.com/search?q=It+Hunter&amp;sa=X&amp;ved=0ahUKEwjS0Lzn7JT_AhX_EFkFHY0YDxgQmJACCOsL</t>
  </si>
  <si>
    <t>Jobzem (5274239)</t>
  </si>
  <si>
    <t>https://www.google.com/search?sca_esv=566193960&amp;hl=en&amp;gl=us&amp;q=Jobzem+(5274239)&amp;sa=X&amp;ved=0ahUKEwib7uXow7OBAxXGhIkEHfVhA2sQmJACCNIF</t>
  </si>
  <si>
    <t>Victorinox AG</t>
  </si>
  <si>
    <t>http://www.victorinox.com/</t>
  </si>
  <si>
    <t>https://www.google.com/search?gl=us&amp;hl=en&amp;q=Victorinox+AG&amp;sa=X&amp;ved=0ahUKEwjq2duXn5qAAxUYkIkEHcIUB0Y4ChCYkAIIkgs</t>
  </si>
  <si>
    <t>https://encrypted-tbn0.gstatic.com/images?q=tbn:ANd9GcS5dSslHilk5qlGSH19q9W7BZX9T_r-QkxBdsEZ&amp;s=0</t>
  </si>
  <si>
    <t>ESPO</t>
  </si>
  <si>
    <t>http://www.espo.org/</t>
  </si>
  <si>
    <t>https://www.google.com/search?sca_esv=573962864&amp;gl=us&amp;hl=en&amp;q=ESPO&amp;sa=X&amp;ved=0ahUKEwjFiIq9v_yBAxXYfzABHU3rCIk4FBCYkAIIzwk</t>
  </si>
  <si>
    <t>United BioSource</t>
  </si>
  <si>
    <t>http://www.ubc.com/</t>
  </si>
  <si>
    <t>https://www.google.com/search?sca_esv=562982649&amp;hl=en&amp;gl=us&amp;q=United+BioSource&amp;sa=X&amp;ved=0ahUKEwian_j1p5WBAxWyEVkFHV_5C3Y4MhCYkAIIwAw</t>
  </si>
  <si>
    <t>Penske Truck Leasing Co., L.P.</t>
  </si>
  <si>
    <t>https://www.google.com/search?hl=en&amp;gl=us&amp;q=Penske+Truck+Leasing+Co.,+L.P.&amp;sa=X&amp;ved=0ahUKEwjCsfW4m66AAxX8MlkFHbFlDek4KBCYkAIIlAs</t>
  </si>
  <si>
    <t>https://encrypted-tbn0.gstatic.com/images?q=tbn:ANd9GcTK1OYVdy44lYDGnGyTY1qcgP4aSO6YINWsfM0K&amp;s=0</t>
  </si>
  <si>
    <t>Empresa de servicios informaticos</t>
  </si>
  <si>
    <t>https://www.google.com/search?q=Empresa+de+servicios+informaticos&amp;sa=X&amp;ved=0ahUKEwjRy8i1r7z8AhUemmoFHX3VDNo4KBCYkAIIgA4</t>
  </si>
  <si>
    <t>Chubb INA Holdings Inc</t>
  </si>
  <si>
    <t>https://www.google.com/search?sca_esv=582537645&amp;hl=en&amp;gl=us&amp;q=Chubb+INA+Holdings+Inc&amp;sa=X&amp;ved=0ahUKEwj6tJDRscWCAxWYEFkFHcsACw84KBCYkAIIiQ0</t>
  </si>
  <si>
    <t>Iol Invertironline</t>
  </si>
  <si>
    <t>https://www.google.com/search?gl=us&amp;hl=en&amp;q=Iol+Invertironline&amp;sa=X&amp;ved=0ahUKEwjYv-PMho3-AhV_lIkEHbrjCyM4ChCYkAII9gs</t>
  </si>
  <si>
    <t>Andrews &amp; Cole</t>
  </si>
  <si>
    <t>https://www.google.com/search?sca_esv=578056430&amp;hl=en&amp;gl=us&amp;q=Andrews+%26+Cole&amp;sa=X&amp;ved=0ahUKEwi5kuz-zZ-CAxVPE1kFHXUwC_04FBCYkAIIoQs</t>
  </si>
  <si>
    <t>Singapore Zoological Gardens</t>
  </si>
  <si>
    <t>https://www.google.com/search?hl=en&amp;gl=us&amp;q=Singapore+Zoological+Gardens&amp;sa=X&amp;ved=0ahUKEwjY6OXYiLj_AhUsg4QIHRNSCq04FBCYkAIIuQs</t>
  </si>
  <si>
    <t>Circuit Mind Limited</t>
  </si>
  <si>
    <t>http://circuitmind.io/</t>
  </si>
  <si>
    <t>https://www.google.com/search?sca_esv=571674645&amp;hl=en&amp;gl=us&amp;q=Circuit+Mind+Limited&amp;sa=X&amp;ved=0ahUKEwiVo-6U5eWBAxV-M0QIHRI6DQs4HhCYkAIIlAs</t>
  </si>
  <si>
    <t>https://encrypted-tbn0.gstatic.com/images?q=tbn:ANd9GcQ-vQacJaJZjHxKJGkzR4r-U2zcokOrg7aTaPLMox0&amp;s</t>
  </si>
  <si>
    <t>éžå…¬é–‹</t>
  </si>
  <si>
    <t>https://www.google.com/search?q=%E9%9D%9E%E5%85%AC%E9%96%8B&amp;sa=X&amp;ved=0ahUKEwjijp7v9J7_AhW5MVkFHRv4A-kQmJACCKEH</t>
  </si>
  <si>
    <t>Kohlberg &amp; Partner GmbH</t>
  </si>
  <si>
    <t>https://www.google.com/search?gl=us&amp;hl=en&amp;q=Kohlberg+%26+Partner+GmbH&amp;sa=X&amp;ved=0ahUKEwiYttu3iLX9AhVJkokEHR6SD-Y4ChCYkAIIog0</t>
  </si>
  <si>
    <t>https://encrypted-tbn0.gstatic.com/images?q=tbn:ANd9GcSThzxKXY6WumXZ0Du7v9sn9Bjt-jNbH4QVPgmijS8&amp;s</t>
  </si>
  <si>
    <t>Abacus Professional Recruitment</t>
  </si>
  <si>
    <t>https://www.google.com/search?ucbcb=1&amp;gl=us&amp;hl=en&amp;q=Abacus+Professional+Recruitment&amp;sa=X&amp;ved=0ahUKEwjKtO_NxNr8AhXThf0HHSKuB7Q4PBCYkAIIwwo</t>
  </si>
  <si>
    <t>Swiss Post Ltd</t>
  </si>
  <si>
    <t>https://www.google.com/search?sca_esv=593016252&amp;hl=en&amp;gl=us&amp;q=Swiss+Post+Ltd&amp;sa=X&amp;ved=0ahUKEwiHof7OuKKDAxWhIEQIHdsuAbgQmJACCIwO</t>
  </si>
  <si>
    <t>Pizza hut</t>
  </si>
  <si>
    <t>https://www.google.com/search?gl=us&amp;hl=en&amp;q=Pizza+hut&amp;sa=X&amp;ved=0ahUKEwiD9oKjoeD_AhUnj4kEHcm-D0Q4ChCYkAIIwQ0</t>
  </si>
  <si>
    <t>https://encrypted-tbn0.gstatic.com/images?q=tbn:ANd9GcRB0Tgu0GmHZw65u-RfHUFvE-7Dzys4n0c3ZqhK&amp;s=0</t>
  </si>
  <si>
    <t>Symaps.io</t>
  </si>
  <si>
    <t>https://www.google.com/search?sca_esv=563310982&amp;gl=us&amp;hl=en&amp;q=Symaps.io&amp;sa=X&amp;ved=0ahUKEwio_Lrk65eBAxUQFFkFHYi8DzoQmJACCN0M</t>
  </si>
  <si>
    <t>https://encrypted-tbn0.gstatic.com/images?q=tbn:ANd9GcQvJ_bpic0M5oEAwYiaF_JCy6kVd3giOJv4YTEK_Ew&amp;s</t>
  </si>
  <si>
    <t>Esac</t>
  </si>
  <si>
    <t>https://www.google.com/search?gl=us&amp;hl=en&amp;q=Esac&amp;sa=X&amp;ved=0ahUKEwjH-YWju6P9AhXBtIkEHZvCDVM4KBCYkAIIuww</t>
  </si>
  <si>
    <t>EXPECTRA DPTS SPECIALISES</t>
  </si>
  <si>
    <t>https://www.google.com/search?hl=en&amp;gl=us&amp;q=EXPECTRA+DPTS+SPECIALISES&amp;sa=X&amp;ved=0ahUKEwihronXjZWAAxU2ElkFHTV6B6Y4UBCYkAIIxQs</t>
  </si>
  <si>
    <t>Mansell Taylor Consulting</t>
  </si>
  <si>
    <t>https://www.google.com/search?hl=en&amp;gl=us&amp;q=Mansell+Taylor+Consulting&amp;sa=X&amp;ved=0ahUKEwizofa9jLP_AhV3ElkFHU4mClUQmJACCPQL</t>
  </si>
  <si>
    <t>https://encrypted-tbn0.gstatic.com/images?q=tbn:ANd9GcRo9PM9w8bDMlflHqsx2_QWRj9F2NwMN37a1iWHyXQ&amp;s</t>
  </si>
  <si>
    <t>Raisin Gmbh</t>
  </si>
  <si>
    <t>https://www.google.com/search?sca_esv=579384295&amp;gl=us&amp;hl=en&amp;q=Raisin+Gmbh&amp;sa=X&amp;ved=0ahUKEwjWxree2KmCAxWznGoFHZjcDIoQmJACCPcM</t>
  </si>
  <si>
    <t>https://encrypted-tbn0.gstatic.com/images?q=tbn:ANd9GcQSJ2c5E8YgbrukbjcA3l0M_2Clv60tXVLx59zliFI&amp;s</t>
  </si>
  <si>
    <t>Harsi Tech</t>
  </si>
  <si>
    <t>https://www.google.com/search?sca_esv=561545016&amp;hl=en&amp;gl=us&amp;q=Harsi+Tech&amp;sa=X&amp;ved=0ahUKEwic1cCrooaBAxXoElkFHSerAAw4WhCYkAII1Ao</t>
  </si>
  <si>
    <t>Contact Government Services, Llc</t>
  </si>
  <si>
    <t>https://www.google.com/search?sca_esv=577551505&amp;hl=en&amp;gl=us&amp;q=Contact+Government+Services,+Llc&amp;sa=X&amp;ved=0ahUKEwiJ-urM0JqCAxXoFFkFHf0iAKYQmJACCNUF</t>
  </si>
  <si>
    <t>Career Makers</t>
  </si>
  <si>
    <t>https://www.google.com/search?sca_esv=572454954&amp;hl=en&amp;gl=us&amp;q=Career+Makers&amp;sa=X&amp;ved=0ahUKEwiesvK5q-2BAxWlnWoFHdEgDOM4FBCYkAIIwwk</t>
  </si>
  <si>
    <t>https://encrypted-tbn0.gstatic.com/images?q=tbn:ANd9GcQopj1dIbzd67hcZKzqHHD5kILf4zAyWkaY1cCgRP0&amp;s</t>
  </si>
  <si>
    <t>PlaySimple Games</t>
  </si>
  <si>
    <t>http://playsimple.in/</t>
  </si>
  <si>
    <t>https://www.google.com/search?gl=us&amp;hl=en&amp;q=PlaySimple+Games&amp;sa=X&amp;ved=0ahUKEwio6c-8hN38AhVjkYkEHW7GDo44PBCYkAII5gk</t>
  </si>
  <si>
    <t>RM Recruit</t>
  </si>
  <si>
    <t>http://rm-recruit.co.uk/</t>
  </si>
  <si>
    <t>https://www.google.com/search?hl=en&amp;gl=us&amp;q=RM+Recruit&amp;sa=X&amp;ved=0ahUKEwiC8tLOodj9AhVkkWoFHWrGDfU4FBCYkAIIlQo</t>
  </si>
  <si>
    <t>Blue Rose Consulting Group, Inc.</t>
  </si>
  <si>
    <t>http://bluerose-consulting.com/</t>
  </si>
  <si>
    <t>https://www.google.com/search?gl=us&amp;hl=en&amp;q=Blue+Rose+Consulting+Group,+Inc.&amp;sa=X&amp;ved=0ahUKEwiOj_6qm6b-AhUaElkFHfheABM4PBCYkAIIkQo</t>
  </si>
  <si>
    <t>TatbiQ</t>
  </si>
  <si>
    <t>https://www.google.com/search?ucbcb=1&amp;gl=us&amp;hl=en&amp;q=TatbiQ&amp;sa=X&amp;ved=0ahUKEwi564uxho3-AhWKFjQIHfFVCMcQmJACCJUI</t>
  </si>
  <si>
    <t>https://encrypted-tbn0.gstatic.com/images?q=tbn:ANd9GcRkpu7iLAPeDaVnOQ_mHI2ONn_eErCqaJTxwq8O6zA&amp;s</t>
  </si>
  <si>
    <t>THE TORONTO-DOMINION BANK</t>
  </si>
  <si>
    <t>https://www.google.com/search?sca_esv=583261567&amp;hl=en&amp;gl=us&amp;q=THE+TORONTO-DOMINION+BANK&amp;sa=X&amp;ved=0ahUKEwid2rvHs8qCAxULFlkFHWTqAB84FBCYkAIIyww</t>
  </si>
  <si>
    <t>Designa Digital Solutions GmbH</t>
  </si>
  <si>
    <t>https://www.google.com/search?hl=en&amp;gl=us&amp;q=Designa+Digital+Solutions+GmbH&amp;sa=X&amp;ved=0ahUKEwj3v8Lshoj-AhX_EVkFHbL2Ad8QmJACCOcL</t>
  </si>
  <si>
    <t>https://encrypted-tbn0.gstatic.com/images?q=tbn:ANd9GcS6DDqFDwEEkVb1xezJFdE0cnb-Z5cF3ZvZlLNr-OY&amp;s</t>
  </si>
  <si>
    <t>Jobzem (10626435)</t>
  </si>
  <si>
    <t>https://www.google.com/search?sca_esv=563635297&amp;gl=us&amp;hl=en&amp;q=Jobzem+(10626435)&amp;sa=X&amp;ved=0ahUKEwjs3biIsZqBAxUQEVkFHY1ICkMQmJACCLwN</t>
  </si>
  <si>
    <t>Digital Connections</t>
  </si>
  <si>
    <t>https://www.google.com/search?gl=us&amp;hl=en&amp;q=Digital+Connections&amp;sa=X&amp;ved=0ahUKEwiUoOXD47WAAxU8OkQIHQ9-AhgQmJACCL8L</t>
  </si>
  <si>
    <t>OneSolution Brasil</t>
  </si>
  <si>
    <t>https://www.google.com/search?gl=us&amp;hl=en&amp;q=OneSolution+Brasil&amp;sa=X&amp;ved=0ahUKEwii2KOO7-z_AhUkFFkFHW0UCbs4ChCYkAIIkg0</t>
  </si>
  <si>
    <t>https://encrypted-tbn0.gstatic.com/images?q=tbn:ANd9GcSGdagzHIxa0EV6jsZRLe16futwtxXtkbHiHKhRulM&amp;s</t>
  </si>
  <si>
    <t>Raiffeisen Digital Bank AG</t>
  </si>
  <si>
    <t>https://www.google.com/search?hl=en&amp;gl=us&amp;q=Raiffeisen+Digital+Bank+AG&amp;sa=X&amp;ved=0ahUKEwj2uo-91O78AhV9F1kFHf3YAFgQmJACCKEN</t>
  </si>
  <si>
    <t>DOCKET</t>
  </si>
  <si>
    <t>https://www.google.com/search?gl=us&amp;hl=en&amp;q=DOCKET&amp;sa=X&amp;ved=0ahUKEwiN9P3ElJ-AAxX7fjABHbl5CtQQmJACCMkL</t>
  </si>
  <si>
    <t>Kansara Systems Inc</t>
  </si>
  <si>
    <t>https://www.google.com/search?sca_esv=565570927&amp;hl=en&amp;gl=us&amp;q=Kansara+Systems+Inc&amp;sa=X&amp;ved=0ahUKEwip1ZSl-KuBAxUNKlkFHf7bB3w4KBCYkAII-Qs</t>
  </si>
  <si>
    <t>Groupe ASTEK</t>
  </si>
  <si>
    <t>https://www.google.com/search?hl=en&amp;gl=us&amp;q=Groupe+ASTEK&amp;sa=X&amp;ved=0ahUKEwjI8_PX986AAxVEHzQIHT58CPI4HhCYkAIIxQ0</t>
  </si>
  <si>
    <t>Schonfeld Strategic Advisors  Pte. Ltd.</t>
  </si>
  <si>
    <t>https://www.google.com/search?gl=us&amp;hl=en&amp;q=Schonfeld+Strategic+Advisors++Pte.+Ltd.&amp;sa=X&amp;ved=0ahUKEwj9lcD3kcT9AhWMjIkEHdrEBMo4FBCYkAIIlwo</t>
  </si>
  <si>
    <t>Jobzem (70922642)</t>
  </si>
  <si>
    <t>https://www.google.com/search?sca_esv=573710622&amp;hl=en&amp;gl=us&amp;q=Jobzem+(70922642)&amp;sa=X&amp;ved=0ahUKEwit-Lej9fmBAxWZFlkFHRKTASM4FBCYkAIIkQs</t>
  </si>
  <si>
    <t>The Missing Link</t>
  </si>
  <si>
    <t>https://www.google.com/search?gl=us&amp;hl=en&amp;q=The+Missing+Link&amp;sa=X&amp;ved=0ahUKEwjFl9yKn66AAxV2EGIAHVW5CKI4KBCYkAII7Qs</t>
  </si>
  <si>
    <t>Puma</t>
  </si>
  <si>
    <t>https://www.google.com/search?hl=en&amp;gl=us&amp;q=Puma&amp;sa=X&amp;ved=0ahUKEwjR0-acorOAAxXnkYkEHd-eDIA4HhCYkAII4Qo</t>
  </si>
  <si>
    <t>Standard Aero</t>
  </si>
  <si>
    <t>https://www.google.com/search?sca_esv=570589756&amp;hl=en&amp;gl=us&amp;q=Standard+Aero&amp;sa=X&amp;ved=0ahUKEwjY2ZmK4NuBAxUrRzABHQBCDmkQmJACCMgL</t>
  </si>
  <si>
    <t>Eagle Resource Group</t>
  </si>
  <si>
    <t>https://www.google.com/search?sca_esv=573710622&amp;gl=us&amp;hl=en&amp;q=Eagle+Resource+Group&amp;sa=X&amp;ved=0ahUKEwiz_6O-gfqBAxVxF1kFHSWTAKM4ChCYkAIIlgo</t>
  </si>
  <si>
    <t>The Royal Australasian College of Physicians</t>
  </si>
  <si>
    <t>https://www.google.com/search?sca_esv=558035255&amp;gl=us&amp;hl=en&amp;q=The+Royal+Australasian+College+of+Physicians&amp;sa=X&amp;ved=0ahUKEwj9yZDJxuWAAxXBlIkEHWJ7DFsQmJACCIUN</t>
  </si>
  <si>
    <t>Sap Asia Pte. Ltd.</t>
  </si>
  <si>
    <t>https://www.google.com/search?gl=us&amp;hl=en&amp;q=Sap+Asia+Pte.+Ltd.&amp;sa=X&amp;ved=0ahUKEwij0fie_Kj_AhUzTDABHeSzDOIQmJACCMcL</t>
  </si>
  <si>
    <t>exyte Central Europe GmbH</t>
  </si>
  <si>
    <t>https://www.google.com/search?hl=en&amp;gl=us&amp;q=exyte+Central+Europe+GmbH&amp;sa=X&amp;ved=0ahUKEwjA8vufpIX9AhWJlWoFHRYyDkA4RhCYkAIIwQw</t>
  </si>
  <si>
    <t>DGSE   Direction GÃ©nÃ©rale de la SÃ©curitÃ© ExtÃ©rieure</t>
  </si>
  <si>
    <t>https://www.google.com/search?gl=us&amp;hl=en&amp;q=DGSE+++Direction+G%C3%A9n%C3%A9rale+de+la+S%C3%A9curit%C3%A9+Ext%C3%A9rieure&amp;sa=X&amp;ved=0ahUKEwi-us28-_v_AhV0FVkFHfnYCGI4MhCYkAIIlA0</t>
  </si>
  <si>
    <t>https://encrypted-tbn0.gstatic.com/images?q=tbn:ANd9GcTRfU8CclxIq9V19Xfynxq9nmKqKnUake34sX5ssV4&amp;s</t>
  </si>
  <si>
    <t>Jobzem (24973852)</t>
  </si>
  <si>
    <t>https://www.google.com/search?sca_esv=572463874&amp;gl=us&amp;hl=en&amp;q=Jobzem+(24973852)&amp;sa=X&amp;ved=0ahUKEwjUuNier-2BAxXBlYkEHdAoCp04FBCYkAIInwo</t>
  </si>
  <si>
    <t>Derichebourg-interim</t>
  </si>
  <si>
    <t>https://www.google.com/search?hl=en&amp;gl=us&amp;q=Derichebourg-interim&amp;sa=X&amp;ved=0ahUKEwiLjNmC1_b-AhXmJUQIHS-7CUUQmJACCI8M</t>
  </si>
  <si>
    <t>Jobzem (25968870)</t>
  </si>
  <si>
    <t>https://www.google.com/search?sca_esv=569950492&amp;gl=us&amp;hl=en&amp;q=Jobzem+(25968870)&amp;sa=X&amp;ved=0ahUKEwiN6da23daBAxWxk4kEHbYBDN8QmJACCIwN</t>
  </si>
  <si>
    <t>Modis International (us)</t>
  </si>
  <si>
    <t>https://www.google.com/search?gl=us&amp;hl=en&amp;q=Modis+International+(us)&amp;sa=X&amp;ved=0ahUKEwiGqcfjjJWAAxVjkIkEHbUtDI8QmJACCPEJ</t>
  </si>
  <si>
    <t>Neue ZÃ¼rcher Zeitung AG</t>
  </si>
  <si>
    <t>https://www.google.com/search?hl=en&amp;gl=us&amp;q=Neue+Z%C3%BCrcher+Zeitung+AG&amp;sa=X&amp;ved=0ahUKEwigkJCnq7f8AhX9kIkEHaHoC-U4ChCYkAIIlw0</t>
  </si>
  <si>
    <t>Canonical Jobs</t>
  </si>
  <si>
    <t>https://www.google.com/search?hl=en&amp;gl=us&amp;q=Canonical+Jobs&amp;sa=X&amp;ved=0ahUKEwjH9IabkcL_AhWglIkEHZ6BDhsQmJACCKoM</t>
  </si>
  <si>
    <t>Bayou Talent</t>
  </si>
  <si>
    <t>https://www.google.com/search?hl=en&amp;gl=us&amp;q=Bayou+Talent&amp;sa=X&amp;ved=0ahUKEwiC4u7P1fb-AhWxk4kEHXurCm04ChCYkAII8wo</t>
  </si>
  <si>
    <t>Sown To Grow</t>
  </si>
  <si>
    <t>http://www.sowntogrow.com/</t>
  </si>
  <si>
    <t>https://www.google.com/search?sca_esv=573098824&amp;q=Sown+To+Grow&amp;sa=X&amp;ved=0ahUKEwipqo7frfKBAxUTl2oFHeWlBdA4FBCYkAIIzQo</t>
  </si>
  <si>
    <t>https://encrypted-tbn0.gstatic.com/images?q=tbn:ANd9GcTC3o6M0Y9LEvtt5fMiXqRC_yFZSX1JzzyCtMx97TM&amp;s</t>
  </si>
  <si>
    <t>Innovior Pty. Ltd.</t>
  </si>
  <si>
    <t>http://innovior.com/</t>
  </si>
  <si>
    <t>https://www.google.com/search?ucbcb=1&amp;hl=en&amp;gl=us&amp;q=Innovior+Pty.+Ltd.&amp;sa=X&amp;ved=0ahUKEwj95On0-fj9AhVBtYkEHdMTCgA4FBCYkAII6gk</t>
  </si>
  <si>
    <t>Importante Emp. Lider</t>
  </si>
  <si>
    <t>https://www.google.com/search?gl=us&amp;hl=en&amp;q=Importante+Emp.+Lider&amp;sa=X&amp;ved=0ahUKEwiertDM88b-AhUzRDABHUwlD8E4ChCYkAIIvwo</t>
  </si>
  <si>
    <t>Labor, Department of</t>
  </si>
  <si>
    <t>https://www.google.com/search?gl=us&amp;hl=en&amp;q=Labor,+Department+of&amp;sa=X&amp;ved=0ahUKEwiss5DOrpn9AhXjl2oFHX7RCM44UBCYkAIIpQ0</t>
  </si>
  <si>
    <t>https://encrypted-tbn0.gstatic.com/images?q=tbn:ANd9GcTXZDgsHQJB9nvaKFweoNFkJ4YwuQM_lt02f-H1&amp;s=0</t>
  </si>
  <si>
    <t>Australian Bureau of Meteorology</t>
  </si>
  <si>
    <t>https://www.google.com/search?gl=us&amp;hl=en&amp;q=Australian+Bureau+of+Meteorology&amp;sa=X&amp;ved=0ahUKEwjIxouZ4Nj_AhXoFFkFHfy0D5kQmJACCPUL</t>
  </si>
  <si>
    <t>Stile Education</t>
  </si>
  <si>
    <t>https://stileeducation.com/</t>
  </si>
  <si>
    <t>https://www.google.com/search?hl=en&amp;gl=us&amp;q=Stile+Education&amp;sa=X&amp;ved=0ahUKEwiWrMm-jpf-AhVfSzABHexSANsQmJACCNoL</t>
  </si>
  <si>
    <t>Smart Quest (Pvt)Ltd</t>
  </si>
  <si>
    <t>https://www.google.com/search?sca_esv=594159916&amp;hl=en&amp;gl=us&amp;q=Smart+Quest+(Pvt)Ltd&amp;sa=X&amp;ved=0ahUKEwi42-HDvbGDAxWdFVkFHaC8BfsQmJACCNUJ</t>
  </si>
  <si>
    <t>Codacy</t>
  </si>
  <si>
    <t>http://beta.codacy.com/</t>
  </si>
  <si>
    <t>https://www.google.com/search?sca_esv=593213093&amp;gl=us&amp;hl=en&amp;q=Codacy&amp;sa=X&amp;ved=0ahUKEwixru7t9aSDAxVJFFkFHekLDVI4ChCYkAIIgAw</t>
  </si>
  <si>
    <t>ChaTeck Incorporated</t>
  </si>
  <si>
    <t>https://www.google.com/search?gl=us&amp;hl=en&amp;q=ChaTeck+Incorporated&amp;sa=X&amp;ved=0ahUKEwjepdWQ4ZeAAxWJD1kFHf2FB9A4KBCYkAIItAs</t>
  </si>
  <si>
    <t>https://encrypted-tbn0.gstatic.com/images?q=tbn:ANd9GcQzrXEeu5DSguc1j-eIPbAmWNN5AdpTZ3Epp_AK3Ws&amp;s</t>
  </si>
  <si>
    <t>Jobzem (10646964)</t>
  </si>
  <si>
    <t>https://www.google.com/search?sca_esv=574726742&amp;gl=us&amp;hl=en&amp;q=Jobzem+(10646964)&amp;sa=X&amp;ved=0ahUKEwiN6Y6IvYGCAxW9JkQIHQUTCF04ChCYkAIIpgw</t>
  </si>
  <si>
    <t>Fitness And Lifestyle Group</t>
  </si>
  <si>
    <t>http://www.fitlg.com/</t>
  </si>
  <si>
    <t>https://www.google.com/search?hl=en&amp;gl=us&amp;q=Fitness+And+Lifestyle+Group&amp;sa=X&amp;ved=0ahUKEwj6ybug363-AhU8FlkFHV6sBBc4ChCYkAIIxgo</t>
  </si>
  <si>
    <t>Pyramid Technology Solutions Inc</t>
  </si>
  <si>
    <t>https://www.google.com/search?hl=en&amp;gl=us&amp;q=Pyramid+Technology+Solutions+Inc&amp;sa=X&amp;ved=0ahUKEwibsJ2AzeT8AhU3EVkFHQY9Be84eBCYkAIIyQo</t>
  </si>
  <si>
    <t>Solarwinds</t>
  </si>
  <si>
    <t>https://www.google.com/search?sca_esv=585361611&amp;hl=en&amp;gl=us&amp;q=Solarwinds&amp;sa=X&amp;ved=0ahUKEwi8j86MgeGCAxWFDEQIHdMGBoUQmJACCK4M</t>
  </si>
  <si>
    <t>BTree Solutions</t>
  </si>
  <si>
    <t>https://www.google.com/search?hl=en&amp;gl=us&amp;q=BTree+Solutions&amp;sa=X&amp;ved=0ahUKEwjotLKf54__AhWxhIkEHbyOB9M4ggEQmJACCM0K</t>
  </si>
  <si>
    <t>https://encrypted-tbn0.gstatic.com/images?q=tbn:ANd9GcRTLgXXh7HG8iak1xz3W05IRuuUAkqQOViUmyMMOAs&amp;s</t>
  </si>
  <si>
    <t>Next Labs</t>
  </si>
  <si>
    <t>https://www.google.com/search?hl=en&amp;gl=us&amp;q=Next+Labs&amp;sa=X&amp;ved=0ahUKEwid0ObEjOf8AhWpH0QIHTgWDCA4MhCYkAII6Qk</t>
  </si>
  <si>
    <t>https://encrypted-tbn0.gstatic.com/images?q=tbn:ANd9GcRyk5RJLCRSHOXRDSepvbv8dHXb_UrdTcMR4s027I4&amp;s</t>
  </si>
  <si>
    <t>Tandem Diabetes Care Inc.</t>
  </si>
  <si>
    <t>https://www.google.com/search?sca_esv=565857231&amp;gl=us&amp;hl=en&amp;q=Tandem+Diabetes+Care+Inc.&amp;sa=X&amp;ved=0ahUKEwis-tylu66BAxVuJkQIHcwGAvIQmJACCKgK</t>
  </si>
  <si>
    <t>https://encrypted-tbn0.gstatic.com/images?q=tbn:ANd9GcSqhGX6upqiT2s-4ScXSswl3X-7oAAvokNJLxut&amp;s=0</t>
  </si>
  <si>
    <t>Be Great Chile</t>
  </si>
  <si>
    <t>https://www.google.com/search?hl=en&amp;gl=us&amp;q=Be+Great+Chile&amp;sa=X&amp;ved=0ahUKEwiFjMe6gNb-AhU8jYkEHSF7BSU4FBCYkAII5wk</t>
  </si>
  <si>
    <t>Aristocrat Technologies Australia Pty</t>
  </si>
  <si>
    <t>https://www.google.com/search?gl=us&amp;hl=en&amp;q=Aristocrat+Technologies+Australia+Pty&amp;sa=X&amp;ved=0ahUKEwjKpuT6wNX8AhUhPUQIHUX4DB84KBCYkAIIkg0</t>
  </si>
  <si>
    <t>Amazon Europe Core SARL - LUX</t>
  </si>
  <si>
    <t>https://www.google.com/search?sca_esv=574726742&amp;hl=en&amp;gl=us&amp;q=Amazon+Europe+Core+SARL+-+LUX&amp;sa=X&amp;ved=0ahUKEwiUkauFwoGCAxVsLFkFHW9qDqYQmJACCKQK</t>
  </si>
  <si>
    <t>Centro Internacional de Mejoramiento de Maiz y Trigo (International Maize and Wheat Improvement Center) (CIMMYT)</t>
  </si>
  <si>
    <t>https://www.google.com/search?gl=us&amp;hl=en&amp;q=Centro+Internacional+de+Mejoramiento+de+Maiz+y+Trigo+(International+Maize+and+Wheat+Improvement+Center)+(CIMMYT)&amp;sa=X&amp;ved=0ahUKEwjGhdqB1vb-AhU2jIkEHRcMCrsQmJACCJkI</t>
  </si>
  <si>
    <t>Nu Logic</t>
  </si>
  <si>
    <t>https://www.google.com/search?gl=us&amp;hl=en&amp;q=Nu+Logic&amp;sa=X&amp;ved=0ahUKEwj787y7_ND-AhUzTTABHa4eDWU4FBCYkAIItwk</t>
  </si>
  <si>
    <t>E Business india</t>
  </si>
  <si>
    <t>https://www.google.com/search?q=E+Business+india&amp;sa=X&amp;ved=0ahUKEwjDyMedsMH8AhUxElkFHT7PCxc4PBCYkAII5wk</t>
  </si>
  <si>
    <t>New Directions Behavioral Health</t>
  </si>
  <si>
    <t>http://www.ndbh.com/</t>
  </si>
  <si>
    <t>https://www.google.com/search?ucbcb=1&amp;gl=us&amp;hl=en&amp;q=New+Directions+Behavioral+Health&amp;sa=X&amp;ved=0ahUKEwi9uNPP5LT8AhVzGFkFHZAjD184MhCYkAII4As</t>
  </si>
  <si>
    <t>CNAS France</t>
  </si>
  <si>
    <t>https://www.google.com/search?gl=us&amp;hl=en&amp;q=CNAS+France&amp;sa=X&amp;ved=0ahUKEwiR6fG7rsKAAxXrlYkEHVDxDVI4KBCYkAIIlAs</t>
  </si>
  <si>
    <t>https://encrypted-tbn0.gstatic.com/images?q=tbn:ANd9GcQKxj5PK5qTpivCL9wJxeHuYZuaU54oCAXNMz2-69Y&amp;s</t>
  </si>
  <si>
    <t>Publiremote.com</t>
  </si>
  <si>
    <t>https://www.google.com/search?sca_esv=560269821&amp;hl=en&amp;gl=us&amp;q=Publiremote.com&amp;sa=X&amp;ved=0ahUKEwjyyZmG1vmAAxUhEFkFHcEyDncQmJACCIoL</t>
  </si>
  <si>
    <t>https://encrypted-tbn0.gstatic.com/images?q=tbn:ANd9GcQjY9arXVSznXv3zgkPBXkEsiz347VQW2UBqRggR_SiDAdyim8eUsBuXvQ&amp;s</t>
  </si>
  <si>
    <t>Lapp Asia Pacific Pte Ltd</t>
  </si>
  <si>
    <t>https://www.google.com/search?sca_esv=582900893&amp;gl=us&amp;hl=en&amp;q=Lapp+Asia+Pacific+Pte+Ltd&amp;sa=X&amp;ved=0ahUKEwiejNKu8seCAxUdLUQIHQfkBUE4HhCYkAIImQw</t>
  </si>
  <si>
    <t>DATA SWING</t>
  </si>
  <si>
    <t>https://www.google.com/search?q=DATA+SWING&amp;sa=X&amp;ved=0ahUKEwi2m6W-rrz8AhVIEGIAHaATD0c4KBCYkAIIhws</t>
  </si>
  <si>
    <t>SeaWorld Parks &amp; Entertainment</t>
  </si>
  <si>
    <t>https://www.google.com/search?gl=us&amp;hl=en&amp;q=SeaWorld+Parks+%26+Entertainment&amp;sa=X&amp;ved=0ahUKEwi76-6lr5n9AhVFRjABHX01D6gQmJACCI8K</t>
  </si>
  <si>
    <t>https://encrypted-tbn0.gstatic.com/images?q=tbn:ANd9GcRka8DW895PUAVBb0LWFpTNICo7W3F3GWqZTrjEnxY&amp;s</t>
  </si>
  <si>
    <t>Fiera Milano</t>
  </si>
  <si>
    <t>https://www.google.com/search?q=Fiera+Milano&amp;sa=X&amp;ved=0ahUKEwjai7u6kJf-AhUpMlkFHT_QC544ChCYkAII5w0</t>
  </si>
  <si>
    <t>Dikton S.R.L.</t>
  </si>
  <si>
    <t>https://www.google.com/search?gl=us&amp;hl=en&amp;q=Dikton+S.R.L.&amp;sa=X&amp;ved=0ahUKEwjmkv29i5WAAxX0fjABHW4GDDEQmJACCOQK</t>
  </si>
  <si>
    <t>Alpha AI</t>
  </si>
  <si>
    <t>https://www.google.com/search?sca_esv=565857231&amp;hl=en&amp;gl=us&amp;q=Alpha+AI&amp;sa=X&amp;ved=0ahUKEwjX6N-Cu66BAxUdF1kFHWIQDukQmJACCJoK</t>
  </si>
  <si>
    <t>https://encrypted-tbn0.gstatic.com/images?q=tbn:ANd9GcS5lGfFyzSJ4VjVpn3SbhgyHIMIWWVBcXNobWO62fw&amp;s</t>
  </si>
  <si>
    <t>Northwest Community Hospital</t>
  </si>
  <si>
    <t>https://www.google.com/search?sca_esv=561536078&amp;hl=en&amp;gl=us&amp;q=Northwest+Community+Hospital&amp;sa=X&amp;ved=0ahUKEwiN7pPQnIaBAxVGGlkFHbsDBB44KBCYkAIIxQw</t>
  </si>
  <si>
    <t>German Center for Neurodegenerative Diseases</t>
  </si>
  <si>
    <t>https://www.google.com/search?hl=en&amp;gl=us&amp;q=German+Center+for+Neurodegenerative+Diseases&amp;sa=X&amp;ved=0ahUKEwi3-paQhIj-AhU-k4kEHRoBCiI4HhCYkAIItws</t>
  </si>
  <si>
    <t>Tensure Consulting</t>
  </si>
  <si>
    <t>https://www.google.com/search?gl=us&amp;hl=en&amp;q=Tensure+Consulting&amp;sa=X&amp;ved=0ahUKEwi5z_6Zn_v8AhUTElkFHeduCv44KBCYkAIIuA4</t>
  </si>
  <si>
    <t>NewRez LLC</t>
  </si>
  <si>
    <t>https://www.google.com/search?sca_esv=587597168&amp;hl=en&amp;gl=us&amp;q=NewRez+LLC&amp;sa=X&amp;ved=0ahUKEwibqrD9lvWCAxX9D1kFHcEXAqE4ChCYkAII4w4</t>
  </si>
  <si>
    <t>https://encrypted-tbn0.gstatic.com/images?q=tbn:ANd9GcRJPzeVy649T-J37C_tRc23DtYZ77jQSOcyUzA5&amp;s=0</t>
  </si>
  <si>
    <t>Spring HR</t>
  </si>
  <si>
    <t>https://www.google.com/search?sca_esv=564105068&amp;hl=en&amp;gl=us&amp;q=Spring+HR&amp;sa=X&amp;ved=0ahUKEwiBjvaEsZ-BAxV-EVkFHYrPC1A4HhCYkAIImgw</t>
  </si>
  <si>
    <t>S&amp;S Activewear LLC</t>
  </si>
  <si>
    <t>https://www.google.com/search?sca_esv=554003346&amp;hl=en&amp;gl=us&amp;q=S%26S+Activewear+LLC&amp;sa=X&amp;ved=0ahUKEwimnLr468SAAxUdmGoFHbKNC4EQmJACCNQJ</t>
  </si>
  <si>
    <t>Ottobock SE &amp; Co. KGaA</t>
  </si>
  <si>
    <t>https://www.google.com/search?hl=en&amp;gl=us&amp;q=Ottobock+SE+%26+Co.+KGaA&amp;sa=X&amp;ved=0ahUKEwju7MGu46r8AhXSlGoFHar3CbM4ChCYkAIIuws</t>
  </si>
  <si>
    <t>Medonehs</t>
  </si>
  <si>
    <t>https://www.google.com/search?q=Medonehs&amp;sa=X&amp;ved=0ahUKEwjL_t-888j8AhUVkGoFHVC2ChU4RhCYkAII7Q0</t>
  </si>
  <si>
    <t>snipebridge</t>
  </si>
  <si>
    <t>https://www.google.com/search?gl=us&amp;hl=en&amp;q=snipebridge&amp;sa=X&amp;ved=0ahUKEwi0ktns-aP_AhVHhIkEHRf_Dxo4HhCYkAIIow4</t>
  </si>
  <si>
    <t>Piworks</t>
  </si>
  <si>
    <t>https://www.google.com/search?ucbcb=1&amp;gl=us&amp;hl=en&amp;q=Piworks&amp;sa=X&amp;ved=0ahUKEwjLqOztqbf8AhXqoosKHXpiB_MQmJACCNAJ</t>
  </si>
  <si>
    <t>Empresa Reconocida</t>
  </si>
  <si>
    <t>https://www.google.com/search?hl=en&amp;gl=us&amp;q=Empresa+Reconocida&amp;sa=X&amp;ved=0ahUKEwjE77_Hho3-AhVqlIkEHbT2CDAQmJACCP0H</t>
  </si>
  <si>
    <t>Latamforce</t>
  </si>
  <si>
    <t>https://www.google.com/search?sca_esv=559003401&amp;hl=en&amp;gl=us&amp;q=Latamforce&amp;sa=X&amp;ved=0ahUKEwjl4YeE0--AAxWkEVkFHeYZCuwQmJACCM8I</t>
  </si>
  <si>
    <t>https://encrypted-tbn0.gstatic.com/images?q=tbn:ANd9GcTUTapQMti8RakyMsswkuhB4qzGQITmlKaVO0ihL8g&amp;s</t>
  </si>
  <si>
    <t>CÃ´ng Ty Cá»• Pháº§n Hai Bá»‘n Báº£y</t>
  </si>
  <si>
    <t>https://www.google.com/search?sca_esv=564926619&amp;gl=us&amp;hl=en&amp;q=C%C3%B4ng+Ty+C%E1%BB%95+Ph%E1%BA%A7n+Hai+B%E1%BB%91n+B%E1%BA%A3y&amp;sa=X&amp;ved=0ahUKEwjI3PfI96aBAxXxk2oFHR3XDtMQmJACCIUK</t>
  </si>
  <si>
    <t>KI challengers</t>
  </si>
  <si>
    <t>https://www.google.com/search?gl=us&amp;hl=en&amp;q=KI+challengers&amp;sa=X&amp;ved=0ahUKEwi3icjCvdD8AhVgjYkEHc7mATgQmJACCPMN</t>
  </si>
  <si>
    <t>Kett Engineering Corporation</t>
  </si>
  <si>
    <t>https://www.google.com/search?gl=us&amp;hl=en&amp;q=Kett+Engineering+Corporation&amp;sa=X&amp;ved=0ahUKEwi_kZzygIuAAxUhkokEHWS0C944KBCYkAII3w4</t>
  </si>
  <si>
    <t>Tekishub Consulting Services Pte. Ltd.</t>
  </si>
  <si>
    <t>https://www.google.com/search?q=Tekishub+Consulting+Services+Pte.+Ltd.&amp;sa=X&amp;ved=0ahUKEwjs0djc5rL-AhWiEFkFHW62DAM4FBCYkAII0Qw</t>
  </si>
  <si>
    <t>Prognum Automotive GmbH</t>
  </si>
  <si>
    <t>https://www.google.com/search?hl=en&amp;gl=us&amp;q=Prognum+Automotive+GmbH&amp;sa=X&amp;ved=0ahUKEwjfk4r8-Pj9AhU9lWoFHXFzC-o4ChCYkAII6Aw</t>
  </si>
  <si>
    <t>ArianSystem   Ø¢Ø±ÛŒÙ† Ø³ÛŒØ³ØªÙ…</t>
  </si>
  <si>
    <t>https://www.google.com/search?q=ArianSystem+++%D8%A2%D8%B1%DB%8C%D9%86+%D8%B3%DB%8C%D8%B3%D8%AA%D9%85&amp;sa=X&amp;ved=0ahUKEwjeyYnr_oCAAxVNEFkFHQT0DkE4ChCYkAII2ww</t>
  </si>
  <si>
    <t>Wintrust Financial Corp.</t>
  </si>
  <si>
    <t>https://www.google.com/search?ucbcb=1&amp;gl=us&amp;hl=en&amp;q=Wintrust+Financial+Corp.&amp;sa=X&amp;ved=0ahUKEwjSoa_XuNP-AhXEF1kFHRNfD784ChCYkAII0Qk</t>
  </si>
  <si>
    <t>Cmp.jobs</t>
  </si>
  <si>
    <t>https://www.google.com/search?hl=en&amp;gl=us&amp;q=Cmp.jobs&amp;sa=X&amp;ved=0ahUKEwjovNmF2NP_AhVWFFkFHcXrAdE4KBCYkAIIrA4</t>
  </si>
  <si>
    <t>Flsmidth, Inc.</t>
  </si>
  <si>
    <t>https://www.google.com/search?hl=en&amp;gl=us&amp;q=Flsmidth,+Inc.&amp;sa=X&amp;ved=0ahUKEwjQw6qH6I__AhXWjYkEHf3ICJk4ChCYkAIIwgo</t>
  </si>
  <si>
    <t>Fiat Chrysler Automobile</t>
  </si>
  <si>
    <t>https://www.google.com/search?gl=us&amp;hl=en&amp;q=Fiat+Chrysler+Automobile&amp;sa=X&amp;ved=0ahUKEwiSt_3Uq4_9AhUqlGoFHZcWBjMQmJACCIkL</t>
  </si>
  <si>
    <t>Professional Marketing Insights Inc.</t>
  </si>
  <si>
    <t>http://www.pimshub.com/</t>
  </si>
  <si>
    <t>https://www.google.com/search?sca_esv=566842583&amp;hl=en&amp;gl=us&amp;q=Professional+Marketing+Insights+Inc.&amp;sa=X&amp;ved=0ahUKEwiXppS1xLiBAxUoMlkFHei1DHgQmJACCO8J</t>
  </si>
  <si>
    <t>hachmeister + partner GmbH &amp; Co. KG</t>
  </si>
  <si>
    <t>https://www.google.com/search?sca_esv=559635945&amp;gl=us&amp;hl=en&amp;q=hachmeister+%2B+partner+GmbH+%26+Co.+KG&amp;sa=X&amp;ved=0ahUKEwiJ-PTs0_SAAxUWFVkFHTIODQs4ChCYkAIImA0</t>
  </si>
  <si>
    <t>StaffWorthy Inc</t>
  </si>
  <si>
    <t>https://www.google.com/search?sca_esv=554707076&amp;hl=en&amp;gl=us&amp;q=StaffWorthy+Inc&amp;sa=X&amp;ved=0ahUKEwjcxM6PxcyAAxUwlGoFHShRDy0QmJACCP4M</t>
  </si>
  <si>
    <t>Perrigo Company</t>
  </si>
  <si>
    <t>https://www.google.com/search?sca_esv=ffdbf23409e11cd2&amp;hl=en&amp;gl=us&amp;q=Perrigo+Company&amp;sa=X&amp;ved=0ahUKEwifsY_M8J-DAxWNSzABHVaMDe8QmJACCIsL</t>
  </si>
  <si>
    <t>BlueStone Staffing Solutions</t>
  </si>
  <si>
    <t>https://www.google.com/search?hl=en&amp;gl=us&amp;q=BlueStone+Staffing+Solutions&amp;sa=X&amp;ved=0ahUKEwjotLKf54__AhWxhIkEHbyOB9M4ggEQmJACCJIK</t>
  </si>
  <si>
    <t>Service de Sant des Armes</t>
  </si>
  <si>
    <t>https://www.google.com/search?q=Service+de+Sant+des+Armes&amp;sa=X&amp;ved=0ahUKEwjghJeoqbf8AhXSm2oFHbZaDis4FBCYkAIIlgw</t>
  </si>
  <si>
    <t>Itpeople</t>
  </si>
  <si>
    <t>https://www.google.com/search?ucbcb=1&amp;gl=us&amp;hl=en&amp;q=Itpeople&amp;sa=X&amp;ved=0ahUKEwiizbDLrr_-AhX_JkQIHRA_C_A4ChCYkAIImA0</t>
  </si>
  <si>
    <t>Workway</t>
  </si>
  <si>
    <t>https://www.google.com/search?ucbcb=1&amp;gl=us&amp;hl=en&amp;q=Workway&amp;sa=X&amp;ved=0ahUKEwis_J392KX8AhXeFlkFHYoTBEU4UBCYkAII9Qw</t>
  </si>
  <si>
    <t>Goodwillaz</t>
  </si>
  <si>
    <t>https://www.google.com/search?ucbcb=1&amp;hl=en&amp;gl=us&amp;q=Goodwillaz&amp;sa=X&amp;ved=0ahUKEwilopW_uc7-AhVwjIkEHS9XAEQ4HhCYkAIImAo</t>
  </si>
  <si>
    <t>Giudicelli International</t>
  </si>
  <si>
    <t>https://www.google.com/search?hl=en&amp;gl=us&amp;q=Giudicelli+International&amp;sa=X&amp;ved=0ahUKEwjY45m167n8AhWmMEQIHWKdD50QmJACCJUM</t>
  </si>
  <si>
    <t>https://encrypted-tbn0.gstatic.com/images?q=tbn:ANd9GcRc78Z_Md9CPWMpQvEm7GzSid5Jtq3Bw6w_LG5ZV8M&amp;s</t>
  </si>
  <si>
    <t>H Mart</t>
  </si>
  <si>
    <t>https://www.google.com/search?sca_esv=571814303&amp;hl=en&amp;gl=us&amp;q=H+Mart&amp;sa=X&amp;ved=0ahUKEwjj2PeuseiBAxVxFlkFHVlcAJ04MhCYkAIItA0</t>
  </si>
  <si>
    <t>Charterhouse Australia</t>
  </si>
  <si>
    <t>https://www.google.com/search?sca_esv=838fed7bf61dc230&amp;hl=en&amp;gl=us&amp;q=Charterhouse+Australia&amp;sa=X&amp;ved=0ahUKEwjbvqL9xIuCAxWkTTABHencCSAQmJACCIUK</t>
  </si>
  <si>
    <t>Nextgen Clearing</t>
  </si>
  <si>
    <t>https://www.google.com/search?sca_esv=564926619&amp;hl=en&amp;gl=us&amp;q=Nextgen+Clearing&amp;sa=X&amp;ved=0ahUKEwjt1Njw96aBAxXPFFkFHRUFDiU4ChCYkAIIwAk</t>
  </si>
  <si>
    <t>https://encrypted-tbn0.gstatic.com/images?q=tbn:ANd9GcTtZRyJxT-wkFvfzq1XJ8652ZU-7T0BbRNDlWjF&amp;s=0</t>
  </si>
  <si>
    <t>Jobzem (69776269)</t>
  </si>
  <si>
    <t>https://www.google.com/search?sca_esv=573710622&amp;gl=us&amp;hl=en&amp;q=Jobzem+(69776269)&amp;sa=X&amp;ved=0ahUKEwjg_eai9fmBAxXwFmIAHcU6A3w4ChCYkAIIpgw</t>
  </si>
  <si>
    <t>8SEC</t>
  </si>
  <si>
    <t>https://www.google.com/search?ucbcb=1&amp;gl=us&amp;hl=en&amp;q=8SEC&amp;sa=X&amp;ved=0ahUKEwjytq7pgP79AhUFD-wKHdl6DGwQmJACCIoL</t>
  </si>
  <si>
    <t>https://encrypted-tbn0.gstatic.com/images?q=tbn:ANd9GcSOA-OCSxGP2Cyf97qMno97zUN7mWyQHg358NA8BPE&amp;s</t>
  </si>
  <si>
    <t>Brazos Spine</t>
  </si>
  <si>
    <t>https://www.google.com/search?gl=us&amp;hl=en&amp;q=Brazos+Spine&amp;sa=X&amp;ved=0ahUKEwiMidfft_v9AhVIjYkEHXJKCyE4HhCYkAIIiA4</t>
  </si>
  <si>
    <t>Welcome to our Careers Portal</t>
  </si>
  <si>
    <t>https://www.google.com/search?sca_esv=567185982&amp;gl=us&amp;hl=en&amp;q=Welcome+to+our+Careers+Portal&amp;sa=X&amp;ved=0ahUKEwjM9sXch7uBAxUTOlkFHQ-iApIQmJACCIgL</t>
  </si>
  <si>
    <t>Robert Half Singapore, EA Licence No: 07C5595</t>
  </si>
  <si>
    <t>https://www.google.com/search?sca_esv=593374222&amp;gl=us&amp;hl=en&amp;q=Robert+Half+Singapore,+EA+Licence+No:+07C5595&amp;sa=X&amp;ved=0ahUKEwiizafhtaeDAxWrnokEHTFHC_M4RhCYkAII9Ak</t>
  </si>
  <si>
    <t>Jobzem (10994632)</t>
  </si>
  <si>
    <t>https://www.google.com/search?sca_esv=574353833&amp;gl=us&amp;hl=en&amp;q=Jobzem+(10994632)&amp;sa=X&amp;ved=0ahUKEwjH6sLE-_6BAxXeI0QIHdToAO84ChCYkAII4Qo</t>
  </si>
  <si>
    <t>Jobzem (14757708)</t>
  </si>
  <si>
    <t>https://www.google.com/search?sca_esv=572781667&amp;hl=en&amp;gl=us&amp;q=Jobzem+(14757708)&amp;sa=X&amp;ved=0ahUKEwiv9eKe7--BAxXiRzABHRTgBU8QmJACCKAM</t>
  </si>
  <si>
    <t>Sanofi Global (English)</t>
  </si>
  <si>
    <t>https://www.google.com/search?hl=en&amp;gl=us&amp;q=Sanofi+Global+(English)&amp;sa=X&amp;ved=0ahUKEwiN34HlwNj-AhXaj4kEHeReBsQ4KBCYkAII4Qs</t>
  </si>
  <si>
    <t>https://encrypted-tbn0.gstatic.com/images?q=tbn:ANd9GcTyGWIKGOtR12vrjzId0qtW2lMriTnNc7mvGQ8yeNY&amp;s</t>
  </si>
  <si>
    <t>MSX International Limited</t>
  </si>
  <si>
    <t>https://www.google.com/search?hl=en&amp;gl=us&amp;q=MSX+International+Limited&amp;sa=X&amp;ved=0ahUKEwi13cmQyLf9AhUilWoFHRxHDdE4MhCYkAII3Aw</t>
  </si>
  <si>
    <t>https://encrypted-tbn0.gstatic.com/images?q=tbn:ANd9GcTK8pHay4rkdg3Lu40mGddRy1VfN8wV45yzpRVjSlg&amp;s</t>
  </si>
  <si>
    <t>Byborg Ip</t>
  </si>
  <si>
    <t>http://www.byborgenterprises.com/</t>
  </si>
  <si>
    <t>https://www.google.com/search?hl=en&amp;gl=us&amp;q=Byborg+Ip&amp;sa=X&amp;ved=0ahUKEwj23vmniZCAAxXngoQIHRZaCzIQmJACCIsL</t>
  </si>
  <si>
    <t>à¸šà¸£à¸´à¸©à¸±à¸— à¹€à¸£à¹‚à¸§à¸¥à¸´à¸ à¹€à¸—à¸„ à¸ˆà¸³à¸à¸±à¸”</t>
  </si>
  <si>
    <t>https://www.google.com/search?sca_esv=563635297&amp;gl=us&amp;hl=en&amp;q=%E0%B8%9A%E0%B8%A3%E0%B8%B4%E0%B8%A9%E0%B8%B1%E0%B8%97+%E0%B9%80%E0%B8%A3%E0%B9%82%E0%B8%A7%E0%B8%A5%E0%B8%B4%E0%B8%81+%E0%B9%80%E0%B8%97%E0%B8%84+%E0%B8%88%E0%B8%B3%E0%B8%81%E0%B8%B1%E0%B8%94&amp;sa=X&amp;ved=0ahUKEwjSu6GErpqBAxXJD1kFHWviBko4HhCYkAIIjws</t>
  </si>
  <si>
    <t>The SR Group</t>
  </si>
  <si>
    <t>http://www.thesrgroup.com/</t>
  </si>
  <si>
    <t>https://www.google.com/search?hl=en&amp;gl=us&amp;q=The+SR+Group&amp;sa=X&amp;ved=0ahUKEwiy5b6Nvqb_AhVpEkQIHRDXD7Q4ChCYkAII4ws</t>
  </si>
  <si>
    <t>Variacode Software</t>
  </si>
  <si>
    <t>https://www.google.com/search?q=Variacode+Software&amp;sa=X&amp;ved=0ahUKEwinj46tkpf-AhUmE1kFHWlABHQQmJACCMIM</t>
  </si>
  <si>
    <t>CNA Financial</t>
  </si>
  <si>
    <t>https://www.google.com/search?gl=us&amp;hl=en&amp;q=CNA+Financial&amp;sa=X&amp;ved=0ahUKEwjRyMDHquX_AhWIJEQIHcXgDu04ChCYkAIIlQo</t>
  </si>
  <si>
    <t>KFF (Kaiser Family Foundation)</t>
  </si>
  <si>
    <t>http://www.kff.org/</t>
  </si>
  <si>
    <t>https://www.google.com/search?hl=en&amp;gl=us&amp;q=KFF+(Kaiser+Family+Foundation)&amp;sa=X&amp;ved=0ahUKEwj2wZXArcH8AhVlJkQIHbaZAxU4eBCYkAIIrw4</t>
  </si>
  <si>
    <t>https://encrypted-tbn0.gstatic.com/images?q=tbn:ANd9GcT6w8MbptDrVqZDXtNuXkfj3YXBlEKvsxBWGoIWFhY&amp;s</t>
  </si>
  <si>
    <t>Noemdek</t>
  </si>
  <si>
    <t>https://www.google.com/search?gl=us&amp;hl=en&amp;q=Noemdek&amp;sa=X&amp;ved=0ahUKEwie_bi7xt_8AhXvlWoFHRVeB3wQmJACCJ4L</t>
  </si>
  <si>
    <t>ARKEA DIRECT BANK</t>
  </si>
  <si>
    <t>https://www.google.com/search?ucbcb=1&amp;hl=en&amp;gl=us&amp;q=ARKEA+DIRECT+BANK&amp;sa=X&amp;ved=0ahUKEwiM9IbG_dL8AhXakIkEHaPfAsQ4KBCYkAIIyw0</t>
  </si>
  <si>
    <t>Recrue</t>
  </si>
  <si>
    <t>https://www.google.com/search?hl=en&amp;gl=us&amp;q=Recrue&amp;sa=X&amp;ved=0ahUKEwiD6-bE0uT8AhWTKlkFHditAC84WhCYkAIIkAw</t>
  </si>
  <si>
    <t>Differs</t>
  </si>
  <si>
    <t>https://www.google.com/search?gl=us&amp;hl=en&amp;q=Differs&amp;sa=X&amp;ved=0ahUKEwj898G_-_v_AhUUnWoFHecjDU04RhCYkAIIrgw</t>
  </si>
  <si>
    <t>https://encrypted-tbn0.gstatic.com/images?q=tbn:ANd9GcTEyhU7rLhVAuAckX7BPca6FxC1W_8FutWA0mLQKqk&amp;s</t>
  </si>
  <si>
    <t>William Hill Sportsbook</t>
  </si>
  <si>
    <t>https://www.google.com/search?hl=en&amp;gl=us&amp;q=William+Hill+Sportsbook&amp;sa=X&amp;ved=0ahUKEwicxMeKsfH9AhWzTDABHe2nCB44FBCYkAIIwQw</t>
  </si>
  <si>
    <t>Luisaviaroma</t>
  </si>
  <si>
    <t>https://www.google.com/search?sca_esv=585365268&amp;gl=us&amp;hl=en&amp;q=Luisaviaroma&amp;sa=X&amp;ved=0ahUKEwi95ou2heGCAxWUhYkEHdBXD1gQmJACCOEK</t>
  </si>
  <si>
    <t>Cw Bright Technology Singapore Pte. Ltd.</t>
  </si>
  <si>
    <t>https://www.google.com/search?gl=us&amp;hl=en&amp;q=Cw+Bright+Technology+Singapore+Pte.+Ltd.&amp;sa=X&amp;ved=0ahUKEwjgn77HoNj9AhXVFlkFHQ-zA3I4KBCYkAII5wk</t>
  </si>
  <si>
    <t>Alloy Consulting</t>
  </si>
  <si>
    <t>http://www.alloyconsult.com/</t>
  </si>
  <si>
    <t>https://www.google.com/search?sca_esv=575710480&amp;gl=us&amp;hl=en&amp;q=Alloy+Consulting&amp;sa=X&amp;ved=0ahUKEwi0kZTUxIuCAxUQIUQIHWufB184ChCYkAIIugs</t>
  </si>
  <si>
    <t>Dobbs Defense Solutions, Llc</t>
  </si>
  <si>
    <t>https://www.google.com/search?sca_esv=587928711&amp;hl=en&amp;gl=us&amp;q=Dobbs+Defense+Solutions,+Llc&amp;sa=X&amp;ved=0ahUKEwjgjqLu0_eCAxWJvokEHXg4Cx44KBCYkAII5Aw</t>
  </si>
  <si>
    <t>Sarp Industries</t>
  </si>
  <si>
    <t>http://www.sarpi.veolia.com/</t>
  </si>
  <si>
    <t>https://www.google.com/search?gl=us&amp;hl=en&amp;q=Sarp+Industries&amp;sa=X&amp;ved=0ahUKEwjB-JSq8Yz9AhWQnWoFHYiGBp0QmJACCN0K</t>
  </si>
  <si>
    <t>https://encrypted-tbn0.gstatic.com/images?q=tbn:ANd9GcQSg6V8iqpW1JhDa_U41jV543Q0W-3EtFzYR3Gb&amp;s=0</t>
  </si>
  <si>
    <t>Jobzem (76325128)</t>
  </si>
  <si>
    <t>https://www.google.com/search?sca_esv=573710622&amp;hl=en&amp;gl=us&amp;q=Jobzem+(76325128)&amp;sa=X&amp;ved=0ahUKEwjft92k9fmBAxW0jIkEHeSXAQI4HhCYkAIIwgs</t>
  </si>
  <si>
    <t>Cambia Health</t>
  </si>
  <si>
    <t>https://www.google.com/search?hl=en&amp;gl=us&amp;q=Cambia+Health&amp;sa=X&amp;ved=0ahUKEwjO0LW1prf8AhULMlkFHfLRD004KBCYkAII8A0</t>
  </si>
  <si>
    <t>SNC Lavalin</t>
  </si>
  <si>
    <t>https://www.google.com/search?sca_esv=556212212&amp;hl=en&amp;gl=us&amp;q=SNC+Lavalin&amp;sa=X&amp;ved=0ahUKEwjd6-fmudaAAxWyFVkFHRv_DxY4MhCYkAIItQw</t>
  </si>
  <si>
    <t>https://encrypted-tbn0.gstatic.com/images?q=tbn:ANd9GcTGDWVA5J4Hr1K3vLMLCap1mRkCQEYSUuTCcDYI&amp;s=0</t>
  </si>
  <si>
    <t>Jobzem (20541781)</t>
  </si>
  <si>
    <t>https://www.google.com/search?sca_esv=571184275&amp;gl=us&amp;hl=en&amp;q=Jobzem+(20541781)&amp;sa=X&amp;ved=0ahUKEwiK357Z4eCBAxX0E1kFHaokCdkQmJACCIwH</t>
  </si>
  <si>
    <t>Perfict Global</t>
  </si>
  <si>
    <t>https://www.google.com/search?ucbcb=1&amp;hl=en&amp;gl=us&amp;q=Perfict+Global&amp;sa=X&amp;ved=0ahUKEwjS6rWv6un9AhXmJjQIHb7EADo4KBCYkAII2Qo</t>
  </si>
  <si>
    <t>IO</t>
  </si>
  <si>
    <t>https://www.google.com/search?q=IO&amp;sa=X&amp;ved=0ahUKEwiqveeb6rT8AhVUFlkFHUvADLE4KBCYkAII5ws</t>
  </si>
  <si>
    <t>https://encrypted-tbn0.gstatic.com/images?q=tbn:ANd9GcRRnk47699T6GkhofWgw2P-CepuSH9tizQSghp1Aa0&amp;s</t>
  </si>
  <si>
    <t>personal in time GmbH - Augsburg</t>
  </si>
  <si>
    <t>https://www.google.com/search?sca_esv=566842583&amp;gl=us&amp;hl=en&amp;q=personal+in+time+GmbH+-+Augsburg&amp;sa=X&amp;ved=0ahUKEwjlgubLxLiBAxUYmmoFHacUDVw4HhCYkAIIlQ0</t>
  </si>
  <si>
    <t>https://encrypted-tbn0.gstatic.com/images?q=tbn:ANd9GcQmpdq6K45rs9vEnoSx9QRQnKgqq03uRDO_3SrfpqM&amp;s</t>
  </si>
  <si>
    <t>Owens Corning</t>
  </si>
  <si>
    <t>http://www.owenscorning.com/</t>
  </si>
  <si>
    <t>https://www.google.com/search?sca_esv=576019406&amp;gl=us&amp;hl=en&amp;q=Owens+Corning&amp;sa=X&amp;ved=0ahUKEwiI29GMgY6CAxWdF1kFHQcdBkk4ChCYkAIImA4</t>
  </si>
  <si>
    <t>https://encrypted-tbn0.gstatic.com/images?q=tbn:ANd9GcT2n3VWo6vrnBtea1E9KRW9b0uWj38AvSyKaNNkqOg&amp;s</t>
  </si>
  <si>
    <t>Nordea Investment Management</t>
  </si>
  <si>
    <t>https://www.google.com/search?gl=us&amp;hl=en&amp;q=Nordea+Investment+Management&amp;sa=X&amp;ved=0ahUKEwink5O1xd3-AhXclIkEHSXdAhM4ChCYkAIImQ0</t>
  </si>
  <si>
    <t>Kaufmann</t>
  </si>
  <si>
    <t>https://www.google.com/search?gl=us&amp;hl=en&amp;q=Kaufmann&amp;sa=X&amp;ved=0ahUKEwj4j9_grZL_AhUxkoQIHZ3jB-U4ChCYkAIIuAk</t>
  </si>
  <si>
    <t>InfoStaff</t>
  </si>
  <si>
    <t>https://www.google.com/search?hl=en&amp;gl=us&amp;q=InfoStaff&amp;sa=X&amp;ved=0ahUKEwjQosSLgM78AhVzkIkEHfmPBHI4KBCYkAII1wo</t>
  </si>
  <si>
    <t>CCB Management Services GmbH</t>
  </si>
  <si>
    <t>https://www.google.com/search?gl=us&amp;hl=en&amp;q=CCB+Management+Services+GmbH&amp;sa=X&amp;ved=0ahUKEwjzk_iB1O78AhVnD1kFHZ9jAmcQmJACCMcI</t>
  </si>
  <si>
    <t>Quality HealthCare Medical Services Ltd</t>
  </si>
  <si>
    <t>https://www.google.com/search?sca_esv=582900893&amp;hl=en&amp;gl=us&amp;q=Quality+HealthCare+Medical+Services+Ltd&amp;sa=X&amp;ved=0ahUKEwjgg8CG8ceCAxXsElkFHfvuCN8QmJACCPgL</t>
  </si>
  <si>
    <t>https://encrypted-tbn0.gstatic.com/images?q=tbn:ANd9GcTeTNoZA0LhIDsbPcblcfiFjYeijSQDkCoDfQTs3OY&amp;s</t>
  </si>
  <si>
    <t>Horizon Therapeutics plc</t>
  </si>
  <si>
    <t>https://www.google.com/search?sca_esv=569660528&amp;gl=us&amp;hl=en&amp;q=Horizon+Therapeutics+plc&amp;sa=X&amp;ved=0ahUKEwiksK3A1dGBAxWMGVkFHZanDKw4MhCYkAIIuA4</t>
  </si>
  <si>
    <t>Ubiminds</t>
  </si>
  <si>
    <t>https://www.google.com/search?gl=us&amp;hl=en&amp;q=Ubiminds&amp;sa=X&amp;ved=0ahUKEwi9sObLz5T-AhUxMVkFHTFLBgoQmJACCNwK</t>
  </si>
  <si>
    <t>Transports MBC</t>
  </si>
  <si>
    <t>https://www.google.com/search?sca_esv=568744667&amp;gl=us&amp;hl=en&amp;q=Transports+MBC&amp;sa=X&amp;ved=0ahUKEwjF86HqlMqBAxWdEVkFHUZYBmYQmJACCPMM</t>
  </si>
  <si>
    <t>Enggsol Pte. Ltd.</t>
  </si>
  <si>
    <t>https://www.google.com/search?sca_esv=562665302&amp;gl=us&amp;hl=en&amp;q=Enggsol+Pte.+Ltd.&amp;sa=X&amp;ved=0ahUKEwj16-f76JKBAxWyEVkFHX04DfY4KBCYkAII8Qk</t>
  </si>
  <si>
    <t>https://encrypted-tbn0.gstatic.com/images?q=tbn:ANd9GcTiF8opx93oH2MitC77-0L9sZxeL2wR66EJkGpM5uc&amp;s</t>
  </si>
  <si>
    <t>Buildings Alive</t>
  </si>
  <si>
    <t>https://www.google.com/search?sca_esv=697493931703dc96&amp;gl=us&amp;hl=en&amp;q=Buildings+Alive&amp;sa=X&amp;ved=0ahUKEwiKwKz65LOCAxVxtDEKHbsqBWwQmJACCLwJ</t>
  </si>
  <si>
    <t>https://encrypted-tbn0.gstatic.com/images?q=tbn:ANd9GcQfDNR9BFbqS7N0IuFiOJrdHO9v1-za2sD3wS44dZ0&amp;s</t>
  </si>
  <si>
    <t>Hsa Kft.</t>
  </si>
  <si>
    <t>https://www.google.com/search?sca_esv=587928711&amp;hl=en&amp;gl=us&amp;q=Hsa+Kft.&amp;sa=X&amp;ved=0ahUKEwj5tsm41PeCAxXjFlkFHaooCVwQmJACCKkK</t>
  </si>
  <si>
    <t>Central Australian Aboriginal Congress</t>
  </si>
  <si>
    <t>https://www.google.com/search?sca_esv=578400713&amp;gl=us&amp;hl=en&amp;q=Central+Australian+Aboriginal+Congress&amp;sa=X&amp;ved=0ahUKEwj8roWRkqKCAxWUm4kEHQEdBhsQmJACCPgK</t>
  </si>
  <si>
    <t>Brightgrove Ltd.</t>
  </si>
  <si>
    <t>https://www.google.com/search?q=Brightgrove+Ltd.&amp;sa=X&amp;ved=0ahUKEwjsxO7tku_-AhULEVkFHZqrCmQQmJACCLcL</t>
  </si>
  <si>
    <t>Spirax Sarco</t>
  </si>
  <si>
    <t>http://www.spiraxsarcoengineering.com/</t>
  </si>
  <si>
    <t>https://www.google.com/search?hl=en&amp;gl=us&amp;q=Spirax+Sarco&amp;sa=X&amp;ved=0ahUKEwi-ldKhrOf9AhWqnGoFHXykCeg4FBCYkAII5Qs</t>
  </si>
  <si>
    <t>https://encrypted-tbn0.gstatic.com/images?q=tbn:ANd9GcTKDw2xb18cTGMf3VYanMu7xFcj7RVJNkrsyJfTSmU&amp;s</t>
  </si>
  <si>
    <t>The Opportunity Hub UK</t>
  </si>
  <si>
    <t>https://www.google.com/search?sca_esv=585361611&amp;gl=us&amp;hl=en&amp;q=The+Opportunity+Hub+UK&amp;sa=X&amp;ved=0ahUKEwjh267ogOGCAxUKjYkEHROUDnAQmJACCIkN</t>
  </si>
  <si>
    <t>Conexionhr</t>
  </si>
  <si>
    <t>https://www.google.com/search?q=Conexionhr&amp;sa=X&amp;ved=0ahUKEwi_o-_WzI_-AhXMEVkFHS_TBmE4FBCYkAIInA0</t>
  </si>
  <si>
    <t>AURORA Talent</t>
  </si>
  <si>
    <t>https://www.google.com/search?hl=en&amp;gl=us&amp;q=AURORA+Talent&amp;sa=X&amp;ved=0ahUKEwj4q8SdrLX-AhVMMVkFHcTPADoQmJACCL8N</t>
  </si>
  <si>
    <t>TOWNSHIP HIGH SCHOOL DISTRICT 211</t>
  </si>
  <si>
    <t>https://www.google.com/search?gl=us&amp;hl=en&amp;q=TOWNSHIP+HIGH+SCHOOL+DISTRICT+211&amp;sa=X&amp;ved=0ahUKEwiT0_yn7-n9AhWHkYkEHR5AAVM4HhCYkAII3As</t>
  </si>
  <si>
    <t>Vectornator by Linearity</t>
  </si>
  <si>
    <t>https://www.google.com/search?hl=en&amp;gl=us&amp;q=Vectornator+by+Linearity&amp;sa=X&amp;ved=0ahUKEwj-k8iaq-r_AhXtmGoFHULoCS04ChCYkAII4wo</t>
  </si>
  <si>
    <t>Allan Webb</t>
  </si>
  <si>
    <t>https://www.google.com/search?hl=en&amp;gl=us&amp;q=Allan+Webb&amp;sa=X&amp;ved=0ahUKEwil0fWYyLf9AhWjK1kFHddaCsM4FBCYkAII5Ak</t>
  </si>
  <si>
    <t>US Radiology Specialists, Inc.</t>
  </si>
  <si>
    <t>https://www.google.com/search?sca_esv=573962864&amp;gl=us&amp;hl=en&amp;q=US+Radiology+Specialists,+Inc.&amp;sa=X&amp;ved=0ahUKEwisl9-xufyBAxXNMlkFHY7nCys4ChCYkAIIvg0</t>
  </si>
  <si>
    <t>Bluesg Pte. Ltd.</t>
  </si>
  <si>
    <t>https://www.google.com/search?ucbcb=1&amp;gl=us&amp;hl=en&amp;q=Bluesg+Pte.+Ltd.&amp;sa=X&amp;ved=0ahUKEwiArfHI0sb9AhXwkYkEHcorDWQ4HhCYkAII7Ak</t>
  </si>
  <si>
    <t>https://encrypted-tbn0.gstatic.com/images?q=tbn:ANd9GcQXmxViwR2jug5gKUnICdkoGMVXJ3GFWYdQsSinjQc&amp;s</t>
  </si>
  <si>
    <t>EPIC iO Technologies</t>
  </si>
  <si>
    <t>https://www.google.com/search?sca_esv=559317661&amp;hl=en&amp;gl=us&amp;q=EPIC+iO+Technologies&amp;sa=X&amp;ved=0ahUKEwjJyLfIlPKAAxUvJ0QIHcqcA0AQmJACCNYM</t>
  </si>
  <si>
    <t>Sigma Defense</t>
  </si>
  <si>
    <t>http://www.sigdef.com/</t>
  </si>
  <si>
    <t>https://www.google.com/search?gl=us&amp;hl=en&amp;q=Sigma+Defense&amp;sa=X&amp;ved=0ahUKEwiRk7OfyOT8AhW8MVkFHXpwBHY4UBCYkAIIpQw</t>
  </si>
  <si>
    <t>https://encrypted-tbn0.gstatic.com/images?q=tbn:ANd9GcTAN7oVFICL8Z_0y1vzgzkrArrqvZfaLFB8O4YFvK0&amp;s</t>
  </si>
  <si>
    <t>Jobzem (14074924)</t>
  </si>
  <si>
    <t>https://www.google.com/search?sca_esv=572463874&amp;hl=en&amp;gl=us&amp;q=Jobzem+(14074924)&amp;sa=X&amp;ved=0ahUKEwiswbLere2BAxV8k4kEHaL8B3wQmJACCPcN</t>
  </si>
  <si>
    <t>The Task Force for Global Health, Inc.</t>
  </si>
  <si>
    <t>http://www.taskforce.org/</t>
  </si>
  <si>
    <t>https://www.google.com/search?sca_esv=587583771&amp;gl=us&amp;hl=en&amp;q=The+Task+Force+for+Global+Health,+Inc.&amp;sa=X&amp;ved=0ahUKEwiE0fu3jfWCAxUSmGoFHdlBAxw4ChCYkAIIlg0</t>
  </si>
  <si>
    <t>https://encrypted-tbn0.gstatic.com/images?q=tbn:ANd9GcSNz_0uJBsBQ0QCt1sRttfA7geZYqEXdlYz62zo&amp;s=0</t>
  </si>
  <si>
    <t>SBA</t>
  </si>
  <si>
    <t>https://www.google.com/search?hl=en&amp;gl=us&amp;q=SBA&amp;sa=X&amp;ved=0ahUKEwiXzcjQp5L_AhXXQjABHVoOBek4HhCYkAIImg4</t>
  </si>
  <si>
    <t>https://encrypted-tbn0.gstatic.com/images?q=tbn:ANd9GcR7DAFhyuSlrtXW_GdqGPxSZgotTKQpLV3-nXBnivM&amp;s</t>
  </si>
  <si>
    <t>Earnest LLC</t>
  </si>
  <si>
    <t>https://www.google.com/search?sca_esv=564098788&amp;gl=us&amp;hl=en&amp;q=Earnest+LLC&amp;sa=X&amp;ved=0ahUKEwiOopvXr5-BAxWNhIkEHZuOBY04ChCYkAII5go</t>
  </si>
  <si>
    <t>Lincoln National Corporation</t>
  </si>
  <si>
    <t>https://www.google.com/search?sca_esv=559959589&amp;hl=en&amp;gl=us&amp;q=Lincoln+National+Corporation&amp;sa=X&amp;ved=0ahUKEwiYhO7VkveAAxXnSDABHdKSBuE4RhCYkAIIkQs</t>
  </si>
  <si>
    <t>Bmw Manufacturing Careers</t>
  </si>
  <si>
    <t>https://www.google.com/search?sca_esv=573710622&amp;gl=us&amp;hl=en&amp;q=Bmw+Manufacturing+Careers&amp;sa=X&amp;ved=0ahUKEwj5rPrs9PmBAxUFlGoFHdkJA804FBCYkAIIpAo</t>
  </si>
  <si>
    <t>FCS Careers Pte Ltd</t>
  </si>
  <si>
    <t>https://www.google.com/search?sca_esv=579068902&amp;hl=en&amp;gl=us&amp;q=FCS+Careers+Pte+Ltd&amp;sa=X&amp;ved=0ahUKEwjbs63GmKeCAxUqFlkFHbUtDoI4HhCYkAII-ww</t>
  </si>
  <si>
    <t>Abridge AI Inc.</t>
  </si>
  <si>
    <t>http://abridge.com/</t>
  </si>
  <si>
    <t>https://www.google.com/search?sca_esv=569660528&amp;gl=us&amp;hl=en&amp;q=Abridge+AI+Inc.&amp;sa=X&amp;ved=0ahUKEwj9s5DL1dGBAxWPKlkFHWeOD2s4eBCYkAIIzQk</t>
  </si>
  <si>
    <t>L'Atelier d'Amaya</t>
  </si>
  <si>
    <t>http://www.atelier-amaya.com/</t>
  </si>
  <si>
    <t>https://www.google.com/search?sca_esv=566849429&amp;hl=en&amp;gl=us&amp;q=L%27Atelier+d%27Amaya&amp;sa=X&amp;ved=0ahUKEwjkqYHfxriBAxVSEVkFHcc_D8QQmJACCNcN</t>
  </si>
  <si>
    <t>Idea Peddler</t>
  </si>
  <si>
    <t>https://www.google.com/search?sca_esv=571655468&amp;hl=en&amp;gl=us&amp;q=Idea+Peddler&amp;sa=X&amp;ved=0ahUKEwihueGZ4-WBAxVSEVkFHTzcDQo4HhCYkAII3ws</t>
  </si>
  <si>
    <t>The Frosted Chick</t>
  </si>
  <si>
    <t>https://www.google.com/search?q=The+Frosted+Chick&amp;sa=X&amp;ved=0ahUKEwj9rIae_Kj_AhXqEVkFHaE9AXI4FBCYkAIIwgo</t>
  </si>
  <si>
    <t>https://encrypted-tbn0.gstatic.com/images?q=tbn:ANd9GcQZ6aXiLqVuLTRkGT8aLJq-HSwH2Q5nRGKDiS8Btok&amp;s</t>
  </si>
  <si>
    <t>Bluescope</t>
  </si>
  <si>
    <t>https://www.google.com/search?q=Bluescope&amp;sa=X&amp;ved=0ahUKEwi-hZS_tcn-AhUHr4QIHasKDFc4KBCYkAII_gs</t>
  </si>
  <si>
    <t>Exl Services</t>
  </si>
  <si>
    <t>https://www.google.com/search?sca_esv=556463065&amp;hl=en&amp;gl=us&amp;q=Exl+Services&amp;sa=X&amp;ved=0ahUKEwjFk7PM_9iAAxVMRzABHZYCCrUQmJACCMcL</t>
  </si>
  <si>
    <t>Diversified Technical Services Inc.</t>
  </si>
  <si>
    <t>http://www.dtsi.com/</t>
  </si>
  <si>
    <t>https://www.google.com/search?sca_esv=571814303&amp;gl=us&amp;hl=en&amp;q=Diversified+Technical+Services+Inc.&amp;sa=X&amp;ved=0ahUKEwj8p-z9pOiBAxWFFlkFHTTYD4gQmJACCJoK</t>
  </si>
  <si>
    <t>Mtbl Cultural Centre Pte. Ltd.</t>
  </si>
  <si>
    <t>https://www.google.com/search?hl=en&amp;gl=us&amp;q=Mtbl+Cultural+Centre+Pte.+Ltd.&amp;sa=X&amp;ved=0ahUKEwjNodufirr9AhVpk2oFHS8bBQA4ChCYkAIIyAs</t>
  </si>
  <si>
    <t>UniversitÃ¤tsklinikum WÃ¼rzburg</t>
  </si>
  <si>
    <t>http://www.ukw.de/</t>
  </si>
  <si>
    <t>https://www.google.com/search?hl=en&amp;gl=us&amp;q=Universit%C3%A4tsklinikum+W%C3%BCrzburg&amp;sa=X&amp;ved=0ahUKEwi-472Jpd39AhVKfjABHQ6aBZE4HhCYkAIIiQs</t>
  </si>
  <si>
    <t>MHK CareProminenceâ„¢</t>
  </si>
  <si>
    <t>https://www.google.com/search?sca_esv=577721307&amp;hl=en&amp;gl=us&amp;q=MHK+CareProminence%E2%84%A2&amp;sa=X&amp;ved=0ahUKEwjnoJWqjJ2CAxXlkIkEHavjDBEQmJACCM0N</t>
  </si>
  <si>
    <t>Gateway Builders</t>
  </si>
  <si>
    <t>https://www.google.com/search?gl=us&amp;hl=en&amp;q=Gateway+Builders&amp;sa=X&amp;ved=0ahUKEwjuvNG20u78AhULEVkFHQYeDGYQmJACCJUK</t>
  </si>
  <si>
    <t>In recruiting</t>
  </si>
  <si>
    <t>https://www.google.com/search?sca_esv=558035255&amp;gl=us&amp;hl=en&amp;q=In+recruiting&amp;sa=X&amp;ved=0ahUKEwj6vK-zx-WAAxUUk4kEHSbeBtQ4HhCYkAII4Ao</t>
  </si>
  <si>
    <t>EasyWeb Agency</t>
  </si>
  <si>
    <t>https://www.google.com/search?sca_esv=577551505&amp;gl=us&amp;hl=en&amp;q=EasyWeb+Agency&amp;sa=X&amp;ved=0ahUKEwi_5vqJzZqCAxWIKlkFHbgKC_04RhCYkAIIwAs</t>
  </si>
  <si>
    <t>Mad Paws</t>
  </si>
  <si>
    <t>http://www.madpaws.com.au/</t>
  </si>
  <si>
    <t>https://www.google.com/search?sca_esv=582537645&amp;gl=us&amp;hl=en&amp;q=Mad+Paws&amp;sa=X&amp;ved=0ahUKEwiI2er2scWCAxVEODQIHS13AjMQmJACCM4I</t>
  </si>
  <si>
    <t>https://encrypted-tbn0.gstatic.com/images?q=tbn:ANd9GcRaARu7w5ayIkj46Vp4PsC0H9CbsQ5YKfmGoKCG32U&amp;s</t>
  </si>
  <si>
    <t>Goldmarie Finanzen GmbH</t>
  </si>
  <si>
    <t>https://www.google.com/search?gl=us&amp;hl=en&amp;q=Goldmarie+Finanzen+GmbH&amp;sa=X&amp;ved=0ahUKEwjZpJf2sfT_AhX5EmIAHUgXBjE4FBCYkAIIqQ4</t>
  </si>
  <si>
    <t>Mbe Cpas</t>
  </si>
  <si>
    <t>https://www.google.com/search?hl=en&amp;gl=us&amp;q=Mbe+Cpas&amp;sa=X&amp;ved=0ahUKEwij6v2429j_AhUuElkFHaRNCak4HhCYkAII0gk</t>
  </si>
  <si>
    <t>TalentoHCM</t>
  </si>
  <si>
    <t>https://www.google.com/search?hl=en&amp;gl=us&amp;q=TalentoHCM&amp;sa=X&amp;ved=0ahUKEwiIlfGPuP7_AhUEMlkFHYUfAv44ChCYkAIIsgw</t>
  </si>
  <si>
    <t>Godtlevert</t>
  </si>
  <si>
    <t>https://www.google.com/search?ucbcb=1&amp;gl=us&amp;hl=en&amp;q=Godtlevert&amp;sa=X&amp;ved=0ahUKEwijpKWCpc79AhW8h-4BHT_DBywQmJACCLkJ</t>
  </si>
  <si>
    <t>Jobzem (70745436)</t>
  </si>
  <si>
    <t>https://www.google.com/search?sca_esv=566027130&amp;hl=en&amp;gl=us&amp;q=Jobzem+(70745436)&amp;sa=X&amp;ved=0ahUKEwjf4dz5_7CBAxUAEVkFHZfdDKIQmJACCPkI</t>
  </si>
  <si>
    <t>Store No 8</t>
  </si>
  <si>
    <t>https://www.google.com/search?q=Store+No+8&amp;sa=X&amp;ved=0ahUKEwiNva_h88j8AhWml2oFHUPxCDw4ChCYkAIIkAo</t>
  </si>
  <si>
    <t>Turnkey Group  Ltd.</t>
  </si>
  <si>
    <t>https://www.google.com/search?ucbcb=1&amp;hl=en&amp;gl=us&amp;q=Turnkey+Group++Ltd.&amp;sa=X&amp;ved=0ahUKEwiwqvv1_qr9AhU8jYkEHSjRAqU4MhCYkAII-As</t>
  </si>
  <si>
    <t>Irt Group</t>
  </si>
  <si>
    <t>https://www.google.com/search?hl=en&amp;gl=us&amp;q=Irt+Group&amp;sa=X&amp;ved=0ahUKEwjq9u-Fn66AAxW2FlkFHUVpBsk4ChCYkAIIjAs</t>
  </si>
  <si>
    <t>Flughafen KÃ¶ln Bonn GmbH</t>
  </si>
  <si>
    <t>https://www.google.com/search?sca_esv=558499452&amp;gl=us&amp;hl=en&amp;q=Flughafen+K%C3%B6ln+Bonn+GmbH&amp;sa=X&amp;ved=0ahUKEwi_-tqTy-qAAxVAEFkFHWteAbEQmJACCOYM</t>
  </si>
  <si>
    <t>Sioen</t>
  </si>
  <si>
    <t>http://www.sioen.com/</t>
  </si>
  <si>
    <t>https://www.google.com/search?gl=us&amp;hl=en&amp;q=Sioen&amp;sa=X&amp;ved=0ahUKEwiV57jw0-78AhU7FFkFHYpABwI4HhCYkAIIugs</t>
  </si>
  <si>
    <t>National University System</t>
  </si>
  <si>
    <t>http://www.nu.edu/OurUniversity/TheUniversity/Discover-System.html</t>
  </si>
  <si>
    <t>https://www.google.com/search?gl=us&amp;hl=en&amp;q=National+University+System&amp;sa=X&amp;ved=0ahUKEwjtxe3U-f39AhWHq4QIHRP7CMk4PBCYkAIIogs</t>
  </si>
  <si>
    <t>C3 Ai</t>
  </si>
  <si>
    <t>https://www.google.com/search?sca_esv=593697585&amp;gl=us&amp;hl=en&amp;q=C3+Ai&amp;sa=X&amp;ved=0ahUKEwiz74fotqyDAxUZv4kEHa6sAmM4HhCYkAIIkQ8</t>
  </si>
  <si>
    <t>ALFA LAVAL</t>
  </si>
  <si>
    <t>https://www.google.com/search?sca_esv=567185982&amp;gl=us&amp;hl=en&amp;q=ALFA+LAVAL&amp;sa=X&amp;ved=0ahUKEwiqrab1iLuBAxU7FFkFHQegBRUQmJACCOEK</t>
  </si>
  <si>
    <t>https://encrypted-tbn0.gstatic.com/images?q=tbn:ANd9GcQ-QpUyT4uuqUIknjK-lnhMN7xJQ9soGIkUs9IpP14&amp;s</t>
  </si>
  <si>
    <t>Jobzem (164588)</t>
  </si>
  <si>
    <t>https://www.google.com/search?sca_esv=566193960&amp;hl=en&amp;gl=us&amp;q=Jobzem+(164588)&amp;sa=X&amp;ved=0ahUKEwjNlOeBxLOBAxUNGFkFHfVvDUwQmJACCNMJ</t>
  </si>
  <si>
    <t>Bic</t>
  </si>
  <si>
    <t>https://www.google.com/search?q=Bic&amp;sa=X&amp;ved=0ahUKEwi_s8io5bL-AhU1VTUKHcRgA3Q4PBCYkAIIuQs</t>
  </si>
  <si>
    <t>Jobzem (10704755)</t>
  </si>
  <si>
    <t>https://www.google.com/search?sca_esv=573710622&amp;hl=en&amp;gl=us&amp;q=Jobzem+(10704755)&amp;sa=X&amp;ved=0ahUKEwid7ZCH9vmBAxX3g4kEHYZICjoQmJACCMQL</t>
  </si>
  <si>
    <t>Jobzem (5241376)</t>
  </si>
  <si>
    <t>https://www.google.com/search?sca_esv=577551505&amp;hl=en&amp;gl=us&amp;q=Jobzem+(5241376)&amp;sa=X&amp;ved=0ahUKEwjLvfzK0JqCAxVvFlkFHVgnAocQmJACCNQF</t>
  </si>
  <si>
    <t>High Finance  Limited T/A HFG</t>
  </si>
  <si>
    <t>https://www.google.com/search?hl=en&amp;gl=us&amp;q=High+Finance++Limited+T/A+HFG&amp;sa=X&amp;ved=0ahUKEwjV5-Szr-__AhW8j4kEHfBIDoE4KBCYkAII6ws</t>
  </si>
  <si>
    <t>Tomtom</t>
  </si>
  <si>
    <t>https://www.google.com/search?sca_esv=593914606&amp;hl=en&amp;gl=us&amp;q=Tomtom&amp;sa=X&amp;ved=0ahUKEwjX_fvD-q6DAxW4FlkFHbZqDmMQmJACCN8N</t>
  </si>
  <si>
    <t>https://encrypted-tbn0.gstatic.com/images?q=tbn:ANd9GcS5gcDy61weJF2ie3TjhBE7S_4tnO7xNlgR8XwP&amp;s=0</t>
  </si>
  <si>
    <t>Svitzer Australia Pty Ltd</t>
  </si>
  <si>
    <t>http://www.svitzer.com.au/</t>
  </si>
  <si>
    <t>https://www.google.com/search?sca_esv=572463874&amp;hl=en&amp;gl=us&amp;q=Svitzer+Australia+Pty+Ltd&amp;sa=X&amp;ved=0ahUKEwjW2cPtre2BAxWcKEQIHW0lBzg4ChCYkAII3wo</t>
  </si>
  <si>
    <t>Yazaki North America, Inc.</t>
  </si>
  <si>
    <t>http://www.yazaki-na.com/</t>
  </si>
  <si>
    <t>https://www.google.com/search?q=Yazaki+North+America,+Inc.&amp;sa=X&amp;ved=0ahUKEwjR1riQqrf8AhVtl2oFHdwGCMo4FBCYkAIIkw4</t>
  </si>
  <si>
    <t>https://encrypted-tbn0.gstatic.com/images?q=tbn:ANd9GcRd6KgqzMjHoO0MJbjttaRviGoc-PfQ_nNN-ptD&amp;s=0</t>
  </si>
  <si>
    <t>Adn Recursos Humanos</t>
  </si>
  <si>
    <t>https://www.google.com/search?sca_esv=566849429&amp;hl=en&amp;gl=us&amp;q=Adn+Recursos+Humanos&amp;sa=X&amp;ved=0ahUKEwjXmeKJx7iBAxXxGVkFHciyCPsQmJACCK0J</t>
  </si>
  <si>
    <t>https://encrypted-tbn0.gstatic.com/images?q=tbn:ANd9GcTX6eCAg_MA2S_AHLzaTV4AnKpBmrHnUwTAJmB2Yxc&amp;s</t>
  </si>
  <si>
    <t>YARA GmbH &amp; Co. KG</t>
  </si>
  <si>
    <t>http://www.yara.de/</t>
  </si>
  <si>
    <t>https://www.google.com/search?hl=en&amp;gl=us&amp;q=YARA+GmbH+%26+Co.+KG&amp;sa=X&amp;ved=0ahUKEwjBwIepq-r_AhWHpokEHTVyA0M4HhCYkAIIlws</t>
  </si>
  <si>
    <t>InSync</t>
  </si>
  <si>
    <t>https://www.google.com/search?gl=us&amp;hl=en&amp;q=InSync&amp;sa=X&amp;ved=0ahUKEwii9_u53auAAxXmPkQIHaA3DrIQmJACCPEL</t>
  </si>
  <si>
    <t>Artefact Marketing Engineers UK Limited</t>
  </si>
  <si>
    <t>https://www.google.com/search?sca_esv=576391435&amp;gl=us&amp;hl=en&amp;q=Artefact+Marketing+Engineers+UK+Limited&amp;sa=X&amp;ved=0ahUKEwiAp4PqxZCCAxW_mYkEHU_AC2Q4KBCYkAII_ws</t>
  </si>
  <si>
    <t>PlumLogix</t>
  </si>
  <si>
    <t>https://www.google.com/search?hl=en&amp;gl=us&amp;q=PlumLogix&amp;sa=X&amp;ved=0ahUKEwjqnbOyhd38AhU-F1kFHbJAAzIQmJACCMEI</t>
  </si>
  <si>
    <t>FocusGroupPanel</t>
  </si>
  <si>
    <t>https://www.google.com/search?sca_esv=591772337&amp;hl=en&amp;gl=us&amp;q=FocusGroupPanel&amp;sa=X&amp;ved=0ahUKEwiSsN69p5iDAxU7CnkGHWZ7C4c4PBCYkAIIvQs</t>
  </si>
  <si>
    <t>Oneistox India Pvt Ltd</t>
  </si>
  <si>
    <t>https://www.google.com/search?hl=en&amp;gl=us&amp;q=Oneistox+India+Pvt+Ltd&amp;sa=X&amp;ved=0ahUKEwjpup_4s8b8AhUWMEQIHTMkCx84ChCYkAIIuAk</t>
  </si>
  <si>
    <t>Cooke Aquaculture Inc.</t>
  </si>
  <si>
    <t>https://www.google.com/search?q=Cooke+Aquaculture+Inc.&amp;sa=X&amp;ved=0ahUKEwiLm-bvgs78AhVUE1kFHaY5D8U4ChCYkAIIwAo</t>
  </si>
  <si>
    <t>https://encrypted-tbn0.gstatic.com/images?q=tbn:ANd9GcQ7ShL7_7wi8Tcpe4NKv42GHTPwRGxJHuOJfd8_&amp;s=0</t>
  </si>
  <si>
    <t>Bayes Recruitment Pte. Ltd.</t>
  </si>
  <si>
    <t>https://www.google.com/search?q=Bayes+Recruitment+Pte.+Ltd.&amp;sa=X&amp;ved=0ahUKEwjzj7-c_Kj_AhWnKFkFHc62CLcQmJACCOUJ</t>
  </si>
  <si>
    <t>Change Me Up</t>
  </si>
  <si>
    <t>https://www.google.com/search?gl=us&amp;hl=en&amp;q=Change+Me+Up&amp;sa=X&amp;ved=0ahUKEwjitr3L0cT_AhW-FVkFHYnZDRkQmJACCIkN</t>
  </si>
  <si>
    <t>Beamtree</t>
  </si>
  <si>
    <t>http://beamtree.com.au/</t>
  </si>
  <si>
    <t>https://www.google.com/search?gl=us&amp;hl=en&amp;q=Beamtree&amp;sa=X&amp;ved=0ahUKEwjVxMPW0cT_AhVcKlkFHYUvBE0QmJACCM8I</t>
  </si>
  <si>
    <t>https://encrypted-tbn0.gstatic.com/images?q=tbn:ANd9GcTsr2tday7umHqhrDuDcxoYpdcJHVaQbaswd_vOWjM&amp;s</t>
  </si>
  <si>
    <t>Make Visions</t>
  </si>
  <si>
    <t>https://www.google.com/search?sca_esv=558499452&amp;gl=us&amp;hl=en&amp;q=Make+Visions&amp;sa=X&amp;ved=0ahUKEwivu5ityuqAAxV8C0QIHQxmDwA4ZBCYkAIInww</t>
  </si>
  <si>
    <t>Jobzem (70660368)</t>
  </si>
  <si>
    <t>https://www.google.com/search?sca_esv=569062438&amp;hl=en&amp;gl=us&amp;q=Jobzem+(70660368)&amp;sa=X&amp;ved=0ahUKEwjw8PHe1cyBAxWrOkQIHee4Bvo4ChCYkAII-As</t>
  </si>
  <si>
    <t>Schweitzer Engineering Labs</t>
  </si>
  <si>
    <t>http://www.selinc.com/</t>
  </si>
  <si>
    <t>https://www.google.com/search?sca_esv=556449418&amp;gl=us&amp;hl=en&amp;q=Schweitzer+Engineering+Labs&amp;sa=X&amp;ved=0ahUKEwi8lLmA_NiAAxVijYkEHTekD1M4PBCYkAII7g4</t>
  </si>
  <si>
    <t>https://encrypted-tbn0.gstatic.com/images?q=tbn:ANd9GcRmbexE0T4wVVWwmDe3FP-C3BdgThjgEddzUG83&amp;s=0</t>
  </si>
  <si>
    <t>SC PARTICIPATIONS SAGEMCOM</t>
  </si>
  <si>
    <t>https://www.google.com/search?gl=us&amp;hl=en&amp;q=SC+PARTICIPATIONS+SAGEMCOM&amp;sa=X&amp;ved=0ahUKEwjVisPV_dL8AhU5FlkFHdLsC844ChCYkAII2wo</t>
  </si>
  <si>
    <t>Jobzem (70084775)</t>
  </si>
  <si>
    <t>https://www.google.com/search?sca_esv=566185899&amp;hl=en&amp;gl=us&amp;q=Jobzem+(70084775)&amp;sa=X&amp;ved=0ahUKEwiaoNf0wbOBAxVlIkQIHZ4iA8U4HhCYkAIIkws</t>
  </si>
  <si>
    <t>BETTERDATA PTE. LTD.</t>
  </si>
  <si>
    <t>https://www.google.com/search?gl=us&amp;hl=en&amp;q=BETTERDATA+PTE.+LTD.&amp;sa=X&amp;ved=0ahUKEwjEzLf__qr9AhWIFVkFHRE6Cks4HhCYkAII0gs</t>
  </si>
  <si>
    <t>Reliance Jio Infocomm Limited</t>
  </si>
  <si>
    <t>https://www.google.com/search?q=Reliance+Jio+Infocomm+Limited&amp;sa=X&amp;ved=0ahUKEwiZnY666bn8AhXDFlkFHVccC08QmJACCMoM</t>
  </si>
  <si>
    <t>https://encrypted-tbn0.gstatic.com/images?q=tbn:ANd9GcQiejybkZBnTzuCpI04YBWmghg0y2VpasdukF8l4oY&amp;s</t>
  </si>
  <si>
    <t>Dataexpert Services Kft.</t>
  </si>
  <si>
    <t>http://www.dataexpert.hu/</t>
  </si>
  <si>
    <t>https://www.google.com/search?sca_esv=564926619&amp;gl=us&amp;hl=en&amp;q=Dataexpert+Services+Kft.&amp;sa=X&amp;ved=0ahUKEwiA_Zv4-qaBAxVtFVkFHbhSDdMQmJACCKAK</t>
  </si>
  <si>
    <t>GROUPE SAVENCIA Saveur et SpÃ©cialitÃ©s</t>
  </si>
  <si>
    <t>https://www.google.com/search?gl=us&amp;hl=en&amp;q=GROUPE+SAVENCIA+Saveur+et+Sp%C3%A9cialit%C3%A9s&amp;sa=X&amp;ved=0ahUKEwjR58XSzpT-AhUbVTABHT2FA604FBCYkAII6As</t>
  </si>
  <si>
    <t>State of Vermont</t>
  </si>
  <si>
    <t>https://www.vermont.gov/</t>
  </si>
  <si>
    <t>https://www.google.com/search?gl=us&amp;hl=en&amp;q=State+of+Vermont&amp;sa=X&amp;ved=0ahUKEwjAmvjknrD-AhVoMVkFHTW6CO8QmJACCKQN</t>
  </si>
  <si>
    <t>BANCO SANTANDER S. A.</t>
  </si>
  <si>
    <t>https://www.google.com/search?sca_esv=569950492&amp;hl=en&amp;gl=us&amp;q=BANCO+SANTANDER+S.+A.&amp;sa=X&amp;ved=0ahUKEwjA3ZeK3taBAxVgl4kEHanbCzsQmJACCKwM</t>
  </si>
  <si>
    <t>Monroe Consulting Group PH</t>
  </si>
  <si>
    <t>https://www.google.com/search?sca_esv=587404480&amp;gl=us&amp;hl=en&amp;q=Monroe+Consulting+Group+PH&amp;sa=X&amp;ved=0ahUKEwjv9YfF0PKCAxVArokEHdmBCKgQmJACCIgL</t>
  </si>
  <si>
    <t>Califesciences</t>
  </si>
  <si>
    <t>http://www.chi.org/</t>
  </si>
  <si>
    <t>https://www.google.com/search?gl=us&amp;hl=en&amp;q=Califesciences&amp;sa=X&amp;ved=0ahUKEwjy3P6C-838AhVDSDABHXmDDqs4ChCYkAII6As</t>
  </si>
  <si>
    <t>3pro</t>
  </si>
  <si>
    <t>https://www.google.com/search?hl=en&amp;gl=us&amp;q=3pro&amp;sa=X&amp;ved=0ahUKEwjqvJfoptP9AhV9mIQIHTLYANkQmJACCJcN</t>
  </si>
  <si>
    <t>Dell Global B.v.</t>
  </si>
  <si>
    <t>https://www.google.com/search?hl=en&amp;gl=us&amp;q=Dell+Global+B.v.&amp;sa=X&amp;ved=0ahUKEwifqq-VxIX-AhVtlIkEHXACBDA4ChCYkAIIzQs</t>
  </si>
  <si>
    <t>National Trust</t>
  </si>
  <si>
    <t>http://nationaltrust.org.uk/</t>
  </si>
  <si>
    <t>https://www.google.com/search?sca_esv=583899177&amp;gl=us&amp;hl=en&amp;q=National+Trust&amp;sa=X&amp;ved=0ahUKEwjEsZ_H9tGCAxWHD1kFHYbfCzoQmJACCNgM</t>
  </si>
  <si>
    <t>https://encrypted-tbn0.gstatic.com/images?q=tbn:ANd9GcSGOxs1s5bCy1auodGqoI5JCUlTSLY91f_6vr6v_Wo&amp;s</t>
  </si>
  <si>
    <t>Mm Service Gmbh</t>
  </si>
  <si>
    <t>https://www.google.com/search?sca_esv=588279375&amp;hl=en&amp;gl=us&amp;q=Mm+Service+Gmbh&amp;sa=X&amp;ved=0ahUKEwiJ1IiGlfqCAxXVkIkEHcWYDgg4ChCYkAIIqww</t>
  </si>
  <si>
    <t>Physik Instrumente (PI) GmbH &amp; Co. KG</t>
  </si>
  <si>
    <t>http://www.physikinstrumente.com/</t>
  </si>
  <si>
    <t>https://www.google.com/search?sca_esv=593914606&amp;hl=en&amp;gl=us&amp;q=Physik+Instrumente+(PI)+GmbH+%26+Co.+KG&amp;sa=X&amp;ved=0ahUKEwiu5vj5-66DAxVPpIkEHbXTBZI4KBCYkAIItQ4</t>
  </si>
  <si>
    <t>11155 Citigroup Global Markets Limited, Israel</t>
  </si>
  <si>
    <t>https://www.google.com/search?sca_esv=562670942&amp;gl=us&amp;hl=en&amp;q=11155+Citigroup+Global+Markets+Limited,+Israel&amp;sa=X&amp;ved=0ahUKEwiy0uOg65KBAxUQSTABHf6MC7IQmJACCIoK</t>
  </si>
  <si>
    <t>https://encrypted-tbn0.gstatic.com/images?q=tbn:ANd9GcRyJ9ZDkmhzH7HrD0ivxGZAPEUmKbY6FHuhHVw4ifk&amp;s</t>
  </si>
  <si>
    <t>BlackBerry Limited</t>
  </si>
  <si>
    <t>https://www.google.com/search?gl=us&amp;hl=en&amp;q=BlackBerry+Limited&amp;sa=X&amp;ved=0ahUKEwj__rKb36X8AhX9VTABHWO9B3E4FBCYkAIIygs</t>
  </si>
  <si>
    <t>https://encrypted-tbn0.gstatic.com/images?q=tbn:ANd9GcTwvmsz_cvNjQ4FOCZ-7dK_I1PwI94uFc1icxGLWwo&amp;s</t>
  </si>
  <si>
    <t>General Logistics Systems Germany GmbH &amp; Co. OHG</t>
  </si>
  <si>
    <t>https://www.google.com/search?sca_esv=573394023&amp;gl=us&amp;hl=en&amp;q=General+Logistics+Systems+Germany+GmbH+%26+Co.+OHG&amp;sa=X&amp;ved=0ahUKEwit3tb19fSBAxXihYkEHZ1xCjM4ChCYkAII8Aw</t>
  </si>
  <si>
    <t>it-novum</t>
  </si>
  <si>
    <t>http://www.it-novum.com/</t>
  </si>
  <si>
    <t>https://www.google.com/search?hl=en&amp;gl=us&amp;q=it-novum&amp;sa=X&amp;ved=0ahUKEwjjyp7Tjuf8AhWyFlkFHZY4CiM4FBCYkAIIyQ0</t>
  </si>
  <si>
    <t>REPLY FRANCE</t>
  </si>
  <si>
    <t>https://www.google.com/search?sca_esv=567185982&amp;gl=us&amp;hl=en&amp;q=REPLY+FRANCE&amp;sa=X&amp;ved=0ahUKEwiOnPP_iLuBAxWAfTABHcvPC1M4ChCYkAII-g0</t>
  </si>
  <si>
    <t>RociFi</t>
  </si>
  <si>
    <t>https://www.google.com/search?gl=us&amp;hl=en&amp;q=RociFi&amp;sa=X&amp;ved=0ahUKEwicy4PhksT9AhX4KFkFHXfrB_M4HhCYkAIIoQ0</t>
  </si>
  <si>
    <t>Fraser And Neave, Limited</t>
  </si>
  <si>
    <t>http://www.fraserandneave.com/</t>
  </si>
  <si>
    <t>https://www.google.com/search?sca_esv=560603692&amp;gl=us&amp;hl=en&amp;q=Fraser+And+Neave,+Limited&amp;sa=X&amp;ved=0ahUKEwjj58vj2v6AAxXVFFkFHYsACsM4MhCYkAIIvAs</t>
  </si>
  <si>
    <t>https://encrypted-tbn0.gstatic.com/images?q=tbn:ANd9GcRulDEpBKe8Qs_gqyVme9nRzuDeJiaLl-HbPS3IFqE&amp;s</t>
  </si>
  <si>
    <t>Yamaha Motor Corporation</t>
  </si>
  <si>
    <t>http://global.yamaha-motor.com/</t>
  </si>
  <si>
    <t>https://www.google.com/search?ucbcb=1&amp;gl=us&amp;hl=en&amp;q=Yamaha+Motor+Corporation&amp;sa=X&amp;ved=0ahUKEwiZ5vnU3Kr8AhV3nXIEHQKcCOs4RhCYkAIIkA8</t>
  </si>
  <si>
    <t>https://encrypted-tbn0.gstatic.com/images?q=tbn:ANd9GcSw2cEmGPCqn-Lc6A3AmFxSFnDcCMg-lDAkAsgE&amp;s=0</t>
  </si>
  <si>
    <t>PORTZAMPARC</t>
  </si>
  <si>
    <t>https://www.google.com/search?gl=us&amp;hl=en&amp;q=PORTZAMPARC&amp;sa=X&amp;ved=0ahUKEwjBtbvZhN38AhWpGlkFHQk7BlM4RhCYkAII8Q4</t>
  </si>
  <si>
    <t>Magic Betting</t>
  </si>
  <si>
    <t>https://www.google.com/search?q=Magic+Betting&amp;sa=X&amp;ved=0ahUKEwjbm62tqrr-AhUEF1kFHdNtBvA4ChCYkAIIigs</t>
  </si>
  <si>
    <t>Payroc LLC</t>
  </si>
  <si>
    <t>http://payroc.com/</t>
  </si>
  <si>
    <t>https://www.google.com/search?sca_esv=585361611&amp;gl=us&amp;hl=en&amp;q=Payroc+LLC&amp;sa=X&amp;ved=0ahUKEwin3rr4gOGCAxXtPUQIHTjmCr44PBCYkAII2Ao</t>
  </si>
  <si>
    <t>https://encrypted-tbn0.gstatic.com/images?q=tbn:ANd9GcS41fuE4KzIvVe9eMDgz3pz9VsF8HGtwERlampW&amp;s=0</t>
  </si>
  <si>
    <t>NuWorks Interactive Labs, Inc.</t>
  </si>
  <si>
    <t>http://www.nuworks.ph/</t>
  </si>
  <si>
    <t>https://www.google.com/search?sca_esv=574716396&amp;gl=us&amp;hl=en&amp;q=NuWorks+Interactive+Labs,+Inc.&amp;sa=X&amp;ved=0ahUKEwi9hN64uoGCAxU3I0QIHQkOCDMQmJACCMAK</t>
  </si>
  <si>
    <t>Ventas, Inc.</t>
  </si>
  <si>
    <t>https://www.google.com/search?sca_esv=565570927&amp;hl=en&amp;gl=us&amp;q=Ventas,+Inc.&amp;sa=X&amp;ved=0ahUKEwjwudfW-KuBAxXtD1kFHQc0DY4QmJACCMEM</t>
  </si>
  <si>
    <t>https://encrypted-tbn0.gstatic.com/images?q=tbn:ANd9GcSGDKKvliouDI1vjaHBh86jV-r-SDe7MGl0Q0_K&amp;s=0</t>
  </si>
  <si>
    <t>Aficionado Technologies Pvt Ltd</t>
  </si>
  <si>
    <t>https://www.google.com/search?gl=us&amp;hl=en&amp;q=Aficionado+Technologies+Pvt+Ltd&amp;sa=X&amp;ved=0ahUKEwjCkdu60JyAAxXxQzABHS-eDb84FBCYkAII0ww</t>
  </si>
  <si>
    <t>Zeta Labs</t>
  </si>
  <si>
    <t>https://www.google.com/search?sca_esv=585192112&amp;gl=us&amp;hl=en&amp;q=Zeta+Labs&amp;sa=X&amp;ved=0ahUKEwiRla-QwN6CAxX_tIkEHVnUBnU4FBCYkAII_Qs</t>
  </si>
  <si>
    <t>Shipt, Inc.</t>
  </si>
  <si>
    <t>http://www.shipt.com/</t>
  </si>
  <si>
    <t>https://www.google.com/search?hl=en&amp;gl=us&amp;q=Shipt,+Inc.&amp;sa=X&amp;ved=0ahUKEwjujZnps579AhV9FFkFHTNxD_g4UBCYkAII1Ao</t>
  </si>
  <si>
    <t>https://encrypted-tbn0.gstatic.com/images?q=tbn:ANd9GcR6CgRkHQzmWw3G5jUuxfrmqtUJQ2g-liB7O9Om&amp;s=0</t>
  </si>
  <si>
    <t>Maximum Games</t>
  </si>
  <si>
    <t>http://www.maximumgames.com/</t>
  </si>
  <si>
    <t>https://www.google.com/search?hl=en&amp;gl=us&amp;q=Maximum+Games&amp;sa=X&amp;ved=0ahUKEwiY1bq85Y__AhWPs4QIHe8kDRc4KBCYkAII2As</t>
  </si>
  <si>
    <t>https://encrypted-tbn0.gstatic.com/images?q=tbn:ANd9GcRXhMeyFAzLUSmSd0zWWpixnI9lWpUIflLZ3hkLAxI&amp;s</t>
  </si>
  <si>
    <t>Bsnengineering</t>
  </si>
  <si>
    <t>https://www.google.com/search?sca_esv=585847208&amp;hl=en&amp;gl=us&amp;q=Bsnengineering&amp;sa=X&amp;ved=0ahUKEwiqrNTtj-aCAxWBJUQIHfxjCSQ4KBCYkAIIvw0</t>
  </si>
  <si>
    <t>Twitch Interactive Singapore P</t>
  </si>
  <si>
    <t>https://www.google.com/search?sca_esv=577551505&amp;hl=en&amp;gl=us&amp;q=Twitch+Interactive+Singapore+P&amp;sa=X&amp;ved=0ahUKEwi285btzZqCAxVNM1kFHQT6Dj04ChCYkAIIvQk</t>
  </si>
  <si>
    <t>Liberty Oilfield Services, LLC</t>
  </si>
  <si>
    <t>http://www.libertyfrac.com/</t>
  </si>
  <si>
    <t>https://www.google.com/search?gl=us&amp;hl=en&amp;q=Liberty+Oilfield+Services,+LLC&amp;sa=X&amp;ved=0ahUKEwj6g_vk6-z_AhUNKUQIHcybAQA4RhCYkAIIww0</t>
  </si>
  <si>
    <t>Ing Bank ÅšlÄ„ski SpÃ“Åka Akcyjna</t>
  </si>
  <si>
    <t>https://www.google.com/search?sca_esv=652d8d3adb74e9b0&amp;hl=en&amp;gl=us&amp;q=Ing+Bank+%C5%9Al%C4%84ski+Sp%C3%93%C5%81ka+Akcyjna&amp;sa=X&amp;ved=0ahUKEwitsPaGvIGCAxU2QjABHeQZAy8QmJACCM4M</t>
  </si>
  <si>
    <t>Mykargo</t>
  </si>
  <si>
    <t>https://www.google.com/search?hl=en&amp;gl=us&amp;q=Mykargo&amp;sa=X&amp;ved=0ahUKEwi1vvq9-s38AhXwkokEHZTdAso4RhCYkAIIhg4</t>
  </si>
  <si>
    <t>FTL Finance</t>
  </si>
  <si>
    <t>http://www.ftlfinance.com/</t>
  </si>
  <si>
    <t>https://www.google.com/search?sca_esv=581110607&amp;hl=en&amp;gl=us&amp;q=FTL+Finance&amp;sa=X&amp;ved=0ahUKEwjbt8zu4LiCAxUBFVkFHbSRCucQmJACCIYN</t>
  </si>
  <si>
    <t>https://encrypted-tbn0.gstatic.com/images?q=tbn:ANd9GcQWhfaXEEm7u7hv8wN_cnaNXem3r1Pr0GJRk9wn&amp;s=0</t>
  </si>
  <si>
    <t>Te Kawa Mataaho Public Service Commission</t>
  </si>
  <si>
    <t>http://www.ssc.govt.nz/</t>
  </si>
  <si>
    <t>https://www.google.com/search?hl=en&amp;gl=us&amp;q=Te+Kawa+Mataaho+Public+Service+Commission&amp;sa=X&amp;ved=0ahUKEwi71-_3-sv-AhUvSDABHSJWCt8QmJACCPUK</t>
  </si>
  <si>
    <t>Kanerika Software</t>
  </si>
  <si>
    <t>https://www.google.com/search?sca_esv=583557295&amp;gl=us&amp;hl=en&amp;q=Kanerika+Software&amp;sa=X&amp;ved=0ahUKEwjotPyX8syCAxVGFVkFHVEXD2w4RhCYkAII2ww</t>
  </si>
  <si>
    <t>EPS Malaysia - Recruitment &amp; Outsourcing Agency</t>
  </si>
  <si>
    <t>https://www.google.com/search?q=EPS+Malaysia+-+Recruitment+%26+Outsourcing+Agency&amp;sa=X&amp;ved=0ahUKEwjzrpCEkZf-AhVTM1kFHcKUDcUQmJACCJ4M</t>
  </si>
  <si>
    <t>SRS ManTech SRS Technologies, Inc.</t>
  </si>
  <si>
    <t>https://www.google.com/search?sca_esv=567946469&amp;gl=us&amp;hl=en&amp;q=SRS+ManTech+SRS+Technologies,+Inc.&amp;sa=X&amp;ved=0ahUKEwj058jgzcKBAxV8k4kEHVlSBdY4ChCYkAIIzA0</t>
  </si>
  <si>
    <t>amazon middle east and na fz</t>
  </si>
  <si>
    <t>https://www.google.com/search?gl=us&amp;hl=en&amp;q=amazon+middle+east+and+na+fz&amp;sa=X&amp;ved=0ahUKEwjpxoHYqrf8AhX3lmoFHY6mD1MQmJACCPML</t>
  </si>
  <si>
    <t>Sundus Gulf</t>
  </si>
  <si>
    <t>https://www.google.com/search?sca_esv=561848188&amp;gl=us&amp;hl=en&amp;q=Sundus+Gulf&amp;sa=X&amp;ved=0ahUKEwirgYWx3oiBAxVVElkFHaNTDV44RhCYkAIIyw0</t>
  </si>
  <si>
    <t>NJ Consultants</t>
  </si>
  <si>
    <t>https://www.google.com/search?ucbcb=1&amp;gl=us&amp;hl=en&amp;q=NJ+Consultants&amp;sa=X&amp;ved=0ahUKEwjx9qKWq4_9AhVRmmoFHWw-DcY4MhCYkAII8ws</t>
  </si>
  <si>
    <t>https://encrypted-tbn0.gstatic.com/images?q=tbn:ANd9GcTya3PjbsahIwQSXkdXhxhVDjHNZHxMGES9VVHIxDw&amp;s</t>
  </si>
  <si>
    <t>DATALOGUE Schweiz AG</t>
  </si>
  <si>
    <t>https://www.google.com/search?sca_esv=565570927&amp;gl=us&amp;hl=en&amp;q=DATALOGUE+Schweiz+AG&amp;sa=X&amp;ved=0ahUKEwjGof79-quBAxXeSTABHcvUA884FBCYkAII-Qk</t>
  </si>
  <si>
    <t>Sps Commerce, Inc</t>
  </si>
  <si>
    <t>https://www.google.com/search?sca_esv=556658825&amp;gl=us&amp;hl=en&amp;q=Sps+Commerce,+Inc&amp;sa=X&amp;ved=0ahUKEwjsmPCQvtuAAxUclIkEHTaLAfc4FBCYkAIIwQw</t>
  </si>
  <si>
    <t>Aptos Labs</t>
  </si>
  <si>
    <t>http://aptoslabs.com/</t>
  </si>
  <si>
    <t>https://www.google.com/search?gl=us&amp;hl=en&amp;q=Aptos+Labs&amp;sa=X&amp;ved=0ahUKEwiNjsOJ2dD9AhVIEFkFHT-0A804KBCYkAIIsAw</t>
  </si>
  <si>
    <t>https://encrypted-tbn0.gstatic.com/images?q=tbn:ANd9GcR9clFp67E_9WeLiCEcvsoOP3DmsoPGuC35xEPorMY&amp;s</t>
  </si>
  <si>
    <t>Acosta, Inc</t>
  </si>
  <si>
    <t>https://www.google.com/search?sca_esv=560269821&amp;gl=us&amp;hl=en&amp;q=Acosta,+Inc&amp;sa=X&amp;ved=0ahUKEwjF2sK_0_mAAxWFO0QIHVvOBTM4ChCYkAIIhg4</t>
  </si>
  <si>
    <t>Medfuture</t>
  </si>
  <si>
    <t>https://www.google.com/search?sca_esv=566193960&amp;gl=us&amp;hl=en&amp;q=Medfuture&amp;sa=X&amp;ved=0ahUKEwjCpPKNw7OBAxUTAjQIHXIPBpAQmJACCI4H</t>
  </si>
  <si>
    <t>ELO INFORMÃTICA</t>
  </si>
  <si>
    <t>https://www.google.com/search?sca_esv=580393850&amp;hl=en&amp;gl=us&amp;q=ELO+INFORM%C3%81TICA&amp;sa=X&amp;ved=0ahUKEwid6bmP37OCAxXdFFkFHVglDWQ4ChCYkAII1Aw</t>
  </si>
  <si>
    <t>Advocate Health Care</t>
  </si>
  <si>
    <t>https://www.google.com/search?hl=en&amp;gl=us&amp;q=Advocate+Health+Care&amp;sa=X&amp;ved=0ahUKEwiE9fqh8Zv9AhXDKUQIHRZXCwc4MhCYkAIIkwo</t>
  </si>
  <si>
    <t>Phia</t>
  </si>
  <si>
    <t>https://www.google.com/search?sca_esv=556212212&amp;hl=en&amp;gl=us&amp;q=Phia&amp;sa=X&amp;ved=0ahUKEwj7j_DZuNaAAxVMEFkFHacgB2U4MhCYkAII1g4</t>
  </si>
  <si>
    <t>Shopgrok</t>
  </si>
  <si>
    <t>https://www.google.com/search?hl=en&amp;gl=us&amp;q=Shopgrok&amp;sa=X&amp;ved=0ahUKEwiD6bq7tcn-AhWlk4kEHQ_eDjA4ChCYkAIImgs</t>
  </si>
  <si>
    <t>Aspiron Khuze Technologies Private Limited</t>
  </si>
  <si>
    <t>https://www.google.com/search?hl=en&amp;gl=us&amp;q=Aspiron+Khuze+Technologies+Private+Limited&amp;sa=X&amp;ved=0ahUKEwib3IySxt_8AhXIGFkFHYirArQ4ChCYkAIIzgs</t>
  </si>
  <si>
    <t>JPoint</t>
  </si>
  <si>
    <t>https://www.google.com/search?sca_esv=591434115&amp;gl=us&amp;hl=en&amp;q=JPoint&amp;sa=X&amp;ved=0ahUKEwj3s7-rrJODAxXOm4kEHbO5BKc4HhCYkAIIygs</t>
  </si>
  <si>
    <t>Workforce Solutions Alamo</t>
  </si>
  <si>
    <t>https://www.google.com/search?sca_esv=570580370&amp;gl=us&amp;hl=en&amp;q=Workforce+Solutions+Alamo&amp;sa=X&amp;ved=0ahUKEwj4-93m29uBAxWPg4kEHcWdBQM4KBCYkAIIpA0</t>
  </si>
  <si>
    <t>Titanicom Tech  Pte. Ltd.</t>
  </si>
  <si>
    <t>https://www.google.com/search?hl=en&amp;gl=us&amp;q=Titanicom+Tech++Pte.+Ltd.&amp;sa=X&amp;ved=0ahUKEwiS2f22i5WAAxVdVTABHVKXBy04FBCYkAIIgQ0</t>
  </si>
  <si>
    <t>https://encrypted-tbn0.gstatic.com/images?q=tbn:ANd9GcRcL_aaJN8PZ466D3UD7RMwMuPi-DK25BS59ooFeLk&amp;s</t>
  </si>
  <si>
    <t>3m</t>
  </si>
  <si>
    <t>https://www.google.com/search?gl=us&amp;hl=en&amp;q=3m&amp;sa=X&amp;ved=0ahUKEwjc--zF3auAAxWTD1kFHUV9CgAQmJACCOQJ</t>
  </si>
  <si>
    <t>https://encrypted-tbn0.gstatic.com/images?q=tbn:ANd9GcQjxTcU6EILGPSxGy9jqSVQWu4sKJQMmx1qT-wX&amp;s=0</t>
  </si>
  <si>
    <t>Bancoestado</t>
  </si>
  <si>
    <t>https://www.google.com/search?gl=us&amp;hl=en&amp;q=Bancoestado&amp;sa=X&amp;ved=0ahUKEwjotYHWs8T-AhW4kYkEHazuArgQmJACCMwN</t>
  </si>
  <si>
    <t>FlairHub</t>
  </si>
  <si>
    <t>https://www.google.com/search?gl=us&amp;hl=en&amp;q=FlairHub&amp;sa=X&amp;ved=0ahUKEwji4KCpqrf8AhUPlIkEHRG5BBM4WhCYkAII5ws</t>
  </si>
  <si>
    <t>Jumpvine</t>
  </si>
  <si>
    <t>https://www.google.com/search?hl=en&amp;gl=us&amp;q=Jumpvine&amp;sa=X&amp;ved=0ahUKEwjr1rTYhNP8AhVHlIkEHUC2CdEQmJACCJAK</t>
  </si>
  <si>
    <t>https://encrypted-tbn0.gstatic.com/images?q=tbn:ANd9GcTtER6d27vHDB9BQ_vInAtIzCiqAwqPISsbcBEEDt0&amp;s</t>
  </si>
  <si>
    <t>Dept of Employment Services</t>
  </si>
  <si>
    <t>https://www.google.com/search?hl=en&amp;gl=us&amp;q=Dept+of+Employment+Services&amp;sa=X&amp;ved=0ahUKEwiQotLe3un8AhUFbTABHXn_C384FBCYkAIImQw</t>
  </si>
  <si>
    <t>Jobzem (73721146)</t>
  </si>
  <si>
    <t>https://www.google.com/search?sca_esv=566027130&amp;gl=us&amp;hl=en&amp;q=Jobzem+(73721146)&amp;sa=X&amp;ved=0ahUKEwiR2vP6_7CBAxUjFVkFHThgCR0QmJACCPcN</t>
  </si>
  <si>
    <t>Jobzem (70820822)</t>
  </si>
  <si>
    <t>https://www.google.com/search?sca_esv=566027130&amp;gl=us&amp;hl=en&amp;q=Jobzem+(70820822)&amp;sa=X&amp;ved=0ahUKEwjUnP_3_7CBAxU_lGoFHcIOAk84ChCYkAIIwAo</t>
  </si>
  <si>
    <t>Bytesys</t>
  </si>
  <si>
    <t>https://www.google.com/search?gl=us&amp;hl=en&amp;q=Bytesys&amp;sa=X&amp;ved=0ahUKEwj5sOvBgt38AhW9LFkFHVy3Dtk4MhCYkAIIsg4</t>
  </si>
  <si>
    <t>Cc Technologies (Pvt.) Ltd.</t>
  </si>
  <si>
    <t>https://www.google.com/search?gl=us&amp;hl=en&amp;q=Cc+Technologies+(Pvt.)+Ltd.&amp;sa=X&amp;ved=0ahUKEwju4fDwlPH8AhVNkYkEHSSfBz0QmJACCPkL</t>
  </si>
  <si>
    <t>Diconium Gmbh</t>
  </si>
  <si>
    <t>https://www.google.com/search?hl=en&amp;gl=us&amp;q=Diconium+Gmbh&amp;sa=X&amp;ved=0ahUKEwiAt42O1sb9AhWgl2oFHdTZAooQmJACCOcL</t>
  </si>
  <si>
    <t>https://encrypted-tbn0.gstatic.com/images?q=tbn:ANd9GcSLne_8MAYL-Z91EhNZthw9L6yJcL-QRCt3DSz3&amp;s=0</t>
  </si>
  <si>
    <t>Hathway Cable &amp; Datacom Limited</t>
  </si>
  <si>
    <t>https://www.hathway.com/</t>
  </si>
  <si>
    <t>https://www.google.com/search?q=Hathway+Cable+%26+Datacom+Limited&amp;sa=X&amp;ved=0ahUKEwiQtdfgt87-AhVwjIkEHRTwD_E4ChCYkAIIzQs</t>
  </si>
  <si>
    <t>Jobzem (22694178)</t>
  </si>
  <si>
    <t>https://www.google.com/search?sca_esv=594692341&amp;gl=us&amp;hl=en&amp;q=Jobzem+(22694178)&amp;sa=X&amp;ved=0ahUKEwis-aDHg7mDAxXAO0QIHSQDCfQQmJACCI4H</t>
  </si>
  <si>
    <t>Freese and Nichols, Inc.</t>
  </si>
  <si>
    <t>http://www.freese.com/</t>
  </si>
  <si>
    <t>https://www.google.com/search?hl=en&amp;gl=us&amp;q=Freese+and+Nichols,+Inc.&amp;sa=X&amp;ved=0ahUKEwj1prSFxN_8AhXrOkQIHTXqCOU4FBCYkAII3Qw</t>
  </si>
  <si>
    <t>https://encrypted-tbn0.gstatic.com/images?q=tbn:ANd9GcSKh7OO7Lqz9YdLsD-3TbDYhRRvLIpXKy2nbws1uQs&amp;s</t>
  </si>
  <si>
    <t>Alfanar</t>
  </si>
  <si>
    <t>https://www.google.com/search?sca_esv=575108319&amp;gl=us&amp;hl=en&amp;q=Alfanar&amp;sa=X&amp;ved=0ahUKEwjBzJ-jiISCAxXClWoFHe0bAvIQmJACCJMM</t>
  </si>
  <si>
    <t>https://encrypted-tbn0.gstatic.com/images?q=tbn:ANd9GcRKsIbCIGbmGXMPtD-73MoQR8Yh8jVtCR3oFUqPhlg&amp;s</t>
  </si>
  <si>
    <t>Outdesk</t>
  </si>
  <si>
    <t>https://www.google.com/search?sca_esv=580758711&amp;gl=us&amp;hl=en&amp;q=Outdesk&amp;sa=X&amp;ved=0ahUKEwiC2726pbaCAxWJFVkFHWKxBwsQmJACCO4J</t>
  </si>
  <si>
    <t>ELD</t>
  </si>
  <si>
    <t>https://www.google.com/search?sca_esv=559003401&amp;hl=en&amp;gl=us&amp;q=ELD&amp;sa=X&amp;ved=0ahUKEwjDlZPO1O-AAxXlnGoFHfETDK8QmJACCI8H</t>
  </si>
  <si>
    <t>Jobzem (76338675)</t>
  </si>
  <si>
    <t>https://www.google.com/search?sca_esv=571674645&amp;hl=en&amp;gl=us&amp;q=Jobzem+(76338675)&amp;sa=X&amp;ved=0ahUKEwiaxq3A5-WBAxXFbTABHWYXBB84FBCYkAII0Qo</t>
  </si>
  <si>
    <t>Lesaffre Iberica SA</t>
  </si>
  <si>
    <t>http://www.lesaffre.es/</t>
  </si>
  <si>
    <t>https://www.google.com/search?hl=en&amp;gl=us&amp;q=Lesaffre+Iberica+SA&amp;sa=X&amp;ved=0ahUKEwib0M3AjZWAAxX8FlkFHfggBmoQmJACCJUL</t>
  </si>
  <si>
    <t>Infotech Consultancy</t>
  </si>
  <si>
    <t>https://www.google.com/search?sca_esv=b257c0d8740a5963&amp;hl=en&amp;gl=us&amp;q=Infotech+Consultancy&amp;sa=X&amp;ved=0ahUKEwib3sGhzZqCAxWqQTABHaiRB704ChCYkAII2Aw</t>
  </si>
  <si>
    <t>Pro-Recruitment Group</t>
  </si>
  <si>
    <t>http://pro-recruitment.co.uk/</t>
  </si>
  <si>
    <t>https://www.google.com/search?sca_esv=593213093&amp;gl=us&amp;hl=en&amp;q=Pro-Recruitment+Group&amp;sa=X&amp;ved=0ahUKEwixo7PE86SDAxVEElkFHS6uD9o4PBCYkAIIqA0</t>
  </si>
  <si>
    <t>https://encrypted-tbn0.gstatic.com/images?q=tbn:ANd9GcRCcht3hB6PidjlXF3F2rRXPqHczaT-QXiDdNDA64M&amp;s</t>
  </si>
  <si>
    <t>A2B</t>
  </si>
  <si>
    <t>https://www.google.com/search?gl=us&amp;hl=en&amp;q=A2B&amp;sa=X&amp;ved=0ahUKEwjF2-DC6r-AAxVjD1kFHfb9DJk4KBCYkAIIuws</t>
  </si>
  <si>
    <t>Connect Earth</t>
  </si>
  <si>
    <t>http://www.connect.earth/</t>
  </si>
  <si>
    <t>https://www.google.com/search?sca_esv=4fa329168bc8b475&amp;sca_upv=1&amp;hl=en&amp;gl=us&amp;q=Connect+Earth&amp;sa=X&amp;ved=0ahUKEwjM_6iU0fKCAxVXSjABHfVHCbE4ChCYkAII0Aw</t>
  </si>
  <si>
    <t>Yellowjacket Inc</t>
  </si>
  <si>
    <t>https://www.google.com/search?q=Yellowjacket+Inc&amp;sa=X&amp;ved=0ahUKEwj1puP07778AhUtLFkFHZtdBv44MhCYkAIIyw0</t>
  </si>
  <si>
    <t>Bristol-Myers Squibb  Co</t>
  </si>
  <si>
    <t>https://www.google.com/search?sca_esv=583240805&amp;gl=us&amp;hl=en&amp;q=Bristol-Myers+Squibb++Co&amp;sa=X&amp;ved=0ahUKEwjb6-P0r8qCAxXIpokEHcqtCiYQmJACCKQK</t>
  </si>
  <si>
    <t>Axa Partners</t>
  </si>
  <si>
    <t>https://www.google.com/search?gl=us&amp;hl=en&amp;q=Axa+Partners&amp;sa=X&amp;ved=0ahUKEwiDrqe9spz_AhX3rokEHe3eC944FBCYkAII3Qo</t>
  </si>
  <si>
    <t>Btree Systems</t>
  </si>
  <si>
    <t>https://www.google.com/search?sca_esv=558035255&amp;gl=us&amp;hl=en&amp;q=Btree+Systems&amp;sa=X&amp;ved=0ahUKEwiD9dmKx-WAAxV4RjABHdyACbA4ChCYkAIIoAw</t>
  </si>
  <si>
    <t>https://encrypted-tbn0.gstatic.com/images?q=tbn:ANd9GcQtgW1y_XW_DUvj1hpz0JAYmWaSNqXYbwWkcTf8CwE&amp;s</t>
  </si>
  <si>
    <t>Erickson Senior Living</t>
  </si>
  <si>
    <t>http://www.ericksonliving.com/</t>
  </si>
  <si>
    <t>https://www.google.com/search?sca_esv=570580370&amp;hl=en&amp;gl=us&amp;q=Erickson+Senior+Living&amp;sa=X&amp;ved=0ahUKEwjaypjW29uBAxU1QzABHdwTCgI4qgEQmJACCL0J</t>
  </si>
  <si>
    <t>https://encrypted-tbn0.gstatic.com/images?q=tbn:ANd9GcSNqlxhIiTWMTp-hpQLNzynu09pmQfNf93zRhCs&amp;s=0</t>
  </si>
  <si>
    <t>Mantaro Brands GmbH</t>
  </si>
  <si>
    <t>https://www.google.com/search?sca_esv=558682799&amp;hl=en&amp;gl=us&amp;q=Mantaro+Brands+GmbH&amp;sa=X&amp;ved=0ahUKEwji6vGmk-2AAxVsGVkFHUrEB7EQmJACCJUN</t>
  </si>
  <si>
    <t>Boulo Solutions</t>
  </si>
  <si>
    <t>http://boulosolutions.com/</t>
  </si>
  <si>
    <t>https://www.google.com/search?hl=en&amp;gl=us&amp;q=Boulo+Solutions&amp;sa=X&amp;ved=0ahUKEwjLmtmNgM78AhVSlIkEHeMUC9I4PBCYkAIIlgw</t>
  </si>
  <si>
    <t>Forge Global</t>
  </si>
  <si>
    <t>http://forgeglobal.com/</t>
  </si>
  <si>
    <t>https://www.google.com/search?ucbcb=1&amp;hl=en&amp;gl=us&amp;q=Forge+Global&amp;sa=X&amp;ved=0ahUKEwjZm_Cr_NL8AhUJQfEDHdQWCvQ4ChCYkAIIpg4</t>
  </si>
  <si>
    <t>https://encrypted-tbn0.gstatic.com/images?q=tbn:ANd9GcTIIP0v14xOYgmD1MD-T1bkqayqP_aY9EBXl4U3&amp;s=0</t>
  </si>
  <si>
    <t>dxFeed</t>
  </si>
  <si>
    <t>https://www.google.com/search?hl=en&amp;gl=us&amp;q=dxFeed&amp;sa=X&amp;ved=0ahUKEwjUucmJ6Y__AhXNjYkEHQq0BDk4ChCYkAIItAs</t>
  </si>
  <si>
    <t>Victorian Gambling and Casino Control Commission</t>
  </si>
  <si>
    <t>https://www.google.com/search?sca_esv=578056430&amp;gl=us&amp;hl=en&amp;q=Victorian+Gambling+and+Casino+Control+Commission&amp;sa=X&amp;ved=0ahUKEwj3jtv90J-CAxWTMlkFHd4iAQ8QmJACCIEM</t>
  </si>
  <si>
    <t>Bayer  Pte Ltd</t>
  </si>
  <si>
    <t>https://www.google.com/search?ucbcb=1&amp;hl=en&amp;gl=us&amp;q=Bayer++Pte+Ltd&amp;sa=X&amp;ved=0ahUKEwicqJv9_qr9AhWmSPEDHQYWBDEQmJACCKgM</t>
  </si>
  <si>
    <t>Cantera Digital</t>
  </si>
  <si>
    <t>https://www.google.com/search?gl=us&amp;hl=en&amp;q=Cantera+Digital&amp;sa=X&amp;ved=0ahUKEwi2hNqW0MT_AhW_EFkFHRwMCT4QmJACCPYL</t>
  </si>
  <si>
    <t>https://encrypted-tbn0.gstatic.com/images?q=tbn:ANd9GcQd1t_NZinQfneS3H1w1OKMU-TljzTfZU8GpClNexY&amp;s</t>
  </si>
  <si>
    <t>CrÃ©dit Agricole de Champagne Bourgogne</t>
  </si>
  <si>
    <t>https://www.google.com/search?q=Cr%C3%A9dit+Agricole+de+Champagne+Bourgogne&amp;sa=X&amp;ved=0ahUKEwiu9u_g8sP8AhUATjABHToPB4w4KBCYkAII3Qo</t>
  </si>
  <si>
    <t>https://encrypted-tbn0.gstatic.com/images?q=tbn:ANd9GcS22HMXMTtHd5Qpz9ikX4p02n6857_MUOkR85eOB6g&amp;s</t>
  </si>
  <si>
    <t>FORSTAFF</t>
  </si>
  <si>
    <t>https://www.google.com/search?hl=en&amp;gl=us&amp;q=FORSTAFF&amp;sa=X&amp;ved=0ahUKEwiKtpCrspz_AhX5TDABHZl1AAE4MhCYkAII2wo</t>
  </si>
  <si>
    <t>UniConverge Technologies</t>
  </si>
  <si>
    <t>https://www.google.com/search?hl=en&amp;gl=us&amp;q=UniConverge+Technologies&amp;sa=X&amp;ved=0ahUKEwjG8LW5taH_AhUIkYkEHXN6AZM4MhCYkAII7Ao</t>
  </si>
  <si>
    <t>Trent Recruitment</t>
  </si>
  <si>
    <t>https://www.google.com/search?hl=en&amp;gl=us&amp;q=Trent+Recruitment&amp;sa=X&amp;ved=0ahUKEwizksTExt3-AhUwlIkEHUb5Dps4ChCYkAIIuQs</t>
  </si>
  <si>
    <t>Beckers</t>
  </si>
  <si>
    <t>https://www.google.com/search?sca_esv=594159916&amp;gl=us&amp;hl=en&amp;q=Beckers&amp;sa=X&amp;ved=0ahUKEwi296jUu7GDAxUJk4kEHf1WBXw4KBCYkAIIhQw</t>
  </si>
  <si>
    <t>https://encrypted-tbn0.gstatic.com/images?q=tbn:ANd9GcTFsoOVYUJBEgnq_DfwaRLhnyi4cNrZvkEf3fv7bCs&amp;s</t>
  </si>
  <si>
    <t>3DS Outscale</t>
  </si>
  <si>
    <t>http://www.outscale.com/</t>
  </si>
  <si>
    <t>https://www.google.com/search?q=3DS+Outscale&amp;sa=X&amp;ved=0ahUKEwjD-sqVkZL-AhWDMVkFHWWcDhE4KBCYkAIIiws</t>
  </si>
  <si>
    <t>https://encrypted-tbn0.gstatic.com/images?q=tbn:ANd9GcSs4kr03vEzru30ymQi0-Z_qdtxqpEPqyxb9-HQOJc&amp;s</t>
  </si>
  <si>
    <t>Thales Six Gts France S.a.s.</t>
  </si>
  <si>
    <t>https://www.google.com/search?sca_esv=c366f274065cd310&amp;gl=us&amp;hl=en&amp;q=Thales+Six+Gts+France+S.a.s.&amp;sa=X&amp;ved=0ahUKEwjCwaaCm4SDAxVPQjABHVw2Bdk4HhCYkAIIrA4</t>
  </si>
  <si>
    <t>A Client of New Era India</t>
  </si>
  <si>
    <t>https://www.google.com/search?sca_esv=558499452&amp;gl=us&amp;hl=en&amp;q=A+Client+of+New+Era+India&amp;sa=X&amp;ved=0ahUKEwjlqImsyuqAAxX4ElkFHXNcBLM4WhCYkAII1Qw</t>
  </si>
  <si>
    <t>NPAW Spain</t>
  </si>
  <si>
    <t>https://www.google.com/search?q=NPAW+Spain&amp;sa=X&amp;ved=0ahUKEwjvwI27tsb8AhWfM1kFHcHvDi84KBCYkAIIwQs</t>
  </si>
  <si>
    <t>Decatur Rubber &amp; Gasket Co</t>
  </si>
  <si>
    <t>https://www.google.com/search?q=Decatur+Rubber+%26+Gasket+Co&amp;sa=X&amp;ved=0ahUKEwidmp6L5bT8AhVoFFkFHQyQAls4ChCYkAIIwwk</t>
  </si>
  <si>
    <t>FOD Sociale Zekerheid - SPF SÃ©curitÃ© Sociale</t>
  </si>
  <si>
    <t>http://socialsecurity.belgium.be/nl</t>
  </si>
  <si>
    <t>https://www.google.com/search?sca_esv=575108319&amp;hl=en&amp;gl=us&amp;q=FOD+Sociale+Zekerheid+-+SPF+S%C3%A9curit%C3%A9+Sociale&amp;sa=X&amp;ved=0ahUKEwjVu8m8iISCAxUGg2oFHWiTC5Q4KBCYkAIIqww</t>
  </si>
  <si>
    <t>ehealth4everyone</t>
  </si>
  <si>
    <t>https://www.google.com/search?sca_esv=d2d2c4fba10c0c7e&amp;gl=us&amp;hl=en&amp;q=ehealth4everyone&amp;sa=X&amp;ved=0ahUKEwi_nKaH9KSDAxWfSzABHZ5VCpIQmJACCJ0I</t>
  </si>
  <si>
    <t>SentinelOne - Czech Republic</t>
  </si>
  <si>
    <t>https://www.google.com/search?sca_esv=556221820&amp;hl=en&amp;gl=us&amp;q=SentinelOne+-+Czech+Republic&amp;sa=X&amp;ved=0ahUKEwjbzdLPvtaAAxVvD1kFHZmRBX0QmJACCJQN</t>
  </si>
  <si>
    <t>Jobzem (25744753)</t>
  </si>
  <si>
    <t>https://www.google.com/search?sca_esv=566185899&amp;hl=en&amp;gl=us&amp;q=Jobzem+(25744753)&amp;sa=X&amp;ved=0ahUKEwjAwfL3v7OBAxWJD1kFHcfFAB8QmJACCKIM</t>
  </si>
  <si>
    <t>SSquad Global</t>
  </si>
  <si>
    <t>https://www.google.com/search?sca_esv=554707076&amp;gl=us&amp;hl=en&amp;q=SSquad+Global&amp;sa=X&amp;ved=0ahUKEwirnI64wsyAAxXbSDABHYs_BTkQmJACCPgM</t>
  </si>
  <si>
    <t>RMI</t>
  </si>
  <si>
    <t>https://www.google.com/search?ucbcb=1&amp;gl=us&amp;hl=en&amp;q=RMI&amp;sa=X&amp;ved=0ahUKEwjznu-Lv_H9AhWGJTQIHWMeCRE4MhCYkAII9Qs</t>
  </si>
  <si>
    <t>https://encrypted-tbn0.gstatic.com/images?q=tbn:ANd9GcQQ0-3tKy__-uz9wjhzBoyUY1ly7ztuE_MBQcoTMHA&amp;s</t>
  </si>
  <si>
    <t>ÐšÑ€Ð¾Ð½Ð²ÐµÑ€Ðº Ð›Ð°Ð±</t>
  </si>
  <si>
    <t>https://www.google.com/search?gl=us&amp;hl=en&amp;q=%D0%9A%D1%80%D0%BE%D0%BD%D0%B2%D0%B5%D1%80%D0%BA+%D0%9B%D0%B0%D0%B1&amp;sa=X&amp;ved=0ahUKEwiqsuS20ZyAAxWKF1kFHZ6RAZYQmJACCIAL</t>
  </si>
  <si>
    <t>JFS Trading</t>
  </si>
  <si>
    <t>https://www.google.com/search?sca_esv=573098824&amp;hl=en&amp;gl=us&amp;q=JFS+Trading&amp;sa=X&amp;ved=0ahUKEwj1ko2_rPKBAxURSzABHTlDA2MQmJACCJ8K</t>
  </si>
  <si>
    <t>Jobzem (69848665)</t>
  </si>
  <si>
    <t>https://www.google.com/search?sca_esv=593529204&amp;gl=us&amp;hl=en&amp;q=Jobzem+(69848665)&amp;sa=X&amp;ved=0ahUKEwiAv6yG-amDAxVtEFkFHc44AT04ChCYkAIImgg</t>
  </si>
  <si>
    <t>Excellent Careers</t>
  </si>
  <si>
    <t>https://www.google.com/search?sca_esv=591779389&amp;hl=en&amp;gl=us&amp;q=Excellent+Careers&amp;sa=X&amp;ved=0ahUKEwiLjcfqqZiDAxWLMVkFHX40Dnc4ChCYkAIIzw4</t>
  </si>
  <si>
    <t>https://encrypted-tbn0.gstatic.com/images?q=tbn:ANd9GcRvZj6kF1xii2woVo11YjFOQudzFwvmlbt3nZ9i5vg&amp;s</t>
  </si>
  <si>
    <t>MT</t>
  </si>
  <si>
    <t>https://www.google.com/search?sca_esv=593914606&amp;gl=us&amp;hl=en&amp;q=MT&amp;sa=X&amp;ved=0ahUKEwiYnILx-66DAxXClYkEHYtAC_kQmJACCJEN</t>
  </si>
  <si>
    <t>https://encrypted-tbn0.gstatic.com/images?q=tbn:ANd9GcTnspNF6TXBCWfA_tgQebNrze6Em6XAoOyMYE208FI&amp;s</t>
  </si>
  <si>
    <t>Clinpharma Consulting Global G</t>
  </si>
  <si>
    <t>https://www.google.com/search?sca_esv=585526170&amp;gl=us&amp;hl=en&amp;q=Clinpharma+Consulting+Global+G&amp;sa=X&amp;ved=0ahUKEwj66cnWwOOCAxVZlGoFHYmmAeQ4MhCYkAIIvAo</t>
  </si>
  <si>
    <t>Hartford</t>
  </si>
  <si>
    <t>https://www.google.com/search?hl=en&amp;gl=us&amp;q=Hartford&amp;sa=X&amp;ved=0ahUKEwj187flv6j9AhVccDABHRz2Di84HhCYkAIIlAo</t>
  </si>
  <si>
    <t>https://encrypted-tbn0.gstatic.com/images?q=tbn:ANd9GcQhvEhQHZcOd45IrxNmkPHqgk5za1kjvXBC5n2PUss&amp;s</t>
  </si>
  <si>
    <t>Mustard Seed Systems Corporation</t>
  </si>
  <si>
    <t>https://www.google.com/search?hl=en&amp;gl=us&amp;q=Mustard+Seed+Systems+Corporation&amp;sa=X&amp;ved=0ahUKEwiIy4TckJf-AhWSADQIHQojC3E4HhCYkAIIuAk</t>
  </si>
  <si>
    <t>Blue Door Talent Development</t>
  </si>
  <si>
    <t>https://www.google.com/search?hl=en&amp;gl=us&amp;q=Blue+Door+Talent+Development&amp;sa=X&amp;ved=0ahUKEwi_wNq3uer_AhV2lGoFHYymDKgQmJACCI8H</t>
  </si>
  <si>
    <t>https://encrypted-tbn0.gstatic.com/images?q=tbn:ANd9GcSs3f2WU8BG6h-40HuRocKAX3rR0U3RN7KQfkfCe3k&amp;s</t>
  </si>
  <si>
    <t>Bundesamt fÃ¼r Gesundheit (BAG)</t>
  </si>
  <si>
    <t>http://www.bag.admin.ch/</t>
  </si>
  <si>
    <t>https://www.google.com/search?gl=us&amp;hl=en&amp;q=Bundesamt+f%C3%BCr+Gesundheit+(BAG)&amp;sa=X&amp;ved=0ahUKEwioxeX6rb_-AhXmj4kEHeWFAY8QmJACCKAL</t>
  </si>
  <si>
    <t>Viscofan</t>
  </si>
  <si>
    <t>http://www.viscofan.com/</t>
  </si>
  <si>
    <t>https://www.google.com/search?gl=us&amp;hl=en&amp;q=Viscofan&amp;sa=X&amp;ved=0ahUKEwi2ybymr7z8AhX1j4kEHd1VDsw4FBCYkAIInQw</t>
  </si>
  <si>
    <t>https://encrypted-tbn0.gstatic.com/images?q=tbn:ANd9GcTJk7XgfpTOPFNeQM34-iswy7198kQo5A0Piylb&amp;s=0</t>
  </si>
  <si>
    <t>Marketing Y AuditorÃ­a</t>
  </si>
  <si>
    <t>https://www.google.com/search?sca_esv=593914606&amp;hl=en&amp;gl=us&amp;q=Marketing+Y+Auditor%C3%ADa&amp;sa=X&amp;ved=0ahUKEwi6zZW6-q6DAxXJEUQIHS3qBew4ChCYkAIIvw4</t>
  </si>
  <si>
    <t>Skyline Communications Apac Pte. Ltd.</t>
  </si>
  <si>
    <t>https://www.google.com/search?gl=us&amp;hl=en&amp;q=Skyline+Communications+Apac+Pte.+Ltd.&amp;sa=X&amp;ved=0ahUKEwiuiOig_ICAAxUHKFkFHbnjB3k4KBCYkAIIoQo</t>
  </si>
  <si>
    <t>BT</t>
  </si>
  <si>
    <t>https://www.google.com/search?hl=en&amp;gl=us&amp;q=BT&amp;sa=X&amp;ved=0ahUKEwjJ0LOJrOr_AhXDk4kEHYWiCJA4UBCYkAII0ww</t>
  </si>
  <si>
    <t>FRÃ„NKISCHE RohrwerkeGebr. Kirchner GmbH &amp; Co. KG</t>
  </si>
  <si>
    <t>https://www.google.com/search?ucbcb=1&amp;gl=us&amp;hl=en&amp;q=FR%C3%84NKISCHE+RohrwerkeGebr.+Kirchner+GmbH+%26+Co.+KG&amp;sa=X&amp;ved=0ahUKEwik64yu96D9AhWPSPEDHZD1CL44ChCYkAIIkQ0</t>
  </si>
  <si>
    <t>Edtech France</t>
  </si>
  <si>
    <t>https://www.google.com/search?sca_esv=559317661&amp;gl=us&amp;hl=en&amp;q=Edtech+France&amp;sa=X&amp;ved=0ahUKEwikmaCGkfKAAxU6he4BHT5xA2c4HhCYkAIIiQs</t>
  </si>
  <si>
    <t>https://encrypted-tbn0.gstatic.com/images?q=tbn:ANd9GcRElxb8gZENNyskbsOYlyOCFXMdANDUMnbtKZ0zf60&amp;s</t>
  </si>
  <si>
    <t>KOSTAL</t>
  </si>
  <si>
    <t>https://www.kostal-solar-portal.de/</t>
  </si>
  <si>
    <t>https://www.google.com/search?sca_esv=562459021&amp;hl=en&amp;gl=us&amp;q=KOSTAL&amp;sa=X&amp;ved=0ahUKEwiW4d22q5CBAxUlMUQIHXfxAqk4MhCYkAII4Qo</t>
  </si>
  <si>
    <t>https://encrypted-tbn0.gstatic.com/images?q=tbn:ANd9GcQP-NjhvP37qaiN6eZsFEs1oQfuEM9GCSu0CLN3NhY&amp;s</t>
  </si>
  <si>
    <t>CENTER FOR HEALTH INFORMATION AND ANALYSIS</t>
  </si>
  <si>
    <t>https://www.google.com/search?sca_esv=558675104&amp;hl=en&amp;gl=us&amp;q=CENTER+FOR+HEALTH+INFORMATION+AND+ANALYSIS&amp;sa=X&amp;ved=0ahUKEwjrxcbAie2AAxUQkIkEHSsODAg4MhCYkAIIrQs</t>
  </si>
  <si>
    <t>EVERYâ„¢</t>
  </si>
  <si>
    <t>https://www.google.com/search?gl=us&amp;hl=en&amp;q=EVERY%E2%84%A2&amp;sa=X&amp;ved=0ahUKEwiwhcaf3Nj_AhW6GFkFHRFbD9s4FBCYkAII5Qs</t>
  </si>
  <si>
    <t>Telia Company Ab</t>
  </si>
  <si>
    <t>https://www.google.com/search?sca_esv=558332242&amp;hl=en&amp;gl=us&amp;q=Telia+Company+Ab&amp;sa=X&amp;ved=0ahUKEwiDvPWciuiAAxXNEFkFHQOGAs84ChCYkAIIxw0</t>
  </si>
  <si>
    <t>Concardis GmbH</t>
  </si>
  <si>
    <t>https://www.google.com/search?hl=en&amp;gl=us&amp;q=Concardis+GmbH&amp;sa=X&amp;ved=0ahUKEwig5OGj7sH-AhUUlIkEHQ5iCW04ChCYkAIIzw0</t>
  </si>
  <si>
    <t>Few and Far</t>
  </si>
  <si>
    <t>https://www.google.com/search?hl=en&amp;gl=us&amp;q=Few+and+Far&amp;sa=X&amp;ved=0ahUKEwizqterh7r9AhWbnGoFHQinAdE4HhCYkAIIlAw</t>
  </si>
  <si>
    <t>E-Solution India</t>
  </si>
  <si>
    <t>https://www.google.com/search?hl=en&amp;gl=us&amp;q=E-Solution+India&amp;sa=X&amp;ved=0ahUKEwiQhKnAjML_AhUWlGoFHeF8B484ChCYkAII-Qw</t>
  </si>
  <si>
    <t>Profile Search &amp; Selection Ltd</t>
  </si>
  <si>
    <t>https://www.google.com/search?gl=us&amp;hl=en&amp;q=Profile+Search+%26+Selection+Ltd&amp;sa=X&amp;ved=0ahUKEwicuKerr-__AhUYJUQIHY5UBzk4KBCYkAII8wk</t>
  </si>
  <si>
    <t>Juvena Therapeutics</t>
  </si>
  <si>
    <t>https://www.google.com/search?q=Juvena+Therapeutics&amp;sa=X&amp;ved=0ahUKEwjfoKnDtcv8AhVSF1kFHZLXBn04UBCYkAIIww0</t>
  </si>
  <si>
    <t>InstaDeep Ltd</t>
  </si>
  <si>
    <t>https://www.google.com/search?gl=us&amp;hl=en&amp;q=InstaDeep+Ltd&amp;sa=X&amp;ved=0ahUKEwj898G_-_v_AhUUnWoFHecjDU04RhCYkAII4go</t>
  </si>
  <si>
    <t>https://encrypted-tbn0.gstatic.com/images?q=tbn:ANd9GcT4jNiA8UJLjKlD9oPTIPzwXzwGjFki5tFM9QVj1CM&amp;s</t>
  </si>
  <si>
    <t>Mizuho Financial Group</t>
  </si>
  <si>
    <t>https://www.google.com/search?sca_esv=556658825&amp;gl=us&amp;hl=en&amp;q=Mizuho+Financial+Group&amp;sa=X&amp;ved=0ahUKEwjVpd-qvduAAxXfKFkFHb3KCQYQmJACCLQL</t>
  </si>
  <si>
    <t>Fallon Health</t>
  </si>
  <si>
    <t>http://www.fchp.org/</t>
  </si>
  <si>
    <t>https://www.google.com/search?gl=us&amp;hl=en&amp;q=Fallon+Health&amp;sa=X&amp;ved=0ahUKEwi55LqbiJWAAxXFM0QIHYMlC4Y4MhCYkAII-ww</t>
  </si>
  <si>
    <t>Cathedral Software</t>
  </si>
  <si>
    <t>https://www.google.com/search?ucbcb=1&amp;gl=us&amp;hl=en&amp;q=Cathedral+Software&amp;sa=X&amp;ved=0ahUKEwjFjq3GoMn9AhX_lGoFHa13COoQmJACCLcL</t>
  </si>
  <si>
    <t>https://encrypted-tbn0.gstatic.com/images?q=tbn:ANd9GcSTV2GIxfLpoz1y8UoX_RoTOiL2EAJTAcmqKs6q128&amp;s</t>
  </si>
  <si>
    <t>Family of Kidz</t>
  </si>
  <si>
    <t>https://www.google.com/search?sca_esv=574353833&amp;gl=us&amp;hl=en&amp;q=Family+of+Kidz&amp;sa=X&amp;ved=0ahUKEwjyuOLN9f6BAxVNh-4BHdkCDgI4FBCYkAII-gw</t>
  </si>
  <si>
    <t>https://encrypted-tbn0.gstatic.com/images?q=tbn:ANd9GcSrUeZWLpTTu5VofuM5SyGFuIGWgASDdMpdaztpWWM&amp;s</t>
  </si>
  <si>
    <t>CRLLC</t>
  </si>
  <si>
    <t>https://www.google.com/search?hl=en&amp;gl=us&amp;q=CRLLC&amp;sa=X&amp;ved=0ahUKEwj2xq_1yd3-AhXZRjABHWf1ABo4ChCYkAIIjgo</t>
  </si>
  <si>
    <t>Crate.io Inc.</t>
  </si>
  <si>
    <t>https://www.google.com/search?sca_esv=569809553&amp;gl=us&amp;hl=en&amp;q=Crate.io+Inc.&amp;sa=X&amp;ved=0ahUKEwiJk7GentSBAxVkmokEHaKXBQ04HhCYkAIIjQw</t>
  </si>
  <si>
    <t>https://encrypted-tbn0.gstatic.com/images?q=tbn:ANd9GcQ7OZlSnY-qglETiFOSyz9MArX17YvJPTOsFEr2QUE&amp;s</t>
  </si>
  <si>
    <t>Compliance Group</t>
  </si>
  <si>
    <t>https://www.google.com/search?sca_esv=559310888&amp;gl=us&amp;hl=en&amp;q=Compliance+Group&amp;sa=X&amp;ved=0ahUKEwj3sJ-BkPKAAxVsRzABHRgZDac4MhCYkAII9gs</t>
  </si>
  <si>
    <t>entertainer fz llc</t>
  </si>
  <si>
    <t>https://www.google.com/search?sca_esv=575393305&amp;gl=us&amp;hl=en&amp;q=entertainer+fz+llc&amp;sa=X&amp;ved=0ahUKEwjkneu7wIaCAxURBDQIHde4DIcQmJACCO4L</t>
  </si>
  <si>
    <t>à¸šà¸£à¸´à¸©à¸±à¸— à¸«à¸¥à¸±à¸à¸—à¸£à¸±à¸žà¸¢à¹Œ à¹€à¸„à¸—à¸µ à¸‹à¸µà¸¡à¸´à¹‚à¸à¹‰ à¸ˆà¸³à¸à¸±à¸”</t>
  </si>
  <si>
    <t>http://www.ktzmico.com/</t>
  </si>
  <si>
    <t>https://www.google.com/search?ucbcb=1&amp;gl=us&amp;hl=en&amp;q=%E0%B8%9A%E0%B8%A3%E0%B8%B4%E0%B8%A9%E0%B8%B1%E0%B8%97+%E0%B8%AB%E0%B8%A5%E0%B8%B1%E0%B8%81%E0%B8%97%E0%B8%A3%E0%B8%B1%E0%B8%9E%E0%B8%A2%E0%B9%8C+%E0%B9%80%E0%B8%84%E0%B8%97%E0%B8%B5+%E0%B8%8B%E0%B8%B5%E0%B8%A1%E0%B8%B4%E0%B9%82%E0%B8%81%E0%B9%89+%E0%B8%88%E0%B8%B3%E0%B8%81%E0%B8%B1%E0%B8%94&amp;sa=X&amp;ved=0ahUKEwiLhovQ9sj8AhXJS_EDHToHBvUQmJACCOYN</t>
  </si>
  <si>
    <t>https://encrypted-tbn0.gstatic.com/images?q=tbn:ANd9GcQVInq5EdB6JWfEDwRZIUrvdxg0D_n2x5L0Po_I&amp;s=0</t>
  </si>
  <si>
    <t>JAC RECRUITMENT PTE. LTD.</t>
  </si>
  <si>
    <t>https://www.google.com/search?gl=us&amp;hl=en&amp;q=JAC+RECRUITMENT+PTE.+LTD.&amp;sa=X&amp;ved=0ahUKEwjy97Lp2M7_AhXyIkQIHdsXCCY4HhCYkAIIuAs</t>
  </si>
  <si>
    <t>https://encrypted-tbn0.gstatic.com/images?q=tbn:ANd9GcQ_JJGZF_gfRMtYNj1oGvZPK3g9zQe8FIZurvHr3pg&amp;s</t>
  </si>
  <si>
    <t>Tata Consultancy Services Chile S.a.</t>
  </si>
  <si>
    <t>https://www.google.com/search?gl=us&amp;hl=en&amp;q=Tata+Consultancy+Services+Chile+S.a.&amp;sa=X&amp;ved=0ahUKEwjq-Pvds8T-AhVZjLAFHfdJAF04FBCYkAII-w0</t>
  </si>
  <si>
    <t>Express News</t>
  </si>
  <si>
    <t>https://www.google.com/search?q=Express+News&amp;sa=X&amp;ved=0ahUKEwiw1Iejprr-AhVcEGIAHYzmCAwQmJACCN0N</t>
  </si>
  <si>
    <t>Reperio Human Capital Inc.</t>
  </si>
  <si>
    <t>https://www.google.com/search?sca_esv=573387902&amp;hl=en&amp;gl=us&amp;q=Reperio+Human+Capital+Inc.&amp;sa=X&amp;ved=0ahUKEwjyr7vS7vSBAxWcj4kEHdlfC4o4FBCYkAIIgA4</t>
  </si>
  <si>
    <t>Automotive Cells Company Acc</t>
  </si>
  <si>
    <t>https://www.google.com/search?gl=us&amp;hl=en&amp;q=Automotive+Cells+Company+Acc&amp;sa=X&amp;ved=0ahUKEwjRuveF4Nj_AhVWnWoFHY4VDg44ChCYkAII-Qs</t>
  </si>
  <si>
    <t>Stericycle Inc.</t>
  </si>
  <si>
    <t>https://www.google.com/search?gl=us&amp;hl=en&amp;q=Stericycle+Inc.&amp;sa=X&amp;ved=0ahUKEwjhvfeHtc7-AhVGmmoFHWkhC8A4RhCYkAIIkwo</t>
  </si>
  <si>
    <t>Temp team Pte Ltd</t>
  </si>
  <si>
    <t>http://www.temp-team.com.sg/</t>
  </si>
  <si>
    <t>https://www.google.com/search?gl=us&amp;hl=en&amp;q=Temp+team+Pte+Ltd&amp;sa=X&amp;ved=0ahUKEwjvoJuB29P_AhUVFFkFHc-DCnAQmJACCKQK</t>
  </si>
  <si>
    <t>https://encrypted-tbn0.gstatic.com/images?q=tbn:ANd9GcTljGjFgg_aHBng_qawNBRxIoDcqWvNZNA3nK2Uepk&amp;s</t>
  </si>
  <si>
    <t>Tekdoors</t>
  </si>
  <si>
    <t>https://www.google.com/search?gl=us&amp;hl=en&amp;q=Tekdoors&amp;sa=X&amp;ved=0ahUKEwj-1KOa5-f_AhUNmWoFHasQBMYQmJACCIwK</t>
  </si>
  <si>
    <t>https://encrypted-tbn0.gstatic.com/images?q=tbn:ANd9GcSG7_tIJLXzo0QgkfCLeVynntlAPFWpSU5MkeOyATI&amp;s</t>
  </si>
  <si>
    <t>TARGO BANK</t>
  </si>
  <si>
    <t>https://www.google.com/search?sca_esv=594159916&amp;gl=us&amp;hl=en&amp;q=TARGO+BANK&amp;sa=X&amp;ved=0ahUKEwjN2L7Qu7GDAxU_J0QIHazbB3k4ChCYkAIIjQ4</t>
  </si>
  <si>
    <t>Equus Software</t>
  </si>
  <si>
    <t>http://www.equusoft.com/</t>
  </si>
  <si>
    <t>https://www.google.com/search?sca_esv=567185982&amp;gl=us&amp;hl=en&amp;q=Equus+Software&amp;sa=X&amp;ved=0ahUKEwj395XWhruBAxUxhe4BHS9pAYsQmJACCPwN</t>
  </si>
  <si>
    <t>https://encrypted-tbn0.gstatic.com/images?q=tbn:ANd9GcTkSnkT_H0S3Zomygj3kxeJa-TusQadaXN6lgjB&amp;s=0</t>
  </si>
  <si>
    <t>Lloyds Bank Plc</t>
  </si>
  <si>
    <t>https://www.google.com/search?sca_esv=573710622&amp;gl=us&amp;hl=en&amp;q=Lloyds+Bank+Plc&amp;sa=X&amp;ved=0ahUKEwjFjdfe9PmBAxUJhYkEHf0GAr0QmJACCPQM</t>
  </si>
  <si>
    <t>https://encrypted-tbn0.gstatic.com/images?q=tbn:ANd9GcQokNu_3dbiD4OLB6ZkH-AVvqqF0ovSZbS2J8ry_08ulwlVP3YJwO3SKA&amp;s</t>
  </si>
  <si>
    <t>Bob Murray &amp; Associates - City of Stockton, CA</t>
  </si>
  <si>
    <t>https://www.google.com/search?sca_esv=557690181&amp;gl=us&amp;hl=en&amp;q=Bob+Murray+%26+Associates+-+City+of+Stockton,+CA&amp;sa=X&amp;ved=0ahUKEwiKkoGaguOAAxUWSTABHc9YAA44FBCYkAII-A0</t>
  </si>
  <si>
    <t>The Edge Partnership, EA Licence No: 16S8131</t>
  </si>
  <si>
    <t>https://www.google.com/search?ucbcb=1&amp;hl=en&amp;gl=us&amp;q=The+Edge+Partnership,+EA+Licence+No:+16S8131&amp;sa=X&amp;ved=0ahUKEwju2cL098j8AhWxQ_EDHb4uBLs4ChCYkAIIwgo</t>
  </si>
  <si>
    <t>LeadStack, Inc.</t>
  </si>
  <si>
    <t>https://www.google.com/search?sca_esv=586505729&amp;gl=us&amp;hl=en&amp;q=LeadStack,+Inc.&amp;sa=X&amp;ved=0ahUKEwiZnvSvhuuCAxVWJ0QIHRDlAkw4ChCYkAIIhgo</t>
  </si>
  <si>
    <t>https://encrypted-tbn0.gstatic.com/images?q=tbn:ANd9GcQi9g9PW-_7bWqtcFlEZiZo_uggD3ISNbly0J1Uaz58J8-s8OXhyrTKnw&amp;s</t>
  </si>
  <si>
    <t>Innergy Consulting Pte. Ltd</t>
  </si>
  <si>
    <t>https://www.google.com/search?sca_esv=583562133&amp;gl=us&amp;hl=en&amp;q=Innergy+Consulting+Pte.+Ltd&amp;sa=X&amp;ved=0ahUKEwi3sZ2G9syCAxXyhIkEHUk4AGkQmJACCLwL</t>
  </si>
  <si>
    <t>https://encrypted-tbn0.gstatic.com/images?q=tbn:ANd9GcThkfESQefVLGI2C2FRU55SEKIpwheIxCcu9v_fzeg&amp;s</t>
  </si>
  <si>
    <t>Mail.Ru Group, VK</t>
  </si>
  <si>
    <t>https://www.google.com/search?sca_esv=591779389&amp;gl=us&amp;hl=en&amp;q=Mail.Ru+Group,+VK&amp;sa=X&amp;ved=0ahUKEwjApeumq5iDAxUUFVkFHZiuCKEQmJACCKQK</t>
  </si>
  <si>
    <t>Procesia</t>
  </si>
  <si>
    <t>https://www.google.com/search?q=Procesia&amp;sa=X&amp;ved=0ahUKEwiP5LmZqrf8AhXBGFkFHc9HDJo4MhCYkAII-Aw</t>
  </si>
  <si>
    <t>https://encrypted-tbn0.gstatic.com/images?q=tbn:ANd9GcSvhVGPic4O3EMS8UPuniCQr6GmoO8dZRwHnsIiKNQ&amp;s</t>
  </si>
  <si>
    <t>Downer</t>
  </si>
  <si>
    <t>https://www.google.com/search?ucbcb=1&amp;hl=en&amp;gl=us&amp;q=Downer&amp;sa=X&amp;ved=0ahUKEwio3s-Tj7_9AhWWAzQIHQNgBlI4ChCYkAIIzgs</t>
  </si>
  <si>
    <t>https://encrypted-tbn0.gstatic.com/images?q=tbn:ANd9GcRPTl-l2zRepQgXVEA-GmQhR4KX8XpgvLJcN4QEf1E&amp;s</t>
  </si>
  <si>
    <t>Blum-Novotest GmbH</t>
  </si>
  <si>
    <t>http://www.blum-novotest.de/</t>
  </si>
  <si>
    <t>https://www.google.com/search?sca_esv=591606361&amp;gl=us&amp;hl=en&amp;q=Blum-Novotest+GmbH&amp;sa=X&amp;ved=0ahUKEwiog6Sh6JWDAxWRF2IAHb1xCuQ4FBCYkAII7gw</t>
  </si>
  <si>
    <t>https://encrypted-tbn0.gstatic.com/images?q=tbn:ANd9GcT5pdt2qfWKysgUNpZFqZdO4lruDn_Kn9OhohisOPU&amp;s</t>
  </si>
  <si>
    <t>Boston Children Hospital</t>
  </si>
  <si>
    <t>https://www.google.com/search?gl=us&amp;hl=en&amp;q=Boston+Children+Hospital&amp;sa=X&amp;ved=0ahUKEwi4587F4Yf9AhWFF1kFHb4dBhY4ZBCYkAIIpgw</t>
  </si>
  <si>
    <t>Nexpro Technologies Inc</t>
  </si>
  <si>
    <t>https://www.google.com/search?sca_esv=559635945&amp;gl=us&amp;hl=en&amp;q=Nexpro+Technologies+Inc&amp;sa=X&amp;ved=0ahUKEwjqwuG0z_SAAxV8MlkFHRPgCm04KBCYkAII2Ao</t>
  </si>
  <si>
    <t>Asm Front end Manufacturing Singapore Pte. Ltd.</t>
  </si>
  <si>
    <t>https://www.google.com/search?gl=us&amp;hl=en&amp;q=Asm+Front+end+Manufacturing+Singapore+Pte.+Ltd.&amp;sa=X&amp;ved=0ahUKEwjW_qr4uv7_AhXEMlkFHaW5DcI4FBCYkAIIzgw</t>
  </si>
  <si>
    <t>Social Finance Inc.</t>
  </si>
  <si>
    <t>https://www.google.com/search?gl=us&amp;hl=en&amp;q=Social+Finance+Inc.&amp;sa=X&amp;ved=0ahUKEwjrsqH5uNP-AhUBD1kFHTFwD-gQmJACCM4K</t>
  </si>
  <si>
    <t>SPO Singapore Polytechnic</t>
  </si>
  <si>
    <t>https://www.google.com/search?ucbcb=1&amp;gl=us&amp;hl=en&amp;q=SPO+Singapore+Polytechnic&amp;sa=X&amp;ved=0ahUKEwiS6Pi4j-f8AhVUjokEHURzCqg4FBCYkAIIlQo</t>
  </si>
  <si>
    <t>Jobzem (14001603)</t>
  </si>
  <si>
    <t>https://www.google.com/search?sca_esv=572781667&amp;gl=us&amp;hl=en&amp;q=Jobzem+(14001603)&amp;sa=X&amp;ved=0ahUKEwjAnabG7--BAxUKD1kFHZB9BtoQmJACCNMM</t>
  </si>
  <si>
    <t>Koobits Learning Pte. Ltd.</t>
  </si>
  <si>
    <t>https://www.google.com/search?sca_esv=560603692&amp;gl=us&amp;hl=en&amp;q=Koobits+Learning+Pte.+Ltd.&amp;sa=X&amp;ved=0ahUKEwibirbh2v6AAxU1RTABHWx-CrY4HhCYkAIIugs</t>
  </si>
  <si>
    <t>Cogility Software Corp</t>
  </si>
  <si>
    <t>https://www.google.com/search?hl=en&amp;gl=us&amp;q=Cogility+Software+Corp&amp;sa=X&amp;ved=0ahUKEwiQ68-ovND8AhV7AjQIHaf_A9c4KBCYkAII9ws</t>
  </si>
  <si>
    <t>https://encrypted-tbn0.gstatic.com/images?q=tbn:ANd9GcSAxir0G2YJvQ6QypQsU4vQx-Hl2fuw9qs3_vpsrIE&amp;s</t>
  </si>
  <si>
    <t>Alter solutions</t>
  </si>
  <si>
    <t>https://www.google.com/search?hl=en&amp;gl=us&amp;q=Alter+solutions&amp;sa=X&amp;ved=0ahUKEwiM7_zOjZWAAxUTFVkFHfdDBnA4ChCYkAIInQ4</t>
  </si>
  <si>
    <t>https://encrypted-tbn0.gstatic.com/images?q=tbn:ANd9GcS3exVE5yOE1Iwjr249Zhw8eUaWVtTbDBdqdcdgyRo&amp;s</t>
  </si>
  <si>
    <t>Aia Australia</t>
  </si>
  <si>
    <t>https://www.google.com/search?sca_esv=562993306&amp;gl=us&amp;hl=en&amp;q=Aia+Australia&amp;sa=X&amp;ved=0ahUKEwi525DqrJWBAxX1tokEHRXiDj04ChCYkAII7Qk</t>
  </si>
  <si>
    <t>New World Medical, Inc.</t>
  </si>
  <si>
    <t>http://www.ahmedvalve.com/</t>
  </si>
  <si>
    <t>https://www.google.com/search?sca_esv=569809553&amp;hl=en&amp;gl=us&amp;q=New+World+Medical,+Inc.&amp;sa=X&amp;ved=0ahUKEwjr3NzsltSBAxVNSjABHXYmANs4KBCYkAIInAo</t>
  </si>
  <si>
    <t>Power IT Services</t>
  </si>
  <si>
    <t>https://www.google.com/search?gl=us&amp;hl=en&amp;q=Power+IT+Services&amp;sa=X&amp;ved=0ahUKEwirpP_fx9_8AhWJF1kFHVHLAGoQmJACCJEK</t>
  </si>
  <si>
    <t>Family Reentry</t>
  </si>
  <si>
    <t>https://www.google.com/search?hl=en&amp;gl=us&amp;q=Family+Reentry&amp;sa=X&amp;ved=0ahUKEwjd5s7BiJWAAxX4MlkFHZYhDVE4MhCYkAIIjwo</t>
  </si>
  <si>
    <t>Cardiff University</t>
  </si>
  <si>
    <t>http://www.cardiff.ac.uk/</t>
  </si>
  <si>
    <t>https://www.google.com/search?sca_esv=575547564&amp;gl=us&amp;hl=en&amp;q=Cardiff+University&amp;sa=X&amp;ved=0ahUKEwjdjruJgImCAxVsFlkFHTjsA1c4FBCYkAII1wo</t>
  </si>
  <si>
    <t>https://encrypted-tbn0.gstatic.com/images?q=tbn:ANd9GcSmBkWZH5vnQM1RC5YhcPfPK6exlAFqIcwDFqKMEho&amp;s</t>
  </si>
  <si>
    <t>Score Media and Gaming</t>
  </si>
  <si>
    <t>https://www.google.com/search?sca_esv=569660528&amp;gl=us&amp;hl=en&amp;q=Score+Media+and+Gaming&amp;sa=X&amp;ved=0ahUKEwit6vDN2NGBAxWmElkFHV8BCz84FBCYkAII8Ak</t>
  </si>
  <si>
    <t>https://encrypted-tbn0.gstatic.com/images?q=tbn:ANd9GcQaf_gC4WX2EvdFQKy7YMfwJIAfbQXYzyEaQxvY&amp;s=0</t>
  </si>
  <si>
    <t>Universidad De Chilefcfm</t>
  </si>
  <si>
    <t>https://www.google.com/search?sca_esv=576019406&amp;gl=us&amp;hl=en&amp;q=Universidad+De+Chilefcfm&amp;sa=X&amp;ved=0ahUKEwiaroemhY6CAxWKm4kEHUQhAH04ChCYkAIIpw4</t>
  </si>
  <si>
    <t>RENOLIB</t>
  </si>
  <si>
    <t>https://www.google.com/search?sca_esv=589318964&amp;gl=us&amp;hl=en&amp;q=RENOLIB&amp;sa=X&amp;ved=0ahUKEwi8-oDc2oGDAxWGnGoFHWceCv04ChCYkAII-ws</t>
  </si>
  <si>
    <t>Heliohire</t>
  </si>
  <si>
    <t>https://www.google.com/search?gl=us&amp;hl=en&amp;q=Heliohire&amp;sa=X&amp;ved=0ahUKEwjT4uaar5z_AhWZkmoFHVo_BYo4ChCYkAIIjA0</t>
  </si>
  <si>
    <t>Amazon Inc.</t>
  </si>
  <si>
    <t>https://www.google.com/search?hl=en&amp;gl=us&amp;q=Amazon+Inc.&amp;sa=X&amp;ved=0ahUKEwir8LLfmP7-AhVxk4kEHVM_CEE4HhCYkAIImQ4</t>
  </si>
  <si>
    <t>é å‚³é›»ä¿¡è‚¡ä»½æœ‰é™å…¬å¸</t>
  </si>
  <si>
    <t>http://www.fetnet.net/</t>
  </si>
  <si>
    <t>https://www.google.com/search?gl=us&amp;hl=en&amp;q=%E9%81%A0%E5%82%B3%E9%9B%BB%E4%BF%A1%E8%82%A1%E4%BB%BD%E6%9C%89%E9%99%90%E5%85%AC%E5%8F%B8&amp;sa=X&amp;ved=0ahUKEwjt_uLFgNb-AhXaOEQIHdNDA6k4ChCYkAIIsA0</t>
  </si>
  <si>
    <t>Reactive Recruitment</t>
  </si>
  <si>
    <t>https://www.google.com/search?ucbcb=1&amp;hl=en&amp;gl=us&amp;q=Reactive+Recruitment&amp;sa=X&amp;ved=0ahUKEwi1mYKW0u78AhV-EVkFHeO3AcM4ChCYkAII0gw</t>
  </si>
  <si>
    <t>https://encrypted-tbn0.gstatic.com/images?q=tbn:ANd9GcSRp-Y4Y5DCCuGZIbJFFXRFqM9KVNFHW3ppjpscaf8&amp;s</t>
  </si>
  <si>
    <t>Aviagen UK Ltd</t>
  </si>
  <si>
    <t>https://www.google.com/search?gl=us&amp;hl=en&amp;q=Aviagen+UK+Ltd&amp;sa=X&amp;ved=0ahUKEwiq_fjo_dL8AhUvGVkFHd82Bjg4HhCYkAIIrgw</t>
  </si>
  <si>
    <t>Oceans XYZ</t>
  </si>
  <si>
    <t>https://www.google.com/search?gl=us&amp;hl=en&amp;q=Oceans+XYZ&amp;sa=X&amp;ved=0ahUKEwjfyImOndb_AhUuSDABHbKrCykQmJACCOQI</t>
  </si>
  <si>
    <t>https://encrypted-tbn0.gstatic.com/images?q=tbn:ANd9GcQih-XPBY3LJTZDhgfdOSrHEein1SJS1HGu1Z3jFI4&amp;s</t>
  </si>
  <si>
    <t>SAM.Coach</t>
  </si>
  <si>
    <t>https://www.google.com/search?gl=us&amp;hl=en&amp;q=SAM.Coach&amp;sa=X&amp;ved=0ahUKEwjgqLyO2M7_AhV-FlkFHTBIAVsQmJACCNUF</t>
  </si>
  <si>
    <t>https://encrypted-tbn0.gstatic.com/images?q=tbn:ANd9GcQggc60NzlfukcwIzOodfTF8llyCQv0C_m6RpAatzs&amp;s</t>
  </si>
  <si>
    <t>GSK LLP</t>
  </si>
  <si>
    <t>http://gskllp.ca/</t>
  </si>
  <si>
    <t>https://www.google.com/search?sca_esv=571814303&amp;gl=us&amp;hl=en&amp;q=GSK+LLP&amp;sa=X&amp;ved=0ahUKEwjVmLfBseiBAxWRMlkFHXE0Axg4HhCYkAIIuQ4</t>
  </si>
  <si>
    <t>Infinigate Deutschland GmbH</t>
  </si>
  <si>
    <t>https://infinigate.de/Akademie/Allgemeine-Informationen/Termine-Anmeldung</t>
  </si>
  <si>
    <t>https://www.google.com/search?sca_esv=565570927&amp;gl=us&amp;hl=en&amp;q=Infinigate+Deutschland+GmbH&amp;sa=X&amp;ved=0ahUKEwjGof79-quBAxXeSTABHcvUA884FBCYkAII_ws</t>
  </si>
  <si>
    <t>Placer Labs, Inc.</t>
  </si>
  <si>
    <t>https://www.google.com/search?gl=us&amp;hl=en&amp;q=Placer+Labs,+Inc.&amp;sa=X&amp;ved=0ahUKEwiZjvOnqer_AhVdkYkEHW6nDDs4ChCYkAII6A0</t>
  </si>
  <si>
    <t>Shipwell</t>
  </si>
  <si>
    <t>http://www.shipwell.com/</t>
  </si>
  <si>
    <t>https://www.google.com/search?hl=en&amp;gl=us&amp;q=Shipwell&amp;sa=X&amp;ved=0ahUKEwj-6__j8pv9AhU0kokEHd_HDnU4HhCYkAII7Aw</t>
  </si>
  <si>
    <t>https://encrypted-tbn0.gstatic.com/images?q=tbn:ANd9GcRXGK6_HVxqAUt2FSJn7JstF0zxk7VsK2ZBjYYN310&amp;s</t>
  </si>
  <si>
    <t>Carrier Transicold Polska Sp. z o.o.</t>
  </si>
  <si>
    <t>https://www.google.com/search?sca_esv=63d0842cf8d41c7c&amp;gl=us&amp;hl=en&amp;q=Carrier+Transicold+Polska+Sp.+z+o.o.&amp;sa=X&amp;ved=0ahUKEwiWyd2ljfWCAxVYRTABHdJkCBY4HhCYkAII6wo</t>
  </si>
  <si>
    <t>Inter Cars S.A.</t>
  </si>
  <si>
    <t>https://www.google.com/search?sca_esv=562993306&amp;gl=us&amp;hl=en&amp;q=Inter+Cars+S.A.&amp;sa=X&amp;ved=0ahUKEwif2KvWrJWBAxUrLFkFHUyoCTkQmJACCNsH</t>
  </si>
  <si>
    <t>SUN PHARMA</t>
  </si>
  <si>
    <t>https://www.google.com/search?sca_esv=571506520&amp;hl=en&amp;gl=us&amp;q=SUN+PHARMA&amp;sa=X&amp;ved=0ahUKEwiT6J-KoeOBAxWjSTABHdO1BB04FBCYkAIIzgk</t>
  </si>
  <si>
    <t>https://encrypted-tbn0.gstatic.com/images?q=tbn:ANd9GcRnvzq5kiS7Ylt4e6AJf8mxdnKXf3-1S4VOZw4s&amp;s=0</t>
  </si>
  <si>
    <t>1835I Group</t>
  </si>
  <si>
    <t>http://www.1835i.com/</t>
  </si>
  <si>
    <t>https://www.google.com/search?gl=us&amp;hl=en&amp;q=1835I+Group&amp;sa=X&amp;ved=0ahUKEwjQtL3rl6SAAxUHRDABHSQGCCMQmJACCI8L</t>
  </si>
  <si>
    <t>https://encrypted-tbn0.gstatic.com/images?q=tbn:ANd9GcThyFMe24miJtbKQuIjNWvXES4ePyhUnZWwTZd_&amp;s=0</t>
  </si>
  <si>
    <t>Chausson Materiaux</t>
  </si>
  <si>
    <t>https://www.google.com/search?gl=us&amp;hl=en&amp;q=Chausson+Materiaux&amp;sa=X&amp;ved=0ahUKEwiH06Ce1sb9AhXoElkFHaLIBLo4FBCYkAII7g0</t>
  </si>
  <si>
    <t>Tyde Digital</t>
  </si>
  <si>
    <t>https://www.google.com/search?sca_esv=568744667&amp;gl=us&amp;hl=en&amp;q=Tyde+Digital&amp;sa=X&amp;ved=0ahUKEwif9tPWk8qBAxXlEFkFHTPBDmUQmJACCJoI</t>
  </si>
  <si>
    <t>Goodman Masson Financial Recruitment</t>
  </si>
  <si>
    <t>https://www.google.com/search?ucbcb=1&amp;gl=us&amp;hl=en&amp;q=Goodman+Masson+Financial+Recruitment&amp;sa=X&amp;ved=0ahUKEwihsJmR3ND9AhUcFlkFHaJoDxoQmJACCNQL</t>
  </si>
  <si>
    <t>Department for Transport</t>
  </si>
  <si>
    <t>http://www.gov.uk/government/organisations/department-for-transport</t>
  </si>
  <si>
    <t>https://www.google.com/search?q=Department+for+Transport&amp;sa=X&amp;ved=0ahUKEwjI-frG36X8AhVAlGoFHWKZBdk4MhCYkAIIlAo</t>
  </si>
  <si>
    <t>https://encrypted-tbn0.gstatic.com/images?q=tbn:ANd9GcRXnGIHpvbsZabFaZh5nh6gPKsU0HAr0Pc8LFqd&amp;s=0</t>
  </si>
  <si>
    <t>IDEMIA North America</t>
  </si>
  <si>
    <t>https://www.google.com/search?gl=us&amp;hl=en&amp;q=IDEMIA+North+America&amp;sa=X&amp;ved=0ahUKEwi8nYrdkp-AAxWiVDUKHXbBAlA4KBCYkAII8Qk</t>
  </si>
  <si>
    <t>Pep</t>
  </si>
  <si>
    <t>https://www.google.com/search?q=Pep&amp;sa=X&amp;ved=0ahUKEwjpkpm3t8b8AhWpF1kFHYYaDocQmJACCK8M</t>
  </si>
  <si>
    <t>Arvato Systems</t>
  </si>
  <si>
    <t>https://www.google.com/search?sca_esv=593697585&amp;gl=us&amp;hl=en&amp;q=Arvato+Systems&amp;sa=X&amp;ved=0ahUKEwjPp7q2vKyDAxXGjIkEHZbxDs0QmJACCNII</t>
  </si>
  <si>
    <t>https://encrypted-tbn0.gstatic.com/images?q=tbn:ANd9GcQxqwtbiHn1QJS5yfre3rJi5oZ_zQau5_NFbsKYLrA&amp;s</t>
  </si>
  <si>
    <t>Wyser S. r. l. A Socio Unico</t>
  </si>
  <si>
    <t>https://www.google.com/search?hl=en&amp;gl=us&amp;q=Wyser+S.+r.+l.+A+Socio+Unico&amp;sa=X&amp;ved=0ahUKEwifxYKorOr_AhXlSzABHaDFCFQ4ChCYkAII8Qk</t>
  </si>
  <si>
    <t>John Deere (59187150)</t>
  </si>
  <si>
    <t>https://www.google.com/search?sca_esv=569660528&amp;hl=en&amp;gl=us&amp;q=John+Deere+(59187150)&amp;sa=X&amp;ved=0ahUKEwigsqOr2dGBAxUbKEQIHTwTCNk4ChCYkAII3Qw</t>
  </si>
  <si>
    <t>Jobzem (71027510)</t>
  </si>
  <si>
    <t>https://www.google.com/search?sca_esv=566185899&amp;gl=us&amp;hl=en&amp;q=Jobzem+(71027510)&amp;sa=X&amp;ved=0ahUKEwigqajswbOBAxUMLFkFHYMaBzM4HhCYkAII3wo</t>
  </si>
  <si>
    <t>TransUnion LLC.</t>
  </si>
  <si>
    <t>https://www.google.com/search?gl=us&amp;hl=en&amp;q=TransUnion+LLC.&amp;sa=X&amp;ved=0ahUKEwisvp3-wNX8AhUkMlkFHf3iBoU4PBCYkAII2Qo</t>
  </si>
  <si>
    <t>https://encrypted-tbn0.gstatic.com/images?q=tbn:ANd9GcSlZxJ4EyCcAWAKUttS4bugMA-BgbDD68LAi8Sc51U&amp;s</t>
  </si>
  <si>
    <t>EBlock Corp.</t>
  </si>
  <si>
    <t>https://www.google.com/search?hl=en&amp;gl=us&amp;q=EBlock+Corp.&amp;sa=X&amp;ved=0ahUKEwjC1I6Wz5eAAxWSFFkFHUM0BpgQmJACCN4K</t>
  </si>
  <si>
    <t>https://encrypted-tbn0.gstatic.com/images?q=tbn:ANd9GcTaFlZyQa6f5wVRBE7YO_KjeVdOhGmBgup0k4yz&amp;s=0</t>
  </si>
  <si>
    <t>Bairesdev S.a</t>
  </si>
  <si>
    <t>https://www.google.com/search?sca_esv=558984878&amp;gl=us&amp;hl=en&amp;q=Bairesdev+S.a&amp;sa=X&amp;ved=0ahUKEwjnmv7U0e-AAxUsGFkFHWjhAO8QmJACCMEN</t>
  </si>
  <si>
    <t>Hcltech â€“ Engineering And R&amp;d Services</t>
  </si>
  <si>
    <t>https://www.google.com/search?sca_esv=587583771&amp;hl=en&amp;gl=us&amp;q=Hcltech+%E2%80%93+Engineering+And+R%26d+Services&amp;sa=X&amp;ved=0ahUKEwiYq_2vjvWCAxXPl2oFHWZTDMA4HhCYkAIImwo</t>
  </si>
  <si>
    <t>International Data Conversions Solutions Inc.</t>
  </si>
  <si>
    <t>https://www.google.com/search?gl=us&amp;hl=en&amp;q=International+Data+Conversions+Solutions+Inc.&amp;sa=X&amp;ved=0ahUKEwin3ZqHi9j8AhUhF1kFHdOJCZg4FBCYkAIIzA0</t>
  </si>
  <si>
    <t>REMY COINTREAU INTERNATIONAL PTE. LTD.</t>
  </si>
  <si>
    <t>https://www.google.com/search?sca_esv=583562133&amp;gl=us&amp;hl=en&amp;q=REMY+COINTREAU+INTERNATIONAL+PTE.+LTD.&amp;sa=X&amp;ved=0ahUKEwiczLWA9syCAxVQEGIAHS4_ALwQmJACCPUL</t>
  </si>
  <si>
    <t>LLoyd Staffing</t>
  </si>
  <si>
    <t>https://www.google.com/search?gl=us&amp;hl=en&amp;q=LLoyd+Staffing&amp;sa=X&amp;ved=0ahUKEwjg0vTLuNP-AhWZFlkFHV40DOA4PBCYkAIIvwo</t>
  </si>
  <si>
    <t>Peopletec</t>
  </si>
  <si>
    <t>https://www.google.com/search?sca_esv=571655468&amp;gl=us&amp;hl=en&amp;q=Peopletec&amp;sa=X&amp;ved=0ahUKEwjQqfma4-WBAxUEtokEHUntCGE4KBCYkAII8Qs</t>
  </si>
  <si>
    <t>SIGCO, Inc.</t>
  </si>
  <si>
    <t>http://www.sigcoinc.com/</t>
  </si>
  <si>
    <t>https://www.google.com/search?q=SIGCO,+Inc.&amp;sa=X&amp;ved=0ahUKEwjxpoe278P8AhXrm2oFHb-RAps4MhCYkAIIow8</t>
  </si>
  <si>
    <t>Jobzem (2135159)</t>
  </si>
  <si>
    <t>https://www.google.com/search?sca_esv=566027130&amp;hl=en&amp;gl=us&amp;q=Jobzem+(2135159)&amp;sa=X&amp;ved=0ahUKEwiy0cycgrGBAxXVlGoFHexSC_QQmJACCMIL</t>
  </si>
  <si>
    <t>Teleperformance Benelux &amp; Surinam</t>
  </si>
  <si>
    <t>https://www.google.com/search?sca_esv=560438403&amp;hl=en&amp;gl=us&amp;q=Teleperformance+Benelux+%26+Surinam&amp;sa=X&amp;ved=0ahUKEwiMipzRn_yAAxXcD1kFHVtdBP84FBCYkAIIgAw</t>
  </si>
  <si>
    <t>Jobzem (10774795)</t>
  </si>
  <si>
    <t>https://www.google.com/search?sca_esv=569950492&amp;gl=us&amp;hl=en&amp;q=Jobzem+(10774795)&amp;sa=X&amp;ved=0ahUKEwij1dD529aBAxX-g4kEHZONCUU4ChCYkAIIhAs</t>
  </si>
  <si>
    <t>Archer Recruitment Pte. Ltd.</t>
  </si>
  <si>
    <t>https://www.google.com/search?gl=us&amp;hl=en&amp;q=Archer+Recruitment+Pte.+Ltd.&amp;sa=X&amp;ved=0ahUKEwj1tOrT0sb9AhUxl2oFHcinB5c4FBCYkAII8go</t>
  </si>
  <si>
    <t>https://encrypted-tbn0.gstatic.com/images?q=tbn:ANd9GcSG2ka4fhv_faaNvdPfBhREvJkfrbJ_526eOzlnu_0&amp;s</t>
  </si>
  <si>
    <t>Concepts Beyond, Llc</t>
  </si>
  <si>
    <t>http://www.conceptsbeyond.com/</t>
  </si>
  <si>
    <t>https://www.google.com/search?sca_esv=592739610&amp;hl=en&amp;gl=us&amp;q=Concepts+Beyond,+Llc&amp;sa=X&amp;ved=0ahUKEwi6oZPx8Z-DAxXyI0QIHZz_D-cQmJACCPoG</t>
  </si>
  <si>
    <t>VA Boston Healthcare System</t>
  </si>
  <si>
    <t>https://www.google.com/search?hl=en&amp;gl=us&amp;q=VA+Boston+Healthcare+System&amp;sa=X&amp;ved=0ahUKEwiOxYuKuPv9AhUKk2oFHU3WAfk4MhCYkAIIzAk</t>
  </si>
  <si>
    <t>Jobzem (176949)</t>
  </si>
  <si>
    <t>https://www.google.com/search?sca_esv=566193960&amp;hl=en&amp;gl=us&amp;q=Jobzem+(176949)&amp;sa=X&amp;ved=0ahUKEwjNlOeBxLOBAxUNGFkFHfVvDUwQmJACCIMN</t>
  </si>
  <si>
    <t>Op Rate</t>
  </si>
  <si>
    <t>https://www.google.com/search?hl=en&amp;gl=us&amp;q=Op+Rate&amp;sa=X&amp;ved=0ahUKEwjEsJjBhouAAxU7EVkFHe1SD2g4FBCYkAIIkgs</t>
  </si>
  <si>
    <t>Ball Aerospace</t>
  </si>
  <si>
    <t>http://www.ball.com/aerospace</t>
  </si>
  <si>
    <t>https://www.google.com/search?sca_esv=585519558&amp;hl=en&amp;gl=us&amp;q=Ball+Aerospace&amp;sa=X&amp;ved=0ahUKEwjZqoyjwOOCAxUijIkEHeYlDYI4RhCYkAIIiAo</t>
  </si>
  <si>
    <t>https://encrypted-tbn0.gstatic.com/images?q=tbn:ANd9GcSPDd5vH3i9BPrd4WGmQcLUpfnQu-A-VHQgC1Tw&amp;s=0</t>
  </si>
  <si>
    <t>Initiate International</t>
  </si>
  <si>
    <t>https://www.google.com/search?sca_esv=556212212&amp;gl=us&amp;hl=en&amp;q=Initiate+International&amp;sa=X&amp;ved=0ahUKEwjW093DvNaAAxVVRzABHXirCxI4ChCYkAII7Qk</t>
  </si>
  <si>
    <t>Clinix Health Group</t>
  </si>
  <si>
    <t>https://www.google.com/search?gl=us&amp;hl=en&amp;q=Clinix+Health+Group&amp;sa=X&amp;ved=0ahUKEwiKoPn_4NX9AhX7AzQIHYalBpkQmJACCKMM</t>
  </si>
  <si>
    <t>Sporting Index Group</t>
  </si>
  <si>
    <t>https://www.google.com/search?sca_esv=556449418&amp;hl=en&amp;gl=us&amp;q=Sporting+Index+Group&amp;sa=X&amp;ved=0ahUKEwji0vqQ_tiAAxXoRzABHZoiAag4ChCYkAII0go</t>
  </si>
  <si>
    <t>https://encrypted-tbn0.gstatic.com/images?q=tbn:ANd9GcR5POq5S3KhwT3jzd1C0bvbYLwdVHbP9qK0_nmIbZs&amp;s</t>
  </si>
  <si>
    <t>Factorial HR</t>
  </si>
  <si>
    <t>https://www.google.com/search?gl=us&amp;hl=en&amp;q=Factorial+HR&amp;sa=X&amp;ved=0ahUKEwiux5mG1JyAAxVXRjABHViqAEY4FBCYkAII9As</t>
  </si>
  <si>
    <t>HostPal</t>
  </si>
  <si>
    <t>https://www.google.com/search?gl=us&amp;hl=en&amp;q=HostPal&amp;sa=X&amp;ved=0ahUKEwjrkKnuu5n9AhU_E1kFHdraCcMQmJACCOgL</t>
  </si>
  <si>
    <t>https://encrypted-tbn0.gstatic.com/images?q=tbn:ANd9GcSk85yQNz0B1Rf46Q1EvvTnYnZofp6FUROUvB66oIg&amp;s</t>
  </si>
  <si>
    <t>Enlilia</t>
  </si>
  <si>
    <t>https://www.google.com/search?q=Enlilia&amp;sa=X&amp;ved=0ahUKEwjtv-2KkZL-AhUhVTUKHUH4CBY4MhCYkAIItgs</t>
  </si>
  <si>
    <t>L.m. Group Poland Sp. Z O.o.</t>
  </si>
  <si>
    <t>https://www.google.com/search?gl=us&amp;hl=en&amp;q=L.m.+Group+Poland+Sp.+Z+O.o.&amp;sa=X&amp;ved=0ahUKEwirq9KHjsL_AhW0F1kFHY7fBogQmJACCMYN</t>
  </si>
  <si>
    <t>Arccos Golf</t>
  </si>
  <si>
    <t>http://www.arccosgolf.com/</t>
  </si>
  <si>
    <t>https://www.google.com/search?hl=en&amp;gl=us&amp;q=Arccos+Golf&amp;sa=X&amp;ved=0ahUKEwi01M3L_YWAAxVNFlkFHdprD6k4FBCYkAIItQw</t>
  </si>
  <si>
    <t>b2match</t>
  </si>
  <si>
    <t>https://www.google.com/search?q=b2match&amp;sa=X&amp;ved=0ahUKEwiyyZCpkZL-AhUGFVkFHXmNBnkQmJACCM8F</t>
  </si>
  <si>
    <t>https://encrypted-tbn0.gstatic.com/images?q=tbn:ANd9GcSblHFQXtCbwLq_Fzjd-zKoX6NfhiMlvHQBpadPuyE&amp;s</t>
  </si>
  <si>
    <t>Right Tic</t>
  </si>
  <si>
    <t>https://www.google.com/search?gl=us&amp;hl=en&amp;q=Right+Tic&amp;sa=X&amp;ved=0ahUKEwjCir_NwoiAAxV1EFkFHZzvBUY4FBCYkAII7gk</t>
  </si>
  <si>
    <t>https://encrypted-tbn0.gstatic.com/images?q=tbn:ANd9GcTI1JMDIFpRsN424LS34jFQr4zm077UHm522nXDJNA&amp;s</t>
  </si>
  <si>
    <t>University of Toronto</t>
  </si>
  <si>
    <t>http://www.utm.utoronto.ca/</t>
  </si>
  <si>
    <t>https://www.google.com/search?hl=en&amp;gl=us&amp;q=University+of+Toronto&amp;sa=X&amp;ved=0ahUKEwiy_4CWvND8AhX-IEQIHdU3BMMQmJACCJwN</t>
  </si>
  <si>
    <t>https://encrypted-tbn0.gstatic.com/images?q=tbn:ANd9GcSGO8baGQQL7TiJwa6l2Y0DM29A5WnSC1Kwo0U89pA&amp;s</t>
  </si>
  <si>
    <t>Jobzem (2237339)</t>
  </si>
  <si>
    <t>https://www.google.com/search?sca_esv=591606361&amp;gl=us&amp;hl=en&amp;q=Jobzem+(2237339)&amp;sa=X&amp;ved=0ahUKEwjC9sPl65WDAxWbkyYFHQWxCzkQmJACCNMK</t>
  </si>
  <si>
    <t>MANIFEST Technology</t>
  </si>
  <si>
    <t>https://www.google.com/search?hl=en&amp;gl=us&amp;q=MANIFEST+Technology&amp;sa=X&amp;ved=0ahUKEwjTotC-h7r9AhU1nWoFHY1sC-M4FBCYkAIIkg0</t>
  </si>
  <si>
    <t>https://encrypted-tbn0.gstatic.com/images?q=tbn:ANd9GcTyiPcc6RUmepSvu22Drm383EiSk7hFpPQgqDPgj-8&amp;s</t>
  </si>
  <si>
    <t>Multishoring</t>
  </si>
  <si>
    <t>https://www.google.com/search?hl=en&amp;gl=us&amp;q=Multishoring&amp;sa=X&amp;ved=0ahUKEwj89siXmsT9AhX3QTABHaf6Amg4FBCYkAIIigs</t>
  </si>
  <si>
    <t>greentech.training</t>
  </si>
  <si>
    <t>https://www.google.com/search?ucbcb=1&amp;hl=en&amp;gl=us&amp;q=greentech.training&amp;sa=X&amp;ved=0ahUKEwiN5MDL2vj8AhVLSDABHXFBDd0QmJACCIgL</t>
  </si>
  <si>
    <t>T.E.S. Employment Solution</t>
  </si>
  <si>
    <t>https://www.google.com/search?ucbcb=1&amp;hl=en&amp;gl=us&amp;q=T.E.S.+Employment+Solution&amp;sa=X&amp;ved=0ahUKEwir8e68_tL8AhX7ATQIHUoEC7s4KBCYkAII-Qs</t>
  </si>
  <si>
    <t>IN1GO TECHNOLOGIES, INC.</t>
  </si>
  <si>
    <t>https://www.google.com/search?hl=en&amp;gl=us&amp;q=IN1GO+TECHNOLOGIES,+INC.&amp;sa=X&amp;ved=0ahUKEwjmzqiBsez9AhXYSzABHUioBwI4ChCYkAII8Ao</t>
  </si>
  <si>
    <t>https://encrypted-tbn0.gstatic.com/images?q=tbn:ANd9GcTxQ6C3kIHid-LOlXlDSPo2L5dT7jboMw3kdvvNkKI&amp;s</t>
  </si>
  <si>
    <t>Mccormick &amp; Company, Incorporated</t>
  </si>
  <si>
    <t>https://www.google.com/search?sca_esv=4ea02e7fdf9859f0&amp;hl=en&amp;gl=us&amp;q=Mccormick+%26+Company,+Incorporated&amp;sa=X&amp;ved=0ahUKEwj3mMCPgeGCAxXyRjABHWh1C7IQmJACCLMI</t>
  </si>
  <si>
    <t>Delivery - Microsoft D365</t>
  </si>
  <si>
    <t>https://www.google.com/search?sca_esv=572454954&amp;gl=us&amp;hl=en&amp;q=Delivery+-+Microsoft+D365&amp;sa=X&amp;ved=0ahUKEwjL_tiRqu2BAxX9D1kFHdNCAsw4PBCYkAII3wo</t>
  </si>
  <si>
    <t>peoplemx</t>
  </si>
  <si>
    <t>https://www.google.com/search?gl=us&amp;hl=en&amp;q=peoplemx&amp;sa=X&amp;ved=0ahUKEwjnteiAoYD9AhXiFlkFHfUxBA44ChCYkAIItQs</t>
  </si>
  <si>
    <t>Cobranzas Bancarias</t>
  </si>
  <si>
    <t>https://www.google.com/search?hl=en&amp;gl=us&amp;q=Cobranzas+Bancarias&amp;sa=X&amp;ved=0ahUKEwiFjMe6gNb-AhU8jYkEHSF7BSU4FBCYkAIIkwo</t>
  </si>
  <si>
    <t>Third Rock</t>
  </si>
  <si>
    <t>https://www.google.com/search?q=Third+Rock&amp;sa=X&amp;ved=0ahUKEwi6qKDz7778AhVxEGIAHZhuDgw4HhCYkAII5Aw</t>
  </si>
  <si>
    <t>https://encrypted-tbn0.gstatic.com/images?q=tbn:ANd9GcQlOjEVytaGDHbPsDYOk3HCyM2xuh0Fh4YLSW-7bfQ&amp;s</t>
  </si>
  <si>
    <t>Laka</t>
  </si>
  <si>
    <t>https://www.google.com/search?sca_esv=564926619&amp;gl=us&amp;hl=en&amp;q=Laka&amp;sa=X&amp;ved=0ahUKEwiZsqKs96aBAxXOFVkFHd6XDlMQmJACCOkM</t>
  </si>
  <si>
    <t>https://encrypted-tbn0.gstatic.com/images?q=tbn:ANd9GcQQhf_NcS00wjvaBs0OLspvhtFptkGCp-TKYv3RyQc&amp;s</t>
  </si>
  <si>
    <t>Prgx Global, Inc</t>
  </si>
  <si>
    <t>https://www.google.com/search?sca_esv=593529204&amp;gl=us&amp;hl=en&amp;q=Prgx+Global,+Inc&amp;sa=X&amp;ved=0ahUKEwiAv6yG-amDAxVtEFkFHc44AT04ChCYkAII-Qs</t>
  </si>
  <si>
    <t>Inflexon Point</t>
  </si>
  <si>
    <t>https://www.google.com/search?gl=us&amp;hl=en&amp;q=Inflexon+Point&amp;sa=X&amp;ved=0ahUKEwim4-fP7uf_AhWAkmoFHdgxBcw4WhCYkAIIvQk</t>
  </si>
  <si>
    <t>Forescout</t>
  </si>
  <si>
    <t>http://www.forescout.com/</t>
  </si>
  <si>
    <t>https://www.google.com/search?gl=us&amp;hl=en&amp;q=Forescout&amp;sa=X&amp;ved=0ahUKEwjcqKPJ8b78AhXSF1kFHTQrAEU4ChCYkAII8Ao</t>
  </si>
  <si>
    <t>Sikder Recruitment Group</t>
  </si>
  <si>
    <t>https://www.google.com/search?q=Sikder+Recruitment+Group&amp;sa=X&amp;ved=0ahUKEwi6p9yv6rT8AhUDEFkFHVOIAu04PBCYkAIIqAw</t>
  </si>
  <si>
    <t>ConServe</t>
  </si>
  <si>
    <t>https://www.google.com/search?hl=en&amp;gl=us&amp;q=ConServe&amp;sa=X&amp;ved=0ahUKEwjThLv98J7_AhVLF1kFHUlFA3A4FBCYkAII2Qw</t>
  </si>
  <si>
    <t>https://encrypted-tbn0.gstatic.com/images?q=tbn:ANd9GcRyWsZ68w2WxmIJl1UvTTtGAI1GhOd-24dDmIhL8q0&amp;s</t>
  </si>
  <si>
    <t>Kdw Tech</t>
  </si>
  <si>
    <t>https://www.google.com/search?sca_esv=579068902&amp;gl=us&amp;hl=en&amp;q=Kdw+Tech&amp;sa=X&amp;ved=0ahUKEwiC37iOl6eCAxUXFlkFHZt9CD04ChCYkAIIxQ4</t>
  </si>
  <si>
    <t>Reactis Services</t>
  </si>
  <si>
    <t>https://www.google.com/search?hl=en&amp;gl=us&amp;q=Reactis+Services&amp;sa=X&amp;ved=0ahUKEwjs1Oyz78H-AhVNUjABHeZUDa4QmJACCPAN</t>
  </si>
  <si>
    <t>advalyze GmbH</t>
  </si>
  <si>
    <t>https://www.google.com/search?hl=en&amp;gl=us&amp;q=advalyze+GmbH&amp;sa=X&amp;ved=0ahUKEwiI7eTjjuf8AhVGLFkFHZOVDv04MhCYkAII5As</t>
  </si>
  <si>
    <t>https://encrypted-tbn0.gstatic.com/images?q=tbn:ANd9GcQYGpLtHFfN-66rPy2BJ7uIDqmKFGzvzEFVoVh-BpM&amp;s</t>
  </si>
  <si>
    <t>INA Solution</t>
  </si>
  <si>
    <t>https://www.google.com/search?hl=en&amp;gl=us&amp;q=INA+Solution&amp;sa=X&amp;ved=0ahUKEwjksdP-l6mAAxUYD1kFHdXiBy04PBCYkAII0Qo</t>
  </si>
  <si>
    <t>B4Corp</t>
  </si>
  <si>
    <t>https://www.google.com/search?sca_esv=562993306&amp;gl=us&amp;hl=en&amp;q=B4Corp&amp;sa=X&amp;ved=0ahUKEwi10tn6tJWBAxXkJUQIHUAqBBU4KBCYkAII2w0</t>
  </si>
  <si>
    <t>https://encrypted-tbn0.gstatic.com/images?q=tbn:ANd9GcRk0ohdYdpuGHPjcjpdj7MT6SLa3_gFWHl6OL59Thg&amp;s</t>
  </si>
  <si>
    <t>Log.it</t>
  </si>
  <si>
    <t>https://www.google.com/search?gl=us&amp;hl=en&amp;q=Log.it&amp;sa=X&amp;ved=0ahUKEwjj88KXsez9AhX8jYkEHUp5AxE4FBCYkAIIuAk</t>
  </si>
  <si>
    <t>Mendeley</t>
  </si>
  <si>
    <t>https://www.google.com/search?q=Mendeley&amp;sa=X&amp;ved=0ahUKEwiB0Z284qr8AhUCgXIEHY3gCeg4MhCYkAIIuAk</t>
  </si>
  <si>
    <t>https://encrypted-tbn0.gstatic.com/images?q=tbn:ANd9GcRKddaOKHyOHweZHY0fsGO_6vF7zSZ3xOUtWO3IoAA&amp;s</t>
  </si>
  <si>
    <t>Honda Center</t>
  </si>
  <si>
    <t>https://www.google.com/search?sca_esv=569809553&amp;gl=us&amp;hl=en&amp;q=Honda+Center&amp;sa=X&amp;ved=0ahUKEwjq1YuPltSBAxW3rYkEHXX6DCM4ChCYkAII5As</t>
  </si>
  <si>
    <t>Podimo</t>
  </si>
  <si>
    <t>http://podimo.com/</t>
  </si>
  <si>
    <t>https://www.google.com/search?ucbcb=1&amp;gl=us&amp;hl=en&amp;q=Podimo&amp;sa=X&amp;ved=0ahUKEwjA_KG9_PP9AhWvHjQIHfusDqwQmJACCKEL</t>
  </si>
  <si>
    <t>https://encrypted-tbn0.gstatic.com/images?q=tbn:ANd9GcQVbOvu6QAtz5hI_a9y80ZER9HkBGqWmek-8Dao&amp;s=0</t>
  </si>
  <si>
    <t>Havas Media</t>
  </si>
  <si>
    <t>https://www.google.com/search?q=Havas+Media&amp;sa=X&amp;ved=0ahUKEwiE2rDoieD-AhVUE1kFHZwVB-Y4WhCYkAII-Q0</t>
  </si>
  <si>
    <t>Flughafen Wien AG</t>
  </si>
  <si>
    <t>https://www.google.com/search?q=Flughafen+Wien+AG&amp;sa=X&amp;ved=0ahUKEwix9971xt3-AhXbtYQIHaRmDs44ChCYkAIIuwk</t>
  </si>
  <si>
    <t>https://encrypted-tbn0.gstatic.com/images?q=tbn:ANd9GcQp4gaGKYuF8fvDXuYpAdSfMIkVeC4fRmzuD4V8&amp;s=0</t>
  </si>
  <si>
    <t>Tekberry</t>
  </si>
  <si>
    <t>http://tekberry.com/</t>
  </si>
  <si>
    <t>https://www.google.com/search?hl=en&amp;gl=us&amp;q=Tekberry&amp;sa=X&amp;ved=0ahUKEwi1l6SOv4X-AhV7j4kEHaVwDZY4ChCYkAIImgo</t>
  </si>
  <si>
    <t>https://encrypted-tbn0.gstatic.com/images?q=tbn:ANd9GcSNI8ud5dbDdERHzhiQI7MIpegSG9W19p8ctMNB1QE&amp;s</t>
  </si>
  <si>
    <t>UC Irvine</t>
  </si>
  <si>
    <t>https://www.google.com/search?sca_esv=572772429&amp;gl=us&amp;hl=en&amp;q=UC+Irvine&amp;sa=X&amp;ved=0ahUKEwiPrf_T6u-BAxVtGFkFHZkHCLA4MhCYkAII5Q0</t>
  </si>
  <si>
    <t>https://encrypted-tbn0.gstatic.com/images?q=tbn:ANd9GcSy-0RPzFSf7548ZMivgHz6y_SI29n-oRjyvuKD&amp;s=0</t>
  </si>
  <si>
    <t>iEminence Consulting Services Inc.</t>
  </si>
  <si>
    <t>https://www.google.com/search?sca_esv=563635297&amp;hl=en&amp;gl=us&amp;q=iEminence+Consulting+Services+Inc.&amp;sa=X&amp;ved=0ahUKEwioipb9rZqBAxVWjYkEHc8BDMwQmJACCLEL</t>
  </si>
  <si>
    <t>Innovations For Poverty Action</t>
  </si>
  <si>
    <t>https://www.google.com/search?sca_esv=573553702&amp;gl=us&amp;hl=en&amp;q=Innovations+For+Poverty+Action&amp;sa=X&amp;ved=0ahUKEwjtjf7_sveBAxVNFmIAHUMeA3A4ChCYkAII7w0</t>
  </si>
  <si>
    <t>3 reviews</t>
  </si>
  <si>
    <t>https://www.google.com/search?q=3+reviews&amp;sa=X&amp;ved=0ahUKEwjq-PKds8H8AhXKFFkFHS21BQwQmJACCOcJ</t>
  </si>
  <si>
    <t>Peek &amp; Cloppenburg KG, DÃ¼sseldorf</t>
  </si>
  <si>
    <t>https://www.google.com/search?gl=us&amp;hl=en&amp;q=Peek+%26+Cloppenburg+KG,+D%C3%BCsseldorf&amp;sa=X&amp;ved=0ahUKEwilmaHLjuf8AhWAMlkFHS--CkI4ChCYkAIIugs</t>
  </si>
  <si>
    <t>Booster Box Ppc Online Marketing</t>
  </si>
  <si>
    <t>https://www.google.com/search?q=Booster+Box+Ppc+Online+Marketing&amp;sa=X&amp;ved=0ahUKEwjipL783aj-AhU6D1kFHbVOBtc4FBCYkAIIiQs</t>
  </si>
  <si>
    <t>iCrescere Services Corp</t>
  </si>
  <si>
    <t>https://www.google.com/search?sca_esv=560432626&amp;gl=us&amp;hl=en&amp;q=iCrescere+Services+Corp&amp;sa=X&amp;ved=0ahUKEwjzmfPcl_yAAxXUEFkFHSZ2AOY4ChCYkAIInAo</t>
  </si>
  <si>
    <t>BayaPay Sdn Bhd</t>
  </si>
  <si>
    <t>https://www.google.com/search?gl=us&amp;hl=en&amp;q=BayaPay+Sdn+Bhd&amp;sa=X&amp;ved=0ahUKEwjtsL7Lyrf9AhUuFVkFHTHTBnAQmJACCOYJ</t>
  </si>
  <si>
    <t>Koisra Co., Ltd</t>
  </si>
  <si>
    <t>https://www.google.com/search?hl=en&amp;gl=us&amp;q=Koisra+Co.,+Ltd&amp;sa=X&amp;ved=0ahUKEwjutfL1qLf8AhWAJ0QIHbrXC8AQmJACCJ0L</t>
  </si>
  <si>
    <t>Zaunergroup</t>
  </si>
  <si>
    <t>http://www.zauner.com.au/</t>
  </si>
  <si>
    <t>https://www.google.com/search?ucbcb=1&amp;gl=us&amp;hl=en&amp;q=Zaunergroup&amp;sa=X&amp;ved=0ahUKEwiSltDV78H-AhXajIkEHXrpBjMQmJACCN4K</t>
  </si>
  <si>
    <t>Codescene Ab</t>
  </si>
  <si>
    <t>https://www.google.com/search?sca_esv=571229774&amp;gl=us&amp;hl=en&amp;q=Codescene+Ab&amp;sa=X&amp;ved=0ahUKEwjWh5j74-CBAxUuKlkFHTDfBMQQmJACCJkN</t>
  </si>
  <si>
    <t>NYC Department of Housing Preservation &amp; Development</t>
  </si>
  <si>
    <t>https://www.google.com/search?gl=us&amp;hl=en&amp;q=NYC+Department+of+Housing+Preservation+%26+Development&amp;sa=X&amp;ved=0ahUKEwj4g4Dguaj9AhVslGoFHRY8Dak4HhCYkAII9ww</t>
  </si>
  <si>
    <t>https://encrypted-tbn0.gstatic.com/images?q=tbn:ANd9GcS3nhYOrYyIsZMYgGkO1ibu9P2CPN4M7f97GA51xe8&amp;s</t>
  </si>
  <si>
    <t>Stellaralgo</t>
  </si>
  <si>
    <t>http://www.stellaralgo.com/</t>
  </si>
  <si>
    <t>https://www.google.com/search?sca_esv=569660528&amp;hl=en&amp;gl=us&amp;q=Stellaralgo&amp;sa=X&amp;ved=0ahUKEwiX7bbL2NGBAxW6EFkFHeyFAb8QmJACCNYM</t>
  </si>
  <si>
    <t>https://encrypted-tbn0.gstatic.com/images?q=tbn:ANd9GcTfcZDHSKGeyr8jq0ofyQRyeVipq3zHavHwhr4Q&amp;s=0</t>
  </si>
  <si>
    <t>CACI Limited</t>
  </si>
  <si>
    <t>https://www.google.com/search?sca_esv=571655468&amp;hl=en&amp;gl=us&amp;q=CACI+Limited&amp;sa=X&amp;ved=0ahUKEwiUvY6a5eWBAxU5EFkFHSr4BWo4PBCYkAIIqgw</t>
  </si>
  <si>
    <t>https://encrypted-tbn0.gstatic.com/images?q=tbn:ANd9GcSfOnJQyjcbZVXcnm_fqr5LgRhOx6uUn7TIKcmjEauj7lwbYxXPsHPB&amp;s</t>
  </si>
  <si>
    <t>AAR Corporation</t>
  </si>
  <si>
    <t>https://www.google.com/search?hl=en&amp;gl=us&amp;q=AAR+Corporation&amp;sa=X&amp;ved=0ahUKEwj1k9q4iJWAAxUmkIkEHR3JBowQmJACCOkM</t>
  </si>
  <si>
    <t>Corliss Technology Solutions</t>
  </si>
  <si>
    <t>https://www.google.com/search?gl=us&amp;hl=en&amp;q=Corliss+Technology+Solutions&amp;sa=X&amp;ved=0ahUKEwjvoNOGo9P9AhW9mGoFHaNpCQU4RhCYkAII2Qw</t>
  </si>
  <si>
    <t>Schneider Electric Sverige AB</t>
  </si>
  <si>
    <t>https://www.google.com/search?hl=en&amp;gl=us&amp;q=Schneider+Electric+Sverige+AB&amp;sa=X&amp;ved=0ahUKEwiwrrz6usv8AhWJIUQIHY5kCBA4ChCYkAII8Qw</t>
  </si>
  <si>
    <t>TO THE NEW Digital</t>
  </si>
  <si>
    <t>https://www.google.com/search?hl=en&amp;gl=us&amp;q=TO+THE+NEW+Digital&amp;sa=X&amp;ved=0ahUKEwig-bTMsJz_AhWiEFkFHWIECiM4MhCYkAII7go</t>
  </si>
  <si>
    <t>The Candidate Ltd</t>
  </si>
  <si>
    <t>http://thecandidate.co.uk/</t>
  </si>
  <si>
    <t>https://www.google.com/search?hl=en&amp;gl=us&amp;q=The+Candidate+Ltd&amp;sa=X&amp;ved=0ahUKEwiXjLjUodj9AhW_KEQIHQ8JCvY4FBCYkAII6Qk</t>
  </si>
  <si>
    <t>https://encrypted-tbn0.gstatic.com/images?q=tbn:ANd9GcTaFEZO1Hhw_xV4x_NMNuxqeyNwSNgBSde6mtXxttw&amp;s</t>
  </si>
  <si>
    <t>Allianz US Life</t>
  </si>
  <si>
    <t>http://www.allianzlife.com/</t>
  </si>
  <si>
    <t>https://www.google.com/search?gl=us&amp;hl=en&amp;q=Allianz+US+Life&amp;sa=X&amp;ved=0ahUKEwih8Kvl5-f_AhV5FVkFHQDTC2M4KBCYkAII0A0</t>
  </si>
  <si>
    <t>https://encrypted-tbn0.gstatic.com/images?q=tbn:ANd9GcSqCCPv3TvfdxpAyxMw_AmNVtLdOFKxI7MhciX7&amp;s=0</t>
  </si>
  <si>
    <t>CSU Fullerton Auxiliary Services</t>
  </si>
  <si>
    <t>http://www.csufasc.org/</t>
  </si>
  <si>
    <t>https://www.google.com/search?gl=us&amp;hl=en&amp;q=CSU+Fullerton+Auxiliary+Services&amp;sa=X&amp;ved=0ahUKEwj9zfPC6778AhUjGFkFHZWLDCoQmJACCPYN</t>
  </si>
  <si>
    <t>GrabJobs Portugal</t>
  </si>
  <si>
    <t>https://www.google.com/search?sca_esv=1076e96a6c45550b&amp;hl=en&amp;gl=us&amp;q=GrabJobs+Portugal&amp;sa=X&amp;ved=0ahUKEwj68b3zgYmCAxUeQjABHcc7CFQQmJACCJQL</t>
  </si>
  <si>
    <t>AllatNet Recruiting GmbH &amp; Co. KG</t>
  </si>
  <si>
    <t>https://www.google.com/search?sca_esv=570589756&amp;gl=us&amp;hl=en&amp;q=AllatNet+Recruiting+GmbH+%26+Co.+KG&amp;sa=X&amp;ved=0ahUKEwiv3uLx3tuBAxUzRDABHcQ6Cvk4ChCYkAIIsQw</t>
  </si>
  <si>
    <t>https://encrypted-tbn0.gstatic.com/images?q=tbn:ANd9GcSUGNN3WChgvIvNjb-Szjnghf95jEhspaRxTymiI8o&amp;s</t>
  </si>
  <si>
    <t>Baker E Mckenzie Rechtsanwaltsgesellschaft Mbh</t>
  </si>
  <si>
    <t>https://www.google.com/search?ucbcb=1&amp;gl=us&amp;hl=en&amp;q=Baker+E+Mckenzie+Rechtsanwaltsgesellschaft+Mbh&amp;sa=X&amp;ved=0ahUKEwigz5b17sH-AhVSk2oFHbHpCMUQmJACCPEK</t>
  </si>
  <si>
    <t>Jobzem (34113050)</t>
  </si>
  <si>
    <t>https://www.google.com/search?sca_esv=568110489&amp;hl=en&amp;gl=us&amp;q=Jobzem+(34113050)&amp;sa=X&amp;ved=0ahUKEwiL6PW2jcWBAxVzM1kFHY5BCRI4ChCYkAIIsAw</t>
  </si>
  <si>
    <t>Drax</t>
  </si>
  <si>
    <t>https://www.google.com/search?gl=us&amp;hl=en&amp;q=Drax&amp;sa=X&amp;ved=0ahUKEwj0iueN-KD9AhWPk2oFHd14B2U4HhCYkAIIlgo</t>
  </si>
  <si>
    <t>https://encrypted-tbn0.gstatic.com/images?q=tbn:ANd9GcSrwg0LeWiRRf8dMWahYZmJHnOiRQPgNItYWn6L&amp;s=0</t>
  </si>
  <si>
    <t>Vacare Group</t>
  </si>
  <si>
    <t>https://www.google.com/search?hl=en&amp;gl=us&amp;q=Vacare+Group&amp;sa=X&amp;ved=0ahUKEwiu75XMm9b_AhUsoWoFHTa8AZg4bhCYkAII-Aw</t>
  </si>
  <si>
    <t>Tui Cruises Gmbh</t>
  </si>
  <si>
    <t>https://www.google.com/search?sca_esv=576019406&amp;hl=en&amp;gl=us&amp;q=Tui+Cruises+Gmbh&amp;sa=X&amp;ved=0ahUKEwi6huCjg46CAxWzhIkEHW_ODVw4FBCYkAIIyQ0</t>
  </si>
  <si>
    <t>Neuroth</t>
  </si>
  <si>
    <t>https://www.google.com/search?ucbcb=1&amp;hl=en&amp;gl=us&amp;q=Neuroth&amp;sa=X&amp;ved=0ahUKEwi8vK6-4aX8AhWxAjQIHcqcD9o4ChCYkAII3go</t>
  </si>
  <si>
    <t>https://encrypted-tbn0.gstatic.com/images?q=tbn:ANd9GcTSUg5cgJqq6hGTcb2imfNZI42qlM9TsmBD776hfiA&amp;s</t>
  </si>
  <si>
    <t>Envision Pharma Group</t>
  </si>
  <si>
    <t>http://www.envisionpharmagroup.com/</t>
  </si>
  <si>
    <t>https://www.google.com/search?sca_esv=577551505&amp;gl=us&amp;hl=en&amp;q=Envision+Pharma+Group&amp;sa=X&amp;ved=0ahUKEwio6sXvzJqCAxUOMlkFHb_2BnQ4PBCYkAII1go</t>
  </si>
  <si>
    <t>PT. Kwadran Lima Mitra Kaya Solusi</t>
  </si>
  <si>
    <t>https://www.google.com/search?hl=en&amp;gl=us&amp;q=PT.+Kwadran+Lima+Mitra+Kaya+Solusi&amp;sa=X&amp;ved=0ahUKEwjx6-yWkL_9AhWLE1kFHat1DYYQmJACCNYM</t>
  </si>
  <si>
    <t>Reeracoen Philippines, Inc. (Neo Career Group)</t>
  </si>
  <si>
    <t>http://www.neo-career.co.jp/</t>
  </si>
  <si>
    <t>https://www.google.com/search?sca_esv=577385484&amp;hl=en&amp;gl=us&amp;q=Reeracoen+Philippines,+Inc.+(Neo+Career+Group)&amp;sa=X&amp;ved=0ahUKEwiHrpvtipiCAxV4KFkFHY6IDxE4ChCYkAIIwQk</t>
  </si>
  <si>
    <t>https://encrypted-tbn0.gstatic.com/images?q=tbn:ANd9GcRJ6r2UOkeHDf3_HcFvI7-Ir0eEtukzQEdQ2rAN&amp;s=0</t>
  </si>
  <si>
    <t>City of Los Angeles</t>
  </si>
  <si>
    <t>http://www.lacity.org/</t>
  </si>
  <si>
    <t>https://www.google.com/search?hl=en&amp;gl=us&amp;q=City+of+Los+Angeles&amp;sa=X&amp;ved=0ahUKEwjMksyDprr-AhXbQzABHSGmCnY4MhCYkAIImQo</t>
  </si>
  <si>
    <t>Cerner Enviza</t>
  </si>
  <si>
    <t>http://www.kantarhealth.com/</t>
  </si>
  <si>
    <t>https://www.google.com/search?hl=en&amp;gl=us&amp;q=Cerner+Enviza&amp;sa=X&amp;ved=0ahUKEwibxMjZjOf8AhUvElkFHVQPAYYQmJACCLgL</t>
  </si>
  <si>
    <t>LiquidX Studio</t>
  </si>
  <si>
    <t>https://www.google.com/search?gl=us&amp;hl=en&amp;q=LiquidX+Studio&amp;sa=X&amp;ved=0ahUKEwiNztiJkLr9AhWKkYkEHY0rCe04ChCYkAIIsAw</t>
  </si>
  <si>
    <t>Signature Leaders</t>
  </si>
  <si>
    <t>https://www.google.com/search?sca_esv=567513126&amp;gl=us&amp;hl=en&amp;q=Signature+Leaders&amp;sa=X&amp;ved=0ahUKEwjc3_79xb2BAxUEkYkEHcSYDuU4HhCYkAII1w4</t>
  </si>
  <si>
    <t>Atempo SpA</t>
  </si>
  <si>
    <t>https://www.google.com/search?sca_esv=572463874&amp;hl=en&amp;gl=us&amp;q=Atempo+SpA&amp;sa=X&amp;ved=0ahUKEwixkLLUq-2BAxWyF1kFHSqOCEg4HhCYkAII3gw</t>
  </si>
  <si>
    <t>GERRY WEBER International AG</t>
  </si>
  <si>
    <t>https://www.google.com/search?sca_esv=586505729&amp;gl=us&amp;hl=en&amp;q=GERRY+WEBER+International+AG&amp;sa=X&amp;ved=0ahUKEwj3qrvgieuCAxVnjYkEHRJGCog4PBCYkAIIyQs</t>
  </si>
  <si>
    <t>https://encrypted-tbn0.gstatic.com/images?q=tbn:ANd9GcRa7ATRKk3DSlzDvAD34yYT-2KllnzsjHeuaZ4G&amp;s=0</t>
  </si>
  <si>
    <t>Environmental Resources Management, Inc.</t>
  </si>
  <si>
    <t>http://www.erm.com/</t>
  </si>
  <si>
    <t>https://www.google.com/search?ucbcb=1&amp;gl=us&amp;hl=en&amp;q=Environmental+Resources+Management,+Inc.&amp;sa=X&amp;ved=0ahUKEwjn6bz3g9j8AhUVk4kEHfNuAtE4MhCYkAII3gs</t>
  </si>
  <si>
    <t>https://encrypted-tbn0.gstatic.com/images?q=tbn:ANd9GcTBi8ASKv92vF6fBaoynE99TnBKfptvDT2idNP8IjZcBvAljNMh7281&amp;s</t>
  </si>
  <si>
    <t>Piraeus Bank ICB</t>
  </si>
  <si>
    <t>http://www.piraeusbank.ua/</t>
  </si>
  <si>
    <t>https://www.google.com/search?hl=en&amp;gl=us&amp;q=Piraeus+Bank+ICB&amp;sa=X&amp;ved=0ahUKEwiEpO35rrz8AhVfSzABHRUzCCYQmJACCKkK</t>
  </si>
  <si>
    <t>https://encrypted-tbn0.gstatic.com/images?q=tbn:ANd9GcQ1LPJenMPOXZFiBSpxvvmS8bqM7iPnT7cGdjQp&amp;s=0</t>
  </si>
  <si>
    <t>Titan DMS</t>
  </si>
  <si>
    <t>https://www.google.com/search?sca_esv=577385484&amp;hl=en&amp;gl=us&amp;q=Titan+DMS&amp;sa=X&amp;ved=0ahUKEwiR-PCLjpiCAxXYD1kFHd8YBKk4HhCYkAIIiw0</t>
  </si>
  <si>
    <t>Senacare LLC</t>
  </si>
  <si>
    <t>https://www.google.com/search?sca_esv=583240805&amp;gl=us&amp;hl=en&amp;q=Senacare+LLC&amp;sa=X&amp;ved=0ahUKEwjyjL3KrcqCAxWYOUQIHU13CQk4FBCYkAIIrA4</t>
  </si>
  <si>
    <t>Agile Enterprise Solutions</t>
  </si>
  <si>
    <t>https://www.google.com/search?sca_esv=574716396&amp;gl=us&amp;hl=en&amp;q=Agile+Enterprise+Solutions&amp;sa=X&amp;ved=0ahUKEwio2_Dkt4GCAxW6MlkFHe74AYc4FBCYkAIIvAw</t>
  </si>
  <si>
    <t>Multimedia Solutions</t>
  </si>
  <si>
    <t>http://www.multimediasolutions.com/</t>
  </si>
  <si>
    <t>https://www.google.com/search?sca_esv=580039890&amp;gl=us&amp;hl=en&amp;q=Multimedia+Solutions&amp;sa=X&amp;ved=0ahUKEwjmoLWkm7GCAxW1tYkEHdFpBkc4ChCYkAII7Qs</t>
  </si>
  <si>
    <t>https://encrypted-tbn0.gstatic.com/images?q=tbn:ANd9GcRjbtQ64MdUvoemFS3eaLXgtlcxy-pmww2iu60q4NQ&amp;s</t>
  </si>
  <si>
    <t>COVETRUS</t>
  </si>
  <si>
    <t>https://www.google.com/search?gl=us&amp;hl=en&amp;q=COVETRUS&amp;sa=X&amp;ved=0ahUKEwiBqb7wwrD_AhUREFkFHf4QDrUQmJACCIsL</t>
  </si>
  <si>
    <t>https://encrypted-tbn0.gstatic.com/images?q=tbn:ANd9GcSzIZqmiDfBbVH7UxGZTv5p3QfgoLT13RekwuLh&amp;s=0</t>
  </si>
  <si>
    <t>DataDog</t>
  </si>
  <si>
    <t>https://www.google.com/search?ucbcb=1&amp;gl=us&amp;hl=en&amp;q=DataDog&amp;sa=X&amp;ved=0ahUKEwjL5cHDsMH8AhUOh_0HHTI2Bmg4ZBCYkAII9ww</t>
  </si>
  <si>
    <t>Tavisca, a cxLoyalty Technology Platform (Division of JP Morgan Chase &amp; Co.)</t>
  </si>
  <si>
    <t>https://www.google.com/search?gl=us&amp;hl=en&amp;q=Tavisca,+a+cxLoyalty+Technology+Platform+(Division+of+JP+Morgan+Chase+%26+Co.)&amp;sa=X&amp;ved=0ahUKEwja-4Xtp7f8AhWrK0QIHROEBWg4RhCYkAII1gs</t>
  </si>
  <si>
    <t>Business Management Associates</t>
  </si>
  <si>
    <t>http://www.bizmanagers.com/</t>
  </si>
  <si>
    <t>https://www.google.com/search?hl=en&amp;gl=us&amp;q=Business+Management+Associates&amp;sa=X&amp;ved=0ahUKEwiCyPKu5Y__AhVch-4BHcpsAUA4WhCYkAIIuws</t>
  </si>
  <si>
    <t>https://encrypted-tbn0.gstatic.com/images?q=tbn:ANd9GcSx3r8kQBbkNzX6wzIeH11YHOaN5aflMAH88B1d0ok&amp;s</t>
  </si>
  <si>
    <t>Chime Capital, LLC</t>
  </si>
  <si>
    <t>https://www.google.com/search?hl=en&amp;gl=us&amp;q=Chime+Capital,+LLC&amp;sa=X&amp;ved=0ahUKEwjLy4aEtc7-AhXbtYQIHTgJBXM4KBCYkAIIhQ4</t>
  </si>
  <si>
    <t>Schenker Technology Center (Warsaw) Sp. z o.o.</t>
  </si>
  <si>
    <t>https://www.google.com/search?hl=en&amp;gl=us&amp;q=Schenker+Technology+Center+(Warsaw)+Sp.+z+o.o.&amp;sa=X&amp;ved=0ahUKEwiS4eH9xrf9AhX5mWoFHY0nA-w4ChCYkAII8Aw</t>
  </si>
  <si>
    <t>DIMO Software</t>
  </si>
  <si>
    <t>https://www.google.com/search?sca_esv=593914606&amp;gl=us&amp;hl=en&amp;q=DIMO+Software&amp;sa=X&amp;ved=0ahUKEwiOwqDW_a6DAxVhg4kEHUSYC7c4FBCYkAIItQw</t>
  </si>
  <si>
    <t>https://encrypted-tbn0.gstatic.com/images?q=tbn:ANd9GcShDbGkaFSRmhhpAqRjjV6VJCAP1HAcfLAPjr_axPp6WDHFgv-1Yy0mlKE&amp;s</t>
  </si>
  <si>
    <t>TW07 NVIDIA Singapore Development PTE. Ltd. Taiwan Branch</t>
  </si>
  <si>
    <t>https://www.google.com/search?sca_esv=557013633&amp;gl=us&amp;hl=en&amp;q=TW07+NVIDIA+Singapore+Development+PTE.+Ltd.+Taiwan+Branch&amp;sa=X&amp;ved=0ahUKEwi4mZSBgt6AAxVrl4kEHSoFDBMQmJACCKIK</t>
  </si>
  <si>
    <t>Jobzem (11538677)</t>
  </si>
  <si>
    <t>https://www.google.com/search?sca_esv=566842583&amp;gl=us&amp;hl=en&amp;q=Jobzem+(11538677)&amp;sa=X&amp;ved=0ahUKEwi694DsxbiBAxXCUjUKHV68CqoQmJACCP4M</t>
  </si>
  <si>
    <t>WABTEC INDIA INDUSTRIAL PRIVATE LIMITED</t>
  </si>
  <si>
    <t>https://www.google.com/search?q=WABTEC+INDIA+INDUSTRIAL+PRIVATE+LIMITED&amp;sa=X&amp;ved=0ahUKEwiX5L7N3Kj-AhW9ElkFHZv2AgQQmJACCNAL</t>
  </si>
  <si>
    <t>Primrose School Franchising Company - 3.1</t>
  </si>
  <si>
    <t>https://www.google.com/search?gl=us&amp;hl=en&amp;q=Primrose+School+Franchising+Company+-+3.1&amp;sa=X&amp;ved=0ahUKEwig7MX8gt38AhXCKlkFHS-YC4I4MhCYkAIIjAw</t>
  </si>
  <si>
    <t>Jobzem (13314005)</t>
  </si>
  <si>
    <t>https://www.google.com/search?sca_esv=566842583&amp;gl=us&amp;hl=en&amp;q=Jobzem+(13314005)&amp;sa=X&amp;ved=0ahUKEwi694DsxbiBAxXCUjUKHV68CqoQmJACCJ4M</t>
  </si>
  <si>
    <t>Jobzem (19792477)</t>
  </si>
  <si>
    <t>https://www.google.com/search?sca_esv=567951771&amp;gl=us&amp;hl=en&amp;q=Jobzem+(19792477)&amp;sa=X&amp;ved=0ahUKEwi_-4TJzsKBAxUQFFkFHdecCZsQmJACCNkL</t>
  </si>
  <si>
    <t>Jobzem (13520757)</t>
  </si>
  <si>
    <t>https://www.google.com/search?sca_esv=576391435&amp;hl=en&amp;gl=us&amp;q=Jobzem+(13520757)&amp;sa=X&amp;ved=0ahUKEwjO6p3nx5CCAxVfF1kFHTZmA6UQmJACCJQM</t>
  </si>
  <si>
    <t>Jobzem (69848712)</t>
  </si>
  <si>
    <t>https://www.google.com/search?sca_esv=593914606&amp;hl=en&amp;gl=us&amp;q=Jobzem+(69848712)&amp;sa=X&amp;ved=0ahUKEwiFl4v7_K6DAxW4E1kFHfgOBws4ChCYkAIIrww</t>
  </si>
  <si>
    <t>UniBlox</t>
  </si>
  <si>
    <t>https://www.google.com/search?sca_esv=575547564&amp;gl=us&amp;hl=en&amp;q=UniBlox&amp;sa=X&amp;ved=0ahUKEwjX9Laq_4iCAxW5k2oFHbtACCoQmJACCL4J</t>
  </si>
  <si>
    <t>https://encrypted-tbn0.gstatic.com/images?q=tbn:ANd9GcRgCUgp4uDbvgHu6PXeBqwa7NA6aJY7Q5JaC9_xGmk&amp;s</t>
  </si>
  <si>
    <t>World-hire</t>
  </si>
  <si>
    <t>https://www.google.com/search?hl=en&amp;gl=us&amp;q=World-hire&amp;sa=X&amp;ved=0ahUKEwiJ0-vKrMKAAxUYD1kFHarmAfg4FBCYkAIIvQk</t>
  </si>
  <si>
    <t>STAR COOPERATION</t>
  </si>
  <si>
    <t>https://www.google.com/search?sca_esv=589698990&amp;hl=en&amp;gl=us&amp;q=STAR+COOPERATION&amp;sa=X&amp;ved=0ahUKEwjVi67c3YaDAxXzv4kEHSIqDb04FBCYkAIIhQw</t>
  </si>
  <si>
    <t>University of Bristol Computer Science Society</t>
  </si>
  <si>
    <t>https://www.google.com/search?gl=us&amp;hl=en&amp;q=University+of+Bristol+Computer+Science+Society&amp;sa=X&amp;ved=0ahUKEwi3nIy9r-__AhUBRDABHfdnBo84PBCYkAIIvQs</t>
  </si>
  <si>
    <t>Howarth Morris</t>
  </si>
  <si>
    <t>http://howarthmorris.co.uk/</t>
  </si>
  <si>
    <t>https://www.google.com/search?hl=en&amp;gl=us&amp;q=Howarth+Morris&amp;sa=X&amp;ved=0ahUKEwiE_-aD-KD9AhVYq4kEHQ5_BZw4HhCYkAII5Qw</t>
  </si>
  <si>
    <t>https://encrypted-tbn0.gstatic.com/images?q=tbn:ANd9GcTqc2DRYW-vGhol91-RoYCkWVtRhBCnKKYykRegbBM&amp;s</t>
  </si>
  <si>
    <t>intive</t>
  </si>
  <si>
    <t>https://www.google.com/search?q=intive&amp;sa=X&amp;ved=0ahUKEwj20Yigqrf8AhUXF1kFHaxCAT04HhCYkAII7gs</t>
  </si>
  <si>
    <t>https://encrypted-tbn0.gstatic.com/images?q=tbn:ANd9GcSjbNSejGx6yAeVOj5iR7IyMSm0V0We9QPpyZa8TE0&amp;s</t>
  </si>
  <si>
    <t>BAI</t>
  </si>
  <si>
    <t>https://www.google.com/search?sca_esv=570269325&amp;gl=us&amp;hl=en&amp;q=BAI&amp;sa=X&amp;ved=0ahUKEwjeufCQmtmBAxVzIUQIHfFaCbw4MhCYkAIIsAs</t>
  </si>
  <si>
    <t>Shaker - Illinois - TE Connectivity Resume</t>
  </si>
  <si>
    <t>https://www.google.com/search?gl=us&amp;hl=en&amp;q=Shaker+-+Illinois+-+TE+Connectivity+Resume&amp;sa=X&amp;ved=0ahUKEwjUsrjdlJ-AAxUdF1kFHckcC4EQmJACCLkL</t>
  </si>
  <si>
    <t>Jobzem (70987024)</t>
  </si>
  <si>
    <t>https://www.google.com/search?sca_esv=566849429&amp;gl=us&amp;hl=en&amp;q=Jobzem+(70987024)&amp;sa=X&amp;ved=0ahUKEwj6wsOcxriBAxUCTTABHSILAC04ChCYkAIIjA0</t>
  </si>
  <si>
    <t>RTE, Le rÃ©seau de transport d'Ã©lectricitÃ©</t>
  </si>
  <si>
    <t>https://www.google.com/search?sca_esv=575108319&amp;hl=en&amp;gl=us&amp;q=RTE,+Le+r%C3%A9seau+de+transport+d%27%C3%A9lectricit%C3%A9&amp;sa=X&amp;ved=0ahUKEwiWs5XNhoSCAxVuMlkFHbNcBa84FBCYkAIIrA4</t>
  </si>
  <si>
    <t>https://encrypted-tbn0.gstatic.com/images?q=tbn:ANd9GcRnQha0JZOLq0xJ5-Fb6F_F6xV6yMViY27o6IpjFu8&amp;s</t>
  </si>
  <si>
    <t>Sni</t>
  </si>
  <si>
    <t>https://www.google.com/search?sca_esv=585365268&amp;hl=en&amp;gl=us&amp;q=Sni&amp;sa=X&amp;ved=0ahUKEwjcm6SjhuGCAxU7g4kEHWhMAmwQmJACCKUK</t>
  </si>
  <si>
    <t>Aurora Innovaton</t>
  </si>
  <si>
    <t>https://www.google.com/search?q=Aurora+Innovaton&amp;sa=X&amp;ved=0ahUKEwjG076z3ar8AhWClnIEHfFLC-s4RhCYkAII1ww</t>
  </si>
  <si>
    <t>Jobzem (13868503)</t>
  </si>
  <si>
    <t>https://www.google.com/search?sca_esv=577385484&amp;gl=us&amp;hl=en&amp;q=Jobzem+(13868503)&amp;sa=X&amp;ved=0ahUKEwi0mvzEjZiCAxV2vokEHSuDCawQmJACCJEJ</t>
  </si>
  <si>
    <t>OPEX Corporation</t>
  </si>
  <si>
    <t>http://www.opex.com/</t>
  </si>
  <si>
    <t>https://www.google.com/search?gl=us&amp;hl=en&amp;q=OPEX+Corporation&amp;sa=X&amp;ved=0ahUKEwjPrZPjqOf9AhXPEVkFHUiZClk4KBCYkAIIxQ0</t>
  </si>
  <si>
    <t>SnapHunt Pte Ltd</t>
  </si>
  <si>
    <t>https://www.google.com/search?sca_esv=577551505&amp;hl=en&amp;gl=us&amp;q=SnapHunt+Pte+Ltd&amp;sa=X&amp;ved=0ahUKEwic9OnyzZqCAxXugGoFHf7FCTc4ChCYkAIIvgk</t>
  </si>
  <si>
    <t>Betsi Cadwaladr University Health Board</t>
  </si>
  <si>
    <t>https://bcuhb.nhs.wales/</t>
  </si>
  <si>
    <t>https://www.google.com/search?sca_esv=569660528&amp;gl=us&amp;hl=en&amp;q=Betsi+Cadwaladr+University+Health+Board&amp;sa=X&amp;ved=0ahUKEwjO0qXP1tGBAxVplGoFHYL3ACo4HhCYkAIIjg0</t>
  </si>
  <si>
    <t>https://encrypted-tbn0.gstatic.com/images?q=tbn:ANd9GcR30LWPnQmhy2xkz8Y-NKaRO3LqJ1wRoYpK3wU4&amp;s=0</t>
  </si>
  <si>
    <t>Provet</t>
  </si>
  <si>
    <t>https://www.google.com/search?hl=en&amp;gl=us&amp;q=Provet&amp;sa=X&amp;ved=0ahUKEwjutfL1qLf8AhWAJ0QIHbrXC8AQmJACCPEK</t>
  </si>
  <si>
    <t>https://encrypted-tbn0.gstatic.com/images?q=tbn:ANd9GcT8bW1Yk-E4o4jxuFFwuJFOw9E6A8FGcnIgdNJ1&amp;s=0</t>
  </si>
  <si>
    <t>Autozone</t>
  </si>
  <si>
    <t>https://www.google.com/search?q=Autozone&amp;sa=X&amp;ved=0ahUKEwjR36io8778AhXEEVkFHU_VCjAQmJACCMMM</t>
  </si>
  <si>
    <t>https://encrypted-tbn0.gstatic.com/images?q=tbn:ANd9GcRM1uOBAdpAOcc7-5kwWNYeD8RQ_A8fEQUUY1y85F8&amp;s</t>
  </si>
  <si>
    <t>Western Global Airlines</t>
  </si>
  <si>
    <t>https://www.google.com/search?hl=en&amp;gl=us&amp;q=Western+Global+Airlines&amp;sa=X&amp;ved=0ahUKEwi73raLzcT_AhVsLUQIHT-iBb84KBCYkAII9As</t>
  </si>
  <si>
    <t>Experian Nish Latam</t>
  </si>
  <si>
    <t>https://www.google.com/search?sca_esv=559635945&amp;gl=us&amp;hl=en&amp;q=Experian+Nish+Latam&amp;sa=X&amp;ved=0ahUKEwjhk4We1fSAAxXrfjABHSzNBF8QmJACCKAM</t>
  </si>
  <si>
    <t>Beacon Mobility</t>
  </si>
  <si>
    <t>https://www.google.com/search?hl=en&amp;gl=us&amp;q=Beacon+Mobility&amp;sa=X&amp;ved=0ahUKEwiGg7rBuc7-AhUWlIkEHY72B4o4KBCYkAII6go</t>
  </si>
  <si>
    <t>Flyeralarm Zentrale</t>
  </si>
  <si>
    <t>http://www.flyeralarm.com/de</t>
  </si>
  <si>
    <t>https://www.google.com/search?sca_esv=d598fe7d10136851&amp;q=Flyeralarm+Zentrale&amp;sa=X&amp;ved=0ahUKEwi9uM3X88yCAxXqTjABHVPjDUA4MhCYkAII9Qs</t>
  </si>
  <si>
    <t>https://encrypted-tbn0.gstatic.com/images?q=tbn:ANd9GcRnMVBbGzcMh0Qrrh4TeaWhesfbvLTcjvVUc8kB&amp;s=0</t>
  </si>
  <si>
    <t>Normet Group</t>
  </si>
  <si>
    <t>https://www.google.com/search?sca_esv=580774379&amp;hl=en&amp;gl=us&amp;q=Normet+Group&amp;sa=X&amp;ved=0ahUKEwi-pLvYpraCAxWom4kEHYMnAzEQmJACCPMJ</t>
  </si>
  <si>
    <t>https://encrypted-tbn0.gstatic.com/images?q=tbn:ANd9GcQRRWCoBglI1hUNQA76K6D4rDY_cvAE--NTsCG4zs4&amp;s</t>
  </si>
  <si>
    <t>é¡žæ˜Ÿé«”æ•¸ä½è‚¡ä»½æœ‰é™å…¬å¸</t>
  </si>
  <si>
    <t>https://www.google.com/search?ucbcb=1&amp;gl=us&amp;hl=en&amp;q=%E9%A1%9E%E6%98%9F%E9%AB%94%E6%95%B8%E4%BD%8D%E8%82%A1%E4%BB%BD%E6%9C%89%E9%99%90%E5%85%AC%E5%8F%B8&amp;sa=X&amp;ved=0ahUKEwjI-_fbrrL8AhWklIkEHRmcCDAQmJACCPQK</t>
  </si>
  <si>
    <t>https://encrypted-tbn0.gstatic.com/images?q=tbn:ANd9GcTgbGXIaWiaaidYBSvtGjy34YvlLzKX3aaZiuBZ-0I&amp;s</t>
  </si>
  <si>
    <t>KALORIMETA</t>
  </si>
  <si>
    <t>https://www.google.com/search?hl=en&amp;gl=us&amp;q=KALORIMETA&amp;sa=X&amp;ved=0ahUKEwiw2PObq-r_AhWYJkQIHYrKBPQ4FBCYkAIImw0</t>
  </si>
  <si>
    <t>ALG | Talent Specialists</t>
  </si>
  <si>
    <t>https://www.google.com/search?hl=en&amp;gl=us&amp;q=ALG+%7C+Talent+Specialists&amp;sa=X&amp;ved=0ahUKEwjwu_eRrI_9AhUflIkEHS3nAcM4ChCYkAII8Qo</t>
  </si>
  <si>
    <t>5,830 reviews</t>
  </si>
  <si>
    <t>https://www.google.com/search?q=5,830+reviews&amp;sa=X&amp;ved=0ahUKEwiCp-CMrbz8AhUUF1kFHUm4CSEQmJACCLML</t>
  </si>
  <si>
    <t>Socius Spa</t>
  </si>
  <si>
    <t>https://www.google.com/search?sca_esv=571674645&amp;gl=us&amp;hl=en&amp;q=Socius+Spa&amp;sa=X&amp;ved=0ahUKEwiAz9CG5-WBAxXKGFkFHaX-BIo4ChCYkAII5gw</t>
  </si>
  <si>
    <t>Chauvin Arnoux</t>
  </si>
  <si>
    <t>https://www.google.com/search?gl=us&amp;hl=en&amp;q=Chauvin+Arnoux&amp;sa=X&amp;ved=0ahUKEwiuzd68uaP9AhX-kIkEHQQFCKU4ChCYkAIIkgw</t>
  </si>
  <si>
    <t>https://encrypted-tbn0.gstatic.com/images?q=tbn:ANd9GcTDrEgyjj6er6i1Mq06LC23a9zE2Ytp268kLKUZTEs&amp;s</t>
  </si>
  <si>
    <t>Present S. P. A.</t>
  </si>
  <si>
    <t>https://www.google.com/search?q=Present+S.+P.+A.&amp;sa=X&amp;ved=0ahUKEwjujfq23qr8AhVXFVkFHVz9DSY4ChCYkAII9A0</t>
  </si>
  <si>
    <t>Jobzem (69660114)</t>
  </si>
  <si>
    <t>https://www.google.com/search?sca_esv=567185982&amp;hl=en&amp;gl=us&amp;q=Jobzem+(69660114)&amp;sa=X&amp;ved=0ahUKEwi14_OYiLuBAxXbLFkFHdN_AL84HhCYkAIIqA4</t>
  </si>
  <si>
    <t>Lutheran Child and Family Services of Illinois</t>
  </si>
  <si>
    <t>https://www.google.com/search?ucbcb=1&amp;hl=en&amp;gl=us&amp;q=Lutheran+Child+and+Family+Services+of+Illinois&amp;sa=X&amp;ved=0ahUKEwjgqa3V_tf8AhVcg4kEHSM-CpMQmJACCP0L</t>
  </si>
  <si>
    <t>Pearl Technologies Ltd</t>
  </si>
  <si>
    <t>https://www.google.com/search?sca_esv=579384295&amp;gl=us&amp;hl=en&amp;q=Pearl+Technologies+Ltd&amp;sa=X&amp;ved=0ahUKEwi0rsHR16mCAxU1FVkFHcJ9BewQmJACCJQL</t>
  </si>
  <si>
    <t>https://encrypted-tbn0.gstatic.com/images?q=tbn:ANd9GcTdqfTvmYEC-mZfdBew5Z2cML2bMPAvGFIYENeFRG0&amp;s</t>
  </si>
  <si>
    <t>Jobzem (70710440)</t>
  </si>
  <si>
    <t>https://www.google.com/search?sca_esv=564926619&amp;hl=en&amp;gl=us&amp;q=Jobzem+(70710440)&amp;sa=X&amp;ved=0ahUKEwjF59-v-qaBAxUtrYkEHX2AD084ChCYkAIIoA4</t>
  </si>
  <si>
    <t>Travel centric Technology</t>
  </si>
  <si>
    <t>http://travelcentrictechnology.com/</t>
  </si>
  <si>
    <t>https://www.google.com/search?gl=us&amp;hl=en&amp;q=Travel+centric+Technology&amp;sa=X&amp;ved=0ahUKEwjDg8WDx7X_AhXqM1kFHXNHDew4PBCYkAIIkQw</t>
  </si>
  <si>
    <t>Haier Europe UK &amp; Ireland Careers</t>
  </si>
  <si>
    <t>https://www.google.com/search?sca_esv=566027130&amp;gl=us&amp;hl=en&amp;q=Haier+Europe+UK+%26+Ireland+Careers&amp;sa=X&amp;ved=0ahUKEwjgxsvG_bCBAxXtD1kFHUM-API4ChCYkAIIiws</t>
  </si>
  <si>
    <t>COMPASSO TECNOLOGIA</t>
  </si>
  <si>
    <t>https://www.google.com/search?gl=us&amp;hl=en&amp;q=COMPASSO+TECNOLOGIA&amp;sa=X&amp;ved=0ahUKEwi7ktv92tP_AhXID1kFHc8uBLcQmJACCNsK</t>
  </si>
  <si>
    <t>Insightland Sp. z o.o.</t>
  </si>
  <si>
    <t>https://www.google.com/search?hl=en&amp;gl=us&amp;q=Insightland+Sp.+z+o.o.&amp;sa=X&amp;ved=0ahUKEwiNwZ7Airr9AhV8STABHUvRCpk4ChCYkAIIpg0</t>
  </si>
  <si>
    <t>Hsbc Life  Pte. Ltd.</t>
  </si>
  <si>
    <t>https://www.google.com/search?gl=us&amp;hl=en&amp;q=Hsbc+Life++Pte.+Ltd.&amp;sa=X&amp;ved=0ahUKEwjB_7vnjb_9AhXdFlkFHfOZDqU4HhCYkAII5wk</t>
  </si>
  <si>
    <t>LHH Recruitment</t>
  </si>
  <si>
    <t>https://www.google.com/search?sca_esv=565857231&amp;gl=us&amp;hl=en&amp;q=LHH+Recruitment&amp;sa=X&amp;ved=0ahUKEwjuuNeTvK6BAxWoJ0QIHW2dCXI4ChCYkAII1gw</t>
  </si>
  <si>
    <t>United Nations Children's Fund (UNICEF)</t>
  </si>
  <si>
    <t>https://www.google.com/search?sca_esv=576391435&amp;hl=en&amp;gl=us&amp;q=United+Nations+Children%27s+Fund+(UNICEF)&amp;sa=X&amp;ved=0ahUKEwjZgda70JCCAxXHk4kEHUa3A0kQmJACCOEK</t>
  </si>
  <si>
    <t>Jobzem (70148885)</t>
  </si>
  <si>
    <t>https://www.google.com/search?sca_esv=566842583&amp;hl=en&amp;gl=us&amp;q=Jobzem+(70148885)&amp;sa=X&amp;ved=0ahUKEwjUhqaVxriBAxWml2oFHXy4Ab84ChCYkAII2Aw</t>
  </si>
  <si>
    <t>MPOWIR Mentoring Physical Oceanography Women to Increase Retention</t>
  </si>
  <si>
    <t>https://www.google.com/search?q=MPOWIR+Mentoring+Physical+Oceanography+Women+to+Increase+Retention&amp;sa=X&amp;ved=0ahUKEwiP5LmZqrf8AhXBGFkFHc9HDJo4MhCYkAIIygw</t>
  </si>
  <si>
    <t>Save The Children</t>
  </si>
  <si>
    <t>https://www.google.com/search?gl=us&amp;hl=en&amp;q=Save+The+Children&amp;sa=X&amp;ved=0ahUKEwjDr_Lr493_AhUiNlkFHUGWAcQ4ChCYkAII2go</t>
  </si>
  <si>
    <t>Jobzem (10981523)</t>
  </si>
  <si>
    <t>https://www.google.com/search?sca_esv=569950492&amp;hl=en&amp;gl=us&amp;q=Jobzem+(10981523)&amp;sa=X&amp;ved=0ahUKEwiswqH-29aBAxUcl4kEHY2pCo84ChCYkAIIggs</t>
  </si>
  <si>
    <t>Mathworks</t>
  </si>
  <si>
    <t>https://www.google.com/search?gl=us&amp;hl=en&amp;q=Mathworks&amp;sa=X&amp;ved=0ahUKEwjNv-3j-YCAAxWRpIkEHcQwAVg4PBCYkAIIiAs</t>
  </si>
  <si>
    <t>https://encrypted-tbn0.gstatic.com/images?q=tbn:ANd9GcRNoze6jUhldg_czvf0e52RvJrxzTNd_9eheiVLb30&amp;s</t>
  </si>
  <si>
    <t>nTech Solutions Inc.</t>
  </si>
  <si>
    <t>https://www.google.com/search?sca_esv=569378284&amp;hl=en&amp;gl=us&amp;q=nTech+Solutions+Inc.&amp;sa=X&amp;ved=0ahUKEwiDmcDEks-BAxWXEFkFHbhGD_kQmJACCNoK</t>
  </si>
  <si>
    <t>https://encrypted-tbn0.gstatic.com/images?q=tbn:ANd9GcTkX4_A-3AbJPB7f7t17dEp2EsnnQ7Bp3c9GW5_XzY&amp;s</t>
  </si>
  <si>
    <t>Telcoin</t>
  </si>
  <si>
    <t>http://www.telco.in/</t>
  </si>
  <si>
    <t>https://www.google.com/search?gl=us&amp;hl=en&amp;q=Telcoin&amp;sa=X&amp;ved=0ahUKEwjqtZib_tL8AhUGMlkFHdVEBC8QmJACCKQL</t>
  </si>
  <si>
    <t>https://encrypted-tbn0.gstatic.com/images?q=tbn:ANd9GcTzkgBfE11vPFqqwxuIN5t9S4selFRK78MMtdpGQas&amp;s</t>
  </si>
  <si>
    <t>Microsoft Corp.</t>
  </si>
  <si>
    <t>https://www.google.com/search?ucbcb=1&amp;gl=us&amp;hl=en&amp;q=Microsoft+Corp.&amp;sa=X&amp;ved=0ahUKEwjqh527h938AhVHEUQIHVZ2BNs4FBCYkAIIpAw</t>
  </si>
  <si>
    <t>https://encrypted-tbn0.gstatic.com/images?q=tbn:ANd9GcRzgSGSwUC-DH6aLt_fRBTox_6Bj-JJkjFU1DMoPAE&amp;s</t>
  </si>
  <si>
    <t>Blacknut SAS</t>
  </si>
  <si>
    <t>http://www.blacknut.com/</t>
  </si>
  <si>
    <t>https://www.google.com/search?sca_esv=591053097&amp;gl=us&amp;hl=en&amp;q=Blacknut+SAS&amp;sa=X&amp;ved=0ahUKEwj4pvOf5ZCDAxVgIkQIHSmLBXk4ChCYkAII4Qw</t>
  </si>
  <si>
    <t>ITSS Recruitment Ltd</t>
  </si>
  <si>
    <t>http://itssrecruitment.co.uk/</t>
  </si>
  <si>
    <t>https://www.google.com/search?hl=en&amp;gl=us&amp;q=ITSS+Recruitment+Ltd&amp;sa=X&amp;ved=0ahUKEwjG-eepr-__AhWjKEQIHbc0Cnw4HhCYkAIIkw0</t>
  </si>
  <si>
    <t>https://encrypted-tbn0.gstatic.com/images?q=tbn:ANd9GcRY2V0r5eiF5FowT97xhyKAcc5Khoa0NAihCLHkkg8&amp;s</t>
  </si>
  <si>
    <t>Direct Relief</t>
  </si>
  <si>
    <t>https://www.google.com/search?sca_esv=570874343&amp;gl=us&amp;hl=en&amp;q=Direct+Relief&amp;sa=X&amp;ved=0ahUKEwjx0bybnt6BAxUIJUQIHQ5lO7wQmJACCNcJ</t>
  </si>
  <si>
    <t>Silan Consulting</t>
  </si>
  <si>
    <t>https://www.google.com/search?gl=us&amp;hl=en&amp;q=Silan+Consulting&amp;sa=X&amp;ved=0ahUKEwj9v_m1pNP9AhU_lWoFHTdaDHYQmJACCJ4L</t>
  </si>
  <si>
    <t>EMR</t>
  </si>
  <si>
    <t>https://www.google.com/search?hl=en&amp;gl=us&amp;q=EMR&amp;sa=X&amp;ved=0ahUKEwjV5-Szr-__AhW8j4kEHfBIDoE4KBCYkAIIhgs</t>
  </si>
  <si>
    <t>https://encrypted-tbn0.gstatic.com/images?q=tbn:ANd9GcTfQd_EYJEqTxWY_3pZW0Ita_HGDDdB00GJNylyQKw&amp;s</t>
  </si>
  <si>
    <t>R&amp;K Solutions</t>
  </si>
  <si>
    <t>https://www.google.com/search?gl=us&amp;hl=en&amp;q=R%26K+Solutions&amp;sa=X&amp;ved=0ahUKEwi_ltmJq5f_AhVmkmoFHfeFA4g4FBCYkAII-ws</t>
  </si>
  <si>
    <t>Tidio LLC</t>
  </si>
  <si>
    <t>https://www.google.com/search?hl=en&amp;gl=us&amp;q=Tidio+LLC&amp;sa=X&amp;ved=0ahUKEwiP7bDNh43-AhWHGlkFHQAWCVEQmJACCIwL</t>
  </si>
  <si>
    <t>Darumatic Cloud Native</t>
  </si>
  <si>
    <t>https://www.google.com/search?sca_esv=575710480&amp;hl=en&amp;gl=us&amp;q=Darumatic+Cloud+Native&amp;sa=X&amp;ved=0ahUKEwjF16CBxYuCAxWJKUQIHeWUCUQ4ChCYkAII2Qw</t>
  </si>
  <si>
    <t>https://encrypted-tbn0.gstatic.com/images?q=tbn:ANd9GcT087qxMPpAoFmyDk56FwuHXZCKRf5SEN3zkHpHrnY&amp;s</t>
  </si>
  <si>
    <t>West Advanced Technologies (WATI)</t>
  </si>
  <si>
    <t>https://www.google.com/search?hl=en&amp;gl=us&amp;q=West+Advanced+Technologies+(WATI)&amp;sa=X&amp;ved=0ahUKEwj2joGH8pv9AhUmEFkFHUXRDEc4UBCYkAIIlA0</t>
  </si>
  <si>
    <t>https://encrypted-tbn0.gstatic.com/images?q=tbn:ANd9GcS1zkvOTE7pz_dGzhN8wgjCBkMnClDJjS-Y_p7h&amp;s=0</t>
  </si>
  <si>
    <t>Adikteev</t>
  </si>
  <si>
    <t>https://www.google.com/search?sca_esv=558332242&amp;gl=us&amp;hl=en&amp;q=Adikteev&amp;sa=X&amp;ved=0ahUKEwiQvJGOi-iAAxUHlIkEHULPAecQmJACCL8N</t>
  </si>
  <si>
    <t>AlpacaTech Co., Ltd.</t>
  </si>
  <si>
    <t>https://www.google.com/search?hl=en&amp;gl=us&amp;q=AlpacaTech+Co.,+Ltd.&amp;sa=X&amp;ved=0ahUKEwjm_NmorrD-AhUrlGoFHZO9AnQQmJACCJUI</t>
  </si>
  <si>
    <t>Lightcast Discovery Ltd</t>
  </si>
  <si>
    <t>https://www.google.com/search?sca_esv=558332242&amp;hl=en&amp;gl=us&amp;q=Lightcast+Discovery+Ltd&amp;sa=X&amp;ved=0ahUKEwiIwZrUieiAAxVpF1kFHb_aBFE4FBCYkAIIvwk</t>
  </si>
  <si>
    <t>https://encrypted-tbn0.gstatic.com/images?q=tbn:ANd9GcSGibUno4sFbuUi1gAQK0lwf5R13YqVxJd51pCLeuE&amp;s</t>
  </si>
  <si>
    <t>Mconnect Consulting Pte. Ltd.</t>
  </si>
  <si>
    <t>https://www.google.com/search?gl=us&amp;hl=en&amp;q=Mconnect+Consulting+Pte.+Ltd.&amp;sa=X&amp;ved=0ahUKEwilkr3NndP9AhUKVzABHegaBFQ4FBCYkAIIyQs</t>
  </si>
  <si>
    <t>https://encrypted-tbn0.gstatic.com/images?q=tbn:ANd9GcQK7-ehgDlIYlAYac-HR1UnLI5BRacI1d_sf0D3bmw&amp;s</t>
  </si>
  <si>
    <t>OREXAD DEVELOPPEMENT</t>
  </si>
  <si>
    <t>https://www.google.com/search?gl=us&amp;hl=en&amp;q=OREXAD+DEVELOPPEMENT&amp;sa=X&amp;ved=0ahUKEwjHoIiX2fj8AhWKFVkFHXE2Bx04ChCYkAII9ws</t>
  </si>
  <si>
    <t>Office of the Chief Financial Officer</t>
  </si>
  <si>
    <t>https://www.google.com/search?sca_esv=575100546&amp;hl=en&amp;gl=us&amp;q=Office+of+the+Chief+Financial+Officer&amp;sa=X&amp;ved=0ahUKEwj8lLq0-YOCAxXxFFkFHZKVDkU4MhCYkAIIvQo</t>
  </si>
  <si>
    <t>Blockit, Inc.</t>
  </si>
  <si>
    <t>http://blockitnow.com/</t>
  </si>
  <si>
    <t>https://www.google.com/search?sca_esv=585192112&amp;gl=us&amp;hl=en&amp;q=Blockit,+Inc.&amp;sa=X&amp;ved=0ahUKEwiNo_DUvN6CAxWfkYkEHVknB_YQmJACCK4L</t>
  </si>
  <si>
    <t>https://encrypted-tbn0.gstatic.com/images?q=tbn:ANd9GcR-Bzx5PM0xhKXX3Cuov7A2fUucPn_z7o7G3ODt&amp;s=0</t>
  </si>
  <si>
    <t>Sedha Consulting Pte. Ltd.</t>
  </si>
  <si>
    <t>https://www.google.com/search?sca_esv=561545016&amp;hl=en&amp;gl=us&amp;q=Sedha+Consulting+Pte.+Ltd.&amp;sa=X&amp;ved=0ahUKEwjLoPqpooaBAxVFFFkFHVgMAto4RhCYkAIIvgk</t>
  </si>
  <si>
    <t>https://encrypted-tbn0.gstatic.com/images?q=tbn:ANd9GcQKazPgaUAOeWA0PeoQ3TxHg9-A5eGi48BlTrRTKwA&amp;s</t>
  </si>
  <si>
    <t>Quantbot Technologies LP</t>
  </si>
  <si>
    <t>http://www.quantbot.com/</t>
  </si>
  <si>
    <t>https://www.google.com/search?sca_esv=593208899&amp;gl=us&amp;hl=en&amp;q=Quantbot+Technologies+LP&amp;sa=X&amp;ved=0ahUKEwjhybPW8KSDAxXvGVkFHaSfA3QQmJACCPkM</t>
  </si>
  <si>
    <t>PT MAS ARYA INDONESIA</t>
  </si>
  <si>
    <t>https://www.google.com/search?ucbcb=1&amp;hl=en&amp;gl=us&amp;q=PT+MAS+ARYA+INDONESIA&amp;sa=X&amp;ved=0ahUKEwi85NDipbD-AhVkjbAFHVvkDoAQmJACCMAI</t>
  </si>
  <si>
    <t>Ovation Wireless Management</t>
  </si>
  <si>
    <t>http://www.ovationwireless.com/</t>
  </si>
  <si>
    <t>https://www.google.com/search?sca_esv=585365268&amp;hl=en&amp;gl=us&amp;q=Ovation+Wireless+Management&amp;sa=X&amp;ved=0ahUKEwjx16vcjeGCAxXBj4kEHcWCCGo4HhCYkAIIuw0</t>
  </si>
  <si>
    <t>CACI International, Inc.</t>
  </si>
  <si>
    <t>https://www.google.com/search?ucbcb=1&amp;gl=us&amp;hl=en&amp;q=CACI+International,+Inc.&amp;sa=X&amp;ved=0ahUKEwjtiN_uptP9AhXgFVkFHfcZAyA4FBCYkAIIwgo</t>
  </si>
  <si>
    <t>https://encrypted-tbn0.gstatic.com/images?q=tbn:ANd9GcQWh0VUIp_No2b_fhmQL_JaP9KZnOUVjF3_Fui6oqzxemZkB5xIwpXdZQ&amp;s</t>
  </si>
  <si>
    <t>ALGOTEQUE</t>
  </si>
  <si>
    <t>https://www.google.com/search?gl=us&amp;hl=en&amp;q=ALGOTEQUE&amp;sa=X&amp;ved=0ahUKEwi9lbDloNj9AhU-FlkFHcyEAFkQmJACCNEJ</t>
  </si>
  <si>
    <t>Avanade, Inc.</t>
  </si>
  <si>
    <t>https://www.google.com/search?ucbcb=1&amp;gl=us&amp;hl=en&amp;q=Avanade,+Inc.&amp;sa=X&amp;ved=0ahUKEwjd6N7tjbD9AhUYRDABHdlZBko4RhCYkAIIiws</t>
  </si>
  <si>
    <t>Department For Transport</t>
  </si>
  <si>
    <t>https://www.google.com/search?ucbcb=1&amp;gl=us&amp;hl=en&amp;q=Department+For+Transport&amp;sa=X&amp;ved=0ahUKEwjOnJOClPH8AhV2jIkEHX02CIM4MhCYkAIIugk</t>
  </si>
  <si>
    <t>https://encrypted-tbn0.gstatic.com/images?q=tbn:ANd9GcQIZA705MSOiYo0wML-gRfGRdxV9gDZ-sj-PEB5_BO1WV6PjrNymYiI&amp;s</t>
  </si>
  <si>
    <t>PlayVS</t>
  </si>
  <si>
    <t>http://www.playvs.com/</t>
  </si>
  <si>
    <t>https://www.google.com/search?hl=en&amp;gl=us&amp;q=PlayVS&amp;sa=X&amp;ved=0ahUKEwiWnIH1w-L-AhWKUjABHdiHADw4FBCYkAIIoww</t>
  </si>
  <si>
    <t>https://encrypted-tbn0.gstatic.com/images?q=tbn:ANd9GcQc6XWro0ZabyfJ5Y1IYxVDCevBstwA7_Y-rfddQMfrXMMAKo288mVAhw&amp;s</t>
  </si>
  <si>
    <t>Laiba Technologies LLC</t>
  </si>
  <si>
    <t>https://www.google.com/search?sca_esv=575386901&amp;hl=en&amp;gl=us&amp;q=Laiba+Technologies+LLC&amp;sa=X&amp;ved=0ahUKEwiP89zGvIaCAxVgM1kFHdZeCNc4PBCYkAII0wk</t>
  </si>
  <si>
    <t>Alaniz Llc</t>
  </si>
  <si>
    <t>https://www.google.com/search?gl=us&amp;hl=en&amp;q=Alaniz+Llc&amp;sa=X&amp;ved=0ahUKEwjfxc_l1M7_AhX5I0QIHZb3AGU4RhCYkAIIgA0</t>
  </si>
  <si>
    <t>Hekatron Unternehmen</t>
  </si>
  <si>
    <t>https://www.google.com/search?sca_esv=559635945&amp;gl=us&amp;hl=en&amp;q=Hekatron+Unternehmen&amp;sa=X&amp;ved=0ahUKEwjEw77m0vSAAxXMtokEHdCMApQ4KBCYkAIIzg0</t>
  </si>
  <si>
    <t>Cinemo GmbH</t>
  </si>
  <si>
    <t>https://www.google.com/search?gl=us&amp;hl=en&amp;q=Cinemo+GmbH&amp;sa=X&amp;ved=0ahUKEwiQjcWOpd39AhUgkmoFHZvRCyA4MhCYkAIIuQs</t>
  </si>
  <si>
    <t>Hired By Matrix</t>
  </si>
  <si>
    <t>https://www.google.com/search?hl=en&amp;gl=us&amp;q=Hired+By+Matrix&amp;sa=X&amp;ved=0ahUKEwjn5-f04Nj_AhWHj4kEHRxNCdE4FBCYkAII8As</t>
  </si>
  <si>
    <t>kyndryl india pvt ltd</t>
  </si>
  <si>
    <t>https://www.google.com/search?q=kyndryl+india+pvt+ltd&amp;sa=X&amp;ved=0ahUKEwjh3dXC6bn8AhXsF1kFHV-DC684FBCYkAII5wk</t>
  </si>
  <si>
    <t>Mail.Ru Group, Ð”ÐµÐ¿Ð°Ñ€Ñ‚Ð°Ð¼ÐµÐ½Ñ‚ Ð¿Ð¾ ÑÐºÐ¾ÑÐ¸ÑÑ‚ÐµÐ¼Ð½Ñ‹Ð¼ Ð¿Ñ€Ð¾Ð´ÑƒÐºÑ‚Ð°Ð¼</t>
  </si>
  <si>
    <t>https://www.google.com/search?sca_esv=586190494&amp;gl=us&amp;hl=en&amp;q=Mail.Ru+Group,+%D0%94%D0%B5%D0%BF%D0%B0%D1%80%D1%82%D0%B0%D0%BC%D0%B5%D0%BD%D1%82+%D0%BF%D0%BE+%D1%8D%D0%BA%D0%BE%D1%81%D0%B8%D1%81%D1%82%D0%B5%D0%BC%D0%BD%D1%8B%D0%BC+%D0%BF%D1%80%D0%BE%D0%B4%D1%83%D0%BA%D1%82%D0%B0%D0%BC&amp;sa=X&amp;ved=0ahUKEwiIlqj1yOiCAxUZKFkFHYd9BP84ChCYkAIIwgo</t>
  </si>
  <si>
    <t>Miller&amp;;s Vanguard</t>
  </si>
  <si>
    <t>https://www.google.com/search?gl=us&amp;hl=en&amp;q=Miller%26%3Bs+Vanguard&amp;sa=X&amp;ved=0ahUKEwjWvfbxk_H8AhVrlGoFHQbVAI44ChCYkAIIugk</t>
  </si>
  <si>
    <t>Zello, Inc.</t>
  </si>
  <si>
    <t>https://www.google.com/search?sca_esv=564592924&amp;hl=en&amp;gl=us&amp;q=Zello,+Inc.&amp;sa=X&amp;ved=0ahUKEwj71Jils6SBAxV-koQIHWdbD7Q4ChCYkAII8g0</t>
  </si>
  <si>
    <t>Crescent Solutions Inc</t>
  </si>
  <si>
    <t>http://crescentsolutions.net/</t>
  </si>
  <si>
    <t>https://www.google.com/search?hl=en&amp;gl=us&amp;q=Crescent+Solutions+Inc&amp;sa=X&amp;ved=0ahUKEwix0e_OqOf9AhWuj4kEHfnvDP84MhCYkAII1gw</t>
  </si>
  <si>
    <t>Jobzem (1249042)</t>
  </si>
  <si>
    <t>https://www.google.com/search?sca_esv=562670942&amp;hl=en&amp;gl=us&amp;q=Jobzem+(1249042)&amp;sa=X&amp;ved=0ahUKEwi-8_ro65KBAxU_FlkFHfk1DRYQmJACCJEJ</t>
  </si>
  <si>
    <t>Success Talent</t>
  </si>
  <si>
    <t>https://www.google.com/search?sca_esv=593914606&amp;hl=en&amp;gl=us&amp;q=Success+Talent&amp;sa=X&amp;ved=0ahUKEwiihcrj-q6DAxX2MlkFHXg5BTc4FBCYkAII5Aw</t>
  </si>
  <si>
    <t>ä¸€éƒ¨ä¸Šå ´å¤§æ‰‹è£½é€ æ¥­</t>
  </si>
  <si>
    <t>https://www.google.com/search?hl=en&amp;gl=us&amp;q=%E4%B8%80%E9%83%A8%E4%B8%8A%E5%A0%B4%E5%A4%A7%E6%89%8B%E8%A3%BD%E9%80%A0%E6%A5%AD&amp;sa=X&amp;ved=0ahUKEwieyd7l4Nj_AhVvEVkFHcyBDPIQmJACCPcM</t>
  </si>
  <si>
    <t>Precor</t>
  </si>
  <si>
    <t>https://www.google.com/search?sca_esv=558326160&amp;gl=us&amp;hl=en&amp;q=Precor&amp;sa=X&amp;ved=0ahUKEwjftqjbheiAAxUjEFkFHbumBBs4FBCYkAII-ws</t>
  </si>
  <si>
    <t>https://encrypted-tbn0.gstatic.com/images?q=tbn:ANd9GcSgbmlBcRlSshKiMRNmMEB9bsrBOFhkEnHtnTUQyQk&amp;s</t>
  </si>
  <si>
    <t>Jobzem (70806023)</t>
  </si>
  <si>
    <t>https://www.google.com/search?sca_esv=577721307&amp;gl=us&amp;hl=en&amp;q=Jobzem+(70806023)&amp;sa=X&amp;ved=0ahUKEwjq1_ahj52CAxURp4kEHa7MAhI4ChCYkAII-gs</t>
  </si>
  <si>
    <t>Compass Medical P.C</t>
  </si>
  <si>
    <t>https://www.google.com/search?hl=en&amp;gl=us&amp;q=Compass+Medical+P.C&amp;sa=X&amp;ved=0ahUKEwjHwP_r9tD-AhVgQjABHVKwD4I4eBCYkAIIlws</t>
  </si>
  <si>
    <t>Zscaler, Inc.</t>
  </si>
  <si>
    <t>https://www.google.com/search?hl=en&amp;gl=us&amp;q=Zscaler,+Inc.&amp;sa=X&amp;ved=0ahUKEwiP5trUgt38AhVIlIkEHSi9AkE4ChCYkAII0Ak</t>
  </si>
  <si>
    <t>https://encrypted-tbn0.gstatic.com/images?q=tbn:ANd9GcT89-gx_Bs4EDrrMwFQnqs8MPgAgwEsO2B2DBp-E58&amp;s</t>
  </si>
  <si>
    <t>Dat Services Inc</t>
  </si>
  <si>
    <t>https://www.google.com/search?hl=en&amp;gl=us&amp;q=Dat+Services+Inc&amp;sa=X&amp;ved=0ahUKEwjLppH86L-AAxUHOUQIHakyARY4PBCYkAII6Q4</t>
  </si>
  <si>
    <t>Triumph Tech</t>
  </si>
  <si>
    <t>https://www.google.com/search?q=Triumph+Tech&amp;sa=X&amp;ved=0ahUKEwiGi9_1zNj-AhVRD1kFHVNbAQEQmJACCNAF</t>
  </si>
  <si>
    <t>https://encrypted-tbn0.gstatic.com/images?q=tbn:ANd9GcQMEvkx81yqgAKEEC3KahIqELnStXefKsxznU6BUKM&amp;s</t>
  </si>
  <si>
    <t>Jobzem (70594519)</t>
  </si>
  <si>
    <t>https://www.google.com/search?sca_esv=583899177&amp;gl=us&amp;hl=en&amp;q=Jobzem+(70594519)&amp;sa=X&amp;ved=0ahUKEwjewZXx-NGCAxWtk4kEHUXYCLQ4ChCYkAIIuQs</t>
  </si>
  <si>
    <t>MasterBrand Cabinets Inc</t>
  </si>
  <si>
    <t>http://www.masterbrandcabinets.com/</t>
  </si>
  <si>
    <t>https://www.google.com/search?hl=en&amp;gl=us&amp;q=MasterBrand+Cabinets+Inc&amp;sa=X&amp;ved=0ahUKEwiGjtWb7-z_AhWFJkQIHXnlA4UQmJACCI4K</t>
  </si>
  <si>
    <t>https://encrypted-tbn0.gstatic.com/images?q=tbn:ANd9GcTsJsRxIIWcN3Pprn6nciWmhRnfj4eLOo2II9VXD3g&amp;s</t>
  </si>
  <si>
    <t>Jiffy Trip</t>
  </si>
  <si>
    <t>https://www.google.com/search?gl=us&amp;hl=en&amp;q=Jiffy+Trip&amp;sa=X&amp;ved=0ahUKEwjetcLy8fb_AhUAkmoFHdVrAOU4UBCYkAII6Qs</t>
  </si>
  <si>
    <t>audit.neo</t>
  </si>
  <si>
    <t>https://www.google.com/search?hl=en&amp;gl=us&amp;q=audit.neo&amp;sa=X&amp;ved=0ahUKEwiF_-aT8Jn_AhWQF1kFHdvDA3U4FBCYkAII2wo</t>
  </si>
  <si>
    <t>Capgemini SE</t>
  </si>
  <si>
    <t>https://www.google.com/search?ucbcb=1&amp;hl=en&amp;gl=us&amp;q=Capgemini+SE&amp;sa=X&amp;ved=0ahUKEwi5y4Sikez8AhWvJTQIHZIjAQwQmJACCPsL</t>
  </si>
  <si>
    <t>iFive Inc.</t>
  </si>
  <si>
    <t>https://www.google.com/search?sca_esv=577385484&amp;hl=en&amp;gl=us&amp;q=iFive+Inc.&amp;sa=X&amp;ved=0ahUKEwis6YzsipiCAxWntIkEHbVyC6sQmJACCKAM</t>
  </si>
  <si>
    <t>Food and Nutrition Service</t>
  </si>
  <si>
    <t>http://www.solfoodnutrition.com/</t>
  </si>
  <si>
    <t>https://www.google.com/search?sca_esv=561848188&amp;gl=us&amp;hl=en&amp;q=Food+and+Nutrition+Service&amp;sa=X&amp;ved=0ahUKEwiPha-p3oiBAxXllIkEHdmJCbI4HhCYkAIIwAk</t>
  </si>
  <si>
    <t>Paktolus Solutions Llc</t>
  </si>
  <si>
    <t>https://www.google.com/search?gl=us&amp;hl=en&amp;q=Paktolus+Solutions+Llc&amp;sa=X&amp;ved=0ahUKEwjny4jDwYX-AhWxk2oFHU-LAd44FBCYkAIIkgo</t>
  </si>
  <si>
    <t>Genome Medical</t>
  </si>
  <si>
    <t>http://www.genomemedical.com/</t>
  </si>
  <si>
    <t>https://www.google.com/search?hl=en&amp;gl=us&amp;q=Genome+Medical&amp;sa=X&amp;ved=0ahUKEwjA7ou6yrf9AhV-mmoFHV2EDro4HhCYkAIIpgs</t>
  </si>
  <si>
    <t>https://encrypted-tbn0.gstatic.com/images?q=tbn:ANd9GcSdY3HMztn0YQ6mVDr6zEVj06s-KCHnZkLfPSJF&amp;s=0</t>
  </si>
  <si>
    <t>Population Welfare Department</t>
  </si>
  <si>
    <t>https://www.google.com/search?hl=en&amp;gl=us&amp;q=Population+Welfare+Department&amp;sa=X&amp;ved=0ahUKEwjDgPaP95b9AhUhkYkEHa6SCYUQmJACCMAI</t>
  </si>
  <si>
    <t>Liquid Analytics</t>
  </si>
  <si>
    <t>https://www.google.com/search?hl=en&amp;gl=us&amp;q=Liquid+Analytics&amp;sa=X&amp;ved=0ahUKEwi06IWtvNP-AhVCFVkFHTmoDVs4ChCYkAII3Aw</t>
  </si>
  <si>
    <t>Mas Analytics</t>
  </si>
  <si>
    <t>https://www.google.com/search?ucbcb=1&amp;hl=en&amp;gl=us&amp;q=Mas+Analytics&amp;sa=X&amp;ved=0ahUKEwj4zrOygNb-AhUKlYkEHX-vCbQQmJACCPoN</t>
  </si>
  <si>
    <t>Modelab</t>
  </si>
  <si>
    <t>https://www.google.com/search?q=Modelab&amp;sa=X&amp;ved=0ahUKEwjGrYzNrr_-AhXmEFkFHYoMB8A4FBCYkAIIog0</t>
  </si>
  <si>
    <t>Kongsberg Maritime Sweden Ab</t>
  </si>
  <si>
    <t>https://www.google.com/search?sca_esv=571506520&amp;hl=en&amp;gl=us&amp;q=Kongsberg+Maritime+Sweden+Ab&amp;sa=X&amp;ved=0ahUKEwi31ruupeOBAxVhKFkFHcbqBlAQmJACCMUL</t>
  </si>
  <si>
    <t>C &amp; A</t>
  </si>
  <si>
    <t>http://www.c-and-a.com/</t>
  </si>
  <si>
    <t>https://www.google.com/search?gl=us&amp;hl=en&amp;q=C+%26+A&amp;sa=X&amp;ved=0ahUKEwiGvpyoir3_AhUAFFkFHfwkB1AQmJACCPEL</t>
  </si>
  <si>
    <t>https://encrypted-tbn0.gstatic.com/images?q=tbn:ANd9GcQmgligDxfGZOwev2he4KnFDkL_3aQ0eXvubLi1hfo&amp;s</t>
  </si>
  <si>
    <t>JSI</t>
  </si>
  <si>
    <t>https://www.google.com/search?gl=us&amp;hl=en&amp;q=JSI&amp;sa=X&amp;ved=0ahUKEwjtx_Go7JT_AhXpEFkFHTx_BkUQmJACCIwH</t>
  </si>
  <si>
    <t>Lsa Courtage</t>
  </si>
  <si>
    <t>https://www.google.com/search?sca_esv=577080029&amp;hl=en&amp;gl=us&amp;q=Lsa+Courtage&amp;sa=X&amp;ved=0ahUKEwjvw9Szy5WCAxVRL1kFHRXABwc4FBCYkAIIwws</t>
  </si>
  <si>
    <t>Careers At VirtualStaffing.com</t>
  </si>
  <si>
    <t>https://www.google.com/search?sca_esv=565857231&amp;gl=us&amp;hl=en&amp;q=Careers+At+VirtualStaffing.com&amp;sa=X&amp;ved=0ahUKEwih-JjpvK6BAxXBj4kEHenHDmo4ChCYkAIIrgw</t>
  </si>
  <si>
    <t>https://encrypted-tbn0.gstatic.com/images?q=tbn:ANd9GcQwmoDDzudSxwiDmYRc4jeIFyrTaXLYIQg3NDqCuEI&amp;s</t>
  </si>
  <si>
    <t>Korn Ferry Rpops  Pte. Ltd.</t>
  </si>
  <si>
    <t>https://www.google.com/search?hl=en&amp;gl=us&amp;q=Korn+Ferry+Rpops++Pte.+Ltd.&amp;sa=X&amp;ved=0ahUKEwjzjIiYgNb-AhU9kokEHeHnCAw4KBCYkAII7Ao</t>
  </si>
  <si>
    <t>PHET Enterprise Services (AP) Limited, Philippines Regional Operating Headquarters</t>
  </si>
  <si>
    <t>https://www.google.com/search?hl=en&amp;gl=us&amp;q=PHET+Enterprise+Services+(AP)+Limited,+Philippines+Regional+Operating+Headquarters&amp;sa=X&amp;ved=0ahUKEwiPsNHc9s6AAxUTF1kFHSiRAI44HhCYkAIIngw</t>
  </si>
  <si>
    <t>Good Foods Group, LLC</t>
  </si>
  <si>
    <t>https://www.google.com/search?hl=en&amp;gl=us&amp;q=Good+Foods+Group,+LLC&amp;sa=X&amp;ved=0ahUKEwiBl7-e8Zv9AhW-K1kFHQFoASU4HhCYkAIIvQo</t>
  </si>
  <si>
    <t>CoorsTek</t>
  </si>
  <si>
    <t>http://www.coorstek.com/</t>
  </si>
  <si>
    <t>https://www.google.com/search?sca_esv=589004769&amp;gl=us&amp;hl=en&amp;q=CoorsTek&amp;sa=X&amp;ved=0ahUKEwi077_Po_-CAxW3kWoFHX2UCpM4PBCYkAII5w4</t>
  </si>
  <si>
    <t>Comtech Telecommunications Corp</t>
  </si>
  <si>
    <t>http://www.comtechtel.com/</t>
  </si>
  <si>
    <t>https://www.google.com/search?hl=en&amp;gl=us&amp;q=Comtech+Telecommunications+Corp&amp;sa=X&amp;ved=0ahUKEwjPivOcprf8AhUYM1kFHbIzB6U4ChCYkAII3wo</t>
  </si>
  <si>
    <t>https://encrypted-tbn0.gstatic.com/images?q=tbn:ANd9GcRBo8mzselKgvelSbZT_CPIBBf9Yui7ze9LlecO&amp;s=0</t>
  </si>
  <si>
    <t>Michael Page EÃ±a</t>
  </si>
  <si>
    <t>https://www.google.com/search?q=Michael+Page+E%C3%B1a&amp;sa=X&amp;ved=0ahUKEwiyq_vZ157-AhWcGFkFHdZECfc4ChCYkAIIwg0</t>
  </si>
  <si>
    <t>Jobzem (5372674)</t>
  </si>
  <si>
    <t>https://www.google.com/search?sca_esv=566027130&amp;hl=en&amp;gl=us&amp;q=Jobzem+(5372674)&amp;sa=X&amp;ved=0ahUKEwiyxcuBgrGBAxVnRzABHXnBDGkQmJACCNUH</t>
  </si>
  <si>
    <t>INEAT Group</t>
  </si>
  <si>
    <t>https://www.google.com/search?hl=en&amp;gl=us&amp;q=INEAT+Group&amp;sa=X&amp;ved=0ahUKEwjCusvZ986AAxVtkIkEHcrKBXA4KBCYkAIIqg4</t>
  </si>
  <si>
    <t>https://encrypted-tbn0.gstatic.com/images?q=tbn:ANd9GcTqbf2ByKXT__ZMpoYcaNNyPcvjLMGVi09JxDmb_hU&amp;s</t>
  </si>
  <si>
    <t>Adpost4U</t>
  </si>
  <si>
    <t>https://www.google.com/search?q=Adpost4U&amp;sa=X&amp;ved=0ahUKEwjIiPPG98j8AhVSl2oFHVdAA9IQmJACCMUM</t>
  </si>
  <si>
    <t>Gratitude Philippines</t>
  </si>
  <si>
    <t>https://www.google.com/search?sca_esv=556658825&amp;hl=en&amp;gl=us&amp;q=Gratitude+Philippines&amp;sa=X&amp;ved=0ahUKEwjDl4K0v9uAAxUyibAFHbhvBu8QmJACCPcG</t>
  </si>
  <si>
    <t>Alejandra Molina</t>
  </si>
  <si>
    <t>https://www.google.com/search?gl=us&amp;hl=en&amp;q=Alejandra+Molina&amp;sa=X&amp;ved=0ahUKEwjU-KWnkJf-AhWbF1kFHQeUDQgQmJACCLYL</t>
  </si>
  <si>
    <t>Inrange</t>
  </si>
  <si>
    <t>https://www.google.com/search?sca_esv=583899177&amp;hl=en&amp;gl=us&amp;q=Inrange&amp;sa=X&amp;ved=0ahUKEwiT9fTJ9tGCAxUmF2IAHW42Bjs4FBCYkAIIjA0</t>
  </si>
  <si>
    <t>keine</t>
  </si>
  <si>
    <t>https://www.google.com/search?sca_esv=557013633&amp;hl=en&amp;gl=us&amp;q=keine&amp;sa=X&amp;ved=0ahUKEwiM2cXfgd6AAxV1m4kEHSaqAOcQmJACCKcO</t>
  </si>
  <si>
    <t>ç·¯å¾·ç§‘æŠ€è‚¡ä»½æœ‰é™å…¬å¸ (TechLink Corporation)</t>
  </si>
  <si>
    <t>https://www.google.com/search?gl=us&amp;hl=en&amp;q=%E7%B7%AF%E5%BE%B7%E7%A7%91%E6%8A%80%E8%82%A1%E4%BB%BD%E6%9C%89%E9%99%90%E5%85%AC%E5%8F%B8+(TechLink+Corporation)&amp;sa=X&amp;ved=0ahUKEwi7mYKQi7r9AhWuLkQIHa5WBHI4ChCYkAIIqQ4</t>
  </si>
  <si>
    <t>Visual BI Solutions, an Atos Company</t>
  </si>
  <si>
    <t>https://www.google.com/search?gl=us&amp;hl=en&amp;q=Visual+BI+Solutions,+an+Atos+Company&amp;sa=X&amp;ved=0ahUKEwiFpOLWjOf8AhXDjYkEHWzuAYI4qgEQmJACCLgJ</t>
  </si>
  <si>
    <t>Hearst Communications, Inc.</t>
  </si>
  <si>
    <t>https://www.google.com/search?sca_esv=557351356&amp;gl=us&amp;hl=en&amp;q=Hearst+Communications,+Inc.&amp;sa=X&amp;ved=0ahUKEwi8t_mcwOCAAxXSbTABHblsB4I4ChCYkAII1wo</t>
  </si>
  <si>
    <t>Sales</t>
  </si>
  <si>
    <t>https://www.google.com/search?ucbcb=1&amp;gl=us&amp;hl=en&amp;q=Sales&amp;sa=X&amp;ved=0ahUKEwjO8-bZ1Mb9AhWGOkQIHbbpDUoQmJACCP4J</t>
  </si>
  <si>
    <t>https://encrypted-tbn0.gstatic.com/images?q=tbn:ANd9GcS7M_iwU-PLuF-09boOMIhvZrwUZKk11hZAzayKtVQ&amp;s</t>
  </si>
  <si>
    <t>Tanqeeb</t>
  </si>
  <si>
    <t>https://www.google.com/search?hl=en&amp;gl=us&amp;q=Tanqeeb&amp;sa=X&amp;ved=0ahUKEwjhuf2EiLX9AhVeDkQIHeBrBWsQmJACCIoH</t>
  </si>
  <si>
    <t>Builder Now</t>
  </si>
  <si>
    <t>https://www.google.com/search?sca_esv=576745885&amp;hl=en&amp;gl=us&amp;q=Builder+Now&amp;sa=X&amp;ved=0ahUKEwiX_duoiJOCAxVRJkQIHbsuDrM4KBCYkAIIkAs</t>
  </si>
  <si>
    <t>Magellan Midstream Holdings GP, LLC</t>
  </si>
  <si>
    <t>https://www.google.com/search?gl=us&amp;hl=en&amp;q=Magellan+Midstream+Holdings+GP,+LLC&amp;sa=X&amp;ved=0ahUKEwjiyoDEmtb_AhXanGoFHcZwD34QmJACCL0M</t>
  </si>
  <si>
    <t>æ› ä¸–æ™ºèƒ½è‚¡ä»½æœ‰é™å…¬å¸</t>
  </si>
  <si>
    <t>https://www.google.com/search?sca_esv=556463065&amp;gl=us&amp;hl=en&amp;q=%E6%9B%A0%E4%B8%96%E6%99%BA%E8%83%BD%E8%82%A1%E4%BB%BD%E6%9C%89%E9%99%90%E5%85%AC%E5%8F%B8&amp;sa=X&amp;ved=0ahUKEwiZ7uHc_tiAAxWDkmoFHTPGCGUQmJACCKcL</t>
  </si>
  <si>
    <t>https://encrypted-tbn0.gstatic.com/images?q=tbn:ANd9GcTlPA6iMq8HbcrsZyufidZUElFRVekIliAE5Bd4cP39lWHOUmO6GmHWO3Y&amp;s</t>
  </si>
  <si>
    <t>Cpa Ferrere</t>
  </si>
  <si>
    <t>https://www.google.com/search?sca_esv=594542564&amp;gl=us&amp;hl=en&amp;q=Cpa+Ferrere&amp;sa=X&amp;ved=0ahUKEwj7upmyxLaDAxULv4kEHTlPB_sQmJACCIkK</t>
  </si>
  <si>
    <t>Den of Spies</t>
  </si>
  <si>
    <t>https://www.google.com/search?ucbcb=1&amp;hl=en&amp;gl=us&amp;q=Den+of+Spies&amp;sa=X&amp;ved=0ahUKEwjvnZTqqrL8AhX4jYkEHWEWBjQQmJACCJQK</t>
  </si>
  <si>
    <t>Jobzem (70924173)</t>
  </si>
  <si>
    <t>https://www.google.com/search?sca_esv=566185899&amp;hl=en&amp;gl=us&amp;q=Jobzem+(70924173)&amp;sa=X&amp;ved=0ahUKEwjEr7HzwbOBAxUaElkFHUVtCGo4FBCYkAIIxA0</t>
  </si>
  <si>
    <t>Advance Honda</t>
  </si>
  <si>
    <t>https://www.google.com/search?sca_esv=563310982&amp;gl=us&amp;hl=en&amp;q=Advance+Honda&amp;sa=X&amp;ved=0ahUKEwj8pfzi6peBAxXUD1kFHXnECiY4RhCYkAII_wo</t>
  </si>
  <si>
    <t>UK Centre for Ecology &amp; Hydrology</t>
  </si>
  <si>
    <t>https://www.google.com/search?ucbcb=1&amp;gl=us&amp;hl=en&amp;q=UK+Centre+for+Ecology+%26+Hydrology&amp;sa=X&amp;ved=0ahUKEwj33NXS98v-AhWhjLAFHbkyAe04ChCYkAII9Qo</t>
  </si>
  <si>
    <t>Shiji Poland Sp. Z. O. O.</t>
  </si>
  <si>
    <t>https://www.google.com/search?ucbcb=1&amp;hl=en&amp;gl=us&amp;q=Shiji+Poland+Sp.+Z.+O.+O.&amp;sa=X&amp;ved=0ahUKEwjlzu6Q-cv-AhV9STABHQ4NCt84FBCYkAIItgs</t>
  </si>
  <si>
    <t>Job Lookup</t>
  </si>
  <si>
    <t>http://www.j24resourcing.co.uk/</t>
  </si>
  <si>
    <t>https://www.google.com/search?sca_esv=566842583&amp;hl=en&amp;gl=us&amp;q=Job+Lookup&amp;sa=X&amp;ved=0ahUKEwjyr4S-w7iBAxXIRzABHeCQCR44ChCYkAIIvgk</t>
  </si>
  <si>
    <t>Booth and Partners Pte Ltd</t>
  </si>
  <si>
    <t>https://www.google.com/search?sca_esv=559635945&amp;gl=us&amp;hl=en&amp;q=Booth+and+Partners+Pte+Ltd&amp;sa=X&amp;ved=0ahUKEwiV176U0vSAAxUZF1kFHQOHDyI4KBCYkAIIuAs</t>
  </si>
  <si>
    <t>Siemens Malaysia Sdn. Bhd.</t>
  </si>
  <si>
    <t>http://www.siemens.com.my/</t>
  </si>
  <si>
    <t>https://www.google.com/search?sca_esv=560603692&amp;hl=en&amp;gl=us&amp;q=Siemens+Malaysia+Sdn.+Bhd.&amp;sa=X&amp;ved=0ahUKEwjPosHY2f6AAxW5F1kFHTSrDIUQmJACCKAM</t>
  </si>
  <si>
    <t>M net Telekommunikations GmbH</t>
  </si>
  <si>
    <t>https://www.google.com/search?hl=en&amp;gl=us&amp;q=M+net+Telekommunikations+GmbH&amp;sa=X&amp;ved=0ahUKEwjmwqXTntP9AhVzsDEKHRY9Bq44FBCYkAIIow0</t>
  </si>
  <si>
    <t>https://encrypted-tbn0.gstatic.com/images?q=tbn:ANd9GcR-JVTxpZLGK-R2ekjgYm7e7ubcSUTbYiAUQOb1Hco&amp;s</t>
  </si>
  <si>
    <t>Haworth, Inc.</t>
  </si>
  <si>
    <t>https://www.google.com/search?hl=en&amp;gl=us&amp;q=Haworth,+Inc.&amp;sa=X&amp;ved=0ahUKEwio7NmUudD8AhXptYkEHYBGBHM4RhCYkAIIzAs</t>
  </si>
  <si>
    <t>https://encrypted-tbn0.gstatic.com/images?q=tbn:ANd9GcS5bKdJU6NGUjPOv0zACAPRjzoUqInWYPEt06gdksk&amp;s</t>
  </si>
  <si>
    <t>TOYOTA Connected</t>
  </si>
  <si>
    <t>https://www.google.com/search?sca_esv=568110489&amp;gl=us&amp;hl=en&amp;q=TOYOTA+Connected&amp;sa=X&amp;ved=0ahUKEwixyLvui8WBAxX3kWoFHeO2BdIQmJACCOsM</t>
  </si>
  <si>
    <t>Superstaff Outsourcing</t>
  </si>
  <si>
    <t>https://www.google.com/search?hl=en&amp;gl=us&amp;q=Superstaff+Outsourcing&amp;sa=X&amp;ved=0ahUKEwj93PCwwLD_AhUUGlkFHTHcC7Y4HhCYkAIIpww</t>
  </si>
  <si>
    <t>Sii Group</t>
  </si>
  <si>
    <t>https://www.google.com/search?hl=en&amp;gl=us&amp;q=Sii+Group&amp;sa=X&amp;ved=0ahUKEwiloovOssT-AhWxj4kEHSKMBqE4HhCYkAII3go</t>
  </si>
  <si>
    <t>EverWatch</t>
  </si>
  <si>
    <t>https://www.google.com/search?gl=us&amp;hl=en&amp;q=EverWatch&amp;sa=X&amp;ved=0ahUKEwjN4MO2-9L8AhXhIjQIHcJ1Bjc4UBCYkAIIzgs</t>
  </si>
  <si>
    <t>Atlas Sand Company, LLC</t>
  </si>
  <si>
    <t>https://www.google.com/search?gl=us&amp;hl=en&amp;q=Atlas+Sand+Company,+LLC&amp;sa=X&amp;ved=0ahUKEwiFzqWEltH_AhUblIkEHbY4BOcQmJACCPsM</t>
  </si>
  <si>
    <t>Foundation for the Global Compact</t>
  </si>
  <si>
    <t>https://www.google.com/search?hl=en&amp;gl=us&amp;q=Foundation+for+the+Global+Compact&amp;sa=X&amp;ved=0ahUKEwjF2vCxt_7_AhXyjYkEHVQiDDg4ChCYkAII7go</t>
  </si>
  <si>
    <t>DRIVENETS</t>
  </si>
  <si>
    <t>https://www.google.com/search?gl=us&amp;hl=en&amp;q=DRIVENETS&amp;sa=X&amp;ved=0ahUKEwjixcb7tJz_AhUunokEHYOcAVk4ChCYkAIIuwk</t>
  </si>
  <si>
    <t>Tremend</t>
  </si>
  <si>
    <t>https://www.google.com/search?gl=us&amp;hl=en&amp;q=Tremend&amp;sa=X&amp;ved=0ahUKEwjPqpLjsu__AhWjlGoFHTAyC2MQmJACCLMI</t>
  </si>
  <si>
    <t>Partners Group AG</t>
  </si>
  <si>
    <t>https://www.google.com/search?gl=us&amp;hl=en&amp;q=Partners+Group+AG&amp;sa=X&amp;ved=0ahUKEwiYrPnAmPH8AhWUATQIHabUDr4QmJACCP8N</t>
  </si>
  <si>
    <t>https://encrypted-tbn0.gstatic.com/images?q=tbn:ANd9GcTL2MYp8ni93ShAVllO-tTIzBOe-NVeowrb2--1HZU&amp;s</t>
  </si>
  <si>
    <t>LCI-Lawinger Consulting</t>
  </si>
  <si>
    <t>https://www.google.com/search?gl=us&amp;hl=en&amp;q=LCI-Lawinger+Consulting&amp;sa=X&amp;ved=0ahUKEwjQ9_GMsZn9AhXhgmoFHazsDfo4PBCYkAIInQw</t>
  </si>
  <si>
    <t>STRATEC</t>
  </si>
  <si>
    <t>https://www.google.com/search?sca_esv=562451240&amp;gl=us&amp;hl=en&amp;q=STRATEC&amp;sa=X&amp;ved=0ahUKEwieu-Ooq5CBAxWUFlkFHW0wDdw4ChCYkAIIiw4</t>
  </si>
  <si>
    <t>https://encrypted-tbn0.gstatic.com/images?q=tbn:ANd9GcTaxplr2jXhm2-zIex_pfyZ8OxeUq-ybYFNEX__sJU&amp;s</t>
  </si>
  <si>
    <t>Upskillist Group Ltd</t>
  </si>
  <si>
    <t>https://www.google.com/search?hl=en&amp;gl=us&amp;q=Upskillist+Group+Ltd&amp;sa=X&amp;ved=0ahUKEwi_zs39gd38AhUoMlkFHd9-BeQ4ChCYkAIIlQo</t>
  </si>
  <si>
    <t>De Nora Water Technologies, Llc</t>
  </si>
  <si>
    <t>https://www.google.com/search?q=De+Nora+Water+Technologies,+Llc&amp;sa=X&amp;ved=0ahUKEwjdmpOUgNb-AhXlfjABHY1GBhU4FBCYkAII8ws</t>
  </si>
  <si>
    <t>Digital Solutions Pte. Ltd.</t>
  </si>
  <si>
    <t>https://www.google.com/search?hl=en&amp;gl=us&amp;q=Digital+Solutions+Pte.+Ltd.&amp;sa=X&amp;ved=0ahUKEwifz-mdxIX-AhW9BDQIHRKMAEM4HhCYkAIImws</t>
  </si>
  <si>
    <t>Ask IT consulting</t>
  </si>
  <si>
    <t>https://www.google.com/search?sca_esv=572078159&amp;hl=en&amp;gl=us&amp;q=Ask+IT+consulting&amp;sa=X&amp;ved=0ahUKEwjUvcSM5-qBAxW-SzABHVJtD1UQmJACCMIO</t>
  </si>
  <si>
    <t>Att Systems  Pte Ltd</t>
  </si>
  <si>
    <t>https://www.google.com/search?hl=en&amp;gl=us&amp;q=Att+Systems++Pte+Ltd&amp;sa=X&amp;ved=0ahUKEwitsP-K9p7_AhWVfjABHaHMDVM4HhCYkAII8go</t>
  </si>
  <si>
    <t>https://encrypted-tbn0.gstatic.com/images?q=tbn:ANd9GcR-HhyLYpXrDIHxEQX_ktTrbUa5BV5XsY8PzGpa3v4&amp;s</t>
  </si>
  <si>
    <t>Jj Consulting Services</t>
  </si>
  <si>
    <t>https://www.google.com/search?gl=us&amp;hl=en&amp;q=Jj+Consulting+Services&amp;sa=X&amp;ved=0ahUKEwjqxcD7jb_9AhWtlIkEHSInASw4MhCYkAIIows</t>
  </si>
  <si>
    <t>https://encrypted-tbn0.gstatic.com/images?q=tbn:ANd9GcSs0juQJDWwqthYSIQeetgyGzY9YT70j1PXk9JKhdA&amp;s</t>
  </si>
  <si>
    <t>Leadtech</t>
  </si>
  <si>
    <t>https://www.google.com/search?hl=en&amp;gl=us&amp;q=Leadtech&amp;sa=X&amp;ved=0ahUKEwiu86Sxvfv9AhVOGlkFHWNCBQYQmJACCJMM</t>
  </si>
  <si>
    <t>Pong.</t>
  </si>
  <si>
    <t>https://www.google.com/search?hl=en&amp;gl=us&amp;q=Pong.&amp;sa=X&amp;ved=0ahUKEwjRh-uIzef-AhVlIjQIHUdzBjEQmJACCP0N</t>
  </si>
  <si>
    <t>https://encrypted-tbn0.gstatic.com/images?q=tbn:ANd9GcR68dJ_LLl1lOOE-14Uh-D1fqSRQU1DTWPi48a8P18&amp;s</t>
  </si>
  <si>
    <t>ARCONDIS</t>
  </si>
  <si>
    <t>https://www.google.com/search?sca_esv=562459021&amp;hl=en&amp;gl=us&amp;q=ARCONDIS&amp;sa=X&amp;ved=0ahUKEwiW4d22q5CBAxUlMUQIHXfxAqk4MhCYkAIItw0</t>
  </si>
  <si>
    <t>https://encrypted-tbn0.gstatic.com/images?q=tbn:ANd9GcT6UaL3TZ8sJWXp-VjA63h-Dgl-BSfs-KJ7E8o6dgk&amp;s</t>
  </si>
  <si>
    <t>Jobzem (22440136)</t>
  </si>
  <si>
    <t>https://www.google.com/search?sca_esv=564592924&amp;gl=us&amp;hl=en&amp;q=Jobzem+(22440136)&amp;sa=X&amp;ved=0ahUKEwjPpMCRtaSBAxXHOkQIHcgwCOUQmJACCJEM</t>
  </si>
  <si>
    <t>IVM Technical Consultants Wien Ges.m.b.H.</t>
  </si>
  <si>
    <t>http://www.ivm.at/</t>
  </si>
  <si>
    <t>https://www.google.com/search?hl=en&amp;gl=us&amp;q=IVM+Technical+Consultants+Wien+Ges.m.b.H.&amp;sa=X&amp;ved=0ahUKEwjSvcTUx42AAxWFIEQIHU0oAxg4ChCYkAIIrww</t>
  </si>
  <si>
    <t>4,510 reviews</t>
  </si>
  <si>
    <t>https://www.google.com/search?q=4,510+reviews&amp;sa=X&amp;ved=0ahUKEwjfoqr6r7z8AhWQnGoFHXjYB70QmJACCLwK</t>
  </si>
  <si>
    <t>Capital Assignments Cc</t>
  </si>
  <si>
    <t>https://www.google.com/search?hl=en&amp;gl=us&amp;q=Capital+Assignments+Cc&amp;sa=X&amp;ved=0ahUKEwimi4-tht38AhWsmGoFHTPFCLUQmJACCJIK</t>
  </si>
  <si>
    <t>SAFIRA</t>
  </si>
  <si>
    <t>https://www.google.com/search?hl=en&amp;gl=us&amp;q=SAFIRA&amp;sa=X&amp;ved=0ahUKEwiQtNW7ucv8AhVakokEHbyEAio4HhCYkAIIjAs</t>
  </si>
  <si>
    <t>Skills for Care</t>
  </si>
  <si>
    <t>https://www.google.com/search?ucbcb=1&amp;gl=us&amp;hl=en&amp;q=Skills+for+Care&amp;sa=X&amp;ved=0ahUKEwiGvsfM39X9AhXuFTQIHa-SAQY4ChCYkAIImwo</t>
  </si>
  <si>
    <t>https://encrypted-tbn0.gstatic.com/images?q=tbn:ANd9GcQHj8s_Mbwcp_CIhnV8lVFeUm9EANytEQTLPbCW6zU&amp;s</t>
  </si>
  <si>
    <t>Stadim</t>
  </si>
  <si>
    <t>https://www.google.com/search?hl=en&amp;gl=us&amp;q=Stadim&amp;sa=X&amp;ved=0ahUKEwiU7da80sb9AhXRLFkFHewgCjMQmJACCIYL</t>
  </si>
  <si>
    <t>nomac</t>
  </si>
  <si>
    <t>https://www.google.com/search?hl=en&amp;gl=us&amp;q=nomac&amp;sa=X&amp;ved=0ahUKEwiCo66GmqmAAxVMEVkFHfvBAsYQmJACCM8I</t>
  </si>
  <si>
    <t>Grs Recruitment</t>
  </si>
  <si>
    <t>https://www.google.com/search?ucbcb=1&amp;hl=en&amp;gl=us&amp;q=Grs+Recruitment&amp;sa=X&amp;ved=0ahUKEwjg59uG36X8AhVkRDABHV5ICHwQmJACCLYL</t>
  </si>
  <si>
    <t>Meiyume (Singapore) Pte. Limited</t>
  </si>
  <si>
    <t>https://www.google.com/search?sca_esv=577385484&amp;hl=en&amp;gl=us&amp;q=Meiyume+(Singapore)+Pte.+Limited&amp;sa=X&amp;ved=0ahUKEwjD3evJjJiCAxVeIEQIHS1kA5M4HhCYkAIIuAs</t>
  </si>
  <si>
    <t>UDR Consulting, Inc.</t>
  </si>
  <si>
    <t>https://www.google.com/search?q=UDR+Consulting,+Inc.&amp;sa=X&amp;ved=0ahUKEwjvteDn6778AhVcEGIAHZUVCes4PBCYkAIIygk</t>
  </si>
  <si>
    <t>https://encrypted-tbn0.gstatic.com/images?q=tbn:ANd9GcSiJ5m6GjV7-_xaMafxAJzVPzf8jHKrypKA59kOqk0&amp;s</t>
  </si>
  <si>
    <t>Big4ç³»ã‚¢ãƒ‰ãƒã‚¤ã‚¶ãƒªãƒ¼ãƒ•ã‚¡ãƒ¼ãƒ </t>
  </si>
  <si>
    <t>https://www.google.com/search?hl=en&amp;gl=us&amp;q=Big4%E7%B3%BB%E3%82%A2%E3%83%89%E3%83%90%E3%82%A4%E3%82%B6%E3%83%AA%E3%83%BC%E3%83%95%E3%82%A1%E3%83%BC%E3%83%A0&amp;sa=X&amp;ved=0ahUKEwiAo_WFiuL8AhXDGlkFHQXkCugQmJACCJUI</t>
  </si>
  <si>
    <t>(ì£¼)í”¼í”Œì¼€ì–´ì½”ë¦¬ì•„, Peoplecare Korea</t>
  </si>
  <si>
    <t>https://www.google.com/search?hl=en&amp;gl=us&amp;q=(%EC%A3%BC)%ED%94%BC%ED%94%8C%EC%BC%80%EC%96%B4%EC%BD%94%EB%A6%AC%EC%95%84,+Peoplecare+Korea&amp;sa=X&amp;ved=0ahUKEwiF95qriLj_AhU8QzABHZulDzsQmJACCKIK</t>
  </si>
  <si>
    <t>Commonwealth Of Virginia</t>
  </si>
  <si>
    <t>https://www.google.com/search?gl=us&amp;hl=en&amp;q=Commonwealth+Of+Virginia&amp;sa=X&amp;ved=0ahUKEwj7iZeim6j8AhXnkHIEHSoCA-g4HhCYkAIIgAs</t>
  </si>
  <si>
    <t>AMPERES ELECTRONICS SDN BHD</t>
  </si>
  <si>
    <t>http://www.ampereselectronics.com/</t>
  </si>
  <si>
    <t>https://www.google.com/search?sca_esv=569950492&amp;hl=en&amp;gl=us&amp;q=AMPERES+ELECTRONICS+SDN+BHD&amp;sa=X&amp;ved=0ahUKEwj3opvZ3daBAxVMLUQIHTn0Am0QmJACCK0O</t>
  </si>
  <si>
    <t>https://encrypted-tbn0.gstatic.com/images?q=tbn:ANd9GcSpwzOeVvJp-pIblGIHyRjkB0SBMEPCFL8feL4TICg&amp;s</t>
  </si>
  <si>
    <t>Prompt Technical Services Limited</t>
  </si>
  <si>
    <t>https://www.google.com/search?sca_esv=568744667&amp;gl=us&amp;hl=en&amp;q=Prompt+Technical+Services+Limited&amp;sa=X&amp;ved=0ahUKEwidmbesk8qBAxWZezABHai7AtQQmJACCNEK</t>
  </si>
  <si>
    <t>Universities Admissions Centre</t>
  </si>
  <si>
    <t>http://www.uac.edu.au/</t>
  </si>
  <si>
    <t>https://www.google.com/search?sca_esv=557013633&amp;hl=en&amp;gl=us&amp;q=Universities+Admissions+Centre&amp;sa=X&amp;ved=0ahUKEwiT0M-xgN6AAxXwSDABHch-DUAQmJACCOML</t>
  </si>
  <si>
    <t>https://encrypted-tbn0.gstatic.com/images?q=tbn:ANd9GcRUVaqRDR8BkDDnPkBih67hXiDxmxlj-ElblzYd&amp;s=0</t>
  </si>
  <si>
    <t>Capgemini DK</t>
  </si>
  <si>
    <t>https://www.google.com/search?gl=us&amp;hl=en&amp;q=Capgemini+DK&amp;sa=X&amp;ved=0ahUKEwiK1u70vceAAxUBElkFHRVCCxMQmJACCLIM</t>
  </si>
  <si>
    <t>https://encrypted-tbn0.gstatic.com/images?q=tbn:ANd9GcRabQo-MFDtIjIHhtnU4-ggY0nwIn3LqG1Jh8-9Mbo&amp;s</t>
  </si>
  <si>
    <t>Auxiliary Consultant</t>
  </si>
  <si>
    <t>https://www.google.com/search?hl=en&amp;gl=us&amp;q=Auxiliary+Consultant&amp;sa=X&amp;ved=0ahUKEwjOqcro9cb-AhVolIkEHRC1D9MQmJACCJkL</t>
  </si>
  <si>
    <t>501 CSAA Insurance Services, Inc.</t>
  </si>
  <si>
    <t>https://www.google.com/search?sca_esv=556658825&amp;hl=en&amp;gl=us&amp;q=501+CSAA+Insurance+Services,+Inc.&amp;sa=X&amp;ved=0ahUKEwjsn9jkvduAAxUfkYkEHbhBBOY4MhCYkAII5go</t>
  </si>
  <si>
    <t>AMUNDI SINGAPORE LIMITED</t>
  </si>
  <si>
    <t>http://www.amundi.com/sg/</t>
  </si>
  <si>
    <t>https://www.google.com/search?ucbcb=1&amp;hl=en&amp;gl=us&amp;q=AMUNDI+SINGAPORE+LIMITED&amp;sa=X&amp;ved=0ahUKEwjLqMKLvtD8AhWonGoFHeM6Css4FBCYkAII8Qo</t>
  </si>
  <si>
    <t>https://encrypted-tbn0.gstatic.com/images?q=tbn:ANd9GcT4JG_xXI7eZyBcaoO-GZxgV6RpWblnIK5rMfhS&amp;s=0</t>
  </si>
  <si>
    <t>Jobzem (16364046)</t>
  </si>
  <si>
    <t>https://www.google.com/search?sca_esv=577721307&amp;q=Jobzem+(16364046)&amp;sa=X&amp;ved=0ahUKEwi5rLXqj52CAxWYFFkFHQ2sAFUQmJACCKMM</t>
  </si>
  <si>
    <t>PRECIPHAR</t>
  </si>
  <si>
    <t>https://www.google.com/search?ucbcb=1&amp;hl=en&amp;gl=us&amp;q=PRECIPHAR&amp;sa=X&amp;ved=0ahUKEwjC4sfz0e78AhWAFVkFHWKxBcA4HhCYkAIIuQk</t>
  </si>
  <si>
    <t>https://encrypted-tbn0.gstatic.com/images?q=tbn:ANd9GcR9gfaiUgBnMmlz6g12EHQPNeMQf1IGR7tSvVS2anI&amp;s</t>
  </si>
  <si>
    <t>Supply Chain Hunting</t>
  </si>
  <si>
    <t>https://www.google.com/search?hl=en&amp;gl=us&amp;q=Supply+Chain+Hunting&amp;sa=X&amp;ved=0ahUKEwjsk5vXs8T-AhV_PUQIHaMZB6I4ChCYkAIItgs</t>
  </si>
  <si>
    <t>Kruk</t>
  </si>
  <si>
    <t>https://www.google.com/search?gl=us&amp;hl=en&amp;q=Kruk&amp;sa=X&amp;ved=0ahUKEwiczPSIwdj-AhUutYkEHazAAtMQmJACCMAM</t>
  </si>
  <si>
    <t>QuoIntelligence</t>
  </si>
  <si>
    <t>https://www.google.com/search?gl=us&amp;hl=en&amp;q=QuoIntelligence&amp;sa=X&amp;ved=0ahUKEwjXjY6zhYuAAxVznokEHawwArwQmJACCOIM</t>
  </si>
  <si>
    <t>Sportsbet</t>
  </si>
  <si>
    <t>http://www.sportsbet.com.au/</t>
  </si>
  <si>
    <t>https://www.google.com/search?hl=en&amp;gl=us&amp;q=Sportsbet&amp;sa=X&amp;ved=0ahUKEwiS-r3e2tP_AhWulGoFHU2mCi04FBCYkAIIoww</t>
  </si>
  <si>
    <t>https://encrypted-tbn0.gstatic.com/images?q=tbn:ANd9GcRp1a0-u2LHAIliiyo8yj5QSPjlZ0vBm8EaQapi&amp;s=0</t>
  </si>
  <si>
    <t>H2 Performance Consulting Corporation</t>
  </si>
  <si>
    <t>https://www.google.com/search?gl=us&amp;hl=en&amp;q=H2+Performance+Consulting+Corporation&amp;sa=X&amp;ved=0ahUKEwirmZWJ-oCAAxXNJ0QIHQoXDAU4KBCYkAIIugs</t>
  </si>
  <si>
    <t>RESILIENCE COLLECTIVE LTD.</t>
  </si>
  <si>
    <t>https://www.google.com/search?q=RESILIENCE+COLLECTIVE+LTD.&amp;sa=X&amp;ved=0ahUKEwjrscOps8H8AhX-lGoFHdyXBtg4FBCYkAIIoww</t>
  </si>
  <si>
    <t>Sword Health, Inc.</t>
  </si>
  <si>
    <t>https://www.google.com/search?hl=en&amp;gl=us&amp;q=Sword+Health,+Inc.&amp;sa=X&amp;ved=0ahUKEwiQuc2q36j-AhXHK1kFHRNyAeQQmJACCPoN</t>
  </si>
  <si>
    <t>First Source FCU</t>
  </si>
  <si>
    <t>https://www.google.com/search?sca_esv=570580370&amp;gl=us&amp;hl=en&amp;q=First+Source+FCU&amp;sa=X&amp;ved=0ahUKEwibo5nF29uBAxXESzABHRDIAv44PBCYkAIIhQo</t>
  </si>
  <si>
    <t>Sanoma NL</t>
  </si>
  <si>
    <t>https://www.google.com/search?sca_esv=594166249&amp;hl=en&amp;gl=us&amp;q=Sanoma+NL&amp;sa=X&amp;ved=0ahUKEwiA8erVwrGDAxW9lIkEHVNlBwA4ChCYkAIItgw</t>
  </si>
  <si>
    <t>ManpowerGroup Sp. z o.o.</t>
  </si>
  <si>
    <t>https://www.google.com/search?gl=us&amp;hl=en&amp;q=ManpowerGroup+Sp.+z+o.o.&amp;sa=X&amp;ved=0ahUKEwjLmq7ovtP-AhUBD1kFHTFwD-g4ChCYkAIIuws</t>
  </si>
  <si>
    <t>Worldit Consulting Services</t>
  </si>
  <si>
    <t>https://www.google.com/search?gl=us&amp;hl=en&amp;q=Worldit+Consulting+Services&amp;sa=X&amp;ved=0ahUKEwj-35rZus7-AhUUSjABHSCgAtM4ChCYkAII7Qw</t>
  </si>
  <si>
    <t>Greenlight Professional Services</t>
  </si>
  <si>
    <t>https://www.google.com/search?hl=en&amp;gl=us&amp;q=Greenlight+Professional+Services&amp;sa=X&amp;ved=0ahUKEwjb9viKg7X9AhVcl4kEHcm3BuA4PBCYkAII0wo</t>
  </si>
  <si>
    <t>GLOBAL SAVINGS GROUP</t>
  </si>
  <si>
    <t>https://www.google.com/search?hl=en&amp;gl=us&amp;q=GLOBAL+SAVINGS+GROUP&amp;sa=X&amp;ved=0ahUKEwiX9vKfovv8AhW3GVkFHbAKBNY4ChCYkAIInQ0</t>
  </si>
  <si>
    <t>https://encrypted-tbn0.gstatic.com/images?q=tbn:ANd9GcTR4J1Vrp_X-ShAxeK8QYe_OAIuHATSgS2ZKXK0WFc&amp;s</t>
  </si>
  <si>
    <t>Jobzem (23570860)</t>
  </si>
  <si>
    <t>https://www.google.com/search?sca_esv=567185982&amp;gl=us&amp;hl=en&amp;q=Jobzem+(23570860)&amp;sa=X&amp;ved=0ahUKEwjNlLLZhbuBAxUCJEQIHR_JB5QQmJACCIoK</t>
  </si>
  <si>
    <t>Kitman Labs</t>
  </si>
  <si>
    <t>http://www.kitmanlabs.com/</t>
  </si>
  <si>
    <t>https://www.google.com/search?hl=en&amp;gl=us&amp;q=Kitman+Labs&amp;sa=X&amp;ved=0ahUKEwiA2cPJ4K3-AhW6FFkFHVZlAbY4ChCYkAIIqQs</t>
  </si>
  <si>
    <t>Pitt IT Professionals</t>
  </si>
  <si>
    <t>https://www.google.com/search?sca_esv=592428276&amp;hl=en&amp;gl=us&amp;q=Pitt+IT+Professionals&amp;sa=X&amp;ved=0ahUKEwiCke2xtZ2DAxWskIkEHYG2D_c4FBCYkAIIqwo</t>
  </si>
  <si>
    <t>Rhb Bank Berhad</t>
  </si>
  <si>
    <t>https://www.google.com/search?hl=en&amp;gl=us&amp;q=Rhb+Bank+Berhad&amp;sa=X&amp;ved=0ahUKEwin_6Ttqbr-AhWIGlkFHRsxBZg4FBCYkAIIngs</t>
  </si>
  <si>
    <t>AG Resources Ltd</t>
  </si>
  <si>
    <t>https://www.google.com/search?sca_esv=563635297&amp;gl=us&amp;hl=en&amp;q=AG+Resources+Ltd&amp;sa=X&amp;ved=0ahUKEwi1yK6VsZqBAxU_ElkFHaScBX04ChCYkAIIvAk</t>
  </si>
  <si>
    <t>Ekmal Saudi</t>
  </si>
  <si>
    <t>https://www.google.com/search?sca_esv=575393305&amp;hl=en&amp;gl=us&amp;q=Ekmal+Saudi&amp;sa=X&amp;ved=0ahUKEwiE6fCVw4aCAxV4kIkEHetBBpUQmJACCNUK</t>
  </si>
  <si>
    <t>DOCS Health</t>
  </si>
  <si>
    <t>https://www.google.com/search?sca_esv=560432626&amp;hl=en&amp;gl=us&amp;q=DOCS+Health&amp;sa=X&amp;ved=0ahUKEwjtn5nZlPyAAxUeF1kFHeCQD-04PBCYkAIIqQs</t>
  </si>
  <si>
    <t>Unravel Carbon Pte. Ltd.</t>
  </si>
  <si>
    <t>https://www.google.com/search?gl=us&amp;hl=en&amp;q=Unravel+Carbon+Pte.+Ltd.&amp;sa=X&amp;ved=0ahUKEwjxyP_Lht38AhUbAzQIHc1YAkg4ChCYkAIInww</t>
  </si>
  <si>
    <t>Jobzem (77594436)</t>
  </si>
  <si>
    <t>https://www.google.com/search?sca_esv=567185982&amp;gl=us&amp;hl=en&amp;q=Jobzem+(77594436)&amp;sa=X&amp;ved=0ahUKEwjVjbmkiLuBAxVhEVkFHXA1BfE4ChCYkAIIqQw</t>
  </si>
  <si>
    <t>Creal</t>
  </si>
  <si>
    <t>https://www.google.com/search?sca_esv=593914606&amp;gl=us&amp;hl=en&amp;q=Creal&amp;sa=X&amp;ved=0ahUKEwis5tG--q6DAxV5kIkEHT8YAPg4ChCYkAIIoA0</t>
  </si>
  <si>
    <t>Wal-mart</t>
  </si>
  <si>
    <t>https://www.google.com/search?sca_esv=b257c0d8740a5963&amp;gl=us&amp;hl=en&amp;q=Wal-mart&amp;sa=X&amp;ved=0ahUKEwiPy9iRypqCAxVvRDABHaB8DK0QmJACCK0L</t>
  </si>
  <si>
    <t>Dyson Technology Ltd</t>
  </si>
  <si>
    <t>https://www.google.com/search?gl=us&amp;hl=en&amp;q=Dyson+Technology+Ltd&amp;sa=X&amp;ved=0ahUKEwjhx-_XwYOAAxWshu4BHeI8Cdw4ChCYkAIIvgk</t>
  </si>
  <si>
    <t>Deutsches Zentrum fÃ¼r Neurodegenerative Erkrankungen</t>
  </si>
  <si>
    <t>https://www.google.com/search?q=Deutsches+Zentrum+f%C3%BCr+Neurodegenerative+Erkrankungen&amp;sa=X&amp;ved=0ahUKEwjlyZKV9L78AhUnkmoFHXDUDoA4HhCYkAIItws</t>
  </si>
  <si>
    <t>https://encrypted-tbn0.gstatic.com/images?q=tbn:ANd9GcT5J8xSfqamL5ePoEqTHgFWkfvbKuCmwwmRCEZ2-ik&amp;s</t>
  </si>
  <si>
    <t>Net6tem Pte. Ltd.</t>
  </si>
  <si>
    <t>https://www.google.com/search?ucbcb=1&amp;hl=en&amp;gl=us&amp;q=Net6tem+Pte.+Ltd.&amp;sa=X&amp;ved=0ahUKEwiZh9_LiI3-AhVFOUQIHRmDCDo4MhCYkAIIlgo</t>
  </si>
  <si>
    <t>Lynker Analytics</t>
  </si>
  <si>
    <t>https://www.google.com/search?sca_esv=574353833&amp;hl=en&amp;gl=us&amp;q=Lynker+Analytics&amp;sa=X&amp;ved=0ahUKEwiirZes_f6BAxVcMlkFHZq6DwgQmJACCN4H</t>
  </si>
  <si>
    <t>https://encrypted-tbn0.gstatic.com/images?q=tbn:ANd9GcRdi2fFxdCzuVDSZ-_w3_0PYWKmwFkVsvL1mKsRIXM&amp;s</t>
  </si>
  <si>
    <t>BÃºsquedas It</t>
  </si>
  <si>
    <t>https://www.google.com/search?sca_esv=572781667&amp;hl=en&amp;gl=us&amp;q=B%C3%BAsquedas+It&amp;sa=X&amp;ved=0ahUKEwjfg4fF7--BAxWIq4kEHQ8sCJAQmJACCKkH</t>
  </si>
  <si>
    <t>Vorwerk IT Services Iberica S.L.</t>
  </si>
  <si>
    <t>https://www.google.com/search?hl=en&amp;gl=us&amp;q=Vorwerk+IT+Services+Iberica+S.L.&amp;sa=X&amp;ved=0ahUKEwjKtbSynamAAxWFFFkFHbBbBGE4ChCYkAIIyAs</t>
  </si>
  <si>
    <t>cimsolutions b. v.</t>
  </si>
  <si>
    <t>https://www.google.com/search?gl=us&amp;hl=en&amp;q=cimsolutions+b.+v.&amp;sa=X&amp;ved=0ahUKEwiam8yai-L8AhXtkmoFHciGAzw4ChCYkAIInQ0</t>
  </si>
  <si>
    <t>Jobzem (15004108)</t>
  </si>
  <si>
    <t>https://www.google.com/search?sca_esv=567185982&amp;hl=en&amp;gl=us&amp;q=Jobzem+(15004108)&amp;sa=X&amp;ved=0ahUKEwip75rXh7uBAxVRkokEHQ4UAkQQmJACCLUK</t>
  </si>
  <si>
    <t>CASM Limitlessli</t>
  </si>
  <si>
    <t>https://www.google.com/search?ucbcb=1&amp;hl=en&amp;gl=us&amp;q=CASM+Limitlessli&amp;sa=X&amp;ved=0ahUKEwi2h93kxNr8AhXIEUQIHQDEBt4QmJACCMcL</t>
  </si>
  <si>
    <t>RSDC</t>
  </si>
  <si>
    <t>http://www.rsdcmi.com/</t>
  </si>
  <si>
    <t>https://www.google.com/search?sca_esv=569809553&amp;gl=us&amp;hl=en&amp;q=RSDC&amp;sa=X&amp;ved=0ahUKEwikpr6_ltSBAxXTMlkFHRl7DM84KBCYkAIIwAw</t>
  </si>
  <si>
    <t>Dnb Bank Asa Avd BjÃ¸rvika</t>
  </si>
  <si>
    <t>https://www.google.com/search?sca_esv=558505252&amp;gl=us&amp;hl=en&amp;q=Dnb+Bank+Asa+Avd+Bj%C3%B8rvika&amp;sa=X&amp;ved=0ahUKEwi105iKzuqAAxWtRTABHYdkCPcQmJACCOsL</t>
  </si>
  <si>
    <t>Jobzem (970655)</t>
  </si>
  <si>
    <t>https://www.google.com/search?sca_esv=566027130&amp;hl=en&amp;gl=us&amp;q=Jobzem+(970655)&amp;sa=X&amp;ved=0ahUKEwiNmsmZgrGBAxUtFlkFHeijBBM4ChCYkAIIvQs</t>
  </si>
  <si>
    <t>à¸šà¸£à¸´à¸©à¸±à¸— à¸‹à¸µà¹€à¸à¸— à¹€à¸—à¸„à¹‚à¸™à¹‚à¸¥à¸¢à¸µ (à¸›à¸£à¸°à¹€à¸—à¸¨à¹„à¸—à¸¢) à¸ˆà¸³à¸à¸±à¸”</t>
  </si>
  <si>
    <t>https://www.google.com/search?hl=en&amp;gl=us&amp;q=%E0%B8%9A%E0%B8%A3%E0%B8%B4%E0%B8%A9%E0%B8%B1%E0%B8%97+%E0%B8%8B%E0%B8%B5%E0%B9%80%E0%B8%81%E0%B8%97+%E0%B9%80%E0%B8%97%E0%B8%84%E0%B9%82%E0%B8%99%E0%B9%82%E0%B8%A5%E0%B8%A2%E0%B8%B5+(%E0%B8%9B%E0%B8%A3%E0%B8%B0%E0%B9%80%E0%B8%97%E0%B8%A8%E0%B9%84%E0%B8%97%E0%B8%A2)+%E0%B8%88%E0%B8%B3%E0%B8%81%E0%B8%B1%E0%B8%94&amp;sa=X&amp;ved=0ahUKEwizwJytjZWAAxVFD1kFHU5dAz8QmJACCJEO</t>
  </si>
  <si>
    <t>Agora Data, Inc.</t>
  </si>
  <si>
    <t>https://www.google.com/search?hl=en&amp;gl=us&amp;q=Agora+Data,+Inc.&amp;sa=X&amp;ved=0ahUKEwj37Nj168SAAxUCLkQIHYIgBus4MhCYkAII_Qs</t>
  </si>
  <si>
    <t>https://encrypted-tbn0.gstatic.com/images?q=tbn:ANd9GcRPYso0Xi9kjQ1LjsgmU_geWVEaaWv88_fBq70I&amp;s=0</t>
  </si>
  <si>
    <t>Stackadapt  Pte. Ltd.</t>
  </si>
  <si>
    <t>https://www.google.com/search?hl=en&amp;gl=us&amp;q=Stackadapt++Pte.+Ltd.&amp;sa=X&amp;ved=0ahUKEwjv8JSvndP9AhWSVTABHQVLBTY4ChCYkAIIxQo</t>
  </si>
  <si>
    <t>https://encrypted-tbn0.gstatic.com/images?q=tbn:ANd9GcTqR2D6YovbsPhWK8okGyY-k2V1qwiWpy0pJr8hnMs&amp;s</t>
  </si>
  <si>
    <t>Essilorluxottica Group</t>
  </si>
  <si>
    <t>https://www.google.com/search?sca_esv=585365268&amp;gl=us&amp;hl=en&amp;q=Essilorluxottica+Group&amp;sa=X&amp;ved=0ahUKEwi95ou2heGCAxWUhYkEHdBXD1gQmJACCKQM</t>
  </si>
  <si>
    <t>MOFFATT &amp; NICHOL</t>
  </si>
  <si>
    <t>https://www.google.com/search?hl=en&amp;gl=us&amp;q=MOFFATT+%26+NICHOL&amp;sa=X&amp;ved=0ahUKEwjvms3ywtj-AhXvhYkEHQv-AIc4ChCYkAIIlAw</t>
  </si>
  <si>
    <t>Fund for Public Health</t>
  </si>
  <si>
    <t>https://www.google.com/search?sca_esv=570580370&amp;gl=us&amp;hl=en&amp;q=Fund+for+Public+Health&amp;sa=X&amp;ved=0ahUKEwian8jG29uBAxV_RzABHVQQBN44RhCYkAIIhAs</t>
  </si>
  <si>
    <t>techfetch.com</t>
  </si>
  <si>
    <t>http://www.techfetch.com/</t>
  </si>
  <si>
    <t>https://www.google.com/search?hl=en&amp;gl=us&amp;q=techfetch.com&amp;sa=X&amp;ved=0ahUKEwjfjqXd7Jb9AhXMlGoFHVH2CyI4UBCYkAII5As</t>
  </si>
  <si>
    <t>Cloudester Software LLP</t>
  </si>
  <si>
    <t>https://www.google.com/search?gl=us&amp;hl=en&amp;q=Cloudester+Software+LLP&amp;sa=X&amp;ved=0ahUKEwib4-Gi2tP_AhXOGVkFHaVdD_0QmJACCIYN</t>
  </si>
  <si>
    <t>https://encrypted-tbn0.gstatic.com/images?q=tbn:ANd9GcSfdvHFe8Fx8jam786fQAJzydEOd0S6FVN2Fm-juuE&amp;s</t>
  </si>
  <si>
    <t>Apothera GmbH</t>
  </si>
  <si>
    <t>http://www.apothera.ch/</t>
  </si>
  <si>
    <t>https://www.google.com/search?sca_esv=577551505&amp;gl=us&amp;hl=en&amp;q=Apothera+GmbH&amp;sa=X&amp;ved=0ahUKEwjSiZnf0JqCAxX8E0QIHUDTBMA4FBCYkAIIiws</t>
  </si>
  <si>
    <t>Kaya Tech Pte. Ltd.</t>
  </si>
  <si>
    <t>https://www.google.com/search?hl=en&amp;gl=us&amp;q=Kaya+Tech+Pte.+Ltd.&amp;sa=X&amp;ved=0ahUKEwjpz4if_ICAAxWhFlkFHdocBxM4HhCYkAIIoQw</t>
  </si>
  <si>
    <t>https://encrypted-tbn0.gstatic.com/images?q=tbn:ANd9GcSoB1yt4VnnHuFukfICAlGcD6_6Bawk9krQHH5SxF8&amp;s</t>
  </si>
  <si>
    <t>https:/www.werkenbijschiphol.nl/sitemap.xml</t>
  </si>
  <si>
    <t>https://www.google.com/search?ucbcb=1&amp;gl=us&amp;hl=en&amp;q=https:/www.werkenbijschiphol.nl/sitemap.xml&amp;sa=X&amp;ved=0ahUKEwiU2IKJoNP9AhUZFVkFHSHaARoQmJACCIwL</t>
  </si>
  <si>
    <t>Jobzem (76406105)</t>
  </si>
  <si>
    <t>https://www.google.com/search?sca_esv=573710622&amp;hl=en&amp;gl=us&amp;q=Jobzem+(76406105)&amp;sa=X&amp;ved=0ahUKEwj-kbmf9fmBAxUAMlkFHSXYDFcQmJACCMYM</t>
  </si>
  <si>
    <t>CLEVERLY LDA (Portugal)</t>
  </si>
  <si>
    <t>http://www.cleverly.ai/</t>
  </si>
  <si>
    <t>https://www.google.com/search?sca_esv=562993306&amp;hl=en&amp;gl=us&amp;q=CLEVERLY+LDA+(Portugal)&amp;sa=X&amp;ved=0ahUKEwjZn-Ppq5WBAxXgFFkFHembD_0QmJACCLcM</t>
  </si>
  <si>
    <t>Education Horizons</t>
  </si>
  <si>
    <t>https://www.google.com/search?sca_esv=571506520&amp;gl=us&amp;hl=en&amp;q=Education+Horizons&amp;sa=X&amp;ved=0ahUKEwiH3anipeOBAxVGFlkFHejFDGs4KBCYkAIIrAo</t>
  </si>
  <si>
    <t>AAFCPAs</t>
  </si>
  <si>
    <t>http://www.aafcpa.com/</t>
  </si>
  <si>
    <t>https://www.google.com/search?sca_esv=567185982&amp;hl=en&amp;gl=us&amp;q=AAFCPAs&amp;sa=X&amp;ved=0ahUKEwjKrsyig7uBAxWkD1kFHYuPDoA4MhCYkAII1Qk</t>
  </si>
  <si>
    <t>Fort Lauderdale</t>
  </si>
  <si>
    <t>https://www.google.com/search?hl=en&amp;gl=us&amp;q=Fort+Lauderdale&amp;sa=X&amp;ved=0ahUKEwim_ui4gt38AhWQk4kEHRk4DUo4KBCYkAIIug8</t>
  </si>
  <si>
    <t>ë¨¸ì‹ ëŸ¬ë‹ì†”ë£¨ì…˜ ìœ ë‹ˆì½˜ê¸°ì—…</t>
  </si>
  <si>
    <t>https://www.google.com/search?q=%EB%A8%B8%EC%8B%A0%EB%9F%AC%EB%8B%9D%EC%86%94%EB%A3%A8%EC%85%98+%EC%9C%A0%EB%8B%88%EC%BD%98%EA%B8%B0%EC%97%85&amp;sa=X&amp;ved=0ahUKEwjy74uxh878AhVMl2oFHXg7Cf8QmJACCIsL</t>
  </si>
  <si>
    <t>Bpce Sef</t>
  </si>
  <si>
    <t>https://www.google.com/search?sca_esv=556449418&amp;hl=en&amp;gl=us&amp;q=Bpce+Sef&amp;sa=X&amp;ved=0ahUKEwi3sumS_9iAAxWhKX0KHYb5By04FBCYkAIIrAw</t>
  </si>
  <si>
    <t>Jobzem (1245387)</t>
  </si>
  <si>
    <t>https://www.google.com/search?sca_esv=562670942&amp;gl=us&amp;hl=en&amp;q=Jobzem+(1245387)&amp;sa=X&amp;ved=0ahUKEwiAlM_l65KBAxXIkokEHY8fCLIQmJACCIIL</t>
  </si>
  <si>
    <t>CapBay</t>
  </si>
  <si>
    <t>http://capbay.com/</t>
  </si>
  <si>
    <t>https://www.google.com/search?sca_esv=577080029&amp;hl=en&amp;gl=us&amp;q=CapBay&amp;sa=X&amp;ved=0ahUKEwiqotuB0ZWCAxWfKlkFHcgaBl0QmJACCJsI</t>
  </si>
  <si>
    <t>https://encrypted-tbn0.gstatic.com/images?q=tbn:ANd9GcSi5_FXpSD9MKEyPVPQ1GDnwMu15YV6I1UZ_1ymRrs&amp;s</t>
  </si>
  <si>
    <t>Job Type: Full-Time Ellis Law Group</t>
  </si>
  <si>
    <t>https://www.google.com/search?gl=us&amp;hl=en&amp;q=Job+Type:+Full-Time+Ellis+Law+Group&amp;sa=X&amp;ved=0ahUKEwiQ9IjXprf8AhXQjokEHaFGA8IQmJACCKYO</t>
  </si>
  <si>
    <t>ESP</t>
  </si>
  <si>
    <t>https://www.google.com/search?hl=en&amp;gl=us&amp;q=ESP&amp;sa=X&amp;ved=0ahUKEwjKrr621fb-AhXljYkEHff5DPY4HhCYkAII-A0</t>
  </si>
  <si>
    <t>https://encrypted-tbn0.gstatic.com/images?q=tbn:ANd9GcRhi_Pk7qnfio0F4uUQ2hEV9ugzLCwxYUSswJeSHPM&amp;s</t>
  </si>
  <si>
    <t>Tek Inspirations Llc</t>
  </si>
  <si>
    <t>https://www.google.com/search?sca_esv=564592924&amp;hl=en&amp;gl=us&amp;q=Tek+Inspirations+Llc&amp;sa=X&amp;ved=0ahUKEwi7paPHsqSBAxWGnGoFHeu5B7g4PBCYkAII4Ao</t>
  </si>
  <si>
    <t>Zuju Gameplay Pte. Ltd.</t>
  </si>
  <si>
    <t>https://www.google.com/search?sca_esv=560269821&amp;gl=us&amp;hl=en&amp;q=Zuju+Gameplay+Pte.+Ltd.&amp;sa=X&amp;ved=0ahUKEwjthtvo1_mAAxWQM1kFHVU6DEMQmJACCKsM</t>
  </si>
  <si>
    <t>Edwards Ltd.</t>
  </si>
  <si>
    <t>https://www.google.com/search?gl=us&amp;hl=en&amp;q=Edwards+Ltd.&amp;sa=X&amp;ved=0ahUKEwjvyZn6-Pv_AhVOjIkEHXSyBcU4KBCYkAIIgA0</t>
  </si>
  <si>
    <t>https://encrypted-tbn0.gstatic.com/images?q=tbn:ANd9GcTEnhUQIbSU8ILTiriHc-IA8kRIwcJCPaB3GaPjTFM&amp;s</t>
  </si>
  <si>
    <t>99 Ranch Market</t>
  </si>
  <si>
    <t>http://www.tawa.com/</t>
  </si>
  <si>
    <t>https://www.google.com/search?gl=us&amp;hl=en&amp;q=99+Ranch+Market&amp;sa=X&amp;ved=0ahUKEwixopGBm6j8AhUpSDABHYwkDHQ4ZBCYkAIItws</t>
  </si>
  <si>
    <t>https://encrypted-tbn0.gstatic.com/images?q=tbn:ANd9GcSYKfHHlEMlOYFph0yKMOFpKYXuy--yn1oib-_XDuE&amp;s</t>
  </si>
  <si>
    <t>One Stop</t>
  </si>
  <si>
    <t>https://www.google.com/search?ucbcb=1&amp;gl=us&amp;hl=en&amp;q=One+Stop&amp;sa=X&amp;ved=0ahUKEwjSvO-f9sj8AhXkPEQIHag2D044FBCYkAII5Qk</t>
  </si>
  <si>
    <t>https://encrypted-tbn0.gstatic.com/images?q=tbn:ANd9GcQTKRlJl-UehVhPNbQw9Vxtb3lO1_mGbTKNN_37&amp;s=0</t>
  </si>
  <si>
    <t>Fayette County Public Schools</t>
  </si>
  <si>
    <t>https://www.google.com/search?gl=us&amp;hl=en&amp;q=Fayette+County+Public+Schools&amp;sa=X&amp;ved=0ahUKEwil1ruV1PP8AhXumWoFHcvBBqU4eBCYkAIIkws</t>
  </si>
  <si>
    <t>Louvre Hotels</t>
  </si>
  <si>
    <t>http://www.louvrehotels.com/</t>
  </si>
  <si>
    <t>https://www.google.com/search?sca_esv=572463874&amp;hl=en&amp;gl=us&amp;q=Louvre+Hotels&amp;sa=X&amp;ved=0ahUKEwjJjYj6ru2BAxUKkWoFHSboCBE4FBCYkAIIsA4</t>
  </si>
  <si>
    <t>Quest Global Services Pte. Ltd.</t>
  </si>
  <si>
    <t>https://www.google.com/search?hl=en&amp;gl=us&amp;q=Quest+Global+Services+Pte.+Ltd.&amp;sa=X&amp;ved=0ahUKEwj87qzsqbr-AhWymmoFHcs8D804ChCYkAIIqgw</t>
  </si>
  <si>
    <t>GIIB Group</t>
  </si>
  <si>
    <t>https://www.google.com/search?sca_esv=576745885&amp;gl=us&amp;hl=en&amp;q=GIIB+Group&amp;sa=X&amp;ved=0ahUKEwjB_ZzKk5OCAxVVnWoFHRTTD_gQmJACCKYK</t>
  </si>
  <si>
    <t>https://encrypted-tbn0.gstatic.com/images?q=tbn:ANd9GcSP0Fvc1SSsAFAL6nWp2qRG7uLscLpUz17jTPm0PFw&amp;s</t>
  </si>
  <si>
    <t>Employment And Employability Institute Pte. Ltd.</t>
  </si>
  <si>
    <t>https://www.google.com/search?gl=us&amp;hl=en&amp;q=Employment+And+Employability+Institute+Pte.+Ltd.&amp;sa=X&amp;ved=0ahUKEwis5fbd26aAAxXCrokEHS-5DKU4KBCYkAIIhA0</t>
  </si>
  <si>
    <t>https://encrypted-tbn0.gstatic.com/images?q=tbn:ANd9GcQVP6l5o2JWQdq7EafHcK0kLItwfrUG9dlxRTyfy6w&amp;s</t>
  </si>
  <si>
    <t>Jobzem (3170542)</t>
  </si>
  <si>
    <t>https://www.google.com/search?sca_esv=562670942&amp;hl=en&amp;gl=us&amp;q=Jobzem+(3170542)&amp;sa=X&amp;ved=0ahUKEwi-8_ro65KBAxU_FlkFHfk1DRYQmJACCMIJ</t>
  </si>
  <si>
    <t>Keen360 Inc</t>
  </si>
  <si>
    <t>http://www.keen360.com/</t>
  </si>
  <si>
    <t>https://www.google.com/search?hl=en&amp;gl=us&amp;q=Keen360+Inc&amp;sa=X&amp;ved=0ahUKEwjeyuGQu4OAAxVamokEHYS0Dgs4FBCYkAII1w4</t>
  </si>
  <si>
    <t>Carnival Corporation &amp; Plc</t>
  </si>
  <si>
    <t>https://www.google.com/search?sca_esv=566842583&amp;gl=us&amp;hl=en&amp;q=Carnival+Corporation+%26+Plc&amp;sa=X&amp;ved=0ahUKEwjdqKSexLiBAxVaFFkFHWELA4g4ChCYkAIIwA0</t>
  </si>
  <si>
    <t>Maria Mallaband Care Group</t>
  </si>
  <si>
    <t>https://www.google.com/search?q=Maria+Mallaband+Care+Group&amp;sa=X&amp;ved=0ahUKEwi1usKH2_v-AhX_FVkFHfxLCewQmJACCJoK</t>
  </si>
  <si>
    <t>https://encrypted-tbn0.gstatic.com/images?q=tbn:ANd9GcRc6B94YxJHH16jkqW4c8JDx2HFQL5bZKz6RY2AWxAwxx_xtwwER2AU&amp;s</t>
  </si>
  <si>
    <t>Carecone</t>
  </si>
  <si>
    <t>https://www.google.com/search?hl=en&amp;gl=us&amp;q=Carecone&amp;sa=X&amp;ved=0ahUKEwjxstK2h938AhURTjABHXzkBdgQmJACCJUK</t>
  </si>
  <si>
    <t>Jobzem (16665210)</t>
  </si>
  <si>
    <t>https://www.google.com/search?sca_esv=571674645&amp;gl=us&amp;hl=en&amp;q=Jobzem+(16665210)&amp;sa=X&amp;ved=0ahUKEwjGirD55uWBAxXamokEHXtOCn0QmJACCPoN</t>
  </si>
  <si>
    <t>RESEARCHMYUSERS PTE. LTD.</t>
  </si>
  <si>
    <t>https://www.google.com/search?sca_esv=582900893&amp;gl=us&amp;hl=en&amp;q=RESEARCHMYUSERS+PTE.+LTD.&amp;sa=X&amp;ved=0ahUKEwim9sGt8seCAxXtmmoFHSnFB4Q4FBCYkAIIiw0</t>
  </si>
  <si>
    <t>Ten Transport Services Pte Ltd</t>
  </si>
  <si>
    <t>https://www.google.com/search?sca_esv=560603692&amp;hl=en&amp;gl=us&amp;q=Ten+Transport+Services+Pte+Ltd&amp;sa=X&amp;ved=0ahUKEwinwIDS2v6AAxVHM1kFHQtBAOA4MhCYkAII4gs</t>
  </si>
  <si>
    <t>Digit Web Lanka (PVT) Ltd</t>
  </si>
  <si>
    <t>https://www.google.com/search?gl=us&amp;hl=en&amp;q=Digit+Web+Lanka+(PVT)+Ltd&amp;sa=X&amp;ved=0ahUKEwiutKqm54__AhVqkYkEHfx2D6gQmJACCNoK</t>
  </si>
  <si>
    <t>Social Discovery Group</t>
  </si>
  <si>
    <t>http://www.socialdiscoverycorp.com/</t>
  </si>
  <si>
    <t>https://www.google.com/search?gl=us&amp;hl=en&amp;q=Social+Discovery+Group&amp;sa=X&amp;ved=0ahUKEwiRrbvp_tL8AhXHFlkFHcegBG44ChCYkAIIxgw</t>
  </si>
  <si>
    <t>https://encrypted-tbn0.gstatic.com/images?q=tbn:ANd9GcT16pGmkVMsC_BgyBsolK1XKMuvffvLwlADMCYke3g&amp;s</t>
  </si>
  <si>
    <t>Sally Beauty Holdings</t>
  </si>
  <si>
    <t>https://www.sallybeautyholdings.com/</t>
  </si>
  <si>
    <t>https://www.google.com/search?sca_esv=567185982&amp;hl=en&amp;gl=us&amp;q=Sally+Beauty+Holdings&amp;sa=X&amp;ved=0ahUKEwiyt9jjhruBAxVNEVkFHQQuDjEQmJACCKQL</t>
  </si>
  <si>
    <t>https://encrypted-tbn0.gstatic.com/images?q=tbn:ANd9GcRFrJ1tU6t9uOST37MCUL7HCM50kVjsmbvC-tSM4iAWnFvq-Z1dkm1xMo0&amp;s</t>
  </si>
  <si>
    <t>Jobzem (5390533)</t>
  </si>
  <si>
    <t>https://www.google.com/search?sca_esv=565257361&amp;gl=us&amp;hl=en&amp;q=Jobzem+(5390533)&amp;sa=X&amp;ved=0ahUKEwjZsZTvvKmBAxW7MVkFHZ0yCZAQmJACCKUH</t>
  </si>
  <si>
    <t>MELT GROUP</t>
  </si>
  <si>
    <t>http://www.metl.net/</t>
  </si>
  <si>
    <t>https://www.google.com/search?hl=en&amp;gl=us&amp;q=MELT+GROUP&amp;sa=X&amp;ved=0ahUKEwjkjdet_KX9AhXUMlkFHRGTARA4FBCYkAII8gw</t>
  </si>
  <si>
    <t>https://encrypted-tbn0.gstatic.com/images?q=tbn:ANd9GcRKQPyHcnBjUPRH-AqrHkDKiT784ifaJbyNet1Uxhw&amp;s</t>
  </si>
  <si>
    <t>USU Solutions DACH</t>
  </si>
  <si>
    <t>https://www.google.com/search?sca_esv=593697585&amp;gl=us&amp;hl=en&amp;q=USU+Solutions+DACH&amp;sa=X&amp;ved=0ahUKEwjPp7q2vKyDAxXGjIkEHZbxDs0QmJACCKoK</t>
  </si>
  <si>
    <t>William Hill Plc</t>
  </si>
  <si>
    <t>https://www.google.com/search?sca_esv=569062438&amp;hl=en&amp;gl=us&amp;q=William+Hill+Plc&amp;sa=X&amp;ved=0ahUKEwjW0PPk08yBAxXSEGIAHaOkD30QmJACCO4L</t>
  </si>
  <si>
    <t>Televisaunivision</t>
  </si>
  <si>
    <t>https://www.google.com/search?sca_esv=559635945&amp;gl=us&amp;hl=en&amp;q=Televisaunivision&amp;sa=X&amp;ved=0ahUKEwiF-MWk1fSAAxWsmmoFHRmnCk0QmJACCOIK</t>
  </si>
  <si>
    <t>Sectech Solutions</t>
  </si>
  <si>
    <t>https://www.google.com/search?sca_esv=589698990&amp;gl=us&amp;hl=en&amp;q=Sectech+Solutions&amp;sa=X&amp;ved=0ahUKEwjCyuaW3YaDAxU3hu4BHeo6CfgQmJACCNsK</t>
  </si>
  <si>
    <t>https://encrypted-tbn0.gstatic.com/images?q=tbn:ANd9GcQBXmIrfVh8nTdQc-GNk91BW3Q8jM-lZqnAUcR_yA0&amp;s</t>
  </si>
  <si>
    <t>ITT, Inc.</t>
  </si>
  <si>
    <t>https://www.google.com/search?gl=us&amp;hl=en&amp;q=ITT,+Inc.&amp;sa=X&amp;ved=0ahUKEwj38KWto9b_AhX2M0QIHRoiCLkQmJACCOMK</t>
  </si>
  <si>
    <t>https://encrypted-tbn0.gstatic.com/images?q=tbn:ANd9GcSrHm7knb3MUL8hQEuMMZM5qqz06RIj4KZhSHG7&amp;s=0</t>
  </si>
  <si>
    <t>Flex Romania</t>
  </si>
  <si>
    <t>https://www.google.com/search?hl=en&amp;gl=us&amp;q=Flex+Romania&amp;sa=X&amp;ved=0ahUKEwjdw-_m1Mb9AhW4GFkFHUKaDmsQmJACCMQK</t>
  </si>
  <si>
    <t>https://encrypted-tbn0.gstatic.com/images?q=tbn:ANd9GcSa7yjRC-IfaJVl_jD1TWWFs84NX-DQpOrxf2qx28k&amp;s</t>
  </si>
  <si>
    <t>Ð®Ð¡Ð¡ Ð¡ÑƒÐ¿Ð¾Ñ€Ñ‚ Ð¡ÐµÑ€Ð²Ð¸ÑÐµÐ·</t>
  </si>
  <si>
    <t>https://www.google.com/search?sca_esv=578743716&amp;hl=en&amp;gl=us&amp;q=%D0%AE%D0%A1%D0%A1+%D0%A1%D1%83%D0%BF%D0%BE%D1%80%D1%82+%D0%A1%D0%B5%D1%80%D0%B2%D0%B8%D1%81%D0%B5%D0%B7&amp;sa=X&amp;ved=0ahUKEwiL7cHZ2KSCAxX9LFkFHT3gCMwQmJACCNQF</t>
  </si>
  <si>
    <t>Esentri Ag</t>
  </si>
  <si>
    <t>https://www.google.com/search?gl=us&amp;hl=en&amp;q=Esentri+Ag&amp;sa=X&amp;ved=0ahUKEwiFqPTHqYr9AhXNQzABHTQEDxM4ChCYkAIInA0</t>
  </si>
  <si>
    <t>Ces InformÃ¡tica S.a.</t>
  </si>
  <si>
    <t>https://www.google.com/search?hl=en&amp;gl=us&amp;q=Ces+Inform%C3%A1tica+S.a.&amp;sa=X&amp;ved=0ahUKEwiAtLmtkJf-AhXsFVkFHUrxCcs4ChCYkAII5gs</t>
  </si>
  <si>
    <t>Torq</t>
  </si>
  <si>
    <t>https://www.google.com/search?sca_esv=569660528&amp;gl=us&amp;hl=en&amp;q=Torq&amp;sa=X&amp;ved=0ahUKEwi8mp6s1NGBAxU2g4kEHf2bBaA4ChCYkAII9ww</t>
  </si>
  <si>
    <t>Environmental Law &amp; Policy Center</t>
  </si>
  <si>
    <t>http://www.elpc.org/</t>
  </si>
  <si>
    <t>https://www.google.com/search?ucbcb=1&amp;gl=us&amp;hl=en&amp;q=Environmental+Law+%26+Policy+Center&amp;sa=X&amp;ved=0ahUKEwip14it34L9AhWzg4kEHbqXAW44ChCYkAII2ws</t>
  </si>
  <si>
    <t>https://encrypted-tbn0.gstatic.com/images?q=tbn:ANd9GcSnc8lXt8IXqDQ-QiewUjcXPIvc5OkTdsJOHMHqzRc&amp;s</t>
  </si>
  <si>
    <t>The Creative Destruction Lab</t>
  </si>
  <si>
    <t>https://www.google.com/search?sca_esv=78549f62c70bc4fc&amp;sca_upv=1&amp;hl=en&amp;gl=us&amp;q=The+Creative+Destruction+Lab&amp;sa=X&amp;ved=0ahUKEwjJwP-g_cyCAxUJSjABHYilCNU4HhCYkAII1Ao</t>
  </si>
  <si>
    <t>Cargill Incorporated</t>
  </si>
  <si>
    <t>https://www.google.com/search?sca_esv=575547564&amp;gl=us&amp;hl=en&amp;q=Cargill+Incorporated&amp;sa=X&amp;ved=0ahUKEwjgsuuXgYmCAxXzLUQIHWJzDrY4ChCYkAII3Qw</t>
  </si>
  <si>
    <t>company</t>
  </si>
  <si>
    <t>https://www.google.com/search?gl=us&amp;hl=en&amp;q=company&amp;sa=X&amp;ved=0ahUKEwi8__z27OL_AhXVlWoFHUGiDtYQmJACCMcN</t>
  </si>
  <si>
    <t>Travcorp Poland Sp. Z O.o.</t>
  </si>
  <si>
    <t>https://www.google.com/search?q=Travcorp+Poland+Sp.+Z+O.o.&amp;sa=X&amp;ved=0ahUKEwidnqTOh43-AhWpmWoFHcfOCpM4ChCYkAII7As</t>
  </si>
  <si>
    <t>Twin Travel, Inc</t>
  </si>
  <si>
    <t>https://www.google.com/search?ucbcb=1&amp;gl=us&amp;hl=en&amp;q=Twin+Travel,+Inc&amp;sa=X&amp;ved=0ahUKEwjMucu5nrD-AhUGjYkEHSEQC084FBCYkAIIpQ0</t>
  </si>
  <si>
    <t>Northwestern Energy</t>
  </si>
  <si>
    <t>http://www.northwesternenergy.com/</t>
  </si>
  <si>
    <t>https://www.google.com/search?sca_esv=593914606&amp;gl=us&amp;hl=en&amp;q=Northwestern+Energy&amp;sa=X&amp;ved=0ahUKEwiCmpWy-K6DAxWrlWoFHWoJANg4MhCYkAII8Qo</t>
  </si>
  <si>
    <t>Ø¨Ø±Ù†Ø§Ù…Ø¬ Ø§Ù„Ø£Ù…Ù… Ø§Ù„Ù…ØªØ­Ø¯Ø© Ø§Ù„Ø¥Ù†Ù…Ø§Ø¦ÙŠ UNDP/PAPP</t>
  </si>
  <si>
    <t>https://www.google.com/search?gl=us&amp;hl=en&amp;q=%D8%A8%D8%B1%D9%86%D8%A7%D9%85%D8%AC+%D8%A7%D9%84%D8%A3%D9%85%D9%85+%D8%A7%D9%84%D9%85%D8%AA%D8%AD%D8%AF%D8%A9+%D8%A7%D9%84%D8%A5%D9%86%D9%85%D8%A7%D8%A6%D9%8A+UNDP/PAPP&amp;sa=X&amp;ved=0ahUKEwiaorCy5bWAAxVDFVkFHcdFA7sQmJACCKoH</t>
  </si>
  <si>
    <t>Cal Concept &amp; Lifestyle Pte. Ltd.</t>
  </si>
  <si>
    <t>https://www.google.com/search?q=Cal+Concept+%26+Lifestyle+Pte.+Ltd.&amp;sa=X&amp;ved=0ahUKEwjk7PeGgNb-AhVXTDABHftTBAUQmJACCJgL</t>
  </si>
  <si>
    <t>Genworth Financial</t>
  </si>
  <si>
    <t>https://www.google.com/search?gl=us&amp;hl=en&amp;q=Genworth+Financial&amp;sa=X&amp;ved=0ahUKEwiUpu_IwdX8AhVSKFkFHSfcCac4MhCYkAII9gw</t>
  </si>
  <si>
    <t>https://encrypted-tbn0.gstatic.com/images?q=tbn:ANd9GcSVmowL0E4o3pAwA-orKx8dBzy-hYCL00SUs3srv9g&amp;s</t>
  </si>
  <si>
    <t>Union Tank Car Company</t>
  </si>
  <si>
    <t>http://www.utlx.com/</t>
  </si>
  <si>
    <t>https://www.google.com/search?hl=en&amp;gl=us&amp;q=Union+Tank+Car+Company&amp;sa=X&amp;ved=0ahUKEwi5_uudrOf9AhUSkmoFHUogAToQmJACCMQN</t>
  </si>
  <si>
    <t>DataMicron Systems Sdn. Bhd.</t>
  </si>
  <si>
    <t>http://www.datamicron.com/</t>
  </si>
  <si>
    <t>https://www.google.com/search?sca_esv=570589756&amp;gl=us&amp;hl=en&amp;q=DataMicron+Systems+Sdn.+Bhd.&amp;sa=X&amp;ved=0ahUKEwiU9Pvw6tuBAxXMjIkEHVKDC2YQmJACCIgL</t>
  </si>
  <si>
    <t>https://encrypted-tbn0.gstatic.com/images?q=tbn:ANd9GcT6D782JBrxcDcBEGmsdEZNDsf0HcTYMSBe6l5MPRw&amp;s</t>
  </si>
  <si>
    <t>Advanced Medtech Corporate Pte. Ltd.</t>
  </si>
  <si>
    <t>https://www.google.com/search?hl=en&amp;gl=us&amp;q=Advanced+Medtech+Corporate+Pte.+Ltd.&amp;sa=X&amp;ved=0ahUKEwjImMn0_qr9AhXkjIkEHU02CqI4KBCYkAIIxQo</t>
  </si>
  <si>
    <t>Sprout Social</t>
  </si>
  <si>
    <t>https://www.google.com/search?sca_esv=573703855&amp;hl=en&amp;gl=us&amp;q=Sprout+Social&amp;sa=X&amp;ved=0ahUKEwijyoL38vmBAxWbFVkFHXc6Dpk4ChCYkAIIrA4</t>
  </si>
  <si>
    <t>https://encrypted-tbn0.gstatic.com/images?q=tbn:ANd9GcQmajGfGjM0iJRQJoe6MDG2am1rBnSDKqWQyTjkDpwdsjoQePAkPt9nNxo&amp;s</t>
  </si>
  <si>
    <t>Pace Enterprise</t>
  </si>
  <si>
    <t>https://www.google.com/search?sca_esv=587928711&amp;hl=en&amp;gl=us&amp;q=Pace+Enterprise&amp;sa=X&amp;ved=0ahUKEwjL19PA1feCAxUZlmoFHYiUCP4QmJACCKIM</t>
  </si>
  <si>
    <t>E.On Uk Plc</t>
  </si>
  <si>
    <t>https://www.google.com/search?q=E.On+Uk+Plc&amp;sa=X&amp;ved=0ahUKEwivuqzgusn-AhV8goQIHV5cC9Q4ChCYkAIIlgs</t>
  </si>
  <si>
    <t>Cognida.ai</t>
  </si>
  <si>
    <t>https://www.google.com/search?ucbcb=1&amp;hl=en&amp;gl=us&amp;q=Cognida.ai&amp;sa=X&amp;ved=0ahUKEwiEmPnHjOf8AhWHjYkEHZ43AV04UBCYkAIIzgs</t>
  </si>
  <si>
    <t>Digital Consulting Ph</t>
  </si>
  <si>
    <t>https://www.google.com/search?gl=us&amp;hl=en&amp;q=Digital+Consulting+Ph&amp;sa=X&amp;ved=0ahUKEwiF66TttMb8AhVsj4kEHeFeCHYQmJACCJEK</t>
  </si>
  <si>
    <t>IPPON</t>
  </si>
  <si>
    <t>https://www.google.com/search?hl=en&amp;gl=us&amp;q=IPPON&amp;sa=X&amp;ved=0ahUKEwjEjvv8pLOAAxUhEVkFHefuBxA4ChCYkAII9ws</t>
  </si>
  <si>
    <t>https://encrypted-tbn0.gstatic.com/images?q=tbn:ANd9GcQXTsf8J-3D_NzlfhCiwvM4Jwhm_N9uweX8OK5S7dc&amp;s</t>
  </si>
  <si>
    <t>(Y078) Kyndryl, Inc.</t>
  </si>
  <si>
    <t>https://www.google.com/search?hl=en&amp;gl=us&amp;q=(Y078)+Kyndryl,+Inc.&amp;sa=X&amp;ved=0ahUKEwjesry0tKH_AhUKbTABHQavBu84ChCYkAII0gs</t>
  </si>
  <si>
    <t>Kelola</t>
  </si>
  <si>
    <t>https://www.google.com/search?sca_esv=576391435&amp;gl=us&amp;hl=en&amp;q=Kelola&amp;sa=X&amp;ved=0ahUKEwiOw4TBxpCCAxV4g4kEHTlqA7kQmJACCOUL</t>
  </si>
  <si>
    <t>https://encrypted-tbn0.gstatic.com/images?q=tbn:ANd9GcQvwqKtyVPKfGq_RXNxfbxmf4C8aGeSH96N-FJrAyY&amp;s</t>
  </si>
  <si>
    <t>Citizens Inc.</t>
  </si>
  <si>
    <t>http://www.citizensinc.com/</t>
  </si>
  <si>
    <t>https://www.google.com/search?sca_esv=567946469&amp;hl=en&amp;gl=us&amp;q=Citizens+Inc.&amp;sa=X&amp;ved=0ahUKEwjB0cnWzcKBAxXbIEQIHd4NAUc4HhCYkAIIoQs</t>
  </si>
  <si>
    <t>https://encrypted-tbn0.gstatic.com/images?q=tbn:ANd9GcRZOyxI6Eb7i1pnCGEJlaq9rHzYmNRMPDXPNXYw&amp;s=0</t>
  </si>
  <si>
    <t>Achieve Technology Asia Pacific Pte Ltd</t>
  </si>
  <si>
    <t>https://www.google.com/search?sca_esv=567185982&amp;gl=us&amp;hl=en&amp;q=Achieve+Technology+Asia+Pacific+Pte+Ltd&amp;sa=X&amp;ved=0ahUKEwjcp8TCh7uBAxUvmGoFHebaCzA4ChCYkAII8Qk</t>
  </si>
  <si>
    <t>Octopus Indonesia</t>
  </si>
  <si>
    <t>https://www.google.com/search?ucbcb=1&amp;gl=us&amp;hl=en&amp;q=Octopus+Indonesia&amp;sa=X&amp;ved=0ahUKEwi84qagrrz8AhU6kYkEHbSuAVYQmJACCMML</t>
  </si>
  <si>
    <t>The Nature Conser</t>
  </si>
  <si>
    <t>https://www.google.com/search?gl=us&amp;hl=en&amp;q=The+Nature+Conser&amp;sa=X&amp;ved=0ahUKEwjir7zJuPv9AhUyFVkFHXhgBAc4ChCYkAII5gs</t>
  </si>
  <si>
    <t>Mass Dept of Transportation</t>
  </si>
  <si>
    <t>http://www.mass.gov/</t>
  </si>
  <si>
    <t>https://www.google.com/search?sca_esv=573962864&amp;gl=us&amp;hl=en&amp;q=Mass+Dept+of+Transportation&amp;sa=X&amp;ved=0ahUKEwiPhZvns_yBAxUoLEQIHckoD2A4UBCYkAII6Qo</t>
  </si>
  <si>
    <t>https://encrypted-tbn0.gstatic.com/images?q=tbn:ANd9GcT5Zrm389qkG5oubhqIY6E8N3-SFfFSVzegvOde&amp;s=0</t>
  </si>
  <si>
    <t>Paypay</t>
  </si>
  <si>
    <t>https://www.google.com/search?sca_esv=577721307&amp;hl=en&amp;gl=us&amp;q=Paypay&amp;sa=X&amp;ved=0ahUKEwiE-oDMj52CAxWoNlkFHf2cC5kQmJACCIgK</t>
  </si>
  <si>
    <t>https://encrypted-tbn0.gstatic.com/images?q=tbn:ANd9GcQFriqNWwpJoFK01twyw8x1YP6GTI1buURi_G5-&amp;s=0</t>
  </si>
  <si>
    <t>Bloomfield</t>
  </si>
  <si>
    <t>https://www.google.com/search?ucbcb=1&amp;hl=en&amp;gl=us&amp;q=Bloomfield&amp;sa=X&amp;ved=0ahUKEwjO0eGHiZL-AhWNFlkFHQooCIk4ZBCYkAII8Aw</t>
  </si>
  <si>
    <t>https://encrypted-tbn0.gstatic.com/images?q=tbn:ANd9GcS7CYbxi3E-1dNV1n2san9dJVkGLoAWLiRUCAI-MMU&amp;s</t>
  </si>
  <si>
    <t>Co-op Group</t>
  </si>
  <si>
    <t>https://www.google.com/search?sca_esv=579384295&amp;hl=en&amp;gl=us&amp;q=Co-op+Group&amp;sa=X&amp;ved=0ahUKEwiDq67H2KmCAxXnFlkFHVTZB_A4HhCYkAII-gs</t>
  </si>
  <si>
    <t>https://encrypted-tbn0.gstatic.com/images?q=tbn:ANd9GcSpanUmEb0xnLxvQ-O32P5wQBz3GWMDLyhArWzK&amp;s=0</t>
  </si>
  <si>
    <t>Randstad II - PrestaÃ§Ã£o de ServiÃ§os, Limitada</t>
  </si>
  <si>
    <t>https://www.google.com/search?hl=en&amp;gl=us&amp;q=Randstad+II+-+Presta%C3%A7%C3%A3o+de+Servi%C3%A7os,+Limitada&amp;sa=X&amp;ved=0ahUKEwjYytjc1aGAAxXlQjABHeWIDD4QmJACCLQM</t>
  </si>
  <si>
    <t>NexHealth</t>
  </si>
  <si>
    <t>https://www.google.com/search?ucbcb=1&amp;hl=en&amp;gl=us&amp;q=NexHealth&amp;sa=X&amp;ved=0ahUKEwirjo6ntvb9AhUpkokEHXstDRI4FBCYkAII4gs</t>
  </si>
  <si>
    <t>https://encrypted-tbn0.gstatic.com/images?q=tbn:ANd9GcRIRp_vcHzPWg_CJDu7Fv74oWDvj1AfUP1rGEKLutU&amp;s</t>
  </si>
  <si>
    <t>CÃ”NG TY TNHH Há»† THá»NG EPAM (VIá»†T NAM)</t>
  </si>
  <si>
    <t>https://www.google.com/search?hl=en&amp;gl=us&amp;q=C%C3%94NG+TY+TNHH+H%E1%BB%86+TH%E1%BB%90NG+EPAM+(VI%E1%BB%86T+NAM)&amp;sa=X&amp;ved=0ahUKEwj8jezUmMz_AhXaLFkFHUHOCKUQmJACCLcI</t>
  </si>
  <si>
    <t>Scott County, Iowa</t>
  </si>
  <si>
    <t>https://www.google.com/search?hl=en&amp;gl=us&amp;q=Scott+County,+Iowa&amp;sa=X&amp;ved=0ahUKEwjPwJHd_6_9AhXnEFkFHTJcCWc4KBCYkAII1wo</t>
  </si>
  <si>
    <t>Ubs</t>
  </si>
  <si>
    <t>https://www.google.com/search?gl=us&amp;hl=en&amp;q=Ubs&amp;sa=X&amp;ved=0ahUKEwi9-67QwbD_AhWCl2oFHeeDC_gQmJACCKoL</t>
  </si>
  <si>
    <t>Raisin Bank</t>
  </si>
  <si>
    <t>https://www.google.com/search?sca_esv=583557295&amp;hl=en&amp;gl=us&amp;q=Raisin+Bank&amp;sa=X&amp;ved=0ahUKEwims6Tb88yCAxUNmokEHbP4Bto4FBCYkAIItw4</t>
  </si>
  <si>
    <t>https://encrypted-tbn0.gstatic.com/images?q=tbn:ANd9GcTxE4pMqBv6zrsE4cmWMMNGi9frqPPN4b7HtDGg&amp;s=0</t>
  </si>
  <si>
    <t>Milliman Ireland</t>
  </si>
  <si>
    <t>http://www.ie.milliman.com/</t>
  </si>
  <si>
    <t>https://www.google.com/search?gl=us&amp;hl=en&amp;q=Milliman+Ireland&amp;sa=X&amp;ved=0ahUKEwjnrobZlc79AhU3ElkFHW1yDBU4ChCYkAII4gs</t>
  </si>
  <si>
    <t>Chassam Recruitment Limited.</t>
  </si>
  <si>
    <t>https://www.google.com/search?hl=en&amp;gl=us&amp;q=Chassam+Recruitment+Limited.&amp;sa=X&amp;ved=0ahUKEwjq64Ts-Pv_AhVmjIkEHbJVCIIQmJACCJEN</t>
  </si>
  <si>
    <t>https://encrypted-tbn0.gstatic.com/images?q=tbn:ANd9GcR2xpJ88D3DkXX16B_o7wQxAEkxV_vTHMYbFVeqBpI&amp;s</t>
  </si>
  <si>
    <t>GrabJobs Greece</t>
  </si>
  <si>
    <t>https://www.google.com/search?hl=en&amp;gl=us&amp;q=GrabJobs+Greece&amp;sa=X&amp;ved=0ahUKEwicxuqSpLOAAxX1FFkFHde-DjsQmJACCK8J</t>
  </si>
  <si>
    <t>Hertzwell Pte. Ltd.</t>
  </si>
  <si>
    <t>https://www.google.com/search?hl=en&amp;gl=us&amp;q=Hertzwell+Pte.+Ltd.&amp;sa=X&amp;ved=0ahUKEwiu0JTV0sb9AhUBfDABHW--CfQ4HhCYkAII8Qo</t>
  </si>
  <si>
    <t>https://encrypted-tbn0.gstatic.com/images?q=tbn:ANd9GcRpMwotDLhJ8fYFPTd476xuz_MHJEBMv_d-jX2rcN4&amp;s</t>
  </si>
  <si>
    <t>20,300 reviews</t>
  </si>
  <si>
    <t>https://www.google.com/search?q=20,300+reviews&amp;sa=X&amp;ved=0ahUKEwj34_qMr7z8AhW9kmoFHbsIBFsQmJACCOwL</t>
  </si>
  <si>
    <t>TIXid</t>
  </si>
  <si>
    <t>https://www.google.com/search?hl=en&amp;gl=us&amp;q=TIXid&amp;sa=X&amp;ved=0ahUKEwjD8PHs9fb_AhUQF1kFHb9JCvUQmJACCJ4M</t>
  </si>
  <si>
    <t>APRIME</t>
  </si>
  <si>
    <t>https://www.google.com/search?ucbcb=1&amp;hl=en&amp;gl=us&amp;q=APRIME&amp;sa=X&amp;ved=0ahUKEwjnhbvUkOz8AhW-plYBHXSyBAQ4ChCYkAIIsws</t>
  </si>
  <si>
    <t>D&amp;B</t>
  </si>
  <si>
    <t>https://www.google.com/search?hl=en&amp;gl=us&amp;q=D%26B&amp;sa=X&amp;ved=0ahUKEwiyj8espdb_AhUNRDABHWYbDQEQmJACCKMO</t>
  </si>
  <si>
    <t>Brankas</t>
  </si>
  <si>
    <t>https://www.google.com/search?hl=en&amp;gl=us&amp;q=Brankas&amp;sa=X&amp;ved=0ahUKEwjelPPdyN_8AhXHC0QIHZN-DzI4ChCYkAIIwwo</t>
  </si>
  <si>
    <t>Gewis</t>
  </si>
  <si>
    <t>https://www.google.com/search?hl=en&amp;gl=us&amp;q=Gewis&amp;sa=X&amp;ved=0ahUKEwiInY-w-fv_AhUqm2oFHQn2Dak4ChCYkAIIvQ0</t>
  </si>
  <si>
    <t>Abacus Global</t>
  </si>
  <si>
    <t>https://www.google.com/search?hl=en&amp;gl=us&amp;q=Abacus+Global&amp;sa=X&amp;ved=0ahUKEwjF49vM_YCAAxXgEVkFHSieA-MQmJACCNQF</t>
  </si>
  <si>
    <t>VSCOÂ®</t>
  </si>
  <si>
    <t>https://www.google.com/search?sca_esv=568736477&amp;hl=en&amp;gl=us&amp;q=VSCO%C2%AE&amp;sa=X&amp;ved=0ahUKEwiFhdO2j8qBAxVvKkQIHfAWBSs4PBCYkAII8As</t>
  </si>
  <si>
    <t>https://encrypted-tbn0.gstatic.com/images?q=tbn:ANd9GcQoj2Dj2owTg5GVxE54E5yGPsMC7BFOVkXGOamZC8I&amp;s</t>
  </si>
  <si>
    <t>Asia Select Inc.,</t>
  </si>
  <si>
    <t>https://www.google.com/search?ucbcb=1&amp;hl=en&amp;gl=us&amp;q=Asia+Select+Inc.,&amp;sa=X&amp;ved=0ahUKEwjYyp_fyLf9AhULD1kFHUhxB8c4ChCYkAII4gk</t>
  </si>
  <si>
    <t>SYNCADD Systems Inc.</t>
  </si>
  <si>
    <t>https://www.google.com/search?hl=en&amp;gl=us&amp;q=SYNCADD+Systems+Inc.&amp;sa=X&amp;ved=0ahUKEwj2sMqaypT-AhVHATQIHQloCfU4PBCYkAII2wo</t>
  </si>
  <si>
    <t>https://encrypted-tbn0.gstatic.com/images?q=tbn:ANd9GcS4j-uvS6Jc6Oiq7o1AGoZUEAzrMRRhq7ziemIWcQ0&amp;s</t>
  </si>
  <si>
    <t>Kellton Poland Sp. Z O.O.</t>
  </si>
  <si>
    <t>https://www.google.com/search?sca_esv=580393850&amp;gl=us&amp;hl=en&amp;q=Kellton+Poland+Sp.+Z+O.O.&amp;sa=X&amp;ved=0ahUKEwiozL6x5rOCAxXakIkEHe83DesQmJACCKUK</t>
  </si>
  <si>
    <t>Lucy Walker Recruitment</t>
  </si>
  <si>
    <t>https://www.google.com/search?q=Lucy+Walker+Recruitment&amp;sa=X&amp;ved=0ahUKEwi62YH75LL-AhWIFFkFHTVWDA8QmJACCK0L</t>
  </si>
  <si>
    <t>Australian Government Department Of Defence</t>
  </si>
  <si>
    <t>https://www.google.com/search?gl=us&amp;hl=en&amp;q=Australian+Government+Department+Of+Defence&amp;sa=X&amp;ved=0ahUKEwikk9jlntP9AhVpkokEHf_GCfkQmJACCIEM</t>
  </si>
  <si>
    <t>https://encrypted-tbn0.gstatic.com/images?q=tbn:ANd9GcTpb_hRNTpS2zyJTlD6lgD4FIUwSkVEUj6rwx5Z&amp;s=0</t>
  </si>
  <si>
    <t>Lighthouse Business &amp; IT Solutions GmbH</t>
  </si>
  <si>
    <t>https://www.google.com/search?sca_esv=569660528&amp;gl=us&amp;hl=en&amp;q=Lighthouse+Business+%26+IT+Solutions+GmbH&amp;sa=X&amp;ved=0ahUKEwjDjtaK29GBAxX3g4kEHeISDpoQmJACCJAO</t>
  </si>
  <si>
    <t>CoinList Inc</t>
  </si>
  <si>
    <t>https://www.google.com/search?sca_esv=585369031&amp;hl=en&amp;gl=us&amp;q=CoinList+Inc&amp;sa=X&amp;ved=0ahUKEwju_rOkjuGCAxUWJkQIHVWYD7o4bhCYkAII3A4</t>
  </si>
  <si>
    <t>https://encrypted-tbn0.gstatic.com/images?q=tbn:ANd9GcTAHX23qPt2BLHVR0xS1QKuyH91Ra1-1NmfN0CM&amp;s=0</t>
  </si>
  <si>
    <t>Axon Moore LTD</t>
  </si>
  <si>
    <t>https://www.google.com/search?gl=us&amp;hl=en&amp;q=Axon+Moore+LTD&amp;sa=X&amp;ved=0ahUKEwjW9-26oPn-AhViF1kFHYh1Dec4HhCYkAII6Qk</t>
  </si>
  <si>
    <t>UAB Health System</t>
  </si>
  <si>
    <t>https://www.google.com/search?hl=en&amp;gl=us&amp;q=UAB+Health+System&amp;sa=X&amp;ved=0ahUKEwi0v7Kj5o__AhV9g4QIHXshAdg4bhCYkAIImw0</t>
  </si>
  <si>
    <t>Schneider Electric SE</t>
  </si>
  <si>
    <t>https://www.google.com/search?sca_esv=570589756&amp;gl=us&amp;hl=en&amp;q=Schneider+Electric+SE&amp;sa=X&amp;ved=0ahUKEwicjpiJ5tuBAxWVnGoFHSjoC5sQmJACCJUN</t>
  </si>
  <si>
    <t>https://encrypted-tbn0.gstatic.com/images?q=tbn:ANd9GcTycmmh5uKKeAUyvzkZed4fY-g1gvJMN4jmykNiZAM&amp;s</t>
  </si>
  <si>
    <t>Hands of Hope Physical Therapy &amp; Wellness</t>
  </si>
  <si>
    <t>https://www.google.com/search?gl=us&amp;hl=en&amp;q=Hands+of+Hope+Physical+Therapy+%26+Wellness&amp;sa=X&amp;ved=0ahUKEwj65bie4vj8AhWGjYkEHT92BtYQmJACCJYI</t>
  </si>
  <si>
    <t>https://encrypted-tbn0.gstatic.com/images?q=tbn:ANd9GcTSbwxdRzlyEwe7s8ujBYxA1pP53HS84Eh0srYqcac&amp;s</t>
  </si>
  <si>
    <t>It Consulting Solutions Singapore Pte. Ltd.</t>
  </si>
  <si>
    <t>https://www.google.com/search?gl=us&amp;hl=en&amp;q=It+Consulting+Solutions+Singapore+Pte.+Ltd.&amp;sa=X&amp;ved=0ahUKEwio3Ya6irr9AhWKRjABHVIuBYo4UBCYkAIIqQs</t>
  </si>
  <si>
    <t>Applied Materials Inc.</t>
  </si>
  <si>
    <t>https://www.google.com/search?sca_esv=583562133&amp;gl=us&amp;hl=en&amp;q=Applied+Materials+Inc.&amp;sa=X&amp;ved=0ahUKEwjh5baN9syCAxXkEFkFHfEmAhc4FBCYkAII9wk</t>
  </si>
  <si>
    <t>Ticket Privatresor AB</t>
  </si>
  <si>
    <t>https://www.google.com/search?hl=en&amp;gl=us&amp;q=Ticket+Privatresor+AB&amp;sa=X&amp;ved=0ahUKEwjyuorn-smAAxXBLUQIHdCLAScQmJACCMkN</t>
  </si>
  <si>
    <t>Roberts Recruiting, LLC</t>
  </si>
  <si>
    <t>https://www.google.com/search?sca_esv=83d422ed70b0b2be&amp;sca_upv=1&amp;hl=en&amp;gl=us&amp;q=Roberts+Recruiting,+LLC&amp;sa=X&amp;ved=0ahUKEwij4MS_-a6DAxVcg4QIHV81A244PBCYkAIIxQ0</t>
  </si>
  <si>
    <t>Carrington Recruitment Solutions</t>
  </si>
  <si>
    <t>http://www.carringtonrecruitment.com/</t>
  </si>
  <si>
    <t>https://www.google.com/search?sca_esv=571814303&amp;hl=en&amp;gl=us&amp;q=Carrington+Recruitment+Solutions&amp;sa=X&amp;ved=0ahUKEwjNpZ2gpeiBAxVwF1kFHSP5A3E4HhCYkAII8Aw</t>
  </si>
  <si>
    <t>Radix Systems Services Corp.</t>
  </si>
  <si>
    <t>https://www.google.com/search?sca_esv=577721307&amp;hl=en&amp;gl=us&amp;q=Radix+Systems+Services+Corp.&amp;sa=X&amp;ved=0ahUKEwiU9vPBjp2CAxUSF1kFHZVUAeYQmJACCNMK</t>
  </si>
  <si>
    <t>lead5 media</t>
  </si>
  <si>
    <t>https://www.google.com/search?hl=en&amp;gl=us&amp;q=lead5+media&amp;sa=X&amp;ved=0ahUKEwiUpoXt7Jb9AhX6jYkEHcZ8CL44PBCYkAII0g8</t>
  </si>
  <si>
    <t>Office of the Attorney General</t>
  </si>
  <si>
    <t>https://www.google.com/search?sca_esv=570874343&amp;hl=en&amp;gl=us&amp;q=Office+of+the+Attorney+General&amp;sa=X&amp;ved=0ahUKEwje0JSInt6BAxX3hYkEHVKGDkY4MhCYkAIIogw</t>
  </si>
  <si>
    <t>Jobzem (71518001)</t>
  </si>
  <si>
    <t>https://www.google.com/search?sca_esv=591053097&amp;gl=us&amp;hl=en&amp;q=Jobzem+(71518001)&amp;sa=X&amp;ved=0ahUKEwiflbaN55CDAxXVlIkEHSGDBM04FBCYkAIIlw0</t>
  </si>
  <si>
    <t>Tim Hortons Philippines Inc. (Corporate)</t>
  </si>
  <si>
    <t>http://www.timhortons.com/</t>
  </si>
  <si>
    <t>https://www.google.com/search?gl=us&amp;hl=en&amp;q=Tim+Hortons+Philippines+Inc.+(Corporate)&amp;sa=X&amp;ved=0ahUKEwjZqaLT29P_AhVXGVkFHcR5DgU4FBCYkAII6As</t>
  </si>
  <si>
    <t>https://encrypted-tbn0.gstatic.com/images?q=tbn:ANd9GcREAE9Dw8243_o7EfVo1fniRWRlNOSera-M9Kl8BXQ&amp;s</t>
  </si>
  <si>
    <t>Achieve Talents Pte. Ltd.</t>
  </si>
  <si>
    <t>https://www.google.com/search?hl=en&amp;gl=us&amp;q=Achieve+Talents+Pte.+Ltd.&amp;sa=X&amp;ved=0ahUKEwiR58iE6o__AhXfjYkEHSUoA8c4ChCYkAII0Qw</t>
  </si>
  <si>
    <t>Vacancy Filler</t>
  </si>
  <si>
    <t>http://vacancyfiller.com/</t>
  </si>
  <si>
    <t>https://www.google.com/search?sca_esv=b1340c88b175f05b&amp;gl=us&amp;hl=en&amp;q=Vacancy+Filler&amp;sa=X&amp;ved=0ahUKEwi6g_fQvNmCAxUnSDABHbifCH44ChCYkAIIkw0</t>
  </si>
  <si>
    <t>CÃ´ng Ty TNHH Ayo Biomass</t>
  </si>
  <si>
    <t>https://www.google.com/search?sca_esv=555798169&amp;hl=en&amp;gl=us&amp;q=C%C3%B4ng+Ty+TNHH+Ayo+Biomass&amp;sa=X&amp;ved=0ahUKEwiDveiB-dOAAxUEj4kEHRxpD_0QmJACCJAH</t>
  </si>
  <si>
    <t>GUPY</t>
  </si>
  <si>
    <t>https://www.google.com/search?gl=us&amp;hl=en&amp;q=GUPY&amp;sa=X&amp;ved=0ahUKEwieh66ez7z9AhVmFVkFHUDOAO04FBCYkAIIigs</t>
  </si>
  <si>
    <t>ITL Netherlands</t>
  </si>
  <si>
    <t>https://www.google.com/search?sca_esv=581835084&amp;gl=us&amp;hl=en&amp;q=ITL+Netherlands&amp;sa=X&amp;ved=0ahUKEwj92vm4rsCCAxVGD1kFHVkzAqQ4FBCYkAII_Qs</t>
  </si>
  <si>
    <t>Leisure &amp; Resorts World Corporation</t>
  </si>
  <si>
    <t>https://www.google.com/search?hl=en&amp;gl=us&amp;q=Leisure+%26+Resorts+World+Corporation&amp;sa=X&amp;ved=0ahUKEwjm57iuwLD_AhXhFVkFHelTB7U4FBCYkAIIxAo</t>
  </si>
  <si>
    <t>https://encrypted-tbn0.gstatic.com/images?q=tbn:ANd9GcQD4vWfPRxHoGuEWwZYFeFu4nBML_1cvTRTn171Oko&amp;s</t>
  </si>
  <si>
    <t>Mostly.ai</t>
  </si>
  <si>
    <t>http://www.mostly.ai/</t>
  </si>
  <si>
    <t>https://www.google.com/search?hl=en&amp;gl=us&amp;q=Mostly.ai&amp;sa=X&amp;ved=0ahUKEwjK5Jjz78H-AhU7TDABHYNwBCk4HhCYkAII9Ao</t>
  </si>
  <si>
    <t>TIMES HIGHER EDUCATION</t>
  </si>
  <si>
    <t>https://www.google.com/search?sca_esv=577721307&amp;hl=en&amp;gl=us&amp;q=TIMES+HIGHER+EDUCATION&amp;sa=X&amp;ved=0ahUKEwj6hrvejp2CAxWclIkEHdAHDRIQmJACCL0J</t>
  </si>
  <si>
    <t>https://encrypted-tbn0.gstatic.com/images?q=tbn:ANd9GcTW1Q-UcIcLh3ZELLKslAyXnfWdisfNKhAMecZtvKg&amp;s</t>
  </si>
  <si>
    <t>Dreamax Entertainment Sdn Bhd.</t>
  </si>
  <si>
    <t>https://www.google.com/search?sca_esv=577721307&amp;gl=us&amp;hl=en&amp;q=Dreamax+Entertainment+Sdn+Bhd.&amp;sa=X&amp;ved=0ahUKEwiahuSCkZ2CAxVuGFkFHSSlAFYQmJACCIQL</t>
  </si>
  <si>
    <t>https://encrypted-tbn0.gstatic.com/images?q=tbn:ANd9GcRM40CDB_wKAf263yJ5SAW91nQnfnngpUAPLZnRXMg&amp;s</t>
  </si>
  <si>
    <t>Autohub Group of Companies</t>
  </si>
  <si>
    <t>https://www.google.com/search?sca_esv=563635297&amp;gl=us&amp;hl=en&amp;q=Autohub+Group+of+Companies&amp;sa=X&amp;ved=0ahUKEwiO4Ij5rZqBAxWmIUQIHaTZDPQ4FBCYkAIInAo</t>
  </si>
  <si>
    <t>Spinal Life Australia</t>
  </si>
  <si>
    <t>https://www.google.com/search?sca_esv=576019406&amp;hl=en&amp;gl=us&amp;q=Spinal+Life+Australia&amp;sa=X&amp;ved=0ahUKEwiFka6Lg46CAxUTIUQIHbKiB6Q4FBCYkAII0go</t>
  </si>
  <si>
    <t>E.M.S. - Electro Medical Systems SA</t>
  </si>
  <si>
    <t>https://www.google.com/search?sca_esv=566027130&amp;hl=en&amp;gl=us&amp;q=E.M.S.+-+Electro+Medical+Systems+SA&amp;sa=X&amp;ved=0ahUKEwikp87lgLGBAxWeF1kFHTK_AskQmJACCIwN</t>
  </si>
  <si>
    <t>Canal+ Polska S.a.</t>
  </si>
  <si>
    <t>https://www.google.com/search?q=Canal%2B+Polska+S.a.&amp;sa=X&amp;ved=0ahUKEwiohavW4qr8AhW1EVkFHYz4Av84FBCYkAIIjQs</t>
  </si>
  <si>
    <t>ACG</t>
  </si>
  <si>
    <t>https://www.google.com/search?ucbcb=1&amp;gl=us&amp;hl=en&amp;q=ACG&amp;sa=X&amp;ved=0ahUKEwj8oZPt98j8AhUOX_EDHR50Ap8QmJACCPwJ</t>
  </si>
  <si>
    <t>BrÃ¼ckner Maschinenbau</t>
  </si>
  <si>
    <t>https://www.google.com/search?sca_esv=594159916&amp;gl=us&amp;hl=en&amp;q=Br%C3%BCckner+Maschinenbau&amp;sa=X&amp;ved=0ahUKEwjvw-vdu7GDAxVBMVkFHQW2Bys4ChCYkAIItQw</t>
  </si>
  <si>
    <t>WEBHELP</t>
  </si>
  <si>
    <t>https://www.google.com/search?sca_esv=579068902&amp;gl=us&amp;hl=en&amp;q=WEBHELP&amp;sa=X&amp;ved=0ahUKEwj3zZiCl6eCAxVKEFkFHQtUDGA4FBCYkAII6Qs</t>
  </si>
  <si>
    <t>Wild Berry Associates</t>
  </si>
  <si>
    <t>https://www.google.com/search?sca_esv=593914606&amp;hl=en&amp;gl=us&amp;q=Wild+Berry+Associates&amp;sa=X&amp;ved=0ahUKEwjY2Ifm-q6DAxXXElkFHbBOBTo4KBCYkAIIugs</t>
  </si>
  <si>
    <t>Digimagic(Thailand) Co., Ltd.</t>
  </si>
  <si>
    <t>https://www.google.com/search?gl=us&amp;hl=en&amp;q=Digimagic(Thailand)+Co.,+Ltd.&amp;sa=X&amp;ved=0ahUKEwiajdOA0rz9AhWxK1kFHbC7D18QmJACCMwN</t>
  </si>
  <si>
    <t>https://encrypted-tbn0.gstatic.com/images?q=tbn:ANd9GcTlaQmF_tPnaoVadGePdq7TyqxDqF74tMwMy3L5phE&amp;s</t>
  </si>
  <si>
    <t>Adapt Executives</t>
  </si>
  <si>
    <t>https://www.google.com/search?hl=en&amp;gl=us&amp;q=Adapt+Executives&amp;sa=X&amp;ved=0ahUKEwibke20hbX9AhXhjIkEHThqDuA4FBCYkAII5Qs</t>
  </si>
  <si>
    <t>Rising Academy Network</t>
  </si>
  <si>
    <t>https://www.google.com/search?gl=us&amp;hl=en&amp;q=Rising+Academy+Network&amp;sa=X&amp;ved=0ahUKEwiTu7zZytX8AhWaFFkFHTZ0CzQQmJACCJYI</t>
  </si>
  <si>
    <t>https://encrypted-tbn0.gstatic.com/images?q=tbn:ANd9GcRjtWmPukiD6cWuELFaH1bActzy2damHtzAfsygfj8&amp;s</t>
  </si>
  <si>
    <t>Precision Agriculture for Development (PAD)</t>
  </si>
  <si>
    <t>https://www.google.com/search?hl=en&amp;gl=us&amp;q=Precision+Agriculture+for+Development+(PAD)&amp;sa=X&amp;ved=0ahUKEwiq1IWvs5z_AhVkFFkFHXfFBZwQmJACCLcN</t>
  </si>
  <si>
    <t>https://encrypted-tbn0.gstatic.com/images?q=tbn:ANd9GcThuhsvqQ85fVT6f2xMSXL677_gtQwiRnQB9XN_nqY&amp;s</t>
  </si>
  <si>
    <t>Blankfactor Llc.</t>
  </si>
  <si>
    <t>https://www.google.com/search?hl=en&amp;gl=us&amp;q=Blankfactor+Llc.&amp;sa=X&amp;ved=0ahUKEwiezbPpjJWAAxU1IUQIHfQ4CYsQmJACCNQK</t>
  </si>
  <si>
    <t>The Wildlife Trusts</t>
  </si>
  <si>
    <t>https://www.google.com/search?sca_esv=562451240&amp;gl=us&amp;hl=en&amp;q=The+Wildlife+Trusts&amp;sa=X&amp;ved=0ahUKEwiJ9unrqZCBAxWTj4kEHWRsCacQmJACCPAJ</t>
  </si>
  <si>
    <t>https://encrypted-tbn0.gstatic.com/images?q=tbn:ANd9GcS5wi9M9zW6Jl0R4TAckPhXKEPQ-iKWXwn6gOVJ9o0&amp;s</t>
  </si>
  <si>
    <t>CME Argentina</t>
  </si>
  <si>
    <t>https://www.google.com/search?ucbcb=1&amp;gl=us&amp;hl=en&amp;q=CME+Argentina&amp;sa=X&amp;ved=0ahUKEwj4m-D4-KD9AhVQjYkEHcVDAPYQmJACCJUI</t>
  </si>
  <si>
    <t>Leading Path Consulting</t>
  </si>
  <si>
    <t>https://www.google.com/search?hl=en&amp;gl=us&amp;q=Leading+Path+Consulting&amp;sa=X&amp;ved=0ahUKEwibvPOkrK78AhXkMVkFHTxsBAY4FBCYkAIIjwo</t>
  </si>
  <si>
    <t>1005 Conagra Brands, Inc.</t>
  </si>
  <si>
    <t>https://www.google.com/search?q=1005+Conagra+Brands,+Inc.&amp;sa=X&amp;ved=0ahUKEwiLptHntPn_AhW1m2oFHWZEARY4ChCYkAII1Q0</t>
  </si>
  <si>
    <t>Bulk Barn</t>
  </si>
  <si>
    <t>http://www.bulkbarn.ca/</t>
  </si>
  <si>
    <t>https://www.google.com/search?hl=en&amp;gl=us&amp;q=Bulk+Barn&amp;sa=X&amp;ved=0ahUKEwj-ivX7kOz8AhWAPkQIHaKwCEYQmJACCL8L</t>
  </si>
  <si>
    <t>Illuminet Solutions Ltd</t>
  </si>
  <si>
    <t>https://www.google.com/search?hl=en&amp;gl=us&amp;q=Illuminet+Solutions+Ltd&amp;sa=X&amp;ved=0ahUKEwi4ytLcqbL8AhU4jYkEHW9SDiY4ChCYkAII6Qk</t>
  </si>
  <si>
    <t>Syngenta AG</t>
  </si>
  <si>
    <t>https://www.google.com/search?ucbcb=1&amp;hl=en&amp;gl=us&amp;q=Syngenta+AG&amp;sa=X&amp;ved=0ahUKEwjL0oru8MH-AhVfSDABHUn5Cx8QmJACCJIK</t>
  </si>
  <si>
    <t>North Lincolnshire Council</t>
  </si>
  <si>
    <t>https://www.northlincs.gov.uk/</t>
  </si>
  <si>
    <t>https://www.google.com/search?sca_esv=582537645&amp;hl=en&amp;gl=us&amp;q=North+Lincolnshire+Council&amp;sa=X&amp;ved=0ahUKEwilgvXBscWCAxX7AHkGHX2KCpo4ChCYkAIIyws</t>
  </si>
  <si>
    <t>https://encrypted-tbn0.gstatic.com/images?q=tbn:ANd9GcQDfbF3J9UKqy-67k7WUIGpgoi4r3WTmEznCweU&amp;s=0</t>
  </si>
  <si>
    <t>CITGO Lubricants</t>
  </si>
  <si>
    <t>https://www.google.com/search?sca_esv=559310888&amp;gl=us&amp;hl=en&amp;q=CITGO+Lubricants&amp;sa=X&amp;ved=0ahUKEwjR9qaljvKAAxX0MEQIHXbwALo4FBCYkAII8gs</t>
  </si>
  <si>
    <t>SRUC Scotland's Rural College</t>
  </si>
  <si>
    <t>https://www.google.com/search?hl=en&amp;gl=us&amp;q=SRUC+Scotland%27s+Rural+College&amp;sa=X&amp;ved=0ahUKEwi7jeGI47WAAxXuNzQIHSJBDi84ChCYkAII1Qo</t>
  </si>
  <si>
    <t>Reynolds and Reynolds - 3.2</t>
  </si>
  <si>
    <t>http://www.reyrey.com/</t>
  </si>
  <si>
    <t>https://www.google.com/search?hl=en&amp;gl=us&amp;q=Reynolds+and+Reynolds+-+3.2&amp;sa=X&amp;ved=0ahUKEwittrrq4LWAAxVzJ0QIHQU7BZ44ChCYkAIIoQ0</t>
  </si>
  <si>
    <t>https://encrypted-tbn0.gstatic.com/images?q=tbn:ANd9GcTBvaQZaoFJ2oUJ0KZHQLnxhbxIy6Zv3waeHBKS&amp;s=0</t>
  </si>
  <si>
    <t>Skandia</t>
  </si>
  <si>
    <t>http://www.skandia.se/</t>
  </si>
  <si>
    <t>https://www.google.com/search?hl=en&amp;gl=us&amp;q=Skandia&amp;sa=X&amp;ved=0ahUKEwjs1smQ46r8AhX0FlkFHYq5BwEQmJACCMMI</t>
  </si>
  <si>
    <t>Graal</t>
  </si>
  <si>
    <t>https://www.google.com/search?hl=en&amp;gl=us&amp;q=Graal&amp;sa=X&amp;ved=0ahUKEwiBnfq2rsKAAxV5GFkFHVAEA2QQmJACCJUL</t>
  </si>
  <si>
    <t>https://encrypted-tbn0.gstatic.com/images?q=tbn:ANd9GcRtbWnpXWt-7AOl_1TwmSDmmiaN8d29QQDOAfpfjVE&amp;s</t>
  </si>
  <si>
    <t>The Yes</t>
  </si>
  <si>
    <t>https://www.google.com/search?q=The+Yes&amp;sa=X&amp;ved=0ahUKEwjP0ty_qrz8AhV7lGoFHW6-BQU4WhCYkAIIjAs</t>
  </si>
  <si>
    <t>SBD Apparel</t>
  </si>
  <si>
    <t>http://sbdapparel.com/</t>
  </si>
  <si>
    <t>https://www.google.com/search?q=SBD+Apparel&amp;sa=X&amp;ved=0ahUKEwji0v_MoK78AhXNk2oFHWEHADQ4HhCYkAIIxQo</t>
  </si>
  <si>
    <t>https://encrypted-tbn0.gstatic.com/images?q=tbn:ANd9GcSeSuZZ9oIuHGq8_U83v4DrievdzDQ7JHxfw4gf&amp;s=0</t>
  </si>
  <si>
    <t>Tolima, Colombia</t>
  </si>
  <si>
    <t>https://www.google.com/search?sca_esv=574726742&amp;gl=us&amp;hl=en&amp;q=Tolima,+Colombia&amp;sa=X&amp;ved=0ahUKEwiO3fLAu4GCAxU_FlkFHUPwAlcQmJACCJEL</t>
  </si>
  <si>
    <t>CÃ´ng ty Dá»‹ch vá»¥ Sá»‘ BÆ°u Ä‘iá»‡n - Vietnam Post Digital</t>
  </si>
  <si>
    <t>https://www.google.com/search?q=C%C3%B4ng+ty+D%E1%BB%8Bch+v%E1%BB%A5+S%E1%BB%91+B%C6%B0u+%C4%91i%E1%BB%87n+-+Vietnam+Post+Digital&amp;sa=X&amp;ved=0ahUKEwjq-PKds8H8AhXKFFkFHS21BQwQmJACCNAL</t>
  </si>
  <si>
    <t>Tezzro</t>
  </si>
  <si>
    <t>https://www.google.com/search?gl=us&amp;hl=en&amp;q=Tezzro&amp;sa=X&amp;ved=0ahUKEwjn2qayqbr-AhXtK1kFHb21DAwQmJACCPEI</t>
  </si>
  <si>
    <t>Blueprint Technologies, LLC.</t>
  </si>
  <si>
    <t>http://www.bpcs.com/</t>
  </si>
  <si>
    <t>https://www.google.com/search?sca_esv=562289703&amp;gl=us&amp;hl=en&amp;q=Blueprint+Technologies,+LLC.&amp;sa=X&amp;ved=0ahUKEwiU0JuX442BAxXwGVkFHcPQAgw4MhCYkAIIugs</t>
  </si>
  <si>
    <t>Balfour Beatty PLC</t>
  </si>
  <si>
    <t>https://www.google.com/search?q=Balfour+Beatty+PLC&amp;sa=X&amp;ved=0ahUKEwips5SesMH8AhXLGlkFHSR1B784RhCYkAII6Ak</t>
  </si>
  <si>
    <t>https://encrypted-tbn0.gstatic.com/images?q=tbn:ANd9GcQRIC3SRZZkhIQQ6FHDkf19O9Iq4vR6UjZSrYrtA7c&amp;s</t>
  </si>
  <si>
    <t>Alphasearch</t>
  </si>
  <si>
    <t>https://www.google.com/search?sca_esv=587928711&amp;hl=en&amp;gl=us&amp;q=Alphasearch&amp;sa=X&amp;ved=0ahUKEwiaxd671feCAxXGGVkFHb8QDSw4FBCYkAIIig0</t>
  </si>
  <si>
    <t>https://encrypted-tbn0.gstatic.com/images?q=tbn:ANd9GcRZxVXnGHJNwhIplrUN5bAnjbQgQBeP0pQgLdPRr8U&amp;s</t>
  </si>
  <si>
    <t>Blackhawk Industrial Distribution Philippine Branch</t>
  </si>
  <si>
    <t>https://www.google.com/search?sca_esv=b06e9024a26517cc&amp;hl=en&amp;gl=us&amp;q=Blackhawk+Industrial+Distribution+Philippine+Branch&amp;sa=X&amp;ved=0ahUKEwjdgrSwxuiCAxUTTDABHQJSBUMQmJACCPsK</t>
  </si>
  <si>
    <t>Anz New Zealand Investments Limited</t>
  </si>
  <si>
    <t>https://www.google.com/search?gl=us&amp;hl=en&amp;q=Anz+New+Zealand+Investments+Limited&amp;sa=X&amp;ved=0ahUKEwikuJ6Smc79AhXmmWoFHfXhCiwQmJACCPYL</t>
  </si>
  <si>
    <t>Syntelli Solutions Inc.</t>
  </si>
  <si>
    <t>http://www.syntelli.com/</t>
  </si>
  <si>
    <t>https://www.google.com/search?gl=us&amp;hl=en&amp;q=Syntelli+Solutions+Inc.&amp;sa=X&amp;ved=0ahUKEwiKn7Pwzbf9AhVBFFkFHR3rD5kQmJACCI4H</t>
  </si>
  <si>
    <t>https://encrypted-tbn0.gstatic.com/images?q=tbn:ANd9GcSHucmsWHH5A6xJb15BguwgMA-eSuBcsIxWaqYlJZ0&amp;s</t>
  </si>
  <si>
    <t>Keppel Infrastructure</t>
  </si>
  <si>
    <t>https://www.google.com/search?sca_esv=ea7a8d71b6a1423b&amp;hl=en&amp;gl=us&amp;q=Keppel+Infrastructure&amp;sa=X&amp;ved=0ahUKEwjJyIil2amCAxVwSzABHdY6DxI4ChCYkAII2Aw</t>
  </si>
  <si>
    <t>DataONE Software</t>
  </si>
  <si>
    <t>https://www.google.com/search?sca_esv=573098824&amp;q=DataONE+Software&amp;sa=X&amp;ved=0ahUKEwjylrKzrPKBAxVdVTABHW4HAfM4UBCYkAIIogo</t>
  </si>
  <si>
    <t>CHI NHÃNH LONG BÃŒNH - CTY TNHH OLAM VIá»†T NAM</t>
  </si>
  <si>
    <t>https://www.google.com/search?sca_esv=571506520&amp;gl=us&amp;hl=en&amp;q=CHI+NH%C3%81NH+LONG+B%C3%8CNH+-+CTY+TNHH+OLAM+VI%E1%BB%86T+NAM&amp;sa=X&amp;ved=0ahUKEwjlrdiso-OBAxVoEFkFHStKCvMQmJACCI0H</t>
  </si>
  <si>
    <t>https://encrypted-tbn0.gstatic.com/images?q=tbn:ANd9GcS4v8aUqcGF96szf8GNiq7H--b2wyR9SZMZNdXUEark48zr0scTsFqH&amp;s</t>
  </si>
  <si>
    <t>Pluto TV</t>
  </si>
  <si>
    <t>https://pluto.tv/live-tv/</t>
  </si>
  <si>
    <t>https://www.google.com/search?hl=en&amp;gl=us&amp;q=Pluto+TV&amp;sa=X&amp;ved=0ahUKEwi9yqS-uf7_AhVurYkEHcSZAaA4PBCYkAII2As</t>
  </si>
  <si>
    <t>https://encrypted-tbn0.gstatic.com/images?q=tbn:ANd9GcTBoV8ySGV4Hl5BUzZ5eDSs0Iz0iCSNWwB7hhVu9vWYLqoQNGbGPKiVtwI&amp;s</t>
  </si>
  <si>
    <t>IGS Solutions LLC</t>
  </si>
  <si>
    <t>https://www.google.com/search?ucbcb=1&amp;hl=en&amp;gl=us&amp;q=IGS+Solutions+LLC&amp;sa=X&amp;ved=0ahUKEwissNKEwNX8AhVOl4kEHRl9C-E4HhCYkAIIwA8</t>
  </si>
  <si>
    <t>Tesoro Group</t>
  </si>
  <si>
    <t>https://www.google.com/search?gl=us&amp;hl=en&amp;q=Tesoro+Group&amp;sa=X&amp;ved=0ahUKEwjLkIfM75T_AhUAK0QIHT0LAQA4FBCYkAIIzgk</t>
  </si>
  <si>
    <t>Jobzem (20568833)</t>
  </si>
  <si>
    <t>https://www.google.com/search?sca_esv=571655468&amp;gl=us&amp;hl=en&amp;q=Jobzem+(20568833)&amp;sa=X&amp;ved=0ahUKEwio-uGi5eWBAxWglmoFHeVSAF4QmJACCNwL</t>
  </si>
  <si>
    <t>PT Surya Asia Gemilang</t>
  </si>
  <si>
    <t>https://www.google.com/search?sca_esv=570589756&amp;gl=us&amp;hl=en&amp;q=PT+Surya+Asia+Gemilang&amp;sa=X&amp;ved=0ahUKEwiQv_uQ39uBAxXWkoQIHTreD3IQmJACCNMF</t>
  </si>
  <si>
    <t>https://encrypted-tbn0.gstatic.com/images?q=tbn:ANd9GcS3ThSNqPKB3ElPtU6fVG0BYQHCXBR2Obf2aB5XCN4&amp;s</t>
  </si>
  <si>
    <t>Scale Ai, Inc.</t>
  </si>
  <si>
    <t>https://www.google.com/search?sca_esv=589004769&amp;gl=us&amp;hl=en&amp;q=Scale+Ai,+Inc.&amp;sa=X&amp;ved=0ahUKEwjUt8O0n_-CAxUlI0QIHefCD08QmJACCOQK</t>
  </si>
  <si>
    <t>Colwill Engineering, Inc.</t>
  </si>
  <si>
    <t>http://colwillengineering.com/</t>
  </si>
  <si>
    <t>https://www.google.com/search?sca_esv=7cd8a2a87fbd1b19&amp;gl=us&amp;hl=en&amp;q=Colwill+Engineering,+Inc.&amp;sa=X&amp;ved=0ahUKEwifqKeUzeiCAxWJRzABHYUwBtI4ChCYkAII2A0</t>
  </si>
  <si>
    <t>https://encrypted-tbn0.gstatic.com/images?q=tbn:ANd9GcTHeheAQDbpuNeRunBrA5Ggl2suk31XJ-so1f-RllI&amp;s</t>
  </si>
  <si>
    <t>Jb Hi-Fi</t>
  </si>
  <si>
    <t>https://www.google.com/search?hl=en&amp;gl=us&amp;q=Jb+Hi-Fi&amp;sa=X&amp;ved=0ahUKEwiFm47oqb2AAxXwmYkEHa-aBcs4ChCYkAII1wo</t>
  </si>
  <si>
    <t>CRIF GmbH</t>
  </si>
  <si>
    <t>https://www.google.com/search?q=CRIF+GmbH&amp;sa=X&amp;ved=0ahUKEwjrsq_jlu_-AhW9FVkFHcjuAiYQmJACCIwL</t>
  </si>
  <si>
    <t>YM Global Technologies Pte Ltd</t>
  </si>
  <si>
    <t>https://www.google.com/search?gl=us&amp;hl=en&amp;q=YM+Global+Technologies+Pte+Ltd&amp;sa=X&amp;ved=0ahUKEwjjv8XdtvH9AhWNSzABHcbWAQEQmJACCI0K</t>
  </si>
  <si>
    <t>https://encrypted-tbn0.gstatic.com/images?q=tbn:ANd9GcTOMthNMFzwJ3bvBDkS1cldrZCOBxya47mN4LYUq24&amp;s</t>
  </si>
  <si>
    <t>Addmore Group Inc</t>
  </si>
  <si>
    <t>https://www.google.com/search?hl=en&amp;gl=us&amp;q=Addmore+Group+Inc&amp;sa=X&amp;ved=0ahUKEwi36amIq-r_AhUGkIkEHT7ADZAQmJACCKgK</t>
  </si>
  <si>
    <t>9X5 Consulting</t>
  </si>
  <si>
    <t>https://www.google.com/search?sca_esv=593697585&amp;gl=us&amp;hl=en&amp;q=9X5+Consulting&amp;sa=X&amp;ved=0ahUKEwj7opWcvKyDAxUsJEQIHZmSBZIQmJACCJoI</t>
  </si>
  <si>
    <t>Smart DCC</t>
  </si>
  <si>
    <t>http://www.smartdcc.co.uk/</t>
  </si>
  <si>
    <t>https://www.google.com/search?sca_esv=564926619&amp;hl=en&amp;gl=us&amp;q=Smart+DCC&amp;sa=X&amp;ved=0ahUKEwj82_aa96aBAxUSSjABHS68ANA4PBCYkAII2wo</t>
  </si>
  <si>
    <t>Fleeti</t>
  </si>
  <si>
    <t>http://www.fleeti.co/</t>
  </si>
  <si>
    <t>https://www.google.com/search?sca_esv=560603692&amp;hl=en&amp;gl=us&amp;q=Fleeti&amp;sa=X&amp;ved=0ahUKEwjtxt6s2_6AAxXiM1kFHVx9DpsQmJACCLsN</t>
  </si>
  <si>
    <t>Neoris Peru</t>
  </si>
  <si>
    <t>https://www.google.com/search?sca_esv=585361611&amp;hl=en&amp;gl=us&amp;q=Neoris+Peru&amp;sa=X&amp;ved=0ahUKEwjdqoPagOGCAxWHJTQIHSRvAIs4ChCYkAIIvQk</t>
  </si>
  <si>
    <t>Zentek Pool System</t>
  </si>
  <si>
    <t>https://www.google.com/search?hl=en&amp;gl=us&amp;q=Zentek+Pool+System&amp;sa=X&amp;ved=0ahUKEwiQmsHCwoiAAxXKhIkEHerwADE4KBCYkAIIxAs</t>
  </si>
  <si>
    <t>Pj Personnel</t>
  </si>
  <si>
    <t>https://www.google.com/search?sca_esv=573553702&amp;gl=us&amp;hl=en&amp;q=Pj+Personnel&amp;sa=X&amp;ved=0ahUKEwi0v8vOs_eBAxUKD1kFHdbJCqYQmJACCK4N</t>
  </si>
  <si>
    <t>Narreach</t>
  </si>
  <si>
    <t>https://www.google.com/search?q=Narreach&amp;sa=X&amp;ved=0ahUKEwiZx9natMv8AhW6EGIAHbSoBgA4ChCYkAII7wo</t>
  </si>
  <si>
    <t>viseo</t>
  </si>
  <si>
    <t>https://www.google.com/search?ucbcb=1&amp;hl=en&amp;gl=us&amp;q=viseo&amp;sa=X&amp;ved=0ahUKEwja_7j4oq78AhUoGFkFHfZQAtI4FBCYkAII3Ao</t>
  </si>
  <si>
    <t>https://encrypted-tbn0.gstatic.com/images?q=tbn:ANd9GcQ7YC6T7FbDZcEVs4Fdi874Pf0uSdK0_MPuDsDwhyQ&amp;s</t>
  </si>
  <si>
    <t>Rexy Manpower Supplies Pte. Ltd.</t>
  </si>
  <si>
    <t>https://www.google.com/search?sca_esv=558984878&amp;gl=us&amp;hl=en&amp;q=Rexy+Manpower+Supplies+Pte.+Ltd.&amp;sa=X&amp;ved=0ahUKEwjA88rqz--AAxWIn4QIHWfeCPQ4FBCYkAIIvgk</t>
  </si>
  <si>
    <t>Stanley Black E Decker</t>
  </si>
  <si>
    <t>https://www.google.com/search?sca_esv=556658825&amp;hl=en&amp;gl=us&amp;q=Stanley+Black+E+Decker&amp;sa=X&amp;ved=0ahUKEwjVqaHWwNuAAxWWkYkEHeirDfY4ChCYkAIIxQs</t>
  </si>
  <si>
    <t>OpsWerks</t>
  </si>
  <si>
    <t>https://www.google.com/search?sca_esv=569950492&amp;gl=us&amp;hl=en&amp;q=OpsWerks&amp;sa=X&amp;ved=0ahUKEwiF75DH2taBAxUGNzQIHckLC4YQmJACCLwL</t>
  </si>
  <si>
    <t>https://encrypted-tbn0.gstatic.com/images?q=tbn:ANd9GcQZXz3CSkteBDVilugN2yfKy-FMND03LjG7_yQV4H4&amp;s</t>
  </si>
  <si>
    <t>Civica Pte. Ltd.</t>
  </si>
  <si>
    <t>https://www.google.com/search?q=Civica+Pte.+Ltd.&amp;sa=X&amp;ved=0ahUKEwirzIzGiI3-AhXqlWoFHU0wDo44HhCYkAII9Qo</t>
  </si>
  <si>
    <t>https://encrypted-tbn0.gstatic.com/images?q=tbn:ANd9GcTjxnUNfUqHFDoppnlAdZN-FVdKyuPi6VAtqTUzP_M&amp;s</t>
  </si>
  <si>
    <t>SalesForce Inc.</t>
  </si>
  <si>
    <t>https://www.google.com/search?gl=us&amp;hl=en&amp;q=SalesForce+Inc.&amp;sa=X&amp;ved=0ahUKEwie2s-MiLr9AhUDD1kFHcaWB8U4FBCYkAIIxws</t>
  </si>
  <si>
    <t>Sony Pictures</t>
  </si>
  <si>
    <t>https://www.google.com/search?sca_esv=570874343&amp;hl=en&amp;gl=us&amp;q=Sony+Pictures&amp;sa=X&amp;ved=0ahUKEwiWnZDNnd6BAxVlJH0KHXYzCh44ChCYkAII8gs</t>
  </si>
  <si>
    <t>Jobzem (70909339)</t>
  </si>
  <si>
    <t>https://www.google.com/search?sca_esv=564603026&amp;hl=en&amp;gl=us&amp;q=Jobzem+(70909339)&amp;sa=X&amp;ved=0ahUKEwjXy8fTt6SBAxUtrYkEHX2AD08QmJACCOQJ</t>
  </si>
  <si>
    <t>Jobzem (70295293)</t>
  </si>
  <si>
    <t>https://www.google.com/search?sca_esv=564268709&amp;hl=en&amp;gl=us&amp;q=Jobzem+(70295293)&amp;sa=X&amp;ved=0ahUKEwje05iS9aGBAxWlPkQIHSwyCgo4ChCYkAIIkAs</t>
  </si>
  <si>
    <t>DeepScenario GmbH</t>
  </si>
  <si>
    <t>http://www.deepscenario.com/</t>
  </si>
  <si>
    <t>https://www.google.com/search?q=DeepScenario+GmbH&amp;sa=X&amp;ved=0ahUKEwi1qN--ssH8AhWCGFkFHZIXAZkQmJACCIsO</t>
  </si>
  <si>
    <t>Truescope  Pte. Ltd.</t>
  </si>
  <si>
    <t>https://www.google.com/search?hl=en&amp;gl=us&amp;q=Truescope++Pte.+Ltd.&amp;sa=X&amp;ved=0ahUKEwjjz47J-c6AAxX1jYkEHRZwAkA4KBCYkAIImww</t>
  </si>
  <si>
    <t>Metro Supply Chain Group Inc.</t>
  </si>
  <si>
    <t>http://www.metroscg.com/</t>
  </si>
  <si>
    <t>https://www.google.com/search?ucbcb=1&amp;gl=us&amp;hl=en&amp;q=Metro+Supply+Chain+Group+Inc.&amp;sa=X&amp;ved=0ahUKEwie2pa1_KX9AhXqMlkFHdIeCRIQmJACCJkM</t>
  </si>
  <si>
    <t>https://encrypted-tbn0.gstatic.com/images?q=tbn:ANd9GcSsa6agxr7subqlbTyVVHUtKWqnVgxDLSRJZ52lqEI&amp;s</t>
  </si>
  <si>
    <t>Jobzem (70884413)</t>
  </si>
  <si>
    <t>https://www.google.com/search?sca_esv=573553702&amp;hl=en&amp;gl=us&amp;q=Jobzem+(70884413)&amp;sa=X&amp;ved=0ahUKEwjmw_2Is_eBAxUVGFkFHbbyCoo4ChCYkAIIpQ4</t>
  </si>
  <si>
    <t>MyYogaTeacher</t>
  </si>
  <si>
    <t>https://www.google.com/search?gl=us&amp;hl=en&amp;q=MyYogaTeacher&amp;sa=X&amp;ved=0ahUKEwitz_injOf8AhXbFlkFHdVEBog4KBCYkAIIuQk</t>
  </si>
  <si>
    <t>Quantitas</t>
  </si>
  <si>
    <t>https://www.google.com/search?sca_esv=563310982&amp;gl=us&amp;hl=en&amp;q=Quantitas&amp;sa=X&amp;ved=0ahUKEwjF9eWE65eBAxXLKlkFHZzaCjQ4UBCYkAIIzAo</t>
  </si>
  <si>
    <t>Air IT</t>
  </si>
  <si>
    <t>https://www.google.com/search?sca_esv=564105068&amp;gl=us&amp;hl=en&amp;q=Air+IT&amp;sa=X&amp;ved=0ahUKEwjD4uXKsJ-BAxX7FlkFHXuxDTQ4MhCYkAIIvwk</t>
  </si>
  <si>
    <t>Thaya</t>
  </si>
  <si>
    <t>https://www.google.com/search?sca_esv=569809553&amp;hl=en&amp;gl=us&amp;q=Thaya&amp;sa=X&amp;ved=0ahUKEwi_quigltSBAxX7F1kFHWgVALY4KBCYkAIIjg0</t>
  </si>
  <si>
    <t>Deploy HR</t>
  </si>
  <si>
    <t>https://www.google.com/search?sca_esv=566842583&amp;gl=us&amp;hl=en&amp;q=Deploy+HR&amp;sa=X&amp;ved=0ahUKEwjQ5rq8wbiBAxWnD1kFHbLzDko4HhCYkAIIvQk</t>
  </si>
  <si>
    <t>eDataForce Consulting, LLC</t>
  </si>
  <si>
    <t>https://www.google.com/search?hl=en&amp;gl=us&amp;q=eDataForce+Consulting,+LLC&amp;sa=X&amp;ved=0ahUKEwiQ5bjH5Yz9AhVAkokEHfg-AGM4ChCYkAIIng4</t>
  </si>
  <si>
    <t>Parliamentary Digital Service</t>
  </si>
  <si>
    <t>https://www.google.com/search?sca_esv=586873451&amp;hl=en&amp;gl=us&amp;q=Parliamentary+Digital+Service&amp;sa=X&amp;ved=0ahUKEwif7t6Fy-2CAxWtMmIAHdYPC98QmJACCI0L</t>
  </si>
  <si>
    <t>Teamworkers Inc.</t>
  </si>
  <si>
    <t>https://www.google.com/search?sca_esv=586505729&amp;hl=en&amp;gl=us&amp;q=Teamworkers+Inc.&amp;sa=X&amp;ved=0ahUKEwjw-MLVhuuCAxW2EFkFHdPMCo44HhCYkAII-wo</t>
  </si>
  <si>
    <t>Creative Circle, LLC</t>
  </si>
  <si>
    <t>http://www.creativecircle.com/</t>
  </si>
  <si>
    <t>https://www.google.com/search?sca_esv=567513126&amp;hl=en&amp;gl=us&amp;q=Creative+Circle,+LLC&amp;sa=X&amp;ved=0ahUKEwjP-Nygxb2BAxW9FlkFHdm_DD04ChCYkAII7As</t>
  </si>
  <si>
    <t>CrowdStrike, Inc.</t>
  </si>
  <si>
    <t>https://www.google.com/search?sca_esv=568102724&amp;hl=en&amp;gl=us&amp;q=CrowdStrike,+Inc.&amp;sa=X&amp;ved=0ahUKEwjDr7DbisWBAxW1fjABHWaNAAAQmJACCJ0K</t>
  </si>
  <si>
    <t>9th Wonder</t>
  </si>
  <si>
    <t>http://www.9thwonder.com/</t>
  </si>
  <si>
    <t>https://www.google.com/search?gl=us&amp;hl=en&amp;q=9th+Wonder&amp;sa=X&amp;ved=0ahUKEwi4xIH5uND8AhVplGoFHcDKAk04HhCYkAIIlAo</t>
  </si>
  <si>
    <t>Odyssey Systems Consulting Group, Ltd.</t>
  </si>
  <si>
    <t>https://www.google.com/search?gl=us&amp;hl=en&amp;q=Odyssey+Systems+Consulting+Group,+Ltd.&amp;sa=X&amp;ved=0ahUKEwjMwveb0Mb9AhUUADQIHRTuDyA4ZBCYkAII0Qo</t>
  </si>
  <si>
    <t>GullyCricket - Fantasy Cricket</t>
  </si>
  <si>
    <t>https://www.google.com/search?hl=en&amp;gl=us&amp;q=GullyCricket+-+Fantasy+Cricket&amp;sa=X&amp;ved=0ahUKEwiz4r3AiOL8AhUtnWoFHZwgDfM4MhCYkAIIxAw</t>
  </si>
  <si>
    <t>https://encrypted-tbn0.gstatic.com/images?q=tbn:ANd9GcT05JOAcd-N-YHGcLA2Z89A0UrHbebZqkHaTpooBtQ&amp;s</t>
  </si>
  <si>
    <t>Jobzem (10146100)</t>
  </si>
  <si>
    <t>https://www.google.com/search?sca_esv=565257361&amp;hl=en&amp;gl=us&amp;q=Jobzem+(10146100)&amp;sa=X&amp;ved=0ahUKEwiR0vmruqmBAxVSD1kFHUSHAUwQmJACCMUL</t>
  </si>
  <si>
    <t>Walgreens Boots Alliance</t>
  </si>
  <si>
    <t>https://www.google.com/search?ucbcb=1&amp;gl=us&amp;hl=en&amp;q=Walgreens+Boots+Alliance&amp;sa=X&amp;ved=0ahUKEwja252i8b78AhUkHUQIHeFCADc4KBCYkAIIzAo</t>
  </si>
  <si>
    <t>https://encrypted-tbn0.gstatic.com/images?q=tbn:ANd9GcQlxQdgvgGZcTLrMGoemlb2sPVQveYtQ5lTXje0iZw&amp;s</t>
  </si>
  <si>
    <t>ProAg</t>
  </si>
  <si>
    <t>http://www.proag.com/</t>
  </si>
  <si>
    <t>https://www.google.com/search?gl=us&amp;hl=en&amp;q=ProAg&amp;sa=X&amp;ved=0ahUKEwje7d76v579AhWNkokEHdslBxg4FBCYkAIIlg0</t>
  </si>
  <si>
    <t>FNAC DARTY Participations et Services</t>
  </si>
  <si>
    <t>http://www.fnac.com/</t>
  </si>
  <si>
    <t>https://www.google.com/search?sca_esv=562289703&amp;hl=en&amp;gl=us&amp;q=FNAC+DARTY+Participations+et+Services&amp;sa=X&amp;ved=0ahUKEwiRgOiU6Y2BAxUNF1kFHbE2Ar44HhCYkAIImQs</t>
  </si>
  <si>
    <t>HPS PARTNERS PTE. LTD.</t>
  </si>
  <si>
    <t>https://www.google.com/search?sca_esv=583557295&amp;gl=us&amp;hl=en&amp;q=HPS+PARTNERS+PTE.+LTD.&amp;sa=X&amp;ved=0ahUKEwit4Iit8MyCAxV4FFkFHV2AAyQ4ChCYkAIIhAo</t>
  </si>
  <si>
    <t>Jobzem (15708144)</t>
  </si>
  <si>
    <t>https://www.google.com/search?sca_esv=563635297&amp;hl=en&amp;gl=us&amp;q=Jobzem+(15708144)&amp;sa=X&amp;ved=0ahUKEwiN5ZmDsZqBAxW3EFkFHVEFAMsQmJACCO8L</t>
  </si>
  <si>
    <t>Avlino</t>
  </si>
  <si>
    <t>http://www.avlino.com/</t>
  </si>
  <si>
    <t>https://www.google.com/search?gl=us&amp;hl=en&amp;q=Avlino&amp;sa=X&amp;ved=0ahUKEwi2lNLNjOf8AhXkFlkFHVT8Bq44bhCYkAII0gs</t>
  </si>
  <si>
    <t>https://encrypted-tbn0.gstatic.com/images?q=tbn:ANd9GcQbWOvkFAlVZoknV1JIshMn2h_zL9eKXdkjocapMuk&amp;s</t>
  </si>
  <si>
    <t>Neural Internet</t>
  </si>
  <si>
    <t>https://www.google.com/search?hl=en&amp;gl=us&amp;q=Neural+Internet&amp;sa=X&amp;ved=0ahUKEwifibisqLr-AhW-EFkFHbTxB2oQmJACCK0K</t>
  </si>
  <si>
    <t>Spice Ai</t>
  </si>
  <si>
    <t>https://www.google.com/search?hl=en&amp;gl=us&amp;q=Spice+Ai&amp;sa=X&amp;ved=0ahUKEwjAyM787OT9AhW5FlkFHTFGDr04FBCYkAIIrgw</t>
  </si>
  <si>
    <t>Awarri</t>
  </si>
  <si>
    <t>https://www.google.com/search?sca_esv=576019406&amp;hl=en&amp;gl=us&amp;q=Awarri&amp;sa=X&amp;ved=0ahUKEwj78qOeg46CAxUXD1kFHbeeAksQmJACCIkK</t>
  </si>
  <si>
    <t>ReviveRX</t>
  </si>
  <si>
    <t>https://www.google.com/search?sca_esv=5cfedfb0e3f336bc&amp;sca_upv=1&amp;hl=en&amp;gl=us&amp;q=ReviveRX&amp;sa=X&amp;ved=0ahUKEwiA8sT2_7iDAxVKmYQIHfEEC6U4ChCYkAIIkg0</t>
  </si>
  <si>
    <t>Jobzem (2072842)</t>
  </si>
  <si>
    <t>https://www.google.com/search?sca_esv=562670942&amp;hl=en&amp;gl=us&amp;q=Jobzem+(2072842)&amp;sa=X&amp;ved=0ahUKEwi-8_ro65KBAxU_FlkFHfk1DRYQmJACCKMK</t>
  </si>
  <si>
    <t>427 reviews</t>
  </si>
  <si>
    <t>https://www.google.com/search?q=427+reviews&amp;sa=X&amp;ved=0ahUKEwj5xbaascH8AhVEFFkFHWIhCLwQmJACCNwK</t>
  </si>
  <si>
    <t>Jobzem (17321802)</t>
  </si>
  <si>
    <t>https://www.google.com/search?sca_esv=566842583&amp;hl=en&amp;gl=us&amp;q=Jobzem+(17321802)&amp;sa=X&amp;ved=0ahUKEwiMl5zuxbiBAxWEZzABHREYDh44ChCYkAII7Qk</t>
  </si>
  <si>
    <t>M&amp;C TechGroup Germany GmbH</t>
  </si>
  <si>
    <t>https://www.google.com/search?gl=us&amp;hl=en&amp;q=M%26C+TechGroup+Germany+GmbH&amp;sa=X&amp;ved=0ahUKEwivl670ksT9AhVqibAFHcWUA0c4HhCYkAII5ws</t>
  </si>
  <si>
    <t>move2usajobs Inc</t>
  </si>
  <si>
    <t>https://www.google.com/search?sca_esv=571184275&amp;gl=us&amp;hl=en&amp;q=move2usajobs+Inc&amp;sa=X&amp;ved=0ahUKEwiUkNux4uCBAxWPkWoFHUuBBUI4KBCYkAII7Aw</t>
  </si>
  <si>
    <t>Bryan University</t>
  </si>
  <si>
    <t>https://bryanuniversity.edu/</t>
  </si>
  <si>
    <t>https://www.google.com/search?sca_esv=564926619&amp;gl=us&amp;hl=en&amp;q=Bryan+University&amp;sa=X&amp;ved=0ahUKEwj2zr-f9qaBAxWVTDABHbTNBHo4ChCYkAIIpww</t>
  </si>
  <si>
    <t>https://encrypted-tbn0.gstatic.com/images?q=tbn:ANd9GcRBrkrP-TZJMTcrqEaXdgLkVR61yEe5wk4QTKIR&amp;s=0</t>
  </si>
  <si>
    <t>Cyber Force</t>
  </si>
  <si>
    <t>https://www.google.com/search?gl=us&amp;hl=en&amp;q=Cyber+Force&amp;sa=X&amp;ved=0ahUKEwjPmKjx3dP_AhWpFFkFHUEbDoA4ChCYkAIIhgo</t>
  </si>
  <si>
    <t>Global Fashion Group Sgp Services Pte. Ltd.</t>
  </si>
  <si>
    <t>https://www.google.com/search?hl=en&amp;gl=us&amp;q=Global+Fashion+Group+Sgp+Services+Pte.+Ltd.&amp;sa=X&amp;ved=0ahUKEwjlg5iWs5z_AhW6kIkEHSNZDlk4KBCYkAII-gs</t>
  </si>
  <si>
    <t>Wind Tre . Con Socio Unico</t>
  </si>
  <si>
    <t>https://www.google.com/search?hl=en&amp;gl=us&amp;q=Wind+Tre+.+Con+Socio+Unico&amp;sa=X&amp;ved=0ahUKEwie3uq84NX9AhWYElkFHZzICDIQmJACCMMN</t>
  </si>
  <si>
    <t>Huawei Technologies Hungary Kft.</t>
  </si>
  <si>
    <t>https://www.google.com/search?ucbcb=1&amp;hl=en&amp;gl=us&amp;q=Huawei+Technologies+Hungary+Kft.&amp;sa=X&amp;ved=0ahUKEwjzytPlssT-AhU4kYkEHV6zAC4QmJACCOUJ</t>
  </si>
  <si>
    <t>Wes</t>
  </si>
  <si>
    <t>https://www.google.com/search?sca_esv=569950492&amp;hl=en&amp;gl=us&amp;q=Wes&amp;sa=X&amp;ved=0ahUKEwiHuam03NaBAxVLkIkEHbPqAC8QmJACCOQK</t>
  </si>
  <si>
    <t>All for One</t>
  </si>
  <si>
    <t>http://www.all-for-one.com/</t>
  </si>
  <si>
    <t>https://www.google.com/search?sca_esv=564105068&amp;gl=us&amp;hl=en&amp;q=All+for+One&amp;sa=X&amp;ved=0ahUKEwii5ayfsZ-BAxX2EFkFHeZND2c4FBCYkAIIiA4</t>
  </si>
  <si>
    <t>https://encrypted-tbn0.gstatic.com/images?q=tbn:ANd9GcRR37aYnlIUtqXCnArHTiCIzaAmlFEh3Nv_wAOHMCE&amp;s</t>
  </si>
  <si>
    <t>Bundesamt fÃ¼r Sicherheit in der Informationstechnik</t>
  </si>
  <si>
    <t>https://www.google.com/search?hl=en&amp;gl=us&amp;q=Bundesamt+f%C3%BCr+Sicherheit+in+der+Informationstechnik&amp;sa=X&amp;ved=0ahUKEwiGsoiQlpz-AhVwjYkEHRouD9Q4ChCYkAIIjww</t>
  </si>
  <si>
    <t>Pactiv Evergreen, Inc.</t>
  </si>
  <si>
    <t>https://www.google.com/search?hl=en&amp;gl=us&amp;q=Pactiv+Evergreen,+Inc.&amp;sa=X&amp;ved=0ahUKEwiJq4ad1M7_AhWIMlkFHYEFAtE4ChCYkAIIkQo</t>
  </si>
  <si>
    <t>Secretmedspa</t>
  </si>
  <si>
    <t>https://www.google.com/search?ucbcb=1&amp;hl=en&amp;gl=us&amp;q=Secretmedspa&amp;sa=X&amp;ved=0ahUKEwj42JCdwNX8AhWJJ0QIHTuhAeU4MhCYkAIItww</t>
  </si>
  <si>
    <t>Data Insight Partners, LLC</t>
  </si>
  <si>
    <t>https://www.google.com/search?gl=us&amp;hl=en&amp;q=Data+Insight+Partners,+LLC&amp;sa=X&amp;ved=0ahUKEwji1fKBwNX8AhU9kIkEHXk8BUA4ChCYkAII-ws</t>
  </si>
  <si>
    <t>https://encrypted-tbn0.gstatic.com/images?q=tbn:ANd9GcQ0YUkb3F68e4bOqBFgmE2HAQoj3_SedCfzkdWc6hY&amp;s</t>
  </si>
  <si>
    <t>FlowerHire</t>
  </si>
  <si>
    <t>https://www.google.com/search?gl=us&amp;hl=en&amp;q=FlowerHire&amp;sa=X&amp;ved=0ahUKEwjq1aWEvq39AhWtk4kEHX9fC204PBCYkAII5gs</t>
  </si>
  <si>
    <t>https://encrypted-tbn0.gstatic.com/images?q=tbn:ANd9GcQvrjQl93jvxy3FjqZQuRjqBvxz7OyUTQpP5A84N_U&amp;s</t>
  </si>
  <si>
    <t>Denso</t>
  </si>
  <si>
    <t>https://www.google.com/search?hl=en&amp;gl=us&amp;q=Denso&amp;sa=X&amp;ved=0ahUKEwjTm-SWudP-AhX3GVkFHQ5kDQQ4ChCYkAIIgws</t>
  </si>
  <si>
    <t>Jobzem (76211767)</t>
  </si>
  <si>
    <t>https://www.google.com/search?sca_esv=577080029&amp;gl=us&amp;hl=en&amp;q=Jobzem+(76211767)&amp;sa=X&amp;ved=0ahUKEwi9jobRypWCAxWSvokEHaWsBUs4ChCYkAIIngo</t>
  </si>
  <si>
    <t>Telekom</t>
  </si>
  <si>
    <t>https://www.google.com/search?gl=us&amp;hl=en&amp;q=Telekom&amp;sa=X&amp;ved=0ahUKEwjJsOy_9Pb_AhVhL1kFHXCnB1E4FBCYkAIIqAw</t>
  </si>
  <si>
    <t>Quartz</t>
  </si>
  <si>
    <t>https://www.google.com/search?hl=en&amp;gl=us&amp;q=Quartz&amp;sa=X&amp;ved=0ahUKEwiaxbOs6uz_AhVsEVkFHatpBIM4HhCYkAII5Qo</t>
  </si>
  <si>
    <t>Deriv  Pte. Ltd.</t>
  </si>
  <si>
    <t>https://www.google.com/search?hl=en&amp;gl=us&amp;q=Deriv++Pte.+Ltd.&amp;sa=X&amp;ved=0ahUKEwjpwvHIoNj9AhUFF1kFHdMBAG44MhCYkAII6Ak</t>
  </si>
  <si>
    <t>Thompson Pipe Group - Los Angeles</t>
  </si>
  <si>
    <t>https://www.google.com/search?hl=en&amp;gl=us&amp;q=Thompson+Pipe+Group+-+Los+Angeles&amp;sa=X&amp;ved=0ahUKEwjTxamT4-L_AhUCJEQIHW2oDHg4PBCYkAII2A0</t>
  </si>
  <si>
    <t>Prospectus</t>
  </si>
  <si>
    <t>https://www.google.com/search?gl=us&amp;hl=en&amp;q=Prospectus&amp;sa=X&amp;ved=0ahUKEwim9cGHsZz_AhXllYkEHbDsDu04HhCYkAIIlQo</t>
  </si>
  <si>
    <t>Knacks-Star Consulting</t>
  </si>
  <si>
    <t>https://www.google.com/search?gl=us&amp;hl=en&amp;q=Knacks-Star+Consulting&amp;sa=X&amp;ved=0ahUKEwjtlcu4zOn8AhWjGVkFHd_BCTE4RhCYkAIIxw4</t>
  </si>
  <si>
    <t>https://encrypted-tbn0.gstatic.com/images?q=tbn:ANd9GcTkAjqqdx6F4kD_dYNAu_k6O0M9-CVz8qtzrHYJOfs&amp;s</t>
  </si>
  <si>
    <t>V3 Recruitment</t>
  </si>
  <si>
    <t>https://www.google.com/search?gl=us&amp;hl=en&amp;q=V3+Recruitment&amp;sa=X&amp;ved=0ahUKEwjLwtvR39X9AhX9F1kFHXqhCiw4HhCYkAII5wk</t>
  </si>
  <si>
    <t>Weiman Products LLC</t>
  </si>
  <si>
    <t>http://www.weiman.com/</t>
  </si>
  <si>
    <t>https://www.google.com/search?sca_esv=578392941&amp;gl=us&amp;hl=en&amp;q=Weiman+Products+LLC&amp;sa=X&amp;ved=0ahUKEwiUn5uMkKKCAxW5FlkFHYscBuE4ChCYkAIIowo</t>
  </si>
  <si>
    <t>Groupe Les Echos Le Parisien</t>
  </si>
  <si>
    <t>https://www.google.com/search?hl=en&amp;gl=us&amp;q=Groupe+Les+Echos+Le+Parisien&amp;sa=X&amp;ved=0ahUKEwiHyJe1spz_AhVUj4kEHRgECyY4FBCYkAIIvAw</t>
  </si>
  <si>
    <t>https://encrypted-tbn0.gstatic.com/images?q=tbn:ANd9GcTBTmWWOTSyPIG6loHeKYPOZ3Lzuegu_nI1Un-KEWU&amp;s</t>
  </si>
  <si>
    <t>Alexander Associates</t>
  </si>
  <si>
    <t>https://www.google.com/search?sca_esv=577385484&amp;gl=us&amp;hl=en&amp;q=Alexander+Associates&amp;sa=X&amp;ved=0ahUKEwjd7dfVi5iCAxWHrYkEHVSuDqw4FBCYkAIImgs</t>
  </si>
  <si>
    <t>https://encrypted-tbn0.gstatic.com/images?q=tbn:ANd9GcRC-ctUlaaFfQbXHcRoVJoEffmH91bYA6M0a_b9wj4&amp;s</t>
  </si>
  <si>
    <t>Getml</t>
  </si>
  <si>
    <t>https://www.google.com/search?sca_esv=575393305&amp;hl=en&amp;gl=us&amp;q=Getml&amp;sa=X&amp;ved=0ahUKEwi6n9qzv4aCAxWglGoFHWHaCHM4ChCYkAIIyw0</t>
  </si>
  <si>
    <t>Regal Beloit Asia Pte. Ltd. ROHQ</t>
  </si>
  <si>
    <t>https://www.google.com/search?gl=us&amp;hl=en&amp;q=Regal+Beloit+Asia+Pte.+Ltd.+ROHQ&amp;sa=X&amp;ved=0ahUKEwjFgq_R29P_AhX5MlkFHYsYCFE4ChCYkAII_wo</t>
  </si>
  <si>
    <t>https://encrypted-tbn0.gstatic.com/images?q=tbn:ANd9GcQMdNdDOMpew4awntm4pfrh0imocJbLWyEnUItoUkk&amp;s</t>
  </si>
  <si>
    <t>ICF Consulting Group, Inc.</t>
  </si>
  <si>
    <t>https://www.google.com/search?hl=en&amp;gl=us&amp;q=ICF+Consulting+Group,+Inc.&amp;sa=X&amp;ved=0ahUKEwj-zfvfuP7_AhXVTTABHQorDHo4HhCYkAIIoAs</t>
  </si>
  <si>
    <t>TRI7 SOLUTIONS, INC.</t>
  </si>
  <si>
    <t>https://www.google.com/search?hl=en&amp;gl=us&amp;q=TRI7+SOLUTIONS,+INC.&amp;sa=X&amp;ved=0ahUKEwirlZiFgKv9AhVUlWoFHWUMDlo4ChCYkAII8go</t>
  </si>
  <si>
    <t>Regrow</t>
  </si>
  <si>
    <t>https://www.google.com/search?sca_esv=589705956&amp;hl=en&amp;gl=us&amp;q=Regrow&amp;sa=X&amp;ved=0ahUKEwj3kaHq5oaDAxX7I0QIHfuaDY4QmJACCOsK</t>
  </si>
  <si>
    <t>https://encrypted-tbn0.gstatic.com/images?q=tbn:ANd9GcTL1Ht3P1o32CqYSo4aIb2XrxnjXQ3Eo4odbfFmLVzS44JzOwPlm1u5aEI&amp;s</t>
  </si>
  <si>
    <t>Caret</t>
  </si>
  <si>
    <t>https://www.google.com/search?q=Caret&amp;sa=X&amp;ved=0ahUKEwiohavW4qr8AhW1EVkFHYz4Av84FBCYkAIIuQs</t>
  </si>
  <si>
    <t>Registers of Scotland</t>
  </si>
  <si>
    <t>http://www.ros.gov.uk/</t>
  </si>
  <si>
    <t>https://www.google.com/search?sca_esv=559317661&amp;gl=us&amp;hl=en&amp;q=Registers+of+Scotland&amp;sa=X&amp;ved=0ahUKEwiqvOPUkPKAAxVWD1kFHV13A7w4FBCYkAIIxAs</t>
  </si>
  <si>
    <t>https://encrypted-tbn0.gstatic.com/images?q=tbn:ANd9GcR2KWs-yCDOgTEFm7HRjAijx8ff2AyhFGTVFwTXp7w&amp;s</t>
  </si>
  <si>
    <t>Jobzem (13951179)</t>
  </si>
  <si>
    <t>https://www.google.com/search?sca_esv=594542564&amp;gl=us&amp;hl=en&amp;q=Jobzem+(13951179)&amp;sa=X&amp;ved=0ahUKEwj_lbu1xLaDAxViElkFHXJKBmkQmJACCJcK</t>
  </si>
  <si>
    <t>Resource Consultants</t>
  </si>
  <si>
    <t>https://www.google.com/search?hl=en&amp;gl=us&amp;q=Resource+Consultants&amp;sa=X&amp;ved=0ahUKEwjurJvllfH8AhU3k4kEHVKTDQc4ChCYkAIIigs</t>
  </si>
  <si>
    <t>ç‹„å¡ç§‘æŠ€è‚¡ä»½æœ‰é™å…¬å¸(Dcard)</t>
  </si>
  <si>
    <t>http://www.dcard.tw/f</t>
  </si>
  <si>
    <t>https://www.google.com/search?gl=us&amp;hl=en&amp;q=%E7%8B%84%E5%8D%A1%E7%A7%91%E6%8A%80%E8%82%A1%E4%BB%BD%E6%9C%89%E9%99%90%E5%85%AC%E5%8F%B8(Dcard)&amp;sa=X&amp;ved=0ahUKEwjJ2OGp_oCAAxUyFlkFHW8HAVUQmJACCOUI</t>
  </si>
  <si>
    <t>RheinEnergie</t>
  </si>
  <si>
    <t>https://www.google.com/search?hl=en&amp;gl=us&amp;q=RheinEnergie&amp;sa=X&amp;ved=0ahUKEwj799XXlfH8AhVoGDQIHVcVAUg4KBCYkAII7g0</t>
  </si>
  <si>
    <t>Readerlink Distribution Services</t>
  </si>
  <si>
    <t>http://www.readerlink.com/</t>
  </si>
  <si>
    <t>https://www.google.com/search?gl=us&amp;hl=en&amp;q=Readerlink+Distribution+Services&amp;sa=X&amp;ved=0ahUKEwiexLWp3ar8AhWlQjABHYt1CG84ChCYkAIIngw</t>
  </si>
  <si>
    <t>Jobzem (4094821)</t>
  </si>
  <si>
    <t>https://www.google.com/search?sca_esv=566193960&amp;hl=en&amp;gl=us&amp;q=Jobzem+(4094821)&amp;sa=X&amp;ved=0ahUKEwjNlOeBxLOBAxUNGFkFHfVvDUwQmJACCMML</t>
  </si>
  <si>
    <t>Btelligent</t>
  </si>
  <si>
    <t>https://www.google.com/search?sca_esv=567513126&amp;hl=en&amp;gl=us&amp;q=Btelligent&amp;sa=X&amp;ved=0ahUKEwiH4a79yr2BAxXUEVkFHRSVD08QmJACCLIM</t>
  </si>
  <si>
    <t>Thaioil Energy Services Company Limited</t>
  </si>
  <si>
    <t>https://www.google.com/search?gl=us&amp;hl=en&amp;q=Thaioil+Energy+Services+Company+Limited&amp;sa=X&amp;ved=0ahUKEwjQp-udnamAAxU7M1kFHXMhAw4QmJACCJ0N</t>
  </si>
  <si>
    <t>https://encrypted-tbn0.gstatic.com/images?q=tbn:ANd9GcSbIBn8k5OKJA5OI7VPr38-2dw-Ns4LK-zk7q-9&amp;s=0</t>
  </si>
  <si>
    <t>Cabinet Semantys</t>
  </si>
  <si>
    <t>https://www.google.com/search?hl=en&amp;gl=us&amp;q=Cabinet+Semantys&amp;sa=X&amp;ved=0ahUKEwjVrtilspz_AhWlfjABHVndDE84FBCYkAIIlQw</t>
  </si>
  <si>
    <t>Indeterminado</t>
  </si>
  <si>
    <t>https://www.google.com/search?sca_esv=589698990&amp;hl=en&amp;gl=us&amp;q=Indeterminado&amp;sa=X&amp;ved=0ahUKEwj73vCJ3oaDAxXOFlkFHcpHAE0QmJACCLQM</t>
  </si>
  <si>
    <t>Softserve-singapore Pte. Ltd.</t>
  </si>
  <si>
    <t>https://www.google.com/search?sca_esv=562665302&amp;gl=us&amp;hl=en&amp;q=Softserve-singapore+Pte.+Ltd.&amp;sa=X&amp;ved=0ahUKEwi9veX06JKBAxU0F1kFHWmSBG0QmJACCJkM</t>
  </si>
  <si>
    <t>SANTE PUBLIQUE FRANCE</t>
  </si>
  <si>
    <t>http://www.santepubliquefrance.fr/</t>
  </si>
  <si>
    <t>https://www.google.com/search?sca_esv=563310982&amp;hl=en&amp;gl=us&amp;q=SANTE+PUBLIQUE+FRANCE&amp;sa=X&amp;ved=0ahUKEwiYwc7s65eBAxXej4kEHf2GD3kQmJACCKEN</t>
  </si>
  <si>
    <t>https://encrypted-tbn0.gstatic.com/images?q=tbn:ANd9GcTAOxGlhcmPZaeoeQcnzgOGwDd3hyoqytY0qvi5&amp;s=0</t>
  </si>
  <si>
    <t>Sarah Cannon</t>
  </si>
  <si>
    <t>http://sarahcannon.com/</t>
  </si>
  <si>
    <t>https://www.google.com/search?q=Sarah+Cannon&amp;sa=X&amp;ved=0ahUKEwik9uCoksf_AhWtElkFHZNTB1Q4KBCYkAIIuww</t>
  </si>
  <si>
    <t>https://encrypted-tbn0.gstatic.com/images?q=tbn:ANd9GcT4hjMpCOod49IKUmaLeiUXwJ5etrsxY8l5ERndc8E&amp;s</t>
  </si>
  <si>
    <t>SEMrush</t>
  </si>
  <si>
    <t>https://www.google.com/search?hl=en&amp;gl=us&amp;q=SEMrush&amp;sa=X&amp;ved=0ahUKEwiGhr3Jtvn_AhU_EVkFHd2ZDwo4ChCYkAIIqgw</t>
  </si>
  <si>
    <t>mediatek</t>
  </si>
  <si>
    <t>https://www.google.com/search?gl=us&amp;hl=en&amp;q=mediatek&amp;sa=X&amp;ved=0ahUKEwj84Py0wID-AhXpFlkFHVoSAKY4ChCYkAII-w0</t>
  </si>
  <si>
    <t>ChartMogul</t>
  </si>
  <si>
    <t>http://www.chartmogul.com/</t>
  </si>
  <si>
    <t>https://www.google.com/search?hl=en&amp;gl=us&amp;q=ChartMogul&amp;sa=X&amp;ved=0ahUKEwji3ozEsZT9AhUgElkFHSMKBnkQmJACCOgL</t>
  </si>
  <si>
    <t>Jobzem (17551144)</t>
  </si>
  <si>
    <t>https://www.google.com/search?sca_esv=572463874&amp;gl=us&amp;hl=en&amp;q=Jobzem+(17551144)&amp;sa=X&amp;ved=0ahUKEwiyhJ_qre2BAxXvk4kEHYZxAf84FBCYkAIIlQs</t>
  </si>
  <si>
    <t>Simply Staffed, LLC</t>
  </si>
  <si>
    <t>https://www.google.com/search?gl=us&amp;hl=en&amp;q=Simply+Staffed,+LLC&amp;sa=X&amp;ved=0ahUKEwiek4b-5o__AhW0OEQIHUs6CI44MhCYkAIIyAk</t>
  </si>
  <si>
    <t>https://encrypted-tbn0.gstatic.com/images?q=tbn:ANd9GcTHqb44vgEDFLFeW85If86UyEjry5FsyHWeQI__UdE&amp;s</t>
  </si>
  <si>
    <t>assystem</t>
  </si>
  <si>
    <t>https://www.google.com/search?sca_esv=ea7a8d71b6a1423b&amp;gl=us&amp;hl=en&amp;q=assystem&amp;sa=X&amp;ved=0ahUKEwjY55Hd2amCAxXJVTABHXgrBoA4ChCYkAIIkQs</t>
  </si>
  <si>
    <t>https://encrypted-tbn0.gstatic.com/images?q=tbn:ANd9GcSHA3lmd_3DpT3SPbwwS2QPKX_4lyJSfybMYOuH&amp;s=0</t>
  </si>
  <si>
    <t>IronRidge</t>
  </si>
  <si>
    <t>https://www.google.com/search?gl=us&amp;hl=en&amp;q=IronRidge&amp;sa=X&amp;ved=0ahUKEwjGxvz2j5-AAxVgRzABHcryBTk4FBCYkAIIgg0</t>
  </si>
  <si>
    <t>CDK GLOBAL INC</t>
  </si>
  <si>
    <t>https://www.google.com/search?gl=us&amp;hl=en&amp;q=CDK+GLOBAL+INC&amp;sa=X&amp;ved=0ahUKEwjAmvjknrD-AhVoMVkFHTW6CO8QmJACCJAL</t>
  </si>
  <si>
    <t>SRIJAN TECHNOLOGIES</t>
  </si>
  <si>
    <t>https://www.google.com/search?hl=en&amp;gl=us&amp;q=SRIJAN+TECHNOLOGIES&amp;sa=X&amp;ved=0ahUKEwjWt7Dd8pb9AhU3k4kEHRSYCowQmJACCNAL</t>
  </si>
  <si>
    <t>D'leon Consulting Engineers - 4.0</t>
  </si>
  <si>
    <t>https://www.google.com/search?hl=en&amp;gl=us&amp;q=D%27leon+Consulting+Engineers+-+4.0&amp;sa=X&amp;ved=0ahUKEwjJpLegjez8AhXsnGoFHU7oCHM4PBCYkAIIkg0</t>
  </si>
  <si>
    <t>Stx Next</t>
  </si>
  <si>
    <t>https://www.google.com/search?sca_esv=568110489&amp;hl=en&amp;gl=us&amp;q=Stx+Next&amp;sa=X&amp;ved=0ahUKEwjWlZaPjsWBAxXLIEQIHWnJANgQmJACCJwI</t>
  </si>
  <si>
    <t>Envision Digital International Pte. Ltd.</t>
  </si>
  <si>
    <t>https://www.google.com/search?sca_esv=589510079&amp;gl=us&amp;hl=en&amp;q=Envision+Digital+International+Pte.+Ltd.&amp;sa=X&amp;ved=0ahUKEwip8qnqnYSDAxWkEFkFHSlJB9o4MhCYkAII4Aw</t>
  </si>
  <si>
    <t>Pure Data Technologies LLP</t>
  </si>
  <si>
    <t>https://www.google.com/search?ucbcb=1&amp;gl=us&amp;hl=en&amp;q=Pure+Data+Technologies+LLP&amp;sa=X&amp;ved=0ahUKEwiPt93up7f8AhWcD1kFHRotCTY4UBCYkAII9Ao</t>
  </si>
  <si>
    <t>Scalable Solutions</t>
  </si>
  <si>
    <t>https://www.google.com/search?hl=en&amp;gl=us&amp;q=Scalable+Solutions&amp;sa=X&amp;ved=0ahUKEwifyoPk9s6AAxURElkFHauxDuoQmJACCM0N</t>
  </si>
  <si>
    <t>Jobzem (17884702)</t>
  </si>
  <si>
    <t>https://www.google.com/search?sca_esv=5cfedfb0e3f336bc&amp;gl=us&amp;hl=en&amp;q=Jobzem+(17884702)&amp;sa=X&amp;ved=0ahUKEwjFlqfQgbmDAxXLRjABHXaoDV44ChCYkAII8wk</t>
  </si>
  <si>
    <t>Osim International Pte. Ltd.</t>
  </si>
  <si>
    <t>https://www.google.com/search?gl=us&amp;hl=en&amp;q=Osim+International+Pte.+Ltd.&amp;sa=X&amp;ved=0ahUKEwio3Ya6irr9AhWKRjABHVIuBYo4UBCYkAII6Qk</t>
  </si>
  <si>
    <t>Beijaflore</t>
  </si>
  <si>
    <t>https://www.google.com/search?hl=en&amp;gl=us&amp;q=Beijaflore&amp;sa=X&amp;ved=0ahUKEwiLuPPC0cT_AhX9LFkFHY0xC-I4ChCYkAIIkgs</t>
  </si>
  <si>
    <t>https://encrypted-tbn0.gstatic.com/images?q=tbn:ANd9GcRwZ-0s28bNddsyNOPL6tVNyHSMG9ZIGOiPjDvRvZc&amp;s</t>
  </si>
  <si>
    <t>Teledirect Group ( Tcdx)</t>
  </si>
  <si>
    <t>https://www.google.com/search?gl=us&amp;hl=en&amp;q=Teledirect+Group+(+Tcdx)&amp;sa=X&amp;ved=0ahUKEwja8IbltPT_AhUaFlkFHZrDD1YQmJACCNQF</t>
  </si>
  <si>
    <t>Prs</t>
  </si>
  <si>
    <t>https://www.google.com/search?sca_esv=577551505&amp;hl=en&amp;gl=us&amp;q=Prs&amp;sa=X&amp;ved=0ahUKEwit-uaazpqCAxVwl2oFHRNuD-cQmJACCNAO</t>
  </si>
  <si>
    <t>Saint-Gobain Alternance</t>
  </si>
  <si>
    <t>https://www.google.com/search?gl=us&amp;hl=en&amp;q=Saint-Gobain+Alternance&amp;sa=X&amp;ved=0ahUKEwjeka6Uuvn_AhUgTTABHUsdDLY4FBCYkAIIygs</t>
  </si>
  <si>
    <t>William &amp; Mary</t>
  </si>
  <si>
    <t>https://www.wm.edu/</t>
  </si>
  <si>
    <t>https://www.google.com/search?sca_esv=566478814&amp;hl=en&amp;gl=us&amp;q=William+%26+Mary&amp;sa=X&amp;ved=0ahUKEwjAsc2BgLaBAxVCnWoFHZuoCH04PBCYkAIIrAs</t>
  </si>
  <si>
    <t>https://encrypted-tbn0.gstatic.com/images?q=tbn:ANd9GcTQ3sn5gITX8Xs1_doHh423mj969ROOZVppQ5MF&amp;s=0</t>
  </si>
  <si>
    <t>Orlando Health, Inc.</t>
  </si>
  <si>
    <t>https://www.google.com/search?hl=en&amp;gl=us&amp;q=Orlando+Health,+Inc.&amp;sa=X&amp;ved=0ahUKEwiihdnyvqj9AhVYnWoFHck-DSI4HhCYkAIIlQs</t>
  </si>
  <si>
    <t>https://encrypted-tbn0.gstatic.com/images?q=tbn:ANd9GcTw_APKr94sogibOIPDDow9uZ0hlmKOfIDJOasXMpw&amp;s</t>
  </si>
  <si>
    <t>Block, Inc.</t>
  </si>
  <si>
    <t>https://www.google.com/search?gl=us&amp;hl=en&amp;q=Block,+Inc.&amp;sa=X&amp;ved=0ahUKEwju2LvL6778AhU2k2oFHUMyDMk4PBCYkAII9Ao</t>
  </si>
  <si>
    <t>https://encrypted-tbn0.gstatic.com/images?q=tbn:ANd9GcTsBFG50mhELaJ0Nc0_qSpeUXEXlT2AVzG_kvAF-nQ&amp;s</t>
  </si>
  <si>
    <t>Mach</t>
  </si>
  <si>
    <t>https://www.google.com/search?q=Mach&amp;sa=X&amp;ved=0ahUKEwiWocy6_ND-AhU9EFkFHQeQAeI4ChCYkAII5wk</t>
  </si>
  <si>
    <t>Consultnet, Llc</t>
  </si>
  <si>
    <t>https://www.google.com/search?sca_esv=562123659&amp;gl=us&amp;hl=en&amp;q=Consultnet,+Llc&amp;sa=X&amp;ved=0ahUKEwjn7qmGpouBAxUZNt4KHV-LAc04HhCYkAIIuww</t>
  </si>
  <si>
    <t>Innovate Recruitment Ltd</t>
  </si>
  <si>
    <t>https://www.google.com/search?sca_esv=558984878&amp;hl=en&amp;gl=us&amp;q=Innovate+Recruitment+Ltd&amp;sa=X&amp;ved=0ahUKEwiPnrPyzu-AAxVJFlkFHZyjBKk4KBCYkAIIiws</t>
  </si>
  <si>
    <t>emnify</t>
  </si>
  <si>
    <t>https://www.google.com/search?sca_esv=560603692&amp;gl=us&amp;hl=en&amp;q=emnify&amp;sa=X&amp;ved=0ahUKEwj5l-2r2_6AAxVOEVkFHQGFCS44PBCYkAII-ws</t>
  </si>
  <si>
    <t>https://encrypted-tbn0.gstatic.com/images?q=tbn:ANd9GcS2Opftm17WfybEQcdpjNU388mVv3WQ-eBkjKRzvoY&amp;s</t>
  </si>
  <si>
    <t>Avery Healthcare Ltd</t>
  </si>
  <si>
    <t>https://www.google.com/search?sca_esv=578736586&amp;hl=en&amp;gl=us&amp;q=Avery+Healthcare+Ltd&amp;sa=X&amp;ved=0ahUKEwjb9b-a1KSCAxV2FlkFHdQpAhU4ChCYkAIIrAo</t>
  </si>
  <si>
    <t>Continental Automotive Group</t>
  </si>
  <si>
    <t>https://www.google.com/search?gl=us&amp;hl=en&amp;q=Continental+Automotive+Group&amp;sa=X&amp;ved=0ahUKEwiyuqiFprf8AhWoQzABHd0kAgw4ChCYkAII3ws</t>
  </si>
  <si>
    <t>Lseg Romania</t>
  </si>
  <si>
    <t>https://www.google.com/search?gl=us&amp;hl=en&amp;q=Lseg+Romania&amp;sa=X&amp;ved=0ahUKEwig8aXg8cSAAxWJjYkEHfdmCCwQmJACCKQM</t>
  </si>
  <si>
    <t>Rieker</t>
  </si>
  <si>
    <t>https://www.google.com/search?sca_esv=566842583&amp;gl=us&amp;hl=en&amp;q=Rieker&amp;sa=X&amp;ved=0ahUKEwigsNa_xLiBAxVHE1kFHaGYAbo4ChCYkAIIlAs</t>
  </si>
  <si>
    <t>https://encrypted-tbn0.gstatic.com/images?q=tbn:ANd9GcSjzO56XrrN1_xqrRuKEEmJ1lwf0W0W0iwitZL_wnc&amp;s</t>
  </si>
  <si>
    <t>PredictSpring Inc</t>
  </si>
  <si>
    <t>http://www.predictspring.com/</t>
  </si>
  <si>
    <t>https://www.google.com/search?gl=us&amp;hl=en&amp;q=PredictSpring+Inc&amp;sa=X&amp;ved=0ahUKEwjqsvvrqbz8AhWrD0QIHQdCBqA4ChCYkAIIzAk</t>
  </si>
  <si>
    <t>https://encrypted-tbn0.gstatic.com/images?q=tbn:ANd9GcRH2t2l9WEoPae_5UKwkmy5Jbh66rVM-tHe7VRE3P8&amp;s</t>
  </si>
  <si>
    <t>Aptita Consulting Partners</t>
  </si>
  <si>
    <t>https://www.google.com/search?q=Aptita+Consulting+Partners&amp;sa=X&amp;ved=0ahUKEwje-7Lgp7f8AhVhFVkFHTMLBZY4FBCYkAIIyQs</t>
  </si>
  <si>
    <t>https://encrypted-tbn0.gstatic.com/images?q=tbn:ANd9GcSmN4M4OlfAOFPcMLCMbKtg-w-_JDEGVK1IzI6SkEA&amp;s</t>
  </si>
  <si>
    <t>Next Career Solutions LLC</t>
  </si>
  <si>
    <t>https://www.google.com/search?gl=us&amp;hl=en&amp;q=Next+Career+Solutions+LLC&amp;sa=X&amp;ved=0ahUKEwjju_r-op-AAxWDfjABHXGYCLwQmJACCI8H</t>
  </si>
  <si>
    <t>https://encrypted-tbn0.gstatic.com/images?q=tbn:ANd9GcRt2gHWFH72fBYdp7Z20PzSqlINZX8rGUs_8M8Pq88&amp;s</t>
  </si>
  <si>
    <t>Connect Recruit</t>
  </si>
  <si>
    <t>https://www.google.com/search?hl=en&amp;gl=us&amp;q=Connect+Recruit&amp;sa=X&amp;ved=0ahUKEwj2rcaqjef8AhW-OUQIHSXYCzE4RhCYkAIIyQo</t>
  </si>
  <si>
    <t>Infinity Consulting LLC</t>
  </si>
  <si>
    <t>https://www.google.com/search?gl=us&amp;hl=en&amp;q=Infinity+Consulting+LLC&amp;sa=X&amp;ved=0ahUKEwi4w__gls79AhW2FVkFHSzoAv04HhCYkAII_gs</t>
  </si>
  <si>
    <t>ECMS Express</t>
  </si>
  <si>
    <t>https://www.google.com/search?hl=en&amp;gl=us&amp;q=ECMS+Express&amp;sa=X&amp;ved=0ahUKEwidrpHsmdP9AhW1EVkFHeCAABY4UBCYkAIIzgk</t>
  </si>
  <si>
    <t>Key Selection Recruitment Limited</t>
  </si>
  <si>
    <t>http://selectionrecruitment.co.uk/</t>
  </si>
  <si>
    <t>https://www.google.com/search?sca_esv=571655468&amp;hl=en&amp;gl=us&amp;q=Key+Selection+Recruitment+Limited&amp;sa=X&amp;ved=0ahUKEwiUvY6a5eWBAxU5EFkFHSr4BWo4PBCYkAIIwgk</t>
  </si>
  <si>
    <t>Jobzem (38804495)</t>
  </si>
  <si>
    <t>https://www.google.com/search?sca_esv=569062438&amp;gl=us&amp;hl=en&amp;q=Jobzem+(38804495)&amp;sa=X&amp;ved=0ahUKEwi4nIm31cyBAxUEk2oFHd05AjA4ChCYkAIIyQ0</t>
  </si>
  <si>
    <t>Carux Technology Pte. Ltd.</t>
  </si>
  <si>
    <t>https://www.google.com/search?ucbcb=1&amp;gl=us&amp;hl=en&amp;q=Carux+Technology+Pte.+Ltd.&amp;sa=X&amp;ved=0ahUKEwig47La6N_9AhXblYkEHW1HDsM4KBCYkAIImAo</t>
  </si>
  <si>
    <t>Big Chalk</t>
  </si>
  <si>
    <t>https://www.google.com/search?gl=us&amp;hl=en&amp;q=Big+Chalk&amp;sa=X&amp;ved=0ahUKEwjIpJyr-oz9AhWQpIkEHRNrDHM4KBCYkAIIzwk</t>
  </si>
  <si>
    <t>Airmaster</t>
  </si>
  <si>
    <t>https://www.google.com/search?sca_esv=567185982&amp;hl=en&amp;gl=us&amp;q=Airmaster&amp;sa=X&amp;ved=0ahUKEwiK--3jh7uBAxWcD1kFHWpPAx8QmJACCI0N</t>
  </si>
  <si>
    <t>FIRST SERVICE CREDIT UNION</t>
  </si>
  <si>
    <t>http://fscu.com/</t>
  </si>
  <si>
    <t>https://www.google.com/search?sca_esv=571229774&amp;hl=en&amp;gl=us&amp;q=FIRST+SERVICE+CREDIT+UNION&amp;sa=X&amp;ved=0ahUKEwj1qoaW4-CBAxXTUjUKHZQcB6UQmJACCMAM</t>
  </si>
  <si>
    <t>Outworks Solutions</t>
  </si>
  <si>
    <t>https://www.google.com/search?q=Outworks+Solutions&amp;sa=X&amp;ved=0ahUKEwjSwa7Yv9j-AhWWF1kFHTFeAQI4ChCYkAIIogw</t>
  </si>
  <si>
    <t>U.N.P. HRSolutions GmbH</t>
  </si>
  <si>
    <t>https://www.google.com/search?gl=us&amp;hl=en&amp;q=U.N.P.+HRSolutions+GmbH&amp;sa=X&amp;ved=0ahUKEwjYotzZwIOAAxXeJkQIHU6tA5A4FBCYkAIIxQs</t>
  </si>
  <si>
    <t>Reliance Worldwide Corporation</t>
  </si>
  <si>
    <t>http://www.rwc.com/</t>
  </si>
  <si>
    <t>https://www.google.com/search?sca_esv=577551505&amp;gl=us&amp;hl=en&amp;q=Reliance+Worldwide+Corporation&amp;sa=X&amp;ved=0ahUKEwjp-O3xzJqCAxV7FFkFHRHmCNg4RhCYkAIIpAo</t>
  </si>
  <si>
    <t>https://encrypted-tbn0.gstatic.com/images?q=tbn:ANd9GcSPs7Uinpr2_SGYh1h0R5eb-j34LY_YI9ZYEUG8&amp;s=0</t>
  </si>
  <si>
    <t>HAA-Jones Lang LaSalle (Philippines), Inc.</t>
  </si>
  <si>
    <t>http://www.jll.com.ph/philippines/en-gb</t>
  </si>
  <si>
    <t>https://www.google.com/search?sca_esv=314a65cdcd6d4ae9&amp;sca_upv=1&amp;gl=us&amp;hl=en&amp;q=HAA-Jones+Lang+LaSalle+(Philippines),+Inc.&amp;sa=X&amp;ved=0ahUKEwj7n57gr8qCAxWwg4QIHbbhAWsQmJACCMIJ</t>
  </si>
  <si>
    <t>OIL FIELD INSTRUMENTATION</t>
  </si>
  <si>
    <t>http://www.ofiindia.com/</t>
  </si>
  <si>
    <t>https://www.google.com/search?gl=us&amp;hl=en&amp;q=OIL+FIELD+INSTRUMENTATION&amp;sa=X&amp;ved=0ahUKEwio6c-8hN38AhVjkYkEHW7GDo44PBCYkAII0Qw</t>
  </si>
  <si>
    <t>https://encrypted-tbn0.gstatic.com/images?q=tbn:ANd9GcTO2IOKH9mx-yVXDluKX0xm5qKbCM7lYNy_ZN7djsU&amp;s</t>
  </si>
  <si>
    <t>Groupe GR</t>
  </si>
  <si>
    <t>https://www.google.com/search?ucbcb=1&amp;hl=en&amp;gl=us&amp;q=Groupe+GR&amp;sa=X&amp;ved=0ahUKEwiM9IbG_dL8AhXakIkEHaPfAsQ4KBCYkAII5As</t>
  </si>
  <si>
    <t>WEI!CREATIVE</t>
  </si>
  <si>
    <t>https://www.google.com/search?hl=en&amp;gl=us&amp;q=WEI!CREATIVE&amp;sa=X&amp;ved=0ahUKEwjMmqu5pLOAAxXKEmIAHZfACqE4FBCYkAII7As</t>
  </si>
  <si>
    <t>ESR Healthcare</t>
  </si>
  <si>
    <t>https://www.google.com/search?hl=en&amp;gl=us&amp;q=ESR+Healthcare&amp;sa=X&amp;ved=0ahUKEwiT4JmP6ZH9AhXCgoQIHRzjDOQ4PBCYkAIIrg0</t>
  </si>
  <si>
    <t>Jobzem (73777133)</t>
  </si>
  <si>
    <t>https://www.google.com/search?sca_esv=569956581&amp;gl=us&amp;hl=en&amp;q=Jobzem+(73777133)&amp;sa=X&amp;ved=0ahUKEwjN1dG43NaBAxXftokEHTdrAE04FBCYkAII6w0</t>
  </si>
  <si>
    <t>Lifespark</t>
  </si>
  <si>
    <t>https://www.google.com/search?sca_esv=558499452&amp;hl=en&amp;gl=us&amp;q=Lifespark&amp;sa=X&amp;ved=0ahUKEwj-oPz_x-qAAxU2ElkFHUbeCbM4HhCYkAII9Qs</t>
  </si>
  <si>
    <t>https://encrypted-tbn0.gstatic.com/images?q=tbn:ANd9GcTO62bgX0Q84sc5th6GRpIx02Iu0950UOSMSwKC56g&amp;s</t>
  </si>
  <si>
    <t>Pactiv Corporation</t>
  </si>
  <si>
    <t>http://www.pactiv.com/</t>
  </si>
  <si>
    <t>https://www.google.com/search?q=Pactiv+Corporation&amp;sa=X&amp;ved=0ahUKEwidmp6L5bT8AhVoFFkFHQyQAls4ChCYkAIIhA4</t>
  </si>
  <si>
    <t>Hill Associates</t>
  </si>
  <si>
    <t>https://www.google.com/search?hl=en&amp;gl=us&amp;q=Hill+Associates&amp;sa=X&amp;ved=0ahUKEwjS-_3JheL8AhVQGVkFHddiBBA4ZBCYkAIIrQs</t>
  </si>
  <si>
    <t>Jobzem (20049183)</t>
  </si>
  <si>
    <t>https://www.google.com/search?sca_esv=570580370&amp;hl=en&amp;gl=us&amp;q=Jobzem+(20049183)&amp;sa=X&amp;ved=0ahUKEwi85q-s3tuBAxUjnWoFHRFgBr8QmJACCJoI</t>
  </si>
  <si>
    <t>Hp Inc</t>
  </si>
  <si>
    <t>https://www.google.com/search?gl=us&amp;hl=en&amp;q=Hp+Inc&amp;sa=X&amp;ved=0ahUKEwjK69GZz7z9AhUYLFkFHfLNCPYQmJACCIYJ</t>
  </si>
  <si>
    <t>3M Poland</t>
  </si>
  <si>
    <t>http://www.solutions.3mpoland.pl/wps/portal/3M/pl_PL/EU-HomeLeisure/Home/ProdInfo/FirstAidFamilyCare/?WT.mc_id=www.viscoplast.com.pl</t>
  </si>
  <si>
    <t>https://www.google.com/search?gl=us&amp;hl=en&amp;q=3M+Poland&amp;sa=X&amp;ved=0ahUKEwizhsj_xrf9AhXzkWoFHVUCARI4HhCYkAII3Qo</t>
  </si>
  <si>
    <t>ippon</t>
  </si>
  <si>
    <t>https://www.google.com/search?q=ippon&amp;sa=X&amp;ved=0ahUKEwjxmJi2tMb8AhXlFlkFHcojCeE4ChCYkAII5Qs</t>
  </si>
  <si>
    <t>Continental Automotive Singapore Pte. Ltd.</t>
  </si>
  <si>
    <t>https://www.google.com/search?sca_esv=558505252&amp;gl=us&amp;hl=en&amp;q=Continental+Automotive+Singapore+Pte.+Ltd.&amp;sa=X&amp;ved=0ahUKEwigwPzXzeqAAxXgF1kFHZSbACIQmJACCNIM</t>
  </si>
  <si>
    <t>Asten SantÃ©</t>
  </si>
  <si>
    <t>http://astensante.com/</t>
  </si>
  <si>
    <t>https://www.google.com/search?sca_esv=566746031&amp;hl=en&amp;gl=us&amp;q=Asten+Sant%C3%A9&amp;sa=X&amp;ved=0ahUKEwi-yomE5reBAxUvTkEAHVCFBJs4ChCYkAIIkQs</t>
  </si>
  <si>
    <t>https://encrypted-tbn0.gstatic.com/images?q=tbn:ANd9GcRIw3Hw2PkgCeB98MRDhX7tra3zEWxq5pIG5NQJ&amp;s=0</t>
  </si>
  <si>
    <t>OLISIPO</t>
  </si>
  <si>
    <t>https://www.google.com/search?sca_esv=590391945&amp;gl=us&amp;hl=en&amp;q=OLISIPO&amp;sa=X&amp;ved=0ahUKEwjF0fyB5ouDAxXGkyYFHYz-B-gQmJACCLMM</t>
  </si>
  <si>
    <t>@ Six Sigma</t>
  </si>
  <si>
    <t>https://www.google.com/search?ucbcb=1&amp;hl=en&amp;gl=us&amp;q=%40+Six+Sigma&amp;sa=X&amp;ved=0ahUKEwiqnY6_hN38AhXEIn0KHdzWCIc4UBCYkAII_gs</t>
  </si>
  <si>
    <t>CT19 LTD</t>
  </si>
  <si>
    <t>https://www.google.com/search?q=CT19+LTD&amp;sa=X&amp;ved=0ahUKEwj-u_3sho3-AhVyElkFHZTuDY8QmJACCOwK</t>
  </si>
  <si>
    <t>https://encrypted-tbn0.gstatic.com/images?q=tbn:ANd9GcRmatmas_sZDLq0ReWq_Z0QXOfPphZsLIckcEZifTs&amp;s</t>
  </si>
  <si>
    <t>The Big Jobsite</t>
  </si>
  <si>
    <t>https://www.google.com/search?hl=en&amp;gl=us&amp;q=The+Big+Jobsite&amp;sa=X&amp;ved=0ahUKEwjz247M1Mb9AhX1D1kFHQ9JDx44ChCYkAII8Q0</t>
  </si>
  <si>
    <t>IBM interactive</t>
  </si>
  <si>
    <t>https://www.google.com/search?hl=en&amp;gl=us&amp;q=IBM+interactive&amp;sa=X&amp;ved=0ahUKEwilr7rCspz_AhXjsDEKHWaHCVU4PBCYkAII6gw</t>
  </si>
  <si>
    <t>Neural Alpha</t>
  </si>
  <si>
    <t>http://www.neuralalpha.com/</t>
  </si>
  <si>
    <t>https://www.google.com/search?hl=en&amp;gl=us&amp;q=Neural+Alpha&amp;sa=X&amp;ved=0ahUKEwiJt6zku_v9AhVNPUQIHfh7D10QmJACCKIL</t>
  </si>
  <si>
    <t>April Group</t>
  </si>
  <si>
    <t>https://www.google.com/search?hl=en&amp;gl=us&amp;q=April+Group&amp;sa=X&amp;ved=0ahUKEwis4LfM0ez-AhULRzABHVF4ANQ4ChCYkAIIkww</t>
  </si>
  <si>
    <t>https://encrypted-tbn0.gstatic.com/images?q=tbn:ANd9GcSBOmfZGPwQQQzpi3AcicDRaZHgzQm3CL2IaocK1N8&amp;s</t>
  </si>
  <si>
    <t>Trung TÃ¢m Chuyá»ƒn Äá»•i Sá»‘ - Tá»•ng CÃ´ng Ty Viá»…n ThÃ´ng Viettel - Táº­p ÄoÃ n CÃ´ng Nghiá»‡p - Viá»…n ThÃ´ng QuÃ¢n Äá»™i (Viettel Group)</t>
  </si>
  <si>
    <t>http://vietteltelecom.vn/</t>
  </si>
  <si>
    <t>https://www.google.com/search?sca_esv=577080029&amp;q=Trung+T%C3%A2m+Chuy%E1%BB%83n+%C4%90%E1%BB%95i+S%E1%BB%91+-+T%E1%BB%95ng+C%C3%B4ng+Ty+Vi%E1%BB%85n+Th%C3%B4ng+Viettel+-+T%E1%BA%ADp+%C4%90o%C3%A0n+C%C3%B4ng+Nghi%E1%BB%87p+-+Vi%E1%BB%85n+Th%C3%B4ng+Qu%C3%A2n+%C4%90%E1%BB%99i+(Viettel+Group)&amp;sa=X&amp;ved=0ahUKEwihxbm9zJWCAxVYhIkEHTKBCB4QmJACCLMJ</t>
  </si>
  <si>
    <t>https://encrypted-tbn0.gstatic.com/images?q=tbn:ANd9GcQITz__POWvHpq0aQyBv8vlIdOsUgRD_N63OfT7&amp;s=0</t>
  </si>
  <si>
    <t>TechTrueUp</t>
  </si>
  <si>
    <t>https://www.google.com/search?hl=en&amp;gl=us&amp;q=TechTrueUp&amp;sa=X&amp;ved=0ahUKEwi00Z65-9L8AhUvjIkEHZEwAZo4ZBCYkAIIyA0</t>
  </si>
  <si>
    <t>https://encrypted-tbn0.gstatic.com/images?q=tbn:ANd9GcSJed6KrKpGxsaAHB8DFJfbGxUKtUBoB9t_9YqfvWo&amp;s</t>
  </si>
  <si>
    <t>Secure Energy</t>
  </si>
  <si>
    <t>https://www.google.com/search?gl=us&amp;hl=en&amp;q=Secure+Energy&amp;sa=X&amp;ved=0ahUKEwjWyObytMb8AhXcLUQIHfx1BPgQmJACCLkL</t>
  </si>
  <si>
    <t>https://encrypted-tbn0.gstatic.com/images?q=tbn:ANd9GcTQRKTs6zyE10PO3eQeJpek2M8CQ2TyX98wQwKe1Iw&amp;s</t>
  </si>
  <si>
    <t>CBC</t>
  </si>
  <si>
    <t>https://www.google.com/search?hl=en&amp;gl=us&amp;q=CBC&amp;sa=X&amp;ved=0ahUKEwi-ovfx6rn8AhW7MEQIHcCtBP44FBCYkAIIyQo</t>
  </si>
  <si>
    <t>https://encrypted-tbn0.gstatic.com/images?q=tbn:ANd9GcTvgYOgAyalzXbf_6tf3rLwSfrjX_E3v0z2J2waMXo&amp;s</t>
  </si>
  <si>
    <t>Jobzem (18595615)</t>
  </si>
  <si>
    <t>https://www.google.com/search?sca_esv=569950492&amp;hl=en&amp;gl=us&amp;q=Jobzem+(18595615)&amp;sa=X&amp;ved=0ahUKEwjX4_q33daBAxXxj4kEHYMDAYc4ChCYkAII7wk</t>
  </si>
  <si>
    <t>Complyadvantage</t>
  </si>
  <si>
    <t>https://www.google.com/search?sca_esv=577385484&amp;gl=us&amp;hl=en&amp;q=Complyadvantage&amp;sa=X&amp;ved=0ahUKEwj8l5_1jZiCAxWjEVkFHWaWCy8QmJACCKwO</t>
  </si>
  <si>
    <t>https://encrypted-tbn0.gstatic.com/images?q=tbn:ANd9GcSSisvEyOeej--_tuudTBgBJPNau-Y1FcCGAWTU&amp;s=0</t>
  </si>
  <si>
    <t>360dialog GmbH</t>
  </si>
  <si>
    <t>http://www.360dialog.com/</t>
  </si>
  <si>
    <t>https://www.google.com/search?sca_esv=558035255&amp;gl=us&amp;hl=en&amp;q=360dialog+GmbH&amp;sa=X&amp;ved=0ahUKEwj03_iOyuWAAxVjE1kFHasDA_QQmJACCL8J</t>
  </si>
  <si>
    <t>Insequence, Inc.</t>
  </si>
  <si>
    <t>https://www.google.com/search?gl=us&amp;hl=en&amp;q=Insequence,+Inc.&amp;sa=X&amp;ved=0ahUKEwjhq8PYmtb_AhXeNlkFHUtiAVU4FBCYkAIIuQw</t>
  </si>
  <si>
    <t>Guesty Inc</t>
  </si>
  <si>
    <t>http://www.guesty.com/</t>
  </si>
  <si>
    <t>https://www.google.com/search?sca_esv=559317661&amp;gl=us&amp;hl=en&amp;q=Guesty+Inc&amp;sa=X&amp;ved=0ahUKEwiozbS6kvKAAxVfE1kFHVXNDSU4ChCYkAIIlw0</t>
  </si>
  <si>
    <t>Blue Cross Blue Shield of Minnesota</t>
  </si>
  <si>
    <t>https://www.google.com/search?gl=us&amp;hl=en&amp;q=Blue+Cross+Blue+Shield+of+Minnesota&amp;sa=X&amp;ved=0ahUKEwjOy_2CtsyAAxVSLEQIHQzJAWA4KBCYkAII1Qk</t>
  </si>
  <si>
    <t>Dyson Gmbh</t>
  </si>
  <si>
    <t>https://www.google.com/search?sca_esv=564926619&amp;gl=us&amp;hl=en&amp;q=Dyson+Gmbh&amp;sa=X&amp;ved=0ahUKEwjvnLi_-KaBAxU-lGoFHQVoBbEQmJACCMUN</t>
  </si>
  <si>
    <t>Financial Additions</t>
  </si>
  <si>
    <t>https://www.google.com/search?sca_esv=572772429&amp;gl=us&amp;hl=en&amp;q=Financial+Additions&amp;sa=X&amp;ved=0ahUKEwjVzoP26u-BAxWbLUQIHczuCcI4FBCYkAIIuQ0</t>
  </si>
  <si>
    <t>https://encrypted-tbn0.gstatic.com/images?q=tbn:ANd9GcRdbYqPjYC8Sk-tczTS6-A7mMBRn4HGVwlq6BSX2O4&amp;s</t>
  </si>
  <si>
    <t>Symfoni</t>
  </si>
  <si>
    <t>https://www.google.com/search?sca_esv=581835084&amp;gl=us&amp;hl=en&amp;q=Symfoni&amp;sa=X&amp;ved=0ahUKEwilz7j_rMCCAxW7kWoFHY1ICA44ChCYkAIIogo</t>
  </si>
  <si>
    <t>REWE digital</t>
  </si>
  <si>
    <t>https://www.rewe-digital.com/de</t>
  </si>
  <si>
    <t>https://www.google.com/search?gl=us&amp;hl=en&amp;q=REWE+digital&amp;sa=X&amp;ved=0ahUKEwjt2c63ru__AhXgFVkFHSkXCtQ4FBCYkAII5Qw</t>
  </si>
  <si>
    <t>https://encrypted-tbn0.gstatic.com/images?q=tbn:ANd9GcSCY6ymXveZhGrUhk3HoRq6utUXqQUCJw3DiER0PmI&amp;s</t>
  </si>
  <si>
    <t>Hermes</t>
  </si>
  <si>
    <t>https://www.google.com/search?hl=en&amp;gl=us&amp;q=Hermes&amp;sa=X&amp;ved=0ahUKEwiU8LX-pLOAAxWtl2oFHdOsCkE4FBCYkAII2Qw</t>
  </si>
  <si>
    <t>Viva.Com</t>
  </si>
  <si>
    <t>https://www.google.com/search?sca_esv=587404480&amp;gl=us&amp;hl=en&amp;q=Viva.Com&amp;sa=X&amp;ved=0ahUKEwjQqK7i0_KCAxXVD1kFHb22DqEQmJACCKQK</t>
  </si>
  <si>
    <t>Jobzem (5658907)</t>
  </si>
  <si>
    <t>https://www.google.com/search?sca_esv=566027130&amp;hl=en&amp;gl=us&amp;q=Jobzem+(5658907)&amp;sa=X&amp;ved=0ahUKEwjlq7GEgrGBAxV1D1kFHZkCDeoQmJACCKUH</t>
  </si>
  <si>
    <t>Barmherzige BrÃ¼der</t>
  </si>
  <si>
    <t>https://www.google.com/search?sca_esv=559635945&amp;gl=us&amp;hl=en&amp;q=Barmherzige+Br%C3%BCder&amp;sa=X&amp;ved=0ahUKEwik96aN1fSAAxVNIEQIHU8MA10QmJACCOIM</t>
  </si>
  <si>
    <t>https://encrypted-tbn0.gstatic.com/images?q=tbn:ANd9GcSqZ1uDRc0w2Op_bJKhi0MW5GTcA74xAzBij2ta5YE&amp;s</t>
  </si>
  <si>
    <t>Lioness Recruitment Ltd</t>
  </si>
  <si>
    <t>https://www.google.com/search?gl=us&amp;hl=en&amp;q=Lioness+Recruitment+Ltd&amp;sa=X&amp;ved=0ahUKEwiCzonzho3-AhVYMlkFHXn7Cy04FBCYkAIInws</t>
  </si>
  <si>
    <t>https://encrypted-tbn0.gstatic.com/images?q=tbn:ANd9GcT-yYKzzQtWYVDuuv2jqm4OLuCyukuJy1sJVscBsKg&amp;s</t>
  </si>
  <si>
    <t>Recruit Island</t>
  </si>
  <si>
    <t>https://www.google.com/search?sca_esv=559317661&amp;gl=us&amp;hl=en&amp;q=Recruit+Island&amp;sa=X&amp;ved=0ahUKEwjN17GKk_KAAxX3rYkEHXX7DD84ChCYkAIIwwo</t>
  </si>
  <si>
    <t>https://encrypted-tbn0.gstatic.com/images?q=tbn:ANd9GcRNOW2eoz40i6aZm9zSrddPBJuaJTUodgLINSD3EZM&amp;s</t>
  </si>
  <si>
    <t>Cerebre</t>
  </si>
  <si>
    <t>https://www.google.com/search?gl=us&amp;hl=en&amp;q=Cerebre&amp;sa=X&amp;ved=0ahUKEwihoqjf-Mv-AhUqjokEHUeWAC8QmJACCM4N</t>
  </si>
  <si>
    <t>RÃ©gie RÃ©gionale de la santÃ© et des services sociaux Nunavik</t>
  </si>
  <si>
    <t>https://www.google.com/search?hl=en&amp;gl=us&amp;q=R%C3%A9gie+R%C3%A9gionale+de+la+sant%C3%A9+et+des+services+sociaux+Nunavik&amp;sa=X&amp;ved=0ahUKEwj69qPJieL8AhUGlIkEHdAWA1M4FBCYkAII3Ao</t>
  </si>
  <si>
    <t>Bice Vida</t>
  </si>
  <si>
    <t>https://www.google.com/search?sca_esv=573710622&amp;gl=us&amp;hl=en&amp;q=Bice+Vida&amp;sa=X&amp;ved=0ahUKEwiJwpqE9vmBAxU5KFkFHc6YBGkQmJACCMQK</t>
  </si>
  <si>
    <t>mavinsys</t>
  </si>
  <si>
    <t>https://www.google.com/search?sca_esv=594376342&amp;hl=en&amp;gl=us&amp;q=mavinsys&amp;sa=X&amp;ved=0ahUKEwi56aXggbSDAxWAN2IAHcS1CT44RhCYkAIIugw</t>
  </si>
  <si>
    <t>Spacelift</t>
  </si>
  <si>
    <t>https://www.google.com/search?gl=us&amp;hl=en&amp;q=Spacelift&amp;sa=X&amp;ved=0ahUKEwihqo6pz8H9AhWak4kEHW-hBXw4ChCYkAII9g0</t>
  </si>
  <si>
    <t>Iziwork SpA</t>
  </si>
  <si>
    <t>https://www.google.com/search?gl=us&amp;hl=en&amp;q=Iziwork+SpA&amp;sa=X&amp;ved=0ahUKEwj1yczjhbX9AhUFkIkEHVCyDOgQmJACCPkN</t>
  </si>
  <si>
    <t>Jobzem (72605734)</t>
  </si>
  <si>
    <t>https://www.google.com/search?sca_esv=573710622&amp;gl=us&amp;hl=en&amp;q=Jobzem+(72605734)&amp;sa=X&amp;ved=0ahUKEwjg_eai9fmBAxXwFmIAHcU6A3w4ChCYkAII9As</t>
  </si>
  <si>
    <t>Hili Ventures Ltd</t>
  </si>
  <si>
    <t>http://hiliventures.com/</t>
  </si>
  <si>
    <t>https://www.google.com/search?q=Hili+Ventures+Ltd&amp;sa=X&amp;ved=0ahUKEwjEy-vb9I__AhXCg4QIHeQ-AFUQmJACCNIF</t>
  </si>
  <si>
    <t>AUNT MARTHAS HEALTH AND WELLNESS INC</t>
  </si>
  <si>
    <t>https://www.google.com/search?sca_esv=576737612&amp;gl=us&amp;hl=en&amp;q=AUNT+MARTHAS+HEALTH+AND+WELLNESS+INC&amp;sa=X&amp;ved=0ahUKEwiFi6f1hJOCAxX0MlkFHXP5CvUQmJACCKcL</t>
  </si>
  <si>
    <t>Engie Group</t>
  </si>
  <si>
    <t>https://www.google.com/search?sca_esv=591606361&amp;hl=en&amp;gl=us&amp;q=Engie+Group&amp;sa=X&amp;ved=0ahUKEwiiuear6JWDAxUIkokEHcJoBYYQmJACCJsN</t>
  </si>
  <si>
    <t>SR2 | Socially Responsible Recruitment | Certified B CorporationTM</t>
  </si>
  <si>
    <t>https://www.google.com/search?sca_esv=557013633&amp;gl=us&amp;hl=en&amp;q=SR2+%7C+Socially+Responsible+Recruitment+%7C+Certified+B+CorporationTM&amp;sa=X&amp;ved=0ahUKEwjajev3gt6AAxUifDABHUu7Bw04ChCYkAII4Ao</t>
  </si>
  <si>
    <t>ANNEA</t>
  </si>
  <si>
    <t>https://www.google.com/search?sca_esv=566746031&amp;hl=en&amp;gl=us&amp;q=ANNEA&amp;sa=X&amp;ved=0ahUKEwi7777S47eBAxVTIUQIHeoSAE4QmJACCKEM</t>
  </si>
  <si>
    <t>renaultgroup.com</t>
  </si>
  <si>
    <t>https://www.google.com/search?sca_esv=556463065&amp;hl=en&amp;gl=us&amp;q=renaultgroup.com&amp;sa=X&amp;ved=0ahUKEwiGo42a_9iAAxV7STABHarYBH04HhCYkAIIyAs</t>
  </si>
  <si>
    <t>SGA TECNOLOGIA INTELIGENTE</t>
  </si>
  <si>
    <t>http://sgatecnologia.com.br/</t>
  </si>
  <si>
    <t>https://www.google.com/search?gl=us&amp;hl=en&amp;q=SGA+TECNOLOGIA+INTELIGENTE&amp;sa=X&amp;ved=0ahUKEwi0j47T-fv_AhWvTDABHSEZAL4QmJACCLIO</t>
  </si>
  <si>
    <t>Jobzem (42926054)</t>
  </si>
  <si>
    <t>https://www.google.com/search?sca_esv=586505729&amp;hl=en&amp;gl=us&amp;q=Jobzem+(42926054)&amp;sa=X&amp;ved=0ahUKEwiO-8Dyi-uCAxVNj4kEHaIGAgkQmJACCNQJ</t>
  </si>
  <si>
    <t>Gainwell Technologies Llc</t>
  </si>
  <si>
    <t>https://www.google.com/search?sca_esv=560909571&amp;gl=us&amp;hl=en&amp;q=Gainwell+Technologies+Llc&amp;sa=X&amp;ved=0ahUKEwjc-srXmoGBAxXkmYkEHfTrC2Y4ChCYkAIIpQo</t>
  </si>
  <si>
    <t>https://encrypted-tbn0.gstatic.com/images?q=tbn:ANd9GcQLl_878cXrPSP6CGZbA3olbQMpOEzWs5DZ4eLr&amp;s=0</t>
  </si>
  <si>
    <t>RMS Recruitment</t>
  </si>
  <si>
    <t>http://rmsrecruitment.com/</t>
  </si>
  <si>
    <t>https://www.google.com/search?gl=us&amp;hl=en&amp;q=RMS+Recruitment&amp;sa=X&amp;ved=0ahUKEwjwga_oscT-AhX9LEQIHQYJAz0QmJACCLcM</t>
  </si>
  <si>
    <t>Betr</t>
  </si>
  <si>
    <t>https://www.google.com/search?gl=us&amp;hl=en&amp;q=Betr&amp;sa=X&amp;ved=0ahUKEwi51dXo4K_8AhXXlIkEHed-ACo4KBCYkAIIuAk</t>
  </si>
  <si>
    <t>https://encrypted-tbn0.gstatic.com/images?q=tbn:ANd9GcRE4u8oZ6vKWGneTO0-b1fvPbJChKtL11z4BcaEnZM&amp;s</t>
  </si>
  <si>
    <t>CÃ´ng Ty TNHH ThÆ°Æ¡ng Máº¡i Du Lá»‹ch Tuá»‡ Anh</t>
  </si>
  <si>
    <t>https://www.google.com/search?gl=us&amp;hl=en&amp;q=C%C3%B4ng+Ty+TNHH+Th%C6%B0%C6%A1ng+M%E1%BA%A1i+Du+L%E1%BB%8Bch+Tu%E1%BB%87+Anh&amp;sa=X&amp;ved=0ahUKEwjUy8yqjJWAAxXYElkFHZvaDGwQmJACCOQI</t>
  </si>
  <si>
    <t>Ultra wireless Pte. Ltd.</t>
  </si>
  <si>
    <t>https://www.google.com/search?gl=us&amp;hl=en&amp;q=Ultra+wireless+Pte.+Ltd.&amp;sa=X&amp;ved=0ahUKEwj9iML8jb_9AhW9kYkEHUopDEM4PBCYkAIIrww</t>
  </si>
  <si>
    <t>SUEZ - Water Technologies &amp; Solutions</t>
  </si>
  <si>
    <t>https://www.google.com/search?gl=us&amp;hl=en&amp;q=SUEZ+-+Water+Technologies+%26+Solutions&amp;sa=X&amp;ved=0ahUKEwiZ0KClhN38AhWPl2oFHRCKBio4FBCYkAIIwwo</t>
  </si>
  <si>
    <t>Indiana Department of Transportation</t>
  </si>
  <si>
    <t>http://indot.in.gov/</t>
  </si>
  <si>
    <t>https://www.google.com/search?q=Indiana+Department+of+Transportation&amp;sa=X&amp;ved=0ahUKEwjMktXC5LT8AhU5mGoFHZnFAKg4RhCYkAII8g0</t>
  </si>
  <si>
    <t>https://encrypted-tbn0.gstatic.com/images?q=tbn:ANd9GcRxr6V80G6JQTcrErzO6wMi85nvFy6Sf5xt-B0H&amp;s=0</t>
  </si>
  <si>
    <t>About Victoria's Secret &amp; Co.</t>
  </si>
  <si>
    <t>https://www.google.com/search?hl=en&amp;gl=us&amp;q=About+Victoria%27s+Secret+%26+Co.&amp;sa=X&amp;ved=0ahUKEwi1prDYwoiAAxVRZzABHYuBAdY4HhCYkAII2Ao</t>
  </si>
  <si>
    <t>https://encrypted-tbn0.gstatic.com/images?q=tbn:ANd9GcSMcn3OPnUsVk6oSNOmWvQ3Ob9zhfgPL8lsJ5EJ&amp;s=0</t>
  </si>
  <si>
    <t>Regions Financial Corp</t>
  </si>
  <si>
    <t>https://www.google.com/search?q=Regions+Financial+Corp&amp;sa=X&amp;ved=0ahUKEwj_hIeE8_b_AhXwlGoFHRZ_BG44HhCYkAII7wo</t>
  </si>
  <si>
    <t>https://encrypted-tbn0.gstatic.com/images?q=tbn:ANd9GcREf2WIDHg1ggDerXveY5iJPtgleOafNqIUOmsM_Ys&amp;s</t>
  </si>
  <si>
    <t>MANPOWER STAFFING SERVICES  PTE LTD</t>
  </si>
  <si>
    <t>https://www.google.com/search?gl=us&amp;hl=en&amp;q=MANPOWER+STAFFING+SERVICES++PTE+LTD&amp;sa=X&amp;ved=0ahUKEwiC8KDS26aAAxVAlIkEHVPZBxU4ChCYkAIIzQw</t>
  </si>
  <si>
    <t>https://encrypted-tbn0.gstatic.com/images?q=tbn:ANd9GcQxwYaPd1-osreIfntu-GjuZNS7wYQx4_6GFfz7JUM&amp;s</t>
  </si>
  <si>
    <t>Coxinc</t>
  </si>
  <si>
    <t>https://www.google.com/search?ucbcb=1&amp;hl=en&amp;gl=us&amp;q=Coxinc&amp;sa=X&amp;ved=0ahUKEwj64ZHS0_P8AhWAFlkFHRPiBfk4KBCYkAIImg0</t>
  </si>
  <si>
    <t>QuasarDB SA</t>
  </si>
  <si>
    <t>https://www.google.com/search?sca_esv=556221820&amp;hl=en&amp;gl=us&amp;q=QuasarDB+SA&amp;sa=X&amp;ved=0ahUKEwin-JH2vdaAAxX1mYQIHdcgA_Y4HhCYkAIIpAo</t>
  </si>
  <si>
    <t>Abercrombie &amp; Fitch</t>
  </si>
  <si>
    <t>https://www.google.com/search?sca_esv=562451240&amp;gl=us&amp;hl=en&amp;q=Abercrombie+%26+Fitch&amp;sa=X&amp;ved=0ahUKEwj0sYyApJCBAxVSk4QIHXN0AL84HhCYkAIIngs</t>
  </si>
  <si>
    <t>https://encrypted-tbn0.gstatic.com/images?q=tbn:ANd9GcSTZSSydn8kqWywHYEHpgzfOSq1AybWQtCNW_oF8f4&amp;s</t>
  </si>
  <si>
    <t>CAE Simuflite</t>
  </si>
  <si>
    <t>https://www.google.com/search?sca_esv=560432626&amp;hl=en&amp;gl=us&amp;q=CAE+Simuflite&amp;sa=X&amp;ved=0ahUKEwiKg9SSlfyAAxUhFVkFHSMdBp44ChCYkAII2g0</t>
  </si>
  <si>
    <t>Jet Brains</t>
  </si>
  <si>
    <t>https://www.google.com/search?sca_esv=576745885&amp;gl=us&amp;hl=en&amp;q=Jet+Brains&amp;sa=X&amp;ved=0ahUKEwi96Lz7h5OCAxVClmoFHdAMDK44ChCYkAIIug4</t>
  </si>
  <si>
    <t>https://encrypted-tbn0.gstatic.com/images?q=tbn:ANd9GcRTEK0jpdDBoWUAGT2WjtwZswkPfKaE293fstlf&amp;s=0</t>
  </si>
  <si>
    <t>Rezilient Health</t>
  </si>
  <si>
    <t>http://www.rezilienthealth.com/</t>
  </si>
  <si>
    <t>https://www.google.com/search?sca_esv=3aab4af24e448d82&amp;gl=us&amp;hl=en&amp;q=Rezilient+Health&amp;sa=X&amp;ved=0ahUKEwjw7uialf-CAxWqmIQIHa1gABEQmJACCN4J</t>
  </si>
  <si>
    <t>https://encrypted-tbn0.gstatic.com/images?q=tbn:ANd9GcSIvdjLS0hjSdAp0ei_uy5ZbpK1dlIhtS9I5FqamZw&amp;s</t>
  </si>
  <si>
    <t>2311 RACING LLC fka Racing Acquisitions LLC</t>
  </si>
  <si>
    <t>https://www.google.com/search?hl=en&amp;gl=us&amp;q=2311+RACING+LLC+fka+Racing+Acquisitions+LLC&amp;sa=X&amp;ved=0ahUKEwjr47b2m6v-AhWUMlkFHfoGA484PBCYkAIIkgo</t>
  </si>
  <si>
    <t>The Bank Of New York Mellon Corporation</t>
  </si>
  <si>
    <t>https://www.google.com/search?sca_esv=579384295&amp;hl=en&amp;gl=us&amp;q=The+Bank+Of+New+York+Mellon+Corporation&amp;sa=X&amp;ved=0ahUKEwiUkaq22amCAxWykmoFHY7uDbYQmJACCMUL</t>
  </si>
  <si>
    <t>https://encrypted-tbn0.gstatic.com/images?q=tbn:ANd9GcT_gDbz3TWl3KuAb0PiIZlBHnDqjEn8ozdsf5Z0pHc&amp;s</t>
  </si>
  <si>
    <t>ENT Specialty Partners</t>
  </si>
  <si>
    <t>https://www.google.com/search?hl=en&amp;gl=us&amp;q=ENT+Specialty+Partners&amp;sa=X&amp;ved=0ahUKEwjnsoTRndj9AhUTUzUKHbTZCGc4HhCYkAII0wo</t>
  </si>
  <si>
    <t>Importante Grupo</t>
  </si>
  <si>
    <t>https://www.google.com/search?q=Importante+Grupo&amp;sa=X&amp;ved=0ahUKEwjGrYzNrr_-AhXmEFkFHYoMB8A4FBCYkAII0A0</t>
  </si>
  <si>
    <t>Ð¨ÐºÐ¾Ð»Ð° ÐšÐ°Ð¹Ð´Ð·ÐµÐ½</t>
  </si>
  <si>
    <t>https://www.google.com/search?hl=en&amp;gl=us&amp;q=%D0%A8%D0%BA%D0%BE%D0%BB%D0%B0+%D0%9A%D0%B0%D0%B9%D0%B4%D0%B7%D0%B5%D0%BD&amp;sa=X&amp;ved=0ahUKEwjVxdCdh7X9AhVUjIkEHSohADoQmJACCKML</t>
  </si>
  <si>
    <t>Datalysys</t>
  </si>
  <si>
    <t>https://www.google.com/search?hl=en&amp;gl=us&amp;q=Datalysys&amp;sa=X&amp;ved=0ahUKEwiSzsmFsMH8AhUlJkQIHUrLBvEQmJACCMsL</t>
  </si>
  <si>
    <t>Ordr</t>
  </si>
  <si>
    <t>https://www.google.com/search?ucbcb=1&amp;hl=en&amp;gl=us&amp;q=Ordr&amp;sa=X&amp;ved=0ahUKEwjduf-O34L9AhUckWoFHS7bCS44UBCYkAII-As</t>
  </si>
  <si>
    <t>https://encrypted-tbn0.gstatic.com/images?q=tbn:ANd9GcRO-9pW40cAU7M8yuRGcSg0wCSYUcUOthbFl3bS&amp;s=0</t>
  </si>
  <si>
    <t>Vlaamse Technische Kring Vzw</t>
  </si>
  <si>
    <t>https://www.google.com/search?sca_esv=564268709&amp;hl=en&amp;gl=us&amp;q=Vlaamse+Technische+Kring+Vzw&amp;sa=X&amp;ved=0ahUKEwjBzZW_9aGBAxVoHjQIHQ0GCnQQmJACCLoL</t>
  </si>
  <si>
    <t>Techhunt</t>
  </si>
  <si>
    <t>https://www.google.com/search?hl=en&amp;gl=us&amp;q=Techhunt&amp;sa=X&amp;ved=0ahUKEwir29WW6rf-AhVphIkEHRVNAisQmJACCMoH</t>
  </si>
  <si>
    <t>LTI Mindtree</t>
  </si>
  <si>
    <t>https://www.google.com/search?sca_esv=564098788&amp;gl=us&amp;hl=en&amp;q=LTI+Mindtree&amp;sa=X&amp;ved=0ahUKEwiijb_frp-BAxXRFFkFHexpBzA4FBCYkAII1gk</t>
  </si>
  <si>
    <t>SteelMint</t>
  </si>
  <si>
    <t>http://ww.steelmint.com/</t>
  </si>
  <si>
    <t>https://www.google.com/search?hl=en&amp;gl=us&amp;q=SteelMint&amp;sa=X&amp;ved=0ahUKEwj6_L6jz4j9AhWnjokEHUJ-Bnc4HhCYkAIIqAw</t>
  </si>
  <si>
    <t>https://encrypted-tbn0.gstatic.com/images?q=tbn:ANd9GcQ4IYtUmNngodryEmpoV8JEW8c1W16jOrmd7WB8Nhk&amp;s</t>
  </si>
  <si>
    <t>Ntt Data Services Singapore Pte. Ltd.</t>
  </si>
  <si>
    <t>https://www.google.com/search?gl=us&amp;hl=en&amp;q=Ntt+Data+Services+Singapore+Pte.+Ltd.&amp;sa=X&amp;ved=0ahUKEwjkp5jymqmAAxU5FFkFHXO3AqMQmJACCIoN</t>
  </si>
  <si>
    <t>Dâ€™ieteren Automotive</t>
  </si>
  <si>
    <t>http://www.dieteren.be/</t>
  </si>
  <si>
    <t>https://www.google.com/search?sca_esv=571674645&amp;hl=en&amp;gl=us&amp;q=D%E2%80%99ieteren+Automotive&amp;sa=X&amp;ved=0ahUKEwiS9cT15-WBAxX1F2IAHd2UAbQQmJACCPgL</t>
  </si>
  <si>
    <t>Wal Mart</t>
  </si>
  <si>
    <t>https://www.google.com/search?gl=us&amp;hl=en&amp;q=Wal+Mart&amp;sa=X&amp;ved=0ahUKEwjO-cL88fb_AhWHMlkFHYgdBhs4ChCYkAIItAs</t>
  </si>
  <si>
    <t>Mr. Cooper Group Inc.</t>
  </si>
  <si>
    <t>https://www.google.com/search?gl=us&amp;hl=en&amp;q=Mr.+Cooper+Group+Inc.&amp;sa=X&amp;ved=0ahUKEwiMv9aF-oCAAxXBjIkEHSKxDQY4HhCYkAII3wo</t>
  </si>
  <si>
    <t>Knowledge Management, Inc</t>
  </si>
  <si>
    <t>https://www.google.com/search?gl=us&amp;hl=en&amp;q=Knowledge+Management,+Inc&amp;sa=X&amp;ved=0ahUKEwjUsveI2O78AhVdD1kFHVEGAioQmJACCMYJ</t>
  </si>
  <si>
    <t>Shippit</t>
  </si>
  <si>
    <t>https://www.google.com/search?sca_esv=62d5705c402b398f&amp;hl=en&amp;gl=us&amp;q=Shippit&amp;sa=X&amp;ved=0ahUKEwiRpbX-scWCAxUTTTABHYJpC504FBCYkAIIvQk</t>
  </si>
  <si>
    <t>https://encrypted-tbn0.gstatic.com/images?q=tbn:ANd9GcRl76ghwkk0Qf5-E53qZRKPPtVStaiDCINDMu3fetI&amp;s</t>
  </si>
  <si>
    <t>Vericloud Services Inc</t>
  </si>
  <si>
    <t>https://www.google.com/search?hl=en&amp;gl=us&amp;q=Vericloud+Services+Inc&amp;sa=X&amp;ved=0ahUKEwj6p4Cm886AAxVeKEQIHR89Ak04MhCYkAIIjAo</t>
  </si>
  <si>
    <t>Hostplus</t>
  </si>
  <si>
    <t>https://www.qrl.com.au/</t>
  </si>
  <si>
    <t>https://www.google.com/search?sca_esv=575393305&amp;hl=en&amp;gl=us&amp;q=Hostplus&amp;sa=X&amp;ved=0ahUKEwj6tL-Mv4aCAxXSElkFHb-sBNwQmJACCNgM</t>
  </si>
  <si>
    <t>First Bank Texas</t>
  </si>
  <si>
    <t>http://www.go2fbt.com/</t>
  </si>
  <si>
    <t>https://www.google.com/search?sca_esv=575100546&amp;hl=en&amp;gl=us&amp;q=First+Bank+Texas&amp;sa=X&amp;ved=0ahUKEwjdnIbJ-YOCAxVrEVkFHRq2AjQQmJACCPgM</t>
  </si>
  <si>
    <t>First Technology Federal Credit Union</t>
  </si>
  <si>
    <t>http://www.firsttechfed.com/</t>
  </si>
  <si>
    <t>https://www.google.com/search?gl=us&amp;hl=en&amp;q=First+Technology+Federal+Credit+Union&amp;sa=X&amp;ved=0ahUKEwiXsa-GkfH8AhX-kIkEHfhnC-c4MhCYkAII0gk</t>
  </si>
  <si>
    <t>Calderon Textiles</t>
  </si>
  <si>
    <t>https://www.google.com/search?gl=us&amp;hl=en&amp;q=Calderon+Textiles&amp;sa=X&amp;ved=0ahUKEwj1gLyki7_9AhWfmGoFHYzyAx44RhCYkAIIpw4</t>
  </si>
  <si>
    <t>Beam Mobility</t>
  </si>
  <si>
    <t>https://www.google.com/search?q=Beam+Mobility&amp;sa=X&amp;ved=0ahUKEwiN6PGPlJL-AhURFFkFHdgoBp4QmJACCPQK</t>
  </si>
  <si>
    <t>https://encrypted-tbn0.gstatic.com/images?q=tbn:ANd9GcSrA--7OzWX-bkoZuSE3HVa8qIGZpm8DdQivZl2WXU&amp;s</t>
  </si>
  <si>
    <t>Interswitch</t>
  </si>
  <si>
    <t>https://www.google.com/search?gl=us&amp;hl=en&amp;q=Interswitch&amp;sa=X&amp;ved=0ahUKEwib0PTLobOAAxVmFlkFHURuAXUQmJACCOUI</t>
  </si>
  <si>
    <t>H Technologies</t>
  </si>
  <si>
    <t>https://www.google.com/search?sca_esv=588609601&amp;hl=en&amp;gl=us&amp;q=H+Technologies&amp;sa=X&amp;ved=0ahUKEwjIj9__0_yCAxXtHTQIHUcsAF44FBCYkAIIsww</t>
  </si>
  <si>
    <t>Century Distribution Systems</t>
  </si>
  <si>
    <t>http://www.cds-net.com/</t>
  </si>
  <si>
    <t>https://www.google.com/search?sca_esv=579068902&amp;hl=en&amp;gl=us&amp;q=Century+Distribution+Systems&amp;sa=X&amp;ved=0ahUKEwi4u52_k6eCAxVevokEHWFVAfM4KBCYkAIIpg4</t>
  </si>
  <si>
    <t>https://encrypted-tbn0.gstatic.com/images?q=tbn:ANd9GcQJwcBgoggh1NxZCx7mj11ZVmPFQyV11ETpTLxr&amp;s=0</t>
  </si>
  <si>
    <t>Florida Department of Transportation</t>
  </si>
  <si>
    <t>http://www.fdot.gov/</t>
  </si>
  <si>
    <t>https://www.google.com/search?sca_esv=573098824&amp;hl=en&amp;gl=us&amp;q=Florida+Department+of+Transportation&amp;sa=X&amp;ved=0ahUKEwiimqT8rfKBAxXcmbAFHePcDegQmJACCNUM</t>
  </si>
  <si>
    <t>https://encrypted-tbn0.gstatic.com/images?q=tbn:ANd9GcRXySqmz4k-PCHbn4-JP6R_UrPDjwBAaZ6x1JYT&amp;s=0</t>
  </si>
  <si>
    <t>Splore Pte. Ltd.</t>
  </si>
  <si>
    <t>https://www.google.com/search?hl=en&amp;gl=us&amp;q=Splore+Pte.+Ltd.&amp;sa=X&amp;ved=0ahUKEwjJ2YSd9p7_AhUqlmoFHc41CrA4MhCYkAIIlAo</t>
  </si>
  <si>
    <t>outsidecapital</t>
  </si>
  <si>
    <t>https://www.google.com/search?gl=us&amp;hl=en&amp;q=outsidecapital&amp;sa=X&amp;ved=0ahUKEwiC_8D79J7_AhU2EEQIHYCSBzkQmJACCIEL</t>
  </si>
  <si>
    <t>https://encrypted-tbn0.gstatic.com/images?q=tbn:ANd9GcQgISNAbaugGtpsjTPJt78Fo4uEB3mYPFJsxQFo7ak&amp;s</t>
  </si>
  <si>
    <t>Platserv PH</t>
  </si>
  <si>
    <t>https://www.google.com/search?gl=us&amp;hl=en&amp;q=Platserv+PH&amp;sa=X&amp;ved=0ahUKEwjfzaDvsJz_AhW_EVkFHbg1DEQQmJACCMkL</t>
  </si>
  <si>
    <t>https://encrypted-tbn0.gstatic.com/images?q=tbn:ANd9GcTf59WpPOTxBETm7SBXGKtovHlO-rS0XhDc-MnfwcOjj-2fdJ3bBbiw7os&amp;s</t>
  </si>
  <si>
    <t>Jobzem (73932254)</t>
  </si>
  <si>
    <t>https://www.google.com/search?sca_esv=573710622&amp;hl=en&amp;gl=us&amp;q=Jobzem+(73932254)&amp;sa=X&amp;ved=0ahUKEwjft92k9fmBAxW0jIkEHeSXAQI4HhCYkAIIkAs</t>
  </si>
  <si>
    <t>FINAXYS</t>
  </si>
  <si>
    <t>https://www.google.com/search?sca_esv=558332242&amp;gl=us&amp;hl=en&amp;q=FINAXYS&amp;sa=X&amp;ved=0ahUKEwiC6P-Ui-iAAxXQie4BHdI9B0I4HhCYkAII3ww</t>
  </si>
  <si>
    <t>https://encrypted-tbn0.gstatic.com/images?q=tbn:ANd9GcQnhQ61v3F6b_p5FbsVeNdkgnzrKrVs_rhKYMYlr2c&amp;s</t>
  </si>
  <si>
    <t>Lovebonito Singapore Pte. Ltd.</t>
  </si>
  <si>
    <t>https://www.google.com/search?hl=en&amp;gl=us&amp;q=Lovebonito+Singapore+Pte.+Ltd.&amp;sa=X&amp;ved=0ahUKEwil84LOiI3-AhWmFlkFHZLMBKQ4ChCYkAII7Qo</t>
  </si>
  <si>
    <t>Rac</t>
  </si>
  <si>
    <t>https://www.google.com/search?hl=en&amp;gl=us&amp;q=Rac&amp;sa=X&amp;ved=0ahUKEwjPhLa4r-__AhW_kYkEHWJPD2s4FBCYkAIIuws</t>
  </si>
  <si>
    <t>https://encrypted-tbn0.gstatic.com/images?q=tbn:ANd9GcToliBjXlPTfHj0y8tCkB6-mOHq5x3_DGhNc2WCJyU&amp;s</t>
  </si>
  <si>
    <t>Pathway Communications</t>
  </si>
  <si>
    <t>http://www.pathcom.com/</t>
  </si>
  <si>
    <t>https://www.google.com/search?sca_esv=584208532&amp;gl=us&amp;hl=en&amp;q=Pathway+Communications&amp;sa=X&amp;ved=0ahUKEwjClfXVt9SCAxVSFVkFHSwFCVs4HhCYkAII-Aw</t>
  </si>
  <si>
    <t>Chomps</t>
  </si>
  <si>
    <t>https://www.google.com/search?sca_esv=571506520&amp;hl=en&amp;gl=us&amp;q=Chomps&amp;sa=X&amp;ved=0ahUKEwjZmbaxoeOBAxW-ZzABHaYfBx4QmJACCN0O</t>
  </si>
  <si>
    <t>https://encrypted-tbn0.gstatic.com/images?q=tbn:ANd9GcTX00ftpNp2AwfQKkuqlNl5fRZ3YNVf1L9yEDf1eR4&amp;s</t>
  </si>
  <si>
    <t>PhotoAiD</t>
  </si>
  <si>
    <t>https://funfotos.pl/</t>
  </si>
  <si>
    <t>https://www.google.com/search?gl=us&amp;hl=en&amp;q=PhotoAiD&amp;sa=X&amp;ved=0ahUKEwikkr_EtPT_AhUPM1kFHbKqDBQ4ChCYkAIIlgs</t>
  </si>
  <si>
    <t>https://encrypted-tbn0.gstatic.com/images?q=tbn:ANd9GcSzzoz663-XubF5dJ1epZjxHSo8atTkaLGetJh_&amp;s=0</t>
  </si>
  <si>
    <t>Aim-recruits</t>
  </si>
  <si>
    <t>https://www.google.com/search?gl=us&amp;hl=en&amp;q=Aim-recruits&amp;sa=X&amp;ved=0ahUKEwjbmu219fH_AhW7ElkFHQ4LDZc4MhCYkAIInwo</t>
  </si>
  <si>
    <t>Aida Technologies Pte. Ltd.</t>
  </si>
  <si>
    <t>https://www.google.com/search?gl=us&amp;hl=en&amp;q=Aida+Technologies+Pte.+Ltd.&amp;sa=X&amp;ved=0ahUKEwjkkrrikcT9AhWJEVkFHb6aCdQQmJACCJIK</t>
  </si>
  <si>
    <t>https://encrypted-tbn0.gstatic.com/images?q=tbn:ANd9GcQV78rIyuIeuSJzfugdtLlbF5pxACDFqz5ZCeCfaSk&amp;s</t>
  </si>
  <si>
    <t>1G5 Pfizer Healthcare India Private Limited</t>
  </si>
  <si>
    <t>https://www.google.com/search?sca_esv=572781667&amp;hl=en&amp;gl=us&amp;q=1G5+Pfizer+Healthcare+India+Private+Limited&amp;sa=X&amp;ved=0ahUKEwiV05vd7O-BAxUzOkQIHSHIC74QmJACCJwN</t>
  </si>
  <si>
    <t>BCN Group</t>
  </si>
  <si>
    <t>http://bcn.co.uk/</t>
  </si>
  <si>
    <t>https://www.google.com/search?sca_esv=561545016&amp;hl=en&amp;gl=us&amp;q=BCN+Group&amp;sa=X&amp;ved=0ahUKEwixvZOQoYaBAxV1GFkFHfPeA4U4HhCYkAII8Qs</t>
  </si>
  <si>
    <t>https://encrypted-tbn0.gstatic.com/images?q=tbn:ANd9GcRJruBMoMw8aQoZOouS7gJjKyMaH-_HHsoUN3Fmz5o&amp;s</t>
  </si>
  <si>
    <t>76 reviews</t>
  </si>
  <si>
    <t>https://www.google.com/search?hl=en&amp;gl=us&amp;q=76+reviews&amp;sa=X&amp;ved=0ahUKEwin1aiRs8H8AhVGMlkFHVNcBK8QmJACCNAM</t>
  </si>
  <si>
    <t>Paradigm Recruitment Pte. Ltd.</t>
  </si>
  <si>
    <t>https://www.google.com/search?hl=en&amp;gl=us&amp;q=Paradigm+Recruitment+Pte.+Ltd.&amp;sa=X&amp;ved=0ahUKEwj9yvOuirr9AhWbFVkFHcbdBNMQmJACCKoM</t>
  </si>
  <si>
    <t>https://encrypted-tbn0.gstatic.com/images?q=tbn:ANd9GcSLgV15na4EeOmTsLkP5s5XAWSiEvt7R_w293K7Dok&amp;s</t>
  </si>
  <si>
    <t>Fm Logistic Corporate</t>
  </si>
  <si>
    <t>https://www.google.com/search?gl=us&amp;hl=en&amp;q=Fm+Logistic+Corporate&amp;sa=X&amp;ved=0ahUKEwjlzoaEgqT_AhXtFVkFHV9OCyc4RhCYkAII4ws</t>
  </si>
  <si>
    <t>https://encrypted-tbn0.gstatic.com/images?q=tbn:ANd9GcRoU5i2yOcOg74tlbGb8n4F7UAcllyHzWsBEphYBcA&amp;s</t>
  </si>
  <si>
    <t>GoldBelt</t>
  </si>
  <si>
    <t>https://www.google.com/search?sca_esv=576737612&amp;gl=us&amp;hl=en&amp;q=GoldBelt&amp;sa=X&amp;ved=0ahUKEwikwKXbhJOCAxVqLzQIHStmCm04jAEQmJACCNEK</t>
  </si>
  <si>
    <t>Pricemoov</t>
  </si>
  <si>
    <t>http://www.pricemoov.com/</t>
  </si>
  <si>
    <t>https://www.google.com/search?hl=en&amp;gl=us&amp;q=Pricemoov&amp;sa=X&amp;ved=0ahUKEwihronXjZWAAxU2ElkFHTV6B6Y4UBCYkAII4go</t>
  </si>
  <si>
    <t>https://encrypted-tbn0.gstatic.com/images?q=tbn:ANd9GcTFVP85p1Z1JKsktBBQLs9_cUujjWsdFVLgQb-52DE&amp;s</t>
  </si>
  <si>
    <t>LCIPL</t>
  </si>
  <si>
    <t>https://www.google.com/search?hl=en&amp;gl=us&amp;q=LCIPL&amp;sa=X&amp;ved=0ahUKEwj89Yrqna6AAxUxjYkEHcQKDvM4PBCYkAII2Qo</t>
  </si>
  <si>
    <t>telenor</t>
  </si>
  <si>
    <t>https://www.google.com/search?gl=us&amp;hl=en&amp;q=telenor&amp;sa=X&amp;ved=0ahUKEwjs1JSfx9_8AhXiMVkFHScrDw4QmJACCJQK</t>
  </si>
  <si>
    <t>https://encrypted-tbn0.gstatic.com/images?q=tbn:ANd9GcQC63HOyNqWwa8TXuzUnrc5EZW2oWTmQsZDfVh4T3I&amp;s</t>
  </si>
  <si>
    <t>TCW</t>
  </si>
  <si>
    <t>https://www.google.com/search?sca_esv=572772429&amp;gl=us&amp;hl=en&amp;q=TCW&amp;sa=X&amp;ved=0ahUKEwiTvIDX6u-BAxUKEFkFHSvxCr44RhCYkAIIhQs</t>
  </si>
  <si>
    <t>https://encrypted-tbn0.gstatic.com/images?q=tbn:ANd9GcQUh7GCiHBMMXrsiF6m-5QboHhZnr9QGTNptM2j&amp;s=0</t>
  </si>
  <si>
    <t>Boehringer Ingelheim Pharmaceuticals, Inc.</t>
  </si>
  <si>
    <t>https://www.google.com/search?sca_esv=560591584&amp;hl=en&amp;gl=us&amp;q=Boehringer+Ingelheim+Pharmaceuticals,+Inc.&amp;sa=X&amp;ved=0ahUKEwi-m-qJ1_6AAxVBElkFHfIuAsU4FBCYkAIIpA0</t>
  </si>
  <si>
    <t>KASAPUR IT SERVICES INC</t>
  </si>
  <si>
    <t>https://www.google.com/search?gl=us&amp;hl=en&amp;q=KASAPUR+IT+SERVICES+INC&amp;sa=X&amp;ved=0ahUKEwj_0O7WqLf8AhUFEVkFHZcnBdM4KBCYkAIIwAw</t>
  </si>
  <si>
    <t>FYidoctors</t>
  </si>
  <si>
    <t>https://www.google.com/search?sca_esv=569660528&amp;hl=en&amp;gl=us&amp;q=FYidoctors&amp;sa=X&amp;ved=0ahUKEwiX7bbL2NGBAxW6EFkFHeyFAb8QmJACCMAL</t>
  </si>
  <si>
    <t>Endaxis Limited</t>
  </si>
  <si>
    <t>https://www.google.com/search?hl=en&amp;gl=us&amp;q=Endaxis+Limited&amp;sa=X&amp;ved=0ahUKEwjjyp7Tjuf8AhWyFlkFHZY4CiM4FBCYkAII8w0</t>
  </si>
  <si>
    <t>Scry Ai</t>
  </si>
  <si>
    <t>https://www.google.com/search?sca_esv=567513126&amp;hl=en&amp;gl=us&amp;q=Scry+Ai&amp;sa=X&amp;ved=0ahUKEwjIzN_nxr2BAxVQMEQIHVKcBkE4FBCYkAIIugs</t>
  </si>
  <si>
    <t>P8 GmbH</t>
  </si>
  <si>
    <t>https://www.google.com/search?gl=us&amp;hl=en&amp;q=P8+GmbH&amp;sa=X&amp;ved=0ahUKEwiXzqXXj-L8AhV8KFkFHWhYDq4QmJACCNwK</t>
  </si>
  <si>
    <t>New Leader Manufacturing</t>
  </si>
  <si>
    <t>http://newleader.com/</t>
  </si>
  <si>
    <t>https://www.google.com/search?gl=us&amp;hl=en&amp;q=New+Leader+Manufacturing&amp;sa=X&amp;ved=0ahUKEwiDiZ3NwbX_AhWWGFkFHZmjApE4MhCYkAIIlAo</t>
  </si>
  <si>
    <t>Targa Resources Corp</t>
  </si>
  <si>
    <t>https://www.google.com/search?sca_esv=577721307&amp;hl=en&amp;gl=us&amp;q=Targa+Resources+Corp&amp;sa=X&amp;ved=0ahUKEwjj4t33kZ2CAxWVKFkFHWGCDd84ChCYkAIIig4</t>
  </si>
  <si>
    <t>Content House</t>
  </si>
  <si>
    <t>https://www.google.com/search?sca_esv=566842583&amp;gl=us&amp;hl=en&amp;q=Content+House&amp;sa=X&amp;ved=0ahUKEwjKnrS9xLiBAxU_K1kFHVtRBrs4ChCYkAIIvQk</t>
  </si>
  <si>
    <t>https://encrypted-tbn0.gstatic.com/images?q=tbn:ANd9GcRZYfQcqwdRzim2X8MX9llrRsmjk_8jL1ErSDOtyJk&amp;s</t>
  </si>
  <si>
    <t>Perfect Day</t>
  </si>
  <si>
    <t>http://perfectday.com/</t>
  </si>
  <si>
    <t>https://www.google.com/search?ucbcb=1&amp;hl=en&amp;gl=us&amp;q=Perfect+Day&amp;sa=X&amp;ved=0ahUKEwjA8qjQtcn-AhX3lWoFHQgIDUA4HhCYkAIIngs</t>
  </si>
  <si>
    <t>Keck Graduate Institute</t>
  </si>
  <si>
    <t>https://www.kgi.edu/</t>
  </si>
  <si>
    <t>https://www.google.com/search?gl=us&amp;hl=en&amp;q=Keck+Graduate+Institute&amp;sa=X&amp;ved=0ahUKEwiF9Ky7oriAAxVbMlkFHXCKDz04HhCYkAIIlQo</t>
  </si>
  <si>
    <t>https://encrypted-tbn0.gstatic.com/images?q=tbn:ANd9GcSWOzgdnPkXGa9XXiETJsv0-Qh69FtdyzazOCMD&amp;s=0</t>
  </si>
  <si>
    <t>Obeta</t>
  </si>
  <si>
    <t>https://www.google.com/search?sca_esv=562670942&amp;hl=en&amp;gl=us&amp;q=Obeta&amp;sa=X&amp;ved=0ahUKEwilt5TE6ZKBAxW4ElkFHRTuCEs4ChCYkAIIwg0</t>
  </si>
  <si>
    <t>Jobzem (11977918)</t>
  </si>
  <si>
    <t>https://www.google.com/search?sca_esv=569062438&amp;hl=en&amp;gl=us&amp;q=Jobzem+(11977918)&amp;sa=X&amp;ved=0ahUKEwio6PeU1cyBAxVpkIkEHdHuAVk4ChCYkAIIkQs</t>
  </si>
  <si>
    <t>CÃ´ng ty Cá»• pháº§n Oraichain</t>
  </si>
  <si>
    <t>https://www.google.com/search?gl=us&amp;hl=en&amp;q=C%C3%B4ng+ty+C%E1%BB%95+ph%E1%BA%A7n+Oraichain&amp;sa=X&amp;ved=0ahUKEwjtreyglvH8AhWeEFkFHa4RC3kQmJACCMAM</t>
  </si>
  <si>
    <t>TalentHive</t>
  </si>
  <si>
    <t>https://www.google.com/search?hl=en&amp;gl=us&amp;q=TalentHive&amp;sa=X&amp;ved=0ahUKEwjux5DBvJ79AhU1FlkFHTkKAccQmJACCJUI</t>
  </si>
  <si>
    <t>https://encrypted-tbn0.gstatic.com/images?q=tbn:ANd9GcTIL_2Ha0WIyAlf2Q3LzJKZm6lu_-xeXvuc3KKr61M&amp;s</t>
  </si>
  <si>
    <t>Farm Credit Illinois</t>
  </si>
  <si>
    <t>https://www.google.com/search?gl=us&amp;hl=en&amp;q=Farm+Credit+Illinois&amp;sa=X&amp;ved=0ahUKEwjqnPr-5_P8AhVYrYkEHd1gDig4WhCYkAII0A0</t>
  </si>
  <si>
    <t>Schweizerische Bundesbahnen AG</t>
  </si>
  <si>
    <t>https://www.google.com/search?gl=us&amp;hl=en&amp;q=Schweizerische+Bundesbahnen+AG&amp;sa=X&amp;ved=0ahUKEwixz-2Jner-AhUBlYkEHcqKDGs4ChCYkAII3go</t>
  </si>
  <si>
    <t>https://encrypted-tbn0.gstatic.com/images?q=tbn:ANd9GcS--cVsUD6MBVjPMzOByNXArsqqOTX2-a8Jnc1udY0&amp;s</t>
  </si>
  <si>
    <t>finderly GmbH &amp; Co. KG</t>
  </si>
  <si>
    <t>https://www.google.com/search?hl=en&amp;gl=us&amp;q=finderly+GmbH+%26+Co.+KG&amp;sa=X&amp;ved=0ahUKEwiiwc2mrOf9AhUZTTABHanlAMgQmJACCIwL</t>
  </si>
  <si>
    <t>BSMG Investments</t>
  </si>
  <si>
    <t>https://www.google.com/search?sca_esv=588643820&amp;gl=us&amp;hl=en&amp;q=BSMG+Investments&amp;sa=X&amp;ved=0ahUKEwif44rf1fyCAxVlkmoFHV_8ApsQmJACCLMJ</t>
  </si>
  <si>
    <t>Lynx S. P. A.</t>
  </si>
  <si>
    <t>https://www.google.com/search?gl=us&amp;hl=en&amp;q=Lynx+S.+P.+A.&amp;sa=X&amp;ved=0ahUKEwilyMzehbX9AhWCGFkFHXxyCIE4ChCYkAIIugk</t>
  </si>
  <si>
    <t>UiPath Inc.</t>
  </si>
  <si>
    <t>https://www.google.com/search?gl=us&amp;hl=en&amp;q=UiPath+Inc.&amp;sa=X&amp;ved=0ahUKEwj8moKau9D8AhU3RDABHUNVAPM4MhCYkAIIlAo</t>
  </si>
  <si>
    <t>https://encrypted-tbn0.gstatic.com/images?q=tbn:ANd9GcTSmHHEVTl2_N98msLAhT2TTtWgVw7WsMZo_9JzcLM&amp;s</t>
  </si>
  <si>
    <t>Sundus Recruitment And Outsourcing Services - Executive Search And Recruitment Agency</t>
  </si>
  <si>
    <t>https://www.google.com/search?ucbcb=1&amp;hl=en&amp;gl=us&amp;q=Sundus+Recruitment+And+Outsourcing+Services+-+Executive+Search+And+Recruitment+Agency&amp;sa=X&amp;ved=0ahUKEwjEzrTVjOf8AhVKj4kEHQJyBgI4oAEQmJACCJMK</t>
  </si>
  <si>
    <t>https://encrypted-tbn0.gstatic.com/images?q=tbn:ANd9GcSAaPPyt9LUK9Zx6Zt632QqGv1lGTzE8Vs9oz9fbQc&amp;s</t>
  </si>
  <si>
    <t>Addilon</t>
  </si>
  <si>
    <t>https://www.google.com/search?gl=us&amp;hl=en&amp;q=Addilon&amp;sa=X&amp;ved=0ahUKEwjZweHBg4j-AhUyMlkFHT12AY0QmJACCOEN</t>
  </si>
  <si>
    <t>Afp Planvital</t>
  </si>
  <si>
    <t>https://www.google.com/search?q=Afp+Planvital&amp;sa=X&amp;ved=0ahUKEwjgnZLHrr_-AhVoGFkFHTeHDL84ChCYkAIIzQw</t>
  </si>
  <si>
    <t>Ela Technology</t>
  </si>
  <si>
    <t>https://www.google.com/search?ucbcb=1&amp;gl=us&amp;hl=en&amp;q=Ela+Technology&amp;sa=X&amp;ved=0ahUKEwjZ24i3uaP9AhVlIH0KHfx1BlE4ChCYkAIIjww</t>
  </si>
  <si>
    <t>seatgeek</t>
  </si>
  <si>
    <t>https://www.google.com/search?sca_esv=574353833&amp;hl=en&amp;gl=us&amp;q=seatgeek&amp;sa=X&amp;ved=0ahUKEwj9uPr49f6BAxUhEFkFHR83B_wQmJACCLEN</t>
  </si>
  <si>
    <t>https://encrypted-tbn0.gstatic.com/images?q=tbn:ANd9GcR6nOOMC-VSR_8VZjRMauqkvP13NsQ9HzGxHToD5wk&amp;s</t>
  </si>
  <si>
    <t>AXA Assistance Deutschland GmbH</t>
  </si>
  <si>
    <t>http://www.axa-assistance.de/</t>
  </si>
  <si>
    <t>https://www.google.com/search?sca_esv=558332242&amp;gl=us&amp;hl=en&amp;q=AXA+Assistance+Deutschland+GmbH&amp;sa=X&amp;ved=0ahUKEwixx_WTieiAAxWYmokEHV9lAI44FBCYkAIIzQs</t>
  </si>
  <si>
    <t>Jechoisismontreal</t>
  </si>
  <si>
    <t>https://www.google.com/search?hl=en&amp;gl=us&amp;q=Jechoisismontreal&amp;sa=X&amp;ved=0ahUKEwiQ68-ovND8AhV7AjQIHaf_A9c4KBCYkAIIwgo</t>
  </si>
  <si>
    <t>Sig</t>
  </si>
  <si>
    <t>https://www.google.com/search?hl=en&amp;gl=us&amp;q=Sig&amp;sa=X&amp;ved=0ahUKEwjp7b7MjpWAAxX1kIkEHWn5C0wQmJACCNQK</t>
  </si>
  <si>
    <t>https://encrypted-tbn0.gstatic.com/images?q=tbn:ANd9GcTBTLrrTA4CxesdGI2nwqpSSFyARvpMiueUFvyr6DM&amp;s</t>
  </si>
  <si>
    <t>LifeMoves</t>
  </si>
  <si>
    <t>https://www.google.com/search?hl=en&amp;gl=us&amp;q=LifeMoves&amp;sa=X&amp;ved=0ahUKEwjx0rjA5Y__AhXxj4kEHRyxCXo4RhCYkAII_As</t>
  </si>
  <si>
    <t>https://encrypted-tbn0.gstatic.com/images?q=tbn:ANd9GcQdJkl7au7RSbQs17gu-utGrcroHt-U0Dx3JQo8p4A&amp;s</t>
  </si>
  <si>
    <t>Sagacity Solutions Ltd</t>
  </si>
  <si>
    <t>https://www.google.com/search?hl=en&amp;gl=us&amp;q=Sagacity+Solutions+Ltd&amp;sa=X&amp;ved=0ahUKEwiN1-rr_dL8AhWemmoFHVsFCng4PBCYkAII7wo</t>
  </si>
  <si>
    <t>https://encrypted-tbn0.gstatic.com/images?q=tbn:ANd9GcS0t7YO6Oh7p2Zg4AagT6YHI6mpbZOw_VZIcizY7kY&amp;s</t>
  </si>
  <si>
    <t>Sopra Steria Limited</t>
  </si>
  <si>
    <t>http://www.soprasteria.co.uk/</t>
  </si>
  <si>
    <t>https://www.google.com/search?sca_esv=594542564&amp;gl=us&amp;hl=en&amp;q=Sopra+Steria+Limited&amp;sa=X&amp;ved=0ahUKEwi-ps_ZwbaDAxW7j4kEHeLLDIM4PBCYkAII8ww</t>
  </si>
  <si>
    <t>Self Regional</t>
  </si>
  <si>
    <t>https://www.google.com/search?ucbcb=1&amp;hl=en&amp;gl=us&amp;q=Self+Regional&amp;sa=X&amp;ved=0ahUKEwjGvuXMorL8AhXelIkEHajyAEU4RhCYkAII5A0</t>
  </si>
  <si>
    <t>Jobzem (71069986)</t>
  </si>
  <si>
    <t>https://www.google.com/search?sca_esv=575547564&amp;gl=us&amp;hl=en&amp;q=Jobzem+(71069986)&amp;sa=X&amp;ved=0ahUKEwi7j8vFgImCAxUcF1kFHWnvBAI4ChCYkAIIsAs</t>
  </si>
  <si>
    <t>Dutech Systems, inc</t>
  </si>
  <si>
    <t>https://www.google.com/search?sca_esv=569660528&amp;gl=us&amp;hl=en&amp;q=Dutech+Systems,+inc&amp;sa=X&amp;ved=0ahUKEwj4i9vA1NGBAxX8F1kFHfQAByE4RhCYkAII2Q4</t>
  </si>
  <si>
    <t>Trinity Consulting</t>
  </si>
  <si>
    <t>https://www.google.com/search?gl=us&amp;hl=en&amp;q=Trinity+Consulting&amp;sa=X&amp;ved=0ahUKEwiWr7HakZf-AhWzF1kFHYw5AGAQmJACCOYJ</t>
  </si>
  <si>
    <t>Scalesforth</t>
  </si>
  <si>
    <t>https://www.google.com/search?sca_esv=562982649&amp;gl=us&amp;hl=en&amp;q=Scalesforth&amp;sa=X&amp;ved=0ahUKEwjTyL_MqZWBAxXaEVkFHc5FAOo4PBCYkAIIuQs</t>
  </si>
  <si>
    <t>Becton Dickinson Management GmbH &amp; Co. KG</t>
  </si>
  <si>
    <t>https://www.google.com/search?gl=us&amp;hl=en&amp;q=Becton+Dickinson+Management+GmbH+%26+Co.+KG&amp;sa=X&amp;ved=0ahUKEwiE_s2wz7L9AhV8ZTABHTEmBiY4ChCYkAII5Qs</t>
  </si>
  <si>
    <t>https://encrypted-tbn0.gstatic.com/images?q=tbn:ANd9GcTMcfaaF4t-C5A_gYHf5pePghUwSXSifZR_ZAiwLvk&amp;s</t>
  </si>
  <si>
    <t>carrisma GmbH</t>
  </si>
  <si>
    <t>https://www.google.com/search?sca_esv=573553702&amp;gl=us&amp;hl=en&amp;q=carrisma+GmbH&amp;sa=X&amp;ved=0ahUKEwjTqpWpsveBAxWfjokEHZSsB7s4FBCYkAIIsww</t>
  </si>
  <si>
    <t>Philippine Span Asia Carrier Corp</t>
  </si>
  <si>
    <t>https://www.google.com/search?hl=en&amp;gl=us&amp;q=Philippine+Span+Asia+Carrier+Corp&amp;sa=X&amp;ved=0ahUKEwjx9Zemqo_9AhVzGFkFHbGIBpQ4ChCYkAII7Qo</t>
  </si>
  <si>
    <t>https://encrypted-tbn0.gstatic.com/images?q=tbn:ANd9GcRxayWCsudaD21fSlX5WodYujCrVgo-zXAeXqBs&amp;s=0</t>
  </si>
  <si>
    <t>Emory Healthcare/emory University</t>
  </si>
  <si>
    <t>https://www.google.com/search?hl=en&amp;gl=us&amp;q=Emory+Healthcare/emory+University&amp;sa=X&amp;ved=0ahUKEwiwp8WIwf7_AhWvKFkFHfbrApM4HhCYkAIImAo</t>
  </si>
  <si>
    <t>https://encrypted-tbn0.gstatic.com/images?q=tbn:ANd9GcSRymYXTT-XDtBCevKwgIW0uNgOTBgR2m3paPRihnE&amp;s</t>
  </si>
  <si>
    <t>Image Matters</t>
  </si>
  <si>
    <t>https://www.imagemattersllc.com/</t>
  </si>
  <si>
    <t>https://www.google.com/search?hl=en&amp;gl=us&amp;q=Image+Matters&amp;sa=X&amp;ved=0ahUKEwj937GCgIGAAxUiF2IAHS0PDMg4UBCYkAII8gs</t>
  </si>
  <si>
    <t>405 reviews</t>
  </si>
  <si>
    <t>https://www.google.com/search?ucbcb=1&amp;gl=us&amp;hl=en&amp;q=405+reviews&amp;sa=X&amp;ved=0ahUKEwjG-Mjfp7f8AhVdiv0HHURLBkk4ChCYkAIIyQs</t>
  </si>
  <si>
    <t>Appnovation Technologies, Inc.</t>
  </si>
  <si>
    <t>http://www.appnovation.com/</t>
  </si>
  <si>
    <t>https://www.google.com/search?sca_esv=586190494&amp;gl=us&amp;hl=en&amp;q=Appnovation+Technologies,+Inc.&amp;sa=X&amp;ved=0ahUKEwiwj97CxuiCAxX_FlkFHZQNDq8QmJACCJ8J</t>
  </si>
  <si>
    <t>V7 Recruitment</t>
  </si>
  <si>
    <t>https://www.google.com/search?hl=en&amp;gl=us&amp;q=V7+Recruitment&amp;sa=X&amp;ved=0ahUKEwjK47bVobOAAxWmFFkFHQP6Cvk4PBCYkAIIpQw</t>
  </si>
  <si>
    <t>Scott Horton - Founding Director - Troocoo</t>
  </si>
  <si>
    <t>https://www.google.com/search?sca_esv=550770362&amp;hl=en&amp;gl=us&amp;q=Scott+Horton+-+Founding+Director+-+Troocoo&amp;sa=X&amp;ved=0ahUKEwiikfCOnKmAAxUbTDABHa3tCVUQmJACCJ4M</t>
  </si>
  <si>
    <t>LIGHTSHARE BEHAVIORAL WELLNESS &amp; RECOVERY</t>
  </si>
  <si>
    <t>https://www.google.com/search?sca_esv=575386901&amp;hl=en&amp;gl=us&amp;q=LIGHTSHARE+BEHAVIORAL+WELLNESS+%26+RECOVERY&amp;sa=X&amp;ved=0ahUKEwjE77juu4aCAxViEFkFHScqDUkQmJACCOAK</t>
  </si>
  <si>
    <t>Trinity Consulting Services Pte Ltd</t>
  </si>
  <si>
    <t>https://www.google.com/search?gl=us&amp;hl=en&amp;q=Trinity+Consulting+Services+Pte+Ltd&amp;sa=X&amp;ved=0ahUKEwj-1dyamM79AhXJlWoFHWHsCV44ChCYkAIIuAk</t>
  </si>
  <si>
    <t>Homelight</t>
  </si>
  <si>
    <t>https://www.google.com/search?sca_esv=583899177&amp;gl=us&amp;hl=en&amp;q=Homelight&amp;sa=X&amp;ved=0ahUKEwjewZXx-NGCAxWtk4kEHUXYCLQ4ChCYkAII6ws</t>
  </si>
  <si>
    <t>Jobzem (69774537)</t>
  </si>
  <si>
    <t>https://www.google.com/search?sca_esv=567185982&amp;hl=en&amp;gl=us&amp;q=Jobzem+(69774537)&amp;sa=X&amp;ved=0ahUKEwiikbWXiLuBAxV-l2oFHUMKChg4FBCYkAIIpw4</t>
  </si>
  <si>
    <t>Hyland Software</t>
  </si>
  <si>
    <t>http://www.hyland.com/</t>
  </si>
  <si>
    <t>https://www.google.com/search?gl=us&amp;hl=en&amp;q=Hyland+Software&amp;sa=X&amp;ved=0ahUKEwi4zNSe8vP9AhUvnokEHdLQDh04KBCYkAII-Qw</t>
  </si>
  <si>
    <t>Westcon International Limited</t>
  </si>
  <si>
    <t>https://www.google.com/search?hl=en&amp;gl=us&amp;q=Westcon+International+Limited&amp;sa=X&amp;ved=0ahUKEwiJ0IDUtsb8AhX4H0QIHTsRAu84FBCYkAIIpg0</t>
  </si>
  <si>
    <t>TRINUS CO.</t>
  </si>
  <si>
    <t>https://www.google.com/search?gl=us&amp;hl=en&amp;q=TRINUS+CO.&amp;sa=X&amp;ved=0ahUKEwi_iJGGq72AAxXOlGoFHd7ODycQmJACCPsN</t>
  </si>
  <si>
    <t>Lepton Software</t>
  </si>
  <si>
    <t>https://www.google.com/search?q=Lepton+Software&amp;sa=X&amp;ved=0ahUKEwjekuaLsMH8AhV-k2oFHanDDCE4PBCYkAIIzAw</t>
  </si>
  <si>
    <t>buckleighwilliams   Tonic</t>
  </si>
  <si>
    <t>https://www.google.com/search?ucbcb=1&amp;gl=us&amp;hl=en&amp;q=buckleighwilliams+++Tonic&amp;sa=X&amp;ved=0ahUKEwjM88rvho3-AhVHEFkFHc2KBKcQmJACCPcK</t>
  </si>
  <si>
    <t>The General Automobile Insurance Services, Inc.</t>
  </si>
  <si>
    <t>https://www.google.com/search?gl=us&amp;hl=en&amp;q=The+General+Automobile+Insurance+Services,+Inc.&amp;sa=X&amp;ved=0ahUKEwifp7vi5Y__AhX3DEQIHdQXDTs4FBCYkAIIzAs</t>
  </si>
  <si>
    <t>Infochola</t>
  </si>
  <si>
    <t>https://www.google.com/search?ucbcb=1&amp;hl=en&amp;gl=us&amp;q=Infochola&amp;sa=X&amp;ved=0ahUKEwiS3YCfjOf8AhVxomoFHbS7C884HhCYkAIIzA0</t>
  </si>
  <si>
    <t>Nestle Ag</t>
  </si>
  <si>
    <t>https://www.google.com/search?sca_esv=593697585&amp;hl=en&amp;gl=us&amp;q=Nestle+Ag&amp;sa=X&amp;ved=0ahUKEwi2893lvKyDAxU1l4kEHT-QCPUQmJACCKMK</t>
  </si>
  <si>
    <t>Hire Xpert</t>
  </si>
  <si>
    <t>https://www.google.com/search?hl=en&amp;gl=us&amp;q=Hire+Xpert&amp;sa=X&amp;ved=0ahUKEwjXjMDUjOf8AhWwlGoFHSTCAhI4lgEQmJACCNcM</t>
  </si>
  <si>
    <t>ACC   Automotive Cells Company</t>
  </si>
  <si>
    <t>https://www.google.com/search?gl=us&amp;hl=en&amp;q=ACC+++Automotive+Cells+Company&amp;sa=X&amp;ved=0ahUKEwibzfOMh7X9AhW_EVkFHW9CA144FBCYkAIIlQw</t>
  </si>
  <si>
    <t>MaibornWolff et al GmbH</t>
  </si>
  <si>
    <t>https://www.google.com/search?q=MaibornWolff+et+al+GmbH&amp;sa=X&amp;ved=0ahUKEwjY1qu5r7z8AhUFElkFHbhXAoo4RhCYkAII5A0</t>
  </si>
  <si>
    <t>optimhire</t>
  </si>
  <si>
    <t>https://www.google.com/search?hl=en&amp;gl=us&amp;q=optimhire&amp;sa=X&amp;ved=0ahUKEwiZsrOrhN38AhVpnGoFHTaPDlE4FBCYkAIIwgo</t>
  </si>
  <si>
    <t>https://encrypted-tbn0.gstatic.com/images?q=tbn:ANd9GcSxEn61CEeYdO6k4yRP44eQpfx8WCklYEToA9D3&amp;s=0</t>
  </si>
  <si>
    <t>EMC EGYPT SRVC CENTER LTD</t>
  </si>
  <si>
    <t>https://www.google.com/search?sca_esv=563310982&amp;hl=en&amp;gl=us&amp;q=EMC+EGYPT+SRVC+CENTER+LTD&amp;sa=X&amp;ved=0ahUKEwi-hJ2b65eBAxWEZzABHYWpCuUQmJACCL4L</t>
  </si>
  <si>
    <t>Advancement for Rural Kids, Inc.</t>
  </si>
  <si>
    <t>https://www.google.com/search?sca_esv=583240805&amp;hl=en&amp;gl=us&amp;q=Advancement+for+Rural+Kids,+Inc.&amp;sa=X&amp;ved=0ahUKEwi28qrbr8qCAxWZmYkEHWrjAYI4HhCYkAIIgw0</t>
  </si>
  <si>
    <t>HealthCHEC</t>
  </si>
  <si>
    <t>https://www.google.com/search?hl=en&amp;gl=us&amp;q=HealthCHEC&amp;sa=X&amp;ved=0ahUKEwjK8cvP8vb_AhXJEGIAHc9-BRg4HhCYkAIIwg0</t>
  </si>
  <si>
    <t>5100 Kyndryl Solutions Private Limited</t>
  </si>
  <si>
    <t>https://www.google.com/search?sca_esv=582900893&amp;gl=us&amp;hl=en&amp;q=5100+Kyndryl+Solutions+Private+Limited&amp;sa=X&amp;ved=0ahUKEwjSkIy07seCAxUkElkFHWY8AnUQmJACCJwM</t>
  </si>
  <si>
    <t>Evolve Today</t>
  </si>
  <si>
    <t>https://www.google.com/search?sca_esv=571229774&amp;gl=us&amp;hl=en&amp;q=Evolve+Today&amp;sa=X&amp;ved=0ahUKEwi8mpLp4-CBAxVqkYkEHXj_AjUQmJACCIkL</t>
  </si>
  <si>
    <t>Splash247</t>
  </si>
  <si>
    <t>https://www.google.com/search?ucbcb=1&amp;gl=us&amp;hl=en&amp;q=Splash247&amp;sa=X&amp;ved=0ahUKEwja07rItMb8AhUxslYBHefEBfU4ChCYkAII9As</t>
  </si>
  <si>
    <t>Jobzem (11959384)</t>
  </si>
  <si>
    <t>https://www.google.com/search?sca_esv=566185899&amp;hl=en&amp;gl=us&amp;q=Jobzem+(11959384)&amp;sa=X&amp;ved=0ahUKEwiat_zAwbOBAxVjHUQIHXz4Bpk4ChCYkAII-Qs</t>
  </si>
  <si>
    <t>Q CELLS</t>
  </si>
  <si>
    <t>https://www.google.com/search?hl=en&amp;gl=us&amp;q=Q+CELLS&amp;sa=X&amp;ved=0ahUKEwjkoJuZ5LWAAxX1FVkFHWe7AxI4FBCYkAIIqww</t>
  </si>
  <si>
    <t>https://encrypted-tbn0.gstatic.com/images?q=tbn:ANd9GcSGGfjQP362ns4ZDexYsm4AbZ0kwzwbFV9ybZiL&amp;s=0</t>
  </si>
  <si>
    <t>Fed Finance EspaÃ±a</t>
  </si>
  <si>
    <t>https://www.google.com/search?ucbcb=1&amp;hl=en&amp;gl=us&amp;q=Fed+Finance+Espa%C3%B1a&amp;sa=X&amp;ved=0ahUKEwj-nOGrr7z8AhUuSTABHXT3Dro4PBCYkAII5Qs</t>
  </si>
  <si>
    <t>https://encrypted-tbn0.gstatic.com/images?q=tbn:ANd9GcTZ1JRunZT4ZSp20sGMVQt86M9hNJv40qeyvN_M_Wg&amp;s</t>
  </si>
  <si>
    <t>The University of Texas - Arlington</t>
  </si>
  <si>
    <t>https://www.google.com/search?gl=us&amp;hl=en&amp;q=The+University+of+Texas+-+Arlington&amp;sa=X&amp;ved=0ahUKEwiRlKi7wbL9AhVonGoFHSCXAnE4MhCYkAII5ww</t>
  </si>
  <si>
    <t>https://encrypted-tbn0.gstatic.com/images?q=tbn:ANd9GcTKb9d3WJyeNbqwKQ_L3-uQUjDkpHZAP4zlrQtv&amp;s=0</t>
  </si>
  <si>
    <t>Sempra</t>
  </si>
  <si>
    <t>https://www.google.com/search?sca_esv=573098824&amp;hl=en&amp;gl=us&amp;q=Sempra&amp;sa=X&amp;ved=0ahUKEwj-xbjVrPKBAxUTK1kFHby3AUs4KBCYkAIIuA0</t>
  </si>
  <si>
    <t>https://encrypted-tbn0.gstatic.com/images?q=tbn:ANd9GcQaPv8utlc3dBsuyUPM1zeXHUP7JuB3V9O1p6hsMng&amp;s</t>
  </si>
  <si>
    <t>Greenstone Financial Services</t>
  </si>
  <si>
    <t>https://www.google.com/search?sca_esv=09386b95ca306794&amp;hl=en&amp;gl=us&amp;q=Greenstone+Financial+Services&amp;sa=X&amp;ved=0ahUKEwiM5M-V5LiCAxWZSDABHU-9ADEQmJACCOwJ</t>
  </si>
  <si>
    <t>https://encrypted-tbn0.gstatic.com/images?q=tbn:ANd9GcT8bMQpkP4PaSVfugKIgs8I4WSx3oV-vpwU9qG5ois&amp;s</t>
  </si>
  <si>
    <t>Carolina Softech</t>
  </si>
  <si>
    <t>https://www.google.com/search?gl=us&amp;hl=en&amp;q=Carolina+Softech&amp;sa=X&amp;ved=0ahUKEwilqPH7tsKAAxVhGlkFHUMKAlM4ChCYkAIIuA0</t>
  </si>
  <si>
    <t>Yabx</t>
  </si>
  <si>
    <t>https://www.google.com/search?q=Yabx&amp;sa=X&amp;ved=0ahUKEwiTtZDhp7f8AhUwFlkFHVUCDbc4HhCYkAIIkAo</t>
  </si>
  <si>
    <t>https://encrypted-tbn0.gstatic.com/images?q=tbn:ANd9GcScvHcxEalFtH4nNdm3zlRtUfZGsWiKCe6lTkMaWNY&amp;s</t>
  </si>
  <si>
    <t>E.biT Consulting</t>
  </si>
  <si>
    <t>https://www.google.com/search?sca_esv=594542564&amp;gl=us&amp;hl=en&amp;q=E.biT+Consulting&amp;sa=X&amp;ved=0ahUKEwi8naz1vbaDAxXHEVkFHYURDTY4FBCYkAIIjwo</t>
  </si>
  <si>
    <t>Davis Wright Tremaine LLP</t>
  </si>
  <si>
    <t>https://www.google.com/search?sca_esv=565570927&amp;hl=en&amp;gl=us&amp;q=Davis+Wright+Tremaine+LLP&amp;sa=X&amp;ved=0ahUKEwjn34ib-KuBAxXCK1kFHSCsD_84FBCYkAII2Ak</t>
  </si>
  <si>
    <t>https://encrypted-tbn0.gstatic.com/images?q=tbn:ANd9GcQhxLBbsVK9-CPBLfvlX45wrXUlpoUlJ3EDObfO&amp;s=0</t>
  </si>
  <si>
    <t>Office of Justice Programs</t>
  </si>
  <si>
    <t>https://www.google.com/search?sca_esv=561536078&amp;gl=us&amp;hl=en&amp;q=Office+of+Justice+Programs&amp;sa=X&amp;ved=0ahUKEwjJs6j1nIaBAxVlcDwKHUiLBEQ4KBCYkAIIqAs</t>
  </si>
  <si>
    <t>https://encrypted-tbn0.gstatic.com/images?q=tbn:ANd9GcS5sEEmrYmNJTH-2xriaewX3VcyfrjzX07XD4KCl-E&amp;s</t>
  </si>
  <si>
    <t>Auto TechLabs Inc.</t>
  </si>
  <si>
    <t>https://www.google.com/search?q=Auto+TechLabs+Inc.&amp;sa=X&amp;ved=0ahUKEwiL-OOHypeAAxX8ElkFHawMAM44ChCYkAII3g4</t>
  </si>
  <si>
    <t>Valor Equity Partners</t>
  </si>
  <si>
    <t>https://www.google.com/search?hl=en&amp;gl=us&amp;q=Valor+Equity+Partners&amp;sa=X&amp;ved=0ahUKEwju4eWA8On9AhXOfTABHYvEDZ8QmJACCN0L</t>
  </si>
  <si>
    <t>KONEKT Recrutement IT</t>
  </si>
  <si>
    <t>https://www.google.com/search?hl=en&amp;gl=us&amp;q=KONEKT+Recrutement+IT&amp;sa=X&amp;ved=0ahUKEwiaur3yqLr-AhUCkWoFHVWYCs8QmJACCO8N</t>
  </si>
  <si>
    <t>Intuitive Research and Technology</t>
  </si>
  <si>
    <t>https://www.google.com/search?gl=us&amp;hl=en&amp;q=Intuitive+Research+and+Technology&amp;sa=X&amp;ved=0ahUKEwiLsaKb6pT_AhWjtokEHYBPCXA4PBCYkAIIugw</t>
  </si>
  <si>
    <t>https://encrypted-tbn0.gstatic.com/images?q=tbn:ANd9GcSn9SUwAyDadsC0eTubNBvHpfwJaPp-oEXLv7j1j34&amp;s</t>
  </si>
  <si>
    <t>DuPont de Nemours, Inc</t>
  </si>
  <si>
    <t>https://www.google.com/search?q=DuPont+de+Nemours,+Inc&amp;sa=X&amp;ved=0ahUKEwjYsqazprf8AhXVMVkFHcBlBCU4FBCYkAIIzQs</t>
  </si>
  <si>
    <t>Ntt Data Corporation</t>
  </si>
  <si>
    <t>https://www.google.com/search?sca_esv=582900893&amp;gl=us&amp;hl=en&amp;q=Ntt+Data+Corporation&amp;sa=X&amp;ved=0ahUKEwiD6Li-8MeCAxWckIkEHZSQB7wQmJACCO0N</t>
  </si>
  <si>
    <t>Jacobs Engineering Group</t>
  </si>
  <si>
    <t>https://www.google.com/search?hl=en&amp;gl=us&amp;q=Jacobs+Engineering+Group&amp;sa=X&amp;ved=0ahUKEwjjr5rV0_b-AhUzk4kEHe2gDmQ4KBCYkAII3Q0</t>
  </si>
  <si>
    <t>https://encrypted-tbn0.gstatic.com/images?q=tbn:ANd9GcR23r28Kp-a-Dde1G0IdyOei7SuUA0V63YVhKm6&amp;s=0</t>
  </si>
  <si>
    <t>Klassik Radio</t>
  </si>
  <si>
    <t>https://www.google.com/search?sca_esv=586199351&amp;gl=us&amp;hl=en&amp;q=Klassik+Radio&amp;sa=X&amp;ved=0ahUKEwiFvqC-yOiCAxWhhYkEHdGoDd44FBCYkAII3g0</t>
  </si>
  <si>
    <t>https://encrypted-tbn0.gstatic.com/images?q=tbn:ANd9GcSQTRzFFHgfo_Vywg1AjQEmScnQRKDu5UpkCHL4&amp;s=0</t>
  </si>
  <si>
    <t>PayPo</t>
  </si>
  <si>
    <t>http://paypo.pl/</t>
  </si>
  <si>
    <t>https://www.google.com/search?sca_esv=570874343&amp;gl=us&amp;hl=en&amp;q=PayPo&amp;sa=X&amp;ved=0ahUKEwiF9Lv3oN6BAxUyKFkFHUq7Alk4ChCYkAII6ww</t>
  </si>
  <si>
    <t>https://encrypted-tbn0.gstatic.com/images?q=tbn:ANd9GcSVZdq4JUGQnmrKqmaEqkiWusEWE3r3W6Ao4USv&amp;s=0</t>
  </si>
  <si>
    <t>Edf</t>
  </si>
  <si>
    <t>https://www.google.com/search?hl=en&amp;gl=us&amp;q=Edf&amp;sa=X&amp;ved=0ahUKEwjdvceVuvn_AhV-FFkFHUIIBQI4HhCYkAII9A0</t>
  </si>
  <si>
    <t>Mnhn</t>
  </si>
  <si>
    <t>https://www.mnhn.fr/</t>
  </si>
  <si>
    <t>https://www.google.com/search?sca_esv=558505252&amp;gl=us&amp;hl=en&amp;q=Mnhn&amp;sa=X&amp;ved=0ahUKEwipua_0y-qAAxV0PEQIHRL9D2g4FBCYkAIIkg0</t>
  </si>
  <si>
    <t>Mosaic Company</t>
  </si>
  <si>
    <t>https://www.google.com/search?hl=en&amp;gl=us&amp;q=Mosaic+Company&amp;sa=X&amp;ved=0ahUKEwirpqD2xN_8AhXsVTABHRsoDOg4ChCYkAIIlgo</t>
  </si>
  <si>
    <t>https://encrypted-tbn0.gstatic.com/images?q=tbn:ANd9GcR43eAf2LCX4P122ZRzjyfYhDadwUcdUtDdRCL_gW0&amp;s</t>
  </si>
  <si>
    <t>Alpen Adria UniversitÃ¤t Klagenfurt</t>
  </si>
  <si>
    <t>https://www.aau.at/</t>
  </si>
  <si>
    <t>https://www.google.com/search?ucbcb=1&amp;gl=us&amp;hl=en&amp;q=Alpen+Adria+Universit%C3%A4t+Klagenfurt&amp;sa=X&amp;ved=0ahUKEwi88eXgvtP-AhWFm4kEHV5yAPsQmJACCO4K</t>
  </si>
  <si>
    <t>Bosch Limited</t>
  </si>
  <si>
    <t>https://www.google.com/search?sca_esv=587583771&amp;hl=en&amp;gl=us&amp;q=Bosch+Limited&amp;sa=X&amp;ved=0ahUKEwjpnPjnjfWCAxWgq4kEHa4rCXk4MhCYkAIIrQ0</t>
  </si>
  <si>
    <t>Bluescope Steel</t>
  </si>
  <si>
    <t>https://www.google.com/search?gl=us&amp;hl=en&amp;q=Bluescope+Steel&amp;sa=X&amp;ved=0ahUKEwi_jYvUuqP9AhUilWoFHSAGBsc4HhCYkAIIlgo</t>
  </si>
  <si>
    <t>https://encrypted-tbn0.gstatic.com/images?q=tbn:ANd9GcSP5qx0_ReBIsLWDDEPb6dy_IHH7XR2UlXZg1kM&amp;s=0</t>
  </si>
  <si>
    <t>Cedent Consulting Inc.</t>
  </si>
  <si>
    <t>https://www.google.com/search?gl=us&amp;hl=en&amp;q=Cedent+Consulting+Inc.&amp;sa=X&amp;ved=0ahUKEwij8tuMmf7-AhWyfzABHZWcBG44PBCYkAIIkAw</t>
  </si>
  <si>
    <t>Lifeworq</t>
  </si>
  <si>
    <t>https://www.google.com/search?hl=en&amp;gl=us&amp;q=Lifeworq&amp;sa=X&amp;ved=0ahUKEwiX5av-lfH8AhVtl2oFHXtcByAQmJACCJcM</t>
  </si>
  <si>
    <t>ElringKlinger AG</t>
  </si>
  <si>
    <t>https://www.google.com/search?sca_esv=593914606&amp;hl=en&amp;gl=us&amp;q=ElringKlinger+AG&amp;sa=X&amp;ved=0ahUKEwjv_Ib5-66DAxWHMlkFHfZLC4Y4HhCYkAIIlgs</t>
  </si>
  <si>
    <t>Acacia</t>
  </si>
  <si>
    <t>https://www.google.com/search?gl=us&amp;hl=en&amp;q=Acacia&amp;sa=X&amp;ved=0ahUKEwjxoLXTlPb8AhXpKFkFHfMwDks4ChCYkAII0Aw</t>
  </si>
  <si>
    <t>https://encrypted-tbn0.gstatic.com/images?q=tbn:ANd9GcSJiEom_HCNzB9bKuIaKi5eh8kRW5yhBlm3_TEgdK0&amp;s</t>
  </si>
  <si>
    <t>Ãœma Health S.a.</t>
  </si>
  <si>
    <t>https://www.google.com/search?sca_esv=583557295&amp;hl=en&amp;gl=us&amp;q=%C3%9Cma+Health+S.a.&amp;sa=X&amp;ved=0ahUKEwjh3M608syCAxU3lYkEHdHzA0w4FBCYkAIIugk</t>
  </si>
  <si>
    <t>Nord Anglia</t>
  </si>
  <si>
    <t>https://www.google.com/search?gl=us&amp;hl=en&amp;q=Nord+Anglia&amp;sa=X&amp;ved=0ahUKEwjT_YiqtaH_AhUTRzABHXO1BD4QmJACCLMM</t>
  </si>
  <si>
    <t>Cdt Soluciones TecnolÃ³gicas Sa</t>
  </si>
  <si>
    <t>https://www.google.com/search?q=Cdt+Soluciones+Tecnol%C3%B3gicas+Sa&amp;sa=X&amp;ved=0ahUKEwjA8ICevdP-AhUiFlkFHZndBrQQmJACCOcJ</t>
  </si>
  <si>
    <t>Newsassurancespro</t>
  </si>
  <si>
    <t>http://www.newsassurancespro.com/</t>
  </si>
  <si>
    <t>https://www.google.com/search?gl=us&amp;hl=en&amp;q=Newsassurancespro&amp;sa=X&amp;ved=0ahUKEwjd1cavhouAAxXQKFkFHbLGCSQ4FBCYkAII-A0</t>
  </si>
  <si>
    <t>Uclahealthcareers</t>
  </si>
  <si>
    <t>https://www.google.com/search?gl=us&amp;hl=en&amp;q=Uclahealthcareers&amp;sa=X&amp;ved=0ahUKEwiquN68-s38AhW0kWoFHZLqBEA4PBCYkAIIww4</t>
  </si>
  <si>
    <t>Vestd</t>
  </si>
  <si>
    <t>https://www.google.com/search?sca_esv=586190494&amp;gl=us&amp;hl=en&amp;q=Vestd&amp;sa=X&amp;ved=0ahUKEwjw1bDXxuiCAxWPgmoFHYWKBAw4PBCYkAIIwAk</t>
  </si>
  <si>
    <t>https://encrypted-tbn0.gstatic.com/images?q=tbn:ANd9GcQs9FSULurv_oR_Sn1AwE9ijpsKGENqaqCFXf8BDi8&amp;s</t>
  </si>
  <si>
    <t>GetrÃ¤nke Hoffmann</t>
  </si>
  <si>
    <t>https://www.google.com/search?q=Getr%C3%A4nke+Hoffmann&amp;sa=X&amp;ved=0ahUKEwi55pu0xYr-AhUhFlkFHfxhBp84PBCYkAIIxgw</t>
  </si>
  <si>
    <t>Air Products and Chemicals</t>
  </si>
  <si>
    <t>https://www.google.com/search?gl=us&amp;hl=en&amp;q=Air+Products+and+Chemicals&amp;sa=X&amp;ved=0ahUKEwjNv-3j-YCAAxWRpIkEHcQwAVg4PBCYkAII1Ao</t>
  </si>
  <si>
    <t>Workex Official</t>
  </si>
  <si>
    <t>https://www.google.com/search?sca_esv=578736586&amp;hl=en&amp;gl=us&amp;q=Workex+Official&amp;sa=X&amp;ved=0ahUKEwjh7Muo06SCAxX4rYkEHcGvBk44ChCYkAIIuAs</t>
  </si>
  <si>
    <t>https://encrypted-tbn0.gstatic.com/images?q=tbn:ANd9GcQBrR2dfkK2cs9Nvbw3AwQzdWz7dwj8ZHw_JlrChAA&amp;s</t>
  </si>
  <si>
    <t>FINTEC recruit Ltd</t>
  </si>
  <si>
    <t>https://www.google.com/search?hl=en&amp;gl=us&amp;q=FINTEC+recruit+Ltd&amp;sa=X&amp;ved=0ahUKEwjIt9uKyLf9AhXnhu4BHRS3CA44ChCYkAII6gw</t>
  </si>
  <si>
    <t>https://encrypted-tbn0.gstatic.com/images?q=tbn:ANd9GcQXufr6QQC-Ibs5wGDsjhV3C5yWkNyhmPqxeWtEImK0K5AXvTo5metJ&amp;s</t>
  </si>
  <si>
    <t>Sanofi US</t>
  </si>
  <si>
    <t>https://www.google.com/search?ucbcb=1&amp;gl=us&amp;hl=en&amp;q=Sanofi+US&amp;sa=X&amp;ved=0ahUKEwj2zIDa9KD9AhW_KlkFHYBtALg4UBCYkAII5gw</t>
  </si>
  <si>
    <t>Ministry of Communications and Information</t>
  </si>
  <si>
    <t>http://www.mci.gov.sg/</t>
  </si>
  <si>
    <t>https://www.google.com/search?gl=us&amp;hl=en&amp;q=Ministry+of+Communications+and+Information&amp;sa=X&amp;ved=0ahUKEwju9-vk2M7_AhUAHUQIHbvTDZM4KBCYkAII0Aw</t>
  </si>
  <si>
    <t>https://encrypted-tbn0.gstatic.com/images?q=tbn:ANd9GcRDT4WP4hwzfY3Wr-JhON0s1k4JAmwezfQuksbEnTM&amp;s</t>
  </si>
  <si>
    <t>Department Of Defense</t>
  </si>
  <si>
    <t>https://www.google.com/search?sca_esv=593914606&amp;hl=en&amp;gl=us&amp;q=Department+Of+Defense&amp;sa=X&amp;ved=0ahUKEwj60uTR-a6DAxUgD1kFHSHICeM4HhCYkAIIpQw</t>
  </si>
  <si>
    <t>FB BanCorp</t>
  </si>
  <si>
    <t>http://www.farmbureaubank.com/</t>
  </si>
  <si>
    <t>https://www.google.com/search?hl=en&amp;gl=us&amp;q=FB+BanCorp&amp;sa=X&amp;ved=0ahUKEwi8n5zrqb_-AhV9FFkFHa_RBsA4HhCYkAIIugk</t>
  </si>
  <si>
    <t>Interaction Recruitment</t>
  </si>
  <si>
    <t>https://www.google.com/search?ucbcb=1&amp;gl=us&amp;hl=en&amp;q=Interaction+Recruitment&amp;sa=X&amp;ved=0ahUKEwj-xeaZieL8AhWT97sIHeDsA2c4HhCYkAIIuAk</t>
  </si>
  <si>
    <t>https://encrypted-tbn0.gstatic.com/images?q=tbn:ANd9GcTN8OO-SbbwiTsdCsW0304VdvqcgqAOfDI6YKA1&amp;s=0</t>
  </si>
  <si>
    <t>Annea</t>
  </si>
  <si>
    <t>https://www.google.com/search?sca_esv=569660528&amp;gl=us&amp;hl=en&amp;q=Annea&amp;sa=X&amp;ved=0ahUKEwiA_bm919GBAxWTGFkFHbQHDw44ChCYkAIIzQs</t>
  </si>
  <si>
    <t>https://encrypted-tbn0.gstatic.com/images?q=tbn:ANd9GcQdZnVso0lcz-gxRj6gP62miYyD2Fp_E9t-VN-WKwk&amp;s</t>
  </si>
  <si>
    <t>Pricehubble AG</t>
  </si>
  <si>
    <t>http://pricehubble.com/</t>
  </si>
  <si>
    <t>https://www.google.com/search?sca_esv=568110489&amp;hl=en&amp;gl=us&amp;q=Pricehubble+AG&amp;sa=X&amp;ved=0ahUKEwi1kd2ijsWBAxXBEFkFHe3YBCs4ChCYkAII5Ao</t>
  </si>
  <si>
    <t>Belgotex Floorcoverings (Pty) Ltd.</t>
  </si>
  <si>
    <t>https://www.google.com/search?ucbcb=1&amp;gl=us&amp;hl=en&amp;q=Belgotex+Floorcoverings+(Pty)+Ltd.&amp;sa=X&amp;ved=0ahUKEwjjh8uv0-78AhWcTTABHeyBA6wQmJACCMcM</t>
  </si>
  <si>
    <t>J5 Consulting</t>
  </si>
  <si>
    <t>https://www.google.com/search?sca_esv=574716396&amp;gl=us&amp;hl=en&amp;q=J5+Consulting&amp;sa=X&amp;ved=0ahUKEwib06rTt4GCAxX6lWoFHYnyAyI4ggEQmJACCI8N</t>
  </si>
  <si>
    <t>https://encrypted-tbn0.gstatic.com/images?q=tbn:ANd9GcQI7hNeMyKwdjpiNPviMsJjqlOFLKzvlKsSl-IJVSE&amp;s</t>
  </si>
  <si>
    <t>Horizontal Digital</t>
  </si>
  <si>
    <t>https://www.google.com/search?sca_esv=585192112&amp;gl=us&amp;hl=en&amp;q=Horizontal+Digital&amp;sa=X&amp;ved=0ahUKEwiR3IPMwd6CAxVREVkFHaSSCEoQmJACCL0J</t>
  </si>
  <si>
    <t>Penn Medicine, University of Pennsylvania Health System</t>
  </si>
  <si>
    <t>https://www.google.com/search?gl=us&amp;hl=en&amp;q=Penn+Medicine,+University+of+Pennsylvania+Health+System&amp;sa=X&amp;ved=0ahUKEwiW2vjH29j_AhUtKFkFHTlRAv04jAEQmJACCLIM</t>
  </si>
  <si>
    <t>https://encrypted-tbn0.gstatic.com/images?q=tbn:ANd9GcTIhKdQ0qcAlLM0nVLhTE_IVHVueH3i8h6D8CEBqg8&amp;s</t>
  </si>
  <si>
    <t>Saving For College</t>
  </si>
  <si>
    <t>https://www.google.com/search?ucbcb=1&amp;gl=us&amp;hl=en&amp;q=Saving+For+College&amp;sa=X&amp;ved=0ahUKEwiT7Nn4sp79AhXZmGoFHWyKCHUQmJACCIEO</t>
  </si>
  <si>
    <t>https://encrypted-tbn0.gstatic.com/images?q=tbn:ANd9GcT4sWKSNDaDBYPtmCCPbb6Wyp4tAVZNvhk6iMBZBU0&amp;s</t>
  </si>
  <si>
    <t>HNM Global Solutions</t>
  </si>
  <si>
    <t>https://www.google.com/search?gl=us&amp;hl=en&amp;q=HNM+Global+Solutions&amp;sa=X&amp;ved=0ahUKEwjxv9r8jOz8AhUZF1kFHZh6Bhg4HhCYkAIIiQo</t>
  </si>
  <si>
    <t>Altitude Sports</t>
  </si>
  <si>
    <t>https://www.google.com/search?hl=en&amp;gl=us&amp;q=Altitude+Sports&amp;sa=X&amp;ved=0ahUKEwjP6MKivND8AhU9STABHUxLCFo4ChCYkAII0Qs</t>
  </si>
  <si>
    <t>Jobzem (34964768)</t>
  </si>
  <si>
    <t>https://www.google.com/search?sca_esv=566185899&amp;gl=us&amp;hl=en&amp;q=Jobzem+(34964768)&amp;sa=X&amp;ved=0ahUKEwiF4-3LwbOBAxXpRjABHbLSB_QQmJACCKsH</t>
  </si>
  <si>
    <t>Storyblocks</t>
  </si>
  <si>
    <t>http://www.storyblocks.com/</t>
  </si>
  <si>
    <t>https://www.google.com/search?sca_esv=570269325&amp;gl=us&amp;hl=en&amp;q=Storyblocks&amp;sa=X&amp;ved=0ahUKEwizmNbcmdmBAxVJnGoFHe3OAaM4WhCYkAIIjww</t>
  </si>
  <si>
    <t>https://encrypted-tbn0.gstatic.com/images?q=tbn:ANd9GcRDApZVXx6XI5ZTgjsolHgGz0FbRb2ocXB_BFNpayg&amp;s</t>
  </si>
  <si>
    <t>Bell Gardens</t>
  </si>
  <si>
    <t>https://www.google.com/search?hl=en&amp;gl=us&amp;q=Bell+Gardens&amp;sa=X&amp;ved=0ahUKEwif7vP6w9_8AhXUq4QIHVMKCDk4MhCYkAII9g4</t>
  </si>
  <si>
    <t>forty-five Personalberatung Wiesbaden GmbH &amp; Co</t>
  </si>
  <si>
    <t>https://www.google.com/search?sca_esv=588643820&amp;hl=en&amp;gl=us&amp;q=forty-five+Personalberatung+Wiesbaden+GmbH+%26+Co&amp;sa=X&amp;ved=0ahUKEwjz9P3I1vyCAxUdlYkEHfnOBQg4ZBCYkAIIxws</t>
  </si>
  <si>
    <t>Rpm Consumer Group</t>
  </si>
  <si>
    <t>https://www.google.com/search?gl=us&amp;hl=en&amp;q=Rpm+Consumer+Group&amp;sa=X&amp;ved=0ahUKEwiI-tO43KuAAxVfEFkFHURHBREQmJACCJsI</t>
  </si>
  <si>
    <t>Quantmetry   Part of Capgemini Invent</t>
  </si>
  <si>
    <t>https://www.google.com/search?hl=en&amp;gl=us&amp;q=Quantmetry+++Part+of+Capgemini+Invent&amp;sa=X&amp;ved=0ahUKEwivqOjDjZWAAxVeFVkFHfCnAmk4HhCYkAII7Q0</t>
  </si>
  <si>
    <t>Give Back Beauty</t>
  </si>
  <si>
    <t>https://www.google.com/search?gl=us&amp;hl=en&amp;q=Give+Back+Beauty&amp;sa=X&amp;ved=0ahUKEwiBzZbc96D9AhXYIUQIHeIzDP04MhCYkAII_ws</t>
  </si>
  <si>
    <t>https://encrypted-tbn0.gstatic.com/images?q=tbn:ANd9GcS7UVGM46qdKoPjYVRrbR1dThP4BvwKMI2mkxOdMQI&amp;s</t>
  </si>
  <si>
    <t>SIRE Life Sciences</t>
  </si>
  <si>
    <t>https://www.google.com/search?sca_esv=558332242&amp;gl=us&amp;hl=en&amp;q=SIRE+Life+Sciences&amp;sa=X&amp;ved=0ahUKEwiWguzAiuiAAxVCmWoFHYCXCbkQmJACCMwN</t>
  </si>
  <si>
    <t>EDGE Executive Search Pvt. Ltd.</t>
  </si>
  <si>
    <t>https://www.google.com/search?gl=us&amp;hl=en&amp;q=EDGE+Executive+Search+Pvt.+Ltd.&amp;sa=X&amp;ved=0ahUKEwiY86nUg4j-AhUsFFkFHbIvBU44FBCYkAIIwAo</t>
  </si>
  <si>
    <t>Baltic Recruitment Services Ltd</t>
  </si>
  <si>
    <t>https://www.google.com/search?hl=en&amp;gl=us&amp;q=Baltic+Recruitment+Services+Ltd&amp;sa=X&amp;ved=0ahUKEwjcm6WGsZz_AhWNKFkFHSyvAgo4FBCYkAII6ws</t>
  </si>
  <si>
    <t>Critical Techwork</t>
  </si>
  <si>
    <t>https://www.google.com/search?gl=us&amp;hl=en&amp;q=Critical+Techwork&amp;sa=X&amp;ved=0ahUKEwiYruOEqo_9AhXCQjABHWFhAR84ChCYkAIIww0</t>
  </si>
  <si>
    <t>Jobzem (43104926)</t>
  </si>
  <si>
    <t>https://www.google.com/search?sca_esv=591606361&amp;q=Jobzem+(43104926)&amp;sa=X&amp;ved=0ahUKEwinsJD86ZWDAxVhhIkEHaypBzYQmJACCP8I</t>
  </si>
  <si>
    <t>Beyond Meat</t>
  </si>
  <si>
    <t>http://beyondmeat.com/</t>
  </si>
  <si>
    <t>https://www.google.com/search?sca_esv=566027130&amp;hl=en&amp;gl=us&amp;q=Beyond+Meat&amp;sa=X&amp;ved=0ahUKEwici77--7CBAxUckYkEHS55Cas4HhCYkAIIkg0</t>
  </si>
  <si>
    <t>https://encrypted-tbn0.gstatic.com/images?q=tbn:ANd9GcTGUxMJS_yHgCicdqI7-FIWzDcKgrlO5fzZOQOc&amp;s=0</t>
  </si>
  <si>
    <t>Jobzem (71255809)</t>
  </si>
  <si>
    <t>https://www.google.com/search?sca_esv=c366f274065cd310&amp;sca_upv=1&amp;hl=en&amp;gl=us&amp;q=Jobzem+(71255809)&amp;sa=X&amp;ved=0ahUKEwjau9fLnYSDAxWoVzABHcVxBro4FBCYkAII7ww</t>
  </si>
  <si>
    <t>EM Key Solutions</t>
  </si>
  <si>
    <t>http://www.emkeysolutions.com/</t>
  </si>
  <si>
    <t>https://www.google.com/search?sca_esv=22b21698da883b90&amp;hl=en&amp;gl=us&amp;q=EM+Key+Solutions&amp;sa=X&amp;ved=0ahUKEwiNve-FqJiDAxViSDABHVw8BRU4PBCYkAII2wo</t>
  </si>
  <si>
    <t>https://encrypted-tbn0.gstatic.com/images?q=tbn:ANd9GcQFlquaXJuryQxUyKVItUzF07_jH4_IhXH71_SQ&amp;s=0</t>
  </si>
  <si>
    <t>Informed Inc.</t>
  </si>
  <si>
    <t>https://www.google.com/search?hl=en&amp;gl=us&amp;q=Informed+Inc.&amp;sa=X&amp;ved=0ahUKEwjV5fbjo9P9AhX4k4QIHWnJBiQQmJACCJcI</t>
  </si>
  <si>
    <t>Silver Search, Inc</t>
  </si>
  <si>
    <t>http://www.silversearchinc.com/</t>
  </si>
  <si>
    <t>https://www.google.com/search?sca_esv=594542564&amp;gl=us&amp;hl=en&amp;q=Silver+Search,+Inc&amp;sa=X&amp;ved=0ahUKEwjrwfLwvbaDAxV6GFkFHVboBWAQmJACCKIL</t>
  </si>
  <si>
    <t>Snap Camera India Private Limited</t>
  </si>
  <si>
    <t>https://www.google.com/search?sca_esv=593914606&amp;hl=en&amp;gl=us&amp;q=Snap+Camera+India+Private+Limited&amp;sa=X&amp;ved=0ahUKEwimppSL-q6DAxXQEVkFHX5CAUgQmJACCMsL</t>
  </si>
  <si>
    <t>Quantoom Biosciences</t>
  </si>
  <si>
    <t>https://www.google.com/search?hl=en&amp;gl=us&amp;q=Quantoom+Biosciences&amp;sa=X&amp;ved=0ahUKEwjDy_fK5bWAAxW0EmIAHQPCBSM4FBCYkAIIww0</t>
  </si>
  <si>
    <t>Access: Supports For Living</t>
  </si>
  <si>
    <t>https://www.google.com/search?hl=en&amp;gl=us&amp;q=Access:+Supports+For+Living&amp;sa=X&amp;ved=0ahUKEwjXw_iXiJWAAxWrD1kFHZ2WD2I4HhCYkAIIpgs</t>
  </si>
  <si>
    <t>Training Resources Group</t>
  </si>
  <si>
    <t>https://www.google.com/search?hl=en&amp;gl=us&amp;q=Training+Resources+Group&amp;sa=X&amp;ved=0ahUKEwiMleHIlPH8AhUuEVkFHWPsCe04ChCYkAIIoA0</t>
  </si>
  <si>
    <t>SQUARERA</t>
  </si>
  <si>
    <t>https://www.google.com/search?sca_esv=594692341&amp;hl=en&amp;gl=us&amp;q=SQUARERA&amp;sa=X&amp;ved=0ahUKEwiB0cnngrmDAxXJN2IAHQzcCkMQmJACCNYJ</t>
  </si>
  <si>
    <t>https://encrypted-tbn0.gstatic.com/images?q=tbn:ANd9GcQnSEuS2vbPHo5e6T2VQC1x-_VTzBJhZFjZV2_CzJM&amp;s</t>
  </si>
  <si>
    <t>Notion Labs</t>
  </si>
  <si>
    <t>https://www.google.com/search?sca_esv=561536078&amp;hl=en&amp;gl=us&amp;q=Notion+Labs&amp;sa=X&amp;ved=0ahUKEwi--6isnIaBAxWvnYQIHfF5AKM4HhCYkAII-gs</t>
  </si>
  <si>
    <t>Toniiq</t>
  </si>
  <si>
    <t>https://www.google.com/search?sca_esv=559959589&amp;hl=en&amp;gl=us&amp;q=Toniiq&amp;sa=X&amp;ved=0ahUKEwiara7XmPeAAxXiM1kFHT9OAN84MhCYkAIIzg0</t>
  </si>
  <si>
    <t>FastJobs Malaysia</t>
  </si>
  <si>
    <t>https://www.google.com/search?sca_esv=588643820&amp;gl=us&amp;hl=en&amp;q=FastJobs+Malaysia&amp;sa=X&amp;ved=0ahUKEwjWwfWt1_yCAxWAoWoFHUUrCSo4ChCYkAII8ws</t>
  </si>
  <si>
    <t>https://encrypted-tbn0.gstatic.com/images?q=tbn:ANd9GcRmtRez1KlEFfN4bWA5GH0YjIi_BmSGkA-Ncr-5QAE&amp;s</t>
  </si>
  <si>
    <t>EMBEDL AB</t>
  </si>
  <si>
    <t>http://embedl.ai/</t>
  </si>
  <si>
    <t>https://www.google.com/search?q=EMBEDL+AB&amp;sa=X&amp;ved=0ahUKEwiVraKr363-AhWNEFkFHdf5BFgQmJACCJ0N</t>
  </si>
  <si>
    <t>Ntrs</t>
  </si>
  <si>
    <t>https://www.google.com/search?hl=en&amp;gl=us&amp;q=Ntrs&amp;sa=X&amp;ved=0ahUKEwiBl7-e8Zv9AhW-K1kFHQFoASU4HhCYkAIIwws</t>
  </si>
  <si>
    <t>https://encrypted-tbn0.gstatic.com/images?q=tbn:ANd9GcS8cB1UfM8P1GJS06-OBUf8twMHgQm0hrm4up_rkfo&amp;s</t>
  </si>
  <si>
    <t>Magellan Partners</t>
  </si>
  <si>
    <t>http://www.magellan-partners.eu/</t>
  </si>
  <si>
    <t>https://www.google.com/search?sca_esv=562982649&amp;hl=en&amp;gl=us&amp;q=Magellan+Partners&amp;sa=X&amp;ved=0ahUKEwjP6YrzqpWBAxXQEFkFHVFvCTk4HhCYkAIItQw</t>
  </si>
  <si>
    <t>Nustar Technologies</t>
  </si>
  <si>
    <t>https://www.google.com/search?sca_esv=567513126&amp;gl=us&amp;hl=en&amp;q=Nustar+Technologies&amp;sa=X&amp;ved=0ahUKEwi4iu7pxr2BAxUtEFkFHT4wA604HhCYkAII7As</t>
  </si>
  <si>
    <t>https://encrypted-tbn0.gstatic.com/images?q=tbn:ANd9GcTV8X7D3lj0rPbsAqCR5sM5SsgMLuS8q8sMJae2&amp;s=0</t>
  </si>
  <si>
    <t>ANGARAI</t>
  </si>
  <si>
    <t>https://www.google.com/search?sca_esv=593208899&amp;hl=en&amp;gl=us&amp;q=ANGARAI&amp;sa=X&amp;ved=0ahUKEwjy-NmA8aSDAxW-F1kFHV7DDn44ChCYkAIIpws</t>
  </si>
  <si>
    <t>Murka Games Limited</t>
  </si>
  <si>
    <t>http://murka.com/</t>
  </si>
  <si>
    <t>https://www.google.com/search?sca_esv=577080029&amp;gl=us&amp;hl=en&amp;q=Murka+Games+Limited&amp;sa=X&amp;ved=0ahUKEwiI8-vGy5WCAxWDAHkGHV_MB_QQmJACCKsM</t>
  </si>
  <si>
    <t>ã‚¦ã‚¨ã‚¹ã‚¿ãƒ³ãƒ‡ã‚¸ã‚¿ãƒ«åˆåŒä¼šç¤¾</t>
  </si>
  <si>
    <t>https://www.google.com/search?gl=us&amp;hl=en&amp;q=%E3%82%A6%E3%82%A8%E3%82%B9%E3%82%BF%E3%83%B3%E3%83%87%E3%82%B8%E3%82%BF%E3%83%AB%E5%90%88%E5%90%8C%E4%BC%9A%E7%A4%BE&amp;sa=X&amp;ved=0ahUKEwi4p57I7sSAAxUcMUQIHQ8xCEQQmJACCOgI</t>
  </si>
  <si>
    <t>https://encrypted-tbn0.gstatic.com/images?q=tbn:ANd9GcRie3KRRWj42qevSajaTReIbwwPQ0yTjJX4cfDQ&amp;s=0</t>
  </si>
  <si>
    <t>è¯é‚¦é›»å­è‚¡ä»½æœ‰é™å…¬å¸</t>
  </si>
  <si>
    <t>https://www.google.com/search?hl=en&amp;gl=us&amp;q=%E8%8F%AF%E9%82%A6%E9%9B%BB%E5%AD%90%E8%82%A1%E4%BB%BD%E6%9C%89%E9%99%90%E5%85%AC%E5%8F%B8&amp;sa=X&amp;ved=0ahUKEwjJufjjhYuAAxVrrokEHReECJ0QmJACCPkK</t>
  </si>
  <si>
    <t>Atmosfy Corp</t>
  </si>
  <si>
    <t>https://www.google.com/search?sca_esv=572463874&amp;gl=us&amp;hl=en&amp;q=Atmosfy+Corp&amp;sa=X&amp;ved=0ahUKEwj3sPPnrO2BAxUbmmoFHV7SCUY4UBCYkAIIpAs</t>
  </si>
  <si>
    <t>Assurance Agency Ltd.</t>
  </si>
  <si>
    <t>http://www.assuranceagency.com/</t>
  </si>
  <si>
    <t>https://www.google.com/search?ucbcb=1&amp;hl=en&amp;gl=us&amp;q=Assurance+Agency+Ltd.&amp;sa=X&amp;ved=0ahUKEwjev4vZ5Yz9AhUmS_EDHVzDBDE4FBCYkAII_Q0</t>
  </si>
  <si>
    <t>Sogeti - Part of Capgemini</t>
  </si>
  <si>
    <t>https://www.google.com/search?sca_esv=589318964&amp;hl=en&amp;gl=us&amp;q=Sogeti+-+Part+of+Capgemini&amp;sa=X&amp;ved=0ahUKEwi-xsaq24GDAxVjl4kEHbIDBVk4PBCYkAIImgs</t>
  </si>
  <si>
    <t>RAYVAT Outsourcing</t>
  </si>
  <si>
    <t>https://www.google.com/search?gl=us&amp;hl=en&amp;q=RAYVAT+Outsourcing&amp;sa=X&amp;ved=0ahUKEwi0lIWa1KGAAxVxFFkFHT_sCkk4ChCYkAIIiAs</t>
  </si>
  <si>
    <t>Jobster Private Ltd.</t>
  </si>
  <si>
    <t>https://www.google.com/search?gl=us&amp;hl=en&amp;q=Jobster+Private+Ltd.&amp;sa=X&amp;ved=0ahUKEwitlfqw5bWAAxWhFlkFHSeMBKs4HhCYkAIIogo</t>
  </si>
  <si>
    <t>ZS Associates</t>
  </si>
  <si>
    <t>http://www.zs.com/</t>
  </si>
  <si>
    <t>https://www.google.com/search?hl=en&amp;gl=us&amp;q=ZS+Associates&amp;sa=X&amp;ved=0ahUKEwjBv6Wmz-z-AhV7fTABHYuKAP84MhCYkAIIuAk</t>
  </si>
  <si>
    <t>https://encrypted-tbn0.gstatic.com/images?q=tbn:ANd9GcTw88wTMClJIWln-z85XtpovKFYBNCbH_yDyjUO&amp;s=0</t>
  </si>
  <si>
    <t>Skydropx Inc.</t>
  </si>
  <si>
    <t>https://www.google.com/search?sca_esv=571506520&amp;gl=us&amp;hl=en&amp;q=Skydropx+Inc.&amp;sa=X&amp;ved=0ahUKEwjz6aeOpuOBAxVgQjABHXN0DCg4FBCYkAII5Ao</t>
  </si>
  <si>
    <t>Talent Propeller</t>
  </si>
  <si>
    <t>https://www.google.com/search?hl=en&amp;gl=us&amp;q=Talent+Propeller&amp;sa=X&amp;ved=0ahUKEwiV-ve0hIuAAxWZJEQIHeqhDLM4FBCYkAII9Qs</t>
  </si>
  <si>
    <t>Techlink Systems</t>
  </si>
  <si>
    <t>http://techlinksys.com/</t>
  </si>
  <si>
    <t>https://www.google.com/search?q=Techlink+Systems&amp;sa=X&amp;ved=0ahUKEwi03oXwpbr-AhXdGVkFHTfbCn84HhCYkAII3As</t>
  </si>
  <si>
    <t>Fetola</t>
  </si>
  <si>
    <t>https://www.google.com/search?sca_esv=558035255&amp;gl=us&amp;hl=en&amp;q=Fetola&amp;sa=X&amp;ved=0ahUKEwj5sOvKx-WAAxVkD1kFHTcFB904FBCYkAII8Qk</t>
  </si>
  <si>
    <t>APRA</t>
  </si>
  <si>
    <t>https://www.google.com/search?gl=us&amp;hl=en&amp;q=APRA&amp;sa=X&amp;ved=0ahUKEwjI6-byj-f8AhWxMlkFHX61DFQQmJACCKoM</t>
  </si>
  <si>
    <t>https://encrypted-tbn0.gstatic.com/images?q=tbn:ANd9GcQ-bx5MHtJyAMq_GjjrsOWwIR7TnIlNiRWZQxxZ&amp;s=0</t>
  </si>
  <si>
    <t>SmartSource, Inc</t>
  </si>
  <si>
    <t>http://www.smartsource-inc.com/</t>
  </si>
  <si>
    <t>https://www.google.com/search?hl=en&amp;gl=us&amp;q=SmartSource,+Inc&amp;sa=X&amp;ved=0ahUKEwiWxZyD-9L8AhV5J0QIHdmHBuU4ChCYkAIImww</t>
  </si>
  <si>
    <t>Karl Franzens UniversitÃ¤t Graz</t>
  </si>
  <si>
    <t>https://www.uni-graz.at/</t>
  </si>
  <si>
    <t>https://www.google.com/search?hl=en&amp;gl=us&amp;q=Karl+Franzens+Universit%C3%A4t+Graz&amp;sa=X&amp;ved=0ahUKEwjngtnF_aj_AhUHjYkEHRebDKcQmJACCPcK</t>
  </si>
  <si>
    <t>https://encrypted-tbn0.gstatic.com/images?q=tbn:ANd9GcQyguidI6ttj07p9dxkSqXArFMZ8XYuhRzMH8EScn4&amp;s</t>
  </si>
  <si>
    <t>IF Recruitment</t>
  </si>
  <si>
    <t>https://www.google.com/search?gl=us&amp;hl=en&amp;q=IF+Recruitment&amp;sa=X&amp;ved=0ahUKEwic8Mjxho3-AhVJFFkFHaUeA5U4ChCYkAII6Qk</t>
  </si>
  <si>
    <t>https://encrypted-tbn0.gstatic.com/images?q=tbn:ANd9GcRMYuGMn4_drc0I1bMlXpf9AOlblEv2rmE3VxHOMR4&amp;s</t>
  </si>
  <si>
    <t>DirectionWay</t>
  </si>
  <si>
    <t>https://www.google.com/search?sca_esv=573098824&amp;hl=en&amp;gl=us&amp;q=DirectionWay&amp;sa=X&amp;ved=0ahUKEwjvgMGas_KBAxXNFlkFHcnwAzk4MhCYkAII3ws</t>
  </si>
  <si>
    <t>https://encrypted-tbn0.gstatic.com/images?q=tbn:ANd9GcRNv0nouz6iyv17kIHojT_pTl3A6dTMu8lPD_tn3ck&amp;s</t>
  </si>
  <si>
    <t>Global Staff Connections, Inc.</t>
  </si>
  <si>
    <t>https://www.google.com/search?hl=en&amp;gl=us&amp;q=Global+Staff+Connections,+Inc.&amp;sa=X&amp;ved=0ahUKEwiEmc-P5bL-AhUtFVkFHQVsA4g4KBCYkAII1ww</t>
  </si>
  <si>
    <t>Asinpa</t>
  </si>
  <si>
    <t>https://www.google.com/search?ucbcb=1&amp;hl=en&amp;gl=us&amp;q=Asinpa&amp;sa=X&amp;ved=0ahUKEwi8xNfYscH8AhXEoFwKHReADhAQmJACCLcL</t>
  </si>
  <si>
    <t>GLS US</t>
  </si>
  <si>
    <t>http://www.gso.com/</t>
  </si>
  <si>
    <t>https://www.google.com/search?sca_esv=560432626&amp;hl=en&amp;gl=us&amp;q=GLS+US&amp;sa=X&amp;ved=0ahUKEwiKmd7olPyAAxVGFVkFHXHGDqQQmJACCNMK</t>
  </si>
  <si>
    <t>https://encrypted-tbn0.gstatic.com/images?q=tbn:ANd9GcSxcMkUgLrw8qnaLHtK0ld8NVlsi-L2POH3qfvbUY8&amp;s</t>
  </si>
  <si>
    <t>Bank Of Ireland</t>
  </si>
  <si>
    <t>https://www.google.com/search?sca_esv=3e12060754f5ac0c&amp;gl=us&amp;hl=en&amp;q=Bank+Of+Ireland&amp;sa=X&amp;ved=0ahUKEwjnlL_8-v6BAxWvSjABHZg5DEo4ChCYkAIIqgw</t>
  </si>
  <si>
    <t>https://encrypted-tbn0.gstatic.com/images?q=tbn:ANd9GcTHWy88uKoCwZbCRITG9-GKxsYlChckh_g2KqZjB9U&amp;s</t>
  </si>
  <si>
    <t>Portal Of Academic</t>
  </si>
  <si>
    <t>https://www.google.com/search?sca_esv=577551505&amp;gl=us&amp;hl=en&amp;q=Portal+Of+Academic&amp;sa=X&amp;ved=0ahUKEwjKkfWJzpqCAxUbGDQIHX4sCiQQmJACCOEK</t>
  </si>
  <si>
    <t>Workle Pte. Ltd.</t>
  </si>
  <si>
    <t>https://www.google.com/search?sca_esv=561545016&amp;hl=en&amp;gl=us&amp;q=Workle+Pte.+Ltd.&amp;sa=X&amp;ved=0ahUKEwic1cCrooaBAxXoElkFHSerAAw4WhCYkAII0Aw</t>
  </si>
  <si>
    <t>GYMPASS</t>
  </si>
  <si>
    <t>http://www.gympass.com/</t>
  </si>
  <si>
    <t>https://www.google.com/search?q=GYMPASS&amp;sa=X&amp;ved=0ahUKEwjw24iz36j-AhU6F1kFHZW3AxU4ChCYkAIIngw</t>
  </si>
  <si>
    <t>Talentbase.tech</t>
  </si>
  <si>
    <t>https://www.google.com/search?gl=us&amp;hl=en&amp;q=Talentbase.tech&amp;sa=X&amp;ved=0ahUKEwiq44CEtZz_AhUOEFkFHU1nCvoQmJACCO4M</t>
  </si>
  <si>
    <t>https://encrypted-tbn0.gstatic.com/images?q=tbn:ANd9GcRsXiat1pTvwStGEQHgjdJRmfcQZCn7XU-SpsM9tMc&amp;s</t>
  </si>
  <si>
    <t>International Committee of the Red Cross ICRC</t>
  </si>
  <si>
    <t>https://www.google.com/search?gl=us&amp;hl=en&amp;q=International+Committee+of+the+Red+Cross+ICRC&amp;sa=X&amp;ved=0ahUKEwjxqdmT5NX9AhX8mGoFHWlpDgwQmJACCIEK</t>
  </si>
  <si>
    <t>https://encrypted-tbn0.gstatic.com/images?q=tbn:ANd9GcSz-rs10__5S6Bp4QUODPbtnXywDPOql17hS1Fy&amp;s=0</t>
  </si>
  <si>
    <t>Capital, Acquisition, Deployment, and Investment Partners</t>
  </si>
  <si>
    <t>https://www.google.com/search?hl=en&amp;gl=us&amp;q=Capital,+Acquisition,+Deployment,+and+Investment+Partners&amp;sa=X&amp;ved=0ahUKEwif6L3qheL8AhXZlGoFHWZ4A4w4UBCYkAIIuAs</t>
  </si>
  <si>
    <t>Morgan Hunt UK Ltd</t>
  </si>
  <si>
    <t>https://www.google.com/search?sca_esv=ea7a8d71b6a1423b&amp;hl=en&amp;gl=us&amp;q=Morgan+Hunt+UK+Ltd&amp;sa=X&amp;ved=0ahUKEwiFzPO72KmCAxU8STABHVE9BnQ4HhCYkAIIuwk</t>
  </si>
  <si>
    <t>Devoteam G Cloud Benelux</t>
  </si>
  <si>
    <t>https://www.google.com/search?gl=us&amp;hl=en&amp;q=Devoteam+G+Cloud+Benelux&amp;sa=X&amp;ved=0ahUKEwjuycSPzbz9AhWCkokEHf6sDS44FBCYkAIIlg0</t>
  </si>
  <si>
    <t>LaunchDarkly</t>
  </si>
  <si>
    <t>http://launchdarkly.com/</t>
  </si>
  <si>
    <t>https://www.google.com/search?gl=us&amp;hl=en&amp;q=LaunchDarkly&amp;sa=X&amp;ved=0ahUKEwiuvYWR-838AhXPlYkEHbUcD584RhCYkAII0A0</t>
  </si>
  <si>
    <t>Alliance of Professionals &amp; Consultants Inc</t>
  </si>
  <si>
    <t>https://www.google.com/search?sca_esv=576019406&amp;gl=us&amp;hl=en&amp;q=Alliance+of+Professionals+%26+Consultants+Inc&amp;sa=X&amp;ved=0ahUKEwi6qKH-gI6CAxVakmoFHS_gCCQQmJACCLIL</t>
  </si>
  <si>
    <t>Electrolux S.e.a. Private Limited.</t>
  </si>
  <si>
    <t>https://www.google.com/search?gl=us&amp;hl=en&amp;q=Electrolux+S.e.a.+Private+Limited.&amp;sa=X&amp;ved=0ahUKEwiwloWmirr9AhXME1kFHXmmCQA4PBCYkAII-Qo</t>
  </si>
  <si>
    <t>Vendelux</t>
  </si>
  <si>
    <t>http://vendelux.com/</t>
  </si>
  <si>
    <t>https://www.google.com/search?sca_esv=573387902&amp;gl=us&amp;hl=en&amp;q=Vendelux&amp;sa=X&amp;ved=0ahUKEwij4eKL7_SBAxVjGFkFHYROACsQmJACCP4N</t>
  </si>
  <si>
    <t>Miller Cooper</t>
  </si>
  <si>
    <t>http://www.millercooper.com/</t>
  </si>
  <si>
    <t>https://www.google.com/search?hl=en&amp;gl=us&amp;q=Miller+Cooper&amp;sa=X&amp;ved=0ahUKEwjxkKDV5Y__AhUDZTABHaVICIM4ChCYkAIIigw</t>
  </si>
  <si>
    <t>Lmi Consulting, Llc</t>
  </si>
  <si>
    <t>https://www.google.com/search?gl=us&amp;hl=en&amp;q=Lmi+Consulting,+Llc&amp;sa=X&amp;ved=0ahUKEwjQy5W2i8L_AhWzKEQIHQVRCgA4FBCYkAIInAo</t>
  </si>
  <si>
    <t>RX Global</t>
  </si>
  <si>
    <t>https://www.google.com/search?sca_esv=569950492&amp;gl=us&amp;hl=en&amp;q=RX+Global&amp;sa=X&amp;ved=0ahUKEwjM1cOE2taBAxWwGFkFHcjgBsI4ChCYkAII4Ao</t>
  </si>
  <si>
    <t>Carrie Rikon &amp; Associates, LLC.</t>
  </si>
  <si>
    <t>https://www.google.com/search?sca_esv=557690181&amp;hl=en&amp;gl=us&amp;q=Carrie+Rikon+%26+Associates,+LLC.&amp;sa=X&amp;ved=0ahUKEwjOsI_PguOAAxWVnWoFHWc7CNU4FBCYkAII0Ak</t>
  </si>
  <si>
    <t>Express Employment Professionals   Indianapolis</t>
  </si>
  <si>
    <t>https://www.google.com/search?hl=en&amp;gl=us&amp;q=Express+Employment+Professionals+++Indianapolis&amp;sa=X&amp;ved=0ahUKEwii1NqT5-f_AhW8roQIHXGRAlM4PBCYkAIIpA0</t>
  </si>
  <si>
    <t>AdventHealth Gordon and Murray</t>
  </si>
  <si>
    <t>https://www.google.com/search?sca_esv=573110829&amp;gl=us&amp;hl=en&amp;q=AdventHealth+Gordon+and+Murray&amp;sa=X&amp;ved=0ahUKEwja59vwvfKBAxWXkWoFHQFeAWo4ChCYkAII0Qk</t>
  </si>
  <si>
    <t>CLEMENT J. ZABLOCKI VA MEDICAL CTR</t>
  </si>
  <si>
    <t>https://www.google.com/search?sca_esv=584784815&amp;gl=us&amp;hl=en&amp;q=CLEMENT+J.+ZABLOCKI+VA+MEDICAL+CTR&amp;sa=X&amp;ved=0ahUKEwiV0bbsudmCAxUQEVkFHXlaCpo4FBCYkAIImwo</t>
  </si>
  <si>
    <t>Sharx, LLC</t>
  </si>
  <si>
    <t>https://www.google.com/search?hl=en&amp;gl=us&amp;q=Sharx,+LLC&amp;sa=X&amp;ved=0ahUKEwi478Wf8Zv9AhUJFVkFHYUYD2g4KBCYkAIImgw</t>
  </si>
  <si>
    <t>NextPit GmbH</t>
  </si>
  <si>
    <t>http://www.androidpit.com/</t>
  </si>
  <si>
    <t>https://www.google.com/search?hl=en&amp;gl=us&amp;q=NextPit+GmbH&amp;sa=X&amp;ved=0ahUKEwjKyK_-gd38AhUvElkFHSShD8k4FBCYkAIIzAk</t>
  </si>
  <si>
    <t>https://encrypted-tbn0.gstatic.com/images?q=tbn:ANd9GcToUaCPh3VvartuiyvXX3JJGK_iFwTqrJubgO8WTYE&amp;s</t>
  </si>
  <si>
    <t>THE BRIDGE</t>
  </si>
  <si>
    <t>https://www.google.com/search?hl=en&amp;gl=us&amp;q=THE+BRIDGE&amp;sa=X&amp;ved=0ahUKEwjDs56y2M7_AhVKSTABHY_QCNIQmJACCMYL</t>
  </si>
  <si>
    <t>Festo SE &amp; Co. KG</t>
  </si>
  <si>
    <t>http://www.festo.com/</t>
  </si>
  <si>
    <t>https://www.google.com/search?sca_esv=564926619&amp;gl=us&amp;hl=en&amp;q=Festo+SE+%26+Co.+KG&amp;sa=X&amp;ved=0ahUKEwj_ic2u-KaBAxVCE1kFHXdLDeY4FBCYkAIIyQs</t>
  </si>
  <si>
    <t>MIFX Indonesia</t>
  </si>
  <si>
    <t>https://www.google.com/search?gl=us&amp;hl=en&amp;q=MIFX+Indonesia&amp;sa=X&amp;ved=0ahUKEwj9heXEhbX9AhWKGFkFHcTwCwcQmJACCJYI</t>
  </si>
  <si>
    <t>Anstalt fÃ¼r Kommunale Datenverarbeitung in Bayern</t>
  </si>
  <si>
    <t>https://www.google.com/search?sca_esv=1c508151650af16b&amp;gl=us&amp;hl=en&amp;q=Anstalt+f%C3%BCr+Kommunale+Datenverarbeitung+in+Bayern&amp;sa=X&amp;ved=0ahUKEwisy6LX572CAxX9RTABHby6CYU4ChCYkAIIhQ4</t>
  </si>
  <si>
    <t>Taurean Consulting Group, Inc</t>
  </si>
  <si>
    <t>https://www.google.com/search?sca_esv=557708880&amp;hl=en&amp;gl=us&amp;q=Taurean+Consulting+Group,+Inc&amp;sa=X&amp;ved=0ahUKEwieibzRh-OAAxV1ElkFHX82AzA4lgEQmJACCM8J</t>
  </si>
  <si>
    <t>https://encrypted-tbn0.gstatic.com/images?q=tbn:ANd9GcQCdCkjKvNlj7_m7jtWY1N-b8IPD0nS5VrQ28NP86U&amp;s</t>
  </si>
  <si>
    <t>Jobzem (71254059)</t>
  </si>
  <si>
    <t>https://www.google.com/search?sca_esv=566849429&amp;gl=us&amp;hl=en&amp;q=Jobzem+(71254059)&amp;sa=X&amp;ved=0ahUKEwj6wsOcxriBAxUCTTABHSILAC04ChCYkAII7w0</t>
  </si>
  <si>
    <t>Groupe Bpce</t>
  </si>
  <si>
    <t>https://www.google.com/search?gl=us&amp;hl=en&amp;q=Groupe+Bpce&amp;sa=X&amp;ved=0ahUKEwjZ0cDcuKH_AhXFj4kEHT_aDBA4HhCYkAII3go</t>
  </si>
  <si>
    <t>Berufsbildungszentrum (bbz) der IHK Siegen</t>
  </si>
  <si>
    <t>https://www.google.com/search?sca_esv=573703855&amp;gl=us&amp;hl=en&amp;q=Berufsbildungszentrum+(bbz)+der+IHK+Siegen&amp;sa=X&amp;ved=0ahUKEwj5j-_J9PmBAxUlmYkEHTjNCGcQmJACCNgN</t>
  </si>
  <si>
    <t>https://encrypted-tbn0.gstatic.com/images?q=tbn:ANd9GcTJnMzV27Ixdg25OCTGISwqK3pwKxsnRxRiNYROzP4&amp;s</t>
  </si>
  <si>
    <t>ALINED Consulting Group, LLC</t>
  </si>
  <si>
    <t>https://www.google.com/search?hl=en&amp;gl=us&amp;q=ALINED+Consulting+Group,+LLC&amp;sa=X&amp;ved=0ahUKEwjn2_LD7778AhU3EVkFHZwsA7k4PBCYkAII1ws</t>
  </si>
  <si>
    <t>Tower Research Capital LLC</t>
  </si>
  <si>
    <t>https://www.google.com/search?sca_esv=569660528&amp;hl=en&amp;gl=us&amp;q=Tower+Research+Capital+LLC&amp;sa=X&amp;ved=0ahUKEwiO5far3dGBAxWxEVkFHVxQCk04PBCYkAIIog4</t>
  </si>
  <si>
    <t>https://encrypted-tbn0.gstatic.com/images?q=tbn:ANd9GcQgj2EyzYZaKE4Py1jlM4kY8Oxk2KSO0vduv1iCZe0&amp;s</t>
  </si>
  <si>
    <t>FRI FIL India Business and Research Services Private Limited</t>
  </si>
  <si>
    <t>http://www.fidelity.co.in/</t>
  </si>
  <si>
    <t>https://www.google.com/search?sca_esv=579384295&amp;hl=en&amp;gl=us&amp;q=FRI+FIL+India+Business+and+Research+Services+Private+Limited&amp;sa=X&amp;ved=0ahUKEwjR6IrU16mCAxXTMVkFHeBnB104FBCYkAII8Ak</t>
  </si>
  <si>
    <t>Vialytics</t>
  </si>
  <si>
    <t>https://www.google.com/search?ucbcb=1&amp;gl=us&amp;hl=en&amp;q=Vialytics&amp;sa=X&amp;ved=0ahUKEwivo5jVlfH8AhVDkYkEHQwSA804ChCYkAIIkQw</t>
  </si>
  <si>
    <t>Methods Consulting</t>
  </si>
  <si>
    <t>https://www.google.com/search?q=Methods+Consulting&amp;sa=X&amp;ved=0ahUKEwiQorjA4qr8AhUzrHIEHZAKBPE4HhCYkAIIwQw</t>
  </si>
  <si>
    <t>TELUS International Philippines Inc.</t>
  </si>
  <si>
    <t>https://www.google.com/search?sca_esv=583557295&amp;gl=us&amp;hl=en&amp;q=TELUS+International+Philippines+Inc.&amp;sa=X&amp;ved=0ahUKEwjC7Zbs8cyCAxXHD1kFHSemChU4FBCYkAII5Qs</t>
  </si>
  <si>
    <t>https://encrypted-tbn0.gstatic.com/images?q=tbn:ANd9GcTpclZL2gt-6mhvvOvBHzxvpzH06pab-1afczF-&amp;s=0</t>
  </si>
  <si>
    <t>Parafin Inc.</t>
  </si>
  <si>
    <t>https://www.google.com/search?q=Parafin+Inc.&amp;sa=X&amp;ved=0ahUKEwjU0565qrz8AhXMl2oFHZG7D_E4HhCYkAII3Qo</t>
  </si>
  <si>
    <t>https://encrypted-tbn0.gstatic.com/images?q=tbn:ANd9GcTRZ2S9L86zrE_e-Ama0cv0foKgqTANQbxNinV1IbY&amp;s</t>
  </si>
  <si>
    <t>Workwise Gmbh</t>
  </si>
  <si>
    <t>https://www.google.com/search?sca_esv=572781667&amp;hl=en&amp;gl=us&amp;q=Workwise+Gmbh&amp;sa=X&amp;ved=0ahUKEwj87JHA7e-BAxX3TTABHSf1A5Q4FBCYkAII-ws</t>
  </si>
  <si>
    <t>Nidhi Impex</t>
  </si>
  <si>
    <t>https://www.google.com/search?hl=en&amp;gl=us&amp;q=Nidhi+Impex&amp;sa=X&amp;ved=0ahUKEwj2lKri6r-AAxXtj4kEHUeCB-A4FBCYkAIIggs</t>
  </si>
  <si>
    <t>Amazon Talent Acquisition</t>
  </si>
  <si>
    <t>https://www.google.com/search?sca_esv=573553702&amp;hl=en&amp;gl=us&amp;q=Amazon+Talent+Acquisition&amp;sa=X&amp;ved=0ahUKEwiUpLzIsveBAxVwD1kFHZ56ByIQmJACCOIK</t>
  </si>
  <si>
    <t>https://encrypted-tbn0.gstatic.com/images?q=tbn:ANd9GcT9uRsRI5oNmEtl5wkIl0Dpz406VwHa3H5Rqcm7uIUZ8cIznQjFqnva4Q&amp;s</t>
  </si>
  <si>
    <t>Megatron Inc.</t>
  </si>
  <si>
    <t>https://www.google.com/search?sca_esv=566849429&amp;gl=us&amp;hl=en&amp;q=Megatron+Inc.&amp;sa=X&amp;ved=0ahUKEwj_ucjWyLiBAxU8JEQIHScEDNEQmJACCLII</t>
  </si>
  <si>
    <t>https://encrypted-tbn0.gstatic.com/images?q=tbn:ANd9GcTIh7z4cqdx9yqkxmH0bNFacJnpWswzGXXswQDrVCM&amp;s</t>
  </si>
  <si>
    <t>Qualifacts Systems, Inc.</t>
  </si>
  <si>
    <t>https://www.google.com/search?gl=us&amp;hl=en&amp;q=Qualifacts+Systems,+Inc.&amp;sa=X&amp;ved=0ahUKEwjms--81OT8AhXhF1kFHcFgBcwQmJACCJcI</t>
  </si>
  <si>
    <t>E.ON Solutions GmbH</t>
  </si>
  <si>
    <t>https://www.google.com/search?gl=us&amp;hl=en&amp;q=E.ON+Solutions+GmbH&amp;sa=X&amp;ved=0ahUKEwilhsX-6I__AhWAGFkFHSKCDvw4ChCYkAIIkgw</t>
  </si>
  <si>
    <t>Heine Optotechnik GmbH und Co. KG</t>
  </si>
  <si>
    <t>http://www.heine.com/</t>
  </si>
  <si>
    <t>https://www.google.com/search?sca_esv=593914606&amp;hl=en&amp;gl=us&amp;q=Heine+Optotechnik+GmbH+und+Co.+KG&amp;sa=X&amp;ved=0ahUKEwjv_Ib5-66DAxWHMlkFHfZLC4Y4HhCYkAII7gw</t>
  </si>
  <si>
    <t>Jobzem (14190912)</t>
  </si>
  <si>
    <t>https://www.google.com/search?sca_esv=946474bf7c4cbea6&amp;gl=us&amp;hl=en&amp;q=Jobzem+(14190912)&amp;sa=X&amp;ved=0ahUKEwjWg5WJkJ2CAxXamYQIHUOyAY0QmJACCOIL</t>
  </si>
  <si>
    <t>Client of Randstad</t>
  </si>
  <si>
    <t>https://www.google.com/search?ucbcb=1&amp;hl=en&amp;gl=us&amp;q=Client+of+Randstad&amp;sa=X&amp;ved=0ahUKEwid1sLJjOf8AhU0ZjABHQgWBZU4WhCYkAII0gw</t>
  </si>
  <si>
    <t>GrabJobs Austria</t>
  </si>
  <si>
    <t>https://www.google.com/search?sca_esv=572463874&amp;gl=us&amp;hl=en&amp;q=GrabJobs+Austria&amp;sa=X&amp;ved=0ahUKEwihnpm3ru2BAxU5vokEHZ5NDeUQmJACCKYO</t>
  </si>
  <si>
    <t>TAPTAP Peru</t>
  </si>
  <si>
    <t>https://www.google.com/search?ucbcb=1&amp;hl=en&amp;gl=us&amp;q=TAPTAP+Peru&amp;sa=X&amp;ved=0ahUKEwi3k8mor7z8AhUBQTABHQu6A6Y4HhCYkAIImQw</t>
  </si>
  <si>
    <t>Vocotechnologies</t>
  </si>
  <si>
    <t>https://www.google.com/search?sca_esv=587404480&amp;gl=us&amp;hl=en&amp;q=Vocotechnologies&amp;sa=X&amp;ved=0ahUKEwiD18fp0PKCAxViMlkFHW03DI84ChCYkAIIjws</t>
  </si>
  <si>
    <t>Metlife</t>
  </si>
  <si>
    <t>https://www.google.com/search?hl=en&amp;gl=us&amp;q=Metlife&amp;sa=X&amp;ved=0ahUKEwj0mZHok8z_AhXekokEHYL0Dnc4MhCYkAIImwo</t>
  </si>
  <si>
    <t>IBM Austria GmbH</t>
  </si>
  <si>
    <t>http://www.ibm.com/at-de</t>
  </si>
  <si>
    <t>https://www.google.com/search?sca_esv=591779389&amp;hl=en&amp;gl=us&amp;q=IBM+Austria+GmbH&amp;sa=X&amp;ved=0ahUKEwja-MSAq5iDAxWINlkFHV5RCyQ4ChCYkAII-ws</t>
  </si>
  <si>
    <t>Grand Resort Bad Ragaz</t>
  </si>
  <si>
    <t>https://www.google.com/search?sca_esv=584208532&amp;gl=us&amp;hl=en&amp;q=Grand+Resort+Bad+Ragaz&amp;sa=X&amp;ved=0ahUKEwivlZ7Ju9SCAxW_g4kEHXJnDgc4ChCYkAIIlQs</t>
  </si>
  <si>
    <t>https://encrypted-tbn0.gstatic.com/images?q=tbn:ANd9GcRf56bWP5nFSUPn_scgoD4Q_zMps7kuh1KB4RtcQYI&amp;s</t>
  </si>
  <si>
    <t>Netex24</t>
  </si>
  <si>
    <t>https://www.google.com/search?gl=us&amp;hl=en&amp;q=Netex24&amp;sa=X&amp;ved=0ahUKEwjs9KbJ-aD9AhUmGVkFHeTGBYMQmJACCNoK</t>
  </si>
  <si>
    <t>Jobzem (13490624)</t>
  </si>
  <si>
    <t>https://www.google.com/search?sca_esv=576391435&amp;hl=en&amp;gl=us&amp;q=Jobzem+(13490624)&amp;sa=X&amp;ved=0ahUKEwjO6p3nx5CCAxVfF1kFHTZmA6UQmJACCNQK</t>
  </si>
  <si>
    <t>South Jordan</t>
  </si>
  <si>
    <t>https://www.google.com/search?hl=en&amp;gl=us&amp;q=South+Jordan&amp;sa=X&amp;ved=0ahUKEwix-ePggt38AhUzF2IAHaO7CJw4UBCYkAII1As</t>
  </si>
  <si>
    <t>Pro Career Path</t>
  </si>
  <si>
    <t>https://www.google.com/search?sca_esv=592420132&amp;hl=en&amp;gl=us&amp;q=Pro+Career+Path&amp;sa=X&amp;ved=0ahUKEwj278Skq52DAxXzv4kEHfO2B_c4ZBCYkAIIlwo</t>
  </si>
  <si>
    <t>Medicine Journal</t>
  </si>
  <si>
    <t>https://www.google.com/search?sca_esv=559959589&amp;gl=us&amp;hl=en&amp;q=Medicine+Journal&amp;sa=X&amp;ved=0ahUKEwi89LS8n_eAAxVpF1kFHW8QAs04PBCYkAII0As</t>
  </si>
  <si>
    <t>Jobzem (10600542)</t>
  </si>
  <si>
    <t>https://www.google.com/search?sca_esv=563635297&amp;gl=us&amp;hl=en&amp;q=Jobzem+(10600542)&amp;sa=X&amp;ved=0ahUKEwiEj7mGsZqBAxU_DTQIHbomBvo4ChCYkAIIoAo</t>
  </si>
  <si>
    <t>Senior</t>
  </si>
  <si>
    <t>https://www.google.com/search?q=Senior&amp;sa=X&amp;ved=0ahUKEwiQ75j_yo_-AhUYElkFHY_CCN04HhCYkAIIzws</t>
  </si>
  <si>
    <t>https://encrypted-tbn0.gstatic.com/images?q=tbn:ANd9GcT_Ex0BxPYcdrxTjxK1dctV3enxfyi80Wj3Yz_QRUI&amp;s</t>
  </si>
  <si>
    <t>FALKE</t>
  </si>
  <si>
    <t>https://www.google.com/search?sca_esv=572136157&amp;gl=us&amp;hl=en&amp;q=FALKE&amp;sa=X&amp;ved=0ahUKEwiC54bS7uqBAxXckmoFHSzUBwg4FBCYkAII0ws</t>
  </si>
  <si>
    <t>https://encrypted-tbn0.gstatic.com/images?q=tbn:ANd9GcSzDcWuzHAdL3L_4jXx6SUjfgIATmZgiKBjKIjVAJc&amp;s</t>
  </si>
  <si>
    <t>Adpost4u</t>
  </si>
  <si>
    <t>https://www.google.com/search?q=Adpost4u&amp;sa=X&amp;ved=0ahUKEwizi5aOqrf8AhXSkGoFHcMsDKYQmJACCK4N</t>
  </si>
  <si>
    <t>Admiral Technologies</t>
  </si>
  <si>
    <t>https://www.google.com/search?hl=en&amp;gl=us&amp;q=Admiral+Technologies&amp;sa=X&amp;ved=0ahUKEwiyopvW_oCAAxXCGFkFHfF4Doc4ChCYkAIIpAo</t>
  </si>
  <si>
    <t>Ernstings family</t>
  </si>
  <si>
    <t>https://www.google.com/search?q=Ernstings+family&amp;sa=X&amp;ved=0ahUKEwiQl7OjxYr-AhX4D1kFHVtPD6A4KBCYkAIIkAw</t>
  </si>
  <si>
    <t>https://encrypted-tbn0.gstatic.com/images?q=tbn:ANd9GcR18lQ9qJKcXwTmJwCY3cgB2NkqD-OgmUNyFS8x&amp;s=0</t>
  </si>
  <si>
    <t>BioLean</t>
  </si>
  <si>
    <t>https://www.google.com/search?ucbcb=1&amp;hl=en&amp;gl=us&amp;q=BioLean&amp;sa=X&amp;ved=0ahUKEwj195K27LT8AhULEFkFHeQ8DvwQmJACCJ8N</t>
  </si>
  <si>
    <t>Mutuelle Generale de l'Education Nationale</t>
  </si>
  <si>
    <t>https://www.google.com/search?gl=us&amp;hl=en&amp;q=Mutuelle+Generale+de+l%27Education+Nationale&amp;sa=X&amp;ved=0ahUKEwi-uOSsrsKAAxUZGFkFHVu5AY04HhCYkAII4go</t>
  </si>
  <si>
    <t>RACQ</t>
  </si>
  <si>
    <t>http://www.racq.com.au/</t>
  </si>
  <si>
    <t>https://www.google.com/search?gl=us&amp;hl=en&amp;q=RACQ&amp;sa=X&amp;ved=0ahUKEwj369OCxd3-AhWVk4kEHQhwD9EQmJACCNEJ</t>
  </si>
  <si>
    <t>The Larkin Company</t>
  </si>
  <si>
    <t>http://thelarkincompany.com/</t>
  </si>
  <si>
    <t>https://www.google.com/search?gl=us&amp;hl=en&amp;q=The+Larkin+Company&amp;sa=X&amp;ved=0ahUKEwiN-92Gq-r_AhXamWoFHRHyA6Q4ChCYkAIIjws</t>
  </si>
  <si>
    <t>https://encrypted-tbn0.gstatic.com/images?q=tbn:ANd9GcQ5NLZS2WUEqbLUq9t_l0568h0ec312UVlnHRnW5NM&amp;s</t>
  </si>
  <si>
    <t>Delray Beach</t>
  </si>
  <si>
    <t>https://yellowtennisball.com/</t>
  </si>
  <si>
    <t>https://www.google.com/search?gl=us&amp;hl=en&amp;q=Delray+Beach&amp;sa=X&amp;ved=0ahUKEwjF8reywNX8AhVBMlkFHSW4Cr44ChCYkAII2g0</t>
  </si>
  <si>
    <t>Quantiphi Analytics Solutions Private Limited</t>
  </si>
  <si>
    <t>https://www.google.com/search?sca_esv=579068902&amp;hl=en&amp;gl=us&amp;q=Quantiphi+Analytics+Solutions+Private+Limited&amp;sa=X&amp;ved=0ahUKEwiMvKLglqeCAxV2MlkFHSU0CBk4MhCYkAIIiQ0</t>
  </si>
  <si>
    <t>SURYA SYSTEMS</t>
  </si>
  <si>
    <t>https://www.google.com/search?hl=en&amp;gl=us&amp;q=SURYA+SYSTEMS&amp;sa=X&amp;ved=0ahUKEwj4qeCJ34L9AhUqk2oFHbwAByM4HhCYkAIIzgk</t>
  </si>
  <si>
    <t>Jobzem (10545374)</t>
  </si>
  <si>
    <t>https://www.google.com/search?sca_esv=564603026&amp;hl=en&amp;gl=us&amp;q=Jobzem+(10545374)&amp;sa=X&amp;ved=0ahUKEwie_86Zt6SBAxUAjIkEHQJ-DsoQmJACCJwM</t>
  </si>
  <si>
    <t>Caisse d'Epargne CÃ´te d'Azur</t>
  </si>
  <si>
    <t>https://www.google.com/search?hl=en&amp;gl=us&amp;q=Caisse+d%27Epargne+C%C3%B4te+d%27Azur&amp;sa=X&amp;ved=0ahUKEwiHvO3YhN38AhWHL1kFHV4EAy84PBCYkAIIlw8</t>
  </si>
  <si>
    <t>BrainStation Inc</t>
  </si>
  <si>
    <t>https://www.google.com/search?q=BrainStation+Inc&amp;sa=X&amp;ved=0ahUKEwj1jbXV6bn8AhWqk2oFHbiTBKQ4HhCYkAIIogw</t>
  </si>
  <si>
    <t>https://encrypted-tbn0.gstatic.com/images?q=tbn:ANd9GcRjmOiyDYWIlZccuVMh0Utxqh5t5pxfArqeAFMweuQ&amp;s</t>
  </si>
  <si>
    <t>AJEKA</t>
  </si>
  <si>
    <t>https://www.google.com/search?gl=us&amp;hl=en&amp;q=AJEKA&amp;sa=X&amp;ved=0ahUKEwi4jcu4zNX8AhXQF1kFHRGWDKcQmJACCMkL</t>
  </si>
  <si>
    <t>https://encrypted-tbn0.gstatic.com/images?q=tbn:ANd9GcRmL_hBSvdf6XHzwO5aAs53Lj348MU2sI8v6vwo3lo&amp;s</t>
  </si>
  <si>
    <t>KNOREX PTE. LTD.</t>
  </si>
  <si>
    <t>http://www.knorex.com/</t>
  </si>
  <si>
    <t>https://www.google.com/search?sca_esv=583562133&amp;gl=us&amp;hl=en&amp;q=KNOREX+PTE.+LTD.&amp;sa=X&amp;ved=0ahUKEwifuZ-I9syCAxXFE1kFHZ_IBhg4ChCYkAII8Ak</t>
  </si>
  <si>
    <t>Bright Future EdTech Pte. Ltd.</t>
  </si>
  <si>
    <t>https://www.google.com/search?sca_esv=587928711&amp;hl=en&amp;gl=us&amp;q=Bright+Future+EdTech+Pte.+Ltd.&amp;sa=X&amp;ved=0ahUKEwjplqy41feCAxXSlYkEHX4FDu04ChCYkAIInAw</t>
  </si>
  <si>
    <t>Iona College</t>
  </si>
  <si>
    <t>Arise Consulting Sdn Bhd</t>
  </si>
  <si>
    <t>https://www.google.com/search?gl=us&amp;hl=en&amp;q=Arise+Consulting+Sdn+Bhd&amp;sa=X&amp;ved=0ahUKEwiCleDA3qj-AhWYFlkFHfO5ARsQmJACCKUM</t>
  </si>
  <si>
    <t>Brasil Paralelo</t>
  </si>
  <si>
    <t>https://www.brasilparalelo.com.br/</t>
  </si>
  <si>
    <t>https://www.google.com/search?sca_esv=566185899&amp;gl=us&amp;hl=en&amp;q=Brasil+Paralelo&amp;sa=X&amp;ved=0ahUKEwj2wfbNwbOBAxXYEFkFHXtMChIQmJACCN4M</t>
  </si>
  <si>
    <t>https://encrypted-tbn0.gstatic.com/images?q=tbn:ANd9GcTzBrUuvG9UIQJ0fHjGBOJmD6tHOG6BeL-FIZKS3mM&amp;s</t>
  </si>
  <si>
    <t>Itproviders</t>
  </si>
  <si>
    <t>https://www.google.com/search?q=Itproviders&amp;sa=X&amp;ved=0ahUKEwik5Nm_-tD-AhUNEFkFHW7LBOg4ChCYkAII5gs</t>
  </si>
  <si>
    <t>BMG   The New Music Company</t>
  </si>
  <si>
    <t>https://www.google.com/search?sca_esv=559317661&amp;hl=en&amp;gl=us&amp;q=BMG+++The+New+Music+Company&amp;sa=X&amp;ved=0ahUKEwjzw4eokvKAAxUwFFkFHXK2D0oQmJACCOMK</t>
  </si>
  <si>
    <t>Peace River Center</t>
  </si>
  <si>
    <t>https://www.google.com/search?ucbcb=1&amp;hl=en&amp;gl=us&amp;q=Peace+River+Center&amp;sa=X&amp;ved=0ahUKEwjsgZuKhuL8AhWZJEQIHTgpDTMQmJACCIEO</t>
  </si>
  <si>
    <t>ACM GIE</t>
  </si>
  <si>
    <t>https://www.google.com/search?gl=us&amp;hl=en&amp;q=ACM+GIE&amp;sa=X&amp;ved=0ahUKEwjY4v_flur-AhWyKEQIHZIPAt0QmJACCO0M</t>
  </si>
  <si>
    <t>Bureau of Engraving and Printing</t>
  </si>
  <si>
    <t>https://www.bep.gov/</t>
  </si>
  <si>
    <t>https://www.google.com/search?sca_esv=562451240&amp;gl=us&amp;hl=en&amp;q=Bureau+of+Engraving+and+Printing&amp;sa=X&amp;ved=0ahUKEwjR3d6GpJCBAxVKSjABHbRACks4RhCYkAII1Qk</t>
  </si>
  <si>
    <t>https://encrypted-tbn0.gstatic.com/images?q=tbn:ANd9GcS4grD1nq7G-J99HcHkSB7rMWlo9qC4z1F-jU4HqIw&amp;s</t>
  </si>
  <si>
    <t>U.N.P. - HRSolutions GmbH</t>
  </si>
  <si>
    <t>https://www.google.com/search?gl=us&amp;hl=en&amp;q=U.N.P.+-+HRSolutions+GmbH&amp;sa=X&amp;ved=0ahUKEwjd9Imluv7_AhVOQTABHSf7ALI4ChCYkAII-gs</t>
  </si>
  <si>
    <t>https://encrypted-tbn0.gstatic.com/images?q=tbn:ANd9GcThAqnNxFuG3JRiLR_CZSP-VBwAGbaqtZp7k0wTJzM&amp;s</t>
  </si>
  <si>
    <t>Rma Consultants Pte Ltd</t>
  </si>
  <si>
    <t>https://www.google.com/search?ucbcb=1&amp;hl=en&amp;gl=us&amp;q=Rma+Consultants+Pte+Ltd&amp;sa=X&amp;ved=0ahUKEwiyxN2OgNb-AhXitTEKHV-4B3c4HhCYkAII-ws</t>
  </si>
  <si>
    <t>Office Depot</t>
  </si>
  <si>
    <t>http://www.theodpcorp.com/</t>
  </si>
  <si>
    <t>https://www.google.com/search?hl=en&amp;gl=us&amp;q=Office+Depot&amp;sa=X&amp;ved=0ahUKEwjS-8fs4LWAAxXoM1kFHXIoDdo4HhCYkAII1Ak</t>
  </si>
  <si>
    <t>https://encrypted-tbn0.gstatic.com/images?q=tbn:ANd9GcSBCiZ0xALGCtTlszr3rqyTwg13LdyNTT6UA4ID&amp;s=0</t>
  </si>
  <si>
    <t>MBWAY</t>
  </si>
  <si>
    <t>https://www.google.com/search?q=MBWAY&amp;sa=X&amp;ved=0ahUKEwjRgJ-Q9Z7_AhV_EVkFHUAVAaw4KBCYkAIIvQw</t>
  </si>
  <si>
    <t>Focus Computer  Pte Ltd</t>
  </si>
  <si>
    <t>https://www.google.com/search?sca_esv=560603692&amp;gl=us&amp;hl=en&amp;q=Focus+Computer++Pte+Ltd&amp;sa=X&amp;ved=0ahUKEwin3Y_O2v6AAxWGMlkFHa11BOk4FBCYkAIInQw</t>
  </si>
  <si>
    <t>Caterpillar Financial Service Corp</t>
  </si>
  <si>
    <t>https://www.google.com/search?sca_esv=565570927&amp;hl=en&amp;gl=us&amp;q=Caterpillar+Financial+Service+Corp&amp;sa=X&amp;ved=0ahUKEwjwudfW-KuBAxXtD1kFHQc0DY4QmJACCIgN</t>
  </si>
  <si>
    <t>Servian Pty Ltd</t>
  </si>
  <si>
    <t>https://www.google.com/search?hl=en&amp;gl=us&amp;q=Servian+Pty+Ltd&amp;sa=X&amp;ved=0ahUKEwjmt-jglvH8AhXEj4kEHesRAXs4FBCYkAIIlQo</t>
  </si>
  <si>
    <t>PHL 3M Service Center APAC, Inc.</t>
  </si>
  <si>
    <t>https://www.google.com/search?sca_esv=550770362&amp;gl=us&amp;hl=en&amp;q=PHL+3M+Service+Center+APAC,+Inc.&amp;sa=X&amp;ved=0ahUKEwj48Lbom6mAAxXXQzABHRP3DJEQmJACCPEJ</t>
  </si>
  <si>
    <t>Jobzem (73600867)</t>
  </si>
  <si>
    <t>https://www.google.com/search?sca_esv=575547564&amp;gl=us&amp;hl=en&amp;q=Jobzem+(73600867)&amp;sa=X&amp;ved=0ahUKEwjO7snKgImCAxV1GFkFHRYEBzo4HhCYkAIIzwo</t>
  </si>
  <si>
    <t>Mail.Ru Group, ÐžÐ±Ð»Ð°ÐºÐ¾ Mail.ru</t>
  </si>
  <si>
    <t>https://www.google.com/search?sca_esv=585192112&amp;gl=us&amp;hl=en&amp;q=Mail.Ru+Group,+%D0%9E%D0%B1%D0%BB%D0%B0%D0%BA%D0%BE+Mail.ru&amp;sa=X&amp;ved=0ahUKEwi1gaTzwN6CAxXBj4kEHRAHBnM4ChCYkAIIpws</t>
  </si>
  <si>
    <t>Elders Rural Services Australia Limited</t>
  </si>
  <si>
    <t>http://www.eldersrealestate.com.au/</t>
  </si>
  <si>
    <t>https://www.google.com/search?gl=us&amp;hl=en&amp;q=Elders+Rural+Services+Australia+Limited&amp;sa=X&amp;ved=0ahUKEwjQtL3rl6SAAxUHRDABHSQGCCMQmJACCKsM</t>
  </si>
  <si>
    <t>BMG Outsourcing</t>
  </si>
  <si>
    <t>https://www.google.com/search?sca_esv=577385484&amp;hl=en&amp;gl=us&amp;q=BMG+Outsourcing&amp;sa=X&amp;ved=0ahUKEwiHrpvtipiCAxV4KFkFHY6IDxE4ChCYkAIIpAo</t>
  </si>
  <si>
    <t>Contec</t>
  </si>
  <si>
    <t>https://www.google.com/search?gl=us&amp;hl=en&amp;q=Contec&amp;sa=X&amp;ved=0ahUKEwil58yA7_H_AhWVlokEHRjtD3o4FBCYkAII4gs</t>
  </si>
  <si>
    <t>Jobzem (70758183)</t>
  </si>
  <si>
    <t>https://www.google.com/search?sca_esv=564268709&amp;hl=en&amp;gl=us&amp;q=Jobzem+(70758183)&amp;sa=X&amp;ved=0ahUKEwjijcGO9aGBAxUFEGIAHayBCow4ChCYkAIIjQ0</t>
  </si>
  <si>
    <t>ibb house of engineering GmbH</t>
  </si>
  <si>
    <t>https://www.google.com/search?hl=en&amp;gl=us&amp;q=ibb+house+of+engineering+GmbH&amp;sa=X&amp;ved=0ahUKEwi-19iV-6j_AhUBEVkFHfIPDmg4FBCYkAIIlQw</t>
  </si>
  <si>
    <t>Data Systems Analysts, Inc</t>
  </si>
  <si>
    <t>https://www.google.com/search?hl=en&amp;gl=us&amp;q=Data+Systems+Analysts,+Inc&amp;sa=X&amp;ved=0ahUKEwja6sKirOf9AhWvKFkFHRBuBUU4HhCYkAII6gw</t>
  </si>
  <si>
    <t>Cadence Connect</t>
  </si>
  <si>
    <t>https://www.google.com/search?q=Cadence+Connect&amp;sa=X&amp;ved=0ahUKEwiYgp3L7cH-AhVMQjABHc9QAaMQmJACCMkL</t>
  </si>
  <si>
    <t>Apprentis d'Auteuil</t>
  </si>
  <si>
    <t>https://www.apprentis-auteuil.org/</t>
  </si>
  <si>
    <t>https://www.google.com/search?gl=us&amp;hl=en&amp;q=Apprentis+d%27Auteuil&amp;sa=X&amp;ved=0ahUKEwjoy63bhK7_AhWihIkEHcHECu44UBCYkAII3Qo</t>
  </si>
  <si>
    <t>University Health Systems</t>
  </si>
  <si>
    <t>https://www.google.com/search?sca_esv=362cbec781060a3d&amp;sca_upv=1&amp;hl=en&amp;gl=us&amp;q=University+Health+Systems&amp;sa=X&amp;ved=0ahUKEwjSv5iBgbSDAxXGfjABHT0xCek4ChCYkAIIogs</t>
  </si>
  <si>
    <t>TELE-APPS Inc</t>
  </si>
  <si>
    <t>https://www.google.com/search?hl=en&amp;gl=us&amp;q=TELE-APPS+Inc&amp;sa=X&amp;ved=0ahUKEwi_sqf68fP9AhU6SPEDHbnBAWw4HhCYkAII3A0</t>
  </si>
  <si>
    <t>Gateway Services Inc.</t>
  </si>
  <si>
    <t>https://www.google.com/search?sca_esv=591606361&amp;gl=us&amp;hl=en&amp;q=Gateway+Services+Inc.&amp;sa=X&amp;ved=0ahUKEwixm7Su55WDAxXYMlkFHTdLA1sQmJACCLsJ</t>
  </si>
  <si>
    <t>https://encrypted-tbn0.gstatic.com/images?q=tbn:ANd9GcQS0mZ5Yh_cv01JYEYBce1ZrpzqFYP7_lOvumW3w3U&amp;s</t>
  </si>
  <si>
    <t>DevPally</t>
  </si>
  <si>
    <t>https://www.google.com/search?q=DevPally&amp;sa=X&amp;ved=0ahUKEwi9jK68-fv_AhUhkokEHUzhBfQQmJACCJoI</t>
  </si>
  <si>
    <t>https://encrypted-tbn0.gstatic.com/images?q=tbn:ANd9GcS0NHSSjSE01lfmpCNcPjol8n7rbPleDqi0EL13hcc&amp;s</t>
  </si>
  <si>
    <t>Jobzem (20338364)</t>
  </si>
  <si>
    <t>https://www.google.com/search?sca_esv=571184275&amp;hl=en&amp;gl=us&amp;q=Jobzem+(20338364)&amp;sa=X&amp;ved=0ahUKEwjj9pHY4eCBAxUunokEHUgeBbIQmJACCIkK</t>
  </si>
  <si>
    <t>L4B Software GmbH</t>
  </si>
  <si>
    <t>https://www.google.com/search?sca_esv=569660528&amp;gl=us&amp;hl=en&amp;q=L4B+Software+GmbH&amp;sa=X&amp;ved=0ahUKEwjanZPu1NGBAxV-GVkFHf7fBjYQmJACCMMO</t>
  </si>
  <si>
    <t>The Forum for Collaborative Research - Berkeley School of Public Health</t>
  </si>
  <si>
    <t>https://www.google.com/search?q=The+Forum+for+Collaborative+Research+-+Berkeley+School+of+Public+Health&amp;sa=X&amp;ved=0ahUKEwjr5fLgqbz8AhUWlmoFHW2dBmc4ChCYkAIIlws</t>
  </si>
  <si>
    <t>King keeper child skills development LLC</t>
  </si>
  <si>
    <t>https://www.google.com/search?sca_esv=588279375&amp;hl=en&amp;gl=us&amp;q=King+keeper+child+skills+development+LLC&amp;sa=X&amp;ved=0ahUKEwjKzafFlfqCAxV4hIkEHSOwBh8QmJACCNYJ</t>
  </si>
  <si>
    <t>https://encrypted-tbn0.gstatic.com/images?q=tbn:ANd9GcQovlcmW20rxYA0KcywZ7n8b1kYE0sVq15-DLhwXcA&amp;s</t>
  </si>
  <si>
    <t>Analysts</t>
  </si>
  <si>
    <t>https://www.google.com/search?gl=us&amp;hl=en&amp;q=Analysts&amp;sa=X&amp;ved=0ahUKEwicqe2Vjez8AhWUlIkEHSyNCPkQmJACCI4O</t>
  </si>
  <si>
    <t>https://encrypted-tbn0.gstatic.com/images?q=tbn:ANd9GcTCuCscDblBHruY09-LB1PvIUkNkBtiLuhz8gT4luQ&amp;s</t>
  </si>
  <si>
    <t>Vitalskinderm</t>
  </si>
  <si>
    <t>https://www.google.com/search?sca_esv=587583771&amp;hl=en&amp;gl=us&amp;q=Vitalskinderm&amp;sa=X&amp;ved=0ahUKEwja69q6jfWCAxVbg4kEHVdaBN84HhCYkAII1go</t>
  </si>
  <si>
    <t>Jobzem (70112118)</t>
  </si>
  <si>
    <t>https://www.google.com/search?sca_esv=577551505&amp;gl=us&amp;hl=en&amp;q=Jobzem+(70112118)&amp;sa=X&amp;ved=0ahUKEwiQoNa2zZqCAxWVNGIAHbKXDwU4ChCYkAIIhA0</t>
  </si>
  <si>
    <t>Gesthion Organizacional</t>
  </si>
  <si>
    <t>https://www.google.com/search?sca_esv=576745885&amp;gl=us&amp;hl=en&amp;q=Gesthion+Organizacional&amp;sa=X&amp;ved=0ahUKEwimuOWmjJOCAxXzKUQIHf95Ce8QmJACCJoI</t>
  </si>
  <si>
    <t>PsyTech</t>
  </si>
  <si>
    <t>http://psytechltd.com/</t>
  </si>
  <si>
    <t>https://www.google.com/search?hl=en&amp;gl=us&amp;q=PsyTech&amp;sa=X&amp;ved=0ahUKEwjKvK6shN38AhWBkWoFHTqgCtY4HhCYkAII7Ao</t>
  </si>
  <si>
    <t>https://encrypted-tbn0.gstatic.com/images?q=tbn:ANd9GcQWhLDszEZPgYOHEYssel20BL6dRknU4dwAkHkzATc&amp;s</t>
  </si>
  <si>
    <t>Cb Richard Ellis</t>
  </si>
  <si>
    <t>https://www.google.com/search?hl=en&amp;gl=us&amp;q=Cb+Richard+Ellis&amp;sa=X&amp;ved=0ahUKEwj_6KXGtPT_AhVEkIkEHVE7CzI4FBCYkAII4go</t>
  </si>
  <si>
    <t>F1RST</t>
  </si>
  <si>
    <t>https://www.google.com/search?gl=us&amp;hl=en&amp;q=F1RST&amp;sa=X&amp;ved=0ahUKEwjVg96lp939AhV1jIkEHZ3bCw4QmJACCO4M</t>
  </si>
  <si>
    <t>Air France Industries</t>
  </si>
  <si>
    <t>https://www.google.com/search?sca_esv=576019406&amp;hl=en&amp;gl=us&amp;q=Air+France+Industries&amp;sa=X&amp;ved=0ahUKEwiEsN3uhI6CAxX1GVkFHdq9BW0QmJACCP4N</t>
  </si>
  <si>
    <t>https://encrypted-tbn0.gstatic.com/images?q=tbn:ANd9GcSfLTSv25tkp2zNOyD9iSXyw7O0JjJSprEd1NlbtO0RU3ffrpEnP725&amp;s</t>
  </si>
  <si>
    <t>EdgeVerve Systems</t>
  </si>
  <si>
    <t>http://www.edgeverve.com/</t>
  </si>
  <si>
    <t>https://www.google.com/search?sca_esv=567951771&amp;gl=us&amp;hl=en&amp;q=EdgeVerve+Systems&amp;sa=X&amp;ved=0ahUKEwiLjprXzsKBAxVRK1kFHckgC5U4ChCYkAII1Qo</t>
  </si>
  <si>
    <t>https://encrypted-tbn0.gstatic.com/images?q=tbn:ANd9GcTbLnc5opxlGCBCnLn-D2X7GuCqiiVVGc9UXCGQ&amp;s=0</t>
  </si>
  <si>
    <t>Fresenius Kabi AG</t>
  </si>
  <si>
    <t>http://www.fresenius-kabi.com/</t>
  </si>
  <si>
    <t>https://www.google.com/search?gl=us&amp;hl=en&amp;q=Fresenius+Kabi+AG&amp;sa=X&amp;ved=0ahUKEwiO9L7Bp5L_AhUVmIkEHZMUDX44ChCYkAIIzA0</t>
  </si>
  <si>
    <t>Look4IT Domaradzki Sp. J. (KRAZ: 7880)</t>
  </si>
  <si>
    <t>https://www.google.com/search?sca_esv=21dfaf11d8250394&amp;hl=en&amp;gl=us&amp;q=Look4IT+Domaradzki+Sp.+J.+(KRAZ:+7880)&amp;sa=X&amp;ved=0ahUKEwiuqanE-daCAxVLTjABHeVtAZY4FBCYkAIIvQs</t>
  </si>
  <si>
    <t>Ppd</t>
  </si>
  <si>
    <t>https://www.google.com/search?gl=us&amp;hl=en&amp;q=Ppd&amp;sa=X&amp;ved=0ahUKEwj2xJu68cH-AhUgroQIHTGKAMg4ChCYkAIIuAk</t>
  </si>
  <si>
    <t>emagine Consulting A/S</t>
  </si>
  <si>
    <t>http://www.prodata.dk/</t>
  </si>
  <si>
    <t>https://www.google.com/search?gl=us&amp;hl=en&amp;q=emagine+Consulting+A/S&amp;sa=X&amp;ved=0ahUKEwi98a38jLP_AhVKFFkFHW6SAJk4ChCYkAIImAw</t>
  </si>
  <si>
    <t>Agensi Pekerjaan Executive Recruiters Sdn Bhd</t>
  </si>
  <si>
    <t>https://www.google.com/search?sca_esv=581110607&amp;hl=en&amp;gl=us&amp;q=Agensi+Pekerjaan+Executive+Recruiters+Sdn+Bhd&amp;sa=X&amp;ved=0ahUKEwjSqtTv4riCAxVSkIkEHdD1C0s4ChCYkAIIywo</t>
  </si>
  <si>
    <t>Shell plc</t>
  </si>
  <si>
    <t>https://www.google.com/search?gl=us&amp;hl=en&amp;q=Shell+plc&amp;sa=X&amp;ved=0ahUKEwjf-5CHsMH8AhXCL0QIHSA1DWQ4FBCYkAIInQs</t>
  </si>
  <si>
    <t>https://encrypted-tbn0.gstatic.com/images?q=tbn:ANd9GcSQh0OiurzUA49JuniywNCVa_jbC6X_gzPtt_yMHCc&amp;s</t>
  </si>
  <si>
    <t>General Assembly.</t>
  </si>
  <si>
    <t>https://www.google.com/search?sca_esv=560269821&amp;gl=us&amp;hl=en&amp;q=General+Assembly.&amp;sa=X&amp;ved=0ahUKEwig8_3x1_mAAxVOSzABHVl-CVg4FBCYkAII8Qk</t>
  </si>
  <si>
    <t>AFL</t>
  </si>
  <si>
    <t>https://www.google.com/search?ucbcb=1&amp;gl=us&amp;hl=en&amp;q=AFL&amp;sa=X&amp;ved=0ahUKEwjo47iWrK78AhUULFkFHSzJAgU4bhCYkAIIyAw</t>
  </si>
  <si>
    <t>https://encrypted-tbn0.gstatic.com/images?q=tbn:ANd9GcS4JmF5YCq8PgUYp30yNGutLsM_Z-ZXAN1GnjXjnY0&amp;s</t>
  </si>
  <si>
    <t>Jobzem (24374200)</t>
  </si>
  <si>
    <t>https://www.google.com/search?sca_esv=577551505&amp;hl=en&amp;gl=us&amp;q=Jobzem+(24374200)&amp;sa=X&amp;ved=0ahUKEwiW2aSo0JqCAxVsIEQIHSBpDSg4ChCYkAIIrQk</t>
  </si>
  <si>
    <t>Veah Consulting Services</t>
  </si>
  <si>
    <t>https://www.google.com/search?ucbcb=1&amp;gl=us&amp;hl=en&amp;q=Veah+Consulting+Services&amp;sa=X&amp;ved=0ahUKEwiT9Mir_tf8AhUumGoFHXZuD644FBCYkAIItgw</t>
  </si>
  <si>
    <t>AxisCare Home Care Software</t>
  </si>
  <si>
    <t>http://axiscaresales.com/</t>
  </si>
  <si>
    <t>https://www.google.com/search?sca_esv=569660528&amp;hl=en&amp;gl=us&amp;q=AxisCare+Home+Care+Software&amp;sa=X&amp;ved=0ahUKEwiNpoOz1NGBAxVSFVkFHWtNAlE4PBCYkAIInQs</t>
  </si>
  <si>
    <t>https://encrypted-tbn0.gstatic.com/images?q=tbn:ANd9GcTqHoziuUd0lgLpLFtAwsgh2oMTz_V9H03m5IjkjXs&amp;s</t>
  </si>
  <si>
    <t>Keck Medicine of USC</t>
  </si>
  <si>
    <t>https://www.google.com/search?hl=en&amp;gl=us&amp;q=Keck+Medicine+of+USC&amp;sa=X&amp;ved=0ahUKEwiCt9PDvqj9AhX6EFkFHVKNDcM4HhCYkAII-gw</t>
  </si>
  <si>
    <t>https://encrypted-tbn0.gstatic.com/images?q=tbn:ANd9GcQ3zbkRhfVEqcr3-PdDxiawRLouSFvOQqlo5hEbkyU&amp;s</t>
  </si>
  <si>
    <t>Randstad Us</t>
  </si>
  <si>
    <t>https://www.google.com/search?hl=en&amp;gl=us&amp;q=Randstad+Us&amp;sa=X&amp;ved=0ahUKEwjn9f2nj938AhXjD1kFHcyAB1Q4ChCYkAIIzgs</t>
  </si>
  <si>
    <t>eFinancial Careers</t>
  </si>
  <si>
    <t>https://www.google.com/search?gl=us&amp;hl=en&amp;q=eFinancial+Careers&amp;sa=X&amp;ved=0ahUKEwjlwLGdjef8AhU1kokEHVxpB_E4RhCYkAIIlQo</t>
  </si>
  <si>
    <t>Power IT</t>
  </si>
  <si>
    <t>https://www.google.com/search?hl=en&amp;gl=us&amp;q=Power+IT&amp;sa=X&amp;ved=0ahUKEwjNjYnYhd38AhXXIEQIHVwJCtwQmJACCOMJ</t>
  </si>
  <si>
    <t>Citibank Singapore Limited</t>
  </si>
  <si>
    <t>http://www.citibank.com.sg/</t>
  </si>
  <si>
    <t>https://www.google.com/search?ucbcb=1&amp;gl=us&amp;hl=en&amp;q=Citibank+Singapore+Limited&amp;sa=X&amp;ved=0ahUKEwijzODU5rL-AhUpTTABHbHGD-o4HhCYkAII8Ao</t>
  </si>
  <si>
    <t>Centerfield</t>
  </si>
  <si>
    <t>https://www.google.com/search?q=Centerfield&amp;sa=X&amp;ved=0ahUKEwjA2cfy7778AhUbMlkFHUHnAHo4FBCYkAIIpw4</t>
  </si>
  <si>
    <t>Applied Research Works, Inc (Cozeva)</t>
  </si>
  <si>
    <t>https://www.google.com/search?sca_esv=562982649&amp;gl=us&amp;hl=en&amp;q=Applied+Research+Works,+Inc+(Cozeva)&amp;sa=X&amp;ved=0ahUKEwjvz7zBp5WBAxW7FlkFHacJCBM4KBCYkAII8Qw</t>
  </si>
  <si>
    <t>BenchmarkIT</t>
  </si>
  <si>
    <t>https://www.google.com/search?sca_esv=576391435&amp;gl=us&amp;hl=en&amp;q=BenchmarkIT&amp;sa=X&amp;ved=0ahUKEwiV_KnWwpCCAxU2GFkFHfnXDcI4FBCYkAII-w0</t>
  </si>
  <si>
    <t>Streem</t>
  </si>
  <si>
    <t>http://www.streem.com.au/</t>
  </si>
  <si>
    <t>https://www.google.com/search?q=Streem&amp;sa=X&amp;ved=0ahUKEwi3xbaTwdj-AhXUMlkFHW9EDAQQmJACCLoN</t>
  </si>
  <si>
    <t>Lion</t>
  </si>
  <si>
    <t>https://www.google.com/search?sca_esv=590053957&amp;hl=en&amp;gl=us&amp;q=Lion&amp;sa=X&amp;ved=0ahUKEwjzlMCoqImDAxVEm2oFHbPLDXUQmJACCIQJ</t>
  </si>
  <si>
    <t>WSH Recruitment</t>
  </si>
  <si>
    <t>https://www.google.com/search?sca_esv=564592924&amp;hl=en&amp;gl=us&amp;q=WSH+Recruitment&amp;sa=X&amp;ved=0ahUKEwir-bT3tKSBAxXYTDABHd0TD_04ChCYkAIIqgo</t>
  </si>
  <si>
    <t>https://encrypted-tbn0.gstatic.com/images?q=tbn:ANd9GcRn57mX0VjsCj3TdtkQB3GvnLLl-RKTbw07Nq9P9Po&amp;s</t>
  </si>
  <si>
    <t>Scl Consultores</t>
  </si>
  <si>
    <t>https://www.google.com/search?gl=us&amp;hl=en&amp;q=Scl+Consultores&amp;sa=X&amp;ved=0ahUKEwjahK7-iI3-AhWtjYkEHRiqAdUQmJACCPkN</t>
  </si>
  <si>
    <t>Integral Vision</t>
  </si>
  <si>
    <t>https://www.google.com/search?sca_esv=582900893&amp;hl=en&amp;gl=us&amp;q=Integral+Vision&amp;sa=X&amp;ved=0ahUKEwiKtMCF8ceCAxULk2oFHcToCqAQmJACCI8L</t>
  </si>
  <si>
    <t>VISTRA CORPORATE SERVICES (S) PTE. LTD.</t>
  </si>
  <si>
    <t>https://www.google.com/search?sca_esv=559317661&amp;hl=en&amp;gl=us&amp;q=VISTRA+CORPORATE+SERVICES+(S)+PTE.+LTD.&amp;sa=X&amp;ved=0ahUKEwiXsPbtkfKAAxWXhYkEHQeGAfo4ChCYkAIIhQs</t>
  </si>
  <si>
    <t>Executive Personal Computers, Inc. - 3.1</t>
  </si>
  <si>
    <t>https://www.google.com/search?hl=en&amp;gl=us&amp;q=Executive+Personal+Computers,+Inc.+-+3.1&amp;sa=X&amp;ved=0ahUKEwiu-aGfgt38AhX7STABHUx0CIs4ChCYkAII8ws</t>
  </si>
  <si>
    <t>Hackr</t>
  </si>
  <si>
    <t>https://www.google.com/search?gl=us&amp;hl=en&amp;q=Hackr&amp;sa=X&amp;ved=0ahUKEwic9smH-Mv-AhU5TjABHSw5AWw4KBCYkAIImQ0</t>
  </si>
  <si>
    <t>Element61</t>
  </si>
  <si>
    <t>https://www.google.com/search?sca_esv=588643820&amp;hl=en&amp;gl=us&amp;q=Element61&amp;sa=X&amp;ved=0ahUKEwiI-qLz3vyCAxUXg4kEHdbRChE4ChCYkAIIwg0</t>
  </si>
  <si>
    <t>Hanson Lee Resourcing Ltd</t>
  </si>
  <si>
    <t>http://hansonlee.com/</t>
  </si>
  <si>
    <t>https://www.google.com/search?sca_esv=587928711&amp;hl=en&amp;gl=us&amp;q=Hanson+Lee+Resourcing+Ltd&amp;sa=X&amp;ved=0ahUKEwiluvuh0veCAxUemmoFHY86DRw4FBCYkAIIlA0</t>
  </si>
  <si>
    <t>MobileComm Technologies India Pvt.Ltd</t>
  </si>
  <si>
    <t>http://www.mcarbon.com/</t>
  </si>
  <si>
    <t>https://www.google.com/search?hl=en&amp;gl=us&amp;q=MobileComm+Technologies+India+Pvt.Ltd&amp;sa=X&amp;ved=0ahUKEwj-ivX7kOz8AhWAPkQIHaKwCEYQmJACCJ0M</t>
  </si>
  <si>
    <t>https://encrypted-tbn0.gstatic.com/images?q=tbn:ANd9GcQj5GR-Y34YBy8duA7GCcCPRbPyCu52ol8A_9kr&amp;s=0</t>
  </si>
  <si>
    <t>FINAIA</t>
  </si>
  <si>
    <t>https://www.google.com/search?hl=en&amp;gl=us&amp;q=FINAIA&amp;sa=X&amp;ved=0ahUKEwjYw-rkjsL_AhX2gGoFHa4aBM04FBCYkAII3ww</t>
  </si>
  <si>
    <t>Davis &amp; Shirtliff Group</t>
  </si>
  <si>
    <t>https://www.davisandshirtliff.com/</t>
  </si>
  <si>
    <t>https://www.google.com/search?q=Davis+%26+Shirtliff+Group&amp;sa=X&amp;ved=0ahUKEwiksY2RrbX-AhXXF1kFHW0OAFIQmJACCM0L</t>
  </si>
  <si>
    <t>SAGA</t>
  </si>
  <si>
    <t>https://www.google.com/search?sca_esv=562451240&amp;hl=en&amp;gl=us&amp;q=SAGA&amp;sa=X&amp;ved=0ahUKEwiE5oX5qZCBAxVMRzABHQxADmM4ChCYkAIIgQs</t>
  </si>
  <si>
    <t>https://encrypted-tbn0.gstatic.com/images?q=tbn:ANd9GcRgYjgtkugTq1eBNC_0N6rZl1GlHBcycbTJcl57mwI&amp;s</t>
  </si>
  <si>
    <t>Retail Insight</t>
  </si>
  <si>
    <t>https://www.google.com/search?gl=us&amp;hl=en&amp;q=Retail+Insight&amp;sa=X&amp;ved=0ahUKEwi886DWt87-AhXlnYQIHYRADkQ4FBCYkAII_gs</t>
  </si>
  <si>
    <t>Pexon Consulting</t>
  </si>
  <si>
    <t>https://www.google.com/search?sca_esv=569062438&amp;hl=en&amp;gl=us&amp;q=Pexon+Consulting&amp;sa=X&amp;ved=0ahUKEwi2mfvX08yBAxWaEFkFHdqRBnI4ChCYkAIIhQ4</t>
  </si>
  <si>
    <t>NUBANK</t>
  </si>
  <si>
    <t>https://www.google.com/search?gl=us&amp;hl=en&amp;q=NUBANK&amp;sa=X&amp;ved=0ahUKEwjgzavgkZf-AhXrEFkFHaV3AjI4FBCYkAII6Qk</t>
  </si>
  <si>
    <t>https://encrypted-tbn0.gstatic.com/images?q=tbn:ANd9GcSvH7B21oLKyJdDx_6sx14aBE76flFigmeUu-V9&amp;s=0</t>
  </si>
  <si>
    <t>Spiff</t>
  </si>
  <si>
    <t>https://www.google.com/search?gl=us&amp;hl=en&amp;q=Spiff&amp;sa=X&amp;ved=0ahUKEwiT-8fsyZKAAxVtFVkFHW02A9kQmJACCIkL</t>
  </si>
  <si>
    <t>RED PILL RH</t>
  </si>
  <si>
    <t>https://www.google.com/search?gl=us&amp;hl=en&amp;q=RED+PILL+RH&amp;sa=X&amp;ved=0ahUKEwik852278SAAxXclIkEHVqUCTMQmJACCLAM</t>
  </si>
  <si>
    <t>ADP LLC</t>
  </si>
  <si>
    <t>https://www.google.com/search?gl=us&amp;hl=en&amp;q=ADP+LLC&amp;sa=X&amp;ved=0ahUKEwjohv3m4LL-AhUoJkQIHXGOAvc4ChCYkAIIoAw</t>
  </si>
  <si>
    <t>The Akkademy</t>
  </si>
  <si>
    <t>https://www.google.com/search?gl=us&amp;hl=en&amp;q=The+Akkademy&amp;sa=X&amp;ved=0ahUKEwjL-qep1O78AhXUk2oFHYHNAJc4ChCYkAIItgs</t>
  </si>
  <si>
    <t>Tirol Kliniken GmbH</t>
  </si>
  <si>
    <t>http://www.tirol-kliniken.at/</t>
  </si>
  <si>
    <t>https://www.google.com/search?ucbcb=1&amp;gl=us&amp;hl=en&amp;q=Tirol+Kliniken+GmbH&amp;sa=X&amp;ved=0ahUKEwjg9c_nhoj-AhWZFMAKHdQmDAI4ChCYkAIIlww</t>
  </si>
  <si>
    <t>https://encrypted-tbn0.gstatic.com/images?q=tbn:ANd9GcTBqRYY8euQdfukWcsT4-7aFDnpSCJDMKh7naev&amp;s=0</t>
  </si>
  <si>
    <t>improvIT</t>
  </si>
  <si>
    <t>https://www.google.com/search?hl=en&amp;gl=us&amp;q=improvIT&amp;sa=X&amp;ved=0ahUKEwjJ0Zjq7K_8AhXEmmoFHcceAgY4ChCYkAIIiQs</t>
  </si>
  <si>
    <t>Bairesdev S.a.</t>
  </si>
  <si>
    <t>https://www.google.com/search?sca_esv=572781667&amp;gl=us&amp;hl=en&amp;q=Bairesdev+S.a.&amp;sa=X&amp;ved=0ahUKEwiN8oKV7u-BAxX-QzABHT8jDwwQmJACCJUN</t>
  </si>
  <si>
    <t>Maq Talent</t>
  </si>
  <si>
    <t>https://www.google.com/search?sca_esv=593697585&amp;gl=us&amp;hl=en&amp;q=Maq+Talent&amp;sa=X&amp;ved=0ahUKEwifn-jmvKyDAxXOmokEHXbmBp84ChCYkAII1go</t>
  </si>
  <si>
    <t>https://encrypted-tbn0.gstatic.com/images?q=tbn:ANd9GcRWokxQnSMM8E2tQwfD0uRYKEM2mvA2FFSwSTc2DaA&amp;s</t>
  </si>
  <si>
    <t>Genedata AG</t>
  </si>
  <si>
    <t>https://www.google.com/search?hl=en&amp;gl=us&amp;q=Genedata+AG&amp;sa=X&amp;ved=0ahUKEwjDzKGds8T-AhX3TTABHTSuDdc4FBCYkAII6Qs</t>
  </si>
  <si>
    <t>Lenox Executive Search</t>
  </si>
  <si>
    <t>https://www.google.com/search?sca_esv=585519558&amp;hl=en&amp;gl=us&amp;q=Lenox+Executive+Search&amp;sa=X&amp;ved=0ahUKEwjH342awOOCAxW0L0QIHTvJDOA4FBCYkAIIiA0</t>
  </si>
  <si>
    <t>JobBusters AB</t>
  </si>
  <si>
    <t>https://www.google.com/search?hl=en&amp;gl=us&amp;q=JobBusters+AB&amp;sa=X&amp;ved=0ahUKEwib-bXy4rL-AhVQk4kEHVN0A7QQmJACCJ8N</t>
  </si>
  <si>
    <t>Rhenus Automotive SE</t>
  </si>
  <si>
    <t>https://www.google.com/search?sca_esv=593914606&amp;hl=en&amp;gl=us&amp;q=Rhenus+Automotive+SE&amp;sa=X&amp;ved=0ahUKEwiu5vj5-66DAxVPpIkEHbXTBZI4KBCYkAIIkQs</t>
  </si>
  <si>
    <t>ZUJU GAMEPLAY PTE. LTD.</t>
  </si>
  <si>
    <t>https://www.google.com/search?sca_esv=ea7a8d71b6a1423b&amp;hl=en&amp;gl=us&amp;q=ZUJU+GAMEPLAY+PTE.+LTD.&amp;sa=X&amp;ved=0ahUKEwjJkqKa2amCAxX6mYQIHYkNCTcQmJACCIgL</t>
  </si>
  <si>
    <t>Netvagas (472041321)</t>
  </si>
  <si>
    <t>https://www.google.com/search?q=Netvagas+(472041321)&amp;sa=X&amp;ved=0ahUKEwiw_-GX-cv-AhVwq4QIHZ_rC8E4ChCYkAIImw0</t>
  </si>
  <si>
    <t>HÃ–RMANN BauPlan</t>
  </si>
  <si>
    <t>https://www.google.com/search?hl=en&amp;gl=us&amp;q=H%C3%96RMANN+BauPlan&amp;sa=X&amp;ved=0ahUKEwiqz6m9yJKAAxVDKEQIHcgUAI44ChCYkAIIyws</t>
  </si>
  <si>
    <t>INTITEK</t>
  </si>
  <si>
    <t>https://www.google.com/search?q=INTITEK&amp;sa=X&amp;ved=0ahUKEwjv8vO4qbf8AhVjEFkFHYSVB-84HhCYkAIIjww</t>
  </si>
  <si>
    <t>https://encrypted-tbn0.gstatic.com/images?q=tbn:ANd9GcTxmD_NFkBgcaWdheqWbmkGDjmHkrI5qhM5trsY7RI&amp;s</t>
  </si>
  <si>
    <t>Carpe Data</t>
  </si>
  <si>
    <t>https://www.google.com/search?sca_esv=568736477&amp;gl=us&amp;hl=en&amp;q=Carpe+Data&amp;sa=X&amp;ved=0ahUKEwjWnsLSjsqBAxWWD1kFHZqcCGcQmJACCKEK</t>
  </si>
  <si>
    <t>https://encrypted-tbn0.gstatic.com/images?q=tbn:ANd9GcQ2NWG9bSk5d3iyhaO6On_BMwwa_GYVtA3lU8yclYc&amp;s</t>
  </si>
  <si>
    <t>TradeJobsWorkForce</t>
  </si>
  <si>
    <t>https://www.google.com/search?sca_esv=06facc7d011ff327&amp;sca_upv=1&amp;hl=en&amp;gl=us&amp;q=TradeJobsWorkForce&amp;sa=X&amp;ved=0ahUKEwif4eXH5ZWDAxWtSTABHdFbDPs4KBCYkAII6Q4</t>
  </si>
  <si>
    <t>HiringPARK Consultancy Services</t>
  </si>
  <si>
    <t>https://www.google.com/search?q=HiringPARK+Consultancy+Services&amp;sa=X&amp;ved=0ahUKEwi0rc7vp7f8AhW9EFkFHd_IAZk4WhCYkAIItwk</t>
  </si>
  <si>
    <t>Mastro Service Inc</t>
  </si>
  <si>
    <t>https://www.google.com/search?hl=en&amp;gl=us&amp;q=Mastro+Service+Inc&amp;sa=X&amp;ved=0ahUKEwjT-O2s6ZT_AhUqRDABHWI0A9s4KBCYkAIIrQo</t>
  </si>
  <si>
    <t>Stackless Data Colombia</t>
  </si>
  <si>
    <t>http://stacklessdata.com/</t>
  </si>
  <si>
    <t>https://www.google.com/search?sca_esv=577385484&amp;hl=en&amp;gl=us&amp;q=Stackless+Data+Colombia&amp;sa=X&amp;ved=0ahUKEwigjLehjJiCAxX2kYkEHcygAqw4ChCYkAII4gw</t>
  </si>
  <si>
    <t>NORC</t>
  </si>
  <si>
    <t>https://www.norc.org/</t>
  </si>
  <si>
    <t>https://www.google.com/search?gl=us&amp;hl=en&amp;q=NORC&amp;sa=X&amp;ved=0ahUKEwjjq9qNkJ-AAxX0MlkFHcRUAnQ4ChCYkAII0Ak</t>
  </si>
  <si>
    <t>https://encrypted-tbn0.gstatic.com/images?q=tbn:ANd9GcQHuNTgeCauV9Q5e0H8Ny6OqMWj0QA3DU797a04&amp;s=0</t>
  </si>
  <si>
    <t>D3 Legal Search, LLC</t>
  </si>
  <si>
    <t>https://www.google.com/search?gl=us&amp;hl=en&amp;q=D3+Legal+Search,+LLC&amp;sa=X&amp;ved=0ahUKEwjmxtzo29X9AhWKFFkFHWJzCW84MhCYkAII5Aw</t>
  </si>
  <si>
    <t>Avanza InclusiÃ³n</t>
  </si>
  <si>
    <t>https://www.google.com/search?sca_esv=560269821&amp;gl=us&amp;hl=en&amp;q=Avanza+Inclusi%C3%B3n&amp;sa=X&amp;ved=0ahUKEwiund7z2PmAAxXskIkEHRNRABEQmJACCOUL</t>
  </si>
  <si>
    <t>ROBERT WALTERS AUSTRALIA</t>
  </si>
  <si>
    <t>https://www.google.com/search?sca_esv=585192112&amp;gl=us&amp;hl=en&amp;q=ROBERT+WALTERS+AUSTRALIA&amp;sa=X&amp;ved=0ahUKEwiOlYH8v96CAxUnlGoFHZgqB3Q4ChCYkAIIjgs</t>
  </si>
  <si>
    <t>Texas Health Huguley FWS</t>
  </si>
  <si>
    <t>https://www.google.com/search?sca_esv=573962864&amp;gl=us&amp;hl=en&amp;q=Texas+Health+Huguley+FWS&amp;sa=X&amp;ved=0ahUKEwjN8MWwufyBAxXuIUQIHRsoBnsQmJACCO0L</t>
  </si>
  <si>
    <t>Nomic Bio</t>
  </si>
  <si>
    <t>http://www.nplexbio.com/</t>
  </si>
  <si>
    <t>https://www.google.com/search?gl=us&amp;hl=en&amp;q=Nomic+Bio&amp;sa=X&amp;ved=0ahUKEwjwlr3QpuD_AhUDkIkEHf4bBNE4KBCYkAIIyAw</t>
  </si>
  <si>
    <t>Bpce InfogÃ©rance Et Technologies</t>
  </si>
  <si>
    <t>https://www.google.com/search?sca_esv=552197865&amp;hl=en&amp;gl=us&amp;q=Bpce+Infog%C3%A9rance+Et+Technologies&amp;sa=X&amp;ved=0ahUKEwj5x_bD5bWAAxXSSjABHX_GBmAQmJACCPcN</t>
  </si>
  <si>
    <t>Catalina</t>
  </si>
  <si>
    <t>https://www.google.com/search?gl=us&amp;hl=en&amp;q=Catalina&amp;sa=X&amp;ved=0ahUKEwj0lp7M3Nj_AhXTmmoFHUsFBPwQmJACCNYK</t>
  </si>
  <si>
    <t>WINSEARCH</t>
  </si>
  <si>
    <t>https://www.google.com/search?hl=en&amp;gl=us&amp;q=WINSEARCH&amp;sa=X&amp;ved=0ahUKEwjt7IyMxNr8AhVXm2oFHa9nBFE4KBCYkAIIhws</t>
  </si>
  <si>
    <t>Bramwith Consulting</t>
  </si>
  <si>
    <t>http://www.bramwithconsulting.co.uk/</t>
  </si>
  <si>
    <t>https://www.google.com/search?sca_esv=580046813&amp;gl=us&amp;hl=en&amp;q=Bramwith+Consulting&amp;sa=X&amp;ved=0ahUKEwjAtf_UqbGCAxX-MkQIHdK1BMMQmJACCKcK</t>
  </si>
  <si>
    <t>UCB S.A.</t>
  </si>
  <si>
    <t>https://www.google.com/search?gl=us&amp;hl=en&amp;q=UCB+S.A.&amp;sa=X&amp;ved=0ahUKEwjXuuziq4_9AhV2AjQIHSAXAL44ChCYkAIIuAs</t>
  </si>
  <si>
    <t>https://encrypted-tbn0.gstatic.com/images?q=tbn:ANd9GcRrHRNSEEhU4xM5-jaMA8ZlzeixJTU6uSmDmJ4d&amp;s=0</t>
  </si>
  <si>
    <t>Jobzem (15959853)</t>
  </si>
  <si>
    <t>https://www.google.com/search?sca_esv=564603026&amp;hl=en&amp;gl=us&amp;q=Jobzem+(15959853)&amp;sa=X&amp;ved=0ahUKEwie_86Zt6SBAxUAjIkEHQJ-DsoQmJACCP4M</t>
  </si>
  <si>
    <t>Bilander Group Sp. z o.o.</t>
  </si>
  <si>
    <t>https://www.google.com/search?sca_esv=558984878&amp;gl=us&amp;hl=en&amp;q=Bilander+Group+Sp.+z+o.o.&amp;sa=X&amp;ved=0ahUKEwj186O_0e-AAxVonGoFHbbQAFw4ChCYkAIIrww</t>
  </si>
  <si>
    <t>KLEE</t>
  </si>
  <si>
    <t>https://www.google.com/search?q=KLEE&amp;sa=X&amp;ved=0ahUKEwjZjeb_wNj-AhWSSDABHbMEDTw4FBCYkAII-A0</t>
  </si>
  <si>
    <t>https://encrypted-tbn0.gstatic.com/images?q=tbn:ANd9GcRtrDElgaYsnbGdeqjAXTEdedO7WsHCIDPoMKDhtdLPSIWl8jWfhEAzcg&amp;s</t>
  </si>
  <si>
    <t>Autoscout24</t>
  </si>
  <si>
    <t>https://www.google.com/search?gl=us&amp;hl=en&amp;q=Autoscout24&amp;sa=X&amp;ved=0ahUKEwiE_5yUoaj8AhVNGVkFHesiDzs4FBCYkAIIww0</t>
  </si>
  <si>
    <t>https://encrypted-tbn0.gstatic.com/images?q=tbn:ANd9GcQWOXD5wfP5uwUki0rd8JyTaSj6vlK9jbxXHCSn&amp;s=0</t>
  </si>
  <si>
    <t>Ridgeline</t>
  </si>
  <si>
    <t>https://www.google.com/search?sca_esv=572772429&amp;hl=en&amp;gl=us&amp;q=Ridgeline&amp;sa=X&amp;ved=0ahUKEwiq7IfY6u-BAxUEFFkFHSkyBls4UBCYkAII7Qw</t>
  </si>
  <si>
    <t>UCLA HEALTH</t>
  </si>
  <si>
    <t>https://www.google.com/search?gl=us&amp;hl=en&amp;q=UCLA+HEALTH&amp;sa=X&amp;ved=0ahUKEwj5usGt_tf8AhX-k4kEHZ1NA9I4KBCYkAIIwAw</t>
  </si>
  <si>
    <t>Sound Royalties</t>
  </si>
  <si>
    <t>https://www.google.com/search?ucbcb=1&amp;gl=us&amp;hl=en&amp;q=Sound+Royalties&amp;sa=X&amp;ved=0ahUKEwiZn8TN7778AhUAjokEHdYiB6kQmJACCNsL</t>
  </si>
  <si>
    <t>https://encrypted-tbn0.gstatic.com/images?q=tbn:ANd9GcRvF5NjO1aSKjneFXlsIrTBQyfnFR9snnDhp4VzMxQ&amp;s</t>
  </si>
  <si>
    <t>CÃ”NG TY TNHH PHáº¦N Má»€M FPT</t>
  </si>
  <si>
    <t>https://www.google.com/search?sca_esv=568110489&amp;hl=en&amp;gl=us&amp;q=C%C3%94NG+TY+TNHH+PH%E1%BA%A6N+M%E1%BB%80M+FPT&amp;sa=X&amp;ved=0ahUKEwj0sOmCjMWBAxXmkokEHf4pCr0QmJACCLMI</t>
  </si>
  <si>
    <t>https://encrypted-tbn0.gstatic.com/images?q=tbn:ANd9GcShXRu2-6kx_ytfFt3vq-wfKT3dL4eV5pUZ2K9f2d8&amp;s</t>
  </si>
  <si>
    <t>Bonza</t>
  </si>
  <si>
    <t>https://www.flybonza.com/index.html</t>
  </si>
  <si>
    <t>https://www.google.com/search?q=Bonza&amp;sa=X&amp;ved=0ahUKEwi3nrbks8H8AhWfM1kFHbarBqAQmJACCJoK</t>
  </si>
  <si>
    <t>https://encrypted-tbn0.gstatic.com/images?q=tbn:ANd9GcThYEp0E5Bv3E1yOePizO_4qAAO2tX5CBJ6P26i8kY&amp;s</t>
  </si>
  <si>
    <t>Arco Tech</t>
  </si>
  <si>
    <t>http://www.arcotech.in/</t>
  </si>
  <si>
    <t>https://www.google.com/search?hl=en&amp;gl=us&amp;q=Arco+Tech&amp;sa=X&amp;ved=0ahUKEwjdg8qS0-78AhWFI0QIHclBC0MQmJACCKUL</t>
  </si>
  <si>
    <t>https://encrypted-tbn0.gstatic.com/images?q=tbn:ANd9GcShXKboi-alNy9fzMEHFwaqjtSto02dd3ju7upC&amp;s=0</t>
  </si>
  <si>
    <t>Wayup</t>
  </si>
  <si>
    <t>https://www.google.com/search?hl=en&amp;gl=us&amp;q=Wayup&amp;sa=X&amp;ved=0ahUKEwirzufG47WAAxVnEVkFHX5VD404FBCYkAIIogo</t>
  </si>
  <si>
    <t>https://encrypted-tbn0.gstatic.com/images?q=tbn:ANd9GcTipapLlu5J_sY_gwgBcrYJjtvBEhzyAqKRCpuP&amp;s=0</t>
  </si>
  <si>
    <t>Ivega Consulting</t>
  </si>
  <si>
    <t>https://www.google.com/search?q=Ivega+Consulting&amp;sa=X&amp;ved=0ahUKEwjtr8rM7cH-AhU3TTABHSSbD9c4ChCYkAII8wo</t>
  </si>
  <si>
    <t>Jobzem (79105356)</t>
  </si>
  <si>
    <t>https://www.google.com/search?sca_esv=575547564&amp;hl=en&amp;gl=us&amp;q=Jobzem+(79105356)&amp;sa=X&amp;ved=0ahUKEwj4stjJgImCAxVarYkEHWTfB404FBCYkAIItws</t>
  </si>
  <si>
    <t>Evote</t>
  </si>
  <si>
    <t>https://www.google.com/search?sca_esv=581835084&amp;gl=us&amp;hl=en&amp;q=Evote&amp;sa=X&amp;ved=0ahUKEwjo2s-ercCCAxWMK0QIHV3RBmA4FBCYkAIIxws</t>
  </si>
  <si>
    <t>Helaba Landesbank Hessen-ThÃ¼ringen</t>
  </si>
  <si>
    <t>https://www.google.com/search?sca_esv=593914606&amp;hl=en&amp;gl=us&amp;q=Helaba+Landesbank+Hessen-Th%C3%BCringen&amp;sa=X&amp;ved=0ahUKEwiu5vj5-66DAxVPpIkEHbXTBZI4KBCYkAIImA0</t>
  </si>
  <si>
    <t>Dempsey Management Resource Inc. on behalf of Dempsey Resource Management Inc.</t>
  </si>
  <si>
    <t>https://www.google.com/search?sca_esv=581835084&amp;q=Dempsey+Management+Resource+Inc.+on+behalf+of+Dempsey+Resource+Management+Inc.&amp;sa=X&amp;ved=0ahUKEwix2rPnp8CCAxUTlmoFHQl_BAgQmJACCLwJ</t>
  </si>
  <si>
    <t>APM INNOVATE PTE. LTD.</t>
  </si>
  <si>
    <t>https://www.google.com/search?gl=us&amp;hl=en&amp;q=APM+INNOVATE+PTE.+LTD.&amp;sa=X&amp;ved=0ahUKEwiM0MvH0sb9AhWijokEHZZHD4c4FBCYkAIIgQw</t>
  </si>
  <si>
    <t>SnapX</t>
  </si>
  <si>
    <t>https://www.google.com/search?hl=en&amp;gl=us&amp;q=SnapX&amp;sa=X&amp;ved=0ahUKEwjl65eDiLr9AhVyD1kFHY0qAwk4MhCYkAIIng0</t>
  </si>
  <si>
    <t>Silvi.ai</t>
  </si>
  <si>
    <t>https://www.google.com/search?gl=us&amp;hl=en&amp;q=Silvi.ai&amp;sa=X&amp;ved=0ahUKEwjxvqDrl5z-AhWRSDABHSSaATQQmJACCJcN</t>
  </si>
  <si>
    <t>Quadrante</t>
  </si>
  <si>
    <t>https://www.google.com/search?sca_esv=d821f69a4d5d5c86&amp;gl=us&amp;hl=en&amp;q=Quadrante&amp;sa=X&amp;ved=0ahUKEwiGpsjwjZiCAxVXQTABHSfqBkAQmJACCLwN</t>
  </si>
  <si>
    <t>Smart Folks Inc</t>
  </si>
  <si>
    <t>https://www.google.com/search?sca_esv=563935229&amp;gl=us&amp;hl=en&amp;q=Smart+Folks+Inc&amp;sa=X&amp;ved=0ahUKEwj3r7uZ7ZyBAxUcLFkFHaL6AU8QmJACCJYK</t>
  </si>
  <si>
    <t>https://encrypted-tbn0.gstatic.com/images?q=tbn:ANd9GcSv1IQM0XU7pUIzE-TwVXWkTCYV7ugkcOGWpuF3dLU&amp;s</t>
  </si>
  <si>
    <t>Property Services 360</t>
  </si>
  <si>
    <t>https://www.google.com/search?sca_esv=b257c0d8740a5963&amp;hl=en&amp;gl=us&amp;q=Property+Services+360&amp;sa=X&amp;ved=0ahUKEwib3sGhzZqCAxWqQTABHaiRB704ChCYkAIIiQ0</t>
  </si>
  <si>
    <t>CÃ´ng ty Cá»• pháº§n DMSpro</t>
  </si>
  <si>
    <t>https://www.google.com/search?sca_esv=558035255&amp;gl=us&amp;hl=en&amp;q=C%C3%B4ng+ty+C%E1%BB%95+ph%E1%BA%A7n+DMSpro&amp;sa=X&amp;ved=0ahUKEwi2iKr5xuWAAxUWFlkFHZLLDOcQmJACCMsI</t>
  </si>
  <si>
    <t>experts for professionals,eine Marke der I.K. Hofmann GmbH</t>
  </si>
  <si>
    <t>https://www.google.com/search?gl=us&amp;hl=en&amp;q=experts+for+professionals,eine+Marke+der+I.K.+Hofmann+GmbH&amp;sa=X&amp;ved=0ahUKEwjdkdvLtvn_AhVYIUQIHa7ZBWM4HhCYkAII-Qs</t>
  </si>
  <si>
    <t>Old Second Bancorp Inc</t>
  </si>
  <si>
    <t>http://www.oldsecond.com/</t>
  </si>
  <si>
    <t>https://www.google.com/search?gl=us&amp;hl=en&amp;q=Old+Second+Bancorp+Inc&amp;sa=X&amp;ved=0ahUKEwja1rPAp5L_AhUDI30KHcaSAMMQmJACCKAN</t>
  </si>
  <si>
    <t>WAVE</t>
  </si>
  <si>
    <t>https://www.google.com/search?sca_esv=555798169&amp;gl=us&amp;hl=en&amp;q=WAVE&amp;sa=X&amp;ved=0ahUKEwjipf79-NOAAxUtEFkFHRrlDrM4FBCYkAIIiws</t>
  </si>
  <si>
    <t>https://encrypted-tbn0.gstatic.com/images?q=tbn:ANd9GcRmdoULbAVrLcGWkpkGmXutSHKtQDZIn-VcaKxxoFM&amp;s</t>
  </si>
  <si>
    <t>Jobzem (70687407)</t>
  </si>
  <si>
    <t>https://www.google.com/search?sca_esv=566027130&amp;hl=en&amp;gl=us&amp;q=Jobzem+(70687407)&amp;sa=X&amp;ved=0ahUKEwjf4dz5_7CBAxUAEVkFHZfdDKIQmJACCKcJ</t>
  </si>
  <si>
    <t>M_Service (MoMo)</t>
  </si>
  <si>
    <t>https://momo.vn/</t>
  </si>
  <si>
    <t>https://www.google.com/search?gl=us&amp;hl=en&amp;q=M_Service+(MoMo)&amp;sa=X&amp;ved=0ahUKEwiSkqfV3q3-AhX2MVkFHXXlD80QmJACCN8K</t>
  </si>
  <si>
    <t>Above Lending, Inc.</t>
  </si>
  <si>
    <t>http://abovelending.com/</t>
  </si>
  <si>
    <t>https://www.google.com/search?sca_esv=587583771&amp;hl=en&amp;gl=us&amp;q=Above+Lending,+Inc.&amp;sa=X&amp;ved=0ahUKEwjlq6_6jfWCAxWOLUQIHe4XBhMQmJACCLUL</t>
  </si>
  <si>
    <t>Coresight Research Group</t>
  </si>
  <si>
    <t>https://www.google.com/search?hl=en&amp;gl=us&amp;q=Coresight+Research+Group&amp;sa=X&amp;ved=0ahUKEwj4huONxN_8AhUMEmIAHXavACk4ChCYkAII0go</t>
  </si>
  <si>
    <t>https://encrypted-tbn0.gstatic.com/images?q=tbn:ANd9GcQbpr-_Vhr07FwtAbssZQrUguijOC9tEo5W3En6lpg&amp;s</t>
  </si>
  <si>
    <t>Looma</t>
  </si>
  <si>
    <t>https://www.google.com/search?gl=us&amp;hl=en&amp;q=Looma&amp;sa=X&amp;ved=0ahUKEwisyuChzpn-AhWoFFkFHUvLBBg4HhCYkAII3gw</t>
  </si>
  <si>
    <t>https://encrypted-tbn0.gstatic.com/images?q=tbn:ANd9GcQzc7q27rdNjze_IkzfpUStVF0fE5cWsE35Jgvdhzg&amp;s</t>
  </si>
  <si>
    <t>Rangam Consultants Inc</t>
  </si>
  <si>
    <t>http://rangam.com/</t>
  </si>
  <si>
    <t>https://www.google.com/search?gl=us&amp;hl=en&amp;q=Rangam+Consultants+Inc&amp;sa=X&amp;ved=0ahUKEwiyrcnazMH9AhX5nWoFHenWBFA4RhCYkAII7g0</t>
  </si>
  <si>
    <t>https://encrypted-tbn0.gstatic.com/images?q=tbn:ANd9GcQFXROWtkFuREoSJ1fR-eWvg_D1ndLfEf7fWH6s&amp;s=0</t>
  </si>
  <si>
    <t>Aegis Human Consulting Group</t>
  </si>
  <si>
    <t>https://www.google.com/search?sca_esv=558984878&amp;hl=en&amp;gl=us&amp;q=Aegis+Human+Consulting+Group&amp;sa=X&amp;ved=0ahUKEwit19Gp0O-AAxXxFFkFHfkfBoMQmJACCPgL</t>
  </si>
  <si>
    <t>Imcoinvest</t>
  </si>
  <si>
    <t>https://www.google.com/search?gl=us&amp;hl=en&amp;q=Imcoinvest&amp;sa=X&amp;ved=0ahUKEwj8oIusvNP-AhUQD1kFHSRWCqgQmJACCOgJ</t>
  </si>
  <si>
    <t>Wilbur-Ellis Company LLC - 3.7</t>
  </si>
  <si>
    <t>https://www.google.com/search?gl=us&amp;hl=en&amp;q=Wilbur-Ellis+Company+LLC+-+3.7&amp;sa=X&amp;ved=0ahUKEwju09OIiuf8AhVtEFkFHQPRAHU4PBCYkAII-wk</t>
  </si>
  <si>
    <t>Department Of Regional Nsw</t>
  </si>
  <si>
    <t>http://www.regional.nsw.gov.au/</t>
  </si>
  <si>
    <t>https://www.google.com/search?gl=us&amp;hl=en&amp;q=Department+Of+Regional+Nsw&amp;sa=X&amp;ved=0ahUKEwjI6-byj-f8AhWxMlkFHX61DFQQmJACCM0L</t>
  </si>
  <si>
    <t>https://encrypted-tbn0.gstatic.com/images?q=tbn:ANd9GcT38l2fT9y6pQrQ6PnVJlrXb345_--8R8frZdn2&amp;s=0</t>
  </si>
  <si>
    <t>Claires</t>
  </si>
  <si>
    <t>https://www.google.com/search?gl=us&amp;hl=en&amp;q=Claires&amp;sa=X&amp;ved=0ahUKEwir3ovkkOz8AhUsFFkFHbqxD_Y4ChCYkAII5wk</t>
  </si>
  <si>
    <t>Keeley Companies</t>
  </si>
  <si>
    <t>http://www.keeleycompanies.com/</t>
  </si>
  <si>
    <t>https://www.google.com/search?q=Keeley+Companies&amp;sa=X&amp;ved=0ahUKEwjA7uKjm6j8AhWOFFkFHQ_UBjM4KBCYkAIIkgs</t>
  </si>
  <si>
    <t>https://encrypted-tbn0.gstatic.com/images?q=tbn:ANd9GcTyqtLJiw3EVOsJaurkc4u2tQBd9wPjTSEzl73dpbs&amp;s</t>
  </si>
  <si>
    <t>Cradle</t>
  </si>
  <si>
    <t>https://www.google.com/search?q=Cradle&amp;sa=X&amp;ved=0ahUKEwi6g8nUqbr-AhVWGFkFHQYeBJMQmJACCPIN</t>
  </si>
  <si>
    <t>Tampa General Hospital, Inc.</t>
  </si>
  <si>
    <t>https://www.google.com/search?hl=en&amp;gl=us&amp;q=Tampa+General+Hospital,+Inc.&amp;sa=X&amp;ved=0ahUKEwiAycSSiuf8AhVkEFkFHT8cBhs4HhCYkAIIzw8</t>
  </si>
  <si>
    <t>Hochschule Hannover University of Applied Sciences and Arts</t>
  </si>
  <si>
    <t>https://www.hs-hannover.de/</t>
  </si>
  <si>
    <t>https://www.google.com/search?sca_esv=564105068&amp;gl=us&amp;hl=en&amp;q=Hochschule+Hannover+University+of+Applied+Sciences+and+Arts&amp;sa=X&amp;ved=0ahUKEwjymJilsZ-BAxWqFFkFHaQ7AqI4ChCYkAIIyw0</t>
  </si>
  <si>
    <t>Lateam Partners</t>
  </si>
  <si>
    <t>https://www.google.com/search?sca_esv=564105068&amp;gl=us&amp;hl=en&amp;q=Lateam+Partners&amp;sa=X&amp;ved=0ahUKEwi_qpCMs5-BAxUOFlkFHct5A1YQmJACCMEL</t>
  </si>
  <si>
    <t>Busisol Sourcing India Pvt Ltd</t>
  </si>
  <si>
    <t>https://www.google.com/search?ucbcb=1&amp;gl=us&amp;hl=en&amp;q=Busisol+Sourcing+India+Pvt+Ltd&amp;sa=X&amp;ved=0ahUKEwjskIn78cb-AhV7LUQIHcMzBIcQmJACCPYL</t>
  </si>
  <si>
    <t>Euro Information</t>
  </si>
  <si>
    <t>https://www.google.com/search?sca_esv=559635945&amp;hl=en&amp;gl=us&amp;q=Euro+Information&amp;sa=X&amp;ved=0ahUKEwiN4O_h0vSAAxV7FFkFHT8hBy84ChCYkAII-gs</t>
  </si>
  <si>
    <t>https://encrypted-tbn0.gstatic.com/images?q=tbn:ANd9GcSGvHgBlyVH2sIDMVn47qV3GFNcJWYN8NW1SB83mow&amp;s</t>
  </si>
  <si>
    <t>Bloc Recruitment Ltd</t>
  </si>
  <si>
    <t>https://www.google.com/search?q=Bloc+Recruitment+Ltd&amp;sa=X&amp;ved=0ahUKEwiS7ZuKqLf8AhXNMlkFHVpPA804PBCYkAIImwo</t>
  </si>
  <si>
    <t>https://encrypted-tbn0.gstatic.com/images?q=tbn:ANd9GcQ_4mVw-ZrawVz45ZOu5pJuiWImxUOomBiuQeDEwsI&amp;s</t>
  </si>
  <si>
    <t>Kinetic S.a</t>
  </si>
  <si>
    <t>https://www.google.com/search?hl=en&amp;gl=us&amp;q=Kinetic+S.a&amp;sa=X&amp;ved=0ahUKEwjtk-PLscT-AhX_kIkEHdXXCCk4ChCYkAIItws</t>
  </si>
  <si>
    <t>Carecone Pty. Ltd.</t>
  </si>
  <si>
    <t>https://www.google.com/search?sca_esv=575100546&amp;hl=en&amp;gl=us&amp;q=Carecone+Pty.+Ltd.&amp;sa=X&amp;ved=0ahUKEwjHh-r-gISCAxWJEFkFHZINDuMQmJACCLYL</t>
  </si>
  <si>
    <t>Murdoch Childrens Research Institute</t>
  </si>
  <si>
    <t>https://www.google.com/search?sca_esv=581645294&amp;hl=en&amp;gl=us&amp;q=Murdoch+Childrens+Research+Institute&amp;sa=X&amp;ved=0ahUKEwj9ibKv572CAxWckIkEHRY1BwQQmJACCLcL</t>
  </si>
  <si>
    <t>https://encrypted-tbn0.gstatic.com/images?q=tbn:ANd9GcSEddocdJRX7FVuCAFiRJNk_pNXtRZIWPW5pRw5&amp;s=0</t>
  </si>
  <si>
    <t>Property Exchange Australia Limited</t>
  </si>
  <si>
    <t>https://www.google.com/search?hl=en&amp;gl=us&amp;q=Property+Exchange+Australia+Limited&amp;sa=X&amp;ved=0ahUKEwiL5ZWOvP7_AhX4JkQIHfRCCic4MhCYkAIIqAo</t>
  </si>
  <si>
    <t>Helvetia Schweizerische Versicherungsgesellschaft Ag</t>
  </si>
  <si>
    <t>http://www.helvetia.com/de/web/de/privatkunden.html</t>
  </si>
  <si>
    <t>https://www.google.com/search?gl=us&amp;hl=en&amp;q=Helvetia+Schweizerische+Versicherungsgesellschaft+Ag&amp;sa=X&amp;ved=0ahUKEwjE0-qNir3_AhWsEFkFHSH5CgIQmJACCMoN</t>
  </si>
  <si>
    <t>Factor It</t>
  </si>
  <si>
    <t>https://www.google.com/search?hl=en&amp;gl=us&amp;q=Factor+It&amp;sa=X&amp;ved=0ahUKEwji9IqYvdP-AhVIElkFHXLXBAcQmJACCIoJ</t>
  </si>
  <si>
    <t>Jobzem (77266853)</t>
  </si>
  <si>
    <t>https://www.google.com/search?sca_esv=571674645&amp;gl=us&amp;hl=en&amp;q=Jobzem+(77266853)&amp;sa=X&amp;ved=0ahUKEwjv_ZzG5-WBAxWUElkFHf3LBvw4KBCYkAII1ww</t>
  </si>
  <si>
    <t>Zalando Outlets GmbH</t>
  </si>
  <si>
    <t>https://www.google.com/search?hl=en&amp;gl=us&amp;q=Zalando+Outlets+GmbH&amp;sa=X&amp;ved=0ahUKEwj-n5aB3aj-AhVnEVkFHUH_BsYQmJACCM4N</t>
  </si>
  <si>
    <t>Albany State University</t>
  </si>
  <si>
    <t>http://www.asurams.edu/</t>
  </si>
  <si>
    <t>https://www.google.com/search?sca_esv=349af6b8b067d63f&amp;hl=en&amp;gl=us&amp;q=Albany+State+University&amp;sa=X&amp;ved=0ahUKEwjRvqqShdyCAxX6TDABHXkNCMY4FBCYkAII1Ak</t>
  </si>
  <si>
    <t>https://encrypted-tbn0.gstatic.com/images?q=tbn:ANd9GcTuMrfPDZgauCTVRmwQOi5e0nYUvMZThWMZzDyYTLw&amp;s</t>
  </si>
  <si>
    <t>Anglicare Sydney</t>
  </si>
  <si>
    <t>https://www.google.com/search?sca_esv=838fed7bf61dc230&amp;hl=en&amp;gl=us&amp;q=Anglicare+Sydney&amp;sa=X&amp;ved=0ahUKEwjbvqL9xIuCAxWkTTABHencCSAQmJACCOwK</t>
  </si>
  <si>
    <t>https://encrypted-tbn0.gstatic.com/images?q=tbn:ANd9GcSZ-7B_bCxxJYXWZHmK_VKJQmnB_VC5k-Y5d5G0ZII&amp;s</t>
  </si>
  <si>
    <t>BAL</t>
  </si>
  <si>
    <t>https://www.google.com/search?sca_esv=555377685&amp;hl=en&amp;gl=us&amp;q=BAL&amp;sa=X&amp;ved=0ahUKEwirsKCavNGAAxVKTTABHasSBQg4KBCYkAII0wo</t>
  </si>
  <si>
    <t>Jobzem (14096136)</t>
  </si>
  <si>
    <t>https://www.google.com/search?sca_esv=574353833&amp;hl=en&amp;gl=us&amp;q=Jobzem+(14096136)&amp;sa=X&amp;ved=0ahUKEwjGpsW_-_6BAxX_tokEHUf_CI0QmJACCJQN</t>
  </si>
  <si>
    <t>Donnelley Simpson Cleary Consulting Engineers</t>
  </si>
  <si>
    <t>https://www.google.com/search?gl=us&amp;hl=en&amp;q=Donnelley+Simpson+Cleary+Consulting+Engineers&amp;sa=X&amp;ved=0ahUKEwi8krCS67n8AhWZmmoFHaStBtQ4KBCYkAIIyws</t>
  </si>
  <si>
    <t>https://encrypted-tbn0.gstatic.com/images?q=tbn:ANd9GcTD47gGeNDIDdKVbYwqmUo9YLQziegxvY9G6GIEEUo&amp;s</t>
  </si>
  <si>
    <t>TuSimple</t>
  </si>
  <si>
    <t>http://www.tusimple.com/</t>
  </si>
  <si>
    <t>https://www.google.com/search?hl=en&amp;gl=us&amp;q=TuSimple&amp;sa=X&amp;ved=0ahUKEwiDtujMqsKAAxVXFlkFHTMHB1o4FBCYkAII_Qs</t>
  </si>
  <si>
    <t>https://encrypted-tbn0.gstatic.com/images?q=tbn:ANd9GcSGcmm_qL_z_He02-s8V4Ffx6X48GteousO4am3&amp;s=0</t>
  </si>
  <si>
    <t>IKKS</t>
  </si>
  <si>
    <t>https://www.google.com/search?hl=en&amp;gl=us&amp;q=IKKS&amp;sa=X&amp;ved=0ahUKEwilw7LC5bWAAxXcFmIAHSujBDU4FBCYkAIIqww</t>
  </si>
  <si>
    <t>https://encrypted-tbn0.gstatic.com/images?q=tbn:ANd9GcTsVGCwOzfo2WGBmX0hf5W_nqepm-2US_O_jMlCmUQ&amp;s</t>
  </si>
  <si>
    <t>LECTRA</t>
  </si>
  <si>
    <t>https://www.google.com/search?hl=en&amp;gl=us&amp;q=LECTRA&amp;sa=X&amp;ved=0ahUKEwil7PvZxN3-AhUHBMAKHRc3B144HhCYkAIIlQw</t>
  </si>
  <si>
    <t>https://encrypted-tbn0.gstatic.com/images?q=tbn:ANd9GcSAzCauZGNZA7JHPoa40lIEoJGhykILNoqaAyfq&amp;s=0</t>
  </si>
  <si>
    <t>Jobzem (70593885)</t>
  </si>
  <si>
    <t>https://www.google.com/search?sca_esv=577721307&amp;hl=en&amp;gl=us&amp;q=Jobzem+(70593885)&amp;sa=X&amp;ved=0ahUKEwi_5Mqjj52CAxWPEGIAHarOD-Y4FBCYkAII3go</t>
  </si>
  <si>
    <t>Om careers</t>
  </si>
  <si>
    <t>https://www.google.com/search?hl=en&amp;gl=us&amp;q=Om+careers&amp;sa=X&amp;ved=0ahUKEwj-hJWhnoD9AhUwhYkEHVWNBNY4KBCYkAIItgk</t>
  </si>
  <si>
    <t>Jobzem (16623844)</t>
  </si>
  <si>
    <t>https://www.google.com/search?sca_esv=573710622&amp;hl=en&amp;gl=us&amp;q=Jobzem+(16623844)&amp;sa=X&amp;ved=0ahUKEwiw84yG9vmBAxWwLFkFHUXOCQc4ChCYkAIImQg</t>
  </si>
  <si>
    <t>CDO Magazine</t>
  </si>
  <si>
    <t>https://www.google.com/search?hl=en&amp;gl=us&amp;q=CDO+Magazine&amp;sa=X&amp;ved=0ahUKEwiP-rnXgt38AhXmEFkFHVBwALI4HhCYkAII2Qs</t>
  </si>
  <si>
    <t>29,472 avaliaÃ§Ãµes</t>
  </si>
  <si>
    <t>https://www.google.com/search?hl=en&amp;gl=us&amp;q=29,472+avalia%C3%A7%C3%B5es&amp;sa=X&amp;ved=0ahUKEwisooa96rT8AhX-EVkFHfEnBVwQmJACCKEN</t>
  </si>
  <si>
    <t>Jagan Solutions</t>
  </si>
  <si>
    <t>https://www.google.com/search?sca_esv=573710622&amp;gl=us&amp;hl=en&amp;q=Jagan+Solutions&amp;sa=X&amp;ved=0ahUKEwiI6K3_9fmBAxVMrYkEHci-CWsQmJACCMsI</t>
  </si>
  <si>
    <t>Jobzem (4028308)</t>
  </si>
  <si>
    <t>https://www.google.com/search?sca_esv=562670942&amp;hl=en&amp;gl=us&amp;q=Jobzem+(4028308)&amp;sa=X&amp;ved=0ahUKEwitqKHn65KBAxURtTEKHfqgADoQmJACCNAH</t>
  </si>
  <si>
    <t>Intuitive Technology Partners, Inc.</t>
  </si>
  <si>
    <t>https://www.google.com/search?sca_esv=591779389&amp;gl=us&amp;hl=en&amp;q=Intuitive+Technology+Partners,+Inc.&amp;sa=X&amp;ved=0ahUKEwiZsZLdqZiDAxXsFVkFHZKwCfIQmJACCPAL</t>
  </si>
  <si>
    <t>NMI Reutlingen</t>
  </si>
  <si>
    <t>https://www.google.com/search?hl=en&amp;gl=us&amp;q=NMI+Reutlingen&amp;sa=X&amp;ved=0ahUKEwiRv8j-1aGAAxUhGVkFHXjKCh84FBCYkAIIlA0</t>
  </si>
  <si>
    <t>Tsys</t>
  </si>
  <si>
    <t>https://www.google.com/search?gl=us&amp;hl=en&amp;q=Tsys&amp;sa=X&amp;ved=0ahUKEwjT6LPJlPH8AhXCLVkFHQx9D8Y4FBCYkAIIjws</t>
  </si>
  <si>
    <t>Wisers Information Limited</t>
  </si>
  <si>
    <t>http://www.wisers.com/en/</t>
  </si>
  <si>
    <t>https://www.google.com/search?q=Wisers+Information+Limited&amp;sa=X&amp;ved=0ahUKEwi4x8GEoIj_AhWfQTABHbAeCw4QmJACCLYN</t>
  </si>
  <si>
    <t>SWMH SÃ¼dwestdeutsche Medienholding</t>
  </si>
  <si>
    <t>https://www.google.com/search?gl=us&amp;hl=en&amp;q=SWMH+S%C3%BCdwestdeutsche+Medienholding&amp;sa=X&amp;ved=0ahUKEwjCpNfwwIOAAxVcD1kFHelUAbE4HhCYkAII7Aw</t>
  </si>
  <si>
    <t>Bechtle AG</t>
  </si>
  <si>
    <t>https://www.google.com/search?sca_esv=569809553&amp;hl=en&amp;gl=us&amp;q=Bechtle+AG&amp;sa=X&amp;ved=0ahUKEwji3YSLntSBAxUUOTQIHSPaA6M4HhCYkAIIzQ0</t>
  </si>
  <si>
    <t>https://encrypted-tbn0.gstatic.com/images?q=tbn:ANd9GcSrrtiyB6LJ0SUAaiue_6hnrmHqf5SAaZiOTRLZvuSXFT6yQr02Oc-8&amp;s</t>
  </si>
  <si>
    <t>TruConnect</t>
  </si>
  <si>
    <t>http://www.truconnect.com/</t>
  </si>
  <si>
    <t>https://www.google.com/search?gl=us&amp;hl=en&amp;q=TruConnect&amp;sa=X&amp;ved=0ahUKEwj4ja34pbf8AhVyFlkFHY3rAkw4ChCYkAIIgws</t>
  </si>
  <si>
    <t>https://encrypted-tbn0.gstatic.com/images?q=tbn:ANd9GcSCiD9uGs2ncJ3JIuyVhDCyr_pWxBBffTzmRHcCqnA&amp;s</t>
  </si>
  <si>
    <t>Saul Recruitment</t>
  </si>
  <si>
    <t>https://www.google.com/search?sca_esv=570589756&amp;hl=en&amp;gl=us&amp;q=Saul+Recruitment&amp;sa=X&amp;ved=0ahUKEwis6OK35NuBAxUeGFkFHY8KAp44HhCYkAIIigs</t>
  </si>
  <si>
    <t>ë² ìŠ¤íŠ¸ë„¤íŠ¸ì›Œí¬, ë² ìŠ¤íŠ¸ë„¤íŠ¸ì›Œí¬(ì£¼), Best Network Corporation</t>
  </si>
  <si>
    <t>https://www.google.com/search?sca_esv=564105068&amp;hl=en&amp;gl=us&amp;q=%EB%B2%A0%EC%8A%A4%ED%8A%B8%EB%84%A4%ED%8A%B8%EC%9B%8C%ED%81%AC,+%EB%B2%A0%EC%8A%A4%ED%8A%B8%EB%84%A4%ED%8A%B8%EC%9B%8C%ED%81%AC(%EC%A3%BC),+Best+Network+Corporation&amp;sa=X&amp;ved=0ahUKEwiVjtjtsp-BAxWsrYkEHSMDCaYQmJACCLAI</t>
  </si>
  <si>
    <t>Bai</t>
  </si>
  <si>
    <t>http://www.drinkbai.com/</t>
  </si>
  <si>
    <t>https://www.google.com/search?hl=en&amp;gl=us&amp;q=Bai&amp;sa=X&amp;ved=0ahUKEwih5M3n0vP8AhWLMlkFHUXcBL04HhCYkAII-gw</t>
  </si>
  <si>
    <t>https://encrypted-tbn0.gstatic.com/images?q=tbn:ANd9GcQ_d4og_j_sukjhvuAybeYhUfiM10dVV0ad5RhEEmLdtTuzWbjLsGCl&amp;s</t>
  </si>
  <si>
    <t>Marchex</t>
  </si>
  <si>
    <t>http://www.marchex.com/products/call-analytics</t>
  </si>
  <si>
    <t>https://www.google.com/search?sca_esv=579068902&amp;hl=en&amp;gl=us&amp;q=Marchex&amp;sa=X&amp;ved=0ahUKEwjYmqyQnKeCAxUIFFkFHSMpCJwQmJACCMwM</t>
  </si>
  <si>
    <t>https://encrypted-tbn0.gstatic.com/images?q=tbn:ANd9GcQYbq3CGHhFVqYdMtEAcvqhiA2yDCFeohSy7F0oK1Y&amp;s</t>
  </si>
  <si>
    <t>education</t>
  </si>
  <si>
    <t>https://www.google.com/search?hl=en&amp;gl=us&amp;q=education&amp;sa=X&amp;ved=0ahUKEwjSpKu5i-L8AhV0LFkFHbfcCuE4FBCYkAII5gk</t>
  </si>
  <si>
    <t>GoLavoro</t>
  </si>
  <si>
    <t>https://www.google.com/search?q=GoLavoro&amp;sa=X&amp;ved=0ahUKEwjyw_Hg88b-AhXAKlkFHQoqCdw4ChCYkAII8wo</t>
  </si>
  <si>
    <t>Mizuho Bank, Ltd.</t>
  </si>
  <si>
    <t>https://www.google.com/search?sca_esv=558984878&amp;hl=en&amp;gl=us&amp;q=Mizuho+Bank,+Ltd.&amp;sa=X&amp;ved=0ahUKEwiz8a3oz--AAxWpgoQIHcXbCjkQmJACCNcK</t>
  </si>
  <si>
    <t>nextN gmbH</t>
  </si>
  <si>
    <t>https://www.google.com/search?gl=us&amp;hl=en&amp;q=nextN+gmbH&amp;sa=X&amp;ved=0ahUKEwidu9H6q7iAAxWpmIkEHf9mCNQ4ChCYkAII-Q0</t>
  </si>
  <si>
    <t>https://encrypted-tbn0.gstatic.com/images?q=tbn:ANd9GcRSDK9RIPq2SypzXXXEhVY2aEWfwcsSVQ0AtJ1O6i0&amp;s</t>
  </si>
  <si>
    <t>Orbcomm</t>
  </si>
  <si>
    <t>https://www.google.com/search?sca_esv=569950492&amp;hl=en&amp;gl=us&amp;q=Orbcomm&amp;sa=X&amp;ved=0ahUKEwjGivWZ3taBAxWXlGoFHXHZB8kQmJACCKsK</t>
  </si>
  <si>
    <t>https://encrypted-tbn0.gstatic.com/images?q=tbn:ANd9GcRAv9zeOTwEkydo5ELTCZtu8v15sDXYWasEWSDQsYU&amp;s</t>
  </si>
  <si>
    <t>Zenith American</t>
  </si>
  <si>
    <t>https://www.google.com/search?q=Zenith+American&amp;sa=X&amp;ved=0ahUKEwjKyOehprr-AhV6MVkFHSVhDiU4MhCYkAIIlAo</t>
  </si>
  <si>
    <t>Masco</t>
  </si>
  <si>
    <t>https://www.google.com/search?hl=en&amp;gl=us&amp;q=Masco&amp;sa=X&amp;ved=0ahUKEwjB2qiAprr-AhViEVkFHdrlBaA4FBCYkAII1Ao</t>
  </si>
  <si>
    <t>KiotViet</t>
  </si>
  <si>
    <t>http://www.kiotviet.vn/</t>
  </si>
  <si>
    <t>https://www.google.com/search?hl=en&amp;gl=us&amp;q=KiotViet&amp;sa=X&amp;ved=0ahUKEwjb1OKklaH-AhXPFlkFHe9PBI0QmJACCPwJ</t>
  </si>
  <si>
    <t>https://encrypted-tbn0.gstatic.com/images?q=tbn:ANd9GcT0-tiPs6Vh_QY65e_U17ntzyCb6DLMbtiLO7GvWdI&amp;s</t>
  </si>
  <si>
    <t>Northwest Community Hospital Inc</t>
  </si>
  <si>
    <t>https://www.google.com/search?sca_esv=567788707&amp;gl=us&amp;hl=en&amp;q=Northwest+Community+Hospital+Inc&amp;sa=X&amp;ved=0ahUKEwiOvprbh8CBAxW3MmIAHRhVD8I4ChCYkAIIlQ4</t>
  </si>
  <si>
    <t>Jobzem (11244616)</t>
  </si>
  <si>
    <t>https://www.google.com/search?sca_esv=569950492&amp;hl=en&amp;gl=us&amp;q=Jobzem+(11244616)&amp;sa=X&amp;ved=0ahUKEwi_6I3829aBAxVTFFkFHc-dC5UQmJACCJoM</t>
  </si>
  <si>
    <t>CADASTRA</t>
  </si>
  <si>
    <t>http://cadastra.com/</t>
  </si>
  <si>
    <t>https://www.google.com/search?sca_esv=586505729&amp;hl=en&amp;gl=us&amp;q=CADASTRA&amp;sa=X&amp;ved=0ahUKEwiS_5iiiOuCAxXlnGoFHd07D3o4ChCYkAIIxQs</t>
  </si>
  <si>
    <t>Ninetailed</t>
  </si>
  <si>
    <t>http://www.ninetailed.io/</t>
  </si>
  <si>
    <t>https://www.google.com/search?q=Ninetailed&amp;sa=X&amp;ved=0ahUKEwjioqev98j8AhXUMlkFHdxxAoc4FBCYkAII8Qw</t>
  </si>
  <si>
    <t>Agentur Loop New Media Gmbh</t>
  </si>
  <si>
    <t>https://www.google.com/search?sca_esv=577551505&amp;gl=us&amp;hl=en&amp;q=Agentur+Loop+New+Media+Gmbh&amp;sa=X&amp;ved=0ahUKEwjN1I6gzZqCAxWBJUQIHaJIBpcQmJACCKQM</t>
  </si>
  <si>
    <t>Pendragon Head Office</t>
  </si>
  <si>
    <t>https://www.google.com/search?sca_esv=594542564&amp;hl=en&amp;gl=us&amp;q=Pendragon+Head+Office&amp;sa=X&amp;ved=0ahUKEwiP56PFwbaDAxWsEVkFHR3RDRE4ChCYkAIIgAw</t>
  </si>
  <si>
    <t>X-Net</t>
  </si>
  <si>
    <t>http://www.xnet.sk/</t>
  </si>
  <si>
    <t>https://www.google.com/search?sca_esv=593914606&amp;gl=us&amp;hl=en&amp;q=X-Net&amp;sa=X&amp;ved=0ahUKEwi3l4bp-q6DAxVDFmIAHXxKAz44MhCYkAII1wo</t>
  </si>
  <si>
    <t>Ascend.Io</t>
  </si>
  <si>
    <t>https://www.google.com/search?gl=us&amp;hl=en&amp;q=Ascend.Io&amp;sa=X&amp;ved=0ahUKEwjF2-DC6r-AAxVjD1kFHfb9DJk4KBCYkAII1go</t>
  </si>
  <si>
    <t>Tidal</t>
  </si>
  <si>
    <t>https://www.google.com/search?q=Tidal&amp;sa=X&amp;ved=0ahUKEwjR_erj88j8AhXPnGoFHUUMDTM4HhCYkAIIjgo</t>
  </si>
  <si>
    <t>https://encrypted-tbn0.gstatic.com/images?q=tbn:ANd9GcRQPdA4NYXO6f1bBfCijfeu7Ox4M3Qzk-DR4LDVf6A&amp;s</t>
  </si>
  <si>
    <t>QUINTOANDAR</t>
  </si>
  <si>
    <t>https://www.google.com/search?q=QUINTOANDAR&amp;sa=X&amp;ved=0ahUKEwjtgdKtxt3-AhVARjABHe1FDqcQmJACCKgI</t>
  </si>
  <si>
    <t>Dhar Mann</t>
  </si>
  <si>
    <t>https://www.google.com/search?gl=us&amp;hl=en&amp;q=Dhar+Mann&amp;sa=X&amp;ved=0ahUKEwjB06KBgt38AhVFRzABHWGmB1g4HhCYkAIInww</t>
  </si>
  <si>
    <t>PMCS SERVICES</t>
  </si>
  <si>
    <t>https://www.google.com/search?gl=us&amp;hl=en&amp;q=PMCS+SERVICES&amp;sa=X&amp;ved=0ahUKEwizzPT7n4X9AhWpEVkFHR_KBnQ4MhCYkAIIpQ0</t>
  </si>
  <si>
    <t>Arriva Italia S.R.L.</t>
  </si>
  <si>
    <t>https://arriva.it/</t>
  </si>
  <si>
    <t>https://www.google.com/search?sca_esv=573710622&amp;hl=en&amp;gl=us&amp;q=Arriva+Italia+S.R.L.&amp;sa=X&amp;ved=0ahUKEwjMz7GB9fmBAxXRvokEHehQC5c4FBCYkAII7gk</t>
  </si>
  <si>
    <t>SANDVIK</t>
  </si>
  <si>
    <t>https://www.google.com/search?ucbcb=1&amp;hl=en&amp;gl=us&amp;q=SANDVIK&amp;sa=X&amp;ved=0ahUKEwjuw4O_-dD-AhWqJ0QIHfksDj8QmJACCP8L</t>
  </si>
  <si>
    <t>Deutsche Leasing AG</t>
  </si>
  <si>
    <t>http://www.deutsche-leasing.com/</t>
  </si>
  <si>
    <t>https://www.google.com/search?gl=us&amp;hl=en&amp;q=Deutsche+Leasing+AG&amp;sa=X&amp;ved=0ahUKEwiL1Yil5rWAAxUwEFkFHapDDos4FBCYkAIIogo</t>
  </si>
  <si>
    <t>Planned Parenthood of Metropolitan Washington</t>
  </si>
  <si>
    <t>https://www.google.com/search?gl=us&amp;hl=en&amp;q=Planned+Parenthood+of+Metropolitan+Washington&amp;sa=X&amp;ved=0ahUKEwi536iM9Lz-AhXfSzABHYenCRo4HhCYkAII-Ak</t>
  </si>
  <si>
    <t>Sanofi aventis Singapore Pte. Ltd.</t>
  </si>
  <si>
    <t>https://www.google.com/search?gl=us&amp;hl=en&amp;q=Sanofi+aventis+Singapore+Pte.+Ltd.&amp;sa=X&amp;ved=0ahUKEwjKu7bG36uAAxXjEFkFHdgADXs4FBCYkAIIhg0</t>
  </si>
  <si>
    <t>North Star Network</t>
  </si>
  <si>
    <t>https://www.google.com/search?hl=en&amp;gl=us&amp;q=North+Star+Network&amp;sa=X&amp;ved=0ahUKEwjp_4uY-_v_AhW0jIkEHfpQD0A4FBCYkAIIxg0</t>
  </si>
  <si>
    <t>HUMAN-CAPITAL BV</t>
  </si>
  <si>
    <t>https://www.google.com/search?sca_esv=594166249&amp;gl=us&amp;hl=en&amp;q=HUMAN-CAPITAL+BV&amp;sa=X&amp;ved=0ahUKEwjv79DOwrGDAxUWFlkFHdblB5QQmJACCPQM</t>
  </si>
  <si>
    <t>Allstate Benefits</t>
  </si>
  <si>
    <t>https://www.google.com/search?sca_esv=567788707&amp;gl=us&amp;hl=en&amp;q=Allstate+Benefits&amp;sa=X&amp;ved=0ahUKEwiOvprbh8CBAxW3MmIAHRhVD8I4ChCYkAIIyw0</t>
  </si>
  <si>
    <t>Hewlett-Packard Company</t>
  </si>
  <si>
    <t>https://www.google.com/search?sca_esv=1c508151650af16b&amp;gl=us&amp;hl=en&amp;q=Hewlett-Packard+Company&amp;sa=X&amp;ved=0ahUKEwj83K-6572CAxXNg4QIHbdIBV8QmJACCJsI</t>
  </si>
  <si>
    <t>https://encrypted-tbn0.gstatic.com/images?q=tbn:ANd9GcQyUxj5jzEeKvnvV93UIID9lCAdzZszWuG-xErQMDg&amp;s</t>
  </si>
  <si>
    <t>Jobzem (69799751)</t>
  </si>
  <si>
    <t>https://www.google.com/search?sca_esv=565570927&amp;hl=en&amp;gl=us&amp;q=Jobzem+(69799751)&amp;sa=X&amp;ved=0ahUKEwi8uYOw_KuBAxXsL0QIHcg-B3cQmJACCKAO</t>
  </si>
  <si>
    <t>Mittera Group</t>
  </si>
  <si>
    <t>http://mittera.com/</t>
  </si>
  <si>
    <t>https://www.google.com/search?sca_esv=573098824&amp;q=Mittera+Group&amp;sa=X&amp;ved=0ahUKEwiL3pDprPKBAxX6lGoFHQe3Btw4MhCYkAII1Qk</t>
  </si>
  <si>
    <t>Jobzem (74658738)</t>
  </si>
  <si>
    <t>https://www.google.com/search?sca_esv=567185982&amp;hl=en&amp;gl=us&amp;q=Jobzem+(74658738)&amp;sa=X&amp;ved=0ahUKEwiK8KOniLuBAxUykmoFHUwBBjQ4FBCYkAIIkAs</t>
  </si>
  <si>
    <t>Daikin North America LLC.</t>
  </si>
  <si>
    <t>http://daikincomfort.com/</t>
  </si>
  <si>
    <t>https://www.google.com/search?q=Daikin+North+America+LLC.&amp;sa=X&amp;ved=0ahUKEwjvxJ-dlfn-AhU4F1kFHaRyD10QmJACCPIM</t>
  </si>
  <si>
    <t>Radix Systems Services Corporation</t>
  </si>
  <si>
    <t>https://www.google.com/search?gl=us&amp;hl=en&amp;q=Radix+Systems+Services+Corporation&amp;sa=X&amp;ved=0ahUKEwjH-obWssT-AhUHkIkEHRaqCzkQmJACCIkL</t>
  </si>
  <si>
    <t>BIA-Technologies</t>
  </si>
  <si>
    <t>https://www.google.com/search?q=BIA-Technologies&amp;sa=X&amp;ved=0ahUKEwilurLwrL_-AhXrFFkFHZ5sDr8QmJACCKsI</t>
  </si>
  <si>
    <t>Vippinn (27897456)</t>
  </si>
  <si>
    <t>https://www.google.com/search?sca_esv=569950492&amp;hl=en&amp;gl=us&amp;q=Vippinn+(27897456)&amp;sa=X&amp;ved=0ahUKEwjCr8u53daBAxX7lYkEHT73Bxo4FBCYkAIIoAo</t>
  </si>
  <si>
    <t>Essity Higiene y Salud MÃ©xico, S.A. de C.V</t>
  </si>
  <si>
    <t>https://www.google.com/search?sca_esv=583899177&amp;gl=us&amp;hl=en&amp;q=Essity+Higiene+y+Salud+M%C3%A9xico,+S.A.+de+C.V&amp;sa=X&amp;ved=0ahUKEwiN_obe-9GCAxVcEFkFHa9uBTo4FBCYkAII5ww</t>
  </si>
  <si>
    <t>Ethos Beathchapman</t>
  </si>
  <si>
    <t>https://www.google.com/search?sca_esv=553685155&amp;gl=us&amp;hl=en&amp;q=Ethos+Beathchapman&amp;sa=X&amp;ved=0ahUKEwiJsOmUrMKAAxVeRzABHUyyCxY4ChCYkAIIjgs</t>
  </si>
  <si>
    <t>TÃœV SÃ¼d</t>
  </si>
  <si>
    <t>http://www.tuv-sud.com/</t>
  </si>
  <si>
    <t>https://www.google.com/search?sca_esv=593914606&amp;hl=en&amp;gl=us&amp;q=T%C3%9CV+S%C3%BCd&amp;sa=X&amp;ved=0ahUKEwiu5vj5-66DAxVPpIkEHbXTBZI4KBCYkAIIzQ0</t>
  </si>
  <si>
    <t>https://encrypted-tbn0.gstatic.com/images?q=tbn:ANd9GcR5avjGMaqA6MDQ4FFdm1gx0-pv2t4iqP3NQH0QJ7E&amp;s</t>
  </si>
  <si>
    <t>Prime Workforce</t>
  </si>
  <si>
    <t>https://www.google.com/search?sca_esv=569660528&amp;gl=us&amp;hl=en&amp;q=Prime+Workforce&amp;sa=X&amp;ved=0ahUKEwiGl9y_1tGBAxWgRDABHc4BDUI4KBCYkAII9Qs</t>
  </si>
  <si>
    <t>https://encrypted-tbn0.gstatic.com/images?q=tbn:ANd9GcSXQgb1AyJrTgqNSUuyng9MRcv5pXxJmhe3SUzKslU&amp;s</t>
  </si>
  <si>
    <t>ORTEC Central &amp; Eastern Europe</t>
  </si>
  <si>
    <t>https://www.google.com/search?gl=us&amp;hl=en&amp;q=ORTEC+Central+%26+Eastern+Europe&amp;sa=X&amp;ved=0ahUKEwjQ3dm9i-L8AhUlFlkFHbzOA5oQmJACCMYN</t>
  </si>
  <si>
    <t>DKKD Staffing</t>
  </si>
  <si>
    <t>https://www.google.com/search?q=DKKD+Staffing&amp;sa=X&amp;ved=0ahUKEwjRy8i1r7z8AhUemmoFHX3VDNo4KBCYkAII6gs</t>
  </si>
  <si>
    <t>AWS ProServe IN - Karnataka</t>
  </si>
  <si>
    <t>https://www.google.com/search?gl=us&amp;hl=en&amp;q=AWS+ProServe+IN+-+Karnataka&amp;sa=X&amp;ved=0ahUKEwj6sPCojOf8AhV3J0QIHT4fBPQ4MhCYkAII5Qk</t>
  </si>
  <si>
    <t>GIGA-BYTE TECHNOLOGY BV</t>
  </si>
  <si>
    <t>https://www.google.com/search?sca_esv=580774379&amp;gl=us&amp;hl=en&amp;q=GIGA-BYTE+TECHNOLOGY+BV&amp;sa=X&amp;ved=0ahUKEwjxsNHoqLaCAxVAD1kFHb3YBgE4MhCYkAIIzQ0</t>
  </si>
  <si>
    <t>Strategic Legal Practices, APC</t>
  </si>
  <si>
    <t>https://www.google.com/search?gl=us&amp;hl=en&amp;q=Strategic+Legal+Practices,+APC&amp;sa=X&amp;ved=0ahUKEwinr6SM38b9AhUgJkQIHRLzCDMQmJACCLIO</t>
  </si>
  <si>
    <t>PosiTrace</t>
  </si>
  <si>
    <t>https://www.google.com/search?sca_esv=583718853&amp;hl=en&amp;gl=us&amp;q=PosiTrace&amp;sa=X&amp;ved=0ahUKEwjSooGvs8-CAxWTlGoFHZ9RAPg4FBCYkAII2Qo</t>
  </si>
  <si>
    <t>Singapore Exchange Limited</t>
  </si>
  <si>
    <t>https://www.google.com/search?hl=en&amp;gl=us&amp;q=Singapore+Exchange+Limited&amp;sa=X&amp;ved=0ahUKEwjnhYX-_qr9AhUpElkFHaO8CCM4ChCYkAII2As</t>
  </si>
  <si>
    <t>https://encrypted-tbn0.gstatic.com/images?q=tbn:ANd9GcTDDu-Y70k07ZbUN_scGRa12ipweTbyjxrGT-WvAPQ&amp;s</t>
  </si>
  <si>
    <t>Ircareers</t>
  </si>
  <si>
    <t>https://www.google.com/search?ucbcb=1&amp;gl=us&amp;hl=en&amp;q=Ircareers&amp;sa=X&amp;ved=0ahUKEwiC3NGR9sv-AhXqRjABHZ3cAog4FBCYkAII4gk</t>
  </si>
  <si>
    <t>Software Management Consultants, Inc.</t>
  </si>
  <si>
    <t>http://www.smci.com/</t>
  </si>
  <si>
    <t>https://www.google.com/search?ucbcb=1&amp;gl=us&amp;hl=en&amp;q=Software+Management+Consultants,+Inc.&amp;sa=X&amp;ved=0ahUKEwiC95nIrOz9AhW2mokEHT1GB1kQmJACCOMM</t>
  </si>
  <si>
    <t>https://encrypted-tbn0.gstatic.com/images?q=tbn:ANd9GcSJoKCJv7FxPqpQI5MdbtL2t4vc_z5uqCe48IlB&amp;s=0</t>
  </si>
  <si>
    <t>The University of North Carolina at Chapel Hill</t>
  </si>
  <si>
    <t>https://www.google.com/search?gl=us&amp;hl=en&amp;q=The+University+of+North+Carolina+at+Chapel+Hill&amp;sa=X&amp;ved=0ahUKEwj6nKGFnKj8AhXrpXIEHdhjC_Y4KBCYkAIIzA0</t>
  </si>
  <si>
    <t>Mandatory Provident Fund Schemes Authority (MPFA)</t>
  </si>
  <si>
    <t>http://www.mpfa.org.hk/</t>
  </si>
  <si>
    <t>https://www.google.com/search?sca_esv=555377685&amp;hl=en&amp;gl=us&amp;q=Mandatory+Provident+Fund+Schemes+Authority+(MPFA)&amp;sa=X&amp;ved=0ahUKEwiu1fXxwtGAAxVSTjABHcdGC_44FBCYkAIIygw</t>
  </si>
  <si>
    <t>Zero Pixels</t>
  </si>
  <si>
    <t>https://www.google.com/search?ucbcb=1&amp;gl=us&amp;hl=en&amp;q=Zero+Pixels&amp;sa=X&amp;ved=0ahUKEwiPt93up7f8AhWcD1kFHRotCTY4UBCYkAIIqQw</t>
  </si>
  <si>
    <t>ESProfiler</t>
  </si>
  <si>
    <t>https://www.google.com/search?sca_esv=573710622&amp;hl=en&amp;gl=us&amp;q=ESProfiler&amp;sa=X&amp;ved=0ahUKEwid9-rz9PmBAxV2nokEHSIvDvsQmJACCM8L</t>
  </si>
  <si>
    <t>Cloudspace Llc</t>
  </si>
  <si>
    <t>https://www.google.com/search?gl=us&amp;hl=en&amp;q=Cloudspace+Llc&amp;sa=X&amp;ved=0ahUKEwiTtOHYj5-AAxVzh-4BHUImCs44MhCYkAIIsgw</t>
  </si>
  <si>
    <t>NestlÃ© Purina Pet Care</t>
  </si>
  <si>
    <t>http://www.nestle.fr/nosmarques/purina-petcare</t>
  </si>
  <si>
    <t>https://www.google.com/search?sca_esv=571506520&amp;hl=en&amp;gl=us&amp;q=Nestl%C3%A9+Purina+Pet+Care&amp;sa=X&amp;ved=0ahUKEwiaxLm0oeOBAxUProkEHacWDa04FBCYkAIIxA4</t>
  </si>
  <si>
    <t>North American Electric Reliability Corporation</t>
  </si>
  <si>
    <t>https://www.google.com/search?gl=us&amp;hl=en&amp;q=North+American+Electric+Reliability+Corporation&amp;sa=X&amp;ved=0ahUKEwjF3uyludD8AhW4lWoFHXGjAAA4PBCYkAII-wk</t>
  </si>
  <si>
    <t>https://encrypted-tbn0.gstatic.com/images?q=tbn:ANd9GcRG7O0_bUo2r4yNcVRU1bx9b_xn8ct4JUapRhhJ&amp;s=0</t>
  </si>
  <si>
    <t>BIG DATA</t>
  </si>
  <si>
    <t>https://www.google.com/search?sca_esv=590804984&amp;gl=us&amp;hl=en&amp;q=BIG+DATA&amp;sa=X&amp;ved=0ahUKEwjhhNngoo6DAxXSg4kEHRkZDPEQmJACCP4L</t>
  </si>
  <si>
    <t>Idex Corporation</t>
  </si>
  <si>
    <t>https://www.google.com/search?sca_esv=572772429&amp;gl=us&amp;hl=en&amp;q=Idex+Corporation&amp;sa=X&amp;ved=0ahUKEwjxmZjo6u-BAxVur4QIHQjiBQUQmJACCNIO</t>
  </si>
  <si>
    <t>https://encrypted-tbn0.gstatic.com/images?q=tbn:ANd9GcSgbzK3JoQKeMjc4Aiiv9_XQ4VeiXrYF8KOLWepGIo&amp;s</t>
  </si>
  <si>
    <t>Onseo</t>
  </si>
  <si>
    <t>https://www.google.com/search?sca_esv=557708880&amp;gl=us&amp;hl=en&amp;q=Onseo&amp;sa=X&amp;ved=0ahUKEwiMl8WPjuOAAxXmMlkFHVgZDsMQmJACCI4H</t>
  </si>
  <si>
    <t>Catalyze</t>
  </si>
  <si>
    <t>https://www.google.com/search?hl=en&amp;gl=us&amp;q=Catalyze&amp;sa=X&amp;ved=0ahUKEwjTorqm-fv_AhVolIkEHVBOBd4QmJACCKoM</t>
  </si>
  <si>
    <t>TOP FREE GAMES</t>
  </si>
  <si>
    <t>https://www.google.com/search?sca_esv=556658825&amp;gl=us&amp;hl=en&amp;q=TOP+FREE+GAMES&amp;sa=X&amp;ved=0ahUKEwi2tvGFv9uAAxUSnWoFHQpsAPwQmJACCL0J</t>
  </si>
  <si>
    <t>Settlement Services International</t>
  </si>
  <si>
    <t>https://www.google.com/search?sca_esv=558499452&amp;hl=en&amp;gl=us&amp;q=Settlement+Services+International&amp;sa=X&amp;ved=0ahUKEwiqlfLxyuqAAxXvD1kFHYKvDLQ4FBCYkAII9Qs</t>
  </si>
  <si>
    <t>https://encrypted-tbn0.gstatic.com/images?q=tbn:ANd9GcTRaq2TehTs9tfkxZ8YRrIwETM_DlLlZ5NpB0BIjmQ&amp;s</t>
  </si>
  <si>
    <t>Horizon Health Care, Inc</t>
  </si>
  <si>
    <t>https://www.google.com/search?gl=us&amp;hl=en&amp;q=Horizon+Health+Care,+Inc&amp;sa=X&amp;ved=0ahUKEwi2lNLNjOf8AhXkFlkFHVT8Bq44bhCYkAII9Ao</t>
  </si>
  <si>
    <t>https://encrypted-tbn0.gstatic.com/images?q=tbn:ANd9GcS5sMNn17wFYjJ08YZMjJYEboBcHvt3nb1csRuXC0Q&amp;s</t>
  </si>
  <si>
    <t>spinTwo</t>
  </si>
  <si>
    <t>https://www.google.com/search?sca_esv=583557295&amp;hl=en&amp;gl=us&amp;q=spinTwo&amp;sa=X&amp;ved=0ahUKEwjW0ZGq8cyCAxVhEVkFHQBOAp84bhCYkAIIngw</t>
  </si>
  <si>
    <t>https://encrypted-tbn0.gstatic.com/images?q=tbn:ANd9GcQFM_kKM6IPSAxeITnxxhi_nkdPcg8uV9pc5imESmw&amp;s</t>
  </si>
  <si>
    <t>Myriad</t>
  </si>
  <si>
    <t>https://myriad.com/</t>
  </si>
  <si>
    <t>https://www.google.com/search?gl=us&amp;hl=en&amp;q=Myriad&amp;sa=X&amp;ved=0ahUKEwjWmOTqmP7-AhVrFFkFHWeRAZs4ZBCYkAIIrQw</t>
  </si>
  <si>
    <t>https://encrypted-tbn0.gstatic.com/images?q=tbn:ANd9GcSiW--BhftLV0daep3V0R-xxqGe6YInL7qFGEVriAM&amp;s</t>
  </si>
  <si>
    <t>TANNICO srl</t>
  </si>
  <si>
    <t>https://www.google.com/search?sca_esv=560603692&amp;gl=us&amp;hl=en&amp;q=TANNICO+srl&amp;sa=X&amp;ved=0ahUKEwjhvPbp3P6AAxX7MlkFHee-CqA4ChCYkAIIqQ4</t>
  </si>
  <si>
    <t>TOSHIKO VIá»†T NAM</t>
  </si>
  <si>
    <t>https://www.google.com/search?sca_esv=593535494&amp;hl=en&amp;gl=us&amp;q=TOSHIKO+VI%E1%BB%86T+NAM&amp;sa=X&amp;ved=0ahUKEwjl4PHT-amDAxXbElkFHZSlDAcQmJACCJsI</t>
  </si>
  <si>
    <t>iTech Media</t>
  </si>
  <si>
    <t>https://www.google.com/search?ucbcb=1&amp;hl=en&amp;gl=us&amp;q=iTech+Media&amp;sa=X&amp;ved=0ahUKEwj-nOGrr7z8AhUuSTABHXT3Dro4PBCYkAIIlQw</t>
  </si>
  <si>
    <t>https://encrypted-tbn0.gstatic.com/images?q=tbn:ANd9GcRlgUWwkHZj5UxymPXRSAa9waQxY083v8TiSn8OzYA&amp;s</t>
  </si>
  <si>
    <t>Random Acts, Inc.</t>
  </si>
  <si>
    <t>https://www.google.com/search?sca_esv=588967138&amp;gl=us&amp;hl=en&amp;q=Random+Acts,+Inc.&amp;sa=X&amp;ved=0ahUKEwj9kImZlf-CAxX0H0QIHYu4BSc4MhCYkAIIzAo</t>
  </si>
  <si>
    <t>https://encrypted-tbn0.gstatic.com/images?q=tbn:ANd9GcS8MRccfhNBsrflmokAo2K26kH0BLMi322Axa-2jPA&amp;s</t>
  </si>
  <si>
    <t>Job Watch SA</t>
  </si>
  <si>
    <t>https://www.google.com/search?gl=us&amp;hl=en&amp;q=Job+Watch+SA&amp;sa=X&amp;ved=0ahUKEwj4lom0-6D9AhXiK1kFHWcdCM04ChCYkAIIigs</t>
  </si>
  <si>
    <t>https://encrypted-tbn0.gstatic.com/images?q=tbn:ANd9GcQ_oKfKO6j2_Be9o-CYRNpFUVgLMoM-Geb1faA7DDk&amp;s</t>
  </si>
  <si>
    <t>Halcyon Knights - Logicmelon</t>
  </si>
  <si>
    <t>https://www.google.com/search?hl=en&amp;gl=us&amp;q=Halcyon+Knights+-+Logicmelon&amp;sa=X&amp;ved=0ahUKEwixgu-Xwdj-AhV0pokEHa4XBIE4FBCYkAII2ww</t>
  </si>
  <si>
    <t>Azon Recruitment</t>
  </si>
  <si>
    <t>https://www.google.com/search?sca_esv=584993245&amp;hl=en&amp;gl=us&amp;q=Azon+Recruitment&amp;sa=X&amp;ved=0ahUKEwjAt9nTg9yCAxUGmYkEHfoLCCo4ChCYkAIIigs</t>
  </si>
  <si>
    <t>CÃ”NG TY TNHH Äáº¦U TÆ¯ VÃ€ THÆ¯Æ NG Máº I SANAMARK</t>
  </si>
  <si>
    <t>https://www.google.com/search?sca_esv=572454954&amp;hl=en&amp;gl=us&amp;q=C%C3%94NG+TY+TNHH+%C4%90%E1%BA%A6U+T%C6%AF+V%C3%80+TH%C6%AF%C6%A0NG+M%E1%BA%A0I+SANAMARK&amp;sa=X&amp;ved=0ahUKEwi9u4Ctq-2BAxWETTABHa2qBY0QmJACCLEJ</t>
  </si>
  <si>
    <t>https://encrypted-tbn0.gstatic.com/images?q=tbn:ANd9GcQhRRYtNdBP1RL0zHer8ylEsbNM6rgRAG-9eDgGinehw9fRRnNoxtHb&amp;s</t>
  </si>
  <si>
    <t>Defense Health Agency</t>
  </si>
  <si>
    <t>https://www.google.com/search?hl=en&amp;gl=us&amp;q=Defense+Health+Agency&amp;sa=X&amp;ved=0ahUKEwj34oyFlKH-AhXyFlkFHbnJD1s4ChCYkAIIrA0</t>
  </si>
  <si>
    <t>https://encrypted-tbn0.gstatic.com/images?q=tbn:ANd9GcSTHMiHCAPej9-A1A1QS8tWVpfJ8Nw84SrqvNJ4KW0&amp;s</t>
  </si>
  <si>
    <t>Safran Aero Boosters</t>
  </si>
  <si>
    <t>http://www.safran-aero-boosters.com/</t>
  </si>
  <si>
    <t>https://www.google.com/search?sca_esv=564926619&amp;gl=us&amp;hl=en&amp;q=Safran+Aero+Boosters&amp;sa=X&amp;ved=0ahUKEwi3q-7g-qaBAxVqElkFHTOZCeE4FBCYkAIIgAw</t>
  </si>
  <si>
    <t>https://encrypted-tbn0.gstatic.com/images?q=tbn:ANd9GcQ-0KRY9SxTFqt82aJxLaBX8Xp3DwXkdgFCq02g&amp;s=0</t>
  </si>
  <si>
    <t>DAG-Jones Lang LaSalle (ACT) Pty Ltd</t>
  </si>
  <si>
    <t>https://www.google.com/search?sca_esv=349af6b8b067d63f&amp;q=DAG-Jones+Lang+LaSalle+(ACT)+Pty+Ltd&amp;sa=X&amp;ved=0ahUKEwifi_ad_9uCAxXTSTABHU93Ar8QmJACCMEL</t>
  </si>
  <si>
    <t>Ing Bank Personeel Bv</t>
  </si>
  <si>
    <t>https://www.google.com/search?sca_esv=697493931703dc96&amp;hl=en&amp;gl=us&amp;q=Ing+Bank+Personeel+Bv&amp;sa=X&amp;ved=0ahUKEwiJoa7y5rOCAxWyQzABHRPsDwY4FBCYkAII4Aw</t>
  </si>
  <si>
    <t>AlFuttaim</t>
  </si>
  <si>
    <t>https://www.google.com/search?sca_esv=564105068&amp;hl=en&amp;gl=us&amp;q=AlFuttaim&amp;sa=X&amp;ved=0ahUKEwiM3qyGs5-BAxWVJ0QIHfiOBTYQmJACCJwL</t>
  </si>
  <si>
    <t>PARAGON GROUP INTERNATIONAL</t>
  </si>
  <si>
    <t>https://www.google.com/search?sca_esv=586505729&amp;hl=en&amp;gl=us&amp;q=PARAGON+GROUP+INTERNATIONAL&amp;sa=X&amp;ved=0ahUKEwiSjtDJhuuCAxUthIkEHeroDdg4KBCYkAIImg4</t>
  </si>
  <si>
    <t>PamTen, Inc.</t>
  </si>
  <si>
    <t>https://www.google.com/search?sca_esv=561536078&amp;gl=us&amp;hl=en&amp;q=PamTen,+Inc.&amp;sa=X&amp;ved=0ahUKEwi_juG_nIaBAxU6k4kEHTIYAhc4FBCYkAII3go</t>
  </si>
  <si>
    <t>https://encrypted-tbn0.gstatic.com/images?q=tbn:ANd9GcSWbcEDGaMHZRWZN3m4ykSMVvdXspizClgdnjGTkKE&amp;s</t>
  </si>
  <si>
    <t>SWIFT</t>
  </si>
  <si>
    <t>https://www.google.com/search?gl=us&amp;hl=en&amp;q=SWIFT&amp;sa=X&amp;ved=0ahUKEwjT27Lb_6P_AhW0AjQIHU5BCxcQmJACCN0K</t>
  </si>
  <si>
    <t>Recaro Aircraft Seating Americas, Inc.</t>
  </si>
  <si>
    <t>https://www.google.com/search?gl=us&amp;hl=en&amp;q=Recaro+Aircraft+Seating+Americas,+Inc.&amp;sa=X&amp;ved=0ahUKEwjZ7NOqodv_AhXWElkFHcr6Abo4ChCYkAIInAo</t>
  </si>
  <si>
    <t>civity Management Consultants GmbH &amp; Co. KG</t>
  </si>
  <si>
    <t>https://www.google.com/search?hl=en&amp;gl=us&amp;q=civity+Management+Consultants+GmbH+%26+Co.+KG&amp;sa=X&amp;ved=0ahUKEwjU6bWZk-_-AhVHnWoFHZtoDfY4KBCYkAIIsws</t>
  </si>
  <si>
    <t>msgGillardon AG</t>
  </si>
  <si>
    <t>https://www.google.com/search?sca_esv=577721307&amp;hl=en&amp;gl=us&amp;q=msgGillardon+AG&amp;sa=X&amp;ved=0ahUKEwjqrqnUjp2CAxXClmoFHRPsAaM4ChCYkAIIgg4</t>
  </si>
  <si>
    <t>https://encrypted-tbn0.gstatic.com/images?q=tbn:ANd9GcTl0MBVGQT-3UAmzw-pmSkT--W-JAFwWHa6G2yt&amp;s=0</t>
  </si>
  <si>
    <t>White Cap Supply Holdings, Inc.</t>
  </si>
  <si>
    <t>http://www.whitecap.com/</t>
  </si>
  <si>
    <t>https://www.google.com/search?hl=en&amp;gl=us&amp;q=White+Cap+Supply+Holdings,+Inc.&amp;sa=X&amp;ved=0ahUKEwiO1PbSwcv8AhUBEEQIHTGLB3c4FBCYkAIImgw</t>
  </si>
  <si>
    <t>Delivery Hero Se</t>
  </si>
  <si>
    <t>https://www.google.com/search?gl=us&amp;hl=en&amp;q=Delivery+Hero+Se&amp;sa=X&amp;ved=0ahUKEwiI-tO43KuAAxVfEFkFHURHBREQmJACCNAI</t>
  </si>
  <si>
    <t>Ufjaxjobs</t>
  </si>
  <si>
    <t>https://www.google.com/search?ucbcb=1&amp;gl=us&amp;hl=en&amp;q=Ufjaxjobs&amp;sa=X&amp;ved=0ahUKEwiqwf_Fjez8AhXCfjABHdPWA2c4RhCYkAII9As</t>
  </si>
  <si>
    <t>Yeaps Corporation</t>
  </si>
  <si>
    <t>https://www.google.com/search?gl=us&amp;hl=en&amp;q=Yeaps+Corporation&amp;sa=X&amp;ved=0ahUKEwiU-6Gq3KuAAxWrmGoFHZIQDHU4KBCYkAIIzAw</t>
  </si>
  <si>
    <t>https://encrypted-tbn0.gstatic.com/images?q=tbn:ANd9GcQkwM8arIU7ofcpCTcyJZ7DNUifwdZcIunDTtFAdZ9rHj7SAGi6h-Lveg&amp;s</t>
  </si>
  <si>
    <t>Arinco</t>
  </si>
  <si>
    <t>https://www.google.com/search?hl=en&amp;gl=us&amp;q=Arinco&amp;sa=X&amp;ved=0ahUKEwjmt-jglvH8AhXEj4kEHesRAXs4FBCYkAII8wo</t>
  </si>
  <si>
    <t>Ital Logistics</t>
  </si>
  <si>
    <t>http://www.ital-logistics.com/</t>
  </si>
  <si>
    <t>https://www.google.com/search?ucbcb=1&amp;gl=us&amp;hl=en&amp;q=Ital+Logistics&amp;sa=X&amp;ved=0ahUKEwiT6cy--qD9AhWBLkQIHcnPCjA4ChCYkAIIwgo</t>
  </si>
  <si>
    <t>WAKE IT UP</t>
  </si>
  <si>
    <t>https://www.google.com/search?sca_esv=553693561&amp;gl=us&amp;hl=en&amp;q=WAKE+IT+UP&amp;sa=X&amp;ved=0ahUKEwj7rcm6rsKAAxXpfjABHZYTCpE4HhCYkAII-As</t>
  </si>
  <si>
    <t>https://encrypted-tbn0.gstatic.com/images?q=tbn:ANd9GcQWlC0lEnrxLrBMFO1ideLitRT6ge_vtMeVV9hIJaI&amp;s</t>
  </si>
  <si>
    <t>Hirschvogel Holding GmbH</t>
  </si>
  <si>
    <t>http://www.hirschvogel.com/</t>
  </si>
  <si>
    <t>https://www.google.com/search?sca_esv=591053097&amp;gl=us&amp;hl=en&amp;q=Hirschvogel+Holding+GmbH&amp;sa=X&amp;ved=0ahUKEwjFpbC05ZCDAxUyhIkEHWMfA7k4ChCYkAIIzQs</t>
  </si>
  <si>
    <t>EducacionIT</t>
  </si>
  <si>
    <t>https://www.google.com/search?sca_esv=582900893&amp;hl=en&amp;gl=us&amp;q=EducacionIT&amp;sa=X&amp;ved=0ahUKEwjwr5uT78eCAxVakYkEHcn7CNM4FBCYkAII0Qo</t>
  </si>
  <si>
    <t>Ig Group</t>
  </si>
  <si>
    <t>https://www.google.com/search?sca_esv=589510079&amp;gl=us&amp;hl=en&amp;q=Ig+Group&amp;sa=X&amp;ved=0ahUKEwj25sXrmoSDAxU8D1kFHfJ-AggQmJACCNkK</t>
  </si>
  <si>
    <t>Vistra Energy</t>
  </si>
  <si>
    <t>https://www.google.com/search?hl=en&amp;gl=us&amp;q=Vistra+Energy&amp;sa=X&amp;ved=0ahUKEwiAgMrrmtP9AhXzm2oFHQhgBaA4ChCYkAII0Ak</t>
  </si>
  <si>
    <t>å°é”é›»å­å·¥æ¥­è‚¡ä»½æœ‰é™å…¬å¸ _DELTA ELECTRONICS INC.</t>
  </si>
  <si>
    <t>https://www.google.com/search?hl=en&amp;gl=us&amp;q=%E5%8F%B0%E9%81%94%E9%9B%BB%E5%AD%90%E5%B7%A5%E6%A5%AD%E8%82%A1%E4%BB%BD%E6%9C%89%E9%99%90%E5%85%AC%E5%8F%B8+_DELTA+ELECTRONICS+INC.&amp;sa=X&amp;ved=0ahUKEwiTlrLprcKAAxWPD1kFHYZEAeAQmJACCJAH</t>
  </si>
  <si>
    <t>Fundacion ID Software Libre</t>
  </si>
  <si>
    <t>https://www.google.com/search?hl=en&amp;gl=us&amp;q=Fundacion+ID+Software+Libre&amp;sa=X&amp;ved=0ahUKEwiQ3dOq_KX9AhW-TTABHSy7Dss4ChCYkAIIog0</t>
  </si>
  <si>
    <t>Jobzem (75225879)</t>
  </si>
  <si>
    <t>https://www.google.com/search?sca_esv=575547564&amp;gl=us&amp;hl=en&amp;q=Jobzem+(75225879)&amp;sa=X&amp;ved=0ahUKEwjO7snKgImCAxV1GFkFHRYEBzo4HhCYkAIIvQk</t>
  </si>
  <si>
    <t>Hellofresh Australia</t>
  </si>
  <si>
    <t>https://www.google.com/search?sca_esv=566027130&amp;gl=us&amp;hl=en&amp;q=Hellofresh+Australia&amp;sa=X&amp;ved=0ahUKEwjQwITG_7CBAxX0fjABHXTODJwQmJACCL0J</t>
  </si>
  <si>
    <t>LGìœ í”ŒëŸ¬ìŠ¤</t>
  </si>
  <si>
    <t>https://www.lguplus.com/</t>
  </si>
  <si>
    <t>https://www.google.com/search?gl=us&amp;hl=en&amp;q=LG%EC%9C%A0%ED%94%8C%EB%9F%AC%EC%8A%A4&amp;sa=X&amp;ved=0ahUKEwjOp7fwyrX_AhVOlGoFHc5iD64QmJACCKEL</t>
  </si>
  <si>
    <t>https://encrypted-tbn0.gstatic.com/images?q=tbn:ANd9GcTRYpzTZG03UcdAhIpR5XSTh2ul7HwWbJdp93buK6M&amp;s</t>
  </si>
  <si>
    <t>Netwrix Corporation</t>
  </si>
  <si>
    <t>http://www.netwrix.com/</t>
  </si>
  <si>
    <t>https://www.google.com/search?hl=en&amp;gl=us&amp;q=Netwrix+Corporation&amp;sa=X&amp;ved=0ahUKEwiBivSh7pT_AhUktIkEHegSAeY4PBCYkAII5gs</t>
  </si>
  <si>
    <t>https://encrypted-tbn0.gstatic.com/images?q=tbn:ANd9GcSFqBxtbciofy32OfQl9g762yXVd49JqvO1vtQbM3M&amp;s</t>
  </si>
  <si>
    <t>Celersoft</t>
  </si>
  <si>
    <t>https://www.google.com/search?gl=us&amp;hl=en&amp;q=Celersoft&amp;sa=X&amp;ved=0ahUKEwik9ZigtcyAAxWxF2IAHcWeAhcQmJACCIgN</t>
  </si>
  <si>
    <t>Behavioral Health Network of Greater St Louis</t>
  </si>
  <si>
    <t>https://www.google.com/search?sca_esv=566478814&amp;gl=us&amp;hl=en&amp;q=Behavioral+Health+Network+of+Greater+St+Louis&amp;sa=X&amp;ved=0ahUKEwio943u_7WBAxXclGoFHe22DM4QmJACCNgL</t>
  </si>
  <si>
    <t>Opentrons Labworks Inc.</t>
  </si>
  <si>
    <t>http://www.opentrons.com/</t>
  </si>
  <si>
    <t>https://www.google.com/search?ucbcb=1&amp;gl=us&amp;hl=en&amp;q=Opentrons+Labworks+Inc.&amp;sa=X&amp;ved=0ahUKEwiJ5cqj29X9AhWSHDQIHUNZCCkQmJACCJIK</t>
  </si>
  <si>
    <t>https://encrypted-tbn0.gstatic.com/images?q=tbn:ANd9GcRZzuKdNOjhSJBLZRcZkWe95N1OQHma1yiMTpqyXoRzSvDoIz7oiWTuKLI&amp;s</t>
  </si>
  <si>
    <t>XRAYS TRADING</t>
  </si>
  <si>
    <t>https://www.google.com/search?sca_esv=553693561&amp;gl=us&amp;hl=en&amp;q=XRAYS+TRADING&amp;sa=X&amp;ved=0ahUKEwj7rcm6rsKAAxXpfjABHZYTCpE4HhCYkAII9A0</t>
  </si>
  <si>
    <t>https://encrypted-tbn0.gstatic.com/images?q=tbn:ANd9GcQ0xiOzFo2b0JzvkZgAyhUfrVyW63qvoDLw8uoyOjg&amp;s</t>
  </si>
  <si>
    <t>CrossEngage</t>
  </si>
  <si>
    <t>http://www.crossengage.io/de</t>
  </si>
  <si>
    <t>https://www.google.com/search?hl=en&amp;gl=us&amp;q=CrossEngage&amp;sa=X&amp;ved=0ahUKEwjd2_GdhIj-AhULQjABHR3gA-Y4MhCYkAII5As</t>
  </si>
  <si>
    <t>https://encrypted-tbn0.gstatic.com/images?q=tbn:ANd9GcQ5ocp78QmdxUiW1dacOrFRXgHqHsZwpHVpTKeDOH8&amp;s</t>
  </si>
  <si>
    <t>mgm-technologypartners von IThanse.de</t>
  </si>
  <si>
    <t>https://www.google.com/search?gl=us&amp;hl=en&amp;q=mgm-technologypartners+von+IThanse.de&amp;sa=X&amp;ved=0ahUKEwia75Wm7sH-AhVerIQIHcZ9Cew4HhCYkAIIlQw</t>
  </si>
  <si>
    <t>TIGI HR Solution Pvt. Ltd.</t>
  </si>
  <si>
    <t>https://www.google.com/search?ucbcb=1&amp;gl=us&amp;hl=en&amp;q=TIGI+HR+Solution+Pvt.+Ltd.&amp;sa=X&amp;ved=0ahUKEwiqwsSjrLz8AhWfRTABHSYkDycQmJACCMQM</t>
  </si>
  <si>
    <t>Avalonhcs</t>
  </si>
  <si>
    <t>https://www.google.com/search?gl=us&amp;hl=en&amp;q=Avalonhcs&amp;sa=X&amp;ved=0ahUKEwi75cu2gt38AhUeIUQIHQzzCt04ChCYkAIIvws</t>
  </si>
  <si>
    <t>Eygbs (India) LLP</t>
  </si>
  <si>
    <t>https://www.google.com/search?hl=en&amp;gl=us&amp;q=Eygbs+(India)+LLP&amp;sa=X&amp;ved=0ahUKEwiK5Kb67cH-AhVPjLAFHd6UAlI4ChCYkAII5wk</t>
  </si>
  <si>
    <t>MAHLE International GmbH</t>
  </si>
  <si>
    <t>https://www.google.com/search?q=MAHLE+International+GmbH&amp;sa=X&amp;ved=0ahUKEwiG09CijsL_AhWMF1kFHZ-1BLc4ChCYkAIIqAw</t>
  </si>
  <si>
    <t>Esri Singapore Pte. Ltd.</t>
  </si>
  <si>
    <t>https://www.google.com/search?hl=en&amp;gl=us&amp;q=Esri+Singapore+Pte.+Ltd.&amp;sa=X&amp;ved=0ahUKEwiWw5md_ICAAxXcFmIAHf3RDNg4FBCYkAII8gk</t>
  </si>
  <si>
    <t>https://encrypted-tbn0.gstatic.com/images?q=tbn:ANd9GcRMN2uxEx1WHezUxZTPNoXbqc2PXixJghRqO2kyhi8&amp;s</t>
  </si>
  <si>
    <t>GROUPE DEMETER</t>
  </si>
  <si>
    <t>https://www.google.com/search?gl=us&amp;hl=en&amp;q=GROUPE+DEMETER&amp;sa=X&amp;ved=0ahUKEwjrmsf70e78AhU7jIkEHRCnByk4ChCYkAIIkgo</t>
  </si>
  <si>
    <t>Web3Auth</t>
  </si>
  <si>
    <t>http://tor.us/</t>
  </si>
  <si>
    <t>https://www.google.com/search?hl=en&amp;gl=us&amp;q=Web3Auth&amp;sa=X&amp;ved=0ahUKEwjelPPdyN_8AhXHC0QIHZN-DzI4ChCYkAII6Ak</t>
  </si>
  <si>
    <t>Outdooractive AG</t>
  </si>
  <si>
    <t>http://www.outdooractive.com/en/</t>
  </si>
  <si>
    <t>https://www.google.com/search?sca_esv=575547564&amp;gl=us&amp;hl=en&amp;q=Outdooractive+AG&amp;sa=X&amp;ved=0ahUKEwiRzO7k_4iCAxUzEFkFHX2MAtY4ChCYkAIIpA0</t>
  </si>
  <si>
    <t>Zurich Group</t>
  </si>
  <si>
    <t>https://www.google.com/search?hl=en&amp;gl=us&amp;q=Zurich+Group&amp;sa=X&amp;ved=0ahUKEwjcx4P1p7f8AhVqF1kFHWlXBtI4FBCYkAIIvAk</t>
  </si>
  <si>
    <t>https://encrypted-tbn0.gstatic.com/images?q=tbn:ANd9GcSd8AGzkGuZkpF_wJ0hZQCBmjfBVRyk-RQa6ZH9sXI&amp;s</t>
  </si>
  <si>
    <t>Recruit Haus Pte. Ltd.</t>
  </si>
  <si>
    <t>https://www.google.com/search?gl=us&amp;hl=en&amp;q=Recruit+Haus+Pte.+Ltd.&amp;sa=X&amp;ved=0ahUKEwis5fbd26aAAxXCrokEHS-5DKU4KBCYkAIIuAs</t>
  </si>
  <si>
    <t>https://encrypted-tbn0.gstatic.com/images?q=tbn:ANd9GcQlRElDQSmHPcyQTLXPal156z-1aN9-cQL-Ph5zmP0&amp;s</t>
  </si>
  <si>
    <t>BEC - 34011 - Talent &amp; Workforce Mgmt.</t>
  </si>
  <si>
    <t>https://www.google.com/search?q=BEC+-+34011+-+Talent+%26+Workforce+Mgmt.&amp;sa=X&amp;ved=0ahUKEwiu-8vqtcH8AhVLFlkFHWQQCmUQmJACCLgJ</t>
  </si>
  <si>
    <t>WINGAS GmbH- now part of SEFE</t>
  </si>
  <si>
    <t>http://www.wingas.com/</t>
  </si>
  <si>
    <t>https://www.google.com/search?sca_esv=586873451&amp;gl=us&amp;hl=en&amp;q=WINGAS+GmbH-+now+part+of+SEFE&amp;sa=X&amp;ved=0ahUKEwiOuaTUy-2CAxVtK0QIHaKNCJE4ChCYkAIImg0</t>
  </si>
  <si>
    <t>https://encrypted-tbn0.gstatic.com/images?q=tbn:ANd9GcRJ6qELYfjC0t8io4E3KILzVlG1FLariErFUMge&amp;s=0</t>
  </si>
  <si>
    <t>Hitachi Energy Services Sp. Z O.o.</t>
  </si>
  <si>
    <t>https://www.google.com/search?hl=en&amp;gl=us&amp;q=Hitachi+Energy+Services+Sp.+Z+O.o.&amp;sa=X&amp;ved=0ahUKEwjL2eWRir3_AhWuMVkFHdVOCOIQmJACCNwK</t>
  </si>
  <si>
    <t>Guidance Forward AB</t>
  </si>
  <si>
    <t>https://www.google.com/search?q=Guidance+Forward+AB&amp;sa=X&amp;ved=0ahUKEwiVraKr363-AhWNEFkFHdf5BFgQmJACCOUL</t>
  </si>
  <si>
    <t>Kennedy Wilson</t>
  </si>
  <si>
    <t>http://www.kennedywilson.com/</t>
  </si>
  <si>
    <t>https://www.google.com/search?hl=en&amp;gl=us&amp;q=Kennedy+Wilson&amp;sa=X&amp;ved=0ahUKEwjp05TzgIuAAxWIlYkEHTSQD3g4MhCYkAIIoA0</t>
  </si>
  <si>
    <t>https://encrypted-tbn0.gstatic.com/images?q=tbn:ANd9GcRnTMPoZGt-w118tLx2N-fp5xfag6w_2d-0RecW&amp;s=0</t>
  </si>
  <si>
    <t>Parkview North Hospital</t>
  </si>
  <si>
    <t>https://www.google.com/search?ucbcb=1&amp;gl=us&amp;hl=en&amp;q=Parkview+North+Hospital&amp;sa=X&amp;ved=0ahUKEwj5kvC-6Ln8AhWjkYkEHR2VCk04MhCYkAIIrw4</t>
  </si>
  <si>
    <t>ZÃ¼hlke Engineering</t>
  </si>
  <si>
    <t>https://www.google.com/search?sca_esv=575393305&amp;gl=us&amp;hl=en&amp;q=Z%C3%BChlke+Engineering&amp;sa=X&amp;ved=0ahUKEwjLnfiVwIaCAxXBKEQIHeR4AeUQmJACCOAK</t>
  </si>
  <si>
    <t>Wells</t>
  </si>
  <si>
    <t>https://www.google.com/search?q=Wells&amp;sa=X&amp;ved=0ahUKEwjNkoWcgdb-AhWETTABHZ2gDDAQmJACCIEK</t>
  </si>
  <si>
    <t>Adaptalift Group</t>
  </si>
  <si>
    <t>https://www.google.com/search?hl=en&amp;gl=us&amp;q=Adaptalift+Group&amp;sa=X&amp;ved=0ahUKEwjDndDml6SAAxUCMmIAHTnCA7sQmJACCKQK</t>
  </si>
  <si>
    <t>San JosÃ© Unified School District</t>
  </si>
  <si>
    <t>https://www.google.com/search?sca_esv=574716396&amp;gl=us&amp;hl=en&amp;q=San+Jos%C3%A9+Unified+School+District&amp;sa=X&amp;ved=0ahUKEwjKg-zgt4GCAxXshYkEHavVCLE4RhCYkAII5Qs</t>
  </si>
  <si>
    <t>Infopro Digital</t>
  </si>
  <si>
    <t>https://www.google.com/search?sca_esv=573553702&amp;hl=en&amp;gl=us&amp;q=Infopro+Digital&amp;sa=X&amp;ved=0ahUKEwjCmb_Xs_eBAxUnEVkFHcg1BRYQmJACCPgJ</t>
  </si>
  <si>
    <t>https://encrypted-tbn0.gstatic.com/images?q=tbn:ANd9GcTRkorOq1SitYMn-ZKr83Mx0JfdoW8cqy4QHKoy-Ok&amp;s</t>
  </si>
  <si>
    <t>cimt NL</t>
  </si>
  <si>
    <t>https://www.google.com/search?ucbcb=1&amp;hl=en&amp;gl=us&amp;q=cimt+NL&amp;sa=X&amp;ved=0ahUKEwjugNe_qbr-AhXHfDABHQKhBl44ChCYkAIIhws</t>
  </si>
  <si>
    <t>NomiSo Inc</t>
  </si>
  <si>
    <t>https://www.google.com/search?sca_esv=569660528&amp;hl=en&amp;gl=us&amp;q=NomiSo+Inc&amp;sa=X&amp;ved=0ahUKEwi28Ijn1dGBAxVXMlkFHeAPBg44jAEQmJACCKUM</t>
  </si>
  <si>
    <t>https://encrypted-tbn0.gstatic.com/images?q=tbn:ANd9GcT2G0YSPN4r9fhTbN6hYkJNb85AA_cQyzIrlNqJT3A&amp;s</t>
  </si>
  <si>
    <t>fifty five</t>
  </si>
  <si>
    <t>https://www.google.com/search?ucbcb=1&amp;hl=en&amp;gl=us&amp;q=fifty+five&amp;sa=X&amp;ved=0ahUKEwiCwv2Fh7X9AhWVjIkEHSnvDX04HhCYkAII2wo</t>
  </si>
  <si>
    <t>https://encrypted-tbn0.gstatic.com/images?q=tbn:ANd9GcQhMpGra_HWJslyFODhqJPz1owg5Ueu5_TMq8d4QT5tzQg9-oJRJqOP&amp;s</t>
  </si>
  <si>
    <t>Bee Engineering Ict</t>
  </si>
  <si>
    <t>https://www.google.com/search?gl=us&amp;hl=en&amp;q=Bee+Engineering+Ict&amp;sa=X&amp;ved=0ahUKEwiLoJmMyN_8AhWwFlkFHVBxAyk4ChCYkAII9g0</t>
  </si>
  <si>
    <t>jobbot</t>
  </si>
  <si>
    <t>https://www.google.com/search?sca_esv=593922183&amp;hl=en&amp;gl=us&amp;q=jobbot&amp;sa=X&amp;ved=0ahUKEwiv6ozO_q6DAxVYkYkEHWz2BtQ4jAEQmJACCLIL</t>
  </si>
  <si>
    <t>Seminole Hard Rock Hotel &amp; Casino</t>
  </si>
  <si>
    <t>https://www.google.com/search?sca_esv=560909571&amp;hl=en&amp;gl=us&amp;q=Seminole+Hard+Rock+Hotel+%26+Casino&amp;sa=X&amp;ved=0ahUKEwixw974mIGBAxV3FVkFHZ1cDo04KBCYkAIIxQw</t>
  </si>
  <si>
    <t>UPL ltd</t>
  </si>
  <si>
    <t>http://www.upl-ltd.com/</t>
  </si>
  <si>
    <t>https://www.google.com/search?ucbcb=1&amp;gl=us&amp;hl=en&amp;q=UPL+ltd&amp;sa=X&amp;ved=0ahUKEwizwLGs_dL8AhWPFTQIHfvvBAo4HhCYkAII8Ao</t>
  </si>
  <si>
    <t>Smith and Nephew</t>
  </si>
  <si>
    <t>https://www.google.com/search?gl=us&amp;hl=en&amp;q=Smith+and+Nephew&amp;sa=X&amp;ved=0ahUKEwiV_LuN6oz9AhXpl2oFHSy8BQM4WhCYkAIIzgw</t>
  </si>
  <si>
    <t>Euroapi</t>
  </si>
  <si>
    <t>https://www.google.com/search?gl=us&amp;hl=en&amp;q=Euroapi&amp;sa=X&amp;ved=0ahUKEwiu9JH1_v39AhXOFVkFHWXfDiY4FBCYkAIIyAs</t>
  </si>
  <si>
    <t>Isuzu Australia Ltd</t>
  </si>
  <si>
    <t>https://www.google.com/search?sca_esv=553359394&amp;gl=us&amp;hl=en&amp;q=Isuzu+Australia+Ltd&amp;sa=X&amp;ved=0ahUKEwjAv4666r-AAxWrSTABHdXXCLcQmJACCL4L</t>
  </si>
  <si>
    <t>@ Link Group</t>
  </si>
  <si>
    <t>http://www.linkgroup.com/</t>
  </si>
  <si>
    <t>https://www.google.com/search?hl=en&amp;gl=us&amp;q=%40+Link+Group&amp;sa=X&amp;ved=0ahUKEwjjweyl7pT_AhWblIkEHcqRDeQ4ChCYkAII0Qs</t>
  </si>
  <si>
    <t>Equation Staffing</t>
  </si>
  <si>
    <t>https://www.google.com/search?sca_esv=586505729&amp;gl=us&amp;hl=en&amp;q=Equation+Staffing&amp;sa=X&amp;ved=0ahUKEwjKh_nnheuCAxWsDEQIHRCtCZsQmJACCO8O</t>
  </si>
  <si>
    <t>2,426 reviews</t>
  </si>
  <si>
    <t>https://www.google.com/search?q=2,426+reviews&amp;sa=X&amp;ved=0ahUKEwjM7IH5qrf8AhUzm2oFHZIRAI8QmJACCKkK</t>
  </si>
  <si>
    <t>upday GmbH &amp; Co. KG</t>
  </si>
  <si>
    <t>https://www.google.com/search?gl=us&amp;hl=en&amp;q=upday+GmbH+%26+Co.+KG&amp;sa=X&amp;ved=0ahUKEwiO0Zzohd38AhW3l2oFHcb7BPY4ChCYkAIIvwo</t>
  </si>
  <si>
    <t>SMIGHT GmbH</t>
  </si>
  <si>
    <t>https://www.google.com/search?sca_esv=585847208&amp;gl=us&amp;hl=en&amp;q=SMIGHT+GmbH&amp;sa=X&amp;ved=0ahUKEwik-42LkOaCAxUEJEQIHXZnDHU4HhCYkAII_ws</t>
  </si>
  <si>
    <t>Aced Technologies</t>
  </si>
  <si>
    <t>https://www.google.com/search?hl=en&amp;gl=us&amp;q=Aced+Technologies&amp;sa=X&amp;ved=0ahUKEwixu9iVl_H8AhXfFFkFHdxfD884FBCYkAIIhgs</t>
  </si>
  <si>
    <t>Hp..</t>
  </si>
  <si>
    <t>https://www.google.com/search?gl=us&amp;hl=en&amp;q=Hp..&amp;sa=X&amp;ved=0ahUKEwj_wOiext3-AhXQhIkEHfogAoI4ChCYkAIIvAw</t>
  </si>
  <si>
    <t>Saratoga Hospital</t>
  </si>
  <si>
    <t>https://www.google.com/search?sca_esv=566185899&amp;gl=us&amp;hl=en&amp;q=Saratoga+Hospital&amp;sa=X&amp;ved=0ahUKEwj_2IbcvbOBAxW-F1kFHXkhCGw4KBCYkAIIvww</t>
  </si>
  <si>
    <t>Data Integrated Limited (DIL)</t>
  </si>
  <si>
    <t>https://www.google.com/search?ucbcb=1&amp;hl=en&amp;gl=us&amp;q=Data+Integrated+Limited+(DIL)&amp;sa=X&amp;ved=0ahUKEwjgjsvLy7f9AhW5FlkFHTiMD9YQmJACCLkL</t>
  </si>
  <si>
    <t>https://encrypted-tbn0.gstatic.com/images?q=tbn:ANd9GcRYO44ATanpW2uOkDgC9yecrwo2Jusr9eO8GHqjd4U&amp;s</t>
  </si>
  <si>
    <t>Clear Admin People</t>
  </si>
  <si>
    <t>https://www.google.com/search?hl=en&amp;gl=us&amp;q=Clear+Admin+People&amp;sa=X&amp;ved=0ahUKEwimrPjy9_P9AhXsFVkFHV1xC38QmJACCPML</t>
  </si>
  <si>
    <t>https://encrypted-tbn0.gstatic.com/images?q=tbn:ANd9GcTFZ66uXRBuGcO_iBz6q8l1PSraXLmTidFnW9hx7Ig&amp;s</t>
  </si>
  <si>
    <t>Bp P.L.C.</t>
  </si>
  <si>
    <t>https://www.google.com/search?sca_esv=557013633&amp;gl=us&amp;hl=en&amp;q=Bp+P.L.C.&amp;sa=X&amp;ved=0ahUKEwji67a2gN6AAxU3D1kFHdl-DhQ4ChCYkAIIwAk</t>
  </si>
  <si>
    <t>University Engineers' Club</t>
  </si>
  <si>
    <t>https://www.google.com/search?sca_esv=571674645&amp;hl=en&amp;gl=us&amp;q=University+Engineers%27+Club&amp;sa=X&amp;ved=0ahUKEwjpkcrR5-WBAxUlNlkFHfl_A0c4FBCYkAII8g4</t>
  </si>
  <si>
    <t>smallpdf</t>
  </si>
  <si>
    <t>http://smallpdf.com/</t>
  </si>
  <si>
    <t>https://www.google.com/search?gl=us&amp;hl=en&amp;q=smallpdf&amp;sa=X&amp;ved=0ahUKEwj7nIq2vfv9AhVlFlkFHdphDGI4ChCYkAIIkQw</t>
  </si>
  <si>
    <t>SITA   SociÃ©tÃ© Internationale de TÃ©lÃ©communications</t>
  </si>
  <si>
    <t>https://www.google.com/search?gl=us&amp;hl=en&amp;q=SITA+++Soci%C3%A9t%C3%A9+Internationale+de+T%C3%A9l%C3%A9communications&amp;sa=X&amp;ved=0ahUKEwic4eiD2M7_AhU0r4QIHbygBq0QmJACCJcN</t>
  </si>
  <si>
    <t>Civitatis Tours &amp; Tickets</t>
  </si>
  <si>
    <t>https://www.google.com/search?hl=en&amp;gl=us&amp;q=Civitatis+Tours+%26+Tickets&amp;sa=X&amp;ved=0ahUKEwjKq_H7mKSAAxVUFlkFHV0NBw0QmJACCPsL</t>
  </si>
  <si>
    <t>St Engineering Marine Ltd.</t>
  </si>
  <si>
    <t>http://www.stengg.com/en/marine/</t>
  </si>
  <si>
    <t>https://www.google.com/search?sca_esv=563320360&amp;hl=en&amp;gl=us&amp;q=St+Engineering+Marine+Ltd.&amp;sa=X&amp;ved=0ahUKEwi2u7Wp8JeBAxXyD1kFHfuABKc4HhCYkAIIxAs</t>
  </si>
  <si>
    <t>https://encrypted-tbn0.gstatic.com/images?q=tbn:ANd9GcR_WcQ_v7zw3uEl0ZrmMmLLjL1TiFZBovQCAK8ppys&amp;s</t>
  </si>
  <si>
    <t>ARIX Business Intelligence GmbH</t>
  </si>
  <si>
    <t>http://www.arix-bi.com/</t>
  </si>
  <si>
    <t>https://www.google.com/search?sca_esv=593697585&amp;hl=en&amp;gl=us&amp;q=ARIX+Business+Intelligence+GmbH&amp;sa=X&amp;ved=0ahUKEwia2ayqvKyDAxWiMTQIHUeEAlE4ChCYkAIIjws</t>
  </si>
  <si>
    <t>Cornershop By Uber</t>
  </si>
  <si>
    <t>http://cornershopapp.com/</t>
  </si>
  <si>
    <t>https://www.google.com/search?q=Cornershop+By+Uber&amp;sa=X&amp;ved=0ahUKEwjC_J7s1fb-AhUtFlkFHcGjCu0QmJACCNYM</t>
  </si>
  <si>
    <t>Optimal Hr Group</t>
  </si>
  <si>
    <t>https://www.google.com/search?sca_esv=566027130&amp;gl=us&amp;hl=en&amp;q=Optimal+Hr+Group&amp;sa=X&amp;ved=0ahUKEwi18-f_gLGBAxXCmmoFHZrBCfAQmJACCJkI</t>
  </si>
  <si>
    <t>1020 Adbv Ireland</t>
  </si>
  <si>
    <t>https://www.google.com/search?hl=en&amp;gl=us&amp;q=1020+Adbv+Ireland&amp;sa=X&amp;ved=0ahUKEwjp7b7MjpWAAxX1kIkEHWn5C0wQmJACCL0J</t>
  </si>
  <si>
    <t>i3</t>
  </si>
  <si>
    <t>https://www.google.com/search?sca_esv=583718853&amp;gl=us&amp;hl=en&amp;q=i3&amp;sa=X&amp;ved=0ahUKEwianfOcss-CAxVpBEQIHfs4DYs4HhCYkAII0gk</t>
  </si>
  <si>
    <t>Iowa State University Library</t>
  </si>
  <si>
    <t>https://www.google.com/search?sca_esv=559635945&amp;hl=en&amp;gl=us&amp;q=Iowa+State+University+Library&amp;sa=X&amp;ved=0ahUKEwiCxa7l0vSAAxXilIkEHQmuC9U4HhCYkAIIyA0</t>
  </si>
  <si>
    <t>Siemens Healthcare</t>
  </si>
  <si>
    <t>https://www.google.com/search?ucbcb=1&amp;gl=us&amp;hl=en&amp;q=Siemens+Healthcare&amp;sa=X&amp;ved=0ahUKEwjZ8MidxYr-AhUJkGoFHcApDzoQmJACCI0L</t>
  </si>
  <si>
    <t>https://encrypted-tbn0.gstatic.com/images?q=tbn:ANd9GcSGvsQ0TQ0gTENFa5VH0sMJJIp2nObNiGDlpck0w28&amp;s</t>
  </si>
  <si>
    <t>PAI Holdings LLC</t>
  </si>
  <si>
    <t>https://www.google.com/search?hl=en&amp;gl=us&amp;q=PAI+Holdings+LLC&amp;sa=X&amp;ved=0ahUKEwj-54XHmdb_AhXQkIkEHZN1ADI4HhCYkAII1Qo</t>
  </si>
  <si>
    <t>Wiiser</t>
  </si>
  <si>
    <t>https://www.google.com/search?sca_esv=560603692&amp;gl=us&amp;hl=en&amp;q=Wiiser&amp;sa=X&amp;ved=0ahUKEwjWjt_k2v6AAxXPl2oFHcsvDAk4PBCYkAII_Aw</t>
  </si>
  <si>
    <t>VEOLIA Eau d'Ile de France</t>
  </si>
  <si>
    <t>https://www.google.com/search?gl=us&amp;hl=en&amp;q=VEOLIA+Eau+d%27Ile+de+France&amp;sa=X&amp;ved=0ahUKEwjQua_YxN3-AhXOl2oFHZ7IDwE4FBCYkAII7Q0</t>
  </si>
  <si>
    <t>Met-Scan Canada</t>
  </si>
  <si>
    <t>http://www.met-scan.com/</t>
  </si>
  <si>
    <t>https://www.google.com/search?ucbcb=1&amp;gl=us&amp;hl=en&amp;q=Met-Scan+Canada&amp;sa=X&amp;ved=0ahUKEwjbkejxp7r-AhWxF2IAHaLgCXE4FBCYkAII3Qo</t>
  </si>
  <si>
    <t>Axbio, Inc.</t>
  </si>
  <si>
    <t>https://www.google.com/search?sca_esv=561848188&amp;hl=en&amp;gl=us&amp;q=Axbio,+Inc.&amp;sa=X&amp;ved=0ahUKEwjyuLaY3oiBAxWFD1kFHZyWDPk4KBCYkAIIrAw</t>
  </si>
  <si>
    <t>WCS Group</t>
  </si>
  <si>
    <t>http://wcsenvironmental.co.uk/</t>
  </si>
  <si>
    <t>https://www.google.com/search?gl=us&amp;hl=en&amp;q=WCS+Group&amp;sa=X&amp;ved=0ahUKEwjNi4KPjef8AhX2SzABHQ_6Ato4PBCYkAIIkQw</t>
  </si>
  <si>
    <t>https://encrypted-tbn0.gstatic.com/images?q=tbn:ANd9GcQKVstatj3UsTqnQ98PkDcYqC4yENbyscL5cUtojic&amp;s</t>
  </si>
  <si>
    <t>www.techyon.it</t>
  </si>
  <si>
    <t>https://www.google.com/search?ucbcb=1&amp;hl=en&amp;gl=us&amp;q=www.techyon.it&amp;sa=X&amp;ved=0ahUKEwj8g6LqlqH-AhWCmIkEHfqsAOI4ChCYkAII4As</t>
  </si>
  <si>
    <t>Bmw-group-france</t>
  </si>
  <si>
    <t>https://www.google.com/search?ucbcb=1&amp;hl=en&amp;gl=us&amp;q=Bmw-group-france&amp;sa=X&amp;ved=0ahUKEwil27OIieL8AhWWFVkFHfW5BO04MhCYkAIIiws</t>
  </si>
  <si>
    <t>https://encrypted-tbn0.gstatic.com/images?q=tbn:ANd9GcSKtsriBETg4iHKKAkUrR_XBtmoNljgZRGy46hfnAU&amp;s</t>
  </si>
  <si>
    <t>MIT</t>
  </si>
  <si>
    <t>https://www.google.com/search?sca_esv=585519558&amp;hl=en&amp;gl=us&amp;q=MIT&amp;sa=X&amp;ved=0ahUKEwjZqoyjwOOCAxUijIkEHeYlDYI4RhCYkAIIgAs</t>
  </si>
  <si>
    <t>DesignMind</t>
  </si>
  <si>
    <t>http://www.designmind.com/</t>
  </si>
  <si>
    <t>https://www.google.com/search?sca_esv=559959589&amp;hl=en&amp;gl=us&amp;q=DesignMind&amp;sa=X&amp;ved=0ahUKEwjnhuOMkveAAxUbD1kFHSdWDdY4RhCYkAII2Qw</t>
  </si>
  <si>
    <t>Philadelphia Insurance Companies</t>
  </si>
  <si>
    <t>http://www.phly.com/</t>
  </si>
  <si>
    <t>https://www.google.com/search?ucbcb=1&amp;gl=us&amp;hl=en&amp;q=Philadelphia+Insurance+Companies&amp;sa=X&amp;ved=0ahUKEwjw0fKfqrz8AhWwLUQIHYxWA0M4HhCYkAII2Q0</t>
  </si>
  <si>
    <t>https://encrypted-tbn0.gstatic.com/images?q=tbn:ANd9GcTSujmyLCQkeXhtGnIP1-9-q_SjiyGUGfm5FSyAUj8&amp;s</t>
  </si>
  <si>
    <t>Bae Systems</t>
  </si>
  <si>
    <t>https://www.google.com/search?gl=us&amp;hl=en&amp;q=Bae+Systems&amp;sa=X&amp;ved=0ahUKEwjv4ZOA1O78AhVtLFkFHf1xAUk4HhCYkAII7Ak</t>
  </si>
  <si>
    <t>Tines</t>
  </si>
  <si>
    <t>https://www.google.com/search?q=Tines&amp;sa=X&amp;ved=0ahUKEwjNq-ny05n-AhUVMVkFHRLpClYQmJACCOAM</t>
  </si>
  <si>
    <t>Portcast Pte. Ltd.</t>
  </si>
  <si>
    <t>https://www.google.com/search?gl=us&amp;hl=en&amp;q=Portcast+Pte.+Ltd.&amp;sa=X&amp;ved=0ahUKEwjs3OnB1aGAAxWSFlkFHYijDl84FBCYkAII_ww</t>
  </si>
  <si>
    <t>https://encrypted-tbn0.gstatic.com/images?q=tbn:ANd9GcS9VS7g972HetLrGI5JMfrOEB97VkmXSVRZb3ZTgk0&amp;s</t>
  </si>
  <si>
    <t>MaineGeneral Medical Center</t>
  </si>
  <si>
    <t>http://www.mainegeneral.org/</t>
  </si>
  <si>
    <t>https://www.google.com/search?gl=us&amp;hl=en&amp;q=MaineGeneral+Medical+Center&amp;sa=X&amp;ved=0ahUKEwiBlpusypT-AhU_nGoFHQrpC3s4KBCYkAIIyQ0</t>
  </si>
  <si>
    <t>Oneempower Pte Ltd</t>
  </si>
  <si>
    <t>http://www.oneempower.com/</t>
  </si>
  <si>
    <t>https://www.google.com/search?gl=us&amp;hl=en&amp;q=Oneempower+Pte+Ltd&amp;sa=X&amp;ved=0ahUKEwio3Ya6irr9AhWKRjABHVIuBYo4UBCYkAII6Aw</t>
  </si>
  <si>
    <t>Ebusiness Insitute</t>
  </si>
  <si>
    <t>https://www.google.com/search?sca_esv=575547564&amp;hl=en&amp;gl=us&amp;q=Ebusiness+Insitute&amp;sa=X&amp;ved=0ahUKEwj3wP35gYmCAxVRK1kFHbRiB4EQmJACCOwN</t>
  </si>
  <si>
    <t>CÃ´ng ty Giáº£i phÃ¡p CÃ´ng nghá»‡ SÃ i GÃ²n - Saigon Technology Solutions</t>
  </si>
  <si>
    <t>https://www.google.com/search?sca_esv=593213093&amp;hl=en&amp;gl=us&amp;q=C%C3%B4ng+ty+Gi%E1%BA%A3i+ph%C3%A1p+C%C3%B4ng+ngh%E1%BB%87+S%C3%A0i+G%C3%B2n+-+Saigon+Technology+Solutions&amp;sa=X&amp;ved=0ahUKEwjk97iM9qSDAxVjR_EDHUWVCEYQmJACCI4I</t>
  </si>
  <si>
    <t>https://encrypted-tbn0.gstatic.com/images?q=tbn:ANd9GcSElxch0N3x4mPJZcZ0EaXFLaQpbmRuEA8w0IxTtV0&amp;s</t>
  </si>
  <si>
    <t>Bigid</t>
  </si>
  <si>
    <t>https://www.google.com/search?sca_esv=572781667&amp;gl=us&amp;hl=en&amp;q=Bigid&amp;sa=X&amp;ved=0ahUKEwiQ_tPk7--BAxX3k2oFHbdtCVUQmJACCNEL</t>
  </si>
  <si>
    <t>https://encrypted-tbn0.gstatic.com/images?q=tbn:ANd9GcRX3wl21akrTI2e5Kg2kWyHXt3xK84DECAxrHgX&amp;s=0</t>
  </si>
  <si>
    <t>Paramount Recruitment Limited</t>
  </si>
  <si>
    <t>http://paramountrecruitment.co.uk/</t>
  </si>
  <si>
    <t>https://www.google.com/search?sca_esv=572454954&amp;gl=us&amp;hl=en&amp;q=Paramount+Recruitment+Limited&amp;sa=X&amp;ved=0ahUKEwj7juKAq-2BAxWkFlkFHbH3DNU4HhCYkAII2go</t>
  </si>
  <si>
    <t>Super Micro Computer, Inc._ç¾Žè¶…å¾®é›»è…¦è‚¡ä»½æœ‰é™å…¬å¸</t>
  </si>
  <si>
    <t>https://www.google.com/search?sca_esv=582900893&amp;hl=en&amp;gl=us&amp;q=Super+Micro+Computer,+Inc._%E7%BE%8E%E8%B6%85%E5%BE%AE%E9%9B%BB%E8%85%A6%E8%82%A1%E4%BB%BD%E6%9C%89%E9%99%90%E5%85%AC%E5%8F%B8&amp;sa=X&amp;ved=0ahUKEwi6otan8ceCAxVQS_EDHa9QDm4QmJACCLYN</t>
  </si>
  <si>
    <t>https://encrypted-tbn0.gstatic.com/images?q=tbn:ANd9GcRr4vINeEY5gyya96mX3_TYrahT-YtfkflErfygTuQ&amp;s</t>
  </si>
  <si>
    <t>Jobzem (50391497)</t>
  </si>
  <si>
    <t>https://www.google.com/search?sca_esv=564268709&amp;gl=us&amp;hl=en&amp;q=Jobzem+(50391497)&amp;sa=X&amp;ved=0ahUKEwjMttr19KGBAxWAEFkFHQAJBqAQmJACCLMO</t>
  </si>
  <si>
    <t>GARMIN_å°ç£åœ‹éš›èˆªé›»è‚¡ä»½æœ‰é™å…¬å¸</t>
  </si>
  <si>
    <t>https://www.google.com/search?hl=en&amp;gl=us&amp;q=GARMIN_%E5%8F%B0%E7%81%A3%E5%9C%8B%E9%9A%9B%E8%88%AA%E9%9B%BB%E8%82%A1%E4%BB%BD%E6%9C%89%E9%99%90%E5%85%AC%E5%8F%B8&amp;sa=X&amp;ved=0ahUKEwiSrfrI0sT_AhUcQjABHeHqBtMQmJACCKsL</t>
  </si>
  <si>
    <t>https://encrypted-tbn0.gstatic.com/images?q=tbn:ANd9GcQE0Da4syQVEExCSO5Jf4z5T4wOoDZVov62dhhQk6k&amp;s</t>
  </si>
  <si>
    <t>Clark Creative Solutions</t>
  </si>
  <si>
    <t>https://www.google.com/search?gl=us&amp;hl=en&amp;q=Clark+Creative+Solutions&amp;sa=X&amp;ved=0ahUKEwjh3f_V3Kr8AhX5mmoFHdCXAbs4UBCYkAIIwAw</t>
  </si>
  <si>
    <t>Influencer Ltd</t>
  </si>
  <si>
    <t>http://influencer.uk/</t>
  </si>
  <si>
    <t>https://www.google.com/search?gl=us&amp;hl=en&amp;q=Influencer+Ltd&amp;sa=X&amp;ved=0ahUKEwiUvoXD_KX9AhX9D1kFHZA8CP0QmJACCKsK</t>
  </si>
  <si>
    <t>Union Hospital Health Group</t>
  </si>
  <si>
    <t>https://www.google.com/search?sca_esv=560909571&amp;hl=en&amp;gl=us&amp;q=Union+Hospital+Health+Group&amp;sa=X&amp;ved=0ahUKEwiG967tmIGBAxWERzABHcWjAe84PBCYkAIImws</t>
  </si>
  <si>
    <t>KÃ¤rcher Deutschland</t>
  </si>
  <si>
    <t>https://www.google.com/search?ucbcb=1&amp;gl=us&amp;hl=en&amp;q=K%C3%A4rcher+Deutschland&amp;sa=X&amp;ved=0ahUKEwjZ8MidxYr-AhUJkGoFHcApDzoQmJACCL8M</t>
  </si>
  <si>
    <t>Years.com</t>
  </si>
  <si>
    <t>https://www.google.com/search?sca_esv=562665302&amp;gl=us&amp;hl=en&amp;q=Years.com&amp;sa=X&amp;ved=0ahUKEwi6ooyG6JKBAxWiMDQIHVifDJY4ChCYkAIIzww</t>
  </si>
  <si>
    <t>ARC Document Solutions</t>
  </si>
  <si>
    <t>http://www.e-arc.com/</t>
  </si>
  <si>
    <t>https://www.google.com/search?gl=us&amp;hl=en&amp;q=ARC+Document+Solutions&amp;sa=X&amp;ved=0ahUKEwixvIHHx-T8AhWRkIkEHRCiCnE4FBCYkAII-w4</t>
  </si>
  <si>
    <t>Knapp</t>
  </si>
  <si>
    <t>https://www.google.com/search?sca_esv=566849429&amp;gl=us&amp;hl=en&amp;q=Knapp&amp;sa=X&amp;ved=0ahUKEwjvl5CsxriBAxUOI0QIHUMtAcYQmJACCI0L</t>
  </si>
  <si>
    <t>DIVERSE LYNX LLC</t>
  </si>
  <si>
    <t>https://www.google.com/search?q=DIVERSE+LYNX+LLC&amp;sa=X&amp;ved=0ahUKEwjc6-mm-Of_AhV1ElkFHTyDBfwQmJACCNQO</t>
  </si>
  <si>
    <t>Mail.Ru Group, ÐœÐµÐ´Ð¸Ð°Ð¿Ñ€Ð¾ÐµÐºÑ‚Ñ‹</t>
  </si>
  <si>
    <t>https://www.google.com/search?sca_esv=83d422ed70b0b2be&amp;sca_upv=1&amp;hl=en&amp;gl=us&amp;q=Mail.Ru+Group,+%D0%9C%D0%B5%D0%B4%D0%B8%D0%B0%D0%BF%D1%80%D0%BE%D0%B5%D0%BA%D1%82%D1%8B&amp;sa=X&amp;ved=0ahUKEwjg9ZvP_a6DAxWyfzABHYuXBZ4QmJACCN8H</t>
  </si>
  <si>
    <t>Jobzem (16938)</t>
  </si>
  <si>
    <t>https://www.google.com/search?sca_esv=566193960&amp;gl=us&amp;hl=en&amp;q=Jobzem+(16938)&amp;sa=X&amp;ved=0ahUKEwirg5yDxLOBAxU4GVkFHT4TDoc4ChCYkAIIhQo</t>
  </si>
  <si>
    <t>Jobzem (32758244)</t>
  </si>
  <si>
    <t>https://www.google.com/search?sca_esv=567185982&amp;hl=en&amp;gl=us&amp;q=Jobzem+(32758244)&amp;sa=X&amp;ved=0ahUKEwjBktbxh7uBAxVTFlkFHTCtDmo4ChCYkAII9A0</t>
  </si>
  <si>
    <t>AVANGRID, Inc.</t>
  </si>
  <si>
    <t>https://www.google.com/search?sca_esv=561545016&amp;hl=en&amp;gl=us&amp;q=AVANGRID,+Inc.&amp;sa=X&amp;ved=0ahUKEwi6hOCCoYaBAxW4ElkFHZ19B7E4FBCYkAIIvgs</t>
  </si>
  <si>
    <t>https://encrypted-tbn0.gstatic.com/images?q=tbn:ANd9GcTJk-PjDVqHFaks91VrUzjo1orgh9SDY2ww55u3Zio&amp;s</t>
  </si>
  <si>
    <t>AppWrap</t>
  </si>
  <si>
    <t>https://www.google.com/search?hl=en&amp;gl=us&amp;q=AppWrap&amp;sa=X&amp;ved=0ahUKEwjnlJeEoNP9AhWGlGoFHRHMC9wQmJACCKkM</t>
  </si>
  <si>
    <t>https://encrypted-tbn0.gstatic.com/images?q=tbn:ANd9GcTYjR3mA0wFp0W_XaxhEkGvVZWO7-YO9W__T1EcBfw&amp;s</t>
  </si>
  <si>
    <t>Amwins Group, Inc.</t>
  </si>
  <si>
    <t>https://www.google.com/search?hl=en&amp;gl=us&amp;q=Amwins+Group,+Inc.&amp;sa=X&amp;ved=0ahUKEwir2eGm2aj-AhXTFlkFHZX0CQAQmJACCKkN</t>
  </si>
  <si>
    <t>Synthego</t>
  </si>
  <si>
    <t>http://www.synthego.com/</t>
  </si>
  <si>
    <t>https://www.google.com/search?gl=us&amp;hl=en&amp;q=Synthego&amp;sa=X&amp;ved=0ahUKEwj0o8bn6ZT_AhXXD1kFHdnHATQQmJACCLoN</t>
  </si>
  <si>
    <t>Aspect Personnel</t>
  </si>
  <si>
    <t>https://www.google.com/search?sca_esv=564926619&amp;hl=en&amp;gl=us&amp;q=Aspect+Personnel&amp;sa=X&amp;ved=0ahUKEwjNhPeE-qaBAxVeKUQIHbHVClw4FBCYkAIIhAs</t>
  </si>
  <si>
    <t>Jobzem (71175861)</t>
  </si>
  <si>
    <t>https://www.google.com/search?sca_esv=569950492&amp;hl=en&amp;gl=us&amp;q=Jobzem+(71175861)&amp;sa=X&amp;ved=0ahUKEwjA6ci63NaBAxUErokEHTjgAQQ4HhCYkAII9Qs</t>
  </si>
  <si>
    <t>Megan Frg Consulting</t>
  </si>
  <si>
    <t>https://www.google.com/search?gl=us&amp;hl=en&amp;q=Megan+Frg+Consulting&amp;sa=X&amp;ved=0ahUKEwj-pPW01eT8AhUdk2oFHdQSDwsQmJACCOsK</t>
  </si>
  <si>
    <t>ENCORA JOBS</t>
  </si>
  <si>
    <t>https://www.google.com/search?sca_esv=581645294&amp;gl=us&amp;hl=en&amp;q=ENCORA+JOBS&amp;sa=X&amp;ved=0ahUKEwiOiYmr5r2CAxVyEVkFHbM1CRkQmJACCJoI</t>
  </si>
  <si>
    <t>Jobzem (71778550)</t>
  </si>
  <si>
    <t>https://www.google.com/search?sca_esv=568110489&amp;hl=en&amp;gl=us&amp;q=Jobzem+(71778550)&amp;sa=X&amp;ved=0ahUKEwidhqfOjcWBAxUMLFkFHUpIDag4ChCYkAII-g0</t>
  </si>
  <si>
    <t>Cowbell Cyber</t>
  </si>
  <si>
    <t>https://www.google.com/search?hl=en&amp;gl=us&amp;q=Cowbell+Cyber&amp;sa=X&amp;ved=0ahUKEwiCt9PDvqj9AhX6EFkFHVKNDcM4HhCYkAIIhA8</t>
  </si>
  <si>
    <t>https://encrypted-tbn0.gstatic.com/images?q=tbn:ANd9GcRrpV80EWAJP_cWV6oAdtO2TdYP-tC_Hp9XAu_3ynU&amp;s</t>
  </si>
  <si>
    <t>Mazatlan Mortgage Operations</t>
  </si>
  <si>
    <t>https://www.google.com/search?gl=us&amp;hl=en&amp;q=Mazatlan+Mortgage+Operations&amp;sa=X&amp;ved=0ahUKEwiqu-3yxdr8AhU-k2oFHUEkAusQmJACCOUL</t>
  </si>
  <si>
    <t>Sedgwick County</t>
  </si>
  <si>
    <t>https://www.google.com/search?q=Sedgwick+County&amp;sa=X&amp;ved=0ahUKEwj389aqw8b8AhUKEVkFHeu_A2E4FBCYkAII0Qs</t>
  </si>
  <si>
    <t>Jobzem (71637975)</t>
  </si>
  <si>
    <t>https://www.google.com/search?sca_esv=572781667&amp;hl=en&amp;gl=us&amp;q=Jobzem+(71637975)&amp;sa=X&amp;ved=0ahUKEwi2gruS7u-BAxXREGIAHR-BD8Y4FBCYkAIIxAs</t>
  </si>
  <si>
    <t>Colruyt Group Nv</t>
  </si>
  <si>
    <t>https://www.google.com/search?sca_esv=583261567&amp;gl=us&amp;hl=en&amp;q=Colruyt+Group+Nv&amp;sa=X&amp;ved=0ahUKEwiJwIjntMqCAxXarokEHX6UBnk4ChCYkAII5ww</t>
  </si>
  <si>
    <t>CORTEX INTELLIGENCE</t>
  </si>
  <si>
    <t>https://www.google.com/search?gl=us&amp;hl=en&amp;q=CORTEX+INTELLIGENCE&amp;sa=X&amp;ved=0ahUKEwi_iJGGq72AAxXOlGoFHd7ODycQmJACCMgN</t>
  </si>
  <si>
    <t>SV MICROWAVE</t>
  </si>
  <si>
    <t>http://www.svmicrowave.com/</t>
  </si>
  <si>
    <t>https://www.google.com/search?hl=en&amp;gl=us&amp;q=SV+MICROWAVE&amp;sa=X&amp;ved=0ahUKEwjrmYTAz_H-AhUMZjABHWVVC9YQmJACCP8N</t>
  </si>
  <si>
    <t>https://encrypted-tbn0.gstatic.com/images?q=tbn:ANd9GcSrDYGzRdYFNrkReiG--s6BkmE1lhxwc2uDH002Tww&amp;s</t>
  </si>
  <si>
    <t>North Lauderdale</t>
  </si>
  <si>
    <t>https://www.google.com/search?ucbcb=1&amp;hl=en&amp;gl=us&amp;q=North+Lauderdale&amp;sa=X&amp;ved=0ahUKEwjwwqSxgt38AhXdADQIHYRLDSIQmJACCOcM</t>
  </si>
  <si>
    <t>Verition Fund Management LLC</t>
  </si>
  <si>
    <t>http://www.verition.com/</t>
  </si>
  <si>
    <t>https://www.google.com/search?sca_esv=558499452&amp;gl=us&amp;hl=en&amp;q=Verition+Fund+Management+LLC&amp;sa=X&amp;ved=0ahUKEwjll7v9yuqAAxU1VTUKHXzjCLM4FBCYkAIIvwk</t>
  </si>
  <si>
    <t>https://encrypted-tbn0.gstatic.com/images?q=tbn:ANd9GcTyGKL6lkJksAfIPN2VuAdOiCbdFZcNDboSkuUt60U&amp;s</t>
  </si>
  <si>
    <t>Singer Vehicle Design</t>
  </si>
  <si>
    <t>https://www.google.com/search?hl=en&amp;gl=us&amp;q=Singer+Vehicle+Design&amp;sa=X&amp;ved=0ahUKEwjbhIC-u4D-AhVjtYQIHYyJD3E4ChCYkAII7A0</t>
  </si>
  <si>
    <t>ASK IT Limited</t>
  </si>
  <si>
    <t>https://www.google.com/search?gl=us&amp;hl=en&amp;q=ASK+IT+Limited&amp;sa=X&amp;ved=0ahUKEwjvnrfJ-_v_AhVJGFkFHUFLBUs4ChCYkAII_go</t>
  </si>
  <si>
    <t>Alphanet</t>
  </si>
  <si>
    <t>https://www.google.com/search?sca_esv=569660528&amp;gl=us&amp;hl=en&amp;q=Alphanet&amp;sa=X&amp;ved=0ahUKEwjanZPu1NGBAxV-GVkFHf7fBjYQmJACCKML</t>
  </si>
  <si>
    <t>éœæ™®é‡‘æ–¯è¨ºæ‰€</t>
  </si>
  <si>
    <t>https://www.google.com/search?hl=en&amp;gl=us&amp;q=%E9%9C%8D%E6%99%AE%E9%87%91%E6%96%AF%E8%A8%BA%E6%89%80&amp;sa=X&amp;ved=0ahUKEwjH95mqs5z_AhVvmIQIHXmdBjYQmJACCPAL</t>
  </si>
  <si>
    <t>https://encrypted-tbn0.gstatic.com/images?q=tbn:ANd9GcS8__gX2fKGoQavnweNlZ4XYvoDevG3WxYH53TOsZE&amp;s</t>
  </si>
  <si>
    <t>Comfidentil</t>
  </si>
  <si>
    <t>https://www.google.com/search?sca_esv=577551505&amp;hl=en&amp;gl=us&amp;q=Comfidentil&amp;sa=X&amp;ved=0ahUKEwjL5a-kzJqCAxXsM1kFHZotDWg4ChCYkAII6Qs</t>
  </si>
  <si>
    <t>Enel Chile S.A</t>
  </si>
  <si>
    <t>https://www.google.com/search?sca_esv=558682799&amp;gl=us&amp;hl=en&amp;q=Enel+Chile+S.A&amp;sa=X&amp;ved=0ahUKEwjd3rOrke2AAxX2kWoFHaGeD2k4HhCYkAIIqgw</t>
  </si>
  <si>
    <t>GreenThumbs</t>
  </si>
  <si>
    <t>https://www.google.com/search?sca_esv=572781667&amp;gl=us&amp;hl=en&amp;q=GreenThumbs&amp;sa=X&amp;ved=0ahUKEwjuvIXn7O-BAxVDnWoFHaSnCRg4HhCYkAIItQs</t>
  </si>
  <si>
    <t>Motus, LLC</t>
  </si>
  <si>
    <t>http://www.motus.com/</t>
  </si>
  <si>
    <t>https://www.google.com/search?ucbcb=1&amp;gl=us&amp;hl=en&amp;q=Motus,+LLC&amp;sa=X&amp;ved=0ahUKEwiX_4He_dL8AhVBQEEAHRdeC-M4PBCYkAII5gs</t>
  </si>
  <si>
    <t>https://encrypted-tbn0.gstatic.com/images?q=tbn:ANd9GcQqEBDjOI1mAxQ-YS1ITanLXt21aDT-AJIyJeyjz8Q&amp;s</t>
  </si>
  <si>
    <t>DHL | Supply Chain</t>
  </si>
  <si>
    <t>https://www.google.com/search?gl=us&amp;hl=en&amp;q=DHL+%7C+Supply+Chain&amp;sa=X&amp;ved=0ahUKEwjToLahmPv8AhVUFmIAHYU2CBw4MhCYkAIImgs</t>
  </si>
  <si>
    <t>https://encrypted-tbn0.gstatic.com/images?q=tbn:ANd9GcQsyHdDVIjJ3e6TVtb3gCzMHRuXFn1FtaqNwv8V&amp;s=0</t>
  </si>
  <si>
    <t>SORACOM</t>
  </si>
  <si>
    <t>https://www.google.com/search?hl=en&amp;gl=us&amp;q=SORACOM&amp;sa=X&amp;ved=0ahUKEwiX_rWj2vj8AhVaRDABHdH1B584ChCYkAIIxgw</t>
  </si>
  <si>
    <t>UNIZEN TECHNOLOGIES PTE. LTD.</t>
  </si>
  <si>
    <t>https://www.google.com/search?hl=en&amp;gl=us&amp;q=UNIZEN+TECHNOLOGIES+PTE.+LTD.&amp;sa=X&amp;ved=0ahUKEwjO75_zmqmAAxWgGlkFHbqvCrU4ChCYkAIIiws</t>
  </si>
  <si>
    <t>Technologie Delan</t>
  </si>
  <si>
    <t>https://www.google.com/search?sca_esv=570589756&amp;gl=us&amp;hl=en&amp;q=Technologie+Delan&amp;sa=X&amp;ved=0ahUKEwibq4KR4NuBAxV3EVkFHdGADxE4FBCYkAII3go</t>
  </si>
  <si>
    <t>Lekkerland information systems GmbH (Ein Unternehmen der REWE Group)</t>
  </si>
  <si>
    <t>https://www.google.com/search?gl=us&amp;hl=en&amp;q=Lekkerland+information+systems+GmbH+(Ein+Unternehmen+der+REWE+Group)&amp;sa=X&amp;ved=0ahUKEwiUneaS-Pv_AhWHmWoFHUJGBWs4ChCYkAIIsww</t>
  </si>
  <si>
    <t>https://encrypted-tbn0.gstatic.com/images?q=tbn:ANd9GcRKN6YN1Cbq27fPS9WapaVJM1ZiyNBbtHlJVgQlpMc&amp;s</t>
  </si>
  <si>
    <t>Healthcare Businesswomen's Association</t>
  </si>
  <si>
    <t>http://www.hbanet.org/</t>
  </si>
  <si>
    <t>https://www.google.com/search?sca_esv=63d0842cf8d41c7c&amp;gl=us&amp;hl=en&amp;q=Healthcare+Businesswomen%27s+Association&amp;sa=X&amp;ved=0ahUKEwiHmOvcjfWCAxW0SjABHWXuCyoQmJACCLAL</t>
  </si>
  <si>
    <t>https://encrypted-tbn0.gstatic.com/images?q=tbn:ANd9GcSj6AIeZoTT3LTmIqg4vs9NkqR28TJ_80ThNYDx&amp;s=0</t>
  </si>
  <si>
    <t>Sterling St James LLC</t>
  </si>
  <si>
    <t>https://www.google.com/search?sca_esv=561536078&amp;hl=en&amp;gl=us&amp;q=Sterling+St+James+LLC&amp;sa=X&amp;ved=0ahUKEwj9uZXlnYaBAxULLrkGHVOVAeI4FBCYkAIIkQ4</t>
  </si>
  <si>
    <t>Giant Eagle Gcc</t>
  </si>
  <si>
    <t>https://www.google.com/search?sca_esv=572781667&amp;gl=us&amp;hl=en&amp;q=Giant+Eagle+Gcc&amp;sa=X&amp;ved=0ahUKEwjZgPCF7u-BAxXUVDUKHU1OAUoQmJACCKMO</t>
  </si>
  <si>
    <t>Borne Firmengruppe</t>
  </si>
  <si>
    <t>https://www.google.com/search?sca_esv=594159916&amp;gl=us&amp;hl=en&amp;q=Borne+Firmengruppe&amp;sa=X&amp;ved=0ahUKEwjN2L7Qu7GDAxU_J0QIHazbB3k4ChCYkAII_Qs</t>
  </si>
  <si>
    <t>https://encrypted-tbn0.gstatic.com/images?q=tbn:ANd9GcTvOCKPSkVFulitvopPsXEhlvlkv1Pb71sZjGEzCPQ&amp;s</t>
  </si>
  <si>
    <t>Jobzem (10672445)</t>
  </si>
  <si>
    <t>https://www.google.com/search?sca_esv=575547564&amp;hl=en&amp;gl=us&amp;q=Jobzem+(10672445)&amp;sa=X&amp;ved=0ahUKEwjoz6OlgYmCAxVVJUQIHTlODZY4ChCYkAII2gw</t>
  </si>
  <si>
    <t>Societe Generale Group</t>
  </si>
  <si>
    <t>https://www.google.com/search?hl=en&amp;gl=us&amp;q=Societe+Generale+Group&amp;sa=X&amp;ved=0ahUKEwiZmfbKqrf8AhU-RTABHZFTB5EQmJACCPwN</t>
  </si>
  <si>
    <t>https://encrypted-tbn0.gstatic.com/images?q=tbn:ANd9GcTKf-V4YutEkoO32GUqUFcSD2zsvcONUKxG3ulT&amp;s=0</t>
  </si>
  <si>
    <t>Oceaneering International</t>
  </si>
  <si>
    <t>https://www.google.com/search?sca_esv=587583771&amp;gl=us&amp;hl=en&amp;q=Oceaneering+International&amp;sa=X&amp;ved=0ahUKEwjB7qCRj_WCAxXUMlkFHbAxBfEQmJACCK0O</t>
  </si>
  <si>
    <t>https://encrypted-tbn0.gstatic.com/images?q=tbn:ANd9GcTnSsxAUeeK7SmbbVB4kh3xURQfW2aqbZXY9l9q9QM&amp;s</t>
  </si>
  <si>
    <t>IN2 IngenierÃ­a de la informaciÃ³n</t>
  </si>
  <si>
    <t>https://www.google.com/search?q=IN2+Ingenier%C3%ADa+de+la+informaci%C3%B3n&amp;sa=X&amp;ved=0ahUKEwiW2pGaqrf8AhVZF1kFHfeRD084PBCYkAII9ww</t>
  </si>
  <si>
    <t>ARTEXE - Digital Health Architects | Maps Group</t>
  </si>
  <si>
    <t>https://www.google.com/search?gl=us&amp;hl=en&amp;q=ARTEXE+-+Digital+Health+Architects+%7C+Maps+Group&amp;sa=X&amp;ved=0ahUKEwj3r5e-tJz_AhVltoQIHahJDnwQmJACCPkL</t>
  </si>
  <si>
    <t>https://encrypted-tbn0.gstatic.com/images?q=tbn:ANd9GcQb3-IQAPADce4bYcLUO9CpF-4LfU3Y3YKgwOL4UpU&amp;s</t>
  </si>
  <si>
    <t>Lone Rock Resources</t>
  </si>
  <si>
    <t>https://www.google.com/search?gl=us&amp;hl=en&amp;q=Lone+Rock+Resources&amp;sa=X&amp;ved=0ahUKEwiy292GhbX9AhUVMlkFHeQvAFQ4FBCYkAII8Aw</t>
  </si>
  <si>
    <t>Westinghouse Electric Company Llc</t>
  </si>
  <si>
    <t>https://www.google.com/search?sca_esv=581645294&amp;hl=en&amp;gl=us&amp;q=Westinghouse+Electric+Company+Llc&amp;sa=X&amp;ved=0ahUKEwi1rP-3572CAxVul2oFHcENB3QQmJACCJ4N</t>
  </si>
  <si>
    <t>FDH INFRASTRUCTURE SERVICES LLC</t>
  </si>
  <si>
    <t>http://www.fdh-is.com/</t>
  </si>
  <si>
    <t>https://www.google.com/search?hl=en&amp;gl=us&amp;q=FDH+INFRASTRUCTURE+SERVICES+LLC&amp;sa=X&amp;ved=0ahUKEwjjs-CY2qj-AhVAF1kFHWT2DHA4KBCYkAII9Qs</t>
  </si>
  <si>
    <t>AVANCO SEARCH PRIVATE LIMITED</t>
  </si>
  <si>
    <t>https://www.google.com/search?sca_esv=579068902&amp;gl=us&amp;hl=en&amp;q=AVANCO+SEARCH+PRIVATE+LIMITED&amp;sa=X&amp;ved=0ahUKEwiA18vCmKeCAxX7FlkFHWdDB-wQmJACCMwM</t>
  </si>
  <si>
    <t>Ibm Singapore Pte Ltd</t>
  </si>
  <si>
    <t>https://www.google.com/search?hl=en&amp;gl=us&amp;q=Ibm+Singapore+Pte+Ltd&amp;sa=X&amp;ved=0ahUKEwi5jdzbvKP9AhW4m2oFHfHfA84QmJACCOoJ</t>
  </si>
  <si>
    <t>Maincal Sa</t>
  </si>
  <si>
    <t>https://www.google.com/search?sca_esv=577721307&amp;gl=us&amp;hl=en&amp;q=Maincal+Sa&amp;sa=X&amp;ved=0ahUKEwjJvNSBkZ2CAxWWrokEHX_GChI4ChCYkAIIyAg</t>
  </si>
  <si>
    <t>TRM Labs Inc.</t>
  </si>
  <si>
    <t>https://www.google.com/search?ucbcb=1&amp;gl=us&amp;hl=en&amp;q=TRM+Labs+Inc.&amp;sa=X&amp;ved=0ahUKEwj9_pG1qrz8AhVKlWoFHQ7GCFM4ChCYkAIIkwo</t>
  </si>
  <si>
    <t>https://encrypted-tbn0.gstatic.com/images?q=tbn:ANd9GcSgP4vG2SYf1SGCXwzIms6c1ah-8WE9hnLlgVv0e6o&amp;s</t>
  </si>
  <si>
    <t>Jobzem (24918904)</t>
  </si>
  <si>
    <t>https://www.google.com/search?sca_esv=566185899&amp;hl=en&amp;gl=us&amp;q=Jobzem+(24918904)&amp;sa=X&amp;ved=0ahUKEwjAwfL3v7OBAxWJD1kFHcfFAB8QmJACCPML</t>
  </si>
  <si>
    <t>Pryor Associates</t>
  </si>
  <si>
    <t>https://www.google.com/search?sca_esv=567946469&amp;hl=en&amp;gl=us&amp;q=Pryor+Associates&amp;sa=X&amp;ved=0ahUKEwjRxojjzcKBAxV_GVkFHc66AuQ4ChCYkAIIzww</t>
  </si>
  <si>
    <t>3P Learning</t>
  </si>
  <si>
    <t>http://www.3plearning.com/</t>
  </si>
  <si>
    <t>https://www.google.com/search?q=3P+Learning&amp;sa=X&amp;ved=0ahUKEwjj_aj6rbz8AhWTGFkFHSSHAyI4ChCYkAIIuwk</t>
  </si>
  <si>
    <t>Devision</t>
  </si>
  <si>
    <t>https://www.google.com/search?q=Devision&amp;sa=X&amp;ved=0ahUKEwjup86DrK78AhUyEVkFHZKOCCIQmJACCK0K</t>
  </si>
  <si>
    <t>Gxs Bank Pte. Ltd.</t>
  </si>
  <si>
    <t>https://www.google.com/search?hl=en&amp;gl=us&amp;q=Gxs+Bank+Pte.+Ltd.&amp;sa=X&amp;ved=0ahUKEwiX6I3D493_AhW6F1kFHcT1D5Q4FBCYkAIIhA0</t>
  </si>
  <si>
    <t>Delhaize Serbia</t>
  </si>
  <si>
    <t>http://www.maxi.rs/</t>
  </si>
  <si>
    <t>https://www.google.com/search?sca_esv=593213093&amp;hl=en&amp;gl=us&amp;q=Delhaize+Serbia&amp;sa=X&amp;ved=0ahUKEwiFloTw86SDAxU3JkQIHc02DYwQmJACCJwI</t>
  </si>
  <si>
    <t>https://encrypted-tbn0.gstatic.com/images?q=tbn:ANd9GcTp86Fyv5LzOWNfXVREXFRF82QDr1NwmFSOl7U2Nkw&amp;s</t>
  </si>
  <si>
    <t>Adidas Group</t>
  </si>
  <si>
    <t>https://www.google.com/search?hl=en&amp;gl=us&amp;q=Adidas+Group&amp;sa=X&amp;ved=0ahUKEwjRzPCNzun8AhXUkmoFHbStB6EQmJACCMYK</t>
  </si>
  <si>
    <t>Adolf WÃ¼rth GmbH &amp; Co. KG</t>
  </si>
  <si>
    <t>https://www.google.com/search?ucbcb=1&amp;gl=us&amp;hl=en&amp;q=Adolf+W%C3%BCrth+GmbH+%26+Co.+KG&amp;sa=X&amp;ved=0ahUKEwiT8ezS_dX-AhXqk4kEHQdjB704FBCYkAIIigs</t>
  </si>
  <si>
    <t>Praesignis  LTD</t>
  </si>
  <si>
    <t>https://www.google.com/search?gl=us&amp;hl=en&amp;q=Praesignis++LTD&amp;sa=X&amp;ved=0ahUKEwil3dTF3NP_AhXSElkFHcyUAQoQmJACCMgK</t>
  </si>
  <si>
    <t>https://encrypted-tbn0.gstatic.com/images?q=tbn:ANd9GcQDkbdWHLdklQP0Qv3u9Ub12bx7A1mURCs-A_hsxFA&amp;s</t>
  </si>
  <si>
    <t>2 avaliaÃ§Ãµes</t>
  </si>
  <si>
    <t>https://www.google.com/search?q=2+avalia%C3%A7%C3%B5es&amp;sa=X&amp;ved=0ahUKEwi2j4a-6rT8AhUID1kFHXn-DbM4ChCYkAIIuQs</t>
  </si>
  <si>
    <t>Talents It</t>
  </si>
  <si>
    <t>https://www.google.com/search?gl=us&amp;hl=en&amp;q=Talents+It&amp;sa=X&amp;ved=0ahUKEwiCiN2ny5KAAxWjmYQIHUWfBigQmJACCN8M</t>
  </si>
  <si>
    <t>CÃ´ng ty cá»• pháº§n CÃ´ng nghá»‡ Báº±ng Há»¯u (AMIGO)</t>
  </si>
  <si>
    <t>https://www.google.com/search?sca_esv=577721307&amp;hl=en&amp;gl=us&amp;q=C%C3%B4ng+ty+c%E1%BB%95+ph%E1%BA%A7n+C%C3%B4ng+ngh%E1%BB%87+B%E1%BA%B1ng+H%E1%BB%AFu+(AMIGO)&amp;sa=X&amp;ved=0ahUKEwj3-uG3kJ2CAxV3ElkFHUNPBvMQmJACCN8J</t>
  </si>
  <si>
    <t>207 reviews</t>
  </si>
  <si>
    <t>https://www.google.com/search?hl=en&amp;gl=us&amp;q=207+reviews&amp;sa=X&amp;ved=0ahUKEwjO8om1rbz8AhV9kmoFHQVUDzc4ChCYkAIIkgo</t>
  </si>
  <si>
    <t>Lasso</t>
  </si>
  <si>
    <t>https://www.google.com/search?sca_esv=583261567&amp;hl=en&amp;gl=us&amp;q=Lasso&amp;sa=X&amp;ved=0ahUKEwiKlM7Ss8qCAxUKlWoFHdzlAco4FBCYkAII8Ak</t>
  </si>
  <si>
    <t>Tekfortune</t>
  </si>
  <si>
    <t>https://www.google.com/search?hl=en&amp;gl=us&amp;q=Tekfortune&amp;sa=X&amp;ved=0ahUKEwjTiqLEndj9AhUTgoQIHWMgBik4WhCYkAIIzwo</t>
  </si>
  <si>
    <t>Snc-Lavalin</t>
  </si>
  <si>
    <t>https://www.google.com/search?ucbcb=1&amp;gl=us&amp;hl=en&amp;q=Snc-Lavalin&amp;sa=X&amp;ved=0ahUKEwjz5IyL0Mb9AhXpFlkFHQfEBdoQmJACCNkL</t>
  </si>
  <si>
    <t>11550 Expedia Online Travel Sv</t>
  </si>
  <si>
    <t>https://www.google.com/search?gl=us&amp;hl=en&amp;q=11550+Expedia+Online+Travel+Sv&amp;sa=X&amp;ved=0ahUKEwifpIvU4rWAAxWFEVkFHWegCrw4ChCYkAIIvgk</t>
  </si>
  <si>
    <t>Criterion Global: International Media Buying</t>
  </si>
  <si>
    <t>https://www.google.com/search?hl=en&amp;gl=us&amp;q=Criterion+Global:+International+Media+Buying&amp;sa=X&amp;ved=0ahUKEwio9tTY-YCAAxUSNn0KHRsDAPYQmJACCPgN</t>
  </si>
  <si>
    <t>Talino Venture Labs</t>
  </si>
  <si>
    <t>http://www.talinolabs.com/</t>
  </si>
  <si>
    <t>https://www.google.com/search?sca_esv=565570927&amp;hl=en&amp;gl=us&amp;q=Talino+Venture+Labs&amp;sa=X&amp;ved=0ahUKEwjbv_7r-quBAxVPkokEHSdmAN4QmJACCPUJ</t>
  </si>
  <si>
    <t>https://encrypted-tbn0.gstatic.com/images?q=tbn:ANd9GcQO34YS9smMwmPaCjMuKhsAYI_QE3hKfrOjhOkF&amp;s=0</t>
  </si>
  <si>
    <t>Gestion Humanify 360 inc.</t>
  </si>
  <si>
    <t>https://www.google.com/search?hl=en&amp;gl=us&amp;q=Gestion+Humanify+360+inc.&amp;sa=X&amp;ved=0ahUKEwihhq3R-tL8AhVVVTUKHTZCBlo4KBCYkAIIsgw</t>
  </si>
  <si>
    <t>Worldweaver</t>
  </si>
  <si>
    <t>http://worldweaver.com/</t>
  </si>
  <si>
    <t>https://www.google.com/search?hl=en&amp;gl=us&amp;q=Worldweaver&amp;sa=X&amp;ved=0ahUKEwjPveOdieL8AhUvkGoFHWE-CSA4MhCYkAII9Qo</t>
  </si>
  <si>
    <t>https://encrypted-tbn0.gstatic.com/images?q=tbn:ANd9GcTd21hwtp1LT-5IHUnRldc7QXhakqO0zxWZxtvf&amp;s=0</t>
  </si>
  <si>
    <t>Jobzem (25770179)</t>
  </si>
  <si>
    <t>https://www.google.com/search?sca_esv=567513126&amp;gl=us&amp;hl=en&amp;q=Jobzem+(25770179)&amp;sa=X&amp;ved=0ahUKEwjl5snYxr2BAxWbGVkFHeyKDucQmJACCM8N</t>
  </si>
  <si>
    <t>SYFE PTE. LTD.</t>
  </si>
  <si>
    <t>http://www.syfe.com/</t>
  </si>
  <si>
    <t>https://www.google.com/search?sca_esv=583562133&amp;hl=en&amp;gl=us&amp;q=SYFE+PTE.+LTD.&amp;sa=X&amp;ved=0ahUKEwi9-vaC9syCAxVjFlkFHc9OAN44FBCYkAIIhw0</t>
  </si>
  <si>
    <t>CandidFuture</t>
  </si>
  <si>
    <t>https://www.google.com/search?ucbcb=1&amp;hl=en&amp;gl=us&amp;q=CandidFuture&amp;sa=X&amp;ved=0ahUKEwiv5K_s9Mb-AhXojIkEHV18CHY4FBCYkAIIjAs</t>
  </si>
  <si>
    <t>Wandrian</t>
  </si>
  <si>
    <t>https://www.google.com/search?gl=us&amp;hl=en&amp;q=Wandrian&amp;sa=X&amp;ved=0ahUKEwiQ0aGU_4WAAxV9KUQIHeCDB5Y4ChCYkAII-As</t>
  </si>
  <si>
    <t>https://encrypted-tbn0.gstatic.com/images?q=tbn:ANd9GcQeCpbheB_wM5_PYEzSFfUh7AoN4e0rANlPd8ykZzM&amp;s</t>
  </si>
  <si>
    <t>Jobzem (76338679)</t>
  </si>
  <si>
    <t>https://www.google.com/search?sca_esv=594159916&amp;gl=us&amp;hl=en&amp;q=Jobzem+(76338679)&amp;sa=X&amp;ved=0ahUKEwjllO3SvLGDAxXhFVkFHRgbCIA4ChCYkAII2wo</t>
  </si>
  <si>
    <t>Synergie Italia S.P.A.</t>
  </si>
  <si>
    <t>https://www.google.com/search?gl=us&amp;hl=en&amp;q=Synergie+Italia+S.P.A.&amp;sa=X&amp;ved=0ahUKEwiIsbqD26aAAxXCmmoFHWVpCvAQmJACCOUK</t>
  </si>
  <si>
    <t>https://encrypted-tbn0.gstatic.com/images?q=tbn:ANd9GcTJKajzoLxG2avFm61_afN4t-fISpf_-BLJkhxLZf0&amp;s</t>
  </si>
  <si>
    <t>Jobzem (5818433)</t>
  </si>
  <si>
    <t>https://www.google.com/search?sca_esv=565570927&amp;gl=us&amp;hl=en&amp;q=Jobzem+(5818433)&amp;sa=X&amp;ved=0ahUKEwjgzonU_quBAxXTkIkEHcI8BioQmJACCKYH</t>
  </si>
  <si>
    <t>Auto Owners Insurance</t>
  </si>
  <si>
    <t>https://www.google.com/search?hl=en&amp;gl=us&amp;q=Auto+Owners+Insurance&amp;sa=X&amp;ved=0ahUKEwjGvaySrJf_AhWbEFkFHeDsDbI4PBCYkAII_A0</t>
  </si>
  <si>
    <t>https://encrypted-tbn0.gstatic.com/images?q=tbn:ANd9GcTR44JBPJ0k_AgZ-b9iJ4vILNyqc01FhR3UGpwRWEk&amp;s</t>
  </si>
  <si>
    <t>Tingono</t>
  </si>
  <si>
    <t>https://www.google.com/search?gl=us&amp;hl=en&amp;q=Tingono&amp;sa=X&amp;ved=0ahUKEwiOq9Wzo4X9AhWSElkFHaToC4wQmJACCKYM</t>
  </si>
  <si>
    <t>Hochschule Landshut - Hochschule fÃ¼r angewandte Wissenschaften</t>
  </si>
  <si>
    <t>http://www.haw-landshut.de/</t>
  </si>
  <si>
    <t>https://www.google.com/search?sca_esv=585192112&amp;gl=us&amp;hl=en&amp;q=Hochschule+Landshut+-+Hochschule+f%C3%BCr+angewandte+Wissenschaften&amp;sa=X&amp;ved=0ahUKEwjPgcS1wN6CAxV0JUQIHfOZBYw4ChCYkAII-g0</t>
  </si>
  <si>
    <t>Mandomedio.com</t>
  </si>
  <si>
    <t>https://www.google.com/search?sca_esv=577721307&amp;gl=us&amp;hl=en&amp;q=Mandomedio.com&amp;sa=X&amp;ved=0ahUKEwinsKeXj52CAxWPEVkFHUhlBrQ4FBCYkAII_gs</t>
  </si>
  <si>
    <t>Hinduja Leyland Finance</t>
  </si>
  <si>
    <t>http://www.hindujagroup.com/</t>
  </si>
  <si>
    <t>https://www.google.com/search?sca_esv=556449418&amp;gl=us&amp;hl=en&amp;q=Hinduja+Leyland+Finance&amp;sa=X&amp;ved=0ahUKEwia586K_diAAxW-lWoFHQpGCyk4FBCYkAIIgA0</t>
  </si>
  <si>
    <t>https://encrypted-tbn0.gstatic.com/images?q=tbn:ANd9GcRo0ASkWnpgxPe48BStbPG7SCUDEK4QEZQpSmIC&amp;s=0</t>
  </si>
  <si>
    <t>MicroVention-Terumo</t>
  </si>
  <si>
    <t>https://www.google.com/search?gl=us&amp;hl=en&amp;q=MicroVention-Terumo&amp;sa=X&amp;ved=0ahUKEwjs46L3tPb9AhXskokEHQ1xBbo4ChCYkAIIig0</t>
  </si>
  <si>
    <t>Ilitch Holdings</t>
  </si>
  <si>
    <t>http://www.ilitchnewshub.com/</t>
  </si>
  <si>
    <t>https://www.google.com/search?ucbcb=1&amp;hl=en&amp;gl=us&amp;q=Ilitch+Holdings&amp;sa=X&amp;ved=0ahUKEwiC85i_pIr9AhWvtYQIHQjlC9I4HhCYkAII0Qo</t>
  </si>
  <si>
    <t>Aerojet Rocketdyne Holdings, Inc.</t>
  </si>
  <si>
    <t>http://www.aerojetrocketdyne.com/</t>
  </si>
  <si>
    <t>https://www.google.com/search?gl=us&amp;hl=en&amp;q=Aerojet+Rocketdyne+Holdings,+Inc.&amp;sa=X&amp;ved=0ahUKEwj9xq-Ho7iAAxVaJEQIHTB9AmI4ChCYkAIIwAk</t>
  </si>
  <si>
    <t>Bctecnologia</t>
  </si>
  <si>
    <t>https://www.google.com/search?q=Bctecnologia&amp;sa=X&amp;ved=0ahUKEwjAlZHD8cH-AhVtrIQIHZ0ZCoMQmJACCJ8L</t>
  </si>
  <si>
    <t>Devoteam G Cloud APAC</t>
  </si>
  <si>
    <t>https://www.google.com/search?sca_esv=562451240&amp;hl=en&amp;gl=us&amp;q=Devoteam+G+Cloud+APAC&amp;sa=X&amp;ved=0ahUKEwiYt4PqqZCBAxV_D1kFHcZbCUcQmJACCOQI</t>
  </si>
  <si>
    <t>Oggi Lavoro</t>
  </si>
  <si>
    <t>https://www.google.com/search?sca_esv=569062438&amp;gl=us&amp;hl=en&amp;q=Oggi+Lavoro&amp;sa=X&amp;ved=0ahUKEwih2uqm08yBAxV9lGoFHXnIBlIQmJACCLYO</t>
  </si>
  <si>
    <t>PwCã‚ã‚‰ãŸæœ‰é™è²¬ä»»ç›£æŸ»æ³•äºº</t>
  </si>
  <si>
    <t>http://www.pwc.com/jp/assurance</t>
  </si>
  <si>
    <t>https://www.google.com/search?gl=us&amp;hl=en&amp;q=PwC%E3%81%82%E3%82%89%E3%81%9F%E6%9C%89%E9%99%90%E8%B2%AC%E4%BB%BB%E7%9B%A3%E6%9F%BB%E6%B3%95%E4%BA%BA&amp;sa=X&amp;ved=0ahUKEwign6XKscH8AhXrFFkFHWsKDu0QmJACCLUN</t>
  </si>
  <si>
    <t>https://encrypted-tbn0.gstatic.com/images?q=tbn:ANd9GcS39j0tv0N7i-frJXSfUFZnC5wN4r7ffPn_IG6tVtY&amp;s</t>
  </si>
  <si>
    <t>Permanent Personnel Services Pte. Ltd</t>
  </si>
  <si>
    <t>https://www.google.com/search?gl=us&amp;hl=en&amp;q=Permanent+Personnel+Services+Pte.+Ltd&amp;sa=X&amp;ved=0ahUKEwiuiOig_ICAAxUHKFkFHbnjB3k4KBCYkAII7wk</t>
  </si>
  <si>
    <t>Decision Science Agency Pte. Ltd.</t>
  </si>
  <si>
    <t>https://www.google.com/search?ucbcb=1&amp;gl=us&amp;hl=en&amp;q=Decision+Science+Agency+Pte.+Ltd.&amp;sa=X&amp;ved=0ahUKEwiArfHI0sb9AhXwkYkEHcorDWQ4HhCYkAIImwo</t>
  </si>
  <si>
    <t>https://encrypted-tbn0.gstatic.com/images?q=tbn:ANd9GcRl8uNoT5AhfVI5PV5Br4A-Znt6gx5DPZZ404ydSFE&amp;s</t>
  </si>
  <si>
    <t>Mega Group International S.A.</t>
  </si>
  <si>
    <t>http://www.megavalves.com/</t>
  </si>
  <si>
    <t>https://www.google.com/search?sca_esv=572781667&amp;hl=en&amp;gl=us&amp;q=Mega+Group+International+S.A.&amp;sa=X&amp;ved=0ahUKEwj2m4u48O-BAxXWkGoFHU3uBaMQmJACCP8L</t>
  </si>
  <si>
    <t>domainrealtys</t>
  </si>
  <si>
    <t>https://www.google.com/search?hl=en&amp;gl=us&amp;q=domainrealtys&amp;sa=X&amp;ved=0ahUKEwiK_7STwLD_AhVUjIkEHQDyDx84ChCYkAIIzAs</t>
  </si>
  <si>
    <t>University Of Michigan</t>
  </si>
  <si>
    <t>https://www.google.com/search?hl=en&amp;gl=us&amp;q=University+Of+Michigan&amp;sa=X&amp;ved=0ahUKEwjnkZiGhZCAAxVyg4QIHfS_ADI4FBCYkAII4wo</t>
  </si>
  <si>
    <t>https://encrypted-tbn0.gstatic.com/images?q=tbn:ANd9GcTCIuI36lG51bWUX6yRXAzmKq_jx0ghmHInpXmotoo&amp;s</t>
  </si>
  <si>
    <t>Xcenda, LLC</t>
  </si>
  <si>
    <t>http://www.xcenda.com/</t>
  </si>
  <si>
    <t>https://www.google.com/search?q=Xcenda,+LLC&amp;sa=X&amp;ved=0ahUKEwjuhcGqssb8AhXRnWoFHTXmAxUQmJACCOsL</t>
  </si>
  <si>
    <t>https://encrypted-tbn0.gstatic.com/images?q=tbn:ANd9GcTaukTVdpwqFF02Q7SbRFugUv6ILxTMsBKz16s158k&amp;s</t>
  </si>
  <si>
    <t>Weta Digital</t>
  </si>
  <si>
    <t>http://www.wetafx.co.nz/</t>
  </si>
  <si>
    <t>https://www.google.com/search?sca_esv=569384727&amp;hl=en&amp;gl=us&amp;q=Weta+Digital&amp;sa=X&amp;ved=0ahUKEwiztLmKos-BAxX0F1kFHUPDCpUQmJACCJIH</t>
  </si>
  <si>
    <t>group 42</t>
  </si>
  <si>
    <t>https://www.google.com/search?sca_esv=575393305&amp;hl=en&amp;gl=us&amp;q=group+42&amp;sa=X&amp;ved=0ahUKEwin7fq3wIaCAxXNmWoFHehHC2I4ChCYkAIIpAo</t>
  </si>
  <si>
    <t>Aboitiz InfraCapital Inc.</t>
  </si>
  <si>
    <t>https://www.google.com/search?q=Aboitiz+InfraCapital+Inc.&amp;sa=X&amp;ved=0ahUKEwiK38zA1fb-AhW_FVkFHeQ-AOwQmJACCJQK</t>
  </si>
  <si>
    <t>Town &amp; Country Event Rentals</t>
  </si>
  <si>
    <t>http://www.townandcountryeventrentals.com/</t>
  </si>
  <si>
    <t>https://www.google.com/search?gl=us&amp;hl=en&amp;q=Town+%26+Country+Event+Rentals&amp;sa=X&amp;ved=0ahUKEwiu3ZT4ldH_AhXcg4kEHQ6iC1YQmJACCPYM</t>
  </si>
  <si>
    <t>https://encrypted-tbn0.gstatic.com/images?q=tbn:ANd9GcSrzE0jrWAxjP0MdAYkwxCy2jrQa7w3TkUDaAZSpPg&amp;s</t>
  </si>
  <si>
    <t>Advanced Resource Managers Limited</t>
  </si>
  <si>
    <t>https://www.google.com/search?sca_esv=573553702&amp;gl=us&amp;hl=en&amp;q=Advanced+Resource+Managers+Limited&amp;sa=X&amp;ved=0ahUKEwjOmszJsveBAxVJD1kFHV9xBT44ChCYkAIIvws</t>
  </si>
  <si>
    <t>e Works</t>
  </si>
  <si>
    <t>https://www.google.com/search?gl=us&amp;hl=en&amp;q=e+Works&amp;sa=X&amp;ved=0ahUKEwjPkdDHjZWAAxU3q4kEHRk7CNk4MhCYkAII9ws</t>
  </si>
  <si>
    <t>Emcor Uk</t>
  </si>
  <si>
    <t>https://www.google.com/search?sca_esv=569660528&amp;hl=en&amp;gl=us&amp;q=Emcor+Uk&amp;sa=X&amp;ved=0ahUKEwitioi41NGBAxXqg4kEHbN-AzQ4FBCYkAIItAw</t>
  </si>
  <si>
    <t>ASTER</t>
  </si>
  <si>
    <t>https://www.google.com/search?hl=en&amp;gl=us&amp;q=ASTER&amp;sa=X&amp;ved=0ahUKEwiap6Wh5N3_AhW9m4kEHVzRDkg4RhCYkAII4Aw</t>
  </si>
  <si>
    <t>William Blair</t>
  </si>
  <si>
    <t>http://www.williamblair.com/</t>
  </si>
  <si>
    <t>https://www.google.com/search?q=William+Blair&amp;sa=X&amp;ved=0ahUKEwitofyJo7L8AhUzF2IAHU9OA-wQmJACCNoM</t>
  </si>
  <si>
    <t>https://encrypted-tbn0.gstatic.com/images?q=tbn:ANd9GcRy97yV78xFLuBNNCr98Aopswnf1-57mP-L-C_HsTo&amp;s</t>
  </si>
  <si>
    <t>TELESOLV CONSULTING INC</t>
  </si>
  <si>
    <t>https://www.google.com/search?sca_esv=573962864&amp;gl=us&amp;hl=en&amp;q=TELESOLV+CONSULTING+INC&amp;sa=X&amp;ved=0ahUKEwi6o-bis_yBAxVXmokEHdJlAY44MhCYkAII0Q0</t>
  </si>
  <si>
    <t>Willerby Ltd.</t>
  </si>
  <si>
    <t>http://www.willerby.com/</t>
  </si>
  <si>
    <t>https://www.google.com/search?sca_esv=566842583&amp;gl=us&amp;hl=en&amp;q=Willerby+Ltd.&amp;sa=X&amp;ved=0ahUKEwjEps-tw7iBAxUCkYkEHduoC1sQmJACCKEN</t>
  </si>
  <si>
    <t>https://encrypted-tbn0.gstatic.com/images?q=tbn:ANd9GcSr1asjFOErU6l8anImmChSWHtSroSvDU7thPxU7dQ&amp;s</t>
  </si>
  <si>
    <t>CÃ´ng ty Cá»• Pháº§n One Percent</t>
  </si>
  <si>
    <t>https://www.google.com/search?hl=en&amp;gl=us&amp;q=C%C3%B4ng+ty+C%E1%BB%95+Ph%E1%BA%A7n+One+Percent&amp;sa=X&amp;ved=0ahUKEwiossuGvtD8AhU0sTEKHeXmDEMQmJACCPkJ</t>
  </si>
  <si>
    <t>https://encrypted-tbn0.gstatic.com/images?q=tbn:ANd9GcQSXbAzqHrxxTLAffv1c_dMOXCKKrHnSkfbjogsono&amp;s</t>
  </si>
  <si>
    <t>CITIBANK SINGAPORE LIMITED</t>
  </si>
  <si>
    <t>https://www.google.com/search?hl=en&amp;gl=us&amp;q=CITIBANK+SINGAPORE+LIMITED&amp;sa=X&amp;ved=0ahUKEwi265mPgsqAAxU4MUQIHaxHApM4ChCYkAIIoQo</t>
  </si>
  <si>
    <t>Saxon Global Inc.</t>
  </si>
  <si>
    <t>https://www.google.com/search?gl=us&amp;hl=en&amp;q=Saxon+Global+Inc.&amp;sa=X&amp;ved=0ahUKEwjPur2Z54__AhVwArkGHdAdChk4UBCYkAIIkgo</t>
  </si>
  <si>
    <t>Cytel Software Corporation</t>
  </si>
  <si>
    <t>https://www.google.com/search?hl=en&amp;gl=us&amp;q=Cytel+Software+Corporation&amp;sa=X&amp;ved=0ahUKEwjw3-u09fH_AhWuMlkFHStKBSU4KBCYkAII1Qw</t>
  </si>
  <si>
    <t>https://encrypted-tbn0.gstatic.com/images?q=tbn:ANd9GcR_B83vEFqGme7Drw9hH8jeZomETysPXFjycfCC&amp;s=0</t>
  </si>
  <si>
    <t>Rabat</t>
  </si>
  <si>
    <t>https://www.google.com/search?sca_esv=594159916&amp;hl=en&amp;gl=us&amp;q=Rabat&amp;sa=X&amp;ved=0ahUKEwjk7_WUvrGDAxXHmmoFHXisAxIQmJACCOMI</t>
  </si>
  <si>
    <t>US101 Guidehouse Inc.</t>
  </si>
  <si>
    <t>https://www.google.com/search?sca_esv=571814303&amp;gl=us&amp;hl=en&amp;q=US101+Guidehouse+Inc.&amp;sa=X&amp;ved=0ahUKEwiAhrz0pOiBAxX9F1kFHdH4BQs4FBCYkAIIrg0</t>
  </si>
  <si>
    <t>WalkerHealthcareIT</t>
  </si>
  <si>
    <t>https://www.google.com/search?hl=en&amp;gl=us&amp;q=WalkerHealthcareIT&amp;sa=X&amp;ved=0ahUKEwj0sdmxh-D-AhV2k4kEHTgBAqM4ZBCYkAII5g0</t>
  </si>
  <si>
    <t>Firstday</t>
  </si>
  <si>
    <t>https://www.google.com/search?sca_esv=573098824&amp;gl=us&amp;hl=en&amp;q=Firstday&amp;sa=X&amp;ved=0ahUKEwiVzZnOrPKBAxVcEFkFHdgxDUAQmJACCPYL</t>
  </si>
  <si>
    <t>Irish Life Group</t>
  </si>
  <si>
    <t>https://www.google.com/search?sca_esv=560269821&amp;hl=en&amp;gl=us&amp;q=Irish+Life+Group&amp;sa=X&amp;ved=0ahUKEwi7uMCB2fmAAxUug2oFHby-Ayg4ChCYkAII8gk</t>
  </si>
  <si>
    <t>OSB India</t>
  </si>
  <si>
    <t>http://www.osb-india.com/</t>
  </si>
  <si>
    <t>https://www.google.com/search?gl=us&amp;hl=en&amp;q=OSB+India&amp;sa=X&amp;ved=0ahUKEwjN--L3q7_-AhU_FVkFHX56BsA4ChCYkAIIoQs</t>
  </si>
  <si>
    <t>Digimind</t>
  </si>
  <si>
    <t>https://www.digimind.com/</t>
  </si>
  <si>
    <t>https://www.google.com/search?gl=us&amp;hl=en&amp;q=Digimind&amp;sa=X&amp;ved=0ahUKEwiWvuuL8cH-AhWCVTABHU4UATc4ChCYkAII6Ak</t>
  </si>
  <si>
    <t>Athena Global Education</t>
  </si>
  <si>
    <t>http://www.athena.nsw.edu.au/</t>
  </si>
  <si>
    <t>https://www.google.com/search?gl=us&amp;hl=en&amp;q=Athena+Global+Education&amp;sa=X&amp;ved=0ahUKEwiEq4y86bn8AhVjSzABHQ6iAiU4FBCYkAIIxws</t>
  </si>
  <si>
    <t>https://encrypted-tbn0.gstatic.com/images?q=tbn:ANd9GcRwh9ZkH6O_CY827frp8rGxYtIvwooM3hvvzJ51&amp;s=0</t>
  </si>
  <si>
    <t>Jvm Solutions</t>
  </si>
  <si>
    <t>https://www.google.com/search?ucbcb=1&amp;gl=us&amp;hl=en&amp;q=Jvm+Solutions&amp;sa=X&amp;ved=0ahUKEwi9vejj68H-AhW2tIkEHQcuDRs4WhCYkAIIzww</t>
  </si>
  <si>
    <t>Indigo Heights hotel</t>
  </si>
  <si>
    <t>https://www.google.com/search?gl=us&amp;hl=en&amp;q=Indigo+Heights+hotel&amp;sa=X&amp;ved=0ahUKEwiKoqTVxdr8AhVNSDABHURTBnoQmJACCJUI</t>
  </si>
  <si>
    <t>SENSE</t>
  </si>
  <si>
    <t>https://www.google.com/search?sca_esv=582900893&amp;hl=en&amp;gl=us&amp;q=SENSE&amp;sa=X&amp;ved=0ahUKEwidgJLJ78eCAxW8tIkEHRsMAmc4ChCYkAIIiw0</t>
  </si>
  <si>
    <t>https://encrypted-tbn0.gstatic.com/images?q=tbn:ANd9GcRcpaBzpmijn-NRUmZZUjW3lrphxNXv39LYw5EcEdA&amp;s</t>
  </si>
  <si>
    <t>Jobzem (71255629)</t>
  </si>
  <si>
    <t>https://www.google.com/search?sca_esv=567185982&amp;gl=us&amp;hl=en&amp;q=Jobzem+(71255629)&amp;sa=X&amp;ved=0ahUKEwi0rMGUiLuBAxVwFFkFHZxjBzcQmJACCPcN</t>
  </si>
  <si>
    <t>Independent Electricity System Operator</t>
  </si>
  <si>
    <t>http://www.ieso.ca/</t>
  </si>
  <si>
    <t>https://www.google.com/search?gl=us&amp;hl=en&amp;q=Independent+Electricity+System+Operator&amp;sa=X&amp;ved=0ahUKEwjrof_4pLD-AhXXEVkFHWtZD-4QmJACCP8J</t>
  </si>
  <si>
    <t>H. Hugendubel</t>
  </si>
  <si>
    <t>http://www.hugendubel.de/</t>
  </si>
  <si>
    <t>https://www.google.com/search?ucbcb=1&amp;hl=en&amp;gl=us&amp;q=H.+Hugendubel&amp;sa=X&amp;ved=0ahUKEwimm9Os4K3-AhXijokEHYD3CWsQmJACCLwL</t>
  </si>
  <si>
    <t>OneSource Professional Search</t>
  </si>
  <si>
    <t>http://onesourcepros.com/</t>
  </si>
  <si>
    <t>https://www.google.com/search?hl=en&amp;gl=us&amp;q=OneSource+Professional+Search&amp;sa=X&amp;ved=0ahUKEwit0p-Biq7_AhVjgoQIHYqjAXQQmJACCI4K</t>
  </si>
  <si>
    <t>TapTap Networks</t>
  </si>
  <si>
    <t>https://www.google.com/search?hl=en&amp;gl=us&amp;q=TapTap+Networks&amp;sa=X&amp;ved=0ahUKEwj2gsH6k5-AAxW_FFkFHfGMABU4FBCYkAIIvwk</t>
  </si>
  <si>
    <t>CEL</t>
  </si>
  <si>
    <t>https://www.google.com/search?ucbcb=1&amp;gl=us&amp;hl=en&amp;q=CEL&amp;sa=X&amp;ved=0ahUKEwiEkPaZosn9AhWClWoFHcl-CYoQmJACCIgL</t>
  </si>
  <si>
    <t>https://encrypted-tbn0.gstatic.com/images?q=tbn:ANd9GcT4SimGT87kEuoOfeQGCF9liyOFNCTApGJ33NT6tvc&amp;s</t>
  </si>
  <si>
    <t>Global Resourcing</t>
  </si>
  <si>
    <t>http://www.global-resourcing.com/</t>
  </si>
  <si>
    <t>https://www.google.com/search?sca_esv=572454954&amp;gl=us&amp;hl=en&amp;q=Global+Resourcing&amp;sa=X&amp;ved=0ahUKEwjGy5Kgq-2BAxVMRjABHSHuA404bhCYkAII4Qw</t>
  </si>
  <si>
    <t>CAPITAL Services</t>
  </si>
  <si>
    <t>https://www.google.com/search?sca_esv=567513126&amp;hl=en&amp;gl=us&amp;q=CAPITAL+Services&amp;sa=X&amp;ved=0ahUKEwjew-frxb2BAxXklGoFHYcFCUw4KBCYkAIIww4</t>
  </si>
  <si>
    <t>Vantage Data Centers Hong Kong Limited</t>
  </si>
  <si>
    <t>https://www.google.com/search?gl=us&amp;hl=en&amp;q=Vantage+Data+Centers+Hong+Kong+Limited&amp;sa=X&amp;ved=0ahUKEwjo-fuuruf9AhVWElkFHe0dD244ChCYkAIIog0</t>
  </si>
  <si>
    <t>Actavo Group</t>
  </si>
  <si>
    <t>https://www.google.com/search?sca_esv=562670942&amp;gl=us&amp;hl=en&amp;q=Actavo+Group&amp;sa=X&amp;ved=0ahUKEwi6v-2G6pKBAxUBl4kEHdWRD6sQmJACCPEJ</t>
  </si>
  <si>
    <t>Loyal Source LLC</t>
  </si>
  <si>
    <t>https://www.google.com/search?sca_esv=561228216&amp;gl=us&amp;hl=en&amp;q=Loyal+Source+LLC&amp;sa=X&amp;ved=0ahUKEwivx9mG3IOBAxVZlGoFHXkcAvo4HhCYkAII2Ao</t>
  </si>
  <si>
    <t>https://encrypted-tbn0.gstatic.com/images?q=tbn:ANd9GcRdSorJzRQMLUHSEr_uK8hPL9sXAX44x3ipoIh-UdI&amp;s</t>
  </si>
  <si>
    <t>Jobzem (14096163)</t>
  </si>
  <si>
    <t>https://www.google.com/search?sca_esv=794e00bff50d8dae&amp;sca_upv=1&amp;hl=en&amp;gl=us&amp;q=Jobzem+(14096163)&amp;sa=X&amp;ved=0ahUKEwiKm5z8s8qCAxUAQzABHd62BzkQmJACCOIL</t>
  </si>
  <si>
    <t>Kleine Zeitung GmbH &amp; Co KG</t>
  </si>
  <si>
    <t>https://www.google.com/search?sca_esv=574353833&amp;hl=en&amp;gl=us&amp;q=Kleine+Zeitung+GmbH+%26+Co+KG&amp;sa=X&amp;ved=0ahUKEwjUwYyh-v6BAxXjMlkFHc3uCVA4ChCYkAII5go</t>
  </si>
  <si>
    <t>https://encrypted-tbn0.gstatic.com/images?q=tbn:ANd9GcSKG-deH_Hs05iylqfS166cNzqwNU3XTX_EIr2n0eY&amp;s</t>
  </si>
  <si>
    <t>b-plus GmbH</t>
  </si>
  <si>
    <t>https://www.google.com/search?sca_esv=1076e96a6c45550b&amp;gl=us&amp;hl=en&amp;q=b-plus+GmbH&amp;sa=X&amp;ved=0ahUKEwjK8Yr0_4iCAxW2QTABHaPQAU44ChCYkAIIkws</t>
  </si>
  <si>
    <t>Fa Systems Automation  Pte Ltd</t>
  </si>
  <si>
    <t>https://www.google.com/search?q=Fa+Systems+Automation++Pte+Ltd&amp;sa=X&amp;ved=0ahUKEwipgeud_ND-AhX9FFkFHfl5DUs4KBCYkAII7go</t>
  </si>
  <si>
    <t>PayPal, Inc. HQ</t>
  </si>
  <si>
    <t>https://www.google.com/search?hl=en&amp;gl=us&amp;q=PayPal,+Inc.+HQ&amp;sa=X&amp;ved=0ahUKEwi1o9y4ndj9AhUAhIQIHU2OA6o4PBCYkAIIig0</t>
  </si>
  <si>
    <t>Elevate Credit, Inc.</t>
  </si>
  <si>
    <t>http://www.elevate.com/</t>
  </si>
  <si>
    <t>https://www.google.com/search?q=Elevate+Credit,+Inc.&amp;sa=X&amp;ved=0ahUKEwiC6LT7orL8AhU7LFkFHYemCi04ChCYkAII4Q0</t>
  </si>
  <si>
    <t>Aloha Consulting Group (ACG)</t>
  </si>
  <si>
    <t>https://www.google.com/search?gl=us&amp;hl=en&amp;q=Aloha+Consulting+Group+(ACG)&amp;sa=X&amp;ved=0ahUKEwjxtO-u_aX9AhVXEFkFHXfPC1MQmJACCPwJ</t>
  </si>
  <si>
    <t>Renaissance Infosystems</t>
  </si>
  <si>
    <t>https://www.google.com/search?ucbcb=1&amp;gl=us&amp;hl=en&amp;q=Renaissance+Infosystems&amp;sa=X&amp;ved=0ahUKEwjqh527h938AhVHEUQIHVZ2BNs4FBCYkAIIwQo</t>
  </si>
  <si>
    <t>Xforia</t>
  </si>
  <si>
    <t>https://www.google.com/search?sca_esv=5cfedfb0e3f336bc&amp;sca_upv=1&amp;gl=us&amp;hl=en&amp;q=Xforia&amp;sa=X&amp;ved=0ahUKEwjIytTehbmDAxVSSDABHR68D2EQmJACCPoM</t>
  </si>
  <si>
    <t>Jobzem (26894333)</t>
  </si>
  <si>
    <t>https://www.google.com/search?sca_esv=567185982&amp;gl=us&amp;hl=en&amp;q=Jobzem+(26894333)&amp;sa=X&amp;ved=0ahUKEwiNoOrXhbuBAxUvhIkEHY49BKMQmJACCPcK</t>
  </si>
  <si>
    <t>Ophthalmology, Inc.</t>
  </si>
  <si>
    <t>https://www.google.com/search?hl=en&amp;gl=us&amp;q=Ophthalmology,+Inc.&amp;sa=X&amp;ved=0ahUKEwiVzIXvq5f_AhWiEFkFHWIECiM4FBCYkAIIuAk</t>
  </si>
  <si>
    <t>bsport solution</t>
  </si>
  <si>
    <t>http://pro.bsport.io/</t>
  </si>
  <si>
    <t>https://www.google.com/search?sca_esv=558332242&amp;gl=us&amp;hl=en&amp;q=bsport+solution&amp;sa=X&amp;ved=0ahUKEwiu-7GCi-iAAxVqZzABHSoiCQcQmJACCOMM</t>
  </si>
  <si>
    <t>Sophia Genetics</t>
  </si>
  <si>
    <t>https://www.google.com/search?q=Sophia+Genetics&amp;sa=X&amp;ved=0ahUKEwiQjK6l9Z7_AhW5EVkFHZmLDfw4MhCYkAII5gs</t>
  </si>
  <si>
    <t>https://encrypted-tbn0.gstatic.com/images?q=tbn:ANd9GcS2n5fV0nCDSy17DLB3pQTxDZQlvFuhav8E_PecmA8&amp;s</t>
  </si>
  <si>
    <t>Mealshub</t>
  </si>
  <si>
    <t>https://www.google.com/search?sca_esv=569660528&amp;hl=en&amp;gl=us&amp;q=Mealshub&amp;sa=X&amp;ved=0ahUKEwjT3_ej3dGBAxVRlmoFHYLkBXY4ChCYkAIInQ4</t>
  </si>
  <si>
    <t>RELIABLE OPTIONS, Inc. ( ROI )</t>
  </si>
  <si>
    <t>https://www.google.com/search?sca_esv=560432626&amp;gl=us&amp;hl=en&amp;q=RELIABLE+OPTIONS,+Inc.+(+ROI+)&amp;sa=X&amp;ved=0ahUKEwjTyeWJlfyAAxXEmLAFHWWZA2M4MhCYkAIIqgs</t>
  </si>
  <si>
    <t>My Next Career Path Staffing, LLC.</t>
  </si>
  <si>
    <t>https://www.google.com/search?sca_esv=567513126&amp;hl=en&amp;gl=us&amp;q=My+Next+Career+Path+Staffing,+LLC.&amp;sa=X&amp;ved=0ahUKEwjWq7-Xxr2BAxX9D1kFHas_Bjg4bhCYkAIIhg4</t>
  </si>
  <si>
    <t>https://encrypted-tbn0.gstatic.com/images?q=tbn:ANd9GcTO_Kz7JdGWqNwZIPESbIoix-q5L-4a_79UD5diji0&amp;s</t>
  </si>
  <si>
    <t>Moses Lake Industries</t>
  </si>
  <si>
    <t>http://www.mlindustries.com/</t>
  </si>
  <si>
    <t>https://www.google.com/search?sca_esv=571655468&amp;hl=en&amp;gl=us&amp;q=Moses+Lake+Industries&amp;sa=X&amp;ved=0ahUKEwjbh8L_4uWBAxUsGFkFHaCcCO84KBCYkAIItAw</t>
  </si>
  <si>
    <t>Vow Group Pty Ltd</t>
  </si>
  <si>
    <t>http://www.vowfood.com/</t>
  </si>
  <si>
    <t>https://www.google.com/search?q=Vow+Group+Pty+Ltd&amp;sa=X&amp;ved=0ahUKEwjr0JiT67n8AhUVnGoFHZspBd44MhCYkAIIuwk</t>
  </si>
  <si>
    <t>Sofcrylic LLC</t>
  </si>
  <si>
    <t>https://www.google.com/search?hl=en&amp;gl=us&amp;q=Sofcrylic+LLC&amp;sa=X&amp;ved=0ahUKEwjUnr2T393_AhXfPkQIHWElCTQ4HhCYkAIIqAs</t>
  </si>
  <si>
    <t>NetGuardians</t>
  </si>
  <si>
    <t>http://netguardians.ch/</t>
  </si>
  <si>
    <t>https://www.google.com/search?ucbcb=1&amp;hl=en&amp;gl=us&amp;q=NetGuardians&amp;sa=X&amp;ved=0ahUKEwip35Dy8MH-AhUckokEHapEBaUQmJACCK8I</t>
  </si>
  <si>
    <t>Carma</t>
  </si>
  <si>
    <t>https://www.google.com/search?sca_esv=7eb30cb793fe5954&amp;sca_upv=1&amp;gl=us&amp;hl=en&amp;q=Carma&amp;sa=X&amp;ved=0ahUKEwjx557R99GCAxXMroQIHb4ADoY4ChCYkAIIxQ0</t>
  </si>
  <si>
    <t>Royal Holloway</t>
  </si>
  <si>
    <t>https://www.google.com/search?sca_esv=573394023&amp;hl=en&amp;gl=us&amp;q=Royal+Holloway&amp;sa=X&amp;ved=0ahUKEwjd1cD79vSBAxUoMlkFHRyzAnAQmJACCNwL</t>
  </si>
  <si>
    <t>Diconium Data</t>
  </si>
  <si>
    <t>https://www.google.com/search?hl=en&amp;gl=us&amp;q=Diconium+Data&amp;sa=X&amp;ved=0ahUKEwjkis7I8pb9AhV7rokEHYqtC-c4FBCYkAIIwQ0</t>
  </si>
  <si>
    <t>Doxa7 Solutions Inc.</t>
  </si>
  <si>
    <t>https://www.google.com/search?ucbcb=1&amp;hl=en&amp;gl=us&amp;q=Doxa7+Solutions+Inc.&amp;sa=X&amp;ved=0ahUKEwiDvILx5Nr9AhURhFwKHf-8A70QmJACCJoL</t>
  </si>
  <si>
    <t>Reveleer, Inc.</t>
  </si>
  <si>
    <t>https://www.google.com/search?q=Reveleer,+Inc.&amp;sa=X&amp;ved=0ahUKEwiFlOf9pbf8AhWZE1kFHXOMBiA4KBCYkAIIzwk</t>
  </si>
  <si>
    <t>DAC-Jones Lang LaSalle (VIC) Pty Ltd</t>
  </si>
  <si>
    <t>https://www.google.com/search?gl=us&amp;hl=en&amp;q=DAC-Jones+Lang+LaSalle+(VIC)+Pty+Ltd&amp;sa=X&amp;ved=0ahUKEwjL9siLnKmAAxXIFlkFHYtABM0QmJACCJ0I</t>
  </si>
  <si>
    <t>Jobzem (10746830)</t>
  </si>
  <si>
    <t>https://www.google.com/search?sca_esv=568110489&amp;gl=us&amp;hl=en&amp;q=Jobzem+(10746830)&amp;sa=X&amp;ved=0ahUKEwjdwcqkjcWBAxXeFFkFHVQrCiE4ChCYkAII9Qs</t>
  </si>
  <si>
    <t>Chipper Cash</t>
  </si>
  <si>
    <t>http://chippercash.com/</t>
  </si>
  <si>
    <t>https://www.google.com/search?q=Chipper+Cash&amp;sa=X&amp;ved=0ahUKEwis-K-Zotj9AhXhF1kFHfFiAZgQmJACCI0H</t>
  </si>
  <si>
    <t>https://encrypted-tbn0.gstatic.com/images?q=tbn:ANd9GcRuKSSy7pjIDivrJsz0axL536FbbWexzYB9BxGZ&amp;s=0</t>
  </si>
  <si>
    <t>Neenopal</t>
  </si>
  <si>
    <t>https://www.google.com/search?hl=en&amp;gl=us&amp;q=Neenopal&amp;sa=X&amp;ved=0ahUKEwjuhrrMna6AAxXZF1kFHRc5Dwc4ChCYkAIIhws</t>
  </si>
  <si>
    <t>WD Consultancy Services</t>
  </si>
  <si>
    <t>https://www.google.com/search?hl=en&amp;gl=us&amp;q=WD+Consultancy+Services&amp;sa=X&amp;ved=0ahUKEwj5xuD_xor-AhX-l2oFHW0TCLw4FBCYkAIIpAs</t>
  </si>
  <si>
    <t>Metry AB</t>
  </si>
  <si>
    <t>http://metry.io/</t>
  </si>
  <si>
    <t>https://www.google.com/search?ucbcb=1&amp;hl=en&amp;gl=us&amp;q=Metry+AB&amp;sa=X&amp;ved=0ahUKEwiS2amd-cj8AhXnIkQIHdPcBHcQmJACCJcI</t>
  </si>
  <si>
    <t>Freese and Nichols</t>
  </si>
  <si>
    <t>https://www.google.com/search?hl=en&amp;gl=us&amp;q=Freese+and+Nichols&amp;sa=X&amp;ved=0ahUKEwizqterh7r9AhWbnGoFHQinAdE4HhCYkAIIjgo</t>
  </si>
  <si>
    <t>Gep</t>
  </si>
  <si>
    <t>https://www.google.com/search?hl=en&amp;gl=us&amp;q=Gep&amp;sa=X&amp;ved=0ahUKEwiJi5Da-9D-AhWsEVkFHYykCloQmJACCJwJ</t>
  </si>
  <si>
    <t>Uzabase Inc</t>
  </si>
  <si>
    <t>http://www.uzabase.com/</t>
  </si>
  <si>
    <t>https://www.google.com/search?gl=us&amp;hl=en&amp;q=Uzabase+Inc&amp;sa=X&amp;ved=0ahUKEwiutKqm54__AhVqkYkEHfx2D6gQmJACCK0K</t>
  </si>
  <si>
    <t>Dadaconsultants Pte. Ltd.</t>
  </si>
  <si>
    <t>https://www.google.com/search?sca_esv=560603692&amp;hl=en&amp;gl=us&amp;q=Dadaconsultants+Pte.+Ltd.&amp;sa=X&amp;ved=0ahUKEwinwIDS2v6AAxVHM1kFHQtBAOA4MhCYkAII0Qo</t>
  </si>
  <si>
    <t>MST Solutions</t>
  </si>
  <si>
    <t>http://www.mstsolutions.com/</t>
  </si>
  <si>
    <t>https://www.google.com/search?sca_esv=576391435&amp;hl=en&amp;gl=us&amp;q=MST+Solutions&amp;sa=X&amp;ved=0ahUKEwiG98Ckw5CCAxVWFFkFHRG7DAg4RhCYkAIInw4</t>
  </si>
  <si>
    <t>Marshall of Cambridge</t>
  </si>
  <si>
    <t>http://www.marshalladg.com/</t>
  </si>
  <si>
    <t>https://www.google.com/search?gl=us&amp;hl=en&amp;q=Marshall+of+Cambridge&amp;sa=X&amp;ved=0ahUKEwiftd3FxNr8AhVCRTABHVk3AY04HhCYkAIIwwo</t>
  </si>
  <si>
    <t>https://encrypted-tbn0.gstatic.com/images?q=tbn:ANd9GcR17Qf7qO50Y6hFrrx0Hvo2_zqSRyscNQS5Vdn1eIw&amp;s</t>
  </si>
  <si>
    <t>Wert Philippines, Inc.</t>
  </si>
  <si>
    <t>https://www.google.com/search?hl=en&amp;gl=us&amp;q=Wert+Philippines,+Inc.&amp;sa=X&amp;ved=0ahUKEwj89ICopt39AhVmlIkEHftJA9QQmJACCJAM</t>
  </si>
  <si>
    <t>Stratus Data</t>
  </si>
  <si>
    <t>https://stratusdata.io/</t>
  </si>
  <si>
    <t>https://www.google.com/search?hl=en&amp;gl=us&amp;q=Stratus+Data&amp;sa=X&amp;ved=0ahUKEwid1fea6bz-AhVal2oFHeNBCcQ4RhCYkAIIxwk</t>
  </si>
  <si>
    <t>FibriCheck</t>
  </si>
  <si>
    <t>https://www.google.com/search?ucbcb=1&amp;hl=en&amp;gl=us&amp;q=FibriCheck&amp;sa=X&amp;ved=0ahUKEwjt7uSti-L8AhXumWoFHYhTA504ChCYkAIIvw0</t>
  </si>
  <si>
    <t>Jobzem (25752274)</t>
  </si>
  <si>
    <t>https://www.google.com/search?sca_esv=565257361&amp;hl=en&amp;gl=us&amp;q=Jobzem+(25752274)&amp;sa=X&amp;ved=0ahUKEwjZjc3GuKmBAxVjFlkFHTq7COIQmJACCKgH</t>
  </si>
  <si>
    <t>Pulse Consulting Sdn Bhd</t>
  </si>
  <si>
    <t>https://www.google.com/search?hl=en&amp;gl=us&amp;q=Pulse+Consulting+Sdn+Bhd&amp;sa=X&amp;ved=0ahUKEwi5sf6hsZz_AhVbgIQIHSG8D8Y4ChCYkAII7wo</t>
  </si>
  <si>
    <t>https://encrypted-tbn0.gstatic.com/images?q=tbn:ANd9GcTYIIWXQso-HxyqO11sxXNX3_M3qxcyHh_2PJW3XGA&amp;s</t>
  </si>
  <si>
    <t>6,687 reviews</t>
  </si>
  <si>
    <t>https://www.google.com/search?gl=us&amp;hl=en&amp;q=6,687+reviews&amp;sa=X&amp;ved=0ahUKEwjcqKPJ8b78AhXSF1kFHTQrAEU4ChCYkAII5gk</t>
  </si>
  <si>
    <t>Pngme</t>
  </si>
  <si>
    <t>http://pngme.com/</t>
  </si>
  <si>
    <t>https://www.google.com/search?hl=en&amp;gl=us&amp;q=Pngme&amp;sa=X&amp;ved=0ahUKEwiN7-Og3Nj_AhUAfzABHXWXDTA4HhCYkAIItg0</t>
  </si>
  <si>
    <t>https://encrypted-tbn0.gstatic.com/images?q=tbn:ANd9GcQHdo5pG-CFRpgiW5tzw4m7YKZ4yFSJp82Jggfl&amp;s=0</t>
  </si>
  <si>
    <t>South Asialink Finance Corporation</t>
  </si>
  <si>
    <t>https://www.google.com/search?gl=us&amp;hl=en&amp;q=South+Asialink+Finance+Corporation&amp;sa=X&amp;ved=0ahUKEwiNy-3fgs78AhVmATQIHY5RB88QmJACCO8K</t>
  </si>
  <si>
    <t>Infor SEA Pte Ltd</t>
  </si>
  <si>
    <t>https://www.google.com/search?sca_esv=579724128&amp;gl=us&amp;hl=en&amp;q=Infor+SEA+Pte+Ltd&amp;sa=X&amp;ved=0ahUKEwjtob_v2q6CAxXqJUQIHfu7B3U4ChCYkAIIiA0</t>
  </si>
  <si>
    <t>The Australian National University</t>
  </si>
  <si>
    <t>https://www.google.com/search?gl=us&amp;hl=en&amp;q=The+Australian+National+University&amp;sa=X&amp;ved=0ahUKEwiu1OCA1O78AhXbFlkFHRBYCsc4KBCYkAII-Ao</t>
  </si>
  <si>
    <t>https://encrypted-tbn0.gstatic.com/images?q=tbn:ANd9GcTHIxb_2ALFigJ7gJclJaXfzoe6zAZhJC6U1rat2Rs&amp;s</t>
  </si>
  <si>
    <t>MET International</t>
  </si>
  <si>
    <t>https://www.google.com/search?sca_esv=564926619&amp;gl=us&amp;hl=en&amp;q=MET+International&amp;sa=X&amp;ved=0ahUKEwiVmbXP9KaBAxUeEVkFHTrlBP4QmJACCLwM</t>
  </si>
  <si>
    <t>City of Delray Beach</t>
  </si>
  <si>
    <t>https://www.google.com/search?sca_esv=590391945&amp;hl=en&amp;gl=us&amp;q=City+of+Delray+Beach&amp;sa=X&amp;ved=0ahUKEwj6xfuN4ouDAxVqFlkFHQq3Bmk4FBCYkAIIwAk</t>
  </si>
  <si>
    <t>Hcl Australia Services</t>
  </si>
  <si>
    <t>http://www.hcltech.com/geo-presence/australia</t>
  </si>
  <si>
    <t>https://www.google.com/search?gl=us&amp;hl=en&amp;q=Hcl+Australia+Services&amp;sa=X&amp;ved=0ahUKEwi8krCS67n8AhWZmmoFHaStBtQ4KBCYkAIIuwk</t>
  </si>
  <si>
    <t>Sysgen</t>
  </si>
  <si>
    <t>https://www.google.com/search?q=Sysgen&amp;sa=X&amp;ved=0ahUKEwiv75zyke_-AhUPMVkFHeWeBqwQmJACCLgJ</t>
  </si>
  <si>
    <t>AHAMOVE - NgÆ°á»i váº­n chuyá»ƒn cá»§a báº¡n</t>
  </si>
  <si>
    <t>https://www.google.com/search?sca_esv=564592924&amp;hl=en&amp;gl=us&amp;q=AHAMOVE+-+Ng%C6%B0%E1%BB%9Di+v%E1%BA%ADn+chuy%E1%BB%83n+c%E1%BB%A7a+b%E1%BA%A1n&amp;sa=X&amp;ved=0ahUKEwiRiI6VtaSBAxUYmokEHWiUBhUQmJACCNMF</t>
  </si>
  <si>
    <t>Bec - 74021 - Data Delivery And Compliance</t>
  </si>
  <si>
    <t>https://www.google.com/search?sca_esv=562670942&amp;gl=us&amp;hl=en&amp;q=Bec+-+74021+-+Data+Delivery+And+Compliance&amp;sa=X&amp;ved=0ahUKEwih376C65KBAxVDmYkEHWPxDZoQmJACCJUL</t>
  </si>
  <si>
    <t>Onetribe SAS</t>
  </si>
  <si>
    <t>https://www.google.com/search?hl=en&amp;gl=us&amp;q=Onetribe+SAS&amp;sa=X&amp;ved=0ahUKEwiZhK2otp79AhXMGlkFHUcxBE04MhCYkAIIvgw</t>
  </si>
  <si>
    <t>Pwc Argentina</t>
  </si>
  <si>
    <t>http://www.pwc.com.ar/</t>
  </si>
  <si>
    <t>https://www.google.com/search?hl=en&amp;gl=us&amp;q=Pwc+Argentina&amp;sa=X&amp;ved=0ahUKEwjY74zCqLr-AhVonokEHYYzCRMQmJACCPQI</t>
  </si>
  <si>
    <t>Kaminoretail</t>
  </si>
  <si>
    <t>https://www.google.com/search?sca_esv=554003346&amp;hl=en&amp;gl=us&amp;q=Kaminoretail&amp;sa=X&amp;ved=0ahUKEwjzxe6O8cSAAxUulWoFHaf_DYQQmJACCKwM</t>
  </si>
  <si>
    <t>PA Media Group</t>
  </si>
  <si>
    <t>http://www.thepamediagroup.com/</t>
  </si>
  <si>
    <t>https://www.google.com/search?q=PA+Media+Group&amp;sa=X&amp;ved=0ahUKEwjA0Oey36X8AhWiGFkFHWpuDxc4ChCYkAIIxQo</t>
  </si>
  <si>
    <t>Spoke</t>
  </si>
  <si>
    <t>https://www.google.com/search?sca_esv=564926619&amp;hl=en&amp;gl=us&amp;q=Spoke&amp;sa=X&amp;ved=0ahUKEwjWhLCT-KaBAxViLFkFHXgPApAQmJACCIQN</t>
  </si>
  <si>
    <t>HE Space Operations</t>
  </si>
  <si>
    <t>https://www.google.com/search?sca_esv=328048b5492955a5&amp;hl=en&amp;gl=us&amp;q=HE+Space+Operations&amp;sa=X&amp;ved=0ahUKEwj7g8-QiJOCAxV5SjABHVUhAUo4HhCYkAIIkA4</t>
  </si>
  <si>
    <t>Amazon Web Services Singapore Private Limited</t>
  </si>
  <si>
    <t>https://www.google.com/search?sca_esv=561545016&amp;hl=en&amp;gl=us&amp;q=Amazon+Web+Services+Singapore+Private+Limited&amp;sa=X&amp;ved=0ahUKEwi8i-KqooaBAxXRF1kFHTJVANk4UBCYkAIIoAw</t>
  </si>
  <si>
    <t>Gothaer Finanzholding AG</t>
  </si>
  <si>
    <t>https://www.google.com/search?gl=us&amp;hl=en&amp;q=Gothaer+Finanzholding+AG&amp;sa=X&amp;ved=0ahUKEwjOvLTcjuf8AhWuD1kFHc4uAQw4eBCYkAII2wo</t>
  </si>
  <si>
    <t>SociÃ©tÃ© des Produits NestlÃ© S.A.</t>
  </si>
  <si>
    <t>https://www.google.com/search?q=Soci%C3%A9t%C3%A9+des+Produits+Nestl%C3%A9+S.A.&amp;sa=X&amp;ved=0ahUKEwjRv8_orbL8AhUcMlkFHbpiCvU4FBCYkAIIkQw</t>
  </si>
  <si>
    <t>HTC Global</t>
  </si>
  <si>
    <t>https://www.google.com/search?q=HTC+Global&amp;sa=X&amp;ved=0ahUKEwjo3s3g88j8AhUwnGoFHVT-B0gQmJACCN4L</t>
  </si>
  <si>
    <t>THE BOSTON CONSULTING GROUP</t>
  </si>
  <si>
    <t>https://www.google.com/search?gl=us&amp;hl=en&amp;q=THE+BOSTON+CONSULTING+GROUP&amp;sa=X&amp;ved=0ahUKEwiOvMqaz7z9AhVgnGoFHXxVAlsQmJACCN0K</t>
  </si>
  <si>
    <t>Auxiliary Services Corporation</t>
  </si>
  <si>
    <t>https://www.google.com/search?q=Auxiliary+Services+Corporation&amp;sa=X&amp;ved=0ahUKEwiwr6-31vv-AhVCE1kFHSA2A_E4FBCYkAIIzAw</t>
  </si>
  <si>
    <t>Werfenlife Sa.</t>
  </si>
  <si>
    <t>https://www.google.com/search?sca_esv=560603692&amp;gl=us&amp;hl=en&amp;q=Werfenlife+Sa.&amp;sa=X&amp;ved=0ahUKEwiplrW92v6AAxXFF1kFHUUlChMQmJACCJUL</t>
  </si>
  <si>
    <t>TekCom Resources, Inc.</t>
  </si>
  <si>
    <t>http://www.tekcomresources.com/</t>
  </si>
  <si>
    <t>https://www.google.com/search?gl=us&amp;hl=en&amp;q=TekCom+Resources,+Inc.&amp;sa=X&amp;ved=0ahUKEwjW6PyEz-78AhWrKEQIHdzMAnI4KBCYkAII4gs</t>
  </si>
  <si>
    <t>Jobzem (70747923)</t>
  </si>
  <si>
    <t>https://www.google.com/search?sca_esv=569956581&amp;gl=us&amp;hl=en&amp;q=Jobzem+(70747923)&amp;sa=X&amp;ved=0ahUKEwjN1dG43NaBAxXftokEHTdrAE04FBCYkAIIjws</t>
  </si>
  <si>
    <t>Jobzem (42044308)</t>
  </si>
  <si>
    <t>https://www.google.com/search?sca_esv=564105068&amp;gl=us&amp;hl=en&amp;q=Jobzem+(42044308)&amp;sa=X&amp;ved=0ahUKEwigvNePtZ-BAxX3p5UCHbTGCjUQmJACCPcI</t>
  </si>
  <si>
    <t>The Mirillion Group</t>
  </si>
  <si>
    <t>https://www.google.com/search?gl=us&amp;hl=en&amp;q=The+Mirillion+Group&amp;sa=X&amp;ved=0ahUKEwiBpty_2vv-AhU8kYkEHeV8B4A4ChCYkAIIygs</t>
  </si>
  <si>
    <t>https://encrypted-tbn0.gstatic.com/images?q=tbn:ANd9GcRmWfjy_asEO9-FV8c82RHu9yT6EXkWg3UBfwW-XKVKo8PzkdOWDFRW&amp;s</t>
  </si>
  <si>
    <t>Centre For Neuro Skills</t>
  </si>
  <si>
    <t>https://www.google.com/search?sca_esv=556212212&amp;gl=us&amp;hl=en&amp;q=Centre+For+Neuro+Skills&amp;sa=X&amp;ved=0ahUKEwjGl53autaAAxXXM1kFHbrNDXk4lgEQmJACCM0L</t>
  </si>
  <si>
    <t>Experis LTD</t>
  </si>
  <si>
    <t>http://www.experis.co.uk/</t>
  </si>
  <si>
    <t>https://www.google.com/search?sca_esv=584789655&amp;hl=en&amp;gl=us&amp;q=Experis+LTD&amp;sa=X&amp;ved=0ahUKEwjJq83YvNmCAxVZFFkFHRimCgcQmJACCIkN</t>
  </si>
  <si>
    <t>https://encrypted-tbn0.gstatic.com/images?q=tbn:ANd9GcSxEaxfY1pjkEuZX7J98BJyhtwV8aK_DoBTEor_&amp;s=0</t>
  </si>
  <si>
    <t>Yashoda Hospitals</t>
  </si>
  <si>
    <t>https://www.yashodahospitals.com/</t>
  </si>
  <si>
    <t>https://www.google.com/search?q=Yashoda+Hospitals&amp;sa=X&amp;ved=0ahUKEwi91tCo8sP8AhUwSDABHZtJCbMQmJACCPUK</t>
  </si>
  <si>
    <t>https://encrypted-tbn0.gstatic.com/images?q=tbn:ANd9GcTwvVPsDJg7gYIZAGCbo423ngNPUOsB4CctBKt7LEupRafGOSYdr1eP&amp;s</t>
  </si>
  <si>
    <t>CLAYTON COUNTY PUBLIC SCHOOLS</t>
  </si>
  <si>
    <t>https://www.google.com/search?q=CLAYTON+COUNTY+PUBLIC+SCHOOLS&amp;sa=X&amp;ved=0ahUKEwjC2srF2Pb-AhVlEFkFHfcTAewQmJACCM4J</t>
  </si>
  <si>
    <t>MHK Tech Inc.</t>
  </si>
  <si>
    <t>https://www.google.com/search?sca_esv=561848188&amp;gl=us&amp;hl=en&amp;q=MHK+Tech+Inc.&amp;sa=X&amp;ved=0ahUKEwi69b6r4YiBAxXlfTABHRLiBew4UBCYkAIIiA4</t>
  </si>
  <si>
    <t>Gorilla Logic, Inc.</t>
  </si>
  <si>
    <t>https://www.google.com/search?gl=us&amp;hl=en&amp;q=Gorilla+Logic,+Inc.&amp;sa=X&amp;ved=0ahUKEwi9tfG23quAAxW1JkQIHYQXBKAQmJACCMkN</t>
  </si>
  <si>
    <t>EYæ–°æ—¥æœ¬æœ‰é™è²¬ä»»ç›£æŸ»æ³•äºº</t>
  </si>
  <si>
    <t>http://www.shinnihon.or.jp/</t>
  </si>
  <si>
    <t>https://www.google.com/search?sca_esv=586199351&amp;hl=en&amp;gl=us&amp;q=EY%E6%96%B0%E6%97%A5%E6%9C%AC%E6%9C%89%E9%99%90%E8%B2%AC%E4%BB%BB%E7%9B%A3%E6%9F%BB%E6%B3%95%E4%BA%BA&amp;sa=X&amp;ved=0ahUKEwjbzI2PyuiCAxVBFlkFHWIGBUQQmJACCNkL</t>
  </si>
  <si>
    <t>https://encrypted-tbn0.gstatic.com/images?q=tbn:ANd9GcQELUgxs-I4xYP0ntG-6j8gBm8_QAmn7ee02gbI&amp;s=0</t>
  </si>
  <si>
    <t>Onshore Outsourcing</t>
  </si>
  <si>
    <t>https://www.google.com/search?hl=en&amp;gl=us&amp;q=Onshore+Outsourcing&amp;sa=X&amp;ved=0ahUKEwic-f3x4Nj_AhU8F1kFHfQNDVcQmJACCMMN</t>
  </si>
  <si>
    <t>https://encrypted-tbn0.gstatic.com/images?q=tbn:ANd9GcTx-wXz3bC1H_NgkdKczqMPIjb-UTtdfHFO3Qgo5A93WnwUCQRb9yQs&amp;s</t>
  </si>
  <si>
    <t>Goodwill</t>
  </si>
  <si>
    <t>http://www.goodwill.org/</t>
  </si>
  <si>
    <t>https://www.google.com/search?sca_esv=576737612&amp;hl=en&amp;gl=us&amp;q=Goodwill&amp;sa=X&amp;ved=0ahUKEwj6ydj_hJOCAxUQMDQIHXHYA6Q4PBCYkAIIvQk</t>
  </si>
  <si>
    <t>Jefferson City police</t>
  </si>
  <si>
    <t>https://www.google.com/search?gl=us&amp;hl=en&amp;q=Jefferson+City+police&amp;sa=X&amp;ved=0ahUKEwiX86zWiuf8AhVQFVkFHW75AA04FBCYkAII-gk</t>
  </si>
  <si>
    <t>CÃ´ng ty CP Äáº§u tÆ° ThÆ°Æ¡ng máº¡i vÃ  PhÃ¡t triá»ƒn CÃ´ng nghá»‡ FSI - CN HCM</t>
  </si>
  <si>
    <t>https://www.google.com/search?sca_esv=560603692&amp;hl=en&amp;gl=us&amp;q=C%C3%B4ng+ty+CP+%C4%90%E1%BA%A7u+t%C6%B0+Th%C6%B0%C6%A1ng+m%E1%BA%A1i+v%C3%A0+Ph%C3%A1t+tri%E1%BB%83n+C%C3%B4ng+ngh%E1%BB%87+FSI+-+CN+HCM&amp;sa=X&amp;ved=0ahUKEwjm5OmM2_6AAxW7E1kFHQJxAxwQmJACCJAH</t>
  </si>
  <si>
    <t>https://encrypted-tbn0.gstatic.com/images?q=tbn:ANd9GcRsPIGE9i1Lzq1UUKSb6JqDipeQI-QmUJoiHUnQ4Ds&amp;s</t>
  </si>
  <si>
    <t>Moladin Digital Indonesia</t>
  </si>
  <si>
    <t>https://www.google.com/search?sca_esv=560603692&amp;hl=en&amp;gl=us&amp;q=Moladin+Digital+Indonesia&amp;sa=X&amp;ved=0ahUKEwjt7ufl2f6AAxW3FlkFHTQGBnwQmJACCL0J</t>
  </si>
  <si>
    <t>T2M Technical Ltd</t>
  </si>
  <si>
    <t>https://www.google.com/search?hl=en&amp;gl=us&amp;q=T2M+Technical+Ltd&amp;sa=X&amp;ved=0ahUKEwjH58r8qo_9AhUNEFkFHd8HAHoQmJACCP4L</t>
  </si>
  <si>
    <t>Corporate Services - Nsw Metropolitan</t>
  </si>
  <si>
    <t>https://www.google.com/search?hl=en&amp;gl=us&amp;q=Corporate+Services+-+Nsw+Metropolitan&amp;sa=X&amp;ved=0ahUKEwj6ybug363-AhU8FlkFHV6sBBc4ChCYkAIIoQs</t>
  </si>
  <si>
    <t>Space Matrix Design Consultants</t>
  </si>
  <si>
    <t>https://www.google.com/search?hl=en&amp;gl=us&amp;q=Space+Matrix+Design+Consultants&amp;sa=X&amp;ved=0ahUKEwjUpMmoz7__AhUfGFkFHTcaC50QmJACCL4L</t>
  </si>
  <si>
    <t>Childrens</t>
  </si>
  <si>
    <t>https://www.google.com/search?gl=us&amp;hl=en&amp;q=Childrens&amp;sa=X&amp;ved=0ahUKEwjdr-qVgt38AhUCMlkFHas9BgE4HhCYkAII7Qw</t>
  </si>
  <si>
    <t>Targobank AG</t>
  </si>
  <si>
    <t>https://www.google.com/search?gl=us&amp;hl=en&amp;q=Targobank+AG&amp;sa=X&amp;ved=0ahUKEwjk8r_6sZz_AhUFGVkFHXwkCKE4FBCYkAII9Qw</t>
  </si>
  <si>
    <t>Toppan Merrill Limited</t>
  </si>
  <si>
    <t>https://www.google.com/search?sca_esv=582900893&amp;hl=en&amp;gl=us&amp;q=Toppan+Merrill+Limited&amp;sa=X&amp;ved=0ahUKEwjgg8CG8ceCAxXsElkFHfvuCN8QmJACCLwN</t>
  </si>
  <si>
    <t>Compare The Market</t>
  </si>
  <si>
    <t>https://www.google.com/search?sca_esv=566027130&amp;hl=en&amp;gl=us&amp;q=Compare+The+Market&amp;sa=X&amp;ved=0ahUKEwj9mLbJ_7CBAxXEmLAFHVbRBgU4FBCYkAIImQw</t>
  </si>
  <si>
    <t>jetBlue Airways</t>
  </si>
  <si>
    <t>https://www.google.com/search?q=jetBlue+Airways&amp;sa=X&amp;ved=0ahUKEwj0qJH4lPn-AhVZFlkFHeEVD3IQmJACCJQK</t>
  </si>
  <si>
    <t>Mentimeter Ab (Publ)</t>
  </si>
  <si>
    <t>https://www.google.com/search?gl=us&amp;hl=en&amp;q=Mentimeter+Ab+(Publ)&amp;sa=X&amp;ved=0ahUKEwi-3vvmy5KAAxXQh-4BHf2gCmYQmJACCPkL</t>
  </si>
  <si>
    <t>Longfinch Technologies</t>
  </si>
  <si>
    <t>https://www.google.com/search?gl=us&amp;hl=en&amp;q=Longfinch+Technologies&amp;sa=X&amp;ved=0ahUKEwixvIHHx-T8AhWRkIkEHRCiCnE4FBCYkAIIsAw</t>
  </si>
  <si>
    <t>https://encrypted-tbn0.gstatic.com/images?q=tbn:ANd9GcRK5PGTHbqhZTwC_UEwEb0pD1idKxK64JvMV2mk24plXqwE4m--ggIgrNE&amp;s</t>
  </si>
  <si>
    <t>ESmart Recruitment</t>
  </si>
  <si>
    <t>https://www.google.com/search?sca_esv=587583771&amp;hl=en&amp;gl=us&amp;q=ESmart+Recruitment&amp;sa=X&amp;ved=0ahUKEwimmIKHj_WCAxXbvokEHSM8CBUQmJACCJcI</t>
  </si>
  <si>
    <t>Jobzem (5801358)</t>
  </si>
  <si>
    <t>https://www.google.com/search?sca_esv=577721307&amp;hl=en&amp;gl=us&amp;q=Jobzem+(5801358)&amp;sa=X&amp;ved=0ahUKEwif2t2TkZ2CAxXDJEQIHe7WBzMQmJACCMgI</t>
  </si>
  <si>
    <t>Vanquis Banking Group</t>
  </si>
  <si>
    <t>https://www.google.com/search?sca_esv=587928711&amp;gl=us&amp;hl=en&amp;q=Vanquis+Banking+Group&amp;sa=X&amp;ved=0ahUKEwjujau40veCAxV-FVkFHZQ-AuU4MhCYkAIIqAo</t>
  </si>
  <si>
    <t>On Call Counsel</t>
  </si>
  <si>
    <t>https://www.google.com/search?hl=en&amp;gl=us&amp;q=On+Call+Counsel&amp;sa=X&amp;ved=0ahUKEwiY1rOPorL8AhXKkIkEHTuOCgk4WhCYkAIIzQ4</t>
  </si>
  <si>
    <t>https://encrypted-tbn0.gstatic.com/images?q=tbn:ANd9GcQGLB6KZ3ZtYKSTbtOy5ojec-Ah9ZBSAdi1NydnUFQ&amp;s</t>
  </si>
  <si>
    <t>EverWash Inc</t>
  </si>
  <si>
    <t>http://everwash.com/</t>
  </si>
  <si>
    <t>https://www.google.com/search?sca_esv=594159916&amp;gl=us&amp;hl=en&amp;q=EverWash+Inc&amp;sa=X&amp;ved=0ahUKEwjZ5rTCurGDAxXnlmoFHZ5HAa4QmJACCKsM</t>
  </si>
  <si>
    <t>Titan Digital Media Pte. Ltd.</t>
  </si>
  <si>
    <t>https://www.google.com/search?hl=en&amp;gl=us&amp;q=Titan+Digital+Media+Pte.+Ltd.&amp;sa=X&amp;ved=0ahUKEwj4z_mjirr9AhWcEFkFHURsBLo4KBCYkAIIrQw</t>
  </si>
  <si>
    <t>https://encrypted-tbn0.gstatic.com/images?q=tbn:ANd9GcS8Jr3ibDcAdyslRS_3bXeTa61CJKUPWo5-qW4WDAI&amp;s</t>
  </si>
  <si>
    <t>SFR com</t>
  </si>
  <si>
    <t>https://www.google.com/search?gl=us&amp;hl=en&amp;q=SFR+com&amp;sa=X&amp;ved=0ahUKEwjrmqK0jZWAAxWwfjABHYhuCC84FBCYkAIIrAw</t>
  </si>
  <si>
    <t>New Work Se</t>
  </si>
  <si>
    <t>https://www.google.com/search?sca_esv=593697585&amp;hl=en&amp;gl=us&amp;q=New+Work+Se&amp;sa=X&amp;ved=0ahUKEwjtvqieu6yDAxWQJ0QIHbRsBKw4FBCYkAII_ws</t>
  </si>
  <si>
    <t>Gva Partners Ltd</t>
  </si>
  <si>
    <t>https://www.google.com/search?sca_esv=575710480&amp;hl=en&amp;gl=us&amp;q=Gva+Partners+Ltd&amp;sa=X&amp;ved=0ahUKEwj-65iQxYuCAxWoIEQIHb8IBpoQmJACCI4H</t>
  </si>
  <si>
    <t>Smarttie</t>
  </si>
  <si>
    <t>https://www.google.com/search?sca_esv=566842583&amp;gl=us&amp;hl=en&amp;q=Smarttie&amp;sa=X&amp;ved=0ahUKEwjV65-JxbiBAxU1FlkFHau-AbIQmJACCLIM</t>
  </si>
  <si>
    <t>Ã–sterreichische Post Aktiengesellschaft</t>
  </si>
  <si>
    <t>https://www.google.com/search?sca_esv=593535494&amp;gl=us&amp;hl=en&amp;q=%C3%96sterreichische+Post+Aktiengesellschaft&amp;sa=X&amp;ved=0ahUKEwihn_KZ-qmDAxUlEGIAHbnPDGcQmJACCJIK</t>
  </si>
  <si>
    <t>https://encrypted-tbn0.gstatic.com/images?q=tbn:ANd9GcRWExXqR-OhRpT-Wu8D86wAXaF7q3DHZsNfiOiqQ6A&amp;s</t>
  </si>
  <si>
    <t>Speedrecruiters</t>
  </si>
  <si>
    <t>https://www.google.com/search?q=Speedrecruiters&amp;sa=X&amp;ved=0ahUKEwj0kYPG2M7_AhUkFVkFHUFmBLQQmJACCK0M</t>
  </si>
  <si>
    <t>D R Newitt &amp; Associates</t>
  </si>
  <si>
    <t>https://www.google.com/search?hl=en&amp;gl=us&amp;q=D+R+Newitt+%26+Associates&amp;sa=X&amp;ved=0ahUKEwiM8_iw08b9AhXsQjABHcSHAkY4ChCYkAII5wk</t>
  </si>
  <si>
    <t>LeadsOnline</t>
  </si>
  <si>
    <t>http://www.leadsonline.com/</t>
  </si>
  <si>
    <t>https://www.google.com/search?sca_esv=579384295&amp;hl=en&amp;gl=us&amp;q=LeadsOnline&amp;sa=X&amp;ved=0ahUKEwjom-PL1amCAxUkv4kEHXFSAEI4FBCYkAIIywo</t>
  </si>
  <si>
    <t>Great West Casualty Company</t>
  </si>
  <si>
    <t>http://www.gwccnet.com/</t>
  </si>
  <si>
    <t>https://www.google.com/search?hl=en&amp;gl=us&amp;q=Great+West+Casualty+Company&amp;sa=X&amp;ved=0ahUKEwiEsaTnkJ-AAxVyLUQIHbObBE04HhCYkAII0wk</t>
  </si>
  <si>
    <t>Findex</t>
  </si>
  <si>
    <t>https://www.google.com/search?gl=us&amp;hl=en&amp;q=Findex&amp;sa=X&amp;ved=0ahUKEwi8lIbSgNP8AhXbMVkFHdC1CHQQmJACCL4K</t>
  </si>
  <si>
    <t>Resorts World At Sentosa Pte. Ltd.</t>
  </si>
  <si>
    <t>http://www.rwsentosa.com/</t>
  </si>
  <si>
    <t>https://www.google.com/search?gl=us&amp;hl=en&amp;q=Resorts+World+At+Sentosa+Pte.+Ltd.&amp;sa=X&amp;ved=0ahUKEwi54J327ez_AhWBkYkEHQMFByY4ChCYkAII7ws</t>
  </si>
  <si>
    <t>The Institutes</t>
  </si>
  <si>
    <t>https://www.google.com/search?gl=us&amp;hl=en&amp;q=The+Institutes&amp;sa=X&amp;ved=0ahUKEwjmrdnX34L9AhVfk4kEHVvuC7c4ChCYkAIIyAs</t>
  </si>
  <si>
    <t>Natek Poland</t>
  </si>
  <si>
    <t>https://www.google.com/search?sca_esv=566842583&amp;hl=en&amp;gl=us&amp;q=Natek+Poland&amp;sa=X&amp;ved=0ahUKEwjp58DoxLiBAxVGFVkFHQB7AxE4ChCYkAIIkA0</t>
  </si>
  <si>
    <t>Primed Business Support Services</t>
  </si>
  <si>
    <t>https://www.google.com/search?hl=en&amp;gl=us&amp;q=Primed+Business+Support+Services&amp;sa=X&amp;ved=0ahUKEwiIy4TckJf-AhWSADQIHQojC3E4HhCYkAIIlgs</t>
  </si>
  <si>
    <t>Itsmconsulting</t>
  </si>
  <si>
    <t>https://www.google.com/search?hl=en&amp;gl=us&amp;q=Itsmconsulting&amp;sa=X&amp;ved=0ahUKEwjknK6ThYuAAxW4D1kFHQRBDrsQmJACCMoN</t>
  </si>
  <si>
    <t>Nestle S.A.</t>
  </si>
  <si>
    <t>https://www.google.com/search?ucbcb=1&amp;gl=us&amp;hl=en&amp;q=Nestle+S.A.&amp;sa=X&amp;ved=0ahUKEwiU1pqSht38AhVRCjQIHYa1CHQQmJACCMAM</t>
  </si>
  <si>
    <t>https://encrypted-tbn0.gstatic.com/images?q=tbn:ANd9GcS9WE8_C57y2U8EJYN5MLl6Bfqao1wXs0Ds11vU6Ns&amp;s</t>
  </si>
  <si>
    <t>Arup Laboratories, Inc</t>
  </si>
  <si>
    <t>https://www.google.com/search?hl=en&amp;gl=us&amp;q=Arup+Laboratories,+Inc&amp;sa=X&amp;ved=0ahUKEwiIoNvPxN_8AhWsmGoFHb43DPs4WhCYkAII-Qw</t>
  </si>
  <si>
    <t>Next City</t>
  </si>
  <si>
    <t>https://www.google.com/search?sca_esv=585855111&amp;gl=us&amp;hl=en&amp;q=Next+City&amp;sa=X&amp;ved=0ahUKEwjky6-RleaCAxW-D1kFHWMjAhM4FBCYkAII0Qk</t>
  </si>
  <si>
    <t>WEG Tech</t>
  </si>
  <si>
    <t>https://www.google.com/search?sca_esv=577385484&amp;hl=en&amp;gl=us&amp;q=WEG+Tech&amp;sa=X&amp;ved=0ahUKEwjT3ZDYi5iCAxXGF1kFHSKFBv44KBCYkAIIogw</t>
  </si>
  <si>
    <t>https://encrypted-tbn0.gstatic.com/images?q=tbn:ANd9GcR85CdtyOKURzirJ7fz_n6cI0fs4KDEOk1S2uY7ANk&amp;s</t>
  </si>
  <si>
    <t>Nsw Public Service Commission</t>
  </si>
  <si>
    <t>https://www.google.com/search?hl=en&amp;gl=us&amp;q=Nsw+Public+Service+Commission&amp;sa=X&amp;ved=0ahUKEwjr-ufqqb2AAxVPlokEHQ9TCUAQmJACCN0L</t>
  </si>
  <si>
    <t>CAST Software</t>
  </si>
  <si>
    <t>http://www.castsoftware.com/</t>
  </si>
  <si>
    <t>https://www.google.com/search?gl=us&amp;hl=en&amp;q=CAST+Software&amp;sa=X&amp;ved=0ahUKEwj898G_-_v_AhUUnWoFHecjDU04RhCYkAIIyQs</t>
  </si>
  <si>
    <t>ZloekJobs</t>
  </si>
  <si>
    <t>https://www.google.com/search?gl=us&amp;hl=en&amp;q=ZloekJobs&amp;sa=X&amp;ved=0ahUKEwjxl7nw7OT9AhUzlGoFHXSIDe04FBCYkAIIlww</t>
  </si>
  <si>
    <t>https://encrypted-tbn0.gstatic.com/images?q=tbn:ANd9GcRxx3E5sypX3CyPBgeLcYrqtIcBbmcRP8JuJs3TT80&amp;s</t>
  </si>
  <si>
    <t>Cesna -  Recruitment experts worldwide</t>
  </si>
  <si>
    <t>https://www.google.com/search?q=Cesna+-++Recruitment+experts+worldwide&amp;sa=X&amp;ved=0ahUKEwiqz5K7x-f-AhV0D1kFHR3sANA4ChCYkAII6gw</t>
  </si>
  <si>
    <t>https://encrypted-tbn0.gstatic.com/images?q=tbn:ANd9GcRIgFwL0be3sKvhEf1sD7WvrjAMsQxpswtXJ284Jwo&amp;s</t>
  </si>
  <si>
    <t>L4b Software Gmbh</t>
  </si>
  <si>
    <t>https://www.google.com/search?sca_esv=588279375&amp;gl=us&amp;hl=en&amp;q=L4b+Software+Gmbh&amp;sa=X&amp;ved=0ahUKEwj25Z_TlfqCAxVDFmIAHXopAAgQmJACCJsM</t>
  </si>
  <si>
    <t>HOSPITALITY.digital</t>
  </si>
  <si>
    <t>https://www.google.com/search?hl=en&amp;gl=us&amp;q=HOSPITALITY.digital&amp;sa=X&amp;ved=0ahUKEwjd2_GdhIj-AhULQjABHR3gA-Y4MhCYkAIIxg0</t>
  </si>
  <si>
    <t>Cannon Search</t>
  </si>
  <si>
    <t>https://www.google.com/search?gl=us&amp;hl=en&amp;q=Cannon+Search&amp;sa=X&amp;ved=0ahUKEwjtq9z-8Zv9AhX5j4kEHd9fCWE4FBCYkAII3Qo</t>
  </si>
  <si>
    <t>WISE</t>
  </si>
  <si>
    <t>https://www.google.com/search?sca_esv=550770362&amp;gl=us&amp;hl=en&amp;q=WISE&amp;sa=X&amp;ved=0ahUKEwjqjqOGmKmAAxW2RDABHT0uAHw4ChCYkAII1w0</t>
  </si>
  <si>
    <t>Ministry for Primary Industries</t>
  </si>
  <si>
    <t>https://www.google.com/search?hl=en&amp;gl=us&amp;q=Ministry+for+Primary+Industries&amp;sa=X&amp;ved=0ahUKEwj5zKGZvKP9AhWNmGoFHSg4CeYQmJACCI8H</t>
  </si>
  <si>
    <t>Wolfgang Westarp</t>
  </si>
  <si>
    <t>https://www.google.com/search?sca_esv=593914606&amp;hl=en&amp;gl=us&amp;q=Wolfgang+Westarp&amp;sa=X&amp;ved=0ahUKEwiVvdrv-66DAxW_g4kEHd1UBEM4KBCYkAIIvgk</t>
  </si>
  <si>
    <t>Unthreats Pte. Ltd.</t>
  </si>
  <si>
    <t>https://www.google.com/search?sca_esv=558505252&amp;gl=us&amp;hl=en&amp;q=Unthreats+Pte.+Ltd.&amp;sa=X&amp;ved=0ahUKEwiuhqHkzeqAAxWXRTABHf9_Az44HhCYkAIIpAo</t>
  </si>
  <si>
    <t>Maybank Singapore Limited</t>
  </si>
  <si>
    <t>https://www.google.com/search?hl=en&amp;gl=us&amp;q=Maybank+Singapore+Limited&amp;sa=X&amp;ved=0ahUKEwi16PjO26aAAxUMh-4BHRxsBi84KBCYkAIIvAs</t>
  </si>
  <si>
    <t>Jobzem (50167759)</t>
  </si>
  <si>
    <t>https://www.google.com/search?sca_esv=568110489&amp;hl=en&amp;gl=us&amp;q=Jobzem+(50167759)&amp;sa=X&amp;ved=0ahUKEwiL6PW2jcWBAxVzM1kFHY5BCRI4ChCYkAII4Ao</t>
  </si>
  <si>
    <t>BaanTreffers</t>
  </si>
  <si>
    <t>https://www.google.com/search?sca_esv=568110489&amp;hl=en&amp;gl=us&amp;q=BaanTreffers&amp;sa=X&amp;ved=0ahUKEwjk0On1jMWBAxV1D1kFHePaA-84HhCYkAIIqg4</t>
  </si>
  <si>
    <t>Faithful+Gould</t>
  </si>
  <si>
    <t>https://www.google.com/search?ucbcb=1&amp;gl=us&amp;hl=en&amp;q=Faithful%2BGould&amp;sa=X&amp;ved=0ahUKEwir7P7mkOz8AhUUrYkEHdmhD0k4MhCYkAIIzws</t>
  </si>
  <si>
    <t>https://encrypted-tbn0.gstatic.com/images?q=tbn:ANd9GcRJIt_gMn5N73q1YleBI4WTxL-zwUUeBTd2mJEldKQ&amp;s</t>
  </si>
  <si>
    <t>Advantage Resourcing UK Limited</t>
  </si>
  <si>
    <t>https://www.google.com/search?q=Advantage+Resourcing+UK+Limited&amp;sa=X&amp;ved=0ahUKEwjDjL-b9sj8AhXhGFkFHbetCI44FBCYkAIImwo</t>
  </si>
  <si>
    <t>Jobzem (4028037)</t>
  </si>
  <si>
    <t>https://www.google.com/search?sca_esv=566027130&amp;hl=en&amp;gl=us&amp;q=Jobzem+(4028037)&amp;sa=X&amp;ved=0ahUKEwiy0cycgrGBAxXVlGoFHexSC_QQmJACCJIL</t>
  </si>
  <si>
    <t>Prime Manpower</t>
  </si>
  <si>
    <t>https://www.google.com/search?hl=en&amp;gl=us&amp;q=Prime+Manpower&amp;sa=X&amp;ved=0ahUKEwjv3b6Lrb_-AhUjjIkEHXtAD48QmJACCOkJ</t>
  </si>
  <si>
    <t>OneMed Sverige AB</t>
  </si>
  <si>
    <t>https://www.google.com/search?sca_esv=566842583&amp;gl=us&amp;hl=en&amp;q=OneMed+Sverige+AB&amp;sa=X&amp;ved=0ahUKEwjGqpzaxbiBAxWhTTABHR1MDE0QmJACCKcM</t>
  </si>
  <si>
    <t>US HealthConnect, Inc.</t>
  </si>
  <si>
    <t>http://www.ushealthconnect.com/</t>
  </si>
  <si>
    <t>https://www.google.com/search?hl=en&amp;gl=us&amp;q=US+HealthConnect,+Inc.&amp;sa=X&amp;ved=0ahUKEwiI9_3XuND8AhUlmGoFHaN7BOk4jAEQmJACCI8K</t>
  </si>
  <si>
    <t>https://encrypted-tbn0.gstatic.com/images?q=tbn:ANd9GcQmOCARCsBiKhBx3ljX3QO0vO3yHQicoBiAdwGHd6U&amp;s</t>
  </si>
  <si>
    <t>Jobzem (135802)</t>
  </si>
  <si>
    <t>https://www.google.com/search?sca_esv=566027130&amp;gl=us&amp;hl=en&amp;q=Jobzem+(135802)&amp;sa=X&amp;ved=0ahUKEwin8NWdgrGBAxUbMVkFHdJeDWA4ChCYkAII9Ag</t>
  </si>
  <si>
    <t>Ghim Li Global Pte Ltd</t>
  </si>
  <si>
    <t>https://www.google.com/search?hl=en&amp;gl=us&amp;q=Ghim+Li+Global+Pte+Ltd&amp;sa=X&amp;ved=0ahUKEwjmqOzH26aAAxUUk2oFHSGRAEUQmJACCL4J</t>
  </si>
  <si>
    <t>Job Bank AI</t>
  </si>
  <si>
    <t>https://www.google.com/search?q=Job+Bank+AI&amp;sa=X&amp;ved=0ahUKEwiF0Kev1fb-AhW9FlkFHcdRCesQmJACCPEK</t>
  </si>
  <si>
    <t>https://encrypted-tbn0.gstatic.com/images?q=tbn:ANd9GcRp-6NhjfaviFEaF4AsqylOKQnDeviUFwZxAnf-VQ4&amp;s</t>
  </si>
  <si>
    <t>FINZ Games</t>
  </si>
  <si>
    <t>https://www.google.com/search?gl=us&amp;hl=en&amp;q=FINZ+Games&amp;sa=X&amp;ved=0ahUKEwi7_r6ax9_8AhXDEkQIHTcXCTcQmJACCJQI</t>
  </si>
  <si>
    <t>Jobzem (779453)</t>
  </si>
  <si>
    <t>https://www.google.com/search?sca_esv=562670942&amp;hl=en&amp;gl=us&amp;q=Jobzem+(779453)&amp;sa=X&amp;ved=0ahUKEwitqKHn65KBAxURtTEKHfqgADoQmJACCKIH</t>
  </si>
  <si>
    <t>Pickware GmbH</t>
  </si>
  <si>
    <t>https://www.google.com/search?sca_esv=585847208&amp;gl=us&amp;hl=en&amp;q=Pickware+GmbH&amp;sa=X&amp;ved=0ahUKEwilssD4j-aCAxWxlIkEHcOWA4E4FBCYkAIIqw4</t>
  </si>
  <si>
    <t>Barns express</t>
  </si>
  <si>
    <t>https://www.google.com/search?sca_esv=590391945&amp;gl=us&amp;hl=en&amp;q=Barns+express&amp;sa=X&amp;ved=0ahUKEwjxw5uk5ouDAxWNMVkFHVFeD5UQmJACCIQL</t>
  </si>
  <si>
    <t>Phillip Riley</t>
  </si>
  <si>
    <t>https://www.google.com/search?hl=en&amp;gl=us&amp;q=Phillip+Riley&amp;sa=X&amp;ved=0ahUKEwjo8ajr5d_9AhVdJ0QIHeL5AZoQmJACCJIK</t>
  </si>
  <si>
    <t>https://encrypted-tbn0.gstatic.com/images?q=tbn:ANd9GcTxPGgh7X6XAEUaeceQDE__TWb9AgX4-gsGa92C67Y&amp;s</t>
  </si>
  <si>
    <t>Compu Vision Consulting</t>
  </si>
  <si>
    <t>https://www.google.com/search?gl=us&amp;hl=en&amp;q=Compu+Vision+Consulting&amp;sa=X&amp;ved=0ahUKEwji9r3_pbr-AhXMPEQIHSuqAxU4ChCYkAII7As</t>
  </si>
  <si>
    <t>Nhrg Agenzia Per Il Lavoro Filiale Di Padova</t>
  </si>
  <si>
    <t>https://www.google.com/search?gl=us&amp;hl=en&amp;q=Nhrg+Agenzia+Per+Il+Lavoro+Filiale+Di+Padova&amp;sa=X&amp;ved=0ahUKEwivmI-QvPv9AhVhkmoFHbifA1c4ChCYkAII7ww</t>
  </si>
  <si>
    <t>OnDek Solutions</t>
  </si>
  <si>
    <t>https://www.google.com/search?sca_esv=589004769&amp;gl=us&amp;hl=en&amp;q=OnDek+Solutions&amp;sa=X&amp;ved=0ahUKEwig7pn3o_-CAxWlEUQIHXOOAYQ4WhCYkAIItw4</t>
  </si>
  <si>
    <t>https://encrypted-tbn0.gstatic.com/images?q=tbn:ANd9GcQ_Mnut9v-Egu0nBeM3XYp2Zl48HBsW2rOOwlHlNnU&amp;s</t>
  </si>
  <si>
    <t>UBX</t>
  </si>
  <si>
    <t>http://www.ubx.ph/</t>
  </si>
  <si>
    <t>https://www.google.com/search?sca_esv=565570927&amp;hl=en&amp;gl=us&amp;q=UBX&amp;sa=X&amp;ved=0ahUKEwjbv_7r-quBAxVPkokEHSdmAN4QmJACCIYL</t>
  </si>
  <si>
    <t>https://encrypted-tbn0.gstatic.com/images?q=tbn:ANd9GcSdVZz3CaL4365RVZJqQuiL7utscu9HtIJAzTcB5B0&amp;s</t>
  </si>
  <si>
    <t>Clover</t>
  </si>
  <si>
    <t>http://www.clover.com/</t>
  </si>
  <si>
    <t>https://www.google.com/search?gl=us&amp;hl=en&amp;q=Clover&amp;sa=X&amp;ved=0ahUKEwj0lI614-L_AhV9EFkFHfEqDuo4ChCYkAIIvww</t>
  </si>
  <si>
    <t>https://encrypted-tbn0.gstatic.com/images?q=tbn:ANd9GcQAeA1OnvuSamrTgQ__WCyEhZDVap8Auf1dyII3tdY&amp;s</t>
  </si>
  <si>
    <t>Aryan Solutions</t>
  </si>
  <si>
    <t>https://www.google.com/search?sca_esv=593529204&amp;gl=us&amp;hl=en&amp;q=Aryan+Solutions&amp;sa=X&amp;ved=0ahUKEwj68O2A-amDAxWPIUQIHRnyD4EQmJACCJoI</t>
  </si>
  <si>
    <t>Assurance Agency</t>
  </si>
  <si>
    <t>https://www.google.com/search?gl=us&amp;hl=en&amp;q=Assurance+Agency&amp;sa=X&amp;ved=0ahUKEwjm3MKktc7-AhW_kIkEHah9CPs4HhCYkAIIlws</t>
  </si>
  <si>
    <t>Open Search Network</t>
  </si>
  <si>
    <t>https://www.google.com/search?q=Open+Search+Network&amp;sa=X&amp;ved=0ahUKEwiEn97eho3-AhVZD1kFHTKgCTg4ChCYkAIItws</t>
  </si>
  <si>
    <t>Renesas Design Vietnam</t>
  </si>
  <si>
    <t>https://www.google.com/search?hl=en&amp;gl=us&amp;q=Renesas+Design+Vietnam&amp;sa=X&amp;ved=0ahUKEwip8eDgotj9AhWOjYkEHUCGDXkQmJACCKIJ</t>
  </si>
  <si>
    <t>https://encrypted-tbn0.gstatic.com/images?q=tbn:ANd9GcRl31pwsfNcvU_QlDVr60ZVQwzqtKZQiMKsMQLr&amp;s=0</t>
  </si>
  <si>
    <t>Aims International Argentina</t>
  </si>
  <si>
    <t>https://www.google.com/search?q=Aims+International+Argentina&amp;sa=X&amp;ved=0ahUKEwiW4I2h98v-AhXiTTABHWHBDhwQmJACCLYP</t>
  </si>
  <si>
    <t>Product</t>
  </si>
  <si>
    <t>https://www.google.com/search?sca_esv=559635945&amp;hl=en&amp;gl=us&amp;q=Product&amp;sa=X&amp;ved=0ahUKEwir-oLL1fSAAxVsg4kEHewnCdgQmJACCPYL</t>
  </si>
  <si>
    <t>Rawan Cake</t>
  </si>
  <si>
    <t>https://www.rawancake.jo/</t>
  </si>
  <si>
    <t>https://www.google.com/search?sca_esv=561243743&amp;gl=us&amp;hl=en&amp;q=Rawan+Cake&amp;sa=X&amp;ved=0ahUKEwj038206YOBAxUjRDABHW0uAo0QmJACCIoK</t>
  </si>
  <si>
    <t>Gelato Network</t>
  </si>
  <si>
    <t>http://gelato.network/</t>
  </si>
  <si>
    <t>https://www.google.com/search?q=Gelato+Network&amp;sa=X&amp;ved=0ahUKEwi-rLzO9cb-AhWsEVkFHfucCj4QmJACCOkL</t>
  </si>
  <si>
    <t>FI Match   Cabinet de Recrutement Scientifique en R&amp;D et Innovation</t>
  </si>
  <si>
    <t>https://www.google.com/search?q=FI+Match+++Cabinet+de+Recrutement+Scientifique+en+R%26D+et+Innovation&amp;sa=X&amp;ved=0ahUKEwiT5ejj8sP8AhUZnGoFHWwHDaU4RhCYkAIIww0</t>
  </si>
  <si>
    <t>CÃ”NG TY TÃ€I CHÃNH PRUDENTIAL FINANCE</t>
  </si>
  <si>
    <t>https://www.google.com/search?ucbcb=1&amp;gl=us&amp;hl=en&amp;q=C%C3%94NG+TY+T%C3%80I+CH%C3%8DNH+PRUDENTIAL+FINANCE&amp;sa=X&amp;ved=0ahUKEwje6uzKwoX-AhUhRDABHTXlCC8QmJACCIkL</t>
  </si>
  <si>
    <t>https://encrypted-tbn0.gstatic.com/images?q=tbn:ANd9GcSjeCW2dQlC2tHfsPH_nw2rFTcwAPTsx1upuvfxbps&amp;s</t>
  </si>
  <si>
    <t>Medspecialized, Inc</t>
  </si>
  <si>
    <t>https://www.google.com/search?gl=us&amp;hl=en&amp;q=Medspecialized,+Inc&amp;sa=X&amp;ved=0ahUKEwie1dad_tL8AhUxVTUKHXX5CkA4HhCYkAIIzQs</t>
  </si>
  <si>
    <t>Blue Signal Search</t>
  </si>
  <si>
    <t>https://www.google.com/search?sca_esv=562459021&amp;gl=us&amp;hl=en&amp;q=Blue+Signal+Search&amp;sa=X&amp;ved=0ahUKEwi5gv_bspCBAxVGFVkFHbpGC8s4KBCYkAIInQo</t>
  </si>
  <si>
    <t>Asia Search Pte. Ltd.</t>
  </si>
  <si>
    <t>https://www.google.com/search?hl=en&amp;gl=us&amp;q=Asia+Search+Pte.+Ltd.&amp;sa=X&amp;ved=0ahUKEwig_vXHwNj-AhUcFFkFHdlpCQI4KBCYkAII8Qs</t>
  </si>
  <si>
    <t>https://encrypted-tbn0.gstatic.com/images?q=tbn:ANd9GcQW7by37dF-phr1lU1PFrBjWu7yqsvk1kuN5HOvsxo&amp;s</t>
  </si>
  <si>
    <t>à¸šà¸£à¸´à¸©à¸±à¸— à¹à¸­à¹‚à¸£à¹€à¸Šà¸µà¸¢ à¸­à¸´à¸™à¹€à¸•à¸­à¸£à¹Œà¹à¸žà¸„ à¸ˆà¸³à¸à¸±à¸”</t>
  </si>
  <si>
    <t>https://www.google.com/search?sca_esv=567523571&amp;hl=en&amp;gl=us&amp;q=%E0%B8%9A%E0%B8%A3%E0%B8%B4%E0%B8%A9%E0%B8%B1%E0%B8%97+%E0%B9%81%E0%B8%AD%E0%B9%82%E0%B8%A3%E0%B9%80%E0%B8%8A%E0%B8%B5%E0%B8%A2+%E0%B8%AD%E0%B8%B4%E0%B8%99%E0%B9%80%E0%B8%95%E0%B8%AD%E0%B8%A3%E0%B9%8C%E0%B9%81%E0%B8%9E%E0%B8%84+%E0%B8%88%E0%B8%B3%E0%B8%81%E0%B8%B1%E0%B8%94&amp;sa=X&amp;ved=0ahUKEwifxN6TzL2BAxXvEFkFHS1cDe84ChCYkAIIow8</t>
  </si>
  <si>
    <t>Darkroomagency</t>
  </si>
  <si>
    <t>https://www.google.com/search?sca_esv=68c2174e4c9f16e1&amp;sca_upv=1&amp;gl=us&amp;hl=en&amp;q=Darkroomagency&amp;sa=X&amp;ved=0ahUKEwjcxvmB5YaDAxXwQTABHVS8BUEQmJACCLkJ</t>
  </si>
  <si>
    <t>MiPih - Toulouse</t>
  </si>
  <si>
    <t>https://www.google.com/search?gl=us&amp;hl=en&amp;q=MiPih+-+Toulouse&amp;sa=X&amp;ved=0ahUKEwjwmOLpjsL_AhU3H0QIHYA6Ck44PBCYkAIIkws</t>
  </si>
  <si>
    <t>Nobility Placement Services Pte. Ltd.</t>
  </si>
  <si>
    <t>https://www.google.com/search?q=Nobility+Placement+Services+Pte.+Ltd.&amp;sa=X&amp;ved=0ahUKEwiIvvbm5rL-AhUUF1kFHdB_Dvo4KBCYkAII-Qs</t>
  </si>
  <si>
    <t>Converge ICT Soluitions Inc.</t>
  </si>
  <si>
    <t>https://www.google.com/search?sca_esv=582530003&amp;hl=en&amp;gl=us&amp;q=Converge+ICT+Soluitions+Inc.&amp;sa=X&amp;ved=0ahUKEwjfxNLvq8WCAxUjKUQIHfAGBO8QmJACCP4K</t>
  </si>
  <si>
    <t>Morgan Hunt Recruitment</t>
  </si>
  <si>
    <t>https://www.google.com/search?gl=us&amp;hl=en&amp;q=Morgan+Hunt+Recruitment&amp;sa=X&amp;ved=0ahUKEwjvyZn6-Pv_AhVOjIkEHXSyBcU4KBCYkAIIzQw</t>
  </si>
  <si>
    <t>The Ridge</t>
  </si>
  <si>
    <t>https://www.google.com/search?ucbcb=1&amp;gl=us&amp;hl=en&amp;q=The+Ridge&amp;sa=X&amp;ved=0ahUKEwiH7-Pg3aj-AhWFlIkEHUXrAUEQmJACCMoL</t>
  </si>
  <si>
    <t>Liebherr-Great Britain Ltd.</t>
  </si>
  <si>
    <t>http://www.liebherr.co.uk/</t>
  </si>
  <si>
    <t>https://www.google.com/search?sca_esv=575393305&amp;hl=en&amp;gl=us&amp;q=Liebherr-Great+Britain+Ltd.&amp;sa=X&amp;ved=0ahUKEwj9je-7v4aCAxVsvokEHdmpAMQ4FBCYkAIIgQw</t>
  </si>
  <si>
    <t>https://encrypted-tbn0.gstatic.com/images?q=tbn:ANd9GcQ-39faL2j8uZhxE9klycURtFPp2JRj6QylauGK&amp;s=0</t>
  </si>
  <si>
    <t>Saracus Consulting</t>
  </si>
  <si>
    <t>https://www.google.com/search?ucbcb=1&amp;gl=us&amp;hl=en&amp;q=Saracus+Consulting&amp;sa=X&amp;ved=0ahUKEwiL1aLJ-vj9AhWkRvEDHSkmArE4ChCYkAIIhgs</t>
  </si>
  <si>
    <t>Optimas Solutions</t>
  </si>
  <si>
    <t>http://www.optimas.com/</t>
  </si>
  <si>
    <t>https://www.google.com/search?sca_esv=565864698&amp;hl=en&amp;gl=us&amp;q=Optimas+Solutions&amp;sa=X&amp;ved=0ahUKEwjvweWDwq6BAxUBMVkFHR2ZBD8QmJACCJ0L</t>
  </si>
  <si>
    <t>Goodrich Aerospace Pte Ltd</t>
  </si>
  <si>
    <t>https://www.google.com/search?gl=us&amp;hl=en&amp;q=Goodrich+Aerospace+Pte+Ltd&amp;sa=X&amp;ved=0ahUKEwivrpn0mqmAAxVHlmoFHRwSDPw4FBCYkAIIoww</t>
  </si>
  <si>
    <t>Experian Health</t>
  </si>
  <si>
    <t>https://www.google.com/search?gl=us&amp;hl=en&amp;q=Experian+Health&amp;sa=X&amp;ved=0ahUKEwjbmfSQnKmAAxUXE1kFHa-hDDk4FBCYkAII2ww</t>
  </si>
  <si>
    <t>ShiftCode Analytics Inc.</t>
  </si>
  <si>
    <t>https://www.google.com/search?sca_esv=569660528&amp;gl=us&amp;hl=en&amp;q=ShiftCode+Analytics+Inc.&amp;sa=X&amp;ved=0ahUKEwi74NPg1NGBAxW-K1kFHfr1B_o4UBCYkAIIywk</t>
  </si>
  <si>
    <t>Jobzem (3825851)</t>
  </si>
  <si>
    <t>https://www.google.com/search?sca_esv=562670942&amp;hl=en&amp;gl=us&amp;q=Jobzem+(3825851)&amp;sa=X&amp;ved=0ahUKEwi-8_ro65KBAxU_FlkFHfk1DRYQmJACCNMK</t>
  </si>
  <si>
    <t>THE BOSTON CONSULTING GROUP PTE. LTD.</t>
  </si>
  <si>
    <t>https://www.google.com/search?sca_esv=589324365&amp;gl=us&amp;hl=en&amp;q=THE+BOSTON+CONSULTING+GROUP+PTE.+LTD.&amp;sa=X&amp;ved=0ahUKEwi795n93YGDAxUUvokEHeODD8M4HhCYkAIIrww</t>
  </si>
  <si>
    <t>Adchitects Llc</t>
  </si>
  <si>
    <t>https://www.google.com/search?sca_esv=576019406&amp;hl=en&amp;gl=us&amp;q=Adchitects+Llc&amp;sa=X&amp;ved=0ahUKEwji-NO7hI6CAxUiCnkGHZaRAo0QmJACCMMN</t>
  </si>
  <si>
    <t>BCTecnologÃ­a</t>
  </si>
  <si>
    <t>https://www.google.com/search?ucbcb=1&amp;hl=en&amp;gl=us&amp;q=BCTecnolog%C3%ADa&amp;sa=X&amp;ved=0ahUKEwiWsKK0kpf-AhVekIkEHdBMCXUQmJACCJoN</t>
  </si>
  <si>
    <t>Jobzem (20100785)</t>
  </si>
  <si>
    <t>https://www.google.com/search?sca_esv=564105068&amp;hl=en&amp;gl=us&amp;q=Jobzem+(20100785)&amp;sa=X&amp;ved=0ahUKEwiV9aHnsJ-BAxUTkYkEHV-QAaUQmJACCIAN</t>
  </si>
  <si>
    <t>Bcg Rise</t>
  </si>
  <si>
    <t>https://www.google.com/search?gl=us&amp;hl=en&amp;q=Bcg+Rise&amp;sa=X&amp;ved=0ahUKEwiHw8T8z5T-AhWjg2oFHRONCKkQmJACCKEL</t>
  </si>
  <si>
    <t>Dastgyr</t>
  </si>
  <si>
    <t>https://www.google.com/search?gl=us&amp;hl=en&amp;q=Dastgyr&amp;sa=X&amp;ved=0ahUKEwiBsN2n0MT_AhWnl2oFHTnuBVkQmJACCM0I</t>
  </si>
  <si>
    <t>https://encrypted-tbn0.gstatic.com/images?q=tbn:ANd9GcQe3D_CivIkWwxiEw6nBa5c72Jz02B2x5DlZew0E9E&amp;s</t>
  </si>
  <si>
    <t>Foley &amp; Lardner LLP</t>
  </si>
  <si>
    <t>http://www.foley.com/</t>
  </si>
  <si>
    <t>https://www.google.com/search?sca_esv=558675104&amp;gl=us&amp;hl=en&amp;q=Foley+%26+Lardner+LLP&amp;sa=X&amp;ved=0ahUKEwibmrqhiu2AAxXEMlkFHTALAbI4KBCYkAIIsww</t>
  </si>
  <si>
    <t>https://encrypted-tbn0.gstatic.com/images?q=tbn:ANd9GcT6LVwRWZD7pE9NHDVSrlX-u6zv4wcbvdIZjw7o-GU&amp;s</t>
  </si>
  <si>
    <t>Aegis Latam</t>
  </si>
  <si>
    <t>https://www.google.com/search?hl=en&amp;gl=us&amp;q=Aegis+Latam&amp;sa=X&amp;ved=0ahUKEwiz6sjc8cH-AhUJVTABHYpaBxAQmJACCNAL</t>
  </si>
  <si>
    <t>HealthPlan Services, Inc.</t>
  </si>
  <si>
    <t>http://www.healthplan.com/</t>
  </si>
  <si>
    <t>https://www.google.com/search?ucbcb=1&amp;gl=us&amp;hl=en&amp;q=HealthPlan+Services,+Inc.&amp;sa=X&amp;ved=0ahUKEwiNsond_tf8AhUBSzABHcCKBHY4HhCYkAIIuAw</t>
  </si>
  <si>
    <t>Importante empresa del sector - Venustiano Carranza, Ciudad de MÃ©xico DF</t>
  </si>
  <si>
    <t>https://www.google.com/search?sca_esv=83d422ed70b0b2be&amp;hl=en&amp;gl=us&amp;q=Importante+empresa+del+sector+-+Venustiano+Carranza,+Ciudad+de+M%C3%A9xico+DF&amp;sa=X&amp;ved=0ahUKEwiT0K2r-q6DAxWZSDABHWyLBYUQmJACCIoO</t>
  </si>
  <si>
    <t>First Horizon Bank</t>
  </si>
  <si>
    <t>http://www.firsthorizon.com/</t>
  </si>
  <si>
    <t>https://www.google.com/search?sca_esv=593914606&amp;gl=us&amp;hl=en&amp;q=First+Horizon+Bank&amp;sa=X&amp;ved=0ahUKEwiCmpWy-K6DAxWrlWoFHWoJANg4MhCYkAII3gw</t>
  </si>
  <si>
    <t>https://encrypted-tbn0.gstatic.com/images?q=tbn:ANd9GcQbbem_4gukNlRwHoZ7-Lwy5yYpl2Bak-ImOCMt&amp;s=0</t>
  </si>
  <si>
    <t>Data Conversion Service Sa Agencia En Chile</t>
  </si>
  <si>
    <t>https://www.google.com/search?q=Data+Conversion+Service+Sa+Agencia+En+Chile&amp;sa=X&amp;ved=0ahUKEwiv68WVmaH-AhVLF1kFHanYCOYQmJACCPsN</t>
  </si>
  <si>
    <t>Datacentrix (Pty) Ltd</t>
  </si>
  <si>
    <t>https://www.google.com/search?gl=us&amp;hl=en&amp;q=Datacentrix+(Pty)+Ltd&amp;sa=X&amp;ved=0ahUKEwjHifeF-vv_AhWkrYkEHR5NCQkQmJACCJ4M</t>
  </si>
  <si>
    <t>è²¡åœ˜æ³•äººå°ç£ä¸–ç•Œå±•æœ›æœƒ</t>
  </si>
  <si>
    <t>https://www.google.com/search?sca_esv=d2d2c4fba10c0c7e&amp;hl=en&amp;gl=us&amp;q=%E8%B2%A1%E5%9C%98%E6%B3%95%E4%BA%BA%E5%8F%B0%E7%81%A3%E4%B8%96%E7%95%8C%E5%B1%95%E6%9C%9B%E6%9C%83&amp;sa=X&amp;ved=0ahUKEwjCw_jF9aSDAxWSbTABHZwxAqMQmJACCIMK</t>
  </si>
  <si>
    <t>Eumlet</t>
  </si>
  <si>
    <t>https://www.google.com/search?sca_esv=573394023&amp;hl=en&amp;gl=us&amp;q=Eumlet&amp;sa=X&amp;ved=0ahUKEwjd1cD79vSBAxUoMlkFHRyzAnAQmJACCPcK</t>
  </si>
  <si>
    <t>Casey</t>
  </si>
  <si>
    <t>https://www.google.com/search?ucbcb=1&amp;hl=en&amp;gl=us&amp;q=Casey&amp;sa=X&amp;ved=0ahUKEwjo9pS3nab-AhVML0QIHTDVB204FBCYkAII2Qw</t>
  </si>
  <si>
    <t>Vodworks</t>
  </si>
  <si>
    <t>https://www.google.com/search?sca_esv=592739610&amp;hl=en&amp;gl=us&amp;q=Vodworks&amp;sa=X&amp;ved=0ahUKEwiuwqSq85-DAxWNLFkFHfZ1AlIQmJACCI0L</t>
  </si>
  <si>
    <t>https://encrypted-tbn0.gstatic.com/images?q=tbn:ANd9GcR6AZxHOccjicoyGHfxP8lWqnfAVrA0Nu50o3JVU9o&amp;s</t>
  </si>
  <si>
    <t>Dimensional Fund Advisors</t>
  </si>
  <si>
    <t>http://www.dimensional.com/</t>
  </si>
  <si>
    <t>https://www.google.com/search?hl=en&amp;gl=us&amp;q=Dimensional+Fund+Advisors&amp;sa=X&amp;ved=0ahUKEwithMS6wbL9AhXEj4kEHZLlC2I4KBCYkAII3Q0</t>
  </si>
  <si>
    <t>https://encrypted-tbn0.gstatic.com/images?q=tbn:ANd9GcSxkKNZsKDi96LHNQWwm6ltj9000uh8MjHYRHqb&amp;s=0</t>
  </si>
  <si>
    <t>Your IT Recruiter</t>
  </si>
  <si>
    <t>https://www.google.com/search?sca_esv=569667915&amp;hl=en&amp;gl=us&amp;q=Your+IT+Recruiter&amp;sa=X&amp;ved=0ahUKEwib-6aC1NGBAxUEElkFHZ5dBGk4FBCYkAIIqQw</t>
  </si>
  <si>
    <t>IVU Traffic Technologies AG</t>
  </si>
  <si>
    <t>http://www.ivu.com/</t>
  </si>
  <si>
    <t>https://www.google.com/search?sca_esv=594542564&amp;hl=en&amp;gl=us&amp;q=IVU+Traffic+Technologies+AG&amp;sa=X&amp;ved=0ahUKEwjNxLLqv7aDAxVoKlkFHYf8AZY4FBCYkAIIuww</t>
  </si>
  <si>
    <t>Research Foundation at City College of New York</t>
  </si>
  <si>
    <t>https://www.google.com/search?gl=us&amp;hl=en&amp;q=Research+Foundation+at+City+College+of+New+York&amp;sa=X&amp;ved=0ahUKEwj5_Oa38Zv9AhUaKFkFHZ8-BT84ChCYkAIIzwk</t>
  </si>
  <si>
    <t>Control4 Corporation</t>
  </si>
  <si>
    <t>https://www.google.com/search?sca_esv=559635945&amp;hl=en&amp;gl=us&amp;q=Control4+Corporation&amp;sa=X&amp;ved=0ahUKEwjfg7aU1fSAAxUyjYkEHTHsCXoQmJACCNIF</t>
  </si>
  <si>
    <t>https://encrypted-tbn0.gstatic.com/images?q=tbn:ANd9GcRsmuzeaD5X91UVJp7z1rVBshERPt55cnTdgQeZVRqAbx7vkkBZua5K&amp;s</t>
  </si>
  <si>
    <t>knightsbridgesolutionsus</t>
  </si>
  <si>
    <t>https://www.google.com/search?sca_esv=573962864&amp;gl=us&amp;hl=en&amp;q=knightsbridgesolutionsus&amp;sa=X&amp;ved=0ahUKEwjJqpj2s_yBAxUIC0QIHUusCW44FBCYkAIIkQo</t>
  </si>
  <si>
    <t>TourRadar GmbH</t>
  </si>
  <si>
    <t>http://www.tourradar.com/</t>
  </si>
  <si>
    <t>https://www.google.com/search?hl=en&amp;gl=us&amp;q=TourRadar+GmbH&amp;sa=X&amp;ved=0ahUKEwjtzpuTpoX9AhUND1kFHeGOBMcQmJACCOUN</t>
  </si>
  <si>
    <t>https://encrypted-tbn0.gstatic.com/images?q=tbn:ANd9GcSDc7pwSeBvd0R0EBTk9HYKSC9dvWo1SDgiV9qdlMY&amp;s</t>
  </si>
  <si>
    <t>Sembwaste Pte. Ltd.</t>
  </si>
  <si>
    <t>https://www.google.com/search?hl=en&amp;gl=us&amp;q=Sembwaste+Pte.+Ltd.&amp;sa=X&amp;ved=0ahUKEwiKs6WXu_7_AhVfM1kFHXVJBfA4MhCYkAIIvgk</t>
  </si>
  <si>
    <t>Preludesys</t>
  </si>
  <si>
    <t>http://www.preludesys.com/</t>
  </si>
  <si>
    <t>https://www.google.com/search?sca_esv=3aab4af24e448d82&amp;gl=us&amp;hl=en&amp;q=Preludesys&amp;sa=X&amp;ved=0ahUKEwjiqKyRlf-CAxUxfjABHQogDPAQmJACCMsM</t>
  </si>
  <si>
    <t>Jobzem (46052640)</t>
  </si>
  <si>
    <t>https://www.google.com/search?sca_esv=564105068&amp;hl=en&amp;gl=us&amp;q=Jobzem+(46052640)&amp;sa=X&amp;ved=0ahUKEwiOzo6OtZ-BAxWhEVkFHbfjA-0QmJACCIwH</t>
  </si>
  <si>
    <t>Thuáº­n Háº£i Energy</t>
  </si>
  <si>
    <t>https://www.google.com/search?gl=us&amp;hl=en&amp;q=Thu%E1%BA%ADn+H%E1%BA%A3i+Energy&amp;sa=X&amp;ved=0ahUKEwiY1pbqhYaAAxUsGFkFHW9nC1wQmJACCNUF</t>
  </si>
  <si>
    <t>Jobzem (61794)</t>
  </si>
  <si>
    <t>https://www.google.com/search?sca_esv=566193960&amp;hl=en&amp;gl=us&amp;q=Jobzem+(61794)&amp;sa=X&amp;ved=0ahUKEwi4za3_w7OBAxWiI0QIHUl0De0QmJACCLAI</t>
  </si>
  <si>
    <t>Confidential - Resume -...</t>
  </si>
  <si>
    <t>https://www.google.com/search?hl=en&amp;gl=us&amp;q=Confidential+-+Resume+-...&amp;sa=X&amp;ved=0ahUKEwjG-pTxrcH8AhU6EVkFHX2wD9Q4KBCYkAIIoAs</t>
  </si>
  <si>
    <t>Van Ameyde Benelux</t>
  </si>
  <si>
    <t>https://www.google.com/search?gl=us&amp;hl=en&amp;q=Van+Ameyde+Benelux&amp;sa=X&amp;ved=0ahUKEwj8253Zku_-AhX3kWoFHerSChc4ChCYkAII7ww</t>
  </si>
  <si>
    <t>Partners Group  Pte. Ltd.</t>
  </si>
  <si>
    <t>https://www.google.com/search?hl=en&amp;gl=us&amp;q=Partners+Group++Pte.+Ltd.&amp;sa=X&amp;ved=0ahUKEwja8ZHh5rL-AhU1ElkFHcDxB08QmJACCK4M</t>
  </si>
  <si>
    <t>Ingniance</t>
  </si>
  <si>
    <t>https://www.google.com/search?sca_esv=581645294&amp;hl=en&amp;gl=us&amp;q=Ingniance&amp;sa=X&amp;ved=0ahUKEwiaoO_K572CAxUrF1kFHWB4C_sQmJACCOAM</t>
  </si>
  <si>
    <t>Jobzem (27370319)</t>
  </si>
  <si>
    <t>https://www.google.com/search?sca_esv=568736477&amp;hl=en&amp;gl=us&amp;q=Jobzem+(27370319)&amp;sa=X&amp;ved=0ahUKEwiF-O-bkcqBAxW-I0QIHQgeCioQmJACCLwK</t>
  </si>
  <si>
    <t>S2e</t>
  </si>
  <si>
    <t>https://www.google.com/search?gl=us&amp;hl=en&amp;q=S2e&amp;sa=X&amp;ved=0ahUKEwiyvv3j3auAAxW8D1kFHXw5BOEQmJACCKsO</t>
  </si>
  <si>
    <t>Assa Abloy Occidente</t>
  </si>
  <si>
    <t>https://www.google.com/search?hl=en&amp;gl=us&amp;q=Assa+Abloy+Occidente&amp;sa=X&amp;ved=0ahUKEwjc14-K_tX-AhWLnGoFHdWgDh8QmJACCIsL</t>
  </si>
  <si>
    <t>Wonder Meats</t>
  </si>
  <si>
    <t>http://www.wondermeats.com/</t>
  </si>
  <si>
    <t>https://www.google.com/search?sca_esv=577385484&amp;gl=us&amp;hl=en&amp;q=Wonder+Meats&amp;sa=X&amp;ved=0ahUKEwjvu4fZiJiCAxVNIkQIHd2xCU8QmJACCMYN</t>
  </si>
  <si>
    <t>https://encrypted-tbn0.gstatic.com/images?q=tbn:ANd9GcSSixUd-Gj_mMjlBm547QMyE5zAFoL6NfgNpNk2oCc&amp;s</t>
  </si>
  <si>
    <t>Miso Robotics</t>
  </si>
  <si>
    <t>http://misorobotics.com/</t>
  </si>
  <si>
    <t>https://www.google.com/search?hl=en&amp;gl=us&amp;q=Miso+Robotics&amp;sa=X&amp;ved=0ahUKEwiEtoiRt-z9AhXbkIkEHftNBAg4ZBCYkAIIsg4</t>
  </si>
  <si>
    <t>https://encrypted-tbn0.gstatic.com/images?q=tbn:ANd9GcSpunAld0NpumHfNfFv5hNAJkyqLrfvmF2VsDal3aQ&amp;s</t>
  </si>
  <si>
    <t>315 Yahoo! Singapore Digital Marketing Pte Ltd (SGD)</t>
  </si>
  <si>
    <t>https://www.google.com/search?sca_esv=574353833&amp;gl=us&amp;hl=en&amp;q=315+Yahoo!+Singapore+Digital+Marketing+Pte+Ltd+(SGD)&amp;sa=X&amp;ved=0ahUKEwjb8NbS-v6BAxV_KFkFHaXXCkkQmJACCNwK</t>
  </si>
  <si>
    <t>1 Point system LLC</t>
  </si>
  <si>
    <t>https://www.google.com/search?sca_esv=566027130&amp;hl=en&amp;gl=us&amp;q=1+Point+system+LLC&amp;sa=X&amp;ved=0ahUKEwjjgp3H_LCBAxVUFFkFHW2PCdoQmJACCOwK</t>
  </si>
  <si>
    <t>ESCO Corporation</t>
  </si>
  <si>
    <t>https://www.google.com/search?q=ESCO+Corporation&amp;sa=X&amp;ved=0ahUKEwimu5rdz-z-AhU2FVkFHVXkALA4KBCYkAIIlgs</t>
  </si>
  <si>
    <t>https://encrypted-tbn0.gstatic.com/images?q=tbn:ANd9GcT-pD-snBtW_Y_hewWedx9I9DR5lYenxzoORoTw_-k&amp;s</t>
  </si>
  <si>
    <t>Singapore Pools  Limited.</t>
  </si>
  <si>
    <t>https://www.google.com/search?gl=us&amp;hl=en&amp;q=Singapore+Pools++Limited.&amp;sa=X&amp;ved=0ahUKEwir-5fNoNj9AhUCLEQIHQo2D6sQmJACCPwL</t>
  </si>
  <si>
    <t>https://encrypted-tbn0.gstatic.com/images?q=tbn:ANd9GcQZjOoG6hfAy3plB2fc0ZlCTuemKdpJ7GPhmzH9GEE&amp;s</t>
  </si>
  <si>
    <t>Leibniz-Gemeinschaft</t>
  </si>
  <si>
    <t>https://www.leibniz-gemeinschaft.de/</t>
  </si>
  <si>
    <t>https://www.google.com/search?sca_esv=579562946&amp;gl=us&amp;hl=en&amp;q=Leibniz-Gemeinschaft&amp;sa=X&amp;ved=0ahUKEwjzlZTSnqyCAxVjmWoFHa7PDQAQmJACCLMM</t>
  </si>
  <si>
    <t>https://encrypted-tbn0.gstatic.com/images?q=tbn:ANd9GcQXBh6kjqNKrzE5oywZcAOulUoXea8c0B3kmjXdaaM&amp;s</t>
  </si>
  <si>
    <t>PT Merah Cipta Media</t>
  </si>
  <si>
    <t>https://www.google.com/search?hl=en&amp;gl=us&amp;q=PT+Merah+Cipta+Media&amp;sa=X&amp;ved=0ahUKEwjZ6YSP2vj8AhVxFFkFHTNnCVwQmJACCPwJ</t>
  </si>
  <si>
    <t>https://encrypted-tbn0.gstatic.com/images?q=tbn:ANd9GcS6LvuB5plp_bk7zXC80LMgJIGnCUIGsMYycsqpkns&amp;s</t>
  </si>
  <si>
    <t>Pantas</t>
  </si>
  <si>
    <t>https://www.google.com/search?ucbcb=1&amp;gl=us&amp;hl=en&amp;q=Pantas&amp;sa=X&amp;ved=0ahUKEwi217zLoab-AhUikokEHeGQBtkQmJACCOUK</t>
  </si>
  <si>
    <t>Hai Sia Seafood Pte. Ltd.</t>
  </si>
  <si>
    <t>https://www.google.com/search?sca_esv=559635945&amp;gl=us&amp;hl=en&amp;q=Hai+Sia+Seafood+Pte.+Ltd.&amp;sa=X&amp;ved=0ahUKEwjJrOil0_SAAxWPEVkFHWN0An44KBCYkAIIhA0</t>
  </si>
  <si>
    <t>https://encrypted-tbn0.gstatic.com/images?q=tbn:ANd9GcQO1WZGKTs7z1lsc8foXTQ4xH3T7d5zSINw7gCX5e4&amp;s</t>
  </si>
  <si>
    <t>Monsoon CreditTech</t>
  </si>
  <si>
    <t>https://www.google.com/search?gl=us&amp;hl=en&amp;q=Monsoon+CreditTech&amp;sa=X&amp;ved=0ahUKEwiXhu6jjOf8AhXzEVkFHalNCNoQmJACCM0L</t>
  </si>
  <si>
    <t>https://encrypted-tbn0.gstatic.com/images?q=tbn:ANd9GcSyXVt5FVOUI0Q6dSqxc6r_iX7HIpHuZXX6mU7tGyM&amp;s</t>
  </si>
  <si>
    <t>CIGES SA</t>
  </si>
  <si>
    <t>https://www.google.com/search?hl=en&amp;gl=us&amp;q=CIGES+SA&amp;sa=X&amp;ved=0ahUKEwiWv6a2tY_9AhUHLFkFHRA1ARs4FBCYkAII7Qw</t>
  </si>
  <si>
    <t>Ispeck Digital Solutions</t>
  </si>
  <si>
    <t>https://www.google.com/search?hl=en&amp;gl=us&amp;q=Ispeck+Digital+Solutions&amp;sa=X&amp;ved=0ahUKEwj86Le_z7__AhWImIkEHSP5AO44KBCYkAIIvQk</t>
  </si>
  <si>
    <t>Jones Lang Lasalle Group Services Sp. Z O.O.</t>
  </si>
  <si>
    <t>https://www.google.com/search?sca_esv=565857231&amp;gl=us&amp;hl=en&amp;q=Jones+Lang+Lasalle+Group+Services+Sp.+Z+O.O.&amp;sa=X&amp;ved=0ahUKEwjO-JmEva6BAxU0EVkFHVKqBn04ChCYkAIIvgk</t>
  </si>
  <si>
    <t>Heart</t>
  </si>
  <si>
    <t>https://www.google.com/search?gl=us&amp;hl=en&amp;q=Heart&amp;sa=X&amp;ved=0ahUKEwix0sXgq7f8AhVsTTABHYMUAbQ4PBCYkAII0Qk</t>
  </si>
  <si>
    <t>Ann &amp; Robert H. Lurie Childrenâ€™s Hospital of Chicago Foundation</t>
  </si>
  <si>
    <t>http://www.luriechildrens.org/</t>
  </si>
  <si>
    <t>https://www.google.com/search?q=Ann+%26+Robert+H.+Lurie+Children%E2%80%99s+Hospital+of+Chicago+Foundation&amp;sa=X&amp;ved=0ahUKEwid2rDt29j_AhU_FlkFHYdCDM04KBCYkAIIyQs</t>
  </si>
  <si>
    <t>SPE</t>
  </si>
  <si>
    <t>https://www.google.com/search?gl=us&amp;hl=en&amp;q=SPE&amp;sa=X&amp;ved=0ahUKEwj8kYLtorL8AhXPkYkEHZPOC6gQmJACCJMK</t>
  </si>
  <si>
    <t>QOOB</t>
  </si>
  <si>
    <t>http://www.qoobapp.com/</t>
  </si>
  <si>
    <t>https://www.google.com/search?gl=us&amp;hl=en&amp;q=QOOB&amp;sa=X&amp;ved=0ahUKEwiu2aeP36X8AhVSpnIEHcFDCv0QmJACCOcL</t>
  </si>
  <si>
    <t>Moove Media Pte. Ltd.</t>
  </si>
  <si>
    <t>http://www.moovemedia.com.sg/</t>
  </si>
  <si>
    <t>https://www.google.com/search?sca_esv=560269821&amp;gl=us&amp;hl=en&amp;q=Moove+Media+Pte.+Ltd.&amp;sa=X&amp;ved=0ahUKEwjTlc7t1_mAAxUOFlkFHarcCdY4MhCYkAIIpQo</t>
  </si>
  <si>
    <t>https://encrypted-tbn0.gstatic.com/images?q=tbn:ANd9GcRKCP2KiH8po1gnPbZ4iqbgV7Y0oFu7e90filCA_UU&amp;s</t>
  </si>
  <si>
    <t>ChildrenÃ¢  s Hospital of Philadelphia - 4.0</t>
  </si>
  <si>
    <t>https://www.google.com/search?hl=en&amp;gl=us&amp;q=Children%C3%A2%EF%BF%BD%EF%BF%BDs+Hospital+of+Philadelphia+-+4.0&amp;sa=X&amp;ved=0ahUKEwiL1YCtoriAAxXHmmoFHfYyDik4RhCYkAIIpAs</t>
  </si>
  <si>
    <t>Kravia</t>
  </si>
  <si>
    <t>https://www.google.com/search?gl=us&amp;hl=en&amp;q=Kravia&amp;sa=X&amp;ved=0ahUKEwjXk4fEibX9AhXCj4kEHf-QBtIQmJACCNwK</t>
  </si>
  <si>
    <t>Zello Inc</t>
  </si>
  <si>
    <t>https://www.google.com/search?ucbcb=1&amp;hl=en&amp;gl=us&amp;q=Zello+Inc&amp;sa=X&amp;ved=0ahUKEwjhpP-Ugt38AhWEgP0HHc4WDrI4FBCYkAIImgs</t>
  </si>
  <si>
    <t>PI ASSOCIATES JSC.,</t>
  </si>
  <si>
    <t>https://www.google.com/search?sca_esv=559317661&amp;gl=us&amp;hl=en&amp;q=PI+ASSOCIATES+JSC.,&amp;sa=X&amp;ved=0ahUKEwjX3L-ikvKAAxXQD1kFHbWDBqIQmJACCOkI</t>
  </si>
  <si>
    <t>https://encrypted-tbn0.gstatic.com/images?q=tbn:ANd9GcS1pazCE0mcPyz-3XhzvOOuAh4eB0bpB6XsUXPBG2I&amp;s</t>
  </si>
  <si>
    <t>Msig Insurance  Pte. Ltd.</t>
  </si>
  <si>
    <t>https://www.google.com/search?gl=us&amp;hl=en&amp;q=Msig+Insurance++Pte.+Ltd.&amp;sa=X&amp;ved=0ahUKEwi674yB6o__AhXzTTABHeM_BVU4HhCYkAII9Ao</t>
  </si>
  <si>
    <t>St. Michael's Inc.</t>
  </si>
  <si>
    <t>http://www.stmichaelsinc.com/</t>
  </si>
  <si>
    <t>https://www.google.com/search?sca_esv=580393850&amp;gl=us&amp;hl=en&amp;q=St.+Michael%27s+Inc.&amp;sa=X&amp;ved=0ahUKEwjF9MO03bOCAxUlF1kFHSfuBMU4UBCYkAII3g0</t>
  </si>
  <si>
    <t>https://encrypted-tbn0.gstatic.com/images?q=tbn:ANd9GcTzvuxxvafeAXdlkkvCyQNo-Huj6pMyyqinI7xlFDI&amp;s</t>
  </si>
  <si>
    <t>GodmodeHQ</t>
  </si>
  <si>
    <t>https://www.google.com/search?sca_esv=562982649&amp;gl=us&amp;hl=en&amp;q=GodmodeHQ&amp;sa=X&amp;ved=0ahUKEwjbiPbYqpWBAxWcGVkFHVsYDzA4KBCYkAII0go</t>
  </si>
  <si>
    <t>https://encrypted-tbn0.gstatic.com/images?q=tbn:ANd9GcSyF5Me7ri-BGUai4Oq-7k7PMcxw_DNV2hgkBO1sG8&amp;s</t>
  </si>
  <si>
    <t>Cirium</t>
  </si>
  <si>
    <t>https://www.google.com/search?sca_esv=572454954&amp;hl=en&amp;gl=us&amp;q=Cirium&amp;sa=X&amp;ved=0ahUKEwif3fqDq-2BAxXyg4kEHaU2AYI4MhCYkAII8Ak</t>
  </si>
  <si>
    <t>https://encrypted-tbn0.gstatic.com/images?q=tbn:ANd9GcR6yYpkdnsNewI0QIAIvJoauLoqqlfofkP3E1HdwH8&amp;s</t>
  </si>
  <si>
    <t>Acca Consulting</t>
  </si>
  <si>
    <t>https://www.google.com/search?gl=us&amp;hl=en&amp;q=Acca+Consulting&amp;sa=X&amp;ved=0ahUKEwiLt5HboYD9AhXMD1kFHUJnBKg4FBCYkAII3ws</t>
  </si>
  <si>
    <t>GA-CCRi</t>
  </si>
  <si>
    <t>https://www.google.com/search?q=GA-CCRi&amp;sa=X&amp;ved=0ahUKEwink7nAm6j8AhUblGoFHRCtAX84RhCYkAIIjwo</t>
  </si>
  <si>
    <t>Seat Sa</t>
  </si>
  <si>
    <t>https://www.google.com/search?q=Seat+Sa&amp;sa=X&amp;ved=0ahUKEwikn67uz-z-AhXVKlkFHXY0AP84ChCYkAIIiws</t>
  </si>
  <si>
    <t>https://encrypted-tbn0.gstatic.com/images?q=tbn:ANd9GcRlN6_iuo_zDube8c5U30tyT9RKCZgBZhBdmqgv&amp;s=0</t>
  </si>
  <si>
    <t>Jobzem (6613306)</t>
  </si>
  <si>
    <t>https://www.google.com/search?sca_esv=568110489&amp;hl=en&amp;gl=us&amp;q=Jobzem+(6613306)&amp;sa=X&amp;ved=0ahUKEwja2rWQkMWBAxVjFFkFHa_yAoAQmJACCN8I</t>
  </si>
  <si>
    <t>The University Of Adelaide</t>
  </si>
  <si>
    <t>https://www.google.com/search?q=The+University+Of+Adelaide&amp;sa=X&amp;ved=0ahUKEwiBxLKR67n8AhXjomoFHbduBZQ4HhCYkAIIqww</t>
  </si>
  <si>
    <t>https://encrypted-tbn0.gstatic.com/images?q=tbn:ANd9GcQiujJt_mdlcXZzUnU59lE87mJJhytMoEYbWIbi&amp;s=0</t>
  </si>
  <si>
    <t>Recruit4staff</t>
  </si>
  <si>
    <t>http://recruit4staff.co.uk/</t>
  </si>
  <si>
    <t>https://www.google.com/search?sca_esv=566027130&amp;gl=us&amp;hl=en&amp;q=Recruit4staff&amp;sa=X&amp;ved=0ahUKEwjMvunE_bCBAxVvkIkEHW68AfoQmJACCPoJ</t>
  </si>
  <si>
    <t>https://encrypted-tbn0.gstatic.com/images?q=tbn:ANd9GcSz5w1a7idWwK6KfRX8rBvlhtdWUVBAcPEZaKW9eb4&amp;s</t>
  </si>
  <si>
    <t>MPH Groupe</t>
  </si>
  <si>
    <t>https://www.google.com/search?gl=us&amp;hl=en&amp;q=MPH+Groupe&amp;sa=X&amp;ved=0ahUKEwjGr-7Okp-AAxVWGFkFHflxBXo4ChCYkAIIvgk</t>
  </si>
  <si>
    <t>SC4 Recruitment</t>
  </si>
  <si>
    <t>https://www.google.com/search?gl=us&amp;hl=en&amp;q=SC4+Recruitment&amp;sa=X&amp;ved=0ahUKEwi144Ta8bqAAxVWFVkFHZOcBvcQmJACCKcK</t>
  </si>
  <si>
    <t>Dangote Industries Limited</t>
  </si>
  <si>
    <t>https://www.google.com/search?sca_esv=556221820&amp;hl=en&amp;gl=us&amp;q=Dangote+Industries+Limited&amp;sa=X&amp;ved=0ahUKEwic9d2hvdaAAxXWATQIHYpsDF8QmJACCJEH</t>
  </si>
  <si>
    <t>https://encrypted-tbn0.gstatic.com/images?q=tbn:ANd9GcSg41ySPTX1W_3zColk_KrwwlsWyxZz7OliGQN9&amp;s=0</t>
  </si>
  <si>
    <t>Infosys Poland Sp. z o.o.</t>
  </si>
  <si>
    <t>https://www.google.com/search?sca_esv=587404480&amp;gl=us&amp;hl=en&amp;q=Infosys+Poland+Sp.+z+o.o.&amp;sa=X&amp;ved=0ahUKEwjm6e2v0fKCAxXxFFkFHRy1DvgQmJACCNAN</t>
  </si>
  <si>
    <t>Slack Technologies, LLC</t>
  </si>
  <si>
    <t>https://www.google.com/search?ucbcb=1&amp;gl=us&amp;hl=en&amp;q=Slack+Technologies,+LLC&amp;sa=X&amp;ved=0ahUKEwik9Lb5tcv8AhX3lmoFHT3lC2g4HhCYkAII2ws</t>
  </si>
  <si>
    <t>National General Insurance Company</t>
  </si>
  <si>
    <t>https://www.google.com/search?sca_esv=561536078&amp;gl=us&amp;hl=en&amp;q=National+General+Insurance+Company&amp;sa=X&amp;ved=0ahUKEwjQtb_knIaBAxUqF1kFHTF8Bac4HhCYkAIIuw0</t>
  </si>
  <si>
    <t>Sugar.fit</t>
  </si>
  <si>
    <t>https://www.google.com/search?gl=us&amp;hl=en&amp;q=Sugar.fit&amp;sa=X&amp;ved=0ahUKEwjZqaanjOf8AhUqF1kFHfi9C284HhCYkAII7go</t>
  </si>
  <si>
    <t>Data is Plural</t>
  </si>
  <si>
    <t>https://www.google.com/search?gl=us&amp;hl=en&amp;q=Data+is+Plural&amp;sa=X&amp;ved=0ahUKEwiQ56ior-__AhXnFVkFHTi9Ckc4FBCYkAII8Qk</t>
  </si>
  <si>
    <t>Importsys Ltda</t>
  </si>
  <si>
    <t>https://www.google.com/search?sca_esv=579068902&amp;gl=us&amp;hl=en&amp;q=Importsys+Ltda&amp;sa=X&amp;ved=0ahUKEwj3kq_rmaeCAxW2FlkFHeYPDtUQmJACCOYL</t>
  </si>
  <si>
    <t>Dun E Bradstreet</t>
  </si>
  <si>
    <t>https://www.google.com/search?hl=en&amp;gl=us&amp;q=Dun+E+Bradstreet&amp;sa=X&amp;ved=0ahUKEwi0-d3ksZz_AhX9hYkEHQYICUI4FBCYkAII1Qs</t>
  </si>
  <si>
    <t>Wind Infinity Ag</t>
  </si>
  <si>
    <t>https://www.google.com/search?sca_esv=575547564&amp;gl=us&amp;hl=en&amp;q=Wind+Infinity+Ag&amp;sa=X&amp;ved=0ahUKEwjKtvv0gYmCAxV6EVkFHeRmCc04ChCYkAIIrg4</t>
  </si>
  <si>
    <t>Nimble Gravity -</t>
  </si>
  <si>
    <t>https://www.google.com/search?gl=us&amp;hl=en&amp;q=Nimble+Gravity+-&amp;sa=X&amp;ved=0ahUKEwjp9Y2rusn-AhXcRDABHROhBog4FBCYkAIIxg0</t>
  </si>
  <si>
    <t>Qarma</t>
  </si>
  <si>
    <t>https://www.google.com/search?hl=en&amp;gl=us&amp;q=Qarma&amp;sa=X&amp;ved=0ahUKEwiossuGvtD8AhU0sTEKHeXmDEMQmJACCMwJ</t>
  </si>
  <si>
    <t>Jpmorgan Chase &amp; Co.</t>
  </si>
  <si>
    <t>https://www.google.com/search?sca_esv=578743716&amp;gl=us&amp;hl=en&amp;q=Jpmorgan+Chase+%26+Co.&amp;sa=X&amp;ved=0ahUKEwiOvp2a1qSCAxXhomoFHXVmDFwQmJACCP8L</t>
  </si>
  <si>
    <t>The University of California San Francisco</t>
  </si>
  <si>
    <t>https://www.google.com/search?ucbcb=1&amp;gl=us&amp;hl=en&amp;q=The+University+of+California+San+Francisco&amp;sa=X&amp;ved=0ahUKEwinhpeYudP-AhWiRzABHRJMCss4FBCYkAIIhAw</t>
  </si>
  <si>
    <t>MK Group</t>
  </si>
  <si>
    <t>https://www.google.com/search?sca_esv=577385484&amp;gl=us&amp;hl=en&amp;q=MK+Group&amp;sa=X&amp;ved=0ahUKEwjut5Dsi5iCAxXTp4kEHfyhDa04HhCYkAII-As</t>
  </si>
  <si>
    <t>Jobzem (19677770)</t>
  </si>
  <si>
    <t>https://www.google.com/search?sca_esv=565857231&amp;hl=en&amp;gl=us&amp;q=Jobzem+(19677770)&amp;sa=X&amp;ved=0ahUKEwiKkpixvK6BAxX9D1kFHT27CxgQmJACCJ4M</t>
  </si>
  <si>
    <t>Yerrecruitmentsolutionsb.V.</t>
  </si>
  <si>
    <t>https://www.google.com/search?sca_esv=566185899&amp;hl=en&amp;gl=us&amp;q=Yerrecruitmentsolutionsb.V.&amp;sa=X&amp;ved=0ahUKEwjbz-yCwbOBAxWCGFkFHUbZBi0QmJACCK0O</t>
  </si>
  <si>
    <t>New Jersey Institute of Technology</t>
  </si>
  <si>
    <t>http://www.njit.edu/</t>
  </si>
  <si>
    <t>https://www.google.com/search?sca_esv=06facc7d011ff327&amp;hl=en&amp;gl=us&amp;q=New+Jersey+Institute+of+Technology&amp;sa=X&amp;ved=0ahUKEwiNzJ_t5ZWDAxWbQjABHaeIBrk4ChCYkAII3wo</t>
  </si>
  <si>
    <t>https://encrypted-tbn0.gstatic.com/images?q=tbn:ANd9GcRBcNmh05IwmPvhykvqAW_JXePkpbD1OYWCylGN&amp;s=0</t>
  </si>
  <si>
    <t>Solna - Vattenfall</t>
  </si>
  <si>
    <t>https://www.google.com/search?q=Solna+-+Vattenfall&amp;sa=X&amp;ved=0ahUKEwivlbm1rb_-AhXSEVkFHaz_BsAQmJACCOgJ</t>
  </si>
  <si>
    <t>Kudo</t>
  </si>
  <si>
    <t>https://www.google.com/search?hl=en&amp;gl=us&amp;q=Kudo&amp;sa=X&amp;ved=0ahUKEwiQ1ufRmc79AhUKMlkFHXnfCLIQmJACCK4I</t>
  </si>
  <si>
    <t>Virtuos Holdings Pte. Ltd.</t>
  </si>
  <si>
    <t>https://www.google.com/search?hl=en&amp;gl=us&amp;q=Virtuos+Holdings+Pte.+Ltd.&amp;sa=X&amp;ved=0ahUKEwjf0NGSrOr_AhVplWoFHZbnBrs4FBCYkAII2Qo</t>
  </si>
  <si>
    <t>Reed- UNLIMITED</t>
  </si>
  <si>
    <t>https://www.google.com/search?sca_esv=593213093&amp;gl=us&amp;hl=en&amp;q=Reed-+UNLIMITED&amp;sa=X&amp;ved=0ahUKEwiqgP6986SDAxVkFFkFHQmIDis4ChCYkAIInA0</t>
  </si>
  <si>
    <t>Educom &amp; Detacom</t>
  </si>
  <si>
    <t>https://www.google.com/search?sca_esv=594166249&amp;gl=us&amp;hl=en&amp;q=Educom+%26+Detacom&amp;sa=X&amp;ved=0ahUKEwiR-f_QwrGDAxUXl4kEHQp2A3gQmJACCOwM</t>
  </si>
  <si>
    <t>Cri Group</t>
  </si>
  <si>
    <t>https://www.google.com/search?q=Cri+Group&amp;sa=X&amp;ved=0ahUKEwj_tLbTrZf_AhW9FFkFHe5PA7QQmJACCOUJ</t>
  </si>
  <si>
    <t>IBEX</t>
  </si>
  <si>
    <t>https://www.google.com/search?ucbcb=1&amp;gl=us&amp;hl=en&amp;q=IBEX&amp;sa=X&amp;ved=0ahUKEwjL1-y5uc7-AhVjkGoFHZLsCOsQmJACCMcK</t>
  </si>
  <si>
    <t>Jobzem (71255746)</t>
  </si>
  <si>
    <t>https://www.google.com/search?sca_esv=566027130&amp;gl=us&amp;hl=en&amp;q=Jobzem+(71255746)&amp;sa=X&amp;ved=0ahUKEwjs3oT9_7CBAxVclWoFHUeTCMo4FBCYkAIIzQo</t>
  </si>
  <si>
    <t>NBS Ä°nsan KaynaklarÄ±</t>
  </si>
  <si>
    <t>https://www.google.com/search?hl=en&amp;gl=us&amp;q=NBS+%C4%B0nsan+Kaynaklar%C4%B1&amp;sa=X&amp;ved=0ahUKEwi6i-athd38AhUYEFkFHbA7AvsQmJACCK4I</t>
  </si>
  <si>
    <t>Siemens S.a.</t>
  </si>
  <si>
    <t>https://www.google.com/search?hl=en&amp;gl=us&amp;q=Siemens+S.a.&amp;sa=X&amp;ved=0ahUKEwiv4NexsJf_AhXdRDABHe3QBHQQmJACCM0N</t>
  </si>
  <si>
    <t>Goodwill Industries</t>
  </si>
  <si>
    <t>https://www.google.com/search?hl=en&amp;gl=us&amp;q=Goodwill+Industries&amp;sa=X&amp;ved=0ahUKEwiZsMjukuL8AhW8MVkFHU-bCqw4ChCYkAII1go</t>
  </si>
  <si>
    <t>Mind Partners</t>
  </si>
  <si>
    <t>http://www.mindpartners.fr/</t>
  </si>
  <si>
    <t>https://www.google.com/search?sca_esv=577080029&amp;gl=us&amp;hl=en&amp;q=Mind+Partners&amp;sa=X&amp;ved=0ahUKEwiwhIGyy5WCAxXmlokEHddaAMU4ChCYkAIIkg0</t>
  </si>
  <si>
    <t>myRecruit</t>
  </si>
  <si>
    <t>https://www.google.com/search?sca_esv=562665302&amp;gl=us&amp;hl=en&amp;q=myRecruit&amp;sa=X&amp;ved=0ahUKEwiVofC555KBAxXdKkQIHXpvCVk4ChCYkAIItAw</t>
  </si>
  <si>
    <t>MYS001 Refinitiv Malaysia SDN BHD (formerly known as Thomson Reuters Malaysia Sdn. Bhd.)</t>
  </si>
  <si>
    <t>https://www.google.com/search?sca_esv=568744667&amp;gl=us&amp;hl=en&amp;q=MYS001+Refinitiv+Malaysia+SDN+BHD+(formerly+known+as+Thomson+Reuters+Malaysia+Sdn.+Bhd.)&amp;sa=X&amp;ved=0ahUKEwjS_OjwlMqBAxWGEGIAHX6qCmQQmJACCL0J</t>
  </si>
  <si>
    <t>Gardner Resources Consulting</t>
  </si>
  <si>
    <t>https://www.google.com/search?q=Gardner+Resources+Consulting&amp;sa=X&amp;ved=0ahUKEwijgvOYiJWAAxXyRDABHRArBBc4KBCYkAIItQ0</t>
  </si>
  <si>
    <t>Specialized Bicycle Components, Inc.</t>
  </si>
  <si>
    <t>https://www.google.com/search?hl=en&amp;gl=us&amp;q=Specialized+Bicycle+Components,+Inc.&amp;sa=X&amp;ved=0ahUKEwi_zs39gd38AhUoMlkFHd9-BeQ4ChCYkAII5Qs</t>
  </si>
  <si>
    <t>https://encrypted-tbn0.gstatic.com/images?q=tbn:ANd9GcS40V9-f_pqOKJkQNfjTWXksW_jEqH5bTW2OFIe&amp;s=0</t>
  </si>
  <si>
    <t>Continental Automotive Hungary Kft. Budapest</t>
  </si>
  <si>
    <t>https://www.google.com/search?hl=en&amp;gl=us&amp;q=Continental+Automotive+Hungary+Kft.+Budapest&amp;sa=X&amp;ved=0ahUKEwjRzf2MuZT9AhWHGFkFHbKeD8EQmJACCNgM</t>
  </si>
  <si>
    <t>Broadridge Financial Solutions</t>
  </si>
  <si>
    <t>https://www.google.com/search?gl=us&amp;hl=en&amp;q=Broadridge+Financial+Solutions&amp;sa=X&amp;ved=0ahUKEwibseebpr2AAxXZkWoFHTWKD9k4ChCYkAII2Qk</t>
  </si>
  <si>
    <t>Business &amp; Decision Group</t>
  </si>
  <si>
    <t>http://www.businessdecision.us/</t>
  </si>
  <si>
    <t>https://www.google.com/search?hl=en&amp;gl=us&amp;q=Business+%26+Decision+Group&amp;sa=X&amp;ved=0ahUKEwji94-z4Mv9AhVOk4kEHbWYAYE4FBCYkAIImg0</t>
  </si>
  <si>
    <t>Go Partnership</t>
  </si>
  <si>
    <t>https://www.google.com/search?hl=en&amp;gl=us&amp;q=Go+Partnership&amp;sa=X&amp;ved=0ahUKEwiFm47oqb2AAxXwmYkEHa-aBcs4ChCYkAIIiQ0</t>
  </si>
  <si>
    <t>Payer.io</t>
  </si>
  <si>
    <t>https://www.google.com/search?sca_esv=562982649&amp;gl=us&amp;hl=en&amp;q=Payer.io&amp;sa=X&amp;ved=0ahUKEwjTkbSIqpWBAxXdKkQIHXpvCVk4ChCYkAIIvAk</t>
  </si>
  <si>
    <t>Pasona Singapore Pte. Ltd.</t>
  </si>
  <si>
    <t>https://www.google.com/search?sca_esv=559317661&amp;gl=us&amp;hl=en&amp;q=Pasona+Singapore+Pte.+Ltd.&amp;sa=X&amp;ved=0ahUKEwiZnpznkfKAAxWrjIkEHe2WD684HhCYkAII1Qo</t>
  </si>
  <si>
    <t>Eisai</t>
  </si>
  <si>
    <t>http://www.eisai.co.jp/</t>
  </si>
  <si>
    <t>https://www.google.com/search?sca_esv=586873451&amp;gl=us&amp;hl=en&amp;q=Eisai&amp;sa=X&amp;ved=0ahUKEwjShqefyO2CAxXJrokEHThgD_kQmJACCLwN</t>
  </si>
  <si>
    <t>https://encrypted-tbn0.gstatic.com/images?q=tbn:ANd9GcQrjWdBXHCgFZq4DwwGA-AqVZGKy1u0fxQe8lKz&amp;s=0</t>
  </si>
  <si>
    <t>Jobzem (2237125)</t>
  </si>
  <si>
    <t>https://www.google.com/search?sca_esv=566027130&amp;hl=en&amp;gl=us&amp;q=Jobzem+(2237125)&amp;sa=X&amp;ved=0ahUKEwiNmsmZgrGBAxUtFlkFHeijBBM4ChCYkAIIsgo</t>
  </si>
  <si>
    <t>Delivery Hero Apac Pte. Limited</t>
  </si>
  <si>
    <t>https://www.google.com/search?sca_esv=561545016&amp;hl=en&amp;gl=us&amp;q=Delivery+Hero+Apac+Pte.+Limited&amp;sa=X&amp;ved=0ahUKEwic1cCrooaBAxXoElkFHSerAAw4WhCYkAIIugs</t>
  </si>
  <si>
    <t>Southern Cross Austereo</t>
  </si>
  <si>
    <t>http://www.southerncrossaustereo.com.au/</t>
  </si>
  <si>
    <t>https://www.google.com/search?ucbcb=1&amp;hl=en&amp;gl=us&amp;q=Southern+Cross+Austereo&amp;sa=X&amp;ved=0ahUKEwjs25Ovusv8AhX3tYQIHYwyAHwQmJACCKsM</t>
  </si>
  <si>
    <t>https://encrypted-tbn0.gstatic.com/images?q=tbn:ANd9GcR8f9rL-PDWOfCwwCDOzj7Oq0tw73-93N1aOS0wuik&amp;s</t>
  </si>
  <si>
    <t>harnham</t>
  </si>
  <si>
    <t>https://www.google.com/search?hl=en&amp;gl=us&amp;q=harnham&amp;sa=X&amp;ved=0ahUKEwjIy9Wf1vj8AhWZk2oFHTfgB1c4ChCYkAIIzww</t>
  </si>
  <si>
    <t>https://encrypted-tbn0.gstatic.com/images?q=tbn:ANd9GcSgHHdrgUekYO9tPIyiertVz2Uy1YU93wuLoS0LUOI&amp;s</t>
  </si>
  <si>
    <t>73.Today Ltd</t>
  </si>
  <si>
    <t>https://www.google.com/search?hl=en&amp;gl=us&amp;q=73.Today+Ltd&amp;sa=X&amp;ved=0ahUKEwjoj4nEssT-AhX5fjABHSueACQQmJACCJcK</t>
  </si>
  <si>
    <t>Infinit-O Philippines, Inc.</t>
  </si>
  <si>
    <t>https://www.google.com/search?sca_esv=592739610&amp;hl=en&amp;gl=us&amp;q=Infinit-O+Philippines,+Inc.&amp;sa=X&amp;ved=0ahUKEwjf7L6M75-DAxV5lYkEHa10CHg4FBCYkAIIoQw</t>
  </si>
  <si>
    <t>â€‹â€‹Sensirion AG</t>
  </si>
  <si>
    <t>https://www.google.com/search?sca_esv=511ed09fea0e0f06&amp;hl=en&amp;gl=us&amp;q=%E2%80%8B%E2%80%8BSensirion+AG&amp;sa=X&amp;ved=0ahUKEwjN89rAr8CCAxXwSjABHS90AnIQmJACCLEO</t>
  </si>
  <si>
    <t>https://encrypted-tbn0.gstatic.com/images?q=tbn:ANd9GcSRCl8Y820c5r_l_dk0nX4U2xxLaP0GVbr3q3SB&amp;s=0</t>
  </si>
  <si>
    <t>Jobzem (10740233)</t>
  </si>
  <si>
    <t>https://www.google.com/search?sca_esv=564603026&amp;gl=us&amp;hl=en&amp;q=Jobzem+(10740233)&amp;sa=X&amp;ved=0ahUKEwiwk62ct6SBAxV0E1kFHVBHBPcQmJACCIYL</t>
  </si>
  <si>
    <t>Timup</t>
  </si>
  <si>
    <t>https://www.google.com/search?hl=en&amp;gl=us&amp;q=Timup&amp;sa=X&amp;ved=0ahUKEwiKt7Cr75n_AhXblWoFHRdoDm04FBCYkAIIxww</t>
  </si>
  <si>
    <t>VK TRANSFORMATION PTE. LTD.</t>
  </si>
  <si>
    <t>https://www.google.com/search?hl=en&amp;gl=us&amp;q=VK+TRANSFORMATION+PTE.+LTD.&amp;sa=X&amp;ved=0ahUKEwii6aPj2M7_AhWyL0QIHTM3CF04HhCYkAIItws</t>
  </si>
  <si>
    <t>LIHANG EMPLOYMENT AGENCY</t>
  </si>
  <si>
    <t>https://www.google.com/search?sca_esv=585365268&amp;hl=en&amp;gl=us&amp;q=LIHANG+EMPLOYMENT+AGENCY&amp;sa=X&amp;ved=0ahUKEwjl79r8h-GCAxVwAHkGHeE1CCw4FBCYkAIIoAo</t>
  </si>
  <si>
    <t>Jobzem (70908499)</t>
  </si>
  <si>
    <t>https://www.google.com/search?sca_esv=577551505&amp;hl=en&amp;gl=us&amp;q=Jobzem+(70908499)&amp;sa=X&amp;ved=0ahUKEwjEsoPAzZqCAxVMKFkFHVcvBuE4ChCYkAIIvg0</t>
  </si>
  <si>
    <t>RE Tech Advisors LLC</t>
  </si>
  <si>
    <t>https://www.google.com/search?sca_esv=561228216&amp;hl=en&amp;gl=us&amp;q=RE+Tech+Advisors+LLC&amp;sa=X&amp;ved=0ahUKEwjW_9OD24OBAxU2ElkFHcRYDhk4ChCYkAIIqww</t>
  </si>
  <si>
    <t>Tesla Inc</t>
  </si>
  <si>
    <t>https://www.google.com/search?sca_esv=573098824&amp;gl=us&amp;hl=en&amp;q=Tesla+Inc&amp;sa=X&amp;ved=0ahUKEwipgsSerfKBAxU7EVkFHedUARM4ChCYkAII2go</t>
  </si>
  <si>
    <t>https://encrypted-tbn0.gstatic.com/images?q=tbn:ANd9GcTsN45vP8AArPuqyh7-mI8rPKSfBElPsCEtHvMCeC0&amp;s</t>
  </si>
  <si>
    <t>Jobzem (11146391)</t>
  </si>
  <si>
    <t>https://www.google.com/search?sca_esv=573710622&amp;hl=en&amp;gl=us&amp;q=Jobzem+(11146391)&amp;sa=X&amp;ved=0ahUKEwid7ZCH9vmBAxX3g4kEHYZICjoQmJACCKcM</t>
  </si>
  <si>
    <t>Icapital</t>
  </si>
  <si>
    <t>https://www.google.com/search?hl=en&amp;gl=us&amp;q=Icapital&amp;sa=X&amp;ved=0ahUKEwjg9pXk6bn8AhXYlGoFHXDcBwMQmJACCP4H</t>
  </si>
  <si>
    <t>Hibu Inc.</t>
  </si>
  <si>
    <t>https://www.google.com/search?gl=us&amp;hl=en&amp;q=Hibu+Inc.&amp;sa=X&amp;ved=0ahUKEwjqk-_k88j8AhUAE1kFHQoRAnE4KBCYkAIIlQw</t>
  </si>
  <si>
    <t>https://encrypted-tbn0.gstatic.com/images?q=tbn:ANd9GcQv7p1i6ISCS8cgoCnpfpFRo89UVcelKbx9MDyDtHWFLXXNyQ91m4fX&amp;s</t>
  </si>
  <si>
    <t>Oloop</t>
  </si>
  <si>
    <t>https://www.google.com/search?hl=en&amp;gl=us&amp;q=Oloop&amp;sa=X&amp;ved=0ahUKEwjZ56L_nrOAAxWMJ0QIHe3dAQo4ChCYkAIIrww</t>
  </si>
  <si>
    <t>https://encrypted-tbn0.gstatic.com/images?q=tbn:ANd9GcR0C6xy814Kpp2wLFbRMt5So4T_RIQq7oMk6vY2Q2c&amp;s</t>
  </si>
  <si>
    <t>Marine Online  Pte. Ltd.</t>
  </si>
  <si>
    <t>https://www.google.com/search?sca_esv=561545016&amp;hl=en&amp;gl=us&amp;q=Marine+Online++Pte.+Ltd.&amp;sa=X&amp;ved=0ahUKEwi8i-KqooaBAxXRF1kFHTJVANk4UBCYkAII7Qs</t>
  </si>
  <si>
    <t>https://encrypted-tbn0.gstatic.com/images?q=tbn:ANd9GcSp9Z6PlWkR2bwvC96IA05FcCoS4Faj2kLBqlk2PAs&amp;s</t>
  </si>
  <si>
    <t>W+P INGENIEURE GmbH</t>
  </si>
  <si>
    <t>https://www.google.com/search?sca_esv=572463874&amp;hl=en&amp;gl=us&amp;q=W%2BP+INGENIEURE+GmbH&amp;sa=X&amp;ved=0ahUKEwihlO-TrO2BAxX_JEQIHQSFBDk4HhCYkAIIwgs</t>
  </si>
  <si>
    <t>Mckinsey E Company</t>
  </si>
  <si>
    <t>https://www.google.com/search?gl=us&amp;hl=en&amp;q=Mckinsey+E+Company&amp;sa=X&amp;ved=0ahUKEwi3ssmdx42AAxX-F2IAHZ5VDX0QmJACCL8J</t>
  </si>
  <si>
    <t>SalesConsulting</t>
  </si>
  <si>
    <t>https://www.google.com/search?sca_esv=573553702&amp;hl=en&amp;gl=us&amp;q=SalesConsulting&amp;sa=X&amp;ved=0ahUKEwjfsvXEs_eBAxVLJ0QIHZQHAYwQmJACCKkH</t>
  </si>
  <si>
    <t>BrightSpark</t>
  </si>
  <si>
    <t>https://www.google.com/search?hl=en&amp;gl=us&amp;q=BrightSpark&amp;sa=X&amp;ved=0ahUKEwjs7eiT87qAAxVHlIkEHR7UBmwQmJACCNcK</t>
  </si>
  <si>
    <t>Jobzem (70922995)</t>
  </si>
  <si>
    <t>https://www.google.com/search?sca_esv=566842583&amp;hl=en&amp;gl=us&amp;q=Jobzem+(70922995)&amp;sa=X&amp;ved=0ahUKEwjuy-KdxriBAxV7GVkFHcr0CjA4FBCYkAII-ws</t>
  </si>
  <si>
    <t>Vesta Healthcare</t>
  </si>
  <si>
    <t>http://www.hometeamhealth.com/</t>
  </si>
  <si>
    <t>https://www.google.com/search?sca_esv=573962864&amp;hl=en&amp;gl=us&amp;q=Vesta+Healthcare&amp;sa=X&amp;ved=0ahUKEwj65OSBtPyBAxWZE1kFHTkxCrI4FBCYkAII_ws</t>
  </si>
  <si>
    <t>https://encrypted-tbn0.gstatic.com/images?q=tbn:ANd9GcSPql_BTTFPXiyN-Kz3mUrCtMt2TMdX_ybyOiRXiio&amp;s</t>
  </si>
  <si>
    <t>Parktrail Associates</t>
  </si>
  <si>
    <t>https://www.google.com/search?hl=en&amp;gl=us&amp;q=Parktrail+Associates&amp;sa=X&amp;ved=0ahUKEwjDx_a_6Y__AhWCgoQIHRKTD-AQmJACCJUK</t>
  </si>
  <si>
    <t>https://encrypted-tbn0.gstatic.com/images?q=tbn:ANd9GcTpClnMS4ncExjpDEBl7-StN7wSLa2qOymWl-rJ0Ks&amp;s</t>
  </si>
  <si>
    <t>Qube Research &amp; Technologies</t>
  </si>
  <si>
    <t>https://www.google.com/search?sca_esv=8319645ebf1e117a&amp;sca_upv=1&amp;gl=us&amp;hl=en&amp;q=Qube+Research+%26+Technologies&amp;sa=X&amp;ved=0ahUKEwiAmITzlfqCAxV0RjABHbfHCEYQmJACCOoJ</t>
  </si>
  <si>
    <t>Williams sonoma Singapore Pte. Ltd.</t>
  </si>
  <si>
    <t>https://www.google.com/search?hl=en&amp;gl=us&amp;q=Williams+sonoma+Singapore+Pte.+Ltd.&amp;sa=X&amp;ved=0ahUKEwiqmfHu9Pb_AhVamokEHUmCALA4HhCYkAIIogo</t>
  </si>
  <si>
    <t>inPowered</t>
  </si>
  <si>
    <t>http://www.inpwrd.com/</t>
  </si>
  <si>
    <t>https://www.google.com/search?sca_esv=568736477&amp;hl=en&amp;gl=us&amp;q=inPowered&amp;sa=X&amp;ved=0ahUKEwiF8smlj8qBAxWNIEQIHV5kCyk4HhCYkAII9Qo</t>
  </si>
  <si>
    <t>https://encrypted-tbn0.gstatic.com/images?q=tbn:ANd9GcT6tcoxhgRzMW09SBZD4WET9Y6wMcXx_oi-2vPB&amp;s=0</t>
  </si>
  <si>
    <t>Early Bird Tutors</t>
  </si>
  <si>
    <t>https://www.google.com/search?gl=us&amp;hl=en&amp;q=Early+Bird+Tutors&amp;sa=X&amp;ved=0ahUKEwiZ_tPTl6SAAxUMEmIAHcCPAw0QmJACCNcK</t>
  </si>
  <si>
    <t>CloudHesive</t>
  </si>
  <si>
    <t>http://www.cloudhesive.com/</t>
  </si>
  <si>
    <t>https://www.google.com/search?hl=en&amp;gl=us&amp;q=CloudHesive&amp;sa=X&amp;ved=0ahUKEwi47vqt9vv_AhW9FVkFHZE9Agw4RhCYkAIIlgo</t>
  </si>
  <si>
    <t>UHCW NHS Trust</t>
  </si>
  <si>
    <t>http://www.uhcw.nhs.uk/</t>
  </si>
  <si>
    <t>https://www.google.com/search?sca_esv=589698990&amp;hl=en&amp;gl=us&amp;q=UHCW+NHS+Trust&amp;sa=X&amp;ved=0ahUKEwjErOCR3YaDAxXRkYkEHX6vDr04ChCYkAII-Qs</t>
  </si>
  <si>
    <t>Henry Ford</t>
  </si>
  <si>
    <t>https://www.hfcc.edu/</t>
  </si>
  <si>
    <t>https://www.google.com/search?hl=en&amp;gl=us&amp;q=Henry+Ford&amp;sa=X&amp;ved=0ahUKEwicjJWJksz_AhW0H0QIHeNCBag4HhCYkAII1gk</t>
  </si>
  <si>
    <t>FRESENIUS MEDICAL CENTER</t>
  </si>
  <si>
    <t>https://www.google.com/search?sca_esv=585519558&amp;hl=en&amp;gl=us&amp;q=FRESENIUS+MEDICAL+CENTER&amp;sa=X&amp;ved=0ahUKEwjH342awOOCAxW0L0QIHTvJDOA4FBCYkAIIgQw</t>
  </si>
  <si>
    <t>The Fabulous</t>
  </si>
  <si>
    <t>https://www.google.com/search?sca_esv=558332242&amp;gl=us&amp;hl=en&amp;q=The+Fabulous&amp;sa=X&amp;ved=0ahUKEwiozouvi-iAAxUQHkQIHT2rCeA4WhCYkAIIkws</t>
  </si>
  <si>
    <t>Voiping Talento &amp; Recruitment.. SelecciÃ³n y reclutamiento de profesionales TIC Voiping US</t>
  </si>
  <si>
    <t>https://www.google.com/search?q=Voiping+Talento+%26+Recruitment..+Selecci%C3%B3n+y+reclutamiento+de+profesionales+TIC+Voiping+US&amp;sa=X&amp;ved=0ahUKEwjr2PGbqrf8AhUyEVkFHb_RAtk4UBCYkAIIjAs</t>
  </si>
  <si>
    <t>Jobzem (70313621)</t>
  </si>
  <si>
    <t>https://www.google.com/search?sca_esv=564105068&amp;gl=us&amp;hl=en&amp;q=Jobzem+(70313621)&amp;sa=X&amp;ved=0ahUKEwj_g-yNs5-BAxXIFlkFHW-ODz44FBCYkAIItAw</t>
  </si>
  <si>
    <t>Smarte Inc.</t>
  </si>
  <si>
    <t>http://www.smarteinc.com/</t>
  </si>
  <si>
    <t>https://www.google.com/search?q=Smarte+Inc.&amp;sa=X&amp;ved=0ahUKEwiT-N3F7rT8AhUxMVkFHfb8AWw4ChCYkAII3Qo</t>
  </si>
  <si>
    <t>Reform Biomedicine Co., Ltd.</t>
  </si>
  <si>
    <t>https://www.google.com/search?gl=us&amp;hl=en&amp;q=Reform+Biomedicine+Co.,+Ltd.&amp;sa=X&amp;ved=0ahUKEwi1qr_87pT_AhXsM1kFHSutC-QQmJACCPEL</t>
  </si>
  <si>
    <t>https://encrypted-tbn0.gstatic.com/images?q=tbn:ANd9GcRymzXUB10A17i-8kuYIAQh1eagxVh1ilqVYtF-Tig&amp;s</t>
  </si>
  <si>
    <t>Fairway Independent Mortgage</t>
  </si>
  <si>
    <t>https://www.google.com/search?q=Fairway+Independent+Mortgage&amp;sa=X&amp;ved=0ahUKEwiPxrPqqb_-AhWMGVkFHYchDMA4FBCYkAIIvww</t>
  </si>
  <si>
    <t>Techtronic Industries Elc Gmbh</t>
  </si>
  <si>
    <t>https://www.google.com/search?q=Techtronic+Industries+Elc+Gmbh&amp;sa=X&amp;ved=0ahUKEwi2j4a-6rT8AhUID1kFHXn-DbM4ChCYkAIIjQs</t>
  </si>
  <si>
    <t>Bulk Nutrients</t>
  </si>
  <si>
    <t>https://www.google.com/search?sca_esv=572781667&amp;gl=us&amp;hl=en&amp;q=Bulk+Nutrients&amp;sa=X&amp;ved=0ahUKEwiVnvuh7e-BAxXALFkFHTR0CQg4HhCYkAII-Qs</t>
  </si>
  <si>
    <t>https://encrypted-tbn0.gstatic.com/images?q=tbn:ANd9GcTCrCnF9y8LEwcTBJ4HKAFXP4PJGYRv3Y-qtnB6QGI&amp;s</t>
  </si>
  <si>
    <t>Cardinal Alpha Holdings</t>
  </si>
  <si>
    <t>https://www.google.com/search?ucbcb=1&amp;hl=en&amp;gl=us&amp;q=Cardinal+Alpha+Holdings&amp;sa=X&amp;ved=0ahUKEwjctNzg77n8AhU8nWoFHdtMDH44ChCYkAIIwAs</t>
  </si>
  <si>
    <t>Lvt People</t>
  </si>
  <si>
    <t>https://www.google.com/search?gl=us&amp;hl=en&amp;q=Lvt+People&amp;sa=X&amp;ved=0ahUKEwjHtfDz-fj9AhUXEVkFHbtaBVc4ChCYkAIIuAk</t>
  </si>
  <si>
    <t>THE VANGUARD GROUP</t>
  </si>
  <si>
    <t>https://www.google.com/search?sca_esv=581835084&amp;hl=en&amp;gl=us&amp;q=THE+VANGUARD+GROUP&amp;sa=X&amp;ved=0ahUKEwinvNDIp8CCAxXRlmoFHXEhBgU4HhCYkAII9gw</t>
  </si>
  <si>
    <t>https://encrypted-tbn0.gstatic.com/images?q=tbn:ANd9GcSNt2Od5WYFfIQjkcm9eQjiaNmnraOK4RlCKPDrUnY&amp;s</t>
  </si>
  <si>
    <t>Phoenix Petroleum Philippines</t>
  </si>
  <si>
    <t>http://www.phoenixfuels.ph/</t>
  </si>
  <si>
    <t>https://www.google.com/search?hl=en&amp;gl=us&amp;q=Phoenix+Petroleum+Philippines&amp;sa=X&amp;ved=0ahUKEwjrhs6a__39AhW1GlkFHfl4Cq4QmJACCLoJ</t>
  </si>
  <si>
    <t>https://encrypted-tbn0.gstatic.com/images?q=tbn:ANd9GcRKBCLcH2AHeTeYC-Zct12UcMTaJp0mCuVTWBR-&amp;s=0</t>
  </si>
  <si>
    <t>Hamlin Knight</t>
  </si>
  <si>
    <t>https://www.google.com/search?sca_esv=571655468&amp;hl=en&amp;gl=us&amp;q=Hamlin+Knight&amp;sa=X&amp;ved=0ahUKEwiUvY6a5eWBAxU5EFkFHSr4BWo4PBCYkAIIjAs</t>
  </si>
  <si>
    <t>https://encrypted-tbn0.gstatic.com/images?q=tbn:ANd9GcR1hDKLNPAH5nKUIz8dEX_PPibFCjm4ZUDnijPME-0&amp;s</t>
  </si>
  <si>
    <t>Anduril Industries Inc.</t>
  </si>
  <si>
    <t>https://www.google.com/search?ucbcb=1&amp;hl=en&amp;gl=us&amp;q=Anduril+Industries+Inc.&amp;sa=X&amp;ved=0ahUKEwiNk9aQ67n8AhV_D0QIHWBRCcA4FBCYkAIIugk</t>
  </si>
  <si>
    <t>https://encrypted-tbn0.gstatic.com/images?q=tbn:ANd9GcTjEGS8hSLKx-rr9bEqqx_SZumKCaJOtL3M3M0SjTY&amp;s</t>
  </si>
  <si>
    <t>Kamco chew food pvt ltd indore</t>
  </si>
  <si>
    <t>https://www.google.com/search?sca_esv=557359178&amp;hl=en&amp;gl=us&amp;q=Kamco+chew+food+pvt+ltd+indore&amp;sa=X&amp;ved=0ahUKEwiVocvWxuCAAxV6ElkFHQpEAoI4bhCYkAIIlAw</t>
  </si>
  <si>
    <t>dnata Travel</t>
  </si>
  <si>
    <t>https://www.google.com/search?hl=en&amp;gl=us&amp;q=dnata+Travel&amp;sa=X&amp;ved=0ahUKEwjihKaA36uAAxWkFFkFHeS9B04QmJACCKUK</t>
  </si>
  <si>
    <t>ARC GROUP LTD</t>
  </si>
  <si>
    <t>https://www.google.com/search?sca_esv=586190494&amp;hl=en&amp;gl=us&amp;q=ARC+GROUP+LTD&amp;sa=X&amp;ved=0ahUKEwjm6b_6x-iCAxV9nokEHagnDgE4PBCYkAII8gk</t>
  </si>
  <si>
    <t>https://encrypted-tbn0.gstatic.com/images?q=tbn:ANd9GcQtEA5K9VfCtqkUa4dW3_pCry8T_Ylq2BIQsKlK3x4&amp;s</t>
  </si>
  <si>
    <t>inchcape digital delivery center</t>
  </si>
  <si>
    <t>https://www.google.com/search?hl=en&amp;gl=us&amp;q=inchcape+digital+delivery+center&amp;sa=X&amp;ved=0ahUKEwjn86DnoPb8AhU3EVkFHeUmDzoQmJACCLoJ</t>
  </si>
  <si>
    <t>Jobzem (43383817)</t>
  </si>
  <si>
    <t>https://www.google.com/search?sca_esv=564268709&amp;hl=en&amp;gl=us&amp;q=Jobzem+(43383817)&amp;sa=X&amp;ved=0ahUKEwjQxYqD96GBAxUmlGoFHS7ACKoQmJACCPkI</t>
  </si>
  <si>
    <t>Obvio Health Pte. Ltd.</t>
  </si>
  <si>
    <t>https://www.google.com/search?gl=us&amp;hl=en&amp;q=Obvio+Health+Pte.+Ltd.&amp;sa=X&amp;ved=0ahUKEwjEzLf__qr9AhWIFVkFHRE6Cks4HhCYkAII_ws</t>
  </si>
  <si>
    <t>Cyber Sense Technologies Pte. Ltd.</t>
  </si>
  <si>
    <t>https://www.google.com/search?gl=us&amp;hl=en&amp;q=Cyber+Sense+Technologies+Pte.+Ltd.&amp;sa=X&amp;ved=0ahUKEwjNpp2I9p7_AhXnlYkEHeAbCD84ChCYkAIIkQo</t>
  </si>
  <si>
    <t>Broward County Board of County Commissioners</t>
  </si>
  <si>
    <t>http://www.broward.org/Commission/Pages/default.aspx</t>
  </si>
  <si>
    <t>https://www.google.com/search?sca_esv=563935229&amp;hl=en&amp;gl=us&amp;q=Broward+County+Board+of+County+Commissioners&amp;sa=X&amp;ved=0ahUKEwj5tOmu7ZyBAxUSD1kFHYCfBBcQmJACCJYO</t>
  </si>
  <si>
    <t>Metier Recruitment</t>
  </si>
  <si>
    <t>http://www.metierrecruitment.co.uk/</t>
  </si>
  <si>
    <t>https://www.google.com/search?ucbcb=1&amp;hl=en&amp;gl=us&amp;q=Metier+Recruitment&amp;sa=X&amp;ved=0ahUKEwiupsjmq-f9AhVlj4kEHZWSDREQmJACCOkJ</t>
  </si>
  <si>
    <t>https://encrypted-tbn0.gstatic.com/images?q=tbn:ANd9GcSL5XFTmsrtCkRTo4SVdUv7fthOT8_v-k8rpeO1c6Y&amp;s</t>
  </si>
  <si>
    <t>americanas s.a.</t>
  </si>
  <si>
    <t>http://ri.lasa.com.br/</t>
  </si>
  <si>
    <t>https://www.google.com/search?sca_esv=578056430&amp;hl=en&amp;gl=us&amp;q=americanas+s.a.&amp;sa=X&amp;ved=0ahUKEwjrjpvd1J-CAxVfE1kFHRPvCwc4PBCYkAII0gs</t>
  </si>
  <si>
    <t>https://encrypted-tbn0.gstatic.com/images?q=tbn:ANd9GcSJiAHuViEYoYK_fU6K4JfQAzJJogRyyIBdl4VDR-0&amp;s</t>
  </si>
  <si>
    <t>SERASA EXPERIAN</t>
  </si>
  <si>
    <t>https://www.google.com/search?hl=en&amp;gl=us&amp;q=SERASA+EXPERIAN&amp;sa=X&amp;ved=0ahUKEwjEnbz_-6j_AhUeFjQIHYIfC6AQmJACCJsK</t>
  </si>
  <si>
    <t>https://encrypted-tbn0.gstatic.com/images?q=tbn:ANd9GcSeWsQracMUaJi3eokXQ_QnRKQkw_vFSZgCDUwT&amp;s=0</t>
  </si>
  <si>
    <t>Neolytix</t>
  </si>
  <si>
    <t>https://www.google.com/search?sca_esv=572136157&amp;gl=us&amp;hl=en&amp;q=Neolytix&amp;sa=X&amp;ved=0ahUKEwjrkt2V7uqBAxX6m2oFHbJeBiE4KBCYkAIIiws</t>
  </si>
  <si>
    <t>https://encrypted-tbn0.gstatic.com/images?q=tbn:ANd9GcSCdVlBvXuxD_1vM-1pyo9J83kbaC6BNPiqQLDUYmk&amp;s</t>
  </si>
  <si>
    <t>Cinemark USA, Inc</t>
  </si>
  <si>
    <t>https://www.google.com/search?ucbcb=1&amp;hl=en&amp;gl=us&amp;q=Cinemark+USA,+Inc&amp;sa=X&amp;ved=0ahUKEwjzkO2s6bz-AhWOkWoFHR38C8U4FBCYkAII4Ao</t>
  </si>
  <si>
    <t>Marquee Staffing - OS</t>
  </si>
  <si>
    <t>https://www.google.com/search?hl=en&amp;gl=us&amp;q=Marquee+Staffing+-+OS&amp;sa=X&amp;ved=0ahUKEwiV7_bd0dr8AhUvTjABHTh4BLc4HhCYkAIIkQ4</t>
  </si>
  <si>
    <t>Nvidia Corporation</t>
  </si>
  <si>
    <t>https://www.google.com/search?sca_esv=561536078&amp;hl=en&amp;gl=us&amp;q=Nvidia+Corporation&amp;sa=X&amp;ved=0ahUKEwidueavnIaBAxWcnWoFHbY-CHo4KBCYkAIIkwo</t>
  </si>
  <si>
    <t>https://encrypted-tbn0.gstatic.com/images?q=tbn:ANd9GcTTreq_HeRhFS_tW9Q4XvUYXyoY-bUhag8qR_ow&amp;s=0</t>
  </si>
  <si>
    <t>Valve Corporation</t>
  </si>
  <si>
    <t>http://www.valvesoftware.com/</t>
  </si>
  <si>
    <t>https://www.google.com/search?sca_esv=573962864&amp;gl=us&amp;hl=en&amp;q=Valve+Corporation&amp;sa=X&amp;ved=0ahUKEwiDwOzKv_yBAxUpElkFHXVkBDE4HhCYkAII8gs</t>
  </si>
  <si>
    <t>AUTICON SAS</t>
  </si>
  <si>
    <t>https://www.google.com/search?sca_esv=584789655&amp;hl=en&amp;gl=us&amp;q=AUTICON+SAS&amp;sa=X&amp;ved=0ahUKEwiV3YmvvdmCAxVTVTUKHZC6AIUQmJACCI0N</t>
  </si>
  <si>
    <t>Svenska KraftnÃ¤t</t>
  </si>
  <si>
    <t>https://www.google.com/search?hl=en&amp;gl=us&amp;q=Svenska+Kraftn%C3%A4t&amp;sa=X&amp;ved=0ahUKEwiHqsfXt6H_AhWUkIkEHb7pBzYQmJACCOAM</t>
  </si>
  <si>
    <t>BIGCAT SOFTWARE SOLUTIONS, INC.</t>
  </si>
  <si>
    <t>https://www.google.com/search?gl=us&amp;hl=en&amp;q=BIGCAT+SOFTWARE+SOLUTIONS,+INC.&amp;sa=X&amp;ved=0ahUKEwjwgP-_-fv_AhUfFFkFHVoNDE04ChCYkAII0wo</t>
  </si>
  <si>
    <t>Debt and Credit Solutions</t>
  </si>
  <si>
    <t>http://dcscreditjobs.co.uk/</t>
  </si>
  <si>
    <t>https://www.google.com/search?sca_esv=568736477&amp;gl=us&amp;hl=en&amp;q=Debt+and+Credit+Solutions&amp;sa=X&amp;ved=0ahUKEwi8hKT_kMqBAxWcFmIAHaWuAWY4HhCYkAII7Qs</t>
  </si>
  <si>
    <t>Jobzem (50244921)</t>
  </si>
  <si>
    <t>https://www.google.com/search?sca_esv=566027130&amp;hl=en&amp;gl=us&amp;q=Jobzem+(50244921)&amp;sa=X&amp;ved=0ahUKEwi6_r7V_7CBAxVRrYkEHUe-DHs4ChCYkAII-ws</t>
  </si>
  <si>
    <t>kinderwelt tausendkind GmbH</t>
  </si>
  <si>
    <t>https://www.google.com/search?gl=us&amp;hl=en&amp;q=kinderwelt+tausendkind+GmbH&amp;sa=X&amp;ved=0ahUKEwjp_JS3xtr8AhUPFlkFHdr-Ays4HhCYkAII7gw</t>
  </si>
  <si>
    <t>Squarcell Resource India Pvt Ltd</t>
  </si>
  <si>
    <t>https://www.google.com/search?hl=en&amp;gl=us&amp;q=Squarcell+Resource+India+Pvt+Ltd&amp;sa=X&amp;ved=0ahUKEwjHwpeyjOf8AhWnkWoFHdbpC7E4bhCYkAIIuAk</t>
  </si>
  <si>
    <t>TESTLIO</t>
  </si>
  <si>
    <t>https://www.google.com/search?ucbcb=1&amp;hl=en&amp;gl=us&amp;q=TESTLIO&amp;sa=X&amp;ved=0ahUKEwje_qzk2JT-AhVAEFkFHSuGAHMQmJACCNEF</t>
  </si>
  <si>
    <t>https://encrypted-tbn0.gstatic.com/images?q=tbn:ANd9GcS3Q_Lg4QNhINFDZ4pT3bF8hF4Kvr3eT_XNbMR0tmM&amp;s</t>
  </si>
  <si>
    <t>Cosmic AES</t>
  </si>
  <si>
    <t>http://www.cosmicaes.com/</t>
  </si>
  <si>
    <t>https://www.google.com/search?gl=us&amp;hl=en&amp;q=Cosmic+AES&amp;sa=X&amp;ved=0ahUKEwiNzJzSmtb_AhV9I0QIHaEPBq44WhCYkAII_Qs</t>
  </si>
  <si>
    <t>https://encrypted-tbn0.gstatic.com/images?q=tbn:ANd9GcTB78XoBZaHMgqg8eYzYDsGM4YPfUOrF8NZ_cQQ&amp;s=0</t>
  </si>
  <si>
    <t>Binariks</t>
  </si>
  <si>
    <t>https://www.google.com/search?sca_esv=563635297&amp;gl=us&amp;hl=en&amp;q=Binariks&amp;sa=X&amp;ved=0ahUKEwjx8q-TsZqBAxXuFFkFHXNOCzAQmJACCKkL</t>
  </si>
  <si>
    <t>https://encrypted-tbn0.gstatic.com/images?q=tbn:ANd9GcS3tqooJndv5iBEUX9vX-w07V-YoK3BmWFBMR1WYNk&amp;s</t>
  </si>
  <si>
    <t>Aelf Pte. Ltd.</t>
  </si>
  <si>
    <t>http://aelf.io/</t>
  </si>
  <si>
    <t>https://www.google.com/search?ucbcb=1&amp;gl=us&amp;hl=en&amp;q=Aelf+Pte.+Ltd.&amp;sa=X&amp;ved=0ahUKEwi_k8D4kcT9AhVlK1kFHU7xAUk4HhCYkAIIoAs</t>
  </si>
  <si>
    <t>CH Revenue Management Solutions</t>
  </si>
  <si>
    <t>https://www.google.com/search?gl=us&amp;hl=en&amp;q=CH+Revenue+Management+Solutions&amp;sa=X&amp;ved=0ahUKEwj_ienvm4D9AhX4EWIAHZtvDtI4ChCYkAII5w0</t>
  </si>
  <si>
    <t>SEMANTIX</t>
  </si>
  <si>
    <t>https://www.google.com/search?sca_esv=b1340c88b175f05b&amp;sca_upv=1&amp;gl=us&amp;hl=en&amp;q=SEMANTIX&amp;sa=X&amp;ved=0ahUKEwjC9JXIu9mCAxWyfzABHV_uCvYQmJACCNEL</t>
  </si>
  <si>
    <t>Corbulo Executive Search</t>
  </si>
  <si>
    <t>https://www.google.com/search?sca_esv=569384727&amp;hl=en&amp;gl=us&amp;q=Corbulo+Executive+Search&amp;sa=X&amp;ved=0ahUKEwiGpP23ns-BAxXvEFkFHeX1BOEQmJACCMoL</t>
  </si>
  <si>
    <t>Gruppo Mutuionline</t>
  </si>
  <si>
    <t>https://www.google.com/search?ucbcb=1&amp;hl=en&amp;gl=us&amp;q=Gruppo+Mutuionline&amp;sa=X&amp;ved=0ahUKEwjCrOa798v-AhUeZjABHXAJCh44ChCYkAII4Ao</t>
  </si>
  <si>
    <t>Energyaustralia</t>
  </si>
  <si>
    <t>https://www.google.com/search?hl=en&amp;gl=us&amp;q=Energyaustralia&amp;sa=X&amp;ved=0ahUKEwj6ybug363-AhU8FlkFHV6sBBc4ChCYkAII0Qs</t>
  </si>
  <si>
    <t>Mathspace Pty Ltd</t>
  </si>
  <si>
    <t>http://mathspace.co/</t>
  </si>
  <si>
    <t>https://www.google.com/search?sca_esv=593922183&amp;hl=en&amp;gl=us&amp;q=Mathspace+Pty+Ltd&amp;sa=X&amp;ved=0ahUKEwidlpWW_q6DAxVEFFkFHftIBFUQmJACCOoN</t>
  </si>
  <si>
    <t>3shape A/S</t>
  </si>
  <si>
    <t>https://www.google.com/search?hl=en&amp;gl=us&amp;q=3shape+A/S&amp;sa=X&amp;ved=0ahUKEwii8YjDufn_AhXCEFkFHZQHCB8QmJACCIAM</t>
  </si>
  <si>
    <t>Aspire Nxt Pte. Ltd.</t>
  </si>
  <si>
    <t>https://www.google.com/search?hl=en&amp;gl=us&amp;q=Aspire+Nxt+Pte.+Ltd.&amp;sa=X&amp;ved=0ahUKEwjnh-aCu_7_AhUGlIkEHa72DDo4ChCYkAIIvQk</t>
  </si>
  <si>
    <t>Bell Integration</t>
  </si>
  <si>
    <t>https://www.google.com/search?sca_esv=556449418&amp;gl=us&amp;hl=en&amp;q=Bell+Integration&amp;sa=X&amp;ved=0ahUKEwj9koCm_tiAAxW5mIkEHTEqCbA4RhCYkAII8Qk</t>
  </si>
  <si>
    <t>EWL powered by SyncHRoner</t>
  </si>
  <si>
    <t>https://www.google.com/search?gl=us&amp;hl=en&amp;q=EWL+powered+by+SyncHRoner&amp;sa=X&amp;ved=0ahUKEwjlrP2Mqd39AhUFl2oFHeA_Dx44FBCYkAII6ws</t>
  </si>
  <si>
    <t>Domestic &amp; General Service GmbH</t>
  </si>
  <si>
    <t>https://www.google.com/search?hl=en&amp;gl=us&amp;q=Domestic+%26+General+Service+GmbH&amp;sa=X&amp;ved=0ahUKEwiL6q_ei5WAAxXPFmIAHZWCAuI4ChCYkAIIygw</t>
  </si>
  <si>
    <t>Skycell Ag</t>
  </si>
  <si>
    <t>http://www.skycell.ch/</t>
  </si>
  <si>
    <t>https://www.google.com/search?sca_esv=575547564&amp;hl=en&amp;gl=us&amp;q=Skycell+Ag&amp;sa=X&amp;ved=0ahUKEwi4mbmRgImCAxV3EFkFHRmIBbs4ChCYkAIIlQ0</t>
  </si>
  <si>
    <t>https://encrypted-tbn0.gstatic.com/images?q=tbn:ANd9GcRDEhjL8WkHin0wWyd7CnhbHMQXqDKkejU1feRmsSU5ByEvjoWaBiuenjY&amp;s</t>
  </si>
  <si>
    <t>Krea Technology</t>
  </si>
  <si>
    <t>http://www.krea.se/</t>
  </si>
  <si>
    <t>https://www.google.com/search?hl=en&amp;gl=us&amp;q=Krea+Technology&amp;sa=X&amp;ved=0ahUKEwihkKS-0NX8AhUqK0QIHYl0CVM4ChCYkAIImQw</t>
  </si>
  <si>
    <t>Yourbizfast</t>
  </si>
  <si>
    <t>https://www.google.com/search?hl=en&amp;gl=us&amp;q=Yourbizfast&amp;sa=X&amp;ved=0ahUKEwis3oO2z8T_AhV8N0QIHXl4BI84FBCYkAII9Qk</t>
  </si>
  <si>
    <t>Hoperun Software Singapore Pte. Ltd.</t>
  </si>
  <si>
    <t>https://www.google.com/search?gl=us&amp;hl=en&amp;q=Hoperun+Software+Singapore+Pte.+Ltd.&amp;sa=X&amp;ved=0ahUKEwiwloWmirr9AhXME1kFHXmmCQA4PBCYkAIIpws</t>
  </si>
  <si>
    <t>Easypost</t>
  </si>
  <si>
    <t>https://www.google.com/search?ucbcb=1&amp;gl=us&amp;hl=en&amp;q=Easypost&amp;sa=X&amp;ved=0ahUKEwiS0pSh6Ln8AhWGkokEHcO7Cok4MhCYkAII2Qo</t>
  </si>
  <si>
    <t>https://encrypted-tbn0.gstatic.com/images?q=tbn:ANd9GcSurEOMHQj5OM4Wi428ykvPXGJ-2G5g4YaNIrekj_c&amp;s</t>
  </si>
  <si>
    <t>HopSkipDrive, Inc.</t>
  </si>
  <si>
    <t>https://www.google.com/search?gl=us&amp;hl=en&amp;q=HopSkipDrive,+Inc.&amp;sa=X&amp;ved=0ahUKEwjB06KBgt38AhVFRzABHWGmB1g4HhCYkAIIlAo</t>
  </si>
  <si>
    <t>Jobzem (70696881)</t>
  </si>
  <si>
    <t>https://www.google.com/search?sca_esv=566193960&amp;hl=en&amp;gl=us&amp;q=Jobzem+(70696881)&amp;sa=X&amp;ved=0ahUKEwip8dHxwbOBAxWtk4kEHeHxCPo4ChCYkAIIxws</t>
  </si>
  <si>
    <t>Lavoropiu . Agenzia Per Il Lavoro</t>
  </si>
  <si>
    <t>https://www.google.com/search?hl=en&amp;gl=us&amp;q=Lavoropiu+.+Agenzia+Per+Il+Lavoro&amp;sa=X&amp;ved=0ahUKEwjejIHM-vj9AhVjUjABHc27ARc4ChCYkAII7Q0</t>
  </si>
  <si>
    <t>Ibec</t>
  </si>
  <si>
    <t>https://www.ibecbarcelona.eu/</t>
  </si>
  <si>
    <t>https://www.google.com/search?ucbcb=1&amp;gl=us&amp;hl=en&amp;q=Ibec&amp;sa=X&amp;ved=0ahUKEwjx856Swdj-AhWXlWoFHc4ECjU4HhCYkAIIiws</t>
  </si>
  <si>
    <t>Samskip</t>
  </si>
  <si>
    <t>http://www.samskipnorthatlantic.com/</t>
  </si>
  <si>
    <t>https://www.google.com/search?gl=us&amp;hl=en&amp;q=Samskip&amp;sa=X&amp;ved=0ahUKEwj7nZGn54L9AhWojIkEHbmTBIU4ChCYkAIIjQs</t>
  </si>
  <si>
    <t>https://encrypted-tbn0.gstatic.com/images?q=tbn:ANd9GcSK2WoDQn81FRIcqP6PufsXr2P32a-l2sxboh9kfLI&amp;s</t>
  </si>
  <si>
    <t>WELL Health Inc.</t>
  </si>
  <si>
    <t>https://www.google.com/search?sca_esv=561545016&amp;hl=en&amp;gl=us&amp;q=WELL+Health+Inc.&amp;sa=X&amp;ved=0ahUKEwjauIzZoYaBAxVqF1kFHb2uAcIQmJACCJUL</t>
  </si>
  <si>
    <t>https://encrypted-tbn0.gstatic.com/images?q=tbn:ANd9GcSOHRn-Mqckgw7cjxLMRxzyZE3tIV0A6x14a9vfy4k&amp;s</t>
  </si>
  <si>
    <t>recruitometry</t>
  </si>
  <si>
    <t>https://www.google.com/search?sca_esv=571655468&amp;hl=en&amp;gl=us&amp;q=recruitometry&amp;sa=X&amp;ved=0ahUKEwj73Kqt5OWBAxWokmoFHT4gC4k4WhCYkAII0Ak</t>
  </si>
  <si>
    <t>2540 UNILEVER PHILIPPINES , INC.</t>
  </si>
  <si>
    <t>https://www.google.com/search?sca_esv=589698990&amp;hl=en&amp;gl=us&amp;q=2540+UNILEVER+PHILIPPINES+,+INC.&amp;sa=X&amp;ved=0ahUKEwimgezJ3IaDAxUEJTQIHbDOA-EQmJACCOIK</t>
  </si>
  <si>
    <t>PostBank Uganda Ltd</t>
  </si>
  <si>
    <t>http://www.postbank.co.ug/</t>
  </si>
  <si>
    <t>https://www.google.com/search?hl=en&amp;gl=us&amp;q=PostBank+Uganda+Ltd&amp;sa=X&amp;ved=0ahUKEwjC5PuyzLf9AhVKEVkFHfEPBBEQmJACCKoK</t>
  </si>
  <si>
    <t>meltwater</t>
  </si>
  <si>
    <t>https://www.google.com/search?hl=en&amp;gl=us&amp;q=meltwater&amp;sa=X&amp;ved=0ahUKEwimlNX4xt_8AhUelGoFHSYOAYQ4FBCYkAIIjAs</t>
  </si>
  <si>
    <t>https://encrypted-tbn0.gstatic.com/images?q=tbn:ANd9GcT1tBjR1rKHMy9jwO_7wuEi5LSb0zQeqZVUJohn9wk&amp;s</t>
  </si>
  <si>
    <t>Universal Health Services, Inc. - Corporate Office</t>
  </si>
  <si>
    <t>https://www.google.com/search?sca_esv=592731573&amp;gl=us&amp;hl=en&amp;q=Universal+Health+Services,+Inc.+-+Corporate+Office&amp;sa=X&amp;ved=0ahUKEwi46Y7_7J-DAxXmFFkFHYhWAgg4HhCYkAII5Qo</t>
  </si>
  <si>
    <t>https://encrypted-tbn0.gstatic.com/images?q=tbn:ANd9GcTvFYSmZTPNEEGJfhKQ-Ho1TLH3oYyp2wn_1IVsJDM&amp;s</t>
  </si>
  <si>
    <t>RiseIT Solutions</t>
  </si>
  <si>
    <t>https://www.google.com/search?ucbcb=1&amp;hl=en&amp;gl=us&amp;q=RiseIT+Solutions&amp;sa=X&amp;ved=0ahUKEwiggO_Qh7r9AhV8MlkFHdIqAQw4HhCYkAIIsww</t>
  </si>
  <si>
    <t>daher</t>
  </si>
  <si>
    <t>https://www.google.com/search?gl=us&amp;hl=en&amp;q=daher&amp;sa=X&amp;ved=0ahUKEwiq3dG2jZWAAxVFFFkFHS4xCNM4KBCYkAIIyA0</t>
  </si>
  <si>
    <t>https://encrypted-tbn0.gstatic.com/images?q=tbn:ANd9GcQPQL3anHFYSe2hbfkYr6gYNLNtZ0smFuvXP8i5-3U&amp;s</t>
  </si>
  <si>
    <t>YM Global Technologies</t>
  </si>
  <si>
    <t>https://www.google.com/search?sca_esv=559635945&amp;gl=us&amp;hl=en&amp;q=YM+Global+Technologies&amp;sa=X&amp;ved=0ahUKEwiS-a-n0vSAAxWZlGoFHYQnCcYQmJACCOsL</t>
  </si>
  <si>
    <t>ProDapta</t>
  </si>
  <si>
    <t>https://www.google.com/search?gl=us&amp;hl=en&amp;q=ProDapta&amp;sa=X&amp;ved=0ahUKEwiB-tqX-KD9AhVGh-4BHfmjBwM4ChCYkAIIxgg</t>
  </si>
  <si>
    <t>https://encrypted-tbn0.gstatic.com/images?q=tbn:ANd9GcQxQTuCrBLR_L_fUlsvbqLnBHjeUnCdrv7BOkK516k&amp;s</t>
  </si>
  <si>
    <t>Jobzem (2429713)</t>
  </si>
  <si>
    <t>https://www.google.com/search?sca_esv=566027130&amp;hl=en&amp;gl=us&amp;q=Jobzem+(2429713)&amp;sa=X&amp;ved=0ahUKEwiy0cycgrGBAxXVlGoFHexSC_QQmJACCNIJ</t>
  </si>
  <si>
    <t>Flexisource IT</t>
  </si>
  <si>
    <t>https://www.google.com/search?sca_esv=569384727&amp;hl=en&amp;gl=us&amp;q=Flexisource+IT&amp;sa=X&amp;ved=0ahUKEwjHptq6nc-BAxXDFVkFHbNIC404ChCYkAIIkgs</t>
  </si>
  <si>
    <t>https://encrypted-tbn0.gstatic.com/images?q=tbn:ANd9GcSmCAPSMqgROupsqglzQhNaQSLjKSRpEkXeL_faJFs&amp;s</t>
  </si>
  <si>
    <t>Omnicom Health Group Inc.</t>
  </si>
  <si>
    <t>https://www.google.com/search?sca_esv=559635945&amp;hl=en&amp;gl=us&amp;q=Omnicom+Health+Group+Inc.&amp;sa=X&amp;ved=0ahUKEwjppOTE0vSAAxUhlmoFHZlOBVk4ChCYkAIIoQw</t>
  </si>
  <si>
    <t>Graphene Services Pte. Ltd.</t>
  </si>
  <si>
    <t>https://www.google.com/search?hl=en&amp;gl=us&amp;q=Graphene+Services+Pte.+Ltd.&amp;sa=X&amp;ved=0ahUKEwiWmoOO9p7_AhW8EFkFHbxaB144PBCYkAIIlwo</t>
  </si>
  <si>
    <t>https://encrypted-tbn0.gstatic.com/images?q=tbn:ANd9GcSwpRBGGDoLzH3dpOn25maZLg7HGt5nLzbQuPKWFmY&amp;s</t>
  </si>
  <si>
    <t>The Panther Group</t>
  </si>
  <si>
    <t>https://www.google.com/search?ucbcb=1&amp;gl=us&amp;hl=en&amp;q=The+Panther+Group&amp;sa=X&amp;ved=0ahUKEwiuttPFuNP-AhW4RDABHZhABRU4ChCYkAII0g0</t>
  </si>
  <si>
    <t>AGILIA TECHNOLOGY</t>
  </si>
  <si>
    <t>https://www.google.com/search?sca_esv=25babd80217f1b01&amp;hl=en&amp;gl=us&amp;q=AGILIA+TECHNOLOGY&amp;sa=X&amp;ved=0ahUKEwjwsube_a6DAxWcq4QIHbvgAYY4ChCYkAII1ww</t>
  </si>
  <si>
    <t>TKC Holdings, Inc</t>
  </si>
  <si>
    <t>http://www.tkcholdings.com/</t>
  </si>
  <si>
    <t>https://www.google.com/search?ucbcb=1&amp;gl=us&amp;hl=en&amp;q=TKC+Holdings,+Inc&amp;sa=X&amp;ved=0ahUKEwi5kd3e39r9AhWFPEQIHbmlAdk4FBCYkAIIngw</t>
  </si>
  <si>
    <t>https://encrypted-tbn0.gstatic.com/images?q=tbn:ANd9GcTY4hneLbzU61n-nes8H6DIYkE8_sOBYWOjnDtnVXw&amp;s</t>
  </si>
  <si>
    <t>Leal</t>
  </si>
  <si>
    <t>https://www.google.com/search?sca_esv=569660528&amp;gl=us&amp;hl=en&amp;q=Leal&amp;sa=X&amp;ved=0ahUKEwiPqc3R2dGBAxXmFlkFHdQPDrcQmJACCLYN</t>
  </si>
  <si>
    <t>Hoth Intelligence</t>
  </si>
  <si>
    <t>https://www.google.com/search?sca_esv=566478814&amp;gl=us&amp;hl=en&amp;q=Hoth+Intelligence&amp;sa=X&amp;ved=0ahUKEwiT-O-WgLaBAxXEmLAFHUFPDhU4MhCYkAII1Ak</t>
  </si>
  <si>
    <t>Guardians of Honor, LLC</t>
  </si>
  <si>
    <t>https://www.google.com/search?q=Guardians+of+Honor,+LLC&amp;sa=X&amp;ved=0ahUKEwiJ8PKQorL8AhVzlWoFHTiMDlY4ZBCYkAIIiA4</t>
  </si>
  <si>
    <t>Versiti</t>
  </si>
  <si>
    <t>https://www.google.com/search?gl=us&amp;hl=en&amp;q=Versiti&amp;sa=X&amp;ved=0ahUKEwjzjN3n39r9AhX2M0QIHbkpB-o4MhCYkAII7Qw</t>
  </si>
  <si>
    <t>https://encrypted-tbn0.gstatic.com/images?q=tbn:ANd9GcSErM9JqJ5Yzs579W8M-jpBPckz8hoeeAHP2jKsRh8&amp;s</t>
  </si>
  <si>
    <t>Jobzem (71202418)</t>
  </si>
  <si>
    <t>https://www.google.com/search?sca_esv=572781667&amp;hl=en&amp;gl=us&amp;q=Jobzem+(71202418)&amp;sa=X&amp;ved=0ahUKEwiSyMGT7u-BAxUIkmoFHeVHAkc4HhCYkAIIkAs</t>
  </si>
  <si>
    <t>Illinois State Toll Highway Authority</t>
  </si>
  <si>
    <t>http://www.illinoistollway.com/</t>
  </si>
  <si>
    <t>https://www.google.com/search?hl=en&amp;gl=us&amp;q=Illinois+State+Toll+Highway+Authority&amp;sa=X&amp;ved=0ahUKEwjBvMC-mP7-AhU0r4QIHUVoDyo4ChCYkAIIoA4</t>
  </si>
  <si>
    <t>https://encrypted-tbn0.gstatic.com/images?q=tbn:ANd9GcRL6MD83eygqZ5DHHhYqIyI8iTXE9LoI6SCyM_1&amp;s=0</t>
  </si>
  <si>
    <t>GrabJobs Hungary</t>
  </si>
  <si>
    <t>https://www.google.com/search?hl=en&amp;gl=us&amp;q=GrabJobs+Hungary&amp;sa=X&amp;ved=0ahUKEwj23vmniZCAAxXngoQIHRZaCzIQmJACCL4J</t>
  </si>
  <si>
    <t>Canada Pension Plan Investments</t>
  </si>
  <si>
    <t>https://www.google.com/search?gl=us&amp;hl=en&amp;q=Canada+Pension+Plan+Investments&amp;sa=X&amp;ved=0ahUKEwjFn4j83Kj-AhXKFVkFHSoBCqY4FBCYkAIIxgo</t>
  </si>
  <si>
    <t>Intigniz Solutions</t>
  </si>
  <si>
    <t>https://www.google.com/search?hl=en&amp;gl=us&amp;q=Intigniz+Solutions&amp;sa=X&amp;ved=0ahUKEwjYpduTzun8AhXXRzABHShUCDQ4MhCYkAIIxQs</t>
  </si>
  <si>
    <t>Infinity</t>
  </si>
  <si>
    <t>https://www.google.com/search?hl=en&amp;gl=us&amp;q=Infinity&amp;sa=X&amp;ved=0ahUKEwjS-_3JheL8AhVQGVkFHddiBBA4ZBCYkAIIrA4</t>
  </si>
  <si>
    <t>https://encrypted-tbn0.gstatic.com/images?q=tbn:ANd9GcR7kXlY4sbvRg7j7r5Jj0xInYXutNGMG8AiaOwZYLg&amp;s</t>
  </si>
  <si>
    <t>Stanley Black &amp; Decker, Inc</t>
  </si>
  <si>
    <t>https://www.google.com/search?sca_esv=574716396&amp;hl=en&amp;gl=us&amp;q=Stanley+Black+%26+Decker,+Inc&amp;sa=X&amp;ved=0ahUKEwia6oH4uYGCAxXAnWoFHZ5SCyI4ChCYkAIIlgw</t>
  </si>
  <si>
    <t>ALTEN Consulting Services</t>
  </si>
  <si>
    <t>https://www.google.com/search?sca_esv=594159916&amp;gl=us&amp;hl=en&amp;q=ALTEN+Consulting+Services&amp;sa=X&amp;ved=0ahUKEwi296jUu7GDAxUJk4kEHf1WBXw4KBCYkAII0w0</t>
  </si>
  <si>
    <t>FactoryPal</t>
  </si>
  <si>
    <t>https://www.google.com/search?hl=en&amp;gl=us&amp;q=FactoryPal&amp;sa=X&amp;ved=0ahUKEwjzisTBru__AhW1sDEKHc8XD4Q4FBCYkAII4Ao</t>
  </si>
  <si>
    <t>CIRCLE</t>
  </si>
  <si>
    <t>https://www.google.com/search?gl=us&amp;hl=en&amp;q=CIRCLE&amp;sa=X&amp;ved=0ahUKEwj7q6upgtj8AhWPEFkFHS2eDJs4MhCYkAIIrw8</t>
  </si>
  <si>
    <t>https://encrypted-tbn0.gstatic.com/images?q=tbn:ANd9GcRPs2rfD_J6Dt2_3FcgoOb2UVuypuKBwRV8lKC8TMU&amp;s</t>
  </si>
  <si>
    <t>Snapsheet, Inc.</t>
  </si>
  <si>
    <t>http://www.snapsheetclaims.com/</t>
  </si>
  <si>
    <t>https://www.google.com/search?ucbcb=1&amp;gl=us&amp;hl=en&amp;q=Snapsheet,+Inc.&amp;sa=X&amp;ved=0ahUKEwja3o6VxN_8AhVsMVkFHRdbDaw4HhCYkAIIlgs</t>
  </si>
  <si>
    <t>Jobzem (10524348)</t>
  </si>
  <si>
    <t>https://www.google.com/search?sca_esv=564268709&amp;hl=en&amp;gl=us&amp;q=Jobzem+(10524348)&amp;sa=X&amp;ved=0ahUKEwjvn5_p9KGBAxWfEVkFHSppB8UQmJACCK0O</t>
  </si>
  <si>
    <t>APN Software Services, Inc</t>
  </si>
  <si>
    <t>https://www.google.com/search?gl=us&amp;hl=en&amp;q=APN+Software+Services,+Inc&amp;sa=X&amp;ved=0ahUKEwjRgO3c9fv_AhX0kWoFHVPEB5c4ChCYkAII1Qo</t>
  </si>
  <si>
    <t>https://encrypted-tbn0.gstatic.com/images?q=tbn:ANd9GcRGjYHATHvNWMgaRcTiyh6D2leiBZqq3F6rcQrbSeU&amp;s</t>
  </si>
  <si>
    <t>Philadelphia Fire Department</t>
  </si>
  <si>
    <t>http://www.phila.gov/fire/about/index_homepage.html</t>
  </si>
  <si>
    <t>https://www.google.com/search?sca_esv=63d0842cf8d41c7c&amp;gl=us&amp;hl=en&amp;q=Philadelphia+Fire+Department&amp;sa=X&amp;ved=0ahUKEwiWyd2ljfWCAxVYRTABHdJkCBY4HhCYkAIIkw0</t>
  </si>
  <si>
    <t>https://encrypted-tbn0.gstatic.com/images?q=tbn:ANd9GcRJkSuntVDi5wNhd-VBNcXDncy3Pao4ef-3fJNc&amp;s=0</t>
  </si>
  <si>
    <t>United Software Group</t>
  </si>
  <si>
    <t>https://www.google.com/search?ucbcb=1&amp;hl=en&amp;gl=us&amp;q=United+Software+Group&amp;sa=X&amp;ved=0ahUKEwj_gO_Q5LT8AhXzLEQIHQeHByQ4PBCYkAIIkw0</t>
  </si>
  <si>
    <t>https://encrypted-tbn0.gstatic.com/images?q=tbn:ANd9GcSDU0QED5tOOlwYmZVWNGqGxBO6AuEbkeRyxf9UvPM&amp;s</t>
  </si>
  <si>
    <t>Desjardins</t>
  </si>
  <si>
    <t>http://www.desjardins.com/</t>
  </si>
  <si>
    <t>https://www.google.com/search?gl=us&amp;hl=en&amp;q=Desjardins&amp;sa=X&amp;ved=0ahUKEwimwNPtg4j-AhX2FlkFHY4TCSs4ChCYkAIIzgs</t>
  </si>
  <si>
    <t>https://encrypted-tbn0.gstatic.com/images?q=tbn:ANd9GcQicI3Aexcg8zI5TXimyDL7y7mPZ3W1X8xT185ZsEC2e8CU5d-lXFYB&amp;s</t>
  </si>
  <si>
    <t>DIRECT AUTO INSURANCE COMPANY</t>
  </si>
  <si>
    <t>http://www.mydirectauto.com/</t>
  </si>
  <si>
    <t>https://www.google.com/search?hl=en&amp;gl=us&amp;q=DIRECT+AUTO+INSURANCE+COMPANY&amp;sa=X&amp;ved=0ahUKEwikwsjR8Z7_AhUopokEHQOgAj84PBCYkAIIvQ0</t>
  </si>
  <si>
    <t>https://encrypted-tbn0.gstatic.com/images?q=tbn:ANd9GcRoOf9QWsa2tNlN7MGvDfmHHUNojccu-tPr8NUBdNA&amp;s</t>
  </si>
  <si>
    <t>Fraser Carver Executive Search Ltd</t>
  </si>
  <si>
    <t>http://frasercarver.co.uk/</t>
  </si>
  <si>
    <t>https://www.google.com/search?gl=us&amp;hl=en&amp;q=Fraser+Carver+Executive+Search+Ltd&amp;sa=X&amp;ved=0ahUKEwiEkqa-36X8AhWRTjABHXpABns4PBCYkAII7Ak</t>
  </si>
  <si>
    <t>Dunnes Stores Retailing</t>
  </si>
  <si>
    <t>https://www.google.com/search?sca_esv=593914606&amp;gl=us&amp;hl=en&amp;q=Dunnes+Stores+Retailing&amp;sa=X&amp;ved=0ahUKEwin3pfK-q6DAxVmElkFHd5VDLA4MhCYkAII1g0</t>
  </si>
  <si>
    <t>ic resources</t>
  </si>
  <si>
    <t>https://www.google.com/search?gl=us&amp;hl=en&amp;q=ic+resources&amp;sa=X&amp;ved=0ahUKEwjDnv2QxIiAAxVUEFkFHU1zDeU4ChCYkAIIjQ0</t>
  </si>
  <si>
    <t>Intellect Engineering Pte Ltd</t>
  </si>
  <si>
    <t>https://www.google.com/search?gl=us&amp;hl=en&amp;q=Intellect+Engineering+Pte+Ltd&amp;sa=X&amp;ved=0ahUKEwjswL3O1aGAAxXxGFkFHcdCDWI4MhCYkAIIigs</t>
  </si>
  <si>
    <t>American Gem Society</t>
  </si>
  <si>
    <t>https://www.americangemsociety.org/</t>
  </si>
  <si>
    <t>https://www.google.com/search?gl=us&amp;hl=en&amp;q=American+Gem+Society&amp;sa=X&amp;ved=0ahUKEwj497y578mAAxV-GVkFHVK0BEY4ChCYkAIIugw</t>
  </si>
  <si>
    <t>SunPlus Data Group Inc</t>
  </si>
  <si>
    <t>https://www.google.com/search?sca_esv=562665302&amp;hl=en&amp;gl=us&amp;q=SunPlus+Data+Group+Inc&amp;sa=X&amp;ved=0ahUKEwjcq_KO5pKBAxUqSjABHQioAbs4eBCYkAIImAo</t>
  </si>
  <si>
    <t>Jobzem (3697808)</t>
  </si>
  <si>
    <t>https://www.google.com/search?sca_esv=566027130&amp;hl=en&amp;gl=us&amp;q=Jobzem+(3697808)&amp;sa=X&amp;ved=0ahUKEwiy0cycgrGBAxXVlGoFHexSC_QQmJACCLIK</t>
  </si>
  <si>
    <t>Jt Portugal</t>
  </si>
  <si>
    <t>https://www.google.com/search?gl=us&amp;hl=en&amp;q=Jt+Portugal&amp;sa=X&amp;ved=0ahUKEwiJ1Y3mibj_AhVBFFkFHdYeBOkQmJACCPkL</t>
  </si>
  <si>
    <t>Eql Launches Pty Ltd</t>
  </si>
  <si>
    <t>https://www.google.com/search?hl=en&amp;gl=us&amp;q=Eql+Launches+Pty+Ltd&amp;sa=X&amp;ved=0ahUKEwiFrd686r-AAxXCkokEHViGBtYQmJACCLgL</t>
  </si>
  <si>
    <t>Grand Prairie</t>
  </si>
  <si>
    <t>https://www.google.com/search?hl=en&amp;gl=us&amp;q=Grand+Prairie&amp;sa=X&amp;ved=0ahUKEwif0fbt88j8AhUSg4kEHTFGAcc4ChCYkAIIrQ0</t>
  </si>
  <si>
    <t>https://encrypted-tbn0.gstatic.com/images?q=tbn:ANd9GcSa_b-IKn3tRobMpPHXeTmYTPvpomiuJMelYh3kGDk&amp;s</t>
  </si>
  <si>
    <t>Jones Engineering</t>
  </si>
  <si>
    <t>https://www.google.com/search?ucbcb=1&amp;gl=us&amp;hl=en&amp;q=Jones+Engineering&amp;sa=X&amp;ved=0ahUKEwiZ0suHl_H8AhU0m4kEHfG5CdM4HhCYkAIIoAs</t>
  </si>
  <si>
    <t>Hox Life Science GmbH</t>
  </si>
  <si>
    <t>https://www.google.com/search?sca_esv=562451240&amp;gl=us&amp;hl=en&amp;q=Hox+Life+Science+GmbH&amp;sa=X&amp;ved=0ahUKEwjS4Y2xq5CBAxVBFFkFHec1A1Q4FBCYkAIIkws</t>
  </si>
  <si>
    <t>https://encrypted-tbn0.gstatic.com/images?q=tbn:ANd9GcRKPHU2P6X8jYbwhJzT0tUKH8_ZqpHaJhQex5CRYpE&amp;s</t>
  </si>
  <si>
    <t>other world computing inc.</t>
  </si>
  <si>
    <t>https://www.google.com/search?q=other+world+computing+inc.&amp;sa=X&amp;ved=0ahUKEwiZ3e6X2aj-AhXbEFkFHeu4DeI4ChCYkAIInA0</t>
  </si>
  <si>
    <t>E-Solutions IT Services UK Ltd</t>
  </si>
  <si>
    <t>https://www.google.com/search?sca_esv=591053097&amp;hl=en&amp;gl=us&amp;q=E-Solutions+IT+Services+UK+Ltd&amp;sa=X&amp;ved=0ahUKEwinipbo5JCDAxWTMlkFHe54DEc4KBCYkAII_Qs</t>
  </si>
  <si>
    <t>AGRAVIS Raiffeisen</t>
  </si>
  <si>
    <t>https://www.google.com/search?sca_esv=593213093&amp;hl=en&amp;gl=us&amp;q=AGRAVIS+Raiffeisen&amp;sa=X&amp;ved=0ahUKEwiJh_be9KSDAxX4EWIAHZXFDLg4FBCYkAIIuQw</t>
  </si>
  <si>
    <t>KPMG Schweiz</t>
  </si>
  <si>
    <t>https://kpmg.com/ch/de/home.html</t>
  </si>
  <si>
    <t>https://www.google.com/search?hl=en&amp;gl=us&amp;q=KPMG+Schweiz&amp;sa=X&amp;ved=0ahUKEwjmz8WS-fv_AhVsq4QIHXKMBqw4ChCYkAII4go</t>
  </si>
  <si>
    <t>NTT DATA Services, INC</t>
  </si>
  <si>
    <t>https://www.google.com/search?hl=en&amp;gl=us&amp;q=NTT+DATA+Services,+INC&amp;sa=X&amp;ved=0ahUKEwjGz-bN29P_AhXHM1kFHfBYB9gQmJACCNQM</t>
  </si>
  <si>
    <t>https://encrypted-tbn0.gstatic.com/images?q=tbn:ANd9GcTQb0pBdlogkjNTiZDTW2MCTk_PGAYpSp9qJI8jNyE&amp;s</t>
  </si>
  <si>
    <t>IQVIA Inc.</t>
  </si>
  <si>
    <t>https://www.google.com/search?hl=en&amp;gl=us&amp;q=IQVIA+Inc.&amp;sa=X&amp;ved=0ahUKEwjm-8XT-vv_AhUYJUQIHWN9DTI4ChCYkAII_As</t>
  </si>
  <si>
    <t>AREIX Analytics Limited (HK)</t>
  </si>
  <si>
    <t>https://www.google.com/search?sca_esv=565864698&amp;hl=en&amp;gl=us&amp;q=AREIX+Analytics+Limited+(HK)&amp;sa=X&amp;ved=0ahUKEwiSstzRxK6BAxXREFkFHQ6jDds4ChCYkAII8Qk</t>
  </si>
  <si>
    <t>ConverterTec Deutschland GmbH</t>
  </si>
  <si>
    <t>https://www.google.com/search?sca_esv=554362833&amp;gl=us&amp;hl=en&amp;q=ConverterTec+Deutschland+GmbH&amp;sa=X&amp;ved=0ahUKEwi-t-mG_MmAAxXjQjABHbxvAcw4ChCYkAII9g0</t>
  </si>
  <si>
    <t>University College Cork</t>
  </si>
  <si>
    <t>https://www.ucc.ie/</t>
  </si>
  <si>
    <t>https://www.google.com/search?ucbcb=1&amp;gl=us&amp;hl=en&amp;q=University+College+Cork&amp;sa=X&amp;ved=0ahUKEwiV2b7qqrf8AhUQkIkEHXkECyQ4ChCYkAII2Qw</t>
  </si>
  <si>
    <t>https://encrypted-tbn0.gstatic.com/images?q=tbn:ANd9GcSdo2xYRjUG5Z3RS3AgFOMfvutKMV1EGu914HOo&amp;s=0</t>
  </si>
  <si>
    <t>Oxenham Group LLC</t>
  </si>
  <si>
    <t>https://www.google.com/search?sca_esv=590391945&amp;gl=us&amp;hl=en&amp;q=Oxenham+Group+LLC&amp;sa=X&amp;ved=0ahUKEwitmvqN3ouDAxVjBUQIHTBkA4Q4KBCYkAIIlQo</t>
  </si>
  <si>
    <t>Dmk Deutsches Milchkontor Gmbh</t>
  </si>
  <si>
    <t>https://www.google.com/search?gl=us&amp;hl=en&amp;q=Dmk+Deutsches+Milchkontor+Gmbh&amp;sa=X&amp;ved=0ahUKEwiKkcCp7-z_AhV6F1kFHfmfB9cQmJACCMAJ</t>
  </si>
  <si>
    <t>Halliburton Energy Services, Inc.</t>
  </si>
  <si>
    <t>https://www.google.com/search?hl=en&amp;gl=us&amp;q=Halliburton+Energy+Services,+Inc.&amp;sa=X&amp;ved=0ahUKEwi0jb6fwNX8AhUAQjABHWEABaM4RhCYkAIIugw</t>
  </si>
  <si>
    <t>Softgames</t>
  </si>
  <si>
    <t>https://www.google.com/search?sca_esv=582537645&amp;hl=en&amp;gl=us&amp;q=Softgames&amp;sa=X&amp;ved=0ahUKEwilgvXBscWCAxX7AHkGHX2KCpo4ChCYkAII_gs</t>
  </si>
  <si>
    <t>Carlisle IT</t>
  </si>
  <si>
    <t>https://www.google.com/search?ucbcb=1&amp;hl=en&amp;gl=us&amp;q=Carlisle+IT&amp;sa=X&amp;ved=0ahUKEwj09oTv-6r9AhUXlIkEHdujDsg4FBCYkAIIiQ8</t>
  </si>
  <si>
    <t>LEROY MERLIN ESPAÃ‘A SLU</t>
  </si>
  <si>
    <t>https://www.google.com/search?sca_esv=62d5705c402b398f&amp;sca_upv=1&amp;hl=en&amp;gl=us&amp;q=LEROY+MERLIN+ESPA%C3%91A+SLU&amp;sa=X&amp;ved=0ahUKEwj097aVtMWCAxWySDABHeWWBqc4ChCYkAIIsgw</t>
  </si>
  <si>
    <t>https://encrypted-tbn0.gstatic.com/images?q=tbn:ANd9GcQC1Gt38581KDuNiN_LPPvNJjvZzOWYkeRimBHgcfU&amp;s</t>
  </si>
  <si>
    <t>Johnsonwax</t>
  </si>
  <si>
    <t>https://www.google.com/search?ucbcb=1&amp;gl=us&amp;hl=en&amp;q=Johnsonwax&amp;sa=X&amp;ved=0ahUKEwjfw4uTqrf8AhXUF1kFHQYUAss4MhCYkAIIzw0</t>
  </si>
  <si>
    <t>Cipher Tech Solutions</t>
  </si>
  <si>
    <t>http://www.ciphertechsolutions.com/</t>
  </si>
  <si>
    <t>https://www.google.com/search?sca_esv=569660528&amp;gl=us&amp;hl=en&amp;q=Cipher+Tech+Solutions&amp;sa=X&amp;ved=0ahUKEwia6NHM1NGBAxXOF1kFHWLmASY4MhCYkAIImwo</t>
  </si>
  <si>
    <t>10,210 reviews</t>
  </si>
  <si>
    <t>https://www.google.com/search?q=10,210+reviews&amp;sa=X&amp;ved=0ahUKEwjM7IH5qrf8AhUzm2oFHZIRAI8QmJACCIQL</t>
  </si>
  <si>
    <t>Interpro</t>
  </si>
  <si>
    <t>https://www.google.com/search?hl=en&amp;gl=us&amp;q=Interpro&amp;sa=X&amp;ved=0ahUKEwiow9Hs4rL-AhUyEFkFHSFUBo04ChCYkAII2Qw</t>
  </si>
  <si>
    <t>&amp;More Professionals</t>
  </si>
  <si>
    <t>https://www.google.com/search?hl=en&amp;gl=us&amp;q=%26More+Professionals&amp;sa=X&amp;ved=0ahUKEwiv3ojk0-78AhVaL1kFHZ-OBK44ChCYkAIIugs</t>
  </si>
  <si>
    <t>DAC.digital</t>
  </si>
  <si>
    <t>https://www.google.com/search?hl=en&amp;gl=us&amp;q=DAC.digital&amp;sa=X&amp;ved=0ahUKEwjrgram-M6AAxUAMlkFHTjABucQmJACCKoH</t>
  </si>
  <si>
    <t>Bam Management Canada Holdings, Inc.</t>
  </si>
  <si>
    <t>https://www.google.com/search?gl=us&amp;hl=en&amp;q=Bam+Management+Canada+Holdings,+Inc.&amp;sa=X&amp;ved=0ahUKEwiCvsX2rbz8AhU3lYkEHX6sDUYQmJACCO8I</t>
  </si>
  <si>
    <t>Inscopix, Inc.</t>
  </si>
  <si>
    <t>http://inscopix.com/</t>
  </si>
  <si>
    <t>https://www.google.com/search?gl=us&amp;hl=en&amp;q=Inscopix,+Inc.&amp;sa=X&amp;ved=0ahUKEwiM3fawmtb_AhU2ElkFHfczAvI4ChCYkAIIzw0</t>
  </si>
  <si>
    <t>Impetus Technologies India Pvt. Ltd.</t>
  </si>
  <si>
    <t>https://www.google.com/search?sca_esv=586505729&amp;gl=us&amp;hl=en&amp;q=Impetus+Technologies+India+Pvt.+Ltd.&amp;sa=X&amp;ved=0ahUKEwitmbq3iOuCAxUnrokEHXEOAb84FBCYkAIIoww</t>
  </si>
  <si>
    <t>DOCQUITY PHILIPPINES CORPORATION</t>
  </si>
  <si>
    <t>https://www.google.com/search?sca_esv=572136157&amp;gl=us&amp;hl=en&amp;q=DOCQUITY+PHILIPPINES+CORPORATION&amp;sa=X&amp;ved=0ahUKEwir07zF7uqBAxWUF1kFHbC1D2YQmJACCIQL</t>
  </si>
  <si>
    <t>SPIE BATIGNOLLES</t>
  </si>
  <si>
    <t>http://www.spiebatignolles.fr/</t>
  </si>
  <si>
    <t>https://www.google.com/search?gl=us&amp;hl=en&amp;q=SPIE+BATIGNOLLES&amp;sa=X&amp;ved=0ahUKEwjHsZrLhN38AhVzjokEHVo-AHE4FBCYkAIInQ8</t>
  </si>
  <si>
    <t>https://encrypted-tbn0.gstatic.com/images?q=tbn:ANd9GcQ4NVReRjpG5OnnXvuVbm-giYBzzXwccV2kOSE3&amp;s=0</t>
  </si>
  <si>
    <t>INSITE MY SYSTEMS SDN. BHD.</t>
  </si>
  <si>
    <t>http://www.insitemy.com/</t>
  </si>
  <si>
    <t>https://www.google.com/search?sca_esv=d598fe7d10136851&amp;hl=en&amp;gl=us&amp;q=INSITE+MY+SYSTEMS+SDN.+BHD.&amp;sa=X&amp;ved=0ahUKEwj246K09MyCAxXmtYQIHRHLBuAQmJACCKQK</t>
  </si>
  <si>
    <t>173 reviews</t>
  </si>
  <si>
    <t>https://www.google.com/search?hl=en&amp;gl=us&amp;q=173+reviews&amp;sa=X&amp;ved=0ahUKEwjutfL1qLf8AhWAJ0QIHbrXC8AQmJACCOcJ</t>
  </si>
  <si>
    <t>Uptoo France</t>
  </si>
  <si>
    <t>https://www.google.com/search?q=Uptoo+France&amp;sa=X&amp;ved=0ahUKEwjn4sbt9cj8AhU8FlkFHfDCAqA4MhCYkAIIlAw</t>
  </si>
  <si>
    <t>Jolliant RNN Corp</t>
  </si>
  <si>
    <t>https://www.google.com/search?q=Jolliant+RNN+Corp&amp;sa=X&amp;ved=0ahUKEwjsuYfYkJf-AhXiEFkFHZZHAXcQmJACCJ0L</t>
  </si>
  <si>
    <t>Centre d'Etudes et d'Expertise sur les Risques, l'Environnement, la MobilitÃ© et l'AmÃ©nagement (CEREMA)</t>
  </si>
  <si>
    <t>https://www.google.com/search?sca_esv=593016252&amp;gl=us&amp;hl=en&amp;q=Centre+d%27Etudes+et+d%27Expertise+sur+les+Risques,+l%27Environnement,+la+Mobilit%C3%A9+et+l%27Am%C3%A9nagement+(CEREMA)&amp;sa=X&amp;ved=0ahUKEwiniYKcuKKDAxUAFFkFHdh8AZU4MhCYkAII_A0</t>
  </si>
  <si>
    <t>Sentry Insurance</t>
  </si>
  <si>
    <t>https://www.google.com/search?sca_esv=562993306&amp;hl=en&amp;gl=us&amp;q=Sentry+Insurance&amp;sa=X&amp;ved=0ahUKEwir0vDbs5WBAxUpjIkEHYLcBz84UBCYkAII5wo</t>
  </si>
  <si>
    <t>Jobzem (13870555)</t>
  </si>
  <si>
    <t>https://www.google.com/search?sca_esv=946474bf7c4cbea6&amp;gl=us&amp;hl=en&amp;q=Jobzem+(13870555)&amp;sa=X&amp;ved=0ahUKEwjWg5WJkJ2CAxXamYQIHUOyAY0QmJACCP8K</t>
  </si>
  <si>
    <t>Superior Contracting &amp; Maintenance</t>
  </si>
  <si>
    <t>https://www.google.com/search?q=Superior+Contracting+%26+Maintenance&amp;sa=X&amp;ved=0ahUKEwjn_fvB6bn8AhWMEFkFHaniANY4ChCYkAII7Qo</t>
  </si>
  <si>
    <t>https://encrypted-tbn0.gstatic.com/images?q=tbn:ANd9GcQWA6I18Vl062VZtHII_pLqFWIVIB3xbaga8hN8o64&amp;s</t>
  </si>
  <si>
    <t>Reinventing Geospatial, Inc. (RGi)</t>
  </si>
  <si>
    <t>https://www.google.com/search?gl=us&amp;hl=en&amp;q=Reinventing+Geospatial,+Inc.+(RGi)&amp;sa=X&amp;ved=0ahUKEwj8wbqAyPb9AhXpM0QIHe0xA_EQmJACCLwO</t>
  </si>
  <si>
    <t>https://encrypted-tbn0.gstatic.com/images?q=tbn:ANd9GcRaAY1vAsrte_LQ6xKcgfA60sGQ1EuJuvYI8KtNZyw&amp;s</t>
  </si>
  <si>
    <t>Community Eye Care CHEC</t>
  </si>
  <si>
    <t>https://www.google.com/search?sca_esv=579068902&amp;hl=en&amp;gl=us&amp;q=Community+Eye+Care+CHEC&amp;sa=X&amp;ved=0ahUKEwiYla65l6eCAxVIFVkFHSJAAzI4KBCYkAIIjw0</t>
  </si>
  <si>
    <t>Craftercode</t>
  </si>
  <si>
    <t>https://www.google.com/search?gl=us&amp;hl=en&amp;q=Craftercode&amp;sa=X&amp;ved=0ahUKEwj23M_vyLX_AhXtEVkFHT4sBTY4ChCYkAII6As</t>
  </si>
  <si>
    <t>https://encrypted-tbn0.gstatic.com/images?q=tbn:ANd9GcQEOb8K9ZA9BUjVee5bF6pzNmGjUJdFArlVbHZ9WKc&amp;s</t>
  </si>
  <si>
    <t>PUMA Gruppe</t>
  </si>
  <si>
    <t>https://www.google.com/search?gl=us&amp;hl=en&amp;q=PUMA+Gruppe&amp;sa=X&amp;ved=0ahUKEwjY0Ze08b-AAxWaElkFHVz3Cg0QmJACCJQM</t>
  </si>
  <si>
    <t>Swire Coca-Cola HK</t>
  </si>
  <si>
    <t>https://www.google.com/search?gl=us&amp;hl=en&amp;q=Swire+Coca-Cola+HK&amp;sa=X&amp;ved=0ahUKEwjFhM-j-8mAAxVnEVkFHQkmC7kQmJACCOML</t>
  </si>
  <si>
    <t>https://encrypted-tbn0.gstatic.com/images?q=tbn:ANd9GcS5UZdhdsSOVYbhMs_aTtv9aqvMv77ZqDtgVS6IDyo&amp;s</t>
  </si>
  <si>
    <t>Ruan Transportation Management Systems</t>
  </si>
  <si>
    <t>https://www.google.com/search?hl=en&amp;gl=us&amp;q=Ruan+Transportation+Management+Systems&amp;sa=X&amp;ved=0ahUKEwjgzIyGoIX9AhX-EFkFHQUKAgw4RhCYkAII1go</t>
  </si>
  <si>
    <t>https://encrypted-tbn0.gstatic.com/images?q=tbn:ANd9GcRwUwvb6q64FEZnWTzRqFxaNdMS1_eZh8xrHbEWjno&amp;s</t>
  </si>
  <si>
    <t>Jobzem (69754375)</t>
  </si>
  <si>
    <t>https://www.google.com/search?sca_esv=568110489&amp;hl=en&amp;gl=us&amp;q=Jobzem+(69754375)&amp;sa=X&amp;ved=0ahUKEwjPvaHajcWBAxVoLFkFHfp7B2I4ChCYkAIIiA0</t>
  </si>
  <si>
    <t>Big E Food Corporation (Lemon Square)</t>
  </si>
  <si>
    <t>https://www.google.com/search?sca_esv=563635297&amp;gl=us&amp;hl=en&amp;q=Big+E+Food+Corporation+(Lemon+Square)&amp;sa=X&amp;ved=0ahUKEwjskJr3rZqBAxXDSDABHZQcAEM4ChCYkAII7Ak</t>
  </si>
  <si>
    <t>2,860 reviews</t>
  </si>
  <si>
    <t>https://www.google.com/search?q=2,860+reviews&amp;sa=X&amp;ved=0ahUKEwiXxvqzqrf8AhX4F1kFHe4NAA8QmJACCI0M</t>
  </si>
  <si>
    <t>Institut fÃ¼r Angewandte Informatik e.V. an der UniversitÃ¤t Leipzig</t>
  </si>
  <si>
    <t>https://www.google.com/search?gl=us&amp;hl=en&amp;q=Institut+f%C3%BCr+Angewandte+Informatik+e.V.+an+der+Universit%C3%A4t+Leipzig&amp;sa=X&amp;ved=0ahUKEwjt2Zuy39X9AhWcElkFHRICDyAQmJACCKMM</t>
  </si>
  <si>
    <t>èžå‹•å…¨çƒæœ‰é™å…¬å¸</t>
  </si>
  <si>
    <t>https://www.google.com/search?gl=us&amp;hl=en&amp;q=%E8%9E%8D%E5%8B%95%E5%85%A8%E7%90%83%E6%9C%89%E9%99%90%E5%85%AC%E5%8F%B8&amp;sa=X&amp;ved=0ahUKEwiR0I290ZyAAxUsFVkFHTTAAZAQmJACCPoM</t>
  </si>
  <si>
    <t>https://encrypted-tbn0.gstatic.com/images?q=tbn:ANd9GcQZ4lvr9z4AvofOHZe4hoHcwrp55RZcYm0Yscu6ark&amp;s</t>
  </si>
  <si>
    <t>Peaks and Plains Housing</t>
  </si>
  <si>
    <t>https://www.google.com/search?hl=en&amp;gl=us&amp;q=Peaks+and+Plains+Housing&amp;sa=X&amp;ved=0ahUKEwjx_6yFsZz_AhV3mIQIHbcRDGc4ChCYkAII3Ao</t>
  </si>
  <si>
    <t>CEEDevelopers</t>
  </si>
  <si>
    <t>https://www.google.com/search?hl=en&amp;gl=us&amp;q=CEEDevelopers&amp;sa=X&amp;ved=0ahUKEwjXzrrbjpWAAxVLN1kFHTbFAokQmJACCIoK</t>
  </si>
  <si>
    <t>shreeniwas</t>
  </si>
  <si>
    <t>https://www.google.com/search?sca_esv=564105068&amp;gl=us&amp;hl=en&amp;q=shreeniwas&amp;sa=X&amp;ved=0ahUKEwjPufqBsZ-BAxVaFlkFHQMKBwE4FBCYkAII7Qs</t>
  </si>
  <si>
    <t>4,526 reviews</t>
  </si>
  <si>
    <t>https://www.google.com/search?gl=us&amp;hl=en&amp;q=4,526+reviews&amp;sa=X&amp;ved=0ahUKEwiwg8T4sMH8AhXxE0QIHeP8BpwQmJACCJ4L</t>
  </si>
  <si>
    <t>Wb Business School</t>
  </si>
  <si>
    <t>https://www.google.com/search?hl=en&amp;gl=us&amp;q=Wb+Business+School&amp;sa=X&amp;ved=0ahUKEwjSvYac_tL8AhXHlIkEHTMbD684ChCYkAIInAs</t>
  </si>
  <si>
    <t>Utc Network Pte. Ltd.</t>
  </si>
  <si>
    <t>https://www.google.com/search?hl=en&amp;gl=us&amp;q=Utc+Network+Pte.+Ltd.&amp;sa=X&amp;ved=0ahUKEwi4-NDQ26aAAxWPF1kFHajVA-kQmJACCLkL</t>
  </si>
  <si>
    <t>Hopla! Software</t>
  </si>
  <si>
    <t>https://www.google.com/search?gl=us&amp;hl=en&amp;q=Hopla!+Software&amp;sa=X&amp;ved=0ahUKEwj0xruEs8H8AhXQKFkFHaouAWM4KBCYkAIIxAw</t>
  </si>
  <si>
    <t>Stmicroelectronics Pte Ltd</t>
  </si>
  <si>
    <t>https://www.google.com/search?hl=en&amp;gl=us&amp;q=Stmicroelectronics+Pte+Ltd&amp;sa=X&amp;ved=0ahUKEwjC26Dv2M7_AhVpjLAFHccnA9A4KBCYkAIIogo</t>
  </si>
  <si>
    <t>https://encrypted-tbn0.gstatic.com/images?q=tbn:ANd9GcRw0C16xzlXL60o2ar168wq7UlcxJTvkXG9Usi-t2gSRepebBCPY-Wn&amp;s</t>
  </si>
  <si>
    <t>MarketCast India Private Limited</t>
  </si>
  <si>
    <t>https://www.google.com/search?sca_esv=574716396&amp;gl=us&amp;hl=en&amp;q=MarketCast+India+Private+Limited&amp;sa=X&amp;ved=0ahUKEwiexemNuoGCAxWWMVkFHZwAAto4KBCYkAIIpww</t>
  </si>
  <si>
    <t>https://encrypted-tbn0.gstatic.com/images?q=tbn:ANd9GcQJaI5yQGJzr2DbthOXui-0gimSmXVCDpYuMIrB&amp;s=0</t>
  </si>
  <si>
    <t>Talent Solutions Group, Inc.</t>
  </si>
  <si>
    <t>https://www.google.com/search?hl=en&amp;gl=us&amp;q=Talent+Solutions+Group,+Inc.&amp;sa=X&amp;ved=0ahUKEwiToJeGi7_9AhULTTABHY4SDhc4FBCYkAIIhQ4</t>
  </si>
  <si>
    <t>https://encrypted-tbn0.gstatic.com/images?q=tbn:ANd9GcRudSavNKq6Beb9pqudJj09FRXOXTV8V4XRPu2S_Xk&amp;s</t>
  </si>
  <si>
    <t>Jobzem (76338674)</t>
  </si>
  <si>
    <t>https://www.google.com/search?sca_esv=568744667&amp;hl=en&amp;gl=us&amp;q=Jobzem+(76338674)&amp;sa=X&amp;ved=0ahUKEwi05Pfpk8qBAxVNLFkFHRUgCWQ4HhCYkAII3Qw</t>
  </si>
  <si>
    <t>Hawkeye Community College</t>
  </si>
  <si>
    <t>https://www.hawkeyecollege.edu/</t>
  </si>
  <si>
    <t>https://www.google.com/search?hl=en&amp;gl=us&amp;q=Hawkeye+Community+College&amp;sa=X&amp;ved=0ahUKEwim5qiqjJqAAxVdFFkFHQWmBoc4MhCYkAII4Ao</t>
  </si>
  <si>
    <t>https://encrypted-tbn0.gstatic.com/images?q=tbn:ANd9GcSeZsIH2y5dLCyWixkaSpjoHbnFjg-HCPdB5s7-&amp;s=0</t>
  </si>
  <si>
    <t>Orange Malone</t>
  </si>
  <si>
    <t>http://www.orangemalone.com/</t>
  </si>
  <si>
    <t>https://www.google.com/search?sca_esv=576019406&amp;hl=en&amp;gl=us&amp;q=Orange+Malone&amp;sa=X&amp;ved=0ahUKEwjmt-LBg46CAxUJpokEHTGPDUc4HhCYkAII8Qk</t>
  </si>
  <si>
    <t>buscojobs Brasil</t>
  </si>
  <si>
    <t>https://www.google.com/search?hl=en&amp;gl=us&amp;q=buscojobs+Brasil&amp;sa=X&amp;ved=0ahUKEwjNjrDU_9L8AhVbE1kFHYLMCXs4ChCYkAIIuQs</t>
  </si>
  <si>
    <t>Datafeedwatch By Cart.</t>
  </si>
  <si>
    <t>https://www.google.com/search?sca_esv=570874343&amp;gl=us&amp;hl=en&amp;q=Datafeedwatch+By+Cart.&amp;sa=X&amp;ved=0ahUKEwjXwbnvoN6BAxV5j4kEHQkcAHYQmJACCP0L</t>
  </si>
  <si>
    <t>TREND IT</t>
  </si>
  <si>
    <t>https://www.google.com/search?hl=en&amp;gl=us&amp;q=TREND+IT&amp;sa=X&amp;ved=0ahUKEwiboPT5hN38AhUrmWoFHdV5DFw4RhCYkAIIuAs</t>
  </si>
  <si>
    <t>https://encrypted-tbn0.gstatic.com/images?q=tbn:ANd9GcT_Q8l4q9ZxmYv8vS1cYLhK6lBljg-b53nUncvKBYo&amp;s</t>
  </si>
  <si>
    <t>External Source</t>
  </si>
  <si>
    <t>https://www.google.com/search?gl=us&amp;hl=en&amp;q=External+Source&amp;sa=X&amp;ved=0ahUKEwiTz6nRtaH_AhWXhIkEHTGSCZ8QmJACCJ8L</t>
  </si>
  <si>
    <t>iLink Multitech Solutions (Pvt) Ltd</t>
  </si>
  <si>
    <t>https://www.google.com/search?hl=en&amp;gl=us&amp;q=iLink+Multitech+Solutions+(Pvt)+Ltd&amp;sa=X&amp;ved=0ahUKEwi_qqeLnv7-AhVMkokEHRr-DvoQmJACCIEL</t>
  </si>
  <si>
    <t>Parliamentary &amp; Health Service Ombudsman</t>
  </si>
  <si>
    <t>https://www.google.com/search?hl=en&amp;gl=us&amp;q=Parliamentary+%26+Health+Service+Ombudsman&amp;sa=X&amp;ved=0ahUKEwirs8TCnNb_AhXWMlkFHeKNBjQQmJACCOEM</t>
  </si>
  <si>
    <t>IN19 Alcon Laboratories (India) Pvt Ltd Company</t>
  </si>
  <si>
    <t>https://www.google.com/search?sca_esv=562982649&amp;gl=us&amp;hl=en&amp;q=IN19+Alcon+Laboratories+(India)+Pvt+Ltd+Company&amp;sa=X&amp;ved=0ahUKEwi4qLL0qZWBAxXfKFkFHe7mCXo4KBCYkAII2Ao</t>
  </si>
  <si>
    <t>iks Engineering GmbH</t>
  </si>
  <si>
    <t>https://www.google.com/search?sca_esv=572463874&amp;gl=us&amp;hl=en&amp;q=iks+Engineering+GmbH&amp;sa=X&amp;ved=0ahUKEwjq4fGXrO2BAxVSSjABHb6_DX44PBCYkAII-As</t>
  </si>
  <si>
    <t>https://encrypted-tbn0.gstatic.com/images?q=tbn:ANd9GcRCJF9qMeUwoVECQxKzx7JcHPv8vZUtehHb1dbYaEE&amp;s</t>
  </si>
  <si>
    <t>ITR</t>
  </si>
  <si>
    <t>https://www.google.com/search?sca_esv=3678b59fd9e83b1f&amp;sca_upv=1&amp;gl=us&amp;hl=en&amp;q=ITR&amp;sa=X&amp;ved=0ahUKEwjXlZDx7Z-DAxUIgIQIHXAHCO84FBCYkAIIiw4</t>
  </si>
  <si>
    <t>N-Tier Selection Limited</t>
  </si>
  <si>
    <t>https://www.google.com/search?ucbcb=1&amp;gl=us&amp;hl=en&amp;q=N-Tier+Selection+Limited&amp;sa=X&amp;ved=0ahUKEwiK6Pil9sj8AhV2EVkFHTOODN84FBCYkAII1Qs</t>
  </si>
  <si>
    <t>Mauritz Jarl Software House</t>
  </si>
  <si>
    <t>https://www.google.com/search?gl=us&amp;hl=en&amp;q=Mauritz+Jarl+Software+House&amp;sa=X&amp;ved=0ahUKEwjomcS79Zb9AhX-IUQIHaYbDc0QmJACCOQJ</t>
  </si>
  <si>
    <t>Delectatech</t>
  </si>
  <si>
    <t>https://www.google.com/search?sca_esv=593016252&amp;gl=us&amp;hl=en&amp;q=Delectatech&amp;sa=X&amp;ved=0ahUKEwjc55XFsaKDAxUSLUQIHUmTDUkQmJACCLMM</t>
  </si>
  <si>
    <t>https://encrypted-tbn0.gstatic.com/images?q=tbn:ANd9GcQWLDLWIr_7dplzDzO3XpBn6E1q20FC7tAz2DSmSh0&amp;s</t>
  </si>
  <si>
    <t>Vodafone Eg</t>
  </si>
  <si>
    <t>https://www.google.com/search?hl=en&amp;gl=us&amp;q=Vodafone+Eg&amp;sa=X&amp;ved=0ahUKEwjq1u7siuL8AhUGFVkFHf-QDfw4FBCYkAIIjQs</t>
  </si>
  <si>
    <t>https://encrypted-tbn0.gstatic.com/images?q=tbn:ANd9GcRysRmyL_d_wnG6SnSQ12OSwtDHLwjhTTnbsphz&amp;s=0</t>
  </si>
  <si>
    <t>VendorPM</t>
  </si>
  <si>
    <t>https://www.google.com/search?sca_esv=584506005&amp;hl=en&amp;gl=us&amp;q=VendorPM&amp;sa=X&amp;ved=0ahUKEwjw0Jby-daCAxWvHkQIHb1kAAAQmJACCKcK</t>
  </si>
  <si>
    <t>https://encrypted-tbn0.gstatic.com/images?q=tbn:ANd9GcSKGL3LvznQFigFycuIYtWh3ijpmySPQ3lzqRmNd_s&amp;s</t>
  </si>
  <si>
    <t>ë¡œì´ì»¨ì„¤íŒ… ì£¼ì‹íšŒì‚¬, ROI Consulting</t>
  </si>
  <si>
    <t>https://www.google.com/search?hl=en&amp;gl=us&amp;q=%EB%A1%9C%EC%9D%B4%EC%BB%A8%EC%84%A4%ED%8C%85+%EC%A3%BC%EC%8B%9D%ED%9A%8C%EC%82%AC,+ROI+Consulting&amp;sa=X&amp;ved=0ahUKEwi7jvyR8sH-AhV_SjABHZEUABIQmJACCPYK</t>
  </si>
  <si>
    <t>Paralucent Inc</t>
  </si>
  <si>
    <t>https://www.google.com/search?sca_esv=568110489&amp;hl=en&amp;gl=us&amp;q=Paralucent+Inc&amp;sa=X&amp;ved=0ahUKEwju7o7NjcWBAxUlk4kEHSuuCyEQmJACCKwO</t>
  </si>
  <si>
    <t>Asian Institute of Management (AIM)</t>
  </si>
  <si>
    <t>https://www.google.com/search?hl=en&amp;gl=us&amp;q=Asian+Institute+of+Management+(AIM)&amp;sa=X&amp;ved=0ahUKEwjnttCGssT-AhUYJzQIHcJrB5Y4ChCYkAII-Qs</t>
  </si>
  <si>
    <t>RNLI</t>
  </si>
  <si>
    <t>http://www.rnli.org.uk/</t>
  </si>
  <si>
    <t>https://www.google.com/search?sca_esv=577551505&amp;hl=en&amp;gl=us&amp;q=RNLI&amp;sa=X&amp;ved=0ahUKEwiwg7D2zJqCAxUFk2oFHf4NCE84ChCYkAII3Ao</t>
  </si>
  <si>
    <t>https://encrypted-tbn0.gstatic.com/images?q=tbn:ANd9GcTqkAWVzEgCIqz5Zdh4AZhuhl1qg6zKIY2XaI8mWJ66nMX_-y2CpVEi&amp;s</t>
  </si>
  <si>
    <t>InBody USA</t>
  </si>
  <si>
    <t>https://www.google.com/search?sca_esv=578392941&amp;gl=us&amp;hl=en&amp;q=InBody+USA&amp;sa=X&amp;ved=0ahUKEwi_stToj6KCAxUjMn0KHZQ4BE0QmJACCPEL</t>
  </si>
  <si>
    <t>https://encrypted-tbn0.gstatic.com/images?q=tbn:ANd9GcSDMTgh_9u5fAA66pex7VSYrhWQyf9_uVh773VDti8&amp;s</t>
  </si>
  <si>
    <t>DataBox</t>
  </si>
  <si>
    <t>https://www.google.com/search?sca_esv=592428276&amp;hl=en&amp;gl=us&amp;q=DataBox&amp;sa=X&amp;ved=0ahUKEwillfbas52DAxXzMVkFHZKqB6I4ChCYkAIIwg4</t>
  </si>
  <si>
    <t>CÃ´ng Ty Cá»• Pháº§n Äáº§u TÆ° CÃ´ng Nghá»‡ Giáº£n ÄÆ¡n</t>
  </si>
  <si>
    <t>https://www.google.com/search?gl=us&amp;hl=en&amp;q=C%C3%B4ng+Ty+C%E1%BB%95+Ph%E1%BA%A7n+%C4%90%E1%BA%A7u+T%C6%B0+C%C3%B4ng+Ngh%E1%BB%87+Gi%E1%BA%A3n+%C4%90%C6%A1n&amp;sa=X&amp;ved=0ahUKEwj9ybDmpLD-AhU1mmoFHfdHAt8QmJACCK4I</t>
  </si>
  <si>
    <t>VaynerMedia LLC</t>
  </si>
  <si>
    <t>https://www.google.com/search?sca_esv=566185899&amp;gl=us&amp;hl=en&amp;q=VaynerMedia+LLC&amp;sa=X&amp;ved=0ahUKEwj9ueb0vbOBAxVukokEHUpbBVw4KBCYkAIIxQw</t>
  </si>
  <si>
    <t>https://encrypted-tbn0.gstatic.com/images?q=tbn:ANd9GcQg36HRGduZoee4YS5-68vdyo1___fB4MphWeZU&amp;s=0</t>
  </si>
  <si>
    <t>Georgetown University in Qatar</t>
  </si>
  <si>
    <t>https://www.qatar.georgetown.edu/</t>
  </si>
  <si>
    <t>https://www.google.com/search?sca_esv=564592924&amp;hl=en&amp;gl=us&amp;q=Georgetown+University+in+Qatar&amp;sa=X&amp;ved=0ahUKEwjxl8HIsqSBAxUsEFkFHX9iA5Q4RhCYkAIIoAo</t>
  </si>
  <si>
    <t>Illinois Tool Works Inc.</t>
  </si>
  <si>
    <t>https://www.google.com/search?sca_esv=569384727&amp;hl=en&amp;gl=us&amp;q=Illinois+Tool+Works+Inc.&amp;sa=X&amp;ved=0ahUKEwi48_mSo8-BAxVHhIkEHcufC704ChCYkAII4Ao</t>
  </si>
  <si>
    <t>https://encrypted-tbn0.gstatic.com/images?q=tbn:ANd9GcQKVNMP4aBur6UEnwL8_9wK2E4jrEhj5CGrHTQOBRo&amp;s</t>
  </si>
  <si>
    <t>CACI - 3.8</t>
  </si>
  <si>
    <t>https://www.google.com/search?hl=en&amp;gl=us&amp;q=CACI+-+3.8&amp;sa=X&amp;ved=0ahUKEwiym5rrnrOAAxWcFVkFHXnPCXo4FBCYkAIIlw4</t>
  </si>
  <si>
    <t>MCI CAREER SERVICES PTE LTD</t>
  </si>
  <si>
    <t>https://www.google.com/search?sca_esv=93b8e086a35e318f&amp;sca_upv=1&amp;gl=us&amp;hl=en&amp;q=MCI+CAREER+SERVICES+PTE+LTD&amp;sa=X&amp;ved=0ahUKEwiBv5OMwd6CAxVcTDABHV9uCVg4ChCYkAII0wo</t>
  </si>
  <si>
    <t>https://encrypted-tbn0.gstatic.com/images?q=tbn:ANd9GcTRLd91hulml7osg_kVqf973oLD739BA9m4O9M0Ww68rdXfC8b3VfpcQGA&amp;s</t>
  </si>
  <si>
    <t>Teaching Strategies</t>
  </si>
  <si>
    <t>https://www.google.com/search?sca_esv=555026186&amp;gl=us&amp;hl=en&amp;q=Teaching+Strategies&amp;sa=X&amp;ved=0ahUKEwjp17yM886AAxWERDABHanfB9Y4HhCYkAIIkw4</t>
  </si>
  <si>
    <t>https://encrypted-tbn0.gstatic.com/images?q=tbn:ANd9GcTzUGhQvaN8g4bhzkBMZtzMCq1kiswE8Ci_H_F-7lc&amp;s</t>
  </si>
  <si>
    <t>Services Australia</t>
  </si>
  <si>
    <t>https://www.servicesaustralia.gov.au/</t>
  </si>
  <si>
    <t>https://www.google.com/search?hl=en&amp;gl=us&amp;q=Services+Australia&amp;sa=X&amp;ved=0ahUKEwjVt5T_pLX-AhUNL1kFHWF_CCY4ChCYkAII9Qo</t>
  </si>
  <si>
    <t>BMC Appointments Ltd</t>
  </si>
  <si>
    <t>https://www.google.com/search?sca_esv=3e12060754f5ac0c&amp;hl=en&amp;gl=us&amp;q=BMC+Appointments+Ltd&amp;sa=X&amp;ved=0ahUKEwi0tbW0-f6BAxXvTTABHQP5D_A4ChCYkAII5Aw</t>
  </si>
  <si>
    <t>Pomeroy Technologies, LLC</t>
  </si>
  <si>
    <t>https://www.google.com/search?hl=en&amp;gl=us&amp;q=Pomeroy+Technologies,+LLC&amp;sa=X&amp;ved=0ahUKEwjwzLmRrvb8AhVKGlkFHegMDQ4QmJACCNEP</t>
  </si>
  <si>
    <t>https://encrypted-tbn0.gstatic.com/images?q=tbn:ANd9GcT5P54yA3lDy6OTX8eYxs5AihZ23B_rtDoF-OADrJY&amp;s</t>
  </si>
  <si>
    <t>Astrazeneca, Swaasa Jobs</t>
  </si>
  <si>
    <t>https://www.google.com/search?ucbcb=1&amp;hl=en&amp;gl=us&amp;q=Astrazeneca,+Swaasa+Jobs&amp;sa=X&amp;ved=0ahUKEwiJ7dSfsZT9AhXIg4kEHRaRBYk4FBCYkAIImQo</t>
  </si>
  <si>
    <t>https://encrypted-tbn0.gstatic.com/images?q=tbn:ANd9GcSr89_8mEiiC_wMXnMk7GBt7UmcVPtQ183npXrLIzU&amp;s</t>
  </si>
  <si>
    <t>Collars Consultancy Pte. Ltd.</t>
  </si>
  <si>
    <t>https://www.google.com/search?gl=us&amp;hl=en&amp;q=Collars+Consultancy+Pte.+Ltd.&amp;sa=X&amp;ved=0ahUKEwjgn77HoNj9AhXVFlkFHQ-zA3I4KBCYkAIImws</t>
  </si>
  <si>
    <t>Region Stockholm</t>
  </si>
  <si>
    <t>http://www.sll.se/</t>
  </si>
  <si>
    <t>https://www.google.com/search?ucbcb=1&amp;hl=en&amp;gl=us&amp;q=Region+Stockholm&amp;sa=X&amp;ved=0ahUKEwj05L_mkOf8AhVuAzQIHfipCiM4ChCYkAIImww</t>
  </si>
  <si>
    <t>https://encrypted-tbn0.gstatic.com/images?q=tbn:ANd9GcSw290km9aypKN2qLGIrD_pZFd03zmbahR2skQf&amp;s=0</t>
  </si>
  <si>
    <t>Beckman Coulter Inc.</t>
  </si>
  <si>
    <t>https://www.google.com/search?q=Beckman+Coulter+Inc.&amp;sa=X&amp;ved=0ahUKEwidlN-z4a_8AhWjrHIEHQh7AOs4MhCYkAII7gw</t>
  </si>
  <si>
    <t>https://encrypted-tbn0.gstatic.com/images?q=tbn:ANd9GcRTlJrXMxqAhratbXrEt-r9v2qiu8SvdudNIALZK7k&amp;s</t>
  </si>
  <si>
    <t>Inpay A/S</t>
  </si>
  <si>
    <t>http://www.inpay.com/</t>
  </si>
  <si>
    <t>https://www.google.com/search?hl=en&amp;gl=us&amp;q=Inpay+A/S&amp;sa=X&amp;ved=0ahUKEwjOrISpqbr-AhWJK1kFHVDvCJEQmJACCLoL</t>
  </si>
  <si>
    <t>Zenlaw</t>
  </si>
  <si>
    <t>http://zenlaw.io/</t>
  </si>
  <si>
    <t>https://www.google.com/search?sca_esv=562123659&amp;hl=en&amp;gl=us&amp;q=Zenlaw&amp;sa=X&amp;ved=0ahUKEwiqmviWpIuBAxV0FlkFHaMzBoU4ChCYkAII6Ao</t>
  </si>
  <si>
    <t>à¸šà¸£à¸´à¸©à¸±à¸— à¹‚à¸à¸¥à¸šà¸­à¸¥ à¹€à¸žà¸²à¹€à¸§à¸­à¸£à¹Œ à¸‹à¸´à¸™à¹€à¸™à¸­à¸£à¹Œà¸¢à¸µà¹ˆ à¸ˆà¸³à¸à¸±à¸” (à¸¡à¸«à¸²à¸Šà¸™)</t>
  </si>
  <si>
    <t>https://www.google.com/search?sca_esv=588643820&amp;gl=us&amp;hl=en&amp;q=%E0%B8%9A%E0%B8%A3%E0%B8%B4%E0%B8%A9%E0%B8%B1%E0%B8%97+%E0%B9%82%E0%B8%81%E0%B8%A5%E0%B8%9A%E0%B8%AD%E0%B8%A5+%E0%B9%80%E0%B8%9E%E0%B8%B2%E0%B9%80%E0%B8%A7%E0%B8%AD%E0%B8%A3%E0%B9%8C+%E0%B8%8B%E0%B8%B4%E0%B8%99%E0%B9%80%E0%B8%99%E0%B8%AD%E0%B8%A3%E0%B9%8C%E0%B8%A2%E0%B8%B5%E0%B9%88+%E0%B8%88%E0%B8%B3%E0%B8%81%E0%B8%B1%E0%B8%94+(%E0%B8%A1%E0%B8%AB%E0%B8%B2%E0%B8%8A%E0%B8%99)&amp;sa=X&amp;ved=0ahUKEwjMjpHt1_yCAxWyAHkGHf2VCkU4FBCYkAII9Qs</t>
  </si>
  <si>
    <t>https://encrypted-tbn0.gstatic.com/images?q=tbn:ANd9GcTIs-NS_XNRT1In4YT6f8Q8i5_zWDG_EkWmjynS&amp;s=0</t>
  </si>
  <si>
    <t>General Dynamics Electric Boat</t>
  </si>
  <si>
    <t>http://www.gdeb.com/</t>
  </si>
  <si>
    <t>https://www.google.com/search?hl=en&amp;gl=us&amp;q=General+Dynamics+Electric+Boat&amp;sa=X&amp;ved=0ahUKEwiToID7kPT-AhV8ElkFHYaRDuw4PBCYkAIImgw</t>
  </si>
  <si>
    <t>https://encrypted-tbn0.gstatic.com/images?q=tbn:ANd9GcSUpduzotRln6r9NKYIPLHskAy9Z7IoAe1XSmHm&amp;s=0</t>
  </si>
  <si>
    <t>Dtek Renewables International</t>
  </si>
  <si>
    <t>https://www.google.com/search?gl=us&amp;hl=en&amp;q=Dtek+Renewables+International&amp;sa=X&amp;ved=0ahUKEwjozci0k5-AAxXMF1kFHZp1DMM4ChCYkAIIqQw</t>
  </si>
  <si>
    <t>Netcentric IbÃ©rica Slu</t>
  </si>
  <si>
    <t>https://www.google.com/search?gl=us&amp;hl=en&amp;q=Netcentric+Ib%C3%A9rica+Slu&amp;sa=X&amp;ved=0ahUKEwiOtfWthYj-AhVPpIkEHVagDDE4ChCYkAIIvAs</t>
  </si>
  <si>
    <t>Raytheon UK</t>
  </si>
  <si>
    <t>https://www.google.com/search?hl=en&amp;gl=us&amp;q=Raytheon+UK&amp;sa=X&amp;ved=0ahUKEwiIzJTP6bn8AhUZL1kFHSwcA8k4HhCYkAIIxgo</t>
  </si>
  <si>
    <t>Whitehaven Coal Limited</t>
  </si>
  <si>
    <t>http://www.whitehavencoal.com.au/</t>
  </si>
  <si>
    <t>https://www.google.com/search?sca_esv=578056430&amp;gl=us&amp;hl=en&amp;q=Whitehaven+Coal+Limited&amp;sa=X&amp;ved=0ahUKEwiNwIGA0Z-CAxWfEFkFHWKXBQc4FBCYkAII4Qo</t>
  </si>
  <si>
    <t>CervecerÃa Y MalterÃa Quilmes</t>
  </si>
  <si>
    <t>https://www.google.com/search?hl=en&amp;gl=us&amp;q=Cervecer%C3%8Da+Y+Malter%C3%8Da+Quilmes&amp;sa=X&amp;ved=0ahUKEwiYiMnzvP7_AhXYm4kEHfyDAL4QmJACCI0L</t>
  </si>
  <si>
    <t>Clearbridge Investments Llc</t>
  </si>
  <si>
    <t>http://www.clearbridge.com/</t>
  </si>
  <si>
    <t>https://www.google.com/search?sca_esv=587928711&amp;hl=en&amp;gl=us&amp;q=Clearbridge+Investments+Llc&amp;sa=X&amp;ved=0ahUKEwjQhaOP0_eCAxV9FVkFHWMHDP04ChCYkAII4Qo</t>
  </si>
  <si>
    <t>Sedo GmbH</t>
  </si>
  <si>
    <t>http://www.sedoholding.com/</t>
  </si>
  <si>
    <t>https://www.google.com/search?sca_esv=7e779d7801f0e0a4&amp;sca_upv=1&amp;gl=us&amp;hl=en&amp;q=Sedo+GmbH&amp;sa=X&amp;ved=0ahUKEwjO8ZPR-KmDAxVRTTABHYlCBg8QmJACCN0K</t>
  </si>
  <si>
    <t>Dyneff</t>
  </si>
  <si>
    <t>https://www.google.com/search?sca_esv=574726742&amp;gl=us&amp;hl=en&amp;q=Dyneff&amp;sa=X&amp;ved=0ahUKEwiXqYO4vIGCAxUKm4kEHRSRBZM4FBCYkAIIzws</t>
  </si>
  <si>
    <t>Duxbit Alliance</t>
  </si>
  <si>
    <t>https://www.google.com/search?sca_esv=6d5bedc1fb97438b&amp;sca_upv=1&amp;gl=us&amp;hl=en&amp;q=Duxbit+Alliance&amp;sa=X&amp;ved=0ahUKEwjc4Pbeze2CAxWeRzABHcaRAL0QmJACCNEL</t>
  </si>
  <si>
    <t>https://encrypted-tbn0.gstatic.com/images?q=tbn:ANd9GcSVVT3L9Pvi_kZVVpFF-tbZvCTLyOgfAdUQWmQzI-s&amp;s</t>
  </si>
  <si>
    <t>Fairlife</t>
  </si>
  <si>
    <t>https://www.google.com/search?sca_esv=560269821&amp;hl=en&amp;gl=us&amp;q=Fairlife&amp;sa=X&amp;ved=0ahUKEwjyyeK40_mAAxWGPEQIHZFUDyk4eBCYkAIIngs</t>
  </si>
  <si>
    <t>Hanson</t>
  </si>
  <si>
    <t>http://www.hanson.co.uk/</t>
  </si>
  <si>
    <t>https://www.google.com/search?hl=en&amp;gl=us&amp;q=Hanson&amp;sa=X&amp;ved=0ahUKEwiow9Hs4rL-AhUyEFkFHSFUBo04ChCYkAIIugk</t>
  </si>
  <si>
    <t>UA Brands</t>
  </si>
  <si>
    <t>https://www.google.com/search?sca_esv=576753509&amp;gl=us&amp;hl=en&amp;q=UA+Brands&amp;sa=X&amp;ved=0ahUKEwiai-yqmJOCAxW1h-4BHct3BMI4FBCYkAII-As</t>
  </si>
  <si>
    <t>Esprimo</t>
  </si>
  <si>
    <t>https://www.google.com/search?gl=us&amp;hl=en&amp;q=Esprimo&amp;sa=X&amp;ved=0ahUKEwi6vO_zpt39AhX4K1kFHat7DSE4ChCYkAII5Qs</t>
  </si>
  <si>
    <t>Blueprint Recruitment Solutions Ltd</t>
  </si>
  <si>
    <t>https://www.google.com/search?sca_esv=594692341&amp;hl=en&amp;gl=us&amp;q=Blueprint+Recruitment+Solutions+Ltd&amp;sa=X&amp;ved=0ahUKEwiPx5HVgrmDAxXntokEHYf1BR44ChCYkAII6Aw</t>
  </si>
  <si>
    <t>https://encrypted-tbn0.gstatic.com/images?q=tbn:ANd9GcRnpZKbjhpgrkxu88g48PCfLtepJa8Ux4L9ED47Ldk&amp;s</t>
  </si>
  <si>
    <t>ITClinical</t>
  </si>
  <si>
    <t>https://www.google.com/search?sca_esv=566746031&amp;hl=en&amp;gl=us&amp;q=ITClinical&amp;sa=X&amp;ved=0ahUKEwj8-v7P47eBAxVqMVkFHTX8DgM4FBCYkAII_gs</t>
  </si>
  <si>
    <t>https://encrypted-tbn0.gstatic.com/images?q=tbn:ANd9GcT4e8XSJIptmml9jsyapzKxd4Cd2T2rswNE138czk0&amp;s</t>
  </si>
  <si>
    <t>SCHAEFFLER VIETNAM CO., LTD</t>
  </si>
  <si>
    <t>http://www.schaeffler.vn/</t>
  </si>
  <si>
    <t>https://www.google.com/search?hl=en&amp;gl=us&amp;q=SCHAEFFLER+VIETNAM+CO.,+LTD&amp;sa=X&amp;ved=0ahUKEwjHq_aMsO__AhVJRDABHYdZC2EQmJACCNYF</t>
  </si>
  <si>
    <t>Beezwax Datatools, Inc.</t>
  </si>
  <si>
    <t>http://beezwax.net/</t>
  </si>
  <si>
    <t>https://www.google.com/search?sca_esv=585369031&amp;gl=us&amp;hl=en&amp;q=Beezwax+Datatools,+Inc.&amp;sa=X&amp;ved=0ahUKEwjrhpSojuGCAxWCElkFHVwsBug4jAEQmJACCKAO</t>
  </si>
  <si>
    <t>https://encrypted-tbn0.gstatic.com/images?q=tbn:ANd9GcTsy6DNz7qmbs6Lhftlh1R0UxddAQDZv0YOx4pW&amp;s=0</t>
  </si>
  <si>
    <t>IHA</t>
  </si>
  <si>
    <t>https://www.google.com/search?hl=en&amp;gl=us&amp;q=IHA&amp;sa=X&amp;ved=0ahUKEwjK9Nvd5Y__AhUChIkEHYtAB4c4WhCYkAII8As</t>
  </si>
  <si>
    <t>https://encrypted-tbn0.gstatic.com/images?q=tbn:ANd9GcS-xZX6tt8EIkq9Naq4ng7s8kMrzrb8tElFmb3veS8&amp;s</t>
  </si>
  <si>
    <t>KPMG International Limited</t>
  </si>
  <si>
    <t>https://www.google.com/search?hl=en&amp;gl=us&amp;q=KPMG+International+Limited&amp;sa=X&amp;ved=0ahUKEwiEkMbQprf8AhWhEFkFHSWTC4M4PBCYkAIIygk</t>
  </si>
  <si>
    <t>Groupe Atoll</t>
  </si>
  <si>
    <t>https://www.google.com/search?gl=us&amp;hl=en&amp;q=Groupe+Atoll&amp;sa=X&amp;ved=0ahUKEwjUqO_x39j_AhUSUzUKHY2SAFw4FBCYkAII-As</t>
  </si>
  <si>
    <t>Food and Drug Administration</t>
  </si>
  <si>
    <t>https://www.google.com/search?q=Food+and+Drug+Administration&amp;sa=X&amp;ved=0ahUKEwiMkPuQ_9r-AhUiFlkFHTEFD144FBCYkAII8Q0</t>
  </si>
  <si>
    <t>https://encrypted-tbn0.gstatic.com/images?q=tbn:ANd9GcTGGtodsTioVvcrv7_fI9Be_PkJPOBB9jtZOYd2&amp;s=0</t>
  </si>
  <si>
    <t>Revartis</t>
  </si>
  <si>
    <t>https://www.google.com/search?sca_esv=557013633&amp;hl=en&amp;gl=us&amp;q=Revartis&amp;sa=X&amp;ved=0ahUKEwiFu4Dlgd6AAxV-RjABHfzzDmE4FBCYkAII4Ao</t>
  </si>
  <si>
    <t>BOLD by Devoteam</t>
  </si>
  <si>
    <t>https://www.google.com/search?hl=en&amp;gl=us&amp;q=BOLD+by+Devoteam&amp;sa=X&amp;ved=0ahUKEwiAt42O1sb9AhWgl2oFHdTZAooQmJACCLgL</t>
  </si>
  <si>
    <t>ABSTERGO GLOBAL SOLUTIONS PTE. LTD.</t>
  </si>
  <si>
    <t>https://www.google.com/search?sca_esv=d821f69a4d5d5c86&amp;gl=us&amp;hl=en&amp;q=ABSTERGO+GLOBAL+SOLUTIONS+PTE.+LTD.&amp;sa=X&amp;ved=0ahUKEwiKqpfLjJiCAxUfmbAFHbI4C8Q4KBCYkAIIig0</t>
  </si>
  <si>
    <t>Ernst &amp; Young (EY)</t>
  </si>
  <si>
    <t>https://www.google.com/search?ucbcb=1&amp;hl=en&amp;gl=us&amp;q=Ernst+%26+Young+(EY)&amp;sa=X&amp;ved=0ahUKEwi9oYXLht38AhXiD0QIHXNMAd4QmJACCJwL</t>
  </si>
  <si>
    <t>https://encrypted-tbn0.gstatic.com/images?q=tbn:ANd9GcTwCTolGBxV_xgEvCT_-Q3EMiWMSqgubUkdpxxw&amp;s=0</t>
  </si>
  <si>
    <t>Mango Sciences</t>
  </si>
  <si>
    <t>https://www.google.com/search?gl=us&amp;hl=en&amp;q=Mango+Sciences&amp;sa=X&amp;ved=0ahUKEwjjq7Swk_H8AhX4k2oFHZ7mCvU4RhCYkAII5Ak</t>
  </si>
  <si>
    <t>Walsh Employment Ltd</t>
  </si>
  <si>
    <t>https://www.google.com/search?ucbcb=1&amp;gl=us&amp;hl=en&amp;q=Walsh+Employment+Ltd&amp;sa=X&amp;ved=0ahUKEwi2k5rT36X8AhUsiHIEHZ9BBRE4RhCYkAII1gs</t>
  </si>
  <si>
    <t>CMP</t>
  </si>
  <si>
    <t>https://www.google.com/search?gl=us&amp;hl=en&amp;q=CMP&amp;sa=X&amp;ved=0ahUKEwjBh-7tndj9AhU0mWoFHUmwDJg4MhCYkAIIjA0</t>
  </si>
  <si>
    <t>https://encrypted-tbn0.gstatic.com/images?q=tbn:ANd9GcQqmxlM5aqKjCVF7i6cAo52E7whdfwEamORTqdloZc&amp;s</t>
  </si>
  <si>
    <t>Kalmar Solutions</t>
  </si>
  <si>
    <t>https://www.google.com/search?sca_esv=556463065&amp;hl=en&amp;gl=us&amp;q=Kalmar+Solutions&amp;sa=X&amp;ved=0ahUKEwiEpNeQgdmAAxXlD1kFHT8kCJgQmJACCM0I</t>
  </si>
  <si>
    <t>æ™‚ä»£è²¡é‡‘è³‡è¨Šè‚¡ä»½æœ‰é™å…¬å¸</t>
  </si>
  <si>
    <t>https://www.google.com/search?sca_esv=587597168&amp;gl=us&amp;hl=en&amp;q=%E6%99%82%E4%BB%A3%E8%B2%A1%E9%87%91%E8%B3%87%E8%A8%8A%E8%82%A1%E4%BB%BD%E6%9C%89%E9%99%90%E5%85%AC%E5%8F%B8&amp;sa=X&amp;ved=0ahUKEwjxv_axkPWCAxW6kGoFHe4GDkwQmJACCLAI</t>
  </si>
  <si>
    <t>https://encrypted-tbn0.gstatic.com/images?q=tbn:ANd9GcTrSimjhpABBHyjlC6aRXSiiJ93hOD1nCN_0QaM3w4&amp;s</t>
  </si>
  <si>
    <t>NewFlow</t>
  </si>
  <si>
    <t>https://www.google.com/search?hl=en&amp;gl=us&amp;q=NewFlow&amp;sa=X&amp;ved=0ahUKEwj017jn36uAAxVvFlkFHSPqDig4FBCYkAIIkws</t>
  </si>
  <si>
    <t>https://encrypted-tbn0.gstatic.com/images?q=tbn:ANd9GcQ2fk4O6vJXenLHvqW1k8ih0Rio28XWuJI2Hb-fshE&amp;s</t>
  </si>
  <si>
    <t>Iot Specialist Recruitment Pte. Ltd.</t>
  </si>
  <si>
    <t>https://www.google.com/search?gl=us&amp;hl=en&amp;q=Iot+Specialist+Recruitment+Pte.+Ltd.&amp;sa=X&amp;ved=0ahUKEwin2_6a_ICAAxWXLFkFHd3vBxAQmJACCIoN</t>
  </si>
  <si>
    <t>Genfinity Philippines, Inc.</t>
  </si>
  <si>
    <t>https://www.google.com/search?sca_esv=580393850&amp;hl=en&amp;gl=us&amp;q=Genfinity+Philippines,+Inc.&amp;sa=X&amp;ved=0ahUKEwiu98j73rOCAxXIpokEHS8WB18QmJACCJoM</t>
  </si>
  <si>
    <t>Phillips</t>
  </si>
  <si>
    <t>https://www.google.com/search?gl=us&amp;hl=en&amp;q=Phillips&amp;sa=X&amp;ved=0ahUKEwidppyKsJf_AhXVlWoFHXmyCYc4KBCYkAIIpAs</t>
  </si>
  <si>
    <t>https://encrypted-tbn0.gstatic.com/images?q=tbn:ANd9GcRIUjJTcX3IXC5O81VxrGClR9ivYNYLWoIgYBtj&amp;s=0</t>
  </si>
  <si>
    <t>women++ (womenplusplus)</t>
  </si>
  <si>
    <t>https://www.google.com/search?sca_esv=556221820&amp;hl=en&amp;gl=us&amp;q=women%2B%2B+(womenplusplus)&amp;sa=X&amp;ved=0ahUKEwikyaiTvdaAAxWyEFkFHVNaAIgQmJACCKIK</t>
  </si>
  <si>
    <t>https://encrypted-tbn0.gstatic.com/images?q=tbn:ANd9GcSobq0Kdu0brisJrCQR732x3d-vEvqgl_dVDbvIS7I&amp;s</t>
  </si>
  <si>
    <t>Parkview Health</t>
  </si>
  <si>
    <t>https://www.google.com/search?sca_esv=558499452&amp;gl=us&amp;hl=en&amp;q=Parkview+Health&amp;sa=X&amp;ved=0ahUKEwjx0fmDyOqAAxXGEFkFHYYDArI4PBCYkAIIsAw</t>
  </si>
  <si>
    <t>https://encrypted-tbn0.gstatic.com/images?q=tbn:ANd9GcS-ELHZlv2KJAqgwsvKfAzC3njCuPJi4KMxPUGQ8P0&amp;s</t>
  </si>
  <si>
    <t>ISG Personalmanagement GmbH 3</t>
  </si>
  <si>
    <t>https://www.google.com/search?sca_esv=573710622&amp;gl=us&amp;hl=en&amp;q=ISG+Personalmanagement+GmbH+3&amp;sa=X&amp;ved=0ahUKEwiKyfeZ9fmBAxV_FlkFHc3dCAQQmJACCJsO</t>
  </si>
  <si>
    <t>landa</t>
  </si>
  <si>
    <t>https://www.google.com/search?q=landa&amp;sa=X&amp;ved=0ahUKEwic-vqFje_-AhX7LFkFHUkzCLIQmJACCIkM</t>
  </si>
  <si>
    <t>Kornferry Philippines</t>
  </si>
  <si>
    <t>https://www.google.com/search?sca_esv=577385484&amp;hl=en&amp;gl=us&amp;q=Kornferry+Philippines&amp;sa=X&amp;ved=0ahUKEwiHrpvtipiCAxV4KFkFHY6IDxE4ChCYkAIIxAw</t>
  </si>
  <si>
    <t>Iconvergence Solutions</t>
  </si>
  <si>
    <t>https://www.google.com/search?gl=us&amp;hl=en&amp;q=Iconvergence+Solutions&amp;sa=X&amp;ved=0ahUKEwiD-KGils79AhV7FlkFHe8BAe04WhCYkAII3Qw</t>
  </si>
  <si>
    <t>BWI</t>
  </si>
  <si>
    <t>https://www.google.com/search?sca_esv=575547564&amp;gl=us&amp;hl=en&amp;q=BWI&amp;sa=X&amp;ved=0ahUKEwj7t973_4iCAxXaKFkFHSOJBLY4HhCYkAIItw4</t>
  </si>
  <si>
    <t>https://encrypted-tbn0.gstatic.com/images?q=tbn:ANd9GcTsMeWltZcUDa_SohMcst9__TOyfCn5P3WSx-gGEJM&amp;s</t>
  </si>
  <si>
    <t>Jobzem (25673590)</t>
  </si>
  <si>
    <t>https://www.google.com/search?sca_esv=569062438&amp;hl=en&amp;gl=us&amp;q=Jobzem+(25673590)&amp;sa=X&amp;ved=0ahUKEwiUsJL00syBAxXqg4kEHRtqDuQQmJACCJYN</t>
  </si>
  <si>
    <t>Ligentia Group</t>
  </si>
  <si>
    <t>https://www.google.com/search?sca_esv=571655468&amp;gl=us&amp;hl=en&amp;q=Ligentia+Group&amp;sa=X&amp;ved=0ahUKEwjsyJO_4-WBAxX9I0QIHSBMCMMQmJACCPAM</t>
  </si>
  <si>
    <t>IGNISTECH</t>
  </si>
  <si>
    <t>https://www.google.com/search?sca_esv=569950492&amp;gl=us&amp;hl=en&amp;q=IGNISTECH&amp;sa=X&amp;ved=0ahUKEwissLbP29aBAxXBmYkEHYcpBN4QmJACCMUL</t>
  </si>
  <si>
    <t>BWAY 2</t>
  </si>
  <si>
    <t>https://www.google.com/search?hl=en&amp;gl=us&amp;q=BWAY+2&amp;sa=X&amp;ved=0ahUKEwiu65rX5Y__AhXqk4kEHX52AAo4HhCYkAII0g0</t>
  </si>
  <si>
    <t>Swisslog Vietnam</t>
  </si>
  <si>
    <t>http://www.swisslog.com/</t>
  </si>
  <si>
    <t>https://www.google.com/search?gl=us&amp;hl=en&amp;q=Swisslog+Vietnam&amp;sa=X&amp;ved=0ahUKEwj2h9ShlvH8AhUMk2oFHa_wCSU4ChCYkAII7g0</t>
  </si>
  <si>
    <t>Wepay Inc.</t>
  </si>
  <si>
    <t>http://go.wepay.com/</t>
  </si>
  <si>
    <t>https://www.google.com/search?gl=us&amp;hl=en&amp;q=Wepay+Inc.&amp;sa=X&amp;ved=0ahUKEwjnv7SDgLD9AhX1FFkFHaCGAuE4UBCYkAII7Qw</t>
  </si>
  <si>
    <t>Itechscope</t>
  </si>
  <si>
    <t>https://www.google.com/search?q=Itechscope&amp;sa=X&amp;ved=0ahUKEwjxpb6J-cv-AhXlfjABHYjnB684ChCYkAII8w0</t>
  </si>
  <si>
    <t>Unavailable</t>
  </si>
  <si>
    <t>https://www.google.com/search?hl=en&amp;gl=us&amp;q=Unavailable&amp;sa=X&amp;ved=0ahUKEwj_2NTdmP7-AhUVl2oFHahECHQ4ChCYkAIIiQw</t>
  </si>
  <si>
    <t>https://encrypted-tbn0.gstatic.com/images?q=tbn:ANd9GcQGuszlaN0r4jLeJAZviOrZw_koytj0jU8hz-42ZUU&amp;s</t>
  </si>
  <si>
    <t>Ataloud Technologies</t>
  </si>
  <si>
    <t>https://www.google.com/search?ucbcb=1&amp;gl=us&amp;hl=en&amp;q=Ataloud+Technologies&amp;sa=X&amp;ved=0ahUKEwjokfGenoD9AhXfk4kEHeilAp44ChCYkAIIygw</t>
  </si>
  <si>
    <t>Avanse Financial Services</t>
  </si>
  <si>
    <t>https://www.google.com/search?q=Avanse+Financial+Services&amp;sa=X&amp;ved=0ahUKEwii083_8cb-AhWlEVkFHdVDBrA4FBCYkAII6wo</t>
  </si>
  <si>
    <t>Gigbridge Talent Solutions, LLC</t>
  </si>
  <si>
    <t>https://www.google.com/search?sca_esv=565857231&amp;hl=en&amp;gl=us&amp;q=Gigbridge+Talent+Solutions,+LLC&amp;sa=X&amp;ved=0ahUKEwia366Wuq6BAxU6k4kEHXj6DgY4MhCYkAIIjgo</t>
  </si>
  <si>
    <t>Workspace Recruit /                                                        Systemutvecklare</t>
  </si>
  <si>
    <t>https://www.google.com/search?q=Workspace+Recruit+/%0A++++++++++++++++++++++++++++++++++++++++++++++++++++++++Systemutvecklare&amp;sa=X&amp;ved=0ahUKEwjc44PDjpf-AhUuEVkFHYQxDQIQmJACCL4M</t>
  </si>
  <si>
    <t>Mobile Integration Workgroup</t>
  </si>
  <si>
    <t>https://www.google.com/search?sca_esv=561848188&amp;gl=us&amp;hl=en&amp;q=Mobile+Integration+Workgroup&amp;sa=X&amp;ved=0ahUKEwjKku6x4IiBAxVUlWoFHZRfDyk4MhCYkAII1Qk</t>
  </si>
  <si>
    <t>Amazon In Services, S.l.</t>
  </si>
  <si>
    <t>https://www.google.com/search?q=Amazon+In+Services,+S.l.&amp;sa=X&amp;ved=0ahUKEwiXn6us6Lf-AhVyD1kFHTztCfo4KBCYkAIIyg0</t>
  </si>
  <si>
    <t>SDL</t>
  </si>
  <si>
    <t>https://www.google.com/search?gl=us&amp;hl=en&amp;q=SDL&amp;sa=X&amp;ved=0ahUKEwi4r83Fhd38AhWmFFkFHSPyBRUQmJACCJcM</t>
  </si>
  <si>
    <t>https://encrypted-tbn0.gstatic.com/images?q=tbn:ANd9GcSHq7UVU0iNJXDqLhARCbHPpSZJu_FFMp8uY2h5ILE&amp;s</t>
  </si>
  <si>
    <t>Infosight Software And Consulting Services Private Limited</t>
  </si>
  <si>
    <t>https://www.google.com/search?gl=us&amp;hl=en&amp;q=Infosight+Software+And+Consulting+Services+Private+Limited&amp;sa=X&amp;ved=0ahUKEwjqxcD7jb_9AhWtlIkEHSInASw4MhCYkAIIgQw</t>
  </si>
  <si>
    <t>University Of Tasmania</t>
  </si>
  <si>
    <t>https://www.utas.edu.au/</t>
  </si>
  <si>
    <t>https://www.google.com/search?sca_esv=575710480&amp;hl=en&amp;gl=us&amp;q=University+Of+Tasmania&amp;sa=X&amp;ved=0ahUKEwi_odSDxYuCAxUJlGoFHRZiCJg4FBCYkAIIjA0</t>
  </si>
  <si>
    <t>https://encrypted-tbn0.gstatic.com/images?q=tbn:ANd9GcQejo4QG-8fk_2Ngac2bNTynBNTPNuVd7tf3lSo&amp;s=0</t>
  </si>
  <si>
    <t>Jobzem (20082696)</t>
  </si>
  <si>
    <t>https://www.google.com/search?sca_esv=570874343&amp;gl=us&amp;hl=en&amp;q=Jobzem+(20082696)&amp;sa=X&amp;ved=0ahUKEwiCsdmLoN6BAxVlnokEHQ0UBEwQmJACCIQL</t>
  </si>
  <si>
    <t>Ospedale San Raffaele srl</t>
  </si>
  <si>
    <t>https://www.google.com/search?gl=us&amp;hl=en&amp;q=Ospedale+San+Raffaele+srl&amp;sa=X&amp;ved=0ahUKEwiM6Kmq1uT8AhVVVTUKHWRlCZYQmJACCLkL</t>
  </si>
  <si>
    <t>https://encrypted-tbn0.gstatic.com/images?q=tbn:ANd9GcTsIeWbqJz1XsN5CNiEzonIVMQVI9vpWuVq8W3P&amp;s=0</t>
  </si>
  <si>
    <t>Jobzem (74657917)</t>
  </si>
  <si>
    <t>https://www.google.com/search?sca_esv=566193960&amp;hl=en&amp;gl=us&amp;q=Jobzem+(74657917)&amp;sa=X&amp;ved=0ahUKEwip8dHxwbOBAxWtk4kEHeHxCPo4ChCYkAII3gw</t>
  </si>
  <si>
    <t>Jobzem (18446625)</t>
  </si>
  <si>
    <t>https://www.google.com/search?sca_esv=564268709&amp;hl=en&amp;gl=us&amp;q=Jobzem+(18446625)&amp;sa=X&amp;ved=0ahUKEwjK68_p9aGBAxX0FlkFHaCuADQQmJACCLYL</t>
  </si>
  <si>
    <t>Red Apple It Pty Ltd</t>
  </si>
  <si>
    <t>https://www.google.com/search?gl=us&amp;hl=en&amp;q=Red+Apple+It+Pty+Ltd&amp;sa=X&amp;ved=0ahUKEwj7y5LRuqP9AhUxg4kEHU3ICXY4FBCYkAIIwwo</t>
  </si>
  <si>
    <t>The Rocket Marketing</t>
  </si>
  <si>
    <t>https://www.google.com/search?q=The+Rocket+Marketing&amp;sa=X&amp;ved=0ahUKEwiVm7DupbD-AhXxFFkFHUu3Be84ChCYkAIImAo</t>
  </si>
  <si>
    <t>Hireejobsgulf</t>
  </si>
  <si>
    <t>https://www.google.com/search?gl=us&amp;hl=en&amp;q=Hireejobsgulf&amp;sa=X&amp;ved=0ahUKEwjomcS79Zb9AhX-IUQIHaYbDc0QmJACCMQL</t>
  </si>
  <si>
    <t>Merck Cherokee</t>
  </si>
  <si>
    <t>https://www.google.com/search?gl=us&amp;hl=en&amp;q=Merck+Cherokee&amp;sa=X&amp;ved=0ahUKEwjm8_GzqsKAAxWsNlkFHc-TCGE4HhCYkAIIsAs</t>
  </si>
  <si>
    <t>Kukulkan</t>
  </si>
  <si>
    <t>https://www.google.com/search?gl=us&amp;hl=en&amp;q=Kukulkan&amp;sa=X&amp;ved=0ahUKEwi95Y2754__AhXwGVkFHT-tD6A4KBCYkAIIkQo</t>
  </si>
  <si>
    <t>Intobi</t>
  </si>
  <si>
    <t>https://www.google.com/search?hl=en&amp;gl=us&amp;q=Intobi&amp;sa=X&amp;ved=0ahUKEwiF6v2-wdD8AhX5RTABHRmaCPw4ChCYkAIItwk</t>
  </si>
  <si>
    <t>eBdesk Malaysia Sdn Bhd</t>
  </si>
  <si>
    <t>http://www.ebdesk.com/</t>
  </si>
  <si>
    <t>https://www.google.com/search?sca_esv=565570927&amp;gl=us&amp;hl=en&amp;q=eBdesk+Malaysia+Sdn+Bhd&amp;sa=X&amp;ved=0ahUKEwi3rvm2_auBAxUMElkFHWL_BooQmJACCNEK</t>
  </si>
  <si>
    <t>KÃ¼hne + Nagel  KG</t>
  </si>
  <si>
    <t>https://www.google.com/search?ucbcb=1&amp;gl=us&amp;hl=en&amp;q=K%C3%BChne+%2B+Nagel++KG&amp;sa=X&amp;ved=0ahUKEwiLrauCtp79AhXykYkEHYQgDRQ4HhCYkAIIuws</t>
  </si>
  <si>
    <t>JellyTech</t>
  </si>
  <si>
    <t>https://www.google.com/search?sca_esv=588643820&amp;hl=en&amp;gl=us&amp;q=JellyTech&amp;sa=X&amp;ved=0ahUKEwjs-cz11fyCAxWpvokEHXgjCx8QmJACCMsL</t>
  </si>
  <si>
    <t>é‡‘çŸ³æ˜“æœ (é¦™æ¸¯) æœ‰é™å…¬å¸</t>
  </si>
  <si>
    <t>https://www.google.com/search?sca_esv=582900893&amp;gl=us&amp;hl=en&amp;q=%E9%87%91%E7%9F%B3%E6%98%93%E6%9C%8D+(%E9%A6%99%E6%B8%AF)+%E6%9C%89%E9%99%90%E5%85%AC%E5%8F%B8&amp;sa=X&amp;ved=0ahUKEwjc28SK8ceCAxVyg4kEHXLrBgQQmJACCIwM</t>
  </si>
  <si>
    <t>Sight Machine</t>
  </si>
  <si>
    <t>http://sightmachine.com/</t>
  </si>
  <si>
    <t>https://www.google.com/search?sca_esv=570874343&amp;gl=us&amp;hl=en&amp;q=Sight+Machine&amp;sa=X&amp;ved=0ahUKEwiRt9bLnd6BAxVPD1kFHTJYIhQQmJACCLQM</t>
  </si>
  <si>
    <t>https://encrypted-tbn0.gstatic.com/images?q=tbn:ANd9GcQXu3-TCUS61M-PQVSzIKi10O4eo2tbfSUFhWcW3WM&amp;s</t>
  </si>
  <si>
    <t>Rhein Main net GmbH</t>
  </si>
  <si>
    <t>https://www.google.com/search?gl=us&amp;hl=en&amp;q=Rhein+Main+net+GmbH&amp;sa=X&amp;ved=0ahUKEwip3ozox7f9AhU8lGoFHXrnBvY4ChCYkAIIugs</t>
  </si>
  <si>
    <t>hireneXus</t>
  </si>
  <si>
    <t>https://www.google.com/search?ucbcb=1&amp;hl=en&amp;gl=us&amp;q=hireneXus&amp;sa=X&amp;ved=0ahUKEwiWgYyo56r8AhUDE0QIHePlC1c4ChCYkAIIkQo</t>
  </si>
  <si>
    <t>University Of Wisconsinâ€“madison</t>
  </si>
  <si>
    <t>https://www.google.com/search?sca_esv=569378284&amp;gl=us&amp;hl=en&amp;q=University+Of+Wisconsin%E2%80%93madison&amp;sa=X&amp;ved=0ahUKEwiI_I3aks-BAxUAMlkFHQ6iD0o4FBCYkAII1w0</t>
  </si>
  <si>
    <t>https://encrypted-tbn0.gstatic.com/images?q=tbn:ANd9GcQLmpq6erdIIMWeZFtp7_E7jmIKQg4zMmALfNUbYi9oj09vWM3DUp9qgOo&amp;s</t>
  </si>
  <si>
    <t>ABOITIZ DATA INNOVATION PTE. LTD.</t>
  </si>
  <si>
    <t>https://www.google.com/search?sca_esv=587928711&amp;gl=us&amp;hl=en&amp;q=ABOITIZ+DATA+INNOVATION+PTE.+LTD.&amp;sa=X&amp;ved=0ahUKEwi94qrC1feCAxXaM1kFHZC_DCw4FBCYkAII8As</t>
  </si>
  <si>
    <t>Design Interactive</t>
  </si>
  <si>
    <t>https://www.google.com/search?ucbcb=1&amp;gl=us&amp;hl=en&amp;q=Design+Interactive&amp;sa=X&amp;ved=0ahUKEwjr3smq1bL9AhVFkokEHfO4B1w4ZBCYkAIIjQs</t>
  </si>
  <si>
    <t>Abans PLC</t>
  </si>
  <si>
    <t>https://www.google.com/search?hl=en&amp;gl=us&amp;q=Abans+PLC&amp;sa=X&amp;ved=0ahUKEwift-Kh_aX9AhVjhIQIHV1QD_QQmJACCNEJ</t>
  </si>
  <si>
    <t>https://encrypted-tbn0.gstatic.com/images?q=tbn:ANd9GcQR2oVGcuBXW9P5DZYF8U3VujB3vX2JHIDk9QVhCHM&amp;s</t>
  </si>
  <si>
    <t>Publipega.com</t>
  </si>
  <si>
    <t>https://www.google.com/search?sca_esv=572463874&amp;hl=en&amp;gl=us&amp;q=Publipega.com&amp;sa=X&amp;ved=0ahUKEwiswbLere2BAxV8k4kEHaL8B3wQmJACCJAL</t>
  </si>
  <si>
    <t>e Frontiers Ltd</t>
  </si>
  <si>
    <t>https://www.google.com/search?gl=us&amp;hl=en&amp;q=e+Frontiers+Ltd&amp;sa=X&amp;ved=0ahUKEwji4KCpqrf8AhUPlIkEHRG5BBM4WhCYkAII1w0</t>
  </si>
  <si>
    <t>https://encrypted-tbn0.gstatic.com/images?q=tbn:ANd9GcQQn-7XqtrrE3LxIuCrbE057QdZDdJ3AvcMX5ELMJ8&amp;s</t>
  </si>
  <si>
    <t>Pinetree Securities</t>
  </si>
  <si>
    <t>http://www.pinetree.vn/</t>
  </si>
  <si>
    <t>https://www.google.com/search?sca_esv=574726742&amp;hl=en&amp;gl=us&amp;q=Pinetree+Securities&amp;sa=X&amp;ved=0ahUKEwjZ__aEvoGCAxUJFFkFHblxBOkQmJACCPkL</t>
  </si>
  <si>
    <t>https://encrypted-tbn0.gstatic.com/images?q=tbn:ANd9GcRyUGRLCqNpkzb-IsHMmHRvLP2JG4xXMkeHaJA6qSFbyG7eV7rThdFg4Qc&amp;s</t>
  </si>
  <si>
    <t>PARTNERS GROUP (SINGAPORE) PTE. LTD.</t>
  </si>
  <si>
    <t>https://www.google.com/search?hl=en&amp;gl=us&amp;q=PARTNERS+GROUP+(SINGAPORE)+PTE.+LTD.&amp;sa=X&amp;ved=0ahUKEwiVhLaXkpf-AhVNFVkFHRmIAhY4ChCYkAIIvQo</t>
  </si>
  <si>
    <t>Jobzem (199836)</t>
  </si>
  <si>
    <t>https://www.google.com/search?sca_esv=562670942&amp;hl=en&amp;gl=us&amp;q=Jobzem+(199836)&amp;sa=X&amp;ved=0ahUKEwitqKHn65KBAxURtTEKHfqgADoQmJACCKwI</t>
  </si>
  <si>
    <t>iCrossing</t>
  </si>
  <si>
    <t>http://www.icrossing.com/</t>
  </si>
  <si>
    <t>https://www.google.com/search?gl=us&amp;hl=en&amp;q=iCrossing&amp;sa=X&amp;ved=0ahUKEwjQ29Kq0u78AhWNSDABHaoTA9A4MhCYkAII8Qo</t>
  </si>
  <si>
    <t>https://encrypted-tbn0.gstatic.com/images?q=tbn:ANd9GcR2mBGflNNmBtxCwDxT-YHLEFrte6lErR-ij-tfugw&amp;s</t>
  </si>
  <si>
    <t>Innovatus Technology Consulting</t>
  </si>
  <si>
    <t>https://www.google.com/search?hl=en&amp;gl=us&amp;q=Innovatus+Technology+Consulting&amp;sa=X&amp;ved=0ahUKEwi64MLYzq39AhX6lmoFHR3GBHQQmJACCPQL</t>
  </si>
  <si>
    <t>Avows IT Outsourcing Sdn. Bhd</t>
  </si>
  <si>
    <t>https://www.google.com/search?hl=en&amp;gl=us&amp;q=Avows+IT+Outsourcing+Sdn.+Bhd&amp;sa=X&amp;ved=0ahUKEwjBj8LM_MmAAxWLF1kFHRYLAxYQmJACCNUM</t>
  </si>
  <si>
    <t>Devexperts Llc</t>
  </si>
  <si>
    <t>https://www.google.com/search?gl=us&amp;hl=en&amp;q=Devexperts+Llc&amp;sa=X&amp;ved=0ahUKEwj6jJiJ1sb9AhXjlWoFHS9PBpAQmJACCOwM</t>
  </si>
  <si>
    <t>Tesla Inc.</t>
  </si>
  <si>
    <t>https://www.google.com/search?gl=us&amp;hl=en&amp;q=Tesla+Inc.&amp;sa=X&amp;ved=0ahUKEwiHt8Sf5LT8AhVOLUQIHRPJAbE4HhCYkAIIwQo</t>
  </si>
  <si>
    <t>https://encrypted-tbn0.gstatic.com/images?q=tbn:ANd9GcTF95regmg-sisfjJwGjbaYdCO7jqUQfjCFFFV1y9nI2s2gjalNkhOm&amp;s</t>
  </si>
  <si>
    <t>CORADIX Technology Consulting Ltd.</t>
  </si>
  <si>
    <t>https://www.google.com/search?hl=en&amp;gl=us&amp;q=CORADIX+Technology+Consulting+Ltd.&amp;sa=X&amp;ved=0ahUKEwjy0KbhlaSAAxUQF1kFHfj1AmA4ChCYkAII8ws</t>
  </si>
  <si>
    <t>Pinnacle | Executive &amp; Professional Search</t>
  </si>
  <si>
    <t>https://www.google.com/search?q=Pinnacle+%7C+Executive+%26+Professional+Search&amp;sa=X&amp;ved=0ahUKEwjSpK7E_dX-AhWcTTABHVkjBwE4HhCYkAII4As</t>
  </si>
  <si>
    <t>Company:(0007) IBM Argentina Sociedad de Responsabilidad Limitada</t>
  </si>
  <si>
    <t>http://www.ibm.com/ar/es</t>
  </si>
  <si>
    <t>https://www.google.com/search?gl=us&amp;hl=en&amp;q=Company:(0007)+IBM+Argentina+Sociedad+de+Responsabilidad+Limitada&amp;sa=X&amp;ved=0ahUKEwiL1KDH6r-AAxVwj4kEHWBKAHs4ChCYkAIIhAs</t>
  </si>
  <si>
    <t>Kohls</t>
  </si>
  <si>
    <t>https://www.google.com/search?sca_esv=565857231&amp;hl=en&amp;gl=us&amp;q=Kohls&amp;sa=X&amp;ved=0ahUKEwjh2ua8uq6BAxXVmmoFHS3TCaw4KBCYkAIIxAs</t>
  </si>
  <si>
    <t>https://encrypted-tbn0.gstatic.com/images?q=tbn:ANd9GcSBe3rn62xEbMXXPaI4-fpg_1ZQ_XpSC6SldrRB&amp;s=0</t>
  </si>
  <si>
    <t>IT Graduate Recruitment</t>
  </si>
  <si>
    <t>https://www.google.com/search?sca_esv=591606361&amp;gl=us&amp;hl=en&amp;q=IT+Graduate+Recruitment&amp;sa=X&amp;ved=0ahUKEwiMtJ7s55WDAxV4D1kFHaoJBK44ChCYkAII0ww</t>
  </si>
  <si>
    <t>https://encrypted-tbn0.gstatic.com/images?q=tbn:ANd9GcSp8-46X-EUU1k9UUVUqvQz9hRnT7eNwtx0NeUNHdU&amp;s</t>
  </si>
  <si>
    <t>Sharp Decisions, Inc.</t>
  </si>
  <si>
    <t>https://www.google.com/search?gl=us&amp;hl=en&amp;q=Sharp+Decisions,+Inc.&amp;sa=X&amp;ved=0ahUKEwik15S_u4D-AhVykokEHX2iCz04FBCYkAIIzwk</t>
  </si>
  <si>
    <t>Baylor Scott &amp; White Healthcare</t>
  </si>
  <si>
    <t>https://www.google.com/search?sca_esv=591772337&amp;hl=en&amp;gl=us&amp;q=Baylor+Scott+%26+White+Healthcare&amp;sa=X&amp;ved=0ahUKEwi34LnWp5iDAxV9jIkEHQZCB0U4KBCYkAII6go</t>
  </si>
  <si>
    <t>https://encrypted-tbn0.gstatic.com/images?q=tbn:ANd9GcQslsoKhO62wok0ltavwwn2YC-xy0Sm7If6v-V_&amp;s=0</t>
  </si>
  <si>
    <t>Marlowe Partners LP</t>
  </si>
  <si>
    <t>http://www.marlowepartners.com/</t>
  </si>
  <si>
    <t>https://www.google.com/search?sca_esv=579719297&amp;gl=us&amp;hl=en&amp;q=Marlowe+Partners+LP&amp;sa=X&amp;ved=0ahUKEwip2NaD2a6CAxUJkokEHdEaAN0QmJACCNQJ</t>
  </si>
  <si>
    <t>Jobzem (5273033)</t>
  </si>
  <si>
    <t>https://www.google.com/search?sca_esv=566027130&amp;hl=en&amp;gl=us&amp;q=Jobzem+(5273033)&amp;sa=X&amp;ved=0ahUKEwiyxcuBgrGBAxVnRzABHXnBDGkQmJACCKUH</t>
  </si>
  <si>
    <t>SVTronics, Inc.</t>
  </si>
  <si>
    <t>http://www.svtronics.com/</t>
  </si>
  <si>
    <t>https://www.google.com/search?sca_esv=557690181&amp;hl=en&amp;gl=us&amp;q=SVTronics,+Inc.&amp;sa=X&amp;ved=0ahUKEwi7ytSoguOAAxW0ElkFHU9oD884ChCYkAII4wo</t>
  </si>
  <si>
    <t>Softtestpays</t>
  </si>
  <si>
    <t>https://www.google.com/search?gl=us&amp;hl=en&amp;q=Softtestpays&amp;sa=X&amp;ved=0ahUKEwj6quH1-fj9AhW5EGIAHUXrDRY4HhCYkAII5wk</t>
  </si>
  <si>
    <t>DomiFi</t>
  </si>
  <si>
    <t>https://www.google.com/search?sca_esv=578056430&amp;hl=en&amp;gl=us&amp;q=DomiFi&amp;sa=X&amp;ved=0ahUKEwiy68mCzp-CAxWPIUQIHYylDqk4ChCYkAII6ws</t>
  </si>
  <si>
    <t>Posting Date:31/ 07/2023</t>
  </si>
  <si>
    <t>https://www.google.com/search?hl=en&amp;gl=us&amp;q=Posting+Date:31/+07/2023&amp;sa=X&amp;ved=0ahUKEwi2o4mloriAAxVJFVkFHRoODUM4HhCYkAII6Ao</t>
  </si>
  <si>
    <t>ELCA Information Technology (Vietnam) Limited</t>
  </si>
  <si>
    <t>http://www.elca.vn/</t>
  </si>
  <si>
    <t>https://www.google.com/search?sca_esv=564926619&amp;hl=en&amp;gl=us&amp;q=ELCA+Information+Technology+(Vietnam)+Limited&amp;sa=X&amp;ved=0ahUKEwiji9LH96aBAxV-TTABHW-YBzQQmJACCJsJ</t>
  </si>
  <si>
    <t>https://encrypted-tbn0.gstatic.com/images?q=tbn:ANd9GcSiSBnsZxM320mWGC3ctAHcVED_4AHGK9dnjmWkKCE&amp;s</t>
  </si>
  <si>
    <t>AVVie GmbH</t>
  </si>
  <si>
    <t>https://www.google.com/search?hl=en&amp;gl=us&amp;q=AVVie+GmbH&amp;sa=X&amp;ved=0ahUKEwjCzcOt5dr9AhXTEVkFHSXUA7E4ChCYkAIIuQo</t>
  </si>
  <si>
    <t>https://encrypted-tbn0.gstatic.com/images?q=tbn:ANd9GcRXAbyaLRzZGrctActguGgA-VqjcSxV3vT6j26sTxg&amp;s</t>
  </si>
  <si>
    <t>Werner Co</t>
  </si>
  <si>
    <t>https://www.google.com/search?sca_esv=569660528&amp;gl=us&amp;hl=en&amp;q=Werner+Co&amp;sa=X&amp;ved=0ahUKEwjs4IeZ1dGBAxUjEmIAHUGIC2M4MhCYkAII5Ao</t>
  </si>
  <si>
    <t>Beon Media360</t>
  </si>
  <si>
    <t>https://www.google.com/search?sca_esv=594542564&amp;gl=us&amp;hl=en&amp;q=Beon+Media360&amp;sa=X&amp;ved=0ahUKEwib44a6wLaDAxXBF1kFHVCvDKc4ChCYkAIIzgs</t>
  </si>
  <si>
    <t>Soloplan GmbH</t>
  </si>
  <si>
    <t>https://www.google.com/search?sca_esv=ff9ad34955b7ad42&amp;hl=en&amp;gl=us&amp;q=Soloplan+GmbH&amp;sa=X&amp;ved=0ahUKEwj8y5mG1KSCAxUgQzABHYIFARw4FBCYkAII-Q0</t>
  </si>
  <si>
    <t>https://encrypted-tbn0.gstatic.com/images?q=tbn:ANd9GcQEJZUxHS6odTFmzAkeQVIqZ7VUxGd_VFkEFqV2u6o&amp;s</t>
  </si>
  <si>
    <t>Garces Fruit</t>
  </si>
  <si>
    <t>http://www.garcesfruit.com/</t>
  </si>
  <si>
    <t>https://www.google.com/search?gl=us&amp;hl=en&amp;q=Garces+Fruit&amp;sa=X&amp;ved=0ahUKEwj_3dPB9bqAAxVcD1kFHa0cAJM4ChCYkAIIuws</t>
  </si>
  <si>
    <t>https://encrypted-tbn0.gstatic.com/images?q=tbn:ANd9GcSyfeLiCMFu2Z3VRcYh9ULBKmXFnywqy58opedZkKc&amp;s</t>
  </si>
  <si>
    <t>Correval S.a.</t>
  </si>
  <si>
    <t>https://www.google.com/search?sca_esv=571674645&amp;hl=en&amp;gl=us&amp;q=Correval+S.a.&amp;sa=X&amp;ved=0ahUKEwjpr7jC5-WBAxUIADQIHVTWDU4QmJACCKsM</t>
  </si>
  <si>
    <t>Pfizer Ireland Pharmaceuticals</t>
  </si>
  <si>
    <t>https://www.google.com/search?gl=us&amp;hl=en&amp;q=Pfizer+Ireland+Pharmaceuticals&amp;sa=X&amp;ved=0ahUKEwieoNazg4j-AhWdnWoFHZTABzcQmJACCNUM</t>
  </si>
  <si>
    <t>Jobzem (33695512)</t>
  </si>
  <si>
    <t>https://www.google.com/search?sca_esv=567185982&amp;gl=us&amp;hl=en&amp;q=Jobzem+(33695512)&amp;sa=X&amp;ved=0ahUKEwjd0vjyh7uBAxUBFlkFHb5jALE4FBCYkAII3wo</t>
  </si>
  <si>
    <t>PARTNAIRE</t>
  </si>
  <si>
    <t>https://www.google.com/search?q=PARTNAIRE&amp;sa=X&amp;ved=0ahUKEwi4v5P-8b78AhXUFVkFHT33BKw4ChCYkAIIyQ0</t>
  </si>
  <si>
    <t>https://encrypted-tbn0.gstatic.com/images?q=tbn:ANd9GcRNmtbqGozSAVJ2t1ArxjQwvn5tatoBOD-lnvtw&amp;s=0</t>
  </si>
  <si>
    <t>John Graham Construction Ltd</t>
  </si>
  <si>
    <t>https://www.google.com/search?gl=us&amp;hl=en&amp;q=John+Graham+Construction+Ltd&amp;sa=X&amp;ved=0ahUKEwi-lIuz08b9AhWRD0QIHX-sAVk4FBCYkAIIyQs</t>
  </si>
  <si>
    <t>Herculeze</t>
  </si>
  <si>
    <t>https://www.google.com/search?sca_esv=573098824&amp;q=Herculeze&amp;sa=X&amp;ved=0ahUKEwiB3smkrPKBAxWlnWoFHdXSAn8QmJACCP0M</t>
  </si>
  <si>
    <t>NatWest International</t>
  </si>
  <si>
    <t>https://www.google.com/search?gl=us&amp;hl=en&amp;q=NatWest+International&amp;sa=X&amp;ved=0ahUKEwiwwYyu6rT8AhVdmYQIHXsiDPQ4KBCYkAII_As</t>
  </si>
  <si>
    <t>https://encrypted-tbn0.gstatic.com/images?q=tbn:ANd9GcTFEO-s9lVD-vnYQ6eumBYQw0ebgx7Bza5Wu4IiMnI&amp;s</t>
  </si>
  <si>
    <t>Office of the Information and Privacy Commissioner of Alberta</t>
  </si>
  <si>
    <t>https://www.google.com/search?hl=en&amp;gl=us&amp;q=Office+of+the+Information+and+Privacy+Commissioner+of+Alberta&amp;sa=X&amp;ved=0ahUKEwi-97nUn9P9AhVSlGoFHeVoDjMQmJACCKUL</t>
  </si>
  <si>
    <t>Mi9 Retail ULC</t>
  </si>
  <si>
    <t>https://www.google.com/search?sca_esv=585192112&amp;gl=us&amp;hl=en&amp;q=Mi9+Retail+ULC&amp;sa=X&amp;ved=0ahUKEwj04fyav96CAxXzF1kFHRciBdgQmJACCOcM</t>
  </si>
  <si>
    <t>SantÃ© Publique France</t>
  </si>
  <si>
    <t>https://www.google.com/search?sca_esv=566027130&amp;hl=en&amp;gl=us&amp;q=Sant%C3%A9+Publique+France&amp;sa=X&amp;ved=0ahUKEwi_ue_EgLGBAxU0KlkFHdO8Bp4QmJACCIQO</t>
  </si>
  <si>
    <t>Gentrack Group</t>
  </si>
  <si>
    <t>https://www.google.com/search?hl=en&amp;gl=us&amp;q=Gentrack+Group&amp;sa=X&amp;ved=0ahUKEwijgeKEv9D8AhVGSTABHbnTAgY4ChCYkAIIpws</t>
  </si>
  <si>
    <t>https://encrypted-tbn0.gstatic.com/images?q=tbn:ANd9GcSUZEVMMaWu6mG2sWc3Y5q4M51cnpVDEhV-7ych&amp;s=0</t>
  </si>
  <si>
    <t>1st United Services Credit Union</t>
  </si>
  <si>
    <t>https://www.google.com/search?hl=en&amp;gl=us&amp;q=1st+United+Services+Credit+Union&amp;sa=X&amp;ved=0ahUKEwiPss7Ju4D-AhVpQzABHVF3B1k4PBCYkAIIgw0</t>
  </si>
  <si>
    <t>Mentem</t>
  </si>
  <si>
    <t>https://www.google.com/search?gl=us&amp;hl=en&amp;q=Mentem&amp;sa=X&amp;ved=0ahUKEwjA5ur3-6X9AhUikWoFHaMwAzQ4FBCYkAII5wk</t>
  </si>
  <si>
    <t>Remessa Online</t>
  </si>
  <si>
    <t>https://www.google.com/search?gl=us&amp;hl=en&amp;q=Remessa+Online&amp;sa=X&amp;ved=0ahUKEwiGyfK9_YCAAxX0mYkEHSXRA_AQmJACCN0M</t>
  </si>
  <si>
    <t>Artizen, Inc.</t>
  </si>
  <si>
    <t>http://www.artizen.com/</t>
  </si>
  <si>
    <t>https://www.google.com/search?hl=en&amp;gl=us&amp;q=Artizen,+Inc.&amp;sa=X&amp;ved=0ahUKEwixvpCq04OAAxXEMlkFHTVPBio4ChCYkAII3go</t>
  </si>
  <si>
    <t>MIRAGOLD SDN BHD</t>
  </si>
  <si>
    <t>https://www.google.com/search?sca_esv=582900893&amp;hl=en&amp;gl=us&amp;q=MIRAGOLD+SDN+BHD&amp;sa=X&amp;ved=0ahUKEwidnejZ8MeCAxUOMVkFHayTDgIQmJACCM8K</t>
  </si>
  <si>
    <t>Gfk Asia Pte Ltd</t>
  </si>
  <si>
    <t>https://www.google.com/search?q=Gfk+Asia+Pte+Ltd&amp;sa=X&amp;ved=0ahUKEwjw9JHGoNj9AhUFMVkFHRIIDZU4HhCYkAIIvAk</t>
  </si>
  <si>
    <t>CEA Technologies</t>
  </si>
  <si>
    <t>http://me/</t>
  </si>
  <si>
    <t>https://www.google.com/search?sca_esv=580393850&amp;hl=en&amp;gl=us&amp;q=CEA+Technologies&amp;sa=X&amp;ved=0ahUKEwjC9Nj-5LOCAxUgmWoFHcr1Cwc4HhCYkAIIqAo</t>
  </si>
  <si>
    <t>https://encrypted-tbn0.gstatic.com/images?q=tbn:ANd9GcQ-X2tlmK0Fk9KaiTBScJT7dkfUeDQccek3KPvJ&amp;s=0</t>
  </si>
  <si>
    <t>WÃ¼rth</t>
  </si>
  <si>
    <t>https://www.google.com/search?sca_esv=592428276&amp;hl=en&amp;gl=us&amp;q=W%C3%BCrth&amp;sa=X&amp;ved=0ahUKEwjYlq__s52DAxVCLEQIHUnqCFg4HhCYkAII4wo</t>
  </si>
  <si>
    <t>https://encrypted-tbn0.gstatic.com/images?q=tbn:ANd9GcQ1Gq3bdrzzTalVreF9FlvJ4Z5XRC2Tn5LYSazM4bI&amp;s</t>
  </si>
  <si>
    <t>Calendly</t>
  </si>
  <si>
    <t>http://calendly.com/</t>
  </si>
  <si>
    <t>https://www.google.com/search?ucbcb=1&amp;gl=us&amp;hl=en&amp;q=Calendly&amp;sa=X&amp;ved=0ahUKEwiK3MGDr7_-AhWlm2oFHZsED8QQmJACCJcM</t>
  </si>
  <si>
    <t>Jobzem (47224640)</t>
  </si>
  <si>
    <t>https://www.google.com/search?sca_esv=565570927&amp;hl=en&amp;gl=us&amp;q=Jobzem+(47224640)&amp;sa=X&amp;ved=0ahUKEwjbyqmk_quBAxV80gIHHS1wB4UQmJACCI0H</t>
  </si>
  <si>
    <t>AB SHOPHOUSE VENTURE LTD</t>
  </si>
  <si>
    <t>https://www.google.com/search?hl=en&amp;gl=us&amp;q=AB+SHOPHOUSE+VENTURE+LTD&amp;sa=X&amp;ved=0ahUKEwimrYib_4WAAxVNJkQIHciHCO04ChCYkAIIvgk</t>
  </si>
  <si>
    <t>SPECIAL SERVICE FOR GROUPS</t>
  </si>
  <si>
    <t>https://www.google.com/search?ucbcb=1&amp;hl=en&amp;gl=us&amp;q=SPECIAL+SERVICE+FOR+GROUPS&amp;sa=X&amp;ved=0ahUKEwifp_nPx-T8AhVZiVwKHajlBz04ZBCYkAIIuAs</t>
  </si>
  <si>
    <t>SponsorUnited</t>
  </si>
  <si>
    <t>http://sponsorunited.com/</t>
  </si>
  <si>
    <t>https://www.google.com/search?sca_esv=558326160&amp;hl=en&amp;gl=us&amp;q=SponsorUnited&amp;sa=X&amp;ved=0ahUKEwjAkef9huiAAxVNElkFHfPUCd44KBCYkAIIhAw</t>
  </si>
  <si>
    <t>https://encrypted-tbn0.gstatic.com/images?q=tbn:ANd9GcRW9ey4uoXQtiW3jgs4j0cM5fIpY-Q88zU48LBlC0s&amp;s</t>
  </si>
  <si>
    <t>Monroe Consulting Philippines Inc.</t>
  </si>
  <si>
    <t>https://www.google.com/search?hl=en&amp;gl=us&amp;q=Monroe+Consulting+Philippines+Inc.&amp;sa=X&amp;ved=0ahUKEwip0-Wg3qj-AhWDSDABHbOmDMw4ChCYkAII8g0</t>
  </si>
  <si>
    <t>AÃ‰SIO Mutuelle</t>
  </si>
  <si>
    <t>https://www.google.com/search?hl=en&amp;gl=us&amp;q=A%C3%89SIO+Mutuelle&amp;sa=X&amp;ved=0ahUKEwjZ27S16Y__AhUrLEQIHT4_D9s4ChCYkAII6Qs</t>
  </si>
  <si>
    <t>careersinpoland</t>
  </si>
  <si>
    <t>https://www.google.com/search?hl=en&amp;gl=us&amp;q=careersinpoland&amp;sa=X&amp;ved=0ahUKEwiF4evTndP9AhXWFVkFHcQNAWYQmJACCMcK</t>
  </si>
  <si>
    <t>PROSOURCE</t>
  </si>
  <si>
    <t>https://www.google.com/search?q=PROSOURCE&amp;sa=X&amp;ved=0ahUKEwj407uC7MH-AhUhmYQIHV6vC0A4HhCYkAIIkQo</t>
  </si>
  <si>
    <t>Europa-Park Erlebnis-Resort</t>
  </si>
  <si>
    <t>https://www.google.com/search?sca_esv=575393305&amp;hl=en&amp;gl=us&amp;q=Europa-Park+Erlebnis-Resort&amp;sa=X&amp;ved=0ahUKEwiRh6i2v4aCAxWkF1kFHUAcBlg4HhCYkAII4Ao</t>
  </si>
  <si>
    <t>Capstone Logistics, LLC</t>
  </si>
  <si>
    <t>https://www.google.com/search?gl=us&amp;hl=en&amp;q=Capstone+Logistics,+LLC&amp;sa=X&amp;ved=0ahUKEwjLkc6ArsH8AhWpK1kFHanTBBw4MhCYkAIIgw8</t>
  </si>
  <si>
    <t>https://encrypted-tbn0.gstatic.com/images?q=tbn:ANd9GcQ5Xe4DsBXNicOi3ahQqlqqWrogp1orvSspq5xX1f8&amp;s</t>
  </si>
  <si>
    <t>Ntt Data Services</t>
  </si>
  <si>
    <t>https://www.google.com/search?q=Ntt+Data+Services&amp;sa=X&amp;ved=0ahUKEwjhvN6S98v-AhUstYQIHfs9BJs4HhCYkAIIhQ4</t>
  </si>
  <si>
    <t>Hulett Environmental Services</t>
  </si>
  <si>
    <t>https://www.google.com/search?gl=us&amp;hl=en&amp;q=Hulett+Environmental+Services&amp;sa=X&amp;ved=0ahUKEwih6uv6zMH9AhViDkQIHahBAOU4HhCYkAII_As</t>
  </si>
  <si>
    <t>Mercury NZ</t>
  </si>
  <si>
    <t>http://www.mercury.co.nz/</t>
  </si>
  <si>
    <t>https://www.google.com/search?sca_esv=564603026&amp;gl=us&amp;hl=en&amp;q=Mercury+NZ&amp;sa=X&amp;ved=0ahUKEwie45D9uqSBAxX0g4kEHS6aDP4QmJACCK0K</t>
  </si>
  <si>
    <t>https://encrypted-tbn0.gstatic.com/images?q=tbn:ANd9GcRIeypXaBfYHTfJjrnyioN6INkg5_lGGO9VFQ8F0f0&amp;s</t>
  </si>
  <si>
    <t>University of Miami Miller School of Medicine</t>
  </si>
  <si>
    <t>https://www.google.com/search?gl=us&amp;hl=en&amp;q=University+of+Miami+Miller+School+of+Medicine&amp;sa=X&amp;ved=0ahUKEwjlz7qho7L8AhXfjYkEHd9HCUIQmJACCO4N</t>
  </si>
  <si>
    <t>https://encrypted-tbn0.gstatic.com/images?q=tbn:ANd9GcR1actsoO4GXxYd61stAgFA4h2FsYyIsdpwnWub&amp;s=0</t>
  </si>
  <si>
    <t>Snowleader</t>
  </si>
  <si>
    <t>https://www.snowleader.com/</t>
  </si>
  <si>
    <t>https://www.google.com/search?hl=en&amp;gl=us&amp;q=Snowleader&amp;sa=X&amp;ved=0ahUKEwjPmJ_epLOAAxVeFlkFHaNfCWM4HhCYkAII_gs</t>
  </si>
  <si>
    <t>9 Silver LLC</t>
  </si>
  <si>
    <t>https://www.google.com/search?q=9+Silver+LLC&amp;sa=X&amp;ved=0ahUKEwiGlKXB4K_8AhVppXIEHWTkA_A4UBCYkAII0Ak</t>
  </si>
  <si>
    <t>ICON PLC</t>
  </si>
  <si>
    <t>https://www.google.com/search?q=ICON+PLC&amp;sa=X&amp;ved=0ahUKEwinzdC_57f-AhWPM1kFHePoAnM4KBCYkAIIkgo</t>
  </si>
  <si>
    <t>Ifco Systems</t>
  </si>
  <si>
    <t>https://www.google.com/search?q=Ifco+Systems&amp;sa=X&amp;ved=0ahUKEwiQovnngNb-AhWjTjABHRjhCjgQmJACCMUK</t>
  </si>
  <si>
    <t>Antal Sp. Z O.O.</t>
  </si>
  <si>
    <t>http://antal.pl/</t>
  </si>
  <si>
    <t>https://www.google.com/search?sca_esv=580393850&amp;gl=us&amp;hl=en&amp;q=Antal+Sp.+Z+O.O.&amp;sa=X&amp;ved=0ahUKEwj5k4GF5bOCAxUdk4kEHV15DqUQmJACCMgN</t>
  </si>
  <si>
    <t>Pracyva Limited</t>
  </si>
  <si>
    <t>https://www.google.com/search?sca_esv=592739610&amp;hl=en&amp;gl=us&amp;q=Pracyva+Limited&amp;sa=X&amp;ved=0ahUKEwiN0bqh75-DAxUnFFkFHSqrD1E4FBCYkAIIww0</t>
  </si>
  <si>
    <t>Grupo Kaufmann</t>
  </si>
  <si>
    <t>https://www.google.com/search?gl=us&amp;hl=en&amp;q=Grupo+Kaufmann&amp;sa=X&amp;ved=0ahUKEwix_oC1_ND-AhVsmIQIHcD4BiUQmJACCOwK</t>
  </si>
  <si>
    <t>DERICHEBOURG Interim &amp; Recrutement</t>
  </si>
  <si>
    <t>https://www.google.com/search?hl=en&amp;gl=us&amp;q=DERICHEBOURG+Interim+%26+Recrutement&amp;sa=X&amp;ved=0ahUKEwjo6pPfjOf8AhWflGoFHf71DM84MhCYkAIIyA0</t>
  </si>
  <si>
    <t>Fastcorp Pte. Ltd.</t>
  </si>
  <si>
    <t>https://www.google.com/search?sca_esv=558984878&amp;gl=us&amp;hl=en&amp;q=Fastcorp+Pte.+Ltd.&amp;sa=X&amp;ved=0ahUKEwiVxNzwz--AAxUxVTUKHZlFC6U4HhCYkAII6ws</t>
  </si>
  <si>
    <t>https://encrypted-tbn0.gstatic.com/images?q=tbn:ANd9GcRdR-2S2bxF5KxOidCuYIxN9ahUW_Q0vGFT2vC1K8c&amp;s</t>
  </si>
  <si>
    <t>Hammes Company</t>
  </si>
  <si>
    <t>http://www.hammesco.com/</t>
  </si>
  <si>
    <t>https://www.google.com/search?sca_esv=569809553&amp;hl=en&amp;gl=us&amp;q=Hammes+Company&amp;sa=X&amp;ved=0ahUKEwju-9aultSBAxUfjIkEHW7XBIs4UBCYkAIIgAs</t>
  </si>
  <si>
    <t>Rainmaker Business Technologies</t>
  </si>
  <si>
    <t>http://www.rainmaker.aero/</t>
  </si>
  <si>
    <t>https://www.google.com/search?hl=en&amp;gl=us&amp;q=Rainmaker+Business+Technologies&amp;sa=X&amp;ved=0ahUKEwjL4-_xpLX-AhXLFlkFHT78BYYQmJACCKUL</t>
  </si>
  <si>
    <t>Jobzem (32754177)</t>
  </si>
  <si>
    <t>https://www.google.com/search?sca_esv=562670942&amp;hl=en&amp;gl=us&amp;q=Jobzem+(32754177)&amp;sa=X&amp;ved=0ahUKEwjb-sm065KBAxWAFFkFHShHBIkQmJACCIoL</t>
  </si>
  <si>
    <t>Raphael and Associates</t>
  </si>
  <si>
    <t>http://www.raphaelandassociates.com/</t>
  </si>
  <si>
    <t>https://www.google.com/search?sca_esv=558326160&amp;gl=us&amp;hl=en&amp;q=Raphael+and+Associates&amp;sa=X&amp;ved=0ahUKEwjftqjbheiAAxUjEFkFHbumBBs4FBCYkAIIxww</t>
  </si>
  <si>
    <t>Boutique Technologies</t>
  </si>
  <si>
    <t>https://www.google.com/search?gl=us&amp;hl=en&amp;q=Boutique+Technologies&amp;sa=X&amp;ved=0ahUKEwjRr_WIvP7_AhVxGVkFHaEXBNs4FBCYkAII1go</t>
  </si>
  <si>
    <t>chambile solutions.co</t>
  </si>
  <si>
    <t>https://www.google.com/search?sca_esv=562982649&amp;hl=en&amp;gl=us&amp;q=chambile+solutions.co&amp;sa=X&amp;ved=0ahUKEwj-_8Cnp5WBAxV_D1kFHSi2Dwc4HhCYkAII4A4</t>
  </si>
  <si>
    <t>Orange County Transportation Authority</t>
  </si>
  <si>
    <t>http://www.octa.net/Bus-Transit/Overview</t>
  </si>
  <si>
    <t>https://www.google.com/search?hl=en&amp;gl=us&amp;q=Orange+County+Transportation+Authority&amp;sa=X&amp;ved=0ahUKEwiP-bT5pOX_AhWfq4QIHZ_qCbMQmJACCJgO</t>
  </si>
  <si>
    <t>https://encrypted-tbn0.gstatic.com/images?q=tbn:ANd9GcQ_HZW1YYe9FarvERqx9tDDnpAqJsFSp1a1A67Htsc&amp;s</t>
  </si>
  <si>
    <t>Jobzem (70906655)</t>
  </si>
  <si>
    <t>https://www.google.com/search?sca_esv=566849429&amp;gl=us&amp;hl=en&amp;q=Jobzem+(70906655)&amp;sa=X&amp;ved=0ahUKEwiX2PqexriBAxV1hIkEHSWoCHo4HhCYkAIIkgs</t>
  </si>
  <si>
    <t>Ksilink</t>
  </si>
  <si>
    <t>http://www.ksilink.com/</t>
  </si>
  <si>
    <t>https://www.google.com/search?gl=us&amp;hl=en&amp;q=Ksilink&amp;sa=X&amp;ved=0ahUKEwjXqvem6bf-AhXelWoFHVagBJgQmJACCOkL</t>
  </si>
  <si>
    <t>Delft University of Technology (TU Delft)</t>
  </si>
  <si>
    <t>https://www.google.com/search?sca_esv=579567025&amp;hl=en&amp;gl=us&amp;q=Delft+University+of+Technology+(TU+Delft)&amp;sa=X&amp;ved=0ahUKEwiZ-ILlpayCAxVfEFkFHXDfBNA4KBCYkAII9wk</t>
  </si>
  <si>
    <t>Chicken Ranch Casino</t>
  </si>
  <si>
    <t>https://www.google.com/search?sca_esv=572772429&amp;hl=en&amp;gl=us&amp;q=Chicken+Ranch+Casino&amp;sa=X&amp;ved=0ahUKEwjryILS6u-BAxXArokEHdQKCRU4HhCYkAIIhwo</t>
  </si>
  <si>
    <t>Target Corporation</t>
  </si>
  <si>
    <t>https://www.google.com/search?gl=us&amp;hl=en&amp;q=Target+Corporation&amp;sa=X&amp;ved=0ahUKEwiU9JzdpLiAAxUEH0QIHckzCxoQmJACCL8J</t>
  </si>
  <si>
    <t>https://encrypted-tbn0.gstatic.com/images?q=tbn:ANd9GcSTpNBLRNI3iOAphNw5jlTGFL_hqa1vFiRRpcxfA0k&amp;s</t>
  </si>
  <si>
    <t>Jobzem (20454298)</t>
  </si>
  <si>
    <t>https://www.google.com/search?sca_esv=564926619&amp;gl=us&amp;hl=en&amp;q=Jobzem+(20454298)&amp;sa=X&amp;ved=0ahUKEwiO2cTG96aBAxXxFlkFHWWmAUcQmJACCLMK</t>
  </si>
  <si>
    <t>Vesuvius Csd Sp. Z O.O.</t>
  </si>
  <si>
    <t>https://www.google.com/search?sca_esv=572781667&amp;hl=en&amp;gl=us&amp;q=Vesuvius+Csd+Sp.+Z+O.O.&amp;sa=X&amp;ved=0ahUKEwiomIjW7u-BAxXorokEHSaHCCw4ChCYkAIIkgs</t>
  </si>
  <si>
    <t>AmeriGas Propane, Inc.</t>
  </si>
  <si>
    <t>http://www.amerigas.com/</t>
  </si>
  <si>
    <t>https://www.google.com/search?hl=en&amp;gl=us&amp;q=AmeriGas+Propane,+Inc.&amp;sa=X&amp;ved=0ahUKEwjb68qxkfH8AhWqSDABHZYwCW44FBCYkAII2Qo</t>
  </si>
  <si>
    <t>Lutine Bell</t>
  </si>
  <si>
    <t>http://lutinebell.com/</t>
  </si>
  <si>
    <t>https://www.google.com/search?q=Lutine+Bell&amp;sa=X&amp;ved=0ahUKEwiWn4Gk9sj8AhXlm2oFHfVHD0EQmJACCOIM</t>
  </si>
  <si>
    <t>Jobzem (71069991)</t>
  </si>
  <si>
    <t>https://www.google.com/search?sca_esv=574726742&amp;hl=en&amp;gl=us&amp;q=Jobzem+(71069991)&amp;sa=X&amp;ved=0ahUKEwjjq8a9u4GCAxVgkmoFHWGXDx84FBCYkAIIqg4</t>
  </si>
  <si>
    <t>Jobzem (9612590)</t>
  </si>
  <si>
    <t>https://www.google.com/search?sca_esv=566027130&amp;hl=en&amp;gl=us&amp;q=Jobzem+(9612590)&amp;sa=X&amp;ved=0ahUKEwjC2dq9_7CBAxWrRjABHbzXAW04ChCYkAII7wk</t>
  </si>
  <si>
    <t>ClickView</t>
  </si>
  <si>
    <t>https://www.google.com/search?sca_esv=572781667&amp;hl=en&amp;gl=us&amp;q=ClickView&amp;sa=X&amp;ved=0ahUKEwjgq5if7e-BAxU6EGIAHdPWDqs4ChCYkAII-As</t>
  </si>
  <si>
    <t>Permanent Futures Ltd</t>
  </si>
  <si>
    <t>https://www.google.com/search?sca_esv=1c508151650af16b&amp;gl=us&amp;hl=en&amp;q=Permanent+Futures+Ltd&amp;sa=X&amp;ved=0ahUKEwilh-jZ5r2CAxU3g4QIHSx4Be8QmJACCJMN</t>
  </si>
  <si>
    <t>BWA South Co. Inc.</t>
  </si>
  <si>
    <t>https://www.google.com/search?hl=en&amp;gl=us&amp;q=BWA+South+Co.+Inc.&amp;sa=X&amp;ved=0ahUKEwjVgYu9h7r9AhXUF1kFHbWrDu44ChCYkAIIywk</t>
  </si>
  <si>
    <t>MUELLER SPORTS MEDICINE INC</t>
  </si>
  <si>
    <t>http://www.muellersportsmed.com/</t>
  </si>
  <si>
    <t>https://www.google.com/search?sca_esv=573098824&amp;gl=us&amp;hl=en&amp;q=MUELLER+SPORTS+MEDICINE+INC&amp;sa=X&amp;ved=0ahUKEwiZyp3srPKBAxWXKEQIHb2iAX04RhCYkAII5Ao</t>
  </si>
  <si>
    <t>Career Transitions LLC</t>
  </si>
  <si>
    <t>https://www.google.com/search?hl=en&amp;gl=us&amp;q=Career+Transitions+LLC&amp;sa=X&amp;ved=0ahUKEwiTnuTb5Yz9AhXonGoFHZwSDCU4MhCYkAIIkgo</t>
  </si>
  <si>
    <t>Amadeus Fire Ag</t>
  </si>
  <si>
    <t>https://www.google.com/search?sca_esv=567513126&amp;hl=en&amp;gl=us&amp;q=Amadeus+Fire+Ag&amp;sa=X&amp;ved=0ahUKEwj2z9GAy72BAxU-EVkFHd3GCMY4HhCYkAII_ws</t>
  </si>
  <si>
    <t>Harris Health</t>
  </si>
  <si>
    <t>http://www.harrishealth.org/</t>
  </si>
  <si>
    <t>https://www.google.com/search?sca_esv=593914606&amp;gl=us&amp;hl=en&amp;q=Harris+Health&amp;sa=X&amp;ved=0ahUKEwiYiryp-K6DAxXjEDQIHQfXCEMQmJACCM8N</t>
  </si>
  <si>
    <t>https://encrypted-tbn0.gstatic.com/images?q=tbn:ANd9GcRNOeSgBgwvl1ojPDE598SuVTGhXG7YDS0_BkMU&amp;s=0</t>
  </si>
  <si>
    <t>Wikando GmbH</t>
  </si>
  <si>
    <t>http://www.wikando.de/</t>
  </si>
  <si>
    <t>https://www.google.com/search?sca_esv=577551505&amp;gl=us&amp;hl=en&amp;q=Wikando+GmbH&amp;sa=X&amp;ved=0ahUKEwil3ozhzJqCAxWYOjQIHXZsDnE4ChCYkAIIiw4</t>
  </si>
  <si>
    <t>doubleSlash Net Business GmbH</t>
  </si>
  <si>
    <t>http://www.doubleslash.de/</t>
  </si>
  <si>
    <t>https://www.google.com/search?hl=en&amp;gl=us&amp;q=doubleSlash+Net+Business+GmbH&amp;sa=X&amp;ved=0ahUKEwjlv_DRxd3-AhU_RTABHZ1NAaw4FBCYkAII8gs</t>
  </si>
  <si>
    <t>https://encrypted-tbn0.gstatic.com/images?q=tbn:ANd9GcSb9Qgy_2hO5ST8zblOHZllFWHKX-w1zfjcu0vVX_Q&amp;s</t>
  </si>
  <si>
    <t>Eagle Creek Renewable Energy LLC</t>
  </si>
  <si>
    <t>https://www.google.com/search?hl=en&amp;gl=us&amp;q=Eagle+Creek+Renewable+Energy+LLC&amp;sa=X&amp;ved=0ahUKEwj6wpv1mq6AAxW4EVkFHcsuB_U4WhCYkAIIlws</t>
  </si>
  <si>
    <t>Sustainable Engineering Services, P.C.</t>
  </si>
  <si>
    <t>https://www.google.com/search?ucbcb=1&amp;gl=us&amp;hl=en&amp;q=Sustainable+Engineering+Services,+P.C.&amp;sa=X&amp;ved=0ahUKEwjVh6qrx-T8AhWcRTABHU_3Cb4QmJACCPwL</t>
  </si>
  <si>
    <t>TMV Global Inc.</t>
  </si>
  <si>
    <t>https://www.google.com/search?sca_esv=562665302&amp;gl=us&amp;hl=en&amp;q=TMV+Global+Inc.&amp;sa=X&amp;ved=0ahUKEwi81vuP55KBAxXwlGoFHRi2DS84PBCYkAII-Qs</t>
  </si>
  <si>
    <t>Fachhochschule Kufstein Tirol</t>
  </si>
  <si>
    <t>http://www.fh-kufstein.ac.at/</t>
  </si>
  <si>
    <t>https://www.google.com/search?hl=en&amp;gl=us&amp;q=Fachhochschule+Kufstein+Tirol&amp;sa=X&amp;ved=0ahUKEwigi-yPibX9AhVelGoFHYi0BqgQmJACCJYK</t>
  </si>
  <si>
    <t>ARK Solutions</t>
  </si>
  <si>
    <t>http://www.arksolutions.de/</t>
  </si>
  <si>
    <t>https://www.google.com/search?sca_esv=579388602&amp;gl=us&amp;hl=en&amp;q=ARK+Solutions&amp;sa=X&amp;ved=0ahUKEwjZ34-D4qmCAxX5KFkFHcwWDfs4FBCYkAII0Qo</t>
  </si>
  <si>
    <t>Tech Brand Staffing LLC</t>
  </si>
  <si>
    <t>https://www.google.com/search?hl=en&amp;gl=us&amp;q=Tech+Brand+Staffing+LLC&amp;sa=X&amp;ved=0ahUKEwjsyKaapeX_AhXIMlkFHUKfDPQ4FBCYkAII4go</t>
  </si>
  <si>
    <t>SGI CANADA</t>
  </si>
  <si>
    <t>https://www.google.com/search?sca_esv=587928711&amp;hl=en&amp;gl=us&amp;q=SGI+CANADA&amp;sa=X&amp;ved=0ahUKEwj8-ZiA0veCAxXIKEQIHRTVBuoQmJACCK8M</t>
  </si>
  <si>
    <t>Quest</t>
  </si>
  <si>
    <t>https://www.google.com/search?hl=en&amp;gl=us&amp;q=Quest&amp;sa=X&amp;ved=0ahUKEwipzZ3rrr_-AhVkFFkFHUA-Dr8QmJACCPUK</t>
  </si>
  <si>
    <t>ÐšÐžÐ¡ÐÐ”Ð•Ð›</t>
  </si>
  <si>
    <t>https://www.google.com/search?sca_esv=594542564&amp;gl=us&amp;hl=en&amp;q=%D0%9A%D0%9E%D0%A1%D0%90%D0%94%D0%95%D0%9B&amp;sa=X&amp;ved=0ahUKEwjfoo65w7aDAxWFOUQIHQKWDPsQmJACCKkK</t>
  </si>
  <si>
    <t>Kimberly Clark</t>
  </si>
  <si>
    <t>https://www.google.com/search?sca_esv=594542564&amp;hl=en&amp;gl=us&amp;q=Kimberly+Clark&amp;sa=X&amp;ved=0ahUKEwiojKC6w7aDAxWQMlkFHXOxDUQQmJACCLkJ</t>
  </si>
  <si>
    <t>It Performance</t>
  </si>
  <si>
    <t>https://www.google.com/search?hl=en&amp;gl=us&amp;q=It+Performance&amp;sa=X&amp;ved=0ahUKEwiFwtfZwbD_AhWIq4kEHbSlBswQmJACCKQN</t>
  </si>
  <si>
    <t>Dein Traumjob Wartet!</t>
  </si>
  <si>
    <t>https://www.google.com/search?sca_esv=584208532&amp;hl=en&amp;gl=us&amp;q=Dein+Traumjob+Wartet!&amp;sa=X&amp;ved=0ahUKEwjLkfeWudSCAxVokmoFHWZBAx0QmJACCKgM</t>
  </si>
  <si>
    <t>Legacy Corp Co., Ltd</t>
  </si>
  <si>
    <t>https://www.google.com/search?sca_esv=563310982&amp;hl=en&amp;gl=us&amp;q=Legacy+Corp+Co.,+Ltd&amp;sa=X&amp;ved=0ahUKEwiwid2s65eBAxUEkokEHRoxCNI4ChCYkAII4Qs</t>
  </si>
  <si>
    <t>Hope &amp; Help</t>
  </si>
  <si>
    <t>https://www.google.com/search?hl=en&amp;gl=us&amp;q=Hope+%26+Help&amp;sa=X&amp;ved=0ahUKEwi9utKFqI_9AhVoD1kFHbZuAik4FBCYkAIIsgo</t>
  </si>
  <si>
    <t>https://encrypted-tbn0.gstatic.com/images?q=tbn:ANd9GcRqO8I-JWPr_tyZuEDxhuuWXemk8fchOmGovikhRlc&amp;s</t>
  </si>
  <si>
    <t>Stifel</t>
  </si>
  <si>
    <t>https://www.google.com/search?sca_esv=573098824&amp;q=Stifel&amp;sa=X&amp;ved=0ahUKEwiDoOv1rPKBAxVWm2oFHTw4B184KBCYkAII5gs</t>
  </si>
  <si>
    <t>https://encrypted-tbn0.gstatic.com/images?q=tbn:ANd9GcRHBk0jtU1FG61J0NlLHXqjQ8-AJKr1K_oi1hbjoPQ&amp;s</t>
  </si>
  <si>
    <t>OpenX Technologies</t>
  </si>
  <si>
    <t>https://www.google.com/search?hl=en&amp;gl=us&amp;q=OpenX+Technologies&amp;sa=X&amp;ved=0ahUKEwjWsI_q4-L_AhWpMjQIHaRABpAQmJACCJIO</t>
  </si>
  <si>
    <t>https://encrypted-tbn0.gstatic.com/images?q=tbn:ANd9GcT87padXPNKyJ9xMOp_zI8KLEsdL5JqTmSxgyCZVxtjxSBCo_Q75zOdk2g&amp;s</t>
  </si>
  <si>
    <t>Eiden Systems</t>
  </si>
  <si>
    <t>https://www.google.com/search?ucbcb=1&amp;gl=us&amp;hl=en&amp;q=Eiden+Systems&amp;sa=X&amp;ved=0ahUKEwjF0IqX-Mb-AhXZSjABHUlWBBs4KBCYkAII1A0</t>
  </si>
  <si>
    <t>Prismic</t>
  </si>
  <si>
    <t>https://prismic.io/</t>
  </si>
  <si>
    <t>https://www.google.com/search?sca_esv=576019406&amp;hl=en&amp;gl=us&amp;q=Prismic&amp;sa=X&amp;ved=0ahUKEwjipYiHhY6CAxW0EVkFHdbRA3k4HhCYkAII2gw</t>
  </si>
  <si>
    <t>Sykes</t>
  </si>
  <si>
    <t>http://www.sykes.com/</t>
  </si>
  <si>
    <t>https://www.google.com/search?hl=en&amp;gl=us&amp;q=Sykes&amp;sa=X&amp;ved=0ahUKEwi898vm-tD-AhUDnGoFHabgC28QmJACCMMK</t>
  </si>
  <si>
    <t>Buhl Data Service GmbH</t>
  </si>
  <si>
    <t>http://www.buhl.de/</t>
  </si>
  <si>
    <t>https://www.google.com/search?sca_esv=562670942&amp;gl=us&amp;hl=en&amp;q=Buhl+Data+Service+GmbH&amp;sa=X&amp;ved=0ahUKEwj-9PrH6ZKBAxVYkokEHUEeCuc4HhCYkAIIlQs</t>
  </si>
  <si>
    <t>https://encrypted-tbn0.gstatic.com/images?q=tbn:ANd9GcTVGVvJW4vYqrp6zU_wx4avx_-kSvvpAXVDxaJ17Pg&amp;s</t>
  </si>
  <si>
    <t>A2Secure</t>
  </si>
  <si>
    <t>https://www.google.com/search?sca_esv=594542564&amp;gl=us&amp;hl=en&amp;q=A2Secure&amp;sa=X&amp;ved=0ahUKEwib44a6wLaDAxXBF1kFHVCvDKc4ChCYkAII7Aw</t>
  </si>
  <si>
    <t>Orbital Recruitment</t>
  </si>
  <si>
    <t>https://www.google.com/search?sca_esv=573553702&amp;gl=us&amp;hl=en&amp;q=Orbital+Recruitment&amp;sa=X&amp;ved=0ahUKEwjRx_bMsveBAxV7tIkEHX30DJI4FBCYkAIIhws</t>
  </si>
  <si>
    <t>https://encrypted-tbn0.gstatic.com/images?q=tbn:ANd9GcQ_n9D95Mbsyq8IqHXWvBOOuULJSDm7ZnzIXAx-_iw&amp;s</t>
  </si>
  <si>
    <t>MVPindex</t>
  </si>
  <si>
    <t>https://www.google.com/search?hl=en&amp;gl=us&amp;q=MVPindex&amp;sa=X&amp;ved=0ahUKEwi3lbi5wbL9AhUTLFkFHa2zDdM4HhCYkAII1go</t>
  </si>
  <si>
    <t>Molaprise</t>
  </si>
  <si>
    <t>https://www.google.com/search?sca_esv=594159916&amp;hl=en&amp;gl=us&amp;q=Molaprise&amp;sa=X&amp;ved=0ahUKEwjpqL-vurGDAxUbjIkEHXCbDj0QmJACCP4M</t>
  </si>
  <si>
    <t>Jobzem (77287587)</t>
  </si>
  <si>
    <t>https://www.google.com/search?sca_esv=577551505&amp;gl=us&amp;hl=en&amp;q=Jobzem+(77287587)&amp;sa=X&amp;ved=0ahUKEwixnN_EzZqCAxW7GTQIHYXxAsg4HhCYkAIIxAs</t>
  </si>
  <si>
    <t>BLACK SWAN DATA, INC.</t>
  </si>
  <si>
    <t>https://www.google.com/search?hl=en&amp;gl=us&amp;q=BLACK+SWAN+DATA,+INC.&amp;sa=X&amp;ved=0ahUKEwijg_it3auAAxXlFlkFHfIVDLw4ChCYkAIIvgk</t>
  </si>
  <si>
    <t>https://encrypted-tbn0.gstatic.com/images?q=tbn:ANd9GcR56NKeBzHVj6lZoJW8dp3mKI4npZY8dMInZ6E1&amp;s=0</t>
  </si>
  <si>
    <t>NWorld</t>
  </si>
  <si>
    <t>https://www.google.com/search?gl=us&amp;hl=en&amp;q=NWorld&amp;sa=X&amp;ved=0ahUKEwj_nYyuoMn9AhVaAjQIHcfxCGE4ChCYkAIIxQg</t>
  </si>
  <si>
    <t>VSTECS</t>
  </si>
  <si>
    <t>http://www.vstecs.com.my/</t>
  </si>
  <si>
    <t>https://www.google.com/search?gl=us&amp;hl=en&amp;q=VSTECS&amp;sa=X&amp;ved=0ahUKEwiR7Z3DlfH8AhWrFlkFHR6_ARk4ChCYkAIImAs</t>
  </si>
  <si>
    <t>Joor</t>
  </si>
  <si>
    <t>https://www.google.com/search?sca_esv=578056430&amp;hl=en&amp;gl=us&amp;q=Joor&amp;sa=X&amp;ved=0ahUKEwjAlZi70J-CAxUqg4kEHZBLDNAQmJACCJ8N</t>
  </si>
  <si>
    <t>https://encrypted-tbn0.gstatic.com/images?q=tbn:ANd9GcR1U6VC7kxQiW-xpJ8fkcRAq4--rEHJNP0tcq7Q&amp;s=0</t>
  </si>
  <si>
    <t>Emmbr - formerly Marshall McAdam</t>
  </si>
  <si>
    <t>https://www.google.com/search?ucbcb=1&amp;hl=en&amp;gl=us&amp;q=Emmbr+-+formerly+Marshall+McAdam&amp;sa=X&amp;ved=0ahUKEwiwuJjb6a_8AhVULEQIHbzoCFgQmJACCJcK</t>
  </si>
  <si>
    <t>https://encrypted-tbn0.gstatic.com/images?q=tbn:ANd9GcRSK2nETsIdT5KLbQvrxXXCG7rxpz9pWJKpZGJT3pM&amp;s</t>
  </si>
  <si>
    <t>Lcsnet</t>
  </si>
  <si>
    <t>http://www.lcsnet.com/</t>
  </si>
  <si>
    <t>https://www.google.com/search?gl=us&amp;hl=en&amp;q=Lcsnet&amp;sa=X&amp;ved=0ahUKEwjN6abz-9L8AhUAnWoFHWh5CG44PBCYkAIIwgo</t>
  </si>
  <si>
    <t>Dynamo Software</t>
  </si>
  <si>
    <t>https://www.google.com/search?hl=en&amp;gl=us&amp;q=Dynamo+Software&amp;sa=X&amp;ved=0ahUKEwik7b79zvH-AhXcMlkFHZLFDBw4UBCYkAII7gw</t>
  </si>
  <si>
    <t>https://encrypted-tbn0.gstatic.com/images?q=tbn:ANd9GcS3SfdvQL5Csn4vR8O4aZ0FxtHCtxeTYTKGQVfPYOk&amp;s</t>
  </si>
  <si>
    <t>AER Group</t>
  </si>
  <si>
    <t>https://www.google.com/search?sca_esv=577721307&amp;hl=en&amp;gl=us&amp;q=AER+Group&amp;sa=X&amp;ved=0ahUKEwiq057Ijp2CAxUwFlkFHUeLD_cQmJACCPcL</t>
  </si>
  <si>
    <t>Envista</t>
  </si>
  <si>
    <t>https://www.google.com/search?gl=us&amp;hl=en&amp;q=Envista&amp;sa=X&amp;ved=0ahUKEwj898G_-_v_AhUUnWoFHecjDU04RhCYkAII4gw</t>
  </si>
  <si>
    <t>https://encrypted-tbn0.gstatic.com/images?q=tbn:ANd9GcReayahGzkqNiXBETvL72KFEhcslasgrDlGlDkg3ZY&amp;s</t>
  </si>
  <si>
    <t>Unitingcare Corporate</t>
  </si>
  <si>
    <t>https://www.google.com/search?sca_esv=566027130&amp;hl=en&amp;gl=us&amp;q=Unitingcare+Corporate&amp;sa=X&amp;ved=0ahUKEwjPg-rK_7CBAxUIRjABHWr0B4o4HhCYkAII6gs</t>
  </si>
  <si>
    <t>Cloudtrend</t>
  </si>
  <si>
    <t>https://www.google.com/search?hl=en&amp;gl=us&amp;q=Cloudtrend&amp;sa=X&amp;ved=0ahUKEwjJhsGYw4r-AhVVFVkFHXQ7DDI4FBCYkAIIhww</t>
  </si>
  <si>
    <t>Highrise, Inc.</t>
  </si>
  <si>
    <t>https://www.google.com/search?ucbcb=1&amp;gl=us&amp;hl=en&amp;q=Highrise,+Inc.&amp;sa=X&amp;ved=0ahUKEwjuzImbqrf8AhUBI0QIHXHoBwg4RhCYkAII0Qw</t>
  </si>
  <si>
    <t>https://encrypted-tbn0.gstatic.com/images?q=tbn:ANd9GcQ5iI-gJuXw5RcFXVoHv_DdUNfVlUyR204F7oxitgM&amp;s</t>
  </si>
  <si>
    <t>Infiuss Health</t>
  </si>
  <si>
    <t>http://infiuss.com/</t>
  </si>
  <si>
    <t>https://www.google.com/search?sca_esv=556449418&amp;gl=us&amp;hl=en&amp;q=Infiuss+Health&amp;sa=X&amp;ved=0ahUKEwjhipbT_tiAAxUXfTABHSotBucQmJACCM4I</t>
  </si>
  <si>
    <t>https://encrypted-tbn0.gstatic.com/images?q=tbn:ANd9GcR5kG5984-afwFJTcxRsQZdvjJWoPkbxwIN2v-2_hE&amp;s</t>
  </si>
  <si>
    <t>DEX Imaging</t>
  </si>
  <si>
    <t>http://www.deximaging.com/</t>
  </si>
  <si>
    <t>https://www.google.com/search?gl=us&amp;hl=en&amp;q=DEX+Imaging&amp;sa=X&amp;ved=0ahUKEwiBpfqpqsKAAxU4JUQIHT2pBmk4ChCYkAII4Qo</t>
  </si>
  <si>
    <t>Ciet Software S.a.</t>
  </si>
  <si>
    <t>https://www.google.com/search?sca_esv=568110489&amp;gl=us&amp;hl=en&amp;q=Ciet+Software+S.a.&amp;sa=X&amp;ved=0ahUKEwiepvPXjcWBAxVeFVkFHU0aDQsQmJACCN8M</t>
  </si>
  <si>
    <t>Apple Inc</t>
  </si>
  <si>
    <t>https://www.google.com/search?hl=en&amp;gl=us&amp;q=Apple+Inc&amp;sa=X&amp;ved=0ahUKEwjxr7Hcgt38AhWRmGoFHeW0BLY4MhCYkAIIsQ4</t>
  </si>
  <si>
    <t>https://encrypted-tbn0.gstatic.com/images?q=tbn:ANd9GcRZ4phhpaNxMf2mpCN1-Vl1K6LrX5O6wvYKQC2YPcDgeLNNXP_cnv100So&amp;s</t>
  </si>
  <si>
    <t>HR Alfresco</t>
  </si>
  <si>
    <t>https://www.google.com/search?gl=us&amp;hl=en&amp;q=HR+Alfresco&amp;sa=X&amp;ved=0ahUKEwiClYTJ9sj8AhXpMUQIHRRTAF4QmJACCOUJ</t>
  </si>
  <si>
    <t>Department of Social Services</t>
  </si>
  <si>
    <t>https://www.google.com/search?sca_esv=583899177&amp;gl=us&amp;hl=en&amp;q=Department+of+Social+Services&amp;sa=X&amp;ved=0ahUKEwjrmonX9tGCAxUZGFkFHQGuBjwQmJACCPEJ</t>
  </si>
  <si>
    <t>Jones Lang LaSalle</t>
  </si>
  <si>
    <t>https://www.google.com/search?q=Jones+Lang+LaSalle&amp;sa=X&amp;ved=0ahUKEwiel6_5-63_AhUaFVkFHSTbAr04ChCYkAIIwws</t>
  </si>
  <si>
    <t>https://encrypted-tbn0.gstatic.com/images?q=tbn:ANd9GcQbMo-sIs34QApady07MU-i9lXQg1W6IwzqLzHkvDQ&amp;s</t>
  </si>
  <si>
    <t>Jobzem (12903429)</t>
  </si>
  <si>
    <t>https://www.google.com/search?sca_esv=566185899&amp;hl=en&amp;gl=us&amp;q=Jobzem+(12903429)&amp;sa=X&amp;ved=0ahUKEwiat_zAwbOBAxVjHUQIHXz4Bpk4ChCYkAIIkA0</t>
  </si>
  <si>
    <t>Kapsch TrafficCom AG 29</t>
  </si>
  <si>
    <t>https://www.google.com/search?ucbcb=1&amp;gl=us&amp;hl=en&amp;q=Kapsch+TrafficCom+AG+29&amp;sa=X&amp;ved=0ahUKEwjkuI-bqbr-AhWWF1kFHY1pA1Y4ChCYkAII3ws</t>
  </si>
  <si>
    <t>Jobzem (70275252)</t>
  </si>
  <si>
    <t>https://www.google.com/search?sca_esv=573710622&amp;hl=en&amp;gl=us&amp;q=Jobzem+(70275252)&amp;sa=X&amp;ved=0ahUKEwjft92k9fmBAxW0jIkEHeSXAQI4HhCYkAII3go</t>
  </si>
  <si>
    <t>Leica Geosystems Ag</t>
  </si>
  <si>
    <t>https://www.google.com/search?gl=us&amp;hl=en&amp;q=Leica+Geosystems+Ag&amp;sa=X&amp;ved=0ahUKEwj4vM2x3Kj-AhW7TTABHSL_B2g4FBCYkAII5gk</t>
  </si>
  <si>
    <t>Volvo Cars USA LLC</t>
  </si>
  <si>
    <t>https://www.google.com/search?hl=en&amp;gl=us&amp;q=Volvo+Cars+USA+LLC&amp;sa=X&amp;ved=0ahUKEwiWosOk9oz9AhXJD1kFHY99BZwQmJACCN4K</t>
  </si>
  <si>
    <t>MANITOWOC CRANE GROUP ASIA PTE. LTD.</t>
  </si>
  <si>
    <t>https://www.google.com/search?gl=us&amp;hl=en&amp;q=MANITOWOC+CRANE+GROUP+ASIA+PTE.+LTD.&amp;sa=X&amp;ved=0ahUKEwjAwZy4pLOAAxVUhIkEHbmKCh04ChCYkAII6ws</t>
  </si>
  <si>
    <t>BASF Digital Solutions GmbH</t>
  </si>
  <si>
    <t>https://www.google.com/search?q=BASF+Digital+Solutions+GmbH&amp;sa=X&amp;ved=0ahUKEwjxzffwsMT-AhXOQzABHecRAY4QmJACCJ4N</t>
  </si>
  <si>
    <t>VRChat</t>
  </si>
  <si>
    <t>http://hello.vrchat.com/</t>
  </si>
  <si>
    <t>https://www.google.com/search?sca_esv=591053097&amp;hl=en&amp;gl=us&amp;q=VRChat&amp;sa=X&amp;ved=0ahUKEwjouoau4pCDAxUIkokEHUpEBJcQmJACCLcN</t>
  </si>
  <si>
    <t>https://encrypted-tbn0.gstatic.com/images?q=tbn:ANd9GcSdKll_Tkf3QtsKNy-p6AeV3QOQGUkosXOAs7pUYWM&amp;s</t>
  </si>
  <si>
    <t>Axa Konzern Ag</t>
  </si>
  <si>
    <t>https://www.google.com/search?hl=en&amp;gl=us&amp;q=Axa+Konzern+Ag&amp;sa=X&amp;ved=0ahUKEwj08-2A6Y__AhULNEQIHQuyA484HhCYkAIIpQ0</t>
  </si>
  <si>
    <t>CÃ´ng Ty Cá»• Pháº§n CÃ´ng Nghá»‡ Oryza Systems</t>
  </si>
  <si>
    <t>https://www.google.com/search?sca_esv=556212212&amp;gl=us&amp;hl=en&amp;q=C%C3%B4ng+Ty+C%E1%BB%95+Ph%E1%BA%A7n+C%C3%B4ng+Ngh%E1%BB%87+Oryza+Systems&amp;sa=X&amp;ved=0ahUKEwjy84_5u9aAAxX-l4kEHYMwDckQmJACCK8M</t>
  </si>
  <si>
    <t>Diconium Romania</t>
  </si>
  <si>
    <t>https://www.google.com/search?sca_esv=1a9d740855315b63&amp;gl=us&amp;hl=en&amp;q=Diconium+Romania&amp;sa=X&amp;ved=0ahUKEwjNgoLN0Z-CAxUCmbAFHZceDMwQmJACCMIL</t>
  </si>
  <si>
    <t>Synaptein Solutions Inc.</t>
  </si>
  <si>
    <t>https://www.google.com/search?gl=us&amp;hl=en&amp;q=Synaptein+Solutions+Inc.&amp;sa=X&amp;ved=0ahUKEwi3ldS-zcT_AhW-kYkEHe78D7s4PBCYkAII3wo</t>
  </si>
  <si>
    <t>Colorado State</t>
  </si>
  <si>
    <t>https://www.google.com/search?q=Colorado+State&amp;sa=X&amp;ved=0ahUKEwi1l6HS-Kj_AhUUF2IAHaFIAas4KBCYkAII4Ao</t>
  </si>
  <si>
    <t>Intrinsic Schools</t>
  </si>
  <si>
    <t>http://www.intrinsicschools.org/</t>
  </si>
  <si>
    <t>https://www.google.com/search?sca_esv=579068902&amp;gl=us&amp;hl=en&amp;q=Intrinsic+Schools&amp;sa=X&amp;ved=0ahUKEwi2_Pb7k6eCAxXQmokEHaM3BJE4MhCYkAIIpQ4</t>
  </si>
  <si>
    <t>Growsquares, Inc</t>
  </si>
  <si>
    <t>http://www.growsquares.com/</t>
  </si>
  <si>
    <t>https://www.google.com/search?ucbcb=1&amp;hl=en&amp;gl=us&amp;q=Growsquares,+Inc&amp;sa=X&amp;ved=0ahUKEwjkgtzx-s38AhXShFwKHXHVDLE4ChCYkAII3gs</t>
  </si>
  <si>
    <t>https://encrypted-tbn0.gstatic.com/images?q=tbn:ANd9GcTjXyOtVYxiAcuSszQS07QLnexM0c-hpPsehL_wIbc&amp;s</t>
  </si>
  <si>
    <t>Acoonia</t>
  </si>
  <si>
    <t>https://www.google.com/search?sca_esv=593697585&amp;gl=us&amp;hl=en&amp;q=Acoonia&amp;sa=X&amp;ved=0ahUKEwi_-6S5vKyDAxXAtokEHTRCAh84FBCYkAIIvgk</t>
  </si>
  <si>
    <t>Schickler Unternehmensberatung GmbH</t>
  </si>
  <si>
    <t>http://schickler.de/</t>
  </si>
  <si>
    <t>https://www.google.com/search?sca_esv=570874343&amp;hl=en&amp;gl=us&amp;q=Schickler+Unternehmensberatung+GmbH&amp;sa=X&amp;ved=0ahUKEwi94-_koN6BAxVbKlkFHYJXCgc4HhCYkAII2g0</t>
  </si>
  <si>
    <t>Baxter Williams Limited</t>
  </si>
  <si>
    <t>https://www.google.com/search?hl=en&amp;gl=us&amp;q=Baxter+Williams+Limited&amp;sa=X&amp;ved=0ahUKEwiI5OTm8bqAAxVZElkFHUXLCcs4MhCYkAIIkws</t>
  </si>
  <si>
    <t>LaFata Contract Services, LLC</t>
  </si>
  <si>
    <t>http://www.lafatacs.com/</t>
  </si>
  <si>
    <t>https://www.google.com/search?hl=en&amp;gl=us&amp;q=LaFata+Contract+Services,+LLC&amp;sa=X&amp;ved=0ahUKEwi91_nV6Lz-AhURjIkEHX0YAzU4FBCYkAII3Qo</t>
  </si>
  <si>
    <t>(ì£¼)ì—ì´ì¹˜ì•Œë§¨íŒŒì›Œê·¸ë£¹, HR manpower group</t>
  </si>
  <si>
    <t>https://www.google.com/search?sca_esv=564105068&amp;hl=en&amp;gl=us&amp;q=(%EC%A3%BC)%EC%97%90%EC%9D%B4%EC%B9%98%EC%95%8C%EB%A7%A8%ED%8C%8C%EC%9B%8C%EA%B7%B8%EB%A3%B9,+HR+manpower+group&amp;sa=X&amp;ved=0ahUKEwiVsaLvsp-BAxVkkWoFHZctA7QQmJACCNcJ</t>
  </si>
  <si>
    <t>EPIP</t>
  </si>
  <si>
    <t>https://www.epip.org/</t>
  </si>
  <si>
    <t>https://www.google.com/search?sca_esv=562123659&amp;gl=us&amp;hl=en&amp;q=EPIP&amp;sa=X&amp;ved=0ahUKEwjjoor7pIuBAxUJM1kFHVF7Di04MhCYkAII0gk</t>
  </si>
  <si>
    <t>Monterey Park Auto Body Inc</t>
  </si>
  <si>
    <t>https://www.google.com/search?q=Monterey+Park+Auto+Body+Inc&amp;sa=X&amp;ved=0ahUKEwjU4u_hqbz8AhUhl2oFHQvCA1I4FBCYkAIIkw4</t>
  </si>
  <si>
    <t>zefa</t>
  </si>
  <si>
    <t>https://www.google.com/search?sca_esv=560603692&amp;gl=us&amp;hl=en&amp;q=zefa&amp;sa=X&amp;ved=0ahUKEwj5l-2r2_6AAxVOEVkFHQGFCS44PBCYkAIIkgs</t>
  </si>
  <si>
    <t>Lifespace Communities, Inc.</t>
  </si>
  <si>
    <t>https://www.google.com/search?ucbcb=1&amp;gl=us&amp;hl=en&amp;q=Lifespace+Communities,+Inc.&amp;sa=X&amp;ved=0ahUKEwiez-ygxN_8AhVxtDEKHR9kCwg4UBCYkAIIjgs</t>
  </si>
  <si>
    <t>https://encrypted-tbn0.gstatic.com/images?q=tbn:ANd9GcRNpcKXHfMhcPYlHxl36vItHpPo4lpd4kFDk1e_2DU&amp;s</t>
  </si>
  <si>
    <t>Ecosystem</t>
  </si>
  <si>
    <t>https://www.google.com/search?sca_esv=586873451&amp;hl=en&amp;gl=us&amp;q=Ecosystem&amp;sa=X&amp;ved=0ahUKEwjhiYHZyu2CAxVlEGIAHZMKDUEQmJACCPYL</t>
  </si>
  <si>
    <t>https://encrypted-tbn0.gstatic.com/images?q=tbn:ANd9GcR3nrrG2rxUM1T1gF2H1dvTAbdIFZ6dmleDmiLr7Yw&amp;s</t>
  </si>
  <si>
    <t>RP Professional Services</t>
  </si>
  <si>
    <t>https://www.google.com/search?sca_esv=573098824&amp;gl=us&amp;hl=en&amp;q=RP+Professional+Services&amp;sa=X&amp;ved=0ahUKEwjeo7a3rPKBAxUKMVkFHS0zBe04ZBCYkAII2wk</t>
  </si>
  <si>
    <t>https://encrypted-tbn0.gstatic.com/images?q=tbn:ANd9GcSvJVlP2ydTKFkED_khOEMiMJ8L0u3i4fTrLHrqG-s&amp;s</t>
  </si>
  <si>
    <t>Eleos Incorporated</t>
  </si>
  <si>
    <t>https://www.google.com/search?ucbcb=1&amp;hl=en&amp;gl=us&amp;q=Eleos+Incorporated&amp;sa=X&amp;ved=0ahUKEwjGhvjE6778AhUtk4kEHQQbCSE4FBCYkAIIiw4</t>
  </si>
  <si>
    <t>Inteam</t>
  </si>
  <si>
    <t>http://www.inteam.it/</t>
  </si>
  <si>
    <t>https://www.google.com/search?gl=us&amp;hl=en&amp;q=Inteam&amp;sa=X&amp;ved=0ahUKEwiA-7vnyNX8AhXQF1kFHRGWDKc4KBCYkAIIjQs</t>
  </si>
  <si>
    <t>Southern Glazer's</t>
  </si>
  <si>
    <t>https://www.google.com/search?sca_esv=571229774&amp;hl=en&amp;gl=us&amp;q=Southern+Glazer%27s&amp;sa=X&amp;ved=0ahUKEwj1qoaW4-CBAxXTUjUKHZQcB6UQmJACCJMO</t>
  </si>
  <si>
    <t>Jobzem (70953528)</t>
  </si>
  <si>
    <t>https://www.google.com/search?sca_esv=563635297&amp;hl=en&amp;gl=us&amp;q=Jobzem+(70953528)&amp;sa=X&amp;ved=0ahUKEwi0_9vTsZqBAxXbibAFHdHuD4gQmJACCOsN</t>
  </si>
  <si>
    <t>MetroPlus</t>
  </si>
  <si>
    <t>https://www.google.com/search?sca_esv=577551505&amp;gl=us&amp;hl=en&amp;q=MetroPlus&amp;sa=X&amp;ved=0ahUKEwjGvMqX0ZqCAxWXF1kFHVHwC_k4MhCYkAII3g4</t>
  </si>
  <si>
    <t>Paragon Global Offshoring Corp</t>
  </si>
  <si>
    <t>https://www.google.com/search?sca_esv=583557295&amp;gl=us&amp;hl=en&amp;q=Paragon+Global+Offshoring+Corp&amp;sa=X&amp;ved=0ahUKEwiY08Xu8cyCAxViFFkFHVnhBasQmJACCK0J</t>
  </si>
  <si>
    <t>Methodist Ladies' College, Melbourne</t>
  </si>
  <si>
    <t>https://www.mlc.vic.edu.au/</t>
  </si>
  <si>
    <t>https://www.google.com/search?sca_esv=563635297&amp;hl=en&amp;gl=us&amp;q=Methodist+Ladies%27+College,+Melbourne&amp;sa=X&amp;ved=0ahUKEwjs_q2ksZqBAxWOKEQIHf0DC_A4FBCYkAIIxQs</t>
  </si>
  <si>
    <t>Department Of Energy, Environment And Climate Action</t>
  </si>
  <si>
    <t>https://www.google.com/search?hl=en&amp;gl=us&amp;q=Department+Of+Energy,+Environment+And+Climate+Action&amp;sa=X&amp;ved=0ahUKEwjE0uO6i-L8AhXVEVkFHWxNChYQmJACCNQM</t>
  </si>
  <si>
    <t>I.K. Hofmann GmbH</t>
  </si>
  <si>
    <t>https://www.google.com/search?ucbcb=1&amp;hl=en&amp;gl=us&amp;q=I.K.+Hofmann+GmbH&amp;sa=X&amp;ved=0ahUKEwiC7ZS339X9AhVAM0QIHUfRBiE4FBCYkAII6As</t>
  </si>
  <si>
    <t>https://encrypted-tbn0.gstatic.com/images?q=tbn:ANd9GcSDN2pVlngD36DgH0Dj1SYcwN2IYFcAV_6bJNaXW7I&amp;s</t>
  </si>
  <si>
    <t>Trailmix</t>
  </si>
  <si>
    <t>https://www.google.com/search?sca_esv=574353833&amp;gl=us&amp;hl=en&amp;q=Trailmix&amp;sa=X&amp;ved=0ahUKEwix38TG-f6BAxW1OEQIHc47Alw4ChCYkAIIpww</t>
  </si>
  <si>
    <t>https://encrypted-tbn0.gstatic.com/images?q=tbn:ANd9GcQhncAsU9u2q8umLxC52Pncs6Adu8IwgDF6reTX-n0&amp;s</t>
  </si>
  <si>
    <t>Motion Software Ltd.</t>
  </si>
  <si>
    <t>https://www.google.com/search?sca_esv=565570927&amp;gl=us&amp;hl=en&amp;q=Motion+Software+Ltd.&amp;sa=X&amp;ved=0ahUKEwjM3f2y_KuBAxUNKlkFHf7bB3wQmJACCI4N</t>
  </si>
  <si>
    <t>Amgen Workday</t>
  </si>
  <si>
    <t>https://www.google.com/search?q=Amgen+Workday&amp;sa=X&amp;ved=0ahUKEwjY48yLxt3-AhVDlIkEHfXrAqM4HhCYkAIItQs</t>
  </si>
  <si>
    <t>Jobzem (75226587)</t>
  </si>
  <si>
    <t>https://www.google.com/search?sca_esv=571674645&amp;gl=us&amp;hl=en&amp;q=Jobzem+(75226587)&amp;sa=X&amp;ved=0ahUKEwjv_ZzG5-WBAxWUElkFHf3LBvw4KBCYkAII3go</t>
  </si>
  <si>
    <t>Rakuten Group, Inc.</t>
  </si>
  <si>
    <t>https://www.google.com/search?hl=en&amp;gl=us&amp;q=Rakuten+Group,+Inc.&amp;sa=X&amp;ved=0ahUKEwipnp2U0ez-AhVuEVkFHb7sAe4QmJACCN4K</t>
  </si>
  <si>
    <t>https://encrypted-tbn0.gstatic.com/images?q=tbn:ANd9GcRvvK_ZUlArzBjs525mzeAJPMEML557-R-rgVix&amp;s=0</t>
  </si>
  <si>
    <t>Groupe Advitam</t>
  </si>
  <si>
    <t>http://www.groupe-advitam.com/</t>
  </si>
  <si>
    <t>https://www.google.com/search?sca_esv=569809553&amp;hl=en&amp;gl=us&amp;q=Groupe+Advitam&amp;sa=X&amp;ved=0ahUKEwj61IHdoNSBAxWQlokEHSwODb04ChCYkAIIpgo</t>
  </si>
  <si>
    <t>DigityXsolutions</t>
  </si>
  <si>
    <t>https://www.google.com/search?ucbcb=1&amp;gl=us&amp;hl=en&amp;q=DigityXsolutions&amp;sa=X&amp;ved=0ahUKEwjOufzS57n8AhUWlGoFHZv1AzM4FBCYkAIIyQw</t>
  </si>
  <si>
    <t>Jovian Concepts Inc</t>
  </si>
  <si>
    <t>https://www.google.com/search?sca_esv=590391945&amp;gl=us&amp;hl=en&amp;q=Jovian+Concepts+Inc&amp;sa=X&amp;ved=0ahUKEwjjhvTl4ouDAxUGl-4BHb1-COE4FBCYkAIIzQk</t>
  </si>
  <si>
    <t>Holland Fintech</t>
  </si>
  <si>
    <t>https://www.google.com/search?gl=us&amp;hl=en&amp;q=Holland+Fintech&amp;sa=X&amp;ved=0ahUKEwiQwIyL26aAAxWgEFkFHVHcAM0QmJACCJYL</t>
  </si>
  <si>
    <t>Direct Auto Insurance</t>
  </si>
  <si>
    <t>https://www.google.com/search?hl=en&amp;gl=us&amp;q=Direct+Auto+Insurance&amp;sa=X&amp;ved=0ahUKEwiNjoKWqJL_AhWLtokEHTHGBDA4KBCYkAII3A0</t>
  </si>
  <si>
    <t>Anu College Of Asia &amp; The Pacific</t>
  </si>
  <si>
    <t>https://www.google.com/search?sca_esv=577385484&amp;hl=en&amp;gl=us&amp;q=Anu+College+Of+Asia+%26+The+Pacific&amp;sa=X&amp;ved=0ahUKEwjX1aXcipiCAxWrKFkFHa4VBh4QmJACCPAL</t>
  </si>
  <si>
    <t>Jobzem (15267908)</t>
  </si>
  <si>
    <t>https://www.google.com/search?sca_esv=d821f69a4d5d5c86&amp;gl=us&amp;hl=en&amp;q=Jobzem+(15267908)&amp;sa=X&amp;ved=0ahUKEwjAp5ekjZiCAxWxTTABHa3hDL4QmJACCOwN</t>
  </si>
  <si>
    <t>Life Sciences Consulting</t>
  </si>
  <si>
    <t>https://www.google.com/search?sca_esv=552010940&amp;hl=en&amp;gl=us&amp;q=Life+Sciences+Consulting&amp;sa=X&amp;ved=0ahUKEwjRydaOorOAAxXjTTABHUXjBa4QmJACCOMM</t>
  </si>
  <si>
    <t>Avery Healthcare Group</t>
  </si>
  <si>
    <t>https://www.google.com/search?sca_esv=564592924&amp;hl=en&amp;gl=us&amp;q=Avery+Healthcare+Group&amp;sa=X&amp;ved=0ahUKEwiKlJyCtaSBAxXVmmoFHdbVAas4ChCYkAIIpw0</t>
  </si>
  <si>
    <t>https://encrypted-tbn0.gstatic.com/images?q=tbn:ANd9GcRDTXTr6JXNTVSZgSkmTOUBiopUW5NkB3XAozjM&amp;s=0</t>
  </si>
  <si>
    <t>EVA â€“ Ð»Ñ–Ð½Ñ–Ñ Ð¼Ð°Ð³Ð°Ð·Ð¸Ð½Ñ–Ð²</t>
  </si>
  <si>
    <t>https://www.google.com/search?hl=en&amp;gl=us&amp;q=EVA+%E2%80%93+%D0%BB%D1%96%D0%BD%D1%96%D1%8F+%D0%BC%D0%B0%D0%B3%D0%B0%D0%B7%D0%B8%D0%BD%D1%96%D0%B2&amp;sa=X&amp;ved=0ahUKEwiAsK7oqbf8AhUzk4kEHSdUDeMQmJACCJQI</t>
  </si>
  <si>
    <t>SDI Presence LLC</t>
  </si>
  <si>
    <t>https://www.google.com/search?gl=us&amp;hl=en&amp;q=SDI+Presence+LLC&amp;sa=X&amp;ved=0ahUKEwjIuLGRq5f_AhX-EVkFHRKnBCc4HhCYkAIIzw0</t>
  </si>
  <si>
    <t>ConcordRents.com</t>
  </si>
  <si>
    <t>http://www.concordrents.com/</t>
  </si>
  <si>
    <t>https://www.google.com/search?sca_esv=564592924&amp;gl=us&amp;hl=en&amp;q=ConcordRents.com&amp;sa=X&amp;ved=0ahUKEwjy5PH7sqSBAxWrRjABHQ0jCHM4FBCYkAIIpAs</t>
  </si>
  <si>
    <t>https://encrypted-tbn0.gstatic.com/images?q=tbn:ANd9GcT8zACnxKSq9HJiEblUDvk4jGtsuCBbIdCB6QJfTDE&amp;s</t>
  </si>
  <si>
    <t>Stott &amp; May</t>
  </si>
  <si>
    <t>https://www.google.com/search?gl=us&amp;hl=en&amp;q=Stott+%26+May&amp;sa=X&amp;ved=0ahUKEwjYkLSIt579AhWnkmoFHSTuB6U4FBCYkAIIzww</t>
  </si>
  <si>
    <t>Jobzem (69831414)</t>
  </si>
  <si>
    <t>https://www.google.com/search?sca_esv=564268709&amp;hl=en&amp;gl=us&amp;q=Jobzem+(69831414)&amp;sa=X&amp;ved=0ahUKEwjijcGO9aGBAxUFEGIAHayBCow4ChCYkAII3gw</t>
  </si>
  <si>
    <t>Conperio Technology Solutions</t>
  </si>
  <si>
    <t>https://www.google.com/search?gl=us&amp;hl=en&amp;q=Conperio+Technology+Solutions&amp;sa=X&amp;ved=0ahUKEwj9ypXGquX_AhVjMlkFHf0hBHkQmJACCO8L</t>
  </si>
  <si>
    <t>Northern Trust Company</t>
  </si>
  <si>
    <t>https://www.google.com/search?gl=us&amp;hl=en&amp;q=Northern+Trust+Company&amp;sa=X&amp;ved=0ahUKEwit67yjgt38AhXBUjUKHVrKBKU4HhCYkAII5w8</t>
  </si>
  <si>
    <t>STREAMLINE CONNECTIONS</t>
  </si>
  <si>
    <t>https://www.google.com/search?gl=us&amp;hl=en&amp;q=STREAMLINE+CONNECTIONS&amp;sa=X&amp;ved=0ahUKEwi8z6eHqLf8AhVGTTABHR2ABIE4KBCYkAII3ww</t>
  </si>
  <si>
    <t>SD Solutions, LLC</t>
  </si>
  <si>
    <t>https://www.google.com/search?sca_esv=569809553&amp;hl=en&amp;gl=us&amp;q=SD+Solutions,+LLC&amp;sa=X&amp;ved=0ahUKEwjnrqqfltSBAxVehIkEHR0YAFo4HhCYkAIIpgs</t>
  </si>
  <si>
    <t>Charles Oakes &amp; Co.</t>
  </si>
  <si>
    <t>https://www.google.com/search?ucbcb=1&amp;hl=en&amp;gl=us&amp;q=Charles+Oakes+%26+Co.&amp;sa=X&amp;ved=0ahUKEwjOzPiw9pH9AhX9mmoFHbNRBPEQmJACCP8L</t>
  </si>
  <si>
    <t>It Partner Italia S R L</t>
  </si>
  <si>
    <t>https://www.google.com/search?hl=en&amp;gl=us&amp;q=It+Partner+Italia+S+R+L&amp;sa=X&amp;ved=0ahUKEwj53fyr_ICAAxUzRzABHYx6CvYQmJACCOEK</t>
  </si>
  <si>
    <t>Community Memorial Healthcare</t>
  </si>
  <si>
    <t>https://www.google.com/search?sca_esv=561228216&amp;hl=en&amp;gl=us&amp;q=Community+Memorial+Healthcare&amp;sa=X&amp;ved=0ahUKEwjd9OrA2oOBAxU6GFkFHW6MBXg4MhCYkAII7gw</t>
  </si>
  <si>
    <t>TelevisaUnivision</t>
  </si>
  <si>
    <t>https://www.google.com/search?sca_esv=561848188&amp;gl=us&amp;hl=en&amp;q=TelevisaUnivision&amp;sa=X&amp;ved=0ahUKEwi0xvbI4YiBAxXVD1kFHQFvAEQ4MhCYkAIIhQ0</t>
  </si>
  <si>
    <t>https://encrypted-tbn0.gstatic.com/images?q=tbn:ANd9GcS-_iJCefzfMsF8LzRP6hdT27bfpH8E82G4X82wzyk&amp;s</t>
  </si>
  <si>
    <t>Tad PGS</t>
  </si>
  <si>
    <t>https://www.google.com/search?hl=en&amp;gl=us&amp;q=Tad+PGS&amp;sa=X&amp;ved=0ahUKEwjyzdnh8J7_AhVOhIkEHVJyBD04UBCYkAII6Aw</t>
  </si>
  <si>
    <t>PricewaterhouseCoopers GHRS Pte Ltd</t>
  </si>
  <si>
    <t>https://www.google.com/search?hl=en&amp;gl=us&amp;q=PricewaterhouseCoopers+GHRS+Pte+Ltd&amp;sa=X&amp;ved=0ahUKEwilmbTyqbr-AhVLJEQIHcKgCwYQmJACCJ4L</t>
  </si>
  <si>
    <t>Conectys Poland Sp. Z O.O.</t>
  </si>
  <si>
    <t>https://www.google.com/search?sca_esv=569062438&amp;gl=us&amp;hl=en&amp;q=Conectys+Poland+Sp.+Z+O.O.&amp;sa=X&amp;ved=0ahUKEwilr-fj08yBAxWUFFkFHYtTCto4FBCYkAIIkAs</t>
  </si>
  <si>
    <t>vtours GmbH</t>
  </si>
  <si>
    <t>http://www.vtours.de/</t>
  </si>
  <si>
    <t>https://www.google.com/search?sca_esv=571229774&amp;hl=en&amp;gl=us&amp;q=vtours+GmbH&amp;sa=X&amp;ved=0ahUKEwiH0pS64uCBAxWkmokEHR70A-M4HhCYkAIIsA4</t>
  </si>
  <si>
    <t>Heritage And Peopleâ€™S Choice</t>
  </si>
  <si>
    <t>https://www.google.com/search?hl=en&amp;gl=us&amp;q=Heritage+And+People%E2%80%99S+Choice&amp;sa=X&amp;ved=0ahUKEwjplOjF39X9AhU8mIQIHfhXCIc4ChCYkAII5wk</t>
  </si>
  <si>
    <t>Inflection AI</t>
  </si>
  <si>
    <t>http://www.inflexion.ai/</t>
  </si>
  <si>
    <t>https://www.google.com/search?sca_esv=573703855&amp;hl=en&amp;gl=us&amp;q=Inflection+AI&amp;sa=X&amp;ved=0ahUKEwijyoL38vmBAxWbFVkFHXc6Dpk4ChCYkAIIkQ0</t>
  </si>
  <si>
    <t>https://encrypted-tbn0.gstatic.com/images?q=tbn:ANd9GcQCKnPX_xvyTbPk32eNcvD2ir94Md-_1W-QrT5t&amp;s=0</t>
  </si>
  <si>
    <t>Investree</t>
  </si>
  <si>
    <t>http://www.investree.id/</t>
  </si>
  <si>
    <t>https://www.google.com/search?sca_esv=590053957&amp;gl=us&amp;hl=en&amp;q=Investree&amp;sa=X&amp;ved=0ahUKEwikpLzQqImDAxVRKFkFHe1lBhIQmJACCPkM</t>
  </si>
  <si>
    <t>Workforce Staffing Ltd</t>
  </si>
  <si>
    <t>https://www.google.com/search?q=Workforce+Staffing+Ltd&amp;sa=X&amp;ved=0ahUKEwi_o-Wr8Lz-AhWURDABHaEaBM4QmJACCNsL</t>
  </si>
  <si>
    <t>BDS Connected Solutions, LLC</t>
  </si>
  <si>
    <t>http://www.bdsmktg.com/</t>
  </si>
  <si>
    <t>https://www.google.com/search?sca_esv=569660528&amp;hl=en&amp;gl=us&amp;q=BDS+Connected+Solutions,+LLC&amp;sa=X&amp;ved=0ahUKEwjB6qmm1NGBAxVdFFkFHXM5BAk4WhCYkAII4go</t>
  </si>
  <si>
    <t>https://encrypted-tbn0.gstatic.com/images?q=tbn:ANd9GcRCoSFY2-lfUIEJPIKLWHKVod14PA1nyJHGim4gOWk&amp;s</t>
  </si>
  <si>
    <t>Personas Consulting Ltd</t>
  </si>
  <si>
    <t>https://www.google.com/search?ucbcb=1&amp;hl=en&amp;gl=us&amp;q=Personas+Consulting+Ltd&amp;sa=X&amp;ved=0ahUKEwif8Ia54qr8AhV2L1kFHfjXBoo4HhCYkAIIygs</t>
  </si>
  <si>
    <t>Insurance Fund, State</t>
  </si>
  <si>
    <t>https://www.google.com/search?sca_esv=561848188&amp;gl=us&amp;hl=en&amp;q=Insurance+Fund,+State&amp;sa=X&amp;ved=0ahUKEwjw8Mz63YiBAxU4nGoFHSusBsoQmJACCNEJ</t>
  </si>
  <si>
    <t>VASS ConsultorÃ­a de Sistemas</t>
  </si>
  <si>
    <t>https://www.google.com/search?ucbcb=1&amp;hl=en&amp;gl=us&amp;q=VASS+Consultor%C3%ADa+de+Sistemas&amp;sa=X&amp;ved=0ahUKEwjsyNvnj7_9AhVUQ_EDHcmUAuk4KBCYkAIIzg0</t>
  </si>
  <si>
    <t>Zooplus</t>
  </si>
  <si>
    <t>https://www.google.com/search?sca_esv=590804984&amp;gl=us&amp;hl=en&amp;q=Zooplus&amp;sa=X&amp;ved=0ahUKEwjYvJOkpI6DAxU6O0QIHbAgA1M4ChCYkAII-g0</t>
  </si>
  <si>
    <t>Avera Health</t>
  </si>
  <si>
    <t>http://www.avera.org/</t>
  </si>
  <si>
    <t>https://www.google.com/search?gl=us&amp;hl=en&amp;q=Avera+Health&amp;sa=X&amp;ved=0ahUKEwiys5_U9MmAAxW0FVkFHeoDDAk4KBCYkAIIygk</t>
  </si>
  <si>
    <t>https://encrypted-tbn0.gstatic.com/images?q=tbn:ANd9GcSAabuqI3jVhKv86bvnwQVlm2wZh1PiEqsGVK6liUo&amp;s</t>
  </si>
  <si>
    <t>Kinetik</t>
  </si>
  <si>
    <t>https://www.google.com/search?q=Kinetik&amp;sa=X&amp;ved=0ahUKEwjQ_4HWq7f8AhXUFFkFHbG4BScQmJACCNUL</t>
  </si>
  <si>
    <t>https://encrypted-tbn0.gstatic.com/images?q=tbn:ANd9GcT95sSysFZb9wfkSkYGpAhMe0LSQU9ia-N0s-yUtYQ&amp;s</t>
  </si>
  <si>
    <t>PTW</t>
  </si>
  <si>
    <t>https://www.google.com/search?gl=us&amp;hl=en&amp;q=PTW&amp;sa=X&amp;ved=0ahUKEwi_lJKEu9D8AhXEmWoFHY7iD804ChCYkAIItwk</t>
  </si>
  <si>
    <t>Mirum Pharmaceuticals</t>
  </si>
  <si>
    <t>https://www.google.com/search?sca_esv=590053957&amp;hl=en&amp;gl=us&amp;q=Mirum+Pharmaceuticals&amp;sa=X&amp;ved=0ahUKEwjPue-2nImDAxX7kyYFHRpqCZo4KBCYkAII9Q0</t>
  </si>
  <si>
    <t>Lieferando.de</t>
  </si>
  <si>
    <t>https://www.google.com/search?hl=en&amp;gl=us&amp;q=Lieferando.de&amp;sa=X&amp;ved=0ahUKEwixn9r1ndH_AhVDLkQIHTMUC2kQmJACCMgN</t>
  </si>
  <si>
    <t>Jobzem (10871337)</t>
  </si>
  <si>
    <t>https://www.google.com/search?sca_esv=d821f69a4d5d5c86&amp;gl=us&amp;hl=en&amp;q=Jobzem+(10871337)&amp;sa=X&amp;ved=0ahUKEwjeg5CojZiCAxVhRjABHa-QCr44ChCYkAII5gw</t>
  </si>
  <si>
    <t>Jobzem (15257069)</t>
  </si>
  <si>
    <t>https://www.google.com/search?sca_esv=566842583&amp;hl=en&amp;gl=us&amp;q=Jobzem+(15257069)&amp;sa=X&amp;ved=0ahUKEwidpcXpxbiBAxWpGlkFHTmWC30QmJACCM0M</t>
  </si>
  <si>
    <t>Oryza Systems</t>
  </si>
  <si>
    <t>https://www.google.com/search?gl=us&amp;hl=en&amp;q=Oryza+Systems&amp;sa=X&amp;ved=0ahUKEwi-2sXv98j8AhWaFFkFHYADDnUQmJACCK8M</t>
  </si>
  <si>
    <t>Intelerad Medical Systems</t>
  </si>
  <si>
    <t>https://www.google.com/search?sca_esv=574353833&amp;hl=en&amp;gl=us&amp;q=Intelerad+Medical+Systems&amp;sa=X&amp;ved=0ahUKEwiB2_vo_v6BAxWXrYkEHeYED6I4ChCYkAIIsAw</t>
  </si>
  <si>
    <t>Spoton Connections Â· Lisboa Â· Expira Em 27 Dias</t>
  </si>
  <si>
    <t>https://www.google.com/search?hl=en&amp;gl=us&amp;q=Spoton+Connections+%C2%B7+Lisboa+%C2%B7+Expira+Em+27+Dias&amp;sa=X&amp;ved=0ahUKEwjhlJuF-cv-AhVeM0QIHeaWAIo4FBCYkAII7Qs</t>
  </si>
  <si>
    <t>PIE Recruitment</t>
  </si>
  <si>
    <t>https://www.google.com/search?sca_esv=593016252&amp;gl=us&amp;hl=en&amp;q=PIE+Recruitment&amp;sa=X&amp;ved=0ahUKEwjVtr68taKDAxXUGFkFHRErChI4KBCYkAIIvgk</t>
  </si>
  <si>
    <t>https://encrypted-tbn0.gstatic.com/images?q=tbn:ANd9GcQD5JYL11c0wqlsGLZW_Zsdw4sGfgo3njZKIzYR7Uc&amp;s</t>
  </si>
  <si>
    <t>Keyrus Life Science</t>
  </si>
  <si>
    <t>https://www.google.com/search?sca_esv=580774379&amp;gl=us&amp;hl=en&amp;q=Keyrus+Life+Science&amp;sa=X&amp;ved=0ahUKEwituMTxqraCAxWEMjQIHTfuD8o4FBCYkAIIrAw</t>
  </si>
  <si>
    <t>INTEGRITY PARTNERS PTE. LTD.</t>
  </si>
  <si>
    <t>https://www.google.com/search?sca_esv=587928711&amp;hl=en&amp;gl=us&amp;q=INTEGRITY+PARTNERS+PTE.+LTD.&amp;sa=X&amp;ved=0ahUKEwinw8XB1feCAxUhFFkFHaEbA0s4ChCYkAII8gs</t>
  </si>
  <si>
    <t>Reply Polska</t>
  </si>
  <si>
    <t>https://www.google.com/search?sca_esv=570874343&amp;gl=us&amp;hl=en&amp;q=Reply+Polska&amp;sa=X&amp;ved=0ahUKEwiF9Lv3oN6BAxUyKFkFHUq7Alk4ChCYkAII4Ao</t>
  </si>
  <si>
    <t>Florida Peninsula Insurance</t>
  </si>
  <si>
    <t>https://www.google.com/search?hl=en&amp;gl=us&amp;q=Florida+Peninsula+Insurance&amp;sa=X&amp;ved=0ahUKEwiXzcjQp5L_AhXXQjABHVoOBek4HhCYkAIIkQo</t>
  </si>
  <si>
    <t>AIM - Agile IT Management GmbH</t>
  </si>
  <si>
    <t>https://www.google.com/search?hl=en&amp;gl=us&amp;q=AIM+-+Agile+IT+Management+GmbH&amp;sa=X&amp;ved=0ahUKEwimz6Sz7uf_AhXurokEHa1VAJ44HhCYkAII-gs</t>
  </si>
  <si>
    <t>Advantis Global, Inc.</t>
  </si>
  <si>
    <t>http://www.advantisglobal.com/</t>
  </si>
  <si>
    <t>https://www.google.com/search?hl=en&amp;gl=us&amp;q=Advantis+Global,+Inc.&amp;sa=X&amp;ved=0ahUKEwi32JrMlZz-AhUCSDABHauiDrg4HhCYkAIImQw</t>
  </si>
  <si>
    <t>Vertex-Crestview Aerospace</t>
  </si>
  <si>
    <t>http://www.crestviewaerospace.com/</t>
  </si>
  <si>
    <t>https://www.google.com/search?sca_esv=577721307&amp;gl=us&amp;hl=en&amp;q=Vertex-Crestview+Aerospace&amp;sa=X&amp;ved=0ahUKEwiloI2ijJ2CAxVIMlkFHb-YAgc4FBCYkAIImAo</t>
  </si>
  <si>
    <t>Coburg Banks Technical</t>
  </si>
  <si>
    <t>https://www.google.com/search?q=Coburg+Banks+Technical&amp;sa=X&amp;ved=0ahUKEwiP5bqZ6rT8AhUzElkFHfxbBPU4ChCYkAIIyQw</t>
  </si>
  <si>
    <t>Golocal247</t>
  </si>
  <si>
    <t>https://www.google.com/search?gl=us&amp;hl=en&amp;q=Golocal247&amp;sa=X&amp;ved=0ahUKEwi8w8zkgtj8AhU4l2oFHV1nC-I4ChCYkAIIhAw</t>
  </si>
  <si>
    <t>Jobzem (70967342)</t>
  </si>
  <si>
    <t>https://www.google.com/search?sca_esv=573553702&amp;hl=en&amp;gl=us&amp;q=Jobzem+(70967342)&amp;sa=X&amp;ved=0ahUKEwjjmI2Ls_eBAxULtokEHfCnBUg4HhCYkAIIqQw</t>
  </si>
  <si>
    <t>Jobzem (9973992)</t>
  </si>
  <si>
    <t>https://www.google.com/search?sca_esv=577721307&amp;gl=us&amp;hl=en&amp;q=Jobzem+(9973992)&amp;sa=X&amp;ved=0ahUKEwi15Y_sj52CAxUCEVkFHV33Bd4QmJACCOwL</t>
  </si>
  <si>
    <t>Four Squared Recruitment</t>
  </si>
  <si>
    <t>http://four-squared.com/</t>
  </si>
  <si>
    <t>https://www.google.com/search?sca_esv=591779389&amp;gl=us&amp;hl=en&amp;q=Four+Squared+Recruitment&amp;sa=X&amp;ved=0ahUKEwjtqcOZqpiDAxWsMlkFHQ8iAUMQmJACCMMM</t>
  </si>
  <si>
    <t>https://encrypted-tbn0.gstatic.com/images?q=tbn:ANd9GcQPkVdYO2UiZyWecl5qQrNd3SfDqq2alOJbm0RH4EA&amp;s</t>
  </si>
  <si>
    <t>T+O+M Executive</t>
  </si>
  <si>
    <t>https://www.google.com/search?ucbcb=1&amp;gl=us&amp;hl=en&amp;q=T%2BO%2BM+Executive&amp;sa=X&amp;ved=0ahUKEwjKmfWjxIX-AhVUkIkEHWQJDTkQmJACCJIK</t>
  </si>
  <si>
    <t>https://encrypted-tbn0.gstatic.com/images?q=tbn:ANd9GcTtDZ-tHVWmRw8dLdeSVYQGl774YPmbo34OPlCh0fM&amp;s</t>
  </si>
  <si>
    <t>talentflow</t>
  </si>
  <si>
    <t>https://www.google.com/search?gl=us&amp;hl=en&amp;q=talentflow&amp;sa=X&amp;ved=0ahUKEwiQgYDf5LWAAxWWF1kFHXncArYQmJACCIAM</t>
  </si>
  <si>
    <t>https://encrypted-tbn0.gstatic.com/images?q=tbn:ANd9GcQ-OZN3S-1_CNCAVd6aZy_-NcSyUyleWP2nbe5VmK8&amp;s</t>
  </si>
  <si>
    <t>NTT Global Data Centers EMEA UK ltd</t>
  </si>
  <si>
    <t>https://www.google.com/search?sca_esv=577721307&amp;gl=us&amp;hl=en&amp;q=NTT+Global+Data+Centers+EMEA+UK+ltd&amp;sa=X&amp;ved=0ahUKEwjW3qjtjp2CAxXfFlkFHaJJDBI4PBCYkAII1gw</t>
  </si>
  <si>
    <t>â—†SIerâ—†</t>
  </si>
  <si>
    <t>https://www.google.com/search?gl=us&amp;hl=en&amp;q=%E2%97%86SIer%E2%97%86&amp;sa=X&amp;ved=0ahUKEwiQ0sbd0u78AhXlFlkFHYk8AswQmJACCLcL</t>
  </si>
  <si>
    <t>concept business management consulting service</t>
  </si>
  <si>
    <t>https://www.google.com/search?sca_esv=577551505&amp;gl=us&amp;hl=en&amp;q=concept+business+management+consulting+service&amp;sa=X&amp;ved=0ahUKEwiCg4XnzZqCAxXIFFkFHa7xAGwQmJACCKcK</t>
  </si>
  <si>
    <t>Skydance Media</t>
  </si>
  <si>
    <t>https://www.google.com/search?hl=en&amp;gl=us&amp;q=Skydance+Media&amp;sa=X&amp;ved=0ahUKEwiqp6q6r7z8AhWPlmoFHTESB1w4UBCYkAII_g0</t>
  </si>
  <si>
    <t>TechRizon GmbH</t>
  </si>
  <si>
    <t>https://www.google.com/search?sca_esv=594159916&amp;gl=us&amp;hl=en&amp;q=TechRizon+GmbH&amp;sa=X&amp;ved=0ahUKEwiurPrYu7GDAxW8ElkFHRJHAVI4ChCYkAII7Aw</t>
  </si>
  <si>
    <t>Olympus Hong Kong and China Ltd</t>
  </si>
  <si>
    <t>http://www.olympus.com.hk/tc/home.html</t>
  </si>
  <si>
    <t>https://www.google.com/search?sca_esv=571511976&amp;gl=us&amp;hl=en&amp;q=Olympus+Hong+Kong+and+China+Ltd&amp;sa=X&amp;ved=0ahUKEwi02NC8p-OBAxX3lWoFHbZ_Am0QmJACCKMM</t>
  </si>
  <si>
    <t>QlikTech</t>
  </si>
  <si>
    <t>https://www.google.com/search?hl=en&amp;gl=us&amp;q=QlikTech&amp;sa=X&amp;ved=0ahUKEwinlZKi1Mb9AhW4nGoFHQlbCiwQmJACCIQO</t>
  </si>
  <si>
    <t>Empleojoven</t>
  </si>
  <si>
    <t>https://www.google.com/search?gl=us&amp;hl=en&amp;q=Empleojoven&amp;sa=X&amp;ved=0ahUKEwiR7ZDDjJWAAxUKZzABHQJECC4QmJACCKIK</t>
  </si>
  <si>
    <t>MTS MarkenTechnikService GmbH &amp; Co. KG</t>
  </si>
  <si>
    <t>http://www.mts-gruppe.com/</t>
  </si>
  <si>
    <t>https://www.google.com/search?sca_esv=576019406&amp;gl=us&amp;hl=en&amp;q=MTS+MarkenTechnikService+GmbH+%26+Co.+KG&amp;sa=X&amp;ved=0ahUKEwjL39Okg46CAxUCKlkFHbqLC8s4HhCYkAIIog0</t>
  </si>
  <si>
    <t>https://encrypted-tbn0.gstatic.com/images?q=tbn:ANd9GcT_aait0uJQCIhcoknrAeVLQ5jhdM5rLi6aB4BCRH0&amp;s</t>
  </si>
  <si>
    <t>Retink</t>
  </si>
  <si>
    <t>https://www.google.com/search?ucbcb=1&amp;gl=us&amp;hl=en&amp;q=Retink&amp;sa=X&amp;ved=0ahUKEwiujeLKt579AhVQEFkFHUUiCyIQmJACCM4M</t>
  </si>
  <si>
    <t>StreetLight Data</t>
  </si>
  <si>
    <t>http://www.streetlightdata.com/</t>
  </si>
  <si>
    <t>https://www.google.com/search?hl=en&amp;gl=us&amp;q=StreetLight+Data&amp;sa=X&amp;ved=0ahUKEwiTlZbBgYuAAxV9FFkFHTwpDD44RhCYkAIIlA4</t>
  </si>
  <si>
    <t>metafinanz Informationssysteme</t>
  </si>
  <si>
    <t>http://www.metafinanz.de/</t>
  </si>
  <si>
    <t>https://www.google.com/search?sca_esv=564105068&amp;hl=en&amp;gl=us&amp;q=metafinanz+Informationssysteme&amp;sa=X&amp;ved=0ahUKEwivzIyssZ-BAxViEVkFHYLqBnA4ChCYkAII5ww</t>
  </si>
  <si>
    <t>Msci</t>
  </si>
  <si>
    <t>https://www.google.com/search?q=Msci&amp;sa=X&amp;ved=0ahUKEwj8w5mR4K3-AhXYEVkFHVqoDls4ChCYkAIItws</t>
  </si>
  <si>
    <t>Atari Solutions inc</t>
  </si>
  <si>
    <t>https://www.google.com/search?sca_esv=571229774&amp;gl=us&amp;hl=en&amp;q=Atari+Solutions+inc&amp;sa=X&amp;ved=0ahUKEwjen_zg4-CBAxV_EVkFHZbYAko4FBCYkAII7wk</t>
  </si>
  <si>
    <t>491 reviews</t>
  </si>
  <si>
    <t>https://www.google.com/search?gl=us&amp;hl=en&amp;q=491+reviews&amp;sa=X&amp;ved=0ahUKEwirhffUrrz8AhVPlWoFHWcDDoQQmJACCMUI</t>
  </si>
  <si>
    <t>Stellar Consulting Solutions</t>
  </si>
  <si>
    <t>https://www.google.com/search?hl=en&amp;gl=us&amp;q=Stellar+Consulting+Solutions&amp;sa=X&amp;ved=0ahUKEwj8kYe8-v39AhX4nGoFHcdrBnEQmJACCPYN</t>
  </si>
  <si>
    <t>Snowhill Science Ltd</t>
  </si>
  <si>
    <t>https://www.google.com/search?hl=en&amp;gl=us&amp;q=Snowhill+Science+Ltd&amp;sa=X&amp;ved=0ahUKEwiTp4a3857_AhVpElkFHawwBjc4ChCYkAIIsA0</t>
  </si>
  <si>
    <t>Samuel Frank Associates</t>
  </si>
  <si>
    <t>http://www.samuelfrank.com/</t>
  </si>
  <si>
    <t>https://www.google.com/search?sca_esv=571674645&amp;gl=us&amp;hl=en&amp;q=Samuel+Frank+Associates&amp;sa=X&amp;ved=0ahUKEwjW0OXZ5-WBAxUSIDQIHQpoAMw4FBCYkAIInw4</t>
  </si>
  <si>
    <t>Jobzem (71255695)</t>
  </si>
  <si>
    <t>https://www.google.com/search?sca_esv=575393305&amp;hl=en&amp;gl=us&amp;q=Jobzem+(71255695)&amp;sa=X&amp;ved=0ahUKEwiwhI6bwIaCAxWQJ0QIHTxGA3kQmJACCP4M</t>
  </si>
  <si>
    <t>Connexea</t>
  </si>
  <si>
    <t>https://www.google.com/search?gl=us&amp;hl=en&amp;q=Connexea&amp;sa=X&amp;ved=0ahUKEwi5-LycieL8AhXkFVkFHa6sDko4KBCYkAIIxgo</t>
  </si>
  <si>
    <t>Betsol</t>
  </si>
  <si>
    <t>https://www.google.com/search?sca_esv=562670942&amp;gl=us&amp;hl=en&amp;q=Betsol&amp;sa=X&amp;ved=0ahUKEwiBv_HN65KBAxVxg4kEHZM9DgU4MhCYkAIIwg0</t>
  </si>
  <si>
    <t>https://encrypted-tbn0.gstatic.com/images?q=tbn:ANd9GcRQdjgppvzQcFicJhuawRyB-kvxKYKpTyCb71UB&amp;s=0</t>
  </si>
  <si>
    <t>b-plus</t>
  </si>
  <si>
    <t>https://www.google.com/search?sca_esv=593914606&amp;hl=en&amp;gl=us&amp;q=b-plus&amp;sa=X&amp;ved=0ahUKEwjEoL_2-66DAxUcAHkGHa61CmoQmJACCIAO</t>
  </si>
  <si>
    <t>https://encrypted-tbn0.gstatic.com/images?q=tbn:ANd9GcTvY1EqprFNn5qhMzqtQiHhwJyhFfgDLD3smLijQCU&amp;s</t>
  </si>
  <si>
    <t>Research Triangle Institute</t>
  </si>
  <si>
    <t>http://www.rti.org/</t>
  </si>
  <si>
    <t>https://www.google.com/search?ucbcb=1&amp;gl=us&amp;hl=en&amp;q=Research+Triangle+Institute&amp;sa=X&amp;ved=0ahUKEwjjoN2L8On9AhV0ADQIHY38ABQ4KBCYkAII4Qw</t>
  </si>
  <si>
    <t>Lobster Hospitality &amp; Food service</t>
  </si>
  <si>
    <t>https://www.google.com/search?q=Lobster+Hospitality+%26+Food+service&amp;sa=X&amp;ved=0ahUKEwjRgJ-Q9Z7_AhV_EVkFHUAVAaw4KBCYkAIIkQw</t>
  </si>
  <si>
    <t>Global Analytics India Pvt Ltd.</t>
  </si>
  <si>
    <t>https://www.google.com/search?sca_esv=556449418&amp;gl=us&amp;hl=en&amp;q=Global+Analytics+India+Pvt+Ltd.&amp;sa=X&amp;ved=0ahUKEwjt2_CL_diAAxUlC0QIHasdAXk4HhCYkAIIvwk</t>
  </si>
  <si>
    <t>Entrepreneur First</t>
  </si>
  <si>
    <t>http://www.joinef.com/</t>
  </si>
  <si>
    <t>https://www.google.com/search?ucbcb=1&amp;hl=en&amp;gl=us&amp;q=Entrepreneur+First&amp;sa=X&amp;ved=0ahUKEwjZ-5OWxNr8AhWxkWoFHVgtDHc4UBCYkAIIlQw</t>
  </si>
  <si>
    <t>Wood plc</t>
  </si>
  <si>
    <t>https://www.google.com/search?gl=us&amp;hl=en&amp;q=Wood+plc&amp;sa=X&amp;ved=0ahUKEwig8JDAkMT9AhUDl2oFHXSQA9g4KBCYkAIIzAk</t>
  </si>
  <si>
    <t>COGNIZANT SERVICOS DE TECNOLOGIA E SOFTWARE DO BRA</t>
  </si>
  <si>
    <t>https://www.google.com/search?sca_esv=558499452&amp;hl=en&amp;gl=us&amp;q=COGNIZANT+SERVICOS+DE+TECNOLOGIA+E+SOFTWARE+DO+BRA&amp;sa=X&amp;ved=0ahUKEwjP5LHsyuqAAxXgGFkFHXV5CLkQmJACCL8J</t>
  </si>
  <si>
    <t>https://encrypted-tbn0.gstatic.com/images?q=tbn:ANd9GcTJAK7N8aW729QcTLk2IXQ1USIGQ7wnWBbyboE3d5M&amp;s</t>
  </si>
  <si>
    <t>Idc</t>
  </si>
  <si>
    <t>https://www.google.com/search?sca_esv=566027130&amp;hl=en&amp;gl=us&amp;q=Idc&amp;sa=X&amp;ved=0ahUKEwjPg-rK_7CBAxUIRjABHWr0B4o4HhCYkAIIzww</t>
  </si>
  <si>
    <t>FINCA Uganda Limited</t>
  </si>
  <si>
    <t>http://www.finca.ug/</t>
  </si>
  <si>
    <t>https://www.google.com/search?gl=us&amp;hl=en&amp;q=FINCA+Uganda+Limited&amp;sa=X&amp;ved=0ahUKEwj6sIzCkbr9AhW5mIkEHUGMBYwQmJACCIwH</t>
  </si>
  <si>
    <t>Durham Tech</t>
  </si>
  <si>
    <t>http://www.durhamtech.edu/</t>
  </si>
  <si>
    <t>https://www.google.com/search?hl=en&amp;gl=us&amp;q=Durham+Tech&amp;sa=X&amp;ved=0ahUKEwiix_rG3ar8AhUfmXIEHSQnA_g4UBCYkAII_Ak</t>
  </si>
  <si>
    <t>https://encrypted-tbn0.gstatic.com/images?q=tbn:ANd9GcRb9VeYThcNIzYVvZEos2VQvwoU6aZAFXrH7M0m&amp;s=0</t>
  </si>
  <si>
    <t>San Francisco In-Home Supportive Services Public Authority</t>
  </si>
  <si>
    <t>https://www.google.com/search?gl=us&amp;hl=en&amp;q=San+Francisco+In-Home+Supportive+Services+Public+Authority&amp;sa=X&amp;ved=0ahUKEwj-h8vLy-n8AhVSEVkFHVzoDvo4WhCYkAIIzgk</t>
  </si>
  <si>
    <t>https://encrypted-tbn0.gstatic.com/images?q=tbn:ANd9GcSN9OK7wALTDJfKC5p8oNl-9u3JH4NgzrioSXjmO7A&amp;s</t>
  </si>
  <si>
    <t>CÃ”NG TY Cá»” PHáº¦N Dá»ŠCH Vá»¤ DI Äá»˜NG THá»‚ Há»† Má»šI (NMS)</t>
  </si>
  <si>
    <t>https://www.google.com/search?gl=us&amp;hl=en&amp;q=C%C3%94NG+TY+C%E1%BB%94+PH%E1%BA%A6N+D%E1%BB%8ACH+V%E1%BB%A4+DI+%C4%90%E1%BB%98NG+TH%E1%BB%82+H%E1%BB%86+M%E1%BB%9AI+(NMS)&amp;sa=X&amp;ved=0ahUKEwix4oqM9J7_AhXlk2oFHeWoBzkQmJACCOUL</t>
  </si>
  <si>
    <t>Dialonce</t>
  </si>
  <si>
    <t>https://www.google.com/search?gl=us&amp;hl=en&amp;q=Dialonce&amp;sa=X&amp;ved=0ahUKEwiqgoS6ipCAAxWiEGIAHcr0BTI4ChCYkAIIrQ4</t>
  </si>
  <si>
    <t>Cigna Europe Insurance Company S.a. n.v. Singapore Branch</t>
  </si>
  <si>
    <t>https://www.google.com/search?gl=us&amp;hl=en&amp;q=Cigna+Europe+Insurance+Company+S.a.+n.v.+Singapore+Branch&amp;sa=X&amp;ved=0ahUKEwjixZDmmqmAAxVtkokEHWPQC4s4KBCYkAIIhws</t>
  </si>
  <si>
    <t>Arete AG</t>
  </si>
  <si>
    <t>https://www.google.com/search?hl=en&amp;gl=us&amp;q=Arete+AG&amp;sa=X&amp;ved=0ahUKEwjd5vbUjuf8AhUIEVkFHbmYAKY4KBCYkAIIyQ0</t>
  </si>
  <si>
    <t>Jobzem (72630532)</t>
  </si>
  <si>
    <t>https://www.google.com/search?sca_esv=566027130&amp;hl=en&amp;gl=us&amp;q=Jobzem+(72630532)&amp;sa=X&amp;ved=0ahUKEwisqrz2_7CBAxXBj4kEHenHDmoQmJACCNwL</t>
  </si>
  <si>
    <t>Sulekha.com</t>
  </si>
  <si>
    <t>https://www.google.com/search?hl=en&amp;gl=us&amp;q=Sulekha.com&amp;sa=X&amp;ved=0ahUKEwi-ovfx6rn8AhW7MEQIHcCtBP44FBCYkAIIhgw</t>
  </si>
  <si>
    <t>Lyreco</t>
  </si>
  <si>
    <t>https://www.google.com/search?hl=en&amp;gl=us&amp;q=Lyreco&amp;sa=X&amp;ved=0ahUKEwiygImTuvn_AhUCFlkFHRvrCRs4ChCYkAIIpQ4</t>
  </si>
  <si>
    <t>https://encrypted-tbn0.gstatic.com/images?q=tbn:ANd9GcRbD5N2eM9zjl9t9RcHoMfmAx8kKhcb0mm3_VYVqDI&amp;s</t>
  </si>
  <si>
    <t>Allcon</t>
  </si>
  <si>
    <t>https://www.google.com/search?sca_esv=571814303&amp;gl=us&amp;hl=en&amp;q=Allcon&amp;sa=X&amp;ved=0ahUKEwj8p-z9pOiBAxWFFlkFHTTYD4gQmJACCJwL</t>
  </si>
  <si>
    <t>Arcadia Cold Storage</t>
  </si>
  <si>
    <t>https://www.google.com/search?hl=en&amp;gl=us&amp;q=Arcadia+Cold+Storage&amp;sa=X&amp;ved=0ahUKEwirkLnQuOr_AhUxkIkEHapCBWo4HhCYkAII3go</t>
  </si>
  <si>
    <t>Biomex</t>
  </si>
  <si>
    <t>https://www.google.com/search?sca_esv=585192112&amp;gl=us&amp;hl=en&amp;q=Biomex&amp;sa=X&amp;ved=0ahUKEwjXqsTTv96CAxXjEFkFHc8WBsQQmJACCK4M</t>
  </si>
  <si>
    <t>https://encrypted-tbn0.gstatic.com/images?q=tbn:ANd9GcQpdsRCZ1kIPDrOdX9QQSg4DW_EYeZxh2uGyEnWMeY&amp;s</t>
  </si>
  <si>
    <t>TrinityTech</t>
  </si>
  <si>
    <t>https://www.google.com/search?gl=us&amp;hl=en&amp;q=TrinityTech&amp;sa=X&amp;ved=0ahUKEwjKnYjIku_-AhXWTTABHZS-D-Q4FBCYkAII3gs</t>
  </si>
  <si>
    <t>BANCO DLL BRASIL S/A</t>
  </si>
  <si>
    <t>https://www.google.com/search?gl=us&amp;hl=en&amp;q=BANCO+DLL+BRASIL+S/A&amp;sa=X&amp;ved=0ahUKEwjVg96lp939AhV1jIkEHZ3bCw4QmJACCIcL</t>
  </si>
  <si>
    <t>E&amp;D Recruiters</t>
  </si>
  <si>
    <t>https://www.google.com/search?sca_esv=563635297&amp;hl=en&amp;gl=us&amp;q=E%26D+Recruiters&amp;sa=X&amp;ved=0ahUKEwjBuermrZqBAxX9H0QIHRsLChA4KBCYkAIIoAo</t>
  </si>
  <si>
    <t>Beacon Health System</t>
  </si>
  <si>
    <t>https://www.google.com/search?sca_esv=553359394&amp;hl=en&amp;gl=us&amp;q=Beacon+Health+System&amp;sa=X&amp;ved=0ahUKEwi3gNWv6L-AAxXGSTABHQEUCew4MhCYkAII0wk</t>
  </si>
  <si>
    <t>Terumo</t>
  </si>
  <si>
    <t>http://www.terumo.com/</t>
  </si>
  <si>
    <t>https://www.google.com/search?sca_esv=573394023&amp;gl=us&amp;hl=en&amp;q=Terumo&amp;sa=X&amp;ved=0ahUKEwjs_buT_fSBAxV_EFkFHTFWDCA4FBCYkAIIsAw</t>
  </si>
  <si>
    <t>https://encrypted-tbn0.gstatic.com/images?q=tbn:ANd9GcQJMCxM3swJXTz85IISChKIuIZk4JMMJM-toTADoMc&amp;s</t>
  </si>
  <si>
    <t>U&amp;U</t>
  </si>
  <si>
    <t>https://www.google.com/search?sca_esv=575710480&amp;hl=en&amp;gl=us&amp;q=U%26U&amp;sa=X&amp;ved=0ahUKEwjF16CBxYuCAxWJKUQIHeWUCUQ4ChCYkAIIqAw</t>
  </si>
  <si>
    <t>Groupe Samse</t>
  </si>
  <si>
    <t>http://www.samse.fr/</t>
  </si>
  <si>
    <t>https://www.google.com/search?hl=en&amp;gl=us&amp;q=Groupe+Samse&amp;sa=X&amp;ved=0ahUKEwjDvb-Ju8n-AhX3DEQIHTP2Clw4ZBCYkAII7Qw</t>
  </si>
  <si>
    <t>Itds Polska Sp. Z O.O.</t>
  </si>
  <si>
    <t>https://www.google.com/search?sca_esv=552010940&amp;gl=us&amp;hl=en&amp;q=Itds+Polska+Sp.+Z+O.O.&amp;sa=X&amp;ved=0ahUKEwij5unoo7OAAxUXgYQIHU7fAjo4ChCYkAIIgA4</t>
  </si>
  <si>
    <t>Ventura County Community College District</t>
  </si>
  <si>
    <t>http://www.vcccd.edu/</t>
  </si>
  <si>
    <t>https://www.google.com/search?gl=us&amp;hl=en&amp;q=Ventura+County+Community+College+District&amp;sa=X&amp;ved=0ahUKEwiS5bW25Y__AhUJlIkEHRRgAig4ChCYkAII4ws</t>
  </si>
  <si>
    <t>https://encrypted-tbn0.gstatic.com/images?q=tbn:ANd9GcRioQSurIhOHmLcBJsRvMAXg2vj_P9Fud6HUmk9&amp;s=0</t>
  </si>
  <si>
    <t>Tritec Intervento</t>
  </si>
  <si>
    <t>https://www.google.com/search?hl=en&amp;gl=us&amp;q=Tritec+Intervento&amp;sa=X&amp;ved=0ahUKEwihl5mVsZz_AhXcSDABHbLvD54QmJACCLgM</t>
  </si>
  <si>
    <t>Jobzem (13985726)</t>
  </si>
  <si>
    <t>https://www.google.com/search?sca_esv=591606361&amp;hl=en&amp;gl=us&amp;q=Jobzem+(13985726)&amp;sa=X&amp;ved=0ahUKEwiMyanK65WDAxU9lGoFHUmjAKUQmJACCMcL</t>
  </si>
  <si>
    <t>Helix Leisure</t>
  </si>
  <si>
    <t>http://www.helixleisure.com/</t>
  </si>
  <si>
    <t>https://www.google.com/search?sca_esv=583899177&amp;gl=us&amp;hl=en&amp;q=Helix+Leisure&amp;sa=X&amp;ved=0ahUKEwj5p-mH-dGCAxViJkQIHTkZDv44FBCYkAII8Ak</t>
  </si>
  <si>
    <t>https://encrypted-tbn0.gstatic.com/images?q=tbn:ANd9GcRTF9w26pHv7ThDaGoDv9mld7Tc5JMPOB_FlZpb&amp;s=0</t>
  </si>
  <si>
    <t>Zuse-Institut Berlin</t>
  </si>
  <si>
    <t>http://www.zib.de/</t>
  </si>
  <si>
    <t>https://www.google.com/search?ucbcb=1&amp;gl=us&amp;hl=en&amp;q=Zuse-Institut+Berlin&amp;sa=X&amp;ved=0ahUKEwi52rGZucv8AhXDI30KHb9pAr04ChCYkAIIxg0</t>
  </si>
  <si>
    <t>Hrs Talents Pte. Ltd.</t>
  </si>
  <si>
    <t>https://www.google.com/search?q=Hrs+Talents+Pte.+Ltd.&amp;sa=X&amp;ved=0ahUKEwjswKui_Kj_AhWFF1kFHZpeCeI4ChCYkAIImgs</t>
  </si>
  <si>
    <t>Futures Recruitment Ltd</t>
  </si>
  <si>
    <t>https://www.google.com/search?sca_esv=558499452&amp;gl=us&amp;hl=en&amp;q=Futures+Recruitment+Ltd&amp;sa=X&amp;ved=0ahUKEwien_T2yuqAAxXBlmoFHZYXAvk4FBCYkAIItgs</t>
  </si>
  <si>
    <t>https://encrypted-tbn0.gstatic.com/images?q=tbn:ANd9GcTaA6UKyjJ9QhAaQsA4e_C_nwUipXlIc2L_gD7zH4k&amp;s</t>
  </si>
  <si>
    <t>LOKAD</t>
  </si>
  <si>
    <t>https://www.google.com/search?hl=en&amp;gl=us&amp;q=LOKAD&amp;sa=X&amp;ved=0ahUKEwiM-IvKjZWAAxWVElkFHVuaAfo4RhCYkAIIqg4</t>
  </si>
  <si>
    <t>https://encrypted-tbn0.gstatic.com/images?q=tbn:ANd9GcQhcnb-kF73FpvFWqFpRN2ceZS6WX6BTlEDnmZchRY&amp;s</t>
  </si>
  <si>
    <t>Ul</t>
  </si>
  <si>
    <t>https://www.uni.lodz.pl/</t>
  </si>
  <si>
    <t>https://www.google.com/search?hl=en&amp;gl=us&amp;q=Ul&amp;sa=X&amp;ved=0ahUKEwilu-DZt6H_AhXOkYkEHe51BVkQmJACCKIL</t>
  </si>
  <si>
    <t>Squadra Personalmanagement GmbH</t>
  </si>
  <si>
    <t>https://www.google.com/search?gl=us&amp;hl=en&amp;q=Squadra+Personalmanagement+GmbH&amp;sa=X&amp;ved=0ahUKEwiL1Yil5rWAAxUwEFkFHapDDos4FBCYkAII7gk</t>
  </si>
  <si>
    <t>https://encrypted-tbn0.gstatic.com/images?q=tbn:ANd9GcSMUNdagnSQWTIHQzDwFcWb8xYeFNyceT10NLdYvcg&amp;s</t>
  </si>
  <si>
    <t>Black Sesame Technologies  Pte. Ltd.</t>
  </si>
  <si>
    <t>https://www.google.com/search?gl=us&amp;hl=en&amp;q=Black+Sesame+Technologies++Pte.+Ltd.&amp;sa=X&amp;ved=0ahUKEwiPo_jn5rL-AhV_KlkFHRTAAsQ4MhCYkAIIzgw</t>
  </si>
  <si>
    <t>MÃ¼nchener Hypothekenbank eG</t>
  </si>
  <si>
    <t>http://www.muenchenerhyp.de/</t>
  </si>
  <si>
    <t>https://www.google.com/search?sca_esv=4ea02e7fdf9859f0&amp;sca_upv=1&amp;hl=en&amp;gl=us&amp;q=M%C3%BCnchener+Hypothekenbank+eG&amp;sa=X&amp;ved=0ahUKEwictcO2geGCAxXGr4QIHSi9Bgw4ChCYkAII8gk</t>
  </si>
  <si>
    <t>Data2bots</t>
  </si>
  <si>
    <t>https://www.google.com/search?sca_esv=573553702&amp;hl=en&amp;gl=us&amp;q=Data2bots&amp;sa=X&amp;ved=0ahUKEwi2k96ksveBAxUTnGoFHRV1DXYQmJACCIYK</t>
  </si>
  <si>
    <t>Teknoir</t>
  </si>
  <si>
    <t>https://www.google.com/search?sca_esv=571184275&amp;gl=us&amp;hl=en&amp;q=Teknoir&amp;sa=X&amp;ved=0ahUKEwjCtY_53-CBAxXEkIkEHeJvDL84HhCYkAIIyw0</t>
  </si>
  <si>
    <t>Jobzem (6420587)</t>
  </si>
  <si>
    <t>https://www.google.com/search?sca_esv=566027130&amp;hl=en&amp;gl=us&amp;q=Jobzem+(6420587)&amp;sa=X&amp;ved=0ahUKEwiy0cycgrGBAxXVlGoFHexSC_QQmJACCPQI</t>
  </si>
  <si>
    <t>Flaconi</t>
  </si>
  <si>
    <t>https://www.google.com/search?gl=us&amp;hl=en&amp;q=Flaconi&amp;sa=X&amp;ved=0ahUKEwj8r5jtsMT-AhXbjIkEHSjtAEw4HhCYkAIIygw</t>
  </si>
  <si>
    <t>HAPPN</t>
  </si>
  <si>
    <t>https://www.google.com/search?hl=en&amp;gl=us&amp;q=HAPPN&amp;sa=X&amp;ved=0ahUKEwjxstysjLP_AhXzj4kEHQfoBbs4KBCYkAIIlQw</t>
  </si>
  <si>
    <t>Intelli Computing</t>
  </si>
  <si>
    <t>https://www.google.com/search?sca_esv=590053957&amp;gl=us&amp;hl=en&amp;q=Intelli+Computing&amp;sa=X&amp;ved=0ahUKEwjzgeedpomDAxUpD1kFHWl3AhA4ChCYkAIIowo</t>
  </si>
  <si>
    <t>Netlogistik</t>
  </si>
  <si>
    <t>https://www.google.com/search?sca_esv=568744667&amp;gl=us&amp;hl=en&amp;q=Netlogistik&amp;sa=X&amp;ved=0ahUKEwjTjMSsksqBAxUUVDUKHUVpCmcQmJACCPgN</t>
  </si>
  <si>
    <t>Morningstar Asia Limited</t>
  </si>
  <si>
    <t>https://www.google.com/search?hl=en&amp;gl=us&amp;q=Morningstar+Asia+Limited&amp;sa=X&amp;ved=0ahUKEwiRqZe11fb-AhVVlokEHX4FCiY4FBCYkAIInQ0</t>
  </si>
  <si>
    <t>venture search</t>
  </si>
  <si>
    <t>https://www.google.com/search?sca_esv=575547564&amp;gl=us&amp;hl=en&amp;q=venture+search&amp;sa=X&amp;ved=0ahUKEwiC8u3igImCAxWpMVkFHa62CIQQmJACCLAJ</t>
  </si>
  <si>
    <t>Chrome Hearts</t>
  </si>
  <si>
    <t>http://www.chromehearts.com/</t>
  </si>
  <si>
    <t>https://www.google.com/search?sca_esv=573098824&amp;gl=us&amp;hl=en&amp;q=Chrome+Hearts&amp;sa=X&amp;ved=0ahUKEwiklK7ArPKBAxVhRTABHXbmAvk4ChCYkAIIpgo</t>
  </si>
  <si>
    <t>https://encrypted-tbn0.gstatic.com/images?q=tbn:ANd9GcT8WiRX7-QpTowfxgSf8Gj4ojD1Vok2aItPMnOlXCs&amp;s</t>
  </si>
  <si>
    <t>CDSL</t>
  </si>
  <si>
    <t>http://www.cdslindia.com/</t>
  </si>
  <si>
    <t>https://www.google.com/search?hl=en&amp;gl=us&amp;q=CDSL&amp;sa=X&amp;ved=0ahUKEwjM8PTOz8H9AhXGH0QIHTn0Bpo4MhCYkAIIzQw</t>
  </si>
  <si>
    <t>Jobzem (5819925)</t>
  </si>
  <si>
    <t>https://www.google.com/search?sca_esv=577721307&amp;gl=us&amp;hl=en&amp;q=Jobzem+(5819925)&amp;sa=X&amp;ved=0ahUKEwiFxNWRkZ2CAxXUGFkFHZgLCQ0QmJACCNMF</t>
  </si>
  <si>
    <t>Jobzem (70762838)</t>
  </si>
  <si>
    <t>https://www.google.com/search?sca_esv=569062438&amp;gl=us&amp;hl=en&amp;q=Jobzem+(70762838)&amp;sa=X&amp;ved=0ahUKEwi5zpjt1cyBAxX-IjQIHXGtBIQ4FBCYkAII3Qo</t>
  </si>
  <si>
    <t>Backstop Solutions Group</t>
  </si>
  <si>
    <t>http://www.backstopsolutions.com/</t>
  </si>
  <si>
    <t>https://www.google.com/search?gl=us&amp;hl=en&amp;q=Backstop+Solutions+Group&amp;sa=X&amp;ved=0ahUKEwjD9Kbqx-T8AhXTmGoFHfZYDDw4MhCYkAII0Qo</t>
  </si>
  <si>
    <t>https://encrypted-tbn0.gstatic.com/images?q=tbn:ANd9GcRNYZumhDdAI9L0sH9jraozp-NYFzqVlCxAkaCuUys&amp;s</t>
  </si>
  <si>
    <t>Royal Holloway, University of London</t>
  </si>
  <si>
    <t>https://www.google.com/search?sca_esv=573098824&amp;hl=en&amp;gl=us&amp;q=Royal+Holloway,+University+of+London&amp;sa=X&amp;ved=0ahUKEwju37GLtPKBAxUiEVkFHeO_ADQ4FBCYkAIIqww</t>
  </si>
  <si>
    <t>https://encrypted-tbn0.gstatic.com/images?q=tbn:ANd9GcRKgiF0_OuEYkvI6av4bEBklutSRTL-675hIqfU5pI&amp;s</t>
  </si>
  <si>
    <t>Cw33 Via Cnn</t>
  </si>
  <si>
    <t>https://www.google.com/search?hl=en&amp;gl=us&amp;q=Cw33+Via+Cnn&amp;sa=X&amp;ved=0ahUKEwjQ06LaxN_8AhWnm2oFHYqyCHA4FBCYkAIIkgo</t>
  </si>
  <si>
    <t>Food Management Search</t>
  </si>
  <si>
    <t>https://www.google.com/search?q=Food+Management+Search&amp;sa=X&amp;ved=0ahUKEwiBlLjrqrz8AhUvmGoFHT8XBzc4KBCYkAIImg0</t>
  </si>
  <si>
    <t>Hayward Hawk Limited</t>
  </si>
  <si>
    <t>http://www.haywardhawk.com/</t>
  </si>
  <si>
    <t>https://www.google.com/search?q=Hayward+Hawk+Limited&amp;sa=X&amp;ved=0ahUKEwjl4eSRoIj_AhWcmmoFHYXyBFkQmJACCP8L</t>
  </si>
  <si>
    <t>Haadhvika consulting</t>
  </si>
  <si>
    <t>https://www.google.com/search?hl=en&amp;gl=us&amp;q=Haadhvika+consulting&amp;sa=X&amp;ved=0ahUKEwjRusicjeX-AhXjkIkEHSDhAxsQmJACCLcJ</t>
  </si>
  <si>
    <t>Sdl International</t>
  </si>
  <si>
    <t>https://www.google.com/search?sca_esv=571229774&amp;hl=en&amp;gl=us&amp;q=Sdl+International&amp;sa=X&amp;ved=0ahUKEwjPqo3T5OCBAxWFGlkFHdJeC8Y4ChCYkAII5Qo</t>
  </si>
  <si>
    <t>Deutsche Lufthansa</t>
  </si>
  <si>
    <t>https://www.google.com/search?ucbcb=1&amp;hl=en&amp;gl=us&amp;q=Deutsche+Lufthansa&amp;sa=X&amp;ved=0ahUKEwjtuc2kxYr-AhUdfDABHbGHAO84MhCYkAII3Qo</t>
  </si>
  <si>
    <t>ACTO INTERIM</t>
  </si>
  <si>
    <t>https://www.google.com/search?gl=us&amp;hl=en&amp;q=ACTO+INTERIM&amp;sa=X&amp;ved=0ahUKEwiMuey-noD9AhXoKlkFHfQrDSY4KBCYkAIItgs</t>
  </si>
  <si>
    <t>In-Telecom</t>
  </si>
  <si>
    <t>https://www.google.com/search?hl=en&amp;gl=us&amp;q=In-Telecom&amp;sa=X&amp;ved=0ahUKEwiu-aGfgt38AhX7STABHUx0CIs4ChCYkAIIjg4</t>
  </si>
  <si>
    <t>Communications Data Group Inc</t>
  </si>
  <si>
    <t>http://www.cdg.ws/</t>
  </si>
  <si>
    <t>https://www.google.com/search?hl=en&amp;gl=us&amp;q=Communications+Data+Group+Inc&amp;sa=X&amp;ved=0ahUKEwjIy_7kmPv8AhWDVjUKHTfMBSU4ChCYkAIIvAw</t>
  </si>
  <si>
    <t>https://encrypted-tbn0.gstatic.com/images?q=tbn:ANd9GcQrmkjbyFQNG8hOKTDU1ssWMQ0eTSG8wDpisNxkAW8&amp;s</t>
  </si>
  <si>
    <t>Expert Drive Consulting</t>
  </si>
  <si>
    <t>https://www.google.com/search?hl=en&amp;gl=us&amp;q=Expert+Drive+Consulting&amp;sa=X&amp;ved=0ahUKEwjSjs_k26uAAxWntokEHQMjCDs4KBCYkAIIngw</t>
  </si>
  <si>
    <t>https://encrypted-tbn0.gstatic.com/images?q=tbn:ANd9GcTxrWnlx6gVjcmSVLVqUnjj5714dIRtJxcFJ1hlbNg&amp;s</t>
  </si>
  <si>
    <t>Boston Planning and Development Agency</t>
  </si>
  <si>
    <t>http://www.bostonredevelopmentauthority.org/</t>
  </si>
  <si>
    <t>https://www.google.com/search?hl=en&amp;gl=us&amp;q=Boston+Planning+and+Development+Agency&amp;sa=X&amp;ved=0ahUKEwj8zpPspOX_AhUxfDABHbBjDg44ZBCYkAII6Qo</t>
  </si>
  <si>
    <t>MB Staffing</t>
  </si>
  <si>
    <t>https://www.google.com/search?gl=us&amp;hl=en&amp;q=MB+Staffing&amp;sa=X&amp;ved=0ahUKEwj5i-GciJWAAxUJFFkFHT4cB3A4PBCYkAII8gw</t>
  </si>
  <si>
    <t>Crypto Corp</t>
  </si>
  <si>
    <t>https://www.google.com/search?gl=us&amp;hl=en&amp;q=Crypto+Corp&amp;sa=X&amp;ved=0ahUKEwiM35CnmsT9AhVbnGoFHfP-DvM4KBCYkAIIjw0</t>
  </si>
  <si>
    <t>Act Government</t>
  </si>
  <si>
    <t>https://www.google.com/search?sca_esv=573710622&amp;hl=en&amp;gl=us&amp;q=Act+Government&amp;sa=X&amp;ved=0ahUKEwil9qa_9PmBAxXZFFkFHZz3CSQ4ChCYkAII7As</t>
  </si>
  <si>
    <t>https://encrypted-tbn0.gstatic.com/images?q=tbn:ANd9GcQSSqMzP4bpBoqWGwrSA_tn8YkPdCGg8S9wAjMW&amp;s=0</t>
  </si>
  <si>
    <t>AXA Funds Management</t>
  </si>
  <si>
    <t>https://www.google.com/search?sca_esv=569384727&amp;gl=us&amp;hl=en&amp;q=AXA+Funds+Management&amp;sa=X&amp;ved=0ahUKEwiXhcGgoM-BAxUbkIkEHbYlDrgQmJACCOIK</t>
  </si>
  <si>
    <t>Teamland</t>
  </si>
  <si>
    <t>https://www.google.com/search?hl=en&amp;gl=us&amp;q=Teamland&amp;sa=X&amp;ved=0ahUKEwiJ05_WrY_9AhVxFFkFHVdWAGMQmJACCPAI</t>
  </si>
  <si>
    <t>Orbital ATK</t>
  </si>
  <si>
    <t>http://www.orbitalatk.com/</t>
  </si>
  <si>
    <t>https://www.google.com/search?sca_esv=569660528&amp;hl=en&amp;gl=us&amp;q=Orbital+ATK&amp;sa=X&amp;ved=0ahUKEwjB6qmm1NGBAxVdFFkFHXM5BAk4WhCYkAIIrQs</t>
  </si>
  <si>
    <t>Teleperformance Philippines</t>
  </si>
  <si>
    <t>https://www.teleperformance.com/en-us/locations/philippines-site/philippines/</t>
  </si>
  <si>
    <t>https://www.google.com/search?q=Teleperformance+Philippines&amp;sa=X&amp;ved=0ahUKEwjBze-m7bT8AhUkEVkFHWw8AB0QmJACCLoJ</t>
  </si>
  <si>
    <t>https://encrypted-tbn0.gstatic.com/images?q=tbn:ANd9GcSUA1_x7FIHifPOno1bvPRarl_tv8wcPPW6uvBx&amp;s=0</t>
  </si>
  <si>
    <t>Jobzem (69674664)</t>
  </si>
  <si>
    <t>https://www.google.com/search?sca_esv=569660528&amp;gl=us&amp;hl=en&amp;q=Jobzem+(69674664)&amp;sa=X&amp;ved=0ahUKEwi02MjJ2dGBAxWBlWoFHYVuAUIQmJACCKgO</t>
  </si>
  <si>
    <t>LR TECHNOLOGIES   GROUPE</t>
  </si>
  <si>
    <t>https://www.google.com/search?sca_esv=558499452&amp;hl=en&amp;gl=us&amp;q=LR+TECHNOLOGIES+++GROUPE&amp;sa=X&amp;ved=0ahUKEwi_gujry-qAAxVlFVkFHVz4BbM4FBCYkAIIpA4</t>
  </si>
  <si>
    <t>https://encrypted-tbn0.gstatic.com/images?q=tbn:ANd9GcTLBSMS-2www2jlMpqAxdkeJkyb2vYNPiYrd7Vl_Wc&amp;s</t>
  </si>
  <si>
    <t>shayas digital solutions</t>
  </si>
  <si>
    <t>https://www.google.com/search?sca_esv=575547564&amp;gl=us&amp;hl=en&amp;q=shayas+digital+solutions&amp;sa=X&amp;ved=0ahUKEwiC8u3igImCAxWpMVkFHa62CIQQmJACCIAJ</t>
  </si>
  <si>
    <t>finnstats</t>
  </si>
  <si>
    <t>https://www.google.com/search?hl=en&amp;gl=us&amp;q=finnstats&amp;sa=X&amp;ved=0ahUKEwj3vcm-gt38AhV1EmIAHeMOC8s4FBCYkAII3Qw</t>
  </si>
  <si>
    <t>BRIGHT FUTURE EDTECH PTE. LTD.</t>
  </si>
  <si>
    <t>https://www.google.com/search?sca_esv=587928711&amp;hl=en&amp;gl=us&amp;q=BRIGHT+FUTURE+EDTECH+PTE.+LTD.&amp;sa=X&amp;ved=0ahUKEwiY-djD1feCAxW1v4kEHTLuDl44HhCYkAII1go</t>
  </si>
  <si>
    <t>Sage (UK) Limited</t>
  </si>
  <si>
    <t>http://www.sage.co.uk/</t>
  </si>
  <si>
    <t>https://www.google.com/search?gl=us&amp;hl=en&amp;q=Sage+(UK)+Limited&amp;sa=X&amp;ved=0ahUKEwjdyMiOt579AhXUjIkEHTs1D_Q4PBCYkAII8go</t>
  </si>
  <si>
    <t>Wow</t>
  </si>
  <si>
    <t>https://www.google.com/search?gl=us&amp;hl=en&amp;q=Wow&amp;sa=X&amp;ved=0ahUKEwj5uYWf2s7_AhXIjLAFHT_5AXQQmJACCLwL</t>
  </si>
  <si>
    <t>ERP21 PTE LTD</t>
  </si>
  <si>
    <t>https://www.google.com/search?sca_esv=587928711&amp;gl=us&amp;hl=en&amp;q=ERP21+PTE+LTD&amp;sa=X&amp;ved=0ahUKEwiT8py-1feCAxXZmYkEHbDLBH44KBCYkAII1Qw</t>
  </si>
  <si>
    <t>CityWonders</t>
  </si>
  <si>
    <t>https://www.google.com/search?sca_esv=574353833&amp;gl=us&amp;hl=en&amp;q=CityWonders&amp;sa=X&amp;ved=0ahUKEwiD_8vM9f6BAxV8FFkFHev3Aqc4ChCYkAII2Aw</t>
  </si>
  <si>
    <t>CloudAngles Inc</t>
  </si>
  <si>
    <t>https://www.google.com/search?sca_esv=584993245&amp;gl=us&amp;hl=en&amp;q=CloudAngles+Inc&amp;sa=X&amp;ved=0ahUKEwiBmaHN_duCAxWltokEHSjCClY4FBCYkAII7Ak</t>
  </si>
  <si>
    <t>ARKADIN GLOBAL</t>
  </si>
  <si>
    <t>https://www.google.com/search?gl=us&amp;hl=en&amp;q=ARKADIN+GLOBAL&amp;sa=X&amp;ved=0ahUKEwjVg96lp939AhV1jIkEHZ3bCw4QmJACCNsK</t>
  </si>
  <si>
    <t>Revolution Medicines, Inc.</t>
  </si>
  <si>
    <t>https://www.google.com/search?hl=en&amp;gl=us&amp;q=Revolution+Medicines,+Inc.&amp;sa=X&amp;ved=0ahUKEwjqxeHtir_9AhXigIQIHYHDCyI4HhCYkAII7ww</t>
  </si>
  <si>
    <t>https://encrypted-tbn0.gstatic.com/images?q=tbn:ANd9GcTHGxsft_-S5rYDz1YthuxJ96jFj-ab-W5_Rz4QGdU&amp;s</t>
  </si>
  <si>
    <t>Axcess Consultancy Services</t>
  </si>
  <si>
    <t>https://www.google.com/search?hl=en&amp;gl=us&amp;q=Axcess+Consultancy+Services&amp;sa=X&amp;ved=0ahUKEwi35PejpbX-AhWHjYkEHZ7VAxA4ChCYkAIIkQo</t>
  </si>
  <si>
    <t>Samsung Semiconductor</t>
  </si>
  <si>
    <t>https://www.google.com/search?hl=en&amp;gl=us&amp;q=Samsung+Semiconductor&amp;sa=X&amp;ved=0ahUKEwjYkIWUodv_AhWXElkFHc8TBHs4FBCYkAIIngo</t>
  </si>
  <si>
    <t>Athene Holding Ltd.</t>
  </si>
  <si>
    <t>https://www.google.com/search?hl=en&amp;gl=us&amp;q=Athene+Holding+Ltd.&amp;sa=X&amp;ved=0ahUKEwj_o_6H9Mj8AhWFDEQIHVSlBXU4UBCYkAIIpw0</t>
  </si>
  <si>
    <t>https://encrypted-tbn0.gstatic.com/images?q=tbn:ANd9GcQKFI1I-XXQBeESujYWuy_tj51nZQems6ZsvvzBmhE&amp;s</t>
  </si>
  <si>
    <t>DP World Limited</t>
  </si>
  <si>
    <t>https://www.google.com/search?hl=en&amp;gl=us&amp;q=DP+World+Limited&amp;sa=X&amp;ved=0ahUKEwiDuLuXlL_9AhWwkGoFHdLYCJ0QmJACCKcL</t>
  </si>
  <si>
    <t>https://encrypted-tbn0.gstatic.com/images?q=tbn:ANd9GcSiFT81XT3s5NCjQ_r8jCEJbS47-GOZfX0bzf8o&amp;s=0</t>
  </si>
  <si>
    <t>CARGLASS GmbH</t>
  </si>
  <si>
    <t>http://www.carglass.de/</t>
  </si>
  <si>
    <t>https://www.google.com/search?hl=en&amp;gl=us&amp;q=CARGLASS+GmbH&amp;sa=X&amp;ved=0ahUKEwiOvc7EntP9AhUwmWoFHY8WBPY4FBCYkAIIiQs</t>
  </si>
  <si>
    <t>MODEO</t>
  </si>
  <si>
    <t>https://www.google.com/search?sca_esv=558332242&amp;gl=us&amp;hl=en&amp;q=MODEO&amp;sa=X&amp;ved=0ahUKEwiW_6yhi-iAAxV0ITQIHWE-D6YQmJACCI4N</t>
  </si>
  <si>
    <t>Charles Schwab &amp; Company, Inc.</t>
  </si>
  <si>
    <t>https://www.google.com/search?hl=en&amp;gl=us&amp;q=Charles+Schwab+%26+Company,+Inc.&amp;sa=X&amp;ved=0ahUKEwjMtdP_4LWAAxWIN0QIHbu4CcY4ChCYkAIIlAo</t>
  </si>
  <si>
    <t>https://encrypted-tbn0.gstatic.com/images?q=tbn:ANd9GcTykOPHdhVD-Sy4SF7wiEYM_xlmYXGPzEcTjdxf&amp;s=0</t>
  </si>
  <si>
    <t>Militaire Inlichtingen- en Veiligheidsdienst (MIVD)</t>
  </si>
  <si>
    <t>https://www.google.com/search?sca_esv=570589756&amp;gl=us&amp;hl=en&amp;q=Militaire+Inlichtingen-+en+Veiligheidsdienst+(MIVD)&amp;sa=X&amp;ved=0ahUKEwjN6Mfs39uBAxVJJEQIHR1oDwI4KBCYkAII4Ao</t>
  </si>
  <si>
    <t>https://encrypted-tbn0.gstatic.com/images?q=tbn:ANd9GcRAZpnfYQyhOPp3mukdpHPSYAebrI-YLe-cyLPll-yQnqkAL6MlLi2pWnM&amp;s</t>
  </si>
  <si>
    <t>Sommelier du Parfum</t>
  </si>
  <si>
    <t>https://www.google.com/search?sca_esv=561545016&amp;hl=en&amp;gl=us&amp;q=Sommelier+du+Parfum&amp;sa=X&amp;ved=0ahUKEwiJ0eqsoYaBAxUvQjABHZaWD8M4MhCYkAIIwQ0</t>
  </si>
  <si>
    <t>Executive Alliance</t>
  </si>
  <si>
    <t>https://www.google.com/search?sca_esv=565570927&amp;gl=us&amp;hl=en&amp;q=Executive+Alliance&amp;sa=X&amp;ved=0ahUKEwjL_dDH-KuBAxWNEFkFHeiHBCc4ChCYkAIIjgs</t>
  </si>
  <si>
    <t>https://encrypted-tbn0.gstatic.com/images?q=tbn:ANd9GcS4m_fG1bdD9ESfygtY90ODWlUuDk5QfXlg8gpVt9E&amp;s</t>
  </si>
  <si>
    <t>360 Marketing Services Pte. Ltd.</t>
  </si>
  <si>
    <t>https://www.google.com/search?gl=us&amp;hl=en&amp;q=360+Marketing+Services+Pte.+Ltd.&amp;sa=X&amp;ved=0ahUKEwjfhYmVs5z_AhWenWoFHRyWCjs4HhCYkAIIvAk</t>
  </si>
  <si>
    <t>Merkle Dach</t>
  </si>
  <si>
    <t>https://www.google.com/search?sca_esv=588279375&amp;gl=us&amp;hl=en&amp;q=Merkle+Dach&amp;sa=X&amp;ved=0ahUKEwir9M2elfqCAxXlNEQIHR-jATE4ChCYkAII_gs</t>
  </si>
  <si>
    <t>HMS</t>
  </si>
  <si>
    <t>https://www.google.com/search?q=HMS&amp;sa=X&amp;ved=0ahUKEwib1oCN88v-AhVytDEKHZMoBEw4FBCYkAIImQs</t>
  </si>
  <si>
    <t>Coresystems AG</t>
  </si>
  <si>
    <t>http://coresystems.ch/</t>
  </si>
  <si>
    <t>https://www.google.com/search?gl=us&amp;hl=en&amp;q=Coresystems+AG&amp;sa=X&amp;ved=0ahUKEwjQ46D76Y__AhUzRTABHamEBcIQmJACCM0N</t>
  </si>
  <si>
    <t>https://encrypted-tbn0.gstatic.com/images?q=tbn:ANd9GcSq4iIeybzqzuB0gpxDNCo9tgrZQAnGmg-RNjOuTHM&amp;s</t>
  </si>
  <si>
    <t>Dagangan</t>
  </si>
  <si>
    <t>http://www.dagangan.com/</t>
  </si>
  <si>
    <t>https://www.google.com/search?ucbcb=1&amp;hl=en&amp;gl=us&amp;q=Dagangan&amp;sa=X&amp;ved=0ahUKEwiBtaXm_tL8AhVNQ0EAHTsJD4MQmJACCI8M</t>
  </si>
  <si>
    <t>https://encrypted-tbn0.gstatic.com/images?q=tbn:ANd9GcSYWYi9kbgyKBLfRoqFB-yDRuPTPTk0DfQr8i_NTyk&amp;s</t>
  </si>
  <si>
    <t>KDR</t>
  </si>
  <si>
    <t>https://www.google.com/search?gl=us&amp;hl=en&amp;q=KDR&amp;sa=X&amp;ved=0ahUKEwjAvqaNybX_AhURk2oFHZeUAIQ4HhCYkAIIuAk</t>
  </si>
  <si>
    <t>The Tifin Group</t>
  </si>
  <si>
    <t>https://www.google.com/search?hl=en&amp;gl=us&amp;q=The+Tifin+Group&amp;sa=X&amp;ved=0ahUKEwjWwb3D6bz-AhUWlIkEHTGYC_g4KBCYkAII_Qs</t>
  </si>
  <si>
    <t>Kochcareers</t>
  </si>
  <si>
    <t>https://www.google.com/search?gl=us&amp;hl=en&amp;q=Kochcareers&amp;sa=X&amp;ved=0ahUKEwjh1_qHxN_8AhUqF1kFHb1fAuw4MhCYkAIIvw4</t>
  </si>
  <si>
    <t>CÃ´ng ty Cá»• pháº§n Chá»©ng khoÃ¡n ThiÃªn Viá»‡t (TVS)</t>
  </si>
  <si>
    <t>https://www.google.com/search?sca_esv=583899177&amp;gl=us&amp;hl=en&amp;q=C%C3%B4ng+ty+C%E1%BB%95+ph%E1%BA%A7n+Ch%E1%BB%A9ng+kho%C3%A1n+Thi%C3%AAn+Vi%E1%BB%87t+(TVS)&amp;sa=X&amp;ved=0ahUKEwjSwfjW-dGCAxUFlYkEHbhxCXAQmJACCNsH</t>
  </si>
  <si>
    <t>VGW Malta Limited</t>
  </si>
  <si>
    <t>https://www.google.com/search?gl=us&amp;hl=en&amp;q=VGW+Malta+Limited&amp;sa=X&amp;ved=0ahUKEwjDh_iKwNX8AhWdhIkEHdmUD2A4WhCYkAII_w0</t>
  </si>
  <si>
    <t>NETSHAKE GmbH</t>
  </si>
  <si>
    <t>https://www.google.com/search?sca_esv=585361611&amp;hl=en&amp;gl=us&amp;q=NETSHAKE+GmbH&amp;sa=X&amp;ved=0ahUKEwibwfaugeGCAxUXg4kEHSeFBEM4ChCYkAII_A0</t>
  </si>
  <si>
    <t>Replicon</t>
  </si>
  <si>
    <t>http://www.replicon.com/</t>
  </si>
  <si>
    <t>https://www.google.com/search?hl=en&amp;gl=us&amp;q=Replicon&amp;sa=X&amp;ved=0ahUKEwj--bWcwLD_AhWZLUQIHdTYCWEQmJACCK4M</t>
  </si>
  <si>
    <t>https://encrypted-tbn0.gstatic.com/images?q=tbn:ANd9GcSlYgIYJZj7zSKh93YvumNqMQLTjhJDnefoDl6yVv0&amp;s</t>
  </si>
  <si>
    <t>Airwallex Pty Ltd.</t>
  </si>
  <si>
    <t>https://www.google.com/search?hl=en&amp;gl=us&amp;q=Airwallex+Pty+Ltd.&amp;sa=X&amp;ved=0ahUKEwio-IDUief8AhVsMVkFHT9kANQ4WhCYkAII4Qs</t>
  </si>
  <si>
    <t>Careem Networks FZ LLC</t>
  </si>
  <si>
    <t>https://www.google.com/search?gl=us&amp;hl=en&amp;q=Careem+Networks+FZ+LLC&amp;sa=X&amp;ved=0ahUKEwivqvmu3oX_AhVTlIkEHbjnBR4QmJACCNEF</t>
  </si>
  <si>
    <t>Ferrel Hospital</t>
  </si>
  <si>
    <t>https://www.google.com/search?sca_esv=592095722&amp;gl=us&amp;hl=en&amp;q=Ferrel+Hospital&amp;sa=X&amp;ved=0ahUKEwik3f--6ZqDAxXvF1kFHQEVCQsQmJACCPoO</t>
  </si>
  <si>
    <t>Jobzem (69811312)</t>
  </si>
  <si>
    <t>https://www.google.com/search?sca_esv=566185899&amp;hl=en&amp;gl=us&amp;q=Jobzem+(69811312)&amp;sa=X&amp;ved=0ahUKEwjPuKTuwbOBAxVHM1kFHWyHCe4QmJACCPMN</t>
  </si>
  <si>
    <t>Jobzem (5608084)</t>
  </si>
  <si>
    <t>https://www.google.com/search?sca_esv=566193960&amp;gl=us&amp;hl=en&amp;q=Jobzem+(5608084)&amp;sa=X&amp;ved=0ahUKEwixzPDqw7OBAxWzEFkFHaCPDQAQmJACCPgI</t>
  </si>
  <si>
    <t>Globe Locums</t>
  </si>
  <si>
    <t>https://www.google.com/search?sca_esv=585361611&amp;gl=us&amp;hl=en&amp;q=Globe+Locums&amp;sa=X&amp;ved=0ahUKEwjZxtPvgOGCAxVQmokEHUugC6Y4MhCYkAII0Ao</t>
  </si>
  <si>
    <t>Bluberi</t>
  </si>
  <si>
    <t>https://www.google.com/search?sca_esv=582900893&amp;hl=en&amp;gl=us&amp;q=Bluberi&amp;sa=X&amp;ved=0ahUKEwjYmuDq68eCAxUgElkFHT4fBOU4FBCYkAII_gw</t>
  </si>
  <si>
    <t>https://encrypted-tbn0.gstatic.com/images?q=tbn:ANd9GcT2Lz-ckO2kCjgwmILPmWQPn0OxBmfrWtuZbZaZNUg&amp;s</t>
  </si>
  <si>
    <t>EOS</t>
  </si>
  <si>
    <t>https://www.google.com/search?sca_esv=362cbec781060a3d&amp;hl=en&amp;gl=us&amp;q=EOS&amp;sa=X&amp;ved=0ahUKEwjOh_C1gbSDAxW7mIQIHbQZCTE4ChCYkAIItQw</t>
  </si>
  <si>
    <t>N. Academy</t>
  </si>
  <si>
    <t>https://www.google.com/search?hl=en&amp;gl=us&amp;q=N.+Academy&amp;sa=X&amp;ved=0ahUKEwjvkszOqLr-AhWiMVkFHQFXAlAQmJACCNsI</t>
  </si>
  <si>
    <t>Poupafarma</t>
  </si>
  <si>
    <t>http://www.poupafarma.com.br/</t>
  </si>
  <si>
    <t>https://www.google.com/search?gl=us&amp;hl=en&amp;q=Poupafarma&amp;sa=X&amp;ved=0ahUKEwiskuDamc79AhV6FVkFHaDtAuo4ChCYkAII7gs</t>
  </si>
  <si>
    <t>Hunter'S Hub Inc.</t>
  </si>
  <si>
    <t>https://www.google.com/search?sca_esv=591053097&amp;hl=en&amp;gl=us&amp;q=Hunter%27S+Hub+Inc.&amp;sa=X&amp;ved=0ahUKEwjGur3v45CDAxVNDkQIHcr8C5UQmJACCLUM</t>
  </si>
  <si>
    <t>Jobzem (4689013)</t>
  </si>
  <si>
    <t>https://www.google.com/search?sca_esv=568110489&amp;gl=us&amp;hl=en&amp;q=Jobzem+(4689013)&amp;sa=X&amp;ved=0ahUKEwig1ZuOkMWBAxVzk2oFHcvcBwQQmJACCPwI</t>
  </si>
  <si>
    <t>Dynamo Recruitment</t>
  </si>
  <si>
    <t>https://www.google.com/search?ucbcb=1&amp;gl=us&amp;hl=en&amp;q=Dynamo+Recruitment&amp;sa=X&amp;ved=0ahUKEwiVobrK9_P9AhW9SPEDHbs6BLM4ChCYkAII5Qk</t>
  </si>
  <si>
    <t>https://encrypted-tbn0.gstatic.com/images?q=tbn:ANd9GcT1wvGTFrbZ0u0ThNFtk7gGuux9YZzqZZrkY0dOtuO4fCqDexUt914n&amp;s</t>
  </si>
  <si>
    <t>Cow</t>
  </si>
  <si>
    <t>https://www.google.com/search?hl=en&amp;gl=us&amp;q=Cow&amp;sa=X&amp;ved=0ahUKEwiJovGJkuz8AhV1lGoFHdrZAkM4ChCYkAIImg0</t>
  </si>
  <si>
    <t>Northernimpacts</t>
  </si>
  <si>
    <t>https://www.google.com/search?hl=en&amp;gl=us&amp;q=Northernimpacts&amp;sa=X&amp;ved=0ahUKEwi8obGVodv_AhXhEVkFHZn0Ao04HhCYkAIInAo</t>
  </si>
  <si>
    <t>QHR Technologies Inc</t>
  </si>
  <si>
    <t>http://www.qhrtechnologies.com/</t>
  </si>
  <si>
    <t>https://www.google.com/search?sca_esv=566842583&amp;gl=us&amp;hl=en&amp;q=QHR+Technologies+Inc&amp;sa=X&amp;ved=0ahUKEwj9s6nDxbiBAxWQM1kFHcseD-EQmJACCN4K</t>
  </si>
  <si>
    <t>https://encrypted-tbn0.gstatic.com/images?q=tbn:ANd9GcRdAKasL6E1kXGXAkuGGKPNxEh7yroxWE9lyhTq&amp;s=0</t>
  </si>
  <si>
    <t>Jobzem (70709424)</t>
  </si>
  <si>
    <t>https://www.google.com/search?sca_esv=579384295&amp;gl=us&amp;hl=en&amp;q=Jobzem+(70709424)&amp;sa=X&amp;ved=0ahUKEwiDkcL-2KmCAxWcElkFHdKHArk4ChCYkAII3ww</t>
  </si>
  <si>
    <t>Jobzem (70057216)</t>
  </si>
  <si>
    <t>https://www.google.com/search?sca_esv=562670942&amp;gl=us&amp;hl=en&amp;q=Jobzem+(70057216)&amp;sa=X&amp;ved=0ahUKEwid8Mbi6pKBAxWvGFkFHRWtAug4ChCYkAII-Q0</t>
  </si>
  <si>
    <t>Lumen (formerly Streamroot)</t>
  </si>
  <si>
    <t>https://www.google.com/search?hl=en&amp;gl=us&amp;q=Lumen+(formerly+Streamroot)&amp;sa=X&amp;ved=0ahUKEwj4m67-yNX8AhXkFVkFHcZBBoY4PBCYkAII9A0</t>
  </si>
  <si>
    <t>https://encrypted-tbn0.gstatic.com/images?q=tbn:ANd9GcR8qJyXci5VxQsm_B9379wVMRPrAsDe75dE3gxl5IE&amp;s</t>
  </si>
  <si>
    <t>Pari Mutuel Urbain</t>
  </si>
  <si>
    <t>https://www.google.com/search?hl=en&amp;gl=us&amp;q=Pari+Mutuel+Urbain&amp;sa=X&amp;ved=0ahUKEwj04dTEjZWAAxXLlGoFHRXvCbc4KBCYkAIIig0</t>
  </si>
  <si>
    <t>Madison, New Jersey, United States</t>
  </si>
  <si>
    <t>https://www.google.com/search?sca_esv=569660528&amp;hl=en&amp;gl=us&amp;q=Madison,+New+Jersey,+United+States&amp;sa=X&amp;ved=0ahUKEwjNl5PU1NGBAxVuMlkFHXhvDjs4FBCYkAII9Aw</t>
  </si>
  <si>
    <t>BPO Jobs Philippines</t>
  </si>
  <si>
    <t>https://www.google.com/search?gl=us&amp;hl=en&amp;q=BPO+Jobs+Philippines&amp;sa=X&amp;ved=0ahUKEwi62pPEtZn9AhXSmGoFHfOND9UQmJACCJwL</t>
  </si>
  <si>
    <t>Association Edhec Business School Singapore Branch</t>
  </si>
  <si>
    <t>https://www.google.com/search?sca_esv=559635945&amp;gl=us&amp;hl=en&amp;q=Association+Edhec+Business+School+Singapore+Branch&amp;sa=X&amp;ved=0ahUKEwjJrOil0_SAAxWPEVkFHWN0An44KBCYkAIIogw</t>
  </si>
  <si>
    <t>Bandlab Singapore Pte. Ltd.</t>
  </si>
  <si>
    <t>https://www.google.com/search?q=Bandlab+Singapore+Pte.+Ltd.&amp;sa=X&amp;ved=0ahUKEwipgeud_ND-AhX9FFkFHfl5DUs4KBCYkAII6Ak</t>
  </si>
  <si>
    <t>NETINERA Deutschland GmbH</t>
  </si>
  <si>
    <t>http://www.netinera.de/</t>
  </si>
  <si>
    <t>https://www.google.com/search?sca_esv=591053097&amp;gl=us&amp;hl=en&amp;q=NETINERA+Deutschland+GmbH&amp;sa=X&amp;ved=0ahUKEwiKnKiq5ZCDAxUAFlkFHQB1CMs4FBCYkAIItgw</t>
  </si>
  <si>
    <t>Besser Betreut GmbH</t>
  </si>
  <si>
    <t>http://www.betreut.de/</t>
  </si>
  <si>
    <t>https://www.google.com/search?ucbcb=1&amp;gl=us&amp;hl=en&amp;q=Besser+Betreut+GmbH&amp;sa=X&amp;ved=0ahUKEwjHoabF9sv-AhWblYkEHTlXD1QQmJACCJQM</t>
  </si>
  <si>
    <t>Keppel Corporation Ltd</t>
  </si>
  <si>
    <t>https://www.google.com/search?hl=en&amp;gl=us&amp;q=Keppel+Corporation+Ltd&amp;sa=X&amp;ved=0ahUKEwii6aPj2M7_AhWyL0QIHTM3CF04HhCYkAIIhgs</t>
  </si>
  <si>
    <t>https://encrypted-tbn0.gstatic.com/images?q=tbn:ANd9GcT1-jPvAYC5GV_LFKh0wr9odB5oK6hv1ZRPi-V2dIw&amp;s</t>
  </si>
  <si>
    <t>Richmond University Medical Center</t>
  </si>
  <si>
    <t>https://www.google.com/search?sca_esv=556212212&amp;gl=us&amp;hl=en&amp;q=Richmond+University+Medical+Center&amp;sa=X&amp;ved=0ahUKEwimor7UuNaAAxXXM1kFHbrNDXk4ChCYkAII6g0</t>
  </si>
  <si>
    <t>Lahey Health</t>
  </si>
  <si>
    <t>https://www.google.com/search?sca_esv=557013633&amp;gl=us&amp;hl=en&amp;q=Lahey+Health&amp;sa=X&amp;ved=0ahUKEwjhn6es_t2AAxXMNEQIHX7aDvg4MhCYkAII2A0</t>
  </si>
  <si>
    <t>Superloop Limited</t>
  </si>
  <si>
    <t>https://www.google.com/search?q=Superloop+Limited&amp;sa=X&amp;ved=0ahUKEwiwjZXwrbz8AhVPlWoFHVpQDWU4ChCYkAIIzgs</t>
  </si>
  <si>
    <t>All Pro All Services, LLC</t>
  </si>
  <si>
    <t>https://www.google.com/search?hl=en&amp;gl=us&amp;q=All+Pro+All+Services,+LLC&amp;sa=X&amp;ved=0ahUKEwjPw8uR7vH_AhVuFVkFHcP9ANU4KBCYkAII-As</t>
  </si>
  <si>
    <t>National Teachers College</t>
  </si>
  <si>
    <t>http://www.ntc.edu.ph/</t>
  </si>
  <si>
    <t>https://www.google.com/search?gl=us&amp;hl=en&amp;q=National+Teachers+College&amp;sa=X&amp;ved=0ahUKEwiS5MDetvH9AhX7lWoFHWDEBfc4ChCYkAII9Qs</t>
  </si>
  <si>
    <t>https://encrypted-tbn0.gstatic.com/images?q=tbn:ANd9GcRc8u6K-19WJlnunxVE6a81t1xiAAv1PlSBx4l6AyU&amp;s</t>
  </si>
  <si>
    <t>Jobzem (70635486)</t>
  </si>
  <si>
    <t>https://www.google.com/search?sca_esv=569956581&amp;gl=us&amp;hl=en&amp;q=Jobzem+(70635486)&amp;sa=X&amp;ved=0ahUKEwjN1dG43NaBAxXftokEHTdrAE04FBCYkAII8ws</t>
  </si>
  <si>
    <t>VERMES Microdispensing GmbH</t>
  </si>
  <si>
    <t>http://www.vermes.de/</t>
  </si>
  <si>
    <t>https://www.google.com/search?sca_esv=563635297&amp;gl=us&amp;hl=en&amp;q=VERMES+Microdispensing+GmbH&amp;sa=X&amp;ved=0ahUKEwiXmbnLsJqBAxVLFVkFHdEoBdk4FBCYkAIIpQ4</t>
  </si>
  <si>
    <t>Descript</t>
  </si>
  <si>
    <t>http://www.descript.com/</t>
  </si>
  <si>
    <t>https://www.google.com/search?sca_esv=587404480&amp;hl=en&amp;gl=us&amp;q=Descript&amp;sa=X&amp;ved=0ahUKEwjqyaH50PKCAxWsPEQIHdIfBUIQmJACCPUL</t>
  </si>
  <si>
    <t>https://encrypted-tbn0.gstatic.com/images?q=tbn:ANd9GcT5uLtBrG24GqLbsG9reAGdCr1ssQwDP_HCFMdcTMg&amp;s</t>
  </si>
  <si>
    <t>Blazeclan Technologies Pte. Ltd.</t>
  </si>
  <si>
    <t>https://www.google.com/search?sca_esv=559635945&amp;gl=us&amp;hl=en&amp;q=Blazeclan+Technologies+Pte.+Ltd.&amp;sa=X&amp;ved=0ahUKEwj3o_Kx0_SAAxULtIkEHUmOC3U4MhCYkAIIlwo</t>
  </si>
  <si>
    <t>Market Traders Institute, LLC</t>
  </si>
  <si>
    <t>https://www.markettraders.com/</t>
  </si>
  <si>
    <t>https://www.google.com/search?sca_esv=560909571&amp;hl=en&amp;gl=us&amp;q=Market+Traders+Institute,+LLC&amp;sa=X&amp;ved=0ahUKEwj26b3zmIGBAxXBD1kFHbNzAiAQmJACCJUL</t>
  </si>
  <si>
    <t>https://encrypted-tbn0.gstatic.com/images?q=tbn:ANd9GcQ3buuJW4jDO_kXHNfJe4nwOO7brV03UwxeNoD3&amp;s=0</t>
  </si>
  <si>
    <t>Sportradar Latam</t>
  </si>
  <si>
    <t>https://www.google.com/search?sca_esv=575393305&amp;hl=en&amp;gl=us&amp;q=Sportradar+Latam&amp;sa=X&amp;ved=0ahUKEwjS4o3ewYaCAxWEFlkFHfAhAFwQmJACCPQM</t>
  </si>
  <si>
    <t>Seltis Hub</t>
  </si>
  <si>
    <t>https://www.google.com/search?hl=en&amp;gl=us&amp;q=Seltis+Hub&amp;sa=X&amp;ved=0ahUKEwiF48ezvdP-AhW1EFkFHXldD2k4FBCYkAIIuQs</t>
  </si>
  <si>
    <t>GREINER BIO-ONE SAS</t>
  </si>
  <si>
    <t>https://www.google.com/search?hl=en&amp;gl=us&amp;q=GREINER+BIO-ONE+SAS&amp;sa=X&amp;ved=0ahUKEwj83-e-yqv_AhWCk2oFHfKhA7I4FBCYkAIInA0</t>
  </si>
  <si>
    <t>Hyper Core AB</t>
  </si>
  <si>
    <t>https://www.google.com/search?q=Hyper+Core+AB&amp;sa=X&amp;ved=0ahUKEwjAtbis363-AhWAFFkFHa9HABg4ChCYkAIItgs</t>
  </si>
  <si>
    <t>Jobzem (70932783)</t>
  </si>
  <si>
    <t>https://www.google.com/search?sca_esv=567185982&amp;hl=en&amp;gl=us&amp;q=Jobzem+(70932783)&amp;sa=X&amp;ved=0ahUKEwiikbWXiLuBAxV-l2oFHUMKChg4FBCYkAIIkA0</t>
  </si>
  <si>
    <t>TUeV NORD Systems GmbH und Co. KG</t>
  </si>
  <si>
    <t>https://www.google.com/search?sca_esv=593914606&amp;hl=en&amp;gl=us&amp;q=TUeV+NORD+Systems+GmbH+und+Co.+KG&amp;sa=X&amp;ved=0ahUKEwiu5vj5-66DAxVPpIkEHbXTBZI4KBCYkAIIxQs</t>
  </si>
  <si>
    <t>Affinitymotions Pte. Ltd.</t>
  </si>
  <si>
    <t>https://www.google.com/search?ucbcb=1&amp;hl=en&amp;gl=us&amp;q=Affinitymotions+Pte.+Ltd.&amp;sa=X&amp;ved=0ahUKEwjXq5PciI3-AhXzjokEHYBmCnM4HhCYkAIIxgo</t>
  </si>
  <si>
    <t>https://encrypted-tbn0.gstatic.com/images?q=tbn:ANd9GcQZNcKiw2xn_Y5JDrqx52EbE1i8OnVTsp_7o6xndOI&amp;s</t>
  </si>
  <si>
    <t>Liberty Alliance LLC</t>
  </si>
  <si>
    <t>https://www.google.com/search?sca_esv=582530003&amp;gl=us&amp;hl=en&amp;q=Liberty+Alliance+LLC&amp;sa=X&amp;ved=0ahUKEwj_oYWNqsWCAxVauIkEHQUsDhQ4ChCYkAII8gw</t>
  </si>
  <si>
    <t>RRecruiter Pte Ltd</t>
  </si>
  <si>
    <t>https://www.google.com/search?sca_esv=558505252&amp;gl=us&amp;hl=en&amp;q=RRecruiter+Pte+Ltd&amp;sa=X&amp;ved=0ahUKEwiXirrlzeqAAxVuMlkFHXQZA7I4KBCYkAII7ws</t>
  </si>
  <si>
    <t>https://encrypted-tbn0.gstatic.com/images?q=tbn:ANd9GcQAwKhYAUhdDE_MAR1yzoca0E0mABqbJMCAuL8pLtw&amp;s</t>
  </si>
  <si>
    <t>Vertical City (Formerly Visio Media)</t>
  </si>
  <si>
    <t>https://www.google.com/search?sca_esv=556449418&amp;hl=en&amp;gl=us&amp;q=Vertical+City+(Formerly+Visio+Media)&amp;sa=X&amp;ved=0ahUKEwi22f38_NiAAxXoQzABHTABDqk4FBCYkAIIsAw</t>
  </si>
  <si>
    <t>https://encrypted-tbn0.gstatic.com/images?q=tbn:ANd9GcTuR0nUOZa-aRQM2czbacT60MUmqpTfCnUZMlFcrsM&amp;s</t>
  </si>
  <si>
    <t>Iscs</t>
  </si>
  <si>
    <t>https://www.google.com/search?hl=en&amp;gl=us&amp;q=Iscs&amp;sa=X&amp;ved=0ahUKEwjiw_m93qr8AhWBTjABHTBJBXE4FBCYkAIIwww</t>
  </si>
  <si>
    <t>Valor Ventures</t>
  </si>
  <si>
    <t>http://www.valor.vc/</t>
  </si>
  <si>
    <t>https://www.google.com/search?ucbcb=1&amp;gl=us&amp;hl=en&amp;q=Valor+Ventures&amp;sa=X&amp;ved=0ahUKEwj54oOszpn-AhXUk4kEHWv3AOw4KBCYkAIIlwo</t>
  </si>
  <si>
    <t>https://encrypted-tbn0.gstatic.com/images?q=tbn:ANd9GcR9qBZJ0ANZMCi9eb6uqT0UDw1ZkK8y5J1gwy5zDJ0&amp;s</t>
  </si>
  <si>
    <t>Beekeeper</t>
  </si>
  <si>
    <t>https://www.google.com/search?q=Beekeeper&amp;sa=X&amp;ved=0ahUKEwi4qZqJmf7-AhXLnGoFHeV5ADE4KBCYkAIIzw0</t>
  </si>
  <si>
    <t>https://encrypted-tbn0.gstatic.com/images?q=tbn:ANd9GcThEFyFaLS8xGYxfWs-GFdiTrkbk-3ytYMEsj9SiMW03bY5vqttw3wRaoU&amp;s</t>
  </si>
  <si>
    <t>Comworks Inc.</t>
  </si>
  <si>
    <t>https://www.google.com/search?sca_esv=578056430&amp;gl=us&amp;hl=en&amp;q=Comworks+Inc.&amp;sa=X&amp;ved=0ahUKEwi8gbKl0J-CAxWajYkEHU97CAM4ChCYkAIInQo</t>
  </si>
  <si>
    <t>NEYU Ltd.,</t>
  </si>
  <si>
    <t>https://www.google.com/search?ucbcb=1&amp;gl=us&amp;hl=en&amp;q=NEYU+Ltd.,&amp;sa=X&amp;ved=0ahUKEwje6uzKwoX-AhUhRDABHTXlCC8QmJACCMMM</t>
  </si>
  <si>
    <t>Ivy Rehab Physical Therapy</t>
  </si>
  <si>
    <t>http://www.ivyrehab.com/</t>
  </si>
  <si>
    <t>https://www.google.com/search?q=Ivy+Rehab+Physical+Therapy&amp;sa=X&amp;ved=0ahUKEwiczvXP6-z_AhWEkWoFHUgPDNs4PBCYkAIIqww</t>
  </si>
  <si>
    <t>Token Flow Insights SA</t>
  </si>
  <si>
    <t>http://www.tokenflow.live/</t>
  </si>
  <si>
    <t>https://www.google.com/search?hl=en&amp;gl=us&amp;q=Token+Flow+Insights+SA&amp;sa=X&amp;ved=0ahUKEwiKhNHs9Zv9AhXxhYkEHQg5At44HhCYkAIIlQw</t>
  </si>
  <si>
    <t>https://encrypted-tbn0.gstatic.com/images?q=tbn:ANd9GcT12Dhv1xonkym3XooxBm728wXnkYNoPUtW4d1yoWM&amp;s</t>
  </si>
  <si>
    <t>Axiom Data</t>
  </si>
  <si>
    <t>https://www.google.com/search?sca_esv=434f25a74d3e636d&amp;gl=us&amp;hl=en&amp;q=Axiom+Data&amp;sa=X&amp;ved=0ahUKEwjd3ZO_1fyCAxWhSDABHc0DB0k4ChCYkAII1go</t>
  </si>
  <si>
    <t>Electronic Research Analysis</t>
  </si>
  <si>
    <t>https://www.google.com/search?sca_esv=577385484&amp;hl=en&amp;gl=us&amp;q=Electronic+Research+Analysis&amp;sa=X&amp;ved=0ahUKEwiHrpvtipiCAxV4KFkFHY6IDxE4ChCYkAIIhQs</t>
  </si>
  <si>
    <t>Jobzem (70092995)</t>
  </si>
  <si>
    <t>https://www.google.com/search?sca_esv=566185899&amp;hl=en&amp;gl=us&amp;q=Jobzem+(70092995)&amp;sa=X&amp;ved=0ahUKEwi1lI3twbOBAxXTMlkFHRxpDhQ4KBCYkAII3wo</t>
  </si>
  <si>
    <t>ç‘žå„€å…‰é›»è‚¡ä»½æœ‰é™å…¬å¸</t>
  </si>
  <si>
    <t>http://www.radiant.com.tw/</t>
  </si>
  <si>
    <t>https://www.google.com/search?hl=en&amp;gl=us&amp;q=%E7%91%9E%E5%84%80%E5%85%89%E9%9B%BB%E8%82%A1%E4%BB%BD%E6%9C%89%E9%99%90%E5%85%AC%E5%8F%B8&amp;sa=X&amp;ved=0ahUKEwjvldS01e78AhUUrYkEHdmhD0kQmJACCPwL</t>
  </si>
  <si>
    <t>Promo.com</t>
  </si>
  <si>
    <t>http://promo.com/</t>
  </si>
  <si>
    <t>https://www.google.com/search?q=Promo.com&amp;sa=X&amp;ved=0ahUKEwiw8eXN6rT8AhVCm2oFHZSrBfEQmJACCI4L</t>
  </si>
  <si>
    <t>https://encrypted-tbn0.gstatic.com/images?q=tbn:ANd9GcQciHVRXnhqgRImDEh4TTXwFGtgAbWy3hqnXFbdc_A&amp;s</t>
  </si>
  <si>
    <t>Florida Crystals</t>
  </si>
  <si>
    <t>http://www.floridacrystals.com/</t>
  </si>
  <si>
    <t>https://www.google.com/search?ucbcb=1&amp;hl=en&amp;gl=us&amp;q=Florida+Crystals&amp;sa=X&amp;ved=0ahUKEwiaxvL7qb_-AhVwkIkEHePDCJM4HhCYkAIIiQ4</t>
  </si>
  <si>
    <t>Mobilize.net, Corporation.</t>
  </si>
  <si>
    <t>https://www.google.com/search?sca_esv=573553702&amp;gl=us&amp;hl=en&amp;q=Mobilize.net,+Corporation.&amp;sa=X&amp;ved=0ahUKEwj5soiIs_eBAxUHHjQIHeyVC4AQmJACCKwM</t>
  </si>
  <si>
    <t>Rochel Software</t>
  </si>
  <si>
    <t>https://www.google.com/search?hl=en&amp;gl=us&amp;q=Rochel+Software&amp;sa=X&amp;ved=0ahUKEwi_9LiBm66AAxUyAjQIHcr_CbsQmJACCNIJ</t>
  </si>
  <si>
    <t>Azenta, Inc.</t>
  </si>
  <si>
    <t>https://www.google.com/search?q=Azenta,+Inc.&amp;sa=X&amp;ved=0ahUKEwjc18_gtMv8AhVEEFkFHSUNDp04RhCYkAII9Ao</t>
  </si>
  <si>
    <t>alpakas</t>
  </si>
  <si>
    <t>https://www.google.com/search?hl=en&amp;gl=us&amp;q=alpakas&amp;sa=X&amp;ved=0ahUKEwj799XXlfH8AhVoGDQIHVcVAUg4KBCYkAII2wo</t>
  </si>
  <si>
    <t>Quiet Capital Management Llc.</t>
  </si>
  <si>
    <t>https://www.google.com/search?sca_esv=571674645&amp;gl=us&amp;hl=en&amp;q=Quiet+Capital+Management+Llc.&amp;sa=X&amp;ved=0ahUKEwjW0OXZ5-WBAxUSIDQIHQpoAMw4FBCYkAIIkgs</t>
  </si>
  <si>
    <t>FatSecret</t>
  </si>
  <si>
    <t>https://www.google.com/search?gl=us&amp;hl=en&amp;q=FatSecret&amp;sa=X&amp;ved=0ahUKEwiw__3T9Zv9AhUgD1kFHYvjAzAQmJACCLgJ</t>
  </si>
  <si>
    <t>https://encrypted-tbn0.gstatic.com/images?q=tbn:ANd9GcSudKWUtukCqBLnqdLelAOoS68j8WFd1xdMII-BiMk&amp;s</t>
  </si>
  <si>
    <t>Squarcle</t>
  </si>
  <si>
    <t>http://www.squarcle.net/</t>
  </si>
  <si>
    <t>https://www.google.com/search?gl=us&amp;hl=en&amp;q=Squarcle&amp;sa=X&amp;ved=0ahUKEwjapoKF_tL8AhXzpIkEHQ2_A5wQmJACCPoK</t>
  </si>
  <si>
    <t>https://encrypted-tbn0.gstatic.com/images?q=tbn:ANd9GcTX2dYZykXDCKZK7uWHPg5vD0R7micyJHEUGnAs&amp;s=0</t>
  </si>
  <si>
    <t>NovAtel</t>
  </si>
  <si>
    <t>http://www.novatel.com/</t>
  </si>
  <si>
    <t>https://www.google.com/search?hl=en&amp;gl=us&amp;q=NovAtel&amp;sa=X&amp;ved=0ahUKEwj0zOXXkp-AAxVWRjABHbhQA8w4FBCYkAIIwws</t>
  </si>
  <si>
    <t>https://encrypted-tbn0.gstatic.com/images?q=tbn:ANd9GcQbJbEr-q-YtDJepBO1OUUM3nEMhDsihRA7tViHfcA&amp;s</t>
  </si>
  <si>
    <t>MI Company</t>
  </si>
  <si>
    <t>https://www.google.com/search?gl=us&amp;hl=en&amp;q=MI+Company&amp;sa=X&amp;ved=0ahUKEwjF3OK88en9AhUlkokEHcW9D1IQmJACCPoL</t>
  </si>
  <si>
    <t>Crowell &amp; Moring</t>
  </si>
  <si>
    <t>http://www.cmintl.com/</t>
  </si>
  <si>
    <t>https://www.google.com/search?q=Crowell+%26+Moring&amp;sa=X&amp;ved=0ahUKEwjkjJPjqbz8AhUmg2oFHRrVCYA4HhCYkAII4Qw</t>
  </si>
  <si>
    <t>https://encrypted-tbn0.gstatic.com/images?q=tbn:ANd9GcQ8uy9Z3UhyUsRNPJmGvYnztERFiJXrWVeVt_gZ&amp;s=0</t>
  </si>
  <si>
    <t>Tranzeal Incorporated.</t>
  </si>
  <si>
    <t>http://tranzeal.com/</t>
  </si>
  <si>
    <t>https://www.google.com/search?gl=us&amp;hl=en&amp;q=Tranzeal+Incorporated.&amp;sa=X&amp;ved=0ahUKEwj7waz_2KX8AhXVVDUKHbq3BrM4ZBCYkAII2Qw</t>
  </si>
  <si>
    <t>Westlake Services, LLC</t>
  </si>
  <si>
    <t>http://www.westlakefinancial.com/</t>
  </si>
  <si>
    <t>https://www.google.com/search?gl=us&amp;hl=en&amp;q=Westlake+Services,+LLC&amp;sa=X&amp;ved=0ahUKEwjbyLyEnID9AhUHEFkFHWSjB2I4HhCYkAIIrQ0</t>
  </si>
  <si>
    <t>Brown Brothers Harriman &amp; Co.</t>
  </si>
  <si>
    <t>https://www.google.com/search?sca_esv=9b2631f02fc4569b&amp;gl=us&amp;hl=en&amp;q=Brown+Brothers+Harriman+%26+Co.&amp;sa=X&amp;ved=0ahUKEwjtxOnw266CAxVQQjABHX0PB-gQmJACCJML</t>
  </si>
  <si>
    <t>Dreams</t>
  </si>
  <si>
    <t>https://www.google.com/search?sca_esv=566746031&amp;hl=en&amp;gl=us&amp;q=Dreams&amp;sa=X&amp;ved=0ahUKEwigq53O5LeBAxX4YPEDHZLVBFYQmJACCOoL</t>
  </si>
  <si>
    <t>Baireshr</t>
  </si>
  <si>
    <t>https://www.google.com/search?hl=en&amp;gl=us&amp;q=Baireshr&amp;sa=X&amp;ved=0ahUKEwib-sX77sH-AhXJSjABHT4TC6Q4FBCYkAII7Aw</t>
  </si>
  <si>
    <t>SIMStation GmbH</t>
  </si>
  <si>
    <t>https://www.google.com/search?ucbcb=1&amp;hl=en&amp;gl=us&amp;q=SIMStation+GmbH&amp;sa=X&amp;ved=0ahUKEwjv46LKufb9AhX8FVkFHfPuBKo4ChCYkAIIvQw</t>
  </si>
  <si>
    <t>Navvis &amp; Company</t>
  </si>
  <si>
    <t>https://www.google.com/search?gl=us&amp;hl=en&amp;q=Navvis+%26+Company&amp;sa=X&amp;ved=0ahUKEwjn1a6c8Zv9AhW1MlkFHZQlAN84FBCYkAII0Ak</t>
  </si>
  <si>
    <t>https://encrypted-tbn0.gstatic.com/images?q=tbn:ANd9GcTOxQO7dEGF2cS0MQs9yeocN9zu9GoaXnPQ2gEn&amp;s=0</t>
  </si>
  <si>
    <t>Savills  Pte. Ltd.</t>
  </si>
  <si>
    <t>https://www.google.com/search?hl=en&amp;gl=us&amp;q=Savills++Pte.+Ltd.&amp;sa=X&amp;ved=0ahUKEwj_sfXWkcT9AhV8GVkFHXb_DL4QmJACCPkL</t>
  </si>
  <si>
    <t>https://encrypted-tbn0.gstatic.com/images?q=tbn:ANd9GcQz9YqlLHaKby-MbY6SAO1t1EVwatX60_765NU-MNM&amp;s</t>
  </si>
  <si>
    <t>Financial Executives International Colorado</t>
  </si>
  <si>
    <t>https://www.google.com/search?gl=us&amp;hl=en&amp;q=Financial+Executives+International+Colorado&amp;sa=X&amp;ved=0ahUKEwiV-riWgt38AhWzD1kFHb9SBoE4KBCYkAII5ww</t>
  </si>
  <si>
    <t>Lindner Group</t>
  </si>
  <si>
    <t>https://www.google.com/search?ucbcb=1&amp;hl=en&amp;gl=us&amp;q=Lindner+Group&amp;sa=X&amp;ved=0ahUKEwif0qbR_dX-AhVPjLAFHWMoAL44ChCYkAIItQs</t>
  </si>
  <si>
    <t>Workfully Italy</t>
  </si>
  <si>
    <t>https://www.google.com/search?gl=us&amp;hl=en&amp;q=Workfully+Italy&amp;sa=X&amp;ved=0ahUKEwjV5Jufqrf8AhUJRTABHfStD104FBCYkAIIkw4</t>
  </si>
  <si>
    <t>Cordova</t>
  </si>
  <si>
    <t>https://www.google.com/search?gl=us&amp;hl=en&amp;q=Cordova&amp;sa=X&amp;ved=0ahUKEwjUlLzjmO_-AhV_lYkEHYfnD0Y4PBCYkAIIyAk</t>
  </si>
  <si>
    <t>The Hospital Research Foundation</t>
  </si>
  <si>
    <t>http://hospitalresearch.org.au/</t>
  </si>
  <si>
    <t>https://www.google.com/search?q=The+Hospital+Research+Foundation&amp;sa=X&amp;ved=0ahUKEwjV_fPwt_n_AhWskWoFHZwaA1kQmJACCNsK</t>
  </si>
  <si>
    <t>https://encrypted-tbn0.gstatic.com/images?q=tbn:ANd9GcTAJsORAU6JOf98RETQ2kAnS_bJ78koJMpaf-Jd&amp;s=0</t>
  </si>
  <si>
    <t>StateJobsNY</t>
  </si>
  <si>
    <t>https://www.google.com/search?sca_esv=584506005&amp;gl=us&amp;hl=en&amp;q=StateJobsNY&amp;sa=X&amp;ved=0ahUKEwjltqHv9taCAxUyFlkFHeM9D1c4FBCYkAIIhA4</t>
  </si>
  <si>
    <t>Round Lake Area Schools</t>
  </si>
  <si>
    <t>https://www.rlas-116.org/</t>
  </si>
  <si>
    <t>https://www.google.com/search?hl=en&amp;gl=us&amp;q=Round+Lake+Area+Schools&amp;sa=X&amp;ved=0ahUKEwic35LAh7r9AhVCnWoFHQzeBc44HhCYkAII2As</t>
  </si>
  <si>
    <t>University Of Minnesota</t>
  </si>
  <si>
    <t>https://www.google.com/search?sca_esv=564098788&amp;hl=en&amp;gl=us&amp;q=University+Of+Minnesota&amp;sa=X&amp;ved=0ahUKEwi-hPXmrp-BAxXQl2oFHbjwDUk4RhCYkAIIjA0</t>
  </si>
  <si>
    <t>https://encrypted-tbn0.gstatic.com/images?q=tbn:ANd9GcTFNp3xSm4hd6MGMuQBXZ_-1WmJMZ46Yf6Q5skA&amp;s=0</t>
  </si>
  <si>
    <t>Peptilogics</t>
  </si>
  <si>
    <t>http://peptilogics.com/</t>
  </si>
  <si>
    <t>https://www.google.com/search?hl=en&amp;gl=us&amp;q=Peptilogics&amp;sa=X&amp;ved=0ahUKEwjji8Gu3ar8AhXcMEQIHR-qBlc4KBCYkAIInAw</t>
  </si>
  <si>
    <t>https://encrypted-tbn0.gstatic.com/images?q=tbn:ANd9GcSiA2_-XrZqtH2KalFRKKPJb227dlvg6OizL_dnoaQ&amp;s</t>
  </si>
  <si>
    <t>Association Of Muslim Professionals</t>
  </si>
  <si>
    <t>https://www.amp.org.sg/</t>
  </si>
  <si>
    <t>https://www.google.com/search?hl=en&amp;gl=us&amp;q=Association+Of+Muslim+Professionals&amp;sa=X&amp;ved=0ahUKEwiB9obK-c6AAxUuK1kFHZZfBQo4MhCYkAII1go</t>
  </si>
  <si>
    <t>https://encrypted-tbn0.gstatic.com/images?q=tbn:ANd9GcShCqL-1ociwdxaEzS6bbFf3PiL-h0xeyxyxpYuAao&amp;s</t>
  </si>
  <si>
    <t>esure</t>
  </si>
  <si>
    <t>https://www.google.com/search?sca_esv=593914606&amp;gl=us&amp;hl=en&amp;q=esure&amp;sa=X&amp;ved=0ahUKEwjc7e39-q6DAxWqF1kFHecRDsw4PBCYkAII8wk</t>
  </si>
  <si>
    <t>https://encrypted-tbn0.gstatic.com/images?q=tbn:ANd9GcT6mkoxOnbloQlXoG4QVWtxSzAM2W01_XqCTtPXJl0&amp;s</t>
  </si>
  <si>
    <t>Maclean Moore Consulting</t>
  </si>
  <si>
    <t>https://www.google.com/search?gl=us&amp;hl=en&amp;q=Maclean+Moore+Consulting&amp;sa=X&amp;ved=0ahUKEwiUwsLIrLz8AhUGFlkFHZ_PCGA4FBCYkAIImQs</t>
  </si>
  <si>
    <t>Beta 80</t>
  </si>
  <si>
    <t>https://www.google.com/search?gl=us&amp;hl=en&amp;q=Beta+80&amp;sa=X&amp;ved=0ahUKEwiM0LCO_aj_AhV4lGoFHQa2B9oQmJACCLYL</t>
  </si>
  <si>
    <t>Fiserv, Inc</t>
  </si>
  <si>
    <t>https://www.google.com/search?hl=en&amp;gl=us&amp;q=Fiserv,+Inc&amp;sa=X&amp;ved=0ahUKEwiAtfSj2tP_AhWmh-4BHddHAQo4ChCYkAIIvwk</t>
  </si>
  <si>
    <t>https://encrypted-tbn0.gstatic.com/images?q=tbn:ANd9GcRrFt_c1sQZbI1k7lknAmQgUcUhAoIXEJAHr8W_&amp;s=0</t>
  </si>
  <si>
    <t>FERCO</t>
  </si>
  <si>
    <t>https://www.google.com/search?gl=us&amp;hl=en&amp;q=FERCO&amp;sa=X&amp;ved=0ahUKEwj0quXLkef8AhXhnWoFHZmZDjwQmJACCJUI</t>
  </si>
  <si>
    <t>https://encrypted-tbn0.gstatic.com/images?q=tbn:ANd9GcRvC0IKsM9Ab5XqAFFKANzINsdemk57PJU77V7HPr4&amp;s</t>
  </si>
  <si>
    <t>Endovision</t>
  </si>
  <si>
    <t>http://www.endovisionai.com/</t>
  </si>
  <si>
    <t>https://www.google.com/search?ucbcb=1&amp;hl=en&amp;gl=us&amp;q=Endovision&amp;sa=X&amp;ved=0ahUKEwjMl4iqjOf8AhXQQvEDHWwGD784PBCYkAIIkgs</t>
  </si>
  <si>
    <t>https://encrypted-tbn0.gstatic.com/images?q=tbn:ANd9GcQ5DP7Y254f76G1jHhgkJw1qLnbIpcs4SyJkAEhnw0&amp;s</t>
  </si>
  <si>
    <t>Ucb</t>
  </si>
  <si>
    <t>https://www.google.com/search?hl=en&amp;gl=us&amp;q=Ucb&amp;sa=X&amp;ved=0ahUKEwi93Pjg1M7_AhU4jbAFHbsZCWc4MhCYkAIIzgo</t>
  </si>
  <si>
    <t>Basilyk</t>
  </si>
  <si>
    <t>https://www.google.com/search?sca_esv=581117380&amp;hl=en&amp;gl=us&amp;q=Basilyk&amp;sa=X&amp;ved=0ahUKEwiHr5-r5LiCAxW_FFkFHYKdDEAQmJACCIYN</t>
  </si>
  <si>
    <t>Konrad-Zuse-Zentrum fÃ¼r Informationstechnik Berlin</t>
  </si>
  <si>
    <t>https://www.google.com/search?gl=us&amp;hl=en&amp;q=Konrad-Zuse-Zentrum+f%C3%BCr+Informationstechnik+Berlin&amp;sa=X&amp;ved=0ahUKEwj8gujJrpf_AhWUOUQIHdK1B6Q4ChCYkAII_g0</t>
  </si>
  <si>
    <t>Greenzone Investment Group Inc.</t>
  </si>
  <si>
    <t>https://www.google.com/search?sca_esv=583240805&amp;gl=us&amp;hl=en&amp;q=Greenzone+Investment+Group+Inc.&amp;sa=X&amp;ved=0ahUKEwiKpLvZr8qCAxXjmGoFHQ8qD-04ChCYkAIIhw0</t>
  </si>
  <si>
    <t>CoinGecko</t>
  </si>
  <si>
    <t>http://www.coingecko.com/en</t>
  </si>
  <si>
    <t>https://www.google.com/search?gl=us&amp;hl=en&amp;q=CoinGecko&amp;sa=X&amp;ved=0ahUKEwidh8yGrpf_AhUkVTUKHSoHBGAQmJACCK0M</t>
  </si>
  <si>
    <t>https://encrypted-tbn0.gstatic.com/images?q=tbn:ANd9GcQRmQip2OrYkpxO7NkQ52dRK4Ab6y4VzOYbKXgNqLY&amp;s</t>
  </si>
  <si>
    <t>LTA Land Transport Authority</t>
  </si>
  <si>
    <t>https://www.google.com/search?hl=en&amp;gl=us&amp;q=LTA+Land+Transport+Authority&amp;sa=X&amp;ved=0ahUKEwj6wova26aAAxXeF1kFHQUcDFc4ChCYkAIIwQs</t>
  </si>
  <si>
    <t>GLOBE Fuel Cell Systems GmbH</t>
  </si>
  <si>
    <t>https://www.google.com/search?sca_esv=588643820&amp;gl=us&amp;hl=en&amp;q=GLOBE+Fuel+Cell+Systems+GmbH&amp;sa=X&amp;ved=0ahUKEwjS6MPD1vyCAxUZIjQIHa6FBeY4MhCYkAII9ws</t>
  </si>
  <si>
    <t>Ashby Jenkins Recruitment</t>
  </si>
  <si>
    <t>https://www.google.com/search?hl=en&amp;gl=us&amp;q=Ashby+Jenkins+Recruitment&amp;sa=X&amp;ved=0ahUKEwjZ8uOMyLf9AhWWk2oFHYTrA2I4HhCYkAII-ws</t>
  </si>
  <si>
    <t>Besi Singapore Pte. Ltd.</t>
  </si>
  <si>
    <t>https://www.google.com/search?ucbcb=1&amp;hl=en&amp;gl=us&amp;q=Besi+Singapore+Pte.+Ltd.&amp;sa=X&amp;ved=0ahUKEwjt6Iac_ND-AhVlF1kFHZ-QDnc4HhCYkAIIyww</t>
  </si>
  <si>
    <t>Crowdsource Innovative Solutions</t>
  </si>
  <si>
    <t>https://www.google.com/search?sca_esv=584789655&amp;gl=us&amp;hl=en&amp;q=Crowdsource+Innovative+Solutions&amp;sa=X&amp;ved=0ahUKEwinnbSzu9mCAxW8EVkFHULyDF44FBCYkAIIiA0</t>
  </si>
  <si>
    <t>freelancer.mx</t>
  </si>
  <si>
    <t>https://www.google.com/search?hl=en&amp;gl=us&amp;q=freelancer.mx&amp;sa=X&amp;ved=0ahUKEwiJ0IDUtsb8AhX4H0QIHTsRAu84FBCYkAIIiws</t>
  </si>
  <si>
    <t>Barton Associates</t>
  </si>
  <si>
    <t>https://www.google.com/search?ucbcb=1&amp;gl=us&amp;hl=en&amp;q=Barton+Associates&amp;sa=X&amp;ved=0ahUKEwjPn7Pc7Jb9AhUwrYkEHZONAWU4RhCYkAIIvgw</t>
  </si>
  <si>
    <t>https://encrypted-tbn0.gstatic.com/images?q=tbn:ANd9GcT6p26Z-qAmnOSnH6335MzdlIjMjZt5kBDdnHos&amp;s=0</t>
  </si>
  <si>
    <t>GSSR Inc</t>
  </si>
  <si>
    <t>http://gssr.com/</t>
  </si>
  <si>
    <t>https://www.google.com/search?sca_esv=585840574&amp;q=GSSR+Inc&amp;sa=X&amp;ved=0ahUKEwjj5K-UguaCAxWLFlkFHfIyBaw4HhCYkAIIzAw</t>
  </si>
  <si>
    <t>Upguard</t>
  </si>
  <si>
    <t>https://www.google.com/search?sca_esv=571674645&amp;gl=us&amp;hl=en&amp;q=Upguard&amp;sa=X&amp;ved=0ahUKEwjTyurS5-WBAxXIF1kFHZrGC-44HhCYkAIIzAw</t>
  </si>
  <si>
    <t>Target Corporation India Pvt Ltd</t>
  </si>
  <si>
    <t>http://corporate.target.com/india/</t>
  </si>
  <si>
    <t>https://www.google.com/search?sca_esv=564592924&amp;hl=en&amp;gl=us&amp;q=Target+Corporation+India+Pvt+Ltd&amp;sa=X&amp;ved=0ahUKEwiz8NLDtaSBAxXzmYQIHbChD7Y4RhCYkAII7gk</t>
  </si>
  <si>
    <t>Alcedis GmbH</t>
  </si>
  <si>
    <t>http://www.alcedis.de/</t>
  </si>
  <si>
    <t>https://www.google.com/search?gl=us&amp;hl=en&amp;q=Alcedis+GmbH&amp;sa=X&amp;ved=0ahUKEwjJ-dzpkez8AhXDkWoFHYUsCe84HhCYkAIImw0</t>
  </si>
  <si>
    <t>https://encrypted-tbn0.gstatic.com/images?q=tbn:ANd9GcR0wXCKJa_Nfp5DaJWUPJ6CoIie0AxhX_c5x_HF3A4&amp;s</t>
  </si>
  <si>
    <t>zeroG   AI in Aviation</t>
  </si>
  <si>
    <t>https://www.google.com/search?sca_esv=558332242&amp;gl=us&amp;hl=en&amp;q=zeroG+++AI+in+Aviation&amp;sa=X&amp;ved=0ahUKEwiK2OHRieiAAxWtkYkEHVV-ClMQmJACCNcM</t>
  </si>
  <si>
    <t>https://encrypted-tbn0.gstatic.com/images?q=tbn:ANd9GcSXWOMgut2xoAu_-Lx56NJfGJ0oMCFYGl5dWoIpiqM&amp;s</t>
  </si>
  <si>
    <t>Appcast Enterprise</t>
  </si>
  <si>
    <t>https://www.google.com/search?sca_esv=573710622&amp;gl=us&amp;hl=en&amp;q=Appcast+Enterprise&amp;sa=X&amp;ved=0ahUKEwjv48nq9PmBAxV4KFkFHefzCNYQmJACCJcL</t>
  </si>
  <si>
    <t>SQ Group of Companies</t>
  </si>
  <si>
    <t>https://www.google.com/search?gl=us&amp;hl=en&amp;q=SQ+Group+of+Companies&amp;sa=X&amp;ved=0ahUKEwjT6KuKwoX-AhVIBzQIHYoYC7IQmJACCI0J</t>
  </si>
  <si>
    <t>Karen Clark &amp; CO</t>
  </si>
  <si>
    <t>https://www.google.com/search?gl=us&amp;hl=en&amp;q=Karen+Clark+%26+CO&amp;sa=X&amp;ved=0ahUKEwjiq5-w5Y__AhWjFVkFHSpbDEQ4ZBCYkAII-Ao</t>
  </si>
  <si>
    <t>https://encrypted-tbn0.gstatic.com/images?q=tbn:ANd9GcQHfdAiIiy1TUVseDOKMms4FzsQVXATRHv3Hrh5KKI&amp;s</t>
  </si>
  <si>
    <t>PIXTA Vietnam Co., Ltd.</t>
  </si>
  <si>
    <t>https://www.google.com/search?sca_esv=568110489&amp;hl=en&amp;gl=us&amp;q=PIXTA+Vietnam+Co.,+Ltd.&amp;sa=X&amp;ved=0ahUKEwi5r5SBjMWBAxUqMlkFHUTvB18QmJACCMkI</t>
  </si>
  <si>
    <t>Adnovum Singapore Pte. Ltd.</t>
  </si>
  <si>
    <t>https://www.google.com/search?hl=en&amp;gl=us&amp;q=Adnovum+Singapore+Pte.+Ltd.&amp;sa=X&amp;ved=0ahUKEwj3ufvR6N_9AhUJO0QIHT0wBSsQmJACCKoM</t>
  </si>
  <si>
    <t>MAC ERCI International</t>
  </si>
  <si>
    <t>https://www.google.com/search?gl=us&amp;hl=en&amp;q=MAC+ERCI+International&amp;sa=X&amp;ved=0ahUKEwjn3Z60-_v_AhXjRjABHXxOCSY4UBCYkAII2ww</t>
  </si>
  <si>
    <t>https://encrypted-tbn0.gstatic.com/images?q=tbn:ANd9GcR-UKm4XaIUn9lrJRcU7LNBIu9PtVJ-kAmBGSsSul4&amp;s</t>
  </si>
  <si>
    <t>Worldlink</t>
  </si>
  <si>
    <t>https://www.google.com/search?sca_esv=568736477&amp;hl=en&amp;gl=us&amp;q=Worldlink&amp;sa=X&amp;ved=0ahUKEwjYqYWtj8qBAxW2OTQIHW9UAPc4ChCYkAII7As</t>
  </si>
  <si>
    <t>Ann E Robert H. Lurie Childrenâ€™s Hospital Of Chicago</t>
  </si>
  <si>
    <t>https://www.google.com/search?sca_esv=587597168&amp;hl=en&amp;gl=us&amp;q=Ann+E+Robert+H.+Lurie+Children%E2%80%99s+Hospital+Of+Chicago&amp;sa=X&amp;ved=0ahUKEwimua6EkfWCAxXokWoFHej1DGgQmJACCKkH</t>
  </si>
  <si>
    <t>Danu Consulting Group</t>
  </si>
  <si>
    <t>https://www.google.com/search?hl=en&amp;gl=us&amp;q=Danu+Consulting+Group&amp;sa=X&amp;ved=0ahUKEwiJt6_j986AAxVZkokEHQ9YDSUQmJACCJYN</t>
  </si>
  <si>
    <t>https://encrypted-tbn0.gstatic.com/images?q=tbn:ANd9GcQaZVXiDK7xJtObBWa1aml-aA1qc3-jdgUCJ9NsA18&amp;s</t>
  </si>
  <si>
    <t>Bat Romania</t>
  </si>
  <si>
    <t>https://www.google.com/search?sca_esv=571674645&amp;gl=us&amp;hl=en&amp;q=Bat+Romania&amp;sa=X&amp;ved=0ahUKEwiE4fTX5uWBAxWSkmoFHXYNBNsQmJACCIYK</t>
  </si>
  <si>
    <t>Adastra Gmbh</t>
  </si>
  <si>
    <t>https://www.google.com/search?gl=us&amp;hl=en&amp;q=Adastra+Gmbh&amp;sa=X&amp;ved=0ahUKEwjCn_6-l6SAAxXymGoFHXHkBU0QmJACCM0I</t>
  </si>
  <si>
    <t>AIA Health Services Sdn. Bhd.</t>
  </si>
  <si>
    <t>https://www.google.com/search?hl=en&amp;gl=us&amp;q=AIA+Health+Services+Sdn.+Bhd.&amp;sa=X&amp;ved=0ahUKEwiX0dbRwIOAAxWCLFkFHVeiAh0QmJACCMAJ</t>
  </si>
  <si>
    <t>flyakeed</t>
  </si>
  <si>
    <t>https://www.google.com/search?sca_esv=587928711&amp;gl=us&amp;hl=en&amp;q=flyakeed&amp;sa=X&amp;ved=0ahUKEwjVh-eR0veCAxXJGFkFHSjEB-UQmJACCNUJ</t>
  </si>
  <si>
    <t>Dewolff , Boberg &amp; Associates Inc</t>
  </si>
  <si>
    <t>https://www.google.com/search?gl=us&amp;hl=en&amp;q=Dewolff+,+Boberg+%26+Associates+Inc&amp;sa=X&amp;ved=0ahUKEwjIj-SMp4_9AhXSkGoFHcBMB604KBCYkAIIlws</t>
  </si>
  <si>
    <t>Ijc</t>
  </si>
  <si>
    <t>http://www.carrerasresearch.org/</t>
  </si>
  <si>
    <t>https://www.google.com/search?ucbcb=1&amp;hl=en&amp;gl=us&amp;q=Ijc&amp;sa=X&amp;ved=0ahUKEwjsyNvnj7_9AhVUQ_EDHcmUAuk4KBCYkAII3go</t>
  </si>
  <si>
    <t>Tri-Force Consulting Services, Inc.</t>
  </si>
  <si>
    <t>https://www.google.com/search?gl=us&amp;hl=en&amp;q=Tri-Force+Consulting+Services,+Inc.&amp;sa=X&amp;ved=0ahUKEwjW2a3ojJf-AhW5CjQIHZ-aBJ44HhCYkAII1Ao</t>
  </si>
  <si>
    <t>https://encrypted-tbn0.gstatic.com/images?q=tbn:ANd9GcRqiQdvBQYC2iMR0Cn3syeJju9at40dxGzEvKRL&amp;s=0</t>
  </si>
  <si>
    <t>Catasys Health</t>
  </si>
  <si>
    <t>https://www.google.com/search?ucbcb=1&amp;gl=us&amp;hl=en&amp;q=Catasys+Health&amp;sa=X&amp;ved=0ahUKEwjk8eyU88j8AhXyQvEDHdJ_CnU4PBCYkAIIkgs</t>
  </si>
  <si>
    <t>LV</t>
  </si>
  <si>
    <t>http://www.lv.com/</t>
  </si>
  <si>
    <t>https://www.google.com/search?sca_esv=587928711&amp;hl=en&amp;gl=us&amp;q=LV&amp;sa=X&amp;ved=0ahUKEwjt0_ar0veCAxWLFVkFHbdkBOk4FBCYkAIIqQo</t>
  </si>
  <si>
    <t>https://encrypted-tbn0.gstatic.com/images?q=tbn:ANd9GcQqgwjLtnm34JjRacHSh3NoadNrH7F7oY5TJ91v&amp;s=0</t>
  </si>
  <si>
    <t>Knowbl</t>
  </si>
  <si>
    <t>http://knowbl.com/</t>
  </si>
  <si>
    <t>https://www.google.com/search?sca_esv=567797162&amp;hl=en&amp;gl=us&amp;q=Knowbl&amp;sa=X&amp;ved=0ahUKEwjF1tOjiMCBAxVlK1kFHTp-CVY4WhCYkAIIrAs</t>
  </si>
  <si>
    <t>https://encrypted-tbn0.gstatic.com/images?q=tbn:ANd9GcR8zwj3lKCquwDz3Z-mBLqC_3SZOOOt0eczFmXVk_g&amp;s</t>
  </si>
  <si>
    <t>Stronger Smarter Institute</t>
  </si>
  <si>
    <t>https://www.google.com/search?hl=en&amp;gl=us&amp;q=Stronger+Smarter+Institute&amp;sa=X&amp;ved=0ahUKEwjG0czRt87-AhUmIjQIHe5qC4EQmJACCPcK</t>
  </si>
  <si>
    <t>Newegg Staffing</t>
  </si>
  <si>
    <t>https://www.google.com/search?hl=en&amp;gl=us&amp;q=Newegg+Staffing&amp;sa=X&amp;ved=0ahUKEwjYv5Stje_-AhU3tYQIHYExAkQQmJACCNQN</t>
  </si>
  <si>
    <t>Sefe Energy</t>
  </si>
  <si>
    <t>https://www.google.com/search?q=Sefe+Energy&amp;sa=X&amp;ved=0ahUKEwj76am036X8AhWUEVkFHUTGDtU4FBCYkAII5Qk</t>
  </si>
  <si>
    <t>Keywer</t>
  </si>
  <si>
    <t>https://www.google.com/search?sca_esv=568110489&amp;hl=en&amp;gl=us&amp;q=Keywer&amp;sa=X&amp;ved=0ahUKEwjzjKmkjsWBAxVVm4kEHTIMDpc4FBCYkAIIgQ4</t>
  </si>
  <si>
    <t>https://encrypted-tbn0.gstatic.com/images?q=tbn:ANd9GcSfT8875cgfP9g7n4JCv0nPugUKM_osw_B6g1GXnJk&amp;s</t>
  </si>
  <si>
    <t>Ministry of Defence Singapore</t>
  </si>
  <si>
    <t>https://www.google.com/search?gl=us&amp;hl=en&amp;q=Ministry+of+Defence+Singapore&amp;sa=X&amp;ved=0ahUKEwju9-vk2M7_AhUAHUQIHbvTDZM4KBCYkAII1Ao</t>
  </si>
  <si>
    <t>HBR Consulting LLC</t>
  </si>
  <si>
    <t>http://www.hbrconsulting.com/</t>
  </si>
  <si>
    <t>https://www.google.com/search?gl=us&amp;hl=en&amp;q=HBR+Consulting+LLC&amp;sa=X&amp;ved=0ahUKEwit7OHZ9s6AAxVFD1kFHYzwCnY4ChCYkAIIhQ0</t>
  </si>
  <si>
    <t>https://encrypted-tbn0.gstatic.com/images?q=tbn:ANd9GcRe2J_UDOX3kJX8gGB6kWUx4AS7zN5PrTRn7bPd40I&amp;s</t>
  </si>
  <si>
    <t>BUSCARVAGAS - EMPREGOS E CONSULTORIA BRASIL</t>
  </si>
  <si>
    <t>https://www.google.com/search?sca_esv=592739610&amp;hl=en&amp;gl=us&amp;q=BUSCARVAGAS+-+EMPREGOS+E+CONSULTORIA+BRASIL&amp;sa=X&amp;ved=0ahUKEwjDpJjQ8J-DAxXhvokEHTenDcUQmJACCNsK</t>
  </si>
  <si>
    <t>Test Triangle Software Services Pvt Ltd</t>
  </si>
  <si>
    <t>https://www.google.com/search?sca_esv=561848188&amp;hl=en&amp;gl=us&amp;q=Test+Triangle+Software+Services+Pvt+Ltd&amp;sa=X&amp;ved=0ahUKEwixz7bw4YiBAxWmnGoFHe6bDGQ4KBCYkAIIngo</t>
  </si>
  <si>
    <t>Hays Northern Ireland</t>
  </si>
  <si>
    <t>https://www.google.com/search?ucbcb=1&amp;gl=us&amp;hl=en&amp;q=Hays+Northern+Ireland&amp;sa=X&amp;ved=0ahUKEwialtnKp7r-AhXYFlkFHYgSCG44ChCYkAIIlAo</t>
  </si>
  <si>
    <t>The Chefs Warehouse</t>
  </si>
  <si>
    <t>https://www.google.com/search?hl=en&amp;gl=us&amp;q=The+Chefs+Warehouse&amp;sa=X&amp;ved=0ahUKEwjVhvyw-tL8AhV9SzABHfsWDEw4PBCYkAIIugs</t>
  </si>
  <si>
    <t>https://encrypted-tbn0.gstatic.com/images?q=tbn:ANd9GcTN6HuWBRaqaQwPwc4ca7pUqn-MT7Nke20cGnRQlN0ei-LM-uMfLnPG&amp;s</t>
  </si>
  <si>
    <t>Taiwan AI Labs_å°ç£é†«å­¸å½±åƒè‚¡ä»½æœ‰é™å…¬å¸</t>
  </si>
  <si>
    <t>https://www.google.com/search?sca_esv=589318964&amp;gl=us&amp;hl=en&amp;q=Taiwan+AI+Labs_%E5%8F%B0%E7%81%A3%E9%86%AB%E5%AD%B8%E5%BD%B1%E5%83%8F%E8%82%A1%E4%BB%BD%E6%9C%89%E9%99%90%E5%85%AC%E5%8F%B8&amp;sa=X&amp;ved=0ahUKEwipqPfA3IGDAxWMOkQIHd7RAwYQmJACCMgL</t>
  </si>
  <si>
    <t>https://encrypted-tbn0.gstatic.com/images?q=tbn:ANd9GcQN2zNqGtbmplcaNLbuclNjgmQA31RVZB4u8n-Zoqg&amp;s</t>
  </si>
  <si>
    <t>Jobzem (18756194)</t>
  </si>
  <si>
    <t>https://www.google.com/search?sca_esv=568110489&amp;hl=en&amp;gl=us&amp;q=Jobzem+(18756194)&amp;sa=X&amp;ved=0ahUKEwjYgLOtjsWBAxUuElkFHZ6cBs4QmJACCOQJ</t>
  </si>
  <si>
    <t>AVK Tech Solutions Inc</t>
  </si>
  <si>
    <t>https://www.google.com/search?sca_esv=587583771&amp;gl=us&amp;hl=en&amp;q=AVK+Tech+Solutions+Inc&amp;sa=X&amp;ved=0ahUKEwj4nMjyjfWCAxWNEFkFHYtXCo04ChCYkAIIrAs</t>
  </si>
  <si>
    <t>Epidemic Sound Ab</t>
  </si>
  <si>
    <t>https://www.google.com/search?gl=us&amp;hl=en&amp;q=Epidemic+Sound+Ab&amp;sa=X&amp;ved=0ahUKEwi-3vvmy5KAAxXQh-4BHf2gCmYQmJACCMAJ</t>
  </si>
  <si>
    <t>Valuezon</t>
  </si>
  <si>
    <t>https://www.google.com/search?sca_esv=585361611&amp;hl=en&amp;gl=us&amp;q=Valuezon&amp;sa=X&amp;ved=0ahUKEwibwfaugeGCAxUXg4kEHSeFBEM4ChCYkAII5Qw</t>
  </si>
  <si>
    <t>https://encrypted-tbn0.gstatic.com/images?q=tbn:ANd9GcSL7pfyE2cKvmoxQrzERn8otizuePfBjcS1hwPKSkQ&amp;s</t>
  </si>
  <si>
    <t>Inpost Sa</t>
  </si>
  <si>
    <t>https://www.google.com/search?gl=us&amp;hl=en&amp;q=Inpost+Sa&amp;sa=X&amp;ved=0ahUKEwikkr_EtPT_AhUPM1kFHbKqDBQ4ChCYkAIIsQw</t>
  </si>
  <si>
    <t>Tech-Marine Business, Inc.</t>
  </si>
  <si>
    <t>https://www.google.com/search?q=Tech-Marine+Business,+Inc.&amp;sa=X&amp;ved=0ahUKEwjD5-21rcT-AhW9mYQIHelkBqg4RhCYkAII9w0</t>
  </si>
  <si>
    <t>2 reviews</t>
  </si>
  <si>
    <t>https://www.google.com/search?q=2+reviews&amp;sa=X&amp;ved=0ahUKEwjtwOjNqLf8AhU7LFkFHU7OCCsQmJACCOkJ</t>
  </si>
  <si>
    <t>Saks.com LLC</t>
  </si>
  <si>
    <t>https://www.google.com/search?gl=us&amp;hl=en&amp;q=Saks.com+LLC&amp;sa=X&amp;ved=0ahUKEwj4gP_Vq5f_AhXCEGIAHctqB-gQmJACCIYO</t>
  </si>
  <si>
    <t>https://encrypted-tbn0.gstatic.com/images?q=tbn:ANd9GcTfrOKW5Tgt7pIJzCA0wN3H1AkbJ0_FFDAYByelmnw&amp;s</t>
  </si>
  <si>
    <t>Tech Pathway</t>
  </si>
  <si>
    <t>https://www.google.com/search?q=Tech+Pathway&amp;sa=X&amp;ved=0ahUKEwifkIbz7cH-AhWFRjABHSX-Apg4HhCYkAIIyQw</t>
  </si>
  <si>
    <t>Nbcc Consulting</t>
  </si>
  <si>
    <t>https://www.google.com/search?hl=en&amp;gl=us&amp;q=Nbcc+Consulting&amp;sa=X&amp;ved=0ahUKEwi1-svnrb_-AhXjj4kEHaU9DG84FBCYkAII4Qs</t>
  </si>
  <si>
    <t>Inworld</t>
  </si>
  <si>
    <t>https://www.google.com/search?gl=us&amp;hl=en&amp;q=Inworld&amp;sa=X&amp;ved=0ahUKEwjH0tG0z8T_AhXVj4kEHeDYAHc4ChCYkAIIvQk</t>
  </si>
  <si>
    <t>https://encrypted-tbn0.gstatic.com/images?q=tbn:ANd9GcRNOEzLoE3JJETixq6LLB5zend5mcMcu4rl97n-nJ0&amp;s</t>
  </si>
  <si>
    <t>Jobzem (79105355)</t>
  </si>
  <si>
    <t>https://www.google.com/search?sca_esv=575547564&amp;hl=en&amp;gl=us&amp;q=Jobzem+(79105355)&amp;sa=X&amp;ved=0ahUKEwjHy-nIgImCAxUeKFkFHavFATw4ChCYkAIIpww</t>
  </si>
  <si>
    <t>Southern Cross Analytics</t>
  </si>
  <si>
    <t>https://www.google.com/search?gl=us&amp;hl=en&amp;q=Southern+Cross+Analytics&amp;sa=X&amp;ved=0ahUKEwi-5sGZnKmAAxV_DkQIHdyTDQc4ChCYkAIIkQs</t>
  </si>
  <si>
    <t>AKIMA</t>
  </si>
  <si>
    <t>https://www.google.com/search?sca_esv=c4af8f1f59bd85e1&amp;hl=en&amp;gl=us&amp;q=AKIMA&amp;sa=X&amp;ved=0ahUKEwim54_qgLSDAxXtgoQIHclRA404FBCYkAIImA4</t>
  </si>
  <si>
    <t>https://encrypted-tbn0.gstatic.com/images?q=tbn:ANd9GcTW_ZzwUaK_vsz4qq2gwMobpexpIAswcPjsEy3E7n8&amp;s</t>
  </si>
  <si>
    <t>Enterprise Rent-A-Car</t>
  </si>
  <si>
    <t>http://www.enterprise.com/</t>
  </si>
  <si>
    <t>https://www.google.com/search?gl=us&amp;hl=en&amp;q=Enterprise+Rent-A-Car&amp;sa=X&amp;ved=0ahUKEwiBi7vJs579AhW-gmoFHS45AQ0QmJACCIsO</t>
  </si>
  <si>
    <t>Visma Raet</t>
  </si>
  <si>
    <t>http://www.raet.nl/</t>
  </si>
  <si>
    <t>https://www.google.com/search?sca_esv=562295586&amp;hl=en&amp;gl=us&amp;q=Visma+Raet&amp;sa=X&amp;ved=0ahUKEwiWptbf8I2BAxWvRjABHTo9C8I4FBCYkAIIqQw</t>
  </si>
  <si>
    <t>Competec Service AG</t>
  </si>
  <si>
    <t>http://www.competec.ch/</t>
  </si>
  <si>
    <t>https://www.google.com/search?gl=us&amp;hl=en&amp;q=Competec+Service+AG&amp;sa=X&amp;ved=0ahUKEwiHgs_Y5N3_AhW1nGoFHWlyDJsQmJACCK4O</t>
  </si>
  <si>
    <t>Era Realty Network Pte Ltd</t>
  </si>
  <si>
    <t>http://www.era.com.sg/</t>
  </si>
  <si>
    <t>https://www.google.com/search?ucbcb=1&amp;gl=us&amp;hl=en&amp;q=Era+Realty+Network+Pte+Ltd&amp;sa=X&amp;ved=0ahUKEwi83468irr9AhXdLzQIHbKwB_c4WhCYkAIIuwk</t>
  </si>
  <si>
    <t>Customer Management Resourcing Group (CMR)</t>
  </si>
  <si>
    <t>https://www.google.com/search?hl=en&amp;gl=us&amp;q=Customer+Management+Resourcing+Group+(CMR)&amp;sa=X&amp;ved=0ahUKEwjf4tWW6rT8AhWAEEQIHVhcCEkQmJACCOoL</t>
  </si>
  <si>
    <t>Geoscience Australia</t>
  </si>
  <si>
    <t>https://www.ga.gov.au/</t>
  </si>
  <si>
    <t>https://www.google.com/search?hl=en&amp;gl=us&amp;q=Geoscience+Australia&amp;sa=X&amp;ved=0ahUKEwjl_qio08b9AhWllWoFHecMBvYQmJACCJsK</t>
  </si>
  <si>
    <t>https://encrypted-tbn0.gstatic.com/images?q=tbn:ANd9GcQ_K4OmACFsEtQmK0PwyviYD1UqnmNUIDou2ndT&amp;s=0</t>
  </si>
  <si>
    <t>Lapp Asia Pacific Pte. Ltd.</t>
  </si>
  <si>
    <t>https://www.google.com/search?gl=us&amp;hl=en&amp;q=Lapp+Asia+Pacific+Pte.+Ltd.&amp;sa=X&amp;ved=0ahUKEwiwloWmirr9AhXME1kFHXmmCQA4PBCYkAIIuQk</t>
  </si>
  <si>
    <t>Zm Financial Systems</t>
  </si>
  <si>
    <t>https://www.google.com/search?gl=us&amp;hl=en&amp;q=Zm+Financial+Systems&amp;sa=X&amp;ved=0ahUKEwixyOTaorOAAxVrEVkFHaoMBKoQmJACCN0K</t>
  </si>
  <si>
    <t>HR Works</t>
  </si>
  <si>
    <t>https://www.google.com/search?sca_esv=560269821&amp;gl=us&amp;hl=en&amp;q=HR+Works&amp;sa=X&amp;ved=0ahUKEwj0_7jq0vmAAxV2EmIAHQatDuc4MhCYkAIIkAo</t>
  </si>
  <si>
    <t>Jobzem (70803069)</t>
  </si>
  <si>
    <t>https://www.google.com/search?sca_esv=575547564&amp;hl=en&amp;gl=us&amp;q=Jobzem+(70803069)&amp;sa=X&amp;ved=0ahUKEwjHy-nIgImCAxUeKFkFHavFATw4ChCYkAII8ws</t>
  </si>
  <si>
    <t>Viscar Industrial Capacity Ltd</t>
  </si>
  <si>
    <t>https://www.google.com/search?hl=en&amp;gl=us&amp;q=Viscar+Industrial+Capacity+Ltd&amp;sa=X&amp;ved=0ahUKEwjBu6DKy7f9AhXwQTABHb4sCAsQmJACCMEI</t>
  </si>
  <si>
    <t>Spreegold Gmbh</t>
  </si>
  <si>
    <t>https://www.google.com/search?hl=en&amp;gl=us&amp;q=Spreegold+Gmbh&amp;sa=X&amp;ved=0ahUKEwjE37b-qY_9AhW6j4kEHYv7CNc4HhCYkAII4Qs</t>
  </si>
  <si>
    <t>merchant e-Solutions</t>
  </si>
  <si>
    <t>https://www.google.com/search?sca_esv=83d422ed70b0b2be&amp;gl=us&amp;hl=en&amp;q=merchant+e-Solutions&amp;sa=X&amp;ved=0ahUKEwiW0o-5-a6DAxUOZzABHTMkCvYQmJACCJwN</t>
  </si>
  <si>
    <t>https://encrypted-tbn0.gstatic.com/images?q=tbn:ANd9GcTSKxdxdcvEufiy2w3NVN09z1gS4Ihb0CHMr2h8&amp;s=0</t>
  </si>
  <si>
    <t>Groupe Guisnel</t>
  </si>
  <si>
    <t>https://www.google.com/search?hl=en&amp;gl=us&amp;q=Groupe+Guisnel&amp;sa=X&amp;ved=0ahUKEwi4na-SxNr8AhXFlWoFHWQKDh84RhCYkAIIvgw</t>
  </si>
  <si>
    <t>https://encrypted-tbn0.gstatic.com/images?q=tbn:ANd9GcSRpjJiF--_PhzxkL4XzSG3YuejlrUUA3iGW2A0f8w&amp;s</t>
  </si>
  <si>
    <t>Orbit Reporting + Analytics</t>
  </si>
  <si>
    <t>https://www.google.com/search?gl=us&amp;hl=en&amp;q=Orbit+Reporting+%2B+Analytics&amp;sa=X&amp;ved=0ahUKEwjhtNihjOf8AhXrBTQIHaCTDJ44PBCYkAII9w0</t>
  </si>
  <si>
    <t>https://encrypted-tbn0.gstatic.com/images?q=tbn:ANd9GcRtJM9Qd_hqKm_Ss-lY1s6Mdhm4SeHnigfZzsySBU0&amp;s</t>
  </si>
  <si>
    <t>SCAN, Inc.</t>
  </si>
  <si>
    <t>https://www.google.com/search?hl=en&amp;gl=us&amp;q=SCAN,+Inc.&amp;sa=X&amp;ved=0ahUKEwjj8Inj5Yz9AhUeGlkFHXvqA1I4UBCYkAIIzgw</t>
  </si>
  <si>
    <t>Omega CRM Consulting</t>
  </si>
  <si>
    <t>https://www.google.com/search?ucbcb=1&amp;hl=en&amp;gl=us&amp;q=Omega+CRM+Consulting&amp;sa=X&amp;ved=0ahUKEwiTrNaa0-78AhViKFkFHUpTA_o4HhCYkAIIiQs</t>
  </si>
  <si>
    <t>Akulaku</t>
  </si>
  <si>
    <t>https://www.google.com/search?sca_esv=572781667&amp;hl=en&amp;gl=us&amp;q=Akulaku&amp;sa=X&amp;ved=0ahUKEwjZx8Sk7u-BAxUjM1kFHeebDKAQmJACCJUN</t>
  </si>
  <si>
    <t>https://encrypted-tbn0.gstatic.com/images?q=tbn:ANd9GcRRqKOhbdZXtQ8qbFbIBYoaE8D8VR_oXs4deEUxQS4&amp;s</t>
  </si>
  <si>
    <t>Agensi Pekerjaan JOBBUILDER Sdn Bhd</t>
  </si>
  <si>
    <t>https://www.google.com/search?sca_esv=586873451&amp;hl=en&amp;gl=us&amp;q=Agensi+Pekerjaan+JOBBUILDER+Sdn+Bhd&amp;sa=X&amp;ved=0ahUKEwiB5PevzO2CAxXgEVkFHfLOCSwQmJACCJcM</t>
  </si>
  <si>
    <t>Binare Inc</t>
  </si>
  <si>
    <t>https://www.google.com/search?sca_esv=557013633&amp;gl=us&amp;hl=en&amp;q=Binare+Inc&amp;sa=X&amp;ved=0ahUKEwjDlPPMgN6AAxUEAzQIHWy5CyoQmJACCPkM</t>
  </si>
  <si>
    <t>Monzo Bank Ltd</t>
  </si>
  <si>
    <t>https://www.google.com/search?gl=us&amp;hl=en&amp;q=Monzo+Bank+Ltd&amp;sa=X&amp;ved=0ahUKEwiRxP_skOz8AhUuLFkFHR8PB7Y4HhCYkAIIzQs</t>
  </si>
  <si>
    <t>https://encrypted-tbn0.gstatic.com/images?q=tbn:ANd9GcS_wK5IuWCt3ozAKGC6gxMuJYvCnVCdqxvY0xBBCH0&amp;s</t>
  </si>
  <si>
    <t>Jobzem (70154499)</t>
  </si>
  <si>
    <t>https://www.google.com/search?sca_esv=567185982&amp;gl=us&amp;hl=en&amp;q=Jobzem+(70154499)&amp;sa=X&amp;ved=0ahUKEwivt6qiiLuBAxUtF1kFHS04A-U4FBCYkAIIiws</t>
  </si>
  <si>
    <t>NIBC Bank N.V.</t>
  </si>
  <si>
    <t>https://www.google.com/search?sca_esv=579567025&amp;hl=en&amp;gl=us&amp;q=NIBC+Bank+N.V.&amp;sa=X&amp;ved=0ahUKEwjU7__ipayCAxUOtIkEHcQpD584FBCYkAII5ws</t>
  </si>
  <si>
    <t>Aesop</t>
  </si>
  <si>
    <t>https://www.google.com/search?hl=en&amp;gl=us&amp;q=Aesop&amp;sa=X&amp;ved=0ahUKEwjJ85rYq-f9AhVRjIkEHdt7AzQQmJACCP0L</t>
  </si>
  <si>
    <t>Sagicor Group Jamaica Limited</t>
  </si>
  <si>
    <t>https://www.google.com/search?hl=en&amp;gl=us&amp;q=Sagicor+Group+Jamaica+Limited&amp;sa=X&amp;ved=0ahUKEwjahf_AiM78AhUylIkEHXRADd4QmJACCNEF</t>
  </si>
  <si>
    <t>https://encrypted-tbn0.gstatic.com/images?q=tbn:ANd9GcTmtuHDygkbL6SKulUjEU2U5CjBhel1H89Q4JK2KT0&amp;s</t>
  </si>
  <si>
    <t>Jobzem (25752287)</t>
  </si>
  <si>
    <t>https://www.google.com/search?sca_esv=567513126&amp;gl=us&amp;hl=en&amp;q=Jobzem+(25752287)&amp;sa=X&amp;ved=0ahUKEwjl5snYxr2BAxWbGVkFHeyKDucQmJACCOgM</t>
  </si>
  <si>
    <t>Phalen Leadership Academies</t>
  </si>
  <si>
    <t>https://www.google.com/search?hl=en&amp;gl=us&amp;q=Phalen+Leadership+Academies&amp;sa=X&amp;ved=0ahUKEwjuz5-_39r9AhVtmGoFHfZHAAI4FBCYkAIIuA4</t>
  </si>
  <si>
    <t>à¸šà¸£à¸´à¸©à¸±à¸— à¸žà¸µà¸‹à¸µà¸‹à¸µ à¸­à¸´à¸™à¹€à¸—à¸­à¸£à¹Œà¹€à¸™à¸Šà¸±à¸™à¸™à¸±à¸¥ à¸ˆà¸³à¸à¸±à¸” (à¸ªà¸³à¸™à¸±à¸à¸‡à¸²à¸™à¹ƒà¸«à¸à¹ˆ)</t>
  </si>
  <si>
    <t>https://www.google.com/search?hl=en&amp;gl=us&amp;q=%E0%B8%9A%E0%B8%A3%E0%B8%B4%E0%B8%A9%E0%B8%B1%E0%B8%97+%E0%B8%9E%E0%B8%B5%E0%B8%8B%E0%B8%B5%E0%B8%8B%E0%B8%B5+%E0%B8%AD%E0%B8%B4%E0%B8%99%E0%B9%80%E0%B8%97%E0%B8%AD%E0%B8%A3%E0%B9%8C%E0%B9%80%E0%B8%99%E0%B8%8A%E0%B8%B1%E0%B8%99%E0%B8%99%E0%B8%B1%E0%B8%A5+%E0%B8%88%E0%B8%B3%E0%B8%81%E0%B8%B1%E0%B8%94+(%E0%B8%AA%E0%B8%B3%E0%B8%99%E0%B8%B1%E0%B8%81%E0%B8%87%E0%B8%B2%E0%B8%99%E0%B9%83%E0%B8%AB%E0%B8%8D%E0%B9%88)&amp;sa=X&amp;ved=0ahUKEwitupfluvv9AhUhFlkFHb8GDs84ChCYkAIInQs</t>
  </si>
  <si>
    <t>tag</t>
  </si>
  <si>
    <t>https://www.google.com/search?sca_esv=574353833&amp;hl=en&amp;gl=us&amp;q=tag&amp;sa=X&amp;ved=0ahUKEwid84b69f6BAxUgMzQIHdhODAg4ChCYkAIIhA0</t>
  </si>
  <si>
    <t>Shaw's</t>
  </si>
  <si>
    <t>http://www.shaws.com/</t>
  </si>
  <si>
    <t>https://www.google.com/search?hl=en&amp;gl=us&amp;q=Shaw%27s&amp;sa=X&amp;ved=0ahUKEwiG8eHn5LT8AhWnkYkEHVS6BVMQmJACCN0N</t>
  </si>
  <si>
    <t>https://encrypted-tbn0.gstatic.com/images?q=tbn:ANd9GcT7WcEVG89HnuIwnJRJWCQROzg_8_mAeu4mgjQjvsI&amp;s</t>
  </si>
  <si>
    <t>Entrada</t>
  </si>
  <si>
    <t>https://www.google.com/search?sca_esv=571655468&amp;gl=us&amp;hl=en&amp;q=Entrada&amp;sa=X&amp;ved=0ahUKEwiYwYe54-WBAxU2L1kFHadGA1E4RhCYkAIIkAo</t>
  </si>
  <si>
    <t>ì¼€ì´ì†”ë£¨ì…˜, KESOLUTION</t>
  </si>
  <si>
    <t>https://www.google.com/search?ucbcb=1&amp;gl=us&amp;hl=en&amp;q=%EC%BC%80%EC%9D%B4%EC%86%94%EB%A3%A8%EC%85%98,+KESOLUTION&amp;sa=X&amp;ved=0ahUKEwjLwfaS8sH-AhWGk4kEHbM0B88QmJACCK0I</t>
  </si>
  <si>
    <t>SVP Infosystems Ltd</t>
  </si>
  <si>
    <t>https://www.google.com/search?sca_esv=575393305&amp;gl=us&amp;hl=en&amp;q=SVP+Infosystems+Ltd&amp;sa=X&amp;ved=0ahUKEwjJm_vlv4aCAxXjkWoFHWsGB_k4FBCYkAIIhQw</t>
  </si>
  <si>
    <t>NSI IT Software Services</t>
  </si>
  <si>
    <t>https://www.google.com/search?sca_esv=566193960&amp;gl=us&amp;hl=en&amp;q=NSI+IT+Software+Services&amp;sa=X&amp;ved=0ahUKEwjr74ubwrOBAxXpjYkEHa20DnMQmJACCOQM</t>
  </si>
  <si>
    <t>St Engineering Satellite Systems Pte. Ltd.</t>
  </si>
  <si>
    <t>https://www.google.com/search?q=St+Engineering+Satellite+Systems+Pte.+Ltd.&amp;sa=X&amp;ved=0ahUKEwiSh8fe5rL-AhVFD1kFHfK2Dzw4HhCYkAIIkwo</t>
  </si>
  <si>
    <t>nOps.io</t>
  </si>
  <si>
    <t>https://www.google.com/search?gl=us&amp;hl=en&amp;q=nOps.io&amp;sa=X&amp;ved=0ahUKEwjOtLiYndP9AhUmjIkEHeXECA44ChCYkAIIuQk</t>
  </si>
  <si>
    <t>International Digital Agency</t>
  </si>
  <si>
    <t>https://www.google.com/search?hl=en&amp;gl=us&amp;q=International+Digital+Agency&amp;sa=X&amp;ved=0ahUKEwiXjraPhoaAAxWiF1kFHaMZB1oQmJACCKQK</t>
  </si>
  <si>
    <t>Mas Global Consulting Llc</t>
  </si>
  <si>
    <t>https://www.google.com/search?hl=en&amp;gl=us&amp;q=Mas+Global+Consulting+Llc&amp;sa=X&amp;ved=0ahUKEwir8Mz00Z7-AhWnlIkEHQtMCIYQmJACCM0N</t>
  </si>
  <si>
    <t>https://encrypted-tbn0.gstatic.com/images?q=tbn:ANd9GcTvVEVopAz45g3mcHQil6aWMgKhogLelTqAulbT&amp;s=0</t>
  </si>
  <si>
    <t>Axiom Search Co.</t>
  </si>
  <si>
    <t>https://www.google.com/search?sca_esv=556212212&amp;gl=us&amp;hl=en&amp;q=Axiom+Search+Co.&amp;sa=X&amp;ved=0ahUKEwiry8_fuNaAAxUdQ0EAHZHpDC04WhCYkAII9ww</t>
  </si>
  <si>
    <t>Aruma</t>
  </si>
  <si>
    <t>https://www.google.com/search?ucbcb=1&amp;hl=en&amp;gl=us&amp;q=Aruma&amp;sa=X&amp;ved=0ahUKEwinmOC5h938AhVOSjABHTcgAigQmJACCPgL</t>
  </si>
  <si>
    <t>BetMakers DNA Pty Ltd</t>
  </si>
  <si>
    <t>https://www.google.com/search?hl=en&amp;gl=us&amp;q=BetMakers+DNA+Pty+Ltd&amp;sa=X&amp;ved=0ahUKEwi7ho2Ev9D8AhVNk4kEHXr9A2MQmJACCNEL</t>
  </si>
  <si>
    <t>Haystack News</t>
  </si>
  <si>
    <t>https://www.google.com/search?sca_esv=562665302&amp;hl=en&amp;gl=us&amp;q=Haystack+News&amp;sa=X&amp;ved=0ahUKEwigq7fD6JKBAxUIkYkEHc1iCwAQmJACCNEM</t>
  </si>
  <si>
    <t>Microsoft India Pvt Ltd</t>
  </si>
  <si>
    <t>https://www.google.com/search?q=Microsoft+India+Pvt+Ltd&amp;sa=X&amp;ved=0ahUKEwihlIeAtMb8AhVQFlkFHe6yAr44FBCYkAII9As</t>
  </si>
  <si>
    <t>Beacon Technologies Inc.</t>
  </si>
  <si>
    <t>https://www.google.com/search?gl=us&amp;hl=en&amp;q=Beacon+Technologies+Inc.&amp;sa=X&amp;ved=0ahUKEwjkzoGwiur-AhVVTDABHd76BIY4MhCYkAII3w0</t>
  </si>
  <si>
    <t>https://encrypted-tbn0.gstatic.com/images?q=tbn:ANd9GcTHW1leoSs4IL_QZJ3pj_d02TfLdoJwfR5JaFrcJGs&amp;s</t>
  </si>
  <si>
    <t>å®é”é›» HTC Corporation_å®é”åœ‹éš›é›»å­è‚¡ä»½æœ‰é™å…¬å¸</t>
  </si>
  <si>
    <t>http://www.htc.com/</t>
  </si>
  <si>
    <t>https://www.google.com/search?hl=en&amp;gl=us&amp;q=%E5%AE%8F%E9%81%94%E9%9B%BB+HTC+Corporation_%E5%AE%8F%E9%81%94%E5%9C%8B%E9%9A%9B%E9%9B%BB%E5%AD%90%E8%82%A1%E4%BB%BD%E6%9C%89%E9%99%90%E5%85%AC%E5%8F%B8&amp;sa=X&amp;ved=0ahUKEwjR49XQ8cH-AhUBrIQIHaLWDPAQmJACCKMM</t>
  </si>
  <si>
    <t>Australian Federal Police (AFP)</t>
  </si>
  <si>
    <t>https://www.google.com/search?hl=en&amp;gl=us&amp;q=Australian+Federal+Police+(AFP)&amp;sa=X&amp;ved=0ahUKEwj38MyYxIiAAxVMRzABHZA6APE4HhCYkAIInww</t>
  </si>
  <si>
    <t>Evomotiv</t>
  </si>
  <si>
    <t>https://www.google.com/search?sca_esv=563320360&amp;gl=us&amp;hl=en&amp;q=Evomotiv&amp;sa=X&amp;ved=0ahUKEwj2hKeZ8ZeBAxU6hYkEHX4FC0I4KBCYkAIIzgs</t>
  </si>
  <si>
    <t>Moo, Inc.</t>
  </si>
  <si>
    <t>http://www.moo.com/us</t>
  </si>
  <si>
    <t>https://www.google.com/search?q=Moo,+Inc.&amp;sa=X&amp;ved=0ahUKEwjrrJX88sv-AhVnRzABHf3HCmY4KBCYkAII3ws</t>
  </si>
  <si>
    <t>Zions Bank</t>
  </si>
  <si>
    <t>https://www.zionsbancorp.com/</t>
  </si>
  <si>
    <t>https://www.google.com/search?sca_esv=553685155&amp;hl=en&amp;gl=us&amp;q=Zions+Bank&amp;sa=X&amp;ved=0ahUKEwi2q7zlqcKAAxU0STABHR-OCmY4PBCYkAII-ww</t>
  </si>
  <si>
    <t>https://encrypted-tbn0.gstatic.com/images?q=tbn:ANd9GcTGGJwoHhsDZvyy4RdaT_EaMOlPkqjmQ6IxhCXz0_o&amp;s</t>
  </si>
  <si>
    <t>AGL Energy</t>
  </si>
  <si>
    <t>https://www.google.com/search?gl=us&amp;hl=en&amp;q=AGL+Energy&amp;sa=X&amp;ved=0ahUKEwif9I2kiJCAAxUHH0QIHb9SAhg4FBCYkAII8gk</t>
  </si>
  <si>
    <t>https://encrypted-tbn0.gstatic.com/images?q=tbn:ANd9GcQNAvfz6eP0lnJ2Tp3giH4c7quJNkRG1PplmDry&amp;s=0</t>
  </si>
  <si>
    <t>CTRL-F NV</t>
  </si>
  <si>
    <t>https://www.google.com/search?gl=us&amp;hl=en&amp;q=CTRL-F+NV&amp;sa=X&amp;ved=0ahUKEwimpdKTmM79AhX7L0QIHVZMCHY4ChCYkAIIhws</t>
  </si>
  <si>
    <t>Neo Soft</t>
  </si>
  <si>
    <t>https://www.google.com/search?sca_esv=561545016&amp;gl=us&amp;hl=en&amp;q=Neo+Soft&amp;sa=X&amp;ved=0ahUKEwjXhsuooYaBAxV-F1kFHdgFC_o4ChCYkAII3ww</t>
  </si>
  <si>
    <t>Confluent, Inc.</t>
  </si>
  <si>
    <t>https://www.google.com/search?ucbcb=1&amp;gl=us&amp;hl=en&amp;q=Confluent,+Inc.&amp;sa=X&amp;ved=0ahUKEwje8LbE3Mv9AhWzlWoFHaqcCbM4HhCYkAII8Qo</t>
  </si>
  <si>
    <t>https://encrypted-tbn0.gstatic.com/images?q=tbn:ANd9GcTGZg7rydDToymdGDc9N_W0TdNwSrCpcvmmZoilgNM&amp;s</t>
  </si>
  <si>
    <t>NInfo Systems INC</t>
  </si>
  <si>
    <t>https://www.google.com/search?sca_esv=572454954&amp;gl=us&amp;hl=en&amp;q=NInfo+Systems+INC&amp;sa=X&amp;ved=0ahUKEwifyNS7q-2BAxUKlWoFHd7PBoc4KBCYkAII_gw</t>
  </si>
  <si>
    <t>https://encrypted-tbn0.gstatic.com/images?q=tbn:ANd9GcR10-n1K7F--HcIlf6ODFklkNW-PD_5Mbv6PwX3p2M&amp;s</t>
  </si>
  <si>
    <t>Fm Global - Human Resources</t>
  </si>
  <si>
    <t>https://www.google.com/search?sca_esv=575703562&amp;gl=us&amp;hl=en&amp;q=Fm+Global+-+Human+Resources&amp;sa=X&amp;ved=0ahUKEwjal86tv4uCAxVwFFkFHS_3Dbg4ChCYkAIItgs</t>
  </si>
  <si>
    <t>Cheil</t>
  </si>
  <si>
    <t>https://www.google.com/search?gl=us&amp;hl=en&amp;q=Cheil&amp;sa=X&amp;ved=0ahUKEwju1ca5v4D-AhU5kmoFHTNIACAQmJACCPUK</t>
  </si>
  <si>
    <t>NextUP Pharma</t>
  </si>
  <si>
    <t>https://www.google.com/search?hl=en&amp;gl=us&amp;q=NextUP+Pharma&amp;sa=X&amp;ved=0ahUKEwjmvtXs1PP8AhVlkYkEHWrcCQw4HhCYkAII5Ak</t>
  </si>
  <si>
    <t>Transtach</t>
  </si>
  <si>
    <t>https://www.google.com/search?hl=en&amp;gl=us&amp;q=Transtach&amp;sa=X&amp;ved=0ahUKEwiDh4Htj5z-AhX4MlkFHZ6_Cc44FBCYkAII9Aw</t>
  </si>
  <si>
    <t>DBiz Solutions Australia</t>
  </si>
  <si>
    <t>https://www.google.com/search?sca_esv=581645294&amp;hl=en&amp;gl=us&amp;q=DBiz+Solutions+Australia&amp;sa=X&amp;ved=0ahUKEwj9ibKv572CAxWckIkEHRY1BwQQmJACCNAK</t>
  </si>
  <si>
    <t>Omegacrmconsulting</t>
  </si>
  <si>
    <t>https://www.google.com/search?q=Omegacrmconsulting&amp;sa=X&amp;ved=0ahUKEwj20Yigqrf8AhUXF1kFHaxCAT04HhCYkAIIkA4</t>
  </si>
  <si>
    <t>bigdata technology solutions</t>
  </si>
  <si>
    <t>https://www.google.com/search?sca_esv=577557029&amp;gl=us&amp;hl=en&amp;q=bigdata+technology+solutions&amp;sa=X&amp;ved=0ahUKEwiKmejozZqCAxV1BjQIHT5cBd4QmJACCMwI</t>
  </si>
  <si>
    <t>TandemLaunch Inc.</t>
  </si>
  <si>
    <t>http://www.tandemlaunch.com/</t>
  </si>
  <si>
    <t>https://www.google.com/search?hl=en&amp;gl=us&amp;q=TandemLaunch+Inc.&amp;sa=X&amp;ved=0ahUKEwj-zJHMwIOAAxUmSTABHX1GDtE4FBCYkAIIvgs</t>
  </si>
  <si>
    <t>CommuniCare</t>
  </si>
  <si>
    <t>https://www.google.com/search?sca_esv=572772429&amp;gl=us&amp;hl=en&amp;q=CommuniCare&amp;sa=X&amp;ved=0ahUKEwiO5aHP6u-BAxWCD0QIHZWtAr84ChCYkAII5gs</t>
  </si>
  <si>
    <t>Jobzem (76325114)</t>
  </si>
  <si>
    <t>https://www.google.com/search?sca_esv=569950492&amp;gl=us&amp;hl=en&amp;q=Jobzem+(76325114)&amp;sa=X&amp;ved=0ahUKEwjXqry73NaBAxWOGVkFHQ5TDjY4KBCYkAIIkws</t>
  </si>
  <si>
    <t>Medifast</t>
  </si>
  <si>
    <t>https://www.google.com/search?gl=us&amp;hl=en&amp;q=Medifast&amp;sa=X&amp;ved=0ahUKEwjHkPCZoIX9AhXUFVkFHS2oAR84RhCYkAII9Qw</t>
  </si>
  <si>
    <t>Chu Ucl Namur</t>
  </si>
  <si>
    <t>https://www.google.com/search?hl=en&amp;gl=us&amp;q=Chu+Ucl+Namur&amp;sa=X&amp;ved=0ahUKEwigoKe-4rWAAxXyM1kFHZgqB-wQmJACCMcL</t>
  </si>
  <si>
    <t>Centre for Genomic Regulation</t>
  </si>
  <si>
    <t>https://www.google.com/search?hl=en&amp;gl=us&amp;q=Centre+for+Genomic+Regulation&amp;sa=X&amp;ved=0ahUKEwj_wbOoqrf8AhXKEGIAHaKDCgg4UBCYkAII7As</t>
  </si>
  <si>
    <t>https://encrypted-tbn0.gstatic.com/images?q=tbn:ANd9GcSW3yNLkqyNpIlGgLV1MlsQQGA6-bA7o1FF4qxSNLk&amp;s</t>
  </si>
  <si>
    <t>Jobzem (20409896)</t>
  </si>
  <si>
    <t>https://www.google.com/search?sca_esv=569660528&amp;gl=us&amp;hl=en&amp;q=Jobzem+(20409896)&amp;sa=X&amp;ved=0ahUKEwiz5cbl1tGBAxWeFlkFHcVQAoIQmJACCNgK</t>
  </si>
  <si>
    <t>Galorath Inc.</t>
  </si>
  <si>
    <t>https://www.google.com/search?gl=us&amp;hl=en&amp;q=Galorath+Inc.&amp;sa=X&amp;ved=0ahUKEwj8iaGl9KP_AhWnF1kFHbVMB744UBCYkAII7Aw</t>
  </si>
  <si>
    <t>EPSoft Technologies</t>
  </si>
  <si>
    <t>https://www.google.com/search?hl=en&amp;gl=us&amp;q=EPSoft+Technologies&amp;sa=X&amp;ved=0ahUKEwigmYS7_tf8AhWcmmoFHZJVBp84ChCYkAIIqA4</t>
  </si>
  <si>
    <t>https://encrypted-tbn0.gstatic.com/images?q=tbn:ANd9GcRAEMEr8EqfgR7Sin7u33CXW_ZkjoxDdvHDEBj_ayc&amp;s</t>
  </si>
  <si>
    <t>Prepaypower</t>
  </si>
  <si>
    <t>https://www.google.com/search?sca_esv=566849429&amp;hl=en&amp;gl=us&amp;q=Prepaypower&amp;sa=X&amp;ved=0ahUKEwiFyd3sx7iBAxXgkmoFHfHIClgQmJACCKAN</t>
  </si>
  <si>
    <t>https://encrypted-tbn0.gstatic.com/images?q=tbn:ANd9GcTGNq9crO8eZjk6J6qjhDNagNHFn8my3R7zAJZ871e37uDfZDmU5ehsqJI&amp;s</t>
  </si>
  <si>
    <t>ReCollect</t>
  </si>
  <si>
    <t>https://www.google.com/search?gl=us&amp;hl=en&amp;q=ReCollect&amp;sa=X&amp;ved=0ahUKEwj3uIOG-fv_AhVPnGoFHe4AChk4HhCYkAII7As</t>
  </si>
  <si>
    <t>https://encrypted-tbn0.gstatic.com/images?q=tbn:ANd9GcRj2APrLDdJeTRkSxtQlZYmyDEjYtwdQxMd763MCZQ&amp;s</t>
  </si>
  <si>
    <t>WESTAT</t>
  </si>
  <si>
    <t>https://www.google.com/search?hl=en&amp;gl=us&amp;q=WESTAT&amp;sa=X&amp;ved=0ahUKEwjt-K6b1ZyAAxU5SzABHf5WA9M4RhCYkAIIoAo</t>
  </si>
  <si>
    <t>https://encrypted-tbn0.gstatic.com/images?q=tbn:ANd9GcSKri3qJtpC3_VlKww6ugtAG_NY7YCS9nEfF_RK&amp;s=0</t>
  </si>
  <si>
    <t>Chelsea Jewish</t>
  </si>
  <si>
    <t>http://chelseajewish.orgem/</t>
  </si>
  <si>
    <t>https://www.google.com/search?ucbcb=1&amp;hl=en&amp;gl=us&amp;q=Chelsea+Jewish&amp;sa=X&amp;ved=0ahUKEwivxci_3Kr8AhXFmIQIHavIBnE4RhCYkAIIsAw</t>
  </si>
  <si>
    <t>Assistant Secretary for Housing-Federal Housing Commissioner</t>
  </si>
  <si>
    <t>https://www.google.com/search?sca_esv=572078159&amp;gl=us&amp;hl=en&amp;q=Assistant+Secretary+for+Housing-Federal+Housing+Commissioner&amp;sa=X&amp;ved=0ahUKEwjhhfLe5uqBAxUPjIkEHY5sBto4MhCYkAII0gs</t>
  </si>
  <si>
    <t>RL Canning, Inc.</t>
  </si>
  <si>
    <t>https://www.google.com/search?gl=us&amp;hl=en&amp;q=RL+Canning,+Inc.&amp;sa=X&amp;ved=0ahUKEwitz_fj6bz-AhV2m2oFHZgfA8Y4PBCYkAII8Qw</t>
  </si>
  <si>
    <t>Transunion Of Canada</t>
  </si>
  <si>
    <t>https://www.google.com/search?sca_esv=556658825&amp;hl=en&amp;gl=us&amp;q=Transunion+Of+Canada&amp;sa=X&amp;ved=0ahUKEwjx_-b0vtuAAxVcMlkFHb8ODCcQmJACCLkL</t>
  </si>
  <si>
    <t>Oxane Partners Limited</t>
  </si>
  <si>
    <t>http://www.oxanepartners.com/</t>
  </si>
  <si>
    <t>https://www.google.com/search?sca_esv=558499452&amp;gl=us&amp;hl=en&amp;q=Oxane+Partners+Limited&amp;sa=X&amp;ved=0ahUKEwiYo5-ayuqAAxUGD1kFHarLA7Q4MhCYkAII6Qs</t>
  </si>
  <si>
    <t>Sequoia Capital</t>
  </si>
  <si>
    <t>https://www.google.com/search?ucbcb=1&amp;gl=us&amp;hl=en&amp;q=Sequoia+Capital&amp;sa=X&amp;ved=0ahUKEwjVzc3lvdP-AhUaElkFHRgECB84ChCYkAII7Qw</t>
  </si>
  <si>
    <t>Jobzem (4028492)</t>
  </si>
  <si>
    <t>https://www.google.com/search?sca_esv=562670942&amp;hl=en&amp;gl=us&amp;q=Jobzem+(4028492)&amp;sa=X&amp;ved=0ahUKEwitqKHn65KBAxURtTEKHfqgADoQmJACCP4H</t>
  </si>
  <si>
    <t>Base Camp Recruitment Pte. Ltd.</t>
  </si>
  <si>
    <t>https://www.google.com/search?hl=en&amp;gl=us&amp;q=Base+Camp+Recruitment+Pte.+Ltd.&amp;sa=X&amp;ved=0ahUKEwi0k5SYkpf-AhWZEVkFHYASAKY4FBCYkAIIlQo</t>
  </si>
  <si>
    <t>https://encrypted-tbn0.gstatic.com/images?q=tbn:ANd9GcRugxnUy2Wt_OfBVOyJGLV5ETlcUl3R2U4q_3CEu1A&amp;s</t>
  </si>
  <si>
    <t>Hillsborough County (Florida)</t>
  </si>
  <si>
    <t>https://www.google.com/search?hl=en&amp;gl=us&amp;q=Hillsborough+County+(Florida)&amp;sa=X&amp;ved=0ahUKEwjMgJ7-1Mn_AhXvk4kEHUhuDWM4ChCYkAII-Qs</t>
  </si>
  <si>
    <t>https://encrypted-tbn0.gstatic.com/images?q=tbn:ANd9GcT4_ENGXnWgRJLhNyZNennAZ8v2snNvhcmpcNGB3l8&amp;s</t>
  </si>
  <si>
    <t>VMM</t>
  </si>
  <si>
    <t>https://www.google.com/search?gl=us&amp;hl=en&amp;q=VMM&amp;sa=X&amp;ved=0ahUKEwiW9KTZ5uf_AhVIkokEHahSD0E4PBCYkAII0Qs</t>
  </si>
  <si>
    <t>Mac</t>
  </si>
  <si>
    <t>https://www.google.com/search?q=Mac&amp;sa=X&amp;ved=0ahUKEwi2_9ea_tX-AhXIr4QIHZYsCPUQmJACCPII</t>
  </si>
  <si>
    <t>Getground</t>
  </si>
  <si>
    <t>https://www.google.com/search?q=Getground&amp;sa=X&amp;ved=0ahUKEwjTnf2SqLf8AhWUFVkFHcUbD5U4ChCYkAII9Qw</t>
  </si>
  <si>
    <t>Allegis Global Solutions  Pte. Ltd.</t>
  </si>
  <si>
    <t>https://www.google.com/search?hl=en&amp;gl=us&amp;q=Allegis+Global+Solutions++Pte.+Ltd.&amp;sa=X&amp;ved=0ahUKEwiWmoOO9p7_AhW8EFkFHbxaB144PBCYkAII8Qo</t>
  </si>
  <si>
    <t>https://encrypted-tbn0.gstatic.com/images?q=tbn:ANd9GcRl4gnxO6d_Fwrf7ktfOJtS_gc3CFNvXZrnyyX8Lq8&amp;s</t>
  </si>
  <si>
    <t>Instinctive Technologies Ltd</t>
  </si>
  <si>
    <t>http://www.reach-ats.com/</t>
  </si>
  <si>
    <t>https://www.google.com/search?gl=us&amp;hl=en&amp;q=Instinctive+Technologies+Ltd&amp;sa=X&amp;ved=0ahUKEwjb49qW4LCAAxXdFlkFHZMuAls4FBCYkAII9gs</t>
  </si>
  <si>
    <t>Square Peg Capital</t>
  </si>
  <si>
    <t>https://www.google.com/search?ucbcb=1&amp;hl=en&amp;gl=us&amp;q=Square+Peg+Capital&amp;sa=X&amp;ved=0ahUKEwix0_S1-Mj8AhVAl2oFHcD1CbE4ChCYkAII9Ao</t>
  </si>
  <si>
    <t>Scope Fluidics</t>
  </si>
  <si>
    <t>https://www.google.com/search?sca_esv=581645294&amp;hl=en&amp;gl=us&amp;q=Scope+Fluidics&amp;sa=X&amp;ved=0ahUKEwi1rP-3572CAxVul2oFHcENB3QQmJACCLIO</t>
  </si>
  <si>
    <t>Sono Bello</t>
  </si>
  <si>
    <t>https://www.google.com/search?sca_esv=569809553&amp;gl=us&amp;hl=en&amp;q=Sono+Bello&amp;sa=X&amp;ved=0ahUKEwj3z6b8ldSBAxW-kmoFHUTKBY44PBCYkAIIzQ4</t>
  </si>
  <si>
    <t>FiveCubes</t>
  </si>
  <si>
    <t>https://www.google.com/search?sca_esv=576019406&amp;gl=us&amp;hl=en&amp;q=FiveCubes&amp;sa=X&amp;ved=0ahUKEwiszuH5gI6CAxUEBEQIHf5XBr44KBCYkAIIlAo</t>
  </si>
  <si>
    <t>Overseas Private Investment Corporation</t>
  </si>
  <si>
    <t>http://www.opic.gov/</t>
  </si>
  <si>
    <t>https://www.google.com/search?gl=us&amp;hl=en&amp;q=Overseas+Private+Investment+Corporation&amp;sa=X&amp;ved=0ahUKEwiit8K729j_AhVdGVkFHYZ4B2k4MhCYkAII4ww</t>
  </si>
  <si>
    <t>https://encrypted-tbn0.gstatic.com/images?q=tbn:ANd9GcRCSH-MeG1DoJ0YJX5-YCBuTwNgslg71-pdshWvQDs&amp;s</t>
  </si>
  <si>
    <t>Tucker Parker Smith Group (TPS Group)</t>
  </si>
  <si>
    <t>https://www.google.com/search?ucbcb=1&amp;gl=us&amp;hl=en&amp;q=Tucker+Parker+Smith+Group+(TPS+Group)&amp;sa=X&amp;ved=0ahUKEwjYjaiv78P8AhUa_bsIHcjFAr04ChCYkAII7wo</t>
  </si>
  <si>
    <t>TransVoyant</t>
  </si>
  <si>
    <t>http://transvoyant.com/</t>
  </si>
  <si>
    <t>https://www.google.com/search?hl=en&amp;gl=us&amp;q=TransVoyant&amp;sa=X&amp;ved=0ahUKEwidsdGkvID-AhWWkmoFHWzrCpc4KBCYkAIIkwo</t>
  </si>
  <si>
    <t>Univision Communications, Inc</t>
  </si>
  <si>
    <t>https://www.google.com/search?hl=en&amp;gl=us&amp;q=Univision+Communications,+Inc&amp;sa=X&amp;ved=0ahUKEwjK3aPDlvH8AhXcPUQIHUtUC_cQmJACCJ0M</t>
  </si>
  <si>
    <t>https://encrypted-tbn0.gstatic.com/images?q=tbn:ANd9GcTawByxEgB-PWmjtiQSf2mM7xeFrpXCA2xEvly3bsQ&amp;s</t>
  </si>
  <si>
    <t>Jungle Scout</t>
  </si>
  <si>
    <t>https://www.google.com/search?sca_esv=570589756&amp;hl=en&amp;gl=us&amp;q=Jungle+Scout&amp;sa=X&amp;ved=0ahUKEwjojJyN4NuBAxUHRjABHeJeA_sQmJACCK8N</t>
  </si>
  <si>
    <t>https://encrypted-tbn0.gstatic.com/images?q=tbn:ANd9GcTlwd38TaUtK2pIkBYNtS0ELFhyF9duyeBm33j4cF4&amp;s</t>
  </si>
  <si>
    <t>Fractal Analytics Australia Pty Ltd</t>
  </si>
  <si>
    <t>https://www.google.com/search?hl=en&amp;gl=us&amp;q=Fractal+Analytics+Australia+Pty+Ltd&amp;sa=X&amp;ved=0ahUKEwjd-cT_0-78AhViI30KHVmKDhs4FBCYkAII5gk</t>
  </si>
  <si>
    <t>Philotech IbÃ©rica</t>
  </si>
  <si>
    <t>https://www.google.com/search?gl=us&amp;hl=en&amp;q=Philotech+Ib%C3%A9rica&amp;sa=X&amp;ved=0ahUKEwjHpOC0hYuAAxXLKFkFHQlABD44ChCYkAII9A0</t>
  </si>
  <si>
    <t>Amsted Rail</t>
  </si>
  <si>
    <t>http://www.amsted.com/</t>
  </si>
  <si>
    <t>https://www.google.com/search?hl=en&amp;gl=us&amp;q=Amsted+Rail&amp;sa=X&amp;ved=0ahUKEwiJ4pq1yOT8AhXvD1kFHZSnC_84ggEQmJACCLMM</t>
  </si>
  <si>
    <t>https://encrypted-tbn0.gstatic.com/images?q=tbn:ANd9GcSrTqdy8QIfTBA1M-uOrYtAUxdEmHm-codapF_S4wU&amp;s</t>
  </si>
  <si>
    <t>Jobzem (2438939)</t>
  </si>
  <si>
    <t>https://www.google.com/search?sca_esv=566193960&amp;hl=en&amp;gl=us&amp;q=Jobzem+(2438939)&amp;sa=X&amp;ved=0ahUKEwjNlOeBxLOBAxUNGFkFHfVvDUwQmJACCIMK</t>
  </si>
  <si>
    <t>Jobzem (20155862)</t>
  </si>
  <si>
    <t>https://www.google.com/search?sca_esv=567185982&amp;gl=us&amp;hl=en&amp;q=Jobzem+(20155862)&amp;sa=X&amp;ved=0ahUKEwiNoOrXhbuBAxUvhIkEHY49BKMQmJACCNwL</t>
  </si>
  <si>
    <t>Horizon Health</t>
  </si>
  <si>
    <t>http://www.horizonhealth.com/</t>
  </si>
  <si>
    <t>https://www.google.com/search?gl=us&amp;hl=en&amp;q=Horizon+Health&amp;sa=X&amp;ved=0ahUKEwjrwenLgYuAAxWxrokEHUGbBfU4FBCYkAII_gs</t>
  </si>
  <si>
    <t>Princess Cruises</t>
  </si>
  <si>
    <t>http://www.princess.com/</t>
  </si>
  <si>
    <t>https://www.google.com/search?hl=en&amp;gl=us&amp;q=Princess+Cruises&amp;sa=X&amp;ved=0ahUKEwje_tLureX_AhUvFVkFHbHbBvc4FBCYkAII2go</t>
  </si>
  <si>
    <t>Sanasa Life Insurance PLC</t>
  </si>
  <si>
    <t>https://www.google.com/search?gl=us&amp;hl=en&amp;q=Sanasa+Life+Insurance+PLC&amp;sa=X&amp;ved=0ahUKEwj9_ImolMf_AhWSTDABHRC_Bl8QmJACCIcK</t>
  </si>
  <si>
    <t>Cinch Sg Pte. Ltd.</t>
  </si>
  <si>
    <t>https://www.google.com/search?gl=us&amp;hl=en&amp;q=Cinch+Sg+Pte.+Ltd.&amp;sa=X&amp;ved=0ahUKEwjU8IuhwYOAAxXZFlkFHXYmAho4MhCYkAII5ws</t>
  </si>
  <si>
    <t>Convene, Inc</t>
  </si>
  <si>
    <t>https://www.google.com/search?hl=en&amp;gl=us&amp;q=Convene,+Inc&amp;sa=X&amp;ved=0ahUKEwiQrYHf_NX-AhXfLEQIHfgADv4QmJACCIYK</t>
  </si>
  <si>
    <t>Systems Accountants</t>
  </si>
  <si>
    <t>https://www.google.com/search?sca_esv=5cfedfb0e3f336bc&amp;sca_upv=1&amp;hl=en&amp;gl=us&amp;q=Systems+Accountants&amp;sa=X&amp;ved=0ahUKEwjrofzYgLmDAxWMSzABHRnPAHQ4FBCYkAIIuQw</t>
  </si>
  <si>
    <t>NHRG SRL â€“ Agenzia per il Lavoro</t>
  </si>
  <si>
    <t>https://www.google.com/search?hl=en&amp;gl=us&amp;q=NHRG+SRL+%E2%80%93+Agenzia+per+il+Lavoro&amp;sa=X&amp;ved=0ahUKEwjkjbzW7sSAAxWiEFkFHXkVC5I4ChCYkAIItw0</t>
  </si>
  <si>
    <t>Jade Blue Petroleum Inc.</t>
  </si>
  <si>
    <t>https://www.google.com/search?hl=en&amp;gl=us&amp;q=Jade+Blue+Petroleum+Inc.&amp;sa=X&amp;ved=0ahUKEwju_5nP2vv-AhVwkIkEHeDpCocQmJACCJUK</t>
  </si>
  <si>
    <t>Methodical Search</t>
  </si>
  <si>
    <t>https://www.google.com/search?hl=en&amp;gl=us&amp;q=Methodical+Search&amp;sa=X&amp;ved=0ahUKEwihys2so4X9AhVLFVkFHaXTD2sQmJACCO0K</t>
  </si>
  <si>
    <t>CLEARLINE RECRUITMENT LTD</t>
  </si>
  <si>
    <t>http://www.clearlinerecruitment.co.uk/</t>
  </si>
  <si>
    <t>https://www.google.com/search?ucbcb=1&amp;gl=us&amp;hl=en&amp;q=CLEARLINE+RECRUITMENT+LTD&amp;sa=X&amp;ved=0ahUKEwj-xeaZieL8AhWT97sIHeDsA2c4HhCYkAIIlgo</t>
  </si>
  <si>
    <t>Homes for Students</t>
  </si>
  <si>
    <t>https://www.google.com/search?ucbcb=1&amp;hl=en&amp;gl=us&amp;q=Homes+for+Students&amp;sa=X&amp;ved=0ahUKEwi84pWPoMn9AhXiD1kFHYxuCPYQmJACCKEL</t>
  </si>
  <si>
    <t>Federal Reserve Bank Of Kansas City</t>
  </si>
  <si>
    <t>http://www.kansascityfed.org/</t>
  </si>
  <si>
    <t>https://www.google.com/search?ucbcb=1&amp;gl=us&amp;hl=en&amp;q=Federal+Reserve+Bank+Of+Kansas+City&amp;sa=X&amp;ved=0ahUKEwjNjKKKqbf8AhVpg_0HHSZvBMMQmJACCNEM</t>
  </si>
  <si>
    <t>https://encrypted-tbn0.gstatic.com/images?q=tbn:ANd9GcQRUMRXQp3e_rbakiAqAbRgHjIBvtubF4h1IJvFnGk&amp;s</t>
  </si>
  <si>
    <t>L'Oreal Usa</t>
  </si>
  <si>
    <t>https://www.google.com/search?sca_esv=568110489&amp;hl=en&amp;gl=us&amp;q=L%27Oreal+Usa&amp;sa=X&amp;ved=0ahUKEwjY08_pjMWBAxXNMVkFHddcBWoQmJACCJYL</t>
  </si>
  <si>
    <t>Jobzem (14055621)</t>
  </si>
  <si>
    <t>https://www.google.com/search?sca_esv=564603026&amp;hl=en&amp;gl=us&amp;q=Jobzem+(14055621)&amp;sa=X&amp;ved=0ahUKEwie_86Zt6SBAxUAjIkEHQJ-DsoQmJACCNQK</t>
  </si>
  <si>
    <t>Boqueria Restaurant</t>
  </si>
  <si>
    <t>https://www.google.com/search?hl=en&amp;gl=us&amp;q=Boqueria+Restaurant&amp;sa=X&amp;ved=0ahUKEwiT4emC6ZT_AhWhSTABHeBsDBE4ChCYkAIIzAo</t>
  </si>
  <si>
    <t>G2A Group</t>
  </si>
  <si>
    <t>https://www.google.com/search?sca_esv=591606361&amp;gl=us&amp;hl=en&amp;q=G2A+Group&amp;sa=X&amp;ved=0ahUKEwiz8ICy6JWDAxX8D1kFHbYgAfg4ChCYkAII_As</t>
  </si>
  <si>
    <t>Tradition Singapore Pte. Ltd.</t>
  </si>
  <si>
    <t>https://www.google.com/search?gl=us&amp;hl=en&amp;q=Tradition+Singapore+Pte.+Ltd.&amp;sa=X&amp;ved=0ahUKEwiB7v_fkcT9AhVARzABHTDjCGU4KBCYkAII-ws</t>
  </si>
  <si>
    <t>Seven Sensing Software</t>
  </si>
  <si>
    <t>https://www.google.com/search?gl=us&amp;hl=en&amp;q=Seven+Sensing+Software&amp;sa=X&amp;ved=0ahUKEwiHhuPx36uAAxWdFFkFHZOqBAYQmJACCKIO</t>
  </si>
  <si>
    <t>Mad Food Concepts, Inc.</t>
  </si>
  <si>
    <t>https://www.google.com/search?hl=en&amp;gl=us&amp;q=Mad+Food+Concepts,+Inc.&amp;sa=X&amp;ved=0ahUKEwiIy4TckJf-AhWSADQIHQojC3E4HhCYkAIIwws</t>
  </si>
  <si>
    <t>Employ Africa Group</t>
  </si>
  <si>
    <t>https://www.google.com/search?ucbcb=1&amp;gl=us&amp;hl=en&amp;q=Employ+Africa+Group&amp;sa=X&amp;ved=0ahUKEwjS0KzesIr9AhVKJzQIHVJbD1w4ChCYkAII5Ak</t>
  </si>
  <si>
    <t>Codal</t>
  </si>
  <si>
    <t>https://www.google.com/search?gl=us&amp;hl=en&amp;q=Codal&amp;sa=X&amp;ved=0ahUKEwicm-X7mtb_AhX5IkQIHf2lAnc4MhCYkAII5ws</t>
  </si>
  <si>
    <t>Golechha Capital</t>
  </si>
  <si>
    <t>https://www.google.com/search?ucbcb=1&amp;gl=us&amp;hl=en&amp;q=Golechha+Capital&amp;sa=X&amp;ved=0ahUKEwievsaYsZT9AhUclGoFHWwAAQQ4HhCYkAII7go</t>
  </si>
  <si>
    <t>Jobzem (62271)</t>
  </si>
  <si>
    <t>https://www.google.com/search?sca_esv=566193960&amp;hl=en&amp;gl=us&amp;q=Jobzem+(62271)&amp;sa=X&amp;ved=0ahUKEwjNlOeBxLOBAxUNGFkFHfVvDUwQmJACCNMM</t>
  </si>
  <si>
    <t>msg nexinsure</t>
  </si>
  <si>
    <t>https://www.google.com/search?sca_esv=576391435&amp;hl=en&amp;gl=us&amp;q=msg+nexinsure&amp;sa=X&amp;ved=0ahUKEwi2lZ7kxZCCAxUDiO4BHRXjDzI4ChCYkAII_Q0</t>
  </si>
  <si>
    <t>Search Staffing Services Pte. Ltd.</t>
  </si>
  <si>
    <t>https://www.google.com/search?hl=en&amp;gl=us&amp;q=Search+Staffing+Services+Pte.+Ltd.&amp;sa=X&amp;ved=0ahUKEwjUufjf26aAAxVQElkFHfQyC_E4MhCYkAII8gk</t>
  </si>
  <si>
    <t>National Safety Council</t>
  </si>
  <si>
    <t>http://www.nsc.org/</t>
  </si>
  <si>
    <t>https://www.google.com/search?sca_esv=569660528&amp;hl=en&amp;gl=us&amp;q=National+Safety+Council&amp;sa=X&amp;ved=0ahUKEwilvqS_1NGBAxXDMlkFHRC2A8A4PBCYkAII5go</t>
  </si>
  <si>
    <t>https://encrypted-tbn0.gstatic.com/images?q=tbn:ANd9GcSkDRoY-SEe0wdr5bdqZG2ohqfpUC5riqqdpr5e4es&amp;s</t>
  </si>
  <si>
    <t>ENGIE Global Markets S.A.S.</t>
  </si>
  <si>
    <t>http://www.engie-globalmarkets.com/</t>
  </si>
  <si>
    <t>https://www.google.com/search?sca_esv=584506005&amp;gl=us&amp;hl=en&amp;q=ENGIE+Global+Markets+S.A.S.&amp;sa=X&amp;ved=0ahUKEwikyfyV_9aCAxVajYkEHS28AZoQmJACCIwN</t>
  </si>
  <si>
    <t>https://encrypted-tbn0.gstatic.com/images?q=tbn:ANd9GcSlfRDv3WhnKayW54qUePCCSkVsiT4LjKbUm1xt&amp;s=0</t>
  </si>
  <si>
    <t>Interactive Brokers Group, Inc.</t>
  </si>
  <si>
    <t>https://www.google.com/search?hl=en&amp;gl=us&amp;q=Interactive+Brokers+Group,+Inc.&amp;sa=X&amp;ved=0ahUKEwjmpvCijsT9AhUEElkFHbB6AjY4FBCYkAIIjAo</t>
  </si>
  <si>
    <t>Planbureau voor de Leefomgeving/Ministerie van Infrastructuur en Waterstaat</t>
  </si>
  <si>
    <t>https://www.google.com/search?gl=us&amp;hl=en&amp;q=Planbureau+voor+de+Leefomgeving/Ministerie+van+Infrastructuur+en+Waterstaat&amp;sa=X&amp;ved=0ahUKEwijl7Cd4KuAAxU2GVkFHVObBaQQmJACCJ8M</t>
  </si>
  <si>
    <t>Alliance for Better Health, LLC</t>
  </si>
  <si>
    <t>https://www.google.com/search?hl=en&amp;gl=us&amp;q=Alliance+for+Better+Health,+LLC&amp;sa=X&amp;ved=0ahUKEwjT-P3Z19P_AhXymIkEHdcsAQs4FBCYkAIImQo</t>
  </si>
  <si>
    <t>SoulPage IT Solutions</t>
  </si>
  <si>
    <t>https://www.google.com/search?gl=us&amp;hl=en&amp;q=SoulPage+IT+Solutions&amp;sa=X&amp;ved=0ahUKEwiBraKtkp-AAxUhFFkFHUVRBvM4HhCYkAII1gw</t>
  </si>
  <si>
    <t>Vlisco Netherlands</t>
  </si>
  <si>
    <t>http://www.vlisco.com/</t>
  </si>
  <si>
    <t>https://www.google.com/search?gl=us&amp;hl=en&amp;q=Vlisco+Netherlands&amp;sa=X&amp;ved=0ahUKEwi59tqgvP7_AhX1FFkFHbWcD7Y4ChCYkAIIlws</t>
  </si>
  <si>
    <t>Energy transfer</t>
  </si>
  <si>
    <t>https://www.google.com/search?sca_esv=559959589&amp;gl=us&amp;hl=en&amp;q=Energy+transfer&amp;sa=X&amp;ved=0ahUKEwjW0YS4kfeAAxU4D1kFHSiWCEQ4HhCYkAII0Qk</t>
  </si>
  <si>
    <t>Ae</t>
  </si>
  <si>
    <t>https://www.google.com/search?sca_esv=564105068&amp;hl=en&amp;gl=us&amp;q=Ae&amp;sa=X&amp;ved=0ahUKEwjK0pS7s5-BAxVsg4kEHWxkD5wQmJACCOIM</t>
  </si>
  <si>
    <t>UNION TANK Eckstein GmbH &amp; Co. KG</t>
  </si>
  <si>
    <t>https://www.uta.com/</t>
  </si>
  <si>
    <t>https://www.google.com/search?gl=us&amp;hl=en&amp;q=UNION+TANK+Eckstein+GmbH+%26+Co.+KG&amp;sa=X&amp;ved=0ahUKEwiDoYTKr-__AhWRF1kFHcUQAN4QmJACCOQM</t>
  </si>
  <si>
    <t>Token Metrics INC</t>
  </si>
  <si>
    <t>https://www.google.com/search?sca_esv=561545016&amp;gl=us&amp;hl=en&amp;q=Token+Metrics+INC&amp;sa=X&amp;ved=0ahUKEwi38eSSoIaBAxX1GFkFHdHhC8cQmJACCIML</t>
  </si>
  <si>
    <t>people4project GmbH</t>
  </si>
  <si>
    <t>https://www.google.com/search?sca_esv=560909571&amp;hl=en&amp;gl=us&amp;q=people4project+GmbH&amp;sa=X&amp;ved=0ahUKEwiimPX9oYGBAxUKEVkFHd9EB-wQmJACCPEJ</t>
  </si>
  <si>
    <t>https://encrypted-tbn0.gstatic.com/images?q=tbn:ANd9GcSJ-IbOexCR5D-U8vBoH0unY7BUdA2Qc6uWqx3gLLo&amp;s</t>
  </si>
  <si>
    <t>ADI Recruitment Inc.</t>
  </si>
  <si>
    <t>https://www.google.com/search?sca_esv=563635297&amp;gl=us&amp;hl=en&amp;q=ADI+Recruitment+Inc.&amp;sa=X&amp;ved=0ahUKEwjskJr3rZqBAxXDSDABHZQcAEM4ChCYkAIIvAk</t>
  </si>
  <si>
    <t>Organisation bp</t>
  </si>
  <si>
    <t>https://www.google.com/search?sca_esv=560432626&amp;hl=en&amp;gl=us&amp;q=Organisation+bp&amp;sa=X&amp;ved=0ahUKEwiMi4CNmPyAAxULmmoFHTqjCfoQmJACCKAM</t>
  </si>
  <si>
    <t>St Vincentâ€™S Health Australia</t>
  </si>
  <si>
    <t>https://www.google.com/search?sca_esv=564603026&amp;gl=us&amp;hl=en&amp;q=St+Vincent%E2%80%99S+Health+Australia&amp;sa=X&amp;ved=0ahUKEwiErKWrt6SBAxVBC0QIHU7jAP04ChCYkAIIpAo</t>
  </si>
  <si>
    <t>Charterhouse Partnership Hong Kong</t>
  </si>
  <si>
    <t>https://www.google.com/search?sca_esv=556221820&amp;hl=en&amp;gl=us&amp;q=Charterhouse+Partnership+Hong+Kong&amp;sa=X&amp;ved=0ahUKEwjen5zevdaAAxXFEVkFHVAFBosQmJACCKAN</t>
  </si>
  <si>
    <t>Kunan S.a Tu Socio Tecnologico</t>
  </si>
  <si>
    <t>https://www.google.com/search?sca_esv=569950492&amp;gl=us&amp;hl=en&amp;q=Kunan+S.a+Tu+Socio+Tecnologico&amp;sa=X&amp;ved=0ahUKEwjettmy3daBAxVgj4kEHcloDXoQmJACCP8I</t>
  </si>
  <si>
    <t>PANASONIC ASIA PACIFIC PTE. LTD.</t>
  </si>
  <si>
    <t>http://www.panasonic.com/sg/</t>
  </si>
  <si>
    <t>https://www.google.com/search?hl=en&amp;gl=us&amp;q=PANASONIC+ASIA+PACIFIC+PTE.+LTD.&amp;sa=X&amp;ved=0ahUKEwitrdX_z5T-AhUMD1kFHYuEBzw4HhCYkAII5gk</t>
  </si>
  <si>
    <t>ACCSS Digital Sdn Bhd</t>
  </si>
  <si>
    <t>https://www.google.com/search?sca_esv=584208532&amp;gl=us&amp;hl=en&amp;q=ACCSS+Digital+Sdn+Bhd&amp;sa=X&amp;ved=0ahUKEwj0lYHUudSCAxWXIDQIHWyHBgA4FBCYkAIIkQs</t>
  </si>
  <si>
    <t>Rand Corporation</t>
  </si>
  <si>
    <t>https://www.google.com/search?sca_esv=589510079&amp;hl=en&amp;gl=us&amp;q=Rand+Corporation&amp;sa=X&amp;ved=0ahUKEwjB-tzQnYSDAxWwFVkFHYEsATwQmJACCKoH</t>
  </si>
  <si>
    <t>Vodafone Intelligent Solutions (_VOIS)</t>
  </si>
  <si>
    <t>https://www.google.com/search?ucbcb=1&amp;hl=en&amp;gl=us&amp;q=Vodafone+Intelligent+Solutions+(_VOIS)&amp;sa=X&amp;ved=0ahUKEwjm-PyF1O78AhXak2oFHV0aDdcQmJACCK8K</t>
  </si>
  <si>
    <t>Jobzem (15448532)</t>
  </si>
  <si>
    <t>https://www.google.com/search?sca_esv=1076e96a6c45550b&amp;gl=us&amp;hl=en&amp;q=Jobzem+(15448532)&amp;sa=X&amp;ved=0ahUKEwiS19_LgYmCAxV1SzABHYMFD_QQmJACCI4K</t>
  </si>
  <si>
    <t>VESPA GROUP LLC</t>
  </si>
  <si>
    <t>https://www.google.com/search?hl=en&amp;gl=us&amp;q=VESPA+GROUP+LLC&amp;sa=X&amp;ved=0ahUKEwj05o_yhJCAAxW3EVkFHWBIDZ84MhCYkAIIlwo</t>
  </si>
  <si>
    <t>Talentbasket</t>
  </si>
  <si>
    <t>https://www.google.com/search?sca_esv=578392941&amp;gl=us&amp;hl=en&amp;q=Talentbasket&amp;sa=X&amp;ved=0ahUKEwiVz6jBkKKCAxXME1kFHb2zD5o4FBCYkAII0wk</t>
  </si>
  <si>
    <t>PPD (Pharmaceutical Product Development, Inc.)</t>
  </si>
  <si>
    <t>https://www.google.com/search?ucbcb=1&amp;hl=en&amp;gl=us&amp;q=PPD+(Pharmaceutical+Product+Development,+Inc.)&amp;sa=X&amp;ved=0ahUKEwiq2ofQiuL8AhUcs1YBHQOlDqo4FBCYkAIIyw0</t>
  </si>
  <si>
    <t>https://encrypted-tbn0.gstatic.com/images?q=tbn:ANd9GcQd693Y5Yj1Vq1XghAhTG4an79e2btqbaygKq4iOv8&amp;s</t>
  </si>
  <si>
    <t>People Sp. z o.o.</t>
  </si>
  <si>
    <t>https://www.google.com/search?hl=en&amp;gl=us&amp;q=People+Sp.+z+o.o.&amp;sa=X&amp;ved=0ahUKEwiYv_q0zbz9AhU8PkQIHffiDBk4FBCYkAII7gw</t>
  </si>
  <si>
    <t>Lego Singapore Pte. Ltd.</t>
  </si>
  <si>
    <t>https://www.google.com/search?q=Lego+Singapore+Pte.+Ltd.&amp;sa=X&amp;ved=0ahUKEwiVqp3-z5T-AhWzF1kFHc5KDl44FBCYkAIIwQo</t>
  </si>
  <si>
    <t>InfoMart, Inc.</t>
  </si>
  <si>
    <t>http://www.infomart-usa.com/</t>
  </si>
  <si>
    <t>https://www.google.com/search?hl=en&amp;gl=us&amp;q=InfoMart,+Inc.&amp;sa=X&amp;ved=0ahUKEwjqg8ez6o__AhWHg4QIHUUlCN44KBCYkAIIjws</t>
  </si>
  <si>
    <t>https://encrypted-tbn0.gstatic.com/images?q=tbn:ANd9GcTYFVgVHaVi6QUFWjb0NvknZ77qrgxicikBGNXq&amp;s=0</t>
  </si>
  <si>
    <t>WEB-TPA, Inc.</t>
  </si>
  <si>
    <t>https://www.google.com/search?gl=us&amp;hl=en&amp;q=WEB-TPA,+Inc.&amp;sa=X&amp;ved=0ahUKEwjnoa6GxN_8AhUgEVkFHfnaBVo4HhCYkAII3Qs</t>
  </si>
  <si>
    <t>https://encrypted-tbn0.gstatic.com/images?q=tbn:ANd9GcTi3S-d17y1SD_QiEqLGTyv0oFfFl-1SyoNTOdvWtg&amp;s</t>
  </si>
  <si>
    <t>BE GROUP JSC</t>
  </si>
  <si>
    <t>http://be.com.vn/</t>
  </si>
  <si>
    <t>https://www.google.com/search?gl=us&amp;hl=en&amp;q=BE+GROUP+JSC&amp;sa=X&amp;ved=0ahUKEwjtreyglvH8AhWeEFkFHa4RC3kQmJACCJwN</t>
  </si>
  <si>
    <t>National University Health System Pte. Ltd.</t>
  </si>
  <si>
    <t>https://www.google.com/search?ucbcb=1&amp;gl=us&amp;hl=en&amp;q=National+University+Health+System+Pte.+Ltd.&amp;sa=X&amp;ved=0ahUKEwj2g_zO6N_9AhUnNkQIHXd9BX44HhCYkAII5wk</t>
  </si>
  <si>
    <t>https://encrypted-tbn0.gstatic.com/images?q=tbn:ANd9GcQgX0VHGwNJuITb_N1sdqYfmcBYMnR8na3sXFeSvwr_R8eRhQDo47Ls&amp;s</t>
  </si>
  <si>
    <t>Tookitaki Holding Pte. Ltd.</t>
  </si>
  <si>
    <t>https://www.google.com/search?sca_esv=562665302&amp;gl=us&amp;hl=en&amp;q=Tookitaki+Holding+Pte.+Ltd.&amp;sa=X&amp;ved=0ahUKEwjR74366JKBAxW5EVkFHS8VAX84HhCYkAIIqAo</t>
  </si>
  <si>
    <t>Steadfast Group Limited</t>
  </si>
  <si>
    <t>http://www.steadfast.com.au/</t>
  </si>
  <si>
    <t>https://www.google.com/search?gl=us&amp;hl=en&amp;q=Steadfast+Group+Limited&amp;sa=X&amp;ved=0ahUKEwi1_dnpsMH8AhWkFFkFHVR9CKM4KBCYkAIIxgo</t>
  </si>
  <si>
    <t>https://encrypted-tbn0.gstatic.com/images?q=tbn:ANd9GcSnKIVJRBXd5us7cwHIBeOIRxaj5ZJ01pDnkj3NQwk&amp;s</t>
  </si>
  <si>
    <t>Wales Medicines Strategy Group</t>
  </si>
  <si>
    <t>https://www.google.com/search?sca_esv=587583771&amp;gl=us&amp;hl=en&amp;q=Wales+Medicines+Strategy+Group&amp;sa=X&amp;ved=0ahUKEwiyw8rvjvWCAxXUMlkFHbAxBfE4FBCYkAIIqAo</t>
  </si>
  <si>
    <t>Campfire Harmony</t>
  </si>
  <si>
    <t>https://www.google.com/search?gl=us&amp;hl=en&amp;q=Campfire+Harmony&amp;sa=X&amp;ved=0ahUKEwi5obCStPb9AhVnKEQIHdelD984PBCYkAII1Ao</t>
  </si>
  <si>
    <t>Intellytics FZ LLC</t>
  </si>
  <si>
    <t>https://www.google.com/search?ucbcb=1&amp;gl=us&amp;hl=en&amp;q=Intellytics+FZ+LLC&amp;sa=X&amp;ved=0ahUKEwjhvPqRhKb9AhWAk4kEHXFpCM8QmJACCJ8M</t>
  </si>
  <si>
    <t>Jobzem (1884012)</t>
  </si>
  <si>
    <t>https://www.google.com/search?sca_esv=566193960&amp;hl=en&amp;gl=us&amp;q=Jobzem+(1884012)&amp;sa=X&amp;ved=0ahUKEwi4za3_w7OBAxWiI0QIHUl0De0QmJACCOAI</t>
  </si>
  <si>
    <t>EWC Corporate LLC</t>
  </si>
  <si>
    <t>https://www.google.com/search?q=EWC+Corporate+LLC&amp;sa=X&amp;ved=0ahUKEwjRwsvTocz_AhWpFFkFHXdlA3AQmJACCJsK</t>
  </si>
  <si>
    <t>koen.</t>
  </si>
  <si>
    <t>https://www.google.com/search?sca_esv=c4d8472d2e9fb2ee&amp;sca_upv=1&amp;hl=en&amp;gl=us&amp;q=koen.&amp;sa=X&amp;ved=0ahUKEwiKnaffjbSDAxVxQzABHStnAj44ChCYkAIIpww</t>
  </si>
  <si>
    <t>https://encrypted-tbn0.gstatic.com/images?q=tbn:ANd9GcSHa5vFnliH58Fo7gi39Pip8SHcNPDU8Ycpqf-tegQ&amp;s</t>
  </si>
  <si>
    <t>Python</t>
  </si>
  <si>
    <t>https://www.google.com/search?gl=us&amp;hl=en&amp;q=Python&amp;sa=X&amp;ved=0ahUKEwj_it3FobOAAxWtEFkFHZEbAms4ChCYkAIIxQ0</t>
  </si>
  <si>
    <t>COMECO  &amp; Co. KG</t>
  </si>
  <si>
    <t>https://www.google.com/search?sca_esv=569062438&amp;gl=us&amp;hl=en&amp;q=COMECO++%26+Co.+KG&amp;sa=X&amp;ved=0ahUKEwj8x8nN08yBAxUEFFkFHSHBDPc4FBCYkAII_w0</t>
  </si>
  <si>
    <t>T and T Consulting Services Inc</t>
  </si>
  <si>
    <t>http://www.tatcs.com/</t>
  </si>
  <si>
    <t>https://www.google.com/search?sca_esv=77476dd391e0ddb6&amp;gl=us&amp;hl=en&amp;q=T+and+T+Consulting+Services+Inc&amp;sa=X&amp;ved=0ahUKEwi0_pHFk6eCAxWVSDABHeePDpE4RhCYkAII0wk</t>
  </si>
  <si>
    <t>Maxmara-recrute</t>
  </si>
  <si>
    <t>https://www.google.com/search?hl=en&amp;gl=us&amp;q=Maxmara-recrute&amp;sa=X&amp;ved=0ahUKEwiT4t6ml_H8AhWxOUQIHQwlBPE4ChCYkAIIkgo</t>
  </si>
  <si>
    <t>ANIXE</t>
  </si>
  <si>
    <t>https://www.google.com/search?q=ANIXE&amp;sa=X&amp;ved=0ahUKEwjZ-Jja4qr8AhWikmoFHQ8hD4Q4HhCYkAIIjAs</t>
  </si>
  <si>
    <t>https://encrypted-tbn0.gstatic.com/images?q=tbn:ANd9GcSMcSxA0XKraT7fjVaXaviB6u23XytxdgsW1BjYnHc&amp;s</t>
  </si>
  <si>
    <t>Landeskriminalamt Baden WÃ¼rttemberg</t>
  </si>
  <si>
    <t>https://www.google.com/search?sca_esv=558332242&amp;hl=en&amp;gl=us&amp;q=Landeskriminalamt+Baden+W%C3%BCrttemberg&amp;sa=X&amp;ved=0ahUKEwi1k5zwi-iAAxWMTjABHfVeAnY4HhCYkAIIyw0</t>
  </si>
  <si>
    <t>QIAGEN GmbH</t>
  </si>
  <si>
    <t>https://www.google.com/search?hl=en&amp;gl=us&amp;q=QIAGEN+GmbH&amp;sa=X&amp;ved=0ahUKEwjK9IqwiuL8AhXWFVkFHeDcDKwQmJACCJ0N</t>
  </si>
  <si>
    <t>ING Group</t>
  </si>
  <si>
    <t>https://www.google.com/search?hl=en&amp;gl=us&amp;q=ING+Group&amp;sa=X&amp;ved=0ahUKEwjSwvCA-Pv_AhX7TjABHT4PB_c4HhCYkAIIlQs</t>
  </si>
  <si>
    <t>Hirec Pty Ltd</t>
  </si>
  <si>
    <t>https://www.google.com/search?gl=us&amp;hl=en&amp;q=Hirec+Pty+Ltd&amp;sa=X&amp;ved=0ahUKEwiZnLO6h938AhXqGFkFHQdfDzc4ChCYkAIIvwo</t>
  </si>
  <si>
    <t>Association LÃ©onard de Vinci</t>
  </si>
  <si>
    <t>https://www.google.com/search?sca_esv=575108319&amp;hl=en&amp;gl=us&amp;q=Association+L%C3%A9onard+de+Vinci&amp;sa=X&amp;ved=0ahUKEwia4erIhoSCAxUNKFkFHSh7DbEQmJACCLIO</t>
  </si>
  <si>
    <t>https://encrypted-tbn0.gstatic.com/images?q=tbn:ANd9GcSGU0GFZbCJ_bvcf_bwUH8oFtu0GechFVgt9VUA&amp;s=0</t>
  </si>
  <si>
    <t>The One Group</t>
  </si>
  <si>
    <t>https://www.google.com/search?gl=us&amp;hl=en&amp;q=The+One+Group&amp;sa=X&amp;ved=0ahUKEwjw8dWO_KX9AhUJMVkFHTt4Dqw4RhCYkAIIuQk</t>
  </si>
  <si>
    <t>Powerstaff Consulting</t>
  </si>
  <si>
    <t>https://www.google.com/search?gl=us&amp;hl=en&amp;q=Powerstaff+Consulting&amp;sa=X&amp;ved=0ahUKEwjSydblxIr-AhXmD1kFHSHLAjg4ChCYkAII2Aw</t>
  </si>
  <si>
    <t>Central California Alliance for Health (Remote)</t>
  </si>
  <si>
    <t>https://www.google.com/search?hl=en&amp;gl=us&amp;q=Central+California+Alliance+for+Health+(Remote)&amp;sa=X&amp;ved=0ahUKEwjIpom6i-r-AhWWFlkFHd9OBBM4PBCYkAII0Qw</t>
  </si>
  <si>
    <t>Western Digital Capital</t>
  </si>
  <si>
    <t>https://www.google.com/search?gl=us&amp;hl=en&amp;q=Western+Digital+Capital&amp;sa=X&amp;ved=0ahUKEwjKpuT6wNX8AhUhPUQIHUX4DB84KBCYkAII0Ak</t>
  </si>
  <si>
    <t>EY ifb</t>
  </si>
  <si>
    <t>https://www.google.com/search?gl=us&amp;hl=en&amp;q=EY+ifb&amp;sa=X&amp;ved=0ahUKEwivm_LHx4r-AhXMg4kEHcnMC2g4ChCYkAIIugs</t>
  </si>
  <si>
    <t>Scorpion Therapeutics</t>
  </si>
  <si>
    <t>http://www.scorpiontx.com/</t>
  </si>
  <si>
    <t>https://www.google.com/search?sca_esv=558675104&amp;gl=us&amp;hl=en&amp;q=Scorpion+Therapeutics&amp;sa=X&amp;ved=0ahUKEwiI0rSPj-2AAxXmF1kFHU3HD7U4PBCYkAIIvg0</t>
  </si>
  <si>
    <t>ISE Partners</t>
  </si>
  <si>
    <t>http://www.isepartners.com/</t>
  </si>
  <si>
    <t>https://www.google.com/search?sca_esv=572454954&amp;hl=en&amp;gl=us&amp;q=ISE+Partners&amp;sa=X&amp;ved=0ahUKEwif3fqDq-2BAxXyg4kEHaU2AYI4MhCYkAIIowo</t>
  </si>
  <si>
    <t>City of Albuquerque</t>
  </si>
  <si>
    <t>https://www.google.com/search?sca_esv=581125403&amp;hl=en&amp;gl=us&amp;q=City+of+Albuquerque&amp;sa=X&amp;ved=0ahUKEwiCsMOq9riCAxWfMlkFHXfeC4MQmJACCKsN</t>
  </si>
  <si>
    <t>Warner Bros. Studio Tour Tokyo</t>
  </si>
  <si>
    <t>https://www.google.com/search?gl=us&amp;hl=en&amp;q=Warner+Bros.+Studio+Tour+Tokyo&amp;sa=X&amp;ved=0ahUKEwjRtsr3o9b_AhWTLFkFHZ7lCWgQmJACCJMI</t>
  </si>
  <si>
    <t>https://encrypted-tbn0.gstatic.com/images?q=tbn:ANd9GcSs7lexcaHbvYGivlq-x0WucEVwvANO6QlZ0BQIVTo&amp;s</t>
  </si>
  <si>
    <t>Resource Hunt Pte. Ltd.</t>
  </si>
  <si>
    <t>https://www.google.com/search?sca_esv=561545016&amp;hl=en&amp;gl=us&amp;q=Resource+Hunt+Pte.+Ltd.&amp;sa=X&amp;ved=0ahUKEwi_yLiYooaBAxVrmGoFHRx1DNE4PBCYkAIIhgs</t>
  </si>
  <si>
    <t>https://encrypted-tbn0.gstatic.com/images?q=tbn:ANd9GcRLDE25WhjktgV6cOlAYulXAk48UFifMtPmjbAC0g8&amp;s</t>
  </si>
  <si>
    <t>GRASS2ROUTE SDN BHD</t>
  </si>
  <si>
    <t>http://www.g2r.com.my/</t>
  </si>
  <si>
    <t>https://www.google.com/search?sca_esv=582900893&amp;hl=en&amp;gl=us&amp;q=GRASS2ROUTE+SDN+BHD&amp;sa=X&amp;ved=0ahUKEwidnejZ8MeCAxUOMVkFHayTDgIQmJACCO4J</t>
  </si>
  <si>
    <t>KP Recruiting Group</t>
  </si>
  <si>
    <t>https://www.google.com/search?sca_esv=571506520&amp;gl=us&amp;hl=en&amp;q=KP+Recruiting+Group&amp;sa=X&amp;ved=0ahUKEwiCzPK2pOOBAxXnnGoFHQYZAJgQmJACCLMN</t>
  </si>
  <si>
    <t>Ayuda Business Management Solutions Inc</t>
  </si>
  <si>
    <t>https://www.google.com/search?sca_esv=563635297&amp;hl=en&amp;gl=us&amp;q=Ayuda+Business+Management+Solutions+Inc&amp;sa=X&amp;ved=0ahUKEwioipb9rZqBAxVWjYkEHc8BDMwQmJACCNAK</t>
  </si>
  <si>
    <t>Spark Recruitment</t>
  </si>
  <si>
    <t>https://www.google.com/search?q=Spark+Recruitment&amp;sa=X&amp;ved=0ahUKEwjrttb5qLf8AhV9EVkFHcGbBKkQmJACCNML</t>
  </si>
  <si>
    <t>Q2 HR Solutions</t>
  </si>
  <si>
    <t>https://www.google.com/search?hl=en&amp;gl=us&amp;q=Q2+HR+Solutions&amp;sa=X&amp;ved=0ahUKEwj15ZLn0MH9AhUxIEQIHcNdDJQQmJACCOwK</t>
  </si>
  <si>
    <t>Catch Group</t>
  </si>
  <si>
    <t>https://www.google.com/search?sca_esv=571674645&amp;gl=us&amp;hl=en&amp;q=Catch+Group&amp;sa=X&amp;ved=0ahUKEwjW0OXZ5-WBAxUSIDQIHQpoAMw4FBCYkAIIiw0</t>
  </si>
  <si>
    <t>Finture Sp. z o.o.</t>
  </si>
  <si>
    <t>https://www.google.com/search?hl=en&amp;gl=us&amp;q=Finture+Sp.+z+o.o.&amp;sa=X&amp;ved=0ahUKEwj7kv3n5LWAAxUeEmIAHYMJBh44FBCYkAIIlgs</t>
  </si>
  <si>
    <t>Relay Technologies</t>
  </si>
  <si>
    <t>https://www.google.com/search?sca_esv=558984878&amp;hl=en&amp;gl=us&amp;q=Relay+Technologies&amp;sa=X&amp;ved=0ahUKEwitjenmzu-AAxXBFFkFHTq0A7I4FBCYkAIIvQk</t>
  </si>
  <si>
    <t>Kingfisher PLC</t>
  </si>
  <si>
    <t>https://www.google.com/search?sca_esv=574353833&amp;gl=us&amp;hl=en&amp;q=Kingfisher+PLC&amp;sa=X&amp;ved=0ahUKEwix38TG-f6BAxW1OEQIHc47Alw4ChCYkAII-Qk</t>
  </si>
  <si>
    <t>Infosys Consulting Europe</t>
  </si>
  <si>
    <t>https://www.google.com/search?q=Infosys+Consulting+Europe&amp;sa=X&amp;ved=0ahUKEwiNpJ6-xd3-AhUJsoQIHX7UD184ChCYkAIIxAw</t>
  </si>
  <si>
    <t>Pocket Worlds LTD</t>
  </si>
  <si>
    <t>https://www.google.com/search?ucbcb=1&amp;gl=us&amp;hl=en&amp;q=Pocket+Worlds+LTD&amp;sa=X&amp;ved=0ahUKEwjYzoDN4K_8AhUORzABHXDTCnI4HhCYkAIIzwk</t>
  </si>
  <si>
    <t>https://encrypted-tbn0.gstatic.com/images?q=tbn:ANd9GcRb5HIUrPjxur6e-9GsA3pMK6LVfbn6AOSE7RDTGW0&amp;s</t>
  </si>
  <si>
    <t>Amsource Technology Ltd</t>
  </si>
  <si>
    <t>https://www.google.com/search?sca_esv=566027130&amp;hl=en&amp;gl=us&amp;q=Amsource+Technology+Ltd&amp;sa=X&amp;ved=0ahUKEwimhZfk_bCBAxVwF1kFHSDQD604MhCYkAIIogo</t>
  </si>
  <si>
    <t>Infogain Technologies SpÃ³Å‚ka Z OgraniczonÄ… OdpowiedzialnoÅ›ciÄ…</t>
  </si>
  <si>
    <t>https://www.google.com/search?sca_esv=583240805&amp;hl=en&amp;gl=us&amp;q=Infogain+Technologies+Sp%C3%B3%C5%82ka+Z+Ograniczon%C4%85+Odpowiedzialno%C5%9Bci%C4%85&amp;sa=X&amp;ved=0ahUKEwjZ77qiscqCAxUWEVkFHU-0D3E4FBCYkAII_gs</t>
  </si>
  <si>
    <t>Delaware Nation Industries, Inc</t>
  </si>
  <si>
    <t>https://www.google.com/search?gl=us&amp;hl=en&amp;q=Delaware+Nation+Industries,+Inc&amp;sa=X&amp;ved=0ahUKEwi_0uX96JH9AhUpEFkFHZxJC6g4MhCYkAII1Ao</t>
  </si>
  <si>
    <t>Agency for Integrated Care (Singapore)</t>
  </si>
  <si>
    <t>https://www.google.com/search?q=Agency+for+Integrated+Care+(Singapore)&amp;sa=X&amp;ved=0ahUKEwjpm5fb6q_8AhVij3IEHdK2Ceo4FBCYkAIIpAw</t>
  </si>
  <si>
    <t>https://encrypted-tbn0.gstatic.com/images?q=tbn:ANd9GcTuF6TCYIAzWgDnQy6XaZbMY45yvdJqWEyIcMeT1so&amp;s</t>
  </si>
  <si>
    <t>å°ç£èŠé›…è‚¡ä»½æœ‰é™å…¬å¸</t>
  </si>
  <si>
    <t>https://www.google.com/search?ucbcb=1&amp;hl=en&amp;gl=us&amp;q=%E5%8F%B0%E7%81%A3%E8%90%8A%E9%9B%85%E8%82%A1%E4%BB%BD%E6%9C%89%E9%99%90%E5%85%AC%E5%8F%B8&amp;sa=X&amp;ved=0ahUKEwiQ0JjFsOz9AhUzj4kEHaDeC1wQmJACCNgM</t>
  </si>
  <si>
    <t>https://encrypted-tbn0.gstatic.com/images?q=tbn:ANd9GcRXYC8mS-9pHeT2R3ZBOrkvO3f8JckNzPZBASApmtA&amp;s</t>
  </si>
  <si>
    <t>Gokul Infocare Pty Ltd</t>
  </si>
  <si>
    <t>https://www.google.com/search?sca_esv=576391435&amp;hl=en&amp;gl=us&amp;q=Gokul+Infocare+Pty+Ltd&amp;sa=X&amp;ved=0ahUKEwip_um0xZCCAxV3EFkFHTNHDPAQmJACCKEM</t>
  </si>
  <si>
    <t>Engineering Technical Services</t>
  </si>
  <si>
    <t>https://www.google.com/search?ucbcb=1&amp;gl=us&amp;hl=en&amp;q=Engineering+Technical+Services&amp;sa=X&amp;ved=0ahUKEwj65ZSmvPv9AhWHIUQIHSICCUQ4HhCYkAII8Qw</t>
  </si>
  <si>
    <t>Conicle Co., Ltd.</t>
  </si>
  <si>
    <t>http://conicle.com/</t>
  </si>
  <si>
    <t>https://www.google.com/search?q=Conicle+Co.,+Ltd.&amp;sa=X&amp;ved=0ahUKEwjE3NHd1vb-AhXwD1kFHeANCKs4ChCYkAIIkQ4</t>
  </si>
  <si>
    <t>https://encrypted-tbn0.gstatic.com/images?q=tbn:ANd9GcSW6grDxZjm0uxZjLhvXGKdzBvpu9RkDkGQX5GLSjw&amp;s</t>
  </si>
  <si>
    <t>DataGen</t>
  </si>
  <si>
    <t>https://www.google.com/search?sca_esv=572772429&amp;gl=us&amp;hl=en&amp;q=DataGen&amp;sa=X&amp;ved=0ahUKEwjY5-a-6u-BAxWgvokEHcM_DSk4RhCYkAIIoA4</t>
  </si>
  <si>
    <t>Williams Companies Inc</t>
  </si>
  <si>
    <t>https://www.google.com/search?sca_esv=562289703&amp;hl=en&amp;gl=us&amp;q=Williams+Companies+Inc&amp;sa=X&amp;ved=0ahUKEwjOy__U4o2BAxW1kokEHWLmAB04PBCYkAIIrQ4</t>
  </si>
  <si>
    <t>Zameer Training FZE</t>
  </si>
  <si>
    <t>https://www.google.com/search?hl=en&amp;gl=us&amp;q=Zameer+Training+FZE&amp;sa=X&amp;ved=0ahUKEwidj4fk8MH-AhXiJUQIHXJuAHAQmJACCMMJ</t>
  </si>
  <si>
    <t>ALL ABOUT PEOPLE CONSULTING</t>
  </si>
  <si>
    <t>https://www.google.com/search?gl=us&amp;hl=en&amp;q=ALL+ABOUT+PEOPLE+CONSULTING&amp;sa=X&amp;ved=0ahUKEwjwgP-_-fv_AhUfFFkFHVoNDE04ChCYkAIIvQk</t>
  </si>
  <si>
    <t>Rhvision</t>
  </si>
  <si>
    <t>https://www.google.com/search?hl=en&amp;gl=us&amp;q=Rhvision&amp;sa=X&amp;ved=0ahUKEwiAtLmtkJf-AhXsFVkFHUrxCcs4ChCYkAII7gw</t>
  </si>
  <si>
    <t>Prime Star Global Distribution Corporation</t>
  </si>
  <si>
    <t>https://www.google.com/search?sca_esv=e2bd9d33838dd179&amp;sca_upv=1&amp;q=Prime+Star+Global+Distribution+Corporation&amp;sa=X&amp;ved=0ahUKEwjKlZSf7seCAxXQmYQIHbTMALk4ChCYkAII7Qk</t>
  </si>
  <si>
    <t>Bravissimo Resourcing Inc.</t>
  </si>
  <si>
    <t>https://www.google.com/search?sca_esv=560269821&amp;hl=en&amp;gl=us&amp;q=Bravissimo+Resourcing+Inc.&amp;sa=X&amp;ved=0ahUKEwjyyZmG1vmAAxUhEFkFHcEyDncQmJACCNMM</t>
  </si>
  <si>
    <t>Yara Asia Pte. Ltd.</t>
  </si>
  <si>
    <t>https://www.google.com/search?gl=us&amp;hl=en&amp;q=Yara+Asia+Pte.+Ltd.&amp;sa=X&amp;ved=0ahUKEwjk4tWu5bWAAxXTIUQIHckEBXs4ChCYkAIIuQs</t>
  </si>
  <si>
    <t>SETEC</t>
  </si>
  <si>
    <t>https://www.google.com/search?sca_esv=574726742&amp;gl=us&amp;hl=en&amp;q=SETEC&amp;sa=X&amp;ved=0ahUKEwjn6YvcvIGCAxU_K1kFHTfiB8UQmJACCIMM</t>
  </si>
  <si>
    <t>https://encrypted-tbn0.gstatic.com/images?q=tbn:ANd9GcTUxKuUYHtoT9Jzkcu3wWtnI2egGTR_YuF4KCAutgI&amp;s</t>
  </si>
  <si>
    <t>The Thai Credit Retail Bank PCL</t>
  </si>
  <si>
    <t>http://www.tcrbank.com/</t>
  </si>
  <si>
    <t>https://www.google.com/search?sca_esv=559317661&amp;hl=en&amp;gl=us&amp;q=The+Thai+Credit+Retail+Bank+PCL&amp;sa=X&amp;ved=0ahUKEwiw6IW3kPKAAxWpD1kFHUBbDQo4FBCYkAIIvQk</t>
  </si>
  <si>
    <t>https://encrypted-tbn0.gstatic.com/images?q=tbn:ANd9GcQ8QALRyZx7P4Xr_KKkBCfBQDay7ZFNZQoVfpDX&amp;s=0</t>
  </si>
  <si>
    <t>3003 Sabre Polska Sp. Z O.O.</t>
  </si>
  <si>
    <t>https://www.google.com/search?sca_esv=583240805&amp;gl=us&amp;hl=en&amp;q=3003+Sabre+Polska+Sp.+Z+O.O.&amp;sa=X&amp;ved=0ahUKEwiO6cqhscqCAxXNMlkFHRSlC-o4ChCYkAIIlA0</t>
  </si>
  <si>
    <t>tremend</t>
  </si>
  <si>
    <t>https://www.google.com/search?hl=en&amp;gl=us&amp;q=tremend&amp;sa=X&amp;ved=0ahUKEwjygP6l1_b-AhXXKEQIHXUiDW4QmJACCPUK</t>
  </si>
  <si>
    <t>https://encrypted-tbn0.gstatic.com/images?q=tbn:ANd9GcTOBVuDT0zN-CQv5Yuv7BWL-4vyiomK-ZLvZ7NjkJs&amp;s</t>
  </si>
  <si>
    <t>Aleph Group</t>
  </si>
  <si>
    <t>https://www.google.com/search?gl=us&amp;hl=en&amp;q=Aleph+Group&amp;sa=X&amp;ved=0ahUKEwjr1pfo1MH9AhVRRTABHfc9AlwQmJACCKwK</t>
  </si>
  <si>
    <t>Lyttelton Port Company</t>
  </si>
  <si>
    <t>http://www.lpc.co.nz/</t>
  </si>
  <si>
    <t>https://www.google.com/search?gl=us&amp;hl=en&amp;q=Lyttelton+Port+Company&amp;sa=X&amp;ved=0ahUKEwis7ICR0sT_AhWuk2oFHW5JDQ4QmJACCOgJ</t>
  </si>
  <si>
    <t>https://encrypted-tbn0.gstatic.com/images?q=tbn:ANd9GcSCXp067aNlTFFnycMPgvZbQKbDxsXQcV12yLJBBK8&amp;s</t>
  </si>
  <si>
    <t>Amazon Eu Sarl (Spain Branch)</t>
  </si>
  <si>
    <t>https://www.google.com/search?sca_esv=56b30054a0dd1b12&amp;hl=en&amp;gl=us&amp;q=Amazon+Eu+Sarl+(Spain+Branch)&amp;sa=X&amp;ved=0ahUKEwj9-daZtaKDAxX8RjABHY4KDo04HhCYkAII2Q0</t>
  </si>
  <si>
    <t>FAYAT GROUPE</t>
  </si>
  <si>
    <t>http://fayat.com/</t>
  </si>
  <si>
    <t>https://www.google.com/search?ucbcb=1&amp;hl=en&amp;gl=us&amp;q=FAYAT+GROUPE&amp;sa=X&amp;ved=0ahUKEwiavYWIv4D-AhWHGVkFHV0XAasQmJACCO0M</t>
  </si>
  <si>
    <t>Zip Co US Inc</t>
  </si>
  <si>
    <t>https://www.google.com/search?gl=us&amp;hl=en&amp;q=Zip+Co+US+Inc&amp;sa=X&amp;ved=0ahUKEwj31PyDg7X9AhVeM0QIHdfTAgAQmJACCMAK</t>
  </si>
  <si>
    <t>https://encrypted-tbn0.gstatic.com/images?q=tbn:ANd9GcSKv3TGADyzDelCnB_BabVN35OSjpDdf_g0KgrZ&amp;s=0</t>
  </si>
  <si>
    <t>IBB</t>
  </si>
  <si>
    <t>https://www.google.com/search?sca_esv=594159916&amp;gl=us&amp;hl=en&amp;q=IBB&amp;sa=X&amp;ved=0ahUKEwi296jUu7GDAxUJk4kEHf1WBXw4KBCYkAII0Qs</t>
  </si>
  <si>
    <t>https://encrypted-tbn0.gstatic.com/images?q=tbn:ANd9GcRHP2F4edmYVqS-YIaJJM66ynPuqkDPupqmlz4uWec&amp;s</t>
  </si>
  <si>
    <t>Benfica</t>
  </si>
  <si>
    <t>https://www.slbenfica.pt/</t>
  </si>
  <si>
    <t>https://www.google.com/search?hl=en&amp;gl=us&amp;q=Benfica&amp;sa=X&amp;ved=0ahUKEwj3mu32odP9AhWAm2oFHUHdDcIQmJACCOUL</t>
  </si>
  <si>
    <t>https://encrypted-tbn0.gstatic.com/images?q=tbn:ANd9GcRU4RQ1cOeF26pdTmX-BoCChPe0wGkAK3k9aTEDjM4&amp;s</t>
  </si>
  <si>
    <t>MD Analytics Co.,Ltd.</t>
  </si>
  <si>
    <t>https://www.google.com/search?gl=us&amp;hl=en&amp;q=MD+Analytics+Co.,Ltd.&amp;sa=X&amp;ved=0ahUKEwiYxtPP7eL_AhXyEVkFHaOJBasQmJACCJ0K</t>
  </si>
  <si>
    <t>https://encrypted-tbn0.gstatic.com/images?q=tbn:ANd9GcQ37KQulBn3Ew9Aep2ni1f2kYkLwWOeexYAMePCUzw&amp;s</t>
  </si>
  <si>
    <t>Nevada Power Company dba NV Energy</t>
  </si>
  <si>
    <t>https://www.google.com/search?ucbcb=1&amp;gl=us&amp;hl=en&amp;q=Nevada+Power+Company+dba+NV+Energy&amp;sa=X&amp;ved=0ahUKEwj9_pG1qrz8AhVKlWoFHQ7GCFM4ChCYkAIIkA4</t>
  </si>
  <si>
    <t>LSL Property Services</t>
  </si>
  <si>
    <t>http://www.lslps.co.uk/</t>
  </si>
  <si>
    <t>https://www.google.com/search?ucbcb=1&amp;gl=us&amp;hl=en&amp;q=LSL+Property+Services&amp;sa=X&amp;ved=0ahUKEwjH6Nb4_dL8AhWdAjQIHZ10CU44FBCYkAIIkAo</t>
  </si>
  <si>
    <t>https://encrypted-tbn0.gstatic.com/images?q=tbn:ANd9GcRvBluINSAtMRaKsVn333L05e9aPT9P2-NoLCNM&amp;s=0</t>
  </si>
  <si>
    <t>Desay Sv Automotive Singapore Pte. Ltd.</t>
  </si>
  <si>
    <t>https://www.google.com/search?ucbcb=1&amp;gl=us&amp;hl=en&amp;q=Desay+Sv+Automotive+Singapore+Pte.+Ltd.&amp;sa=X&amp;ved=0ahUKEwjXxubY0sb9AhWpLEQIHVGmCkQ4KBCYkAIIvQo</t>
  </si>
  <si>
    <t>Dotlinkers Sp. Z O.O.</t>
  </si>
  <si>
    <t>https://www.google.com/search?sca_esv=569062438&amp;hl=en&amp;gl=us&amp;q=Dotlinkers+Sp.+Z+O.O.&amp;sa=X&amp;ved=0ahUKEwjEnabi08yBAxVQg4kEHfb-BWQ4ChCYkAII4Ao</t>
  </si>
  <si>
    <t>Rohde &amp; Schwarz Asia Pte. Ltd.</t>
  </si>
  <si>
    <t>https://www.google.com/search?gl=us&amp;hl=en&amp;q=Rohde+%26+Schwarz+Asia+Pte.+Ltd.&amp;sa=X&amp;ved=0ahUKEwjdh8q0i5WAAxXiMVkFHZbeAhUQmJACCKMK</t>
  </si>
  <si>
    <t>VETC Viet Nam Joint Stock Company</t>
  </si>
  <si>
    <t>https://www.google.com/search?gl=us&amp;hl=en&amp;q=VETC+Viet+Nam+Joint+Stock+Company&amp;sa=X&amp;ved=0ahUKEwj56_230Oz-AhUhFFkFHcUKCicQmJACCJ4N</t>
  </si>
  <si>
    <t>https://encrypted-tbn0.gstatic.com/images?q=tbn:ANd9GcQU5-LQoCeNOmggELBzrT9bRrojLdPK-TaCJG6oUoQ&amp;s</t>
  </si>
  <si>
    <t>Benevolent</t>
  </si>
  <si>
    <t>https://www.google.com/search?gl=us&amp;hl=en&amp;q=Benevolent&amp;sa=X&amp;ved=0ahUKEwjVwo2D5bL-AhV6LUQIHcYKCZc4KBCYkAIIkAo</t>
  </si>
  <si>
    <t>Rocketship</t>
  </si>
  <si>
    <t>https://www.google.com/search?sca_esv=562665302&amp;hl=en&amp;gl=us&amp;q=Rocketship&amp;sa=X&amp;ved=0ahUKEwitqqnU5ZKBAxXOSzABHbWHATk4HhCYkAIIqws</t>
  </si>
  <si>
    <t>6estates Pte. Ltd.</t>
  </si>
  <si>
    <t>https://www.google.com/search?gl=us&amp;hl=en&amp;q=6estates+Pte.+Ltd.&amp;sa=X&amp;ved=0ahUKEwjXnf_X0ZyAAxWSFlkFHR0iCLk4HhCYkAIIpAo</t>
  </si>
  <si>
    <t>Pedidosya</t>
  </si>
  <si>
    <t>https://www.google.com/search?sca_esv=572781667&amp;gl=us&amp;hl=en&amp;q=Pedidosya&amp;sa=X&amp;ved=0ahUKEwiLg_rD7--BAxWHL1kFHeG8DrcQmJACCNcJ</t>
  </si>
  <si>
    <t>Fabuwood Cabinetry Corp</t>
  </si>
  <si>
    <t>https://www.google.com/search?gl=us&amp;hl=en&amp;q=Fabuwood+Cabinetry+Corp&amp;sa=X&amp;ved=0ahUKEwii3uT5_IWAAxUpFFkFHSP_C40QmJACCJAO</t>
  </si>
  <si>
    <t>Cadence Group Pte. Ltd.</t>
  </si>
  <si>
    <t>https://www.google.com/search?hl=en&amp;gl=us&amp;q=Cadence+Group+Pte.+Ltd.&amp;sa=X&amp;ved=0ahUKEwiMpM-Uz8H9AhVhl2oFHTY-Cec4FBCYkAII_gs</t>
  </si>
  <si>
    <t>https://encrypted-tbn0.gstatic.com/images?q=tbn:ANd9GcTbRMqQaQO9F1hrSNIDOviHBzct9Rgrb3XdTUErl1g&amp;s</t>
  </si>
  <si>
    <t>RELIANT HUMAN RESOURCE PTE. LTD.</t>
  </si>
  <si>
    <t>https://www.google.com/search?sca_esv=579068902&amp;hl=en&amp;gl=us&amp;q=RELIANT+HUMAN+RESOURCE+PTE.+LTD.&amp;sa=X&amp;ved=0ahUKEwjbs63GmKeCAxUqFlkFHbUtDoI4HhCYkAII8Ak</t>
  </si>
  <si>
    <t>AAX Singapore</t>
  </si>
  <si>
    <t>https://www.google.com/search?ucbcb=1&amp;gl=us&amp;hl=en&amp;q=AAX+Singapore&amp;sa=X&amp;ved=0ahUKEwi9lemAxK39AhXPFlkFHaehC_kQmJACCMQL</t>
  </si>
  <si>
    <t>Gonzaga University</t>
  </si>
  <si>
    <t>http://www.gonzaga.edu/</t>
  </si>
  <si>
    <t>https://www.google.com/search?sca_esv=571655468&amp;gl=us&amp;hl=en&amp;q=Gonzaga+University&amp;sa=X&amp;ved=0ahUKEwi8qoaI4-WBAxXDGlkFHWn0BPo4UBCYkAIIpQ0</t>
  </si>
  <si>
    <t>https://encrypted-tbn0.gstatic.com/images?q=tbn:ANd9GcTwK_uBTzp_VU3puyicveO6mRUxfSP6rVqLADL7&amp;s=0</t>
  </si>
  <si>
    <t>Finding Jobs</t>
  </si>
  <si>
    <t>https://www.google.com/search?hl=en&amp;gl=us&amp;q=Finding+Jobs&amp;sa=X&amp;ved=0ahUKEwjY04jU-cP8AhX-IEQIHUFhCSAQmJACCLgJ</t>
  </si>
  <si>
    <t>https://encrypted-tbn0.gstatic.com/images?q=tbn:ANd9GcRavdllCl4GjwSODnmLHlO6l3DHDlFZIiO1pYQgy1g&amp;s</t>
  </si>
  <si>
    <t>Jobzem (10637082)</t>
  </si>
  <si>
    <t>https://www.google.com/search?sca_esv=564603026&amp;gl=us&amp;hl=en&amp;q=Jobzem+(10637082)&amp;sa=X&amp;ved=0ahUKEwiwk62ct6SBAxV0E1kFHVBHBPcQmJACCJoM</t>
  </si>
  <si>
    <t>MTA Construction &amp; Development</t>
  </si>
  <si>
    <t>http://www.mta.info/</t>
  </si>
  <si>
    <t>https://www.google.com/search?gl=us&amp;hl=en&amp;q=MTA+Construction+%26+Development&amp;sa=X&amp;ved=0ahUKEwjB8Prj_YL-AhV7IEQIHXldBRYQmJACCJEM</t>
  </si>
  <si>
    <t>P8 Marketing</t>
  </si>
  <si>
    <t>https://www.google.com/search?hl=en&amp;gl=us&amp;q=P8+Marketing&amp;sa=X&amp;ved=0ahUKEwj278XYj-L8AhUnF1kFHXyxAgA4FBCYkAIIuAs</t>
  </si>
  <si>
    <t>https://encrypted-tbn0.gstatic.com/images?q=tbn:ANd9GcQaxRASCWkCXmqV7-OWh4TMUiqFMNtq1cMOYNCtIsw&amp;s</t>
  </si>
  <si>
    <t>Jobzem (896166)</t>
  </si>
  <si>
    <t>https://www.google.com/search?sca_esv=566027130&amp;gl=us&amp;hl=en&amp;q=Jobzem+(896166)&amp;sa=X&amp;ved=0ahUKEwin8NWdgrGBAxUbMVkFHdJeDWA4ChCYkAIIpAk</t>
  </si>
  <si>
    <t>Global Technology Solutions Ltd</t>
  </si>
  <si>
    <t>https://www.google.com/search?sca_esv=590804984&amp;hl=en&amp;gl=us&amp;q=Global+Technology+Solutions+Ltd&amp;sa=X&amp;ved=0ahUKEwjThPq7o46DAxVpkYkEHQF_Chg4ChCYkAII6Qo</t>
  </si>
  <si>
    <t>https://encrypted-tbn0.gstatic.com/images?q=tbn:ANd9GcTaaZ7F8Cy9eVZIl9ZS-N9_2cB-9az0QkbNMl1AePY&amp;s</t>
  </si>
  <si>
    <t>Sysdig, Inc.</t>
  </si>
  <si>
    <t>https://www.google.com/search?sca_esv=561545016&amp;gl=us&amp;hl=en&amp;q=Sysdig,+Inc.&amp;sa=X&amp;ved=0ahUKEwjnio2uoYaBAxV6rokEHc0JBog4PBCYkAII_As</t>
  </si>
  <si>
    <t>https://encrypted-tbn0.gstatic.com/images?q=tbn:ANd9GcTH4q_K8NNN2KePm5883qNcIuvTKRfMH4hHW-uygt0&amp;s</t>
  </si>
  <si>
    <t>California State Lottery</t>
  </si>
  <si>
    <t>http://www.calottery.com/</t>
  </si>
  <si>
    <t>https://www.google.com/search?sca_esv=567513126&amp;hl=en&amp;gl=us&amp;q=California+State+Lottery&amp;sa=X&amp;ved=0ahUKEwil8tCnxb2BAxUJFFkFHVlADo04PBCYkAII6w0</t>
  </si>
  <si>
    <t>https://encrypted-tbn0.gstatic.com/images?q=tbn:ANd9GcQAJEwuw6Hg0LR2lwDmRYVuStKGKS08nnxQzHLawRE&amp;s</t>
  </si>
  <si>
    <t>Original Games</t>
  </si>
  <si>
    <t>https://www.google.com/search?sca_esv=556221820&amp;gl=us&amp;hl=en&amp;q=Original+Games&amp;sa=X&amp;ved=0ahUKEwiRqrKGv9aAAxUMFFkFHavMAAUQmJACCIcN</t>
  </si>
  <si>
    <t>https://encrypted-tbn0.gstatic.com/images?q=tbn:ANd9GcQhtcPl7p_jXAgwLvcDe19kavzPTIHMoAAPqiF7uGI&amp;s</t>
  </si>
  <si>
    <t>Systems Generators Philippines</t>
  </si>
  <si>
    <t>https://www.google.com/search?gl=us&amp;hl=en&amp;q=Systems+Generators+Philippines&amp;sa=X&amp;ved=0ahUKEwiq7ovS_tX-AhXVkIQIHeK2D84QmJACCOMJ</t>
  </si>
  <si>
    <t>Digital Charging Solutions</t>
  </si>
  <si>
    <t>https://www.google.com/search?q=Digital+Charging+Solutions&amp;sa=X&amp;ved=0ahUKEwjT1sGrzZT-AhXrEVkFHWQ-BfQQmJACCMAM</t>
  </si>
  <si>
    <t>0121 Equinix Hong Kong LTD</t>
  </si>
  <si>
    <t>https://www.google.com/search?hl=en&amp;gl=us&amp;q=0121+Equinix+Hong+Kong+LTD&amp;sa=X&amp;ved=0ahUKEwjOiP6F-Pb_AhWkj4kEHUR9Cl4QmJACCP8M</t>
  </si>
  <si>
    <t>TRANSITIONS PRO IDF</t>
  </si>
  <si>
    <t>https://www.google.com/search?ucbcb=1&amp;hl=en&amp;gl=us&amp;q=TRANSITIONS+PRO+IDF&amp;sa=X&amp;ved=0ahUKEwjSpYGn1sb9AhXjjYkEHVG0Cig4KBCYkAII-Q0</t>
  </si>
  <si>
    <t>CCI Health Services</t>
  </si>
  <si>
    <t>https://www.google.com/search?sca_esv=c4af8f1f59bd85e1&amp;hl=en&amp;gl=us&amp;q=CCI+Health+Services&amp;sa=X&amp;ved=0ahUKEwiI_MX1-7ODAxX2TjABHZlAD984KBCYkAIIvgw</t>
  </si>
  <si>
    <t>https://encrypted-tbn0.gstatic.com/images?q=tbn:ANd9GcRS3EmlSiBjaFvXsJIft9YInXnAf1XXnXVR8RJCNKQ&amp;s</t>
  </si>
  <si>
    <t>Adtriba</t>
  </si>
  <si>
    <t>https://www.google.com/search?gl=us&amp;hl=en&amp;q=Adtriba&amp;sa=X&amp;ved=0ahUKEwiOytu2xYr-AhUcnGoFHWX8D_Y4RhCYkAIImgw</t>
  </si>
  <si>
    <t>æ°¸æ…¶æˆ¿ç”¢é›†åœ˜_æ°¸æ…¶æˆ¿å±‹ä»²ä»‹è‚¡ä»½æœ‰é™å…¬å¸</t>
  </si>
  <si>
    <t>https://www.google.com/search?ucbcb=1&amp;hl=en&amp;gl=us&amp;q=%E6%B0%B8%E6%85%B6%E6%88%BF%E7%94%A2%E9%9B%86%E5%9C%98_%E6%B0%B8%E6%85%B6%E6%88%BF%E5%B1%8B%E4%BB%B2%E4%BB%8B%E8%82%A1%E4%BB%BD%E6%9C%89%E9%99%90%E5%85%AC%E5%8F%B8&amp;sa=X&amp;ved=0ahUKEwjs2oC0wID-AhXgD1kFHe60AAUQmJACCMYM</t>
  </si>
  <si>
    <t>https://encrypted-tbn0.gstatic.com/images?q=tbn:ANd9GcSdsietw8mbSZuGjkIIiMmNMKBj-ExsbBGp8mKx5pE&amp;s</t>
  </si>
  <si>
    <t>Talentsquare</t>
  </si>
  <si>
    <t>https://www.google.com/search?gl=us&amp;hl=en&amp;q=Talentsquare&amp;sa=X&amp;ved=0ahUKEwiXtojWhbX9AhUcM1kFHQRGBzIQmJACCK0I</t>
  </si>
  <si>
    <t>1st Source Corporation</t>
  </si>
  <si>
    <t>https://www.google.com/search?hl=en&amp;gl=us&amp;q=1st+Source+Corporation&amp;sa=X&amp;ved=0ahUKEwiA8OCrgt38AhXbFlkFHU7bB4w4UBCYkAIIiw8</t>
  </si>
  <si>
    <t>https://encrypted-tbn0.gstatic.com/images?q=tbn:ANd9GcRyE_HRcET5QqTZL9BM6hmI3xdG-sCngKYkXFMMC3E&amp;s</t>
  </si>
  <si>
    <t>Jobzem (14057816)</t>
  </si>
  <si>
    <t>https://www.google.com/search?sca_esv=577385484&amp;gl=us&amp;hl=en&amp;q=Jobzem+(14057816)&amp;sa=X&amp;ved=0ahUKEwiL2P-ejZiCAxWplGoFHen4B3kQmJACCPgN</t>
  </si>
  <si>
    <t>Manpower Agences</t>
  </si>
  <si>
    <t>https://www.google.com/search?hl=en&amp;gl=us&amp;q=Manpower+Agences&amp;sa=X&amp;ved=0ahUKEwiZ_N-P-qD9AhVenGoFHTjKACoQmJACCP8M</t>
  </si>
  <si>
    <t>Albelli</t>
  </si>
  <si>
    <t>https://www.google.com/search?hl=en&amp;gl=us&amp;q=Albelli&amp;sa=X&amp;ved=0ahUKEwj_1afkj7_9AhVvkokEHRfuDDc4ChCYkAII9Aw</t>
  </si>
  <si>
    <t>https://encrypted-tbn0.gstatic.com/images?q=tbn:ANd9GcSK7KWh_E0Jnurb3jMPQ9hDLuRywWq8rj_NZSd6JlE&amp;s</t>
  </si>
  <si>
    <t>MQJC TECHNOLOGY PTE. LTD.</t>
  </si>
  <si>
    <t>https://www.google.com/search?sca_esv=583562133&amp;hl=en&amp;gl=us&amp;q=MQJC+TECHNOLOGY+PTE.+LTD.&amp;sa=X&amp;ved=0ahUKEwiNuc-M9syCAxVDjIkEHTkRDH04ChCYkAII7wk</t>
  </si>
  <si>
    <t>Signify N.V</t>
  </si>
  <si>
    <t>https://www.google.com/search?gl=us&amp;hl=en&amp;q=Signify+N.V&amp;sa=X&amp;ved=0ahUKEwj_7eSr5Y__AhWPEVkFHTFWBAw4RhCYkAIIxQ0</t>
  </si>
  <si>
    <t>Cho Tot</t>
  </si>
  <si>
    <t>https://www.google.com/search?q=Cho+Tot&amp;sa=X&amp;ved=0ahUKEwjG9d3qpLX-AhUOFFkFHWteBuQQmJACCMUM</t>
  </si>
  <si>
    <t>Capital District Physiciansâ€™ Health Plan, Inc.</t>
  </si>
  <si>
    <t>https://www.google.com/search?ucbcb=1&amp;gl=us&amp;hl=en&amp;q=Capital+District+Physicians%E2%80%99+Health+Plan,+Inc.&amp;sa=X&amp;ved=0ahUKEwiqx4vu4LL-AhXCSDABHbNDBRcQmJACCMsL</t>
  </si>
  <si>
    <t>Jet2.com Limited</t>
  </si>
  <si>
    <t>https://www.google.com/search?sca_esv=560432626&amp;hl=en&amp;gl=us&amp;q=Jet2.com+Limited&amp;sa=X&amp;ved=0ahUKEwiVyImSmPyAAxVDCTQIHZ13D3M4FBCYkAIIowo</t>
  </si>
  <si>
    <t>C2 Global Professional Services</t>
  </si>
  <si>
    <t>https://www.google.com/search?hl=en&amp;gl=us&amp;q=C2+Global+Professional+Services&amp;sa=X&amp;ved=0ahUKEwj-y9qHq5f_AhWSD1kFHQljDMo4ChCYkAIIpA0</t>
  </si>
  <si>
    <t>https://encrypted-tbn0.gstatic.com/images?q=tbn:ANd9GcTl71p9o-UHpEonMAfECZ8lZqOonL4FnshbF4Xvpcc&amp;s</t>
  </si>
  <si>
    <t>Enetworks</t>
  </si>
  <si>
    <t>https://www.google.com/search?sca_esv=560603692&amp;gl=us&amp;hl=en&amp;q=Enetworks&amp;sa=X&amp;ved=0ahUKEwjls6Pk3P6AAxX1nWoFHdUxDxkQmJACCJQL</t>
  </si>
  <si>
    <t>Network18</t>
  </si>
  <si>
    <t>http://www.nw18.com/</t>
  </si>
  <si>
    <t>https://www.google.com/search?hl=en&amp;gl=us&amp;q=Network18&amp;sa=X&amp;ved=0ahUKEwiqg7yzhN38AhUsD1kFHcV_BoE4ZBCYkAIIzQw</t>
  </si>
  <si>
    <t>https://encrypted-tbn0.gstatic.com/images?q=tbn:ANd9GcRKZwFHQyt2Imu_168xhvWfM20xK6PJv0Acy1DDxB0&amp;s</t>
  </si>
  <si>
    <t>ZEIT ONLINE GmbH</t>
  </si>
  <si>
    <t>https://www.google.com/search?hl=en&amp;gl=us&amp;q=ZEIT+ONLINE+GmbH&amp;sa=X&amp;ved=0ahUKEwiNg87i-4CAAxUgGVkFHVEAD6I4FBCYkAII_As</t>
  </si>
  <si>
    <t>Lalyka Systems</t>
  </si>
  <si>
    <t>https://www.google.com/search?sca_esv=566842583&amp;hl=en&amp;gl=us&amp;q=Lalyka+Systems&amp;sa=X&amp;ved=0ahUKEwiFs73Lw7iBAxWFF1kFHcLLA78QmJACCPYJ</t>
  </si>
  <si>
    <t>Go2Joy Viá»‡t Nam</t>
  </si>
  <si>
    <t>https://www.google.com/search?sca_esv=578743716&amp;hl=en&amp;gl=us&amp;q=Go2Joy+Vi%E1%BB%87t+Nam&amp;sa=X&amp;ved=0ahUKEwjhh9mZ2KSCAxUnEVkFHQvLDSQ4ChCYkAII4Ao</t>
  </si>
  <si>
    <t>goeasy</t>
  </si>
  <si>
    <t>https://www.google.com/search?gl=us&amp;hl=en&amp;q=goeasy&amp;sa=X&amp;ved=0ahUKEwjejYOHkL_9AhVJi7AFHVI7DBc4ChCYkAIIjQs</t>
  </si>
  <si>
    <t>https://encrypted-tbn0.gstatic.com/images?q=tbn:ANd9GcTwCCLtIcHb6qrO7N83l0z-tZV-LmFE63JJu7BW2sE&amp;s</t>
  </si>
  <si>
    <t>IND201 Refinitiv India Shared Services Private Limited</t>
  </si>
  <si>
    <t>https://www.google.com/search?gl=us&amp;hl=en&amp;q=IND201+Refinitiv+India+Shared+Services+Private+Limited&amp;sa=X&amp;ved=0ahUKEwiczaqOpbX-AhXgkIkEHf6wB2IQmJACCIQM</t>
  </si>
  <si>
    <t>WiredPeople Inc.</t>
  </si>
  <si>
    <t>https://www.google.com/search?gl=us&amp;hl=en&amp;q=WiredPeople+Inc.&amp;sa=X&amp;ved=0ahUKEwjq-c774Nj_AhUfEVkFHcIVD_QQmJACCIsO</t>
  </si>
  <si>
    <t>https://encrypted-tbn0.gstatic.com/images?q=tbn:ANd9GcTHIKOhWPYrDFAytOPoAZcbx0008hlqgTGBzhZsJKw&amp;s</t>
  </si>
  <si>
    <t>Apeel Sciences Careers</t>
  </si>
  <si>
    <t>https://www.google.com/search?gl=us&amp;hl=en&amp;q=Apeel+Sciences+Careers&amp;sa=X&amp;ved=0ahUKEwjf-d3d-aP_AhWUFjQIHQqdD884FBCYkAIIlww</t>
  </si>
  <si>
    <t>Oaklins International Inc.</t>
  </si>
  <si>
    <t>https://www.oaklins.com/us/en/</t>
  </si>
  <si>
    <t>https://www.google.com/search?sca_esv=560603692&amp;gl=us&amp;hl=en&amp;q=Oaklins+International+Inc.&amp;sa=X&amp;ved=0ahUKEwj6idPn3P6AAxXCF1kFHa5qDqU4HhCYkAII5Qo</t>
  </si>
  <si>
    <t>Dooley-Boyer</t>
  </si>
  <si>
    <t>https://www.google.com/search?sca_esv=592731573&amp;gl=us&amp;hl=en&amp;q=Dooley-Boyer&amp;sa=X&amp;ved=0ahUKEwi46Y7_7J-DAxXmFFkFHYhWAgg4HhCYkAIInAo</t>
  </si>
  <si>
    <t>aiMotive Kft.</t>
  </si>
  <si>
    <t>https://www.google.com/search?q=aiMotive+Kft.&amp;sa=X&amp;ved=0ahUKEwih56vD1vb-AhX6MlkFHXgLBuwQmJACCJ4H</t>
  </si>
  <si>
    <t>Banco Bice</t>
  </si>
  <si>
    <t>https://www.google.com/search?hl=en&amp;gl=us&amp;q=Banco+Bice&amp;sa=X&amp;ved=0ahUKEwiFjMe6gNb-AhU8jYkEHSF7BSU4FBCYkAIIuwk</t>
  </si>
  <si>
    <t>BOTG LLC</t>
  </si>
  <si>
    <t>https://www.google.com/search?hl=en&amp;gl=us&amp;q=BOTG+LLC&amp;sa=X&amp;ved=0ahUKEwjvudOI4N3_AhW-EEQIHfSeD7sQmJACCNsM</t>
  </si>
  <si>
    <t>https://encrypted-tbn0.gstatic.com/images?q=tbn:ANd9GcQiXXIVudmqBLINJiRUpFQggSSuFRnu6wHhEnublQM&amp;s</t>
  </si>
  <si>
    <t>Adecco Filiale di Roma CC_IT</t>
  </si>
  <si>
    <t>https://www.google.com/search?sca_esv=576745885&amp;gl=us&amp;hl=en&amp;q=Adecco+Filiale+di+Roma+CC_IT&amp;sa=X&amp;ved=0ahUKEwjcu_SuiJOCAxVYFFkFHUtNBocQmJACCLYM</t>
  </si>
  <si>
    <t>Valia Recruitment Solutions Limited</t>
  </si>
  <si>
    <t>http://valia.co.uk/</t>
  </si>
  <si>
    <t>https://www.google.com/search?gl=us&amp;hl=en&amp;q=Valia+Recruitment+Solutions+Limited&amp;sa=X&amp;ved=0ahUKEwiZsd7I36X8AhVtIEQIHX6TC1cQmJACCL8J</t>
  </si>
  <si>
    <t>CPS Inc</t>
  </si>
  <si>
    <t>https://www.google.com/search?sca_esv=569660528&amp;gl=us&amp;hl=en&amp;q=CPS+Inc&amp;sa=X&amp;ved=0ahUKEwiImvaV1dGBAxVlmokEHS_SCx84KBCYkAIIpAo</t>
  </si>
  <si>
    <t>Latcom</t>
  </si>
  <si>
    <t>https://www.google.com/search?sca_esv=568744667&amp;hl=en&amp;gl=us&amp;q=Latcom&amp;sa=X&amp;ved=0ahUKEwjpttyOkcqBAxWoNlkFHTvbA2Y4FBCYkAIIpQo</t>
  </si>
  <si>
    <t>Dallas ISD</t>
  </si>
  <si>
    <t>https://www.google.com/search?gl=us&amp;hl=en&amp;q=Dallas+ISD&amp;sa=X&amp;ved=0ahUKEwjEpcWQgt38AhVyGVkFHX8iCnUQmJACCNIN</t>
  </si>
  <si>
    <t>Jobzem (18756199)</t>
  </si>
  <si>
    <t>https://www.google.com/search?sca_esv=568744667&amp;hl=en&amp;gl=us&amp;q=Jobzem+(18756199)&amp;sa=X&amp;ved=0ahUKEwiRp6_VlMqBAxX8ElkFHfUhBWUQmJACCKoL</t>
  </si>
  <si>
    <t>Vista Group</t>
  </si>
  <si>
    <t>http://www.vistagroup.co.nz/</t>
  </si>
  <si>
    <t>https://www.google.com/search?sca_esv=587928711&amp;gl=us&amp;hl=en&amp;q=Vista+Group&amp;sa=X&amp;ved=0ahUKEwiOrce21PeCAxX0MUQIHVyGC0oQmJACCKoL</t>
  </si>
  <si>
    <t>Coca Cola Company</t>
  </si>
  <si>
    <t>https://www.google.com/search?gl=us&amp;hl=en&amp;q=Coca+Cola+Company&amp;sa=X&amp;ved=0ahUKEwiE3LHX5o__AhXhj4kEHTW1AS84WhCYkAIIigw</t>
  </si>
  <si>
    <t>The Checkout Group</t>
  </si>
  <si>
    <t>https://www.google.com/search?sca_esv=577551505&amp;gl=us&amp;hl=en&amp;q=The+Checkout+Group&amp;sa=X&amp;ved=0ahUKEwiCwa3_zJqCAxUYF1kFHVG5C2U4HhCYkAIIzws</t>
  </si>
  <si>
    <t>Advanced Energy Management Limited</t>
  </si>
  <si>
    <t>https://www.google.com/search?hl=en&amp;gl=us&amp;q=Advanced+Energy+Management+Limited&amp;sa=X&amp;ved=0ahUKEwifgZf2uPb9AhVFIUQIHQttBCUQmJACCJwL</t>
  </si>
  <si>
    <t>Cybermoth</t>
  </si>
  <si>
    <t>https://www.google.com/search?hl=en&amp;gl=us&amp;q=Cybermoth&amp;sa=X&amp;ved=0ahUKEwiWtvDb5bL-AhVtkokEHULICGs4ChCYkAII6gw</t>
  </si>
  <si>
    <t>Talent.Com</t>
  </si>
  <si>
    <t>http://in.talent.com/</t>
  </si>
  <si>
    <t>https://www.google.com/search?sca_esv=585365268&amp;gl=us&amp;hl=en&amp;q=Talent.Com&amp;sa=X&amp;ved=0ahUKEwiZqJ6wheGCAxU-FlkFHZuuBUMQmJACCJML</t>
  </si>
  <si>
    <t>Docugami</t>
  </si>
  <si>
    <t>http://www.docugami.com/</t>
  </si>
  <si>
    <t>https://www.google.com/search?sca_esv=558024616&amp;hl=en&amp;gl=us&amp;q=Docugami&amp;sa=X&amp;ved=0ahUKEwjb9fKXxeWAAxVjQzABHT2YDio4FBCYkAII1Ak</t>
  </si>
  <si>
    <t>Jobzem (5637593)</t>
  </si>
  <si>
    <t>https://www.google.com/search?sca_esv=566027130&amp;hl=en&amp;gl=us&amp;q=Jobzem+(5637593)&amp;sa=X&amp;ved=0ahUKEwiyxcuBgrGBAxVnRzABHXnBDGkQmJACCLII</t>
  </si>
  <si>
    <t>Balbhas</t>
  </si>
  <si>
    <t>http://www.balbhas.com/</t>
  </si>
  <si>
    <t>https://www.google.com/search?gl=us&amp;hl=en&amp;q=Balbhas&amp;sa=X&amp;ved=0ahUKEwji8Puu_dL8AhVcD1kFHarvBQw4MhCYkAIIwAo</t>
  </si>
  <si>
    <t>Jobzem (3825904)</t>
  </si>
  <si>
    <t>https://www.google.com/search?sca_esv=566193960&amp;hl=en&amp;gl=us&amp;q=Jobzem+(3825904)&amp;sa=X&amp;ved=0ahUKEwjNlOeBxLOBAxUNGFkFHfVvDUwQmJACCPML</t>
  </si>
  <si>
    <t>Smily Rh</t>
  </si>
  <si>
    <t>https://www.google.com/search?sca_esv=556463065&amp;gl=us&amp;hl=en&amp;q=Smily+Rh&amp;sa=X&amp;ved=0ahUKEwiI4NCR_9iAAxW1F1kFHZ9kAcI4ChCYkAIIyAs</t>
  </si>
  <si>
    <t>Frasers Property Corporate Services Pte. Ltd.</t>
  </si>
  <si>
    <t>https://www.google.com/search?gl=us&amp;hl=en&amp;q=Frasers+Property+Corporate+Services+Pte.+Ltd.&amp;sa=X&amp;ved=0ahUKEwiqv9X2kcT9AhXGTTABHU1uBdg4ChCYkAIIpAs</t>
  </si>
  <si>
    <t>Allen Lund Company</t>
  </si>
  <si>
    <t>https://www.google.com/search?sca_esv=9f424c2c213da00f&amp;hl=en&amp;gl=us&amp;q=Allen+Lund+Company&amp;sa=X&amp;ved=0ahUKEwiB_P-krruCAxVsSTABHVWpBN04KBCYkAII6gs</t>
  </si>
  <si>
    <t>https://encrypted-tbn0.gstatic.com/images?q=tbn:ANd9GcTGJAXykbWxhUFFsomTQXaEsbsK4V6J0AqSr0wMbf4&amp;s</t>
  </si>
  <si>
    <t>Bombardier Recreational Products Inc</t>
  </si>
  <si>
    <t>https://www.google.com/search?q=Bombardier+Recreational+Products+Inc&amp;sa=X&amp;ved=0ahUKEwi64YugsPT_AhWSlIkEHReYDoc4ChCYkAII7A4</t>
  </si>
  <si>
    <t>FMS Employment on behalf of FMS 3</t>
  </si>
  <si>
    <t>https://www.google.com/search?sca_esv=592739610&amp;gl=us&amp;hl=en&amp;q=FMS+Employment+on+behalf+of+FMS+3&amp;sa=X&amp;ved=0ahUKEwjh7ovf8J-DAxXvl2oFHa3hAGo4ChCYkAIIxgs</t>
  </si>
  <si>
    <t>Marinetraffic</t>
  </si>
  <si>
    <t>https://www.google.com/search?sca_esv=587597168&amp;gl=us&amp;hl=en&amp;q=Marinetraffic&amp;sa=X&amp;ved=0ahUKEwj32fCrlfWCAxVeEFkFHRpDBwwQmJACCKcH</t>
  </si>
  <si>
    <t>AWWG</t>
  </si>
  <si>
    <t>https://www.google.com/search?sca_esv=570906942&amp;gl=us&amp;hl=en&amp;q=AWWG&amp;sa=X&amp;ved=0ahUKEwiS1Z6Epd6BAxUjSjABHe50B9Q4ChCYkAIIlg0</t>
  </si>
  <si>
    <t>https://encrypted-tbn0.gstatic.com/images?q=tbn:ANd9GcRDKPPDkQNy-BwkfZSxb73f3MMf1gD7NJ8Y4VviKes&amp;s</t>
  </si>
  <si>
    <t>Pieworks</t>
  </si>
  <si>
    <t>https://www.google.com/search?ucbcb=1&amp;hl=en&amp;gl=us&amp;q=Pieworks&amp;sa=X&amp;ved=0ahUKEwiv34q76bn8AhVsCTQIHc_xBRw4ChCYkAII8Qs</t>
  </si>
  <si>
    <t>Bloom Procurement Services Ltd</t>
  </si>
  <si>
    <t>http://bloom.services/</t>
  </si>
  <si>
    <t>https://www.google.com/search?q=Bloom+Procurement+Services+Ltd&amp;sa=X&amp;ved=0ahUKEwj7sdLR36X8AhV3GFkFHT-IBw84PBCYkAIIvAk</t>
  </si>
  <si>
    <t>Feedback180</t>
  </si>
  <si>
    <t>https://www.google.com/search?sca_esv=582900893&amp;hl=en&amp;gl=us&amp;q=Feedback180&amp;sa=X&amp;ved=0ahUKEwjyssSX8ceCAxWAkYkEHZ8zDUEQmJACCLwJ</t>
  </si>
  <si>
    <t>Automotive Cells Company   ACC</t>
  </si>
  <si>
    <t>https://www.google.com/search?ucbcb=1&amp;gl=us&amp;hl=en&amp;q=Automotive+Cells+Company+++ACC&amp;sa=X&amp;ved=0ahUKEwiGzJzw96D9AhU1ADQIHXCOAnQ4ZBCYkAIIgAw</t>
  </si>
  <si>
    <t>Specialized Recruiting Group - Charlotte (South), NC</t>
  </si>
  <si>
    <t>https://www.google.com/search?sca_esv=579068902&amp;gl=us&amp;hl=en&amp;q=Specialized+Recruiting+Group+-+Charlotte+(South),+NC&amp;sa=X&amp;ved=0ahUKEwje45XCk6eCAxVbMlkFHVBRBZY4MhCYkAII4wo</t>
  </si>
  <si>
    <t>Jobzem (25752276)</t>
  </si>
  <si>
    <t>https://www.google.com/search?sca_esv=567185982&amp;hl=en&amp;gl=us&amp;q=Jobzem+(25752276)&amp;sa=X&amp;ved=0ahUKEwjvi-rahbuBAxUFk4kEHWojBWYQmJACCKkM</t>
  </si>
  <si>
    <t>BairesHR</t>
  </si>
  <si>
    <t>https://www.google.com/search?hl=en&amp;gl=us&amp;q=BairesHR&amp;sa=X&amp;ved=0ahUKEwiv-6yNqrf8AhWKKFkFHTiGDgk4KBCYkAIImg0</t>
  </si>
  <si>
    <t>https://encrypted-tbn0.gstatic.com/images?q=tbn:ANd9GcRjf9qyYy3tPo3XMNqF5aq78x-WXIw8-2bCZ-JG4LA&amp;s</t>
  </si>
  <si>
    <t>Quadrant Global Pte. Ltd.</t>
  </si>
  <si>
    <t>https://www.google.com/search?hl=en&amp;gl=us&amp;q=Quadrant+Global+Pte.+Ltd.&amp;sa=X&amp;ved=0ahUKEwjnhYX-_qr9AhUpElkFHaO8CCM4ChCYkAII-Ao</t>
  </si>
  <si>
    <t>https://encrypted-tbn0.gstatic.com/images?q=tbn:ANd9GcSjxqGjDLIWj3wVHs80StecK6U5yxbUYi98syI4des&amp;s</t>
  </si>
  <si>
    <t>Jobzem (2497479)</t>
  </si>
  <si>
    <t>https://www.google.com/search?sca_esv=562670942&amp;gl=us&amp;hl=en&amp;q=Jobzem+(2497479)&amp;sa=X&amp;ved=0ahUKEwiAlM_l65KBAxXIkokEHY8fCLIQmJACCLIL</t>
  </si>
  <si>
    <t>Visa, Inc.</t>
  </si>
  <si>
    <t>https://www.google.com/search?ucbcb=1&amp;hl=en&amp;gl=us&amp;q=Visa,+Inc.&amp;sa=X&amp;ved=0ahUKEwiA7cPAtcv8AhX6lYkEHUa9DXg4MhCYkAIIzAk</t>
  </si>
  <si>
    <t>Fullpower Technologies, Inc.</t>
  </si>
  <si>
    <t>https://www.google.com/search?gl=us&amp;hl=en&amp;q=Fullpower+Technologies,+Inc.&amp;sa=X&amp;ved=0ahUKEwiFs4bGxN_8AhXBj2oFHSQ3B3g4ChCYkAIIzws</t>
  </si>
  <si>
    <t>QRelation Management Team GmbH</t>
  </si>
  <si>
    <t>https://www.google.com/search?hl=en&amp;gl=us&amp;q=QRelation+Management+Team+GmbH&amp;sa=X&amp;ved=0ahUKEwjnmuSQhbX9AhVoFlkFHWhYCPg4ChCYkAIIjww</t>
  </si>
  <si>
    <t>TalentRupt Inc.</t>
  </si>
  <si>
    <t>https://www.google.com/search?hl=en&amp;gl=us&amp;q=TalentRupt+Inc.&amp;sa=X&amp;ved=0ahUKEwj567yHke_-AhWflGoFHQwTBsM4HhCYkAIIrg0</t>
  </si>
  <si>
    <t>https://encrypted-tbn0.gstatic.com/images?q=tbn:ANd9GcQ3O-xQ2NXIdybWvULYJip-5r9Gp2bxOGbrL36YRos&amp;s</t>
  </si>
  <si>
    <t>Cpim Group</t>
  </si>
  <si>
    <t>https://www.google.com/search?sca_esv=551412035&amp;gl=us&amp;hl=en&amp;q=Cpim+Group&amp;sa=X&amp;ved=0ahUKEwjA6r32nq6AAxVpq4QIHdnJBHUQmJACCOUM</t>
  </si>
  <si>
    <t>MYM</t>
  </si>
  <si>
    <t>https://www.google.com/search?q=MYM&amp;sa=X&amp;ved=0ahUKEwjT0ernwNj-AhURD1kFHe60CAI4PBCYkAIIjQw</t>
  </si>
  <si>
    <t>Jobzem (10773355)</t>
  </si>
  <si>
    <t>https://www.google.com/search?sca_esv=566185899&amp;hl=en&amp;gl=us&amp;q=Jobzem+(10773355)&amp;sa=X&amp;ved=0ahUKEwiat_zAwbOBAxVjHUQIHXz4Bpk4ChCYkAIIlgs</t>
  </si>
  <si>
    <t>Jobzem (9936274)</t>
  </si>
  <si>
    <t>https://www.google.com/search?sca_esv=d821f69a4d5d5c86&amp;hl=en&amp;gl=us&amp;q=Jobzem+(9936274)&amp;sa=X&amp;ved=0ahUKEwjzorWljZiCAxU_ZzABHUOFCFs4ChCYkAIIpww</t>
  </si>
  <si>
    <t>FITNESS MATRIX LLC</t>
  </si>
  <si>
    <t>https://www.google.com/search?sca_esv=593697585&amp;hl=en&amp;gl=us&amp;q=FITNESS+MATRIX+LLC&amp;sa=X&amp;ved=0ahUKEwinvfz6uqyDAxWdNmIAHXkJC3g4ChCYkAIIxAs</t>
  </si>
  <si>
    <t>Enginsight</t>
  </si>
  <si>
    <t>http://enginsight.com/</t>
  </si>
  <si>
    <t>https://www.google.com/search?gl=us&amp;hl=en&amp;q=Enginsight&amp;sa=X&amp;ved=0ahUKEwjvtMiC-fj9AhWMLVkFHcYjDSA4HhCYkAII3Qo</t>
  </si>
  <si>
    <t>Peerless Insights</t>
  </si>
  <si>
    <t>https://www.google.com/search?hl=en&amp;gl=us&amp;q=Peerless+Insights&amp;sa=X&amp;ved=0ahUKEwidsZiJpeX_AhWbD1kFHSrJD-s4ZBCYkAII0Ak</t>
  </si>
  <si>
    <t>Seatti UG</t>
  </si>
  <si>
    <t>http://www.seatti.co/</t>
  </si>
  <si>
    <t>https://www.google.com/search?ucbcb=1&amp;hl=en&amp;gl=us&amp;q=Seatti+UG&amp;sa=X&amp;ved=0ahUKEwi35Ivukez8AhVcZzABHT83AVk4ChCYkAIIlQw</t>
  </si>
  <si>
    <t>Tailorbird, Inc.</t>
  </si>
  <si>
    <t>http://www.tailorbirdhomes.com/</t>
  </si>
  <si>
    <t>https://www.google.com/search?q=Tailorbird,+Inc.&amp;sa=X&amp;ved=0ahUKEwj55MHLt8v8AhVQl2oFHUPHD6oQmJACCOgJ</t>
  </si>
  <si>
    <t>Jobzem (70903835)</t>
  </si>
  <si>
    <t>https://www.google.com/search?sca_esv=566185899&amp;gl=us&amp;hl=en&amp;q=Jobzem+(70903835)&amp;sa=X&amp;ved=0ahUKEwigqajswbOBAxUMLFkFHYMaBzM4HhCYkAIIlg0</t>
  </si>
  <si>
    <t>Groupama Ã‰pargne Salariale</t>
  </si>
  <si>
    <t>https://www.google.com/search?gl=us&amp;hl=en&amp;q=Groupama+%C3%89pargne+Salariale&amp;sa=X&amp;ved=0ahUKEwiq3dG2jZWAAxVFFFkFHS4xCNM4KBCYkAIIkQs</t>
  </si>
  <si>
    <t>https://encrypted-tbn0.gstatic.com/images?q=tbn:ANd9GcQxH-R904eJ216qopk4hR3JKeys9yc69FpmqYO6k00&amp;s</t>
  </si>
  <si>
    <t>Imagine One</t>
  </si>
  <si>
    <t>http://www.imagine-one.com/</t>
  </si>
  <si>
    <t>https://www.google.com/search?sca_esv=555798169&amp;hl=en&amp;gl=us&amp;q=Imagine+One&amp;sa=X&amp;ved=0ahUKEwi1s-fw9tOAAxVJGFkFHVDABuo4RhCYkAIIiQ0</t>
  </si>
  <si>
    <t>NIIT Limited</t>
  </si>
  <si>
    <t>https://www.google.com/search?hl=en&amp;gl=us&amp;q=NIIT+Limited&amp;sa=X&amp;ved=0ahUKEwjGheXTjOf8AhXumGoFHY0mB804jAEQmJACCPAK</t>
  </si>
  <si>
    <t>https://encrypted-tbn0.gstatic.com/images?q=tbn:ANd9GcQrrV6n8_tKlBMreBRpTRanUuyjjrM_vrCFSI9Tj5Y&amp;s</t>
  </si>
  <si>
    <t>Frs Recruitment</t>
  </si>
  <si>
    <t>https://www.google.com/search?sca_esv=576391435&amp;hl=en&amp;gl=us&amp;q=Frs+Recruitment&amp;sa=X&amp;ved=0ahUKEwii2MCJx5CCAxXTGlkFHSamDE04ChCYkAIIjAs</t>
  </si>
  <si>
    <t>https://encrypted-tbn0.gstatic.com/images?q=tbn:ANd9GcRDf4SXbg-Wv8b9A6FAgiBIXybZzeyVCiLihgV-v80&amp;s</t>
  </si>
  <si>
    <t>Jobzem (20484010)</t>
  </si>
  <si>
    <t>https://www.google.com/search?sca_esv=566842583&amp;hl=en&amp;gl=us&amp;q=Jobzem+(20484010)&amp;sa=X&amp;ved=0ahUKEwj5h9_bw7iBAxX6OkQIHa3FCdUQmJACCJUK</t>
  </si>
  <si>
    <t>Municipal Employees' Annuity and Benefit Fund of Chicago</t>
  </si>
  <si>
    <t>https://www.google.com/search?sca_esv=579384295&amp;gl=us&amp;hl=en&amp;q=Municipal+Employees%27+Annuity+and+Benefit+Fund+of+Chicago&amp;sa=X&amp;ved=0ahUKEwjYucnQ1amCAxV_FlkFHS3YCT0QmJACCOIK</t>
  </si>
  <si>
    <t>Match Performance</t>
  </si>
  <si>
    <t>https://www.google.com/search?hl=en&amp;gl=us&amp;q=Match+Performance&amp;sa=X&amp;ved=0ahUKEwiC8tLOodj9AhVkkWoFHWrGDfU4FBCYkAII5gk</t>
  </si>
  <si>
    <t>SAIT</t>
  </si>
  <si>
    <t>https://www.google.com/search?gl=us&amp;hl=en&amp;q=SAIT&amp;sa=X&amp;ved=0ahUKEwjO0P3fsJz_AhVNFlkFHUavA2c4ChCYkAIIlAo</t>
  </si>
  <si>
    <t>https://encrypted-tbn0.gstatic.com/images?q=tbn:ANd9GcQTWEoDWBjZuLIyoohmtTbw71gon2ssmg_qI0b8&amp;s=0</t>
  </si>
  <si>
    <t>FAB GROUP</t>
  </si>
  <si>
    <t>https://www.google.com/search?sca_esv=571674645&amp;hl=en&amp;gl=us&amp;q=FAB+GROUP&amp;sa=X&amp;ved=0ahUKEwiJhKqV6OWBAxVQD1kFHSUUAYc4ChCYkAIIjQ0</t>
  </si>
  <si>
    <t>Scribble Data</t>
  </si>
  <si>
    <t>http://www.scribbledata.io/</t>
  </si>
  <si>
    <t>https://www.google.com/search?hl=en&amp;gl=us&amp;q=Scribble+Data&amp;sa=X&amp;ved=0ahUKEwjxuMXF0JyAAxWsEFkFHUFTCt44ChCYkAII2Qw</t>
  </si>
  <si>
    <t>Jobzem (5665908)</t>
  </si>
  <si>
    <t>https://www.google.com/search?sca_esv=566027130&amp;hl=en&amp;gl=us&amp;q=Jobzem+(5665908)&amp;sa=X&amp;ved=0ahUKEwiyxcuBgrGBAxVnRzABHXnBDGkQmJACCOAI</t>
  </si>
  <si>
    <t>Progressive Casualty Insurance Company</t>
  </si>
  <si>
    <t>https://www.google.com/search?q=Progressive+Casualty+Insurance+Company&amp;sa=X&amp;ved=0ahUKEwi6upPdprf8AhWcEFkFHQonDDc4MhCYkAIIigs</t>
  </si>
  <si>
    <t>Flowserve Corp</t>
  </si>
  <si>
    <t>https://www.google.com/search?gl=us&amp;hl=en&amp;q=Flowserve+Corp&amp;sa=X&amp;ved=0ahUKEwivlaC4vf7_AhWON1kFHcwCDcQ4FBCYkAII4wo</t>
  </si>
  <si>
    <t>R+V Allgemeine Versicherung AG</t>
  </si>
  <si>
    <t>http://www.ruv.de/</t>
  </si>
  <si>
    <t>https://www.google.com/search?sca_esv=567513126&amp;gl=us&amp;hl=en&amp;q=R%2BV+Allgemeine+Versicherung+AG&amp;sa=X&amp;ved=0ahUKEwjD5qf3yr2BAxXXODQIHR76Ao8QmJACCPEM</t>
  </si>
  <si>
    <t>https://encrypted-tbn0.gstatic.com/images?q=tbn:ANd9GcRfgcRZehOd_dJ6UcaWzNsyzjnzW9TrJMrCxE-q&amp;s=0</t>
  </si>
  <si>
    <t>Adams Electric Company</t>
  </si>
  <si>
    <t>http://www.adams-electric.com/</t>
  </si>
  <si>
    <t>https://www.google.com/search?gl=us&amp;hl=en&amp;q=Adams+Electric+Company&amp;sa=X&amp;ved=0ahUKEwi3s8rwmq6AAxXRF1kFHUcxCr84MhCYkAII1wk</t>
  </si>
  <si>
    <t>https://encrypted-tbn0.gstatic.com/images?q=tbn:ANd9GcSRwII1gPw6kFi82e5nK4l4_7vSOt42aq5O-FcQ1Ic&amp;s</t>
  </si>
  <si>
    <t>kimberly-clark</t>
  </si>
  <si>
    <t>https://www.google.com/search?hl=en&amp;gl=us&amp;q=kimberly-clark&amp;sa=X&amp;ved=0ahUKEwjNjYnYhd38AhXXIEQIHVwJCtwQmJACCL4K</t>
  </si>
  <si>
    <t>Bleacher Report</t>
  </si>
  <si>
    <t>http://www.bleacherreport.com/</t>
  </si>
  <si>
    <t>https://www.google.com/search?hl=en&amp;gl=us&amp;q=Bleacher+Report&amp;sa=X&amp;ved=0ahUKEwis4oKh8On9AhUlRTABHb8jDUM4HhCYkAIIlQw</t>
  </si>
  <si>
    <t>https://encrypted-tbn0.gstatic.com/images?q=tbn:ANd9GcRMz0e53pKaN58xg1m17IuWBlcbbs5bxyJgXh8H&amp;s=0</t>
  </si>
  <si>
    <t>Utg</t>
  </si>
  <si>
    <t>https://www.google.com/search?sca_esv=567185982&amp;hl=en&amp;gl=us&amp;q=Utg&amp;sa=X&amp;ved=0ahUKEwib_fDIg7uBAxVaQjABHR5ODoI4ChCYkAII0w0</t>
  </si>
  <si>
    <t>Bamboo Group</t>
  </si>
  <si>
    <t>http://www.thebamboogroup.com.sg/</t>
  </si>
  <si>
    <t>https://www.google.com/search?sca_esv=563635297&amp;hl=en&amp;gl=us&amp;q=Bamboo+Group&amp;sa=X&amp;ved=0ahUKEwje9_WtsJqBAxVsMVkFHRmKBZgQmJACCOQI</t>
  </si>
  <si>
    <t>LucaNet</t>
  </si>
  <si>
    <t>https://www.google.com/search?sca_esv=553028280&amp;gl=us&amp;hl=en&amp;q=LucaNet&amp;sa=X&amp;ved=0ahUKEwjij5_LrL2AAxVFjLAFHd1eCrAQmJACCMgN</t>
  </si>
  <si>
    <t>s3netra</t>
  </si>
  <si>
    <t>https://www.google.com/search?sca_esv=588279375&amp;gl=us&amp;hl=en&amp;q=s3netra&amp;sa=X&amp;ved=0ahUKEwje77jik_qCAxXWkGoFHfaVCgQQmJACCNsM</t>
  </si>
  <si>
    <t>Pacific Coast Supply, LLC</t>
  </si>
  <si>
    <t>http://paccoastsupply.com/</t>
  </si>
  <si>
    <t>https://www.google.com/search?sca_esv=580393850&amp;hl=en&amp;gl=us&amp;q=Pacific+Coast+Supply,+LLC&amp;sa=X&amp;ved=0ahUKEwjXs8eH3bOCAxUDEFkFHcSWBHk4FBCYkAIIjA4</t>
  </si>
  <si>
    <t>https://encrypted-tbn0.gstatic.com/images?q=tbn:ANd9GcTE1Wx4yVMkkuAN5tkVJoS2aVrsj9TmAnOCyzJa&amp;s=0</t>
  </si>
  <si>
    <t>Jobzem (14097313)</t>
  </si>
  <si>
    <t>https://www.google.com/search?sca_esv=576391435&amp;hl=en&amp;gl=us&amp;q=Jobzem+(14097313)&amp;sa=X&amp;ved=0ahUKEwjO6p3nx5CCAxVfF1kFHTZmA6UQmJACCMYM</t>
  </si>
  <si>
    <t>VIVAUTO PL</t>
  </si>
  <si>
    <t>https://www.google.com/search?gl=us&amp;hl=en&amp;q=VIVAUTO+PL&amp;sa=X&amp;ved=0ahUKEwjXiLeZ-_v_AhVOTDABHSC4AFo4HhCYkAIIrQw</t>
  </si>
  <si>
    <t>ENGIE Solutions</t>
  </si>
  <si>
    <t>http://www.engie-solutions.com/</t>
  </si>
  <si>
    <t>https://www.google.com/search?sca_esv=593922183&amp;gl=us&amp;hl=en&amp;q=ENGIE+Solutions&amp;sa=X&amp;ved=0ahUKEwijyvHh_a6DAxWnmokEHdjMBZk4FBCYkAIIkgs</t>
  </si>
  <si>
    <t>American Action Forum</t>
  </si>
  <si>
    <t>https://www.americanactionforum.org/</t>
  </si>
  <si>
    <t>https://www.google.com/search?hl=en&amp;gl=us&amp;q=American+Action+Forum&amp;sa=X&amp;ved=0ahUKEwicyrHQmdb_AhVeEFkFHSr8Ac84ZBCYkAIIpgs</t>
  </si>
  <si>
    <t>https://encrypted-tbn0.gstatic.com/images?q=tbn:ANd9GcRNqIHwBSplyblp0SpO7pIBrh_WExL-itSxMqE4&amp;s=0</t>
  </si>
  <si>
    <t>dm drogerie markt GmbH + Co. KG</t>
  </si>
  <si>
    <t>https://www.google.com/search?hl=en&amp;gl=us&amp;q=dm+drogerie+markt+GmbH+%2B+Co.+KG&amp;sa=X&amp;ved=0ahUKEwi0x5H3ipWAAxVgEFkFHcLECwA4FBCYkAII0g0</t>
  </si>
  <si>
    <t>PT Phincon</t>
  </si>
  <si>
    <t>https://www.google.com/search?sca_esv=590053957&amp;gl=us&amp;hl=en&amp;q=PT+Phincon&amp;sa=X&amp;ved=0ahUKEwjI-IXTqImDAxUqrokEHaO3Bwk4ChCYkAIIlAs</t>
  </si>
  <si>
    <t>Politiets Efterretningstjeneste</t>
  </si>
  <si>
    <t>http://pet.dk/</t>
  </si>
  <si>
    <t>https://www.google.com/search?q=Politiets+Efterretningstjeneste&amp;sa=X&amp;ved=0ahUKEwj2_9rjo6j8AhUIoHIEHTskAeg4ChCYkAII1A0</t>
  </si>
  <si>
    <t>buck global llc</t>
  </si>
  <si>
    <t>http://www.buck.com/</t>
  </si>
  <si>
    <t>https://www.google.com/search?gl=us&amp;hl=en&amp;q=buck+global+llc&amp;sa=X&amp;ved=0ahUKEwi_zeSNkOz8AhU4D1kFHRlDAOcQmJACCKYM</t>
  </si>
  <si>
    <t>Techtronic Industries ELC GmbH</t>
  </si>
  <si>
    <t>https://www.google.com/search?q=Techtronic+Industries+ELC+GmbH&amp;sa=X&amp;ved=0ahUKEwjsn6_WssH8AhXFEFkFHcPCCwU4ChCYkAII7Aw</t>
  </si>
  <si>
    <t>Solys</t>
  </si>
  <si>
    <t>https://www.google.com/search?hl=en&amp;gl=us&amp;q=Solys&amp;sa=X&amp;ved=0ahUKEwjKtICtmp-AAxXwEFkFHTRZDHcQmJACCJUL</t>
  </si>
  <si>
    <t>Technopals Pte.</t>
  </si>
  <si>
    <t>https://www.google.com/search?hl=en&amp;gl=us&amp;q=Technopals+Pte.&amp;sa=X&amp;ved=0ahUKEwj6h57jhrj_AhXuD1kFHdHuCm84ChCYkAIIvQk</t>
  </si>
  <si>
    <t>à¸šà¸£à¸´à¸©à¸±à¸— à¸™à¸´à¸§à¸„à¸­à¸™à¹€à¸‹à¸žà¸—à¹Œ à¹‚à¸›à¸£à¸”à¸±à¸„à¸—à¹Œ à¸ˆà¸³à¸à¸±à¸”</t>
  </si>
  <si>
    <t>https://www.google.com/search?sca_esv=580046813&amp;hl=en&amp;gl=us&amp;q=%E0%B8%9A%E0%B8%A3%E0%B8%B4%E0%B8%A9%E0%B8%B1%E0%B8%97+%E0%B8%99%E0%B8%B4%E0%B8%A7%E0%B8%84%E0%B8%AD%E0%B8%99%E0%B9%80%E0%B8%8B%E0%B8%9E%E0%B8%97%E0%B9%8C+%E0%B9%82%E0%B8%9B%E0%B8%A3%E0%B8%94%E0%B8%B1%E0%B8%84%E0%B8%97%E0%B9%8C+%E0%B8%88%E0%B8%B3%E0%B8%81%E0%B8%B1%E0%B8%94&amp;sa=X&amp;ved=0ahUKEwi34bOtq7GCAxWRF1kFHek1BOw4HhCYkAIIjws</t>
  </si>
  <si>
    <t>https://encrypted-tbn0.gstatic.com/images?q=tbn:ANd9GcQKW4b1bT9Dm-lYqjRYFMa1BU2pZ9MgSOjARf90864&amp;s</t>
  </si>
  <si>
    <t>Nsw Government -Department Of Customer Service</t>
  </si>
  <si>
    <t>https://www.google.com/search?sca_esv=553359394&amp;gl=us&amp;hl=en&amp;q=Nsw+Government+-Department+Of+Customer+Service&amp;sa=X&amp;ved=0ahUKEwjAv4666r-AAxWrSTABHdXXCLcQmJACCPQJ</t>
  </si>
  <si>
    <t>Jobzem (21342609)</t>
  </si>
  <si>
    <t>https://www.google.com/search?sca_esv=564105068&amp;hl=en&amp;gl=us&amp;q=Jobzem+(21342609)&amp;sa=X&amp;ved=0ahUKEwjYy7zrsJ-BAxVik2oFHQeKAesQmJACCPAL</t>
  </si>
  <si>
    <t>BK PARTNERS</t>
  </si>
  <si>
    <t>https://www.google.com/search?gl=us&amp;hl=en&amp;q=BK+PARTNERS&amp;sa=X&amp;ved=0ahUKEwjTjtDP0cT_AhU9EVkFHWVYCjQ4HhCYkAII4Qo</t>
  </si>
  <si>
    <t>Piwik PRO</t>
  </si>
  <si>
    <t>http://piwik.pro/</t>
  </si>
  <si>
    <t>https://www.google.com/search?sca_esv=568110489&amp;gl=us&amp;hl=en&amp;q=Piwik+PRO&amp;sa=X&amp;ved=0ahUKEwiiqLnZjsWBAxVGEFkFHeITB4MQmJACCJEH</t>
  </si>
  <si>
    <t>Sun and Sand Sports</t>
  </si>
  <si>
    <t>https://www.google.com/search?q=Sun+and+Sand+Sports&amp;sa=X&amp;ved=0ahUKEwiW-b_cqrf8AhXBElkFHXkmCvk4FBCYkAII0ww</t>
  </si>
  <si>
    <t>https://encrypted-tbn0.gstatic.com/images?q=tbn:ANd9GcRVqO2ys6UpAYg9easjkKE7It4GpcVzMxVTnpxG3Lg&amp;s</t>
  </si>
  <si>
    <t>TL Consulting Group</t>
  </si>
  <si>
    <t>https://www.google.com/search?gl=us&amp;hl=en&amp;q=TL+Consulting+Group&amp;sa=X&amp;ved=0ahUKEwiQuPHWu_v9AhUNmIQIHVzyA_sQmJACCOoK</t>
  </si>
  <si>
    <t>https://encrypted-tbn0.gstatic.com/images?q=tbn:ANd9GcTA7hOXQp1ztSs5AiGIUgSkN7mw5_Z7kSTvTZanduU&amp;s</t>
  </si>
  <si>
    <t>APOGEE INTEGRATION, LLC</t>
  </si>
  <si>
    <t>https://www.google.com/search?hl=en&amp;gl=us&amp;q=APOGEE+INTEGRATION,+LLC&amp;sa=X&amp;ved=0ahUKEwiwnJaT_tf8AhVGEFkFHaowCnA4RhCYkAIIxAw</t>
  </si>
  <si>
    <t>à¸šà¸£à¸´à¸©à¸±à¸— à¹€à¸ªà¸™à¸²à¸”à¸µà¹€à¸§à¸¥à¸¥à¸­à¸›à¹€à¸¡à¹‰à¸™à¸—à¹Œ à¸ˆà¸³à¸à¸±à¸” (à¸¡à¸«à¸²à¸Šà¸™)</t>
  </si>
  <si>
    <t>https://www.google.com/search?hl=en&amp;gl=us&amp;q=%E0%B8%9A%E0%B8%A3%E0%B8%B4%E0%B8%A9%E0%B8%B1%E0%B8%97+%E0%B9%80%E0%B8%AA%E0%B8%99%E0%B8%B2%E0%B8%94%E0%B8%B5%E0%B9%80%E0%B8%A7%E0%B8%A5%E0%B8%A5%E0%B8%AD%E0%B8%9B%E0%B9%80%E0%B8%A1%E0%B9%89%E0%B8%99%E0%B8%97%E0%B9%8C+%E0%B8%88%E0%B8%B3%E0%B8%81%E0%B8%B1%E0%B8%94+(%E0%B8%A1%E0%B8%AB%E0%B8%B2%E0%B8%8A%E0%B8%99)&amp;sa=X&amp;ved=0ahUKEwjzxK320uL-AhXAj4kEHQaJCy0QmJACCJAN</t>
  </si>
  <si>
    <t>https://encrypted-tbn0.gstatic.com/images?q=tbn:ANd9GcRMIRPqlv5mSezG4IE3jCcxX9mgtpxJM03bTwdiDSs&amp;s</t>
  </si>
  <si>
    <t>Neospheres</t>
  </si>
  <si>
    <t>https://www.google.com/search?q=Neospheres&amp;sa=X&amp;ved=0ahUKEwilgOKttMb8AhVZF1kFHShJBUY4PBCYkAIIvQ0</t>
  </si>
  <si>
    <t>Hgx Pte. Ltd.</t>
  </si>
  <si>
    <t>http://hg.exchange/</t>
  </si>
  <si>
    <t>https://www.google.com/search?gl=us&amp;hl=en&amp;q=Hgx+Pte.+Ltd.&amp;sa=X&amp;ved=0ahUKEwjy_uzOndP9AhVuk2oFHd8aB5o4HhCYkAIIsAw</t>
  </si>
  <si>
    <t>https://encrypted-tbn0.gstatic.com/images?q=tbn:ANd9GcRjkk2_bGzXTlZhnXtu8xz4yKJYSELIcg6kz6I6KO4&amp;s</t>
  </si>
  <si>
    <t>HR Partners - a Randstad company</t>
  </si>
  <si>
    <t>https://www.google.com/search?q=HR+Partners+-+a+Randstad+company&amp;sa=X&amp;ved=0ahUKEwjM15zd8cb-AhXEElkFHe1lAowQmJACCNIL</t>
  </si>
  <si>
    <t>Vertex Corporate Services India Pvt Ltd Hiring For Leading MNC Financial Services Data &amp; Insights Captive</t>
  </si>
  <si>
    <t>https://www.google.com/search?gl=us&amp;hl=en&amp;q=Vertex+Corporate+Services+India+Pvt+Ltd+Hiring+For+Leading+MNC+Financial+Services+Data+%26+Insights+Captive&amp;sa=X&amp;ved=0ahUKEwiEpfDGiOD-AhWok4kEHQZdBjo4FBCYkAIIlws</t>
  </si>
  <si>
    <t>LEGO System A/S</t>
  </si>
  <si>
    <t>https://www.google.com/search?sca_esv=558332242&amp;gl=us&amp;hl=en&amp;q=LEGO+System+A/S&amp;sa=X&amp;ved=0ahUKEwiuv_7xiuiAAxVTfzABHdttCe84FBCYkAII4wo</t>
  </si>
  <si>
    <t>In Season Jewelry</t>
  </si>
  <si>
    <t>https://www.google.com/search?gl=us&amp;hl=en&amp;q=In+Season+Jewelry&amp;sa=X&amp;ved=0ahUKEwjU-KWnkJf-AhWbF1kFHQeUDQgQmJACCOkM</t>
  </si>
  <si>
    <t>People First Labor Service Cooperative</t>
  </si>
  <si>
    <t>https://www.google.com/search?gl=us&amp;hl=en&amp;q=People+First+Labor+Service+Cooperative&amp;sa=X&amp;ved=0ahUKEwjThYfm26GAAxWSlGoFHc2rBk0QmJACCPML</t>
  </si>
  <si>
    <t>Sykes Cottages</t>
  </si>
  <si>
    <t>http://www.sykescottages.co.uk/</t>
  </si>
  <si>
    <t>https://www.google.com/search?sca_esv=1e69a6388d7f472f&amp;gl=us&amp;hl=en&amp;q=Sykes+Cottages&amp;sa=X&amp;ved=0ahUKEwjlgprAo46DAxUUfjABHWtpABo4HhCYkAIIpgo</t>
  </si>
  <si>
    <t>TECO Energy Inc.</t>
  </si>
  <si>
    <t>https://www.google.com/search?hl=en&amp;gl=us&amp;q=TECO+Energy+Inc.&amp;sa=X&amp;ved=0ahUKEwim_ui4gt38AhWQk4kEHRk4DUo4KBCYkAII9ww</t>
  </si>
  <si>
    <t>Hines Immobilien GmbH</t>
  </si>
  <si>
    <t>http://www.hines.com/</t>
  </si>
  <si>
    <t>https://www.google.com/search?sca_esv=593697585&amp;hl=en&amp;gl=us&amp;q=Hines+Immobilien+GmbH&amp;sa=X&amp;ved=0ahUKEwia2ayqvKyDAxWiMTQIHUeEAlE4ChCYkAIIxAs</t>
  </si>
  <si>
    <t>genesis IT Recruitment</t>
  </si>
  <si>
    <t>https://www.google.com/search?gl=us&amp;hl=en&amp;q=genesis+IT+Recruitment&amp;sa=X&amp;ved=0ahUKEwjdh9m-ntH_AhUlmYQIHRAXBVkQmJACCKMK</t>
  </si>
  <si>
    <t>https://encrypted-tbn0.gstatic.com/images?q=tbn:ANd9GcRmaWMSq3KVrRVGGmgusv05o7RYW-hrzufeZNAxhh4&amp;s</t>
  </si>
  <si>
    <t>True Velocity</t>
  </si>
  <si>
    <t>http://www.tvammo.com/</t>
  </si>
  <si>
    <t>https://www.google.com/search?sca_esv=584506005&amp;gl=us&amp;hl=en&amp;q=True+Velocity&amp;sa=X&amp;ved=0ahUKEwjXvYuY99aCAxU_mokEHfhDA-QQmJACCPoL</t>
  </si>
  <si>
    <t>Banco General, S.a.</t>
  </si>
  <si>
    <t>https://www.google.com/search?hl=en&amp;gl=us&amp;q=Banco+General,+S.a.&amp;sa=X&amp;ved=0ahUKEwian4fS_ND-AhWcOEQIHT0dBvQQmJACCP4J</t>
  </si>
  <si>
    <t>Product &amp; Project Management</t>
  </si>
  <si>
    <t>https://www.google.com/search?ucbcb=1&amp;hl=en&amp;gl=us&amp;q=Product+%26+Project+Management&amp;sa=X&amp;ved=0ahUKEwjnv_Duu9D8AhV7lokEHRvYBkAQmJACCKQL</t>
  </si>
  <si>
    <t>PropelAuth</t>
  </si>
  <si>
    <t>http://www.propelauth.com/</t>
  </si>
  <si>
    <t>https://www.google.com/search?sca_esv=579384295&amp;hl=en&amp;gl=us&amp;q=PropelAuth&amp;sa=X&amp;ved=0ahUKEwjLxOLJ2amCAxV9kokEHayWCzwQmJACCMUL</t>
  </si>
  <si>
    <t>https://encrypted-tbn0.gstatic.com/images?q=tbn:ANd9GcR0zIZ_nTa6ZROSiKB7cPA7k8Dl3IdLKYvw6i-maXU&amp;s</t>
  </si>
  <si>
    <t>Tata Capital</t>
  </si>
  <si>
    <t>http://www.tatacapital.com/</t>
  </si>
  <si>
    <t>https://www.google.com/search?hl=en&amp;gl=us&amp;q=Tata+Capital&amp;sa=X&amp;ved=0ahUKEwjalbGq_dL8AhUMHkQIHZweCnA4ChCYkAII-Qs</t>
  </si>
  <si>
    <t>https://encrypted-tbn0.gstatic.com/images?q=tbn:ANd9GcTcpaPnno7sJLcFUN1uTnyrxGnkeCenNkpI4fYUXdE&amp;s</t>
  </si>
  <si>
    <t>Human Resource Solution International HRSI</t>
  </si>
  <si>
    <t>https://www.google.com/search?hl=en&amp;gl=us&amp;q=Human+Resource+Solution+International+HRSI&amp;sa=X&amp;ved=0ahUKEwi2vLuxoNj9AhWaLkQIHUh4A7IQmJACCO0I</t>
  </si>
  <si>
    <t>https://encrypted-tbn0.gstatic.com/images?q=tbn:ANd9GcTzlsnfA6Gq7dJH-FIRcVVQhnPXh-qxljrBz0K5hH0&amp;s</t>
  </si>
  <si>
    <t>RÃ©gion Nouvelle Aquitaine</t>
  </si>
  <si>
    <t>https://www.google.com/search?q=R%C3%A9gion+Nouvelle+Aquitaine&amp;sa=X&amp;ved=0ahUKEwjlzNy0qbf8AhXfElkFHYn7BWQ4MhCYkAIItAs</t>
  </si>
  <si>
    <t>https://encrypted-tbn0.gstatic.com/images?q=tbn:ANd9GcSR3nTDndAe4bVYtmpFyUrpauXN8rHaS8BDgXxPz-8&amp;s</t>
  </si>
  <si>
    <t>Incitec Pivot Limited</t>
  </si>
  <si>
    <t>http://www.incitecpivot.com.au/</t>
  </si>
  <si>
    <t>https://www.google.com/search?hl=en&amp;gl=us&amp;q=Incitec+Pivot+Limited&amp;sa=X&amp;ved=0ahUKEwjxstK2h938AhURTjABHXzkBdgQmJACCKML</t>
  </si>
  <si>
    <t>KP Group</t>
  </si>
  <si>
    <t>http://www.kpgroup.co/</t>
  </si>
  <si>
    <t>https://www.google.com/search?gl=us&amp;hl=en&amp;q=KP+Group&amp;sa=X&amp;ved=0ahUKEwjnuLfg6r-AAxWym4kEHREUDQsQmJACCIsL</t>
  </si>
  <si>
    <t>https://encrypted-tbn0.gstatic.com/images?q=tbn:ANd9GcSAPvjBKgfSjggXYpbvA1nPu3_ih_HCtlkE6dmH&amp;s=0</t>
  </si>
  <si>
    <t>Tecracer</t>
  </si>
  <si>
    <t>http://www.tecracer.de/</t>
  </si>
  <si>
    <t>https://www.google.com/search?gl=us&amp;hl=en&amp;q=Tecracer&amp;sa=X&amp;ved=0ahUKEwjFvd_hipCAAxX7TDABHTngDSg4ChCYkAII-Qs</t>
  </si>
  <si>
    <t>https://encrypted-tbn0.gstatic.com/images?q=tbn:ANd9GcRxV9eYfz_cYMlMswoWL_Yf1jnUJaeJZdaBgktc&amp;s=0</t>
  </si>
  <si>
    <t>Quandela</t>
  </si>
  <si>
    <t>http://quandela.com/</t>
  </si>
  <si>
    <t>https://www.google.com/search?hl=en&amp;gl=us&amp;q=Quandela&amp;sa=X&amp;ved=0ahUKEwipqsOmy5KAAxWeNlkFHY1mAbw4ChCYkAII7ws</t>
  </si>
  <si>
    <t>RecrutiX</t>
  </si>
  <si>
    <t>https://www.google.com/search?gl=us&amp;hl=en&amp;q=RecrutiX&amp;sa=X&amp;ved=0ahUKEwin17j6tJz_AhWpmWoFHQucBqkQmJACCMgL</t>
  </si>
  <si>
    <t>Jobzem (71200664)</t>
  </si>
  <si>
    <t>https://www.google.com/search?sca_esv=577721307&amp;hl=en&amp;gl=us&amp;q=Jobzem+(71200664)&amp;sa=X&amp;ved=0ahUKEwjBu7eYj52CAxX5lIkEHfxhDBE4HhCYkAII3ww</t>
  </si>
  <si>
    <t>Peacefestival</t>
  </si>
  <si>
    <t>https://www.google.com/search?ucbcb=1&amp;hl=en&amp;gl=us&amp;q=Peacefestival&amp;sa=X&amp;ved=0ahUKEwjRtNG4t8b8AhUllWoFHVo3Do8QmJACCPAG</t>
  </si>
  <si>
    <t>Direction de l'Animation de la Recherche, des Etudes et des Statistiques</t>
  </si>
  <si>
    <t>https://www.google.com/search?gl=us&amp;hl=en&amp;q=Direction+de+l%27Animation+de+la+Recherche,+des+Etudes+et+des+Statistiques&amp;sa=X&amp;ved=0ahUKEwjs0pzR986AAxVwF1kFHUIFBG44FBCYkAIIlQs</t>
  </si>
  <si>
    <t>Charleskeith.com Pte. Ltd.</t>
  </si>
  <si>
    <t>https://www.google.com/search?q=Charleskeith.com+Pte.+Ltd.&amp;sa=X&amp;ved=0ahUKEwjigrm9s8T-AhUstYQIHX6aCyM4KBCYkAIIwQo</t>
  </si>
  <si>
    <t>Dartmouth Hitchcock Medical Center and Clinics</t>
  </si>
  <si>
    <t>https://www.google.com/search?sca_esv=571184275&amp;hl=en&amp;gl=us&amp;q=Dartmouth+Hitchcock+Medical+Center+and+Clinics&amp;sa=X&amp;ved=0ahUKEwjE8MGk3-CBAxW-ZzABHb6sCfg4WhCYkAIIzwk</t>
  </si>
  <si>
    <t>IMS Health Philippines, Inc. (PH03)</t>
  </si>
  <si>
    <t>https://www.google.com/search?gl=us&amp;hl=en&amp;q=IMS+Health+Philippines,+Inc.+(PH03)&amp;sa=X&amp;ved=0ahUKEwjQksuk3KuAAxVcEmIAHUSOBKEQmJACCJoM</t>
  </si>
  <si>
    <t>FCE Benefit Administrators</t>
  </si>
  <si>
    <t>https://www.google.com/search?sca_esv=558675104&amp;hl=en&amp;gl=us&amp;q=FCE+Benefit+Administrators&amp;sa=X&amp;ved=0ahUKEwjQ4K2Uiu2AAxW9EFkFHQtJDw04FBCYkAIIyQo</t>
  </si>
  <si>
    <t>Blueocean Market Intelligence</t>
  </si>
  <si>
    <t>http://www.blueoceanmi.com/</t>
  </si>
  <si>
    <t>https://www.google.com/search?gl=us&amp;hl=en&amp;q=Blueocean+Market+Intelligence&amp;sa=X&amp;ved=0ahUKEwiB7Ni_29j_AhUPFlkFHaukAIA4UBCYkAII6Ao</t>
  </si>
  <si>
    <t>Dreamer Technoland</t>
  </si>
  <si>
    <t>https://www.google.com/search?gl=us&amp;hl=en&amp;q=Dreamer+Technoland&amp;sa=X&amp;ved=0ahUKEwjA6fb44IL9AhU9l2oFHdqRBxY4ChCYkAIIlAo</t>
  </si>
  <si>
    <t>MSP Hitect</t>
  </si>
  <si>
    <t>https://www.google.com/search?sca_esv=584513130&amp;gl=us&amp;hl=en&amp;q=MSP+Hitect&amp;sa=X&amp;ved=0ahUKEwj08JLJhdeCAxVMkokEHWkSCIIQmJACCKAK</t>
  </si>
  <si>
    <t>https://encrypted-tbn0.gstatic.com/images?q=tbn:ANd9GcSHu4359JK2nYp5nrJfIxbBp5wL_ssxjOZ3gS_yEV4&amp;s</t>
  </si>
  <si>
    <t>Mr.Shahad</t>
  </si>
  <si>
    <t>https://www.google.com/search?hl=en&amp;gl=us&amp;q=Mr.Shahad&amp;sa=X&amp;ved=0ahUKEwjf-dmeho3-AhWyTDABHTRyABgQmJACCL8I</t>
  </si>
  <si>
    <t>Del Oro Consulting</t>
  </si>
  <si>
    <t>https://www.google.com/search?hl=en&amp;gl=us&amp;q=Del+Oro+Consulting&amp;sa=X&amp;ved=0ahUKEwiNt83h6778AhVZPEQIHZ8mCFw4KBCYkAIImQw</t>
  </si>
  <si>
    <t>https://encrypted-tbn0.gstatic.com/images?q=tbn:ANd9GcRA93u9lvg4HPFyZGQLOZjr4HUhuJ8PgrI4aSxg9lg&amp;s</t>
  </si>
  <si>
    <t>Coventor</t>
  </si>
  <si>
    <t>http://coventor.com/</t>
  </si>
  <si>
    <t>https://www.google.com/search?hl=en&amp;gl=us&amp;q=Coventor&amp;sa=X&amp;ved=0ahUKEwjJhsGYw4r-AhVVFVkFHXQ7DDI4FBCYkAIIpQ0</t>
  </si>
  <si>
    <t>Digital Resources Australia</t>
  </si>
  <si>
    <t>https://www.google.com/search?sca_esv=553028280&amp;gl=us&amp;hl=en&amp;q=Digital+Resources+Australia&amp;sa=X&amp;ved=0ahUKEwjQroqDqr2AAxUVfjABHQgwDA44MhCYkAII8Qk</t>
  </si>
  <si>
    <t>TALENTUS</t>
  </si>
  <si>
    <t>https://www.google.com/search?hl=en&amp;gl=us&amp;q=TALENTUS&amp;sa=X&amp;ved=0ahUKEwiygZO36vH-AhUpg4kEHUuGBkkQmJACCJAM</t>
  </si>
  <si>
    <t>https://encrypted-tbn0.gstatic.com/images?q=tbn:ANd9GcTLq0DD-MOsLgtzz1lFEnv10ghrwZzOzMDbqdZ8coywvIpfrHXzA7GRmR8&amp;s</t>
  </si>
  <si>
    <t>dotData,</t>
  </si>
  <si>
    <t>https://www.google.com/search?hl=en&amp;gl=us&amp;q=dotData,&amp;sa=X&amp;ved=0ahUKEwi-_djpnfH8AhU2hIkEHVrfBtI4ChCYkAII_Q0</t>
  </si>
  <si>
    <t>TouchNet Information Systems, Inc.</t>
  </si>
  <si>
    <t>http://www.touchnet.com/</t>
  </si>
  <si>
    <t>https://www.google.com/search?q=TouchNet+Information+Systems,+Inc.&amp;sa=X&amp;ved=0ahUKEwiooeDGzpT-AhU_F2IAHcItB8o4ChCYkAIIlAo</t>
  </si>
  <si>
    <t>The American Institutes for Research</t>
  </si>
  <si>
    <t>https://www.google.com/search?ucbcb=1&amp;gl=us&amp;hl=en&amp;q=The+American+Institutes+for+Research&amp;sa=X&amp;ved=0ahUKEwjRwPnS3Kr8AhXlI30KHe_ECK04MhCYkAII8wo</t>
  </si>
  <si>
    <t>Jobzem (13903086)</t>
  </si>
  <si>
    <t>https://www.google.com/search?sca_esv=575393305&amp;gl=us&amp;hl=en&amp;q=Jobzem+(13903086)&amp;sa=X&amp;ved=0ahUKEwjekcvgwYaCAxUwhYkEHSqoCpMQmJACCK8L</t>
  </si>
  <si>
    <t>Jobzem (43549993)</t>
  </si>
  <si>
    <t>https://www.google.com/search?sca_esv=568110489&amp;hl=en&amp;gl=us&amp;q=Jobzem+(43549993)&amp;sa=X&amp;ved=0ahUKEwiP4cm4j8WBAxVBFlkFHazFAZoQmJACCPML</t>
  </si>
  <si>
    <t>Stratgyx Media LLC</t>
  </si>
  <si>
    <t>https://www.google.com/search?hl=en&amp;gl=us&amp;q=Stratgyx+Media+LLC&amp;sa=X&amp;ved=0ahUKEwjPz5fK_7L_AhX6FlkFHUEaAvY4KBCYkAII1As</t>
  </si>
  <si>
    <t>BMK Recruitment</t>
  </si>
  <si>
    <t>https://www.google.com/search?sca_esv=579388602&amp;gl=us&amp;hl=en&amp;q=BMK+Recruitment&amp;sa=X&amp;ved=0ahUKEwi85KSS4KmCAxVUv4kEHVf5CPIQmJACCLMM</t>
  </si>
  <si>
    <t>https://encrypted-tbn0.gstatic.com/images?q=tbn:ANd9GcSTj5H_gyh5G7P1IXZGeDJz-hGXttw8hudu7Hhz3uI&amp;s</t>
  </si>
  <si>
    <t>Grant Thornton EspaÃ±a</t>
  </si>
  <si>
    <t>https://www.google.com/search?gl=us&amp;hl=en&amp;q=Grant+Thornton+Espa%C3%B1a&amp;sa=X&amp;ved=0ahUKEwjvicWwhrj_AhUrFFkFHR7kDdQ4ChCYkAIIlgs</t>
  </si>
  <si>
    <t>NTUC ENTERPRISE NEXUS CO-OPERATIVE LIMITED</t>
  </si>
  <si>
    <t>https://www.google.com/search?sca_esv=579729357&amp;gl=us&amp;hl=en&amp;q=NTUC+ENTERPRISE+NEXUS+CO-OPERATIVE+LIMITED&amp;sa=X&amp;ved=0ahUKEwjHn9D_5q6CAxUCVTUKHYZiBxE4ChCYkAII7Ak</t>
  </si>
  <si>
    <t>StorageMart</t>
  </si>
  <si>
    <t>http://www.storage-mart.com/</t>
  </si>
  <si>
    <t>https://www.google.com/search?q=StorageMart&amp;sa=X&amp;ved=0ahUKEwirs7zU8MP8AhXARzABHUYSB684FBCYkAII8ww</t>
  </si>
  <si>
    <t>https://encrypted-tbn0.gstatic.com/images?q=tbn:ANd9GcTmNKG3IP3cEOkaWtEbeH06LHJPkd3Gw41buBcf&amp;s=0</t>
  </si>
  <si>
    <t>APPLET SYSTEMS LLC</t>
  </si>
  <si>
    <t>https://www.google.com/search?sca_esv=586505729&amp;q=APPLET+SYSTEMS+LLC&amp;sa=X&amp;ved=0ahUKEwj3q8ydh-uCAxWQg4kEHUMsA744KBCYkAIImgo</t>
  </si>
  <si>
    <t>https://encrypted-tbn0.gstatic.com/images?q=tbn:ANd9GcSCyk3YCT94rk3ys2iAbqlQV635b7zjJkU7KXjQq8U&amp;s</t>
  </si>
  <si>
    <t>Spencer Ogden (Hong Kong) Limited</t>
  </si>
  <si>
    <t>https://www.google.com/search?ucbcb=1&amp;hl=en&amp;gl=us&amp;q=Spencer+Ogden+(Hong+Kong)+Limited&amp;sa=X&amp;ved=0ahUKEwjwhebAz9_8AhW8RzABHR6WAjs4ChCYkAIItA0</t>
  </si>
  <si>
    <t>https://encrypted-tbn0.gstatic.com/images?q=tbn:ANd9GcSYNUqJfjeiLeZ6M8tgB900-GhGdjLmsVMw03_wKAo&amp;s</t>
  </si>
  <si>
    <t>career</t>
  </si>
  <si>
    <t>https://www.google.com/search?q=career&amp;sa=X&amp;ved=0ahUKEwjRqMKl_cj8AhXbnGoFHTPFAQ04MhCYkAIIzQk</t>
  </si>
  <si>
    <t>https://encrypted-tbn0.gstatic.com/images?q=tbn:ANd9GcQE-D0667lX-9eJO1vhfLZzgX_gZWg3-ZcBwsRz2Tc&amp;s</t>
  </si>
  <si>
    <t>RAZR</t>
  </si>
  <si>
    <t>https://www.google.com/search?sca_esv=593016252&amp;hl=en&amp;gl=us&amp;q=RAZR&amp;sa=X&amp;ved=0ahUKEwijyPeguaKDAxW2JkQIHRxYA9U4bhCYkAII1gk</t>
  </si>
  <si>
    <t>https://encrypted-tbn0.gstatic.com/images?q=tbn:ANd9GcSEVyvv2qxQD7Kg-FqfGS3suQzmdvsJ70tzkzFONP8&amp;s</t>
  </si>
  <si>
    <t>Countdown NZ</t>
  </si>
  <si>
    <t>https://www.google.com/search?q=Countdown+NZ&amp;sa=X&amp;ved=0ahUKEwiJvsS4z-f-AhVvFFkFHUtxCOcQmJACCPgK</t>
  </si>
  <si>
    <t>https://encrypted-tbn0.gstatic.com/images?q=tbn:ANd9GcQ-yrpmsLrA1p7bFDsXLrDmvsDJpi0qtKNkFVbb&amp;s=0</t>
  </si>
  <si>
    <t>Mazarssingapore</t>
  </si>
  <si>
    <t>https://www.google.com/search?gl=us&amp;hl=en&amp;q=Mazarssingapore&amp;sa=X&amp;ved=0ahUKEwih5bjajtj8AhU2FVkFHXsYCjY4FBCYkAIIuQk</t>
  </si>
  <si>
    <t>Jobzem (5423673)</t>
  </si>
  <si>
    <t>https://www.google.com/search?sca_esv=571229774&amp;gl=us&amp;hl=en&amp;q=Jobzem+(5423673)&amp;sa=X&amp;ved=0ahUKEwjK0cac6OCBAxWeJUQIHbipBdEQmJACCNkL</t>
  </si>
  <si>
    <t>Greenway Health</t>
  </si>
  <si>
    <t>http://www.greenwayhealth.com/</t>
  </si>
  <si>
    <t>https://www.google.com/search?hl=en&amp;gl=us&amp;q=Greenway+Health&amp;sa=X&amp;ved=0ahUKEwjR2o_Y-vH_AhW2F1kFHb-DCK84RhCYkAIIvQ4</t>
  </si>
  <si>
    <t>https://encrypted-tbn0.gstatic.com/images?q=tbn:ANd9GcSH7nLalb2V7YtXXrrp4Q1Z5BP23o9qDPD-aFlu&amp;s=0</t>
  </si>
  <si>
    <t>Alecto Recruitment</t>
  </si>
  <si>
    <t>http://alectorecruitment.com/</t>
  </si>
  <si>
    <t>https://www.google.com/search?gl=us&amp;hl=en&amp;q=Alecto+Recruitment&amp;sa=X&amp;ved=0ahUKEwid_YTW8en9AhWSlWoFHRaLAP44ChCYkAII8go</t>
  </si>
  <si>
    <t>https://encrypted-tbn0.gstatic.com/images?q=tbn:ANd9GcS7L6st_zsI36CJnZri75IRaKQxsa6oOARoOfSuBJA&amp;s</t>
  </si>
  <si>
    <t>Lek</t>
  </si>
  <si>
    <t>https://www.google.com/search?ucbcb=1&amp;hl=en&amp;gl=us&amp;q=Lek&amp;sa=X&amp;ved=0ahUKEwj-35yRqN39AhWtLEQIHdtWBLQ4ChCYkAIIyw0</t>
  </si>
  <si>
    <t>https://encrypted-tbn0.gstatic.com/images?q=tbn:ANd9GcQ6dWAEgOlPCPUa9RcSsRU8suEVoXQtEd-Qo_hq5wM&amp;s</t>
  </si>
  <si>
    <t>Tensor Technologies</t>
  </si>
  <si>
    <t>http://www.tensor.tech/en</t>
  </si>
  <si>
    <t>https://www.google.com/search?sca_esv=579068902&amp;gl=us&amp;hl=en&amp;q=Tensor+Technologies&amp;sa=X&amp;ved=0ahUKEwiKq4XXnKeCAxVOFFkFHVr5B3UQmJACCLEI</t>
  </si>
  <si>
    <t>Ikea Chile, Colombia E PerÃº</t>
  </si>
  <si>
    <t>https://www.google.com/search?gl=us&amp;hl=en&amp;q=Ikea+Chile,+Colombia+E+Per%C3%BA&amp;sa=X&amp;ved=0ahUKEwjB2dLRyNj-AhUfnGoFHThFBiI4ChCYkAIIuws</t>
  </si>
  <si>
    <t>Mckinsey</t>
  </si>
  <si>
    <t>https://www.google.com/search?ucbcb=1&amp;gl=us&amp;hl=en&amp;q=Mckinsey&amp;sa=X&amp;ved=0ahUKEwik49Wfk5L-AhWIGlkFHUsnBoI4ChCYkAII4ws</t>
  </si>
  <si>
    <t>Numbers</t>
  </si>
  <si>
    <t>https://www.google.com/search?sca_esv=574353833&amp;hl=en&amp;gl=us&amp;q=Numbers&amp;sa=X&amp;ved=0ahUKEwiY9PLUhP-BAxUpFFkFHbT-CB4QmJACCI4H</t>
  </si>
  <si>
    <t>https://encrypted-tbn0.gstatic.com/images?q=tbn:ANd9GcQIaGpkfTGRVQ2qX_A6SzsblRwcNoqMQVrv4AscgCs&amp;s</t>
  </si>
  <si>
    <t>Abnex</t>
  </si>
  <si>
    <t>https://www.google.com/search?sca_esv=578056430&amp;hl=en&amp;gl=us&amp;q=Abnex&amp;sa=X&amp;ved=0ahUKEwiNsar90Z-CAxXVHEQIHYsGBbgQmJACCP8N</t>
  </si>
  <si>
    <t>Boyd Gaming Corp</t>
  </si>
  <si>
    <t>https://www.google.com/search?sca_esv=551094476&amp;gl=us&amp;hl=en&amp;q=Boyd+Gaming+Corp&amp;sa=X&amp;ved=0ahUKEwjoiLy12quAAxVntoQIHU38CfI4eBCYkAIIngs</t>
  </si>
  <si>
    <t>https://encrypted-tbn0.gstatic.com/images?q=tbn:ANd9GcQCNrEYh2VI-galS-9Zs0NGVPNoC6ojKbu65DgR&amp;s=0</t>
  </si>
  <si>
    <t>BNP Paribas Partners For Innovation</t>
  </si>
  <si>
    <t>https://www.google.com/search?hl=en&amp;gl=us&amp;q=BNP+Paribas+Partners+For+Innovation&amp;sa=X&amp;ved=0ahUKEwis7LC9-8mAAxVrg4kEHRBACfg4ZBCYkAIIwQ0</t>
  </si>
  <si>
    <t>https://encrypted-tbn0.gstatic.com/images?q=tbn:ANd9GcSlbk6Mr5NmmmCk85vwRb3XVNImWtYwv5x9_-kut3A&amp;s</t>
  </si>
  <si>
    <t>Energies France</t>
  </si>
  <si>
    <t>https://www.google.com/search?hl=en&amp;gl=us&amp;q=Energies+France&amp;sa=X&amp;ved=0ahUKEwix9ODKhtP8AhUlKVkFHS0TBkcQmJACCPMG</t>
  </si>
  <si>
    <t>https://encrypted-tbn0.gstatic.com/images?q=tbn:ANd9GcSzqcyt5xl7zWWD0CUc2dibbGQKpJmfCnlxHSagfV8&amp;s</t>
  </si>
  <si>
    <t>Optum Services Inc.</t>
  </si>
  <si>
    <t>https://www.google.com/search?sca_esv=581440190&amp;gl=us&amp;hl=en&amp;q=Optum+Services+Inc.&amp;sa=X&amp;ved=0ahUKEwjts_m9p7uCAxX9D1kFHX1pD0A4FBCYkAII_w0</t>
  </si>
  <si>
    <t>BranchPattern</t>
  </si>
  <si>
    <t>https://www.google.com/search?sca_esv=572136157&amp;hl=en&amp;gl=us&amp;q=BranchPattern&amp;sa=X&amp;ved=0ahUKEwjcjqTf7OqBAxX1L1kFHf4gD504RhCYkAII0gk</t>
  </si>
  <si>
    <t>Onset Technologies</t>
  </si>
  <si>
    <t>https://www.google.com/search?gl=us&amp;hl=en&amp;q=Onset+Technologies&amp;sa=X&amp;ved=0ahUKEwiY_733jrr9AhXllYkEHS5gAyU4KBCYkAII1g0</t>
  </si>
  <si>
    <t>Seminal</t>
  </si>
  <si>
    <t>https://www.google.com/search?gl=us&amp;hl=en&amp;q=Seminal&amp;sa=X&amp;ved=0ahUKEwiZmrbFyoiAAxU7QzABHZX5BNwQmJACCNYJ</t>
  </si>
  <si>
    <t>Jobzem (14076744)</t>
  </si>
  <si>
    <t>https://www.google.com/search?sca_esv=576019406&amp;gl=us&amp;hl=en&amp;q=Jobzem+(14076744)&amp;sa=X&amp;ved=0ahUKEwiJ0_Geio6CAxU0D1kFHRhtBDA4ChCYkAIIhAo</t>
  </si>
  <si>
    <t>IMANGI STUDIOS</t>
  </si>
  <si>
    <t>https://www.google.com/search?hl=en&amp;gl=us&amp;q=IMANGI+STUDIOS&amp;sa=X&amp;ved=0ahUKEwj02_-M_a3_AhXgk4kEHSgFC8M4HhCYkAII2As</t>
  </si>
  <si>
    <t>Jobzem (48823160)</t>
  </si>
  <si>
    <t>https://www.google.com/search?sca_esv=571674645&amp;hl=en&amp;gl=us&amp;q=Jobzem+(48823160)&amp;sa=X&amp;ved=0ahUKEwje7sWE7eWBAxVyFVkFHW7_ARgQmJACCNAK</t>
  </si>
  <si>
    <t>SquadLocker, Inc.</t>
  </si>
  <si>
    <t>http://www.squadlocker.com/</t>
  </si>
  <si>
    <t>https://www.google.com/search?hl=en&amp;gl=us&amp;q=SquadLocker,+Inc.&amp;sa=X&amp;ved=0ahUKEwiHl77tqpT9AhWInGoFHbCUAUY4WhCYkAII8go</t>
  </si>
  <si>
    <t>https://encrypted-tbn0.gstatic.com/images?q=tbn:ANd9GcQr6k40Nyk-TM3vLf88n8HpZ93PyErUDMqaqJcw&amp;s=0</t>
  </si>
  <si>
    <t>XPO Logistics Europe</t>
  </si>
  <si>
    <t>https://www.google.com/search?gl=us&amp;hl=en&amp;q=XPO+Logistics+Europe&amp;sa=X&amp;ved=0ahUKEwjX34OHzrL9AhXlSzABHaE-AwIQmJACCLwL</t>
  </si>
  <si>
    <t>Jobzem (69909344)</t>
  </si>
  <si>
    <t>https://www.google.com/search?sca_esv=569809553&amp;hl=en&amp;gl=us&amp;q=Jobzem+(69909344)&amp;sa=X&amp;ved=0ahUKEwjy_oeMoNSBAxUZkokEHU8dCGk4ChCYkAIIkA0</t>
  </si>
  <si>
    <t>Jobzem (5010987)</t>
  </si>
  <si>
    <t>https://www.google.com/search?sca_esv=573559708&amp;gl=us&amp;hl=en&amp;q=Jobzem+(5010987)&amp;sa=X&amp;ved=0ahUKEwjdgs_vv_eBAxV5g4kEHYu5ByQQmJACCOoJ</t>
  </si>
  <si>
    <t>Rishabh Rpo</t>
  </si>
  <si>
    <t>https://www.google.com/search?hl=en&amp;gl=us&amp;q=Rishabh+Rpo&amp;sa=X&amp;ved=0ahUKEwiv9Nn3ief8AhXPRDABHW7kDdw4RhCYkAII7Qo</t>
  </si>
  <si>
    <t>The Ashlar Group</t>
  </si>
  <si>
    <t>https://www.google.com/search?gl=us&amp;hl=en&amp;q=The+Ashlar+Group&amp;sa=X&amp;ved=0ahUKEwjZ15ac6qX8AhWCElkFHVwaCoU4RhCYkAIIjww</t>
  </si>
  <si>
    <t>Non-Disclosed</t>
  </si>
  <si>
    <t>https://www.google.com/search?q=Non-Disclosed&amp;sa=X&amp;ved=0ahUKEwj9_Kml9b78AhUKl2oFHY9SBBY4MhCYkAIIows</t>
  </si>
  <si>
    <t>Centre For Continuing Education</t>
  </si>
  <si>
    <t>https://www.google.com/search?q=Centre+For+Continuing+Education&amp;sa=X&amp;ved=0ahUKEwiBg5rC46r8AhWWg3IEHTW0BnA4FBCYkAIIqAw</t>
  </si>
  <si>
    <t>https://encrypted-tbn0.gstatic.com/images?q=tbn:ANd9GcQTw88IrOkQJVU_NJ_tIJz52dDjKD2L80ZVIlwP&amp;s=0</t>
  </si>
  <si>
    <t>Jobzem (14055953)</t>
  </si>
  <si>
    <t>https://www.google.com/search?sca_esv=7eb30cb793fe5954&amp;sca_upv=1&amp;hl=en&amp;gl=us&amp;q=Jobzem+(14055953)&amp;sa=X&amp;ved=0ahUKEwithdXx-tGCAxXMTTABHUwMASMQmJACCMsI</t>
  </si>
  <si>
    <t>CooperCompanies</t>
  </si>
  <si>
    <t>http://www.coopercos.com/</t>
  </si>
  <si>
    <t>https://www.google.com/search?sca_esv=571511976&amp;gl=us&amp;hl=en&amp;q=CooperCompanies&amp;sa=X&amp;ved=0ahUKEwjdmf7XqOOBAxX9SDABHT69CS44FBCYkAII1Q0</t>
  </si>
  <si>
    <t>https://encrypted-tbn0.gstatic.com/images?q=tbn:ANd9GcQeJhjDDblN2tS3AN9SCt6fKLYopaEIom-wh1D_Nzc&amp;s</t>
  </si>
  <si>
    <t>Nityo Infotech Services Limited</t>
  </si>
  <si>
    <t>https://www.google.com/search?gl=us&amp;hl=en&amp;q=Nityo+Infotech+Services+Limited&amp;sa=X&amp;ved=0ahUKEwifqaK2-O79AhXSMlkFHVdrBnA4ChCYkAII_ws</t>
  </si>
  <si>
    <t>https://encrypted-tbn0.gstatic.com/images?q=tbn:ANd9GcSMEDZcA1i2BeTX7ArIAoc3EML14XTw12X13AxU&amp;s=0</t>
  </si>
  <si>
    <t>The AES Group</t>
  </si>
  <si>
    <t>https://www.google.com/search?ucbcb=1&amp;gl=us&amp;hl=en&amp;q=The+AES+Group&amp;sa=X&amp;ved=0ahUKEwjKgee-457-AhUkI30KHUw_DVM4KBCYkAIIyAs</t>
  </si>
  <si>
    <t>Red Bixbite Solutions Pvt Ltd</t>
  </si>
  <si>
    <t>https://www.google.com/search?gl=us&amp;hl=en&amp;q=Red+Bixbite+Solutions+Pvt+Ltd&amp;sa=X&amp;ved=0ahUKEwiq3PzSnab-AhW_jYkEHdDHDVg4PBCYkAIImgs</t>
  </si>
  <si>
    <t>Momnt</t>
  </si>
  <si>
    <t>http://www.momnt.com/</t>
  </si>
  <si>
    <t>https://www.google.com/search?hl=en&amp;gl=us&amp;q=Momnt&amp;sa=X&amp;ved=0ahUKEwjIiNbf_NL8AhWZnGoFHXyKDzA4ggEQmJACCJsK</t>
  </si>
  <si>
    <t>https://encrypted-tbn0.gstatic.com/images?q=tbn:ANd9GcR_BmiTWuxRQyCOEuWJmobntyZvpJS5_-hil27J4zM&amp;s</t>
  </si>
  <si>
    <t>Jobzem (4455945)</t>
  </si>
  <si>
    <t>https://www.google.com/search?sca_esv=569950492&amp;gl=us&amp;hl=en&amp;q=Jobzem+(4455945)&amp;sa=X&amp;ved=0ahUKEwivq8fo4taBAxVTVTUKHWZwA4IQmJACCLAI</t>
  </si>
  <si>
    <t>Jobzem (16194527)</t>
  </si>
  <si>
    <t>https://www.google.com/search?sca_esv=567192751&amp;gl=us&amp;hl=en&amp;q=Jobzem+(16194527)&amp;sa=X&amp;ved=0ahUKEwi4mfCrj7uBAxWJGFkFHeNqBfoQmJACCLAI</t>
  </si>
  <si>
    <t>Jobzem (3638507)</t>
  </si>
  <si>
    <t>https://www.google.com/search?sca_esv=565257361&amp;gl=us&amp;hl=en&amp;q=Jobzem+(3638507)&amp;sa=X&amp;ved=0ahUKEwiFg72JvamBAxXPM0QIHUt_AvMQmJACCIMK</t>
  </si>
  <si>
    <t>ITSHARE TECHNOLOGY LTD</t>
  </si>
  <si>
    <t>https://www.google.com/search?sca_esv=563635297&amp;gl=us&amp;hl=en&amp;q=ITSHARE+TECHNOLOGY+LTD&amp;sa=X&amp;ved=0ahUKEwjjr-PHr5qBAxWMFVkFHVdpCrYQmJACCKYO</t>
  </si>
  <si>
    <t>Predise</t>
  </si>
  <si>
    <t>https://www.google.com/search?hl=en&amp;gl=us&amp;q=Predise&amp;sa=X&amp;ved=0ahUKEwiP5eiN7LT8AhVVl2oFHZHCClg4FBCYkAII7g0</t>
  </si>
  <si>
    <t>Cargo Services Far East Limited</t>
  </si>
  <si>
    <t>https://www.google.com/search?ucbcb=1&amp;hl=en&amp;gl=us&amp;q=Cargo+Services+Far+East+Limited&amp;sa=X&amp;ved=0ahUKEwj_lpu_rrD-AhXhlGoFHdzYBBw4HhCYkAIIjw4</t>
  </si>
  <si>
    <t>Brivo Systems, Llc</t>
  </si>
  <si>
    <t>https://www.google.com/search?gl=us&amp;hl=en&amp;q=Brivo+Systems,+Llc&amp;sa=X&amp;ved=0ahUKEwiFu6uS38T_AhUJkokEHYvyC104FBCYkAIIuQ0</t>
  </si>
  <si>
    <t>Orpine</t>
  </si>
  <si>
    <t>https://www.google.com/search?gl=us&amp;hl=en&amp;q=Orpine&amp;sa=X&amp;ved=0ahUKEwjt_JmOtbiAAxWYnGoFHT1ICkcQmJACCJIK</t>
  </si>
  <si>
    <t>https://encrypted-tbn0.gstatic.com/images?q=tbn:ANd9GcTYflyODjYHywEYyhYA9oZayf0hA-35Fr_EgU9i9-0&amp;s</t>
  </si>
  <si>
    <t>Rd Digital Solutions llc</t>
  </si>
  <si>
    <t>https://www.google.com/search?sca_esv=7eb30cb793fe5954&amp;gl=us&amp;hl=en&amp;q=Rd+Digital+Solutions+llc&amp;sa=X&amp;ved=0ahUKEwichO7w-9GCAxXhSDABHWXhDu44RhCYkAIIxAo</t>
  </si>
  <si>
    <t>TecRecruit LLC</t>
  </si>
  <si>
    <t>https://www.google.com/search?sca_esv=594376342&amp;hl=en&amp;gl=us&amp;q=TecRecruit+LLC&amp;sa=X&amp;ved=0ahUKEwil8JXHgbSDAxVZD1kFHUOgDWY4WhCYkAIItAs</t>
  </si>
  <si>
    <t>Global Transit Trading  Pte. Ltd.</t>
  </si>
  <si>
    <t>https://www.google.com/search?sca_esv=562289703&amp;hl=en&amp;gl=us&amp;q=Global+Transit+Trading++Pte.+Ltd.&amp;sa=X&amp;ved=0ahUKEwixgZTw6Y2BAxWgQzABHSVdDWQ4HhCYkAIIygw</t>
  </si>
  <si>
    <t>Tresume</t>
  </si>
  <si>
    <t>https://www.google.com/search?hl=en&amp;gl=us&amp;q=Tresume&amp;sa=X&amp;ved=0ahUKEwjd5-a4zZKAAxU1mWoFHRu3ArkQmJACCPUG</t>
  </si>
  <si>
    <t>Jobzem (14312769)</t>
  </si>
  <si>
    <t>https://www.google.com/search?sca_esv=571511976&amp;hl=en&amp;gl=us&amp;q=Jobzem+(14312769)&amp;sa=X&amp;ved=0ahUKEwi6nP79qeOBAxVchYkEHeLDAVgQmJACCN4L</t>
  </si>
  <si>
    <t>Vision Government Solutions Inc</t>
  </si>
  <si>
    <t>https://www.google.com/search?sca_esv=562123659&amp;gl=us&amp;hl=en&amp;q=Vision+Government+Solutions+Inc&amp;sa=X&amp;ved=0ahUKEwiMlL-hpouBAxU4lGoFHQ_TA8I4ChCYkAIIrAs</t>
  </si>
  <si>
    <t>Jobzem (70766937)</t>
  </si>
  <si>
    <t>https://www.google.com/search?sca_esv=589324365&amp;hl=en&amp;gl=us&amp;q=Jobzem+(70766937)&amp;sa=X&amp;ved=0ahUKEwjByvvV3YGDAxUEFFkFHaUuB2kQmJACCMwM</t>
  </si>
  <si>
    <t>NGIN</t>
  </si>
  <si>
    <t>https://www.google.com/search?sca_esv=569062438&amp;gl=us&amp;hl=en&amp;q=NGIN&amp;sa=X&amp;ved=0ahUKEwjdsOrm1syBAxWWEFkFHcxNC2c4ChCYkAII8wk</t>
  </si>
  <si>
    <t>TVBS_è¯åˆ©åª’é«”è‚¡ä»½æœ‰é™å…¬å¸</t>
  </si>
  <si>
    <t>http://www.tvbs.com.tw/</t>
  </si>
  <si>
    <t>https://www.google.com/search?q=TVBS_%E8%81%AF%E5%88%A9%E5%AA%92%E9%AB%94%E8%82%A1%E4%BB%BD%E6%9C%89%E9%99%90%E5%85%AC%E5%8F%B8&amp;sa=X&amp;ved=0ahUKEwj98ufn5qr8AhWTq3IEHXqUBusQmJACCK4M</t>
  </si>
  <si>
    <t>Zettalogix Inc</t>
  </si>
  <si>
    <t>https://www.google.com/search?hl=en&amp;gl=us&amp;q=Zettalogix+Inc&amp;sa=X&amp;ved=0ahUKEwj4g8zI4IL9AhUDlWoFHXrjC084ChCYkAII6Qw</t>
  </si>
  <si>
    <t>Synchrone technologies</t>
  </si>
  <si>
    <t>https://www.google.com/search?hl=en&amp;gl=us&amp;q=Synchrone+technologies&amp;sa=X&amp;ved=0ahUKEwjkie6c-vP9AhVMLUQIHWZnDuk4UBCYkAII6As</t>
  </si>
  <si>
    <t>Mercedes-Benz Consulting</t>
  </si>
  <si>
    <t>https://www.google.com/search?hl=en&amp;gl=us&amp;q=Mercedes-Benz+Consulting&amp;sa=X&amp;ved=0ahUKEwjPneSPtpn9AhXgPEQIHZJOC2E4FBCYkAII3Qo</t>
  </si>
  <si>
    <t>Security Public Storage</t>
  </si>
  <si>
    <t>https://www.google.com/search?hl=en&amp;gl=us&amp;q=Security+Public+Storage&amp;sa=X&amp;ved=0ahUKEwjH4fjJiuf8AhVPFVkFHRXjA844KBCYkAII2Ao</t>
  </si>
  <si>
    <t>https://encrypted-tbn0.gstatic.com/images?q=tbn:ANd9GcTYSNoRgRGsdWMisx4Zg5h5KwH19C9oCr71l-0r&amp;s=0</t>
  </si>
  <si>
    <t>Jobzem (4097403)</t>
  </si>
  <si>
    <t>https://www.google.com/search?sca_esv=563320360&amp;gl=us&amp;hl=en&amp;q=Jobzem+(4097403)&amp;sa=X&amp;ved=0ahUKEwjSiaLL85eBAxWBFVkFHXPHC3oQmJACCI8J</t>
  </si>
  <si>
    <t>EA First Ltd</t>
  </si>
  <si>
    <t>https://www.google.com/search?sca_esv=561856720&amp;gl=us&amp;hl=en&amp;q=EA+First+Ltd&amp;sa=X&amp;ved=0ahUKEwjjjLPy54iBAxUCF2IAHToNCBU4HhCYkAIIxAs</t>
  </si>
  <si>
    <t>https://encrypted-tbn0.gstatic.com/images?q=tbn:ANd9GcQuOjNExMjrD8Jpl_foqUnFjPge0Ehf-4CTqmVbvuTWeyu5V3FDi_Gr&amp;s</t>
  </si>
  <si>
    <t>eCloudvalley Technology</t>
  </si>
  <si>
    <t>https://www.google.com/search?q=eCloudvalley+Technology&amp;sa=X&amp;ved=0ahUKEwjVhfX31fH-AhW7E1kFHa7KCD4QmJACCJAO</t>
  </si>
  <si>
    <t>https://encrypted-tbn0.gstatic.com/images?q=tbn:ANd9GcTDXbmizx35Fp192nPY1BXXbnXYYCpoU8e5qDdq&amp;s=0</t>
  </si>
  <si>
    <t>Acton Consulting Limited</t>
  </si>
  <si>
    <t>https://www.google.com/search?hl=en&amp;gl=us&amp;q=Acton+Consulting+Limited&amp;sa=X&amp;ved=0ahUKEwitr4aM_8P8AhXANEQIHcdaCOg4MhCYkAII1gw</t>
  </si>
  <si>
    <t>https://encrypted-tbn0.gstatic.com/images?q=tbn:ANd9GcRVajsdit1lzqMh8JKwecPLXfQk9kqzPDLipqrlwT4&amp;s</t>
  </si>
  <si>
    <t>Jobzem (43549983)</t>
  </si>
  <si>
    <t>https://www.google.com/search?sca_esv=581645294&amp;gl=us&amp;hl=en&amp;q=Jobzem+(43549983)&amp;sa=X&amp;ved=0ahUKEwiq7K-e872CAxV9D1kFHbrtCr8QmJACCOAM</t>
  </si>
  <si>
    <t>Hunomics Ltd</t>
  </si>
  <si>
    <t>https://www.google.com/search?hl=en&amp;gl=us&amp;q=Hunomics+Ltd&amp;sa=X&amp;ved=0ahUKEwi05caUnvH8AhXYMVkFHdeJA0oQmJACCOYJ</t>
  </si>
  <si>
    <t>https://encrypted-tbn0.gstatic.com/images?q=tbn:ANd9GcQzQdRHZKMTovKxS4ouEK4OqSAid2jaTuVjYmPQ2tA&amp;s</t>
  </si>
  <si>
    <t>VIVA USA INC</t>
  </si>
  <si>
    <t>https://www.google.com/search?gl=us&amp;hl=en&amp;q=VIVA+USA+INC&amp;sa=X&amp;ved=0ahUKEwiFxOeakrr9AhX9kWoFHTKUB1MQmJACCM0J</t>
  </si>
  <si>
    <t>Translational Drug Development (TD2)</t>
  </si>
  <si>
    <t>http://www.td2inc.com/</t>
  </si>
  <si>
    <t>https://www.google.com/search?hl=en&amp;gl=us&amp;q=Translational+Drug+Development+(TD2)&amp;sa=X&amp;ved=0ahUKEwjwrMv6rJT9AhUjEFkFHZ3-Aps4UBCYkAIIpg4</t>
  </si>
  <si>
    <t>https://encrypted-tbn0.gstatic.com/images?q=tbn:ANd9GcR7-jQ_xuCHL0toWQimYxxMOpqApqXiw5c2tK3pkko&amp;s</t>
  </si>
  <si>
    <t>Jobzem (3293397)</t>
  </si>
  <si>
    <t>https://www.google.com/search?sca_esv=562295586&amp;hl=en&amp;gl=us&amp;q=Jobzem+(3293397)&amp;sa=X&amp;ved=0ahUKEwihwePl8Y2BAxWWMVkFHf5eAgYQmJACCMAM</t>
  </si>
  <si>
    <t>FinThrive</t>
  </si>
  <si>
    <t>https://www.google.com/search?gl=us&amp;hl=en&amp;q=FinThrive&amp;sa=X&amp;ved=0ahUKEwi1h6KxgouAAxVekokEHRdIAZo4MhCYkAIIxw4</t>
  </si>
  <si>
    <t>https://encrypted-tbn0.gstatic.com/images?q=tbn:ANd9GcSZ9OxGm_LdfeQY0GsOK1LfejbKDXSyJrGkqVkbfnY&amp;s</t>
  </si>
  <si>
    <t>Cardinal Delta</t>
  </si>
  <si>
    <t>https://www.google.com/search?sca_esv=586199351&amp;hl=en&amp;gl=us&amp;q=Cardinal+Delta&amp;sa=X&amp;ved=0ahUKEwiI6LygzeiCAxXAvokEHVIUD3E4HhCYkAIIjw0</t>
  </si>
  <si>
    <t>Ttg Talent Solutions</t>
  </si>
  <si>
    <t>https://www.google.com/search?gl=us&amp;hl=en&amp;q=Ttg+Talent+Solutions&amp;sa=X&amp;ved=0ahUKEwiUxc2a_MmAAxXED1kFHZJODw0QmJACCMAN</t>
  </si>
  <si>
    <t>Jobzem (5423848)</t>
  </si>
  <si>
    <t>https://www.google.com/search?sca_esv=570589756&amp;gl=us&amp;hl=en&amp;q=Jobzem+(5423848)&amp;sa=X&amp;ved=0ahUKEwj6osC17NuBAxV8g2oFHaUHB-oQmJACCOEI</t>
  </si>
  <si>
    <t>M.C. Dean</t>
  </si>
  <si>
    <t>https://www.google.com/search?sca_esv=560438403&amp;gl=us&amp;hl=en&amp;q=M.C.+Dean&amp;sa=X&amp;ved=0ahUKEwjrldWxnvyAAxU5FFkFHfgdBlM4KBCYkAIItQ4</t>
  </si>
  <si>
    <t>elobau</t>
  </si>
  <si>
    <t>https://www.google.com/search?hl=en&amp;gl=us&amp;q=elobau&amp;sa=X&amp;ved=0ahUKEwish-2877z-AhW0mGoFHZfiA8Q4ChCYkAIIyA0</t>
  </si>
  <si>
    <t>ANRGI TECH</t>
  </si>
  <si>
    <t>https://www.google.com/search?hl=en&amp;gl=us&amp;q=ANRGI+TECH&amp;sa=X&amp;ved=0ahUKEwiIicPZgcqAAxV2M0QIHS7bCQUQmJACCOgJ</t>
  </si>
  <si>
    <t>Omega Solutions Imc</t>
  </si>
  <si>
    <t>https://www.google.com/search?hl=en&amp;gl=us&amp;q=Omega+Solutions+Imc&amp;sa=X&amp;ved=0ahUKEwjI3v6m9sv-AhXOmIkEHSxaCYkQmJACCIIM</t>
  </si>
  <si>
    <t>HRC Global Services</t>
  </si>
  <si>
    <t>https://www.google.com/search?gl=us&amp;hl=en&amp;q=HRC+Global+Services&amp;sa=X&amp;ved=0ahUKEwio4Iy6rMKAAxXUj4kEHbIEDccQmJACCL0J</t>
  </si>
  <si>
    <t>Netrix, Llc</t>
  </si>
  <si>
    <t>https://www.google.com/search?hl=en&amp;gl=us&amp;q=Netrix,+Llc&amp;sa=X&amp;ved=0ahUKEwix28zovvv9AhXYTjABHfLoAKAQmJACCPgN</t>
  </si>
  <si>
    <t>Hohenloher SpezialmÃ¶belwerk Schaffitzel GmbH + Co. KG</t>
  </si>
  <si>
    <t>https://www.hohenloher.de/de/academy/</t>
  </si>
  <si>
    <t>https://www.google.com/search?hl=en&amp;gl=us&amp;q=Hohenloher+Spezialm%C3%B6belwerk+Schaffitzel+GmbH+%2B+Co.+KG&amp;sa=X&amp;ved=0ahUKEwjf08iZzLf9AhVQJ0QIHaGLAUM4ChCYkAII0g0</t>
  </si>
  <si>
    <t>Tim Business</t>
  </si>
  <si>
    <t>https://www.google.com/search?hl=en&amp;gl=us&amp;q=Tim+Business&amp;sa=X&amp;ved=0ahUKEwikvI-okOf8AhUHMVkFHSU-Dr44FBCYkAIIvAw</t>
  </si>
  <si>
    <t>Albert Heijn Support</t>
  </si>
  <si>
    <t>https://www.google.com/search?gl=us&amp;hl=en&amp;q=Albert+Heijn+Support&amp;sa=X&amp;ved=0ahUKEwiZrcSi56P-AhXTFlkFHSMjBosQmJACCJEL</t>
  </si>
  <si>
    <t>ignite selection</t>
  </si>
  <si>
    <t>https://www.google.com/search?sca_esv=584519941&amp;hl=en&amp;gl=us&amp;q=ignite+selection&amp;sa=X&amp;ved=0ahUKEwj-rZXoideCAxU5lIkEHa-4BMY4FBCYkAIIvQs</t>
  </si>
  <si>
    <t>https://encrypted-tbn0.gstatic.com/images?q=tbn:ANd9GcSu-jBMmlIm6ujVysZur2l-QSV6ZoTbpdw6K1cIb1Y&amp;s</t>
  </si>
  <si>
    <t>Argotec</t>
  </si>
  <si>
    <t>https://www.google.com/search?sca_esv=584993245&amp;hl=en&amp;gl=us&amp;q=Argotec&amp;sa=X&amp;ved=0ahUKEwiku-SegNyCAxV3BUQIHWkKA84QmJACCKoM</t>
  </si>
  <si>
    <t>Octogone</t>
  </si>
  <si>
    <t>https://www.google.com/search?hl=en&amp;gl=us&amp;q=Octogone&amp;sa=X&amp;ved=0ahUKEwiZyuSdyIOAAxUyFlkFHXIJAg44FBCYkAII4Ao</t>
  </si>
  <si>
    <t>ClarData GmbH</t>
  </si>
  <si>
    <t>https://www.google.com/search?gl=us&amp;hl=en&amp;q=ClarData+GmbH&amp;sa=X&amp;ved=0ahUKEwjsureAspz_AhXnTDABHXcXD5Q4HhCYkAIItws</t>
  </si>
  <si>
    <t>ë„·ë§ˆë¸”</t>
  </si>
  <si>
    <t>http://www.netmarble.com/</t>
  </si>
  <si>
    <t>https://www.google.com/search?ucbcb=1&amp;gl=us&amp;hl=en&amp;q=%EB%84%B7%EB%A7%88%EB%B8%94&amp;sa=X&amp;ved=0ahUKEwjY6bCJ8bn8AhVOkWoFHUvCA7kQmJACCOwK</t>
  </si>
  <si>
    <t>https://encrypted-tbn0.gstatic.com/images?q=tbn:ANd9GcQwWJnG54afWNYD96lX1esVVFB920RtptkYIegtR9I&amp;s</t>
  </si>
  <si>
    <t>Jobzem (5402431)</t>
  </si>
  <si>
    <t>https://www.google.com/search?sca_esv=561868494&amp;gl=us&amp;hl=en&amp;q=Jobzem+(5402431)&amp;sa=X&amp;ved=0ahUKEwjYs9vO8IiBAxUEk4kEHRa1B28QmJACCJEI</t>
  </si>
  <si>
    <t>Royal Air Maroc</t>
  </si>
  <si>
    <t>http://www.royalairmaroc.com/</t>
  </si>
  <si>
    <t>https://www.google.com/search?sca_esv=567797162&amp;hl=en&amp;gl=us&amp;q=Royal+Air+Maroc&amp;sa=X&amp;ved=0ahUKEwjqtfvikcCBAxWDj4kEHUOsDRoQmJACCNgK</t>
  </si>
  <si>
    <t>QuEST Global Engineering</t>
  </si>
  <si>
    <t>https://www.google.com/search?gl=us&amp;hl=en&amp;q=QuEST+Global+Engineering&amp;sa=X&amp;ved=0ahUKEwjlgpWh17z9AhUljYkEHdDxDgYQmJACCIIK</t>
  </si>
  <si>
    <t>Jobzem (5916157)</t>
  </si>
  <si>
    <t>https://www.google.com/search?sca_esv=563320360&amp;gl=us&amp;hl=en&amp;q=Jobzem+(5916157)&amp;sa=X&amp;ved=0ahUKEwjrn76A9JeBAxXtAzQIHRAWBucQmJACCPUG</t>
  </si>
  <si>
    <t>Jobzem (2430819)</t>
  </si>
  <si>
    <t>https://www.google.com/search?sca_esv=565570927&amp;gl=us&amp;hl=en&amp;q=Jobzem+(2430819)&amp;sa=X&amp;ved=0ahUKEwiN8cnr_quBAxXWnokEHdMlDvUQmJACCNMJ</t>
  </si>
  <si>
    <t>Wrist Ship Supply AS</t>
  </si>
  <si>
    <t>https://www.google.com/search?hl=en&amp;gl=us&amp;q=Wrist+Ship+Supply+AS&amp;sa=X&amp;ved=0ahUKEwi5ztfn-Mv-AhWlkYQIHXBfCGAQmJACCOYL</t>
  </si>
  <si>
    <t>The Dufresne Group</t>
  </si>
  <si>
    <t>http://www.thedufresnegroup.ca/</t>
  </si>
  <si>
    <t>https://www.google.com/search?q=The+Dufresne+Group&amp;sa=X&amp;ved=0ahUKEwiOx_H_98P8AhVwSTABHTeWDpgQmJACCIEM</t>
  </si>
  <si>
    <t>https://encrypted-tbn0.gstatic.com/images?q=tbn:ANd9GcS30ULgVTkJvjoUZsgG6OjNTEeWjhtIR_aDyqXbdP8&amp;s</t>
  </si>
  <si>
    <t>FES Frankfurter Entsorgungs  und Service GmbH</t>
  </si>
  <si>
    <t>https://www.google.com/search?hl=en&amp;gl=us&amp;q=FES+Frankfurter+Entsorgungs++und+Service+GmbH&amp;sa=X&amp;ved=0ahUKEwjGuNLDkOf8AhWYF1kFHZ_cAMYQmJACCMUM</t>
  </si>
  <si>
    <t>https://encrypted-tbn0.gstatic.com/images?q=tbn:ANd9GcT2sb72q4-FVzaIFJviE-7WhO_c8kfOzGyJ0aiZ-Mg&amp;s</t>
  </si>
  <si>
    <t>I-Mens</t>
  </si>
  <si>
    <t>https://www.i-mens.be/</t>
  </si>
  <si>
    <t>https://www.google.com/search?hl=en&amp;gl=us&amp;q=I-Mens&amp;sa=X&amp;ved=0ahUKEwjrgvq_57L-AhWfMlkFHa5VCT4QmJACCJAM</t>
  </si>
  <si>
    <t>Frest</t>
  </si>
  <si>
    <t>https://www.google.com/search?sca_esv=557359178&amp;gl=us&amp;hl=en&amp;q=Frest&amp;sa=X&amp;ved=0ahUKEwjX2NeKy-CAAxVekYkEHS5kAdAQmJACCJoM</t>
  </si>
  <si>
    <t>https://encrypted-tbn0.gstatic.com/images?q=tbn:ANd9GcT4Z92tIVqh-RrsAzr3flMF3NgTBkP_TtbqRgn2&amp;s=0</t>
  </si>
  <si>
    <t>Jobzem (5819857)</t>
  </si>
  <si>
    <t>https://www.google.com/search?sca_esv=568744667&amp;hl=en&amp;gl=us&amp;q=Jobzem+(5819857)&amp;sa=X&amp;ved=0ahUKEwiup5O6lsqBAxXXkIkEHaGQBrQQmJACCPoI</t>
  </si>
  <si>
    <t>Ti Verbatim Consulting Inc</t>
  </si>
  <si>
    <t>https://www.google.com/search?sca_esv=564926619&amp;gl=us&amp;hl=en&amp;q=Ti+Verbatim+Consulting+Inc&amp;sa=X&amp;ved=0ahUKEwjfq7S49KaBAxXVD1kFHaauAIY4UBCYkAII0Ak</t>
  </si>
  <si>
    <t>OCHIN, Inc.</t>
  </si>
  <si>
    <t>https://www.google.com/search?sca_esv=591053097&amp;hl=en&amp;gl=us&amp;q=OCHIN,+Inc.&amp;sa=X&amp;ved=0ahUKEwi0ztr16ZCDAxU-IkQIHUs1CaY4ChCYkAIIlwo</t>
  </si>
  <si>
    <t>Idnerd</t>
  </si>
  <si>
    <t>https://www.google.com/search?hl=en&amp;gl=us&amp;q=Idnerd&amp;sa=X&amp;ved=0ahUKEwjG3O_zxYX-AhXKjYkEHajhDqsQmJACCM0L</t>
  </si>
  <si>
    <t>NORLEN CREW MANAGEMENT INC</t>
  </si>
  <si>
    <t>https://www.google.com/search?hl=en&amp;gl=us&amp;q=NORLEN+CREW+MANAGEMENT+INC&amp;sa=X&amp;ved=0ahUKEwjzvq7bsZz_AhUhLkQIHf3gCiQ4ChCYkAII2wo</t>
  </si>
  <si>
    <t>Trabajo Con Sentido</t>
  </si>
  <si>
    <t>https://www.google.com/search?gl=us&amp;hl=en&amp;q=Trabajo+Con+Sentido&amp;sa=X&amp;ved=0ahUKEwitsqvjrbX-AhVsFlkFHdHvDEIQmJACCPIN</t>
  </si>
  <si>
    <t>(ì£¼)ì œì´ì•¤í”¼ì—ì´ì¹˜ì•Œì»¨ì„¤íŒ…, J&amp;P HR Consulting Co., Ltd.</t>
  </si>
  <si>
    <t>https://www.google.com/search?sca_esv=573710622&amp;gl=us&amp;hl=en&amp;q=(%EC%A3%BC)%EC%A0%9C%EC%9D%B4%EC%95%A4%ED%94%BC%EC%97%90%EC%9D%B4%EC%B9%98%EC%95%8C%EC%BB%A8%EC%84%A4%ED%8C%85,+J%26P+HR+Consulting+Co.,+Ltd.&amp;sa=X&amp;ved=0ahUKEwjj14m7-_mBAxVLTjABHbWjDukQmJACCI8H</t>
  </si>
  <si>
    <t>MBA-Exchange.com</t>
  </si>
  <si>
    <t>https://www.google.com/search?ucbcb=1&amp;hl=en&amp;gl=us&amp;q=MBA-Exchange.com&amp;sa=X&amp;ved=0ahUKEwjFmsnyluz8AhUASjABHWWOC2o4FBCYkAIIyw0</t>
  </si>
  <si>
    <t>B&amp;A Consulting Srl</t>
  </si>
  <si>
    <t>https://www.google.com/search?sca_esv=566842583&amp;gl=us&amp;hl=en&amp;q=B%26A+Consulting+Srl&amp;sa=X&amp;ved=0ahUKEwj51citxLiBAxXTh-4BHUs4DsE4ChCYkAIIqQw</t>
  </si>
  <si>
    <t>6,574 reviews</t>
  </si>
  <si>
    <t>https://www.google.com/search?ucbcb=1&amp;gl=us&amp;hl=en&amp;q=6,574+reviews&amp;sa=X&amp;ved=0ahUKEwj2mMP7tMH8AhXYiVwKHQ7kApUQmJACCNII</t>
  </si>
  <si>
    <t>SCAYLER PTE. LTD.</t>
  </si>
  <si>
    <t>https://www.google.com/search?gl=us&amp;hl=en&amp;q=SCAYLER+PTE.+LTD.&amp;sa=X&amp;ved=0ahUKEwiwisqStcKAAxXIFVkFHU9nCMo4FBCYkAII7Qk</t>
  </si>
  <si>
    <t>Recam Solutions</t>
  </si>
  <si>
    <t>https://www.google.com/search?sca_esv=564592924&amp;hl=en&amp;gl=us&amp;q=Recam+Solutions&amp;sa=X&amp;ved=0ahUKEwiA-Yy6taSBAxXdQjABHdWJAls4ChCYkAIIpww</t>
  </si>
  <si>
    <t>Jobzem (5471742)</t>
  </si>
  <si>
    <t>https://www.google.com/search?sca_esv=563320360&amp;hl=en&amp;gl=us&amp;q=Jobzem+(5471742)&amp;sa=X&amp;ved=0ahUKEwjj8cCD9JeBAxUcPkQIHdZSB78QmJACCNkH</t>
  </si>
  <si>
    <t>Essendant Co.</t>
  </si>
  <si>
    <t>http://www.essendant.com/</t>
  </si>
  <si>
    <t>https://www.google.com/search?ucbcb=1&amp;gl=us&amp;hl=en&amp;q=Essendant+Co.&amp;sa=X&amp;ved=0ahUKEwim5Ia8q5T9AhVDSvEDHfZtBxc4FBCYkAII0Ak</t>
  </si>
  <si>
    <t>https://encrypted-tbn0.gstatic.com/images?q=tbn:ANd9GcS3E7r2e6nT4JUYgIZsCBzFECeQyrRn3zBXvH0s&amp;s=0</t>
  </si>
  <si>
    <t>Lightsourcelabs</t>
  </si>
  <si>
    <t>https://www.google.com/search?sca_esv=563310982&amp;hl=en&amp;gl=us&amp;q=Lightsourcelabs&amp;sa=X&amp;ved=0ahUKEwiqyJPQ6ZeBAxWZF1kFHTPwBCU4MhCYkAII9g0</t>
  </si>
  <si>
    <t>JUARA IT SOLUTIONS</t>
  </si>
  <si>
    <t>https://www.google.com/search?sca_esv=571814303&amp;gl=us&amp;hl=en&amp;q=JUARA+IT+SOLUTIONS&amp;sa=X&amp;ved=0ahUKEwj0-_X_q-iBAxWkHDQIHa23AskQmJACCIsN</t>
  </si>
  <si>
    <t>Pricestats Uruguay</t>
  </si>
  <si>
    <t>https://www.google.com/search?sca_esv=589324365&amp;hl=en&amp;gl=us&amp;q=Pricestats+Uruguay&amp;sa=X&amp;ved=0ahUKEwjZucHp34GDAxVHD1kFHS3WBQMQmJACCNAI</t>
  </si>
  <si>
    <t>Beck&amp;Partners</t>
  </si>
  <si>
    <t>https://www.google.com/search?ucbcb=1&amp;hl=en&amp;gl=us&amp;q=Beck%26Partners&amp;sa=X&amp;ved=0ahUKEwj4783t6K_8AhU2mmoFHRW_DEoQmJACCJgL</t>
  </si>
  <si>
    <t>(ì£¼) ì—í”„ì•¤ì´ê·¸ìž¬íí‹°ë¸Œ, FN Executive Search</t>
  </si>
  <si>
    <t>https://www.google.com/search?sca_esv=573962864&amp;gl=us&amp;hl=en&amp;q=(%EC%A3%BC)+%EC%97%90%ED%94%84%EC%95%A4%EC%9D%B4%EA%B7%B8%EC%9E%AC%ED%81%90%ED%8B%B0%EB%B8%8C,+FN+Executive+Search&amp;sa=X&amp;ved=0ahUKEwjBmbL9vPyBAxW4ElkFHYNhCxAQmJACCKgL</t>
  </si>
  <si>
    <t>G2a</t>
  </si>
  <si>
    <t>https://www.google.com/search?sca_esv=562459021&amp;hl=en&amp;gl=us&amp;q=G2a&amp;sa=X&amp;ved=0ahUKEwiKvcLVq5CBAxWQM1kFHcrnB9Q4ChCYkAIIrww</t>
  </si>
  <si>
    <t>Air Force Elements NORAD</t>
  </si>
  <si>
    <t>https://www.google.com/search?sca_esv=571814303&amp;hl=en&amp;gl=us&amp;q=Air+Force+Elements+NORAD&amp;sa=X&amp;ved=0ahUKEwiU7v6ireiBAxVQjYkEHa2CC2A4ChCYkAII1gw</t>
  </si>
  <si>
    <t>Jobzem (3497575)</t>
  </si>
  <si>
    <t>https://www.google.com/search?sca_esv=569812948&amp;hl=en&amp;gl=us&amp;q=Jobzem+(3497575)&amp;sa=X&amp;ved=0ahUKEwjh6_v8otSBAxUmmYkEHeiJDuQQmJACCN8I</t>
  </si>
  <si>
    <t>Omega Solutions, Inc.</t>
  </si>
  <si>
    <t>https://www.google.com/search?ucbcb=1&amp;gl=us&amp;hl=en&amp;q=Omega+Solutions,+Inc.&amp;sa=X&amp;ved=0ahUKEwi0prmRoKj8AhWeW_EDHWvxAPk4PBCYkAII9g0</t>
  </si>
  <si>
    <t>Stacklok</t>
  </si>
  <si>
    <t>http://www.stacklok.com/</t>
  </si>
  <si>
    <t>https://www.google.com/search?sca_esv=591785850&amp;gl=us&amp;hl=en&amp;q=Stacklok&amp;sa=X&amp;ved=0ahUKEwjQyNK8t5iDAxVeg4kEHU9DDbgQmJACCNcF</t>
  </si>
  <si>
    <t>https://encrypted-tbn0.gstatic.com/images?q=tbn:ANd9GcQeEMrmgEw6jzHwwL03FFzT1LkmpMXKw7ZqGLgPYb8&amp;s</t>
  </si>
  <si>
    <t>Jobzem (16750584)</t>
  </si>
  <si>
    <t>https://www.google.com/search?sca_esv=567523571&amp;hl=en&amp;gl=us&amp;q=Jobzem+(16750584)&amp;sa=X&amp;ved=0ahUKEwiG7rD5z72BAxV2g4QIHchJDZgQmJACCNIL</t>
  </si>
  <si>
    <t>ARTEMYS</t>
  </si>
  <si>
    <t>https://www.groupeartemys.com/</t>
  </si>
  <si>
    <t>https://www.google.com/search?sca_esv=573110829&amp;gl=us&amp;hl=en&amp;q=ARTEMYS&amp;sa=X&amp;ved=0ahUKEwiOz6jLuvKBAxXftYkEHeAXAik4FBCYkAII4go</t>
  </si>
  <si>
    <t>Expertonica</t>
  </si>
  <si>
    <t>https://www.google.com/search?hl=en&amp;gl=us&amp;q=Expertonica&amp;sa=X&amp;ved=0ahUKEwjrm6qf4tX9AhUiD1kFHTpHDVkQmJACCP4J</t>
  </si>
  <si>
    <t>Johnson E Johnson</t>
  </si>
  <si>
    <t>https://www.google.com/search?gl=us&amp;hl=en&amp;q=Johnson+E+Johnson&amp;sa=X&amp;ved=0ahUKEwjiuKiTo6b-AhUGFVkFHafHDqg4ChCYkAIIiws</t>
  </si>
  <si>
    <t>Viseca Payment Services SA</t>
  </si>
  <si>
    <t>https://www.google.com/search?q=Viseca+Payment+Services+SA&amp;sa=X&amp;ved=0ahUKEwjdjICxvMv8AhWmmWoFHWObBko4ChCYkAIIxQ0</t>
  </si>
  <si>
    <t>https://encrypted-tbn0.gstatic.com/images?q=tbn:ANd9GcQLfKbax78pyTBbOPVaO2yOPEBafElfx7BrqrxXVoA&amp;s</t>
  </si>
  <si>
    <t>Quanta Technology</t>
  </si>
  <si>
    <t>http://www.quanta-technology.com/</t>
  </si>
  <si>
    <t>https://www.google.com/search?sca_esv=584784815&amp;gl=us&amp;hl=en&amp;q=Quanta+Technology&amp;sa=X&amp;ved=0ahUKEwiz59-DutmCAxWsl4kEHYjnBPg4HhCYkAIIrQw</t>
  </si>
  <si>
    <t>Waikato Regional Council</t>
  </si>
  <si>
    <t>https://www.google.com/search?sca_esv=576391435&amp;hl=en&amp;gl=us&amp;q=Waikato+Regional+Council&amp;sa=X&amp;ved=0ahUKEwju-te-0JCCAxVqJUQIHRliDcUQmJACCM4I</t>
  </si>
  <si>
    <t>https://encrypted-tbn0.gstatic.com/images?q=tbn:ANd9GcSmYO4JdJTPVZ5WzMgEhtnTjsCciKgwNcWco-fYAF8&amp;s</t>
  </si>
  <si>
    <t>Match Digital.</t>
  </si>
  <si>
    <t>https://www.google.com/search?hl=en&amp;gl=us&amp;q=Match+Digital.&amp;sa=X&amp;ved=0ahUKEwjFwZSBvMn-AhU2mGoFHayNDcw4ChCYkAII7Aw</t>
  </si>
  <si>
    <t>Foodinfotech</t>
  </si>
  <si>
    <t>https://www.google.com/search?hl=en&amp;gl=us&amp;q=Foodinfotech&amp;sa=X&amp;ved=0ahUKEwj63u3mgaT_AhVIATQIHQ_QAtY4ChCYkAII8Aw</t>
  </si>
  <si>
    <t>Jobzem (10682180)</t>
  </si>
  <si>
    <t>https://www.google.com/search?sca_esv=562295586&amp;gl=us&amp;hl=en&amp;q=Jobzem+(10682180)&amp;sa=X&amp;ved=0ahUKEwiKle_l742BAxWjMlkFHamUAxc4HhCYkAIIjgs</t>
  </si>
  <si>
    <t>Alcority</t>
  </si>
  <si>
    <t>http://www.alcority.com/</t>
  </si>
  <si>
    <t>https://www.google.com/search?sca_esv=587222008&amp;hl=en&amp;gl=us&amp;q=Alcority&amp;sa=X&amp;ved=0ahUKEwjRzPDmivCCAxWxlIkEHR8nAbc4ChCYkAIIrAs</t>
  </si>
  <si>
    <t>Jobzem (19502002)</t>
  </si>
  <si>
    <t>https://www.google.com/search?sca_esv=584208532&amp;hl=en&amp;gl=us&amp;q=Jobzem+(19502002)&amp;sa=X&amp;ved=0ahUKEwi1oaeCvNSCAxVjnokEHTqLBtMQmJACCI4H</t>
  </si>
  <si>
    <t>Conturo</t>
  </si>
  <si>
    <t>https://www.google.com/search?hl=en&amp;gl=us&amp;q=Conturo&amp;sa=X&amp;ved=0ahUKEwju3frz9vH_AhXFE1kFHft8CyM4ChCYkAII7wk</t>
  </si>
  <si>
    <t>IOPEX Technologies</t>
  </si>
  <si>
    <t>https://www.google.com/search?ucbcb=1&amp;gl=us&amp;hl=en&amp;q=IOPEX+Technologies&amp;sa=X&amp;ved=0ahUKEwjzrNL-tZn9AhXpkIkEHbtsBfQ4ChCYkAII5Qk</t>
  </si>
  <si>
    <t>MedSpecialized, Inc</t>
  </si>
  <si>
    <t>https://www.google.com/search?q=MedSpecialized,+Inc&amp;sa=X&amp;ved=0ahUKEwje7ZXjgs78AhXHMlkFHQ_cCwU4FBCYkAII3Qw</t>
  </si>
  <si>
    <t>Jobzem (970969)</t>
  </si>
  <si>
    <t>https://www.google.com/search?sca_esv=569950492&amp;gl=us&amp;hl=en&amp;q=Jobzem+(970969)&amp;sa=X&amp;ved=0ahUKEwjij63m4taBAxX0E1kFHR5XATUQmJACCJQJ</t>
  </si>
  <si>
    <t>FUNDACIÃ“N UNIVERSITARIA CEIPA</t>
  </si>
  <si>
    <t>https://www.google.com/search?q=FUNDACI%C3%93N+UNIVERSITARIA+CEIPA&amp;sa=X&amp;ved=0ahUKEwiQovnngNb-AhWjTjABHRjhCjgQmJACCKkM</t>
  </si>
  <si>
    <t>DISYS do Brasil Servicos de Tecnologia Ltda.</t>
  </si>
  <si>
    <t>https://www.google.com/search?hl=en&amp;gl=us&amp;q=DISYS+do+Brasil+Servicos+de+Tecnologia+Ltda.&amp;sa=X&amp;ved=0ahUKEwj6o9WchM78AhU7HEQIHRddBhkQmJACCPUM</t>
  </si>
  <si>
    <t>Daily Credit Management Limited</t>
  </si>
  <si>
    <t>http://creditmanager.co.uk/</t>
  </si>
  <si>
    <t>https://www.google.com/search?sca_esv=551696011&amp;gl=us&amp;hl=en&amp;q=Daily+Credit+Management+Limited&amp;sa=X&amp;ved=0ahUKEwi5u9fx5bCAAxU5TjABHfDTDAc4FBCYkAIIqws</t>
  </si>
  <si>
    <t>ç¾Žæ™‚åŒ–å­¸è£½è—¥è‚¡ä»½æœ‰é™å…¬å¸</t>
  </si>
  <si>
    <t>http://www.lotuspharm.com.tw/</t>
  </si>
  <si>
    <t>https://www.google.com/search?hl=en&amp;gl=us&amp;q=%E7%BE%8E%E6%99%82%E5%8C%96%E5%AD%B8%E8%A3%BD%E8%97%A5%E8%82%A1%E4%BB%BD%E6%9C%89%E9%99%90%E5%85%AC%E5%8F%B8&amp;sa=X&amp;ved=0ahUKEwid3pfS3On8AhWrHkQIHTxYDrUQmJACCKUL</t>
  </si>
  <si>
    <t>https://encrypted-tbn0.gstatic.com/images?q=tbn:ANd9GcSDXjc_I3ZsT8_NltVxuvq2MYVDGJrx8ztFax6b&amp;s=0</t>
  </si>
  <si>
    <t>Korn Ferry Executive Search - US</t>
  </si>
  <si>
    <t>https://www.google.com/search?sca_esv=559959589&amp;hl=en&amp;gl=us&amp;q=Korn+Ferry+Executive+Search+-+US&amp;sa=X&amp;ved=0ahUKEwj7gPP8nfeAAxXFMEQIHY4QDqc4KBCYkAII2Qw</t>
  </si>
  <si>
    <t>Jobzem (14111427)</t>
  </si>
  <si>
    <t>https://www.google.com/search?sca_esv=568744667&amp;hl=en&amp;gl=us&amp;q=Jobzem+(14111427)&amp;sa=X&amp;ved=0ahUKEwjg2_rhl8qBAxUZIUQIHZu2ASoQmJACCOML</t>
  </si>
  <si>
    <t>IOR</t>
  </si>
  <si>
    <t>https://www.google.com/search?gl=us&amp;hl=en&amp;q=IOR&amp;sa=X&amp;ved=0ahUKEwi5ls2mhM78AhVUE1kFHeYaABg4ChCYkAII8gw</t>
  </si>
  <si>
    <t>https://encrypted-tbn0.gstatic.com/images?q=tbn:ANd9GcTcmsAdslRcydLkDZ-_uXkelXCsxZj-3jkC59DOq3k&amp;s</t>
  </si>
  <si>
    <t>wm</t>
  </si>
  <si>
    <t>https://www.google.com/search?gl=us&amp;hl=en&amp;q=wm&amp;sa=X&amp;ved=0ahUKEwiP8_zlvJT9AhWhLVkFHQ2YAK84ChCYkAII2gw</t>
  </si>
  <si>
    <t>Jobzem (79105367)</t>
  </si>
  <si>
    <t>https://www.google.com/search?sca_esv=569809553&amp;hl=en&amp;gl=us&amp;q=Jobzem+(79105367)&amp;sa=X&amp;ved=0ahUKEwjOjdyNoNSBAxVGrYkEHXTiD_M4FBCYkAII-As</t>
  </si>
  <si>
    <t>Sofixit</t>
  </si>
  <si>
    <t>https://www.google.com/search?gl=us&amp;hl=en&amp;q=Sofixit&amp;sa=X&amp;ved=0ahUKEwjEhNXSrLL8AhWUFVkFHemMAV84KBCYkAII2go</t>
  </si>
  <si>
    <t>https://encrypted-tbn0.gstatic.com/images?q=tbn:ANd9GcS-R4FTGIIRF4m6_6LLU3cGu8fPJKDyHHtOtPolJDg&amp;s</t>
  </si>
  <si>
    <t>Charles Taylor plc</t>
  </si>
  <si>
    <t>https://www.google.com/search?gl=us&amp;hl=en&amp;q=Charles+Taylor+plc&amp;sa=X&amp;ved=0ahUKEwjixfCby-L-AhV1lIkEHRwDCC44FBCYkAII5gk</t>
  </si>
  <si>
    <t>https://encrypted-tbn0.gstatic.com/images?q=tbn:ANd9GcTM7fWYU8sgNR6lw91j1pwFXHqC6F1QT5siuCaiOYA&amp;s</t>
  </si>
  <si>
    <t>Kayatech Global Inc</t>
  </si>
  <si>
    <t>https://www.google.com/search?sca_esv=583718853&amp;hl=en&amp;gl=us&amp;q=Kayatech+Global+Inc&amp;sa=X&amp;ved=0ahUKEwiEhs3-ss-CAxVAv4kEHesjCgI4jAEQmJACCK8O</t>
  </si>
  <si>
    <t>AIB &amp; Great West LifeCo Joint Venture</t>
  </si>
  <si>
    <t>https://www.google.com/search?ucbcb=1&amp;hl=en&amp;gl=us&amp;q=AIB+%26+Great+West+LifeCo+Joint+Venture&amp;sa=X&amp;ved=0ahUKEwiPws6Vpdj9AhWUF1kFHUAuAcUQmJACCJ0M</t>
  </si>
  <si>
    <t>Bbmri Eric</t>
  </si>
  <si>
    <t>https://www.google.com/search?ucbcb=1&amp;hl=en&amp;gl=us&amp;q=Bbmri+Eric&amp;sa=X&amp;ved=0ahUKEwiApbKvgdP8AhXDTDABHWpbDQo4KBCYkAIIjAs</t>
  </si>
  <si>
    <t>https://encrypted-tbn0.gstatic.com/images?q=tbn:ANd9GcQoM8TaAFVEQmwM5jteQpfqsAwFoceG9DPVo7ngFEM&amp;s</t>
  </si>
  <si>
    <t>GEODIS INTERSERVICES</t>
  </si>
  <si>
    <t>https://www.google.com/search?sca_esv=578056430&amp;hl=en&amp;gl=us&amp;q=GEODIS+INTERSERVICES&amp;sa=X&amp;ved=0ahUKEwio-p_n0Z-CAxU4jokEHTZXC7Q4FBCYkAII9gs</t>
  </si>
  <si>
    <t>The Teltech Group</t>
  </si>
  <si>
    <t>https://www.google.com/search?ucbcb=1&amp;hl=en&amp;gl=us&amp;q=The+Teltech+Group&amp;sa=X&amp;ved=0ahUKEwix1J6Jx639AhVOElkFHbNZC7M4MhCYkAIIxgw</t>
  </si>
  <si>
    <t>Expleo Engineering UK Limited</t>
  </si>
  <si>
    <t>http://www.expleo.com/</t>
  </si>
  <si>
    <t>https://www.google.com/search?gl=us&amp;hl=en&amp;q=Expleo+Engineering+UK+Limited&amp;sa=X&amp;ved=0ahUKEwiWsN-a0JeAAxWIjokEHWh-ADAQmJACCMAL</t>
  </si>
  <si>
    <t>Hong Kong Baptist Universityé¦™æ¸¯æµ¸æœƒå¤§å­¸</t>
  </si>
  <si>
    <t>https://www.google.com/search?gl=us&amp;hl=en&amp;q=Hong+Kong+Baptist+University%E9%A6%99%E6%B8%AF%E6%B5%B8%E6%9C%83%E5%A4%A7%E5%AD%B8&amp;sa=X&amp;ved=0ahUKEwj8h-22z9_8AhXEFVkFHb7yA1AQmJACCNwO</t>
  </si>
  <si>
    <t>Framtiden AB</t>
  </si>
  <si>
    <t>https://www.google.com/search?gl=us&amp;hl=en&amp;q=Framtiden+AB&amp;sa=X&amp;ved=0ahUKEwi1q6-j2_H-AhXzkokEHYxpCkUQmJACCOIJ</t>
  </si>
  <si>
    <t>Blackbird Health</t>
  </si>
  <si>
    <t>https://www.google.com/search?gl=us&amp;hl=en&amp;q=Blackbird+Health&amp;sa=X&amp;ved=0ahUKEwiBtOnbn4X9AhWwFlkFHSfJBiA4eBCYkAII4gs</t>
  </si>
  <si>
    <t>https://encrypted-tbn0.gstatic.com/images?q=tbn:ANd9GcRXpVZMrWC-4XYOmWY2Mjr9tD0j2-cIuN4tQgmg5XU&amp;s</t>
  </si>
  <si>
    <t>Jobzem (13877879)</t>
  </si>
  <si>
    <t>https://www.google.com/search?sca_esv=562133542&amp;gl=us&amp;hl=en&amp;q=Jobzem+(13877879)&amp;sa=X&amp;ved=0ahUKEwjpkOO-r4uBAxW8jIkEHbRaCikQmJACCM4L</t>
  </si>
  <si>
    <t>Jackson</t>
  </si>
  <si>
    <t>https://www.google.com/search?gl=us&amp;hl=en&amp;q=Jackson&amp;sa=X&amp;ved=0ahUKEwjJzbCln_v8AhXQEVkFHdkwBBM4bhCYkAIIywo</t>
  </si>
  <si>
    <t>https://encrypted-tbn0.gstatic.com/images?q=tbn:ANd9GcQjJtcym6fDva5rWjuR3Zt5X6Z-PWbZQdWxhiv0REA&amp;s</t>
  </si>
  <si>
    <t>Staysure</t>
  </si>
  <si>
    <t>https://www.google.com/search?hl=en&amp;gl=us&amp;q=Staysure&amp;sa=X&amp;ved=0ahUKEwiC68b0za39AhX9LFkFHTX_AJI4FBCYkAII3Ao</t>
  </si>
  <si>
    <t>https://encrypted-tbn0.gstatic.com/images?q=tbn:ANd9GcQjtg-MYE539IX1gAa3s7I9lIEJbSpYqknG_au68BU&amp;s</t>
  </si>
  <si>
    <t>COMTEK Inc.</t>
  </si>
  <si>
    <t>https://www.google.com/search?hl=en&amp;gl=us&amp;q=COMTEK+Inc.&amp;sa=X&amp;ved=0ahUKEwjm0dTf-fH_AhV5MVkFHSYZCV8QmJACCJsI</t>
  </si>
  <si>
    <t>Community.com</t>
  </si>
  <si>
    <t>https://www.google.com/search?sca_esv=559310888&amp;gl=us&amp;hl=en&amp;q=Community.com&amp;sa=X&amp;ved=0ahUKEwivycmzj_KAAxVSElkFHdDnCcE4FBCYkAIIlw4</t>
  </si>
  <si>
    <t>https://encrypted-tbn0.gstatic.com/images?q=tbn:ANd9GcQPn2Ddi-YrFMj-G0Q2fDCbihIW-4pbOecIMciDPlw&amp;s</t>
  </si>
  <si>
    <t>Office fÃ©dÃ©ral de la santÃ© publique OFSP</t>
  </si>
  <si>
    <t>https://www.google.com/search?gl=us&amp;hl=en&amp;q=Office+f%C3%A9d%C3%A9ral+de+la+sant%C3%A9+publique+OFSP&amp;sa=X&amp;ved=0ahUKEwj2rdfAv6b_AhWxr4QIHQgTA644ChCYkAII9Aw</t>
  </si>
  <si>
    <t>GMB Consulting</t>
  </si>
  <si>
    <t>https://www.google.com/search?gl=us&amp;hl=en&amp;q=GMB+Consulting&amp;sa=X&amp;ved=0ahUKEwi5w5rV-Pv_AhV5FFkFHS-QAZoQmJACCLYL</t>
  </si>
  <si>
    <t>ActionIQ</t>
  </si>
  <si>
    <t>http://www.actioniq.com/</t>
  </si>
  <si>
    <t>https://www.google.com/search?sca_esv=573394023&amp;hl=en&amp;gl=us&amp;q=ActionIQ&amp;sa=X&amp;ved=0ahUKEwj4q7jA9PSBAxU-EVkFHW-6DxQ4jAEQmJACCJMN</t>
  </si>
  <si>
    <t>https://encrypted-tbn0.gstatic.com/images?q=tbn:ANd9GcTo0NNjJQYMXIcnYYpBzgrj2ijhj7Pc4-czOIsGrUg&amp;s</t>
  </si>
  <si>
    <t>Jobzem (75031328)</t>
  </si>
  <si>
    <t>https://www.google.com/search?sca_esv=328048b5492955a5&amp;hl=en&amp;gl=us&amp;q=Jobzem+(75031328)&amp;sa=X&amp;ved=0ahUKEwiKnIipjJOCAxWNSTABHbITAic4ChCYkAIIuw0</t>
  </si>
  <si>
    <t>CBit Technologies</t>
  </si>
  <si>
    <t>https://www.google.com/search?sca_esv=560603692&amp;hl=en&amp;gl=us&amp;q=CBit+Technologies&amp;sa=X&amp;ved=0ahUKEwiCy8zV4v6AAxVHkYkEHauMB_w4HhCYkAIIyw4</t>
  </si>
  <si>
    <t>https://encrypted-tbn0.gstatic.com/images?q=tbn:ANd9GcQXW9JB0eWqjU1lUYko3dxfnDbcMTIrHnj3eOwO1OI&amp;s</t>
  </si>
  <si>
    <t>Fuzu</t>
  </si>
  <si>
    <t>https://www.google.com/search?hl=en&amp;gl=us&amp;q=Fuzu&amp;sa=X&amp;ved=0ahUKEwjG0pWLvvH9AhWZnGoFHZYzBPkQmJACCIsH</t>
  </si>
  <si>
    <t>NeuroRPM Inc.</t>
  </si>
  <si>
    <t>http://www.neurorpm.com/</t>
  </si>
  <si>
    <t>https://www.google.com/search?sca_esv=551094476&amp;gl=us&amp;hl=en&amp;q=NeuroRPM+Inc.&amp;sa=X&amp;ved=0ahUKEwjoiLy12quAAxVntoQIHU38CfI4eBCYkAIIkgo</t>
  </si>
  <si>
    <t>ã‚¤ãƒ™ãƒ³ãƒˆé–¢é€£ã®WEBã‚µã‚¤ãƒˆã€ã‚¹ãƒžãƒ¼ãƒˆãƒ•ã‚©ãƒ³ã‚¢ãƒ—ãƒªã‚’ä¼ç”»ãƒ»é–‹ç™ºã™ã‚‹ä¸Šå ´ä¼æ¥­</t>
  </si>
  <si>
    <t>https://www.google.com/search?hl=en&amp;gl=us&amp;q=%E3%82%A4%E3%83%99%E3%83%B3%E3%83%88%E9%96%A2%E9%80%A3%E3%81%AEWEB%E3%82%B5%E3%82%A4%E3%83%88%E3%80%81%E3%82%B9%E3%83%9E%E3%83%BC%E3%83%88%E3%83%95%E3%82%A9%E3%83%B3%E3%82%A2%E3%83%97%E3%83%AA%E3%82%92%E4%BC%81%E7%94%BB%E3%83%BB%E9%96%8B%E7%99%BA%E3%81%99%E3%82%8B%E4%B8%8A%E5%A0%B4%E4%BC%81%E6%A5%AD&amp;sa=X&amp;ved=0ahUKEwi52cOT4tX9AhX6EFkFHQygDBUQmJACCKEL</t>
  </si>
  <si>
    <t>Bevi</t>
  </si>
  <si>
    <t>https://www.google.com/search?sca_esv=583899177&amp;hl=en&amp;gl=us&amp;q=Bevi&amp;sa=X&amp;ved=0ahUKEwi8z83N9NGCAxVSEVkFHez8ADs4ggEQmJACCMkN</t>
  </si>
  <si>
    <t>https://encrypted-tbn0.gstatic.com/images?q=tbn:ANd9GcQhv8SR0RPkgT2aKgXQly93QZVhXCElDTnc-34CDX4&amp;s</t>
  </si>
  <si>
    <t>Jobzem (23723764)</t>
  </si>
  <si>
    <t>https://www.google.com/search?sca_esv=ffdbf23409e11cd2&amp;sca_upv=1&amp;gl=us&amp;hl=en&amp;q=Jobzem+(23723764)&amp;sa=X&amp;ved=0ahUKEwj2v4CZ9Z-DAxUGaDABHZb1CO8QmJACCI0H</t>
  </si>
  <si>
    <t>Industrial and Commercial Bank of China (Asia) Ltd</t>
  </si>
  <si>
    <t>https://www.google.com/search?ucbcb=1&amp;hl=en&amp;gl=us&amp;q=Industrial+and+Commercial+Bank+of+China+(Asia)+Ltd&amp;sa=X&amp;ved=0ahUKEwi149mbp4X9AhVImmoFHe4-CPU4HhCYkAIIlw4</t>
  </si>
  <si>
    <t>https://encrypted-tbn0.gstatic.com/images?q=tbn:ANd9GcRV-r-CH9UdhZqn8ISHuORQ_wBTxI5bXfVCedotWWg&amp;s</t>
  </si>
  <si>
    <t>ESG Elektroniksystem und Logistik GmbH</t>
  </si>
  <si>
    <t>https://www.google.com/search?ucbcb=1&amp;gl=us&amp;hl=en&amp;q=ESG+Elektroniksystem+und+Logistik+GmbH&amp;sa=X&amp;ved=0ahUKEwiUnNyBmcT9AhV9lWoFHRGKBJcQmJACCMIM</t>
  </si>
  <si>
    <t>https://encrypted-tbn0.gstatic.com/images?q=tbn:ANd9GcQADcNduf36d6WZaXuKETWbFSZ6n_5U2jfTJcQvc7o&amp;s</t>
  </si>
  <si>
    <t>Suravenir Assurances</t>
  </si>
  <si>
    <t>http://www.suravenir-assurances.fr/</t>
  </si>
  <si>
    <t>https://www.google.com/search?hl=en&amp;gl=us&amp;q=Suravenir+Assurances&amp;sa=X&amp;ved=0ahUKEwjy-YDF-8mAAxVSFFkFHfLVAzw4KBCYkAIIqQ4</t>
  </si>
  <si>
    <t>Amazon Dev Center India - Hyd</t>
  </si>
  <si>
    <t>https://www.google.com/search?hl=en&amp;gl=us&amp;q=Amazon+Dev+Center+India+-+Hyd&amp;sa=X&amp;ved=0ahUKEwix9-a87uf_AhVpElkFHYcMCXU4KBCYkAIIvQk</t>
  </si>
  <si>
    <t>Global Energy Management</t>
  </si>
  <si>
    <t>https://www.google.com/search?sca_esv=559635945&amp;gl=us&amp;hl=en&amp;q=Global+Energy+Management&amp;sa=X&amp;ved=0ahUKEwjl7ruF0_SAAxWPK1kFHTDhB90QmJACCOEM</t>
  </si>
  <si>
    <t>Jobzem (6613203)</t>
  </si>
  <si>
    <t>https://www.google.com/search?sca_esv=571229774&amp;hl=en&amp;gl=us&amp;q=Jobzem+(6613203)&amp;sa=X&amp;ved=0ahUKEwip79Cd6OCBAxWflokEHRRbCfw4ChCYkAIImQo</t>
  </si>
  <si>
    <t>Jobzem (13500515)</t>
  </si>
  <si>
    <t>https://www.google.com/search?sca_esv=569384727&amp;hl=en&amp;gl=us&amp;q=Jobzem+(13500515)&amp;sa=X&amp;ved=0ahUKEwjMw4zro8-BAxX5JEQIHfneDpoQmJACCMwL</t>
  </si>
  <si>
    <t>Bnpparibasgt</t>
  </si>
  <si>
    <t>https://www.google.com/search?hl=en&amp;gl=us&amp;q=Bnpparibasgt&amp;sa=X&amp;ved=0ahUKEwjEvLXS_Zb9AhUBpokEHco_CEQ4ChCYkAIItQs</t>
  </si>
  <si>
    <t>Jobzem (13986344)</t>
  </si>
  <si>
    <t>https://www.google.com/search?sca_esv=584993245&amp;hl=en&amp;gl=us&amp;q=Jobzem+(13986344)&amp;sa=X&amp;ved=0ahUKEwj6ya62hNyCAxXoFFkFHaS-DYoQmJACCL8K</t>
  </si>
  <si>
    <t>Jobzem (13645036)</t>
  </si>
  <si>
    <t>https://www.google.com/search?sca_esv=567523571&amp;gl=us&amp;hl=en&amp;q=Jobzem+(13645036)&amp;sa=X&amp;ved=0ahUKEwjl78H2z72BAxVzGVkFHQY4DvQQmJACCOQK</t>
  </si>
  <si>
    <t>Recruitment And Consulting Specialists Pty Ltd</t>
  </si>
  <si>
    <t>https://www.google.com/search?q=Recruitment+And+Consulting+Specialists+Pty+Ltd&amp;sa=X&amp;ved=0ahUKEwjU1_nwtsb8AhWkGFkFHYB2C084FBCYkAII9gs</t>
  </si>
  <si>
    <t>NZZ</t>
  </si>
  <si>
    <t>https://www.google.com/search?ucbcb=1&amp;gl=us&amp;hl=en&amp;q=NZZ&amp;sa=X&amp;ved=0ahUKEwi8mqWT8bn8AhX_ADQIHaD9AMIQmJACCJEM</t>
  </si>
  <si>
    <t>FILD Search, LLC</t>
  </si>
  <si>
    <t>https://www.google.com/search?sca_esv=573098824&amp;gl=us&amp;hl=en&amp;q=FILD+Search,+LLC&amp;sa=X&amp;ved=0ahUKEwi85dfIsvKBAxX5FFkFHeK8Dgg4MhCYkAIIgw0</t>
  </si>
  <si>
    <t>Royal Museums of Fine Arts of Belgium</t>
  </si>
  <si>
    <t>https://www.google.com/search?hl=en&amp;gl=us&amp;q=Royal+Museums+of+Fine+Arts+of+Belgium&amp;sa=X&amp;ved=0ahUKEwjE-Luzirj_AhWvEGIAHcKeCVIQmJACCKgO</t>
  </si>
  <si>
    <t>Ukg (ultimate Kronos Group)</t>
  </si>
  <si>
    <t>https://www.google.com/search?sca_esv=589514453&amp;gl=us&amp;hl=en&amp;q=Ukg+(ultimate+Kronos+Group)&amp;sa=X&amp;ved=0ahUKEwjm89fxooSDAxX-k4kEHamVBQoQmJACCM4I</t>
  </si>
  <si>
    <t>Move One</t>
  </si>
  <si>
    <t>https://www.google.com/search?gl=us&amp;hl=en&amp;q=Move+One&amp;sa=X&amp;ved=0ahUKEwjRmceT59r9AhXEElkFHcf9CZkQmJACCNMI</t>
  </si>
  <si>
    <t>Orkyn'â€‹</t>
  </si>
  <si>
    <t>https://www.orkynpharmacie.fr/</t>
  </si>
  <si>
    <t>https://www.google.com/search?hl=en&amp;gl=us&amp;q=Orkyn%27%E2%80%8B&amp;sa=X&amp;ved=0ahUKEwigpqXOruD_AhUAFlkFHXeYCrc4RhCYkAIIrgw</t>
  </si>
  <si>
    <t>RG Principal Peru</t>
  </si>
  <si>
    <t>https://www.google.com/search?q=RG+Principal+Peru&amp;sa=X&amp;ved=0ahUKEwj__JTx-sv-AhXHn4QIHenFBIoQmJACCJgK</t>
  </si>
  <si>
    <t>Jobzem (79176803)</t>
  </si>
  <si>
    <t>https://www.google.com/search?sca_esv=573098824&amp;gl=us&amp;hl=en&amp;q=Jobzem+(79176803)&amp;sa=X&amp;ved=0ahUKEwid7rP8tPKBAxUMFlkFHUd2AAwQmJACCKMO</t>
  </si>
  <si>
    <t>Sentar, Inc.</t>
  </si>
  <si>
    <t>http://www.sentar.com/</t>
  </si>
  <si>
    <t>https://www.google.com/search?sca_esv=581639650&amp;gl=us&amp;hl=en&amp;q=Sentar,+Inc.&amp;sa=X&amp;ved=0ahUKEwjiupzB5L2CAxXDoWoFHf0KBkU4HhCYkAIIzw4</t>
  </si>
  <si>
    <t>Wellvana Integration Partners, Llc</t>
  </si>
  <si>
    <t>https://www.google.com/search?gl=us&amp;hl=en&amp;q=Wellvana+Integration+Partners,+Llc&amp;sa=X&amp;ved=0ahUKEwic4uW13M7_AhW5mmoFHQNGCIcQmJACCM8K</t>
  </si>
  <si>
    <t>Bronkhorst High-Tech</t>
  </si>
  <si>
    <t>http://www.bronkhorst.com/</t>
  </si>
  <si>
    <t>https://www.google.com/search?sca_esv=569062438&amp;gl=us&amp;hl=en&amp;q=Bronkhorst+High-Tech&amp;sa=X&amp;ved=0ahUKEwiB8pXR1MyBAxUCKVkFHaMyBis4FBCYkAII4go</t>
  </si>
  <si>
    <t>Solina Group</t>
  </si>
  <si>
    <t>https://www.google.com/search?sca_esv=557708880&amp;hl=en&amp;gl=us&amp;q=Solina+Group&amp;sa=X&amp;ved=0ahUKEwjPh6K-juOAAxUYrYkEHcyoCB8QmJACCP4I</t>
  </si>
  <si>
    <t>Allegis Global  Solutions</t>
  </si>
  <si>
    <t>http://www.allegisglobalsolutions.com/</t>
  </si>
  <si>
    <t>https://www.google.com/search?sca_esv=573098824&amp;gl=us&amp;hl=en&amp;q=Allegis+Global++Solutions&amp;sa=X&amp;ved=0ahUKEwiVvZOKtfKBAxWyK0QIHS3rBZ84ChCYkAIItws</t>
  </si>
  <si>
    <t>https://encrypted-tbn0.gstatic.com/images?q=tbn:ANd9GcQbjEnr4A6JPqn0EXqjHjl0Mql0ZCrn35IGeITwMHM&amp;s</t>
  </si>
  <si>
    <t>Ã–BB Konzern</t>
  </si>
  <si>
    <t>https://www.google.com/search?gl=us&amp;hl=en&amp;q=%C3%96BB+Konzern&amp;sa=X&amp;ved=0ahUKEwibtO2F9bqAAxXLhIkEHf1QAzI4ChCYkAIIpQo</t>
  </si>
  <si>
    <t>Recruit Express Pte Ltd.</t>
  </si>
  <si>
    <t>https://www.google.com/search?gl=us&amp;hl=en&amp;q=Recruit+Express+Pte+Ltd.&amp;sa=X&amp;ved=0ahUKEwi4wLT_3vH-AhV6kYkEHSTVAp04HhCYkAII6gk</t>
  </si>
  <si>
    <t>The Data School Down Under</t>
  </si>
  <si>
    <t>https://www.google.com/search?sca_esv=565570927&amp;hl=en&amp;gl=us&amp;q=The+Data+School+Down+Under&amp;sa=X&amp;ved=0ahUKEwj2mNuT_KuBAxVZTDABHVM8AKcQmJACCPMJ</t>
  </si>
  <si>
    <t>https://encrypted-tbn0.gstatic.com/images?q=tbn:ANd9GcT_DXk8o8lr1XlP_2os2Nt9AvgfCG6Az8wAHG55rQo&amp;s</t>
  </si>
  <si>
    <t>SUEDKURIER GmbH</t>
  </si>
  <si>
    <t>https://www.google.com/search?sca_esv=590053957&amp;hl=en&amp;gl=us&amp;q=SUEDKURIER+GmbH&amp;sa=X&amp;ved=0ahUKEwiroLDHp4mDAxWREWIAHZUcACE4ChCYkAIImAs</t>
  </si>
  <si>
    <t>Jobzem (47282217)</t>
  </si>
  <si>
    <t>https://www.google.com/search?sca_esv=569384727&amp;gl=us&amp;hl=en&amp;q=Jobzem+(47282217)&amp;sa=X&amp;ved=0ahUKEwjXkcb-oc-BAxVRpIkEHVtUDLUQmJACCK0J</t>
  </si>
  <si>
    <t>Comtek international inc</t>
  </si>
  <si>
    <t>https://www.google.com/search?sca_esv=586199351&amp;gl=us&amp;hl=en&amp;q=Comtek+international+inc&amp;sa=X&amp;ved=0ahUKEwjA_7ThyuiCAxV0j4kEHX66CKoQmJACCLwK</t>
  </si>
  <si>
    <t>THIS IS SYNTHESIS PTE. LTD.</t>
  </si>
  <si>
    <t>https://www.google.com/search?sca_esv=581440190&amp;hl=en&amp;gl=us&amp;q=THIS+IS+SYNTHESIS+PTE.+LTD.&amp;sa=X&amp;ved=0ahUKEwjksbqerLuCAxUYJ0QIHdccDcs4FBCYkAIIiQs</t>
  </si>
  <si>
    <t>WOODHOO PTE. LTD.</t>
  </si>
  <si>
    <t>https://www.google.com/search?hl=en&amp;gl=us&amp;q=WOODHOO+PTE.+LTD.&amp;sa=X&amp;ved=0ahUKEwjrip3tv87-AhVmjIkEHWDdBHM4HhCYkAIIxws</t>
  </si>
  <si>
    <t>iboo</t>
  </si>
  <si>
    <t>http://iboo.live/</t>
  </si>
  <si>
    <t>https://www.google.com/search?gl=us&amp;hl=en&amp;q=iboo&amp;sa=X&amp;ved=0ahUKEwjo6dDS1JyAAxWyFjQIHSx1ABE4ChCYkAII4ww</t>
  </si>
  <si>
    <t>https://encrypted-tbn0.gstatic.com/images?q=tbn:ANd9GcRzHBHdJwr4K1KtZ53KoKcyMc7dcRJShXKaK9iIlww&amp;s</t>
  </si>
  <si>
    <t>c2g-engineering GmbH</t>
  </si>
  <si>
    <t>http://c2g-engineering.de/</t>
  </si>
  <si>
    <t>https://www.google.com/search?hl=en&amp;gl=us&amp;q=c2g-engineering+GmbH&amp;sa=X&amp;ved=0ahUKEwjS2Oz129P_AhWjk2oFHd-gDTE4MhCYkAIIyws</t>
  </si>
  <si>
    <t>SPARKS GmbH</t>
  </si>
  <si>
    <t>https://www.google.com/search?gl=us&amp;hl=en&amp;q=SPARKS+GmbH&amp;sa=X&amp;ved=0ahUKEwjr_7LJ3_P8AhVbMVkFHQ9wAJIQmJACCIIO</t>
  </si>
  <si>
    <t>https://encrypted-tbn0.gstatic.com/images?q=tbn:ANd9GcTa-i9BlYrqLM3xhrgnlBXDwIOkFyRJgrFWXvY5PhI&amp;s</t>
  </si>
  <si>
    <t>STAFF ICONS, LLC</t>
  </si>
  <si>
    <t>https://www.google.com/search?q=STAFF+ICONS,+LLC&amp;sa=X&amp;ved=0ahUKEwjB-7PWm6j8AhVsk2oFHaA4ALQ4RhCYkAIIlA4</t>
  </si>
  <si>
    <t>Medical University of South Carolina</t>
  </si>
  <si>
    <t>https://www.google.com/search?sca_esv=557013633&amp;gl=us&amp;hl=en&amp;q=Medical+University+of+South+Carolina&amp;sa=X&amp;ved=0ahUKEwixyKKcid6AAxVHRDABHdpQCY84MhCYkAII0wk</t>
  </si>
  <si>
    <t>Discover our current job openings</t>
  </si>
  <si>
    <t>https://www.google.com/search?ucbcb=1&amp;gl=us&amp;hl=en&amp;q=Discover+our+current+job+openings&amp;sa=X&amp;ved=0ahUKEwi4m8X4rOL9AhVLjIkEHcxxAVQ4ChCYkAII3Qo</t>
  </si>
  <si>
    <t>New Dimensions in Technology</t>
  </si>
  <si>
    <t>https://www.google.com/search?sca_esv=584519941&amp;hl=en&amp;gl=us&amp;q=New+Dimensions+in+Technology&amp;sa=X&amp;ved=0ahUKEwjLn_LriteCAxVIg2oFHUf8DD44HhCYkAIIngo</t>
  </si>
  <si>
    <t>Scheuchzer SA</t>
  </si>
  <si>
    <t>http://www.scheuchzer.ch/</t>
  </si>
  <si>
    <t>https://www.google.com/search?sca_esv=573962864&amp;hl=en&amp;gl=us&amp;q=Scheuchzer+SA&amp;sa=X&amp;ved=0ahUKEwjQ7I-JvvyBAxWkEVkFHVI5Cp0QmJACCJUL</t>
  </si>
  <si>
    <t>https://encrypted-tbn0.gstatic.com/images?q=tbn:ANd9GcR-ZriYYkz1wlcbTpo1by0zEMoCFiZ5tO_jFrmfC3k&amp;s</t>
  </si>
  <si>
    <t>CEDES AG</t>
  </si>
  <si>
    <t>https://www.google.com/search?gl=us&amp;hl=en&amp;q=CEDES+AG&amp;sa=X&amp;ved=0ahUKEwjCjvCdqqj8AhWAjbAFHRySDi8QmJACCI0L</t>
  </si>
  <si>
    <t>https://encrypted-tbn0.gstatic.com/images?q=tbn:ANd9GcT2WJHqyZ22KHb-Vq8dF4C5MGijrhe74RAqKWNqFVY&amp;s</t>
  </si>
  <si>
    <t>Pricewaterhousecoopers</t>
  </si>
  <si>
    <t>https://www.google.com/search?q=Pricewaterhousecoopers&amp;sa=X&amp;ved=0ahUKEwj8ttqaqbL8AhXgElkFHa3sBvA4ChCYkAIImw0</t>
  </si>
  <si>
    <t>https://encrypted-tbn0.gstatic.com/images?q=tbn:ANd9GcRHh4pU592-MXSV6NLu2_BmEZrWrzpLxFELREiB&amp;s=0</t>
  </si>
  <si>
    <t>Jobzem (170382)</t>
  </si>
  <si>
    <t>https://www.google.com/search?sca_esv=564105068&amp;hl=en&amp;gl=us&amp;q=Jobzem+(170382)&amp;sa=X&amp;ved=0ahUKEwjj1KfZtZ-BAxXFRTABHTdOB8Y4ChCYkAIIqAs</t>
  </si>
  <si>
    <t>The Education and Training Foundation</t>
  </si>
  <si>
    <t>https://www.google.com/search?hl=en&amp;gl=us&amp;q=The+Education+and+Training+Foundation&amp;sa=X&amp;ved=0ahUKEwjAoKv2pbD-AhX7KEQIHWcnAc84HhCYkAII-As</t>
  </si>
  <si>
    <t>Jobzem (4097074)</t>
  </si>
  <si>
    <t>https://www.google.com/search?sca_esv=564105068&amp;hl=en&amp;gl=us&amp;q=Jobzem+(4097074)&amp;sa=X&amp;ved=0ahUKEwjGwMXatZ-BAxUtGlkFHep1C2IQmJACCN0I</t>
  </si>
  <si>
    <t>Holmes Murphy</t>
  </si>
  <si>
    <t>https://www.google.com/search?gl=us&amp;hl=en&amp;q=Holmes+Murphy&amp;sa=X&amp;ved=0ahUKEwi6xImPooX9AhU8FVkFHWvKA3M4ZBCYkAII0gk</t>
  </si>
  <si>
    <t>Stellantis Financial Services US</t>
  </si>
  <si>
    <t>https://www.google.com/search?sca_esv=590391945&amp;hl=en&amp;gl=us&amp;q=Stellantis+Financial+Services+US&amp;sa=X&amp;ved=0ahUKEwjS0-v64YuDAxVUrYkEHVPyAZs4HhCYkAIIhQ0</t>
  </si>
  <si>
    <t>××¨.×•×™×™.×‘×™. ×¤×œ×¡×ž× ×˜ ××’× ×¡×™ ×‘×¢"×ž</t>
  </si>
  <si>
    <t>https://www.google.com/search?hl=en&amp;gl=us&amp;q=%D7%90%D7%A8.%D7%95%D7%99%D7%99.%D7%91%D7%99.+%D7%A4%D7%9C%D7%A1%D7%9E%D7%A0%D7%98+%D7%90%D7%92%D7%A0%D7%A1%D7%99+%D7%91%D7%A2%22%D7%9E&amp;sa=X&amp;ved=0ahUKEwitj7njz9r8AhWhk2oFHfSiDTMQmJACCO0I</t>
  </si>
  <si>
    <t>Jobzem (14023504)</t>
  </si>
  <si>
    <t>https://www.google.com/search?sca_esv=567804936&amp;hl=en&amp;gl=us&amp;q=Jobzem+(14023504)&amp;sa=X&amp;ved=0ahUKEwjY26aylMCBAxXCj4kEHal2CyMQmJACCOUI</t>
  </si>
  <si>
    <t>Jobzem (14082435)</t>
  </si>
  <si>
    <t>https://www.google.com/search?sca_esv=564105068&amp;gl=us&amp;hl=en&amp;q=Jobzem+(14082435)&amp;sa=X&amp;ved=0ahUKEwjI1tHEtp-BAxVlK1kFHX6BDWYQmJACCIMK</t>
  </si>
  <si>
    <t>Mail.Ru Group, Ð”Ð·ÐµÐ½</t>
  </si>
  <si>
    <t>https://www.google.com/search?sca_esv=584513130&amp;hl=en&amp;gl=us&amp;q=Mail.Ru+Group,+%D0%94%D0%B7%D0%B5%D0%BD&amp;sa=X&amp;ved=0ahUKEwjBlNu0hdeCAxUgkokEHYsWCv44ChCYkAIIpAw</t>
  </si>
  <si>
    <t>https://encrypted-tbn0.gstatic.com/images?q=tbn:ANd9GcSns6fxQQhbZILAPy8ZTzKYDkkQnO8znSne-S1TaIs&amp;s</t>
  </si>
  <si>
    <t>Balyasny Asset Management</t>
  </si>
  <si>
    <t>https://www.google.com/search?q=Balyasny+Asset+Management&amp;sa=X&amp;ved=0ahUKEwjmgde5rbX-AhWIGlkFHQfoA3sQmJACCN0M</t>
  </si>
  <si>
    <t>Ossia Conseil</t>
  </si>
  <si>
    <t>http://www.ossia-conseil.com/</t>
  </si>
  <si>
    <t>https://www.google.com/search?hl=en&amp;gl=us&amp;q=Ossia+Conseil&amp;sa=X&amp;ved=0ahUKEwjVgqHIwsyAAxWWF1kFHW5AAaw4FBCYkAII9Qs</t>
  </si>
  <si>
    <t>https://encrypted-tbn0.gstatic.com/images?q=tbn:ANd9GcQaFRdYB0RAY1GtfYpkdQDzY_oOnIFObFpxFb8w1Jk&amp;s</t>
  </si>
  <si>
    <t>Kotak mahindra fund</t>
  </si>
  <si>
    <t>https://www.google.com/search?gl=us&amp;hl=en&amp;q=Kotak+mahindra+fund&amp;sa=X&amp;ved=0ahUKEwjblc2tg4uAAxVPJkQIHf5aCKc4KBCYkAIImAw</t>
  </si>
  <si>
    <t>Cheil Singapore Pte. Ltd.</t>
  </si>
  <si>
    <t>https://www.google.com/search?gl=us&amp;hl=en&amp;q=Cheil+Singapore+Pte.+Ltd.&amp;sa=X&amp;ved=0ahUKEwjeu4WryoD-AhVUnokEHV_0CMw4eBCYkAIIvQk</t>
  </si>
  <si>
    <t>https://encrypted-tbn0.gstatic.com/images?q=tbn:ANd9GcRf1LHb4wzy7DLMmqjV-2wc93kh7mJByyyjEKYBvDw&amp;s</t>
  </si>
  <si>
    <t>Nanosurf AG</t>
  </si>
  <si>
    <t>http://www.nanosurf.com/</t>
  </si>
  <si>
    <t>https://www.google.com/search?gl=us&amp;hl=en&amp;q=Nanosurf+AG&amp;sa=X&amp;ved=0ahUKEwi47J_M4vj8AhWil2oFHR0bCuI4KBCYkAII3Qo</t>
  </si>
  <si>
    <t>Jobzem (76406590)</t>
  </si>
  <si>
    <t>https://www.google.com/search?sca_esv=594376342&amp;gl=us&amp;hl=en&amp;q=Jobzem+(76406590)&amp;sa=X&amp;ved=0ahUKEwj-4cLAg7SDAxWEkYkEHSO8ABcQmJACCJsI</t>
  </si>
  <si>
    <t>Cook Medical Incorporated</t>
  </si>
  <si>
    <t>http://www.cookmedical.com/</t>
  </si>
  <si>
    <t>https://www.google.com/search?sca_esv=579729357&amp;gl=us&amp;hl=en&amp;q=Cook+Medical+Incorporated&amp;sa=X&amp;ved=0ahUKEwilxs2Q6K6CAxXEFVkFHQyfAcwQmJACCPoK</t>
  </si>
  <si>
    <t>Letsdeel Pte. Ltd.</t>
  </si>
  <si>
    <t>https://www.google.com/search?ucbcb=1&amp;hl=en&amp;gl=us&amp;q=Letsdeel+Pte.+Ltd.&amp;sa=X&amp;ved=0ahUKEwitvPyF9en9AhWXDkQIHe3ODew4KBCYkAII6Ak</t>
  </si>
  <si>
    <t>dnata</t>
  </si>
  <si>
    <t>https://www.google.com/search?gl=us&amp;hl=en&amp;q=dnata&amp;sa=X&amp;ved=0ahUKEwjvxY3wgeD-AhUkE0QIHddyB184HhCYkAIIzwk</t>
  </si>
  <si>
    <t>Jobzem (5224335)</t>
  </si>
  <si>
    <t>https://www.google.com/search?sca_esv=563635297&amp;hl=en&amp;gl=us&amp;q=Jobzem+(5224335)&amp;sa=X&amp;ved=0ahUKEwizoZqhs5qBAxWhMlkFHczQA4cQmJACCKoJ</t>
  </si>
  <si>
    <t>MediLink Network</t>
  </si>
  <si>
    <t>https://www.google.com/search?gl=us&amp;hl=en&amp;q=MediLink+Network&amp;sa=X&amp;ved=0ahUKEwiyqMCw66_8AhWsElkFHVwzA6A4FBCYkAIIzws</t>
  </si>
  <si>
    <t>ë°ì´í„°ë¼ì´ì¦ˆ</t>
  </si>
  <si>
    <t>https://www.google.com/search?gl=us&amp;hl=en&amp;q=%EB%8D%B0%EC%9D%B4%ED%84%B0%EB%9D%BC%EC%9D%B4%EC%A6%88&amp;sa=X&amp;ved=0ahUKEwib05vhntH_AhWkGFkFHcDQDOAQmJACCLAI</t>
  </si>
  <si>
    <t>https://encrypted-tbn0.gstatic.com/images?q=tbn:ANd9GcRUHFMMNhTRbu8Rt0Kx6Kqh1msg9M-crNRktV8PllY&amp;s</t>
  </si>
  <si>
    <t>Guotai Junan International Holdings Limited</t>
  </si>
  <si>
    <t>http://www.gtja.com/</t>
  </si>
  <si>
    <t>https://www.google.com/search?sca_esv=578736586&amp;gl=us&amp;hl=en&amp;q=Guotai+Junan+International+Holdings+Limited&amp;sa=X&amp;ved=0ahUKEwjLn9bs1KSCAxWSjIkEHUzED2YQmJACCPkM</t>
  </si>
  <si>
    <t>https://encrypted-tbn0.gstatic.com/images?q=tbn:ANd9GcRlwMAxrY9me5l1uhumWeG-ORkGGtuCM4oHYwKG&amp;s=0</t>
  </si>
  <si>
    <t>Emergent Staffing</t>
  </si>
  <si>
    <t>https://www.google.com/search?sca_esv=589318964&amp;hl=en&amp;gl=us&amp;q=Emergent+Staffing&amp;sa=X&amp;ved=0ahUKEwjUuILP14GDAxV9EFkFHRAOA-s4UBCYkAIIig4</t>
  </si>
  <si>
    <t>https://encrypted-tbn0.gstatic.com/images?q=tbn:ANd9GcQtZnlzpagBVJQHjKlfgzG4o3q6cIciWG6rd8UFZEY&amp;s</t>
  </si>
  <si>
    <t>Bobbie</t>
  </si>
  <si>
    <t>https://www.google.com/search?ucbcb=1&amp;gl=us&amp;hl=en&amp;q=Bobbie&amp;sa=X&amp;ved=0ahUKEwj8n-O49Mv-AhW7jIkEHSQJDHMQmJACCNoK</t>
  </si>
  <si>
    <t>Tri-County Electric Cooperative</t>
  </si>
  <si>
    <t>https://www.google.com/search?sca_esv=553028280&amp;hl=en&amp;gl=us&amp;q=Tri-County+Electric+Cooperative&amp;sa=X&amp;ved=0ahUKEwilseHBpr2AAxVAmYQIHaAMCyc4bhCYkAIIqQs</t>
  </si>
  <si>
    <t>Qualis Corporation</t>
  </si>
  <si>
    <t>http://www.qualis-corp.com/</t>
  </si>
  <si>
    <t>https://www.google.com/search?sca_esv=562451240&amp;gl=us&amp;hl=en&amp;q=Qualis+Corporation&amp;sa=X&amp;ved=0ahUKEwj5sIWdpJCBAxXKRTABHVsSCrc4UBCYkAIIvA4</t>
  </si>
  <si>
    <t>hvv Hamburger Verkehrsverbund GmbH</t>
  </si>
  <si>
    <t>http://www.hvv.de/</t>
  </si>
  <si>
    <t>https://www.google.com/search?ucbcb=1&amp;hl=en&amp;gl=us&amp;q=hvv+Hamburger+Verkehrsverbund+GmbH&amp;sa=X&amp;ved=0ahUKEwjrqsvkoqj8AhWPQ_EDHYQmCzI4ChCYkAII2Q0</t>
  </si>
  <si>
    <t>Jobzem (5259429)</t>
  </si>
  <si>
    <t>https://www.google.com/search?sca_esv=576026540&amp;hl=en&amp;gl=us&amp;q=Jobzem+(5259429)&amp;sa=X&amp;ved=0ahUKEwiYmszgi46CAxUAJkQIHUZfDOkQmJACCNIF</t>
  </si>
  <si>
    <t>RAZR Marketing, Inc.</t>
  </si>
  <si>
    <t>http://www.razrmarketing.com/</t>
  </si>
  <si>
    <t>https://www.google.com/search?sca_esv=593016252&amp;hl=en&amp;gl=us&amp;q=RAZR+Marketing,+Inc.&amp;sa=X&amp;ved=0ahUKEwiJ4tOMt6KDAxXaMVkFHeuIBHUQmJACCLkM</t>
  </si>
  <si>
    <t>https://encrypted-tbn0.gstatic.com/images?q=tbn:ANd9GcSUzloX-e2ca35pj8PQuajP-7XNVs1UPWnUVcMp&amp;s=0</t>
  </si>
  <si>
    <t>Manuvia Expert Recruitment CZ, s.r.o.</t>
  </si>
  <si>
    <t>https://www.google.com/search?gl=us&amp;hl=en&amp;q=Manuvia+Expert+Recruitment+CZ,+s.r.o.&amp;sa=X&amp;ved=0ahUKEwil1PqB3en8AhVknWoFHfuMAIMQmJACCPsN</t>
  </si>
  <si>
    <t>Instituto De Las Artes, Las Ciencias Y Las Comunicaciones Iacc</t>
  </si>
  <si>
    <t>https://www.google.com/search?sca_esv=2c43f6730c5a3000&amp;gl=us&amp;hl=en&amp;q=Instituto+De+Las+Artes,+Las+Ciencias+Y+Las+Comunicaciones+Iacc&amp;sa=X&amp;ved=0ahUKEwiktNqLh4SCAxW1TDABHfc_A1Y4ChCYkAIIqAw</t>
  </si>
  <si>
    <t>JACOBS DOUWE EGBERTS DE GmbH</t>
  </si>
  <si>
    <t>https://www.google.com/search?sca_esv=575108319&amp;gl=us&amp;hl=en&amp;q=JACOBS+DOUWE+EGBERTS+DE+GmbH&amp;sa=X&amp;ved=0ahUKEwi196CfgYSCAxX1L1kFHSyAA7o4MhCYkAIImg0</t>
  </si>
  <si>
    <t>Ticjob</t>
  </si>
  <si>
    <t>https://www.google.com/search?gl=us&amp;hl=en&amp;q=Ticjob&amp;sa=X&amp;ved=0ahUKEwi6pM6AnqmAAxW0FFkFHYelDHUQmJACCLUJ</t>
  </si>
  <si>
    <t>SilverSearch, Inc.</t>
  </si>
  <si>
    <t>https://www.google.com/search?hl=en&amp;gl=us&amp;q=SilverSearch,+Inc.&amp;sa=X&amp;ved=0ahUKEwjR3bfcn_H8AhVbjYkEHe1QDgk4MhCYkAII-Qw</t>
  </si>
  <si>
    <t>https://encrypted-tbn0.gstatic.com/images?q=tbn:ANd9GcTnXpGAE6bAHFFcgOiovJoD0z6fV16TswCy8fs3qes&amp;s</t>
  </si>
  <si>
    <t>eFinancialCareers Global</t>
  </si>
  <si>
    <t>https://www.google.com/search?sca_esv=561228216&amp;hl=en&amp;gl=us&amp;q=eFinancialCareers+Global&amp;sa=X&amp;ved=0ahUKEwjqwenp4oOBAxUJFFkFHQQGDHo4KBCYkAIIogo</t>
  </si>
  <si>
    <t>NABIai</t>
  </si>
  <si>
    <t>https://www.google.com/search?gl=us&amp;hl=en&amp;q=NABIai&amp;sa=X&amp;ved=0ahUKEwjDuPCllfH8AhXxMlkFHUWGBF8QmJACCNgK</t>
  </si>
  <si>
    <t>Inspop.com Limited</t>
  </si>
  <si>
    <t>https://www.google.com/search?hl=en&amp;gl=us&amp;q=Inspop.com+Limited&amp;sa=X&amp;ved=0ahUKEwjVv_Gug6b9AhWRFFkFHYXvDv44PBCYkAIIwww</t>
  </si>
  <si>
    <t>ã‚°ãƒ­ãƒ¼ãƒãƒ«å±•é–‹ã™ã‚‹å¤§æ‰‹ã‚¢ãƒ‘ãƒ¬ãƒ«ãƒ¡ãƒ¼ã‚«ãƒ¼</t>
  </si>
  <si>
    <t>https://www.google.com/search?gl=us&amp;hl=en&amp;q=%E3%82%B0%E3%83%AD%E3%83%BC%E3%83%90%E3%83%AB%E5%B1%95%E9%96%8B%E3%81%99%E3%82%8B%E5%A4%A7%E6%89%8B%E3%82%A2%E3%83%91%E3%83%AC%E3%83%AB%E3%83%A1%E3%83%BC%E3%82%AB%E3%83%BC&amp;sa=X&amp;ved=0ahUKEwjK_u6ErNv_AhXRK1kFHbdMAV4QmJACCLII</t>
  </si>
  <si>
    <t>Ing. Ernst Steiner High Tech Personalbereitstellungs  und Technische Dienstleistungsges.m.b.H</t>
  </si>
  <si>
    <t>https://www.google.com/search?hl=en&amp;gl=us&amp;q=Ing.+Ernst+Steiner+High+Tech+Personalbereitstellungs++und+Technische+Dienstleistungsges.m.b.H&amp;sa=X&amp;ved=0ahUKEwi25u71hc78AhVYOkQIHcARCg44ChCYkAIIoA0</t>
  </si>
  <si>
    <t>Ginger Recruitment</t>
  </si>
  <si>
    <t>http://ginger-recruitment.co.uk/</t>
  </si>
  <si>
    <t>https://www.google.com/search?q=Ginger+Recruitment&amp;sa=X&amp;ved=0ahUKEwjDtdDFoaj8AhXllGoFHR0pBUI4HhCYkAIIvAo</t>
  </si>
  <si>
    <t>Pipo</t>
  </si>
  <si>
    <t>https://www.google.com/search?q=Pipo&amp;sa=X&amp;ved=0ahUKEwjqrYS08rz-AhXhtTEKHb3cCaA4ChCYkAIIzAs</t>
  </si>
  <si>
    <t>Intellectual Concepts</t>
  </si>
  <si>
    <t>https://www.google.com/search?sca_esv=572136157&amp;gl=us&amp;hl=en&amp;q=Intellectual+Concepts&amp;sa=X&amp;ved=0ahUKEwiRjrm39eqBAxUOVTABHYc1B7M4ChCYkAII1go</t>
  </si>
  <si>
    <t>Jobzem (27096292)</t>
  </si>
  <si>
    <t>https://www.google.com/search?sca_esv=582900893&amp;gl=us&amp;hl=en&amp;q=Jobzem+(27096292)&amp;sa=X&amp;ved=0ahUKEwinw_Kh88eCAxXEFFkFHc-uByQQmJACCKcL</t>
  </si>
  <si>
    <t>Rocky Mountain College of Art + Design</t>
  </si>
  <si>
    <t>https://www.google.com/search?gl=us&amp;hl=en&amp;q=Rocky+Mountain+College+of+Art+%2B+Design&amp;sa=X&amp;ved=0ahUKEwj0udyrsPT_AhWyJUQIHZhUCPQ4HhCYkAIIhg4</t>
  </si>
  <si>
    <t>Softwareclub</t>
  </si>
  <si>
    <t>http://softwareclub.io/</t>
  </si>
  <si>
    <t>https://www.google.com/search?ucbcb=1&amp;gl=us&amp;hl=en&amp;q=Softwareclub&amp;sa=X&amp;ved=0ahUKEwjtl-KCyKj9AhVLHEQIHbn2BSEQmJACCNIJ</t>
  </si>
  <si>
    <t>https://encrypted-tbn0.gstatic.com/images?q=tbn:ANd9GcRdAUD-lHkFTgjKghmfINC9MjsHHdV75dJEEX-O&amp;s=0</t>
  </si>
  <si>
    <t>Adore Me</t>
  </si>
  <si>
    <t>http://www.adoreme.com/</t>
  </si>
  <si>
    <t>https://www.google.com/search?hl=en&amp;gl=us&amp;q=Adore+Me&amp;sa=X&amp;ved=0ahUKEwj6uODszd_8AhWdmGoFHTX0CgUQmJACCMIM</t>
  </si>
  <si>
    <t>https://encrypted-tbn0.gstatic.com/images?q=tbn:ANd9GcRUFBxtoA8Gp93mC-twJddUwpcR7fmJG1Kp4MsiPUM&amp;s</t>
  </si>
  <si>
    <t>confidencial</t>
  </si>
  <si>
    <t>https://www.google.com/search?gl=us&amp;hl=en&amp;q=confidencial&amp;sa=X&amp;ved=0ahUKEwjLtqzc36j-AhUFF1kFHcb5Av84FBCYkAIIwQo</t>
  </si>
  <si>
    <t>Hong Kong Gowin Semiconductor Co., Limited</t>
  </si>
  <si>
    <t>https://www.google.com/search?hl=en&amp;gl=us&amp;q=Hong+Kong+Gowin+Semiconductor+Co.,+Limited&amp;sa=X&amp;ved=0ahUKEwiujM2Y_8P8AhUgL0QIHdYXD-c4FBCYkAIIoAs</t>
  </si>
  <si>
    <t>Visca Web</t>
  </si>
  <si>
    <t>https://www.google.com/search?sca_esv=562665302&amp;hl=en&amp;gl=us&amp;q=Visca+Web&amp;sa=X&amp;ved=0ahUKEwi7m4fD5ZKBAxXtnIQIHYxfA9g4UBCYkAII6wo</t>
  </si>
  <si>
    <t>Germonizer Pte. Ltd.</t>
  </si>
  <si>
    <t>https://www.google.com/search?sca_esv=562451240&amp;gl=us&amp;hl=en&amp;q=Germonizer+Pte.+Ltd.&amp;sa=X&amp;ved=0ahUKEwjuiLroqpCBAxWWTjABHYKWAUwQmJACCJ4M</t>
  </si>
  <si>
    <t>Silver Chain</t>
  </si>
  <si>
    <t>https://www.google.com/search?gl=us&amp;hl=en&amp;q=Silver+Chain&amp;sa=X&amp;ved=0ahUKEwjVrIG9g4j-AhXZKFkFHajEATo4FBCYkAII0ws</t>
  </si>
  <si>
    <t>Rimfire Resources</t>
  </si>
  <si>
    <t>https://www.google.com/search?hl=en&amp;gl=us&amp;q=Rimfire+Resources&amp;sa=X&amp;ved=0ahUKEwi4nJnyoqj8AhUoKEQIHR2RBVc4FBCYkAII1gw</t>
  </si>
  <si>
    <t>Contents.com</t>
  </si>
  <si>
    <t>https://www.google.com/search?hl=en&amp;gl=us&amp;q=Contents.com&amp;sa=X&amp;ved=0ahUKEwjpgK3HuMeAAxW8kokEHTxfAYkQmJACCKIO</t>
  </si>
  <si>
    <t>Pathfinder</t>
  </si>
  <si>
    <t>https://www.google.com/search?sca_esv=587597168&amp;gl=us&amp;hl=en&amp;q=Pathfinder&amp;sa=X&amp;ved=0ahUKEwjRypullvWCAxWrF1kFHatvBIMQmJACCNIF</t>
  </si>
  <si>
    <t>Yi-Ke Innovations Pte Ltd.</t>
  </si>
  <si>
    <t>https://www.google.com/search?sca_esv=579562946&amp;hl=en&amp;gl=us&amp;q=Yi-Ke+Innovations+Pte+Ltd.&amp;sa=X&amp;ved=0ahUKEwi2-Y7Io6yCAxVSMVkFHe4oBOQ4ChCYkAIIvQk</t>
  </si>
  <si>
    <t>BIMBO GLOBAL SERVICES</t>
  </si>
  <si>
    <t>https://www.google.com/search?hl=en&amp;gl=us&amp;q=BIMBO+GLOBAL+SERVICES&amp;sa=X&amp;ved=0ahUKEwjwypnVu5T9AhVcj4kEHSQZBGEQmJACCJUM</t>
  </si>
  <si>
    <t>https://encrypted-tbn0.gstatic.com/images?q=tbn:ANd9GcQLnwn_gI-0Ucc-yfyEw38HFvalcGH_Q9e5jIdevjE&amp;s</t>
  </si>
  <si>
    <t>GFD Finaeon</t>
  </si>
  <si>
    <t>https://www.google.com/search?gl=us&amp;hl=en&amp;q=GFD+Finaeon&amp;sa=X&amp;ved=0ahUKEwjHkMuZypT-AhUalGoFHW5gB4A4MhCYkAIIkgs</t>
  </si>
  <si>
    <t>https://encrypted-tbn0.gstatic.com/images?q=tbn:ANd9GcS9GAwEf6NHaNqa-XVdOih9vGRECOzgSs5cA3RKjjA&amp;s</t>
  </si>
  <si>
    <t>Methode</t>
  </si>
  <si>
    <t>https://www.google.com/search?sca_esv=562670942&amp;hl=en&amp;gl=us&amp;q=Methode&amp;sa=X&amp;ved=0ahUKEwjrttKQ65KBAxWKlGoFHSoJAMI4ChCYkAIIlQs</t>
  </si>
  <si>
    <t>S3NS</t>
  </si>
  <si>
    <t>https://www.google.com/search?sca_esv=950303a82b6b5fdf&amp;sca_upv=1&amp;gl=us&amp;hl=en&amp;q=S3NS&amp;sa=X&amp;ved=0ahUKEwjZhr-OwayDAxWzSTABHR5QAW8QmJACCMkL</t>
  </si>
  <si>
    <t>Steeger USA, LLC</t>
  </si>
  <si>
    <t>http://www.steegerusa.com/</t>
  </si>
  <si>
    <t>https://www.google.com/search?sca_esv=591606361&amp;gl=us&amp;hl=en&amp;q=Steeger+USA,+LLC&amp;sa=X&amp;ved=0ahUKEwjK47ap7JWDAxXCHEQIHQMuBpg4ChCYkAIIoAs</t>
  </si>
  <si>
    <t>å¤–è³‡ç³»ã‚¤ãƒ³ã‚¿ãƒ¼ãƒãƒƒãƒˆã‚µãƒ¼ãƒ“ã‚¹ä¼æ¥­</t>
  </si>
  <si>
    <t>https://www.google.com/search?sca_esv=560909571&amp;gl=us&amp;hl=en&amp;q=%E5%A4%96%E8%B3%87%E7%B3%BB%E3%82%A4%E3%83%B3%E3%82%BF%E3%83%BC%E3%83%8D%E3%83%83%E3%83%88%E3%82%B5%E3%83%BC%E3%83%93%E3%82%B9%E4%BC%81%E6%A5%AD&amp;sa=X&amp;ved=0ahUKEwjfkbuWo4GBAxXfFVkFHZD2Af8QmJACCPUK</t>
  </si>
  <si>
    <t>Indiana Farmers Insurance</t>
  </si>
  <si>
    <t>http://indianafarmers.com/</t>
  </si>
  <si>
    <t>https://www.google.com/search?hl=en&amp;gl=us&amp;q=Indiana+Farmers+Insurance&amp;sa=X&amp;ved=0ahUKEwiT-PKTwYX-AhV7kmoFHfwNAcs4KBCYkAII2Qo</t>
  </si>
  <si>
    <t>Yellowjacketinc.com</t>
  </si>
  <si>
    <t>https://www.google.com/search?q=Yellowjacketinc.com&amp;sa=X&amp;ved=0ahUKEwj2tLCUm6j8AhWtknIEHWB6CvA4PBCYkAIIyAo</t>
  </si>
  <si>
    <t>https://encrypted-tbn0.gstatic.com/images?q=tbn:ANd9GcTeVVuuC_4D8A_sJxFVSEIc8pjphHMZdtDvCJhXEBc&amp;s</t>
  </si>
  <si>
    <t>MTN-Uganda</t>
  </si>
  <si>
    <t>http://www.mtn.co.ug/</t>
  </si>
  <si>
    <t>https://www.google.com/search?hl=en&amp;gl=us&amp;q=MTN-Uganda&amp;sa=X&amp;ved=0ahUKEwir86avsOf9AhXFkYkEHWhTD60QmJACCIwH</t>
  </si>
  <si>
    <t>https://encrypted-tbn0.gstatic.com/images?q=tbn:ANd9GcR7Dn39Uxp1PZ13tgFFOLt37r8ZZ5tC3dlx9cFB&amp;s=0</t>
  </si>
  <si>
    <t>Capgemini Hong Kong Limited</t>
  </si>
  <si>
    <t>https://www.google.com/search?sca_esv=570589756&amp;hl=en&amp;gl=us&amp;q=Capgemini+Hong+Kong+Limited&amp;sa=X&amp;ved=0ahUKEwj1r5uK69uBAxWglmoFHbJ2CScQmJACCMEL</t>
  </si>
  <si>
    <t>StoneX Group - 3.4</t>
  </si>
  <si>
    <t>https://www.google.com/search?gl=us&amp;hl=en&amp;q=StoneX+Group+-+3.4&amp;sa=X&amp;ved=0ahUKEwjAoImi9ZH9AhWCk2oFHWRzCgA4MhCYkAIIzQk</t>
  </si>
  <si>
    <t>Swatch SA</t>
  </si>
  <si>
    <t>https://www.google.com/search?gl=us&amp;hl=en&amp;q=Swatch+SA&amp;sa=X&amp;ved=0ahUKEwi7he21sOr_AhVnlmoFHSbDDxI4ChCYkAII_gs</t>
  </si>
  <si>
    <t>OneAsia Network Limited</t>
  </si>
  <si>
    <t>http://www.oneas1a.com/</t>
  </si>
  <si>
    <t>https://www.google.com/search?hl=en&amp;gl=us&amp;q=OneAsia+Network+Limited&amp;sa=X&amp;ved=0ahUKEwjz0MDxtMH8AhUOF2IAHU_uCc44FBCYkAIIgww</t>
  </si>
  <si>
    <t>https://encrypted-tbn0.gstatic.com/images?q=tbn:ANd9GcT5zT1BHa_vPLrN51Su3lAAcBOcaeYV894L93lNFzA&amp;s</t>
  </si>
  <si>
    <t>MICROSEC PTE. LTD.</t>
  </si>
  <si>
    <t>http://www.usec.io/</t>
  </si>
  <si>
    <t>https://www.google.com/search?sca_esv=559959589&amp;hl=en&amp;gl=us&amp;q=MICROSEC+PTE.+LTD.&amp;sa=X&amp;ved=0ahUKEwiqwcbgmfeAAxXBibAFHW6oAAE4HhCYkAII8gk</t>
  </si>
  <si>
    <t>Jobzem (5723799)</t>
  </si>
  <si>
    <t>https://www.google.com/search?sca_esv=573710622&amp;gl=us&amp;hl=en&amp;q=Jobzem+(5723799)&amp;sa=X&amp;ved=0ahUKEwjcmdu3_PmBAxXJFVkFHdfaBT0QmJACCNcH</t>
  </si>
  <si>
    <t>Tiger.ch</t>
  </si>
  <si>
    <t>https://www.google.com/search?sca_esv=559317661&amp;hl=en&amp;gl=us&amp;q=Tiger.ch&amp;sa=X&amp;ved=0ahUKEwjyt5ytlPKAAxVXJEQIHcIjCio4ChCYkAII4Ao</t>
  </si>
  <si>
    <t>Client of Marc Ellis Consulting</t>
  </si>
  <si>
    <t>https://www.google.com/search?sca_esv=573394023&amp;gl=us&amp;hl=en&amp;q=Client+of+Marc+Ellis+Consulting&amp;sa=X&amp;ved=0ahUKEwiC8eL89vSBAxWxnGoFHSJOCwA4ChCYkAII_gg</t>
  </si>
  <si>
    <t>MalamTeam3</t>
  </si>
  <si>
    <t>https://www.google.com/search?gl=us&amp;hl=en&amp;q=MalamTeam3&amp;sa=X&amp;ved=0ahUKEwidmL7l2peAAxVIkokEHTAIA7EQmJACCIML</t>
  </si>
  <si>
    <t>Prince Capital Pte. Ltd.</t>
  </si>
  <si>
    <t>https://www.google.com/search?sca_esv=554707076&amp;gl=us&amp;hl=en&amp;q=Prince+Capital+Pte.+Ltd.&amp;sa=X&amp;ved=0ahUKEwjKsaWcxMyAAxVdlmoFHQDXCwQ4FBCYkAIIgws</t>
  </si>
  <si>
    <t>Jobzem (43549952)</t>
  </si>
  <si>
    <t>https://www.google.com/search?sca_esv=593374222&amp;gl=us&amp;hl=en&amp;q=Jobzem+(43549952)&amp;sa=X&amp;ved=0ahUKEwj9gJLTu6eDAxWzFlkFHWDUCJsQmJACCIkK</t>
  </si>
  <si>
    <t>Jobzem (14572825)</t>
  </si>
  <si>
    <t>https://www.google.com/search?sca_esv=562993306&amp;hl=en&amp;gl=us&amp;q=Jobzem+(14572825)&amp;sa=X&amp;ved=0ahUKEwj8--WwtZWBAxWRSDABHVPQDHAQmJACCLYL</t>
  </si>
  <si>
    <t>RemotePass</t>
  </si>
  <si>
    <t>http://www.remotepass.com/</t>
  </si>
  <si>
    <t>https://www.google.com/search?q=RemotePass&amp;sa=X&amp;ved=0ahUKEwinyauHq7L8AhWjFFkFHcazDhwQmJACCJgI</t>
  </si>
  <si>
    <t>EMESOFT</t>
  </si>
  <si>
    <t>https://www.google.com/search?sca_esv=579729357&amp;gl=us&amp;hl=en&amp;q=EMESOFT&amp;sa=X&amp;ved=0ahUKEwj1yefv566CAxWbLUQIHSbPA44QmJACCNQJ</t>
  </si>
  <si>
    <t>KARCHER SAS</t>
  </si>
  <si>
    <t>https://www.google.com/search?gl=us&amp;hl=en&amp;q=KARCHER+SAS&amp;sa=X&amp;ved=0ahUKEwi2qOSgg6b9AhW-j4kEHVXwBC04UBCYkAIIyA0</t>
  </si>
  <si>
    <t>Pitt-it</t>
  </si>
  <si>
    <t>https://www.google.com/search?sca_esv=573710622&amp;hl=en&amp;gl=us&amp;q=Pitt-it&amp;sa=X&amp;ved=0ahUKEwitrrrN_PmBAxXJTDABHUGeAmAQmJACCP4N</t>
  </si>
  <si>
    <t>https://encrypted-tbn0.gstatic.com/images?q=tbn:ANd9GcQpTjSbN4ZDWfakkvCKHTxlaQwTEmxi3S5JyMV8tW0&amp;s</t>
  </si>
  <si>
    <t>Agensi Pekerjaan JobBuilder Sdn Bhd</t>
  </si>
  <si>
    <t>https://www.google.com/search?gl=us&amp;hl=en&amp;q=Agensi+Pekerjaan+JobBuilder+Sdn+Bhd&amp;sa=X&amp;ved=0ahUKEwjA0uKerLX-AhV4N0QIHeoADso4ChCYkAII2Ao</t>
  </si>
  <si>
    <t>Just People Information Security</t>
  </si>
  <si>
    <t>https://www.google.com/search?hl=en&amp;gl=us&amp;q=Just+People+Information+Security&amp;sa=X&amp;ved=0ahUKEwiRsN-phYaAAxXyM1kFHeOyDZw4ChCYkAIIogw</t>
  </si>
  <si>
    <t>Deloitte Touche Tohmatsu Services</t>
  </si>
  <si>
    <t>https://www.google.com/search?hl=en&amp;gl=us&amp;q=Deloitte+Touche+Tohmatsu+Services&amp;sa=X&amp;ved=0ahUKEwiYzJjRkdj8AhWSEGIAHQnxAtoQmJACCJUM</t>
  </si>
  <si>
    <t>Myjoblist</t>
  </si>
  <si>
    <t>https://www.google.com/search?ucbcb=1&amp;hl=en&amp;gl=us&amp;q=Myjoblist&amp;sa=X&amp;ved=0ahUKEwizgLPuoqj8AhUaSfEDHew0DLIQmJACCOIJ</t>
  </si>
  <si>
    <t>Palisades</t>
  </si>
  <si>
    <t>https://www.google.com/search?gl=us&amp;hl=en&amp;q=Palisades&amp;sa=X&amp;ved=0ahUKEwjUxtHCje_-AhX_FFkFHaXADhw4ChCYkAIIyAw</t>
  </si>
  <si>
    <t>MONGODB BRASIL</t>
  </si>
  <si>
    <t>https://www.google.com/search?hl=en&amp;gl=us&amp;q=MONGODB+BRASIL&amp;sa=X&amp;ved=0ahUKEwiFi8jWreL9AhVFKFkFHdAgB9o4ChCYkAII6wk</t>
  </si>
  <si>
    <t>Jobzem (20977827)</t>
  </si>
  <si>
    <t>https://www.google.com/search?sca_esv=588643820&amp;gl=us&amp;hl=en&amp;q=Jobzem+(20977827)&amp;sa=X&amp;ved=0ahUKEwjCp4nZ2fyCAxWJAHkGHQX7DjcQmJACCPUK</t>
  </si>
  <si>
    <t>Squiz</t>
  </si>
  <si>
    <t>http://www.squiz.net/au</t>
  </si>
  <si>
    <t>https://www.google.com/search?gl=us&amp;hl=en&amp;q=Squiz&amp;sa=X&amp;ved=0ahUKEwiCysL54KP-AhXuSzABHf_PDz04ChCYkAIIwwo</t>
  </si>
  <si>
    <t>Jobzem (10881924)</t>
  </si>
  <si>
    <t>https://www.google.com/search?sca_esv=562123659&amp;gl=us&amp;hl=en&amp;q=Jobzem+(10881924)&amp;sa=X&amp;ved=0ahUKEwjZnaeUqouBAxUITTABHdiJDVg4ChCYkAIIoQo</t>
  </si>
  <si>
    <t>BP Integrated Technologies, Inc.</t>
  </si>
  <si>
    <t>https://www.google.com/search?hl=en&amp;gl=us&amp;q=BP+Integrated+Technologies,+Inc.&amp;sa=X&amp;ved=0ahUKEwirqPDw26GAAxX8FVkFHYv3BZUQmJACCKIK</t>
  </si>
  <si>
    <t>USC's Thompson Institute</t>
  </si>
  <si>
    <t>https://www.google.com/search?hl=en&amp;gl=us&amp;q=USC%27s+Thompson+Institute&amp;sa=X&amp;ved=0ahUKEwi4nJnyoqj8AhUoKEQIHR2RBVc4FBCYkAII7go</t>
  </si>
  <si>
    <t>LeasePlan Service Center Bucharest</t>
  </si>
  <si>
    <t>https://www.google.com/search?gl=us&amp;hl=en&amp;q=LeasePlan+Service+Center+Bucharest&amp;sa=X&amp;ved=0ahUKEwi9h7vd2un8AhVUmmoFHfjwBikQmJACCPwL</t>
  </si>
  <si>
    <t>https://encrypted-tbn0.gstatic.com/images?q=tbn:ANd9GcQMiD-v13ddjgVgIcShleMJ1FdsXjlTnvSRAI1l6Y8&amp;s</t>
  </si>
  <si>
    <t>First Republic Bank</t>
  </si>
  <si>
    <t>http://www.firstrepublic.com/</t>
  </si>
  <si>
    <t>https://www.google.com/search?hl=en&amp;gl=us&amp;q=First+Republic+Bank&amp;sa=X&amp;ved=0ahUKEwi_gZuP2v38AhUtFVkFHfT2ClgQmJACCN0K</t>
  </si>
  <si>
    <t>https://encrypted-tbn0.gstatic.com/images?q=tbn:ANd9GcQFj5iz4wyjB8wJqOb3-y9HX5xakN8eHqlMn06SejbYuu39k0UkJdkJEYw&amp;s</t>
  </si>
  <si>
    <t>ZWILLING J.A. Henckels</t>
  </si>
  <si>
    <t>http://www.zwilling.com/</t>
  </si>
  <si>
    <t>https://www.google.com/search?hl=en&amp;gl=us&amp;q=ZWILLING+J.A.+Henckels&amp;sa=X&amp;ved=0ahUKEwi9_KSJhs78AhVqF1kFHZr1CF04KBCYkAIIuww</t>
  </si>
  <si>
    <t>https://encrypted-tbn0.gstatic.com/images?q=tbn:ANd9GcQ9yZiHcAdgOJ3sr9h9vnlatv6sfwYbMRHIeJ0K28U&amp;s</t>
  </si>
  <si>
    <t>Datatera</t>
  </si>
  <si>
    <t>https://www.google.com/search?gl=us&amp;hl=en&amp;q=Datatera&amp;sa=X&amp;ved=0ahUKEwiQnrje1uT8AhXfmGoFHaO9DgkQmJACCOIL</t>
  </si>
  <si>
    <t>KeHE Distributors, KeHE Distributors</t>
  </si>
  <si>
    <t>https://www.google.com/search?hl=en&amp;gl=us&amp;q=KeHE+Distributors,+KeHE+Distributors&amp;sa=X&amp;ved=0ahUKEwjNv42ev4X-AhVvk4kEHWDMCaA4FBCYkAIIiA0</t>
  </si>
  <si>
    <t>https://encrypted-tbn0.gstatic.com/images?q=tbn:ANd9GcQ76AqEcXkctrMAyQCuur-ymGU7T3IwrGTBGujahAY&amp;s</t>
  </si>
  <si>
    <t>Jobzem (15143845)</t>
  </si>
  <si>
    <t>https://www.google.com/search?sca_esv=589324365&amp;hl=en&amp;gl=us&amp;q=Jobzem+(15143845)&amp;sa=X&amp;ved=0ahUKEwjG4NXt34GDAxVtlIkEHSpRCk0QmJACCPYG</t>
  </si>
  <si>
    <t>Mercadolibre</t>
  </si>
  <si>
    <t>https://www.google.com/search?q=Mercadolibre&amp;sa=X&amp;ved=0ahUKEwi6-d6X0-L-AhUlMlkFHdveDOUQmJACCJYK</t>
  </si>
  <si>
    <t>GrabJobs Spain</t>
  </si>
  <si>
    <t>https://www.google.com/search?sca_esv=560909571&amp;hl=en&amp;gl=us&amp;q=GrabJobs+Spain&amp;sa=X&amp;ved=0ahUKEwib3KDvn4GBAxUHCjQIHR3qB1cQmJACCJML</t>
  </si>
  <si>
    <t>Agnico Eagle Mines Limited</t>
  </si>
  <si>
    <t>http://www.agnicoeagle.com/</t>
  </si>
  <si>
    <t>https://www.google.com/search?gl=us&amp;hl=en&amp;q=Agnico+Eagle+Mines+Limited&amp;sa=X&amp;ved=0ahUKEwjOsvGv5t_9AhXZmYQIHQ6zBUEQmJACCPQK</t>
  </si>
  <si>
    <t>https://encrypted-tbn0.gstatic.com/images?q=tbn:ANd9GcRh3xtuB2TU9ELRKewn25T6MrIkJmUkQa80A-ZIifk&amp;s</t>
  </si>
  <si>
    <t>Employment Hero Pte. Ltd.</t>
  </si>
  <si>
    <t>https://www.google.com/search?sca_esv=558035255&amp;gl=us&amp;hl=en&amp;q=Employment+Hero+Pte.+Ltd.&amp;sa=X&amp;ved=0ahUKEwjY77CZy-WAAxURkYkEHap8AWo4KBCYkAIIugs</t>
  </si>
  <si>
    <t>onehome</t>
  </si>
  <si>
    <t>https://www.google.com/search?hl=en&amp;gl=us&amp;q=onehome&amp;sa=X&amp;ved=0ahUKEwj0jNuAq6j8AhVnN1kFHe3vBcU4bhCYkAIIrQw</t>
  </si>
  <si>
    <t>https://encrypted-tbn0.gstatic.com/images?q=tbn:ANd9GcTbCe2NSeVaPVY5-5jRm2ozO1XAyHXlJLMwiq1K5gk&amp;s</t>
  </si>
  <si>
    <t>Rapsodo Pte. Ltd.</t>
  </si>
  <si>
    <t>https://www.google.com/search?sca_esv=561228216&amp;gl=us&amp;hl=en&amp;q=Rapsodo+Pte.+Ltd.&amp;sa=X&amp;ved=0ahUKEwjigsDv44OBAxVzrokEHZN6Coo4ChCYkAII7gk</t>
  </si>
  <si>
    <t>Marshal Electrical and Metal Products Co Ltd</t>
  </si>
  <si>
    <t>https://www.google.com/search?hl=en&amp;gl=us&amp;q=Marshal+Electrical+and+Metal+Products+Co+Ltd&amp;sa=X&amp;ved=0ahUKEwih4u-Woab-AhWSl2oFHSHACbA4FBCYkAIIyAs</t>
  </si>
  <si>
    <t>Proximus Luxembourg S.A.</t>
  </si>
  <si>
    <t>https://www.google.com/search?sca_esv=575710480&amp;gl=us&amp;hl=en&amp;q=Proximus+Luxembourg+S.A.&amp;sa=X&amp;ved=0ahUKEwi-lZWEyIuCAxWArYkEHYWbCYw4ChCYkAIIlA0</t>
  </si>
  <si>
    <t>Nintendo of Europe GmbH</t>
  </si>
  <si>
    <t>https://www.google.com/search?sca_esv=572136157&amp;gl=us&amp;hl=en&amp;q=Nintendo+of+Europe+GmbH&amp;sa=X&amp;ved=0ahUKEwiIpKnU7uqBAxV8fjABHSWuBMw4HhCYkAIIoA0</t>
  </si>
  <si>
    <t>https://encrypted-tbn0.gstatic.com/images?q=tbn:ANd9GcSoLjFoHEnzVwPQo1Ebn4AKD7xLkX9wQnmGDoFxrr8&amp;s</t>
  </si>
  <si>
    <t>JM</t>
  </si>
  <si>
    <t>https://www.google.com/search?q=JM&amp;sa=X&amp;ved=0ahUKEwiJ0YvEoqj8AhU4FVkFHXqSCWwQmJACCLYJ</t>
  </si>
  <si>
    <t>https://encrypted-tbn0.gstatic.com/images?q=tbn:ANd9GcSTf2tJ0CQfVz6_B3kbM5zQ7Xl0mcdlQVWcUKDLQ-Q&amp;s</t>
  </si>
  <si>
    <t>AELER Technologies</t>
  </si>
  <si>
    <t>https://www.google.com/search?gl=us&amp;hl=en&amp;q=AELER+Technologies&amp;sa=X&amp;ved=0ahUKEwiAt8fpqbL8AhU4RDABHb73AMQ4FBCYkAII3Ao</t>
  </si>
  <si>
    <t>Jobzem (3216569)</t>
  </si>
  <si>
    <t>https://www.google.com/search?sca_esv=563320360&amp;gl=us&amp;hl=en&amp;q=Jobzem+(3216569)&amp;sa=X&amp;ved=0ahUKEwjGuZ_M85eBAxUvIEQIHUrdDuIQmJACCJQJ</t>
  </si>
  <si>
    <t>Jobzem (3892924)</t>
  </si>
  <si>
    <t>https://www.google.com/search?sca_esv=562295586&amp;hl=en&amp;gl=us&amp;q=Jobzem+(3892924)&amp;sa=X&amp;ved=0ahUKEwjE99zi8Y2BAxX5lGoFHdqNCCQQmJACCPcM</t>
  </si>
  <si>
    <t>Heraldstaronline</t>
  </si>
  <si>
    <t>https://www.google.com/search?sca_esv=591772337&amp;hl=en&amp;gl=us&amp;q=Heraldstaronline&amp;sa=X&amp;ved=0ahUKEwiE4b7Ap5iDAxXQC3kGHbFjCSQ4UBCYkAII_Qw</t>
  </si>
  <si>
    <t>ESA Management, LLC</t>
  </si>
  <si>
    <t>https://www.google.com/search?gl=us&amp;hl=en&amp;q=ESA+Management,+LLC&amp;sa=X&amp;ved=0ahUKEwjFiZGE_qr9AhULr4QIHQHaC3Y4KBCYkAIInAw</t>
  </si>
  <si>
    <t>Dataneuron</t>
  </si>
  <si>
    <t>https://www.google.com/search?sca_esv=b1340c88b175f05b&amp;sca_upv=1&amp;gl=us&amp;hl=en&amp;q=Dataneuron&amp;sa=X&amp;ved=0ahUKEwjL_a7ku9mCAxW-ZzABHT17D684WhCYkAIImgw</t>
  </si>
  <si>
    <t>St Engineering Land Mro &amp; Services Pte. Ltd.</t>
  </si>
  <si>
    <t>https://www.google.com/search?hl=en&amp;gl=us&amp;q=St+Engineering+Land+Mro+%26+Services+Pte.+Ltd.&amp;sa=X&amp;ved=0ahUKEwi7zZe3lJqAAxVJGFkFHSnBBikQmJACCOwL</t>
  </si>
  <si>
    <t>Mazars et la Tech</t>
  </si>
  <si>
    <t>https://www.google.com/search?ucbcb=1&amp;hl=en&amp;gl=us&amp;q=Mazars+et+la+Tech&amp;sa=X&amp;ved=0ahUKEwiu5vjd0sH9AhUVFjQIHVXoDHM4MhCYkAII-w0</t>
  </si>
  <si>
    <t>https://encrypted-tbn0.gstatic.com/images?q=tbn:ANd9GcTNICtdqEDcuzJLr4F2oYVo5sI6pF0f0j7kdzNgoUs&amp;s</t>
  </si>
  <si>
    <t>Jobzem (7583433)</t>
  </si>
  <si>
    <t>https://www.google.com/search?sca_esv=569812948&amp;hl=en&amp;gl=us&amp;q=Jobzem+(7583433)&amp;sa=X&amp;ved=0ahUKEwj_nPD6otSBAxVQjYkEHUdzBowQmJACCKgK</t>
  </si>
  <si>
    <t>Value Windows &amp; Doors</t>
  </si>
  <si>
    <t>https://www.google.com/search?q=Value+Windows+%26+Doors&amp;sa=X&amp;ved=0ahUKEwihw_S2xo_-AhWkElkFHSZ5BvoQmJACCMwM</t>
  </si>
  <si>
    <t>Cochlear Limited</t>
  </si>
  <si>
    <t>https://www.google.com/search?gl=us&amp;hl=en&amp;q=Cochlear+Limited&amp;sa=X&amp;ved=0ahUKEwjyiu7j3fH-AhUDFlkFHdDHCcU4ChCYkAII3Aw</t>
  </si>
  <si>
    <t>https://encrypted-tbn0.gstatic.com/images?q=tbn:ANd9GcR6LY5hgaDU7jmVhMM9zWC-oke3CSmOKAPg8ZsT&amp;s=0</t>
  </si>
  <si>
    <t>Semcon Sweden AB</t>
  </si>
  <si>
    <t>https://www.google.com/search?q=Semcon+Sweden+AB&amp;sa=X&amp;ved=0ahUKEwjG_Z3XsZz_AhVOElkFHbNWBIAQmJACCMMK</t>
  </si>
  <si>
    <t>Work Matters Limited</t>
  </si>
  <si>
    <t>http://work-matters.co.uk/</t>
  </si>
  <si>
    <t>https://www.google.com/search?hl=en&amp;gl=us&amp;q=Work+Matters+Limited&amp;sa=X&amp;ved=0ahUKEwjgv42OqriAAxWXEVkFHb7UBLY4ChCYkAII8Ak</t>
  </si>
  <si>
    <t>https://encrypted-tbn0.gstatic.com/images?q=tbn:ANd9GcRg2RVNBDHCANjlMOtbQG4k_RH_c83bigwv1-oF8hE&amp;s</t>
  </si>
  <si>
    <t>Jobzem (5516117)</t>
  </si>
  <si>
    <t>https://www.google.com/search?sca_esv=564926619&amp;gl=us&amp;hl=en&amp;q=Jobzem+(5516117)&amp;sa=X&amp;ved=0ahUKEwjXr7-jgqeBAxXrMlkFHYPTD1cQmJACCPgI</t>
  </si>
  <si>
    <t>Dense Air Limited</t>
  </si>
  <si>
    <t>https://www.google.com/search?ucbcb=1&amp;gl=us&amp;hl=en&amp;q=Dense+Air+Limited&amp;sa=X&amp;ved=0ahUKEwj_sMau3ND9AhU8F1kFHStsB5c4ChCYkAIIhQw</t>
  </si>
  <si>
    <t>Journal Aviation</t>
  </si>
  <si>
    <t>https://www.google.com/search?hl=en&amp;gl=us&amp;q=Journal+Aviation&amp;sa=X&amp;ved=0ahUKEwiyiPvk_oCAAxVVJkQIHYQ7CKQQmJACCIgL</t>
  </si>
  <si>
    <t>Jobzem (50714966)</t>
  </si>
  <si>
    <t>https://www.google.com/search?sca_esv=570269325&amp;gl=us&amp;hl=en&amp;q=Jobzem+(50714966)&amp;sa=X&amp;ved=0ahUKEwiQ96DDpNmBAxVNFVkFHQuQAWc4FBCYkAII4Aw</t>
  </si>
  <si>
    <t>Haruto Technologies LLP</t>
  </si>
  <si>
    <t>https://www.google.com/search?sca_esv=594376342&amp;hl=en&amp;gl=us&amp;q=Haruto+Technologies+LLP&amp;sa=X&amp;ved=0ahUKEwj7-LKig7SDAxXYlmoFHTbXAmE4FBCYkAII_Qs</t>
  </si>
  <si>
    <t>BridgeFlair LLC</t>
  </si>
  <si>
    <t>https://www.google.com/search?sca_esv=564926619&amp;gl=us&amp;hl=en&amp;q=BridgeFlair+LLC&amp;sa=X&amp;ved=0ahUKEwj2sqaq9KaBAxVOElkFHax3CKsQmJACCO0L</t>
  </si>
  <si>
    <t>https://encrypted-tbn0.gstatic.com/images?q=tbn:ANd9GcTSobs12zrJp4Q8-R06q1Out60Ab4tXxwtV33O0M7U&amp;s</t>
  </si>
  <si>
    <t>Lloyds Banking Group Plc</t>
  </si>
  <si>
    <t>https://www.google.com/search?gl=us&amp;hl=en&amp;q=Lloyds+Banking+Group+Plc&amp;sa=X&amp;ved=0ahUKEwjAl_z3oMn9AhWsRDABHXB2A8g4ChCYkAII6Ak</t>
  </si>
  <si>
    <t>https://encrypted-tbn0.gstatic.com/images?q=tbn:ANd9GcQxJW7J_UtHJL8wUeh6v0KG1Ovf8yvxdgi6j1S4XpU&amp;s</t>
  </si>
  <si>
    <t>Smiledirectclub</t>
  </si>
  <si>
    <t>https://www.google.com/search?sca_esv=571814303&amp;gl=us&amp;hl=en&amp;q=Smiledirectclub&amp;sa=X&amp;ved=0ahUKEwiI46u_sOiBAxVcEFkFHW9IC2gQmJACCIEM</t>
  </si>
  <si>
    <t>Mainstay Asia Limited</t>
  </si>
  <si>
    <t>https://www.google.com/search?q=Mainstay+Asia+Limited&amp;sa=X&amp;ved=0ahUKEwjmkfiJ7rT8AhUNFFkFHeCjB5YQmJACCJ4N</t>
  </si>
  <si>
    <t>Jobzem (47016649)</t>
  </si>
  <si>
    <t>https://www.google.com/search?sca_esv=569660528&amp;gl=us&amp;hl=en&amp;q=Jobzem+(47016649)&amp;sa=X&amp;ved=0ahUKEwjK4KqS3NGBAxXtF1kFHS0bBTwQmJACCPcG</t>
  </si>
  <si>
    <t>Jobzem (5916030)</t>
  </si>
  <si>
    <t>https://www.google.com/search?sca_esv=562133542&amp;hl=en&amp;gl=us&amp;q=Jobzem+(5916030)&amp;sa=X&amp;ved=0ahUKEwjUgICFrYuBAxWYElkFHZtpAn0QmJACCNYH</t>
  </si>
  <si>
    <t>Fadac Resources and Services</t>
  </si>
  <si>
    <t>https://www.google.com/search?gl=us&amp;hl=en&amp;q=Fadac+Resources+and+Services&amp;sa=X&amp;ved=0ahUKEwji4dHL98P8AhV5nWoFHc6XD-0QmJACCK0I</t>
  </si>
  <si>
    <t>https://encrypted-tbn0.gstatic.com/images?q=tbn:ANd9GcS-PXcUlJzqXneOrnc4dL79O2lv0xa74x6CBACBe8Q&amp;s</t>
  </si>
  <si>
    <t>Jobzem (42986212)</t>
  </si>
  <si>
    <t>https://www.google.com/search?sca_esv=567804936&amp;gl=us&amp;hl=en&amp;q=Jobzem+(42986212)&amp;sa=X&amp;ved=0ahUKEwj76untksCBAxXlF1kFHTrSAysQmJACCPcG</t>
  </si>
  <si>
    <t>PUBLIC BANK (HONG KONG) LIMITED</t>
  </si>
  <si>
    <t>https://www.google.com/search?gl=us&amp;hl=en&amp;q=PUBLIC+BANK+(HONG+KONG)+LIMITED&amp;sa=X&amp;ved=0ahUKEwjE44OErdv_AhXhtYQIHbpBAWs4FBCYkAIIgQs</t>
  </si>
  <si>
    <t>Potentia HR Consulting</t>
  </si>
  <si>
    <t>https://www.google.com/search?sca_esv=584513130&amp;hl=en&amp;gl=us&amp;q=Potentia+HR+Consulting&amp;sa=X&amp;ved=0ahUKEwi1rpXNhdeCAxXxMlkFHZONAHYQmJACCLsL</t>
  </si>
  <si>
    <t>Jobzem (42124590)</t>
  </si>
  <si>
    <t>https://www.google.com/search?sca_esv=573710622&amp;gl=us&amp;hl=en&amp;q=Jobzem+(42124590)&amp;sa=X&amp;ved=0ahUKEwjY0NSRgfqBAxUTkokEHRb0Dv8QmJACCMII</t>
  </si>
  <si>
    <t>Jobzem (20351276)</t>
  </si>
  <si>
    <t>https://www.google.com/search?sca_esv=587936899&amp;hl=en&amp;gl=us&amp;q=Jobzem+(20351276)&amp;sa=X&amp;ved=0ahUKEwjepOmi1veCAxUjlIkEHUj3D1gQmJACCI0H</t>
  </si>
  <si>
    <t>Corellium</t>
  </si>
  <si>
    <t>https://www.google.com/search?gl=us&amp;hl=en&amp;q=Corellium&amp;sa=X&amp;ved=0ahUKEwijhdT3pr2AAxXfHUQIHab-APY4UBCYkAIItw0</t>
  </si>
  <si>
    <t>https://encrypted-tbn0.gstatic.com/images?q=tbn:ANd9GcQWkNY2f83hzEX4y5hZN0tjCf16H0tH-X7IR1RU65E&amp;s</t>
  </si>
  <si>
    <t>Altron</t>
  </si>
  <si>
    <t>https://www.google.com/search?ucbcb=1&amp;hl=en&amp;gl=us&amp;q=Altron&amp;sa=X&amp;ved=0ahUKEwjFmsnyluz8AhUASjABHWWOC2o4FBCYkAIIng0</t>
  </si>
  <si>
    <t>https://encrypted-tbn0.gstatic.com/images?q=tbn:ANd9GcQCyiDEycmoygqwS5e165fHV4MjfNh8JMOnV-wTCsE&amp;s</t>
  </si>
  <si>
    <t>Spiagge.it</t>
  </si>
  <si>
    <t>https://www.google.com/search?sca_esv=577385484&amp;gl=us&amp;hl=en&amp;q=Spiagge.it&amp;sa=X&amp;ved=0ahUKEwiZrd7li5iCAxVWjYkEHeLoC604FBCYkAIIvg0</t>
  </si>
  <si>
    <t>Jobzem (2275146)</t>
  </si>
  <si>
    <t>https://www.google.com/search?sca_esv=562459021&amp;hl=en&amp;gl=us&amp;q=Jobzem+(2275146)&amp;sa=X&amp;ved=0ahUKEwjy4--6rZCBAxVwMVkFHYjgDJYQmJACCI4K</t>
  </si>
  <si>
    <t>drax group</t>
  </si>
  <si>
    <t>https://www.google.com/search?gl=us&amp;hl=en&amp;q=drax+group&amp;sa=X&amp;ved=0ahUKEwjO6peos7_-AhXjlmoFHZzpBAA4ChCYkAIImws</t>
  </si>
  <si>
    <t>CheckPEOPLE GmbH</t>
  </si>
  <si>
    <t>https://www.google.com/search?hl=en&amp;gl=us&amp;q=CheckPEOPLE+GmbH&amp;sa=X&amp;ved=0ahUKEwi64YLp74__AhVxtYQIHVfSCu8QmJACCMkK</t>
  </si>
  <si>
    <t>Jobzem (14052351)</t>
  </si>
  <si>
    <t>https://www.google.com/search?sca_esv=571674645&amp;gl=us&amp;hl=en&amp;q=Jobzem+(14052351)&amp;sa=X&amp;ved=0ahUKEwiDoLjT7uWBAxUlF1kFHSNrDvgQmJACCNkN</t>
  </si>
  <si>
    <t>à¸šà¸£à¸´à¸©à¸±à¸— à¸ˆà¸±à¸”à¸«à¸²à¸‡à¸²à¸™ à¹€à¸ˆà¸¡à¸´à¹„à¸™ à¹€à¸žà¸­à¸£à¹Œà¸‹à¸±à¸™à¹€à¸™à¸¥ à¸ˆà¸³à¸à¸±à¸”</t>
  </si>
  <si>
    <t>https://www.google.com/search?sca_esv=573110829&amp;hl=en&amp;gl=us&amp;q=%E0%B8%9A%E0%B8%A3%E0%B8%B4%E0%B8%A9%E0%B8%B1%E0%B8%97+%E0%B8%88%E0%B8%B1%E0%B8%94%E0%B8%AB%E0%B8%B2%E0%B8%87%E0%B8%B2%E0%B8%99+%E0%B9%80%E0%B8%88%E0%B8%A1%E0%B8%B4%E0%B9%84%E0%B8%99+%E0%B9%80%E0%B8%9E%E0%B8%AD%E0%B8%A3%E0%B9%8C%E0%B8%8B%E0%B8%B1%E0%B8%99%E0%B9%80%E0%B8%99%E0%B8%A5+%E0%B8%88%E0%B8%B3%E0%B8%81%E0%B8%B1%E0%B8%94&amp;sa=X&amp;ved=0ahUKEwjM2uH5uvKBAxVUm2oFHbwTDi04ChCYkAII4ws</t>
  </si>
  <si>
    <t>https://encrypted-tbn0.gstatic.com/images?q=tbn:ANd9GcTOMSolJUt1onNBoYG8idRC9LY4gp3KKZ7fn1LlEhXDps2ipATGj9IBUw&amp;s</t>
  </si>
  <si>
    <t>R Systems  Pte Ltd, EA Licence No: 13C6500</t>
  </si>
  <si>
    <t>https://www.google.com/search?ucbcb=1&amp;gl=us&amp;hl=en&amp;q=R+Systems++Pte+Ltd,+EA+Licence+No:+13C6500&amp;sa=X&amp;ved=0ahUKEwiNyZ-B2un8AhVrAjQIHebbDkQ4ChCYkAII_Qs</t>
  </si>
  <si>
    <t>Jobzem (14109089)</t>
  </si>
  <si>
    <t>https://www.google.com/search?sca_esv=563320360&amp;gl=us&amp;hl=en&amp;q=Jobzem+(14109089)&amp;sa=X&amp;ved=0ahUKEwj2y_O_9ZeBAxWMk4kEHTU8DqoQmJACCI8K</t>
  </si>
  <si>
    <t>Shiseido Company, Limited</t>
  </si>
  <si>
    <t>https://www.google.com/search?hl=en&amp;gl=us&amp;q=Shiseido+Company,+Limited&amp;sa=X&amp;ved=0ahUKEwiDxrfcyoiAAxWlK1kFHeVbA5k4FBCYkAII9Q0</t>
  </si>
  <si>
    <t>https://encrypted-tbn0.gstatic.com/images?q=tbn:ANd9GcRSPg1--l9_ceR-34p06FgRxmbec9Sw-QCA8ZdeCa8&amp;s</t>
  </si>
  <si>
    <t>NPAworldwide Recruitment Network</t>
  </si>
  <si>
    <t>https://www.google.com/search?sca_esv=568736477&amp;hl=en&amp;gl=us&amp;q=NPAworldwide+Recruitment+Network&amp;sa=X&amp;ved=0ahUKEwj_mvWOksqBAxXsL0QIHXgVASkQmJACCNsF</t>
  </si>
  <si>
    <t>Jobzem (18424492)</t>
  </si>
  <si>
    <t>https://www.google.com/search?sca_esv=575710480&amp;hl=en&amp;gl=us&amp;q=Jobzem+(18424492)&amp;sa=X&amp;ved=0ahUKEwjzo76UyIuCAxW_FFkFHeQrD2w4ChCYkAIIpww</t>
  </si>
  <si>
    <t>Buenos Aires</t>
  </si>
  <si>
    <t>https://www.google.com/search?ucbcb=1&amp;hl=en&amp;gl=us&amp;q=Buenos+Aires&amp;sa=X&amp;ved=0ahUKEwjw0-TIho3-AhWKEVkFHdYrAxMQmJACCNMM</t>
  </si>
  <si>
    <t>Decisions</t>
  </si>
  <si>
    <t>https://www.google.com/search?sca_esv=557708880&amp;gl=us&amp;hl=en&amp;q=Decisions&amp;sa=X&amp;ved=0ahUKEwjB1OC0j-OAAxU6r4QIHbwHDvEQmJACCIUJ</t>
  </si>
  <si>
    <t>https://encrypted-tbn0.gstatic.com/images?q=tbn:ANd9GcRleMDaBRpqOJ450kGoB632WM7E9M2Hh0hMo_8KhHc&amp;s</t>
  </si>
  <si>
    <t>Jobzem (43111550)</t>
  </si>
  <si>
    <t>https://www.google.com/search?sca_esv=578743716&amp;hl=en&amp;gl=us&amp;q=Jobzem+(43111550)&amp;sa=X&amp;ved=0ahUKEwi5__rD2qSCAxVrGFkFHXO9D5EQmJACCP0I</t>
  </si>
  <si>
    <t>Quoratio Groep</t>
  </si>
  <si>
    <t>http://www.quoratio.nl/</t>
  </si>
  <si>
    <t>https://www.google.com/search?gl=us&amp;hl=en&amp;q=Quoratio+Groep&amp;sa=X&amp;ved=0ahUKEwjVlIPB3Z7-AhUYElkFHXVhAk4QmJACCPcN</t>
  </si>
  <si>
    <t>Taptap Digital</t>
  </si>
  <si>
    <t>https://www.google.com/search?hl=en&amp;gl=us&amp;q=Taptap+Digital&amp;sa=X&amp;ved=0ahUKEwj2udWY4Kj-AhU2EFkFHSkFB6E4FBCYkAII3Ao</t>
  </si>
  <si>
    <t>Jobzem (3427970)</t>
  </si>
  <si>
    <t>https://www.google.com/search?sca_esv=561856720&amp;hl=en&amp;gl=us&amp;q=Jobzem+(3427970)&amp;sa=X&amp;ved=0ahUKEwi5w--37IiBAxXnElkFHUNRB94QmJACCPYM</t>
  </si>
  <si>
    <t>Wldm</t>
  </si>
  <si>
    <t>https://www.google.com/search?sca_esv=572136157&amp;gl=us&amp;hl=en&amp;q=Wldm&amp;sa=X&amp;ved=0ahUKEwiN8dH68-qBAxXHaDABHYX1A0cQmJACCIYK</t>
  </si>
  <si>
    <t>Grupo Preseleccion Ely S.a.</t>
  </si>
  <si>
    <t>https://www.google.com/search?sca_esv=567951771&amp;hl=en&amp;gl=us&amp;q=Grupo+Preseleccion+Ely+S.a.&amp;sa=X&amp;ved=0ahUKEwiJ-4Dq0sKBAxUqF1kFHUqYCEgQmJACCPsN</t>
  </si>
  <si>
    <t>27 reviews</t>
  </si>
  <si>
    <t>https://www.google.com/search?hl=en&amp;gl=us&amp;q=27+reviews&amp;sa=X&amp;ved=0ahUKEwi4mqy5sLz8AhWIGlkFHbPMAlwQmJACCMgL</t>
  </si>
  <si>
    <t>Biomet Deutschland GmbH</t>
  </si>
  <si>
    <t>http://www.zimmerbiomet.in/</t>
  </si>
  <si>
    <t>https://www.google.com/search?hl=en&amp;gl=us&amp;q=Biomet+Deutschland+GmbH&amp;sa=X&amp;ved=0ahUKEwjC846P-fv_AhUxjYkEHYZQCRA4ChCYkAIIyAs</t>
  </si>
  <si>
    <t>https://encrypted-tbn0.gstatic.com/images?q=tbn:ANd9GcTHU4ODWyS0_LChQKh_zWL7r5Y2miYZHo81QWJ0q0E&amp;s</t>
  </si>
  <si>
    <t>Jobzem (14116974)</t>
  </si>
  <si>
    <t>https://www.google.com/search?sca_esv=581841001&amp;gl=us&amp;hl=en&amp;q=Jobzem+(14116974)&amp;sa=X&amp;ved=0ahUKEwjXqrW6sMCCAxW5EVkFHVaaAB4QmJACCN8J</t>
  </si>
  <si>
    <t>Jobzem (43156279)</t>
  </si>
  <si>
    <t>https://www.google.com/search?sca_esv=579388602&amp;hl=en&amp;gl=us&amp;q=Jobzem+(43156279)&amp;sa=X&amp;ved=0ahUKEwjVgdri4amCAxVLD1kFHc7gCMsQmJACCNIK</t>
  </si>
  <si>
    <t>å¯Œé‚¦åª’é«”ç§‘æŠ€è‚¡ä»½æœ‰é™å…¬å¸(å¯Œé‚¦momo)</t>
  </si>
  <si>
    <t>http://www.fmt.com.tw/</t>
  </si>
  <si>
    <t>https://www.google.com/search?sca_esv=572463874&amp;gl=us&amp;hl=en&amp;q=%E5%AF%8C%E9%82%A6%E5%AA%92%E9%AB%94%E7%A7%91%E6%8A%80%E8%82%A1%E4%BB%BD%E6%9C%89%E9%99%90%E5%85%AC%E5%8F%B8(%E5%AF%8C%E9%82%A6momo)&amp;sa=X&amp;ved=0ahUKEwiVl8u3r-2BAxVCEVkFHScbDtMQmJACCOMI</t>
  </si>
  <si>
    <t>https://encrypted-tbn0.gstatic.com/images?q=tbn:ANd9GcR3sh056zvBB_n-0iEZMskUu3j39RBwwE_Vq3nf&amp;s=0</t>
  </si>
  <si>
    <t>Jobzem (69956097)</t>
  </si>
  <si>
    <t>https://www.google.com/search?sca_esv=585365268&amp;hl=en&amp;gl=us&amp;q=Jobzem+(69956097)&amp;sa=X&amp;ved=0ahUKEwiiuZqVh-GCAxVmGVkFHYrBAsgQmJACCMEN</t>
  </si>
  <si>
    <t>App ScienceÂ®</t>
  </si>
  <si>
    <t>https://www.google.com/search?q=App+Science%C2%AE&amp;sa=X&amp;ved=0ahUKEwj2jou3qbL8AhXqM1kFHbwpCCI4FBCYkAII-Qs</t>
  </si>
  <si>
    <t>Brevitas Consulting</t>
  </si>
  <si>
    <t>https://www.google.com/search?q=Brevitas+Consulting&amp;sa=X&amp;ved=0ahUKEwiXx7e_j5L-AhWPFVkFHU3sC5AQmJACCO4K</t>
  </si>
  <si>
    <t>Paradyme, Inc.</t>
  </si>
  <si>
    <t>http://www.paradymemanagement.com/</t>
  </si>
  <si>
    <t>https://www.google.com/search?sca_esv=588287231&amp;hl=en&amp;gl=us&amp;q=Paradyme,+Inc.&amp;sa=X&amp;ved=0ahUKEwiio6bnmfqCAxXeF1kFHbqwCus4PBCYkAII0gw</t>
  </si>
  <si>
    <t>https://encrypted-tbn0.gstatic.com/images?q=tbn:ANd9GcRnVJ3HMRwnrljF_SI161DSt5zf6b58zgvmeI36Tu0&amp;s</t>
  </si>
  <si>
    <t>Crusoe Energy Systems LLC</t>
  </si>
  <si>
    <t>http://www.crusoeenergy.com/</t>
  </si>
  <si>
    <t>https://www.google.com/search?sca_esv=570580370&amp;hl=en&amp;gl=us&amp;q=Crusoe+Energy+Systems+LLC&amp;sa=X&amp;ved=0ahUKEwiikYfq3NuBAxXvgYQIHTFsCvs4ChCYkAII8g4</t>
  </si>
  <si>
    <t>https://encrypted-tbn0.gstatic.com/images?q=tbn:ANd9GcRZUThihX5UQ_BtvbhhtRxn_WW-LxIbtiTwzerSix4-sWar7i2pO55ygzs&amp;s</t>
  </si>
  <si>
    <t>Visa Worldwide Pte. Limited</t>
  </si>
  <si>
    <t>http://www.visa.com.sg/</t>
  </si>
  <si>
    <t>https://www.google.com/search?hl=en&amp;gl=us&amp;q=Visa+Worldwide+Pte.+Limited&amp;sa=X&amp;ved=0ahUKEwjDveuS9pn_AhWhIjQIHVwzDsw4FBCYkAIIogw</t>
  </si>
  <si>
    <t>https://encrypted-tbn0.gstatic.com/images?q=tbn:ANd9GcR3uT6gX0Hq74HBkwjaJxPJkJUp7IY-2pkZEOA92dY&amp;s</t>
  </si>
  <si>
    <t>Jobzem (75338739)</t>
  </si>
  <si>
    <t>https://www.google.com/search?sca_esv=570589756&amp;hl=en&amp;gl=us&amp;q=Jobzem+(75338739)&amp;sa=X&amp;ved=0ahUKEwjK8crh5NuBAxVmkYkEHeYtCZ44FBCYkAIIkg0</t>
  </si>
  <si>
    <t>Lexzau, Scharbau GmbH</t>
  </si>
  <si>
    <t>http://www.leschaco.com/</t>
  </si>
  <si>
    <t>https://www.google.com/search?gl=us&amp;hl=en&amp;q=Lexzau,+Scharbau+GmbH&amp;sa=X&amp;ved=0ahUKEwi_j9Kk5bCAAxXRrokEHWCQB044FBCYkAIIygs</t>
  </si>
  <si>
    <t>Overbond</t>
  </si>
  <si>
    <t>http://www.overbond.com/</t>
  </si>
  <si>
    <t>https://www.google.com/search?ucbcb=1&amp;gl=us&amp;hl=en&amp;q=Overbond&amp;sa=X&amp;ved=0ahUKEwjuzp7O0-n8AhW8lGoFHYzACS0QmJACCK4M</t>
  </si>
  <si>
    <t>https://encrypted-tbn0.gstatic.com/images?q=tbn:ANd9GcRjj1y0Hd46ZuAYYJ6gJRY5q_SDoIFUGVUD3oPnUlI&amp;s</t>
  </si>
  <si>
    <t>Gomezlee Marketing</t>
  </si>
  <si>
    <t>https://www.google.com/search?q=Gomezlee+Marketing&amp;sa=X&amp;ved=0ahUKEwiEj6-AlOX-AhVNElkFHZI4Cxw4HhCYkAIIiQs</t>
  </si>
  <si>
    <t>Madrivo</t>
  </si>
  <si>
    <t>https://www.google.com/search?sca_esv=333e464edf1c3634&amp;gl=us&amp;hl=en&amp;q=Madrivo&amp;sa=X&amp;ved=0ahUKEwiQ3_ji4biCAxXiRzABHSpKATE4UBCYkAII2gw</t>
  </si>
  <si>
    <t>https://encrypted-tbn0.gstatic.com/images?q=tbn:ANd9GcR98qfBMzsrjIqAtuQVFCPIjFME877rkdIZdgWQPjM&amp;s</t>
  </si>
  <si>
    <t>Jobzem (13437845)</t>
  </si>
  <si>
    <t>https://www.google.com/search?sca_esv=573110829&amp;hl=en&amp;gl=us&amp;q=Jobzem+(13437845)&amp;sa=X&amp;ved=0ahUKEwjPvfGDu_KBAxVunGoFHSCNCqwQmJACCN4L</t>
  </si>
  <si>
    <t>Exis I.T. Ltd.</t>
  </si>
  <si>
    <t>https://www.google.com/search?sca_esv=568425080&amp;hl=en&amp;gl=us&amp;q=Exis+I.T.+Ltd.&amp;sa=X&amp;ved=0ahUKEwi8qbfz18eBAxVNRDABHc0wAFoQmJACCMwI</t>
  </si>
  <si>
    <t>Jobzem (5819921)</t>
  </si>
  <si>
    <t>https://www.google.com/search?sca_esv=561868494&amp;hl=en&amp;gl=us&amp;q=Jobzem+(5819921)&amp;sa=X&amp;ved=0ahUKEwiJ7K_G8IiBAxVWFlkFHbsTCOQQmJACCJAJ</t>
  </si>
  <si>
    <t>Forex Forest Pte. Ltd.</t>
  </si>
  <si>
    <t>https://www.google.com/search?sca_esv=559959589&amp;gl=us&amp;hl=en&amp;q=Forex+Forest+Pte.+Ltd.&amp;sa=X&amp;ved=0ahUKEwjMjITumfeAAxX6EVkFHYWXAR44RhCYkAIIvQk</t>
  </si>
  <si>
    <t>The Kuwaiti Danish Dairy Company KCSC</t>
  </si>
  <si>
    <t>http://www.kddc.com/</t>
  </si>
  <si>
    <t>https://www.google.com/search?sca_esv=557013633&amp;gl=us&amp;hl=en&amp;q=The+Kuwaiti+Danish+Dairy+Company+KCSC&amp;sa=X&amp;ved=0ahUKEwiugIqRiN6AAxViKH0KHYw7DwsQmJACCIkK</t>
  </si>
  <si>
    <t>Taurus Hard Soft Solutions Pvt Ltd</t>
  </si>
  <si>
    <t>https://www.google.com/search?sca_esv=561856720&amp;gl=us&amp;hl=en&amp;q=Taurus+Hard+Soft+Solutions+Pvt+Ltd&amp;sa=X&amp;ved=0ahUKEwjt49Sr6oiBAxWOHjQIHTcBADc4ChCYkAII7As</t>
  </si>
  <si>
    <t>https://encrypted-tbn0.gstatic.com/images?q=tbn:ANd9GcRinf6FUkucIsBzCm_skQvS26lVB2r2-IxAa-KAhns&amp;s</t>
  </si>
  <si>
    <t>Jobzem (5801617)</t>
  </si>
  <si>
    <t>https://www.google.com/search?sca_esv=567804936&amp;gl=us&amp;hl=en&amp;q=Jobzem+(5801617)&amp;sa=X&amp;ved=0ahUKEwizoOOok8CBAxW-hIkEHTx2D3YQmJACCKMH</t>
  </si>
  <si>
    <t>Index Analytics Llc</t>
  </si>
  <si>
    <t>https://www.google.com/search?sca_esv=573394023&amp;hl=en&amp;gl=us&amp;q=Index+Analytics+Llc&amp;sa=X&amp;ved=0ahUKEwizyIzS9PSBAxWeMlkFHezjDuk4KBCYkAII-Q0</t>
  </si>
  <si>
    <t>https://encrypted-tbn0.gstatic.com/images?q=tbn:ANd9GcRc2aTiS00EHPRUrh2YOBwK7TFk0QC-SiILV2qd&amp;s=0</t>
  </si>
  <si>
    <t>Jobzem (47284905)</t>
  </si>
  <si>
    <t>https://www.google.com/search?sca_esv=577390696&amp;hl=en&amp;gl=us&amp;q=Jobzem+(47284905)&amp;sa=X&amp;ved=0ahUKEwib4v70lJiCAxUgD0QIHf6VCjkQmJACCMwI</t>
  </si>
  <si>
    <t>Doo Technology Limited</t>
  </si>
  <si>
    <t>https://www.google.com/search?gl=us&amp;hl=en&amp;q=Doo+Technology+Limited&amp;sa=X&amp;ved=0ahUKEwj6gbeQ4vj8AhUYK1kFHefzCRI4ChCYkAII3Q4</t>
  </si>
  <si>
    <t>https://encrypted-tbn0.gstatic.com/images?q=tbn:ANd9GcSKp8XjFxXJXzH2x9BZ0HBeiQgdlqnIkGcPJlXRTds&amp;s</t>
  </si>
  <si>
    <t>Jobzem (1005845)</t>
  </si>
  <si>
    <t>https://www.google.com/search?sca_esv=565257361&amp;gl=us&amp;hl=en&amp;q=Jobzem+(1005845)&amp;sa=X&amp;ved=0ahUKEwjD4siMvamBAxUBEFkFHf9GDgMQmJACCJAJ</t>
  </si>
  <si>
    <t>Jobzem (17688824)</t>
  </si>
  <si>
    <t>https://www.google.com/search?sca_esv=567523571&amp;gl=us&amp;hl=en&amp;q=Jobzem+(17688824)&amp;sa=X&amp;ved=0ahUKEwiG_7SXzL2BAxU_F2IAHcZfBVQQmJACCP0M</t>
  </si>
  <si>
    <t>SMS Data Products Group</t>
  </si>
  <si>
    <t>https://www.google.com/search?sca_esv=571674645&amp;gl=us&amp;hl=en&amp;q=SMS+Data+Products+Group&amp;sa=X&amp;ved=0ahUKEwiGoIWQ7uWBAxXbD1kFHQ_WDhU4MhCYkAIIugw</t>
  </si>
  <si>
    <t>Ces InformÃ¡tica</t>
  </si>
  <si>
    <t>https://www.google.com/search?q=Ces+Inform%C3%A1tica&amp;sa=X&amp;ved=0ahUKEwj2jJHcpqv-AhUIFVkFHcLPD8Q4FBCYkAIIugs</t>
  </si>
  <si>
    <t>ropa carrier solutions</t>
  </si>
  <si>
    <t>http://www.ropa.de/</t>
  </si>
  <si>
    <t>https://www.google.com/search?gl=us&amp;hl=en&amp;q=ropa+carrier+solutions&amp;sa=X&amp;ved=0ahUKEwiK2LWhh7j_AhVRVTUKHVb-BucQmJACCOgM</t>
  </si>
  <si>
    <t>https://encrypted-tbn0.gstatic.com/images?q=tbn:ANd9GcSdDJxt_lCLAn_ERMjolx1kgc0LD7LdNhUioMq04NU&amp;s</t>
  </si>
  <si>
    <t>Fresenius Helios</t>
  </si>
  <si>
    <t>https://www.google.com/search?hl=en&amp;gl=us&amp;q=Fresenius+Helios&amp;sa=X&amp;ved=0ahUKEwiqtZHR1OT8AhWOjIkEHYKjChE4MhCYkAII3Qo</t>
  </si>
  <si>
    <t>Strategic Alliance Consulting, Inc.</t>
  </si>
  <si>
    <t>https://www.google.com/search?sca_esv=564098788&amp;hl=en&amp;gl=us&amp;q=Strategic+Alliance+Consulting,+Inc.&amp;sa=X&amp;ved=0ahUKEwiZzen4r5-BAxWgk4kEHRk9Bbw4UBCYkAII1Q0</t>
  </si>
  <si>
    <t>Utbetalningsmyndigheten  /                                                        Data &amp; IT, Utvecklare</t>
  </si>
  <si>
    <t>https://www.google.com/search?hl=en&amp;gl=us&amp;q=Utbetalningsmyndigheten++/%0A++++++++++++++++++++++++++++++++++++++++++++++++++++++++Data+%26+IT,+Utvecklare&amp;sa=X&amp;ved=0ahUKEwiFkYXH7uL_AhUzLUQIHe2BCuAQmJACCL8N</t>
  </si>
  <si>
    <t>Princi Bakery</t>
  </si>
  <si>
    <t>https://www.google.com/search?hl=en&amp;gl=us&amp;q=Princi+Bakery&amp;sa=X&amp;ved=0ahUKEwiTusa73M7_AhUWElkFHQSNDEs4KBCYkAIIqws</t>
  </si>
  <si>
    <t>Marketing Scientist Group</t>
  </si>
  <si>
    <t>https://www.google.com/search?ucbcb=1&amp;gl=us&amp;hl=en&amp;q=Marketing+Scientist+Group&amp;sa=X&amp;ved=0ahUKEwi9wL2N67n8AhXRhFwKHUKZAwYQmJACCJ4L</t>
  </si>
  <si>
    <t>Broadridge Financial Solutions Ltd</t>
  </si>
  <si>
    <t>https://www.google.com/search?sca_esv=559635945&amp;gl=us&amp;hl=en&amp;q=Broadridge+Financial+Solutions+Ltd&amp;sa=X&amp;ved=0ahUKEwjqltGD1PSAAxXVFlkFHejlCXs4FBCYkAIIsA4</t>
  </si>
  <si>
    <t>Trackman</t>
  </si>
  <si>
    <t>https://www.google.com/search?sca_esv=573110829&amp;q=Trackman&amp;sa=X&amp;ved=0ahUKEwjupPu-u_KBAxWhnGoFHdqHDvYQmJACCJUN</t>
  </si>
  <si>
    <t>TFG Financial Corporation</t>
  </si>
  <si>
    <t>https://www.google.com/search?gl=us&amp;hl=en&amp;q=TFG+Financial+Corporation&amp;sa=X&amp;ved=0ahUKEwim8-3u2fj8AhU9lIkEHWzDDaU4ChCYkAII5wk</t>
  </si>
  <si>
    <t>Magyar Telekom Nyrt.</t>
  </si>
  <si>
    <t>https://www.google.com/search?q=Magyar+Telekom+Nyrt.&amp;sa=X&amp;ved=0ahUKEwj31pXS9r78AhUfF1kFHdZlAdsQmJACCJAM</t>
  </si>
  <si>
    <t>https://encrypted-tbn0.gstatic.com/images?q=tbn:ANd9GcTMejcKoSAK12hwLcJLLE2JVWbPj0jW08lZfgNo&amp;s=0</t>
  </si>
  <si>
    <t>Nabors Corporate Services Inc</t>
  </si>
  <si>
    <t>https://www.google.com/search?gl=us&amp;hl=en&amp;q=Nabors+Corporate+Services+Inc&amp;sa=X&amp;ved=0ahUKEwiW0oX6otP9AhXsEVkFHR0YD_IQmJACCJQN</t>
  </si>
  <si>
    <t>Talent Zone Consultants</t>
  </si>
  <si>
    <t>https://www.google.com/search?gl=us&amp;hl=en&amp;q=Talent+Zone+Consultants&amp;sa=X&amp;ved=0ahUKEwiwh_Cgz4j9AhXtElkFHdkbD2YQmJACCJYK</t>
  </si>
  <si>
    <t>EE Limited</t>
  </si>
  <si>
    <t>http://ee.co.uk/</t>
  </si>
  <si>
    <t>https://www.google.com/search?gl=us&amp;hl=en&amp;q=EE+Limited&amp;sa=X&amp;ved=0ahUKEwiXyoHm57CAAxWlFlkFHWuoB6kQmJACCN8M</t>
  </si>
  <si>
    <t>Children's Mercy KC</t>
  </si>
  <si>
    <t>https://www.google.com/search?sca_esv=d5b2c192e00b6bbb&amp;hl=en&amp;gl=us&amp;q=Children%27s+Mercy+KC&amp;sa=X&amp;ved=0ahUKEwjkos680ZCCAxWaTDABHaXDAF04MhCYkAII3wo</t>
  </si>
  <si>
    <t>Empira AG</t>
  </si>
  <si>
    <t>http://www.empira.ch/</t>
  </si>
  <si>
    <t>https://www.google.com/search?hl=en&amp;gl=us&amp;q=Empira+AG&amp;sa=X&amp;ved=0ahUKEwi735nQq9v_AhXeD1kFHaE3CNY4ChCYkAIIlgs</t>
  </si>
  <si>
    <t>HealthEdge Software, Inc.</t>
  </si>
  <si>
    <t>https://www.google.com/search?ucbcb=1&amp;hl=en&amp;gl=us&amp;q=HealthEdge+Software,+Inc.&amp;sa=X&amp;ved=0ahUKEwjB0vbw95b9AhV_PUQIHRXyC0s4UBCYkAII_gk</t>
  </si>
  <si>
    <t>https://encrypted-tbn0.gstatic.com/images?q=tbn:ANd9GcTegyzy3xJKMYsAM0oT60h3Sz7ZPF-uRiyOmq3S&amp;s=0</t>
  </si>
  <si>
    <t>PRGX Global Inc</t>
  </si>
  <si>
    <t>https://www.google.com/search?gl=us&amp;hl=en&amp;q=PRGX+Global+Inc&amp;sa=X&amp;ved=0ahUKEwj49PrPnOz8AhU7FFkFHYpABwIQmJACCO4M</t>
  </si>
  <si>
    <t>GOWAGO AG</t>
  </si>
  <si>
    <t>http://gowago.ch/</t>
  </si>
  <si>
    <t>https://www.google.com/search?gl=us&amp;hl=en&amp;q=GOWAGO+AG&amp;sa=X&amp;ved=0ahUKEwi6rv2OpYD9AhUUEVkFHbbVAN04ChCYkAIIkww</t>
  </si>
  <si>
    <t>brandontest1</t>
  </si>
  <si>
    <t>https://www.google.com/search?sca_esv=577080029&amp;gl=us&amp;hl=en&amp;q=brandontest1&amp;sa=X&amp;ved=0ahUKEwiexu6Z1JWCAxWIg4kEHQSBC1QQmJACCI0H</t>
  </si>
  <si>
    <t>https://encrypted-tbn0.gstatic.com/images?q=tbn:ANd9GcTo3GJhMIF8bh0Bg2YSOwpt_pqkmUaZ93GGRrNscM0&amp;s</t>
  </si>
  <si>
    <t>SolviT Recruitment Ltd</t>
  </si>
  <si>
    <t>http://recruitventures.com/</t>
  </si>
  <si>
    <t>https://www.google.com/search?q=SolviT+Recruitment+Ltd&amp;sa=X&amp;ved=0ahUKEwinu7LLrZL_AhX3s4QIHVzVB-E4KBCYkAIInAs</t>
  </si>
  <si>
    <t>Jobzem (5380224)</t>
  </si>
  <si>
    <t>https://www.google.com/search?sca_esv=562295586&amp;hl=en&amp;gl=us&amp;q=Jobzem+(5380224)&amp;sa=X&amp;ved=0ahUKEwiXxf2Z8o2BAxXQEFkFHb_wAEcQmJACCNgH</t>
  </si>
  <si>
    <t>Control Expert GmbH</t>
  </si>
  <si>
    <t>http://controlexpert.com/</t>
  </si>
  <si>
    <t>https://www.google.com/search?gl=us&amp;hl=en&amp;q=Control+Expert+GmbH&amp;sa=X&amp;ved=0ahUKEwiP9_yR9e79AhVKMUQIHa3_BNs4ChCYkAII4ws</t>
  </si>
  <si>
    <t>Scandic Hotels Group</t>
  </si>
  <si>
    <t>https://www.google.com/search?hl=en&amp;gl=us&amp;q=Scandic+Hotels+Group&amp;sa=X&amp;ved=0ahUKEwjsm6m6-dD-AhUyhIkEHdYqDH8QmJACCNQN</t>
  </si>
  <si>
    <t>Office Of The Chief Financial Officer (ocfo)</t>
  </si>
  <si>
    <t>https://www.google.com/search?sca_esv=577080029&amp;hl=en&amp;gl=us&amp;q=Office+Of+The+Chief+Financial+Officer+(ocfo)&amp;sa=X&amp;ved=0ahUKEwjKl6-V0ZWCAxVGmYkEHQ_IBIEQmJACCNUF</t>
  </si>
  <si>
    <t>Jobzem (4829734)</t>
  </si>
  <si>
    <t>https://www.google.com/search?sca_esv=573559708&amp;hl=en&amp;gl=us&amp;q=Jobzem+(4829734)&amp;sa=X&amp;ved=0ahUKEwiblJPuv_eBAxXdFlkFHZWCA4YQmJACCPUI</t>
  </si>
  <si>
    <t>VDL</t>
  </si>
  <si>
    <t>http://www.vdlgroep.com/</t>
  </si>
  <si>
    <t>https://www.google.com/search?ucbcb=1&amp;gl=us&amp;hl=en&amp;q=VDL&amp;sa=X&amp;ved=0ahUKEwicuujV-fj9AhUSSPEDHeq2CSAQmJACCPgM</t>
  </si>
  <si>
    <t>https://encrypted-tbn0.gstatic.com/images?q=tbn:ANd9GcQHjdDqscBYt5dTTRj-4FrDr9ur-JdD13z3N7Az&amp;s=0</t>
  </si>
  <si>
    <t>Airbus Australia</t>
  </si>
  <si>
    <t>https://www.google.com/search?sca_esv=589698990&amp;gl=us&amp;hl=en&amp;q=Airbus+Australia&amp;sa=X&amp;ved=0ahUKEwjf4eW53YaDAxVmFlkFHembBK0QmJACCOYM</t>
  </si>
  <si>
    <t>Jobzem (14113804)</t>
  </si>
  <si>
    <t>https://www.google.com/search?sca_esv=565570927&amp;gl=us&amp;hl=en&amp;q=Jobzem+(14113804)&amp;sa=X&amp;ved=0ahUKEwj-3tvS_6uBAxW3MmIAHerEDCEQmJACCMYI</t>
  </si>
  <si>
    <t>Everest Insurance</t>
  </si>
  <si>
    <t>https://www.google.com/search?sca_esv=589318964&amp;gl=us&amp;hl=en&amp;q=Everest+Insurance&amp;sa=X&amp;ved=0ahUKEwiojcbP1oGDAxVak4kEHfoFCtc4FBCYkAIIngw</t>
  </si>
  <si>
    <t>Immobilien Scout Ã–sterreich GmbH</t>
  </si>
  <si>
    <t>https://www.google.com/search?hl=en&amp;gl=us&amp;q=Immobilien+Scout+%C3%96sterreich+GmbH&amp;sa=X&amp;ved=0ahUKEwi5vOKlkNj8AhVfKFkFHcMlDME4ChCYkAIImg0</t>
  </si>
  <si>
    <t>Avellinia Capital</t>
  </si>
  <si>
    <t>http://avellinia.com/</t>
  </si>
  <si>
    <t>https://www.google.com/search?gl=us&amp;hl=en&amp;q=Avellinia+Capital&amp;sa=X&amp;ved=0ahUKEwiIr9zYsZT9AhUfQjABHfEABsA4ZBCYkAIIzQ0</t>
  </si>
  <si>
    <t>https://encrypted-tbn0.gstatic.com/images?q=tbn:ANd9GcSg0kNbPijmyKWxuvKjFAL5sy8djU_TI7AyQb80uzw&amp;s</t>
  </si>
  <si>
    <t>McAfee Ireland Ltd</t>
  </si>
  <si>
    <t>https://www.google.com/search?q=McAfee+Ireland+Ltd&amp;sa=X&amp;ved=0ahUKEwjZ5Y3b8Ln8AhUGFlkFHSnzCTYQmJACCJgK</t>
  </si>
  <si>
    <t>Fintech Recruitment Solutions</t>
  </si>
  <si>
    <t>https://www.google.com/search?gl=us&amp;hl=en&amp;q=Fintech+Recruitment+Solutions&amp;sa=X&amp;ved=0ahUKEwjogcPN0uT8AhUnmGoFHWG0Cz84ChCYkAIIkQo</t>
  </si>
  <si>
    <t>TM1 Global Solutions</t>
  </si>
  <si>
    <t>https://www.google.com/search?sca_esv=585847208&amp;gl=us&amp;hl=en&amp;q=TM1+Global+Solutions&amp;sa=X&amp;ved=0ahUKEwiXwN-pj-aCAxUpD1kFHW6mDSQ4FBCYkAII9Qs</t>
  </si>
  <si>
    <t>https://encrypted-tbn0.gstatic.com/images?q=tbn:ANd9GcTgIML-Znd_z5qHXn0lcg830F6kYxeRbh9BupxGoww&amp;s</t>
  </si>
  <si>
    <t>Vk Transformation Pte. Ltd.</t>
  </si>
  <si>
    <t>https://www.google.com/search?hl=en&amp;gl=us&amp;q=Vk+Transformation+Pte.+Ltd.&amp;sa=X&amp;ved=0ahUKEwiwnJSdxMyAAxXSATQIHUlxCd04HhCYkAIIhQs</t>
  </si>
  <si>
    <t>https://encrypted-tbn0.gstatic.com/images?q=tbn:ANd9GcQwkdpJ633524m78c4Vwxi0GIiVZNjok2F4iHtpyWQ&amp;s</t>
  </si>
  <si>
    <t>Anywhere Real Estate Inc</t>
  </si>
  <si>
    <t>https://www.google.com/search?hl=en&amp;gl=us&amp;q=Anywhere+Real+Estate+Inc&amp;sa=X&amp;ved=0ahUKEwjDi-rNseD_AhUxfDABHTtaAzU4KBCYkAII4go</t>
  </si>
  <si>
    <t>William Jackson Food Group Limited</t>
  </si>
  <si>
    <t>http://www.wjfg.co.uk/</t>
  </si>
  <si>
    <t>https://www.google.com/search?hl=en&amp;gl=us&amp;q=William+Jackson+Food+Group+Limited&amp;sa=X&amp;ved=0ahUKEwjXsL_5vvv9AhUlVTUKHYC-AIEQmJACCNMJ</t>
  </si>
  <si>
    <t>JobsSap</t>
  </si>
  <si>
    <t>https://www.google.com/search?gl=us&amp;hl=en&amp;q=JobsSap&amp;sa=X&amp;ved=0ahUKEwiYu8rGn5qAAxWFFVkFHWdNA2EQmJACCLYJ</t>
  </si>
  <si>
    <t>Telesis7</t>
  </si>
  <si>
    <t>https://www.google.com/search?hl=en&amp;gl=us&amp;q=Telesis7&amp;sa=X&amp;ved=0ahUKEwjPwanVxv7_AhUsOUQIHSm_Dq44FBCYkAIIrQs</t>
  </si>
  <si>
    <t>https://encrypted-tbn0.gstatic.com/images?q=tbn:ANd9GcRlGes1Y41FXoixnJICQmOArY80O-8UWJdKkfNublI&amp;s</t>
  </si>
  <si>
    <t>The Capital Markets Company SÃ rl</t>
  </si>
  <si>
    <t>https://www.google.com/search?hl=en&amp;gl=us&amp;q=The+Capital+Markets+Company+S%C3%A0rl&amp;sa=X&amp;ved=0ahUKEwjVhq2Mj73_AhX7D1kFHXNLA14QmJACCOYL</t>
  </si>
  <si>
    <t>Jobzem (14002255)</t>
  </si>
  <si>
    <t>https://www.google.com/search?sca_esv=565864698&amp;hl=en&amp;gl=us&amp;q=Jobzem+(14002255)&amp;sa=X&amp;ved=0ahUKEwiS7Lfwxq6BAxV-j4kEHcB1Dig4ChCYkAIImQw</t>
  </si>
  <si>
    <t>Wynwood Tech</t>
  </si>
  <si>
    <t>https://www.google.com/search?sca_esv=562459021&amp;hl=en&amp;gl=us&amp;q=Wynwood+Tech&amp;sa=X&amp;ved=0ahUKEwixzLjPrJCBAxVpmbAFHZrXDH8QmJACCLwL</t>
  </si>
  <si>
    <t>BIOASTER</t>
  </si>
  <si>
    <t>https://www.google.com/search?hl=en&amp;gl=us&amp;q=BIOASTER&amp;sa=X&amp;ved=0ahUKEwiN74ne5tr9AhWNElkFHbYQBXE4UBCYkAII2wo</t>
  </si>
  <si>
    <t>Jobzem (79176801)</t>
  </si>
  <si>
    <t>https://www.google.com/search?sca_esv=581835084&amp;gl=us&amp;hl=en&amp;q=Jobzem+(79176801)&amp;sa=X&amp;ved=0ahUKEwifm5D8rsCCAxXEMlkFHYWAB30QmJACCJ0O</t>
  </si>
  <si>
    <t>Fullstack Labs (79410369)</t>
  </si>
  <si>
    <t>https://www.google.com/search?sca_esv=575108319&amp;hl=en&amp;gl=us&amp;q=Fullstack+Labs+(79410369)&amp;sa=X&amp;ved=0ahUKEwjaurThhYSCAxWcFzQIHbDHAAg4FBCYkAII4Qo</t>
  </si>
  <si>
    <t>Jobzem (5241845)</t>
  </si>
  <si>
    <t>https://www.google.com/search?sca_esv=561228216&amp;gl=us&amp;hl=en&amp;q=Jobzem+(5241845)&amp;sa=X&amp;ved=0ahUKEwi-q_ad6IOBAxUTF1kFHZ7eCScQmJACCNMF</t>
  </si>
  <si>
    <t>Swat</t>
  </si>
  <si>
    <t>https://www.google.com/search?gl=us&amp;hl=en&amp;q=Swat&amp;sa=X&amp;ved=0ahUKEwjimcym8rz-AhWHsIQIHdpYBiY4FBCYkAII7Ao</t>
  </si>
  <si>
    <t>Virtual Company</t>
  </si>
  <si>
    <t>https://www.google.com/search?sca_esv=557708880&amp;hl=en&amp;gl=us&amp;q=Virtual+Company&amp;sa=X&amp;ved=0ahUKEwi3ssrTjOOAAxWrlIkEHeZfBE04FBCYkAII7Qo</t>
  </si>
  <si>
    <t>86 reviews</t>
  </si>
  <si>
    <t>https://www.google.com/search?q=86+reviews&amp;sa=X&amp;ved=0ahUKEwjp1u7v66_8AhXdEFkFHWYpCbUQmJACCIIM</t>
  </si>
  <si>
    <t>Jobzem (1351051)</t>
  </si>
  <si>
    <t>https://www.google.com/search?sca_esv=564615981&amp;gl=us&amp;hl=en&amp;q=Jobzem+(1351051)&amp;sa=X&amp;ved=0ahUKEwjS1-yEvKSBAxX0mYkEHa2aCSUQmJACCOsI</t>
  </si>
  <si>
    <t>North</t>
  </si>
  <si>
    <t>https://www.google.com/search?hl=en&amp;gl=us&amp;q=North&amp;sa=X&amp;ved=0ahUKEwjSu_HOmfT-AhUWF1kFHUHcCOw4HhCYkAIIpAw</t>
  </si>
  <si>
    <t>https://encrypted-tbn0.gstatic.com/images?q=tbn:ANd9GcQM8zr_c8jBAxJFhjlUvaE7dlpIi8BPazxzPnfi1gE&amp;s</t>
  </si>
  <si>
    <t>Simba Staffing Private Limited</t>
  </si>
  <si>
    <t>https://www.google.com/search?ucbcb=1&amp;gl=us&amp;hl=en&amp;q=Simba+Staffing+Private+Limited&amp;sa=X&amp;ved=0ahUKEwix1Pfnw9r8AhU3lYkEHejnCIY4HhCYkAII-As</t>
  </si>
  <si>
    <t>ASB</t>
  </si>
  <si>
    <t>https://www.google.com/search?hl=en&amp;gl=us&amp;q=ASB&amp;sa=X&amp;ved=0ahUKEwiEu-ml0N_8AhXGmmoFHarTA88QmJACCO0K</t>
  </si>
  <si>
    <t>https://encrypted-tbn0.gstatic.com/images?q=tbn:ANd9GcTML_loiavcYf6ptQt14tbXfe53AdJEA22Uz2LzclD7LkhUrrTXA2QP&amp;s</t>
  </si>
  <si>
    <t>Aliaxis France</t>
  </si>
  <si>
    <t>https://www.google.com/search?hl=en&amp;gl=us&amp;q=Aliaxis+France&amp;sa=X&amp;ved=0ahUKEwje1fv5rbiAAxXCF1kFHQmFBFs4PBCYkAII8ws</t>
  </si>
  <si>
    <t>InnoCom, Inc.</t>
  </si>
  <si>
    <t>https://www.google.com/search?q=InnoCom,+Inc.&amp;sa=X&amp;ved=0ahUKEwirs7zU8MP8AhXARzABHUYSB684FBCYkAIIrgw</t>
  </si>
  <si>
    <t>Grh Df</t>
  </si>
  <si>
    <t>https://www.google.com/search?ucbcb=1&amp;gl=us&amp;hl=en&amp;q=Grh+Df&amp;sa=X&amp;ved=0ahUKEwik-s2H1eT8AhWLlYkEHa1QC3k4ChCYkAIIlww</t>
  </si>
  <si>
    <t>ARDEMIS PARTNERS</t>
  </si>
  <si>
    <t>https://www.google.com/search?hl=en&amp;gl=us&amp;q=ARDEMIS+PARTNERS&amp;sa=X&amp;ved=0ahUKEwis7LC9-8mAAxVrg4kEHRBACfg4ZBCYkAII2ww</t>
  </si>
  <si>
    <t>Stgen</t>
  </si>
  <si>
    <t>https://www.google.com/search?q=Stgen&amp;sa=X&amp;ved=0ahUKEwjrt5_R98P8AhUlsDEKHV3XATc4ChCYkAII_As</t>
  </si>
  <si>
    <t>Mistertemp'â€‹   leader de l'intÃ©rim digital</t>
  </si>
  <si>
    <t>https://www.google.com/search?gl=us&amp;hl=en&amp;q=Mistertemp%27%E2%80%8B+++leader+de+l%27int%C3%A9rim+digital&amp;sa=X&amp;ved=0ahUKEwiIjJKJrriAAxU1GVkFHcewDiQ4HhCYkAII9ws</t>
  </si>
  <si>
    <t>Simplyai Pty Ltd</t>
  </si>
  <si>
    <t>https://www.google.com/search?hl=en&amp;gl=us&amp;q=Simplyai+Pty+Ltd&amp;sa=X&amp;ved=0ahUKEwjV18Tx1eT8AhW2FlkFHXVhBXE4FBCYkAIIxgo</t>
  </si>
  <si>
    <t>Erias Ventures</t>
  </si>
  <si>
    <t>https://www.google.com/search?sca_esv=573553702&amp;hl=en&amp;gl=us&amp;q=Erias+Ventures&amp;sa=X&amp;ved=0ahUKEwiIx9vGsfeBAxWWF2IAHRoOCx44MhCYkAIIvQ4</t>
  </si>
  <si>
    <t>Jobzem (5420431)</t>
  </si>
  <si>
    <t>https://www.google.com/search?sca_esv=562993306&amp;gl=us&amp;hl=en&amp;q=Jobzem+(5420431)&amp;sa=X&amp;ved=0ahUKEwjkmIu-s5WBAxUNRzABHaECD2UQmJACCJEJ</t>
  </si>
  <si>
    <t>Syntax</t>
  </si>
  <si>
    <t>https://www.google.com/search?gl=us&amp;hl=en&amp;q=Syntax&amp;sa=X&amp;ved=0ahUKEwjn5v2_gc78AhXXJkQIHbngDTc4ChCYkAIItwk</t>
  </si>
  <si>
    <t>Imbue</t>
  </si>
  <si>
    <t>https://www.google.com/search?sca_esv=593535494&amp;hl=en&amp;gl=us&amp;q=Imbue&amp;sa=X&amp;ved=0ahUKEwiI0fSs-qmDAxVWFlkFHV7WCws4ChCYkAIItws</t>
  </si>
  <si>
    <t>https://encrypted-tbn0.gstatic.com/images?q=tbn:ANd9GcQ-VEcGUHmgtSdvQw3YPoVR9aV1_Ro3KKszuO_vifU&amp;s</t>
  </si>
  <si>
    <t>Benson Hill</t>
  </si>
  <si>
    <t>http://bensonhill.com/</t>
  </si>
  <si>
    <t>https://www.google.com/search?gl=us&amp;hl=en&amp;q=Benson+Hill&amp;sa=X&amp;ved=0ahUKEwjCusTGzOn8AhU0m4kEHU7kAXsQmJACCOIK</t>
  </si>
  <si>
    <t>https://encrypted-tbn0.gstatic.com/images?q=tbn:ANd9GcQ3dzFW0PZiF3AshSuY322omVXfidDJ12AQJSqIfkM&amp;s</t>
  </si>
  <si>
    <t>ioki GmbH</t>
  </si>
  <si>
    <t>https://www.google.com/search?sca_esv=569062438&amp;hl=en&amp;gl=us&amp;q=ioki+GmbH&amp;sa=X&amp;ved=0ahUKEwjsqv7E08yBAxVDl4kEHXcnBws4HhCYkAIIhg4</t>
  </si>
  <si>
    <t>https://encrypted-tbn0.gstatic.com/images?q=tbn:ANd9GcRQS61Go9wcUx81k7gMYJhn9BSHMK-jSQaEFjI80A4&amp;s</t>
  </si>
  <si>
    <t>Nina Hotel Tsuen Wan West</t>
  </si>
  <si>
    <t>https://www.google.com/search?hl=en&amp;gl=us&amp;q=Nina+Hotel+Tsuen+Wan+West&amp;sa=X&amp;ved=0ahUKEwibttuHmMT9AhVlPUQIHRT4AiAQmJACCJIM</t>
  </si>
  <si>
    <t>Raytheon Company</t>
  </si>
  <si>
    <t>https://www.google.com/search?q=Raytheon+Company&amp;sa=X&amp;ved=0ahUKEwi5xc6isbz8AhWfD1kFHTCoAbo4MhCYkAIImAw</t>
  </si>
  <si>
    <t>https://encrypted-tbn0.gstatic.com/images?q=tbn:ANd9GcRaw6nB9Pr8UmasQfshF6tD0gdDC_XD0swa4zGlIyk&amp;s</t>
  </si>
  <si>
    <t>Altais</t>
  </si>
  <si>
    <t>https://www.google.com/search?sca_esv=328add34912749bf&amp;hl=en&amp;gl=us&amp;q=Altais&amp;sa=X&amp;ved=0ahUKEwj98tjk0_yCAxUQRTABHYYuCOM4ChCYkAIIkw0</t>
  </si>
  <si>
    <t>GovTech</t>
  </si>
  <si>
    <t>https://www.google.com/search?ucbcb=1&amp;hl=en&amp;gl=us&amp;q=GovTech&amp;sa=X&amp;ved=0ahUKEwinzc7RrbX-AhVxElkFHaKnD-Q4HhCYkAIIzAw</t>
  </si>
  <si>
    <t>Pure Hong Kong, EA Licence No: 12S5954</t>
  </si>
  <si>
    <t>https://www.google.com/search?hl=en&amp;gl=us&amp;q=Pure+Hong+Kong,+EA+Licence+No:+12S5954&amp;sa=X&amp;ved=0ahUKEwiD7c7qj7r9AhWuRjABHYC-Dfw4FBCYkAII0ww</t>
  </si>
  <si>
    <t>Aacurapid (Hong Kong) Ltd</t>
  </si>
  <si>
    <t>https://www.google.com/search?hl=en&amp;gl=us&amp;q=Aacurapid+(Hong+Kong)+Ltd&amp;sa=X&amp;ved=0ahUKEwjd2vumwND8AhUTk4kEHer3BQ8QmJACCKEL</t>
  </si>
  <si>
    <t>IDBC Creative Solutions Kft.</t>
  </si>
  <si>
    <t>https://www.google.com/search?q=IDBC+Creative+Solutions+Kft.&amp;sa=X&amp;ved=0ahUKEwjXtdP3_sP8AhWcmYQIHYGGDDwQmJACCJkN</t>
  </si>
  <si>
    <t>Bnamericas</t>
  </si>
  <si>
    <t>https://www.google.com/search?hl=en&amp;gl=us&amp;q=Bnamericas&amp;sa=X&amp;ved=0ahUKEwjqzqix8ez_AhXngoQIHSj6A8g4ChCYkAII2wo</t>
  </si>
  <si>
    <t>Torrens University Australia</t>
  </si>
  <si>
    <t>https://www.google.com/search?gl=us&amp;hl=en&amp;q=Torrens+University+Australia&amp;sa=X&amp;ved=0ahUKEwio056egqT_AhWZLFkFHQ8YB-kQmJACCJAK</t>
  </si>
  <si>
    <t>https://encrypted-tbn0.gstatic.com/images?q=tbn:ANd9GcSsuKWjt1lZUYO6RHxNMcGDMlBJaL73TNIWW8csLRc&amp;s</t>
  </si>
  <si>
    <t>Jobzem (43821231)</t>
  </si>
  <si>
    <t>https://www.google.com/search?sca_esv=569812948&amp;gl=us&amp;hl=en&amp;q=Jobzem+(43821231)&amp;sa=X&amp;ved=0ahUKEwiAov6XotSBAxXyjIkEHWt-BKEQmJACCKMM</t>
  </si>
  <si>
    <t>The Aeroce Corporation</t>
  </si>
  <si>
    <t>https://www.google.com/search?sca_esv=575710480&amp;hl=en&amp;gl=us&amp;q=The+Aeroce+Corporation&amp;sa=X&amp;ved=0ahUKEwjlxYvCyouCAxXvEVkFHaimDK8QmJACCPUG</t>
  </si>
  <si>
    <t>Onboard Immigration</t>
  </si>
  <si>
    <t>https://www.google.com/search?q=Onboard+Immigration&amp;sa=X&amp;ved=0ahUKEwiS7uee46r8AhXUGlkFHS0tC5k4ChCYkAIIrww</t>
  </si>
  <si>
    <t>Jobzem (3538661)</t>
  </si>
  <si>
    <t>https://www.google.com/search?sca_esv=562993306&amp;gl=us&amp;hl=en&amp;q=Jobzem+(3538661)&amp;sa=X&amp;ved=0ahUKEwi8w76Is5WBAxVnJEQIHcJHAUkQmJACCJYJ</t>
  </si>
  <si>
    <t>Proton | Privacy by Default</t>
  </si>
  <si>
    <t>https://www.google.com/search?q=Proton+%7C+Privacy+by+Default&amp;sa=X&amp;ved=0ahUKEwjy8LXJ9vb_AhWElmoFHUttD8U4ChCYkAIIwA0</t>
  </si>
  <si>
    <t>https://encrypted-tbn0.gstatic.com/images?q=tbn:ANd9GcQ-BaOZFN4EoSTyb-mwhE0aJ37JwR5QT310i9pfxNA&amp;s</t>
  </si>
  <si>
    <t>Ð¡Ð¸Ð»Ð° Ð¡Ð²ÐµÑ‚Ð°</t>
  </si>
  <si>
    <t>https://www.google.com/search?hl=en&amp;gl=us&amp;q=%D0%A1%D0%B8%D0%BB%D0%B0+%D0%A1%D0%B2%D0%B5%D1%82%D0%B0&amp;sa=X&amp;ved=0ahUKEwiR5c-46YL9AhXHNEQIHVt1AogQmJACCNAF</t>
  </si>
  <si>
    <t>CONFIDENZIALE</t>
  </si>
  <si>
    <t>https://www.google.com/search?sca_esv=573098824&amp;gl=us&amp;hl=en&amp;q=CONFIDENZIALE&amp;sa=X&amp;ved=0ahUKEwi9neWftPKBAxWwD1kFHeGlC644ChCYkAII3Qw</t>
  </si>
  <si>
    <t>Regis</t>
  </si>
  <si>
    <t>https://www.google.com/search?gl=us&amp;hl=en&amp;q=Regis&amp;sa=X&amp;ved=0ahUKEwjCwLPQ7LT8AhWiGFkFHV0SCWM4HhCYkAII2wo</t>
  </si>
  <si>
    <t>https://encrypted-tbn0.gstatic.com/images?q=tbn:ANd9GcT2b_udQy-5dwFtfd35k7JSL-xTqkL91diXZTIcbRA&amp;s</t>
  </si>
  <si>
    <t>VoxCroft</t>
  </si>
  <si>
    <t>https://www.google.com/search?sca_esv=573110829&amp;gl=us&amp;hl=en&amp;q=VoxCroft&amp;sa=X&amp;ved=0ahUKEwj1h7OXvfKBAxUzJUQIHRcJB1A4WhCYkAII4A4</t>
  </si>
  <si>
    <t>Florida Farm Bureau General Insurance Co</t>
  </si>
  <si>
    <t>https://www.google.com/search?gl=us&amp;hl=en&amp;q=Florida+Farm+Bureau+General+Insurance+Co&amp;sa=X&amp;ved=0ahUKEwjXzMrHlb_9AhUgl2oFHRIgDAA4UBCYkAIIqww</t>
  </si>
  <si>
    <t>Empresa: Gmcr Canada</t>
  </si>
  <si>
    <t>https://www.google.com/search?hl=en&amp;gl=us&amp;q=Empresa:+Gmcr+Canada&amp;sa=X&amp;ved=0ahUKEwjkpL3os-__AhWIjYkEHaA_B5wQmJACCKwH</t>
  </si>
  <si>
    <t>JPL/NASA</t>
  </si>
  <si>
    <t>https://www.google.com/search?hl=en&amp;gl=us&amp;q=JPL/NASA&amp;sa=X&amp;ved=0ahUKEwizlsuS8Z7_AhXiF1kFHe77D9U4FBCYkAIIzws</t>
  </si>
  <si>
    <t>Wow ! Gadgets Pte. Ltd.</t>
  </si>
  <si>
    <t>https://www.google.com/search?q=Wow+!+Gadgets+Pte.+Ltd.&amp;sa=X&amp;ved=0ahUKEwi4nZTno6j8AhWHmHIEHeocC-44ChCYkAIInAs</t>
  </si>
  <si>
    <t>Jobzem (5819250)</t>
  </si>
  <si>
    <t>https://www.google.com/search?sca_esv=561868494&amp;gl=us&amp;hl=en&amp;q=Jobzem+(5819250)&amp;sa=X&amp;ved=0ahUKEwiC4brH8IiBAxVRM1kFHbhaDZIQmJACCPUG</t>
  </si>
  <si>
    <t>Aseel Obali</t>
  </si>
  <si>
    <t>https://www.google.com/search?sca_esv=589324365&amp;hl=en&amp;gl=us&amp;q=Aseel+Obali&amp;sa=X&amp;ved=0ahUKEwi0qPaa4IGDAxV6F1kFHZ2dC2YQmJACCOII</t>
  </si>
  <si>
    <t>https://encrypted-tbn0.gstatic.com/images?q=tbn:ANd9GcRKujvexvg1zUGkJtHSkA95nXpEOP_9rDR1Qi52p_Y&amp;s</t>
  </si>
  <si>
    <t>Apphub</t>
  </si>
  <si>
    <t>https://www.google.com/search?q=Apphub&amp;sa=X&amp;ved=0ahUKEwjsuq6kusn-AhVqQjABHdyiBrwQmJACCIEM</t>
  </si>
  <si>
    <t>Iplacex</t>
  </si>
  <si>
    <t>https://www.google.com/search?q=Iplacex&amp;sa=X&amp;ved=0ahUKEwjPhrid4Kj-AhVxGVkFHSf5DaE4HhCYkAII6Qk</t>
  </si>
  <si>
    <t>4 reviews</t>
  </si>
  <si>
    <t>https://www.google.com/search?q=4+reviews&amp;sa=X&amp;ved=0ahUKEwiy2Obc9L78AhV2lGoFHVi7A04QmJACCMAK</t>
  </si>
  <si>
    <t>Ð¡Ð±ÐµÑ€ÐœÐ°Ñ€ÐºÐµÑ‚ Tech</t>
  </si>
  <si>
    <t>https://www.google.com/search?hl=en&amp;gl=us&amp;q=%D0%A1%D0%B1%D0%B5%D1%80%D0%9C%D0%B0%D1%80%D0%BA%D0%B5%D1%82+Tech&amp;sa=X&amp;ved=0ahUKEwiupofc4vj8AhU2jokEHSLdB1EQmJACCIIK</t>
  </si>
  <si>
    <t>17LIVE_è—å•Ÿè‚¡ä»½æœ‰é™å…¬å¸</t>
  </si>
  <si>
    <t>https://www.google.com/search?gl=us&amp;hl=en&amp;q=17LIVE_%E8%97%9D%E5%95%9F%E8%82%A1%E4%BB%BD%E6%9C%89%E9%99%90%E5%85%AC%E5%8F%B8&amp;sa=X&amp;ved=0ahUKEwiZr_q7ztX8AhWiVDUKHW3OAsgQmJACCNAJ</t>
  </si>
  <si>
    <t>Keyteo Consulting</t>
  </si>
  <si>
    <t>https://www.google.com/search?gl=us&amp;hl=en&amp;q=Keyteo+Consulting&amp;sa=X&amp;ved=0ahUKEwjR_NuI2un8AhXrnWoFHY4KBBE4KBCYkAII6wo</t>
  </si>
  <si>
    <t>THE INTERNATIONAL RESCUE COMMITTEE</t>
  </si>
  <si>
    <t>https://www.google.com/search?gl=us&amp;hl=en&amp;q=THE+INTERNATIONAL+RESCUE+COMMITTEE&amp;sa=X&amp;ved=0ahUKEwiN8uzMwvv9AhXAFlkFHcSXAb4QmJACCIwH</t>
  </si>
  <si>
    <t>I Work For Nsw</t>
  </si>
  <si>
    <t>https://www.google.com/search?hl=en&amp;gl=us&amp;q=I+Work+For+Nsw&amp;sa=X&amp;ved=0ahUKEwjYhvnGzLL9AhXDFlkFHdByB94QmJACCPQI</t>
  </si>
  <si>
    <t>Shiseido International France</t>
  </si>
  <si>
    <t>https://www.google.com/search?sca_esv=9f424c2c213da00f&amp;sca_upv=1&amp;gl=us&amp;hl=en&amp;q=Shiseido+International+France&amp;sa=X&amp;ved=0ahUKEwiBpuKVrLuCAxW_QzABHSDIClY4HhCYkAIIpAo</t>
  </si>
  <si>
    <t>This is an IT support group</t>
  </si>
  <si>
    <t>https://www.google.com/search?sca_esv=561856720&amp;gl=us&amp;hl=en&amp;q=This+is+an+IT+support+group&amp;sa=X&amp;ved=0ahUKEwiFjOy-6YiBAxX4FmIAHa-RCNYQmJACCPsL</t>
  </si>
  <si>
    <t>Jobzem (69737339)</t>
  </si>
  <si>
    <t>https://www.google.com/search?sca_esv=575108319&amp;gl=us&amp;hl=en&amp;q=Jobzem+(69737339)&amp;sa=X&amp;ved=0ahUKEwj38qXXhYSCAxV0GVkFHRXPAto4FBCYkAIIwQs</t>
  </si>
  <si>
    <t>GrubHub</t>
  </si>
  <si>
    <t>https://www.google.com/search?ucbcb=1&amp;hl=en&amp;gl=us&amp;q=GrubHub&amp;sa=X&amp;ved=0ahUKEwisssD_j-f8AhWrLEQIHXC4BJ8QmJACCOcJ</t>
  </si>
  <si>
    <t>https://encrypted-tbn0.gstatic.com/images?q=tbn:ANd9GcTTTs2AdKkXfZPrPVNpfKRXj2Bz0U5kf8lYhZck&amp;s=0</t>
  </si>
  <si>
    <t>CalHR</t>
  </si>
  <si>
    <t>https://www.google.com/search?sca_esv=594159916&amp;hl=en&amp;gl=us&amp;q=CalHR&amp;sa=X&amp;ved=0ahUKEwjN48OiurGDAxXWrYkEHRKnAA8QmJACCP8L</t>
  </si>
  <si>
    <t>https://encrypted-tbn0.gstatic.com/images?q=tbn:ANd9GcRZ7s-qCM9KqCvg0gwQpjaTIPPkw8cVeL87mPO3RBg&amp;s</t>
  </si>
  <si>
    <t>Escala 24x7</t>
  </si>
  <si>
    <t>https://www.google.com/search?sca_esv=560591584&amp;hl=en&amp;gl=us&amp;q=Escala+24x7&amp;sa=X&amp;ved=0ahUKEwjwj6W81_6AAxVBM1kFHZclCpw4HhCYkAII4Aw</t>
  </si>
  <si>
    <t>Business E Decision Corporate Services</t>
  </si>
  <si>
    <t>https://www.google.com/search?gl=us&amp;hl=en&amp;q=Business+E+Decision+Corporate+Services&amp;sa=X&amp;ved=0ahUKEwiqhtv7j-X-AhXjkIkEHfy5BEg4FBCYkAIIlww</t>
  </si>
  <si>
    <t>Intel Ireland</t>
  </si>
  <si>
    <t>http://www.intel.com/ireland</t>
  </si>
  <si>
    <t>https://www.google.com/search?sca_esv=590053957&amp;gl=us&amp;hl=en&amp;q=Intel+Ireland&amp;sa=X&amp;ved=0ahUKEwin5OHDqomDAxV6nokEHYRKBkA4ChCYkAIIyAs</t>
  </si>
  <si>
    <t>https://encrypted-tbn0.gstatic.com/images?q=tbn:ANd9GcQTohdOC6gRzOrCq-0Hjt7UJvy2PetIW1Y9-oYc&amp;s=0</t>
  </si>
  <si>
    <t>E.ON Gruppe</t>
  </si>
  <si>
    <t>https://www.google.com/search?sca_esv=577385484&amp;hl=en&amp;gl=us&amp;q=E.ON+Gruppe&amp;sa=X&amp;ved=0ahUKEwiltYWAi5iCAxXOGVkFHfVmCC84PBCYkAIIsAw</t>
  </si>
  <si>
    <t>INTEGRADIAL, S.R.L</t>
  </si>
  <si>
    <t>https://www.google.com/search?ucbcb=1&amp;gl=us&amp;hl=en&amp;q=INTEGRADIAL,+S.R.L&amp;sa=X&amp;ved=0ahUKEwiZo7je7K_8AhWFkokEHfF_ASkQmJACCIoH</t>
  </si>
  <si>
    <t>Centuri Construction Group</t>
  </si>
  <si>
    <t>https://www.google.com/search?sca_esv=584519941&amp;hl=en&amp;gl=us&amp;q=Centuri+Construction+Group&amp;sa=X&amp;ved=0ahUKEwilpI2KjteCAxU5ElkFHVWpAiE4WhCYkAII1Qk</t>
  </si>
  <si>
    <t>ARCHE CONSULTING</t>
  </si>
  <si>
    <t>https://www.google.com/search?gl=us&amp;hl=en&amp;q=ARCHE+CONSULTING&amp;sa=X&amp;ved=0ahUKEwjc7eCg1eT8AhWzEVkFHU7lBMM4KBCYkAII3Qo</t>
  </si>
  <si>
    <t>Sfl Consulting Limitada</t>
  </si>
  <si>
    <t>https://www.google.com/search?hl=en&amp;gl=us&amp;q=Sfl+Consulting+Limitada&amp;sa=X&amp;ved=0ahUKEwiRyK68rKv-AhXPEVkFHcj4Dpc4FBCYkAIIvQw</t>
  </si>
  <si>
    <t>con terra</t>
  </si>
  <si>
    <t>http://www.conterra.de/</t>
  </si>
  <si>
    <t>https://www.google.com/search?sca_esv=560438403&amp;hl=en&amp;gl=us&amp;q=con+terra&amp;sa=X&amp;ved=0ahUKEwjwptKwnvyAAxUYIUQIHQLJDTQ4HhCYkAIIrww</t>
  </si>
  <si>
    <t>https://encrypted-tbn0.gstatic.com/images?q=tbn:ANd9GcRL4UXL2Zf-2mvtMuoOoz9Pj3mseNdbvdXNMROL&amp;s=0</t>
  </si>
  <si>
    <t>PX Limited</t>
  </si>
  <si>
    <t>https://www.google.com/search?sca_esv=592428276&amp;gl=us&amp;hl=en&amp;q=PX+Limited&amp;sa=X&amp;ved=0ahUKEwjQmNHKsp2DAxXWoWoFHUt1Afo4ChCYkAIIlgs</t>
  </si>
  <si>
    <t>https://encrypted-tbn0.gstatic.com/images?q=tbn:ANd9GcRyd0X4kOVUEW_7aVPBy6iEEk6ZqntYRiebMwTb1i8&amp;s</t>
  </si>
  <si>
    <t>Ajax Investment Strategies</t>
  </si>
  <si>
    <t>https://www.google.com/search?hl=en&amp;gl=us&amp;q=Ajax+Investment+Strategies&amp;sa=X&amp;ved=0ahUKEwjz2tbNhrP_AhWlO0QIHUFzC2g4FBCYkAII0Qw</t>
  </si>
  <si>
    <t>Jobzem (5380381)</t>
  </si>
  <si>
    <t>https://www.google.com/search?sca_esv=564926619&amp;gl=us&amp;hl=en&amp;q=Jobzem+(5380381)&amp;sa=X&amp;ved=0ahUKEwih6eeggqeBAxVuFVkFHXjgB0YQmJACCPQG</t>
  </si>
  <si>
    <t>CÃ”NG TY Cá»” PHáº¦N THIáº¾T Bá»Š VÃ€ TRUYá»€N THÃ”NG NGS</t>
  </si>
  <si>
    <t>https://www.google.com/search?sca_esv=581835084&amp;gl=us&amp;hl=en&amp;q=C%C3%94NG+TY+C%E1%BB%94+PH%E1%BA%A6N+THI%E1%BA%BET+B%E1%BB%8A+V%C3%80+TRUY%E1%BB%80N+TH%C3%94NG+NGS&amp;sa=X&amp;ved=0ahUKEwja04vJr8CCAxUIE1kFHUxlAuEQmJACCJgJ</t>
  </si>
  <si>
    <t>https://encrypted-tbn0.gstatic.com/images?q=tbn:ANd9GcSVXT0mZX7Q0UzvkkzbNqWxRFpAE3vUpr5roinKOnw&amp;s</t>
  </si>
  <si>
    <t>MentorX Corp.</t>
  </si>
  <si>
    <t>https://www.google.com/search?hl=en&amp;gl=us&amp;q=MentorX+Corp.&amp;sa=X&amp;ved=0ahUKEwiup72-yOT8AhVuKFkFHYa5ANk4HhCYkAIIzAo</t>
  </si>
  <si>
    <t>Rexecode</t>
  </si>
  <si>
    <t>http://www.coe-rexecode.fr/</t>
  </si>
  <si>
    <t>https://www.google.com/search?hl=en&amp;gl=us&amp;q=Rexecode&amp;sa=X&amp;ved=0ahUKEwiUwe7c3KGAAxV0QjABHQnPD2s4KBCYkAIIpAo</t>
  </si>
  <si>
    <t>https://encrypted-tbn0.gstatic.com/images?q=tbn:ANd9GcQDmloQuktMEBjxfZ3WpaOgW02SpFt0tZ0ePelI&amp;s=0</t>
  </si>
  <si>
    <t>Seed Analytics</t>
  </si>
  <si>
    <t>https://www.google.com/search?sca_esv=574353833&amp;gl=us&amp;hl=en&amp;q=Seed+Analytics&amp;sa=X&amp;ved=0ahUKEwjP-pre_P6BAxXEUjUKHQgUBxUQmJACCJsM</t>
  </si>
  <si>
    <t>https://encrypted-tbn0.gstatic.com/images?q=tbn:ANd9GcTCqg1l5sFMC-Xk08WxGL71rHMx3_8hae3STlJyyro&amp;s</t>
  </si>
  <si>
    <t>Akka</t>
  </si>
  <si>
    <t>https://www.google.com/search?sca_esv=5458d41d46753ada&amp;hl=en&amp;gl=us&amp;q=Akka&amp;sa=X&amp;ved=0ahUKEwicscLJp7aCAxVaSTABHSKKDb0QmJACCP4N</t>
  </si>
  <si>
    <t>Clearsk Medical Spa Pte. Ltd.</t>
  </si>
  <si>
    <t>https://www.google.com/search?sca_esv=557013633&amp;hl=en&amp;gl=us&amp;q=Clearsk+Medical+Spa+Pte.+Ltd.&amp;sa=X&amp;ved=0ahUKEwj6tuDgh96AAxWkRzABHdUMBRI4FBCYkAIInQw</t>
  </si>
  <si>
    <t>Lloyds of London</t>
  </si>
  <si>
    <t>https://www.google.com/search?gl=us&amp;hl=en&amp;q=Lloyds+of+London&amp;sa=X&amp;ved=0ahUKEwj4qcPd0uT8AhWOlGoFHcqtAU44KBCYkAII6gk</t>
  </si>
  <si>
    <t>https://encrypted-tbn0.gstatic.com/images?q=tbn:ANd9GcQ8oxKrhn7mk0urkL5ds04GBmBxue3V4gj9uWnJ&amp;s=0</t>
  </si>
  <si>
    <t>PricewaterhouseCoopers Schweiz</t>
  </si>
  <si>
    <t>https://www.google.com/search?sca_esv=558682799&amp;gl=us&amp;hl=en&amp;q=PricewaterhouseCoopers+Schweiz&amp;sa=X&amp;ved=0ahUKEwjQ97SBku2AAxUdFlkFHaC2ALQQmJACCPIN</t>
  </si>
  <si>
    <t>Audap</t>
  </si>
  <si>
    <t>https://www.google.com/search?gl=us&amp;hl=en&amp;q=Audap&amp;sa=X&amp;ved=0ahUKEwjtvMuM6q_8AhVpSzABHfWfB1g4ChCYkAII8w0</t>
  </si>
  <si>
    <t>For Your Information, Inc.</t>
  </si>
  <si>
    <t>https://www.google.com/search?hl=en&amp;gl=us&amp;q=For+Your+Information,+Inc.&amp;sa=X&amp;ved=0ahUKEwjGv_b9-L78AhUJMlkFHdkbCSk4ZBCYkAIIzQk</t>
  </si>
  <si>
    <t>1 1 Mail Media Applications Se</t>
  </si>
  <si>
    <t>https://www.google.com/search?hl=en&amp;gl=us&amp;q=1+1+Mail+Media+Applications+Se&amp;sa=X&amp;ved=0ahUKEwjCwO2K8ZH9AhXBTDABHbPwA484FBCYkAIIugs</t>
  </si>
  <si>
    <t>Emerging Talent â€“ UK &amp; NI</t>
  </si>
  <si>
    <t>https://www.google.com/search?gl=us&amp;hl=en&amp;q=Emerging+Talent+%E2%80%93+UK+%26+NI&amp;sa=X&amp;ved=0ahUKEwiOu-LEgs78AhUvjIkEHWvEBEs4KBCYkAII9go</t>
  </si>
  <si>
    <t>Jobzem (17980502)</t>
  </si>
  <si>
    <t>https://www.google.com/search?sca_esv=578400713&amp;hl=en&amp;gl=us&amp;q=Jobzem+(17980502)&amp;sa=X&amp;ved=0ahUKEwj_kebFmaKCAxUxlIkEHZxVBwsQmJACCI0K</t>
  </si>
  <si>
    <t>Jobzem (23720608)</t>
  </si>
  <si>
    <t>https://www.google.com/search?sca_esv=582900893&amp;hl=en&amp;gl=us&amp;q=Jobzem+(23720608)&amp;sa=X&amp;ved=0ahUKEwinibie88eCAxWTvokEHdfSCDoQmJACCJAL</t>
  </si>
  <si>
    <t>Jobzem (69674667)</t>
  </si>
  <si>
    <t>https://www.google.com/search?sca_esv=565864698&amp;hl=en&amp;gl=us&amp;q=Jobzem+(69674667)&amp;sa=X&amp;ved=0ahUKEwjjwaq7w66BAxX1UjUKHUGbBBU4ChCYkAII8gs</t>
  </si>
  <si>
    <t>Vicentelopez</t>
  </si>
  <si>
    <t>https://www.google.com/search?hl=en&amp;gl=us&amp;q=Vicentelopez&amp;sa=X&amp;ved=0ahUKEwjEqrnh-vP9AhVytDEKHRtiCzIQmJACCKEL</t>
  </si>
  <si>
    <t>Bontouch</t>
  </si>
  <si>
    <t>https://www.google.com/search?hl=en&amp;gl=us&amp;q=Bontouch&amp;sa=X&amp;ved=0ahUKEwiSmNTOzaj9AhV1lGoFHcfaB-sQmJACCPYM</t>
  </si>
  <si>
    <t>https://encrypted-tbn0.gstatic.com/images?q=tbn:ANd9GcQwV0EKk6mjSvcvm8nUccbnT2G6hqGGUrb6RsZb&amp;s=0</t>
  </si>
  <si>
    <t>Jobzem (70983451)</t>
  </si>
  <si>
    <t>https://www.google.com/search?sca_esv=562295586&amp;gl=us&amp;hl=en&amp;q=Jobzem+(70983451)&amp;sa=X&amp;ved=0ahUKEwiZk5nS8I2BAxXcSzABHa9WBEc4ChCYkAII7ws</t>
  </si>
  <si>
    <t>CPQi</t>
  </si>
  <si>
    <t>http://www.cpqi.com/</t>
  </si>
  <si>
    <t>https://www.google.com/search?sca_esv=573962864&amp;gl=us&amp;hl=en&amp;q=CPQi&amp;sa=X&amp;ved=0ahUKEwjVkrm7vPyBAxUtF1kFHaqQChUQmJACCO0M</t>
  </si>
  <si>
    <t>Hanseatic Bank</t>
  </si>
  <si>
    <t>http://www.hanseaticbank.de/</t>
  </si>
  <si>
    <t>https://www.google.com/search?ucbcb=1&amp;gl=us&amp;hl=en&amp;q=Hanseatic+Bank&amp;sa=X&amp;ved=0ahUKEwii_vzOjuf8AhWpk4kEHSuhB484PBCYkAII-Aw</t>
  </si>
  <si>
    <t>University Of South Carolina</t>
  </si>
  <si>
    <t>https://www.google.com/search?sca_esv=587404480&amp;hl=en&amp;gl=us&amp;q=University+Of+South+Carolina&amp;sa=X&amp;ved=0ahUKEwjPj5Oe0_KCAxV3j4kEHalzBL4QmJACCNcF</t>
  </si>
  <si>
    <t>Https:freelancer.arsitemap.xml</t>
  </si>
  <si>
    <t>https://www.google.com/search?sca_esv=9f424c2c213da00f&amp;sca_upv=1&amp;hl=en&amp;gl=us&amp;q=Https:freelancer.arsitemap.xml&amp;sa=X&amp;ved=0ahUKEwiMx5mtqbuCAxUBQjABHdamDjgQmJACCP8I</t>
  </si>
  <si>
    <t>ADP   Automatic Data Processing</t>
  </si>
  <si>
    <t>https://www.google.com/search?hl=en&amp;gl=us&amp;q=ADP+++Automatic+Data+Processing&amp;sa=X&amp;ved=0ahUKEwiwvZTb1Jn-AhV-KlkFHcRDCbQQmJACCIkL</t>
  </si>
  <si>
    <t>Chimera Enterprises International, Inc (Chimera)</t>
  </si>
  <si>
    <t>https://www.google.com/search?ucbcb=1&amp;gl=us&amp;hl=en&amp;q=Chimera+Enterprises+International,+Inc+(Chimera)&amp;sa=X&amp;ved=0ahUKEwjq9dDzrcT-AhUHQjABHY2FBWM4UBCYkAIIjgo</t>
  </si>
  <si>
    <t>Jobzem (16910694)</t>
  </si>
  <si>
    <t>https://www.google.com/search?sca_esv=575108319&amp;gl=us&amp;hl=en&amp;q=Jobzem+(16910694)&amp;sa=X&amp;ved=0ahUKEwjJ5fS7h4SCAxUNFmIAHT1XCZoQmJACCJEM</t>
  </si>
  <si>
    <t>Bungie, Inc.</t>
  </si>
  <si>
    <t>https://www.google.com/search?hl=en&amp;gl=us&amp;q=Bungie,+Inc.&amp;sa=X&amp;ved=0ahUKEwi8qLTGw8b8AhX9kIkEHcgVBm04MhCYkAIIlg0</t>
  </si>
  <si>
    <t>https://encrypted-tbn0.gstatic.com/images?q=tbn:ANd9GcTVpTlXJiOe7rPHJdA3EnkPo5FlPPOI6Jjs4zUpH-g&amp;s</t>
  </si>
  <si>
    <t>Jobzem (79105360)</t>
  </si>
  <si>
    <t>https://www.google.com/search?sca_esv=571814303&amp;hl=en&amp;gl=us&amp;q=Jobzem+(79105360)&amp;sa=X&amp;ved=0ahUKEwjB9uerruiBAxXhlmoFHVf3Bw4QmJACCK8M</t>
  </si>
  <si>
    <t>OneOncology</t>
  </si>
  <si>
    <t>https://www.google.com/search?sca_esv=572781667&amp;gl=us&amp;hl=en&amp;q=OneOncology&amp;sa=X&amp;ved=0ahUKEwirpJ_r6--BAxXfjLAFHWF5OOs4UBCYkAII4go</t>
  </si>
  <si>
    <t>https://encrypted-tbn0.gstatic.com/images?q=tbn:ANd9GcQgUsnoNr70bBW5hP6_lsGhjtLmtXowArZRDClOaGA&amp;s</t>
  </si>
  <si>
    <t>MediTech Data International (Pvt) Ltd</t>
  </si>
  <si>
    <t>https://www.google.com/search?ucbcb=1&amp;gl=us&amp;hl=en&amp;q=MediTech+Data+International+(Pvt)+Ltd&amp;sa=X&amp;ved=0ahUKEwiog5mP1-T8AhWBvZUCHaCHACgQmJACCNkL</t>
  </si>
  <si>
    <t>å¤–è³‡ç³»ã‚¢ãƒ‰ãƒã‚¤ã‚¶ãƒªãƒ¼ãƒ•ã‚¡ãƒ¼ãƒ </t>
  </si>
  <si>
    <t>https://www.google.com/search?gl=us&amp;hl=en&amp;q=%E5%A4%96%E8%B3%87%E7%B3%BB%E3%82%A2%E3%83%89%E3%83%90%E3%82%A4%E3%82%B6%E3%83%AA%E3%83%BC%E3%83%95%E3%82%A1%E3%83%BC%E3%83%A0&amp;sa=X&amp;ved=0ahUKEwjWxaSS3PH-AhXMkokEHTtOCLQQmJACCJAK</t>
  </si>
  <si>
    <t>Promart</t>
  </si>
  <si>
    <t>http://www.promart.pe/</t>
  </si>
  <si>
    <t>https://www.google.com/search?hl=en&amp;gl=us&amp;q=Promart&amp;sa=X&amp;ved=0ahUKEwjWyOWExMyAAxWsEFkFHYyyADw4ChCYkAII4wo</t>
  </si>
  <si>
    <t>à¸šà¸£à¸´à¸©à¸±à¸— à¸Ÿà¸²à¸£à¹Œà¸¡à¸²à¸®à¸­à¸Ÿ à¸ˆà¸³à¸à¸±à¸”, à¸šà¸£à¸´à¸©à¸±à¸— à¹‚à¸›à¸£à¸Ÿà¸²à¸ªà¸‹à¸´à¹‚à¸™ à¸ˆà¸³à¸à¸±à¸”</t>
  </si>
  <si>
    <t>https://www.google.com/search?sca_esv=557013633&amp;gl=us&amp;hl=en&amp;q=%E0%B8%9A%E0%B8%A3%E0%B8%B4%E0%B8%A9%E0%B8%B1%E0%B8%97+%E0%B8%9F%E0%B8%B2%E0%B8%A3%E0%B9%8C%E0%B8%A1%E0%B8%B2%E0%B8%AE%E0%B8%AD%E0%B8%9F+%E0%B8%88%E0%B8%B3%E0%B8%81%E0%B8%B1%E0%B8%94,+%E0%B8%9A%E0%B8%A3%E0%B8%B4%E0%B8%A9%E0%B8%B1%E0%B8%97+%E0%B9%82%E0%B8%9B%E0%B8%A3%E0%B8%9F%E0%B8%B2%E0%B8%AA%E0%B8%8B%E0%B8%B4%E0%B9%82%E0%B8%99+%E0%B8%88%E0%B8%B3%E0%B8%81%E0%B8%B1%E0%B8%94&amp;sa=X&amp;ved=0ahUKEwiGrJ-rgt6AAxVTg4kEHQLwBrAQmJACCLQN</t>
  </si>
  <si>
    <t>https://encrypted-tbn0.gstatic.com/images?q=tbn:ANd9GcRbvMKSRAfDFoRkxJdTOG48ns6_fHzg7JEZJfBYjqc&amp;s</t>
  </si>
  <si>
    <t>OAG DC</t>
  </si>
  <si>
    <t>http://www.oag.dc.gov/</t>
  </si>
  <si>
    <t>https://www.google.com/search?sca_esv=562295586&amp;gl=us&amp;hl=en&amp;q=OAG+DC&amp;sa=X&amp;ved=0ahUKEwiO8fbV842BAxUURTABHZztCPI4MhCYkAIIxAw</t>
  </si>
  <si>
    <t>PayLater Travel</t>
  </si>
  <si>
    <t>https://www.google.com/search?sca_esv=593697585&amp;gl=us&amp;hl=en&amp;q=PayLater+Travel&amp;sa=X&amp;ved=0ahUKEwj7opWcvKyDAxUsJEQIHZmSBZIQmJACCMwI</t>
  </si>
  <si>
    <t>https://encrypted-tbn0.gstatic.com/images?q=tbn:ANd9GcTZUvJFiWVpqgVRW2vCXr7u0wRCvOR9TQFZpIOQup0&amp;s</t>
  </si>
  <si>
    <t>Aravo S.a. Uruguay</t>
  </si>
  <si>
    <t>https://www.google.com/search?hl=en&amp;gl=us&amp;q=Aravo+S.a.+Uruguay&amp;sa=X&amp;ved=0ahUKEwjtp-yd-ez_AhVlEFkFHTWdAUoQmJACCPoK</t>
  </si>
  <si>
    <t>Talencity Inc.</t>
  </si>
  <si>
    <t>https://www.google.com/search?hl=en&amp;gl=us&amp;q=Talencity+Inc.&amp;sa=X&amp;ved=0ahUKEwidlse5j5L-AhV9FVkFHbzaBTA4ChCYkAII7ww</t>
  </si>
  <si>
    <t>Koninklijke Co?peratie Agrifirm U.A.</t>
  </si>
  <si>
    <t>https://www.google.com/search?sca_esv=577080029&amp;gl=us&amp;hl=en&amp;q=Koninklijke+Co%3Fperatie+Agrifirm+U.A.&amp;sa=X&amp;ved=0ahUKEwjJuf2m0ZWCAxUNF1kFHektBnM4FBCYkAII2gw</t>
  </si>
  <si>
    <t>Van Gelder Groep BV</t>
  </si>
  <si>
    <t>https://www.google.com/search?gl=us&amp;hl=en&amp;q=Van+Gelder+Groep+BV&amp;sa=X&amp;ved=0ahUKEwj08cuavP7_AhWxrYkEHTuqD704ChCYkAII8g0</t>
  </si>
  <si>
    <t>https://encrypted-tbn0.gstatic.com/images?q=tbn:ANd9GcQNrqQ6cRWS6g1ONZQeekuZwdjAKGmJH4nP5XQg&amp;s=0</t>
  </si>
  <si>
    <t>Optimized Technical Solutions Inc</t>
  </si>
  <si>
    <t>https://www.google.com/search?sca_esv=579558902&amp;gl=us&amp;hl=en&amp;q=Optimized+Technical+Solutions+Inc&amp;sa=X&amp;ved=0ahUKEwitocvGl6yCAxWyD1kFHfKDAYkQmJACCJgO</t>
  </si>
  <si>
    <t>LogixHealth</t>
  </si>
  <si>
    <t>https://www.google.com/search?hl=en&amp;gl=us&amp;q=LogixHealth&amp;sa=X&amp;ved=0ahUKEwikuNvvxtX8AhWgElkFHbQ2Av44KBCYkAII2Q0</t>
  </si>
  <si>
    <t>Jobzem (11236104)</t>
  </si>
  <si>
    <t>https://www.google.com/search?sca_esv=581117380&amp;gl=us&amp;hl=en&amp;q=Jobzem+(11236104)&amp;sa=X&amp;ved=0ahUKEwiy5J6H8LiCAxUQH0QIHeN4ALY4ChCYkAIImAg</t>
  </si>
  <si>
    <t>Remote Staff</t>
  </si>
  <si>
    <t>https://www.google.com/search?gl=us&amp;hl=en&amp;q=Remote+Staff&amp;sa=X&amp;ved=0ahUKEwjUl7vY6a_8AhVAmGoFHZ4xDV0QmJACCPAK</t>
  </si>
  <si>
    <t>ASIA SEARCH PTE. LTD.</t>
  </si>
  <si>
    <t>https://www.google.com/search?sca_esv=580774379&amp;hl=en&amp;gl=us&amp;q=ASIA+SEARCH+PTE.+LTD.&amp;sa=X&amp;ved=0ahUKEwi79cbSqbaCAxVwm2oFHQH5A5k4KBCYkAII_Qw</t>
  </si>
  <si>
    <t>Jobzem (13985723)</t>
  </si>
  <si>
    <t>https://www.google.com/search?sca_esv=570269325&amp;hl=en&amp;gl=us&amp;q=Jobzem+(13985723)&amp;sa=X&amp;ved=0ahUKEwjMn8e3qNmBAxUKkmoFHXtnCHgQmJACCMMM</t>
  </si>
  <si>
    <t>Positive Thinking Company Latam</t>
  </si>
  <si>
    <t>https://www.google.com/search?sca_esv=561856720&amp;gl=us&amp;hl=en&amp;q=Positive+Thinking+Company+Latam&amp;sa=X&amp;ved=0ahUKEwjBufOR64iBAxUPQzABHb5MBt8QmJACCOEM</t>
  </si>
  <si>
    <t>Carrot Fertility</t>
  </si>
  <si>
    <t>http://www.get-carrot.com/</t>
  </si>
  <si>
    <t>https://www.google.com/search?q=Carrot+Fertility&amp;sa=X&amp;ved=0ahUKEwjh7tn4y5T-AhVYD1kFHW5pCDY4ChCYkAIIlwo</t>
  </si>
  <si>
    <t>https://encrypted-tbn0.gstatic.com/images?q=tbn:ANd9GcTbmIWb3O8Tr3NSuVr1aQ-D1-_tmfSgMlNOHQspudjXIpqdC3lvpRHcKJ8&amp;s</t>
  </si>
  <si>
    <t>CÃ´ng Ty TNHH Giáº£i PhÃ¡p VÃ  PhÃ¢n TÃ­ch Dá»¯ Liá»‡u Insight Data</t>
  </si>
  <si>
    <t>https://www.google.com/search?gl=us&amp;hl=en&amp;q=C%C3%B4ng+Ty+TNHH+Gi%E1%BA%A3i+Ph%C3%A1p+V%C3%A0+Ph%C3%A2n+T%C3%ADch+D%E1%BB%AF+Li%E1%BB%87u+Insight+Data&amp;sa=X&amp;ved=0ahUKEwjQj4Le9L78AhWklGoFHdI5B-sQmJACCKQM</t>
  </si>
  <si>
    <t>Prm Marketing Services Pte. Ltd.</t>
  </si>
  <si>
    <t>https://www.google.com/search?sca_esv=560909571&amp;gl=us&amp;hl=en&amp;q=Prm+Marketing+Services+Pte.+Ltd.&amp;sa=X&amp;ved=0ahUKEwjQ4on8n4GBAxWNEVkFHXdhAzgQmJACCIIN</t>
  </si>
  <si>
    <t>Grasshopper Pte. Ltd.</t>
  </si>
  <si>
    <t>https://www.google.com/search?gl=us&amp;hl=en&amp;q=Grasshopper+Pte.+Ltd.&amp;sa=X&amp;ved=0ahUKEwigmonbrbiAAxUbkWoFHahpAok4ChCYkAII2Aw</t>
  </si>
  <si>
    <t>https://encrypted-tbn0.gstatic.com/images?q=tbn:ANd9GcRbNd49LvhiydGlwVOXX3I2BDf5L1-j8v8_Gh2bHb8&amp;s</t>
  </si>
  <si>
    <t>Capstone IT</t>
  </si>
  <si>
    <t>http://capstonec.com/</t>
  </si>
  <si>
    <t>https://www.google.com/search?gl=us&amp;hl=en&amp;q=Capstone+IT&amp;sa=X&amp;ved=0ahUKEwjL1IrigM78AhVOMVkFHYosCMk4ZBCYkAII7A0</t>
  </si>
  <si>
    <t>https://encrypted-tbn0.gstatic.com/images?q=tbn:ANd9GcRKeMWYMHaYDPAhR51XqY-MXjwpNjAg1ywRGF0qtRU&amp;s</t>
  </si>
  <si>
    <t>ULTIWISE MANAGEMENT CONSULTANT</t>
  </si>
  <si>
    <t>https://www.google.com/search?sca_esv=586873451&amp;hl=en&amp;gl=us&amp;q=ULTIWISE+MANAGEMENT+CONSULTANT&amp;sa=X&amp;ved=0ahUKEwinu4X5zO2CAxX9hYkEHVxQDmwQmJACCO8J</t>
  </si>
  <si>
    <t>Stellar Shipmanagement Services Pte Ltd</t>
  </si>
  <si>
    <t>https://www.google.com/search?q=Stellar+Shipmanagement+Services+Pte+Ltd&amp;sa=X&amp;ved=0ahUKEwi05-vCzYr-AhXCFVkFHbIwBj84KBCYkAIImQo</t>
  </si>
  <si>
    <t>Jobzem (43031259)</t>
  </si>
  <si>
    <t>https://www.google.com/search?sca_esv=569062438&amp;gl=us&amp;hl=en&amp;q=Jobzem+(43031259)&amp;sa=X&amp;ved=0ahUKEwi4wLuj2MyBAxVuRTABHbOwBrEQmJACCMwI</t>
  </si>
  <si>
    <t>Vantient Pte. Ltd.</t>
  </si>
  <si>
    <t>https://www.google.com/search?gl=us&amp;hl=en&amp;q=Vantient+Pte.+Ltd.&amp;sa=X&amp;ved=0ahUKEwjoydzH5rCAAxXeGFkFHYACBSI4KBCYkAIIqAo</t>
  </si>
  <si>
    <t>Bouygues BÃ¢timent International</t>
  </si>
  <si>
    <t>https://www.google.com/search?hl=en&amp;gl=us&amp;q=Bouygues+B%C3%A2timent+International&amp;sa=X&amp;ved=0ahUKEwiIk7fBruD_AhUzk4kEHRUnAQA4HhCYkAII9Q0</t>
  </si>
  <si>
    <t>https://encrypted-tbn0.gstatic.com/images?q=tbn:ANd9GcRfj0eY1YCqQcTGCEWpO8JhUBd0k5Jn1Ko3A1sVnxs&amp;s</t>
  </si>
  <si>
    <t>Hassell</t>
  </si>
  <si>
    <t>http://www.hassellstudio.com/</t>
  </si>
  <si>
    <t>https://www.google.com/search?gl=us&amp;hl=en&amp;q=Hassell&amp;sa=X&amp;ved=0ahUKEwiguIPyz9X8AhXDSTABHaSUByUQmJACCN4K</t>
  </si>
  <si>
    <t>https://encrypted-tbn0.gstatic.com/images?q=tbn:ANd9GcRT0VetgEKW0Jp83rFgBVqawHy1hxI87Tr4FuJdezE&amp;s</t>
  </si>
  <si>
    <t>Jobzem (164488)</t>
  </si>
  <si>
    <t>https://www.google.com/search?sca_esv=564268709&amp;hl=en&amp;gl=us&amp;q=Jobzem+(164488)&amp;sa=X&amp;ved=0ahUKEwiuj5rN96GBAxUEEVkFHfqiCsIQmJACCNUH</t>
  </si>
  <si>
    <t>å°ç£è‰¾å¸æ‘©çˆ¾ç§‘æŠ€è‚¡ä»½æœ‰é™å…¬å¸(ASML)</t>
  </si>
  <si>
    <t>https://www.google.com/search?ucbcb=1&amp;gl=us&amp;hl=en&amp;q=%E5%8F%B0%E7%81%A3%E8%89%BE%E5%8F%B8%E6%91%A9%E7%88%BE%E7%A7%91%E6%8A%80%E8%82%A1%E4%BB%BD%E6%9C%89%E9%99%90%E5%85%AC%E5%8F%B8(ASML)&amp;sa=X&amp;ved=0ahUKEwjI-_fbrrL8AhWklIkEHRmcCDAQmJACCKoM</t>
  </si>
  <si>
    <t>MCB External  Page - Mauritius</t>
  </si>
  <si>
    <t>https://www.google.com/search?gl=us&amp;hl=en&amp;q=MCB+External++Page+-+Mauritius&amp;sa=X&amp;ved=0ahUKEwjFvqKQ6tX9AhXbTDABHWfMAAgQmJACCM8F</t>
  </si>
  <si>
    <t>Paccar</t>
  </si>
  <si>
    <t>https://www.google.com/search?sca_esv=592739610&amp;gl=us&amp;hl=en&amp;q=Paccar&amp;sa=X&amp;ved=0ahUKEwj4vYvy85-DAxWzMlkFHQUzDd04HhCYkAIIkQ4</t>
  </si>
  <si>
    <t>OU Health</t>
  </si>
  <si>
    <t>https://www.google.com/search?ucbcb=1&amp;gl=us&amp;hl=en&amp;q=OU+Health&amp;sa=X&amp;ved=0ahUKEwjCnpWm-Jv9AhUDlIkEHVFNDqk4FBCYkAIIkgo</t>
  </si>
  <si>
    <t>AdhereTech</t>
  </si>
  <si>
    <t>http://www.adheretech.com/</t>
  </si>
  <si>
    <t>https://www.google.com/search?gl=us&amp;hl=en&amp;q=AdhereTech&amp;sa=X&amp;ved=0ahUKEwjM9cmom9b_AhWmKFkFHfvpDqM4bhCYkAIIwww</t>
  </si>
  <si>
    <t>https://encrypted-tbn0.gstatic.com/images?q=tbn:ANd9GcQKTLswgstq7t_vMazwNNapKCr3bFYYJqNoTfyRjI4&amp;s</t>
  </si>
  <si>
    <t>AVANCIS GmbH</t>
  </si>
  <si>
    <t>http://www.avancis.de/</t>
  </si>
  <si>
    <t>https://www.google.com/search?sca_esv=566185899&amp;gl=us&amp;hl=en&amp;q=AVANCIS+GmbH&amp;sa=X&amp;ved=0ahUKEwiCrqO0wLOBAxWOkIkEHa9HDis4HhCYkAII0As</t>
  </si>
  <si>
    <t>https://encrypted-tbn0.gstatic.com/images?q=tbn:ANd9GcRUvsg__O00Kq9avPFgFp5eUo9I3SRFrQt7ZLtxXbo&amp;s</t>
  </si>
  <si>
    <t>Realign LLC</t>
  </si>
  <si>
    <t>https://www.google.com/search?ucbcb=1&amp;hl=en&amp;gl=us&amp;q=Realign+LLC&amp;sa=X&amp;ved=0ahUKEwjThsP7zOT8AhUQSDABHTWdCHE4UBCYkAIImA4</t>
  </si>
  <si>
    <t>The Motley Fool</t>
  </si>
  <si>
    <t>http://www.fool.com/</t>
  </si>
  <si>
    <t>https://www.google.com/search?gl=us&amp;hl=en&amp;q=The+Motley+Fool&amp;sa=X&amp;ved=0ahUKEwjX6ebEhdP8AhVNJUQIHTHmAD04eBCYkAIIoA4</t>
  </si>
  <si>
    <t>https://encrypted-tbn0.gstatic.com/images?q=tbn:ANd9GcQJcb7kdtZhhdYBEUAQBsnFZTAql3xDZxztvv6G90c&amp;s</t>
  </si>
  <si>
    <t>Jobzem (70112120)</t>
  </si>
  <si>
    <t>https://www.google.com/search?sca_esv=573962864&amp;gl=us&amp;hl=en&amp;q=Jobzem+(70112120)&amp;sa=X&amp;ved=0ahUKEwilnNHMu_yBAxXCEGIAHfjnAZ0QmJACCJoL</t>
  </si>
  <si>
    <t>Hudson Hong Kong</t>
  </si>
  <si>
    <t>https://www.google.com/search?hl=en&amp;gl=us&amp;q=Hudson+Hong+Kong&amp;sa=X&amp;ved=0ahUKEwjHtNCP8ez_AhVUElkFHYIOD6UQmJACCMwO</t>
  </si>
  <si>
    <t>Netvagas (472041317)</t>
  </si>
  <si>
    <t>https://www.google.com/search?hl=en&amp;gl=us&amp;q=Netvagas+(472041317)&amp;sa=X&amp;ved=0ahUKEwjJ_KiNmJz-AhUERTABHefbABcQmJACCJsN</t>
  </si>
  <si>
    <t>CommIT Enterprises, Inc.</t>
  </si>
  <si>
    <t>https://www.google.com/search?hl=en&amp;gl=us&amp;q=CommIT+Enterprises,+Inc.&amp;sa=X&amp;ved=0ahUKEwiY4Yud0Mb9AhV3l2oFHQpgC3o4bhCYkAIIpw0</t>
  </si>
  <si>
    <t>Black E Veatch Corporation</t>
  </si>
  <si>
    <t>https://www.google.com/search?sca_esv=2085ba87c006d163&amp;sca_upv=1&amp;gl=us&amp;hl=en&amp;q=Black+E+Veatch+Corporation&amp;sa=X&amp;ved=0ahUKEwiisr73rpODAxW7STABHZoxCgUQmJACCL0J</t>
  </si>
  <si>
    <t>Page Personnel Recruitment Pte. Ltd.</t>
  </si>
  <si>
    <t>https://www.google.com/search?hl=en&amp;gl=us&amp;q=Page+Personnel+Recruitment+Pte.+Ltd.&amp;sa=X&amp;ved=0ahUKEwjZ14mskeX-AhXKlmoFHZ0_ChU4FBCYkAIIuQk</t>
  </si>
  <si>
    <t>United Microelectronics Corporation</t>
  </si>
  <si>
    <t>http://www.umc.com/</t>
  </si>
  <si>
    <t>https://www.google.com/search?hl=en&amp;gl=us&amp;q=United+Microelectronics+Corporation&amp;sa=X&amp;ved=0ahUKEwjUhseW9pn_AhVjL0QIHRd4Cyc4KBCYkAIIwgo</t>
  </si>
  <si>
    <t>Virginia Commonwealth University</t>
  </si>
  <si>
    <t>http://vcu.edu/</t>
  </si>
  <si>
    <t>https://www.google.com/search?sca_esv=559635945&amp;hl=en&amp;gl=us&amp;q=Virginia+Commonwealth+University&amp;sa=X&amp;ved=0ahUKEwi5roXQ2PSAAxUfEFkFHQFcDaw4RhCYkAII8w0</t>
  </si>
  <si>
    <t>https://encrypted-tbn0.gstatic.com/images?q=tbn:ANd9GcQcyTPVDqTUf4MADVoyNezwbi-a0pA9R7QyWoFf&amp;s=0</t>
  </si>
  <si>
    <t>Insightful Reach</t>
  </si>
  <si>
    <t>https://www.google.com/search?sca_esv=593697585&amp;gl=us&amp;hl=en&amp;q=Insightful+Reach&amp;sa=X&amp;ved=0ahUKEwjc3qCIvayDAxXOm4kEHa7ACoMQmJACCL4J</t>
  </si>
  <si>
    <t>https://encrypted-tbn0.gstatic.com/images?q=tbn:ANd9GcSPDHhh_wMcze3NhK7ji1wSfmfJM_dDNU2H2pqJvBI&amp;s</t>
  </si>
  <si>
    <t>TrueBlue</t>
  </si>
  <si>
    <t>https://www.google.com/search?hl=en&amp;gl=us&amp;q=TrueBlue&amp;sa=X&amp;ved=0ahUKEwiDt929hM78AhUXkGoFHZhIBs44ChCYkAII4ws</t>
  </si>
  <si>
    <t>Tier Mobility</t>
  </si>
  <si>
    <t>https://www.google.com/search?hl=en&amp;gl=us&amp;q=Tier+Mobility&amp;sa=X&amp;ved=0ahUKEwiO86mTruD_AhUSFFkFHaGMARs4ChCYkAIIxQ0</t>
  </si>
  <si>
    <t>Jobzem (2892035)</t>
  </si>
  <si>
    <t>https://www.google.com/search?sca_esv=562295586&amp;hl=en&amp;gl=us&amp;q=Jobzem+(2892035)&amp;sa=X&amp;ved=0ahUKEwjE99zi8Y2BAxX5lGoFHdqNCCQQmJACCJYM</t>
  </si>
  <si>
    <t>Jobzem (47282115)</t>
  </si>
  <si>
    <t>https://www.google.com/search?sca_esv=569062438&amp;q=Jobzem+(47282115)&amp;sa=X&amp;ved=0ahUKEwjajMin2MyBAxWEm2oFHfnaDPAQmJACCPwI</t>
  </si>
  <si>
    <t>Outcoding</t>
  </si>
  <si>
    <t>https://www.google.com/search?q=Outcoding&amp;sa=X&amp;ved=0ahUKEwjH5Y-34qj-AhXKMlkFHbFmD1kQmJACCMcK</t>
  </si>
  <si>
    <t>Stella &amp; Chewy's</t>
  </si>
  <si>
    <t>http://www.stellaandchewys.com/</t>
  </si>
  <si>
    <t>https://www.google.com/search?q=Stella+%26+Chewy%27s&amp;sa=X&amp;ved=0ahUKEwiRyJHc4K_8AhUkrHIEHS58A3o4UBCYkAIIjw4</t>
  </si>
  <si>
    <t>https://encrypted-tbn0.gstatic.com/images?q=tbn:ANd9GcQRBKGtE4gqcc46UxOtD-gFWLAEANkzjtkaxewzez0&amp;s</t>
  </si>
  <si>
    <t>Musc</t>
  </si>
  <si>
    <t>https://www.google.com/search?gl=us&amp;hl=en&amp;q=Musc&amp;sa=X&amp;ved=0ahUKEwjhxYO6oKmAAxXNM0QIHa3mCJwQmJACCIMJ</t>
  </si>
  <si>
    <t>Erecruitsmart</t>
  </si>
  <si>
    <t>https://www.google.com/search?sca_esv=569384727&amp;hl=en&amp;gl=us&amp;q=Erecruitsmart&amp;sa=X&amp;ved=0ahUKEwie5JfdnM-BAxUvFVkFHaRcCYk4MhCYkAII3gw</t>
  </si>
  <si>
    <t>Great Connection System Pte. Ltd.</t>
  </si>
  <si>
    <t>https://www.google.com/search?gl=us&amp;hl=en&amp;q=Great+Connection+System+Pte.+Ltd.&amp;sa=X&amp;ved=0ahUKEwiei8O_yoD-AhXXFVkFHSZXDDM4PBCYkAII8Qo</t>
  </si>
  <si>
    <t>https://encrypted-tbn0.gstatic.com/images?q=tbn:ANd9GcSwfN-H8ks1KNMohLiFbGS5MrbZ9mpXXFzRczsqUp0&amp;s</t>
  </si>
  <si>
    <t>Zelis Payments</t>
  </si>
  <si>
    <t>https://www.google.com/search?sca_esv=558984878&amp;hl=en&amp;gl=us&amp;q=Zelis+Payments&amp;sa=X&amp;ved=0ahUKEwjKwtCZzu-AAxVqD1kFHb4bAOg4RhCYkAIIoQo</t>
  </si>
  <si>
    <t>KAYDAN CONSULTING PTE. LTD.</t>
  </si>
  <si>
    <t>https://www.google.com/search?sca_esv=580046813&amp;gl=us&amp;hl=en&amp;q=KAYDAN+CONSULTING+PTE.+LTD.&amp;sa=X&amp;ved=0ahUKEwi8446vrLGCAxUuFVkFHb3xDR84ChCYkAIIhQs</t>
  </si>
  <si>
    <t>Altada Technology Solutions</t>
  </si>
  <si>
    <t>http://www.altada.com/</t>
  </si>
  <si>
    <t>https://www.google.com/search?q=Altada+Technology+Solutions&amp;sa=X&amp;ved=0ahUKEwjWzsmL_sj8AhWnm2oFHZ3xBHIQmJACCNEF</t>
  </si>
  <si>
    <t>https://encrypted-tbn0.gstatic.com/images?q=tbn:ANd9GcTRlnpmU2rkbwsqeE084oJye7yQ1RhfChAoo5jAQeI&amp;s</t>
  </si>
  <si>
    <t>GLOBAL FASHION GROUP SGP SERVICES PTE LTD.</t>
  </si>
  <si>
    <t>https://www.google.com/search?hl=en&amp;gl=us&amp;q=GLOBAL+FASHION+GROUP+SGP+SERVICES+PTE+LTD.&amp;sa=X&amp;ved=0ahUKEwj8lbjt__39AhUqq4QIHQabDYUQmJACCPEI</t>
  </si>
  <si>
    <t>Startupjobs</t>
  </si>
  <si>
    <t>https://www.google.com/search?q=Startupjobs&amp;sa=X&amp;ved=0ahUKEwignvOL-L78AhXTFlkFHYsPAcc4FBCYkAII7Qw</t>
  </si>
  <si>
    <t>emotion3D GmbH</t>
  </si>
  <si>
    <t>http://emotion3d.ai/</t>
  </si>
  <si>
    <t>https://www.google.com/search?q=emotion3D+GmbH&amp;sa=X&amp;ved=0ahUKEwjrhaDJ_sP8AhUIRTABHYnzAPs4HhCYkAIIugs</t>
  </si>
  <si>
    <t>Kimikosoft</t>
  </si>
  <si>
    <t>https://www.google.com/search?sca_esv=569809553&amp;hl=en&amp;gl=us&amp;q=Kimikosoft&amp;sa=X&amp;ved=0ahUKEwjisfTZoNSBAxXlrokEHWdaCmgQmJACCJQJ</t>
  </si>
  <si>
    <t>Cash App Investing LLC</t>
  </si>
  <si>
    <t>http://cash.app/</t>
  </si>
  <si>
    <t>https://www.google.com/search?hl=en&amp;gl=us&amp;q=Cash+App+Investing+LLC&amp;sa=X&amp;ved=0ahUKEwj9yqCy9KD9AhWpmWoFHTexDkc4MhCYkAIIlw0</t>
  </si>
  <si>
    <t>Spice AI</t>
  </si>
  <si>
    <t>http://spiceai.io/</t>
  </si>
  <si>
    <t>https://www.google.com/search?sca_esv=559635945&amp;gl=us&amp;hl=en&amp;q=Spice+AI&amp;sa=X&amp;ved=0ahUKEwiNw6HS1PSAAxUUGlkFHff3C4A4HhCYkAIIpww</t>
  </si>
  <si>
    <t>https://encrypted-tbn0.gstatic.com/images?q=tbn:ANd9GcTLa5khyNSM8rYJFams2hIQcYv4q78Jl8AmTwFkZGY&amp;s</t>
  </si>
  <si>
    <t>County of San Mateo</t>
  </si>
  <si>
    <t>https://www.google.com/search?gl=us&amp;hl=en&amp;q=County+of+San+Mateo&amp;sa=X&amp;ved=0ahUKEwjb4eXSrOz9AhVrJkQIHQzTDb44MhCYkAIIxQo</t>
  </si>
  <si>
    <t>https://encrypted-tbn0.gstatic.com/images?q=tbn:ANd9GcQLtpwUHN9-gr_YietFQ4fB4Qh1BOV8aREQtheKRME&amp;s</t>
  </si>
  <si>
    <t>Cnrs@create Ltd.</t>
  </si>
  <si>
    <t>https://www.google.com/search?hl=en&amp;gl=us&amp;q=Cnrs%40create+Ltd.&amp;sa=X&amp;ved=0ahUKEwigp4aM3Mv9AhWDnGoFHVhqDio4MhCYkAIItgw</t>
  </si>
  <si>
    <t>i3 Resourcing Limited</t>
  </si>
  <si>
    <t>http://i3resourcing.com/</t>
  </si>
  <si>
    <t>https://www.google.com/search?gl=us&amp;hl=en&amp;q=i3+Resourcing+Limited&amp;sa=X&amp;ved=0ahUKEwjM8u2ToMn9AhVNEFkFHQ2uC0w4KBCYkAIIuQw</t>
  </si>
  <si>
    <t>Sedgwick Government Solutions</t>
  </si>
  <si>
    <t>https://www.google.com/search?sca_esv=561536078&amp;gl=us&amp;hl=en&amp;q=Sedgwick+Government+Solutions&amp;sa=X&amp;ved=0ahUKEwi5nPidnIaBAxX2FlkFHSz-Ab84bhCYkAII5ws</t>
  </si>
  <si>
    <t>https://encrypted-tbn0.gstatic.com/images?q=tbn:ANd9GcQI25a8HmpgQ70gi1Rl_WZYk636Mw6736sTEolfbG4&amp;s</t>
  </si>
  <si>
    <t>Jobzem (77572447)</t>
  </si>
  <si>
    <t>https://www.google.com/search?sca_esv=567797162&amp;gl=us&amp;hl=en&amp;q=Jobzem+(77572447)&amp;sa=X&amp;ved=0ahUKEwj8wbzkkMCBAxULFFkFHYcvDZc4HhCYkAII9As</t>
  </si>
  <si>
    <t>3D Systems Corporation</t>
  </si>
  <si>
    <t>https://www.google.com/search?sca_esv=572781667&amp;gl=us&amp;hl=en&amp;q=3D+Systems+Corporation&amp;sa=X&amp;ved=0ahUKEwjVuNbC6--BAxXXlGoFHcBVCVc4KBCYkAII9Qs</t>
  </si>
  <si>
    <t>https://encrypted-tbn0.gstatic.com/images?q=tbn:ANd9GcQicaN8pCPaxgWkdoqeWXq9-EXoO4yyC0nC_SLS_2c&amp;s</t>
  </si>
  <si>
    <t>AmeriVet Veterinary Partners</t>
  </si>
  <si>
    <t>https://www.google.com/search?ucbcb=1&amp;hl=en&amp;gl=us&amp;q=AmeriVet+Veterinary+Partners&amp;sa=X&amp;ved=0ahUKEwin6577voD-AhVuhu4BHacACcM4ggEQmJACCKcM</t>
  </si>
  <si>
    <t>https://encrypted-tbn0.gstatic.com/images?q=tbn:ANd9GcToUiFnfYwkdpBAxw9S1GMzvs9eMoGbFbfW1lQT6zo&amp;s</t>
  </si>
  <si>
    <t>Cooptalis</t>
  </si>
  <si>
    <t>https://www.google.com/search?ucbcb=1&amp;hl=en&amp;gl=us&amp;q=Cooptalis&amp;sa=X&amp;ved=0ahUKEwjq6Piz0Ij9AhWAF1kFHcamA6I4FBCYkAIIkAw</t>
  </si>
  <si>
    <t>Tristen Larsen</t>
  </si>
  <si>
    <t>https://www.google.com/search?sca_esv=581835084&amp;hl=en&amp;gl=us&amp;q=Tristen+Larsen&amp;sa=X&amp;ved=0ahUKEwjSptyXp8CCAxUlMVkFHU1iAQA4KBCYkAIIvAs</t>
  </si>
  <si>
    <t>https://encrypted-tbn0.gstatic.com/images?q=tbn:ANd9GcSLC36F-YWVDOoCcEkJIUw618ufii7uJxi7UQMXwtM&amp;s</t>
  </si>
  <si>
    <t>Jobzem (14071014)</t>
  </si>
  <si>
    <t>https://www.google.com/search?sca_esv=593922183&amp;hl=en&amp;gl=us&amp;q=Jobzem+(14071014)&amp;sa=X&amp;ved=0ahUKEwjOoJrn_66DAxXeEmIAHUujCjwQmJACCMoI</t>
  </si>
  <si>
    <t>Sourceo</t>
  </si>
  <si>
    <t>https://www.google.com/search?sca_esv=586199351&amp;gl=us&amp;hl=en&amp;q=Sourceo&amp;sa=X&amp;ved=0ahUKEwji5_7HyuiCAxVDm4kEHb77CYQ4HhCYkAII6As</t>
  </si>
  <si>
    <t>XenonStack Careers 2023</t>
  </si>
  <si>
    <t>https://www.google.com/search?hl=en&amp;gl=us&amp;q=XenonStack+Careers+2023&amp;sa=X&amp;ved=0ahUKEwjJ2NDYyuL-AhUepokEHbOkBuI4KBCYkAIItwk</t>
  </si>
  <si>
    <t>Chicago Bears</t>
  </si>
  <si>
    <t>https://www.google.com/search?gl=us&amp;hl=en&amp;q=Chicago+Bears&amp;sa=X&amp;ved=0ahUKEwjeqqb7zsT_AhWRPUQIHfSQBtk4eBCYkAII1g0</t>
  </si>
  <si>
    <t>https://encrypted-tbn0.gstatic.com/images?q=tbn:ANd9GcSGPjjPNAy7OyIQBcU-kD5JROPz9yR79mprEOgqldM&amp;s</t>
  </si>
  <si>
    <t>CivicPlus</t>
  </si>
  <si>
    <t>http://www.civicplus.com/</t>
  </si>
  <si>
    <t>https://www.google.com/search?sca_esv=582900893&amp;gl=us&amp;hl=en&amp;q=CivicPlus&amp;sa=X&amp;ved=0ahUKEwjvi83H9ceCAxWJpokEHbEaBtE4MhCYkAIIlA0</t>
  </si>
  <si>
    <t>https://encrypted-tbn0.gstatic.com/images?q=tbn:ANd9GcSx6KuF3rAAPNQhpw0TXgUAFax0NxE1xsRoESWawrM&amp;s</t>
  </si>
  <si>
    <t>Sage GmbH</t>
  </si>
  <si>
    <t>https://www.google.com/search?hl=en&amp;gl=us&amp;q=Sage+GmbH&amp;sa=X&amp;ved=0ahUKEwi0q5ic9r78AhXrnGoFHen4ADE4ChCYkAII6gk</t>
  </si>
  <si>
    <t>ParkMobile</t>
  </si>
  <si>
    <t>https://www.google.com/search?gl=us&amp;hl=en&amp;q=ParkMobile&amp;sa=X&amp;ved=0ahUKEwjkrqHrhab9AhW9tIkEHfn0AjE4HhCYkAII3Ao</t>
  </si>
  <si>
    <t>https://encrypted-tbn0.gstatic.com/images?q=tbn:ANd9GcTD8giB4CQG5RcgkDYdipfOES75RCjyYQR4BDrtl0w&amp;s</t>
  </si>
  <si>
    <t>Vermantia</t>
  </si>
  <si>
    <t>http://www.vermantia.com/</t>
  </si>
  <si>
    <t>https://www.google.com/search?sca_esv=562665302&amp;hl=en&amp;gl=us&amp;q=Vermantia&amp;sa=X&amp;ved=0ahUKEwjGldzK6JKBAxWxTTABHeTeCbUQmJACCOYJ</t>
  </si>
  <si>
    <t>https://encrypted-tbn0.gstatic.com/images?q=tbn:ANd9GcTGM0K1VxZBPBZsRHqmDRQiwgX2Q58kHqQ4fzAFxHw&amp;s</t>
  </si>
  <si>
    <t>Funding Societies Pte. Ltd.</t>
  </si>
  <si>
    <t>https://www.google.com/search?ucbcb=1&amp;gl=us&amp;hl=en&amp;q=Funding+Societies+Pte.+Ltd.&amp;sa=X&amp;ved=0ahUKEwiR1dz8v87-AhVhjIkEHRCgAt04HhCYkAIIpAw</t>
  </si>
  <si>
    <t>U.S. Renal Care</t>
  </si>
  <si>
    <t>https://www.google.com/search?hl=en&amp;gl=us&amp;q=U.S.+Renal+Care&amp;sa=X&amp;ved=0ahUKEwim8YHzgMT8AhW_jIkEHb8nBEM4FBCYkAIIgQ4</t>
  </si>
  <si>
    <t>GrowAsia.SG Pte Ltd</t>
  </si>
  <si>
    <t>https://www.google.com/search?sca_esv=581440190&amp;hl=en&amp;gl=us&amp;q=GrowAsia.SG+Pte+Ltd&amp;sa=X&amp;ved=0ahUKEwiFg-TYqruCAxU2v4kEHW-JBPU4ChCYkAIIpQo</t>
  </si>
  <si>
    <t>èŠ±æ——(å°ç£) å•†æ¥­éŠ€è¡Œè‚¡ä»½æœ‰é™å…¬å¸(èŠ±æ——éŠ€è¡Œ)</t>
  </si>
  <si>
    <t>http://www.citibank.com.tw/</t>
  </si>
  <si>
    <t>https://www.google.com/search?gl=us&amp;hl=en&amp;q=%E8%8A%B1%E6%97%97(%E5%8F%B0%E7%81%A3)+%E5%95%86%E6%A5%AD%E9%8A%80%E8%A1%8C%E8%82%A1%E4%BB%BD%E6%9C%89%E9%99%90%E5%85%AC%E5%8F%B8(%E8%8A%B1%E6%97%97%E9%8A%80%E8%A1%8C)&amp;sa=X&amp;ved=0ahUKEwjVhti9ytr8AhVUlWoFHRVLA_AQmJACCOEL</t>
  </si>
  <si>
    <t>https://encrypted-tbn0.gstatic.com/images?q=tbn:ANd9GcTEcqDzF5_DdqQcAABeAqWiPeGdtHD55lrcUxf7Trl756fDtGnhXjDUGw&amp;s</t>
  </si>
  <si>
    <t>Tufts Medical Center</t>
  </si>
  <si>
    <t>http://www.nemc.org/</t>
  </si>
  <si>
    <t>https://www.google.com/search?sca_esv=560432626&amp;gl=us&amp;hl=en&amp;q=Tufts+Medical+Center&amp;sa=X&amp;ved=0ahUKEwjBrY7nlPyAAxWyjIkEHa41DkM4oAEQmJACCJoK</t>
  </si>
  <si>
    <t>https://encrypted-tbn0.gstatic.com/images?q=tbn:ANd9GcQWNSNCfTUMd3CarFiRc_sR0FAU2ODPWAOYSBOXeiA&amp;s</t>
  </si>
  <si>
    <t>Comtech LLC</t>
  </si>
  <si>
    <t>http://www.comtechllc.com/</t>
  </si>
  <si>
    <t>https://www.google.com/search?sca_esv=589318964&amp;gl=us&amp;hl=en&amp;q=Comtech+LLC&amp;sa=X&amp;ved=0ahUKEwi425XY1oGDAxVxcDwKHcUZDq44RhCYkAIIogo</t>
  </si>
  <si>
    <t>https://encrypted-tbn0.gstatic.com/images?q=tbn:ANd9GcSrdiK3OwTIOs1rw7q6N2taeVgGgRAC_hgvx-oR&amp;s=0</t>
  </si>
  <si>
    <t>VNDIRECT</t>
  </si>
  <si>
    <t>https://www.google.com/search?sca_esv=585526170&amp;gl=us&amp;hl=en&amp;q=VNDIRECT&amp;sa=X&amp;ved=0ahUKEwidvuHcyuOCAxX2OkQIHdTyCmsQmJACCNUK</t>
  </si>
  <si>
    <t>Mail.Ru Group, Ð’ÐšÐ¾Ð½Ñ‚Ð°ÐºÑ‚Ðµ Ð´Ð»Ñ Ð±Ð¸Ð·Ð½ÐµÑÐ°</t>
  </si>
  <si>
    <t>https://www.google.com/search?sca_esv=590053957&amp;gl=us&amp;hl=en&amp;q=Mail.Ru+Group,+%D0%92%D0%9A%D0%BE%D0%BD%D1%82%D0%B0%D0%BA%D1%82%D0%B5+%D0%B4%D0%BB%D1%8F+%D0%B1%D0%B8%D0%B7%D0%BD%D0%B5%D1%81%D0%B0&amp;sa=X&amp;ved=0ahUKEwjg6pL4p4mDAxVgjIkEHR-YBTY4FBCYkAIIjAs</t>
  </si>
  <si>
    <t>Ciro</t>
  </si>
  <si>
    <t>https://www.google.com/search?sca_esv=572781667&amp;hl=en&amp;gl=us&amp;q=Ciro&amp;sa=X&amp;ved=0ahUKEwjZuNiQ7O-BAxX6FlkFHUCyAcsQmJACCNAN</t>
  </si>
  <si>
    <t>https://encrypted-tbn0.gstatic.com/images?q=tbn:ANd9GcTLtbEqhV3nHnvZxo-jd9efqqmA7XDRJJerUTLK5bs&amp;s</t>
  </si>
  <si>
    <t>Intermediate Capital Group</t>
  </si>
  <si>
    <t>https://www.google.com/search?sca_esv=568414926&amp;gl=us&amp;hl=en&amp;q=Intermediate+Capital+Group&amp;sa=X&amp;ved=0ahUKEwjF55zk1MeBAxV3D1kFHRXcDYEQmJACCMAJ</t>
  </si>
  <si>
    <t>https://encrypted-tbn0.gstatic.com/images?q=tbn:ANd9GcS1EJCo5zEYbsdIGarzv5Et8ks3YlVR77Hh_lI_&amp;s=0</t>
  </si>
  <si>
    <t>Jobzem (1233938)</t>
  </si>
  <si>
    <t>https://www.google.com/search?sca_esv=564926619&amp;hl=en&amp;gl=us&amp;q=Jobzem+(1233938)&amp;sa=X&amp;ved=0ahUKEwjgxc-8gqeBAxU6kokEHXOfDOEQmJACCPcI</t>
  </si>
  <si>
    <t>é¦™æ¸¯é‡‘èžç®¡ç†å±€</t>
  </si>
  <si>
    <t>https://www.google.com/search?gl=us&amp;hl=en&amp;q=%E9%A6%99%E6%B8%AF%E9%87%91%E8%9E%8D%E7%AE%A1%E7%90%86%E5%B1%80&amp;sa=X&amp;ved=0ahUKEwjjwY-sufH9AhUHq4QIHd7WAN84ChCYkAII3Qw</t>
  </si>
  <si>
    <t>Gemological Institute of America</t>
  </si>
  <si>
    <t>http://www.gia.edu/</t>
  </si>
  <si>
    <t>https://www.google.com/search?hl=en&amp;gl=us&amp;q=Gemological+Institute+of+America&amp;sa=X&amp;ved=0ahUKEwiStJi0v5n9AhVwk2oFHTURBbQ4PBCYkAIIzAw</t>
  </si>
  <si>
    <t>APP IT Services Sweden AB</t>
  </si>
  <si>
    <t>https://www.google.com/search?gl=us&amp;hl=en&amp;q=APP+IT+Services+Sweden+AB&amp;sa=X&amp;ved=0ahUKEwjz0sm8kNj8AhV8EFkFHULPC28QmJACCMMM</t>
  </si>
  <si>
    <t>Seer</t>
  </si>
  <si>
    <t>http://getseer.com/</t>
  </si>
  <si>
    <t>https://www.google.com/search?q=Seer&amp;sa=X&amp;ved=0ahUKEwjjl7fjqOr_AhVrl2oFHWZnB6o4PBCYkAII7Aw</t>
  </si>
  <si>
    <t>https://encrypted-tbn0.gstatic.com/images?q=tbn:ANd9GcTojpHbJXSDnvWh04i94PUoXorsoTTOZVXZD9NptXI&amp;s</t>
  </si>
  <si>
    <t>Tumalon Katak Salahkar Pte. Ltd.</t>
  </si>
  <si>
    <t>https://www.google.com/search?sca_esv=560438403&amp;hl=en&amp;gl=us&amp;q=Tumalon+Katak+Salahkar+Pte.+Ltd.&amp;sa=X&amp;ved=0ahUKEwjD54_fnfyAAxUoFlkFHbaXC5k4ChCYkAIIvgk</t>
  </si>
  <si>
    <t>Jobzem (14004263)</t>
  </si>
  <si>
    <t>https://www.google.com/search?sca_esv=581841001&amp;gl=us&amp;hl=en&amp;q=Jobzem+(14004263)&amp;sa=X&amp;ved=0ahUKEwjXqrW6sMCCAxW5EVkFHVaaAB4QmJACCP8I</t>
  </si>
  <si>
    <t>Jobzem (13468293)</t>
  </si>
  <si>
    <t>https://www.google.com/search?sca_esv=566027130&amp;gl=us&amp;hl=en&amp;q=Jobzem+(13468293)&amp;sa=X&amp;ved=0ahUKEwjbtLW1g7GBAxWPr4QIHZFbCLQQmJACCNMJ</t>
  </si>
  <si>
    <t>Master Electronics</t>
  </si>
  <si>
    <t>https://www.google.com/search?sca_esv=575552500&amp;hl=en&amp;gl=us&amp;q=Master+Electronics&amp;sa=X&amp;ved=0ahUKEwiTi8Hwi4mCAxWNk4kEHTttCvI4lgEQmJACCOIL</t>
  </si>
  <si>
    <t>https://encrypted-tbn0.gstatic.com/images?q=tbn:ANd9GcRBxIHuB13pA99u45aOTY1KPfwCWj-nD9lyG5znCuM&amp;s</t>
  </si>
  <si>
    <t>Bulut Consulting GmbH</t>
  </si>
  <si>
    <t>https://www.google.com/search?sca_esv=569950492&amp;gl=us&amp;hl=en&amp;q=Bulut+Consulting+GmbH&amp;sa=X&amp;ved=0ahUKEwjWo67O2taBAxXOF1kFHUwwAbg4FBCYkAIIsA4</t>
  </si>
  <si>
    <t>PrideStaff - Ontario, CA</t>
  </si>
  <si>
    <t>https://www.google.com/search?ucbcb=1&amp;hl=en&amp;gl=us&amp;q=PrideStaff+-+Ontario,+CA&amp;sa=X&amp;ved=0ahUKEwi964vMief8AhXdGDQIHS9wDBE4HhCYkAII2go</t>
  </si>
  <si>
    <t>https://encrypted-tbn0.gstatic.com/images?q=tbn:ANd9GcT1m_AZ7tYD4zC-jABBK0DqQGK8_GQEILUg7Z9iZP6zGdAPHPBg86US&amp;s</t>
  </si>
  <si>
    <t>Jobzem (69848664)</t>
  </si>
  <si>
    <t>https://www.google.com/search?sca_esv=567523571&amp;gl=us&amp;hl=en&amp;q=Jobzem+(69848664)&amp;sa=X&amp;ved=0ahUKEwjR3sLczL2BAxVrjYkEHZZACPA4KBCYkAII9gs</t>
  </si>
  <si>
    <t>ÐÑÑ‚Ñ€ÐµÐ° Ð Ð¸ÐºÑ€ÑƒÑ‚Ð¼ÑŠÐ½Ñ‚ Ð•ÐžÐžÐ”</t>
  </si>
  <si>
    <t>https://www.google.com/search?q=%D0%90%D1%81%D1%82%D1%80%D0%B5%D0%B0+%D0%A0%D0%B8%D0%BA%D1%80%D1%83%D1%82%D0%BC%D1%8A%D0%BD%D1%82+%D0%95%D0%9E%D0%9E%D0%94&amp;sa=X&amp;ved=0ahUKEwirhOPZ7q_8AhUBF1kFHYMCCDEQmJACCKIL</t>
  </si>
  <si>
    <t>3Sixty Life Limited</t>
  </si>
  <si>
    <t>https://www.google.com/search?sca_esv=561856720&amp;gl=us&amp;hl=en&amp;q=3Sixty+Life+Limited&amp;sa=X&amp;ved=0ahUKEwiT_bXQ5oiBAxXPFlkFHclCDhI4ChCYkAII8gk</t>
  </si>
  <si>
    <t>Staffmark Investment, LLC - Staffmark Group</t>
  </si>
  <si>
    <t>http://www.staffmark.com/</t>
  </si>
  <si>
    <t>https://www.google.com/search?q=Staffmark+Investment,+LLC+-+Staffmark+Group&amp;sa=X&amp;ved=0ahUKEwissojV5qr8AhWbFVkFHU9jDWA4eBCYkAII3Qo</t>
  </si>
  <si>
    <t>https://encrypted-tbn0.gstatic.com/images?q=tbn:ANd9GcQ-u5jj_CKri_KVqKAmYoQhUz3CS9_r3e1mPCcV&amp;s=0</t>
  </si>
  <si>
    <t>The American Red Cross</t>
  </si>
  <si>
    <t>https://www.google.com/search?sca_esv=556212212&amp;gl=us&amp;hl=en&amp;q=The+American+Red+Cross&amp;sa=X&amp;ved=0ahUKEwiX3-K4utaAAxUAE1kFHaUABxg4PBCYkAIIrQw</t>
  </si>
  <si>
    <t>https://encrypted-tbn0.gstatic.com/images?q=tbn:ANd9GcRf_Lr26p_ThTONDCkNGVK3zXRU30NFlUfpDAvs&amp;s=0</t>
  </si>
  <si>
    <t>ECCO Gulf</t>
  </si>
  <si>
    <t>https://www.google.com/search?gl=us&amp;hl=en&amp;q=ECCO+Gulf&amp;sa=X&amp;ved=0ahUKEwigl8KU5NX9AhVllmoFHbO7AkwQmJACCIkH</t>
  </si>
  <si>
    <t>Jobzem (71255886)</t>
  </si>
  <si>
    <t>https://www.google.com/search?sca_esv=569384727&amp;gl=us&amp;hl=en&amp;q=Jobzem+(71255886)&amp;sa=X&amp;ved=0ahUKEwjxsKDOn8-BAxVSFFkFHSFHAHc4ChCYkAII3wo</t>
  </si>
  <si>
    <t>GrammyTech Ltd</t>
  </si>
  <si>
    <t>https://www.google.com/search?hl=en&amp;gl=us&amp;q=GrammyTech+Ltd&amp;sa=X&amp;ved=0ahUKEwis852I2Mb9AhWRFFkFHZKLB2gQmJACCM8L</t>
  </si>
  <si>
    <t>Jobzem (73630569)</t>
  </si>
  <si>
    <t>https://www.google.com/search?sca_esv=573394023&amp;hl=en&amp;gl=us&amp;q=Jobzem+(73630569)&amp;sa=X&amp;ved=0ahUKEwj1g8Lc9vSBAxXIF1kFHWGPC5g4ChCYkAII0Ao</t>
  </si>
  <si>
    <t>City of Tucson</t>
  </si>
  <si>
    <t>http://www.cityoftucson.org/</t>
  </si>
  <si>
    <t>https://www.google.com/search?sca_esv=570580370&amp;gl=us&amp;hl=en&amp;q=City+of+Tucson&amp;sa=X&amp;ved=0ahUKEwjlqq6i3NuBAxUdO0QIHbgACcA4MhCYkAIIjw0</t>
  </si>
  <si>
    <t>https://encrypted-tbn0.gstatic.com/images?q=tbn:ANd9GcQvmwmQDU-zwvELLvAhgaHT1oXmupg8AmsDEFRzHZ4&amp;s</t>
  </si>
  <si>
    <t>Movado Group, Inc.</t>
  </si>
  <si>
    <t>http://www.movadogroup.com/</t>
  </si>
  <si>
    <t>https://www.google.com/search?sca_esv=560438403&amp;gl=us&amp;hl=en&amp;q=Movado+Group,+Inc.&amp;sa=X&amp;ved=0ahUKEwjctJSGoPyAAxXLKlkFHbZgCLk4ChCYkAII9ws</t>
  </si>
  <si>
    <t>https://encrypted-tbn0.gstatic.com/images?q=tbn:ANd9GcR-hEGA2IBWbjg2NMzO8zedVtDbbomIJ_WIhF2jI2E&amp;s</t>
  </si>
  <si>
    <t>DataDelivers LLC</t>
  </si>
  <si>
    <t>https://www.google.com/search?hl=en&amp;gl=us&amp;q=DataDelivers+LLC&amp;sa=X&amp;ved=0ahUKEwj4g8zI4IL9AhUDlWoFHXrjC084ChCYkAII0Ak</t>
  </si>
  <si>
    <t>Aristocrat Technologies Inc</t>
  </si>
  <si>
    <t>https://www.google.com/search?gl=us&amp;hl=en&amp;q=Aristocrat+Technologies+Inc&amp;sa=X&amp;ved=0ahUKEwjIoenPzOT8AhX1F1kFHUMvAeM4bhCYkAIInAw</t>
  </si>
  <si>
    <t>Change.org</t>
  </si>
  <si>
    <t>http://www.change.org/</t>
  </si>
  <si>
    <t>https://www.google.com/search?q=Change.org&amp;sa=X&amp;ved=0ahUKEwit--XZiK7_AhXjFFkFHSgqB2UQmJACCMYK</t>
  </si>
  <si>
    <t>Reflex Media, Inc.</t>
  </si>
  <si>
    <t>https://www.google.com/search?q=Reflex+Media,+Inc.&amp;sa=X&amp;ved=0ahUKEwjgnYv-tsv8AhV7kmoFHU75Aa44MhCYkAIIrQw</t>
  </si>
  <si>
    <t>County of Charleston South Carolina</t>
  </si>
  <si>
    <t>https://www.google.com/search?sca_esv=556221820&amp;gl=us&amp;hl=en&amp;q=County+of+Charleston+South+Carolina&amp;sa=X&amp;ved=0ahUKEwi97q65wdaAAxUbATQIHS_qA044RhCYkAII_Qw</t>
  </si>
  <si>
    <t>Quarterra Group</t>
  </si>
  <si>
    <t>https://www.google.com/search?hl=en&amp;gl=us&amp;q=Quarterra+Group&amp;sa=X&amp;ved=0ahUKEwjI8LPU3un8AhWREFkFHeR8Bmw4RhCYkAII9ws</t>
  </si>
  <si>
    <t>https://encrypted-tbn0.gstatic.com/images?q=tbn:ANd9GcQm5U3qpf8PpaO4T7MqqEIE5Rc96gf4O7vv7CzUtjk&amp;s</t>
  </si>
  <si>
    <t>Jobzem (72861193)</t>
  </si>
  <si>
    <t>https://www.google.com/search?sca_esv=568425080&amp;gl=us&amp;hl=en&amp;q=Jobzem+(72861193)&amp;sa=X&amp;ved=0ahUKEwiKpePT1seBAxVwFlkFHXtoA184HhCYkAII9Qs</t>
  </si>
  <si>
    <t>Jobzem (43632160)</t>
  </si>
  <si>
    <t>https://www.google.com/search?sca_esv=568425080&amp;hl=en&amp;gl=us&amp;q=Jobzem+(43632160)&amp;sa=X&amp;ved=0ahUKEwiX8K3P2MeBAxXFGVkFHUMIAVYQmJACCPEJ</t>
  </si>
  <si>
    <t>Heinrich-Heine-UniversitÃ¤t DÃ¼sseldorf</t>
  </si>
  <si>
    <t>http://www.hhu.de/</t>
  </si>
  <si>
    <t>https://www.google.com/search?ucbcb=1&amp;hl=en&amp;gl=us&amp;q=Heinrich-Heine-Universit%C3%A4t+D%C3%BCsseldorf&amp;sa=X&amp;ved=0ahUKEwiGl4vfpbX-AhV4kYkEHfgtCqY4HhCYkAIIjAs</t>
  </si>
  <si>
    <t>Adstart Media</t>
  </si>
  <si>
    <t>https://www.google.com/search?gl=us&amp;hl=en&amp;q=Adstart+Media&amp;sa=X&amp;ved=0ahUKEwiemLe8x9r8AhXzLEQIHdvjC94QmJACCOcJ</t>
  </si>
  <si>
    <t>(ì£¼)ê³µì°¨ì½”ë¦¬ì•„, GONGCHA KOREA</t>
  </si>
  <si>
    <t>https://www.google.com/search?sca_esv=594381902&amp;hl=en&amp;gl=us&amp;q=(%EC%A3%BC)%EA%B3%B5%EC%B0%A8%EC%BD%94%EB%A6%AC%EC%95%84,+GONGCHA+KOREA&amp;sa=X&amp;ved=0ahUKEwj5-dG9j7SDAxUMFFkFHaxZDfcQmJACCJ0J</t>
  </si>
  <si>
    <t>Jobzem (43549989)</t>
  </si>
  <si>
    <t>https://www.google.com/search?sca_esv=567951771&amp;hl=en&amp;gl=us&amp;q=Jobzem+(43549989)&amp;sa=X&amp;ved=0ahUKEwii_qy80sKBAxVRF1kFHV_iBUIQmJACCPUG</t>
  </si>
  <si>
    <t>Suncor</t>
  </si>
  <si>
    <t>http://www.suncor.com/</t>
  </si>
  <si>
    <t>https://www.google.com/search?q=Suncor&amp;sa=X&amp;ved=0ahUKEwjqjqPHqrL8AhUeD1kFHeacDI84MhCYkAII7wo</t>
  </si>
  <si>
    <t>https://encrypted-tbn0.gstatic.com/images?q=tbn:ANd9GcQtyB4eQE-7xF0-hHqD0yhNmyy61vAWqtSmLienrzg&amp;s</t>
  </si>
  <si>
    <t>Kapsch TrafficCom AG 15</t>
  </si>
  <si>
    <t>https://www.google.com/search?hl=en&amp;gl=us&amp;q=Kapsch+TrafficCom+AG+15&amp;sa=X&amp;ved=0ahUKEwiO0OD6za39AhWFD1kFHehCCX04MhCYkAII8A0</t>
  </si>
  <si>
    <t>Jobzem (5261176)</t>
  </si>
  <si>
    <t>https://www.google.com/search?sca_esv=577390696&amp;hl=en&amp;gl=us&amp;q=Jobzem+(5261176)&amp;sa=X&amp;ved=0ahUKEwiRs-_0k5iCAxWYmYkEHYGSAqsQmJACCIAJ</t>
  </si>
  <si>
    <t>Expel</t>
  </si>
  <si>
    <t>https://www.google.com/search?gl=us&amp;hl=en&amp;q=Expel&amp;sa=X&amp;ved=0ahUKEwicw5CZ_u79AhWtm2oFHXINCA84KBCYkAII0Ao</t>
  </si>
  <si>
    <t>Jobzem (76406298)</t>
  </si>
  <si>
    <t>https://www.google.com/search?sca_esv=575108319&amp;gl=us&amp;hl=en&amp;q=Jobzem+(76406298)&amp;sa=X&amp;ved=0ahUKEwiL-6fYhYSCAxWDtIkEHZfNA-c4HhCYkAII4Ao</t>
  </si>
  <si>
    <t>Jobzem (170401)</t>
  </si>
  <si>
    <t>https://www.google.com/search?sca_esv=3141cbeaaf7e9133&amp;hl=en&amp;gl=us&amp;q=Jobzem+(170401)&amp;sa=X&amp;ved=0ahUKEwi076HInaKCAxUZSjABHT4ABIkQmJACCN0I</t>
  </si>
  <si>
    <t>Scene Health</t>
  </si>
  <si>
    <t>https://www.google.com/search?ucbcb=1&amp;hl=en&amp;gl=us&amp;q=Scene+Health&amp;sa=X&amp;ved=0ahUKEwi2zo3795b9AhWvAzQIHe6DCyY4HhCYkAIIsA0</t>
  </si>
  <si>
    <t>Jobzem (73689264)</t>
  </si>
  <si>
    <t>https://www.google.com/search?sca_esv=563320360&amp;hl=en&amp;gl=us&amp;q=Jobzem+(73689264)&amp;sa=X&amp;ved=0ahUKEwjgvt2z8peBAxXgFlkFHZobBfM4ChCYkAIIpww</t>
  </si>
  <si>
    <t>CWS IT</t>
  </si>
  <si>
    <t>https://www.google.com/search?ucbcb=1&amp;gl=us&amp;hl=en&amp;q=CWS+IT&amp;sa=X&amp;ved=0ahUKEwj8zueYyNX8AhWYMlkFHZemCHI4PBCYkAII8Qw</t>
  </si>
  <si>
    <t>J.B. Hunt Transport, Inc.</t>
  </si>
  <si>
    <t>http://www.jbhunt.com/</t>
  </si>
  <si>
    <t>https://www.google.com/search?gl=us&amp;hl=en&amp;q=J.B.+Hunt+Transport,+Inc.&amp;sa=X&amp;ved=0ahUKEwiQ-Y3zirD9AhX3GVkFHTNkDgQ4WhCYkAIIjw0</t>
  </si>
  <si>
    <t>Somfy</t>
  </si>
  <si>
    <t>https://www.google.com/search?gl=us&amp;hl=en&amp;q=Somfy&amp;sa=X&amp;ved=0ahUKEwjOrsed0uT8AhVtLFkFHQ0SBAQQmJACCKMN</t>
  </si>
  <si>
    <t>https://encrypted-tbn0.gstatic.com/images?q=tbn:ANd9GcSUA16cV3P7dA7ohP8MD5XdsOynlouZffjC-85lcv0&amp;s</t>
  </si>
  <si>
    <t>Skillsearch</t>
  </si>
  <si>
    <t>https://www.google.com/search?gl=us&amp;hl=en&amp;q=Skillsearch&amp;sa=X&amp;ved=0ahUKEwi29bCQ9Zn_AhVcm2oFHbVgBCsQmJACCJsM</t>
  </si>
  <si>
    <t>https://encrypted-tbn0.gstatic.com/images?q=tbn:ANd9GcSWwh7WZTrJvfewNDNAmKJ7osIS4JcZkMBOhFtRnZU&amp;s</t>
  </si>
  <si>
    <t>Jobzem (5467366)</t>
  </si>
  <si>
    <t>https://www.google.com/search?sca_esv=563320360&amp;hl=en&amp;gl=us&amp;q=Jobzem+(5467366)&amp;sa=X&amp;ved=0ahUKEwjj8cCD9JeBAxUcPkQIHdZSB78QmJACCIkI</t>
  </si>
  <si>
    <t>AeStudio</t>
  </si>
  <si>
    <t>https://www.google.com/search?sca_esv=553028280&amp;hl=en&amp;gl=us&amp;q=AeStudio&amp;sa=X&amp;ved=0ahUKEwj5x8Xur72AAxV3mIQIHXntD_c4PBCYkAII6g4</t>
  </si>
  <si>
    <t>https://encrypted-tbn0.gstatic.com/images?q=tbn:ANd9GcQ-cclE5ACRBm_H6G1SSsAq-FT5aRENQb6ZZatpl4s&amp;s</t>
  </si>
  <si>
    <t>Aeries</t>
  </si>
  <si>
    <t>https://www.google.com/search?q=Aeries&amp;sa=X&amp;ved=0ahUKEwjI6qbD8b78AhX6MlkFHYVCD6s4HhCYkAIIwww</t>
  </si>
  <si>
    <t>https://encrypted-tbn0.gstatic.com/images?q=tbn:ANd9GcRiz9uZTyUsBG7QlYtmzSkiIAhpkwbPca93jRhPgZ4&amp;s</t>
  </si>
  <si>
    <t>Talent Search Group Fz LLE</t>
  </si>
  <si>
    <t>https://www.google.com/search?hl=en&amp;gl=us&amp;q=Talent+Search+Group+Fz+LLE&amp;sa=X&amp;ved=0ahUKEwiY3rSEoPn-AhWmRzABHb0wAAg4ChCYkAIIxAo</t>
  </si>
  <si>
    <t>ECOM London</t>
  </si>
  <si>
    <t>https://www.google.com/search?gl=us&amp;hl=en&amp;q=ECOM+London&amp;sa=X&amp;ved=0ahUKEwi19Z7Vq7X-AhX5t4QIHbtBCUs4FBCYkAIIkgo</t>
  </si>
  <si>
    <t>McAfee Corp.</t>
  </si>
  <si>
    <t>https://www.google.com/search?q=McAfee+Corp.&amp;sa=X&amp;ved=0ahUKEwiG0vSgsbz8AhV-D1kFHQaICh44KBCYkAIImgs</t>
  </si>
  <si>
    <t>https://encrypted-tbn0.gstatic.com/images?q=tbn:ANd9GcR_F5ZfHTRacvaFqjBdkA5G0-CbdvsnPWbjZ8X0Cfo&amp;s</t>
  </si>
  <si>
    <t>Zuru Group</t>
  </si>
  <si>
    <t>http://zuru.com/</t>
  </si>
  <si>
    <t>https://www.google.com/search?sca_esv=559959589&amp;gl=us&amp;hl=en&amp;q=Zuru+Group&amp;sa=X&amp;ved=0ahUKEwjs4-f_m_eAAxWEZzABHcWVBbw4ChCYkAIIng0</t>
  </si>
  <si>
    <t>https://encrypted-tbn0.gstatic.com/images?q=tbn:ANd9GcRAi87CifsrJfqTA7bt4IlF2fkWIvgkTapt21xbn0U&amp;s</t>
  </si>
  <si>
    <t>Rockwool Group</t>
  </si>
  <si>
    <t>https://www.google.com/search?hl=en&amp;gl=us&amp;q=Rockwool+Group&amp;sa=X&amp;ved=0ahUKEwj7z5H0juX-AhUmAzQIHVVODtAQmJACCMwL</t>
  </si>
  <si>
    <t>Dcns-recrute</t>
  </si>
  <si>
    <t>https://www.google.com/search?hl=en&amp;gl=us&amp;q=Dcns-recrute&amp;sa=X&amp;ved=0ahUKEwjP4pGy0uT8AhU4kWoFHfGlAUI4KBCYkAIIlw0</t>
  </si>
  <si>
    <t>Preventiongenetics</t>
  </si>
  <si>
    <t>https://www.google.com/search?sca_esv=562123659&amp;hl=en&amp;gl=us&amp;q=Preventiongenetics&amp;sa=X&amp;ved=0ahUKEwjdjZ-mqouBAxVOEFkFHV-aChkQmJACCPEL</t>
  </si>
  <si>
    <t>Universidad CatÃ³lica Del Maule</t>
  </si>
  <si>
    <t>http://www.ucm.cl/</t>
  </si>
  <si>
    <t>https://www.google.com/search?sca_esv=589705956&amp;hl=en&amp;gl=us&amp;q=Universidad+Cat%C3%B3lica+Del+Maule&amp;sa=X&amp;ved=0ahUKEwjAoYrN5IaDAxXYFFkFHZBzARgQmJACCPgL</t>
  </si>
  <si>
    <t>uLesson</t>
  </si>
  <si>
    <t>https://www.google.com/search?hl=en&amp;gl=us&amp;q=uLesson&amp;sa=X&amp;ved=0ahUKEwjz7o-loPb8AhXyGFkFHaH_BKMQmJACCL8I</t>
  </si>
  <si>
    <t>Ktm Ag</t>
  </si>
  <si>
    <t>https://www.google.com/search?sca_esv=584513130&amp;hl=en&amp;gl=us&amp;q=Ktm+Ag&amp;sa=X&amp;ved=0ahUKEwj1p6OLhdeCAxWvlmoFHdGjD_sQmJACCPYN</t>
  </si>
  <si>
    <t>KEK Consultancy Company Limited</t>
  </si>
  <si>
    <t>https://www.google.com/search?sca_esv=561545016&amp;hl=en&amp;gl=us&amp;q=KEK+Consultancy+Company+Limited&amp;sa=X&amp;ved=0ahUKEwiKyO30pYaBAxXYMlkFHbrHC7A4ChCYkAII5As</t>
  </si>
  <si>
    <t>https://encrypted-tbn0.gstatic.com/images?q=tbn:ANd9GcQNqa0Rdwigqnya3O3Vw_ekf-ZXWFZAwdSL81n1G8o&amp;s</t>
  </si>
  <si>
    <t>Dimensional Thinking, LLC</t>
  </si>
  <si>
    <t>https://www.google.com/search?gl=us&amp;hl=en&amp;q=Dimensional+Thinking,+LLC&amp;sa=X&amp;ved=0ahUKEwjy7JHQo939AhXskYkEHTmaC444WhCYkAIIgwo</t>
  </si>
  <si>
    <t>https://encrypted-tbn0.gstatic.com/images?q=tbn:ANd9GcRrnpCvHyI7GEGcvNGUYNR_tkuDpeb97MB1TvCoJ-c&amp;s</t>
  </si>
  <si>
    <t>Corporate Ladder</t>
  </si>
  <si>
    <t>https://www.google.com/search?sca_esv=571655468&amp;gl=us&amp;hl=en&amp;q=Corporate+Ladder&amp;sa=X&amp;ved=0ahUKEwjf5vnc4-WBAxXurYkEHUzvDHA4RhCYkAIIyg0</t>
  </si>
  <si>
    <t>Sin especificar</t>
  </si>
  <si>
    <t>https://www.google.com/search?hl=en&amp;gl=us&amp;q=Sin+especificar&amp;sa=X&amp;ved=0ahUKEwiV1sT5luz8AhVNElkFHa0EDyM4ChCYkAII2wo</t>
  </si>
  <si>
    <t>Wurzel Group In</t>
  </si>
  <si>
    <t>https://www.google.com/search?sca_esv=569384727&amp;gl=us&amp;hl=en&amp;q=Wurzel+Group+In&amp;sa=X&amp;ved=0ahUKEwjNnPHGoM-BAxUfjIkEHZjWAiIQmJACCPoI</t>
  </si>
  <si>
    <t>Townlink Construction Ltd.</t>
  </si>
  <si>
    <t>https://www.google.com/search?sca_esv=556463065&amp;hl=en&amp;gl=us&amp;q=Townlink+Construction+Ltd.&amp;sa=X&amp;ved=0ahUKEwjg9JnAgdmAAxXMnGoFHbvJCF8QmJACCM0M</t>
  </si>
  <si>
    <t>Zenika Pte. Ltd.</t>
  </si>
  <si>
    <t>https://www.google.com/search?sca_esv=558035255&amp;hl=en&amp;gl=us&amp;q=Zenika+Pte.+Ltd.&amp;sa=X&amp;ved=0ahUKEwi-zrKsy-WAAxV_j4kEHT-gBoc4HhCYkAIIogo</t>
  </si>
  <si>
    <t>https://encrypted-tbn0.gstatic.com/images?q=tbn:ANd9GcSOOmBQkhJ1KM1Dwo0siEv7PRV_IFRZYeF4PTqNmno&amp;s</t>
  </si>
  <si>
    <t>Nutrafol</t>
  </si>
  <si>
    <t>http://www.nutrafol.com/</t>
  </si>
  <si>
    <t>https://www.google.com/search?gl=us&amp;hl=en&amp;q=Nutrafol&amp;sa=X&amp;ved=0ahUKEwiDxpnjqpT9AhVCnWoFHZIXApQQmJACCPUM</t>
  </si>
  <si>
    <t>https://encrypted-tbn0.gstatic.com/images?q=tbn:ANd9GcSAHeOgZNYo1GcytRCVU6DDBeSDzoiP3vy4OWSxXOY&amp;s</t>
  </si>
  <si>
    <t>University Of California Santa Barbara</t>
  </si>
  <si>
    <t>https://www.google.com/search?q=University+Of+California+Santa+Barbara&amp;sa=X&amp;ved=0ahUKEwi2u4CU87f-AhW_D1kFHUTNBhUQmJACCPYL</t>
  </si>
  <si>
    <t>CareerLink Asia</t>
  </si>
  <si>
    <t>https://www.google.com/search?sca_esv=589705956&amp;gl=us&amp;hl=en&amp;q=CareerLink+Asia&amp;sa=X&amp;ved=0ahUKEwi1p9vk44aDAxXsrokEHW_IA8AQmJACCNMI</t>
  </si>
  <si>
    <t>https://encrypted-tbn0.gstatic.com/images?q=tbn:ANd9GcR-bTf4uHKZZxLkHnuRe4UtoSxptfZHFYDELcRyTf4&amp;s</t>
  </si>
  <si>
    <t>Media Explorer Limited</t>
  </si>
  <si>
    <t>https://www.google.com/search?hl=en&amp;gl=us&amp;q=Media+Explorer+Limited&amp;sa=X&amp;ved=0ahUKEwisrtG15q3-AhXgEFkFHeUHC844ChCYkAIIhQ0</t>
  </si>
  <si>
    <t>Enjoy</t>
  </si>
  <si>
    <t>https://www.google.com/search?hl=en&amp;gl=us&amp;q=Enjoy&amp;sa=X&amp;ved=0ahUKEwjl2aCV87f-AhWhDEQIHeh3BUY4ChCYkAIIoAw</t>
  </si>
  <si>
    <t>Jobzem (20527854)</t>
  </si>
  <si>
    <t>https://www.google.com/search?sca_esv=588287231&amp;gl=us&amp;hl=en&amp;q=Jobzem+(20527854)&amp;sa=X&amp;ved=0ahUKEwjyg8mImPqCAxUgJ0QIHb7NCs8QmJACCIgK</t>
  </si>
  <si>
    <t>Team.Blue Global</t>
  </si>
  <si>
    <t>https://www.google.com/search?sca_esv=567523571&amp;hl=en&amp;gl=us&amp;q=Team.Blue+Global&amp;sa=X&amp;ved=0ahUKEwjDlvWIzb2BAxXCD1kFHQ6jB6Y4FBCYkAII4Qo</t>
  </si>
  <si>
    <t>ÐœÐ¸ÐºÑ€Ð¾Ñ„Ð¸Ð½Ð°Ð½ÑÐ¾Ð²Ð°Ñ Ð¾Ñ€Ð³Ð°Ð½Ð¸Ð·Ð°Ñ†Ð¸Ñ MyCar Finance</t>
  </si>
  <si>
    <t>https://www.google.com/search?q=%D0%9C%D0%B8%D0%BA%D1%80%D0%BE%D1%84%D0%B8%D0%BD%D0%B0%D0%BD%D1%81%D0%BE%D0%B2%D0%B0%D1%8F+%D0%BE%D1%80%D0%B3%D0%B0%D0%BD%D0%B8%D0%B7%D0%B0%D1%86%D0%B8%D1%8F+MyCar+Finance&amp;sa=X&amp;ved=0ahUKEwi1rOvs2vb-AhXbF1kFHWp4BesQmJACCPEG</t>
  </si>
  <si>
    <t>Hypothesis Group</t>
  </si>
  <si>
    <t>https://www.google.com/search?sca_esv=590391945&amp;hl=en&amp;gl=us&amp;q=Hypothesis+Group&amp;sa=X&amp;ved=0ahUKEwjzoeXz4YuDAxUYkYkEHR9xCig4MhCYkAIIvAw</t>
  </si>
  <si>
    <t>https://encrypted-tbn0.gstatic.com/images?q=tbn:ANd9GcQcC02IXYlfp4XG3AcOw8UeTDIkwH9Hlu88a3Jo&amp;s=0</t>
  </si>
  <si>
    <t>SPVIE</t>
  </si>
  <si>
    <t>http://www.spvie.com/</t>
  </si>
  <si>
    <t>https://www.google.com/search?sca_esv=584993245&amp;gl=us&amp;hl=en&amp;q=SPVIE&amp;sa=X&amp;ved=0ahUKEwjivKzP_9uCAxXatokEHcTsDw84RhCYkAIIxQs</t>
  </si>
  <si>
    <t>Jobzem (18312622)</t>
  </si>
  <si>
    <t>https://www.google.com/search?sca_esv=578400713&amp;gl=us&amp;hl=en&amp;q=Jobzem+(18312622)&amp;sa=X&amp;ved=0ahUKEwje6J27mqKCAxU1C3kGHRDfBHoQmJACCOwJ</t>
  </si>
  <si>
    <t>Jobzem (43109516)</t>
  </si>
  <si>
    <t>https://www.google.com/search?sca_esv=574726742&amp;gl=us&amp;hl=en&amp;q=Jobzem+(43109516)&amp;sa=X&amp;ved=0ahUKEwjs9vCKwYGCAxXdv4kEHcfkAFUQmJACCIML</t>
  </si>
  <si>
    <t>Flexisource It</t>
  </si>
  <si>
    <t>https://www.google.com/search?hl=en&amp;gl=us&amp;q=Flexisource+It&amp;sa=X&amp;ved=0ahUKEwj02Nf3ovb8AhVll2oFHdnJDLY4ChCYkAII_Qo</t>
  </si>
  <si>
    <t>Jobzem (17295876)</t>
  </si>
  <si>
    <t>https://www.google.com/search?sca_esv=584789655&amp;hl=en&amp;gl=us&amp;q=Jobzem+(17295876)&amp;sa=X&amp;ved=0ahUKEwiEgPLSv9mCAxUthIkEHbDFBkk4HhCYkAIIrQ4</t>
  </si>
  <si>
    <t>Gruppo Present</t>
  </si>
  <si>
    <t>https://www.google.com/search?gl=us&amp;hl=en&amp;q=Gruppo+Present&amp;sa=X&amp;ved=0ahUKEwjY6YvDo4D9AhVSFVkFHezaAHYQmJACCPAL</t>
  </si>
  <si>
    <t>Brunel Germany</t>
  </si>
  <si>
    <t>https://www.google.com/search?sca_esv=561856720&amp;gl=us&amp;hl=en&amp;q=Brunel+Germany&amp;sa=X&amp;ved=0ahUKEwiw1fnl6YiBAxX9FFkFHSnSAY44HhCYkAIIkws</t>
  </si>
  <si>
    <t>MAXIMUS Inc.</t>
  </si>
  <si>
    <t>https://www.google.com/search?sca_esv=562982649&amp;q=MAXIMUS+Inc.&amp;sa=X&amp;ved=0ahUKEwixtOfVp5WBAxWCFFkFHUE5Bpo4FBCYkAIIoAw</t>
  </si>
  <si>
    <t>Ambition Group Hong Kong Limited</t>
  </si>
  <si>
    <t>https://www.google.com/search?sca_esv=591440512&amp;gl=us&amp;hl=en&amp;q=Ambition+Group+Hong+Kong+Limited&amp;sa=X&amp;ved=0ahUKEwjuoN71q5ODAxWEAHkGHdgmCM0QmJACCLMN</t>
  </si>
  <si>
    <t>Bae Systems Strategic Aerospace Services Wll</t>
  </si>
  <si>
    <t>https://www.google.com/search?sca_esv=569062438&amp;hl=en&amp;gl=us&amp;q=Bae+Systems+Strategic+Aerospace+Services+Wll&amp;sa=X&amp;ved=0ahUKEwjJruHF2MyBAxUlH0QIHSvuBeQQmJACCMsI</t>
  </si>
  <si>
    <t>Valdimir Pte Ltd</t>
  </si>
  <si>
    <t>https://www.google.com/search?gl=us&amp;hl=en&amp;q=Valdimir+Pte+Ltd&amp;sa=X&amp;ved=0ahUKEwjTp-Hpr5L_AhW4KlkFHdluD4g4FBCYkAIIuQk</t>
  </si>
  <si>
    <t>Price Benowitz LLP</t>
  </si>
  <si>
    <t>https://www.google.com/search?sca_esv=563635297&amp;gl=us&amp;hl=en&amp;q=Price+Benowitz+LLP&amp;sa=X&amp;ved=0ahUKEwjT9_zYsZqBAxXIFFkFHQenByMQmJACCOAK</t>
  </si>
  <si>
    <t>Takeda GmbH</t>
  </si>
  <si>
    <t>http://www.takeda.de/</t>
  </si>
  <si>
    <t>https://www.google.com/search?gl=us&amp;hl=en&amp;q=Takeda+GmbH&amp;sa=X&amp;ved=0ahUKEwj4kZDuo6SAAxVUVTUKHd8EAKgQmJACCI8L</t>
  </si>
  <si>
    <t>Procapital</t>
  </si>
  <si>
    <t>https://www.google.com/search?sca_esv=555377685&amp;hl=en&amp;gl=us&amp;q=Procapital&amp;sa=X&amp;ved=0ahUKEwiryMmKw9GAAxWMRTABHXPhBhg4KBCYkAII9ws</t>
  </si>
  <si>
    <t>https://encrypted-tbn0.gstatic.com/images?q=tbn:ANd9GcTGvCG01ZA_Y7eCRKXhegohxw0WqWMhSVGHuz9FlgE&amp;s</t>
  </si>
  <si>
    <t>Jobzem (11029855)</t>
  </si>
  <si>
    <t>https://www.google.com/search?sca_esv=580774379&amp;gl=us&amp;hl=en&amp;q=Jobzem+(11029855)&amp;sa=X&amp;ved=0ahUKEwjE8MqGqraCAxUbMVkFHdXACTcQmJACCMIK</t>
  </si>
  <si>
    <t>Compassus</t>
  </si>
  <si>
    <t>https://www.google.com/search?hl=en&amp;gl=us&amp;q=Compassus&amp;sa=X&amp;ved=0ahUKEwjy7Mfpv9D8AhU4QjABHe5YCXM4ChCYkAII-As</t>
  </si>
  <si>
    <t>https://encrypted-tbn0.gstatic.com/images?q=tbn:ANd9GcR-TsyqyXRkhqjO1SpuxzcWsNegJLD0ctYo6FG2OYk&amp;s</t>
  </si>
  <si>
    <t>Cmi Media Group</t>
  </si>
  <si>
    <t>https://www.google.com/search?sca_esv=575552500&amp;gl=us&amp;hl=en&amp;q=Cmi+Media+Group&amp;sa=X&amp;ved=0ahUKEwjx-8ORiomCAxWEFlkFHefsDysQmJACCPgG</t>
  </si>
  <si>
    <t>å·¨é‡ç§»å‹•ç§‘æŠ€æœ‰é™å…¬å¸</t>
  </si>
  <si>
    <t>https://www.google.com/search?sca_esv=575710480&amp;gl=us&amp;hl=en&amp;q=%E5%B7%A8%E9%87%8F%E7%A7%BB%E5%8B%95%E7%A7%91%E6%8A%80%E6%9C%89%E9%99%90%E5%85%AC%E5%8F%B8&amp;sa=X&amp;ved=0ahUKEwjJr-7ox4uCAxVkD1kFHRt_Dp8QmJACCNwI</t>
  </si>
  <si>
    <t>VINHOMES</t>
  </si>
  <si>
    <t>http://www.vinhomes.vn/</t>
  </si>
  <si>
    <t>https://www.google.com/search?sca_esv=581440190&amp;gl=us&amp;hl=en&amp;q=VINHOMES&amp;sa=X&amp;ved=0ahUKEwigsMfWrLuCAxUTk2oFHeZrHXQQmJACCJAO</t>
  </si>
  <si>
    <t>https://encrypted-tbn0.gstatic.com/images?q=tbn:ANd9GcRK2g-ynRuC1EX179cRudSFzzGMbn9FeeuTNKpD&amp;s=0</t>
  </si>
  <si>
    <t>Generale de Telephone</t>
  </si>
  <si>
    <t>http://www.generaledetelephone.com/</t>
  </si>
  <si>
    <t>https://www.google.com/search?q=Generale+de+Telephone&amp;sa=X&amp;ved=0ahUKEwiuxpv2187_AhVuKVkFHdiJB2k4KBCYkAII9ws</t>
  </si>
  <si>
    <t>Ibira Capital Management</t>
  </si>
  <si>
    <t>https://www.google.com/search?hl=en&amp;gl=us&amp;q=Ibira+Capital+Management&amp;sa=X&amp;ved=0ahUKEwj5qIGe4IL9AhUoE1kFHZO8A_8QmJACCI8K</t>
  </si>
  <si>
    <t>Triton Ai Pte. Ltd.</t>
  </si>
  <si>
    <t>https://www.google.com/search?sca_esv=557013633&amp;hl=en&amp;gl=us&amp;q=Triton+Ai+Pte.+Ltd.&amp;sa=X&amp;ved=0ahUKEwi3psTfh96AAxUVUzUKHQmTCQw4ChCYkAIIzww</t>
  </si>
  <si>
    <t>Aaum Research and Analytics Private Limited</t>
  </si>
  <si>
    <t>http://www.aaumanalytics.com/</t>
  </si>
  <si>
    <t>https://www.google.com/search?gl=us&amp;hl=en&amp;q=Aaum+Research+and+Analytics+Private+Limited&amp;sa=X&amp;ved=0ahUKEwiTqJGCh7D9AhWPSTABHfkADSkQmJACCMoL</t>
  </si>
  <si>
    <t>Impact Research</t>
  </si>
  <si>
    <t>http://impactmr.com/</t>
  </si>
  <si>
    <t>https://www.google.com/search?sca_esv=573962864&amp;hl=en&amp;gl=us&amp;q=Impact+Research&amp;sa=X&amp;ved=0ahUKEwjcvfiSvvyBAxW5rYkEHWCoDY4QmJACCKYH</t>
  </si>
  <si>
    <t>DATAWIZE SOLUTIONS</t>
  </si>
  <si>
    <t>https://www.google.com/search?sca_esv=575710480&amp;hl=en&amp;gl=us&amp;q=DATAWIZE+SOLUTIONS&amp;sa=X&amp;ved=0ahUKEwjRp9DbxouCAxUxVTUKHQ3_D1MQmJACCKIM</t>
  </si>
  <si>
    <t>Jobzem (71214540)</t>
  </si>
  <si>
    <t>https://www.google.com/search?sca_esv=565864698&amp;hl=en&amp;gl=us&amp;q=Jobzem+(71214540)&amp;sa=X&amp;ved=0ahUKEwjjwaq7w66BAxX1UjUKHUGbBBU4ChCYkAII1Qw</t>
  </si>
  <si>
    <t>Sewan Groupe</t>
  </si>
  <si>
    <t>http://www.sewan.fr/</t>
  </si>
  <si>
    <t>https://www.google.com/search?q=Sewan+Groupe&amp;sa=X&amp;ved=0ahUKEwjV2tq_yqv_AhVkNlkFHZKVCPs4HhCYkAIIxww</t>
  </si>
  <si>
    <t>ZDF Digital Medienproduktion GmbH</t>
  </si>
  <si>
    <t>https://www.google.com/search?sca_esv=c8d968e0257eeffd&amp;gl=us&amp;hl=en&amp;q=ZDF+Digital+Medienproduktion+GmbH&amp;sa=X&amp;ved=0ahUKEwim2cPVp4mDAxWig4QIHS9tCFI4HhCYkAIIoA0</t>
  </si>
  <si>
    <t>https://encrypted-tbn0.gstatic.com/images?q=tbn:ANd9GcQu3UGV2LQfArX4W-fJMVLjN0VMEvZkPOCF8R4jCNY&amp;s</t>
  </si>
  <si>
    <t>Dansk Mode &amp; Textil</t>
  </si>
  <si>
    <t>http://www.dmogt.dk/</t>
  </si>
  <si>
    <t>https://www.google.com/search?sca_esv=573394023&amp;hl=en&amp;gl=us&amp;q=Dansk+Mode+%26+Textil&amp;sa=X&amp;ved=0ahUKEwipl4Pc_PSBAxWTRjABHawkA68QmJACCMQO</t>
  </si>
  <si>
    <t>https://encrypted-tbn0.gstatic.com/images?q=tbn:ANd9GcQTKKoZGYl9WmAZ_Rjqhxe6qgqhRLe4ssbFre6G&amp;s=0</t>
  </si>
  <si>
    <t>Jobzem (17422014)</t>
  </si>
  <si>
    <t>https://www.google.com/search?sca_esv=569077669&amp;hl=en&amp;gl=us&amp;q=Jobzem+(17422014)&amp;sa=X&amp;ved=0ahUKEwj7n5vn48yBAxWUEFkFHQIvDzsQmJACCIMO</t>
  </si>
  <si>
    <t>The New York Times Company</t>
  </si>
  <si>
    <t>https://www.google.com/search?sca_esv=573553702&amp;hl=en&amp;gl=us&amp;q=The+New+York+Times+Company&amp;sa=X&amp;ved=0ahUKEwiUhrDVsfeBAxX8MVkFHa2aD_A4lgEQmJACCNEJ</t>
  </si>
  <si>
    <t>Jacaranda Consulting INC</t>
  </si>
  <si>
    <t>http://gojacaranda.com/</t>
  </si>
  <si>
    <t>https://www.google.com/search?sca_esv=333e464edf1c3634&amp;sca_upv=1&amp;gl=us&amp;hl=en&amp;q=Jacaranda+Consulting+INC&amp;sa=X&amp;ved=0ahUKEwjGsLPP4LiCAxUzfTABHRJHCTEQmJACCKQL</t>
  </si>
  <si>
    <t>Jobzem (3497711)</t>
  </si>
  <si>
    <t>https://www.google.com/search?sca_esv=569812948&amp;hl=en&amp;gl=us&amp;q=Jobzem+(3497711)&amp;sa=X&amp;ved=0ahUKEwjh6_v8otSBAxUmmYkEHeiJDuQQmJACCLEI</t>
  </si>
  <si>
    <t>AFRICASHORE</t>
  </si>
  <si>
    <t>https://www.google.com/search?sca_esv=557708880&amp;hl=en&amp;gl=us&amp;q=AFRICASHORE&amp;sa=X&amp;ved=0ahUKEwiv2_SzkeOAAxUpl4kEHcJvBzYQmJACCKUK</t>
  </si>
  <si>
    <t>Jobzem (20427374)</t>
  </si>
  <si>
    <t>https://www.google.com/search?sca_esv=574353833&amp;hl=en&amp;gl=us&amp;q=Jobzem+(20427374)&amp;sa=X&amp;ved=0ahUKEwiW3vK3hP-BAxUhK0QIHXmfC1QQmJACCJML</t>
  </si>
  <si>
    <t>Umlaut Ag</t>
  </si>
  <si>
    <t>https://www.google.com/search?sca_esv=562451240&amp;gl=us&amp;hl=en&amp;q=Umlaut+Ag&amp;sa=X&amp;ved=0ahUKEwivj7nEq5CBAxX8RjABHYn1B884KBCYkAII_gs</t>
  </si>
  <si>
    <t>https://encrypted-tbn0.gstatic.com/images?q=tbn:ANd9GcRyqSGgLPrv5SNxvoT0FU9Uq9vntvUe0Q1n6vdfcbY&amp;s</t>
  </si>
  <si>
    <t>Jobzem (71255721)</t>
  </si>
  <si>
    <t>https://www.google.com/search?sca_esv=581645294&amp;hl=en&amp;gl=us&amp;q=Jobzem+(71255721)&amp;sa=X&amp;ved=0ahUKEwiuocuF872CAxXwmmoFHYGCBXA4ChCYkAIIyws</t>
  </si>
  <si>
    <t>à¸šà¸£à¸´à¸©à¸±à¸—à¹ƒà¸™à¹€à¸„à¸£à¸·à¸­ à¹€à¸­à¹‡à¸™ à¸ˆà¸µ à¸ˆà¸µ à¸à¸£à¸¸à¹Šà¸›</t>
  </si>
  <si>
    <t>https://www.google.com/search?sca_esv=587404480&amp;gl=us&amp;hl=en&amp;q=%E0%B8%9A%E0%B8%A3%E0%B8%B4%E0%B8%A9%E0%B8%B1%E0%B8%97%E0%B9%83%E0%B8%99%E0%B9%80%E0%B8%84%E0%B8%A3%E0%B8%B7%E0%B8%AD+%E0%B9%80%E0%B8%AD%E0%B9%87%E0%B8%99+%E0%B8%88%E0%B8%B5+%E0%B8%88%E0%B8%B5+%E0%B8%81%E0%B8%A3%E0%B8%B8%E0%B9%8A%E0%B8%9B&amp;sa=X&amp;ved=0ahUKEwjG-bu10vKCAxUOOUQIHcUjD7M4ChCYkAIIwws</t>
  </si>
  <si>
    <t>Keppel Enterprise Services Pte. Ltd.</t>
  </si>
  <si>
    <t>https://www.google.com/search?sca_esv=562289703&amp;hl=en&amp;gl=us&amp;q=Keppel+Enterprise+Services+Pte.+Ltd.&amp;sa=X&amp;ved=0ahUKEwix_ZD46Y2BAxUPFlkFHS1oBak4PBCYkAII7ws</t>
  </si>
  <si>
    <t>Act Consulting</t>
  </si>
  <si>
    <t>https://www.google.com/search?q=Act+Consulting&amp;sa=X&amp;ved=0ahUKEwjwoo6S6qX8AhWoFVkFHW1NBYw4KBCYkAII1gs</t>
  </si>
  <si>
    <t>Empresa: Bic</t>
  </si>
  <si>
    <t>https://www.google.com/search?sca_esv=573110829&amp;hl=en&amp;gl=us&amp;q=Empresa:+Bic&amp;sa=X&amp;ved=0ahUKEwiO6IPDvfKBAxXGIkQIHY1ZB4QQmJACCNQK</t>
  </si>
  <si>
    <t>Harris Bpo</t>
  </si>
  <si>
    <t>https://www.google.com/search?hl=en&amp;gl=us&amp;q=Harris+Bpo&amp;sa=X&amp;ved=0ahUKEwjhrtjvqbL8AhXNFVkFHZGcCqE4FBCYkAII6gs</t>
  </si>
  <si>
    <t>Proven Staffing Solutions</t>
  </si>
  <si>
    <t>https://www.google.com/search?hl=en&amp;gl=us&amp;q=Proven+Staffing+Solutions&amp;sa=X&amp;ved=0ahUKEwjJisu546r8AhVtD1kFHaZxCGUQmJACCPAK</t>
  </si>
  <si>
    <t>Apple Distribution International ULC</t>
  </si>
  <si>
    <t>https://www.google.com/search?q=Apple+Distribution+International+ULC&amp;sa=X&amp;ved=0ahUKEwjd6d7RssH8AhWTnGoFHWFfC6k4PBCYkAIIgw4</t>
  </si>
  <si>
    <t>Booster</t>
  </si>
  <si>
    <t>https://www.google.com/search?gl=us&amp;hl=en&amp;q=Booster&amp;sa=X&amp;ved=0ahUKEwjA5eKe2Pv-AhWvlWoFHUZWC2E4UBCYkAII0wo</t>
  </si>
  <si>
    <t>https://encrypted-tbn0.gstatic.com/images?q=tbn:ANd9GcSQ_4Z0Ro9Opsnw84A_vH1Lu9Ir6vhsjhejVMQImTo&amp;s</t>
  </si>
  <si>
    <t>Jobzem (18366882)</t>
  </si>
  <si>
    <t>https://www.google.com/search?sca_esv=571674645&amp;gl=us&amp;hl=en&amp;q=Jobzem+(18366882)&amp;sa=X&amp;ved=0ahUKEwiG4OaB7OWBAxUMF1kFHWuSDgc4FBCYkAIIuwk</t>
  </si>
  <si>
    <t>Jobzem (4977076)</t>
  </si>
  <si>
    <t>https://www.google.com/search?sca_esv=564268709&amp;gl=us&amp;hl=en&amp;q=Jobzem+(4977076)&amp;sa=X&amp;ved=0ahUKEwjvqbPL96GBAxUhEFkFHa6pCFkQmJACCNIK</t>
  </si>
  <si>
    <t>SILEX Group</t>
  </si>
  <si>
    <t>https://www.google.com/search?gl=us&amp;hl=en&amp;q=SILEX+Group&amp;sa=X&amp;ved=0ahUKEwiDo-KT77n8AhX7kWoFHcBkBMs4FBCYkAIIvAw</t>
  </si>
  <si>
    <t>https://encrypted-tbn0.gstatic.com/images?q=tbn:ANd9GcTUxurQZQwQT-dd1OhaDoPSMc2RCc719QiwpRpQncs&amp;s</t>
  </si>
  <si>
    <t>OPTIMA CONSULTORES</t>
  </si>
  <si>
    <t>https://www.google.com/search?gl=us&amp;hl=en&amp;q=OPTIMA+CONSULTORES&amp;sa=X&amp;ved=0ahUKEwjgwKfPkdj8AhUNKlkFHb8VBzQQmJACCP8J</t>
  </si>
  <si>
    <t>Empresa LÃ­der</t>
  </si>
  <si>
    <t>https://www.google.com/search?q=Empresa+L%C3%ADder&amp;sa=X&amp;ved=0ahUKEwjr3LCl4Kj-AhW1EFkFHcyACzQ4MhCYkAII3Ao</t>
  </si>
  <si>
    <t>DPC Kenya</t>
  </si>
  <si>
    <t>https://www.google.com/search?sca_esv=562133542&amp;gl=us&amp;hl=en&amp;q=DPC+Kenya&amp;sa=X&amp;ved=0ahUKEwjQh9aSrIuBAxXikokEHWHFD1MQmJACCLkK</t>
  </si>
  <si>
    <t>Imagination Machine</t>
  </si>
  <si>
    <t>http://www.imagination-machine.com/</t>
  </si>
  <si>
    <t>https://www.google.com/search?ucbcb=1&amp;hl=en&amp;gl=us&amp;q=Imagination+Machine&amp;sa=X&amp;ved=0ahUKEwjxjb2s4v38AhU4JUQIHcUoCBc4MhCYkAII6Qs</t>
  </si>
  <si>
    <t>Sprint</t>
  </si>
  <si>
    <t>https://www.google.com/search?gl=us&amp;hl=en&amp;q=Sprint&amp;sa=X&amp;ved=0ahUKEwjP7NfKlb_9AhXME1kFHaP-AjEQmJACCP8M</t>
  </si>
  <si>
    <t>https://encrypted-tbn0.gstatic.com/images?q=tbn:ANd9GcSKgfbBW-3eGQ8fW-BqVsmIIIOrSNNk2lOlR0iXky4&amp;s</t>
  </si>
  <si>
    <t>Samsung Electronics HCMC CE Complex</t>
  </si>
  <si>
    <t>https://www.google.com/search?sca_esv=585855111&amp;gl=us&amp;hl=en&amp;q=Samsung+Electronics+HCMC+CE+Complex&amp;sa=X&amp;ved=0ahUKEwijs5uPk-aCAxVuC0QIHXpGCCgQmJACCPQN</t>
  </si>
  <si>
    <t>https://encrypted-tbn0.gstatic.com/images?q=tbn:ANd9GcSWy48AgbpOnLWZXhFH4umjA3rDO_adhLA8jPVbG7k&amp;s</t>
  </si>
  <si>
    <t>Jobzem (16969391)</t>
  </si>
  <si>
    <t>https://www.google.com/search?sca_esv=584993245&amp;gl=us&amp;hl=en&amp;q=Jobzem+(16969391)&amp;sa=X&amp;ved=0ahUKEwjPx6S1hNyCAxWkF1kFHWmeBeoQmJACCK8I</t>
  </si>
  <si>
    <t>Redline Group Ltd</t>
  </si>
  <si>
    <t>https://www.google.com/search?sca_esv=c8d968e0257eeffd&amp;sca_upv=1&amp;gl=us&amp;hl=en&amp;q=Redline+Group+Ltd&amp;sa=X&amp;ved=0ahUKEwiStL3kpomDAxW1TTABHTzaAgA4ChCYkAII9gk</t>
  </si>
  <si>
    <t>https://encrypted-tbn0.gstatic.com/images?q=tbn:ANd9GcQgZIBfzEobsgMsRiHIr2NUO-7NxGUtvu5YyXHpkzQ&amp;s</t>
  </si>
  <si>
    <t>Jobzem (18351268)</t>
  </si>
  <si>
    <t>https://www.google.com/search?sca_esv=569809553&amp;gl=us&amp;hl=en&amp;q=Jobzem+(18351268)&amp;sa=X&amp;ved=0ahUKEwjqq-D9oNSBAxW1D1kFHbmGDKY4ChCYkAIIpwk</t>
  </si>
  <si>
    <t>RightEye</t>
  </si>
  <si>
    <t>https://www.google.com/search?sca_esv=565570927&amp;hl=en&amp;gl=us&amp;q=RightEye&amp;sa=X&amp;ved=0ahUKEwj_grqf_6uBAxUYMlkFHdQ2Bb84FBCYkAII7Qw</t>
  </si>
  <si>
    <t>å°ç£æ„›æ¸ è¥¿ä¾†æŠ€è¡“è‚¡ä»½æœ‰é™å…¬å¸(HCLTech)</t>
  </si>
  <si>
    <t>https://www.google.com/search?hl=en&amp;gl=us&amp;q=%E5%8F%B0%E7%81%A3%E6%84%9B%E6%B8%A0%E8%A5%BF%E4%BE%86%E6%8A%80%E8%A1%93%E8%82%A1%E4%BB%BD%E6%9C%89%E9%99%90%E5%85%AC%E5%8F%B8(HCLTech)&amp;sa=X&amp;ved=0ahUKEwjrsvbZp4X9AhVHomoFHYPxBqgQmJACCN0N</t>
  </si>
  <si>
    <t>div[@class='medium-7 columns']//h2//a//span/text()</t>
  </si>
  <si>
    <t>https://www.google.com/search?hl=en&amp;gl=us&amp;q=div%5B%40class%3D%27medium-7+columns%27%5D//h2//a//span/text()&amp;sa=X&amp;ved=0ahUKEwic4qun5bCAAxXQFlkFHVpDAaMQmJACCPIN</t>
  </si>
  <si>
    <t>Emotors</t>
  </si>
  <si>
    <t>https://www.google.com/search?sca_esv=f84d5352022238d2&amp;sca_upv=1&amp;hl=en&amp;gl=us&amp;q=Emotors&amp;sa=X&amp;ved=0ahUKEwiN2fONtp2DAxUUfTABHR9-AFQ4ChCYkAII4Qw</t>
  </si>
  <si>
    <t>SLRB-BGHM</t>
  </si>
  <si>
    <t>http://www.slrb.irisnet.be/</t>
  </si>
  <si>
    <t>https://www.google.com/search?sca_esv=565570927&amp;gl=us&amp;hl=en&amp;q=SLRB-BGHM&amp;sa=X&amp;ved=0ahUKEwiMyvzW_KuBAxW3MmIAHYTSCn44ChCYkAII9ws</t>
  </si>
  <si>
    <t>Centraal Bureau voor de Statistiek</t>
  </si>
  <si>
    <t>https://www.cbs.nl/</t>
  </si>
  <si>
    <t>https://www.google.com/search?ucbcb=1&amp;gl=us&amp;hl=en&amp;q=Centraal+Bureau+voor+de+Statistiek&amp;sa=X&amp;ved=0ahUKEwj9mZ-9lvH8AhUoKkQIHdjKBJsQmJACCMYN</t>
  </si>
  <si>
    <t>https://encrypted-tbn0.gstatic.com/images?q=tbn:ANd9GcTibp_dx28-w5VNsT7PhSOs4SHM691-077komg3&amp;s=0</t>
  </si>
  <si>
    <t>SA Health</t>
  </si>
  <si>
    <t>http://www.sahealth.sa.gov.au/wps/wcm/connect/public+content/sa+health+internet/about+us/department+for+health+and+wellbeing/department+for+health+and+wellbeing</t>
  </si>
  <si>
    <t>https://www.google.com/search?hl=en&amp;gl=us&amp;q=SA+Health&amp;sa=X&amp;ved=0ahUKEwjqjp-juaH_AhXWC0QIHUP2CME4ChCYkAII8wo</t>
  </si>
  <si>
    <t>https://encrypted-tbn0.gstatic.com/images?q=tbn:ANd9GcSw6gh8TQD4pTb-WcwcDVUG4qor1YIFgO33-mZgum8&amp;s</t>
  </si>
  <si>
    <t>Atlantach Technical Services</t>
  </si>
  <si>
    <t>https://www.google.com/search?sca_esv=562123659&amp;gl=us&amp;hl=en&amp;q=Atlantach+Technical+Services&amp;sa=X&amp;ved=0ahUKEwi5t7GnqouBAxWGbTABHah8BXQ4ChCYkAIIxgw</t>
  </si>
  <si>
    <t>Resource &amp; Budgeting</t>
  </si>
  <si>
    <t>https://www.google.com/search?gl=us&amp;hl=en&amp;q=Resource+%26+Budgeting&amp;sa=X&amp;ved=0ahUKEwiEpPG_54L9AhXrF1kFHZvVCZgQmJACCJ0L</t>
  </si>
  <si>
    <t>Digital People</t>
  </si>
  <si>
    <t>https://www.google.com/search?sca_esv=583240805&amp;gl=us&amp;hl=en&amp;q=Digital+People&amp;sa=X&amp;ved=0ahUKEwiWkLPwrcqCAxWOLkQIHe0PBe8QmJACCMAM</t>
  </si>
  <si>
    <t>https://encrypted-tbn0.gstatic.com/images?q=tbn:ANd9GcSj_Uvsq2TFByC5q4lpnuSw8p4I3lLOxauXAypck_M&amp;s</t>
  </si>
  <si>
    <t>damas medical center</t>
  </si>
  <si>
    <t>https://www.google.com/search?sca_esv=569809553&amp;gl=us&amp;hl=en&amp;q=damas+medical+center&amp;sa=X&amp;ved=0ahUKEwiQ04Dvn9SBAxX1rokEHQcXCPM4ChCYkAII-w0</t>
  </si>
  <si>
    <t>Dhl</t>
  </si>
  <si>
    <t>https://www.google.com/search?hl=en&amp;gl=us&amp;q=Dhl&amp;sa=X&amp;ved=0ahUKEwju5Lb88en9AhV9FFkFHWZkAbw4KBCYkAIIuQs</t>
  </si>
  <si>
    <t>Service Experts</t>
  </si>
  <si>
    <t>https://www.google.com/search?sca_esv=560432626&amp;gl=us&amp;hl=en&amp;q=Service+Experts&amp;sa=X&amp;ved=0ahUKEwjvjL72lPyAAxULE1kFHUx8AOo4ChCYkAII0Qk</t>
  </si>
  <si>
    <t>https://encrypted-tbn0.gstatic.com/images?q=tbn:ANd9GcQu7wLwPNUlz678WH-6J1L38WpDNCGSsbYRKoQA2l0&amp;s</t>
  </si>
  <si>
    <t>Mission Services LLC (MSI)</t>
  </si>
  <si>
    <t>http://missions2i.com/</t>
  </si>
  <si>
    <t>https://www.google.com/search?sca_esv=568736477&amp;hl=en&amp;gl=us&amp;q=Mission+Services+LLC+(MSI)&amp;sa=X&amp;ved=0ahUKEwjwzebMkMqBAxUWEGIAHY8ACWU4ZBCYkAIIug0</t>
  </si>
  <si>
    <t>https://encrypted-tbn0.gstatic.com/images?q=tbn:ANd9GcSSw7Y8P4BxI167DpTrpbkNyLT53Wa5fU3ghWsGO5E&amp;s</t>
  </si>
  <si>
    <t>BRF S.A Talents</t>
  </si>
  <si>
    <t>https://www.google.com/search?sca_esv=561545016&amp;gl=us&amp;hl=en&amp;q=BRF+S.A+Talents&amp;sa=X&amp;ved=0ahUKEwiFlJuxo4aBAxWmEGIAHSo0C9YQmJACCOAK</t>
  </si>
  <si>
    <t>https://encrypted-tbn0.gstatic.com/images?q=tbn:ANd9GcTEvIa6EQy3GqM9BpupbTBGAI4O2PFwC9Lh9lNp&amp;s=0</t>
  </si>
  <si>
    <t>Helvetia</t>
  </si>
  <si>
    <t>https://www.google.com/search?hl=en&amp;gl=us&amp;q=Helvetia&amp;sa=X&amp;ved=0ahUKEwjvweKnzLf9AhUDl2oFHYPVDlU4HhCYkAIIzg0</t>
  </si>
  <si>
    <t>https://encrypted-tbn0.gstatic.com/images?q=tbn:ANd9GcTY7tl9Stk_dKck_EoVBZ_DcdbteHd6mxdw3Gjv2QU&amp;s</t>
  </si>
  <si>
    <t>Elee Consulting Limited</t>
  </si>
  <si>
    <t>https://www.google.com/search?sca_esv=559635945&amp;hl=en&amp;gl=us&amp;q=Elee+Consulting+Limited&amp;sa=X&amp;ved=0ahUKEwiM_Z-21vSAAxVvFlkFHbhRDvoQmJACCKYN</t>
  </si>
  <si>
    <t>Copenhagen Airports ApS (CPH)</t>
  </si>
  <si>
    <t>https://www.google.com/search?gl=us&amp;hl=en&amp;q=Copenhagen+Airports+ApS+(CPH)&amp;sa=X&amp;ved=0ahUKEwia46TN0uz-AhXnMVkFHXgcCocQmJACCPkN</t>
  </si>
  <si>
    <t>J oe Biden</t>
  </si>
  <si>
    <t>https://www.google.com/search?sca_esv=589318964&amp;hl=en&amp;gl=us&amp;q=J+oe+Biden&amp;sa=X&amp;ved=0ahUKEwi_gOO514GDAxVLFFkFHV6GAnA4ChCYkAIIkQ4</t>
  </si>
  <si>
    <t>Truera</t>
  </si>
  <si>
    <t>http://truera.com/</t>
  </si>
  <si>
    <t>https://www.google.com/search?gl=us&amp;hl=en&amp;q=Truera&amp;sa=X&amp;ved=0ahUKEwjPhO21r9v_AhX8OFkFHZW6Bgg4HhCYkAIIpww</t>
  </si>
  <si>
    <t>https://encrypted-tbn0.gstatic.com/images?q=tbn:ANd9GcSOa38t1-rQfh0vjB_aimjp9Bjqrikxaq9sRWkpZ2c&amp;s</t>
  </si>
  <si>
    <t>Alethia Software</t>
  </si>
  <si>
    <t>https://www.google.com/search?sca_esv=563310982&amp;hl=en&amp;gl=us&amp;q=Alethia+Software&amp;sa=X&amp;ved=0ahUKEwjHzteA6peBAxWGF1kFHR8eC104MhCYkAIIpQo</t>
  </si>
  <si>
    <t>Proxima Beta Pte. Limited</t>
  </si>
  <si>
    <t>https://www.google.com/search?sca_esv=558332242&amp;gl=us&amp;hl=en&amp;q=Proxima+Beta+Pte.+Limited&amp;sa=X&amp;ved=0ahUKEwjz2e7ajeiAAxVpKlkFHZUPDow4ChCYkAII0ww</t>
  </si>
  <si>
    <t>Kaliba - Tech &amp; Sales Talent</t>
  </si>
  <si>
    <t>https://www.google.com/search?sca_esv=349af6b8b067d63f&amp;hl=en&amp;gl=us&amp;q=Kaliba+-+Tech+%26+Sales+Talent&amp;sa=X&amp;ved=0ahUKEwjf-c6h_9uCAxWjSjABHdX_BKMQmJACCPMJ</t>
  </si>
  <si>
    <t>https://encrypted-tbn0.gstatic.com/images?q=tbn:ANd9GcQZTUelPOTVOAF2m044HffG5wpZmylPVCEzk5SMYkg&amp;s</t>
  </si>
  <si>
    <t>Sun Technologies</t>
  </si>
  <si>
    <t>https://www.google.com/search?q=Sun+Technologies&amp;sa=X&amp;ved=0ahUKEwjrtPeo56r8AhUTK1kFHVXqDdw4FBCYkAIIzwo</t>
  </si>
  <si>
    <t>https://encrypted-tbn0.gstatic.com/images?q=tbn:ANd9GcRMdM3A3rn7fxtwiOJvz0Fri34nnpUVWfZfq72AyDY&amp;s</t>
  </si>
  <si>
    <t>Demo S.A.</t>
  </si>
  <si>
    <t>http://www.demo.gr/</t>
  </si>
  <si>
    <t>https://www.google.com/search?ucbcb=1&amp;hl=en&amp;gl=us&amp;q=Demo+S.A.&amp;sa=X&amp;ved=0ahUKEwiCr--_85H9AhWGk4kEHbW9AfkQmJACCMQK</t>
  </si>
  <si>
    <t>Data Management Systems (Pvt) Ltd- Division 1</t>
  </si>
  <si>
    <t>https://www.google.com/search?hl=en&amp;gl=us&amp;q=Data+Management+Systems+(Pvt)+Ltd-+Division+1&amp;sa=X&amp;ved=0ahUKEwi8ubiBztX8AhWhk2oFHYikCSwQmJACCIgN</t>
  </si>
  <si>
    <t>https://encrypted-tbn0.gstatic.com/images?q=tbn:ANd9GcQXg3DtZY5u2qm5PN5wX-E7brgs3WtxhrhhpyvXsLs&amp;s</t>
  </si>
  <si>
    <t>ThirdEye Data</t>
  </si>
  <si>
    <t>https://www.google.com/search?gl=us&amp;hl=en&amp;q=ThirdEye+Data&amp;sa=X&amp;ved=0ahUKEwjVvIa5yb__AhUfLFkFHaSMACU4FBCYkAIIygo</t>
  </si>
  <si>
    <t>https://encrypted-tbn0.gstatic.com/images?q=tbn:ANd9GcQegnzFCR8CBLPNLgmFOyhyuzRL6E2uRYc01KpI6Es&amp;s</t>
  </si>
  <si>
    <t>Lawnet Technology Services Pte. Ltd.</t>
  </si>
  <si>
    <t>https://www.google.com/search?gl=us&amp;hl=en&amp;q=Lawnet+Technology+Services+Pte.+Ltd.&amp;sa=X&amp;ved=0ahUKEwjdr7fSrbX-AhUGElkFHXcQCD04KBCYkAIIzAw</t>
  </si>
  <si>
    <t>offre-emploi.tn</t>
  </si>
  <si>
    <t>https://www.google.com/search?gl=us&amp;hl=en&amp;q=offre-emploi.tn&amp;sa=X&amp;ved=0ahUKEwiw_sH3gcqAAxVIFVkFHdO3Do8QmJACCI0H</t>
  </si>
  <si>
    <t>CPM (Italy)</t>
  </si>
  <si>
    <t>https://www.google.com/search?hl=en&amp;gl=us&amp;q=CPM+(Italy)&amp;sa=X&amp;ved=0ahUKEwjq_I3yj9j8AhUpEFkFHZJIDoU4ChCYkAIIigs</t>
  </si>
  <si>
    <t>Basesite</t>
  </si>
  <si>
    <t>https://www.google.com/search?gl=us&amp;hl=en&amp;q=Basesite&amp;sa=X&amp;ved=0ahUKEwjssdfu1rz9AhXplmoFHZneBxA4FBCYkAIItgk</t>
  </si>
  <si>
    <t>CÃ´ng ty TNHH Äiá»ƒm sÃ¡ng cÃ´ng nghá»‡ Investidea</t>
  </si>
  <si>
    <t>https://www.google.com/search?sca_esv=575710480&amp;hl=en&amp;gl=us&amp;q=C%C3%B4ng+ty+TNHH+%C4%90i%E1%BB%83m+s%C3%A1ng+c%C3%B4ng+ngh%E1%BB%87+Investidea&amp;sa=X&amp;ved=0ahUKEwj_mezHx4uCAxVGEFkFHWfhALoQmJACCIsK</t>
  </si>
  <si>
    <t>Big Data Analytics</t>
  </si>
  <si>
    <t>https://www.google.com/search?hl=en&amp;gl=us&amp;q=Big+Data+Analytics&amp;sa=X&amp;ved=0ahUKEwjrgPiV5Kr8AhVzP30KHS1LDEoQmJACCJsK</t>
  </si>
  <si>
    <t>Ppg Global Business Services</t>
  </si>
  <si>
    <t>https://www.google.com/search?sca_esv=575108319&amp;hl=en&amp;gl=us&amp;q=Ppg+Global+Business+Services&amp;sa=X&amp;ved=0ahUKEwiSorSihoSCAxVVrYkEHZdhAhs4ChCYkAIIlAs</t>
  </si>
  <si>
    <t>Jobzem (5428460)</t>
  </si>
  <si>
    <t>https://www.google.com/search?sca_esv=564105068&amp;hl=en&amp;gl=us&amp;q=Jobzem+(5428460)&amp;sa=X&amp;ved=0ahUKEwijyqPCtZ-BAxWCIUQIHQaGAmkQmJACCJgI</t>
  </si>
  <si>
    <t>Jobzem (13222595)</t>
  </si>
  <si>
    <t>https://www.google.com/search?sca_esv=565864698&amp;hl=en&amp;gl=us&amp;q=Jobzem+(13222595)&amp;sa=X&amp;ved=0ahUKEwiP6MKBw66BAxUMtokEHQKlDmEQmJACCM4M</t>
  </si>
  <si>
    <t>DreamBox Learning</t>
  </si>
  <si>
    <t>http://www.dreambox.com/</t>
  </si>
  <si>
    <t>https://www.google.com/search?hl=en&amp;gl=us&amp;q=DreamBox+Learning&amp;sa=X&amp;ved=0ahUKEwik9NTljbD9AhWKnGoFHbWpAD04ChCYkAII2Ao</t>
  </si>
  <si>
    <t>https://encrypted-tbn0.gstatic.com/images?q=tbn:ANd9GcQuCOSa9XQQ_rkqrX4nq8760QUk0y8MgsgqxbVRwM_74IUFaajKlNkvQ9Q&amp;s</t>
  </si>
  <si>
    <t>TAHYS RECRUITMENT SOLUTIONS</t>
  </si>
  <si>
    <t>https://www.google.com/search?hl=en&amp;gl=us&amp;q=TAHYS+RECRUITMENT+SOLUTIONS&amp;sa=X&amp;ved=0ahUKEwiN0tj9jsL_AhU_lokEHehjARw4HhCYkAIIwAs</t>
  </si>
  <si>
    <t>Terma AS</t>
  </si>
  <si>
    <t>https://www.google.com/search?sca_esv=569062438&amp;hl=en&amp;gl=us&amp;q=Terma+AS&amp;sa=X&amp;ved=0ahUKEwi-ivnj1syBAxXntokEHbG6AkwQmJACCLsL</t>
  </si>
  <si>
    <t>FairPattern.com</t>
  </si>
  <si>
    <t>https://www.google.com/search?sca_esv=571184275&amp;gl=us&amp;hl=en&amp;q=FairPattern.com&amp;sa=X&amp;ved=0ahUKEwjDkM2J4eCBAxXHIUQIHQ-OByc4bhCYkAII2w0</t>
  </si>
  <si>
    <t>https://encrypted-tbn0.gstatic.com/images?q=tbn:ANd9GcQ8wyIuhPYWKjdJkCyOnQ-3Bi0THOG_NA0KXOGC050&amp;s</t>
  </si>
  <si>
    <t>Geoambiente - Google Cloud Premier Partner</t>
  </si>
  <si>
    <t>https://www.google.com/search?q=Geoambiente+-+Google+Cloud+Premier+Partner&amp;sa=X&amp;ved=0ahUKEwj6g7zr66_8AhWjEVkFHayxCSA4FBCYkAIIrQw</t>
  </si>
  <si>
    <t>Jobzem (13900725)</t>
  </si>
  <si>
    <t>https://www.google.com/search?sca_esv=562993306&amp;hl=en&amp;gl=us&amp;q=Jobzem+(13900725)&amp;sa=X&amp;ved=0ahUKEwj8--WwtZWBAxWRSDABHVPQDHAQmJACCOYL</t>
  </si>
  <si>
    <t>ACTIEF JOBMADE GmbH Graz</t>
  </si>
  <si>
    <t>https://www.google.com/search?q=ACTIEF+JOBMADE+GmbH+Graz&amp;sa=X&amp;ved=0ahUKEwiW4fb0usv8AhW-FVkFHcEGC7Y4FBCYkAII6ww</t>
  </si>
  <si>
    <t>SV Professionals LLC</t>
  </si>
  <si>
    <t>https://www.google.com/search?ucbcb=1&amp;hl=en&amp;gl=us&amp;q=SV+Professionals+LLC&amp;sa=X&amp;ved=0ahUKEwi16sXSnez8AhVenGoFHRGdAvk4KBCYkAII_Aw</t>
  </si>
  <si>
    <t>Apogee Engineering, LLC / APOG</t>
  </si>
  <si>
    <t>https://www.google.com/search?hl=en&amp;gl=us&amp;q=Apogee+Engineering,+LLC+/+APOG&amp;sa=X&amp;ved=0ahUKEwiU2_Xvvqj9AhVoElkFHZdFCAI4FBCYkAII8ww</t>
  </si>
  <si>
    <t>Object Technology Solutions Inc (7706561)</t>
  </si>
  <si>
    <t>https://www.google.com/search?sca_esv=580393850&amp;gl=us&amp;hl=en&amp;q=Object+Technology+Solutions+Inc+(7706561)&amp;sa=X&amp;ved=0ahUKEwj26tj36bOCAxX2rYkEHVuYCgYQmJACCKIH</t>
  </si>
  <si>
    <t>NEOGOV-INDIA</t>
  </si>
  <si>
    <t>https://www.google.com/search?hl=en&amp;gl=us&amp;q=NEOGOV-INDIA&amp;sa=X&amp;ved=0ahUKEwjAzI-8qbL8AhU3FzQIHcTaAdI4RhCYkAII8go</t>
  </si>
  <si>
    <t>Showtime Consulting</t>
  </si>
  <si>
    <t>https://www.google.com/search?sca_esv=593016252&amp;hl=en&amp;gl=us&amp;q=Showtime+Consulting&amp;sa=X&amp;ved=0ahUKEwiPkaW5tqKDAxXoElkFHTZhAGAQmJACCKIK</t>
  </si>
  <si>
    <t>https://encrypted-tbn0.gstatic.com/images?q=tbn:ANd9GcTnpz5CHRB2eVodq3VMEbVRvDMhiKsfyRYiJsfzoWc&amp;s</t>
  </si>
  <si>
    <t>T Mapp Jobs</t>
  </si>
  <si>
    <t>https://www.google.com/search?hl=en&amp;gl=us&amp;q=T+Mapp+Jobs&amp;sa=X&amp;ved=0ahUKEwi2upzmyNj-AhUnH0QIHUwMB9o4ChCYkAIIlAo</t>
  </si>
  <si>
    <t>VIASAT</t>
  </si>
  <si>
    <t>https://www.google.com/search?gl=us&amp;hl=en&amp;q=VIASAT&amp;sa=X&amp;ved=0ahUKEwiFt56Ko_7-AhXIkokEHTnFCaE4ChCYkAII_w0</t>
  </si>
  <si>
    <t>60 Degrees</t>
  </si>
  <si>
    <t>https://www.google.com/search?gl=us&amp;hl=en&amp;q=60+Degrees&amp;sa=X&amp;ved=0ahUKEwjSmqeurbX-AhXTFlkFHQwSANwQmJACCNAM</t>
  </si>
  <si>
    <t>7 reviews</t>
  </si>
  <si>
    <t>https://www.google.com/search?q=7+reviews&amp;sa=X&amp;ved=0ahUKEwjC58z8rLL8AhUZKlkFHSstCqkQmJACCMgL</t>
  </si>
  <si>
    <t>A2MAC1</t>
  </si>
  <si>
    <t>http://www.a2mac1.com/</t>
  </si>
  <si>
    <t>https://www.google.com/search?hl=en&amp;gl=us&amp;q=A2MAC1&amp;sa=X&amp;ved=0ahUKEwifyIWM4qaAAxWSEVkFHdXGDW0QmJACCPIJ</t>
  </si>
  <si>
    <t>https://encrypted-tbn0.gstatic.com/images?q=tbn:ANd9GcThw2MHbz5T6dMrhJ7NzUMr5GRyX7ZMivUnmhBBFW8&amp;s</t>
  </si>
  <si>
    <t>Yinson</t>
  </si>
  <si>
    <t>http://www.yinson.com/</t>
  </si>
  <si>
    <t>https://www.google.com/search?q=Yinson&amp;sa=X&amp;ved=0ahUKEwjT4-Pig878AhWCFFkFHVqvAJk4ChCYkAIIugk</t>
  </si>
  <si>
    <t>https://encrypted-tbn0.gstatic.com/images?q=tbn:ANd9GcRzlge8g0HglPJsJ-4-X5prgTCQicmMZlNB-tDS&amp;s=0</t>
  </si>
  <si>
    <t>Bailey International LLC</t>
  </si>
  <si>
    <t>http://www.baileyhydraulics.com/</t>
  </si>
  <si>
    <t>https://www.google.com/search?sca_esv=576026540&amp;gl=us&amp;hl=en&amp;q=Bailey+International+LLC&amp;sa=X&amp;ved=0ahUKEwipuqeZjY6CAxXtM1kFHYvDCiM4HhCYkAII7ws</t>
  </si>
  <si>
    <t>Jobzem (5611468)</t>
  </si>
  <si>
    <t>https://www.google.com/search?sca_esv=562993306&amp;hl=en&amp;gl=us&amp;q=Jobzem+(5611468)&amp;sa=X&amp;ved=0ahUKEwjy1re_s5WBAxWXjIkEHcIjCj8QmJACCNUJ</t>
  </si>
  <si>
    <t>FR01 NVIDIA France</t>
  </si>
  <si>
    <t>https://www.google.com/search?hl=en&amp;gl=us&amp;q=FR01+NVIDIA+France&amp;sa=X&amp;ved=0ahUKEwj744T4-fP9AhWllIkEHWHeDMs4PBCYkAII3Ao</t>
  </si>
  <si>
    <t>Dine Brands</t>
  </si>
  <si>
    <t>http://www.dinebrands.com/</t>
  </si>
  <si>
    <t>https://www.google.com/search?ucbcb=1&amp;hl=en&amp;gl=us&amp;q=Dine+Brands&amp;sa=X&amp;ved=0ahUKEwi964vMief8AhXdGDQIHS9wDBE4HhCYkAIIoww</t>
  </si>
  <si>
    <t>https://encrypted-tbn0.gstatic.com/images?q=tbn:ANd9GcSZL7slm1PpdlUIXjhdgJ4PDthy3ei01ivWjzMK&amp;s=0</t>
  </si>
  <si>
    <t>TALEXIM   Pays de Savoie</t>
  </si>
  <si>
    <t>https://www.google.com/search?hl=en&amp;gl=us&amp;q=TALEXIM+++Pays+de+Savoie&amp;sa=X&amp;ved=0ahUKEwj-87D14aX8AhXRTDABHU77BHA4HhCYkAIIxA0</t>
  </si>
  <si>
    <t>Korrogo</t>
  </si>
  <si>
    <t>https://www.google.com/search?gl=us&amp;hl=en&amp;q=Korrogo&amp;sa=X&amp;ved=0ahUKEwiknf20gNP8AhX3GlkFHUCrBCg4ChCYkAII9Q0</t>
  </si>
  <si>
    <t>Jobzem (70800629)</t>
  </si>
  <si>
    <t>https://www.google.com/search?sca_esv=570589756&amp;gl=us&amp;hl=en&amp;q=Jobzem+(70800629)&amp;sa=X&amp;ved=0ahUKEwiMxt_f5NuBAxVNj4kEHTT6AZw4ChCYkAIIkg0</t>
  </si>
  <si>
    <t>DocMe360</t>
  </si>
  <si>
    <t>https://www.google.com/search?sca_esv=573394023&amp;hl=en&amp;gl=us&amp;q=DocMe360&amp;sa=X&amp;ved=0ahUKEwiBwNyh9PSBAxXjj2oFHXrmD944eBCYkAII3Qo</t>
  </si>
  <si>
    <t>https://encrypted-tbn0.gstatic.com/images?q=tbn:ANd9GcQci9ARE5legEC-cNfd61Q_WZHqcvN5LgqFq5F6g0c&amp;s</t>
  </si>
  <si>
    <t>gaingels.com</t>
  </si>
  <si>
    <t>https://www.google.com/search?ucbcb=1&amp;hl=en&amp;gl=us&amp;q=gaingels.com&amp;sa=X&amp;ved=0ahUKEwjCmefTkNj8AhUVTTABHepyCB4QmJACCLkJ</t>
  </si>
  <si>
    <t>Doppelmayr</t>
  </si>
  <si>
    <t>https://www.google.com/search?hl=en&amp;gl=us&amp;q=Doppelmayr&amp;sa=X&amp;ved=0ahUKEwjWs5_Q-Jv9AhVtlIkEHSiQD44QmJACCOcL</t>
  </si>
  <si>
    <t>Alvarez E Marsal Deutschland Gmbh</t>
  </si>
  <si>
    <t>https://www.google.com/search?sca_esv=572463874&amp;gl=us&amp;hl=en&amp;q=Alvarez+E+Marsal+Deutschland+Gmbh&amp;sa=X&amp;ved=0ahUKEwjB5rv-r-2BAxV9J0QIHacGBjgQmJACCKUM</t>
  </si>
  <si>
    <t>Sinequa</t>
  </si>
  <si>
    <t>http://sinequa.com/</t>
  </si>
  <si>
    <t>https://www.google.com/search?hl=en&amp;gl=us&amp;q=Sinequa&amp;sa=X&amp;ved=0ahUKEwiZ5aa4jLP_AhVvfjABHZCiBnM4KBCYkAII7gw</t>
  </si>
  <si>
    <t>https://encrypted-tbn0.gstatic.com/images?q=tbn:ANd9GcQIb5OT9SzJUxK8YJE_K9esLsLVYJ7v0I3ki7LgWaA&amp;s</t>
  </si>
  <si>
    <t>Guardian Credit Union</t>
  </si>
  <si>
    <t>https://www.google.com/search?sca_esv=569077669&amp;hl=en&amp;gl=us&amp;q=Guardian+Credit+Union&amp;sa=X&amp;ved=0ahUKEwjstcuW48yBAxXaMlkFHUv4AJA4KBCYkAII0gk</t>
  </si>
  <si>
    <t>COWI A/S</t>
  </si>
  <si>
    <t>https://www.google.com/search?hl=en&amp;gl=us&amp;q=COWI+A/S&amp;sa=X&amp;ved=0ahUKEwiV_-CA56X8AhWfSTABHfOtBH04HhCYkAII3Qo</t>
  </si>
  <si>
    <t>https://encrypted-tbn0.gstatic.com/images?q=tbn:ANd9GcSw0B6xv6LWtnHdr-9FGiirxDxALo4ys3ldJfIJKZk&amp;s</t>
  </si>
  <si>
    <t>MFHR</t>
  </si>
  <si>
    <t>https://www.google.com/search?sca_esv=561856720&amp;hl=en&amp;gl=us&amp;q=MFHR&amp;sa=X&amp;ved=0ahUKEwiT56rt54iBAxWXSjABHc0NAM8QmJACCNgM</t>
  </si>
  <si>
    <t>Lico Resources Pte. Ltd.</t>
  </si>
  <si>
    <t>https://www.google.com/search?gl=us&amp;hl=en&amp;q=Lico+Resources+Pte.+Ltd.&amp;sa=X&amp;ved=0ahUKEwicisnNooD9AhXwFFkFHV87D8QQmJACCNAM</t>
  </si>
  <si>
    <t>Canberra Consulting</t>
  </si>
  <si>
    <t>https://www.google.com/search?hl=en&amp;gl=us&amp;q=Canberra+Consulting&amp;sa=X&amp;ved=0ahUKEwjw1s3A_6r9AhXAFFkFHSuTDpA4ChCYkAIIuQk</t>
  </si>
  <si>
    <t>MÂ² Solutions Rh</t>
  </si>
  <si>
    <t>https://www.google.com/search?hl=en&amp;gl=us&amp;q=M%C2%B2+Solutions+Rh&amp;sa=X&amp;ved=0ahUKEwjyv-nE8b-AAxVOkO4BHW7HCEo4ChCYkAIIwgs</t>
  </si>
  <si>
    <t>PBRecruitment Ltd.</t>
  </si>
  <si>
    <t>https://www.google.com/search?ucbcb=1&amp;hl=en&amp;gl=us&amp;q=PBRecruitment+Ltd.&amp;sa=X&amp;ved=0ahUKEwi2_7Lv7bT8AhW0MVkFHRDMARgQmJACCKwM</t>
  </si>
  <si>
    <t>Talent - sponsored</t>
  </si>
  <si>
    <t>https://www.google.com/search?gl=us&amp;hl=en&amp;q=Talent+-+sponsored&amp;sa=X&amp;ved=0ahUKEwj8kLuF1eT8AhVaKkQIHSj8AwUQmJACCIkL</t>
  </si>
  <si>
    <t>Oregon Lottery</t>
  </si>
  <si>
    <t>http://www.oregonlottery.org/</t>
  </si>
  <si>
    <t>https://www.google.com/search?q=Oregon+Lottery&amp;sa=X&amp;ved=0ahUKEwiopMrj0o_-AhXAFlkFHSRcD_g4UBCYkAIIpww</t>
  </si>
  <si>
    <t>https://encrypted-tbn0.gstatic.com/images?q=tbn:ANd9GcQA0Fkg3QhyZMLkgmZT23EfwSUGU2AxsCPG0Z64o5Y&amp;s</t>
  </si>
  <si>
    <t>Icon Water</t>
  </si>
  <si>
    <t>http://www.iconwater.com.au/</t>
  </si>
  <si>
    <t>https://www.google.com/search?sca_esv=562295586&amp;gl=us&amp;hl=en&amp;q=Icon+Water&amp;sa=X&amp;ved=0ahUKEwifjOyD8I2BAxUqL1kFHQ0ZBVgQmJACCMEL</t>
  </si>
  <si>
    <t>https://encrypted-tbn0.gstatic.com/images?q=tbn:ANd9GcQxQ0LNFiq7v6tJQnVEPnrRxx3QZIG5hFCEJsuA&amp;s=0</t>
  </si>
  <si>
    <t>ãƒã‚¤ãƒãƒ£ãƒ¼ã‚¤ãƒ³ã‚µã‚¤ãƒˆæ ªå¼ä¼šç¤¾</t>
  </si>
  <si>
    <t>https://www.google.com/search?hl=en&amp;gl=us&amp;q=%E3%83%8D%E3%82%A4%E3%83%81%E3%83%A3%E3%83%BC%E3%82%A4%E3%83%B3%E3%82%B5%E3%82%A4%E3%83%88%E6%A0%AA%E5%BC%8F%E4%BC%9A%E7%A4%BE&amp;sa=X&amp;ved=0ahUKEwiC4smns-z9AhWKFVkFHeC0CwEQmJACCMgJ</t>
  </si>
  <si>
    <t>Next Phase Recruitment</t>
  </si>
  <si>
    <t>http://nextphaserecruitment.com/</t>
  </si>
  <si>
    <t>https://www.google.com/search?gl=us&amp;hl=en&amp;q=Next+Phase+Recruitment&amp;sa=X&amp;ved=0ahUKEwjXsuOx8L-AAxV9jIkEHW3GAT04FBCYkAII6ws</t>
  </si>
  <si>
    <t>https://encrypted-tbn0.gstatic.com/images?q=tbn:ANd9GcSbX3sdkZled0_uiHCu0psCZ3nE7zYTNBotlNt-JTM&amp;s</t>
  </si>
  <si>
    <t>Greenium Tech, LLC</t>
  </si>
  <si>
    <t>https://www.google.com/search?hl=en&amp;gl=us&amp;q=Greenium+Tech,+LLC&amp;sa=X&amp;ved=0ahUKEwiV8tOEhdP8AhW1FFkFHWvAC204FBCYkAII0go</t>
  </si>
  <si>
    <t>GTA Technology</t>
  </si>
  <si>
    <t>https://www.google.com/search?ucbcb=1&amp;hl=en&amp;gl=us&amp;q=GTA+Technology&amp;sa=X&amp;ved=0ahUKEwiO8K3u87T8AhVSkIkEHZFZCyg4MhCYkAIIlgo</t>
  </si>
  <si>
    <t>Friedrich PICARD GmbH &amp; Co. KG</t>
  </si>
  <si>
    <t>https://www.google.com/search?hl=en&amp;gl=us&amp;q=Friedrich+PICARD+GmbH+%26+Co.+KG&amp;sa=X&amp;ved=0ahUKEwjy7Mfpv9D8AhU4QjABHe5YCXM4ChCYkAIIugk</t>
  </si>
  <si>
    <t>Corporate Brokers</t>
  </si>
  <si>
    <t>http://www.corporatebrokers.com/</t>
  </si>
  <si>
    <t>https://www.google.com/search?ucbcb=1&amp;gl=us&amp;hl=en&amp;q=Corporate+Brokers&amp;sa=X&amp;ved=0ahUKEwjLwLveyNr8AhWpPEQIHWtJDtoQmJACCPsL</t>
  </si>
  <si>
    <t>https://encrypted-tbn0.gstatic.com/images?q=tbn:ANd9GcSgb763JQcmcCJ55KGTQsemL6J7cGxTb9ID99ntMrE&amp;s</t>
  </si>
  <si>
    <t>ALTEN DELIVERY CENTER</t>
  </si>
  <si>
    <t>https://www.google.com/search?gl=us&amp;hl=en&amp;q=ALTEN+DELIVERY+CENTER&amp;sa=X&amp;ved=0ahUKEwjtqMC5nOr-AhXvhYkEHWSYCOsQmJACCPEI</t>
  </si>
  <si>
    <t>Espo Corporation</t>
  </si>
  <si>
    <t>https://www.google.com/search?q=Espo+Corporation&amp;sa=X&amp;ved=0ahUKEwie5ZvD87T8AhWjElkFHekyDJk4FBCYkAII0go</t>
  </si>
  <si>
    <t>Whatjobsa</t>
  </si>
  <si>
    <t>https://www.google.com/search?sca_esv=2c43f6730c5a3000&amp;gl=us&amp;hl=en&amp;q=Whatjobsa&amp;sa=X&amp;ved=0ahUKEwj23rSbiISCAxVBSTABHSWVBOU4ChCYkAII-ws</t>
  </si>
  <si>
    <t>Jobzem (5475494)</t>
  </si>
  <si>
    <t>https://www.google.com/search?sca_esv=567804936&amp;gl=us&amp;hl=en&amp;q=Jobzem+(5475494)&amp;sa=X&amp;ved=0ahUKEwi1zKWqk8CBAxUiFFkFHUQNDDcQmJACCKYH</t>
  </si>
  <si>
    <t>Merck Ltd. Korea, ë¨¸í¬ ì½”ë¦¬ì•„</t>
  </si>
  <si>
    <t>http://www.merck.co.kr/en/company/Copy_of_merck_korea/merck_korea.html</t>
  </si>
  <si>
    <t>https://www.google.com/search?gl=us&amp;hl=en&amp;q=Merck+Ltd.+Korea,+%EB%A8%B8%ED%81%AC+%EC%BD%94%EB%A6%AC%EC%95%84&amp;sa=X&amp;ved=0ahUKEwieybvarrD-AhUFEVkFHU8DBe8QmJACCKsK</t>
  </si>
  <si>
    <t>It People</t>
  </si>
  <si>
    <t>https://www.google.com/search?ucbcb=1&amp;hl=en&amp;gl=us&amp;q=It+People&amp;sa=X&amp;ved=0ahUKEwiVnIeM-sv-AhU6jIkEHYX7CkQ4KBCYkAIIhgs</t>
  </si>
  <si>
    <t>1st Select</t>
  </si>
  <si>
    <t>https://www.google.com/search?hl=en&amp;gl=us&amp;q=1st+Select&amp;sa=X&amp;ved=0ahUKEwj9yJqGqriAAxV7MlkFHe73BDYQmJACCKYK</t>
  </si>
  <si>
    <t>https://encrypted-tbn0.gstatic.com/images?q=tbn:ANd9GcQ7KYfzyoMy89PdXmmf3993DK-Bc_5oRmTTKTxEpH4&amp;s</t>
  </si>
  <si>
    <t>Hitachi Solutions Asia Pacific</t>
  </si>
  <si>
    <t>https://www.google.com/search?sca_esv=557708880&amp;gl=us&amp;hl=en&amp;q=Hitachi+Solutions+Asia+Pacific&amp;sa=X&amp;ved=0ahUKEwi3ko21jeOAAxXLkYkEHaYjD2A4FBCYkAIIxQs</t>
  </si>
  <si>
    <t>Vic.ai</t>
  </si>
  <si>
    <t>http://vic.ai/</t>
  </si>
  <si>
    <t>https://www.google.com/search?gl=us&amp;hl=en&amp;q=Vic.ai&amp;sa=X&amp;ved=0ahUKEwiW5Z7Bybf9AhWzm2oFHcjgC5Y4FBCYkAIIigs</t>
  </si>
  <si>
    <t>Saint-Gobain UK &amp; Ireland</t>
  </si>
  <si>
    <t>http://www.saint-gobain.co.uk/</t>
  </si>
  <si>
    <t>https://www.google.com/search?sca_esv=561856720&amp;gl=us&amp;hl=en&amp;q=Saint-Gobain+UK+%26+Ireland&amp;sa=X&amp;ved=0ahUKEwj778uD6IiBAxURFFkFHfr6AKI4PBCYkAIIqQw</t>
  </si>
  <si>
    <t>https://encrypted-tbn0.gstatic.com/images?q=tbn:ANd9GcRG_auHC6m5Nzm_hVspvwRl7NpQjlgRh6UKkC8W&amp;s=0</t>
  </si>
  <si>
    <t>Jobzem (11007146)</t>
  </si>
  <si>
    <t>https://www.google.com/search?sca_esv=567797162&amp;gl=us&amp;hl=en&amp;q=Jobzem+(11007146)&amp;sa=X&amp;ved=0ahUKEwjritCvkMCBAxUVm7AFHTOtAm04ChCYkAII9go</t>
  </si>
  <si>
    <t>Cat Amania</t>
  </si>
  <si>
    <t>https://www.google.com/search?q=Cat+Amania&amp;sa=X&amp;ved=0ahUKEwicwNGg77n8AhWzD1kFHXcpDx84MhCYkAIIzA0</t>
  </si>
  <si>
    <t>https://encrypted-tbn0.gstatic.com/images?q=tbn:ANd9GcQh9WFY6YhPK-OLKpvMt-Sp18i-XcqCqxMcfVSGLqM&amp;s</t>
  </si>
  <si>
    <t>Sisley Paris_é¦™æ¸¯å•†å¸Œæ€é»ŽåŒ–å¦å“æœ‰é™å…¬å¸å°ç£åˆ†å…¬å¸</t>
  </si>
  <si>
    <t>https://www.google.com/search?sca_esv=573962864&amp;gl=us&amp;hl=en&amp;q=Sisley+Paris_%E9%A6%99%E6%B8%AF%E5%95%86%E5%B8%8C%E6%80%9D%E9%BB%8E%E5%8C%96%E5%A6%9D%E5%93%81%E6%9C%89%E9%99%90%E5%85%AC%E5%8F%B8%E5%8F%B0%E7%81%A3%E5%88%86%E5%85%AC%E5%8F%B8&amp;sa=X&amp;ved=0ahUKEwia0_rAvfyBAxV3EVkFHavjDuwQmJACCPQK</t>
  </si>
  <si>
    <t>https://encrypted-tbn0.gstatic.com/images?q=tbn:ANd9GcRadGnEwEIWzufCmP2sh7djrg6SxhtGSwtN-E8cUoo&amp;s</t>
  </si>
  <si>
    <t>RentPath</t>
  </si>
  <si>
    <t>http://www.rentpath.com/</t>
  </si>
  <si>
    <t>https://www.google.com/search?gl=us&amp;hl=en&amp;q=RentPath&amp;sa=X&amp;ved=0ahUKEwiV-rSh-fb_AhUtGVkFHUNNB1g4FBCYkAII1Qk</t>
  </si>
  <si>
    <t>https://encrypted-tbn0.gstatic.com/images?q=tbn:ANd9GcTMYP3NbZysFGjyt4omDJ1kMSJ7q2NqSrvKm7gL&amp;s=0</t>
  </si>
  <si>
    <t>FoodByUs</t>
  </si>
  <si>
    <t>https://www.google.com/search?sca_esv=567185982&amp;hl=en&amp;gl=us&amp;q=FoodByUs&amp;sa=X&amp;ved=0ahUKEwjtgfnnh7uBAxVRL1kFHctKAv04HhCYkAIIpAo</t>
  </si>
  <si>
    <t>https://encrypted-tbn0.gstatic.com/images?q=tbn:ANd9GcTUeqc_d91iA0JqIoSiDRyDo2UAxBH4CrhEX0r7Npg&amp;s</t>
  </si>
  <si>
    <t>Lynx RH Biarritz</t>
  </si>
  <si>
    <t>https://www.google.com/search?sca_esv=567185982&amp;gl=us&amp;hl=en&amp;q=Lynx+RH+Biarritz&amp;sa=X&amp;ved=0ahUKEwiqrab1iLuBAxU7FFkFHQegBRUQmJACCKsM</t>
  </si>
  <si>
    <t>Ritchie Bros Auctioneers</t>
  </si>
  <si>
    <t>https://www.google.com/search?hl=en&amp;gl=us&amp;q=Ritchie+Bros+Auctioneers&amp;sa=X&amp;ved=0ahUKEwiT8dXM8On9AhXsmWoFHUDpCLI4ChCYkAII2Ao</t>
  </si>
  <si>
    <t>https://encrypted-tbn0.gstatic.com/images?q=tbn:ANd9GcRZLhTNmAQ4qsduFgsJRpRWwI3obAKmtE_j5qYE&amp;s=0</t>
  </si>
  <si>
    <t>AXA NV</t>
  </si>
  <si>
    <t>https://www.google.com/search?q=AXA+NV&amp;sa=X&amp;ved=0ahUKEwicwNGg77n8AhWzD1kFHXcpDx84MhCYkAIIxAw</t>
  </si>
  <si>
    <t>Genesis Global Limited</t>
  </si>
  <si>
    <t>https://www.google.com/search?sca_esv=573394023&amp;gl=us&amp;hl=en&amp;q=Genesis+Global+Limited&amp;sa=X&amp;ved=0ahUKEwimytLB9_SBAxUjt4QIHUrsCqkQmJACCPMJ</t>
  </si>
  <si>
    <t>PSI Technics GmbH</t>
  </si>
  <si>
    <t>http://www.psi-technics.com/</t>
  </si>
  <si>
    <t>https://www.google.com/search?hl=en&amp;gl=us&amp;q=PSI+Technics+GmbH&amp;sa=X&amp;ved=0ahUKEwjIytmjjYP-AhXrkokEHeT1BXw4FBCYkAIIzA0</t>
  </si>
  <si>
    <t>Jobzem (7580326)</t>
  </si>
  <si>
    <t>https://www.google.com/search?sca_esv=593535494&amp;hl=en&amp;gl=us&amp;q=Jobzem+(7580326)&amp;sa=X&amp;ved=0ahUKEwiYt_Sr-6mDAxUrGVkFHQSEC9UQmJACCNIF</t>
  </si>
  <si>
    <t>Optic Digital</t>
  </si>
  <si>
    <t>https://www.google.com/search?q=Optic+Digital&amp;sa=X&amp;ved=0ahUKEwiPz-b4wcb8AhV9FlkFHcsvAkUQmJACCMQI</t>
  </si>
  <si>
    <t>æ ªå¼ä¼šç¤¾ã‚¨ãƒ–ãƒªãƒ¼</t>
  </si>
  <si>
    <t>http://corp.every.tv/</t>
  </si>
  <si>
    <t>https://www.google.com/search?hl=en&amp;gl=us&amp;q=%E6%A0%AA%E5%BC%8F%E4%BC%9A%E7%A4%BE%E3%82%A8%E3%83%96%E3%83%AA%E3%83%BC&amp;sa=X&amp;ved=0ahUKEwjklq3w9J7_AhW1kokEHeIRDD8QmJACCNgN</t>
  </si>
  <si>
    <t>https://encrypted-tbn0.gstatic.com/images?q=tbn:ANd9GcRMyiq0Ray9Pvop1Jm6Int7RzzEz63IYAxMNvo9c2g&amp;s</t>
  </si>
  <si>
    <t>Reliance Industries Limited</t>
  </si>
  <si>
    <t>http://www.ril.com/</t>
  </si>
  <si>
    <t>https://www.google.com/search?sca_esv=558984878&amp;gl=us&amp;hl=en&amp;q=Reliance+Industries+Limited&amp;sa=X&amp;ved=0ahUKEwjErc-Lzu-AAxWVQzABHTXQAxQ4RhCYkAIIiA0</t>
  </si>
  <si>
    <t>Confused</t>
  </si>
  <si>
    <t>https://www.google.com/search?sca_esv=7e779d7801f0e0a4&amp;hl=en&amp;gl=us&amp;q=Confused&amp;sa=X&amp;ved=0ahUKEwiU98G896mDAxWfTDABHdRSB3E4FBCYkAII3gw</t>
  </si>
  <si>
    <t>https://encrypted-tbn0.gstatic.com/images?q=tbn:ANd9GcQ2cEiYoc8ROw0waeItuWe-GnaVgzXzZbGuO-SF-wU&amp;s</t>
  </si>
  <si>
    <t>University Of Maryland</t>
  </si>
  <si>
    <t>https://www.google.com/search?sca_esv=571674645&amp;gl=us&amp;hl=en&amp;q=University+Of+Maryland&amp;sa=X&amp;ved=0ahUKEwjl7O_Y7eWBAxU0FTQIHY5-BS8QmJACCIIK</t>
  </si>
  <si>
    <t>Go Car Insurance</t>
  </si>
  <si>
    <t>https://www.google.com/search?hl=en&amp;gl=us&amp;q=Go+Car+Insurance&amp;sa=X&amp;ved=0ahUKEwim5vy9t8eAAxWwEFkFHdYfAIo4MhCYkAIIoQ4</t>
  </si>
  <si>
    <t>CONFIDENCIAL</t>
  </si>
  <si>
    <t>https://www.google.com/search?hl=en&amp;gl=us&amp;q=CONFIDENCIAL&amp;sa=X&amp;ved=0ahUKEwjFk-_yoNP9AhVZSDABHf7oBpsQmJACCNwI</t>
  </si>
  <si>
    <t>Hong Kong Baptist Hospital</t>
  </si>
  <si>
    <t>https://www.google.com/search?q=Hong+Kong+Baptist+Hospital&amp;sa=X&amp;ved=0ahUKEwiTlOW8u8v8AhVAFlkFHSPtCIE4HhCYkAIIhw0</t>
  </si>
  <si>
    <t>TURNED-E! Education Limited</t>
  </si>
  <si>
    <t>https://www.google.com/search?q=TURNED-E!+Education+Limited&amp;sa=X&amp;ved=0ahUKEwjArJK9rbL8AhX0l2oFHSdYA484ChCYkAIIwgw</t>
  </si>
  <si>
    <t>https://encrypted-tbn0.gstatic.com/images?q=tbn:ANd9GcSQxPV9Ur6LBGE2FNtLeLequdr-tYEpLb7lAYTqeaI&amp;s</t>
  </si>
  <si>
    <t>Tech7 Consulting LLC</t>
  </si>
  <si>
    <t>https://www.google.com/search?q=Tech7+Consulting+LLC&amp;sa=X&amp;ved=0ahUKEwiHv5aosbz8AhVEl2oFHdB7C6w4RhCYkAII8g0</t>
  </si>
  <si>
    <t>Atlantic Aviation Group</t>
  </si>
  <si>
    <t>https://www.google.com/search?gl=us&amp;hl=en&amp;q=Atlantic+Aviation+Group&amp;sa=X&amp;ved=0ahUKEwjPgKD31MH9AhXrnGoFHdulBDQ4KBCYkAIIwAo</t>
  </si>
  <si>
    <t>Comopack Pte. Ltd.</t>
  </si>
  <si>
    <t>https://www.google.com/search?ucbcb=1&amp;gl=us&amp;hl=en&amp;q=Comopack+Pte.+Ltd.&amp;sa=X&amp;ved=0ahUKEwjytZKFtOz9AhVnATQIHT4BAVc4HhCYkAII9gs</t>
  </si>
  <si>
    <t>UK CVL</t>
  </si>
  <si>
    <t>https://www.google.com/search?hl=en&amp;gl=us&amp;q=UK+CVL&amp;sa=X&amp;ved=0ahUKEwj_sdOV6KX8AhWxkHIEHW6gCuk4ChCYkAIIzws</t>
  </si>
  <si>
    <t>DIOT SIACI</t>
  </si>
  <si>
    <t>https://www.google.com/search?ucbcb=1&amp;hl=en&amp;gl=us&amp;q=DIOT+SIACI&amp;sa=X&amp;ved=0ahUKEwjT48aZ6q_8AhWXF1kFHUIWA3U4ChCYkAIIzQs</t>
  </si>
  <si>
    <t>Recruit Inc Private Limited</t>
  </si>
  <si>
    <t>https://www.google.com/search?gl=us&amp;hl=en&amp;q=Recruit+Inc+Private+Limited&amp;sa=X&amp;ved=0ahUKEwim7tOWrOD_AhXelokEHbHuAJ8QmJACCPMJ</t>
  </si>
  <si>
    <t>Palmer Hargreaves DE</t>
  </si>
  <si>
    <t>https://www.google.com/search?gl=us&amp;hl=en&amp;q=Palmer+Hargreaves+DE&amp;sa=X&amp;ved=0ahUKEwj_97bcq-D_AhXMPEQIHSasCT0QmJACCPUN</t>
  </si>
  <si>
    <t>https://encrypted-tbn0.gstatic.com/images?q=tbn:ANd9GcTMeX8oG_jB-OgKyuIABRt6_kR2RLgGQa6LhAaIEsg&amp;s</t>
  </si>
  <si>
    <t>Target Technologie s.r.o.</t>
  </si>
  <si>
    <t>https://www.google.com/search?gl=us&amp;hl=en&amp;q=Target+Technologie+s.r.o.&amp;sa=X&amp;ved=0ahUKEwjw2Lq7s-z9AhXwkIkEHXMSDVA4ChCYkAII2wo</t>
  </si>
  <si>
    <t>Sardine</t>
  </si>
  <si>
    <t>https://www.6000sardine.it/</t>
  </si>
  <si>
    <t>https://www.google.com/search?gl=us&amp;hl=en&amp;q=Sardine&amp;sa=X&amp;ved=0ahUKEwiGn-DIhrP_AhUPjIkEHVLtC4MQmJACCLwJ</t>
  </si>
  <si>
    <t>https://encrypted-tbn0.gstatic.com/images?q=tbn:ANd9GcTbCbPY7S5w4r8yFjB72Vq9GbKPQAhz1_QkP_RsSVg&amp;s</t>
  </si>
  <si>
    <t>A Kind Place Pte. Ltd.</t>
  </si>
  <si>
    <t>https://www.google.com/search?sca_esv=562289703&amp;hl=en&amp;gl=us&amp;q=A+Kind+Place+Pte.+Ltd.&amp;sa=X&amp;ved=0ahUKEwithqT66Y2BAxVnlGoFHWxfCvk4RhCYkAIIoAw</t>
  </si>
  <si>
    <t>https://encrypted-tbn0.gstatic.com/images?q=tbn:ANd9GcTe1-Yut-HbOyVdP4PK2Tpmh8keKEHcpyf4vYmSZXE&amp;s</t>
  </si>
  <si>
    <t>Experian plc</t>
  </si>
  <si>
    <t>https://www.google.com/search?ucbcb=1&amp;hl=en&amp;gl=us&amp;q=Experian+plc&amp;sa=X&amp;ved=0ahUKEwi81bKfsLz8AhVLI0QIHThhDa84FBCYkAIIgA4</t>
  </si>
  <si>
    <t>https://encrypted-tbn0.gstatic.com/images?q=tbn:ANd9GcQ44YJ1toE5HWDcCR33yjudIju8KJ_IoJU76j11En4&amp;s</t>
  </si>
  <si>
    <t>triply GmbH</t>
  </si>
  <si>
    <t>http://www.triply.at/</t>
  </si>
  <si>
    <t>https://www.google.com/search?gl=us&amp;hl=en&amp;q=triply+GmbH&amp;sa=X&amp;ved=0ahUKEwiah5m8l6H-AhX6k4kEHZl1AmI4ChCYkAIIzw0</t>
  </si>
  <si>
    <t>Hays Hungary</t>
  </si>
  <si>
    <t>https://www.google.com/search?q=Hays+Hungary&amp;sa=X&amp;ved=0ahUKEwjw4Z-MqrL8AhW2GlkFHVUpDTcQmJACCJcK</t>
  </si>
  <si>
    <t>Drooms GmbH</t>
  </si>
  <si>
    <t>http://www.drooms.com/</t>
  </si>
  <si>
    <t>https://www.google.com/search?gl=us&amp;hl=en&amp;q=Drooms+GmbH&amp;sa=X&amp;ved=0ahUKEwiMwr6ozdX8AhUnF1kFHTOUAKI4ChCYkAII8Qw</t>
  </si>
  <si>
    <t>IKEA Austria GmbH</t>
  </si>
  <si>
    <t>https://www.google.com/search?sca_esv=571506520&amp;hl=en&amp;gl=us&amp;q=IKEA+Austria+GmbH&amp;sa=X&amp;ved=0ahUKEwjZmK6ipuOBAxWlM0QIHYlfDrQQmJACCOIM</t>
  </si>
  <si>
    <t>https://encrypted-tbn0.gstatic.com/images?q=tbn:ANd9GcQZRbj4BhWyHetesEPjZX4uDu8UZeYSryuJ_SR6ttQ&amp;s</t>
  </si>
  <si>
    <t>Jobzem (70093463)</t>
  </si>
  <si>
    <t>https://www.google.com/search?sca_esv=585526170&amp;hl=en&amp;gl=us&amp;q=Jobzem+(70093463)&amp;sa=X&amp;ved=0ahUKEwiwlZCLyuOCAxUTEFkFHdHdDl4QmJACCJAN</t>
  </si>
  <si>
    <t>TIAA CREF</t>
  </si>
  <si>
    <t>https://www.google.com/search?hl=en&amp;gl=us&amp;q=TIAA+CREF&amp;sa=X&amp;ved=0ahUKEwjkzcKHu5T9AhXUFlkFHXULDqQ4HhCYkAII0Ak</t>
  </si>
  <si>
    <t>Symphony Partners</t>
  </si>
  <si>
    <t>https://www.google.com/search?sca_esv=575710480&amp;gl=us&amp;hl=en&amp;q=Symphony+Partners&amp;sa=X&amp;ved=0ahUKEwiwysGrxouCAxV-JEQIHaAxBR04ChCYkAIIwAs</t>
  </si>
  <si>
    <t>Jobzem (144105)</t>
  </si>
  <si>
    <t>https://www.google.com/search?sca_esv=569812948&amp;gl=us&amp;hl=en&amp;q=Jobzem+(144105)&amp;sa=X&amp;ved=0ahUKEwil4oz-otSBAxXxFlkFHVcUADYQmJACCLEI</t>
  </si>
  <si>
    <t>Jobzem (18978829)</t>
  </si>
  <si>
    <t>https://www.google.com/search?sca_esv=574726742&amp;hl=en&amp;gl=us&amp;q=Jobzem+(18978829)&amp;sa=X&amp;ved=0ahUKEwjt49nWvoGCAxXmGFkFHTOYB244ChCYkAIIkw0</t>
  </si>
  <si>
    <t>Soda</t>
  </si>
  <si>
    <t>https://www.google.com/search?ucbcb=1&amp;gl=us&amp;hl=en&amp;q=Soda&amp;sa=X&amp;ved=0ahUKEwjfsOG0oaj8AhVSSvEDHcgNAqs4ChCYkAIInw0</t>
  </si>
  <si>
    <t>Ahamove</t>
  </si>
  <si>
    <t>https://www.google.com/search?sca_esv=569809553&amp;gl=us&amp;hl=en&amp;q=Ahamove&amp;sa=X&amp;ved=0ahUKEwjDqeTTndSBAxWmk4kEHTRkAmoQmJACCO0I</t>
  </si>
  <si>
    <t>ÐÐ²Ð°Ñ€Ð° ÐÐ¹ Ð¢Ð¸ ÐšÐ°Ð·Ð°Ñ…ÑÑ‚Ð°Ð½</t>
  </si>
  <si>
    <t>https://www.google.com/search?hl=en&amp;gl=us&amp;q=%D0%90%D0%B2%D0%B0%D1%80%D0%B0+%D0%90%D0%B9+%D0%A2%D0%B8+%D0%9A%D0%B0%D0%B7%D0%B0%D1%85%D1%81%D1%82%D0%B0%D0%BD&amp;sa=X&amp;ved=0ahUKEwj96MCl2Jn-AhW1FFkFHWd5DwkQmJACCJcK</t>
  </si>
  <si>
    <t>Vecna Technologies, Inc.</t>
  </si>
  <si>
    <t>http://www.vecna.com/</t>
  </si>
  <si>
    <t>https://www.google.com/search?sca_esv=594381902&amp;gl=us&amp;hl=en&amp;q=Vecna+Technologies,+Inc.&amp;sa=X&amp;ved=0ahUKEwjSwJaWjrSDAxUbD1kFHQ_SABk4RhCYkAII2g0</t>
  </si>
  <si>
    <t>GP International Holding N.V.</t>
  </si>
  <si>
    <t>https://www.google.com/search?sca_esv=573098824&amp;gl=us&amp;hl=en&amp;q=GP+International+Holding+N.V.&amp;sa=X&amp;ved=0ahUKEwjLup3rs_KBAxXoJUQIHc5nAQ84KBCYkAII3go</t>
  </si>
  <si>
    <t>ZECHA Hartmetall Werkzeugfabrikation GmbH</t>
  </si>
  <si>
    <t>https://www.google.com/search?hl=en&amp;gl=us&amp;q=ZECHA+Hartmetall+Werkzeugfabrikation+GmbH&amp;sa=X&amp;ved=0ahUKEwi39sX95d3_AhWXmIQIHWOWBBgQmJACCKEK</t>
  </si>
  <si>
    <t>WhyLabs, Inc.</t>
  </si>
  <si>
    <t>http://www.whylabs.ai/</t>
  </si>
  <si>
    <t>https://www.google.com/search?hl=en&amp;gl=us&amp;q=WhyLabs,+Inc.&amp;sa=X&amp;ved=0ahUKEwj0wLfi7bT8AhVZjYkEHVsoDgA4ChCYkAIIuws</t>
  </si>
  <si>
    <t>Givewith</t>
  </si>
  <si>
    <t>http://www.givewith.com/</t>
  </si>
  <si>
    <t>https://www.google.com/search?gl=us&amp;hl=en&amp;q=Givewith&amp;sa=X&amp;ved=0ahUKEwiKrIbzpvv8AhUbGVkFHU3oAEk4lgEQmJACCJUN</t>
  </si>
  <si>
    <t>https://encrypted-tbn0.gstatic.com/images?q=tbn:ANd9GcShpFgP0YUHsp7iH_lrWnIdc7HPqfWvxlAeDZbvklU&amp;s</t>
  </si>
  <si>
    <t>Auto &amp; General  Services Pte. Limited</t>
  </si>
  <si>
    <t>https://www.google.com/search?sca_esv=558035255&amp;hl=en&amp;gl=us&amp;q=Auto+%26+General++Services+Pte.+Limited&amp;sa=X&amp;ved=0ahUKEwi-zrKsy-WAAxV_j4kEHT-gBoc4HhCYkAIItws</t>
  </si>
  <si>
    <t>Turing. com</t>
  </si>
  <si>
    <t>https://www.google.com/search?q=Turing.+com&amp;sa=X&amp;ved=0ahUKEwjChu_P8Ln8AhXJnGoFHS5XDz44ChCYkAII6Qs</t>
  </si>
  <si>
    <t>https://encrypted-tbn0.gstatic.com/images?q=tbn:ANd9GcR8rQVKzUvTC74m4V-LYhs4Ec6gRPW72gLCUj2CXZ0&amp;s</t>
  </si>
  <si>
    <t>Datapeople</t>
  </si>
  <si>
    <t>https://www.google.com/search?sca_esv=590812421&amp;hl=en&amp;gl=us&amp;q=Datapeople&amp;sa=X&amp;ved=0ahUKEwiL55CztI6DAxXHj2oFHXt3BQkQmJACCNYI</t>
  </si>
  <si>
    <t>https://encrypted-tbn0.gstatic.com/images?q=tbn:ANd9GcS_T_o7s3y7inVbPUKnhFqYq8XP5O1v-eDh9BCFiBM&amp;s</t>
  </si>
  <si>
    <t>Uthscsa</t>
  </si>
  <si>
    <t>https://www.google.com/search?q=Uthscsa&amp;sa=X&amp;ved=0ahUKEwjImPXG-r78AhW_KlkFHSrqCJwQmJACCKIH</t>
  </si>
  <si>
    <t>Daon Inc</t>
  </si>
  <si>
    <t>http://daon.com/</t>
  </si>
  <si>
    <t>https://www.google.com/search?ucbcb=1&amp;hl=en&amp;gl=us&amp;q=Daon+Inc&amp;sa=X&amp;ved=0ahUKEwiflJjMmMT9AhWbM1kFHRbuAl8QmJACCMgL</t>
  </si>
  <si>
    <t>https://encrypted-tbn0.gstatic.com/images?q=tbn:ANd9GcSdVPViYxqc_T4Hq3_zxcFwa1LjpdY5vPnOb_7w&amp;s=0</t>
  </si>
  <si>
    <t>ÐšÐœÐ“ÐŸÑ€Ð¾ÐµÐºÑ‚</t>
  </si>
  <si>
    <t>https://www.google.com/search?gl=us&amp;hl=en&amp;q=%D0%9A%D0%9C%D0%93%D0%9F%D1%80%D0%BE%D0%B5%D0%BA%D1%82&amp;sa=X&amp;ved=0ahUKEwj6q-rj9-z_AhUQFFkFHcC1BHkQmJACCJgL</t>
  </si>
  <si>
    <t>International Development Research Centre</t>
  </si>
  <si>
    <t>http://www.idrc.ca/</t>
  </si>
  <si>
    <t>https://www.google.com/search?gl=us&amp;hl=en&amp;q=International+Development+Research+Centre&amp;sa=X&amp;ved=0ahUKEwjr6bCx67T8AhWRpIQIHUCQBD84ChCYkAIIyg0</t>
  </si>
  <si>
    <t>å®‰é”åœ‹éš›äººå£½ä¿éšªè‚¡ä»½æœ‰é™å…¬å¸</t>
  </si>
  <si>
    <t>https://www.google.com/search?ucbcb=1&amp;gl=us&amp;hl=en&amp;q=%E5%AE%89%E9%81%94%E5%9C%8B%E9%9A%9B%E4%BA%BA%E5%A3%BD%E4%BF%9D%E9%9A%AA%E8%82%A1%E4%BB%BD%E6%9C%89%E9%99%90%E5%85%AC%E5%8F%B8&amp;sa=X&amp;ved=0ahUKEwjI-_fbrrL8AhWklIkEHRmcCDAQmJACCK8N</t>
  </si>
  <si>
    <t>https://encrypted-tbn0.gstatic.com/images?q=tbn:ANd9GcRgKCIke_LrOtkny2hpLvZ1kVNPjT3Zn0v0eWKCnTk&amp;s</t>
  </si>
  <si>
    <t>Jobzem (4097357)</t>
  </si>
  <si>
    <t>https://www.google.com/search?sca_esv=562459021&amp;hl=en&amp;gl=us&amp;q=Jobzem+(4097357)&amp;sa=X&amp;ved=0ahUKEwjy4--6rZCBAxVwMVkFHYjgDJYQmJACCK0J</t>
  </si>
  <si>
    <t>Gertek Project Management</t>
  </si>
  <si>
    <t>https://www.google.com/search?gl=us&amp;hl=en&amp;q=Gertek+Project+Management&amp;sa=X&amp;ved=0ahUKEwimup_X9uz_AhWvEVkFHd09DS84ChCYkAII7wk</t>
  </si>
  <si>
    <t>Alven</t>
  </si>
  <si>
    <t>https://www.google.com/search?gl=us&amp;hl=en&amp;q=Alven&amp;sa=X&amp;ved=0ahUKEwikhbiPnPT-AhUUVDUKHeGyAOoQmJACCNsK</t>
  </si>
  <si>
    <t>Jobzem (3915198)</t>
  </si>
  <si>
    <t>https://www.google.com/search?sca_esv=565257361&amp;gl=us&amp;hl=en&amp;q=Jobzem+(3915198)&amp;sa=X&amp;ved=0ahUKEwiFg72JvamBAxXPM0QIHUt_AvMQmJACCLMK</t>
  </si>
  <si>
    <t>Aleph Pte. Ltd.</t>
  </si>
  <si>
    <t>https://www.google.com/search?sca_esv=561228216&amp;gl=us&amp;hl=en&amp;q=Aleph+Pte.+Ltd.&amp;sa=X&amp;ved=0ahUKEwjigsDv44OBAxVzrokEHZN6Coo4ChCYkAII_Qw</t>
  </si>
  <si>
    <t>https://encrypted-tbn0.gstatic.com/images?q=tbn:ANd9GcSK6kjd6NY1qIDUHSNfVgvUTTzK_gU-kwxvnVSGvMI&amp;s</t>
  </si>
  <si>
    <t>A Harod and Associates</t>
  </si>
  <si>
    <t>https://www.google.com/search?gl=us&amp;hl=en&amp;q=A+Harod+and+Associates&amp;sa=X&amp;ved=0ahUKEwjY5aOnkrr9AhVGkYkEHdDzBWM4KBCYkAIIqA0</t>
  </si>
  <si>
    <t>Quess Corp</t>
  </si>
  <si>
    <t>https://www.google.com/search?sca_esv=593016252&amp;hl=en&amp;gl=us&amp;q=Quess+Corp&amp;sa=X&amp;ved=0ahUKEwjd8OuctqKDAxUtmGoFHTVmAn8QmJACCMYL</t>
  </si>
  <si>
    <t>Techsource Systems Pte Ltd</t>
  </si>
  <si>
    <t>https://www.google.com/search?gl=us&amp;hl=en&amp;q=Techsource+Systems+Pte+Ltd&amp;sa=X&amp;ved=0ahUKEwiJ7frYooD9AhWhEFkFHY49CNg4ChCYkAIIzAs</t>
  </si>
  <si>
    <t>Canopy Pte Ltd</t>
  </si>
  <si>
    <t>https://www.google.com/search?sca_esv=583722703&amp;hl=en&amp;gl=us&amp;q=Canopy+Pte+Ltd&amp;sa=X&amp;ved=0ahUKEwig_IvAwM-CAxXPFlkFHUzkCn4QmJACCP0M</t>
  </si>
  <si>
    <t>Infomatics</t>
  </si>
  <si>
    <t>https://www.google.com/search?sca_esv=923c5379fa918772&amp;hl=en&amp;gl=us&amp;q=Infomatics&amp;sa=X&amp;ved=0ahUKEwjO0O3ppJODAxXdQjABHYFVDsg4RhCYkAII3Q4</t>
  </si>
  <si>
    <t>Basis</t>
  </si>
  <si>
    <t>https://www.google.com/search?sca_esv=559635945&amp;hl=en&amp;gl=us&amp;q=Basis&amp;sa=X&amp;ved=0ahUKEwj88_Lc0_SAAxXrD1kFHd_QD_cQmJACCJcI</t>
  </si>
  <si>
    <t>Uc Tech Pte. Ltd.</t>
  </si>
  <si>
    <t>https://www.google.com/search?gl=us&amp;hl=en&amp;q=Uc+Tech+Pte.+Ltd.&amp;sa=X&amp;ved=0ahUKEwi7luzz6Nr9AhX6jYkEHVyhB3c4KBCYkAIIuQk</t>
  </si>
  <si>
    <t>https://encrypted-tbn0.gstatic.com/images?q=tbn:ANd9GcQOBLfPVdGTOhLxzwAwBqxHrRT36bQIAvI4gle1BRo&amp;s</t>
  </si>
  <si>
    <t>Jobzem (14001849)</t>
  </si>
  <si>
    <t>https://www.google.com/search?sca_esv=593535494&amp;gl=us&amp;hl=en&amp;q=Jobzem+(14001849)&amp;sa=X&amp;ved=0ahUKEwj2i9bE-6mDAxWbkYkEHRZbCqcQmJACCKgK</t>
  </si>
  <si>
    <t>Jobzem (75031336)</t>
  </si>
  <si>
    <t>https://www.google.com/search?sca_esv=c8d968e0257eeffd&amp;gl=us&amp;hl=en&amp;q=Jobzem+(75031336)&amp;sa=X&amp;ved=0ahUKEwjqt6amqYmDAxU-RjABHUMuD4MQmJACCJQK</t>
  </si>
  <si>
    <t>FuturMaster</t>
  </si>
  <si>
    <t>http://www.futurmaster.com/</t>
  </si>
  <si>
    <t>https://www.google.com/search?ucbcb=1&amp;gl=us&amp;hl=en&amp;q=FuturMaster&amp;sa=X&amp;ved=0ahUKEwiq5NHqn_v8AhX_IUQIHTKEBMkQmJACCP0N</t>
  </si>
  <si>
    <t>https://encrypted-tbn0.gstatic.com/images?q=tbn:ANd9GcQ2KBJFNvgLsOs5eErwfBP4HSuiRTMCSZfG-jk-GuM&amp;s</t>
  </si>
  <si>
    <t>The Software House</t>
  </si>
  <si>
    <t>http://www.tsh.io/</t>
  </si>
  <si>
    <t>https://www.google.com/search?gl=us&amp;hl=en&amp;q=The+Software+House&amp;sa=X&amp;ved=0ahUKEwjcj6HSndH_AhXcADQIHdn9AHIQmJACCOcM</t>
  </si>
  <si>
    <t>Jobzem (10629521)</t>
  </si>
  <si>
    <t>https://www.google.com/search?sca_esv=567797162&amp;gl=us&amp;hl=en&amp;q=Jobzem+(10629521)&amp;sa=X&amp;ved=0ahUKEwjumaWskMCBAxVkGFkFHcEVDAwQmJACCJkK</t>
  </si>
  <si>
    <t>Point University</t>
  </si>
  <si>
    <t>http://www.point.edu/</t>
  </si>
  <si>
    <t>https://www.google.com/search?gl=us&amp;hl=en&amp;q=Point+University&amp;sa=X&amp;ved=0ahUKEwi1jZWEwPv9AhXUFVkFHYteDAU4KBCYkAII7Qw</t>
  </si>
  <si>
    <t>Sheer Logic</t>
  </si>
  <si>
    <t>https://www.google.com/search?ucbcb=1&amp;hl=en&amp;gl=us&amp;q=Sheer+Logic&amp;sa=X&amp;ved=0ahUKEwiSr6mS8rz-AhV_kIkEHUPQDqAQmJACCNoK</t>
  </si>
  <si>
    <t>TASA Global Solutions</t>
  </si>
  <si>
    <t>https://www.google.com/search?sca_esv=570589756&amp;hl=en&amp;gl=us&amp;q=TASA+Global+Solutions&amp;sa=X&amp;ved=0ahUKEwjUsuDt6tuBAxUulGoFHSRMB4AQmJACCOkK</t>
  </si>
  <si>
    <t>Allgeier SE</t>
  </si>
  <si>
    <t>http://www.allgeier.com/</t>
  </si>
  <si>
    <t>https://www.google.com/search?sca_esv=558682799&amp;hl=en&amp;gl=us&amp;q=Allgeier+SE&amp;sa=X&amp;ved=0ahUKEwjCn_r_ke2AAxUzF1kFHdL4A7U4ChCYkAII_gs</t>
  </si>
  <si>
    <t>Abacus Corporation</t>
  </si>
  <si>
    <t>http://www.abacuscorporation.com/</t>
  </si>
  <si>
    <t>https://www.google.com/search?gl=us&amp;hl=en&amp;q=Abacus+Corporation&amp;sa=X&amp;ved=0ahUKEwil1tvS_Mj8AhWEMlkFHcKiASsQmJACCJIL</t>
  </si>
  <si>
    <t>Cathay Bank</t>
  </si>
  <si>
    <t>http://www.cathaybank.com/</t>
  </si>
  <si>
    <t>https://www.google.com/search?sca_esv=594166249&amp;hl=en&amp;gl=us&amp;q=Cathay+Bank&amp;sa=X&amp;ved=0ahUKEwi_9dWrxLGDAxUMMVkFHTKRBekQmJACCPoI</t>
  </si>
  <si>
    <t>Fareportal Inc.</t>
  </si>
  <si>
    <t>http://www.fareportal.com/</t>
  </si>
  <si>
    <t>https://www.google.com/search?gl=us&amp;hl=en&amp;q=Fareportal+Inc.&amp;sa=X&amp;ved=0ahUKEwiwieLCmdb_AhWPlokEHYJ_DuwQmJACCP4M</t>
  </si>
  <si>
    <t>https://encrypted-tbn0.gstatic.com/images?q=tbn:ANd9GcR-TFrvOys_Wqc98NBO0Gzp3IHW05jBeFy8vEd5&amp;s=0</t>
  </si>
  <si>
    <t>Language Insight</t>
  </si>
  <si>
    <t>https://www.google.com/search?sca_esv=594166249&amp;gl=us&amp;hl=en&amp;q=Language+Insight&amp;sa=X&amp;ved=0ahUKEwjSnNCkwrGDAxXiK1kFHc4ZAGE4RhCYkAIIwww</t>
  </si>
  <si>
    <t>https://encrypted-tbn0.gstatic.com/images?q=tbn:ANd9GcSeZBJZNv4kQSXnVnPl0ktlBoN_E1kifrmxhz85CUA&amp;s</t>
  </si>
  <si>
    <t>WillScot | Mobile Mini</t>
  </si>
  <si>
    <t>http://www.willscotmobilemini.com/</t>
  </si>
  <si>
    <t>https://www.google.com/search?sca_esv=c5b8e9f7f56d355a&amp;hl=en&amp;gl=us&amp;q=WillScot+%7C+Mobile+Mini&amp;sa=X&amp;ved=0ahUKEwiv1rD758KCAxUMTjABHfVCDyQ4HhCYkAII7Q4</t>
  </si>
  <si>
    <t>Akamaijobs</t>
  </si>
  <si>
    <t>https://www.google.com/search?hl=en&amp;gl=us&amp;q=Akamaijobs&amp;sa=X&amp;ved=0ahUKEwidxcHkz9r8AhVYEVkFHX2dAPAQmJACCNEJ</t>
  </si>
  <si>
    <t>DPR Construction</t>
  </si>
  <si>
    <t>http://www.dpr.com/</t>
  </si>
  <si>
    <t>https://www.google.com/search?gl=us&amp;hl=en&amp;q=DPR+Construction&amp;sa=X&amp;ved=0ahUKEwjsoe-JyI_-AhVQVTABHd3qDDU4UBCYkAIIiAo</t>
  </si>
  <si>
    <t>https://encrypted-tbn0.gstatic.com/images?q=tbn:ANd9GcTekC46ARdwFe9B-GWVGDrvO6XbohntNBbPk6fMJmQ&amp;s</t>
  </si>
  <si>
    <t>Conviso Application Security</t>
  </si>
  <si>
    <t>https://www.google.com/search?sca_esv=560909571&amp;hl=en&amp;gl=us&amp;q=Conviso+Application+Security&amp;sa=X&amp;ved=0ahUKEwiU8oHrooGBAxUBGFkFHRddDT84RhCYkAIImQs</t>
  </si>
  <si>
    <t>MBBANK</t>
  </si>
  <si>
    <t>https://www.google.com/search?sca_esv=09386b95ca306794&amp;gl=us&amp;hl=en&amp;q=MBBANK&amp;sa=X&amp;ved=0ahUKEwjttPvw87iCAxXoRDABHVtYDjE4HhCYkAIIqgw</t>
  </si>
  <si>
    <t>https://encrypted-tbn0.gstatic.com/images?q=tbn:ANd9GcQ-w9vwMTFQv0RJ6qifHJRhG2198D-g2e_KID3G&amp;s=0</t>
  </si>
  <si>
    <t>Mckinsey, Inc.</t>
  </si>
  <si>
    <t>https://www.google.com/search?gl=us&amp;hl=en&amp;q=Mckinsey,+Inc.&amp;sa=X&amp;ved=0ahUKEwidpc2N0-f-AhU1l2oFHS_FACc4ChCYkAIIugk</t>
  </si>
  <si>
    <t>Jobzem (10952450)</t>
  </si>
  <si>
    <t>https://www.google.com/search?sca_esv=590053957&amp;hl=en&amp;gl=us&amp;q=Jobzem+(10952450)&amp;sa=X&amp;ved=0ahUKEwiwu-j0qYmDAxWtl2oFHcqVASYQmJACCPcL</t>
  </si>
  <si>
    <t>Trafigura Maritime Ventures Ltd</t>
  </si>
  <si>
    <t>https://www.google.com/search?sca_esv=558682799&amp;gl=us&amp;hl=en&amp;q=Trafigura+Maritime+Ventures+Ltd&amp;sa=X&amp;ved=0ahUKEwifodq-ku2AAxV6FVkFHd0wCLQQmJACCKoH</t>
  </si>
  <si>
    <t>Energy Central</t>
  </si>
  <si>
    <t>https://www.google.com/search?gl=us&amp;hl=en&amp;q=Energy+Central&amp;sa=X&amp;ved=0ahUKEwjotp357K_8AhVUjIkEHW_KDio4ChCYkAIIkA4</t>
  </si>
  <si>
    <t>https://encrypted-tbn0.gstatic.com/images?q=tbn:ANd9GcRfk1PS5n-FKHuR6ZgQnLhZ9iDvLH5aDfuxvWx-QT0&amp;s</t>
  </si>
  <si>
    <t>MALAM</t>
  </si>
  <si>
    <t>https://www.google.com/search?sca_esv=587597168&amp;gl=us&amp;hl=en&amp;q=MALAM&amp;sa=X&amp;ved=0ahUKEwi-ufmKlfWCAxXgv4kEHTDyDcMQmJACCM0K</t>
  </si>
  <si>
    <t>BIOMARIN</t>
  </si>
  <si>
    <t>https://www.google.com/search?sca_esv=585196409&amp;gl=us&amp;hl=en&amp;q=BIOMARIN&amp;sa=X&amp;ved=0ahUKEwidlcyoyN6CAxWrlmoFHay-AJgQmJACCNgK</t>
  </si>
  <si>
    <t>IMAGREEN</t>
  </si>
  <si>
    <t>https://www.google.com/search?ucbcb=1&amp;hl=en&amp;gl=us&amp;q=IMAGREEN&amp;sa=X&amp;ved=0ahUKEwj1rdSdyNX8AhV5ezABHTtaDTk4RhCYkAII2wo</t>
  </si>
  <si>
    <t>Wittenberg Weiner Consulting LLC</t>
  </si>
  <si>
    <t>https://www.google.com/search?ucbcb=1&amp;hl=en&amp;gl=us&amp;q=Wittenberg+Weiner+Consulting+LLC&amp;sa=X&amp;ved=0ahUKEwjbvfSD87n8AhWajIkEHWRlAnY4KBCYkAII0wo</t>
  </si>
  <si>
    <t>Mutuaide</t>
  </si>
  <si>
    <t>http://www.mutuaide.fr/</t>
  </si>
  <si>
    <t>https://www.google.com/search?sca_esv=4b08f5df99510666&amp;sca_upv=1&amp;hl=en&amp;gl=us&amp;q=Mutuaide&amp;sa=X&amp;ved=0ahUKEwi3ptHAhNeCAxXwQTABHWotCH44FBCYkAIInw4</t>
  </si>
  <si>
    <t>Groupe Emera</t>
  </si>
  <si>
    <t>https://www.google.com/search?sca_esv=575108319&amp;gl=us&amp;hl=en&amp;q=Groupe+Emera&amp;sa=X&amp;ved=0ahUKEwish7bRhoSCAxVShYkEHZBgDRM4MhCYkAIIyQ0</t>
  </si>
  <si>
    <t>Jobzem (19792432)</t>
  </si>
  <si>
    <t>https://www.google.com/search?sca_esv=575393305&amp;gl=us&amp;hl=en&amp;q=Jobzem+(19792432)&amp;sa=X&amp;ved=0ahUKEwjZy-KUx4aCAxXZFFkFHcJzA8kQmJACCJsL</t>
  </si>
  <si>
    <t>Interforum</t>
  </si>
  <si>
    <t>http://www.interforum.fr/</t>
  </si>
  <si>
    <t>https://www.google.com/search?gl=us&amp;hl=en&amp;q=Interforum&amp;sa=X&amp;ved=0ahUKEwjEzoWFprD-AhVQlWoFHcqtD5g4FBCYkAIIxQ0</t>
  </si>
  <si>
    <t>Jobzem (70093462)</t>
  </si>
  <si>
    <t>https://www.google.com/search?sca_esv=567523571&amp;hl=en&amp;gl=us&amp;q=Jobzem+(70093462)&amp;sa=X&amp;ved=0ahUKEwi_9rHTzL2BAxUMFlkFHf9wDtw4FBCYkAII5Qw</t>
  </si>
  <si>
    <t>Lorenza Jewelry</t>
  </si>
  <si>
    <t>https://www.google.com/search?hl=en&amp;gl=us&amp;q=Lorenza+Jewelry&amp;sa=X&amp;ved=0ahUKEwjhuf-Mq7X-AhUWr4QIHUGiAPE4ChCYkAII5g0</t>
  </si>
  <si>
    <t>Hudson Advisors L.P.</t>
  </si>
  <si>
    <t>http://www.hudson-advisors.com/</t>
  </si>
  <si>
    <t>https://www.google.com/search?sca_esv=594159916&amp;hl=en&amp;gl=us&amp;q=Hudson+Advisors+L.P.&amp;sa=X&amp;ved=0ahUKEwiXv_2Mu7GDAxWmFVkFHd2IBJk4PBCYkAIIggw</t>
  </si>
  <si>
    <t>https://encrypted-tbn0.gstatic.com/images?q=tbn:ANd9GcQUNqxJ5vfPqYLZkneO9746lPo6t8PaKXMlwfQY1bM&amp;s</t>
  </si>
  <si>
    <t>Upturn Co.</t>
  </si>
  <si>
    <t>https://www.google.com/search?sca_esv=584993245&amp;gl=us&amp;hl=en&amp;q=Upturn+Co.&amp;sa=X&amp;ved=0ahUKEwjHutbjgtyCAxUylu4BHYfOAkgQmJACCLwJ</t>
  </si>
  <si>
    <t>Institute of Science and Technology Austria - ISTA</t>
  </si>
  <si>
    <t>http://www.ista.ac.at/</t>
  </si>
  <si>
    <t>https://www.google.com/search?hl=en&amp;gl=us&amp;q=Institute+of+Science+and+Technology+Austria+-+ISTA&amp;sa=X&amp;ved=0ahUKEwja58_5o_v8AhU1FlkFHS9bCo84ChCYkAIIuQw</t>
  </si>
  <si>
    <t>Prometric Ireland Limited</t>
  </si>
  <si>
    <t>https://www.google.com/search?sca_esv=571674645&amp;hl=en&amp;gl=us&amp;q=Prometric+Ireland+Limited&amp;sa=X&amp;ved=0ahUKEwih34Tb7OWBAxX-FlkFHfdTCYUQmJACCOEL</t>
  </si>
  <si>
    <t>DSR Corporation</t>
  </si>
  <si>
    <t>https://www.google.com/search?gl=us&amp;hl=en&amp;q=DSR+Corporation&amp;sa=X&amp;ved=0ahUKEwiMsOSd9LqAAxWsFlkFHfNRDPc4HhCYkAIIyQs</t>
  </si>
  <si>
    <t>https://encrypted-tbn0.gstatic.com/images?q=tbn:ANd9GcTkhRbb-ZWbfplFJxyDDhB3TV0-YQYgM8TSMNMzBOA&amp;s</t>
  </si>
  <si>
    <t>VEPA GmbH Verpackungstechnik und Papierverarbeitung</t>
  </si>
  <si>
    <t>https://www.google.com/search?sca_esv=584208532&amp;gl=us&amp;hl=en&amp;q=VEPA+GmbH+Verpackungstechnik+und+Papierverarbeitung&amp;sa=X&amp;ved=0ahUKEwjKsf2HudSCAxXDhu4BHfqtBdI4FBCYkAIIwws</t>
  </si>
  <si>
    <t>VXForward LLC</t>
  </si>
  <si>
    <t>https://www.google.com/search?sca_esv=577551505&amp;hl=en&amp;gl=us&amp;q=VXForward+LLC&amp;sa=X&amp;ved=0ahUKEwjm9sj30ZqCAxXBGTQIHaBDBY44ChCYkAII8gw</t>
  </si>
  <si>
    <t>Fareportal</t>
  </si>
  <si>
    <t>https://www.google.com/search?hl=en&amp;gl=us&amp;q=Fareportal&amp;sa=X&amp;ved=0ahUKEwjri8ufnNb_AhUvjokEHduwBX84FBCYkAIIuQs</t>
  </si>
  <si>
    <t>https://encrypted-tbn0.gstatic.com/images?q=tbn:ANd9GcQm2zVYaV2CumqCDNd5N8OoSVwKmMn2Y_s-iryJxtY&amp;s</t>
  </si>
  <si>
    <t>Jobzem (50835533)</t>
  </si>
  <si>
    <t>https://www.google.com/search?sca_esv=571511976&amp;hl=en&amp;gl=us&amp;q=Jobzem+(50835533)&amp;sa=X&amp;ved=0ahUKEwjWj6ixqOOBAxX8RjABHY40BikQmJACCNQJ</t>
  </si>
  <si>
    <t>Government Jobs - Private Jobs vacancies in Sri Lanka</t>
  </si>
  <si>
    <t>https://www.google.com/search?sca_esv=584993245&amp;gl=us&amp;hl=en&amp;q=Government+Jobs+-+Private+Jobs+vacancies+in+Sri+Lanka&amp;sa=X&amp;ved=0ahUKEwjl0ueo_9uCAxW4HTQIHY3nC9oQmJACCIwH</t>
  </si>
  <si>
    <t>Generali Gruppe</t>
  </si>
  <si>
    <t>https://www.google.com/search?ucbcb=1&amp;gl=us&amp;hl=en&amp;q=Generali+Gruppe&amp;sa=X&amp;ved=0ahUKEwj8jqaa-O79AhUgHTQIHctlC6I4PBCYkAIIiQs</t>
  </si>
  <si>
    <t>Max Planck Institute for Biophysical Chemistry</t>
  </si>
  <si>
    <t>https://www.google.com/search?hl=en&amp;gl=us&amp;q=Max+Planck+Institute+for+Biophysical+Chemistry&amp;sa=X&amp;ved=0ahUKEwiXzuad5oL9AhVtl2oFHb8UC1o4HhCYkAII1Q0</t>
  </si>
  <si>
    <t>Reactis</t>
  </si>
  <si>
    <t>https://www.google.com/search?gl=us&amp;hl=en&amp;q=Reactis&amp;sa=X&amp;ved=0ahUKEwjhgqC8mp-AAxX8E1kFHQEwBho4ChCYkAIIygs</t>
  </si>
  <si>
    <t>Vtr Comunicaciones</t>
  </si>
  <si>
    <t>https://www.google.com/search?gl=us&amp;hl=en&amp;q=Vtr+Comunicaciones&amp;sa=X&amp;ved=0ahUKEwi_8KDy5a3-AhWZmWoFHajPBwU4FBCYkAIIoQ0</t>
  </si>
  <si>
    <t>Jobzem (70587520)</t>
  </si>
  <si>
    <t>https://www.google.com/search?sca_esv=570269325&amp;hl=en&amp;gl=us&amp;q=Jobzem+(70587520)&amp;sa=X&amp;ved=0ahUKEwicgOzjpNmBAxUXvokEHYnPBxQ4ChCYkAIInw4</t>
  </si>
  <si>
    <t>Www.chandlermacleod.com</t>
  </si>
  <si>
    <t>https://www.google.com/search?sca_esv=586505729&amp;hl=en&amp;gl=us&amp;q=Www.chandlermacleod.com&amp;sa=X&amp;ved=0ahUKEwiIyM-hieuCAxVYlokEHaECBRYQmJACCL4L</t>
  </si>
  <si>
    <t>Collaborate Recruitment Pty Ltd</t>
  </si>
  <si>
    <t>https://www.google.com/search?hl=en&amp;gl=us&amp;q=Collaborate+Recruitment+Pty+Ltd&amp;sa=X&amp;ved=0ahUKEwjrvrjNyrX_AhUfLFkFHfopA_84ChCYkAII2Aw</t>
  </si>
  <si>
    <t>LotusWorks</t>
  </si>
  <si>
    <t>http://www.lotusworks.com/</t>
  </si>
  <si>
    <t>https://www.google.com/search?ucbcb=1&amp;hl=en&amp;gl=us&amp;q=LotusWorks&amp;sa=X&amp;ved=0ahUKEwi2_7Lv7bT8AhW0MVkFHRDMARgQmJACCPYK</t>
  </si>
  <si>
    <t>https://encrypted-tbn0.gstatic.com/images?q=tbn:ANd9GcSIq-jxKF_0W6WgmdbbE5GLj74_rfsL67d8RXUMABQ&amp;s</t>
  </si>
  <si>
    <t>01 Stora Enso Oyj</t>
  </si>
  <si>
    <t>https://www.google.com/search?hl=en&amp;gl=us&amp;q=01+Stora+Enso+Oyj&amp;sa=X&amp;ved=0ahUKEwjX4ebR36j-AhVEjYkEHThRAswQmJACCPUK</t>
  </si>
  <si>
    <t>HAYS Specialist Recruitment</t>
  </si>
  <si>
    <t>https://www.google.com/search?sca_esv=557708880&amp;hl=en&amp;gl=us&amp;q=HAYS+Specialist+Recruitment&amp;sa=X&amp;ved=0ahUKEwimoN_nkeOAAxWyfDABHbA3CxgQmJACCI0N</t>
  </si>
  <si>
    <t>https://encrypted-tbn0.gstatic.com/images?q=tbn:ANd9GcSy2eACe7_863Du75MTx70oOvdDE9KLxAdXrBIq7QE&amp;s</t>
  </si>
  <si>
    <t>Holidaycheck Group Ag</t>
  </si>
  <si>
    <t>https://www.google.com/search?q=Holidaycheck+Group+Ag&amp;sa=X&amp;ved=0ahUKEwitmMP_iNv-AhXUGlkFHTGICmY4ChCYkAIIwAw</t>
  </si>
  <si>
    <t>Mozilla Corporation</t>
  </si>
  <si>
    <t>https://www.google.com/search?q=Mozilla+Corporation&amp;sa=X&amp;ved=0ahUKEwi6j4-a9L78AhUKl2oFHY9SBBY4FBCYkAII3Qo</t>
  </si>
  <si>
    <t>https://encrypted-tbn0.gstatic.com/images?q=tbn:ANd9GcTxDmB2tvnBrQycoK6XTfRDkfxq1-LX8PfcLxUt&amp;s=0</t>
  </si>
  <si>
    <t>France Fintech</t>
  </si>
  <si>
    <t>https://www.google.com/search?gl=us&amp;hl=en&amp;q=France+Fintech&amp;sa=X&amp;ved=0ahUKEwj_3IGi7eT9AhUBFVkFHca1CJk4ChCYkAII8A0</t>
  </si>
  <si>
    <t>Wpp Plc Global</t>
  </si>
  <si>
    <t>https://www.google.com/search?hl=en&amp;gl=us&amp;q=Wpp+Plc+Global&amp;sa=X&amp;ved=0ahUKEwjviMa2p6v-AhUJTTABHcvEAs04ChCYkAII-Q0</t>
  </si>
  <si>
    <t>Philip Morris ÄŒR a.s.</t>
  </si>
  <si>
    <t>https://www.pmi.com/</t>
  </si>
  <si>
    <t>https://www.google.com/search?gl=us&amp;hl=en&amp;q=Philip+Morris+%C4%8CR+a.s.&amp;sa=X&amp;ved=0ahUKEwii-Omp3L__AhXCnGoFHcjuDk0QmJACCJEM</t>
  </si>
  <si>
    <t>https://encrypted-tbn0.gstatic.com/images?q=tbn:ANd9GcRQSdwRAUA5377FNi8QlIshsJbcVfKQ5fbdyu09&amp;s=0</t>
  </si>
  <si>
    <t>ë²¤ì²˜í”¼í”Œ, VenturePeople</t>
  </si>
  <si>
    <t>https://www.google.com/search?sca_esv=575710480&amp;gl=us&amp;hl=en&amp;q=%EB%B2%A4%EC%B2%98%ED%94%BC%ED%94%8C,+VenturePeople&amp;sa=X&amp;ved=0ahUKEwjtqdWlx4uCAxWrMDQIHR9pBrEQmJACCK8I</t>
  </si>
  <si>
    <t>KEOLIS LILLE METROPOLE</t>
  </si>
  <si>
    <t>https://www.google.com/search?hl=en&amp;gl=us&amp;q=KEOLIS+LILLE+METROPOLE&amp;sa=X&amp;ved=0ahUKEwjhgJSErLX-AhW3F1kFHVo0BKc4HhCYkAII-w0</t>
  </si>
  <si>
    <t>NTT Communications ICT Solutions</t>
  </si>
  <si>
    <t>https://www.google.com/search?q=NTT+Communications+ICT+Solutions&amp;sa=X&amp;ved=0ahUKEwiR_-vyl5f-AhXrD1kFHTeaBmUQmJACCNgM</t>
  </si>
  <si>
    <t>Deutsche Fachpflege SERVICES GmbH</t>
  </si>
  <si>
    <t>http://www.deutschefachpflege.de/</t>
  </si>
  <si>
    <t>https://www.google.com/search?gl=us&amp;hl=en&amp;q=Deutsche+Fachpflege+SERVICES+GmbH&amp;sa=X&amp;ved=0ahUKEwjuy4bHuvv9AhWEJUQIHYG-Bsc4ChCYkAII5Qs</t>
  </si>
  <si>
    <t>G5 Entertainment</t>
  </si>
  <si>
    <t>https://www.g5e.com/</t>
  </si>
  <si>
    <t>https://www.google.com/search?gl=us&amp;hl=en&amp;q=G5+Entertainment&amp;sa=X&amp;ved=0ahUKEwi_tZCHsJL_AhUtFlkFHc-4C3QQmJACCOwK</t>
  </si>
  <si>
    <t>https://encrypted-tbn0.gstatic.com/images?q=tbn:ANd9GcTRX5hHo71V7cppmgJOkPnfDbE1Qx59BVRSYHj_&amp;s=0</t>
  </si>
  <si>
    <t>Topspot Multi-Purpose Cooperative</t>
  </si>
  <si>
    <t>https://www.google.com/search?gl=us&amp;hl=en&amp;q=Topspot+Multi-Purpose+Cooperative&amp;sa=X&amp;ved=0ahUKEwjx74Cui-D-AhUmRDABHbkUDLM4ChCYkAIIkgo</t>
  </si>
  <si>
    <t>Packlink</t>
  </si>
  <si>
    <t>https://www.google.com/search?hl=en&amp;gl=us&amp;q=Packlink&amp;sa=X&amp;ved=0ahUKEwiws7bN4Pj8AhUUMH0KHahLBsE4ChCYkAIIsA0</t>
  </si>
  <si>
    <t>OPTEVEN</t>
  </si>
  <si>
    <t>https://www.google.com/search?hl=en&amp;gl=us&amp;q=OPTEVEN&amp;sa=X&amp;ved=0ahUKEwi35sOK3fv-AhXzSzABHXMiCSg4HhCYkAIIzQ0</t>
  </si>
  <si>
    <t>https://encrypted-tbn0.gstatic.com/images?q=tbn:ANd9GcTPxSoWALeTKRjAOwpEhERK81FzNNS6SY7nef4Fgq4&amp;s</t>
  </si>
  <si>
    <t>Renaissance Learning</t>
  </si>
  <si>
    <t>https://www.renaissance.com/</t>
  </si>
  <si>
    <t>https://www.google.com/search?hl=en&amp;gl=us&amp;q=Renaissance+Learning&amp;sa=X&amp;ved=0ahUKEwjluImwo9P9AhUzmGoFHZiaCv44WhCYkAII8ww</t>
  </si>
  <si>
    <t>https://encrypted-tbn0.gstatic.com/images?q=tbn:ANd9GcTZFWillOlyQKEqeaV8C5Y-O80ob-AVVqonCRXIYU4&amp;s</t>
  </si>
  <si>
    <t>FanDuel Group</t>
  </si>
  <si>
    <t>https://www.google.com/search?sca_esv=e820b7cdfb8650cc&amp;hl=en&amp;gl=us&amp;q=FanDuel+Group&amp;sa=X&amp;ved=0ahUKEwi83oeUgY6CAxVDSzABHSlwAXUQmJACCKIM</t>
  </si>
  <si>
    <t>Neovia Logisitics</t>
  </si>
  <si>
    <t>https://www.google.com/search?sca_esv=588967138&amp;hl=en&amp;gl=us&amp;q=Neovia+Logisitics&amp;sa=X&amp;ved=0ahUKEwi94_qTlf-CAxUKjYkEHY8-DkU4FBCYkAII2g4</t>
  </si>
  <si>
    <t>Modis International (Us)</t>
  </si>
  <si>
    <t>https://www.google.com/search?ucbcb=1&amp;gl=us&amp;hl=en&amp;q=Modis+International+(Us)&amp;sa=X&amp;ved=0ahUKEwjU8N6746r8AhWZ87sIHTpFAaY4FBCYkAII6Qk</t>
  </si>
  <si>
    <t>Jobzem (10639587)</t>
  </si>
  <si>
    <t>https://www.google.com/search?sca_esv=575710480&amp;gl=us&amp;hl=en&amp;q=Jobzem+(10639587)&amp;sa=X&amp;ved=0ahUKEwj896HnxouCAxWdkokEHQv7A_E4ChCYkAII6gk</t>
  </si>
  <si>
    <t>Airteam Aerial Intelligence GmbH</t>
  </si>
  <si>
    <t>http://www.airteam.ai/</t>
  </si>
  <si>
    <t>https://www.google.com/search?sca_esv=575100546&amp;hl=en&amp;gl=us&amp;q=Airteam+Aerial+Intelligence+GmbH&amp;sa=X&amp;ved=0ahUKEwjasd-mgYSCAxXpD1kFHUyNCYA4ChCYkAIImA0</t>
  </si>
  <si>
    <t>Trinity Hr Solutions Pte. Ltd.</t>
  </si>
  <si>
    <t>https://www.google.com/search?gl=us&amp;hl=en&amp;q=Trinity+Hr+Solutions+Pte.+Ltd.&amp;sa=X&amp;ved=0ahUKEwjLoo_TrbX-AhWED1kFHaOyDnI4MhCYkAII6go</t>
  </si>
  <si>
    <t>Jobzem (12211208)</t>
  </si>
  <si>
    <t>https://www.google.com/search?sca_esv=590053957&amp;gl=us&amp;hl=en&amp;q=Jobzem+(12211208)&amp;sa=X&amp;ved=0ahUKEwjrgKL5qYmDAxWvk2oFHSTNBqI4ChCYkAIIvQk</t>
  </si>
  <si>
    <t>Fpay</t>
  </si>
  <si>
    <t>https://www.google.com/search?q=Fpay&amp;sa=X&amp;ved=0ahUKEwiiiJeJwNP-AhW7FlkFHYihD_UQmJACCJsM</t>
  </si>
  <si>
    <t>Wecruit Pte. Ltd.</t>
  </si>
  <si>
    <t>https://www.google.com/search?ucbcb=1&amp;hl=en&amp;gl=us&amp;q=Wecruit+Pte.+Ltd.&amp;sa=X&amp;ved=0ahUKEwi2r9_Bwcn-AhU_fzABHbsrD2U4MhCYkAIIvAo</t>
  </si>
  <si>
    <t>Henry Schein One</t>
  </si>
  <si>
    <t>http://www.henryscheinone.com/</t>
  </si>
  <si>
    <t>https://www.google.com/search?sca_esv=567185982&amp;hl=en&amp;gl=us&amp;q=Henry+Schein+One&amp;sa=X&amp;ved=0ahUKEwjv-fDghLuBAxUjFlkFHbRcCdI4WhCYkAII1A0</t>
  </si>
  <si>
    <t>https://encrypted-tbn0.gstatic.com/images?q=tbn:ANd9GcTi0CJeAw6j7UeBgrwfJxOU7vIoKVbNviLqcNzrsoY&amp;s</t>
  </si>
  <si>
    <t>ISO-Gruppe</t>
  </si>
  <si>
    <t>https://www.google.com/search?sca_esv=562451240&amp;gl=us&amp;hl=en&amp;q=ISO-Gruppe&amp;sa=X&amp;ved=0ahUKEwivj7nEq5CBAxX8RjABHYn1B884KBCYkAIIlgs</t>
  </si>
  <si>
    <t>https://encrypted-tbn0.gstatic.com/images?q=tbn:ANd9GcTj2v7Ekhm7kF47BImcRTkZ_6zmjvlt-LOsjCfOjIU&amp;s</t>
  </si>
  <si>
    <t>INDEX-Werke GmbH &amp; Co. KG</t>
  </si>
  <si>
    <t>http://www.index-werke.de/</t>
  </si>
  <si>
    <t>https://www.google.com/search?hl=en&amp;gl=us&amp;q=INDEX-Werke+GmbH+%26+Co.+KG&amp;sa=X&amp;ved=0ahUKEwiGjMn_sZz_AhUVADQIHcDACQA4FBCYkAII3go</t>
  </si>
  <si>
    <t>REVIVAL CONSULTING SERVICES SA</t>
  </si>
  <si>
    <t>https://www.google.com/search?sca_esv=593213093&amp;hl=en&amp;gl=us&amp;q=REVIVAL+CONSULTING+SERVICES+SA&amp;sa=X&amp;ved=0ahUKEwj64s2-9qSDAxX1m4kEHVSoD7cQmJACCMQI</t>
  </si>
  <si>
    <t>JUNZO SDN. BHD</t>
  </si>
  <si>
    <t>https://www.google.com/search?q=JUNZO+SDN.+BHD&amp;sa=X&amp;ved=0ahUKEwiQ6KP6q7L8AhWllWoFHTf7CV44ChCYkAIIuAk</t>
  </si>
  <si>
    <t>Jobzem (5908729)</t>
  </si>
  <si>
    <t>https://www.google.com/search?sca_esv=562993306&amp;gl=us&amp;hl=en&amp;q=Jobzem+(5908729)&amp;sa=X&amp;ved=0ahUKEwjkmIu-s5WBAxUNRzABHaECD2UQmJACCKUH</t>
  </si>
  <si>
    <t>Spire Health</t>
  </si>
  <si>
    <t>https://www.google.com/search?hl=en&amp;gl=us&amp;q=Spire+Health&amp;sa=X&amp;ved=0ahUKEwiqoP_i3eT8AhUFSTABHYNwDAo4ZBCYkAII1w0</t>
  </si>
  <si>
    <t>Jobzem (79176800)</t>
  </si>
  <si>
    <t>https://www.google.com/search?sca_esv=583722703&amp;hl=en&amp;gl=us&amp;q=Jobzem+(79176800)&amp;sa=X&amp;ved=0ahUKEwiItNeuwM-CAxXWmYkEHcAbAmQ4ChCYkAIIkAs</t>
  </si>
  <si>
    <t>Aumentar Consulting</t>
  </si>
  <si>
    <t>https://www.google.com/search?sca_esv=579724128&amp;hl=en&amp;gl=us&amp;q=Aumentar+Consulting&amp;sa=X&amp;ved=0ahUKEwixn67u2q6CAxUXFFkFHYkvDWcQmJACCL0L</t>
  </si>
  <si>
    <t>Grant Thornton LLP (Canada)</t>
  </si>
  <si>
    <t>http://www.grantthornton.ca/</t>
  </si>
  <si>
    <t>https://www.google.com/search?sca_esv=577080029&amp;gl=us&amp;hl=en&amp;q=Grant+Thornton+LLP+(Canada)&amp;sa=X&amp;ved=0ahUKEwiu6sGDy5WCAxVdD1kFHffqAxQ4HhCYkAIIygs</t>
  </si>
  <si>
    <t>https://encrypted-tbn0.gstatic.com/images?q=tbn:ANd9GcTXB8Zr_DNCFoTPFvDoPL0DHzTqQBJloKY2BwybVps&amp;s</t>
  </si>
  <si>
    <t>Linfox Armaguard Pty Ltd</t>
  </si>
  <si>
    <t>http://www.armaguard.com.au/</t>
  </si>
  <si>
    <t>https://www.google.com/search?q=Linfox+Armaguard+Pty+Ltd&amp;sa=X&amp;ved=0ahUKEwilkK-Y9b78AhWBFVkFHUAmBTk4FBCYkAIIugk</t>
  </si>
  <si>
    <t>RGNext</t>
  </si>
  <si>
    <t>https://www.google.com/search?gl=us&amp;hl=en&amp;q=RGNext&amp;sa=X&amp;ved=0ahUKEwjWhPGA8vb_AhWClIkEHc8xAVA4HhCYkAIIyw0</t>
  </si>
  <si>
    <t>HyreCar</t>
  </si>
  <si>
    <t>http://www.hyrecar.com/</t>
  </si>
  <si>
    <t>https://www.google.com/search?ucbcb=1&amp;hl=en&amp;gl=us&amp;q=HyreCar&amp;sa=X&amp;ved=0ahUKEwi0rMm-4K_8AhXBIkQIHUh3DFc4MhCYkAII1ww</t>
  </si>
  <si>
    <t>https://encrypted-tbn0.gstatic.com/images?q=tbn:ANd9GcSpmrSEDC757gUlvVvVhtvJonq-4R84zA3UnqIoQ8E&amp;s</t>
  </si>
  <si>
    <t>Jobzem (160450)</t>
  </si>
  <si>
    <t>https://www.google.com/search?sca_esv=564603026&amp;hl=en&amp;gl=us&amp;q=Jobzem+(160450)&amp;sa=X&amp;ved=0ahUKEwj7rZ-BvKSBAxUZL1kFHe1xCC0QmJACCMAM</t>
  </si>
  <si>
    <t>Sonny's Enterprises Inc. - Conveyorized Car Wash Equipment Leader</t>
  </si>
  <si>
    <t>https://www.google.com/search?sca_esv=594376342&amp;gl=us&amp;hl=en&amp;q=Sonny%27s+Enterprises+Inc.+-+Conveyorized+Car+Wash+Equipment+Leader&amp;sa=X&amp;ved=0ahUKEwjmj8-fgrSDAxU4L1kFHVMiBmg4FBCYkAII0Qw</t>
  </si>
  <si>
    <t>https://encrypted-tbn0.gstatic.com/images?q=tbn:ANd9GcRAdrNVFaGU2uexsA9Dyl5IaPctRoUTR3iMEN-3uO0&amp;s</t>
  </si>
  <si>
    <t>Malifax Technologies Pte Ltd</t>
  </si>
  <si>
    <t>https://www.google.com/search?ucbcb=1&amp;gl=us&amp;hl=en&amp;q=Malifax+Technologies+Pte+Ltd&amp;sa=X&amp;ved=0ahUKEwjj3_nJ77n8AhVrLTQIHWMuDgQ4FBCYkAIIwAo</t>
  </si>
  <si>
    <t>https://encrypted-tbn0.gstatic.com/images?q=tbn:ANd9GcRjz4Uf0iJ3M_prKxt1FO60Y4HVl9htLceWTYZnM4Y&amp;s</t>
  </si>
  <si>
    <t>SWEATCOIN</t>
  </si>
  <si>
    <t>https://www.google.com/search?sca_esv=562670942&amp;hl=en&amp;gl=us&amp;q=SWEATCOIN&amp;sa=X&amp;ved=0ahUKEwis3qae7JKBAxUWMlkFHW6yDNwQmJACCJIH</t>
  </si>
  <si>
    <t>https://encrypted-tbn0.gstatic.com/images?q=tbn:ANd9GcSk1nUURt48ywZPSX2YcMgtJY1unyITFDpyrkCv&amp;s=0</t>
  </si>
  <si>
    <t>Paradigm Infotech Inc.</t>
  </si>
  <si>
    <t>https://www.google.com/search?hl=en&amp;gl=us&amp;q=Paradigm+Infotech+Inc.&amp;sa=X&amp;ved=0ahUKEwiv_6yUncn9AhUkD1kFHXuSA8o4ChCYkAIIrw0</t>
  </si>
  <si>
    <t>Japan IMI</t>
  </si>
  <si>
    <t>https://www.google.com/search?hl=en&amp;gl=us&amp;q=Japan+IMI&amp;sa=X&amp;ved=0ahUKEwiD8uKypbOAAxVTk2oFHROeC8UQmJACCKsL</t>
  </si>
  <si>
    <t>N-iX Ltd</t>
  </si>
  <si>
    <t>https://www.google.com/search?hl=en&amp;gl=us&amp;q=N-iX+Ltd&amp;sa=X&amp;ved=0ahUKEwiFooS51-78AhWSmWoFHShtAMY4ChCYkAIIng0</t>
  </si>
  <si>
    <t>Solv Health</t>
  </si>
  <si>
    <t>http://www.solvhealth.com/</t>
  </si>
  <si>
    <t>https://www.google.com/search?gl=us&amp;hl=en&amp;q=Solv+Health&amp;sa=X&amp;ved=0ahUKEwiagpjs6bCAAxXymIkEHeI2Aq84MhCYkAIIzQo</t>
  </si>
  <si>
    <t>People, Technology &amp; Processes</t>
  </si>
  <si>
    <t>https://www.google.com/search?hl=en&amp;gl=us&amp;q=People,+Technology+%26+Processes&amp;sa=X&amp;ved=0ahUKEwi6lKv_6-z_AhVKE1kFHXAEDHIQmJACCK4L</t>
  </si>
  <si>
    <t>IIG Viet Nam</t>
  </si>
  <si>
    <t>https://www.google.com/search?sca_esv=584794750&amp;gl=us&amp;hl=en&amp;q=IIG+Viet+Nam&amp;sa=X&amp;ved=0ahUKEwi-n8mAxtmCAxUSm2oFHV_0BXc4ChCYkAIIlws</t>
  </si>
  <si>
    <t>Jobzem (14086996)</t>
  </si>
  <si>
    <t>https://www.google.com/search?sca_esv=564603026&amp;gl=us&amp;hl=en&amp;q=Jobzem+(14086996)&amp;sa=X&amp;ved=0ahUKEwju3vuPvaSBAxUEr4QIHbajD8sQmJACCLMK</t>
  </si>
  <si>
    <t>cimic</t>
  </si>
  <si>
    <t>http://www.cimic.com.au/</t>
  </si>
  <si>
    <t>https://www.google.com/search?hl=en&amp;gl=us&amp;q=cimic&amp;sa=X&amp;ved=0ahUKEwitveik57f-AhXWEVkFHZ1PAow4FBCYkAII6gk</t>
  </si>
  <si>
    <t>ESRI</t>
  </si>
  <si>
    <t>https://www.google.com/search?gl=us&amp;hl=en&amp;q=ESRI&amp;sa=X&amp;ved=0ahUKEwjX_M_mjN38AhVEEFkFHcVLCv44HhCYkAIIzQ0</t>
  </si>
  <si>
    <t>https://encrypted-tbn0.gstatic.com/images?q=tbn:ANd9GcShp1kB7F5UwuoVzYjizSEHF68kMr7mVhEekhsDrWI&amp;s</t>
  </si>
  <si>
    <t>Galliker Transport</t>
  </si>
  <si>
    <t>https://www.google.com/search?hl=en&amp;gl=us&amp;q=Galliker+Transport&amp;sa=X&amp;ved=0ahUKEwj9ve_psLz8AhXTkokEHdf5CKQ4FBCYkAIIxAw</t>
  </si>
  <si>
    <t>Jobzem (70587514)</t>
  </si>
  <si>
    <t>https://www.google.com/search?sca_esv=580774379&amp;gl=us&amp;hl=en&amp;q=Jobzem+(70587514)&amp;sa=X&amp;ved=0ahUKEwi9zeC3qbaCAxUuEVkFHRjeDxM4ChCYkAII7wk</t>
  </si>
  <si>
    <t>Mordor Intelligence Private Limited</t>
  </si>
  <si>
    <t>https://www.google.com/search?hl=en&amp;gl=us&amp;q=Mordor+Intelligence+Private+Limited&amp;sa=X&amp;ved=0ahUKEwj-2div17z9AhXIg4kEHY8vD744FBCYkAIIjAw</t>
  </si>
  <si>
    <t>Chrysalis Software Solutions Pty</t>
  </si>
  <si>
    <t>https://www.google.com/search?sca_esv=568425080&amp;hl=en&amp;gl=us&amp;q=Chrysalis+Software+Solutions+Pty&amp;sa=X&amp;ved=0ahUKEwjft4Wm1seBAxVTGFkFHb43Als4ChCYkAIIvQk</t>
  </si>
  <si>
    <t>Rossum</t>
  </si>
  <si>
    <t>https://www.google.com/search?hl=en&amp;gl=us&amp;q=Rossum&amp;sa=X&amp;ved=0ahUKEwjH0-CKpM79AhWORjABHXerCrc4ChCYkAIIigs</t>
  </si>
  <si>
    <t>Mito</t>
  </si>
  <si>
    <t>https://www.google.com/search?q=Mito&amp;sa=X&amp;ved=0ahUKEwjStbjk6rT8AhXvFlkFHX3YBVcQmJACCP0N</t>
  </si>
  <si>
    <t>SFSALES006371</t>
  </si>
  <si>
    <t>https://www.google.com/search?gl=us&amp;hl=en&amp;q=SFSALES006371&amp;sa=X&amp;ved=0ahUKEwjm-uuR_oL-AhXCr4QIHSOED9w4HhCYkAII4gw</t>
  </si>
  <si>
    <t>Jobzem (5579595)</t>
  </si>
  <si>
    <t>https://www.google.com/search?sca_esv=564603026&amp;gl=us&amp;hl=en&amp;q=Jobzem+(5579595)&amp;sa=X&amp;ved=0ahUKEwjQhLepu6SBAxXXnGoFHeg6CBYQmJACCNQH</t>
  </si>
  <si>
    <t>Statistisches Bundesamt (Destatis)</t>
  </si>
  <si>
    <t>https://www.destatis.de/</t>
  </si>
  <si>
    <t>https://www.google.com/search?sca_esv=567797162&amp;gl=us&amp;hl=en&amp;q=Statistisches+Bundesamt+(Destatis)&amp;sa=X&amp;ved=0ahUKEwigj8nujsCBAxVnm2oFHbDFCVQ4ChCYkAII8Qw</t>
  </si>
  <si>
    <t>HSBC Holdings plc</t>
  </si>
  <si>
    <t>https://www.google.com/search?ucbcb=1&amp;hl=en&amp;gl=us&amp;q=HSBC+Holdings+plc&amp;sa=X&amp;ved=0ahUKEwiW6c6h8r78AhWYrYkEHayrCAk4UBCYkAIIqQw</t>
  </si>
  <si>
    <t>BUHL Data Service GmbH</t>
  </si>
  <si>
    <t>https://www.google.com/search?hl=en&amp;gl=us&amp;q=BUHL+Data+Service+GmbH&amp;sa=X&amp;ved=0ahUKEwiUgICl0sT_AhV-jLAFHVePDSk4ChCYkAII3ww</t>
  </si>
  <si>
    <t>https://encrypted-tbn0.gstatic.com/images?q=tbn:ANd9GcTf9pNgqZ8BGWXM58_OcOUejOIuq5zmyLzfWUjZ&amp;s=0</t>
  </si>
  <si>
    <t>Hurryman</t>
  </si>
  <si>
    <t>https://www.google.com/search?hl=en&amp;gl=us&amp;q=Hurryman&amp;sa=X&amp;ved=0ahUKEwjHr4XU3tD9AhV1gIQIHQT0BXg4HhCYkAIIjQw</t>
  </si>
  <si>
    <t>https://encrypted-tbn0.gstatic.com/images?q=tbn:ANd9GcQ_Nf78AD_knt7_MyQr6xkKnOEe7Cb7iVahjF1LdEQ&amp;s</t>
  </si>
  <si>
    <t>Trinity College Dublin</t>
  </si>
  <si>
    <t>https://www.google.com/search?q=Trinity+College+Dublin&amp;sa=X&amp;ved=0ahUKEwiEpYb37bT8AhWxMlkFHd1ABW04KBCYkAIIlgo</t>
  </si>
  <si>
    <t>EXXACT ROBOTICS</t>
  </si>
  <si>
    <t>https://www.google.com/search?sca_esv=569809553&amp;hl=en&amp;gl=us&amp;q=EXXACT+ROBOTICS&amp;sa=X&amp;ved=0ahUKEwj61IHdoNSBAxWQlokEHSwODb04ChCYkAII8As</t>
  </si>
  <si>
    <t>Huawei Paris Research Center</t>
  </si>
  <si>
    <t>https://www.google.com/search?sca_esv=561228216&amp;hl=en&amp;gl=us&amp;q=Huawei+Paris+Research+Center&amp;sa=X&amp;ved=0ahUKEwj2pN6Z44OBAxWxTTABHWpWBV44RhCYkAII3Aw</t>
  </si>
  <si>
    <t>Sling TV</t>
  </si>
  <si>
    <t>http://www.sling.com/</t>
  </si>
  <si>
    <t>https://www.google.com/search?hl=en&amp;gl=us&amp;q=Sling+TV&amp;sa=X&amp;ved=0ahUKEwjY5O2Qiq7_AhXqm4kEHRHJDMg4UBCYkAII3Ao</t>
  </si>
  <si>
    <t>https://encrypted-tbn0.gstatic.com/images?q=tbn:ANd9GcQ0PnSAEupiTPgLac1iSCpYNdQ0Wpb5BBbqDWpal7I&amp;s</t>
  </si>
  <si>
    <t>The Gpt Group</t>
  </si>
  <si>
    <t>http://www.gpt.com.au/</t>
  </si>
  <si>
    <t>https://www.google.com/search?q=The+Gpt+Group&amp;sa=X&amp;ved=0ahUKEwjozKW646r8AhWZrHIEHY1hDuo4ChCYkAII0As</t>
  </si>
  <si>
    <t>https://encrypted-tbn0.gstatic.com/images?q=tbn:ANd9GcRHcvz6-_4YSHWi5RFQWM6OPRxJnAffM7Dml-DC&amp;s=0</t>
  </si>
  <si>
    <t>WIKIMEDIA FOUNDATION</t>
  </si>
  <si>
    <t>https://www.google.com/search?sca_esv=570269325&amp;gl=us&amp;hl=en&amp;q=WIKIMEDIA+FOUNDATION&amp;sa=X&amp;ved=0ahUKEwj19v2krtmBAxUOkmoFHYG7B9QQmJACCNUF</t>
  </si>
  <si>
    <t>https://encrypted-tbn0.gstatic.com/images?q=tbn:ANd9GcRRzOE8Gvm7QMGXDPEg0WFJZv1z1LLXK3Q8jPXkxpIge-gooy7P8v9APE0&amp;s</t>
  </si>
  <si>
    <t>Geologics Corporation</t>
  </si>
  <si>
    <t>http://www.geologics.com/</t>
  </si>
  <si>
    <t>https://www.google.com/search?gl=us&amp;hl=en&amp;q=Geologics+Corporation&amp;sa=X&amp;ved=0ahUKEwjhxYO6oKmAAxXNM0QIHa3mCJwQmJACCNEI</t>
  </si>
  <si>
    <t>Referral Rock</t>
  </si>
  <si>
    <t>https://www.google.com/search?sca_esv=565570927&amp;gl=us&amp;hl=en&amp;q=Referral+Rock&amp;sa=X&amp;ved=0ahUKEwiC7Mb8_auBAxVWFlkFHaI8BeYQmJACCKEM</t>
  </si>
  <si>
    <t>ICON Holding</t>
  </si>
  <si>
    <t>https://www.google.com/search?sca_esv=557708880&amp;gl=us&amp;hl=en&amp;q=ICON+Holding&amp;sa=X&amp;ved=0ahUKEwiB5r3EjuOAAxXDD1kFHcG0DnYQmJACCMQK</t>
  </si>
  <si>
    <t>5 reviews</t>
  </si>
  <si>
    <t>https://www.google.com/search?q=5+reviews&amp;sa=X&amp;ved=0ahUKEwjhj_i99778AhWTFVkFHQwPDowQmJACCMoJ</t>
  </si>
  <si>
    <t>Careerhouse</t>
  </si>
  <si>
    <t>https://www.google.com/search?sca_esv=560438403&amp;gl=us&amp;hl=en&amp;q=Careerhouse&amp;sa=X&amp;ved=0ahUKEwjGraCJnfyAAxWSk4kEHXCcD8g4PBCYkAIIlAs</t>
  </si>
  <si>
    <t>BRLA</t>
  </si>
  <si>
    <t>https://www.google.com/search?sca_esv=560432626&amp;hl=en&amp;gl=us&amp;q=BRLA&amp;sa=X&amp;ved=0ahUKEwjX6Y62lfyAAxWlE1kFHXamCsY4ChCYkAIIzwk</t>
  </si>
  <si>
    <t>Stanley Black E Decker Colombia Services</t>
  </si>
  <si>
    <t>https://www.google.com/search?sca_esv=560438403&amp;gl=us&amp;hl=en&amp;q=Stanley+Black+E+Decker+Colombia+Services&amp;sa=X&amp;ved=0ahUKEwimv_a1n_yAAxUoFlkFHbaXC5k4ChCYkAIIrAw</t>
  </si>
  <si>
    <t>Synapse</t>
  </si>
  <si>
    <t>https://www.google.com/search?gl=us&amp;hl=en&amp;q=Synapse&amp;sa=X&amp;ved=0ahUKEwitjMKSkeL8AhWMGVkFHRWBBDk4ChCYkAIIlAo</t>
  </si>
  <si>
    <t>https://encrypted-tbn0.gstatic.com/images?q=tbn:ANd9GcS70iOCsmRc4J-t3TMZoMVAnsJoUjdZ6fOsFgj3hF0&amp;s</t>
  </si>
  <si>
    <t>29CM(ë¬´ì‹ ì‚¬)</t>
  </si>
  <si>
    <t>https://www.google.com/search?gl=us&amp;hl=en&amp;q=29CM(%EB%AC%B4%EC%8B%A0%EC%82%AC)&amp;sa=X&amp;ved=0ahUKEwi_s7qE0o_-AhUAVTABHQGbA1EQmJACCOYJ</t>
  </si>
  <si>
    <t>https://encrypted-tbn0.gstatic.com/images?q=tbn:ANd9GcRnip9fpXogAMylQ-LHlGelRsASOiq9iiPflJBkfFc&amp;s</t>
  </si>
  <si>
    <t>Man Utd</t>
  </si>
  <si>
    <t>https://www.google.com/search?q=Man+Utd&amp;sa=X&amp;ved=0ahUKEwiXqryf8r78AhVFD1kFHcnhDQQ4PBCYkAIIvAk</t>
  </si>
  <si>
    <t>SMS group S.p.A.</t>
  </si>
  <si>
    <t>https://smsg.co.kr/</t>
  </si>
  <si>
    <t>https://www.google.com/search?ucbcb=1&amp;gl=us&amp;hl=en&amp;q=SMS+group+S.p.A.&amp;sa=X&amp;ved=0ahUKEwiJsrn1-Mj8AhUvRzABHV2fDoE4KBCYkAIIuQs</t>
  </si>
  <si>
    <t>Jobzem (78948498)</t>
  </si>
  <si>
    <t>https://www.google.com/search?sca_esv=567951771&amp;gl=us&amp;hl=en&amp;q=Jobzem+(78948498)&amp;sa=X&amp;ved=0ahUKEwjlheWx0MKBAxXGElkFHS8fDUk4FBCYkAII3Qw</t>
  </si>
  <si>
    <t>Fossbytes Media Pvt Ltd</t>
  </si>
  <si>
    <t>https://www.google.com/search?hl=en&amp;gl=us&amp;q=Fossbytes+Media+Pvt+Ltd&amp;sa=X&amp;ved=0ahUKEwipkM7NnvT-AhUWlmoFHe4pDC8QmJACCJIK</t>
  </si>
  <si>
    <t>Vensoft</t>
  </si>
  <si>
    <t>https://www.google.com/search?gl=us&amp;hl=en&amp;q=Vensoft&amp;sa=X&amp;ved=0ahUKEwjO9vzzquD_AhXIM1kFHeXSB0w4UBCYkAIIuww</t>
  </si>
  <si>
    <t>Devoteam Innovative Tech France</t>
  </si>
  <si>
    <t>https://www.google.com/search?q=Devoteam+Innovative+Tech+France&amp;sa=X&amp;ved=0ahUKEwiu9u_g8sP8AhUATjABHToPB4w4KBCYkAII8Q0</t>
  </si>
  <si>
    <t>RWS GROUP</t>
  </si>
  <si>
    <t>https://www.google.com/search?sca_esv=590053957&amp;hl=en&amp;gl=us&amp;q=RWS+GROUP&amp;sa=X&amp;ved=0ahUKEwi_qJK9p4mDAxUyIzQIHSNuBXY4HhCYkAII4Qo</t>
  </si>
  <si>
    <t>Mercari</t>
  </si>
  <si>
    <t>https://www.google.com/search?hl=en&amp;gl=us&amp;q=Mercari&amp;sa=X&amp;ved=0ahUKEwjNgtnnyIOAAxU4FFkFHeW3CrYQmJACCPUJ</t>
  </si>
  <si>
    <t>Jobzem (13367057)</t>
  </si>
  <si>
    <t>https://www.google.com/search?sca_esv=567951771&amp;gl=us&amp;hl=en&amp;q=Jobzem+(13367057)&amp;sa=X&amp;ved=0ahUKEwiJuL_6z8KBAxVbRTABHTYVAho4ChCYkAII9ws</t>
  </si>
  <si>
    <t>ZALORA Engineering</t>
  </si>
  <si>
    <t>https://www.google.com/search?sca_esv=582537645&amp;hl=en&amp;gl=us&amp;q=ZALORA+Engineering&amp;sa=X&amp;ved=0ahUKEwihi529tcWCAxVqF1kFHSINAnsQmJACCKoO</t>
  </si>
  <si>
    <t>https://encrypted-tbn0.gstatic.com/images?q=tbn:ANd9GcRgt3vzOOtRj6oNRcJcB0Q2vKOM9qXTIWzXcmAF9j8&amp;s</t>
  </si>
  <si>
    <t>Jobzem (5220675)</t>
  </si>
  <si>
    <t>https://www.google.com/search?sca_esv=563635297&amp;hl=en&amp;gl=us&amp;q=Jobzem+(5220675)&amp;sa=X&amp;ved=0ahUKEwizoZqhs5qBAxWhMlkFHczQA4cQmJACCPoI</t>
  </si>
  <si>
    <t>Helvetia Versicherungen Deutschland</t>
  </si>
  <si>
    <t>https://www.google.com/search?sca_esv=582900893&amp;hl=en&amp;gl=us&amp;q=Helvetia+Versicherungen+Deutschland&amp;sa=X&amp;ved=0ahUKEwj3oOuD8MeCAxUQF2IAHaZ3D4YQmJACCIYM</t>
  </si>
  <si>
    <t>https://encrypted-tbn0.gstatic.com/images?q=tbn:ANd9GcTwnxUkBDa0aceczEokvFJx7Mx8VRcfDiOojm0VlWU&amp;s</t>
  </si>
  <si>
    <t>Andra   Agence nationale pour la gestion des dÃ©chets radioactifs</t>
  </si>
  <si>
    <t>https://www.andra.fr/</t>
  </si>
  <si>
    <t>https://www.google.com/search?ucbcb=1&amp;gl=us&amp;hl=en&amp;q=Andra+++Agence+nationale+pour+la+gestion+des+d%C3%A9chets+radioactifs&amp;sa=X&amp;ved=0ahUKEwiai_6qo6j8AhUGonIEHatsA-s4ChCYkAIIiQs</t>
  </si>
  <si>
    <t>FIndojobs</t>
  </si>
  <si>
    <t>https://www.google.com/search?gl=us&amp;hl=en&amp;q=FIndojobs&amp;sa=X&amp;ved=0ahUKEwiBxPHtgs78AhXCM1kFHXOmAUQ4ChCYkAII-Qs</t>
  </si>
  <si>
    <t>VIAHUB</t>
  </si>
  <si>
    <t>https://www.google.com/search?q=VIAHUB&amp;sa=X&amp;ved=0ahUKEwjV97r_lO_-AhXPF1kFHeObCHIQmJACCP4N</t>
  </si>
  <si>
    <t>Transcend Business Solutions</t>
  </si>
  <si>
    <t>https://www.google.com/search?ucbcb=1&amp;gl=us&amp;hl=en&amp;q=Transcend+Business+Solutions&amp;sa=X&amp;ved=0ahUKEwirgaT5hNP8AhWYMlkFHU09CSw4WhCYkAIIvAo</t>
  </si>
  <si>
    <t>Cloudflare, Pte. Ltd.</t>
  </si>
  <si>
    <t>https://www.google.com/search?gl=us&amp;hl=en&amp;q=Cloudflare,+Pte.+Ltd.&amp;sa=X&amp;ved=0ahUKEwiEwKrH1r__AhVUE1kFHdvtCoE4KBCYkAII1Qo</t>
  </si>
  <si>
    <t>https://encrypted-tbn0.gstatic.com/images?q=tbn:ANd9GcRiffzUdw4is0lFI-OP65qsI4b8iyaetHsJOK1KzYI&amp;s</t>
  </si>
  <si>
    <t>Echeverria Izquierdo</t>
  </si>
  <si>
    <t>http://ei.cl/</t>
  </si>
  <si>
    <t>https://www.google.com/search?q=Echeverria+Izquierdo&amp;sa=X&amp;ved=0ahUKEwiLvbbYmJz-AhVjD1kFHQqZCOU4ChCYkAIItAs</t>
  </si>
  <si>
    <t>GrowthLoop</t>
  </si>
  <si>
    <t>https://www.google.com/search?q=GrowthLoop&amp;sa=X&amp;ved=0ahUKEwjLg-3Hs6H_AhW2E1kFHdPiC2AQmJACCMIL</t>
  </si>
  <si>
    <t>TechFlow, Inc.</t>
  </si>
  <si>
    <t>https://www.google.com/search?sca_esv=591606361&amp;hl=en&amp;gl=us&amp;q=TechFlow,+Inc.&amp;sa=X&amp;ved=0ahUKEwjcq6nW5ZWDAxUmj4kEHaHVAi44ChCYkAIIhAw</t>
  </si>
  <si>
    <t>East 57th Street Partners</t>
  </si>
  <si>
    <t>https://www.google.com/search?sca_esv=863c2fe19895003f&amp;gl=us&amp;hl=en&amp;q=East+57th+Street+Partners&amp;sa=X&amp;ved=0ahUKEwip1sXwzt6CAxWxQzABHf4GC6kQmJACCNIJ</t>
  </si>
  <si>
    <t>https://encrypted-tbn0.gstatic.com/images?q=tbn:ANd9GcR4gPWRlC7YRbwzKJLBwOfLa-wZnn95Lp3XMzgv5A4&amp;s</t>
  </si>
  <si>
    <t>Ztore HK Limited</t>
  </si>
  <si>
    <t>http://www.ztore.com/</t>
  </si>
  <si>
    <t>https://www.google.com/search?hl=en&amp;gl=us&amp;q=Ztore+HK+Limited&amp;sa=X&amp;ved=0ahUKEwiVrYeLmPH8AhVfEmIAHf3eARI4ChCYkAIIpQw</t>
  </si>
  <si>
    <t>Jobzem (71255181)</t>
  </si>
  <si>
    <t>https://www.google.com/search?sca_esv=568425080&amp;hl=en&amp;gl=us&amp;q=Jobzem+(71255181)&amp;sa=X&amp;ved=0ahUKEwiv0trS1seBAxXRLFkFHcSSGaY4FBCYkAIIkQs</t>
  </si>
  <si>
    <t>Hubble s</t>
  </si>
  <si>
    <t>https://www.google.com/search?hl=en&amp;gl=us&amp;q=Hubble+s&amp;sa=X&amp;ved=0ahUKEwjGx5bqvqb_AhVbkYkEHWVvD8YQmJACCP0N</t>
  </si>
  <si>
    <t>Data Science Process Alliance</t>
  </si>
  <si>
    <t>https://www.google.com/search?sca_esv=562670942&amp;hl=en&amp;gl=us&amp;q=Data+Science+Process+Alliance&amp;sa=X&amp;ved=0ahUKEwiHu-q17JKBAxUjAzQIHT5bCMQ4FBCYkAII0wk</t>
  </si>
  <si>
    <t>https://encrypted-tbn0.gstatic.com/images?q=tbn:ANd9GcQCpe7vU7hg5Ka1cPIRNUJWL-IxacQRYg3usBXfD4o&amp;s</t>
  </si>
  <si>
    <t>SRG</t>
  </si>
  <si>
    <t>https://www.google.com/search?gl=us&amp;hl=en&amp;q=SRG&amp;sa=X&amp;ved=0ahUKEwjUxuqxvqH_AhUammoFHVszB9E4ChCYkAII5Ak</t>
  </si>
  <si>
    <t>Klient Jobdesk.pl</t>
  </si>
  <si>
    <t>https://www.google.com/search?ucbcb=1&amp;hl=en&amp;gl=us&amp;q=Klient+Jobdesk.pl&amp;sa=X&amp;ved=0ahUKEwiyzM2a8bz-AhVrJ0QIHXbyAuw4KBCYkAII3Qs</t>
  </si>
  <si>
    <t>Tre</t>
  </si>
  <si>
    <t>https://www.google.com/search?hl=en&amp;gl=us&amp;q=Tre&amp;sa=X&amp;ved=0ahUKEwiWosOk9oz9AhXJD1kFHY99BZwQmJACCMoM</t>
  </si>
  <si>
    <t>Cybermission Technologies</t>
  </si>
  <si>
    <t>https://www.google.com/search?hl=en&amp;gl=us&amp;q=Cybermission+Technologies&amp;sa=X&amp;ved=0ahUKEwjpv9mIqLOAAxV-D1kFHaagD_gQmJACCI4H</t>
  </si>
  <si>
    <t>Mail.Ru Group, VK tech</t>
  </si>
  <si>
    <t>https://www.google.com/search?gl=us&amp;hl=en&amp;q=Mail.Ru+Group,+VK+tech&amp;sa=X&amp;ved=0ahUKEwin2fOS0N_8AhUsFFkFHfZ4B844FBCYkAIIwQo</t>
  </si>
  <si>
    <t>Jobzem (42612799)</t>
  </si>
  <si>
    <t>https://www.google.com/search?sca_esv=572781667&amp;gl=us&amp;hl=en&amp;q=Jobzem+(42612799)&amp;sa=X&amp;ved=0ahUKEwiYsdvr8e-BAxUqmmoFHS4qDdkQmJACCJgI</t>
  </si>
  <si>
    <t>National Grid Co Usa (Ne Power)</t>
  </si>
  <si>
    <t>https://www.google.com/search?ucbcb=1&amp;gl=us&amp;hl=en&amp;q=National+Grid+Co+Usa+(Ne+Power)&amp;sa=X&amp;ved=0ahUKEwiml4zrqrL8AhW4D1kFHc_7C9E4ChCYkAIImws</t>
  </si>
  <si>
    <t>59 reviews</t>
  </si>
  <si>
    <t>https://www.google.com/search?hl=en&amp;gl=us&amp;q=59+reviews&amp;sa=X&amp;ved=0ahUKEwi1hsyv6a_8AhWvSTABHV_CA_A4ChCYkAIIxQo</t>
  </si>
  <si>
    <t>Hampton North</t>
  </si>
  <si>
    <t>https://www.google.com/search?sca_esv=569062438&amp;gl=us&amp;hl=en&amp;q=Hampton+North&amp;sa=X&amp;ved=0ahUKEwjCwe681MyBAxW3OFkFHXSJAhQ4eBCYkAIIzQk</t>
  </si>
  <si>
    <t>https://encrypted-tbn0.gstatic.com/images?q=tbn:ANd9GcSt3QBSM8cbYHWNdbU6viNH3Wrf7Weq6tMIO-mbCH4&amp;s</t>
  </si>
  <si>
    <t>ã‚¢ãƒãƒŠãƒ¼ãƒ‰æ ªå¼ä¼šç¤¾</t>
  </si>
  <si>
    <t>https://www.google.com/search?gl=us&amp;hl=en&amp;q=%E3%82%A2%E3%83%90%E3%83%8A%E3%83%BC%E3%83%89%E6%A0%AA%E5%BC%8F%E4%BC%9A%E7%A4%BE&amp;sa=X&amp;ved=0ahUKEwigi9Cm8778AhWjkIkEHRkeAMc4ChCYkAIIgAs</t>
  </si>
  <si>
    <t>Voith</t>
  </si>
  <si>
    <t>https://www.google.com/search?sca_esv=593016252&amp;hl=en&amp;gl=us&amp;q=Voith&amp;sa=X&amp;ved=0ahUKEwjRmujjtqKDAxWOjIkEHZK-B0E4HhCYkAII8Aw</t>
  </si>
  <si>
    <t>Hunty Empresas</t>
  </si>
  <si>
    <t>https://www.google.com/search?hl=en&amp;gl=us&amp;q=Hunty+Empresas&amp;sa=X&amp;ved=0ahUKEwjW58eHw8yAAxULPUQIHYfJCJI4ChCYkAII8A0</t>
  </si>
  <si>
    <t>Intercontinental for general trading &amp; contracting Co.</t>
  </si>
  <si>
    <t>https://www.google.com/search?gl=us&amp;hl=en&amp;q=Intercontinental+for+general+trading+%26+contracting+Co.&amp;sa=X&amp;ved=0ahUKEwj34eSe_JH9AhUmE1kFHbqcCA8QmJACCIgH</t>
  </si>
  <si>
    <t>OpenSpecimen</t>
  </si>
  <si>
    <t>https://www.google.com/search?ucbcb=1&amp;gl=us&amp;hl=en&amp;q=OpenSpecimen&amp;sa=X&amp;ved=0ahUKEwirqde9_sP8AhWtmmoFHQK0CJ44HhCYkAIIiws</t>
  </si>
  <si>
    <t>https://encrypted-tbn0.gstatic.com/images?q=tbn:ANd9GcSQilkWULZpnYI87oxTtAZPrUTnxfOOwe74xA7wPIo&amp;s</t>
  </si>
  <si>
    <t>Verwaltungs Berufsgenossenschaft VBG gesetzliche Unfallversicherung</t>
  </si>
  <si>
    <t>http://www.vbg.de/</t>
  </si>
  <si>
    <t>https://www.google.com/search?gl=us&amp;hl=en&amp;q=Verwaltungs+Berufsgenossenschaft+VBG+gesetzliche+Unfallversicherung&amp;sa=X&amp;ved=0ahUKEwjCoem84aX8AhX5nWoFHdSODDwQmJACCMUM</t>
  </si>
  <si>
    <t>Microchip Technology Nordic ApS</t>
  </si>
  <si>
    <t>https://www.google.com/search?sca_esv=591606361&amp;gl=us&amp;hl=en&amp;q=Microchip+Technology+Nordic+ApS&amp;sa=X&amp;ved=0ahUKEwiApfzN6pWDAxW6GFkFHewcDikQmJACCOIK</t>
  </si>
  <si>
    <t>Hrm Srl</t>
  </si>
  <si>
    <t>https://www.google.com/search?sca_esv=569809553&amp;hl=en&amp;gl=us&amp;q=Hrm+Srl&amp;sa=X&amp;ved=0ahUKEwiOgOLsndSBAxUjlWoFHfvEA-o4ChCYkAIIxQs</t>
  </si>
  <si>
    <t>University of Technology Sydney</t>
  </si>
  <si>
    <t>https://www.google.com/search?gl=us&amp;hl=en&amp;q=University+of+Technology+Sydney&amp;sa=X&amp;ved=0ahUKEwjQrrTBzNX8AhUaJEQIHRBJATo4HhCYkAII1ww</t>
  </si>
  <si>
    <t>https://encrypted-tbn0.gstatic.com/images?q=tbn:ANd9GcQR6tDekm_ZoN8m5b3IkrJNrun5-RdgYiCAekQMPv4&amp;s</t>
  </si>
  <si>
    <t>AVANADE</t>
  </si>
  <si>
    <t>https://www.google.com/search?sca_esv=562133542&amp;hl=en&amp;gl=us&amp;q=AVANADE&amp;sa=X&amp;ved=0ahUKEwiIieaurIuBAxWdFFkFHbNoBO84HhCYkAII4wo</t>
  </si>
  <si>
    <t>https://encrypted-tbn0.gstatic.com/images?q=tbn:ANd9GcTZrvxlP5xGdyooKttoOn4o4PDORmYaKu1OBYBQ&amp;s=0</t>
  </si>
  <si>
    <t>Keppler.Personalberatung</t>
  </si>
  <si>
    <t>https://www.google.com/search?hl=en&amp;gl=us&amp;q=Keppler.Personalberatung&amp;sa=X&amp;ved=0ahUKEwjRqc-uof7-AhV2lIkEHVY1Cyg4FBCYkAIIwww</t>
  </si>
  <si>
    <t>Data Science Company (Quant)</t>
  </si>
  <si>
    <t>https://www.google.com/search?gl=us&amp;hl=en&amp;q=Data+Science+Company+(Quant)&amp;sa=X&amp;ved=0ahUKEwjY_Y-0mPH8AhUImIkEHbKyD3cQmJACCPQL</t>
  </si>
  <si>
    <t>https://encrypted-tbn0.gstatic.com/images?q=tbn:ANd9GcRuTdXVemq7y0UJ_YddtuUI_4yhBO2Uwyj1aoYNgfM&amp;s</t>
  </si>
  <si>
    <t>Europcar Maroc</t>
  </si>
  <si>
    <t>https://www.google.com/search?ucbcb=1&amp;gl=us&amp;hl=en&amp;q=Europcar+Maroc&amp;sa=X&amp;ved=0ahUKEwjhld70gc78AhX3czABHQWRBuE4FBCYkAIIkgw</t>
  </si>
  <si>
    <t>DCCS GmbH</t>
  </si>
  <si>
    <t>http://www.dccs.at/</t>
  </si>
  <si>
    <t>https://www.google.com/search?sca_esv=560909571&amp;gl=us&amp;hl=en&amp;q=DCCS+GmbH&amp;sa=X&amp;ved=0ahUKEwj0q_n6oYGBAxV6g4QIHa4LCE4QmJACCLoL</t>
  </si>
  <si>
    <t>https://encrypted-tbn0.gstatic.com/images?q=tbn:ANd9GcSFqeQMSEp2fTl0KT8LGMQD7tzj3UG5mjv1m6dM7DM&amp;s</t>
  </si>
  <si>
    <t>Beagle</t>
  </si>
  <si>
    <t>https://www.google.com/search?sca_esv=594166249&amp;hl=en&amp;gl=us&amp;q=Beagle&amp;sa=X&amp;ved=0ahUKEwjixKaTwrGDAxXFmokEHctDCzMQmJACCIQM</t>
  </si>
  <si>
    <t>https://encrypted-tbn0.gstatic.com/images?q=tbn:ANd9GcQIDFFZbGmc7sd_ORj6h7JWB42uVKb5fOjbycL2ny0&amp;s</t>
  </si>
  <si>
    <t>UMIH-FORMATION</t>
  </si>
  <si>
    <t>https://www.google.com/search?sca_esv=567523571&amp;hl=en&amp;gl=us&amp;q=UMIH-FORMATION&amp;sa=X&amp;ved=0ahUKEwjN0tKkzb2BAxVJKFkFHb5lDqk4ChCYkAIIkw0</t>
  </si>
  <si>
    <t>Iagora</t>
  </si>
  <si>
    <t>https://www.google.com/search?q=Iagora&amp;sa=X&amp;ved=0ahUKEwjg3IvNlpz-AhX1KFkFHXX4AzE4ChCYkAIIlA0</t>
  </si>
  <si>
    <t>Villeroy &amp; Boch AG Hauptverwaltung</t>
  </si>
  <si>
    <t>https://www.google.com/search?q=Villeroy+%26+Boch+AG+Hauptverwaltung&amp;sa=X&amp;ved=0ahUKEwit2JnL46r8AhVpl2oFHR7oCT4QmJACCIkL</t>
  </si>
  <si>
    <t>MCS Consulting</t>
  </si>
  <si>
    <t>https://www.google.com/search?sca_esv=590053957&amp;gl=us&amp;hl=en&amp;q=MCS+Consulting&amp;sa=X&amp;ved=0ahUKEwitx7ORp4mDAxWbM1kFHXUBDho4ChCYkAIIvgk</t>
  </si>
  <si>
    <t>https://encrypted-tbn0.gstatic.com/images?q=tbn:ANd9GcQYk7S8Cm8szWER-FQKE3dcKorTkaLtHXwbQuV2ofw&amp;s</t>
  </si>
  <si>
    <t>NNIT AS</t>
  </si>
  <si>
    <t>https://www.google.com/search?gl=us&amp;hl=en&amp;q=NNIT+AS&amp;sa=X&amp;ved=0ahUKEwitvviZ0sT_AhUlg4kEHVaUD804ChCYkAIIkws</t>
  </si>
  <si>
    <t>Carter Holt Harvey</t>
  </si>
  <si>
    <t>http://chh.com/</t>
  </si>
  <si>
    <t>https://www.google.com/search?ucbcb=1&amp;hl=en&amp;gl=us&amp;q=Carter+Holt+Harvey&amp;sa=X&amp;ved=0ahUKEwiZ79Dr9pb9AhVrEzQIHfp5C5EQmJACCMUK</t>
  </si>
  <si>
    <t>https://encrypted-tbn0.gstatic.com/images?q=tbn:ANd9GcTuSlNdl4qMGCzGfXKVIhrFeDieJXWXzhMen702&amp;s=0</t>
  </si>
  <si>
    <t>Jobzem (3224327)</t>
  </si>
  <si>
    <t>https://www.google.com/search?sca_esv=564268709&amp;hl=en&amp;gl=us&amp;q=Jobzem+(3224327)&amp;sa=X&amp;ved=0ahUKEwiuj5rN96GBAxUEEVkFHfqiCsIQmJACCKUH</t>
  </si>
  <si>
    <t>(Y029) Kyndryl Hungary Kft.</t>
  </si>
  <si>
    <t>https://www.google.com/search?gl=us&amp;hl=en&amp;q=(Y029)+Kyndryl+Hungary+Kft.&amp;sa=X&amp;ved=0ahUKEwiNlPPX94z9AhVOEVkFHUKTDgIQmJACCLkJ</t>
  </si>
  <si>
    <t>Settlement Services International (Ssi)</t>
  </si>
  <si>
    <t>https://www.google.com/search?gl=us&amp;hl=en&amp;q=Settlement+Services+International+(Ssi)&amp;sa=X&amp;ved=0ahUKEwik5umeo_v8AhXKlWoFHcABD3c4FBCYkAIIuQk</t>
  </si>
  <si>
    <t>Jobzem (47224639)</t>
  </si>
  <si>
    <t>https://www.google.com/search?sca_esv=573710622&amp;gl=us&amp;hl=en&amp;q=Jobzem+(47224639)&amp;sa=X&amp;ved=0ahUKEwjY0NSRgfqBAxUTkokEHRb0Dv8QmJACCPMI</t>
  </si>
  <si>
    <t>https://www.google.com/search?sca_esv=589318964&amp;gl=us&amp;hl=en&amp;q=9992&amp;sa=X&amp;ved=0ahUKEwiXirPS1oGDAxWIFVkFHYHaB5c4HhCYkAIIsgs</t>
  </si>
  <si>
    <t>Ingenieria Informatica Kibernum</t>
  </si>
  <si>
    <t>https://www.google.com/search?q=Ingenieria+Informatica+Kibernum&amp;sa=X&amp;ved=0ahUKEwiTjKWajuX-AhULFlkFHWK6BeY4FBCYkAIIvwo</t>
  </si>
  <si>
    <t>Triple i</t>
  </si>
  <si>
    <t>https://www.google.com/search?ucbcb=1&amp;hl=en&amp;gl=us&amp;q=Triple+i&amp;sa=X&amp;ved=0ahUKEwi7zcbj8cb-AhVtSTABHQaDA6kQmJACCJIK</t>
  </si>
  <si>
    <t>Evooq Singapore Pte. Ltd.</t>
  </si>
  <si>
    <t>https://www.google.com/search?sca_esv=559959589&amp;gl=us&amp;hl=en&amp;q=Evooq+Singapore+Pte.+Ltd.&amp;sa=X&amp;ved=0ahUKEwjMjITumfeAAxX6EVkFHYWXAR44RhCYkAII6gs</t>
  </si>
  <si>
    <t>Adaptive &amp; Co</t>
  </si>
  <si>
    <t>https://www.google.com/search?sca_esv=584789655&amp;hl=en&amp;gl=us&amp;q=Adaptive+%26+Co&amp;sa=X&amp;ved=0ahUKEwil1eX6u9mCAxUTkmoFHc-uC604eBCYkAIIhg0</t>
  </si>
  <si>
    <t>https://encrypted-tbn0.gstatic.com/images?q=tbn:ANd9GcTOFQKV0_SJl8mRsVKrpCiPRbF6fkEaG58ehqKfeO0&amp;s</t>
  </si>
  <si>
    <t>Jobzem (43153845)</t>
  </si>
  <si>
    <t>https://www.google.com/search?sca_esv=562993306&amp;hl=en&amp;gl=us&amp;q=Jobzem+(43153845)&amp;sa=X&amp;ved=0ahUKEwier_7QtJWBAxX-FmIAHQTjDyUQmJACCMYI</t>
  </si>
  <si>
    <t>DentaQuest</t>
  </si>
  <si>
    <t>https://www.google.com/search?gl=us&amp;hl=en&amp;q=DentaQuest&amp;sa=X&amp;ved=0ahUKEwiAwq_gpr2AAxVPjIkEHcz1Bs44jAEQmJACCNAJ</t>
  </si>
  <si>
    <t>https://encrypted-tbn0.gstatic.com/images?q=tbn:ANd9GcS65XSsJDg7K2TizqZNOTHcOFtennjvgIbiTI9h_MM&amp;s</t>
  </si>
  <si>
    <t>The JPI Group</t>
  </si>
  <si>
    <t>https://www.google.com/search?sca_esv=559635945&amp;gl=us&amp;hl=en&amp;q=The+JPI+Group&amp;sa=X&amp;ved=0ahUKEwjhg_-8z_SAAxWCFFkFHT6_B6o4KBCYkAIIzwk</t>
  </si>
  <si>
    <t>https://encrypted-tbn0.gstatic.com/images?q=tbn:ANd9GcQOn1mniKzp1e8TxAH8psMwjS4D2jhy-XrfUKz4DeE&amp;s</t>
  </si>
  <si>
    <t>BAIRESDEV S.A</t>
  </si>
  <si>
    <t>https://www.google.com/search?ucbcb=1&amp;gl=us&amp;hl=en&amp;q=BAIRESDEV+S.A&amp;sa=X&amp;ved=0ahUKEwjDi6jw9-79AhUsIkQIHXgKDSsQmJACCOcJ</t>
  </si>
  <si>
    <t>neuroloop GmbH</t>
  </si>
  <si>
    <t>https://www.google.com/search?sca_esv=585365268&amp;hl=en&amp;gl=us&amp;q=neuroloop+GmbH&amp;sa=X&amp;ved=0ahUKEwiW0qGyiOGCAxUQE1kFHWv7DOQQmJACCJML</t>
  </si>
  <si>
    <t>Jobzem (5728754)</t>
  </si>
  <si>
    <t>https://www.google.com/search?sca_esv=569812948&amp;gl=us&amp;hl=en&amp;q=Jobzem+(5728754)&amp;sa=X&amp;ved=0ahUKEwjDy5nkotSBAxWjEVkFHVbbBj0QmJACCNkH</t>
  </si>
  <si>
    <t>Kia</t>
  </si>
  <si>
    <t>http://www.kia.com/</t>
  </si>
  <si>
    <t>https://www.google.com/search?hl=en&amp;gl=us&amp;q=Kia&amp;sa=X&amp;ved=0ahUKEwj3x8Clh7j_AhW-F1kFHWr6DJo4KBCYkAII4go</t>
  </si>
  <si>
    <t>ATAfrica</t>
  </si>
  <si>
    <t>https://www.google.com/search?gl=us&amp;hl=en&amp;q=ATAfrica&amp;sa=X&amp;ved=0ahUKEwiy8eKEoPv8AhWHGFkFHe5ZDWoQmJACCIoH</t>
  </si>
  <si>
    <t>WIENER LINIEN GmbH &amp; Co KG</t>
  </si>
  <si>
    <t>https://www.google.com/search?gl=us&amp;hl=en&amp;q=WIENER+LINIEN+GmbH+%26+Co+KG&amp;sa=X&amp;ved=0ahUKEwjpqdGik-X-AhWnJUQIHVTjAeo4ChCYkAIIjQs</t>
  </si>
  <si>
    <t>https://encrypted-tbn0.gstatic.com/images?q=tbn:ANd9GcTbbMZMoXc83-t3zVMsRAzFr3L7yDJKu5DcQHiPdEU&amp;s</t>
  </si>
  <si>
    <t>Nomadic Labs</t>
  </si>
  <si>
    <t>https://www.nomadiclabs.ca/</t>
  </si>
  <si>
    <t>https://www.google.com/search?sca_esv=1c508151650af16b&amp;hl=en&amp;gl=us&amp;q=Nomadic+Labs&amp;sa=X&amp;ved=0ahUKEwiH1sfI572CAxU7TTABHTUhDqk4FBCYkAIIug0</t>
  </si>
  <si>
    <t>https://encrypted-tbn0.gstatic.com/images?q=tbn:ANd9GcSlrxo7gRy0SnJMhng-aRVptlasSyeo9MlsYe_U&amp;s=0</t>
  </si>
  <si>
    <t>Polar Analytics -</t>
  </si>
  <si>
    <t>https://www.google.com/search?gl=us&amp;hl=en&amp;q=Polar+Analytics+-&amp;sa=X&amp;ved=0ahUKEwios5Lw7uT9AhWaElkFHfPhDQAQmJACCIoL</t>
  </si>
  <si>
    <t>Orlando Utilities Commission</t>
  </si>
  <si>
    <t>http://www.ouc.com/</t>
  </si>
  <si>
    <t>https://www.google.com/search?sca_esv=573710622&amp;q=Orlando+Utilities+Commission&amp;sa=X&amp;ved=0ahUKEwjbg_TPgfqBAxVnl2oFHcGqDIw4MhCYkAIIiwo</t>
  </si>
  <si>
    <t>https://encrypted-tbn0.gstatic.com/images?q=tbn:ANd9GcRBJLrezuInAW-5omyW6gK7Malp4mceKvbxJgCJ&amp;s=0</t>
  </si>
  <si>
    <t>Mtrustcompany</t>
  </si>
  <si>
    <t>https://www.google.com/search?gl=us&amp;hl=en&amp;q=Mtrustcompany&amp;sa=X&amp;ved=0ahUKEwjl3qGIx639AhVVEVkFHbAcBl84KBCYkAIIogw</t>
  </si>
  <si>
    <t>Office fÃ©dÃ©ral de l'agriculture OFAG</t>
  </si>
  <si>
    <t>https://www.google.com/search?hl=en&amp;gl=us&amp;q=Office+f%C3%A9d%C3%A9ral+de+l%27agriculture+OFAG&amp;sa=X&amp;ved=0ahUKEwiqr-LTrOD_AhUMLFkFHaUoBUYQmJACCMYL</t>
  </si>
  <si>
    <t>https://encrypted-tbn0.gstatic.com/images?q=tbn:ANd9GcTdDhSKOUCbqZuRn4zJHMV-a6v7j580NQAjfJPxoJY&amp;s</t>
  </si>
  <si>
    <t>Plus One</t>
  </si>
  <si>
    <t>https://www.google.com/search?q=Plus+One&amp;sa=X&amp;ved=0ahUKEwjayPy3juX-AhX8MVkFHQfzAdgQmJACCPgM</t>
  </si>
  <si>
    <t>Jobzem (20417618)</t>
  </si>
  <si>
    <t>https://www.google.com/search?sca_esv=576391435&amp;hl=en&amp;gl=us&amp;q=Jobzem+(20417618)&amp;sa=X&amp;ved=0ahUKEwiNoPCd05CCAxUXE1kFHTx3CFUQmJACCPAJ</t>
  </si>
  <si>
    <t>ISCS srl</t>
  </si>
  <si>
    <t>https://www.google.com/search?gl=us&amp;hl=en&amp;q=ISCS+srl&amp;sa=X&amp;ved=0ahUKEwjH5qLeqr2AAxU0nGoFHT1qCBY4MhCYkAII3Aw</t>
  </si>
  <si>
    <t>ì£¼ì‹íšŒì‚¬ í”Œë¦¬í† </t>
  </si>
  <si>
    <t>http://www.flitto.com/</t>
  </si>
  <si>
    <t>https://www.google.com/search?gl=us&amp;hl=en&amp;q=%EC%A3%BC%EC%8B%9D%ED%9A%8C%EC%82%AC+%ED%94%8C%EB%A6%AC%ED%86%A0&amp;sa=X&amp;ved=0ahUKEwjD3Inqx4X-AhX1JUQIHX4vCzsQmJACCOUL</t>
  </si>
  <si>
    <t>https://encrypted-tbn0.gstatic.com/images?q=tbn:ANd9GcTIi09nml1qXyWfW-ONsJ6GeufcCJ2LgCVeP1XTkKi-Eclrf5Fs6JM9wgw&amp;s</t>
  </si>
  <si>
    <t>University of Oregon</t>
  </si>
  <si>
    <t>https://www.google.com/search?hl=en&amp;gl=us&amp;q=University+of+Oregon&amp;sa=X&amp;ved=0ahUKEwisrfiywIiAAxWSGFkFHaMmDm04ZBCYkAII_ws</t>
  </si>
  <si>
    <t>Platinum Enterprise Solutions</t>
  </si>
  <si>
    <t>https://www.google.com/search?gl=us&amp;hl=en&amp;q=Platinum+Enterprise+Solutions&amp;sa=X&amp;ved=0ahUKEwj-y8u8nMf_AhWbk4kEHR7ZAcE4HhCYkAIIpA0</t>
  </si>
  <si>
    <t>GROUPE ARTEMYS   AMONTECH   ARCARTEM</t>
  </si>
  <si>
    <t>https://www.google.com/search?hl=en&amp;gl=us&amp;q=GROUPE+ARTEMYS+++AMONTECH+++ARCARTEM&amp;sa=X&amp;ved=0ahUKEwiv9tPvpq6AAxWJMlkFHczICe84FBCYkAIIpA4</t>
  </si>
  <si>
    <t>Jobzem (5155984)</t>
  </si>
  <si>
    <t>https://www.google.com/search?sca_esv=581835084&amp;gl=us&amp;hl=en&amp;q=Jobzem+(5155984)&amp;sa=X&amp;ved=0ahUKEwjKm8vbsMCCAxUcFVkFHcTlAuMQmJACCJgI</t>
  </si>
  <si>
    <t>Jobzem (17778570)</t>
  </si>
  <si>
    <t>https://www.google.com/search?sca_esv=569809553&amp;hl=en&amp;gl=us&amp;q=Jobzem+(17778570)&amp;sa=X&amp;ved=0ahUKEwjq0oK9n9SBAxU-EVkFHXbAAg04ChCYkAIIwQ0</t>
  </si>
  <si>
    <t>Hamdan Bin Mohammed Smart University</t>
  </si>
  <si>
    <t>https://www.google.com/search?hl=en&amp;gl=us&amp;q=Hamdan+Bin+Mohammed+Smart+University&amp;sa=X&amp;ved=0ahUKEwjn8Pnvl_H8AhWAFVkFHQ7jAQwQmJACCKUL</t>
  </si>
  <si>
    <t>https://encrypted-tbn0.gstatic.com/images?q=tbn:ANd9GcQgOK8j3HwI1A8BT5HTvYtZ1z0dM76SUAMlsxyZ&amp;s=0</t>
  </si>
  <si>
    <t>SYNOPSYS CHILE LIMITADA</t>
  </si>
  <si>
    <t>https://www.google.com/search?sca_esv=594159916&amp;gl=us&amp;hl=en&amp;q=SYNOPSYS+CHILE+LIMITADA&amp;sa=X&amp;ved=0ahUKEwjz8bLru7GDAxUkF1kFHQMMCZgQmJACCJYL</t>
  </si>
  <si>
    <t>JZR RESOURCES SDN BHD</t>
  </si>
  <si>
    <t>https://www.google.com/search?sca_esv=582537645&amp;gl=us&amp;hl=en&amp;q=JZR+RESOURCES+SDN+BHD&amp;sa=X&amp;ved=0ahUKEwiU3tKds8WCAxXAEFkFHZB6A2g4ChCYkAIIvAk</t>
  </si>
  <si>
    <t>Jobzem (13672763)</t>
  </si>
  <si>
    <t>https://www.google.com/search?sca_esv=571814303&amp;gl=us&amp;hl=en&amp;q=Jobzem+(13672763)&amp;sa=X&amp;ved=0ahUKEwjw9I3wseiBAxWhVDUKHWVtAlI4ChCYkAIIygg</t>
  </si>
  <si>
    <t>SquarePeg Hires</t>
  </si>
  <si>
    <t>https://www.google.com/search?sca_esv=568736477&amp;hl=en&amp;gl=us&amp;q=SquarePeg+Hires&amp;sa=X&amp;ved=0ahUKEwjmtYu9jsqBAxV_GVkFHfUcAWM4KBCYkAIIoAo</t>
  </si>
  <si>
    <t>https://encrypted-tbn0.gstatic.com/images?q=tbn:ANd9GcSc0-O-sQCbSv131XOS0YIhL-YmRCKYwSCJGmIJzsc&amp;s</t>
  </si>
  <si>
    <t>CONTAINEX</t>
  </si>
  <si>
    <t>https://www.google.com/search?gl=us&amp;hl=en&amp;q=CONTAINEX&amp;sa=X&amp;ved=0ahUKEwjUsN2u4JeAAxVGMlkFHYQsBQc4ChCYkAII_Qs</t>
  </si>
  <si>
    <t>https://encrypted-tbn0.gstatic.com/images?q=tbn:ANd9GcSJKJr8p40K3snwSZMBZrNbmOzecaFf4pkSF85v8iA&amp;s</t>
  </si>
  <si>
    <t>Jobzem (5236509)</t>
  </si>
  <si>
    <t>https://www.google.com/search?sca_esv=570589756&amp;gl=us&amp;hl=en&amp;q=Jobzem+(5236509)&amp;sa=X&amp;ved=0ahUKEwj6osC17NuBAxV8g2oFHaUHB-oQmJACCLEI</t>
  </si>
  <si>
    <t>Elite WorkForce Inc</t>
  </si>
  <si>
    <t>https://www.google.com/search?hl=en&amp;gl=us&amp;q=Elite+WorkForce+Inc&amp;sa=X&amp;ved=0ahUKEwjYzNG2hJCAAxXKF1kFHfqIB1U4HhCYkAIIzgk</t>
  </si>
  <si>
    <t>https://encrypted-tbn0.gstatic.com/images?q=tbn:ANd9GcSDoQKn48WjktE6FyhQNUT6GZca2KcMZC-P7cB62_Y&amp;s</t>
  </si>
  <si>
    <t>ä»å¯¶é›»è…¦å·¥æ¥­è‚¡ä»½æœ‰é™å…¬å¸</t>
  </si>
  <si>
    <t>http://www.compal.com/</t>
  </si>
  <si>
    <t>https://www.google.com/search?hl=en&amp;gl=us&amp;q=%E4%BB%81%E5%AF%B6%E9%9B%BB%E8%85%A6%E5%B7%A5%E6%A5%AD%E8%82%A1%E4%BB%BD%E6%9C%89%E9%99%90%E5%85%AC%E5%8F%B8&amp;sa=X&amp;ved=0ahUKEwjasbywk5L-AhUnk2oFHViwDK0QmJACCNQK</t>
  </si>
  <si>
    <t>Veta Go</t>
  </si>
  <si>
    <t>https://www.google.com/search?hl=en&amp;gl=us&amp;q=Veta+Go&amp;sa=X&amp;ved=0ahUKEwiPkoGE5qP-AhVmElkFHcQeDrA4FBCYkAII5Qk</t>
  </si>
  <si>
    <t>Cogent Infotech.</t>
  </si>
  <si>
    <t>https://www.google.com/search?hl=en&amp;gl=us&amp;q=Cogent+Infotech.&amp;sa=X&amp;ved=0ahUKEwjr-PmS6qX8AhWWkXIEHfnXDPU4MhCYkAIIzgs</t>
  </si>
  <si>
    <t>https://encrypted-tbn0.gstatic.com/images?q=tbn:ANd9GcTQ58CFc7ptyF2y3NWO4WKGtocQgD1_rKzBgruu0dhGjkE53prFiPOjjA&amp;s</t>
  </si>
  <si>
    <t>Montani International Inc.</t>
  </si>
  <si>
    <t>https://www.google.com/search?q=Montani+International+Inc.&amp;sa=X&amp;ved=0ahUKEwj876iK9Mb-AhXZEFkFHc42AoE4ChCYkAIIngs</t>
  </si>
  <si>
    <t>Stori Card Col</t>
  </si>
  <si>
    <t>https://www.google.com/search?sca_esv=591434115&amp;gl=us&amp;hl=en&amp;q=Stori+Card+Col&amp;sa=X&amp;ved=0ahUKEwjE24TnrJODAxUjGVkFHThUAag4FBCYkAII5Qo</t>
  </si>
  <si>
    <t>Vereinigte Volksbank Raiffeisenbank eG</t>
  </si>
  <si>
    <t>https://www.google.com/search?hl=en&amp;gl=us&amp;q=Vereinigte+Volksbank+Raiffeisenbank+eG&amp;sa=X&amp;ved=0ahUKEwiPsNTHxq39AhU_FlkFHR0wCUo4ZBCYkAIIlQw</t>
  </si>
  <si>
    <t>https://encrypted-tbn0.gstatic.com/images?q=tbn:ANd9GcTNao85WrMS_erwsTexm5ppHhV_35xXwk_Bm1VJ__o&amp;s</t>
  </si>
  <si>
    <t>TechMinds GmbH</t>
  </si>
  <si>
    <t>https://www.google.com/search?sca_esv=573962864&amp;gl=us&amp;hl=en&amp;q=TechMinds+GmbH&amp;sa=X&amp;ved=0ahUKEwii_tiYu_yBAxUJJUQIHdlOB0oQmJACCKIN</t>
  </si>
  <si>
    <t>https://encrypted-tbn0.gstatic.com/images?q=tbn:ANd9GcQAiISnGli3cvlB8yRUL8AI6IUyErRY4rQ3EHKfceU&amp;s</t>
  </si>
  <si>
    <t>Stichting Kankerregister - Fondation Registre du Cancer</t>
  </si>
  <si>
    <t>https://www.google.com/search?gl=us&amp;hl=en&amp;q=Stichting+Kankerregister+-+Fondation+Registre+du+Cancer&amp;sa=X&amp;ved=0ahUKEwjJtf3gj-f8AhWak4kEHVDJBSI4FBCYkAIIuAs</t>
  </si>
  <si>
    <t>PT. Ebdesk Teknologi</t>
  </si>
  <si>
    <t>https://www.google.com/search?q=PT.+Ebdesk+Teknologi&amp;sa=X&amp;ved=0ahUKEwistZ6lg878AhWEVjUKHRVWBmwQmJACCOoK</t>
  </si>
  <si>
    <t>Hudson Rpo  Pte. Ltd.</t>
  </si>
  <si>
    <t>https://www.google.com/search?sca_esv=558332242&amp;gl=us&amp;hl=en&amp;q=Hudson+Rpo++Pte.+Ltd.&amp;sa=X&amp;ved=0ahUKEwiglNfNjeiAAxW5D1kFHQ4MBXU4ChCYkAII4Qw</t>
  </si>
  <si>
    <t>https://encrypted-tbn0.gstatic.com/images?q=tbn:ANd9GcRfOPA5bIGixMY5ZnKiaCUoaY2uF2Si8DUAwkQj2EE&amp;s</t>
  </si>
  <si>
    <t>Torqata Data and Analytics LLC</t>
  </si>
  <si>
    <t>https://www.google.com/search?sca_esv=556658825&amp;hl=en&amp;gl=us&amp;q=Torqata+Data+and+Analytics+LLC&amp;sa=X&amp;ved=0ahUKEwiHnYrnw9uAAxXhNzQIHZ5wAck4ChCYkAII6Q0</t>
  </si>
  <si>
    <t>The Rekruiters</t>
  </si>
  <si>
    <t>https://www.google.com/search?ucbcb=1&amp;hl=en&amp;gl=us&amp;q=The+Rekruiters&amp;sa=X&amp;ved=0ahUKEwi4kLSQ8Ln8AhXolYkEHRn_ARkQmJACCJQI</t>
  </si>
  <si>
    <t>Jobzem (76642368)</t>
  </si>
  <si>
    <t>https://www.google.com/search?sca_esv=571814303&amp;hl=en&amp;gl=us&amp;q=Jobzem+(76642368)&amp;sa=X&amp;ved=0ahUKEwjB9uerruiBAxXhlmoFHVf3Bw4QmJACCKkO</t>
  </si>
  <si>
    <t>Ailio GmbH</t>
  </si>
  <si>
    <t>https://www.google.com/search?gl=us&amp;hl=en&amp;q=Ailio+GmbH&amp;sa=X&amp;ved=0ahUKEwia58Sw7uf_AhVPjokEHXUyDYM4ChCYkAIIqAw</t>
  </si>
  <si>
    <t>https://encrypted-tbn0.gstatic.com/images?q=tbn:ANd9GcR4aZBZullunPKVx4mpAoC4RnpcU6hk3drA5L_NdfY&amp;s</t>
  </si>
  <si>
    <t>Ð£ÐœÐÐ«Ð• Ð“ÐžÐ ÐžÐ”Ð</t>
  </si>
  <si>
    <t>https://www.google.com/search?gl=us&amp;hl=en&amp;q=%D0%A3%D0%9C%D0%9D%D0%AB%D0%95+%D0%93%D0%9E%D0%A0%D0%9E%D0%94%D0%90&amp;sa=X&amp;ved=0ahUKEwj-xN6gkOL8AhWuMlkFHaP7Dp0QmJACCJUK</t>
  </si>
  <si>
    <t>Pavco Wavin Colombia</t>
  </si>
  <si>
    <t>http://www.wavin.com/</t>
  </si>
  <si>
    <t>https://www.google.com/search?hl=en&amp;gl=us&amp;q=Pavco+Wavin+Colombia&amp;sa=X&amp;ved=0ahUKEwjz2r6ImqSAAxVoF2IAHYOIBHI4ChCYkAII_Qs</t>
  </si>
  <si>
    <t>Jobzem (5442093)</t>
  </si>
  <si>
    <t>https://www.google.com/search?sca_esv=562133542&amp;hl=en&amp;gl=us&amp;q=Jobzem+(5442093)&amp;sa=X&amp;ved=0ahUKEwiymOKIrYuBAxUPFlkFHS1oBakQmJACCIUJ</t>
  </si>
  <si>
    <t>UCPA</t>
  </si>
  <si>
    <t>https://www.google.com/search?ucbcb=1&amp;hl=en&amp;gl=us&amp;q=UCPA&amp;sa=X&amp;ved=0ahUKEwjWn5_bk_H8AhUMOkQIHV4KBOQQmJACCJUM</t>
  </si>
  <si>
    <t>https://encrypted-tbn0.gstatic.com/images?q=tbn:ANd9GcTW9Dcfil4iNr9--PADeR0a9oEi73kUU_c_0A5Uz0k&amp;s</t>
  </si>
  <si>
    <t>packetlabs</t>
  </si>
  <si>
    <t>https://www.google.com/search?sca_esv=567513126&amp;hl=en&amp;gl=us&amp;q=packetlabs&amp;sa=X&amp;ved=0ahUKEwim_8qfxb2BAxX8D1kFHeF0CtAQmJACCO8K</t>
  </si>
  <si>
    <t>https://encrypted-tbn0.gstatic.com/images?q=tbn:ANd9GcQxolbEPKJN9NW2-4ccV_csGhuFSeoW_bDvanvCick&amp;s</t>
  </si>
  <si>
    <t>The EstÃ‰e Lauder Companies</t>
  </si>
  <si>
    <t>https://www.google.com/search?gl=us&amp;hl=en&amp;q=The+Est%C3%89e+Lauder+Companies&amp;sa=X&amp;ved=0ahUKEwjIxrGSgYGAAxUgFFkFHaYaBdgQmJACCLwK</t>
  </si>
  <si>
    <t>Outcome Logix LLC</t>
  </si>
  <si>
    <t>https://www.google.com/search?sca_esv=573553702&amp;hl=en&amp;gl=us&amp;q=Outcome+Logix+LLC&amp;sa=X&amp;ved=0ahUKEwj-sOeFsfeBAxXSpIkEHWrHDi04jAEQmJACCNcK</t>
  </si>
  <si>
    <t>https://encrypted-tbn0.gstatic.com/images?q=tbn:ANd9GcTT0UzdZKD5PeTKKOe0Epr9hBWQytKFyLb4cQJ6SgOJPOHGjCdyQ0B6uw&amp;s</t>
  </si>
  <si>
    <t>senegal-emploi.com</t>
  </si>
  <si>
    <t>https://www.google.com/search?hl=en&amp;gl=us&amp;q=senegal-emploi.com&amp;sa=X&amp;ved=0ahUKEwi426HN-Oz_AhUQJ0QIHQotBg0QmJACCMsI</t>
  </si>
  <si>
    <t>GITstorm</t>
  </si>
  <si>
    <t>https://www.google.com/search?sca_esv=570589756&amp;gl=us&amp;hl=en&amp;q=GITstorm&amp;sa=X&amp;ved=0ahUKEwjZgvDy5duBAxV0GFkFHaYyAwY4FBCYkAIIngw</t>
  </si>
  <si>
    <t>Jobzem (47210489)</t>
  </si>
  <si>
    <t>https://www.google.com/search?sca_esv=581835084&amp;gl=us&amp;hl=en&amp;q=Jobzem+(47210489)&amp;sa=X&amp;ved=0ahUKEwjn-OWKr8CCAxWbElkFHTDvDI8QmJACCK8H</t>
  </si>
  <si>
    <t>Clarity USA</t>
  </si>
  <si>
    <t>https://www.google.com/search?gl=us&amp;hl=en&amp;q=Clarity+USA&amp;sa=X&amp;ved=0ahUKEwiTvPen1sH9AhVqLkQIHcdgB7o4HhCYkAIIjQs</t>
  </si>
  <si>
    <t>Fenix International</t>
  </si>
  <si>
    <t>http://fenixintl.com/</t>
  </si>
  <si>
    <t>https://www.google.com/search?sca_esv=558682799&amp;gl=us&amp;hl=en&amp;q=Fenix+International&amp;sa=X&amp;ved=0ahUKEwi92t3flO2AAxVHkWoFHRlTBHkQmJACCLsK</t>
  </si>
  <si>
    <t>https://encrypted-tbn0.gstatic.com/images?q=tbn:ANd9GcQEljt8t8aze18Vu1orVQz9mgROShEk8pTSFFfi&amp;s=0</t>
  </si>
  <si>
    <t>Commercial Bank of Ceylon PLC</t>
  </si>
  <si>
    <t>http://www.combank.net/</t>
  </si>
  <si>
    <t>https://www.google.com/search?gl=us&amp;hl=en&amp;q=Commercial+Bank+of+Ceylon+PLC&amp;sa=X&amp;ved=0ahUKEwjdu5WrgPn9AhXKSzABHWddCvUQmJACCKAL</t>
  </si>
  <si>
    <t>138 reviews</t>
  </si>
  <si>
    <t>https://www.google.com/search?ucbcb=1&amp;hl=en&amp;gl=us&amp;q=138+reviews&amp;sa=X&amp;ved=0ahUKEwj6naq49b78AhXKFFkFHT_bCRI4ChCYkAIIkwo</t>
  </si>
  <si>
    <t>Express Employment Professionals Visalia, CA</t>
  </si>
  <si>
    <t>https://www.google.com/search?hl=en&amp;gl=us&amp;q=Express+Employment+Professionals+Visalia,+CA&amp;sa=X&amp;ved=0ahUKEwiTy6z0yL__AhVimYkEHUEjDrsQmJACCLAL</t>
  </si>
  <si>
    <t>https://encrypted-tbn0.gstatic.com/images?q=tbn:ANd9GcQ9W-fP2gz3AZhsAYRpE5LR5v-uHSIDGvGDggV7n7Y&amp;s</t>
  </si>
  <si>
    <t>Jobzem (14097688)</t>
  </si>
  <si>
    <t>https://www.google.com/search?sca_esv=efb5bbfca4f9367f&amp;sca_upv=1&amp;gl=us&amp;hl=en&amp;q=Jobzem+(14097688)&amp;sa=X&amp;ved=0ahUKEwjo8vqXs5iDAxU4RjABHUuKDM8QmJACCMUN</t>
  </si>
  <si>
    <t>ì—”í„°ì›¨ì´íŒŒíŠ¸ë„ˆìŠ¤, (ì£¼)ì—”í„°ì›¨ì´íŒŒíŠ¸ë„ˆìŠ¤, Nterway</t>
  </si>
  <si>
    <t>https://www.google.com/search?q=%EC%97%94%ED%84%B0%EC%9B%A8%EC%9D%B4%ED%8C%8C%ED%8A%B8%EB%84%88%EC%8A%A4,+(%EC%A3%BC)%EC%97%94%ED%84%B0%EC%9B%A8%EC%9D%B4%ED%8C%8C%ED%8A%B8%EB%84%88%EC%8A%A4,+Nterway&amp;sa=X&amp;ved=0ahUKEwit18nc_8P8AhUwQjABHXOiB_cQmJACCPUM</t>
  </si>
  <si>
    <t>SpiceOrb</t>
  </si>
  <si>
    <t>https://www.google.com/search?ucbcb=1&amp;gl=us&amp;hl=en&amp;q=SpiceOrb&amp;sa=X&amp;ved=0ahUKEwjwp97_oKj8AhUSM1kFHd1ZCfI4PBCYkAII0Qw</t>
  </si>
  <si>
    <t>TalentTigers</t>
  </si>
  <si>
    <t>https://www.google.com/search?hl=en&amp;gl=us&amp;q=TalentTigers&amp;sa=X&amp;ved=0ahUKEwji5Mn9vbD_AhXjjIkEHZr0Cj84ChCYkAIIwww</t>
  </si>
  <si>
    <t>Comfortdelgro Engineering Pte. Ltd.</t>
  </si>
  <si>
    <t>https://www.google.com/search?sca_esv=551412035&amp;hl=en&amp;gl=us&amp;q=Comfortdelgro+Engineering+Pte.+Ltd.&amp;sa=X&amp;ved=0ahUKEwjslLispq6AAxV_RjABHeOOCXs4FBCYkAII1Qw</t>
  </si>
  <si>
    <t>OpenRice</t>
  </si>
  <si>
    <t>https://www.google.com/search?sca_esv=578743716&amp;hl=en&amp;gl=us&amp;q=OpenRice&amp;sa=X&amp;ved=0ahUKEwiyubDr1KSCAxXi_rsIHQFvAI0QmJACCKIK</t>
  </si>
  <si>
    <t>Jobzem (14109732)</t>
  </si>
  <si>
    <t>https://www.google.com/search?sca_esv=569812948&amp;hl=en&amp;gl=us&amp;q=Jobzem+(14109732)&amp;sa=X&amp;ved=0ahUKEwj8rYz4o9SBAxXRMVkFHQgIDhk4ChCYkAII9A0</t>
  </si>
  <si>
    <t>Julius Maximilians UniversitÃ¤t WÃ¼rzburg</t>
  </si>
  <si>
    <t>https://www.google.com/search?gl=us&amp;hl=en&amp;q=Julius+Maximilians+Universit%C3%A4t+W%C3%BCrzburg&amp;sa=X&amp;ved=0ahUKEwjj9u7_3Mv9AhWcjIkEHXKmBt04HhCYkAII3Qo</t>
  </si>
  <si>
    <t>MindEdge Solutions</t>
  </si>
  <si>
    <t>https://www.google.com/search?sca_esv=563635297&amp;gl=us&amp;hl=en&amp;q=MindEdge+Solutions&amp;sa=X&amp;ved=0ahUKEwi_xvjCrJqBAxWUEkQIHYi_AXY4eBCYkAIIzgo</t>
  </si>
  <si>
    <t>https://encrypted-tbn0.gstatic.com/images?q=tbn:ANd9GcTMJR8JFVm_w3aSZdOG9ejoangy1jwT0e_LvV0Bytg&amp;s</t>
  </si>
  <si>
    <t>Speedinvest Partnership</t>
  </si>
  <si>
    <t>https://www.google.com/search?gl=us&amp;hl=en&amp;q=Speedinvest+Partnership&amp;sa=X&amp;ved=0ahUKEwj5oOHG95n_AhVpOkQIHbkqBIUQmJACCMgJ</t>
  </si>
  <si>
    <t>Momnt Technologies, Inc.</t>
  </si>
  <si>
    <t>https://www.google.com/search?ucbcb=1&amp;hl=en&amp;gl=us&amp;q=Momnt+Technologies,+Inc.&amp;sa=X&amp;ved=0ahUKEwj8mIjuwsb8AhVeM1kFHUKfCQY4FBCYkAII2Ao</t>
  </si>
  <si>
    <t>BRPH Architects and Engineers Inc.</t>
  </si>
  <si>
    <t>https://www.google.com/search?q=BRPH+Architects+and+Engineers+Inc.&amp;sa=X&amp;ved=0ahUKEwja7-Oe-sP8AhWvQzABHe3TBGc4FBCYkAIIqQw</t>
  </si>
  <si>
    <t>Rockstar San Diego</t>
  </si>
  <si>
    <t>http://www.rockstarsandiego.com/</t>
  </si>
  <si>
    <t>https://www.google.com/search?sca_esv=583899177&amp;gl=us&amp;hl=en&amp;q=Rockstar+San+Diego&amp;sa=X&amp;ved=0ahUKEwjPtZD1-9GCAxWgF1kFHXfFATw4bhCYkAII7go</t>
  </si>
  <si>
    <t>https://encrypted-tbn0.gstatic.com/images?q=tbn:ANd9GcRkElbDCgXhIGrlzmW-2da4aBFtAPCG6AVLznmc&amp;s=0</t>
  </si>
  <si>
    <t>Interactive Pioneers</t>
  </si>
  <si>
    <t>https://www.google.com/search?sca_esv=571814303&amp;gl=us&amp;hl=en&amp;q=Interactive+Pioneers&amp;sa=X&amp;ved=0ahUKEwjs7_iyrOiBAxWPlmoFHdNaDYw4ChCYkAIIxQ4</t>
  </si>
  <si>
    <t>G4S Technology</t>
  </si>
  <si>
    <t>http://www.g4stechnology.com/</t>
  </si>
  <si>
    <t>https://www.google.com/search?sca_esv=580774379&amp;hl=en&amp;gl=us&amp;q=G4S+Technology&amp;sa=X&amp;ved=0ahUKEwjBnIr6qraCAxUrkIkEHbAWDIo4FBCYkAII2Qw</t>
  </si>
  <si>
    <t>https://encrypted-tbn0.gstatic.com/images?q=tbn:ANd9GcRRYjZqA_Fc4ONZ28Hrfq8qMkZcjTYlQcCYqvO_&amp;s=0</t>
  </si>
  <si>
    <t>Anixter Inc</t>
  </si>
  <si>
    <t>https://www.google.com/search?ucbcb=1&amp;gl=us&amp;hl=en&amp;q=Anixter+Inc&amp;sa=X&amp;ved=0ahUKEwjO97HUnab-AhWQfjABHe41Bnw4RhCYkAII5gk</t>
  </si>
  <si>
    <t>REDSOFA GROUP</t>
  </si>
  <si>
    <t>https://www.google.com/search?gl=us&amp;hl=en&amp;q=REDSOFA+GROUP&amp;sa=X&amp;ved=0ahUKEwj-veKMrLiAAxWpEVkFHaIrC8AQmJACCMkN</t>
  </si>
  <si>
    <t>Snke OS</t>
  </si>
  <si>
    <t>https://www.google.com/search?sca_esv=561228216&amp;gl=us&amp;hl=en&amp;q=Snke+OS&amp;sa=X&amp;ved=0ahUKEwjrh9Wn5YOBAxUKiO4BHXJSBnAQmJACCM8N</t>
  </si>
  <si>
    <t>Wise Health System</t>
  </si>
  <si>
    <t>https://www.google.com/search?gl=us&amp;hl=en&amp;q=Wise+Health+System&amp;sa=X&amp;ved=0ahUKEwj8_8_emOz8AhVYkYkEHaeuB8M4FBCYkAIIvwo</t>
  </si>
  <si>
    <t>https://encrypted-tbn0.gstatic.com/images?q=tbn:ANd9GcSOx6Ap1UIkYjBrcj9ZqazdFHObTrRajIb0Fw4xcRY&amp;s</t>
  </si>
  <si>
    <t>Isilumko Staffing (jhb)</t>
  </si>
  <si>
    <t>https://www.google.com/search?q=Isilumko+Staffing+(jhb)&amp;sa=X&amp;ved=0ahUKEwiuqc34qaj8AhXRnnIEHcvBBfg4HhCYkAIIwAo</t>
  </si>
  <si>
    <t>Schuver &amp; PTN. GmbH</t>
  </si>
  <si>
    <t>https://www.google.com/search?hl=en&amp;gl=us&amp;q=Schuver+%26+PTN.+GmbH&amp;sa=X&amp;ved=0ahUKEwj8jsmz1cH9AhVtl2oFHe5ACDc4FBCYkAIIjAs</t>
  </si>
  <si>
    <t>con terra GmbH</t>
  </si>
  <si>
    <t>https://www.google.com/search?sca_esv=559317661&amp;hl=en&amp;gl=us&amp;q=con+terra+GmbH&amp;sa=X&amp;ved=0ahUKEwjyt5ytlPKAAxVXJEQIHcIjCio4ChCYkAII3Aw</t>
  </si>
  <si>
    <t>https://encrypted-tbn0.gstatic.com/images?q=tbn:ANd9GcS24ZETuOP37khp7ioI71XtjubGvPlmSnua7mx0khs&amp;s</t>
  </si>
  <si>
    <t>TERAWORK</t>
  </si>
  <si>
    <t>https://www.google.com/search?gl=us&amp;hl=en&amp;q=TERAWORK&amp;sa=X&amp;ved=0ahUKEwi1_OPO98P8AhX_IzQIHb21BlAQmJACCNAJ</t>
  </si>
  <si>
    <t>Ansam Group</t>
  </si>
  <si>
    <t>https://www.google.com/search?sca_esv=568744667&amp;gl=us&amp;hl=en&amp;q=Ansam+Group&amp;sa=X&amp;ved=0ahUKEwjF86HqlMqBAxWdEVkFHUZYBmYQmJACCOQK</t>
  </si>
  <si>
    <t>Jobzem (71134466)</t>
  </si>
  <si>
    <t>https://www.google.com/search?sca_esv=573098824&amp;hl=en&amp;gl=us&amp;q=Jobzem+(71134466)&amp;sa=X&amp;ved=0ahUKEwjwqPOFtfKBAxV_PEQIHdasDmw4KBCYkAII-gs</t>
  </si>
  <si>
    <t>Lupus GmbH</t>
  </si>
  <si>
    <t>https://www.google.com/search?sca_esv=566185899&amp;gl=us&amp;hl=en&amp;q=Lupus+GmbH&amp;sa=X&amp;ved=0ahUKEwjW0p2twLOBAxXXLFkFHSi7CGA4FBCYkAIIhAw</t>
  </si>
  <si>
    <t>ABER CARE PTE LTD</t>
  </si>
  <si>
    <t>https://www.google.com/search?sca_esv=579562946&amp;hl=en&amp;gl=us&amp;q=ABER+CARE+PTE+LTD&amp;sa=X&amp;ved=0ahUKEwjswKnFo6yCAxWNIUQIHXG2BRA4ChCYkAIIowo</t>
  </si>
  <si>
    <t>14,574 reviews</t>
  </si>
  <si>
    <t>https://www.google.com/search?q=14,574+reviews&amp;sa=X&amp;ved=0ahUKEwi-wqD27LT8AhU1FVkFHewfDrcQmJACCO8L</t>
  </si>
  <si>
    <t>Resmed Asia Pte. Ltd.</t>
  </si>
  <si>
    <t>https://www.google.com/search?q=Resmed+Asia+Pte.+Ltd.&amp;sa=X&amp;ved=0ahUKEwjh_Je0zYr-AhW8FFkFHXmCD1c4ChCYkAIIugk</t>
  </si>
  <si>
    <t>Brightmind.AI</t>
  </si>
  <si>
    <t>https://www.google.com/search?q=Brightmind.AI&amp;sa=X&amp;ved=0ahUKEwiX97OD8bz-AhXVsYQIHdEMBvU4FBCYkAII5gw</t>
  </si>
  <si>
    <t>EMOS GLOBAL DIGITAL</t>
  </si>
  <si>
    <t>https://www.google.com/search?q=EMOS+GLOBAL+DIGITAL&amp;sa=X&amp;ved=0ahUKEwjd4rWZ8Lz-AhUZQjABHbZmCGgQmJACCMsL</t>
  </si>
  <si>
    <t>WITRON Gruppe</t>
  </si>
  <si>
    <t>http://www.witron.de/</t>
  </si>
  <si>
    <t>https://www.google.com/search?gl=us&amp;hl=en&amp;q=WITRON+Gruppe&amp;sa=X&amp;ved=0ahUKEwjs273R-Jv9AhUckIkEHWZnB5YQmJACCNgN</t>
  </si>
  <si>
    <t>KhataBook</t>
  </si>
  <si>
    <t>https://www.google.com/search?sca_esv=582900893&amp;gl=us&amp;hl=en&amp;q=KhataBook&amp;sa=X&amp;ved=0ahUKEwjRsujU7seCAxUAE1kFHY3QBb84KBCYkAII-As</t>
  </si>
  <si>
    <t>Coca-Cola Consolidated</t>
  </si>
  <si>
    <t>https://www.google.com/search?sca_esv=592095722&amp;gl=us&amp;hl=en&amp;q=Coca-Cola+Consolidated&amp;sa=X&amp;ved=0ahUKEwjju4WM6pqDAxVsBEQIHR2wBPk4KBCYkAII1gk</t>
  </si>
  <si>
    <t>https://encrypted-tbn0.gstatic.com/images?q=tbn:ANd9GcTwAxX8q1XENt5gVnaOOCTacGWQNUFkX5WSJo_9ca0&amp;s</t>
  </si>
  <si>
    <t>EVIZI VIá»†T NAM</t>
  </si>
  <si>
    <t>https://www.google.com/search?sca_esv=562123659&amp;gl=us&amp;hl=en&amp;q=EVIZI+VI%E1%BB%86T+NAM&amp;sa=X&amp;ved=0ahUKEwiP8dXMqYuBAxVfEFkFHV0yCzAQmJACCOUM</t>
  </si>
  <si>
    <t>Mp Solutions Kft.</t>
  </si>
  <si>
    <t>https://www.google.com/search?sca_esv=561856720&amp;gl=us&amp;hl=en&amp;q=Mp+Solutions+Kft.&amp;sa=X&amp;ved=0ahUKEwi7nqzG6IiBAxVEEVkFHdEGDhUQmJACCM0I</t>
  </si>
  <si>
    <t>Osjct</t>
  </si>
  <si>
    <t>https://www.google.com/search?hl=en&amp;gl=us&amp;q=Osjct&amp;sa=X&amp;ved=0ahUKEwjex-S0oPb8AhXsMlkFHdptDxM4WhCYkAIIkgo</t>
  </si>
  <si>
    <t>Jobzem (14871478)</t>
  </si>
  <si>
    <t>https://www.google.com/search?sca_esv=589705956&amp;hl=en&amp;gl=us&amp;q=Jobzem+(14871478)&amp;sa=X&amp;ved=0ahUKEwj5iY3M5YaDAxU1EVkFHQx7BM0QmJACCJAH</t>
  </si>
  <si>
    <t>Konzern Versicherungskammer</t>
  </si>
  <si>
    <t>http://www.vkb.de/content/ueber-uns/unternehmen/konzern</t>
  </si>
  <si>
    <t>https://www.google.com/search?gl=us&amp;hl=en&amp;q=Konzern+Versicherungskammer&amp;sa=X&amp;ved=0ahUKEwicwrv5q7iAAxW7jYkEHSeMDfEQmJACCP0N</t>
  </si>
  <si>
    <t>https://encrypted-tbn0.gstatic.com/images?q=tbn:ANd9GcQwckM0n7-0o9jYh5ulShj5EyWoVCJEg2QfCBuRz5Q&amp;s</t>
  </si>
  <si>
    <t>Klivo</t>
  </si>
  <si>
    <t>http://www.klivo.com/</t>
  </si>
  <si>
    <t>https://www.google.com/search?hl=en&amp;gl=us&amp;q=Klivo&amp;sa=X&amp;ved=0ahUKEwjX8Imay9X8AhX2F1kFHZ23B7cQmJACCN0M</t>
  </si>
  <si>
    <t>https://encrypted-tbn0.gstatic.com/images?q=tbn:ANd9GcTljVUCo3yS2LpNzmgNQHOREwB7cY0T7S64iOtUd78&amp;s</t>
  </si>
  <si>
    <t>Remote Technology</t>
  </si>
  <si>
    <t>https://www.google.com/search?q=Remote+Technology&amp;sa=X&amp;ved=0ahUKEwij2ZCiq7X-AhV4mGoFHQTMBb8QmJACCJcK</t>
  </si>
  <si>
    <t>Jobzem (69986365)</t>
  </si>
  <si>
    <t>https://www.google.com/search?sca_esv=575710480&amp;hl=en&amp;gl=us&amp;q=Jobzem+(69986365)&amp;sa=X&amp;ved=0ahUKEwiTzPb5xYuCAxX4lokEHQXtBn84HhCYkAIIkgs</t>
  </si>
  <si>
    <t>Exatech Inc</t>
  </si>
  <si>
    <t>https://www.google.com/search?q=Exatech+Inc&amp;sa=X&amp;ved=0ahUKEwj87snmqLL8AhXbFVkFHWizA6Q4PBCYkAII2Aw</t>
  </si>
  <si>
    <t>Jobzem (587683)</t>
  </si>
  <si>
    <t>https://www.google.com/search?sca_esv=564105068&amp;gl=us&amp;hl=en&amp;q=Jobzem+(587683)&amp;sa=X&amp;ved=0ahUKEwjGmO3ctZ-BAxUVFlkFHWX0CuE4ChCYkAII9go</t>
  </si>
  <si>
    <t>SCILLZ Management Consulting Private Limited</t>
  </si>
  <si>
    <t>https://www.google.com/search?q=SCILLZ+Management+Consulting+Private+Limited&amp;sa=X&amp;ved=0ahUKEwjCoevb-dD-AhWlF1kFHV-UAQg4UBCYkAIIwQo</t>
  </si>
  <si>
    <t>BCG CONSEILS</t>
  </si>
  <si>
    <t>https://www.google.com/search?q=BCG+CONSEILS&amp;sa=X&amp;ved=0ahUKEwjnp82Bu8n-AhUvSDABHbk_Dr84MhCYkAII5gs</t>
  </si>
  <si>
    <t>DATARAIN</t>
  </si>
  <si>
    <t>https://www.google.com/search?gl=us&amp;hl=en&amp;q=DATARAIN&amp;sa=X&amp;ved=0ahUKEwimldO6v87-AhWTsDEKHdu3DgAQmJACCL4M</t>
  </si>
  <si>
    <t>Dabrein Solutions</t>
  </si>
  <si>
    <t>https://www.google.com/search?hl=en&amp;gl=us&amp;q=Dabrein+Solutions&amp;sa=X&amp;ved=0ahUKEwjG7Z_0n8z_AhVznokEHRcjBboQmJACCMEN</t>
  </si>
  <si>
    <t>GIW INDUSTRIES, INC.</t>
  </si>
  <si>
    <t>https://www.google.com/search?gl=us&amp;hl=en&amp;q=GIW+INDUSTRIES,+INC.&amp;sa=X&amp;ved=0ahUKEwiIqezv6d_9AhVVFVkFHR87BXoQmJACCLQN</t>
  </si>
  <si>
    <t>https://encrypted-tbn0.gstatic.com/images?q=tbn:ANd9GcS6qQQY78mm6mb8NukSH6YCQdj7A8q5UvmuX6OSKTF1f9a3jScPaC7xtA&amp;s</t>
  </si>
  <si>
    <t>Datrax Services Pvt Ltd</t>
  </si>
  <si>
    <t>https://www.google.com/search?hl=en&amp;gl=us&amp;q=Datrax+Services+Pvt+Ltd&amp;sa=X&amp;ved=0ahUKEwj1xqTUhIP-AhWLM1kFHQZMApg4KBCYkAIIqQw</t>
  </si>
  <si>
    <t>Klues</t>
  </si>
  <si>
    <t>https://www.google.com/search?sca_esv=573394023&amp;gl=us&amp;hl=en&amp;q=Klues&amp;sa=X&amp;ved=0ahUKEwj5ts39_PSBAxUsFlkFHaObCDUQmJACCIIL</t>
  </si>
  <si>
    <t>Heatly Ab</t>
  </si>
  <si>
    <t>https://www.google.com/search?sca_esv=562295586&amp;gl=us&amp;hl=en&amp;q=Heatly+Ab&amp;sa=X&amp;ved=0ahUKEwj5k-eU8I2BAxVbRTABHcPMDwwQmJACCLMO</t>
  </si>
  <si>
    <t>ARC Group</t>
  </si>
  <si>
    <t>https://www.google.com/search?sca_esv=584794750&amp;gl=us&amp;hl=en&amp;q=ARC+Group&amp;sa=X&amp;ved=0ahUKEwj70MKpyNmCAxVRMlkFHfm2B604ChCYkAIIows</t>
  </si>
  <si>
    <t>WattTime</t>
  </si>
  <si>
    <t>http://www.watttime.org/</t>
  </si>
  <si>
    <t>https://www.google.com/search?hl=en&amp;gl=us&amp;q=WattTime&amp;sa=X&amp;ved=0ahUKEwif5OqmudP-AhUsFFkFHaTTA-s4PBCYkAII2Qo</t>
  </si>
  <si>
    <t>CITEVE</t>
  </si>
  <si>
    <t>https://www.google.com/search?ucbcb=1&amp;hl=en&amp;gl=us&amp;q=CITEVE&amp;sa=X&amp;ved=0ahUKEwikiP_p3Z7-AhVgkYkEHTLAA3MQmJACCNsK</t>
  </si>
  <si>
    <t>https://encrypted-tbn0.gstatic.com/images?q=tbn:ANd9GcTeneIHOkLgX5dK8GIF4ldbM70Lkx3YgSvGYPJwr8s&amp;s</t>
  </si>
  <si>
    <t>IHV Nigeria</t>
  </si>
  <si>
    <t>https://www.google.com/search?gl=us&amp;hl=en&amp;q=IHV+Nigeria&amp;sa=X&amp;ved=0ahUKEwiHmPTG0uT8AhXpF1kFHcaMCbcQmJACCNEJ</t>
  </si>
  <si>
    <t>https://encrypted-tbn0.gstatic.com/images?q=tbn:ANd9GcSd3nRsLZ7e_xNttqnXZgDsn1hpQ1wG50L6-3cK&amp;s=0</t>
  </si>
  <si>
    <t>ÐŸÑƒÐ±Ð»Ð¸Ñ‡Ð½Ð°Ñ ÐšÐ¾Ð¼Ð¿Ð°Ð½Ð¸Ñ Â«Freedom Finance Global PLCÂ»</t>
  </si>
  <si>
    <t>http://www.ffin.global/</t>
  </si>
  <si>
    <t>https://www.google.com/search?hl=en&amp;gl=us&amp;q=%D0%9F%D1%83%D0%B1%D0%BB%D0%B8%D1%87%D0%BD%D0%B0%D1%8F+%D0%9A%D0%BE%D0%BC%D0%BF%D0%B0%D0%BD%D0%B8%D1%8F+%C2%ABFreedom+Finance+Global+PLC%C2%BB&amp;sa=X&amp;ved=0ahUKEwjm0dTf-fH_AhV5MVkFHSYZCV8QmJACCOUJ</t>
  </si>
  <si>
    <t>Jobzem (17249228)</t>
  </si>
  <si>
    <t>https://www.google.com/search?sca_esv=571814303&amp;gl=us&amp;hl=en&amp;q=Jobzem+(17249228)&amp;sa=X&amp;ved=0ahUKEwjw9I3wseiBAxWhVDUKHWVtAlI4ChCYkAII-gg</t>
  </si>
  <si>
    <t>EX Squared Outcoding</t>
  </si>
  <si>
    <t>https://www.google.com/search?sca_esv=585526170&amp;gl=us&amp;hl=en&amp;q=EX+Squared+Outcoding&amp;sa=X&amp;ved=0ahUKEwjg7p_ex-OCAxV9tYkEHa2lBU44ChCYkAIIqAw</t>
  </si>
  <si>
    <t>Manulife group</t>
  </si>
  <si>
    <t>https://www.google.com/search?q=Manulife+group&amp;sa=X&amp;ved=0ahUKEwiMrdm98r78AhW2MlkFHc4NBjQ4FBCYkAII5gk</t>
  </si>
  <si>
    <t>https://encrypted-tbn0.gstatic.com/images?q=tbn:ANd9GcTG0hhin3Kl1IgLS6gL59Gqe9VN-FCFmeQdHKKayWw&amp;s</t>
  </si>
  <si>
    <t>Volcano Entertainment Pte. Ltd.</t>
  </si>
  <si>
    <t>https://www.google.com/search?hl=en&amp;gl=us&amp;q=Volcano+Entertainment+Pte.+Ltd.&amp;sa=X&amp;ved=0ahUKEwijjqnI9fH_AhXmFFkFHZn0CpI4FBCYkAII7gk</t>
  </si>
  <si>
    <t>Sara Software Systems</t>
  </si>
  <si>
    <t>https://www.google.com/search?sca_esv=557690181&amp;gl=us&amp;hl=en&amp;q=Sara+Software+Systems&amp;sa=X&amp;ved=0ahUKEwjLiOGPg-OAAxU9FFkFHVMRAjA4KBCYkAII6Qo</t>
  </si>
  <si>
    <t>https://encrypted-tbn0.gstatic.com/images?q=tbn:ANd9GcQcNf5j3vFrNaI1DV7RoMEM5tm96h-iFdqA8wwDIO4&amp;s</t>
  </si>
  <si>
    <t>Click Services</t>
  </si>
  <si>
    <t>https://www.google.com/search?q=Click+Services&amp;sa=X&amp;ved=0ahUKEwj9jabtq7L8AhXyGFkFHdC8BYYQmJACCMgL</t>
  </si>
  <si>
    <t>Singhealth Polyclinics</t>
  </si>
  <si>
    <t>https://www.google.com/search?hl=en&amp;gl=us&amp;q=Singhealth+Polyclinics&amp;sa=X&amp;ved=0ahUKEwjB9sqSyoD-AhVERDABHQwxAUo4KBCYkAIIvQk</t>
  </si>
  <si>
    <t>Aztec Group Limited</t>
  </si>
  <si>
    <t>http://www.aztecgroup.co.uk/</t>
  </si>
  <si>
    <t>https://www.google.com/search?sca_esv=583722703&amp;gl=us&amp;hl=en&amp;q=Aztec+Group+Limited&amp;sa=X&amp;ved=0ahUKEwid24Onwc-CAxVSvokEHcNtCJgQmJACCPEL</t>
  </si>
  <si>
    <t>Teachers Mutual Bank</t>
  </si>
  <si>
    <t>http://www.tmbank.com.au/</t>
  </si>
  <si>
    <t>https://www.google.com/search?sca_esv=576745885&amp;hl=en&amp;gl=us&amp;q=Teachers+Mutual+Bank&amp;sa=X&amp;ved=0ahUKEwjcur_kh5OCAxVQHkQIHYPEAjoQmJACCK8N</t>
  </si>
  <si>
    <t>https://encrypted-tbn0.gstatic.com/images?q=tbn:ANd9GcSu-pVA0rOragnJD-O7JJrfCzqrIXx6KnBEyXHZ&amp;s=0</t>
  </si>
  <si>
    <t>useWeb3</t>
  </si>
  <si>
    <t>https://www.google.com/search?gl=us&amp;hl=en&amp;q=useWeb3&amp;sa=X&amp;ved=0ahUKEwip-orh8r-AAxXTlWoFHbfrDLIQmJACCOMK</t>
  </si>
  <si>
    <t>COSOL Global</t>
  </si>
  <si>
    <t>https://www.google.com/search?sca_esv=568744667&amp;hl=en&amp;gl=us&amp;q=COSOL+Global&amp;sa=X&amp;ved=0ahUKEwj6q925k8qBAxUiFlkFHXjXD2Y4ChCYkAIIiQs</t>
  </si>
  <si>
    <t>https://encrypted-tbn0.gstatic.com/images?q=tbn:ANd9GcQRFoaN-iuIMtT-T-4S5_WL4U0__varMNa1Y5DTwrE&amp;s</t>
  </si>
  <si>
    <t>St Anna Kinderspital</t>
  </si>
  <si>
    <t>https://www.google.com/search?q=St+Anna+Kinderspital&amp;sa=X&amp;ved=0ahUKEwjQvNyIuMb8AhX9kmoFHTxUBoUQmJACCJwM</t>
  </si>
  <si>
    <t>Orthos</t>
  </si>
  <si>
    <t>https://www.google.com/search?hl=en&amp;gl=us&amp;q=Orthos&amp;sa=X&amp;ved=0ahUKEwif-_OLutD8AhXOjLAFHYzHAvU4RhCYkAIIzgk</t>
  </si>
  <si>
    <t>Shabodi</t>
  </si>
  <si>
    <t>http://www.shabodi.com/</t>
  </si>
  <si>
    <t>https://www.google.com/search?sca_esv=569809553&amp;hl=en&amp;gl=us&amp;q=Shabodi&amp;sa=X&amp;ved=0ahUKEwjtk7OQn9SBAxVxIEQIHQ9JB7s4ChCYkAII5gw</t>
  </si>
  <si>
    <t>Graduan.com.my</t>
  </si>
  <si>
    <t>https://www.google.com/search?sca_esv=581645294&amp;q=Graduan.com.my&amp;sa=X&amp;ved=0ahUKEwjYy-qX7b2CAxU3EVkFHRYABLwQmJACCLML</t>
  </si>
  <si>
    <t>CCP Software GmbH</t>
  </si>
  <si>
    <t>https://www.google.com/search?sca_esv=552010940&amp;hl=en&amp;gl=us&amp;q=CCP+Software+GmbH&amp;sa=X&amp;ved=0ahUKEwjBq5WZo7OAAxUFezABHYh8AIE4HhCYkAIIrg4</t>
  </si>
  <si>
    <t>DISTRIBUTED</t>
  </si>
  <si>
    <t>https://www.google.com/search?sca_esv=593706337&amp;gl=us&amp;hl=en&amp;q=DISTRIBUTED&amp;sa=X&amp;ved=0ahUKEwiF67ugwayDAxX7MlkFHbwjCWAQmJACCNUF</t>
  </si>
  <si>
    <t>Agile Defense, Inc.</t>
  </si>
  <si>
    <t>http://agile-defense.com/</t>
  </si>
  <si>
    <t>https://www.google.com/search?sca_esv=556212212&amp;hl=en&amp;gl=us&amp;q=Agile+Defense,+Inc.&amp;sa=X&amp;ved=0ahUKEwiznfrauNaAAxUaFVkFHc_sB4c4PBCYkAIIvgw</t>
  </si>
  <si>
    <t>Jobzem (72106887)</t>
  </si>
  <si>
    <t>https://www.google.com/search?sca_esv=575108319&amp;gl=us&amp;hl=en&amp;q=Jobzem+(72106887)&amp;sa=X&amp;ved=0ahUKEwj38qXXhYSCAxV0GVkFHRXPAto4FBCYkAIIrAw</t>
  </si>
  <si>
    <t>GEMA Gesellschaft fÃ¼r musik. AuffÃ¼hrungs- und mechan. VervielfÃ¤ltigungsrechte</t>
  </si>
  <si>
    <t>https://www.google.com/search?hl=en&amp;gl=us&amp;q=GEMA+Gesellschaft+f%C3%BCr+musik.+Auff%C3%BChrungs-+und+mechan.+Vervielf%C3%A4ltigungsrechte&amp;sa=X&amp;ved=0ahUKEwiU3qb03Mv9AhUMkIkEHfDaCYM4HhCYkAII8gw</t>
  </si>
  <si>
    <t>https://encrypted-tbn0.gstatic.com/images?q=tbn:ANd9GcTR74xKdQ_fFCWCsv1BL6qBgKlVzHPG42wbGD2VGBa744Ug0Uj6s-EF&amp;s</t>
  </si>
  <si>
    <t>BrightSpeed</t>
  </si>
  <si>
    <t>http://brightspeed.com/</t>
  </si>
  <si>
    <t>https://www.google.com/search?ucbcb=1&amp;hl=en&amp;gl=us&amp;q=BrightSpeed&amp;sa=X&amp;ved=0ahUKEwi5-aqs7P38AhUlVTUKHVRUATk4KBCYkAII3Qw</t>
  </si>
  <si>
    <t>Capital International Staffing</t>
  </si>
  <si>
    <t>http://www.capital-staff.com/</t>
  </si>
  <si>
    <t>https://www.google.com/search?sca_esv=558505252&amp;hl=en&amp;gl=us&amp;q=Capital+International+Staffing&amp;sa=X&amp;ved=0ahUKEwiMxYaCzuqAAxXyjIkEHaSKCdsQmJACCIoN</t>
  </si>
  <si>
    <t>Jobzem (4028576)</t>
  </si>
  <si>
    <t>https://www.google.com/search?sca_esv=564268709&amp;hl=en&amp;gl=us&amp;q=Jobzem+(4028576)&amp;sa=X&amp;ved=0ahUKEwiuj5rN96GBAxUEEVkFHfqiCsIQmJACCPUG</t>
  </si>
  <si>
    <t>PharmaCann</t>
  </si>
  <si>
    <t>http://pharmacann-illinois.com/</t>
  </si>
  <si>
    <t>https://www.google.com/search?hl=en&amp;gl=us&amp;q=PharmaCann&amp;sa=X&amp;ved=0ahUKEwiUybiD5Mv9AhWaEFkFHRTxDow4FBCYkAII7Aw</t>
  </si>
  <si>
    <t>https://encrypted-tbn0.gstatic.com/images?q=tbn:ANd9GcQbr3-HddigemH-jToZxeWh23jrspvbrxt2J9YJTmA&amp;s</t>
  </si>
  <si>
    <t>Cibc</t>
  </si>
  <si>
    <t>https://www.google.com/search?sca_esv=591434115&amp;gl=us&amp;hl=en&amp;q=Cibc&amp;sa=X&amp;ved=0ahUKEwiZmLT6rJODAxXqE1kFHXLwCVQQmJACCIgK</t>
  </si>
  <si>
    <t>INTEGER ALPHA FUND A PTE. LTD.</t>
  </si>
  <si>
    <t>https://www.google.com/search?gl=us&amp;hl=en&amp;q=INTEGER+ALPHA+FUND+A+PTE.+LTD.&amp;sa=X&amp;ved=0ahUKEwjb3r2D0JT-AhX5GFkFHRroB7s4MhCYkAIIwQo</t>
  </si>
  <si>
    <t>Jobzem (11236059)</t>
  </si>
  <si>
    <t>https://www.google.com/search?sca_esv=563320360&amp;gl=us&amp;hl=en&amp;q=Jobzem+(11236059)&amp;sa=X&amp;ved=0ahUKEwjx38a88ZeBAxUlFFkFHTnIAjc4ChCYkAIIlAs</t>
  </si>
  <si>
    <t>HatchWorks Technologies</t>
  </si>
  <si>
    <t>https://www.google.com/search?sca_esv=561545016&amp;hl=en&amp;gl=us&amp;q=HatchWorks+Technologies&amp;sa=X&amp;ved=0ahUKEwj9g4fwpIaBAxU3JEQIHcb2DqMQmJACCNcK</t>
  </si>
  <si>
    <t>Noon Academy</t>
  </si>
  <si>
    <t>http://www.noonacademy.com/</t>
  </si>
  <si>
    <t>https://www.google.com/search?ucbcb=1&amp;hl=en&amp;gl=us&amp;q=Noon+Academy&amp;sa=X&amp;ved=0ahUKEwiOtp2fkdj8AhWkmokEHXSFCFAQmJACCLsJ</t>
  </si>
  <si>
    <t>Raiffeisenlandesbank NiederÃ¶sterreich Wien AG</t>
  </si>
  <si>
    <t>https://www.google.com/search?hl=en&amp;gl=us&amp;q=Raiffeisenlandesbank+Nieder%C3%B6sterreich+Wien+AG&amp;sa=X&amp;ved=0ahUKEwi3uNLE2-n8AhXSkmoFHRbFBLE4ChCYkAIIzg0</t>
  </si>
  <si>
    <t>https://encrypted-tbn0.gstatic.com/images?q=tbn:ANd9GcRVCm-GC8cfB2CsMbuKKSqSGLZmrEtCgnfoNbFEVSc&amp;s</t>
  </si>
  <si>
    <t>Mail.Ru Group, Ð­ÐºÐ¾ÑÐ¸ÑÑ‚ÐµÐ¼Ð½Ñ‹Ðµ ÑÐµÑ€Ð²Ð¸ÑÑ‹</t>
  </si>
  <si>
    <t>https://www.google.com/search?sca_esv=593016252&amp;hl=en&amp;gl=us&amp;q=Mail.Ru+Group,+%D0%AD%D0%BA%D0%BE%D1%81%D0%B8%D1%81%D1%82%D0%B5%D0%BC%D0%BD%D1%8B%D0%B5+%D1%81%D0%B5%D1%80%D0%B2%D0%B8%D1%81%D1%8B&amp;sa=X&amp;ved=0ahUKEwjHkLz8t6KDAxWGKEQIHQpCD4cQmJACCN4H</t>
  </si>
  <si>
    <t>QINETICS SOLUTIONS SDN. BHD</t>
  </si>
  <si>
    <t>http://www.qinetics.net/</t>
  </si>
  <si>
    <t>https://www.google.com/search?gl=us&amp;hl=en&amp;q=QINETICS+SOLUTIONS+SDN.+BHD&amp;sa=X&amp;ved=0ahUKEwimt8rEl5z-AhX5EVkFHSb7AO0QmJACCJ4L</t>
  </si>
  <si>
    <t>https://encrypted-tbn0.gstatic.com/images?q=tbn:ANd9GcTX4O6PF9GKGU1HJoPXCHGPKRFnM6dCdoVeof0AJpQ&amp;s</t>
  </si>
  <si>
    <t>Jobzem (10990033)</t>
  </si>
  <si>
    <t>https://www.google.com/search?sca_esv=569384727&amp;hl=en&amp;gl=us&amp;q=Jobzem+(10990033)&amp;sa=X&amp;ved=0ahUKEwjPg7aTn8-BAxUYEmIAHcAOD3UQmJACCMQL</t>
  </si>
  <si>
    <t>People Force Consulting Inc</t>
  </si>
  <si>
    <t>https://www.google.com/search?sca_esv=584506005&amp;gl=us&amp;hl=en&amp;q=People+Force+Consulting+Inc&amp;sa=X&amp;ved=0ahUKEwijw8nu-NaCAxUdMzQIHanoDQw4PBCYkAIIoQ0</t>
  </si>
  <si>
    <t>Methodist Healthcare Ministries</t>
  </si>
  <si>
    <t>https://www.google.com/search?sca_esv=559959589&amp;gl=us&amp;hl=en&amp;q=Methodist+Healthcare+Ministries&amp;sa=X&amp;ved=0ahUKEwjc8OuyoPeAAxX6LkQIHQwZCH4QmJACCIoK</t>
  </si>
  <si>
    <t>1840 E Company</t>
  </si>
  <si>
    <t>https://www.google.com/search?hl=en&amp;gl=us&amp;q=1840+E+Company&amp;sa=X&amp;ved=0ahUKEwikkMHb9vH_AhX4hYkEHRdPBmwQmJACCPEJ</t>
  </si>
  <si>
    <t>Hi, Rockits! | THE IT RECRUITMENT COMPANY</t>
  </si>
  <si>
    <t>https://www.google.com/search?sca_esv=588967138&amp;hl=en&amp;gl=us&amp;q=Hi,+Rockits!+%7C+THE+IT+RECRUITMENT+COMPANY&amp;sa=X&amp;ved=0ahUKEwjbpei_nf-CAxUBLFkFHTAzAzEQmJACCNUF</t>
  </si>
  <si>
    <t>https://encrypted-tbn0.gstatic.com/images?q=tbn:ANd9GcTx1CjKD-NWAteQoum_VKVeHlUQ0yp47m6idZOj1ks&amp;s</t>
  </si>
  <si>
    <t>Imc Industrial Pte. Ltd.</t>
  </si>
  <si>
    <t>https://www.google.com/search?hl=en&amp;gl=us&amp;q=Imc+Industrial+Pte.+Ltd.&amp;sa=X&amp;ved=0ahUKEwjWppK81r__AhXOkokEHcs1CDs4KBCYkAII8gk</t>
  </si>
  <si>
    <t>https://encrypted-tbn0.gstatic.com/images?q=tbn:ANd9GcQJHLvD8k2yecqEH3blrUIjVoGk7-EjgfAArNQ8Kbk&amp;s</t>
  </si>
  <si>
    <t>VINCI Construction en France</t>
  </si>
  <si>
    <t>https://www.google.com/search?sca_esv=592739610&amp;hl=en&amp;gl=us&amp;q=VINCI+Construction+en+France&amp;sa=X&amp;ved=0ahUKEwjTiIaI85-DAxW6MVkFHfvTDTk4ChCYkAIIqwo</t>
  </si>
  <si>
    <t>https://encrypted-tbn0.gstatic.com/images?q=tbn:ANd9GcTBZ35qODbZtE5UYf2zszirU3x-1Sd5H4RoH8LnGP8&amp;s</t>
  </si>
  <si>
    <t>Jobzem (1866192)</t>
  </si>
  <si>
    <t>https://www.google.com/search?sca_esv=567951771&amp;hl=en&amp;gl=us&amp;q=Jobzem+(1866192)&amp;sa=X&amp;ved=0ahUKEwilofuZ08KBAxXFkmoFHQYeDwIQmJACCIcI</t>
  </si>
  <si>
    <t>Tarsus Pharmaceuticals, Inc.</t>
  </si>
  <si>
    <t>http://www.tarsusrx.com/</t>
  </si>
  <si>
    <t>https://www.google.com/search?sca_esv=564926619&amp;gl=us&amp;hl=en&amp;q=Tarsus+Pharmaceuticals,+Inc.&amp;sa=X&amp;ved=0ahUKEwj8gb7M9KaBAxVPVzABHZNUDGM4PBCYkAII3Q4</t>
  </si>
  <si>
    <t>https://encrypted-tbn0.gstatic.com/images?q=tbn:ANd9GcRpJ73yoTuUZt3YVzKzFzvSjVho7SDuqZQ6ngF-1d0&amp;s</t>
  </si>
  <si>
    <t>Jobzem (5438217)</t>
  </si>
  <si>
    <t>https://www.google.com/search?sca_esv=562133542&amp;hl=en&amp;gl=us&amp;q=Jobzem+(5438217)&amp;sa=X&amp;ved=0ahUKEwjUgICFrYuBAxWYElkFHZtpAn0QmJACCKYH</t>
  </si>
  <si>
    <t>Leibniz Institute of Virology</t>
  </si>
  <si>
    <t>https://www.google.com/search?ucbcb=1&amp;gl=us&amp;hl=en&amp;q=Leibniz+Institute+of+Virology&amp;sa=X&amp;ved=0ahUKEwieo-uTtpn9AhWtFlkFHSrbBpg4KBCYkAII_Q0</t>
  </si>
  <si>
    <t>TEEMA Group</t>
  </si>
  <si>
    <t>https://www.google.com/search?hl=en&amp;gl=us&amp;q=TEEMA+Group&amp;sa=X&amp;ved=0ahUKEwj2gu6RorX-AhWekWoFHdatDiY4ChCYkAIItg0</t>
  </si>
  <si>
    <t>Domain</t>
  </si>
  <si>
    <t>https://www.google.com/search?sca_esv=557013633&amp;hl=en&amp;gl=us&amp;q=Domain&amp;sa=X&amp;ved=0ahUKEwjZhva3gN6AAxWmkoQIHVntCr84FBCYkAIIvQs</t>
  </si>
  <si>
    <t>https://encrypted-tbn0.gstatic.com/images?q=tbn:ANd9GcTCoR4fboXvvk9t8as3-tRuxc3dvxHQbOQDAw0c54c&amp;s</t>
  </si>
  <si>
    <t>Jobzem (71171314)</t>
  </si>
  <si>
    <t>https://www.google.com/search?sca_esv=567797162&amp;hl=en&amp;gl=us&amp;q=Jobzem+(71171314)&amp;sa=X&amp;ved=0ahUKEwj138TtkMCBAxWTj4kEHfl3BSE4ChCYkAIIxQs</t>
  </si>
  <si>
    <t>Disior Ltd</t>
  </si>
  <si>
    <t>http://www.disior.com/</t>
  </si>
  <si>
    <t>https://www.google.com/search?hl=en&amp;gl=us&amp;q=Disior+Ltd&amp;sa=X&amp;ved=0ahUKEwiAnIfcoqb-AhW-IkQIHYTxAWg4ChCYkAIIow0</t>
  </si>
  <si>
    <t>Australian National Audit Office</t>
  </si>
  <si>
    <t>http://www.anao.gov.au/</t>
  </si>
  <si>
    <t>https://www.google.com/search?sca_esv=567185982&amp;gl=us&amp;hl=en&amp;q=Australian+National+Audit+Office&amp;sa=X&amp;ved=0ahUKEwjP_ZHlh7uBAxWiMVkFHfDDC-g4ChCYkAII8gk</t>
  </si>
  <si>
    <t>https://encrypted-tbn0.gstatic.com/images?q=tbn:ANd9GcS3uVjUeFfXDdsVEbWVm-JZnfbm3bdY9DkwRy92cZ4&amp;s</t>
  </si>
  <si>
    <t>D4insight Tech</t>
  </si>
  <si>
    <t>https://www.google.com/search?sca_esv=b06e9024a26517cc&amp;gl=us&amp;hl=en&amp;q=D4insight+Tech&amp;sa=X&amp;ved=0ahUKEwiYtd_AyeiCAxUfRTABHc-kCHkQmJACCOUJ</t>
  </si>
  <si>
    <t>TP qube</t>
  </si>
  <si>
    <t>https://www.google.com/search?q=TP+qube&amp;sa=X&amp;ved=0ahUKEwiGmfWW77n8AhXqkWoFHVMwAk44HhCYkAII3Ao</t>
  </si>
  <si>
    <t>https://encrypted-tbn0.gstatic.com/images?q=tbn:ANd9GcSidvBtqe5kBjegjDi8p6MqEE99HYhys-BgTpupAs0&amp;s</t>
  </si>
  <si>
    <t>Bec - 25022 - Nykredit Pl</t>
  </si>
  <si>
    <t>https://www.google.com/search?sca_esv=569660528&amp;hl=en&amp;gl=us&amp;q=Bec+-+25022+-+Nykredit+Pl&amp;sa=X&amp;ved=0ahUKEwi9vu3s2tGBAxWkFlkFHRqtDoAQmJACCOkJ</t>
  </si>
  <si>
    <t>Job World KG</t>
  </si>
  <si>
    <t>https://www.google.com/search?sca_esv=568425080&amp;gl=us&amp;hl=en&amp;q=Job+World+KG&amp;sa=X&amp;ved=0ahUKEwiCps3i1seBAxWNEVkFHY-YA7MQmJACCK0O</t>
  </si>
  <si>
    <t>INFOLOR</t>
  </si>
  <si>
    <t>https://www.ifolor.fi/</t>
  </si>
  <si>
    <t>https://www.google.com/search?gl=us&amp;hl=en&amp;q=INFOLOR&amp;sa=X&amp;ved=0ahUKEwiNxpCOp66AAxUjFmIAHZeyAvw4MhCYkAIIjg0</t>
  </si>
  <si>
    <t>https://encrypted-tbn0.gstatic.com/images?q=tbn:ANd9GcTjNURMveCsEToBnSIxrUYNn7twbKWlJkKD5ZbhoN4&amp;s</t>
  </si>
  <si>
    <t>Accede LLC</t>
  </si>
  <si>
    <t>https://www.google.com/search?hl=en&amp;gl=us&amp;q=Accede+LLC&amp;sa=X&amp;ved=0ahUKEwjC9NHr3qGAAxXSgYQIHYZGCYQ4FBCYkAII8A4</t>
  </si>
  <si>
    <t>Quality Technology Services LLC</t>
  </si>
  <si>
    <t>https://www.google.com/search?sca_esv=559325667&amp;gl=us&amp;hl=en&amp;q=Quality+Technology+Services+LLC&amp;sa=X&amp;ved=0ahUKEwiS0snfm_KAAxUKJ0QIHZlUAxU4FBCYkAIIlAs</t>
  </si>
  <si>
    <t>Bon Secours</t>
  </si>
  <si>
    <t>https://www.google.com/search?sca_esv=593016252&amp;hl=en&amp;gl=us&amp;q=Bon+Secours&amp;sa=X&amp;ved=0ahUKEwiJp_36uKKDAxWPIDQIHbFAAz04ChCYkAIIqQo</t>
  </si>
  <si>
    <t>https://encrypted-tbn0.gstatic.com/images?q=tbn:ANd9GcTuCIF5TCfE07YF825w4E8EI26YPOoQUDXWzspt-fY&amp;s</t>
  </si>
  <si>
    <t>DSi Professionals</t>
  </si>
  <si>
    <t>https://www.google.com/search?sca_esv=577080029&amp;hl=en&amp;gl=us&amp;q=DSi+Professionals&amp;sa=X&amp;ved=0ahUKEwixk9OyyZWCAxUIJUQIHXl3BeM4FBCYkAIIvAs</t>
  </si>
  <si>
    <t>Innovatus Technology Consulting -</t>
  </si>
  <si>
    <t>https://www.google.com/search?gl=us&amp;hl=en&amp;q=Innovatus+Technology+Consulting+-&amp;sa=X&amp;ved=0ahUKEwi6_sfntLiAAxU-kokEHSSUCH84ChCYkAIInws</t>
  </si>
  <si>
    <t>NEC Software Solutions</t>
  </si>
  <si>
    <t>https://www.google.com/search?hl=en&amp;gl=us&amp;q=NEC+Software+Solutions&amp;sa=X&amp;ved=0ahUKEwi5xc2_h5CAAxX_FVkFHcUQDdQ4MhCYkAII8wk</t>
  </si>
  <si>
    <t>https://encrypted-tbn0.gstatic.com/images?q=tbn:ANd9GcRBZKrqeHhv54BLENImnRmDakfJt2snLGdfuK0EzZM&amp;s</t>
  </si>
  <si>
    <t>HCA Healthcare Inc</t>
  </si>
  <si>
    <t>https://www.google.com/search?q=HCA+Healthcare+Inc&amp;sa=X&amp;ved=0ahUKEwjnqK3Jxo_-AhVqD1kFHX_kBacQmJACCNMM</t>
  </si>
  <si>
    <t>https://encrypted-tbn0.gstatic.com/images?q=tbn:ANd9GcTbYJkhSmm3A8z_m_SZ1xjBfmkIw8niuLFCTqwf&amp;s=0</t>
  </si>
  <si>
    <t>Sensetime International Pte. Ltd.</t>
  </si>
  <si>
    <t>https://www.google.com/search?sca_esv=558035255&amp;gl=us&amp;hl=en&amp;q=Sensetime+International+Pte.+Ltd.&amp;sa=X&amp;ved=0ahUKEwjgqOGxy-WAAxUykokEHUYoC1w4PBCYkAIIowo</t>
  </si>
  <si>
    <t>Sequoia Applied Technologies</t>
  </si>
  <si>
    <t>https://www.google.com/search?ucbcb=1&amp;hl=en&amp;gl=us&amp;q=Sequoia+Applied+Technologies&amp;sa=X&amp;ved=0ahUKEwiC85i_pIr9AhWvtYQIHQjlC9I4HhCYkAIIiwo</t>
  </si>
  <si>
    <t>A2a</t>
  </si>
  <si>
    <t>https://www.google.com/search?hl=en&amp;gl=us&amp;q=A2a&amp;sa=X&amp;ved=0ahUKEwj7lfvUz7z9AhUxMlkFHV70AmQ4HhCYkAIIvww</t>
  </si>
  <si>
    <t>Yieldmo</t>
  </si>
  <si>
    <t>http://www.yieldmo.com/</t>
  </si>
  <si>
    <t>https://www.google.com/search?sca_esv=565570927&amp;gl=us&amp;hl=en&amp;q=Yieldmo&amp;sa=X&amp;ved=0ahUKEwjNqIaF-quBAxX6SjABHf06Co0QmJACCMkN</t>
  </si>
  <si>
    <t>https://encrypted-tbn0.gstatic.com/images?q=tbn:ANd9GcS0czOmBzqvjpVbDRkAHuIsjEHreZ8972_3GO7J4QuO3-TtA1NqpwTbQKs&amp;s</t>
  </si>
  <si>
    <t>Trevett Project Services</t>
  </si>
  <si>
    <t>https://www.google.com/search?gl=us&amp;hl=en&amp;q=Trevett+Project+Services&amp;sa=X&amp;ved=0ahUKEwiMspL1pbD-AhXyJ0QIHcB-CXc4FBCYkAIIyAo</t>
  </si>
  <si>
    <t>People Plus Tech</t>
  </si>
  <si>
    <t>https://www.google.com/search?sca_esv=561856720&amp;gl=us&amp;hl=en&amp;q=People+Plus+Tech&amp;sa=X&amp;ved=0ahUKEwi35qS954iBAxUlF1kFHbQTABoQmJACCL4J</t>
  </si>
  <si>
    <t>South Carolina Job Board</t>
  </si>
  <si>
    <t>https://www.google.com/search?hl=en&amp;gl=us&amp;q=South+Carolina+Job+Board&amp;sa=X&amp;ved=0ahUKEwjf9MLVy7X_AhWFEVkFHRUxC4E4ChCYkAIIzAk</t>
  </si>
  <si>
    <t>ArdentMills</t>
  </si>
  <si>
    <t>https://www.google.com/search?hl=en&amp;gl=us&amp;q=ArdentMills&amp;sa=X&amp;ved=0ahUKEwin6P63_Zb9AhUuIUQIHaEDAVQ4ChCYkAII5Qs</t>
  </si>
  <si>
    <t>Loop Earplugs</t>
  </si>
  <si>
    <t>https://www.loopearplugs.com/</t>
  </si>
  <si>
    <t>https://www.google.com/search?sca_esv=558984878&amp;hl=en&amp;gl=us&amp;q=Loop+Earplugs&amp;sa=X&amp;ved=0ahUKEwi34tHLz--AAxV5lIkEHV_dB_s4ChCYkAIIggw</t>
  </si>
  <si>
    <t>https://encrypted-tbn0.gstatic.com/images?q=tbn:ANd9GcTf10IAlbFWMsrsky7FP_G9g5fEe6sKOmRm-CCX&amp;s=0</t>
  </si>
  <si>
    <t>IAB Reinraum-Produkte GmbH</t>
  </si>
  <si>
    <t>https://www.google.com/search?sca_esv=593016252&amp;gl=us&amp;hl=en&amp;q=IAB+Reinraum-Produkte+GmbH&amp;sa=X&amp;ved=0ahUKEwjTkY_TtqKDAxXGElkFHZg2DEE4MhCYkAIIlAs</t>
  </si>
  <si>
    <t>https://encrypted-tbn0.gstatic.com/images?q=tbn:ANd9GcQIyfed2MjCwqh9UcWvQpl8InlYb485JnHJv2yiaBk&amp;s</t>
  </si>
  <si>
    <t>ç¾Žè¶…å¾®é›»è…¦è‚¡ä»½æœ‰é™å…¬å¸(Super Micro Computer, Inc.)</t>
  </si>
  <si>
    <t>https://www.google.com/search?sca_esv=569062438&amp;gl=us&amp;hl=en&amp;q=%E7%BE%8E%E8%B6%85%E5%BE%AE%E9%9B%BB%E8%85%A6%E8%82%A1%E4%BB%BD%E6%9C%89%E9%99%90%E5%85%AC%E5%8F%B8(Super+Micro+Computer,+Inc.)&amp;sa=X&amp;ved=0ahUKEwjr24qH18yBAxUxsoQIHfcXCg8QmJACCLsK</t>
  </si>
  <si>
    <t>Sirius Technology Melbourne</t>
  </si>
  <si>
    <t>https://www.google.com/search?sca_esv=578400713&amp;gl=us&amp;hl=en&amp;q=Sirius+Technology+Melbourne&amp;sa=X&amp;ved=0ahUKEwjMiveakqKCAxVWlWoFHdUeAiMQmJACCKwM</t>
  </si>
  <si>
    <t>Ability</t>
  </si>
  <si>
    <t>https://www.google.com/search?gl=us&amp;hl=en&amp;q=Ability&amp;sa=X&amp;ved=0ahUKEwiM-J2treD_AhWakokEHdu1BtE4ChCYkAIImgg</t>
  </si>
  <si>
    <t>https://encrypted-tbn0.gstatic.com/images?q=tbn:ANd9GcRRm_dIBfPgfuWiv9ohpA9aLHJ-20PdzjsP9zq6KnY&amp;s</t>
  </si>
  <si>
    <t>Labo T</t>
  </si>
  <si>
    <t>https://www.google.com/search?sca_esv=1c508151650af16b&amp;gl=us&amp;hl=en&amp;q=Labo+T&amp;sa=X&amp;ved=0ahUKEwiflf6Z9L2CAxVoQjABHWrNDrsQmJACCI4H</t>
  </si>
  <si>
    <t>Catholic Health Service</t>
  </si>
  <si>
    <t>https://www.google.com/search?sca_esv=575386901&amp;hl=en&amp;gl=us&amp;q=Catholic+Health+Service&amp;sa=X&amp;ved=0ahUKEwjq0_2cu4aCAxXLrokEHbwQCwk4HhCYkAIIsgs</t>
  </si>
  <si>
    <t>Ð˜Ð½Ñ„Ð¾Ñ€Ð¼Ð°Ñ†Ð¸Ð¾Ð½Ð½Ð¾-Ð°Ð½Ð°Ð»Ð¸Ñ‚Ð¸Ñ‡ÐµÑÐºÐ¸Ð¹ Ñ†ÐµÐ½Ñ‚Ñ€ Ð½ÐµÑ„Ñ‚Ð¸ Ð³Ð°Ð·Ð°, ÐÐž</t>
  </si>
  <si>
    <t>https://www.google.com/search?gl=us&amp;hl=en&amp;q=%D0%98%D0%BD%D1%84%D0%BE%D1%80%D0%BC%D0%B0%D1%86%D0%B8%D0%BE%D0%BD%D0%BD%D0%BE-%D0%B0%D0%BD%D0%B0%D0%BB%D0%B8%D1%82%D0%B8%D1%87%D0%B5%D1%81%D0%BA%D0%B8%D0%B9+%D1%86%D0%B5%D0%BD%D1%82%D1%80+%D0%BD%D0%B5%D1%84%D1%82%D0%B8+%D0%B3%D0%B0%D0%B7%D0%B0,+%D0%90%D0%9E&amp;sa=X&amp;ved=0ahUKEwiX1vv79L-AAxU-mIkEHXR6DjcQmJACCKoK</t>
  </si>
  <si>
    <t>Devoteam Business Support Denmark</t>
  </si>
  <si>
    <t>https://www.google.com/search?sca_esv=570906942&amp;gl=us&amp;hl=en&amp;q=Devoteam+Business+Support+Denmark&amp;sa=X&amp;ved=0ahUKEwjd9PKlpN6BAxUPLVkFHWFKChMQmJACCMIL</t>
  </si>
  <si>
    <t>EDPS Systems Limited</t>
  </si>
  <si>
    <t>https://www.google.com/search?ucbcb=1&amp;gl=us&amp;hl=en&amp;q=EDPS+Systems+Limited&amp;sa=X&amp;ved=0ahUKEwiArfP566_8AhXvlnIEHSLwDu04HhCYkAIItwk</t>
  </si>
  <si>
    <t>Datarockstars</t>
  </si>
  <si>
    <t>https://www.google.com/search?hl=en&amp;gl=us&amp;q=Datarockstars&amp;sa=X&amp;ved=0ahUKEwic4ZLAmp-AAxW0JUQIHYL-CYA4HhCYkAIIvQ0</t>
  </si>
  <si>
    <t>CHUV   Lausanne university hospital</t>
  </si>
  <si>
    <t>https://www.google.com/search?gl=us&amp;hl=en&amp;q=CHUV+++Lausanne+university+hospital&amp;sa=X&amp;ved=0ahUKEwjpsdbY8L-AAxXYMlkFHVx_A4A4ChCYkAIIpgw</t>
  </si>
  <si>
    <t>Bayer in der Schweiz</t>
  </si>
  <si>
    <t>http://www.bayer.ch/</t>
  </si>
  <si>
    <t>https://www.google.com/search?hl=en&amp;gl=us&amp;q=Bayer+in+der+Schweiz&amp;sa=X&amp;ved=0ahUKEwicyY7R67T8AhWgFVkFHfvLBbg4MhCYkAIIuAs</t>
  </si>
  <si>
    <t>https://encrypted-tbn0.gstatic.com/images?q=tbn:ANd9GcR_0X5Yp3zsN3SG0MliHQtAqvlX3gHhLXgoB5jSDF0&amp;s</t>
  </si>
  <si>
    <t>Jewel ML</t>
  </si>
  <si>
    <t>https://www.google.com/search?q=Jewel+ML&amp;sa=X&amp;ved=0ahUKEwjChu_P8Ln8AhXJnGoFHS5XDz44ChCYkAIIhA4</t>
  </si>
  <si>
    <t>https://encrypted-tbn0.gstatic.com/images?q=tbn:ANd9GcQROme7qAzO-WFZqWHVN5xDZHRuajYuf2XmaeHe5Gw&amp;s</t>
  </si>
  <si>
    <t>Amino Health</t>
  </si>
  <si>
    <t>https://www.google.com/search?hl=en&amp;gl=us&amp;q=Amino+Health&amp;sa=X&amp;ved=0ahUKEwj0l4HmqOr_AhXnk4kEHUd2Alg4RhCYkAIIpQ4</t>
  </si>
  <si>
    <t>https://encrypted-tbn0.gstatic.com/images?q=tbn:ANd9GcQFB894mM0OUHFALOUiExTxXe9EImvRN6hLeuyFLHM&amp;s</t>
  </si>
  <si>
    <t>City of Arlington</t>
  </si>
  <si>
    <t>http://www.arlingtontx.gov/</t>
  </si>
  <si>
    <t>https://www.google.com/search?hl=en&amp;gl=us&amp;q=City+of+Arlington&amp;sa=X&amp;ved=0ahUKEwjF-dWetuz9AhWFmGoFHRzGALgQmJACCPMN</t>
  </si>
  <si>
    <t>COMMUNITY HEALTH ALLIANCE</t>
  </si>
  <si>
    <t>https://www.google.com/search?gl=us&amp;hl=en&amp;q=COMMUNITY+HEALTH+ALLIANCE&amp;sa=X&amp;ved=0ahUKEwiB_bizwbX_AhUnRzABHTTfAt04HhCYkAIIvgo</t>
  </si>
  <si>
    <t>Jobzem (14765400)</t>
  </si>
  <si>
    <t>https://www.google.com/search?sca_esv=587597168&amp;hl=en&amp;gl=us&amp;q=Jobzem+(14765400)&amp;sa=X&amp;ved=0ahUKEwjoiIiRlfWCAxVFhIkEHdyEDG4QmJACCJ4M</t>
  </si>
  <si>
    <t>Afp Cuprum</t>
  </si>
  <si>
    <t>https://www.google.com/search?sca_esv=585365268&amp;gl=us&amp;hl=en&amp;q=Afp+Cuprum&amp;sa=X&amp;ved=0ahUKEwiHk5eliOGCAxV0j4kEHau7AM04ChCYkAIIwws</t>
  </si>
  <si>
    <t>Syfadis</t>
  </si>
  <si>
    <t>https://www.google.com/search?q=Syfadis&amp;sa=X&amp;ved=0ahUKEwjGwuyBr5L_AhVxmIQIHZMdAw84HhCYkAIIjgw</t>
  </si>
  <si>
    <t>Livescore Group</t>
  </si>
  <si>
    <t>https://www.google.com/search?sca_esv=576745885&amp;hl=en&amp;gl=us&amp;q=Livescore+Group&amp;sa=X&amp;ved=0ahUKEwiYj87VkZOCAxW-EmIAHSitBRwQmJACCMAM</t>
  </si>
  <si>
    <t>https://encrypted-tbn0.gstatic.com/images?q=tbn:ANd9GcTfd86HpioAu1xo2Y9FIaRc9Y4jdaA9aZz9-8XOXLo&amp;s</t>
  </si>
  <si>
    <t>lastminute. com group</t>
  </si>
  <si>
    <t>https://www.google.com/search?hl=en&amp;gl=us&amp;q=lastminute.+com+group&amp;sa=X&amp;ved=0ahUKEwif-fOkqqj8AhV1IEQIHch8AVc4ChCYkAII1A0</t>
  </si>
  <si>
    <t>https://encrypted-tbn0.gstatic.com/images?q=tbn:ANd9GcSkgnj7N75v8KIYFf4IbK1rMH82KUpY2agdDtrfd84&amp;s</t>
  </si>
  <si>
    <t>RingCentral Philippines, Inc.</t>
  </si>
  <si>
    <t>https://www.google.com/search?sca_esv=572136157&amp;hl=en&amp;gl=us&amp;q=RingCentral+Philippines,+Inc.&amp;sa=X&amp;ved=0ahUKEwjwuJ7K7uqBAxVMrYkEHa1FCMcQmJACCLgL</t>
  </si>
  <si>
    <t>Acuvate</t>
  </si>
  <si>
    <t>https://www.google.com/search?gl=us&amp;hl=en&amp;q=Acuvate&amp;sa=X&amp;ved=0ahUKEwjXsdDXlaH-AhX0ElkFHfmIAQA4MhCYkAII5Qk</t>
  </si>
  <si>
    <t>https://encrypted-tbn0.gstatic.com/images?q=tbn:ANd9GcSHU4WE52C_N64mlfrUkRbj3b-XGekXMavcVDCfTfo&amp;s</t>
  </si>
  <si>
    <t>Maxi Cosi</t>
  </si>
  <si>
    <t>http://www.dorel.com/</t>
  </si>
  <si>
    <t>https://www.google.com/search?q=Maxi+Cosi&amp;sa=X&amp;ved=0ahUKEwihzob5kuX-AhW-FlkFHTVjCeUQmJACCJkN</t>
  </si>
  <si>
    <t>Solo Global, Inc.</t>
  </si>
  <si>
    <t>https://www.google.com/search?ucbcb=1&amp;hl=en&amp;gl=us&amp;q=Solo+Global,+Inc.&amp;sa=X&amp;ved=0ahUKEwinj4Cy8MP8AhWGkYkEHWxqCBo4KBCYkAII0Aw</t>
  </si>
  <si>
    <t>https://encrypted-tbn0.gstatic.com/images?q=tbn:ANd9GcRVXapFzRa4o3Jz1CTdgVpcXCy_DVugZN8G7o3zb0k&amp;s</t>
  </si>
  <si>
    <t>totalenergiesbrunei91622</t>
  </si>
  <si>
    <t>https://www.google.com/search?q=totalenergiesbrunei91622&amp;sa=X&amp;ved=0ahUKEwjg07n8-b78AhXWk2oFHUnaDM0QmJACCIgH</t>
  </si>
  <si>
    <t>https://encrypted-tbn0.gstatic.com/images?q=tbn:ANd9GcSmpG6dpQgdjiHthYHAFtWMyksEfEDhL3hK2WdAMmM&amp;s</t>
  </si>
  <si>
    <t>Jobzem (7464534)</t>
  </si>
  <si>
    <t>https://www.google.com/search?sca_esv=594166249&amp;hl=en&amp;gl=us&amp;q=Jobzem+(7464534)&amp;sa=X&amp;ved=0ahUKEwi719yoxLGDAxU9D1kFHXRwAagQmJACCPUG</t>
  </si>
  <si>
    <t>Innatera Nanosystems</t>
  </si>
  <si>
    <t>http://www.innatera.com/</t>
  </si>
  <si>
    <t>https://www.google.com/search?sca_esv=563320360&amp;gl=us&amp;hl=en&amp;q=Innatera+Nanosystems&amp;sa=X&amp;ved=0ahUKEwjY6qnQ8peBAxVFFlkFHR67BiU4HhCYkAIIlAs</t>
  </si>
  <si>
    <t>https://encrypted-tbn0.gstatic.com/images?q=tbn:ANd9GcSSTgoFgqgbATOwpTZZf4UrHKX0VkLXtWUKC_wQuK8&amp;s</t>
  </si>
  <si>
    <t>MSI Group Ltd</t>
  </si>
  <si>
    <t>https://www.google.com/search?ucbcb=1&amp;hl=en&amp;gl=us&amp;q=MSI+Group+Ltd&amp;sa=X&amp;ved=0ahUKEwjH1s7h2J7-AhVbEFkFHSDaAwg4ChCYkAIImAo</t>
  </si>
  <si>
    <t>Jobzem (5819963)</t>
  </si>
  <si>
    <t>https://www.google.com/search?sca_esv=562459021&amp;gl=us&amp;hl=en&amp;q=Jobzem+(5819963)&amp;sa=X&amp;ved=0ahUKEwiOqqrIspCBAxUPElkFHVcqC-wQmJACCKYH</t>
  </si>
  <si>
    <t>West Mercia Police</t>
  </si>
  <si>
    <t>https://www.google.com/search?sca_esv=593529204&amp;hl=en&amp;gl=us&amp;q=West+Mercia+Police&amp;sa=X&amp;ved=0ahUKEwit8I-w96mDAxXEElkFHYcEArY4HhCYkAII9As</t>
  </si>
  <si>
    <t>Allata</t>
  </si>
  <si>
    <t>http://allata.com/</t>
  </si>
  <si>
    <t>https://www.google.com/search?sca_esv=571184275&amp;gl=us&amp;hl=en&amp;q=Allata&amp;sa=X&amp;ved=0ahUKEwjC1KDa4eCBAxWeFlkFHVCBCEMQmJACCI0M</t>
  </si>
  <si>
    <t>boston consulting group</t>
  </si>
  <si>
    <t>https://www.google.com/search?q=boston+consulting+group&amp;sa=X&amp;ved=0ahUKEwirvruppKj8AhW9kHIEHWQ1Afk4ChCYkAII6gw</t>
  </si>
  <si>
    <t>è¡—å£é›»å­æ”¯ä»˜è‚¡ä»½æœ‰é™å…¬å¸</t>
  </si>
  <si>
    <t>https://www.google.com/search?sca_esv=564603026&amp;hl=en&amp;gl=us&amp;q=%E8%A1%97%E5%8F%A3%E9%9B%BB%E5%AD%90%E6%94%AF%E4%BB%98%E8%82%A1%E4%BB%BD%E6%9C%89%E9%99%90%E5%85%AC%E5%8F%B8&amp;sa=X&amp;ved=0ahUKEwis9_KmuaSBAxVYmGoFHXjuBHQQmJACCIIK</t>
  </si>
  <si>
    <t>https://encrypted-tbn0.gstatic.com/images?q=tbn:ANd9GcSLZ1zUndxGJiFfvO4BvroJPprZdqOsOcwSyyjD2TY&amp;s</t>
  </si>
  <si>
    <t>Execuzen</t>
  </si>
  <si>
    <t>http://www.execuzen.com/</t>
  </si>
  <si>
    <t>https://www.google.com/search?sca_esv=558984878&amp;gl=us&amp;hl=en&amp;q=Execuzen&amp;sa=X&amp;ved=0ahUKEwiu_P2Izu-AAxVUMlkFHSnRCfQ4MhCYkAIItws</t>
  </si>
  <si>
    <t>Zembl</t>
  </si>
  <si>
    <t>https://www.google.com/search?sca_esv=594376342&amp;gl=us&amp;hl=en&amp;q=Zembl&amp;sa=X&amp;ved=0ahUKEwj6ntrcg7SDAxVMrmoFHVlHBK4QmJACCMYK</t>
  </si>
  <si>
    <t>Sunfish</t>
  </si>
  <si>
    <t>https://www.google.com/search?ucbcb=1&amp;gl=us&amp;hl=en&amp;q=Sunfish&amp;sa=X&amp;ved=0ahUKEwjw3rC8jNj8AhUYlWoFHdGuDCc4ChCYkAIIyAw</t>
  </si>
  <si>
    <t>Pyramid IT</t>
  </si>
  <si>
    <t>https://www.google.com/search?sca_esv=572136157&amp;hl=en&amp;gl=us&amp;q=Pyramid+IT&amp;sa=X&amp;ved=0ahUKEwiojtPl7-qBAxXwQjABHfI6AEwQmJACCOAL</t>
  </si>
  <si>
    <t>Code Resources</t>
  </si>
  <si>
    <t>https://www.google.com/search?sca_esv=593529204&amp;hl=en&amp;gl=us&amp;q=Code+Resources&amp;sa=X&amp;ved=0ahUKEwjS-tTA96mDAxUKkIkEHR-ABoA4MhCYkAIIpwo</t>
  </si>
  <si>
    <t>Traject</t>
  </si>
  <si>
    <t>http://www.grade.us/</t>
  </si>
  <si>
    <t>https://www.google.com/search?gl=us&amp;hl=en&amp;q=Traject&amp;sa=X&amp;ved=0ahUKEwiC8t_1rJT9AhWVjYkEHfUZBoY4HhCYkAIItwo</t>
  </si>
  <si>
    <t>HiLabs Inc.</t>
  </si>
  <si>
    <t>http://www.hilabs.com/</t>
  </si>
  <si>
    <t>https://www.google.com/search?sca_esv=562133542&amp;gl=us&amp;hl=en&amp;q=HiLabs+Inc.&amp;sa=X&amp;ved=0ahUKEwj0wPHOrouBAxUdl4kEHZNXCBI4PBCYkAIIpgs</t>
  </si>
  <si>
    <t>MAKRO ESPAÃ‘A</t>
  </si>
  <si>
    <t>http://www.makro.es/</t>
  </si>
  <si>
    <t>https://www.google.com/search?sca_esv=561856720&amp;gl=us&amp;hl=en&amp;q=MAKRO+ESPA%C3%91A&amp;sa=X&amp;ved=0ahUKEwi3t4bj6IiBAxUtHUQIHaz7CuE4ChCYkAIIyAs</t>
  </si>
  <si>
    <t>Velocity Works, LLC</t>
  </si>
  <si>
    <t>https://www.google.com/search?gl=us&amp;hl=en&amp;q=Velocity+Works,+LLC&amp;sa=X&amp;ved=0ahUKEwijtvnj_NL8AhUTFFkFHa7KCYo4qgEQmJACCNUM</t>
  </si>
  <si>
    <t>https://encrypted-tbn0.gstatic.com/images?q=tbn:ANd9GcQKDv35in2RfrIoYKROfUlKS7Eo6qNzVP7Ak2cvVdc&amp;s</t>
  </si>
  <si>
    <t>Via CompÃ©tences</t>
  </si>
  <si>
    <t>https://www.google.com/search?gl=us&amp;hl=en&amp;q=Via+Comp%C3%A9tences&amp;sa=X&amp;ved=0ahUKEwjqtvGBg6b9AhUrFlkFHUVpD6U4FBCYkAII8g0</t>
  </si>
  <si>
    <t>https://encrypted-tbn0.gstatic.com/images?q=tbn:ANd9GcSuB8WRk8kTLeK9cCPHxE5Fz8JPyn72dDIMM0hUzvQ&amp;s</t>
  </si>
  <si>
    <t>SONY ELECTRONICS (SINGAPORE) PTE. LTD.</t>
  </si>
  <si>
    <t>https://www.google.com/search?sca_esv=582900893&amp;hl=en&amp;gl=us&amp;q=SONY+ELECTRONICS+(SINGAPORE)+PTE.+LTD.&amp;sa=X&amp;ved=0ahUKEwics_av8seCAxWFMlkFHY1YCs0QmJACCPIJ</t>
  </si>
  <si>
    <t>Jobzem (75144110)</t>
  </si>
  <si>
    <t>https://www.google.com/search?sca_esv=569384727&amp;gl=us&amp;hl=en&amp;q=Jobzem+(75144110)&amp;sa=X&amp;ved=0ahUKEwjxsKDOn8-BAxVSFFkFHSFHAHc4ChCYkAIIjw0</t>
  </si>
  <si>
    <t>ParkBee</t>
  </si>
  <si>
    <t>https://www.google.com/search?hl=en&amp;gl=us&amp;q=ParkBee&amp;sa=X&amp;ved=0ahUKEwjPqsWZi-L8AhXQMlkFHUw5BrUQmJACCJMN</t>
  </si>
  <si>
    <t>GIP Alfa Centre-Val de Loire</t>
  </si>
  <si>
    <t>https://www.google.com/search?sca_esv=566746031&amp;hl=en&amp;gl=us&amp;q=GIP+Alfa+Centre-Val+de+Loire&amp;sa=X&amp;ved=0ahUKEwip1MqJ5reBAxX1L1kFHTBHB044KBCYkAIIoww</t>
  </si>
  <si>
    <t>https://encrypted-tbn0.gstatic.com/images?q=tbn:ANd9GcTdjazpVekEEfLGIk4n2prEA4vDCDibk1gL2-uUXc4&amp;s</t>
  </si>
  <si>
    <t>Biogen Poland Sp. z o.o.</t>
  </si>
  <si>
    <t>http://www.biogen-poland.pl/</t>
  </si>
  <si>
    <t>https://www.google.com/search?gl=us&amp;hl=en&amp;q=Biogen+Poland+Sp.+z+o.o.&amp;sa=X&amp;ved=0ahUKEwjvlPWv2Ij9AhVOElkFHXhCCJkQmJACCIMM</t>
  </si>
  <si>
    <t>Jobzem (13924793)</t>
  </si>
  <si>
    <t>https://www.google.com/search?sca_esv=564926619&amp;gl=us&amp;hl=en&amp;q=Jobzem+(13924793)&amp;sa=X&amp;ved=0ahUKEwje2OvHg6eBAxW0I0QIHeWVBF4QmJACCIoO</t>
  </si>
  <si>
    <t>BiomÃ©rieux</t>
  </si>
  <si>
    <t>https://www.google.com/search?q=Biom%C3%A9rieux&amp;sa=X&amp;ved=0ahUKEwiCmdKb0-L-AhVkFFkFHRuoCuU4ChCYkAIIoAs</t>
  </si>
  <si>
    <t>Runchun Infotech (singapore) Pte. Ltd.</t>
  </si>
  <si>
    <t>https://www.google.com/search?ucbcb=1&amp;gl=us&amp;hl=en&amp;q=Runchun+Infotech+(singapore)+Pte.+Ltd.&amp;sa=X&amp;ved=0ahUKEwi7hYjTx9r8AhUjtTEKHeJZCFQ4FBCYkAII5Qk</t>
  </si>
  <si>
    <t>Jobzem (69783706)</t>
  </si>
  <si>
    <t>https://www.google.com/search?sca_esv=563943516&amp;hl=en&amp;gl=us&amp;q=Jobzem+(69783706)&amp;sa=X&amp;ved=0ahUKEwi5ifHm_5yBAxU4nGoFHSP8DcU4ChCYkAII7A0</t>
  </si>
  <si>
    <t>Jobzem (5391697)</t>
  </si>
  <si>
    <t>https://www.google.com/search?sca_esv=565257361&amp;gl=us&amp;hl=en&amp;q=Jobzem+(5391697)&amp;sa=X&amp;ved=0ahUKEwjD4siMvamBAxUBEFkFHf9GDgMQmJACCJ4K</t>
  </si>
  <si>
    <t>NHG</t>
  </si>
  <si>
    <t>https://www.google.com/search?hl=en&amp;gl=us&amp;q=NHG&amp;sa=X&amp;ved=0ahUKEwi2iomarOr_AhVeM1kFHaUsDpc4HhCYkAII0wo</t>
  </si>
  <si>
    <t>Normal Warehouse, Horsens</t>
  </si>
  <si>
    <t>https://www.google.com/search?sca_esv=578743716&amp;hl=en&amp;gl=us&amp;q=Normal+Warehouse,+Horsens&amp;sa=X&amp;ved=0ahUKEwiWp5-p2KSCAxVOMlkFHdfqA8QQmJACCMsI</t>
  </si>
  <si>
    <t>Accenture Lanka</t>
  </si>
  <si>
    <t>https://www.google.com/search?gl=us&amp;hl=en&amp;q=Accenture+Lanka&amp;sa=X&amp;ved=0ahUKEwiUqevQuJT9AhVSEVkFHYbJDzwQmJACCKgK</t>
  </si>
  <si>
    <t>https://encrypted-tbn0.gstatic.com/images?q=tbn:ANd9GcTImT9X6yb-a5lipVdSR_hGLb8oYrWPtVkX77IXQUg&amp;s</t>
  </si>
  <si>
    <t>ARC Resources  Ltd.</t>
  </si>
  <si>
    <t>http://www.arcresources.com/</t>
  </si>
  <si>
    <t>https://www.google.com/search?hl=en&amp;gl=us&amp;q=ARC+Resources++Ltd.&amp;sa=X&amp;ved=0ahUKEwj-_8GH7sSAAxVhj4kEHUFoAa8QmJACCP4N</t>
  </si>
  <si>
    <t>Jobzem (76406122)</t>
  </si>
  <si>
    <t>https://www.google.com/search?sca_esv=580046813&amp;hl=en&amp;gl=us&amp;q=Jobzem+(76406122)&amp;sa=X&amp;ved=0ahUKEwjX4eCLrLGCAxVpFlkFHYOFBK44ChCYkAIIkA0</t>
  </si>
  <si>
    <t>Earnest Research</t>
  </si>
  <si>
    <t>http://earnestresearch.com/</t>
  </si>
  <si>
    <t>https://www.google.com/search?hl=en&amp;gl=us&amp;q=Earnest+Research&amp;sa=X&amp;ved=0ahUKEwjblomY0Mn_AhV1lGoFHRYoBns4FBCYkAII9g0</t>
  </si>
  <si>
    <t>https://encrypted-tbn0.gstatic.com/images?q=tbn:ANd9GcQS97x8rpbm1rHXWA_ZGPyDUsta68I6nDs6KmesiFl6_s1nTz0DQ1pXizA&amp;s</t>
  </si>
  <si>
    <t>EDP - ENERGIAS DO BRASIL</t>
  </si>
  <si>
    <t>https://www.google.com/search?hl=en&amp;gl=us&amp;q=EDP+-+ENERGIAS+DO+BRASIL&amp;sa=X&amp;ved=0ahUKEwiEsqzevvb9AhW6tYkEHX0YBJQQmJACCJYK</t>
  </si>
  <si>
    <t>Mail.Ru Group, myTracker</t>
  </si>
  <si>
    <t>https://www.google.com/search?gl=us&amp;hl=en&amp;q=Mail.Ru+Group,+myTracker&amp;sa=X&amp;ved=0ahUKEwjE_Lq39ef_AhU8F1kFHTt2C6I4ChCYkAIIgw0</t>
  </si>
  <si>
    <t>Duisburger Hafen AG</t>
  </si>
  <si>
    <t>https://www.google.com/search?hl=en&amp;gl=us&amp;q=Duisburger+Hafen+AG&amp;sa=X&amp;ved=0ahUKEwjU0ee9187_AhWBnWoFHVYUAT84FBCYkAIIyws</t>
  </si>
  <si>
    <t>M6 PublicitÃ©</t>
  </si>
  <si>
    <t>https://www.google.com/search?hl=en&amp;gl=us&amp;q=M6+Publicit%C3%A9&amp;sa=X&amp;ved=0ahUKEwiT2arD_dL8AhU6m2oFHZLtAj44FBCYkAII2go</t>
  </si>
  <si>
    <t>https://encrypted-tbn0.gstatic.com/images?q=tbn:ANd9GcSV4Wo5fNz9qMN9l1W_ws_2O0in8ywdtdp5RJuczT8&amp;s</t>
  </si>
  <si>
    <t>Novus Precision Partners</t>
  </si>
  <si>
    <t>https://www.google.com/search?gl=us&amp;hl=en&amp;q=Novus+Precision+Partners&amp;sa=X&amp;ved=0ahUKEwissNHWpa6AAxXCEFkFHRCWDz0QmJACCNkN</t>
  </si>
  <si>
    <t>https://encrypted-tbn0.gstatic.com/images?q=tbn:ANd9GcTAhafjX97kSgg1WRYTy8bSj7MxqcNxn5CcPQoQeVk&amp;s</t>
  </si>
  <si>
    <t>Municipal Recruit</t>
  </si>
  <si>
    <t>https://www.google.com/search?ucbcb=1&amp;gl=us&amp;hl=en&amp;q=Municipal+Recruit&amp;sa=X&amp;ved=0ahUKEwiAqY7k98j8AhUFLEQIHUsVC0U4ChCYkAII7Qo</t>
  </si>
  <si>
    <t>TALENT TRADER GROUP PTE. LTD.</t>
  </si>
  <si>
    <t>https://www.google.com/search?hl=en&amp;gl=us&amp;q=TALENT+TRADER+GROUP+PTE.+LTD.&amp;sa=X&amp;ved=0ahUKEwjVvNLqy9X8AhWeEFkFHYO1BdA4ChCYkAII9Qs</t>
  </si>
  <si>
    <t>Jobzem (43156273)</t>
  </si>
  <si>
    <t>https://www.google.com/search?sca_esv=569812948&amp;gl=us&amp;hl=en&amp;q=Jobzem+(43156273)&amp;sa=X&amp;ved=0ahUKEwi9o4uVotSBAxVIl4kEHZxUCIMQmJACCOgL</t>
  </si>
  <si>
    <t>Valora Digital</t>
  </si>
  <si>
    <t>http://valorafutbol.com/</t>
  </si>
  <si>
    <t>https://www.google.com/search?sca_esv=584208532&amp;gl=us&amp;hl=en&amp;q=Valora+Digital&amp;sa=X&amp;ved=0ahUKEwiR_8jKu9SCAxWKMVkFHfsTBIQQmJACCOMK</t>
  </si>
  <si>
    <t>Jobzem (319929)</t>
  </si>
  <si>
    <t>https://www.google.com/search?sca_esv=25babd80217f1b01&amp;hl=en&amp;gl=us&amp;q=Jobzem+(319929)&amp;sa=X&amp;ved=0ahUKEwjDy_7M_66DAxX6TTABHROqAFQQmJACCP0I</t>
  </si>
  <si>
    <t>titandata.com</t>
  </si>
  <si>
    <t>https://www.google.com/search?sca_esv=573559708&amp;gl=us&amp;hl=en&amp;q=titandata.com&amp;sa=X&amp;ved=0ahUKEwiYwILOvveBAxWjQTABHWCSBIM4MhCYkAII0g4</t>
  </si>
  <si>
    <t>Sunday Natural Products GmbH</t>
  </si>
  <si>
    <t>https://www.google.com/search?hl=en&amp;gl=us&amp;q=Sunday+Natural+Products+GmbH&amp;sa=X&amp;ved=0ahUKEwjrz-jNtvn_AhXOGVkFHXNYCaYQmJACCP8N</t>
  </si>
  <si>
    <t>Alight Solutions LLC</t>
  </si>
  <si>
    <t>https://www.google.com/search?sca_esv=586190494&amp;gl=us&amp;hl=en&amp;q=Alight+Solutions+LLC&amp;sa=X&amp;ved=0ahUKEwiTjYOyxeiCAxUev4kEHVQmA2c4HhCYkAII5go</t>
  </si>
  <si>
    <t>https://encrypted-tbn0.gstatic.com/images?q=tbn:ANd9GcSH1SHBd8X1bGkXLzvuqdu4fHV4ngWEj8dGiN5gWHeOzJqjOiGI2GTZ8uc&amp;s</t>
  </si>
  <si>
    <t>NT Lakis</t>
  </si>
  <si>
    <t>https://www.google.com/search?hl=en&amp;gl=us&amp;q=NT+Lakis&amp;sa=X&amp;ved=0ahUKEwiZlpPL5uT9AhWJlWoFHd8NBRE4WhCYkAII4gw</t>
  </si>
  <si>
    <t>https://encrypted-tbn0.gstatic.com/images?q=tbn:ANd9GcTa-HjpQNjRT6E0WKIEwfuPdRZyqD8c8su1YeuPKKM&amp;s</t>
  </si>
  <si>
    <t>Solutions Development Center</t>
  </si>
  <si>
    <t>https://www.google.com/search?sca_esv=570269325&amp;gl=us&amp;hl=en&amp;q=Solutions+Development+Center&amp;sa=X&amp;ved=0ahUKEwjYj7rjp9mBAxW6GFkFHY_WDcw4ChCYkAIItAs</t>
  </si>
  <si>
    <t>Rapideagle</t>
  </si>
  <si>
    <t>https://www.google.com/search?sca_esv=567185982&amp;gl=us&amp;hl=en&amp;q=Rapideagle&amp;sa=X&amp;ved=0ahUKEwimiITShLuBAxWbRDABHVDqAH4QmJACCJ0L</t>
  </si>
  <si>
    <t>H&amp;F associates</t>
  </si>
  <si>
    <t>https://www.google.com/search?gl=us&amp;hl=en&amp;q=H%26F+associates&amp;sa=X&amp;ved=0ahUKEwi3m4jspID9AhUxlWoFHQb7BMMQmJACCLcL</t>
  </si>
  <si>
    <t>Dosh Consultores</t>
  </si>
  <si>
    <t>https://www.google.com/search?hl=en&amp;gl=us&amp;q=Dosh+Consultores&amp;sa=X&amp;ved=0ahUKEwi-lPuCqbD-AhW1FFkFHW35Be44HhCYkAII5gk</t>
  </si>
  <si>
    <t>County of Gwinnett Georgia</t>
  </si>
  <si>
    <t>https://www.google.com/search?gl=us&amp;hl=en&amp;q=County+of+Gwinnett+Georgia&amp;sa=X&amp;ved=0ahUKEwjAgbmtyYOAAxX3LFkFHcGgAfYQmJACCI8L</t>
  </si>
  <si>
    <t>Jobzem (13990734)</t>
  </si>
  <si>
    <t>https://www.google.com/search?sca_esv=565864698&amp;gl=us&amp;hl=en&amp;q=Jobzem+(13990734)&amp;sa=X&amp;ved=0ahUKEwiA187txq6BAxVcHDQIHSTVAJwQmJACCLEK</t>
  </si>
  <si>
    <t>Core Asset Consulting</t>
  </si>
  <si>
    <t>https://www.google.com/search?sca_esv=593213093&amp;gl=us&amp;hl=en&amp;q=Core+Asset+Consulting&amp;sa=X&amp;ved=0ahUKEwiqgP6986SDAxVkFFkFHQmIDis4ChCYkAII_Qs</t>
  </si>
  <si>
    <t>Varitronix Ltd</t>
  </si>
  <si>
    <t>http://www.boevx.com/</t>
  </si>
  <si>
    <t>https://www.google.com/search?gl=us&amp;hl=en&amp;q=Varitronix+Ltd&amp;sa=X&amp;ved=0ahUKEwjsn5H9l8T9AhXXF1kFHaNXBuw4ChCYkAII_ws</t>
  </si>
  <si>
    <t>Rxemedium Technologies Pte. Ltd.</t>
  </si>
  <si>
    <t>https://www.google.com/search?sca_esv=561856720&amp;gl=us&amp;hl=en&amp;q=Rxemedium+Technologies+Pte.+Ltd.&amp;sa=X&amp;ved=0ahUKEwj17ICP6YiBAxUxLFkFHZZ5AVQ4KBCYkAIInwo</t>
  </si>
  <si>
    <t>Jobzem (47103462)</t>
  </si>
  <si>
    <t>https://www.google.com/search?sca_esv=573394023&amp;gl=us&amp;hl=en&amp;q=Jobzem+(47103462)&amp;sa=X&amp;ved=0ahUKEwjchrLJ_vSBAxUKlmoFHZdKBmYQmJACCI8H</t>
  </si>
  <si>
    <t>Asahi Brands France</t>
  </si>
  <si>
    <t>https://www.google.com/search?hl=en&amp;gl=us&amp;q=Asahi+Brands+France&amp;sa=X&amp;ved=0ahUKEwjXpfWqirD9AhX_kIkEHQ8iB8k4ggEQmJACCIkL</t>
  </si>
  <si>
    <t>Youi Pty Ltd</t>
  </si>
  <si>
    <t>http://www.youi.com.au/</t>
  </si>
  <si>
    <t>https://www.google.com/search?hl=en&amp;gl=us&amp;q=Youi+Pty+Ltd&amp;sa=X&amp;ved=0ahUKEwi4nJnyoqj8AhUoKEQIHR2RBVc4FBCYkAIIzAs</t>
  </si>
  <si>
    <t>https://encrypted-tbn0.gstatic.com/images?q=tbn:ANd9GcS8PFKl8Mjy3KYa_f3gIVV43UaB3gEJDiEhAQcR&amp;s=0</t>
  </si>
  <si>
    <t>Nova Scotia Health and IWK Health</t>
  </si>
  <si>
    <t>https://www.google.com/search?hl=en&amp;gl=us&amp;q=Nova+Scotia+Health+and+IWK+Health&amp;sa=X&amp;ved=0ahUKEwit3KzemPT-AhV2mmoFHbYFDxkQmJACCOcL</t>
  </si>
  <si>
    <t>Jobzem (11913026)</t>
  </si>
  <si>
    <t>https://www.google.com/search?sca_esv=569384727&amp;hl=en&amp;gl=us&amp;q=Jobzem+(11913026)&amp;sa=X&amp;ved=0ahUKEwjPg7aTn8-BAxUYEmIAHcAOD3UQmJACCPML</t>
  </si>
  <si>
    <t>4th Harmonic</t>
  </si>
  <si>
    <t>https://www.google.com/search?ucbcb=1&amp;hl=en&amp;gl=us&amp;q=4th+Harmonic&amp;sa=X&amp;ved=0ahUKEwi5jcD-0-78AhW3i_0HHcrCDN44ChCYkAII1ww</t>
  </si>
  <si>
    <t>https://encrypted-tbn0.gstatic.com/images?q=tbn:ANd9GcT8xwYvs4ftei1py6l4pdjHU2QxKD1xBqpsmWPKGW0&amp;s</t>
  </si>
  <si>
    <t>First Gen Corporation</t>
  </si>
  <si>
    <t>http://www.firstgen.com.ph/</t>
  </si>
  <si>
    <t>https://www.google.com/search?q=First+Gen+Corporation&amp;sa=X&amp;ved=0ahUKEwiK38zA1fb-AhW_FVkFHeQ-AOwQmJACCMkM</t>
  </si>
  <si>
    <t>https://encrypted-tbn0.gstatic.com/images?q=tbn:ANd9GcTG6Km1urKFor62o2HS5cswreeSs-P9iRkL0C_iLmA&amp;s</t>
  </si>
  <si>
    <t>Jobzem (20874575)</t>
  </si>
  <si>
    <t>https://www.google.com/search?sca_esv=562133542&amp;gl=us&amp;hl=en&amp;q=Jobzem+(20874575)&amp;sa=X&amp;ved=0ahUKEwjZyqGBrYuBAxXrSzABHeuTAVQQmJACCIAJ</t>
  </si>
  <si>
    <t>Pro People</t>
  </si>
  <si>
    <t>https://www.google.com/search?hl=en&amp;gl=us&amp;q=Pro+People&amp;sa=X&amp;ved=0ahUKEwjGgYz-4fj8AhWWD1kFHRHzDoEQmJACCM4F</t>
  </si>
  <si>
    <t>çœ¾åŒ¯æ™ºèƒ½å¥åº·è‚¡ä»½æœ‰é™å…¬å¸</t>
  </si>
  <si>
    <t>https://www.google.com/search?gl=us&amp;hl=en&amp;q=%E7%9C%BE%E5%8C%AF%E6%99%BA%E8%83%BD%E5%81%A5%E5%BA%B7%E8%82%A1%E4%BB%BD%E6%9C%89%E9%99%90%E5%85%AC%E5%8F%B8&amp;sa=X&amp;ved=0ahUKEwiwh-qclJqAAxXAkokEHSK7D4sQmJACCIEK</t>
  </si>
  <si>
    <t>https://encrypted-tbn0.gstatic.com/images?q=tbn:ANd9GcTyhmhgSBv_-cZvq3cK_8Cnn7S5XnNAwcfq-oq2YL4&amp;s</t>
  </si>
  <si>
    <t>Jobzem (10698458)</t>
  </si>
  <si>
    <t>https://www.google.com/search?sca_esv=583562133&amp;gl=us&amp;hl=en&amp;q=Jobzem+(10698458)&amp;sa=X&amp;ved=0ahUKEwiD69ew9syCAxVthu4BHX_zAI04ChCYkAII3wo</t>
  </si>
  <si>
    <t>Jobzem (20872424)</t>
  </si>
  <si>
    <t>https://www.google.com/search?sca_esv=579068902&amp;hl=en&amp;gl=us&amp;q=Jobzem+(20872424)&amp;sa=X&amp;ved=0ahUKEwi4oM7LnaeCAxX0MVkFHYqoDA8QmJACCMYL</t>
  </si>
  <si>
    <t>Interface 3</t>
  </si>
  <si>
    <t>https://www.google.com/search?hl=en&amp;gl=us&amp;q=Interface+3&amp;sa=X&amp;ved=0ahUKEwiU9PmEzor-AhVVIEQIHShoApkQmJACCJsN</t>
  </si>
  <si>
    <t>Amway Global Business Services</t>
  </si>
  <si>
    <t>https://www.google.com/search?sca_esv=569809553&amp;hl=en&amp;gl=us&amp;q=Amway+Global+Business+Services&amp;sa=X&amp;ved=0ahUKEwjJwdSgntSBAxUMFFkFHYpcAB8QmJACCMoL</t>
  </si>
  <si>
    <t>Toyota New Zealand Limited</t>
  </si>
  <si>
    <t>http://www.toyota.co.nz/</t>
  </si>
  <si>
    <t>https://www.google.com/search?ucbcb=1&amp;hl=en&amp;gl=us&amp;q=Toyota+New+Zealand+Limited&amp;sa=X&amp;ved=0ahUKEwjSvYTYnfH8AhXMBTQIHaSFBOUQmJACCJkK</t>
  </si>
  <si>
    <t>https://encrypted-tbn0.gstatic.com/images?q=tbn:ANd9GcRP3xy8GNCpDYxgnVRalgdbxZjgUZOcp0dhuLA-3pI&amp;s</t>
  </si>
  <si>
    <t>N Tier Solutions</t>
  </si>
  <si>
    <t>https://www.google.com/search?gl=us&amp;hl=en&amp;q=N+Tier+Solutions&amp;sa=X&amp;ved=0ahUKEwiV-rSh-fb_AhUtGVkFHUNNB1g4FBCYkAIItAw</t>
  </si>
  <si>
    <t>https://encrypted-tbn0.gstatic.com/images?q=tbn:ANd9GcQcQ5ixvGGuGGoJ_54T1SDk2ynNTRdeOTEQjTIksZY&amp;s</t>
  </si>
  <si>
    <t>Customer Engineer, Machine Learning, Google Cloud - Doha</t>
  </si>
  <si>
    <t>https://www.google.com/search?gl=us&amp;hl=en&amp;q=Customer+Engineer,+Machine+Learning,+Google+Cloud+-+Doha&amp;sa=X&amp;ved=0ahUKEwiQtsXEpdP9AhXtl2oFHXpIDoEQmJACCJwH</t>
  </si>
  <si>
    <t>https://encrypted-tbn0.gstatic.com/images?q=tbn:ANd9GcSajAo_C-gefexgARI82-yKQ-zYkZRgRLg6IappHDU&amp;s</t>
  </si>
  <si>
    <t>Aust-Agder, Norway</t>
  </si>
  <si>
    <t>https://www.google.com/search?sca_esv=574726742&amp;gl=us&amp;hl=en&amp;q=Aust-Agder,+Norway&amp;sa=X&amp;ved=0ahUKEwjg-ZaQwYGCAxVcjYkEHdcLCYgQmJACCIsM</t>
  </si>
  <si>
    <t>Sana Einkauf &amp; Logistik Gmbh</t>
  </si>
  <si>
    <t>https://www.google.com/search?gl=us&amp;hl=en&amp;q=Sana+Einkauf+%26+Logistik+Gmbh&amp;sa=X&amp;ved=0ahUKEwjf9Mv91OT8AhWKK1kFHRUDC5Y4FBCYkAII_w0</t>
  </si>
  <si>
    <t>E.ON Business Solutions GmbH</t>
  </si>
  <si>
    <t>https://www.google.com/search?sca_esv=573962864&amp;gl=us&amp;hl=en&amp;q=E.ON+Business+Solutions+GmbH&amp;sa=X&amp;ved=0ahUKEwjEkOaTu_yBAxUrFFkFHVyAC-Q4FBCYkAII8g0</t>
  </si>
  <si>
    <t>Caf du Val-de-Marne</t>
  </si>
  <si>
    <t>https://www.google.com/search?sca_esv=561228216&amp;gl=us&amp;hl=en&amp;q=Caf+du+Val-de-Marne&amp;sa=X&amp;ved=0ahUKEwjkjrH94oOBAxWbFVkFHYv9BQ44HhCYkAIIwQ0</t>
  </si>
  <si>
    <t>https://encrypted-tbn0.gstatic.com/images?q=tbn:ANd9GcT44lukbenuvmJQqGyx7phRdAosknRMaiRbOk0XD5M&amp;s</t>
  </si>
  <si>
    <t>Together AI</t>
  </si>
  <si>
    <t>https://www.google.com/search?sca_esv=578056430&amp;hl=en&amp;gl=us&amp;q=Together+AI&amp;sa=X&amp;ved=0ahUKEwjy1d34zZ-CAxXID1kFHeibDwI4HhCYkAIIsgw</t>
  </si>
  <si>
    <t>https://encrypted-tbn0.gstatic.com/images?q=tbn:ANd9GcQx7ndfni8YJ5evOmXEKdW6LsROFKa3oqW2y--i3x8&amp;s</t>
  </si>
  <si>
    <t>VIRTUAL NETWORX INC</t>
  </si>
  <si>
    <t>https://www.google.com/search?gl=us&amp;hl=en&amp;q=VIRTUAL+NETWORX+INC&amp;sa=X&amp;ved=0ahUKEwiU5pbX28v9AhVEmGoFHce1Cxo4eBCYkAIIhwo</t>
  </si>
  <si>
    <t>https://encrypted-tbn0.gstatic.com/images?q=tbn:ANd9GcTsfliVbVc-L8DUz4C135Wi-lpasacMYvhJfV53BLY&amp;s</t>
  </si>
  <si>
    <t>PitchBook Data</t>
  </si>
  <si>
    <t>https://www.google.com/search?q=PitchBook+Data&amp;sa=X&amp;ved=0ahUKEwj6tI_s5rf-AhX_FVkFHe03D1g4HhCYkAIIrQ4</t>
  </si>
  <si>
    <t>A3 DATA</t>
  </si>
  <si>
    <t>https://www.google.com/search?sca_esv=563320360&amp;hl=en&amp;gl=us&amp;q=A3+DATA&amp;sa=X&amp;ved=0ahUKEwiatOGg85eBAxUOFFkFHXjBDkw4FBCYkAII_ws</t>
  </si>
  <si>
    <t>Freudenberg</t>
  </si>
  <si>
    <t>https://www.google.com/search?hl=en&amp;gl=us&amp;q=Freudenberg&amp;sa=X&amp;ved=0ahUKEwjk76Dfmcz_AhXlRzABHR-sCbUQmJACCKQK</t>
  </si>
  <si>
    <t>CÃ”NG TY Cá»” PHáº¦N CHá»¨NG KHOÃN THIÃŠN VIá»†T</t>
  </si>
  <si>
    <t>https://www.google.com/search?sca_esv=584208532&amp;gl=us&amp;hl=en&amp;q=C%C3%94NG+TY+C%E1%BB%94+PH%E1%BA%A6N+CH%E1%BB%A8NG+KHO%C3%81N+THI%C3%8AN+VI%E1%BB%86T&amp;sa=X&amp;ved=0ahUKEwiKxdjdu9SCAxXDFFkFHQjACKsQmJACCLsL</t>
  </si>
  <si>
    <t>https://encrypted-tbn0.gstatic.com/images?q=tbn:ANd9GcQY3xLxCgcxXCDMGpJ9hYaJZ2U7brVtmEniCCYCQcM&amp;s</t>
  </si>
  <si>
    <t>CENTRAL AUSTRALIAN ABORIGINAL CONGRESS</t>
  </si>
  <si>
    <t>https://www.google.com/search?gl=us&amp;hl=en&amp;q=CENTRAL+AUSTRALIAN+ABORIGINAL+CONGRESS&amp;sa=X&amp;ved=0ahUKEwiGutmRl-r-AhUyjokEHcNiA14QmJACCLkN</t>
  </si>
  <si>
    <t>Tetratech</t>
  </si>
  <si>
    <t>https://www.google.com/search?hl=en&amp;gl=us&amp;q=Tetratech&amp;sa=X&amp;ved=0ahUKEwiP2_rSkOL8AhWukGoFHbjUAr0QmJACCIEK</t>
  </si>
  <si>
    <t>Roadsurfer GmbH</t>
  </si>
  <si>
    <t>https://www.google.com/search?gl=us&amp;hl=en&amp;q=Roadsurfer+GmbH&amp;sa=X&amp;ved=0ahUKEwiZrcPFvNP-AhWPF1kFHeBID6E4ChCYkAIIiQs</t>
  </si>
  <si>
    <t>Jobzem (70286679)</t>
  </si>
  <si>
    <t>https://www.google.com/search?sca_esv=571814303&amp;gl=us&amp;hl=en&amp;q=Jobzem+(70286679)&amp;sa=X&amp;ved=0ahUKEwilqOGnruiBAxUPl2oFHRnDBqMQmJACCNwL</t>
  </si>
  <si>
    <t>Jit.Team</t>
  </si>
  <si>
    <t>https://www.google.com/search?sca_esv=568414926&amp;gl=us&amp;hl=en&amp;q=Jit.Team&amp;sa=X&amp;ved=0ahUKEwjxhtTt1MeBAxXKhIkEHSj9CI84ChCYkAIIsAw</t>
  </si>
  <si>
    <t>Jobzem (434248)</t>
  </si>
  <si>
    <t>https://www.google.com/search?sca_esv=562993306&amp;gl=us&amp;hl=en&amp;q=Jobzem+(434248)&amp;sa=X&amp;ved=0ahUKEwi8w76Is5WBAxVnJEQIHcJHAUkQmJACCLYL</t>
  </si>
  <si>
    <t>Ecole polytechnique fÃ©dÃ©rale de Lausanne (EPFL)</t>
  </si>
  <si>
    <t>https://www.google.com/search?gl=us&amp;hl=en&amp;q=Ecole+polytechnique+f%C3%A9d%C3%A9rale+de+Lausanne+(EPFL)&amp;sa=X&amp;ved=0ahUKEwi_7oGWqqj8AhUCF1kFHdNLDFYQmJACCMkN</t>
  </si>
  <si>
    <t>https://encrypted-tbn0.gstatic.com/images?q=tbn:ANd9GcTPh158rbYC6S34IJDiEZFUtJ6q6scDBG1RYvRW19jToXN8-LCcA1Ma&amp;s</t>
  </si>
  <si>
    <t>BÃ¼rklin GmbH &amp; Co. KG</t>
  </si>
  <si>
    <t>https://www.google.com/search?gl=us&amp;hl=en&amp;q=B%C3%BCrklin+GmbH+%26+Co.+KG&amp;sa=X&amp;ved=0ahUKEwiJ5KjIhKb9AhUolIkEHURoAkc4ChCYkAII3Qo</t>
  </si>
  <si>
    <t>Randstad Filiale di Padova Ponti Romani Office</t>
  </si>
  <si>
    <t>https://www.google.com/search?sca_esv=591779389&amp;gl=us&amp;hl=en&amp;q=Randstad+Filiale+di+Padova+Ponti+Romani+Office&amp;sa=X&amp;ved=0ahUKEwjPmZqeq5iDAxVokIkEHXAsAK84FBCYkAIIkgs</t>
  </si>
  <si>
    <t>PT NTT Global Data Centers Indonesia</t>
  </si>
  <si>
    <t>https://www.google.com/search?q=PT+NTT+Global+Data+Centers+Indonesia&amp;sa=X&amp;ved=0ahUKEwjYt-mKyqv_AhX1FlkFHeJHDZ0QmJACCIsH</t>
  </si>
  <si>
    <t>People's Association</t>
  </si>
  <si>
    <t>http://www.pa.gov.sg/</t>
  </si>
  <si>
    <t>https://www.google.com/search?gl=us&amp;hl=en&amp;q=People%27s+Association&amp;sa=X&amp;ved=0ahUKEwiCvcD73vH-AhXUmmoFHcu7C3k4ChCYkAIImgo</t>
  </si>
  <si>
    <t>https://encrypted-tbn0.gstatic.com/images?q=tbn:ANd9GcTKNCxMgU4xkQrSmkcYaY1a_2xIi_XjrLv5IFdc&amp;s=0</t>
  </si>
  <si>
    <t>Amazon Services EuropeSARL(LU)</t>
  </si>
  <si>
    <t>https://www.google.com/search?gl=us&amp;hl=en&amp;q=Amazon+Services+EuropeSARL(LU)&amp;sa=X&amp;ved=0ahUKEwjG2vbl9JH9AhXMO0QIHXusC5E4HhCYkAIIkgo</t>
  </si>
  <si>
    <t>WFP</t>
  </si>
  <si>
    <t>https://www.google.com/search?q=WFP&amp;sa=X&amp;ved=0ahUKEwik5tuhgsT8AhVJmWoFHVCDA1AQmJACCIsH</t>
  </si>
  <si>
    <t>Austrian Airlines</t>
  </si>
  <si>
    <t>https://www.google.com/search?hl=en&amp;gl=us&amp;q=Austrian+Airlines&amp;sa=X&amp;ved=0ahUKEwjp9_-rnqmAAxXglmoFHfR6AII4ChCYkAII4wo</t>
  </si>
  <si>
    <t>https://encrypted-tbn0.gstatic.com/images?q=tbn:ANd9GcSmDnfiaxNpjeoF4HWzkq1ZbcgZy1nMbLa5dEZUGWA&amp;s</t>
  </si>
  <si>
    <t>Jobzem (70803905)</t>
  </si>
  <si>
    <t>https://www.google.com/search?sca_esv=569809553&amp;hl=en&amp;gl=us&amp;q=Jobzem+(70803905)&amp;sa=X&amp;ved=0ahUKEwjy_oeMoNSBAxUZkokEHU8dCGk4ChCYkAII3ww</t>
  </si>
  <si>
    <t>Bundesamt fÃ¼r Gesundheit BAG</t>
  </si>
  <si>
    <t>https://www.google.com/search?q=Bundesamt+f%C3%BCr+Gesundheit+BAG&amp;sa=X&amp;ved=0ahUKEwi6g8nUqbr-AhVWGFkFHQYeBJMQmJACCLYL</t>
  </si>
  <si>
    <t>Digitl GmbH</t>
  </si>
  <si>
    <t>https://www.google.com/search?q=Digitl+GmbH&amp;sa=X&amp;ved=0ahUKEwinvem3-cP8AhXfk2oFHZzzBs84ChCYkAIIoA0</t>
  </si>
  <si>
    <t>Qualitest Group</t>
  </si>
  <si>
    <t>https://www.google.com/search?gl=us&amp;hl=en&amp;q=Qualitest+Group&amp;sa=X&amp;ved=0ahUKEwi30bP6n8z_AhUytTEKHQcxCYM4ChCYkAII4wo</t>
  </si>
  <si>
    <t>Confluenza srl</t>
  </si>
  <si>
    <t>https://www.google.com/search?hl=en&amp;gl=us&amp;q=Confluenza+srl&amp;sa=X&amp;ved=0ahUKEwj8lpGot_n_AhV_F1kFHaBaDsY4KBCYkAIImw4</t>
  </si>
  <si>
    <t>Alpha Dog Games</t>
  </si>
  <si>
    <t>http://www.alphadoggames.com/</t>
  </si>
  <si>
    <t>https://www.google.com/search?hl=en&amp;gl=us&amp;q=Alpha+Dog+Games&amp;sa=X&amp;ved=0ahUKEwjNksCj9sv-AhUwlWoFHdSqAhEQmJACCIEM</t>
  </si>
  <si>
    <t>Jobzem (14100805)</t>
  </si>
  <si>
    <t>https://www.google.com/search?sca_esv=569384727&amp;hl=en&amp;gl=us&amp;q=Jobzem+(14100805)&amp;sa=X&amp;ved=0ahUKEwjMw4zro8-BAxX5JEQIHfneDpoQmJACCPwL</t>
  </si>
  <si>
    <t>Alteryx, Inc.</t>
  </si>
  <si>
    <t>https://www.google.com/search?gl=us&amp;hl=en&amp;q=Alteryx,+Inc.&amp;sa=X&amp;ved=0ahUKEwiuro-s9Of_AhWwhIkEHRsgBHAQmJACCM4I</t>
  </si>
  <si>
    <t>on Get</t>
  </si>
  <si>
    <t>https://www.google.com/search?gl=us&amp;hl=en&amp;q=on+Get&amp;sa=X&amp;ved=0ahUKEwjfuZrcqaj8AhUWEFkFHU_VAh84HhCYkAIIkQw</t>
  </si>
  <si>
    <t>RIVET OPERATIONS CO.</t>
  </si>
  <si>
    <t>https://www.google.com/search?gl=us&amp;hl=en&amp;q=RIVET+OPERATIONS+CO.&amp;sa=X&amp;ved=0ahUKEwiJsezL5vj8AhWSE1kFHaZuC2gQmJACCJUI</t>
  </si>
  <si>
    <t>Sutherland Global</t>
  </si>
  <si>
    <t>https://www.google.com/search?sca_esv=562459021&amp;gl=us&amp;hl=en&amp;q=Sutherland+Global&amp;sa=X&amp;ved=0ahUKEwi1w4HOrJCBAxW_FVkFHcqvAOk4ChCYkAII2go</t>
  </si>
  <si>
    <t>Data Analytics Officer - dnata / The Emirates Group</t>
  </si>
  <si>
    <t>https://www.google.com/search?sca_esv=562295586&amp;hl=en&amp;gl=us&amp;q=Data+Analytics+Officer+-+dnata+/+The+Emirates+Group&amp;sa=X&amp;ved=0ahUKEwicxpna742BAxWpSDABHUWRBMIQmJACCM4M</t>
  </si>
  <si>
    <t>https://encrypted-tbn0.gstatic.com/images?q=tbn:ANd9GcT9B0HG5r8RtDJ6jPWeqAEpIQJ8yA4oD7rrXZWc4Bk&amp;s</t>
  </si>
  <si>
    <t>Bnp Paribas S.A.</t>
  </si>
  <si>
    <t>https://www.google.com/search?q=Bnp+Paribas+S.A.&amp;sa=X&amp;ved=0ahUKEwjGhae2lu_-AhUQD1kFHTRLAU0QmJACCJEM</t>
  </si>
  <si>
    <t>Wolfe Research, LLC</t>
  </si>
  <si>
    <t>https://www.google.com/search?sca_esv=575100546&amp;hl=en&amp;gl=us&amp;q=Wolfe+Research,+LLC&amp;sa=X&amp;ved=0ahUKEwi1hP2q-YOCAxVIHEQIHXfdAyYQmJACCJ4K</t>
  </si>
  <si>
    <t>Malaysia Airlines Berhad</t>
  </si>
  <si>
    <t>https://www.google.com/search?sca_esv=581117380&amp;gl=us&amp;hl=en&amp;q=Malaysia+Airlines+Berhad&amp;sa=X&amp;ved=0ahUKEwjil-_36biCAxVfkmoFHbHhCzYQmJACCKEK</t>
  </si>
  <si>
    <t>QuoData</t>
  </si>
  <si>
    <t>https://www.google.com/search?q=QuoData&amp;sa=X&amp;ved=0ahUKEwiN9d-fidv-AhX2MVkFHYaTCxw4HhCYkAII5Qs</t>
  </si>
  <si>
    <t>Cerebrate AI</t>
  </si>
  <si>
    <t>https://www.google.com/search?hl=en&amp;gl=us&amp;q=Cerebrate+AI&amp;sa=X&amp;ved=0ahUKEwiPzJiPp66AAxXKFVkFHYRKDU44PBCYkAIIrAw</t>
  </si>
  <si>
    <t>Jobzem (4169122)</t>
  </si>
  <si>
    <t>https://www.google.com/search?sca_esv=568425080&amp;gl=us&amp;hl=en&amp;q=Jobzem+(4169122)&amp;sa=X&amp;ved=0ahUKEwjv1Liy2ceBAxX8lGoFHe5tDOIQmJACCI0H</t>
  </si>
  <si>
    <t>Ownwell</t>
  </si>
  <si>
    <t>http://www.ownwell.com/</t>
  </si>
  <si>
    <t>https://www.google.com/search?gl=us&amp;hl=en&amp;q=Ownwell&amp;sa=X&amp;ved=0ahUKEwjDkduQtc7-AhUYkYkEHS0_BoAQmJACCMwJ</t>
  </si>
  <si>
    <t>Jobzem (79105369)</t>
  </si>
  <si>
    <t>https://www.google.com/search?sca_esv=585526170&amp;hl=en&amp;gl=us&amp;q=Jobzem+(79105369)&amp;sa=X&amp;ved=0ahUKEwjep4-PyuOCAxUGEkQIHSSzA-gQmJACCK4J</t>
  </si>
  <si>
    <t>Www.Huquo.com</t>
  </si>
  <si>
    <t>https://www.google.com/search?sca_esv=563635297&amp;gl=us&amp;hl=en&amp;q=Www.Huquo.com&amp;sa=X&amp;ved=0ahUKEwjM0pPGrZqBAxWPEEQIHWqvC8o4HhCYkAII8Qs</t>
  </si>
  <si>
    <t>Sembly Pte. Ltd.</t>
  </si>
  <si>
    <t>https://www.google.com/search?hl=en&amp;gl=us&amp;q=Sembly+Pte.+Ltd.&amp;sa=X&amp;ved=0ahUKEwjWwbvUkeX-AhVhGDQIHYQGDB44KBCYkAIIoQs</t>
  </si>
  <si>
    <t>https://encrypted-tbn0.gstatic.com/images?q=tbn:ANd9GcTwiLG9myG2vHjW0K2FBL5GM-eHegyJ33hMaqqgwvU&amp;s</t>
  </si>
  <si>
    <t>GrabJobs Germany</t>
  </si>
  <si>
    <t>https://www.google.com/search?hl=en&amp;gl=us&amp;q=GrabJobs+Germany&amp;sa=X&amp;ved=0ahUKEwiWwdKa7uf_AhUkkokEHZO1B1g4ChCYkAII5Aw</t>
  </si>
  <si>
    <t>The Bridge Over Troubled Waters</t>
  </si>
  <si>
    <t>https://www.google.com/search?sca_esv=583718853&amp;hl=en&amp;gl=us&amp;q=The+Bridge+Over+Troubled+Waters&amp;sa=X&amp;ved=0ahUKEwjVmojkss-CAxUXl4kEHexyDlM4bhCYkAII7As</t>
  </si>
  <si>
    <t>Jobzem (42118778)</t>
  </si>
  <si>
    <t>https://www.google.com/search?sca_esv=573710622&amp;hl=en&amp;gl=us&amp;q=Jobzem+(42118778)&amp;sa=X&amp;ved=0ahUKEwigia2UgfqBAxXhFVkFHSMvCT4QmJACCLwL</t>
  </si>
  <si>
    <t>Mindstorm Solutions</t>
  </si>
  <si>
    <t>https://www.google.com/search?gl=us&amp;hl=en&amp;q=Mindstorm+Solutions&amp;sa=X&amp;ved=0ahUKEwiGs47zkpqAAxXJE1kFHbEnCjQQmJACCO4K</t>
  </si>
  <si>
    <t>SUNeVision (Management Services) Limited</t>
  </si>
  <si>
    <t>https://www.google.com/search?hl=en&amp;gl=us&amp;q=SUNeVision+(Management+Services)+Limited&amp;sa=X&amp;ved=0ahUKEwiT-LfEjd38AhWJGFkFHVLRB9EQmJACCNoO</t>
  </si>
  <si>
    <t>ACI</t>
  </si>
  <si>
    <t>https://www.google.com/search?ucbcb=1&amp;gl=us&amp;hl=en&amp;q=ACI&amp;sa=X&amp;ved=0ahUKEwiYvt6c_cj8AhWxjIkEHUHRClsQmJACCJIK</t>
  </si>
  <si>
    <t>Renaissance College</t>
  </si>
  <si>
    <t>https://www.rchk.edu.hk/</t>
  </si>
  <si>
    <t>https://www.google.com/search?ucbcb=1&amp;hl=en&amp;gl=us&amp;q=Renaissance+College&amp;sa=X&amp;ved=0ahUKEwi149mbp4X9AhVImmoFHe4-CPU4HhCYkAIIqQs</t>
  </si>
  <si>
    <t>Modelleisenbahn Gmbh</t>
  </si>
  <si>
    <t>https://www.google.com/search?hl=en&amp;gl=us&amp;q=Modelleisenbahn+Gmbh&amp;sa=X&amp;ved=0ahUKEwjakNPQgsqAAxXKEVkFHbKKBQk4ChCYkAII4wo</t>
  </si>
  <si>
    <t>Solarsecure</t>
  </si>
  <si>
    <t>https://www.google.com/search?hl=en&amp;gl=us&amp;q=Solarsecure&amp;sa=X&amp;ved=0ahUKEwihxpfQgc78AhUxmmoFHYvkDWU4PBCYkAII5Ak</t>
  </si>
  <si>
    <t>Jobzem (15352945)</t>
  </si>
  <si>
    <t>https://www.google.com/search?sca_esv=570269325&amp;gl=us&amp;hl=en&amp;q=Jobzem+(15352945)&amp;sa=X&amp;ved=0ahUKEwi3tcmwqNmBAxV2HkQIHfsdCU0QmJACCK4O</t>
  </si>
  <si>
    <t>Jobzem (70924994)</t>
  </si>
  <si>
    <t>https://www.google.com/search?sca_esv=567523571&amp;hl=en&amp;gl=us&amp;q=Jobzem+(70924994)&amp;sa=X&amp;ved=0ahUKEwi2w7fNzL2BAxUMMVkFHaL4BKc4HhCYkAII1Qw</t>
  </si>
  <si>
    <t>Techland S.a.</t>
  </si>
  <si>
    <t>https://www.google.com/search?q=Techland+S.a.&amp;sa=X&amp;ved=0ahUKEwjO-f7LiuD-AhWHElkFHXB4AuU4FBCYkAIIzA0</t>
  </si>
  <si>
    <t>PVcomBank</t>
  </si>
  <si>
    <t>https://www.google.com/search?sca_esv=578400713&amp;hl=en&amp;gl=us&amp;q=PVcomBank&amp;sa=X&amp;ved=0ahUKEwiql7XsmaKCAxX-FVkFHeIxCt44ChCYkAIIkws</t>
  </si>
  <si>
    <t>https://encrypted-tbn0.gstatic.com/images?q=tbn:ANd9GcQhGVB_dyMyqDkShC7qakEFPERpSCRB9aaiQ45BBpdmUU12MHw08kyS5g&amp;s</t>
  </si>
  <si>
    <t>PROFIT INSIGHTÂ®</t>
  </si>
  <si>
    <t>https://www.google.com/search?gl=us&amp;hl=en&amp;q=PROFIT+INSIGHT%C2%AE&amp;sa=X&amp;ved=0ahUKEwjWjt3Ojef8AhU5FVkFHa0IAREQmJACCNoM</t>
  </si>
  <si>
    <t>https://encrypted-tbn0.gstatic.com/images?q=tbn:ANd9GcSrfBcQrtDpmglBbUoJj2b_K2kHDh1QqGuc4CDkAJs&amp;s</t>
  </si>
  <si>
    <t>Greenflex</t>
  </si>
  <si>
    <t>https://www.google.com/search?hl=en&amp;gl=us&amp;q=Greenflex&amp;sa=X&amp;ved=0ahUKEwix-aDLlcT9AhUzEFkFHecrBpw4KBCYkAII6As</t>
  </si>
  <si>
    <t>https://encrypted-tbn0.gstatic.com/images?q=tbn:ANd9GcSiBB--XQYOZyBmEhHn8JlFn866iGkfxIullt1ZM80&amp;s</t>
  </si>
  <si>
    <t>Sweetwater</t>
  </si>
  <si>
    <t>http://www.sweetwater.com/</t>
  </si>
  <si>
    <t>https://www.google.com/search?sca_esv=593208899&amp;hl=en&amp;gl=us&amp;q=Sweetwater&amp;sa=X&amp;ved=0ahUKEwi63MrZ8aSDAxWIEVkFHf__CNU4ggEQmJACCLsM</t>
  </si>
  <si>
    <t>https://encrypted-tbn0.gstatic.com/images?q=tbn:ANd9GcRvdxpi77H4h5xSx-AerLqOzto6UNG_GQAd1-EjQck&amp;s</t>
  </si>
  <si>
    <t>Porsche Engineering Services, s.r.o.</t>
  </si>
  <si>
    <t>http://www.porscheengineering.com/peg/en/about/locations/prag/</t>
  </si>
  <si>
    <t>https://www.google.com/search?ucbcb=1&amp;gl=us&amp;hl=en&amp;q=Porsche+Engineering+Services,+s.r.o.&amp;sa=X&amp;ved=0ahUKEwip45rc56X8AhU2kmoFHeqOCZA4FBCYkAII5ws</t>
  </si>
  <si>
    <t>Kitesense Pte. Ltd.</t>
  </si>
  <si>
    <t>https://www.google.com/search?hl=en&amp;gl=us&amp;q=Kitesense+Pte.+Ltd.&amp;sa=X&amp;ved=0ahUKEwj4vpT3gqT_AhWtm2oFHQNKCNQ4ChCYkAIIkgo</t>
  </si>
  <si>
    <t>InMarket</t>
  </si>
  <si>
    <t>https://www.google.com/search?gl=us&amp;hl=en&amp;q=InMarket&amp;sa=X&amp;ved=0ahUKEwiy5JHXx-T8AhVHF1kFHV8YDJIQmJACCNcM</t>
  </si>
  <si>
    <t>Shodan</t>
  </si>
  <si>
    <t>https://www.google.com/search?sca_esv=562123659&amp;gl=us&amp;hl=en&amp;q=Shodan&amp;sa=X&amp;ved=0ahUKEwiP8dXMqYuBAxVfEFkFHV0yCzAQmJACCLIM</t>
  </si>
  <si>
    <t>Jobzem (50833363)</t>
  </si>
  <si>
    <t>https://www.google.com/search?sca_esv=573394023&amp;hl=en&amp;gl=us&amp;q=Jobzem+(50833363)&amp;sa=X&amp;ved=0ahUKEwih88DK_vSBAxX_jokEHRz9CokQmJACCNkK</t>
  </si>
  <si>
    <t>Scratch Data</t>
  </si>
  <si>
    <t>https://www.google.com/search?sca_esv=591053097&amp;gl=us&amp;hl=en&amp;q=Scratch+Data&amp;sa=X&amp;ved=0ahUKEwjhyOu745CDAxXrAHkGHUeUDjw4HhCYkAIIkgo</t>
  </si>
  <si>
    <t>https://encrypted-tbn0.gstatic.com/images?q=tbn:ANd9GcT9T71lS2qIMac5EsHNaogtA9antcG649tlv1FjhhM&amp;s</t>
  </si>
  <si>
    <t>Meanquest</t>
  </si>
  <si>
    <t>https://www.google.com/search?hl=en&amp;gl=us&amp;q=Meanquest&amp;sa=X&amp;ved=0ahUKEwirjuaztY_9AhW8mmoFHe_CAF84ChCYkAII7Qw</t>
  </si>
  <si>
    <t>ì¸í•¸ìŠ¤íŒŒíŠ¸ë„ˆìŠ¤, (ì£¼)ì¸í•¸ìŠ¤íŒŒíŠ¸ë„ˆìŠ¤, Enhance Partners.,Ltd</t>
  </si>
  <si>
    <t>https://www.google.com/search?q=%EC%9D%B8%ED%95%B8%EC%8A%A4%ED%8C%8C%ED%8A%B8%EB%84%88%EC%8A%A4,+(%EC%A3%BC)%EC%9D%B8%ED%95%B8%EC%8A%A4%ED%8C%8C%ED%8A%B8%EB%84%88%EC%8A%A4,+Enhance+Partners.,Ltd&amp;sa=X&amp;ved=0ahUKEwismrXBmZz-AhWFFVkFHaXCAioQmJACCK0I</t>
  </si>
  <si>
    <t>BAADER</t>
  </si>
  <si>
    <t>https://www.google.com/search?sca_esv=569384727&amp;gl=us&amp;hl=en&amp;q=BAADER&amp;sa=X&amp;ved=0ahUKEwiEk8e1oM-BAxWEjokEHaj3BRw4KBCYkAII2gw</t>
  </si>
  <si>
    <t>Marani Health Inc</t>
  </si>
  <si>
    <t>http://www.maranihealth.com/</t>
  </si>
  <si>
    <t>https://www.google.com/search?ucbcb=1&amp;gl=us&amp;hl=en&amp;q=Marani+Health+Inc&amp;sa=X&amp;ved=0ahUKEwjHlIvmls79AhU-j4kEHeEjCJs4RhCYkAII2ws</t>
  </si>
  <si>
    <t>Kuwait London Company</t>
  </si>
  <si>
    <t>https://www.google.com/search?ucbcb=1&amp;hl=en&amp;gl=us&amp;q=Kuwait+London+Company&amp;sa=X&amp;ved=0ahUKEwjZ1abQtOz9AhWNEDQIHTPjAU8QmJACCM4F</t>
  </si>
  <si>
    <t>STARTUP DEVELOPMENT HOUSE sp. z o.o.</t>
  </si>
  <si>
    <t>https://www.google.com/search?hl=en&amp;gl=us&amp;q=STARTUP+DEVELOPMENT+HOUSE+sp.+z+o.o.&amp;sa=X&amp;ved=0ahUKEwiElN3lmvT-AhXNRzABHUyiDQcQmJACCKEL</t>
  </si>
  <si>
    <t>Transpose Kft.</t>
  </si>
  <si>
    <t>https://www.google.com/search?hl=en&amp;gl=us&amp;q=Transpose+Kft.&amp;sa=X&amp;ved=0ahUKEwic1p3Z9vH_AhV7M0QIHa9qBz4QmJACCNUF</t>
  </si>
  <si>
    <t>JAJI CONSEIL</t>
  </si>
  <si>
    <t>https://www.google.com/search?sca_esv=580393850&amp;gl=us&amp;hl=en&amp;q=JAJI+CONSEIL&amp;sa=X&amp;ved=0ahUKEwiM2rCc5bOCAxX_BEQIHWpHA_Q4KBCYkAIIlA0</t>
  </si>
  <si>
    <t>Western Australian Institute Of Sport (Wais)</t>
  </si>
  <si>
    <t>http://wais.org.au/</t>
  </si>
  <si>
    <t>https://www.google.com/search?gl=us&amp;hl=en&amp;q=Western+Australian+Institute+Of+Sport+(Wais)&amp;sa=X&amp;ved=0ahUKEwjmt86FoMn9AhUXEFkFHY-aDIIQmJACCLoJ</t>
  </si>
  <si>
    <t>Viavera Recruitment</t>
  </si>
  <si>
    <t>https://www.google.com/search?hl=en&amp;gl=us&amp;q=Viavera+Recruitment&amp;sa=X&amp;ved=0ahUKEwiR-9602un8AhW0kokEHUooDgI4FBCYkAII3Ao</t>
  </si>
  <si>
    <t>Brandt International Sdn Bhd</t>
  </si>
  <si>
    <t>http://brandtinternational.com/</t>
  </si>
  <si>
    <t>https://www.google.com/search?sca_esv=580774379&amp;gl=us&amp;hl=en&amp;q=Brandt+International+Sdn+Bhd&amp;sa=X&amp;ved=0ahUKEwjRva2AqLaCAxVqF1kFHbDICUE4ChCYkAII7ws</t>
  </si>
  <si>
    <t>Philip Morris</t>
  </si>
  <si>
    <t>https://www.google.com/search?gl=us&amp;hl=en&amp;q=Philip+Morris&amp;sa=X&amp;ved=0ahUKEwiv1-HP4fj8AhViIjQIHa42An04ChCYkAIIoA0</t>
  </si>
  <si>
    <t>https://encrypted-tbn0.gstatic.com/images?q=tbn:ANd9GcRyWrfuF_ooYjxO4TPpySdlx-T0PkQ6y2txxdpPsGo&amp;s</t>
  </si>
  <si>
    <t>Jobzem (43111552)</t>
  </si>
  <si>
    <t>https://www.google.com/search?sca_esv=569812948&amp;gl=us&amp;hl=en&amp;q=Jobzem+(43111552)&amp;sa=X&amp;ved=0ahUKEwiAov6XotSBAxXyjIkEHWt-BKEQmJACCPEL</t>
  </si>
  <si>
    <t>Sql Habit</t>
  </si>
  <si>
    <t>https://www.google.com/search?hl=en&amp;gl=us&amp;q=Sql+Habit&amp;sa=X&amp;ved=0ahUKEwi08qX7xYX-AhXHElkFHfR6ACEQmJACCOkJ</t>
  </si>
  <si>
    <t>Moving Forward Recruitment Services</t>
  </si>
  <si>
    <t>https://www.google.com/search?q=Moving+Forward+Recruitment+Services&amp;sa=X&amp;ved=0ahUKEwi8xPXyoqj8AhXqhXIEHdQVAvM4HhCYkAII7go</t>
  </si>
  <si>
    <t>Jobzem (10657653)</t>
  </si>
  <si>
    <t>https://www.google.com/search?sca_esv=575710480&amp;gl=us&amp;hl=en&amp;q=Jobzem+(10657653)&amp;sa=X&amp;ved=0ahUKEwj_v-XlxouCAxUTuYkEHbBkB80QmJACCJ0M</t>
  </si>
  <si>
    <t>Seagate Technology Holdings plc</t>
  </si>
  <si>
    <t>https://www.google.com/search?sca_esv=585847208&amp;hl=en&amp;gl=us&amp;q=Seagate+Technology+Holdings+plc&amp;sa=X&amp;ved=0ahUKEwiC497ukOaCAxUmFVkFHZraDaQQmJACCPIJ</t>
  </si>
  <si>
    <t>Squarepoint Services Singapore Pte. Ltd.</t>
  </si>
  <si>
    <t>https://www.google.com/search?ucbcb=1&amp;hl=en&amp;gl=us&amp;q=Squarepoint+Services+Singapore+Pte.+Ltd.&amp;sa=X&amp;ved=0ahUKEwiKy5TdyoD-AhUDjYkEHbffB7s4ZBCYkAIItgw</t>
  </si>
  <si>
    <t>Yordland Engineering Limited</t>
  </si>
  <si>
    <t>https://www.google.com/search?ucbcb=1&amp;gl=us&amp;hl=en&amp;q=Yordland+Engineering+Limited&amp;sa=X&amp;ved=0ahUKEwjV6LG4sLz8AhXdrokEHZ2jBwY4FBCYkAIIzws</t>
  </si>
  <si>
    <t>Jobzem (70928144)</t>
  </si>
  <si>
    <t>https://www.google.com/search?sca_esv=563943516&amp;hl=en&amp;gl=us&amp;q=Jobzem+(70928144)&amp;sa=X&amp;ved=0ahUKEwjS9erp_5yBAxUJGlkFHRzVCPU4FBCYkAIIkQs</t>
  </si>
  <si>
    <t>SALESLOFT</t>
  </si>
  <si>
    <t>https://www.google.com/search?gl=us&amp;hl=en&amp;q=SALESLOFT&amp;sa=X&amp;ved=0ahUKEwjtq5nW8sH-AhWch-4BHV9lAM44FBCYkAIIlww</t>
  </si>
  <si>
    <t>Est Rouge</t>
  </si>
  <si>
    <t>https://www.google.com/search?sca_esv=563320360&amp;hl=en&amp;gl=us&amp;q=Est+Rouge&amp;sa=X&amp;ved=0ahUKEwi0r_uJ8ZeBAxXqL0QIHVPUDasQmJACCMMN</t>
  </si>
  <si>
    <t>NZ Commerce Commission</t>
  </si>
  <si>
    <t>http://www.comcom.govt.nz/</t>
  </si>
  <si>
    <t>https://www.google.com/search?gl=us&amp;hl=en&amp;q=NZ+Commerce+Commission&amp;sa=X&amp;ved=0ahUKEwjF6eyY0ZT-AhV6BTQIHbTFDeMQmJACCLwJ</t>
  </si>
  <si>
    <t>FÃ¶reningen Greepeace - Norden</t>
  </si>
  <si>
    <t>https://www.google.com/search?sca_esv=561545016&amp;hl=en&amp;gl=us&amp;q=F%C3%B6reningen+Greepeace+-+Norden&amp;sa=X&amp;ved=0ahUKEwjUrvy-pIaBAxVpkYkEHfOHA2MQmJACCPcN</t>
  </si>
  <si>
    <t>Phi Partners</t>
  </si>
  <si>
    <t>https://www.google.com/search?sca_esv=583899177&amp;hl=en&amp;gl=us&amp;q=Phi+Partners&amp;sa=X&amp;ved=0ahUKEwjPsZXz99GCAxUckWoFHXdoCa4QmJACCNQJ</t>
  </si>
  <si>
    <t>https://encrypted-tbn0.gstatic.com/images?q=tbn:ANd9GcRG8uuRsjPpLnGgrUc00-lyuYRovSoceHmux61ESas&amp;s</t>
  </si>
  <si>
    <t>Coformatique</t>
  </si>
  <si>
    <t>https://www.google.com/search?gl=us&amp;hl=en&amp;q=Coformatique&amp;sa=X&amp;ved=0ahUKEwiOi9TPhq7_AhV6LUQIHWwSBdMQmJACCM8J</t>
  </si>
  <si>
    <t>ProTask Inc</t>
  </si>
  <si>
    <t>https://www.google.com/search?hl=en&amp;gl=us&amp;q=ProTask+Inc&amp;sa=X&amp;ved=0ahUKEwiW_v_Rmqj8AhU-FlkFHfMlBaU4PBCYkAIIrQs</t>
  </si>
  <si>
    <t>https://encrypted-tbn0.gstatic.com/images?q=tbn:ANd9GcQqzAaX7nypw1nvKthg8zBA1mwakyH-vlIVjLlC&amp;s=0</t>
  </si>
  <si>
    <t>Bimobject Italy</t>
  </si>
  <si>
    <t>https://www.google.com/search?gl=us&amp;hl=en&amp;q=Bimobject+Italy&amp;sa=X&amp;ved=0ahUKEwiBg--nytX8AhUqlGoFHThpCO4QmJACCIsL</t>
  </si>
  <si>
    <t>Jobzem (13422175)</t>
  </si>
  <si>
    <t>https://www.google.com/search?sca_esv=569077669&amp;hl=en&amp;gl=us&amp;q=Jobzem+(13422175)&amp;sa=X&amp;ved=0ahUKEwj7n5vn48yBAxWUEFkFHQIvDzsQmJACCPEM</t>
  </si>
  <si>
    <t>Soltrak S.A</t>
  </si>
  <si>
    <t>https://www.google.com/search?sca_esv=570269325&amp;hl=en&amp;gl=us&amp;q=Soltrak+S.A&amp;sa=X&amp;ved=0ahUKEwjymfuSpdmBAxWVMlkFHTb0DGoQmJACCLkL</t>
  </si>
  <si>
    <t>IT Solutions Ltd.</t>
  </si>
  <si>
    <t>https://www.google.com/search?sca_esv=578736586&amp;gl=us&amp;hl=en&amp;q=IT+Solutions+Ltd.&amp;sa=X&amp;ved=0ahUKEwjI6aDq1KSCAxWXF1kFHdUDDHA4FBCYkAIIpws</t>
  </si>
  <si>
    <t>Aventus E-Commerce Corporation</t>
  </si>
  <si>
    <t>https://www.google.com/search?ucbcb=1&amp;gl=us&amp;hl=en&amp;q=Aventus+E-Commerce+Corporation&amp;sa=X&amp;ved=0ahUKEwjZ2KP-5Kr8AhXdRDABHbBHBuAQmJACCK8M</t>
  </si>
  <si>
    <t>IT link</t>
  </si>
  <si>
    <t>https://www.google.com/search?sca_esv=567185982&amp;hl=en&amp;gl=us&amp;q=IT+link&amp;sa=X&amp;ved=0ahUKEwiNtt_eiLuBAxWQkIkEHRh_B7M4ChCYkAIImg0</t>
  </si>
  <si>
    <t>iENGINEERING</t>
  </si>
  <si>
    <t>https://www.google.com/search?hl=en&amp;gl=us&amp;q=iENGINEERING&amp;sa=X&amp;ved=0ahUKEwjrgPiV5Kr8AhVzP30KHS1LDEoQmJACCMUJ</t>
  </si>
  <si>
    <t>HighGround</t>
  </si>
  <si>
    <t>https://www.google.com/search?gl=us&amp;hl=en&amp;q=HighGround&amp;sa=X&amp;ved=0ahUKEwjL_4bHn9H_AhWrMVkFHQuXB4UQmJACCOYN</t>
  </si>
  <si>
    <t>Jobzem (6421751)</t>
  </si>
  <si>
    <t>https://www.google.com/search?sca_esv=565864698&amp;gl=us&amp;hl=en&amp;q=Jobzem+(6421751)&amp;sa=X&amp;ved=0ahUKEwjKuOL8xa6BAxUONEQIHbsYCdEQmJACCKQH</t>
  </si>
  <si>
    <t>Wincasa AG</t>
  </si>
  <si>
    <t>https://www.google.com/search?q=Wincasa+AG&amp;sa=X&amp;ved=0ahUKEwj-obbxrbL8AhUdEFkFHWqTB2Y4HhCYkAIInAw</t>
  </si>
  <si>
    <t>Wolford AG</t>
  </si>
  <si>
    <t>http://www.wolford.com/</t>
  </si>
  <si>
    <t>https://www.google.com/search?sca_esv=578056430&amp;hl=en&amp;gl=us&amp;q=Wolford+AG&amp;sa=X&amp;ved=0ahUKEwjeqe7-0J-CAxUgkokEHSQ1AaQ4ChCYkAII9gs</t>
  </si>
  <si>
    <t>Resolux It Solutions</t>
  </si>
  <si>
    <t>http://www.resolux.dk/</t>
  </si>
  <si>
    <t>https://www.google.com/search?gl=us&amp;hl=en&amp;q=Resolux+It+Solutions&amp;sa=X&amp;ved=0ahUKEwiO0snH77n8AhVEMlkFHQxIB3s4ChCYkAIIngs</t>
  </si>
  <si>
    <t>Pool4Tool</t>
  </si>
  <si>
    <t>http://www.pool4tool.com/</t>
  </si>
  <si>
    <t>https://www.google.com/search?hl=en&amp;gl=us&amp;q=Pool4Tool&amp;sa=X&amp;ved=0ahUKEwi5kenMt8KAAxX3GlkFHWBOCUYQmJACCMQL</t>
  </si>
  <si>
    <t>https://encrypted-tbn0.gstatic.com/images?q=tbn:ANd9GcS7NLN1SOxJoOKbWBcOeJoxtkDcSq6TMvO8qn9_&amp;s=0</t>
  </si>
  <si>
    <t>Electivo Insurance Group</t>
  </si>
  <si>
    <t>https://www.google.com/search?hl=en&amp;gl=us&amp;q=Electivo+Insurance+Group&amp;sa=X&amp;ved=0ahUKEwjj_Jmw0-T8AhWoKFkFHd15CIQQmJACCJQI</t>
  </si>
  <si>
    <t>Intel Technology Asia Pte Ltd</t>
  </si>
  <si>
    <t>https://www.google.com/search?gl=us&amp;hl=en&amp;q=Intel+Technology+Asia+Pte+Ltd&amp;sa=X&amp;ved=0ahUKEwiPko_C8-f_AhVXEVkFHbT7DlYQmJACCJkM</t>
  </si>
  <si>
    <t>Telcron</t>
  </si>
  <si>
    <t>https://www.google.com/search?sca_esv=566185899&amp;gl=us&amp;hl=en&amp;q=Telcron&amp;sa=X&amp;ved=0ahUKEwiGn_K-vrOBAxXeGVkFHb71AUg4MhCYkAIIwA0</t>
  </si>
  <si>
    <t>https://encrypted-tbn0.gstatic.com/images?q=tbn:ANd9GcQbUuD5joJxtMSNvMHO68sgCQWJq15h1jPJ5gBfCmw&amp;s</t>
  </si>
  <si>
    <t>My Working Soul</t>
  </si>
  <si>
    <t>https://www.google.com/search?sca_esv=558499452&amp;gl=us&amp;hl=en&amp;q=My+Working+Soul&amp;sa=X&amp;ved=0ahUKEwjzivixyOqAAxWLk2oFHTn6Ajk4HhCYkAII1g0</t>
  </si>
  <si>
    <t>https://encrypted-tbn0.gstatic.com/images?q=tbn:ANd9GcR5wRGfnPT413j6OFoVKUfZl5NF_ICZdi0B_PVvWPI&amp;s</t>
  </si>
  <si>
    <t>EPAM Systems sp. z o.o.</t>
  </si>
  <si>
    <t>https://www.google.com/search?gl=us&amp;hl=en&amp;q=EPAM+Systems+sp.+z+o.o.&amp;sa=X&amp;ved=0ahUKEwi2g5-PrIr9AhW5nWoFHaOXBQk4ChCYkAIIigs</t>
  </si>
  <si>
    <t>Jobzem (5423874)</t>
  </si>
  <si>
    <t>https://www.google.com/search?sca_esv=562295586&amp;hl=en&amp;gl=us&amp;q=Jobzem+(5423874)&amp;sa=X&amp;ved=0ahUKEwiXxf2Z8o2BAxXQEFkFHb_wAEcQmJACCKcH</t>
  </si>
  <si>
    <t>Softeta</t>
  </si>
  <si>
    <t>https://www.google.com/search?gl=us&amp;hl=en&amp;q=Softeta&amp;sa=X&amp;ved=0ahUKEwjUi_29woX-AhUdJUQIHd2xB8U4KBCYkAIImgw</t>
  </si>
  <si>
    <t>Jobzem (14003579)</t>
  </si>
  <si>
    <t>https://www.google.com/search?sca_esv=569950492&amp;gl=us&amp;hl=en&amp;q=Jobzem+(14003579)&amp;sa=X&amp;ved=0ahUKEwini5bb49aBAxXRLFkFHQyLM6kQmJACCLkO</t>
  </si>
  <si>
    <t>Jobzem (10646966)</t>
  </si>
  <si>
    <t>https://www.google.com/search?sca_esv=592436497&amp;gl=us&amp;hl=en&amp;q=Jobzem+(10646966)&amp;sa=X&amp;ved=0ahUKEwii6Jy_tZ2DAxXdkokEHeRvBk44ChCYkAIIvA4</t>
  </si>
  <si>
    <t>SAMLEX Global Services</t>
  </si>
  <si>
    <t>https://www.google.com/search?sca_esv=579562946&amp;gl=us&amp;hl=en&amp;q=SAMLEX+Global+Services&amp;sa=X&amp;ved=0ahUKEwiA8-TFnqyCAxXQpIkEHe-WB0gQmJACCOEL</t>
  </si>
  <si>
    <t>Gistia Healthcare AI</t>
  </si>
  <si>
    <t>https://www.google.com/search?sca_esv=560909571&amp;gl=us&amp;hl=en&amp;q=Gistia+Healthcare+AI&amp;sa=X&amp;ved=0ahUKEwjllZ3nooGBAxWWMlkFHYUNCXk4HhCYkAIIyws</t>
  </si>
  <si>
    <t>Cigna Europe Insurance Company S.a.-n.v. Singapore Branch</t>
  </si>
  <si>
    <t>https://www.google.com/search?gl=us&amp;hl=en&amp;q=Cigna+Europe+Insurance+Company+S.a.-n.v.+Singapore+Branch&amp;sa=X&amp;ved=0ahUKEwiv-Ov09LqAAxXvGFkFHW0IAJg4HhCYkAII8Ak</t>
  </si>
  <si>
    <t>MÃ¼ller BBM VibroAkustik Systeme GmbH</t>
  </si>
  <si>
    <t>https://www.google.com/search?hl=en&amp;gl=us&amp;q=M%C3%BCller+BBM+VibroAkustik+Systeme+GmbH&amp;sa=X&amp;ved=0ahUKEwijwO_55qaAAxV9MlkFHXCiCScQmJACCIgN</t>
  </si>
  <si>
    <t>KERRY EXPRESS (SINGAPORE) PTE. LTD.</t>
  </si>
  <si>
    <t>https://www.google.com/search?ucbcb=1&amp;hl=en&amp;gl=us&amp;q=KERRY+EXPRESS+(SINGAPORE)+PTE.+LTD.&amp;sa=X&amp;ved=0ahUKEwj84fDkqd39AhXMQcAKHVn_A8c4HhCYkAIIlQo</t>
  </si>
  <si>
    <t>Fomo Pay Pte. Ltd.</t>
  </si>
  <si>
    <t>https://www.google.com/search?gl=us&amp;hl=en&amp;q=Fomo+Pay+Pte.+Ltd.&amp;sa=X&amp;ved=0ahUKEwiO7aW-pq6AAxUBPH0KHbv1D8o4ChCYkAIIvwk</t>
  </si>
  <si>
    <t>https://encrypted-tbn0.gstatic.com/images?q=tbn:ANd9GcSdaDORHJ6qp_YGbtPyBjv0ctQBcH6sqlOkwPp4toI&amp;s</t>
  </si>
  <si>
    <t>Wellington Water</t>
  </si>
  <si>
    <t>https://www.wellingtonwater.co.nz/</t>
  </si>
  <si>
    <t>https://www.google.com/search?q=Wellington+Water&amp;sa=X&amp;ved=0ahUKEwjTrbDS7K_8AhWLpXIEHWGZD-sQmJACCMQI</t>
  </si>
  <si>
    <t>https://encrypted-tbn0.gstatic.com/images?q=tbn:ANd9GcR_bB2TRrivhb46Yh_WcKF7RI6wM2C8DY9j_RH3&amp;s=0</t>
  </si>
  <si>
    <t>Tdcx  Pte. Ltd.</t>
  </si>
  <si>
    <t>https://www.google.com/search?hl=en&amp;gl=us&amp;q=Tdcx++Pte.+Ltd.&amp;sa=X&amp;ved=0ahUKEwjSyq275rCAAxUBFlkFHRCsBuc4KBCYkAIInQw</t>
  </si>
  <si>
    <t>https://encrypted-tbn0.gstatic.com/images?q=tbn:ANd9GcQPkUMW8d7Iekl5JFithEajn0jw4zNPMFj-US2o7OA&amp;s</t>
  </si>
  <si>
    <t>INTERSPORT Austria GmbH</t>
  </si>
  <si>
    <t>https://www.google.com/search?gl=us&amp;hl=en&amp;q=INTERSPORT+Austria+GmbH&amp;sa=X&amp;ved=0ahUKEwiE-JvE-Jv9AhXyhYkEHX0hDBEQmJACCMQM</t>
  </si>
  <si>
    <t>BOMAG GmbH</t>
  </si>
  <si>
    <t>http://www.bomag.com/</t>
  </si>
  <si>
    <t>https://www.google.com/search?sca_esv=564105068&amp;gl=us&amp;hl=en&amp;q=BOMAG+GmbH&amp;sa=X&amp;ved=0ahUKEwii5ayfsZ-BAxX2EFkFHeZND2c4FBCYkAIIgAw</t>
  </si>
  <si>
    <t>Ingima</t>
  </si>
  <si>
    <t>https://www.google.com/search?ucbcb=1&amp;hl=en&amp;gl=us&amp;q=Ingima&amp;sa=X&amp;ved=0ahUKEwjr_Ibs1u78AhWPSvEDHZGpCDsQmJACCPYN</t>
  </si>
  <si>
    <t>COLIS PRIVE</t>
  </si>
  <si>
    <t>http://www.colisprive.fr/</t>
  </si>
  <si>
    <t>https://www.google.com/search?sca_esv=561228216&amp;gl=us&amp;hl=en&amp;q=COLIS+PRIVE&amp;sa=X&amp;ved=0ahUKEwi_w5qM44OBAxV0E1kFHbAGCvk4PBCYkAIIvQ0</t>
  </si>
  <si>
    <t>Banque Populaire Val de France</t>
  </si>
  <si>
    <t>http://www.banquepopulaire.fr/valdefrance</t>
  </si>
  <si>
    <t>https://www.google.com/search?ucbcb=1&amp;gl=us&amp;hl=en&amp;q=Banque+Populaire+Val+de+France&amp;sa=X&amp;ved=0ahUKEwi9q5_J0Lz9AhXOlmoFHXL0DM44FBCYkAII7Aw</t>
  </si>
  <si>
    <t>Calibrated Staffing</t>
  </si>
  <si>
    <t>https://www.google.com/search?hl=en&amp;gl=us&amp;q=Calibrated+Staffing&amp;sa=X&amp;ved=0ahUKEwiHnPSsnsn9AhVERDABHR1HCKY4eBCYkAIIlQo</t>
  </si>
  <si>
    <t>https://encrypted-tbn0.gstatic.com/images?q=tbn:ANd9GcS52h40u5Hwr8eogs272wyKqAFiFsaKCsmKt4NHxJE&amp;s</t>
  </si>
  <si>
    <t>æ ªå¼ä¼šç¤¾ã‚µã‚¤ã‚«</t>
  </si>
  <si>
    <t>http://www.xica-inc.com/</t>
  </si>
  <si>
    <t>https://www.google.com/search?gl=us&amp;hl=en&amp;q=%E6%A0%AA%E5%BC%8F%E4%BC%9A%E7%A4%BE%E3%82%B5%E3%82%A4%E3%82%AB&amp;sa=X&amp;ved=0ahUKEwiKl_y68Ln8AhXTTDABHZt2CMAQmJACCKwM</t>
  </si>
  <si>
    <t>Global Quant Firm</t>
  </si>
  <si>
    <t>https://www.google.com/search?hl=en&amp;gl=us&amp;q=Global+Quant+Firm&amp;sa=X&amp;ved=0ahUKEwiWzfbfyNr8AhUdFVkFHZrnC9k4ChCYkAIIrw0</t>
  </si>
  <si>
    <t>Knowledgebiz, Lda</t>
  </si>
  <si>
    <t>https://www.google.com/search?gl=us&amp;hl=en&amp;q=Knowledgebiz,+Lda&amp;sa=X&amp;ved=0ahUKEwi6zs7qlfH8AhXEQzABHVV2C0I4ChCYkAII7Aw</t>
  </si>
  <si>
    <t>Impact Solutions</t>
  </si>
  <si>
    <t>https://www.google.com/search?gl=us&amp;hl=en&amp;q=Impact+Solutions&amp;sa=X&amp;ved=0ahUKEwjEtZvQpc79AhXOJkQIHY0kAvk4PBCYkAII2Aw</t>
  </si>
  <si>
    <t>Ovative Group, LLC</t>
  </si>
  <si>
    <t>https://www.google.com/search?gl=us&amp;hl=en&amp;q=Ovative+Group,+LLC&amp;sa=X&amp;ved=0ahUKEwjdhI3n3bCAAxVGlWoFHYj7DBY4PBCYkAII4Ao</t>
  </si>
  <si>
    <t>Jobzem (14230791)</t>
  </si>
  <si>
    <t>https://www.google.com/search?sca_esv=575108319&amp;hl=en&amp;gl=us&amp;q=Jobzem+(14230791)&amp;sa=X&amp;ved=0ahUKEwjzvby5h4SCAxXVVDUKHTQYDI8QmJACCMMO</t>
  </si>
  <si>
    <t>Jobzem (47284899)</t>
  </si>
  <si>
    <t>https://www.google.com/search?sca_esv=575710480&amp;gl=us&amp;hl=en&amp;q=Jobzem+(47284899)&amp;sa=X&amp;ved=0ahUKEwjR6ra5yYuCAxWwIUQIHdW7CHwQmJACCJsI</t>
  </si>
  <si>
    <t>Siemens Gas And Power Gmbh &amp; Co. Kg</t>
  </si>
  <si>
    <t>https://www.google.com/search?sca_esv=575710480&amp;hl=en&amp;gl=us&amp;q=Siemens+Gas+And+Power+Gmbh+%26+Co.+Kg&amp;sa=X&amp;ved=0ahUKEwjC_bWMx4uCAxWsFlkFHeyKC0o4ChCYkAII_Qs</t>
  </si>
  <si>
    <t>Tentacle Infotech  Pte. Ltd.</t>
  </si>
  <si>
    <t>https://www.google.com/search?sca_esv=558035255&amp;hl=en&amp;gl=us&amp;q=Tentacle+Infotech++Pte.+Ltd.&amp;sa=X&amp;ved=0ahUKEwjk862ay-WAAxV3FVkFHYh5BKg4MhCYkAII6Qs</t>
  </si>
  <si>
    <t>UniversitÃ¤t fÃ¼r Bodenkultur (BOKU)</t>
  </si>
  <si>
    <t>https://www.google.com/search?sca_esv=570269325&amp;hl=en&amp;gl=us&amp;q=Universit%C3%A4t+f%C3%BCr+Bodenkultur+(BOKU)&amp;sa=X&amp;ved=0ahUKEwiI9oP3pNmBAxVlEFkFHSjLAC8QmJACCLAO</t>
  </si>
  <si>
    <t>Icon Emea</t>
  </si>
  <si>
    <t>https://www.google.com/search?hl=en&amp;gl=us&amp;q=Icon+Emea&amp;sa=X&amp;ved=0ahUKEwi7sOCHzIiAAxVVKFkFHVS0CVgQmJACCMsM</t>
  </si>
  <si>
    <t>Ð‘Ð†ÐœÐŸ</t>
  </si>
  <si>
    <t>https://www.google.com/search?sca_esv=581835084&amp;gl=us&amp;hl=en&amp;q=%D0%91%D0%86%D0%9C%D0%9F&amp;sa=X&amp;ved=0ahUKEwisrcScr8CCAxUdF1kFHUR6AowQmJACCI0H</t>
  </si>
  <si>
    <t>ERS Search</t>
  </si>
  <si>
    <t>https://www.google.com/search?hl=en&amp;gl=us&amp;q=ERS+Search&amp;sa=X&amp;ved=0ahUKEwjUo7LKmqj8AhXREVkFHZMtDM4QmJACCPAN</t>
  </si>
  <si>
    <t>B2B HQ</t>
  </si>
  <si>
    <t>https://www.google.com/search?sca_esv=561856720&amp;gl=us&amp;hl=en&amp;q=B2B+HQ&amp;sa=X&amp;ved=0ahUKEwjGysW-54iBAxUsEFkFHVaBDD44ChCYkAIIvQk</t>
  </si>
  <si>
    <t>Jobzem (79174529)</t>
  </si>
  <si>
    <t>https://www.google.com/search?sca_esv=568425080&amp;gl=us&amp;hl=en&amp;q=Jobzem+(79174529)&amp;sa=X&amp;ved=0ahUKEwjCpI_O1seBAxUPJDQIHY-zDtE4ChCYkAII3wo</t>
  </si>
  <si>
    <t>expuri</t>
  </si>
  <si>
    <t>https://www.google.com/search?gl=us&amp;hl=en&amp;q=expuri&amp;sa=X&amp;ved=0ahUKEwjW2c_D_oCAAxWAkmoFHVvqDzg4ChCYkAIIlgs</t>
  </si>
  <si>
    <t>CervecerÃa Nacional</t>
  </si>
  <si>
    <t>https://www.google.com/search?hl=en&amp;gl=us&amp;q=Cervecer%C3%8Da+Nacional&amp;sa=X&amp;ved=0ahUKEwjgyNDszZKAAxXFTTABHUTNAxcQmJACCI8H</t>
  </si>
  <si>
    <t>Reliant Human Resource Pte. Ltd.</t>
  </si>
  <si>
    <t>https://www.google.com/search?gl=us&amp;hl=en&amp;q=Reliant+Human+Resource+Pte.+Ltd.&amp;sa=X&amp;ved=0ahUKEwjVkYOfrOD_AhU0KFkFHdeeAts4MhCYkAIInww</t>
  </si>
  <si>
    <t>Emergo Manpower Pte. Ltd.</t>
  </si>
  <si>
    <t>https://www.google.com/search?gl=us&amp;hl=en&amp;q=Emergo+Manpower+Pte.+Ltd.&amp;sa=X&amp;ved=0ahUKEwiN9tDQkeX-AhVoKkQIHTKaC-84HhCYkAIIxAo</t>
  </si>
  <si>
    <t>U.S. Army Military Surface Deployment and Distribution Command</t>
  </si>
  <si>
    <t>https://www.google.com/search?q=U.S.+Army+Military+Surface+Deployment+and+Distribution+Command&amp;sa=X&amp;ved=0ahUKEwjHmvSjuMH8AhWzEVkFHeYkBHc4PBCYkAIIpg4</t>
  </si>
  <si>
    <t>Grifols Shared Services North America, Inc</t>
  </si>
  <si>
    <t>https://www.google.com/search?sca_esv=559959589&amp;gl=us&amp;hl=en&amp;q=Grifols+Shared+Services+North+America,+Inc&amp;sa=X&amp;ved=0ahUKEwiGsaX8l_eAAxXBFFkFHYKXCJUQmJACCIYL</t>
  </si>
  <si>
    <t>One Logis Solutions Pte. Ltd.</t>
  </si>
  <si>
    <t>https://www.google.com/search?sca_esv=560438403&amp;hl=en&amp;gl=us&amp;q=One+Logis+Solutions+Pte.+Ltd.&amp;sa=X&amp;ved=0ahUKEwi3qr7znfyAAxWrFFkFHchMDI84HhCYkAII8wk</t>
  </si>
  <si>
    <t>Business Competence</t>
  </si>
  <si>
    <t>https://www.google.com/search?gl=us&amp;hl=en&amp;q=Business+Competence&amp;sa=X&amp;ved=0ahUKEwjcp-Hi94z9AhWiSTABHSmNAxc4ChCYkAII7w0</t>
  </si>
  <si>
    <t>ZENIKA PTE. LTD.</t>
  </si>
  <si>
    <t>https://www.google.com/search?sca_esv=575547564&amp;hl=en&amp;gl=us&amp;q=ZENIKA+PTE.+LTD.&amp;sa=X&amp;ved=0ahUKEwig9aDogImCAxUclGoFHfBfDsgQmJACCO8J</t>
  </si>
  <si>
    <t>Naval Group Far East Pte. Ltd.</t>
  </si>
  <si>
    <t>https://www.google.com/search?sca_esv=557708880&amp;gl=us&amp;hl=en&amp;q=Naval+Group+Far+East+Pte.+Ltd.&amp;sa=X&amp;ved=0ahUKEwj-zpKfkeOAAxVdTTABHWS4A1Y4KBCYkAIIvQk</t>
  </si>
  <si>
    <t>Telecommunication SE</t>
  </si>
  <si>
    <t>https://www.google.com/search?hl=en&amp;gl=us&amp;q=Telecommunication+SE&amp;sa=X&amp;ved=0ahUKEwj9-tGhmPT-AhVak2oFHU0ADisQmJACCPgN</t>
  </si>
  <si>
    <t>Acl TecnologÃ­a</t>
  </si>
  <si>
    <t>https://www.google.com/search?hl=en&amp;gl=us&amp;q=Acl+Tecnolog%C3%ADa&amp;sa=X&amp;ved=0ahUKEwjks-2e6KP-AhUCjYkEHW5AC-A4HhCYkAIIugs</t>
  </si>
  <si>
    <t>Samsung Brasil</t>
  </si>
  <si>
    <t>https://www.google.com/search?q=Samsung+Brasil&amp;sa=X&amp;ved=0ahUKEwij4KfS8Ln8AhUdlGoFHZyrCEM4HhCYkAIIiQs</t>
  </si>
  <si>
    <t>MS PharmaMS Pharma</t>
  </si>
  <si>
    <t>https://www.google.com/search?gl=us&amp;hl=en&amp;q=MS+PharmaMS+Pharma&amp;sa=X&amp;ved=0ahUKEwiIl4Do1I_-AhXtg4QIHXDVBMkQmJACCO8I</t>
  </si>
  <si>
    <t>The City University of New York (CUNY)</t>
  </si>
  <si>
    <t>http://www.cuny.edu/</t>
  </si>
  <si>
    <t>https://www.google.com/search?sca_esv=553685155&amp;gl=us&amp;hl=en&amp;q=The+City+University+of+New+York+(CUNY)&amp;sa=X&amp;ved=0ahUKEwiYvtncqcKAAxU-soQIHVykAGkQmJACCMIL</t>
  </si>
  <si>
    <t>https://encrypted-tbn0.gstatic.com/images?q=tbn:ANd9GcSAQz6hxt-wY9I5wdkyliOQUvhw1c03tPkAr_6t&amp;s=0</t>
  </si>
  <si>
    <t>Marel hf.</t>
  </si>
  <si>
    <t>https://www.google.com/search?sca_esv=567951771&amp;gl=us&amp;hl=en&amp;q=Marel+hf.&amp;sa=X&amp;ved=0ahUKEwiCz6ac0cKBAxW3EVkFHeEuA584ChCYkAIIrQw</t>
  </si>
  <si>
    <t>2u.com</t>
  </si>
  <si>
    <t>https://www.google.com/search?gl=us&amp;hl=en&amp;q=2u.com&amp;sa=X&amp;ved=0ahUKEwixn-f9qaj8AhXTfTABHV-NBY44ChCYkAIInww</t>
  </si>
  <si>
    <t>https://encrypted-tbn0.gstatic.com/images?q=tbn:ANd9GcS9thZ893qs5Fp5ZB2W1iPtEO3Zoeg9urikv8fe&amp;s=0</t>
  </si>
  <si>
    <t>Precision BioSciences, Inc.</t>
  </si>
  <si>
    <t>https://www.google.com/search?q=Precision+BioSciences,+Inc.&amp;sa=X&amp;ved=0ahUKEwj03Mbry6v_AhUeFVkFHQ71Bv84KBCYkAIIlQo</t>
  </si>
  <si>
    <t>South San Francisco</t>
  </si>
  <si>
    <t>https://www.google.com/search?ucbcb=1&amp;gl=us&amp;hl=en&amp;q=South+San+Francisco&amp;sa=X&amp;ved=0ahUKEwiXsLba67T8AhU2lIkEHV_mDIcQmJACCPYK</t>
  </si>
  <si>
    <t>Fimatix</t>
  </si>
  <si>
    <t>https://fimatix.com/</t>
  </si>
  <si>
    <t>https://www.google.com/search?sca_esv=582900893&amp;gl=us&amp;hl=en&amp;q=Fimatix&amp;sa=X&amp;ved=0ahUKEwiX_e2l78eCAxV5pIkEHbyLBPY4MhCYkAII6ws</t>
  </si>
  <si>
    <t>Whizzbridge</t>
  </si>
  <si>
    <t>https://www.google.com/search?hl=en&amp;gl=us&amp;q=Whizzbridge&amp;sa=X&amp;ved=0ahUKEwiLjfvMpbD-AhV5M1kFHdUQB-8QmJACCIoH</t>
  </si>
  <si>
    <t>H M Revenue &amp; Customs</t>
  </si>
  <si>
    <t>https://www.google.com/search?gl=us&amp;hl=en&amp;q=H+M+Revenue+%26+Customs&amp;sa=X&amp;ved=0ahUKEwjg557osvT_AhWMEmIAHeyqAuYQmJACCMAJ</t>
  </si>
  <si>
    <t>Priority Crypto</t>
  </si>
  <si>
    <t>https://www.google.com/search?sca_esv=581125403&amp;gl=us&amp;hl=en&amp;q=Priority+Crypto&amp;sa=X&amp;ved=0ahUKEwiu58_A9LiCAxUvPkQIHQmsARIQmJACCM4I</t>
  </si>
  <si>
    <t>æ€¡é«˜äººåŠ›è³‡æºè‚¡ä»½æœ‰é™å…¬å¸(Carewell æ€¡æ±é›†åœ˜)</t>
  </si>
  <si>
    <t>https://www.google.com/search?q=%E6%80%A1%E9%AB%98%E4%BA%BA%E5%8A%9B%E8%B3%87%E6%BA%90%E8%82%A1%E4%BB%BD%E6%9C%89%E9%99%90%E5%85%AC%E5%8F%B8(Carewell+%E6%80%A1%E6%9D%B1%E9%9B%86%E5%9C%98)&amp;sa=X&amp;ved=0ahUKEwjru8urhq7_AhUpFlkFHWSOAXcQmJACCPYJ</t>
  </si>
  <si>
    <t>Jobzem (75144125)</t>
  </si>
  <si>
    <t>https://www.google.com/search?sca_esv=573098824&amp;gl=us&amp;hl=en&amp;q=Jobzem+(75144125)&amp;sa=X&amp;ved=0ahUKEwigurCEtfKBAxX6SDABHTUqBHE4HhCYkAIIoQ4</t>
  </si>
  <si>
    <t>PAGALEVE</t>
  </si>
  <si>
    <t>https://www.google.com/search?sca_esv=575552500&amp;gl=us&amp;hl=en&amp;q=PAGALEVE&amp;sa=X&amp;ved=0ahUKEwjuzrf5hYmCAxUtDkQIHR-EDJQQmJACCIIJ</t>
  </si>
  <si>
    <t>Jobzem (13506364)</t>
  </si>
  <si>
    <t>https://www.google.com/search?sca_esv=576745885&amp;hl=en&amp;gl=us&amp;q=Jobzem+(13506364)&amp;sa=X&amp;ved=0ahUKEwi77v6XkpOCAxVMGVkFHSi4C1EQmJACCNAI</t>
  </si>
  <si>
    <t>Infolink EXP</t>
  </si>
  <si>
    <t>https://www.google.com/search?q=Infolink+EXP&amp;sa=X&amp;ved=0ahUKEwjLqaPa46r8AhW2kmoFHf_SDM84ChCYkAIIkAw</t>
  </si>
  <si>
    <t>Coderhub</t>
  </si>
  <si>
    <t>https://www.google.com/search?gl=us&amp;hl=en&amp;q=Coderhub&amp;sa=X&amp;ved=0ahUKEwjiuKiTo6b-AhUGFVkFHafHDqg4ChCYkAII8Aw</t>
  </si>
  <si>
    <t>Virtual consulting</t>
  </si>
  <si>
    <t>https://www.google.com/search?sca_esv=563943516&amp;hl=en&amp;gl=us&amp;q=Virtual+consulting&amp;sa=X&amp;ved=0ahUKEwjO-t6g-ZyBAxUfFFkFHTqVAL4QmJACCJgN</t>
  </si>
  <si>
    <t>https://encrypted-tbn0.gstatic.com/images?q=tbn:ANd9GcTxoSrCS3h9SQ05EeL_OywE4asr791fMeqcViESysM&amp;s</t>
  </si>
  <si>
    <t>Ù…Ø¤Ø³Ø³Ø© Ø±Ø³Ù„Ø§Ù† Ø§Ù„Ø¯ÙˆÙ„ÙŠØ©</t>
  </si>
  <si>
    <t>https://www.google.com/search?sca_esv=558499452&amp;gl=us&amp;hl=en&amp;q=%D9%85%D8%A4%D8%B3%D8%B3%D8%A9+%D8%B1%D8%B3%D9%84%D8%A7%D9%86+%D8%A7%D9%84%D8%AF%D9%88%D9%84%D9%8A%D8%A9&amp;sa=X&amp;ved=0ahUKEwjHg7Cqy-qAAxX8D1kFHaMzDL4QmJACCOoL</t>
  </si>
  <si>
    <t>Sanofi Global (French)</t>
  </si>
  <si>
    <t>https://www.google.com/search?sca_esv=561856720&amp;gl=us&amp;hl=en&amp;q=Sanofi+Global+(French)&amp;sa=X&amp;ved=0ahUKEwiI0Jai6YiBAxUhGFkFHd8MBScQmJACCL0J</t>
  </si>
  <si>
    <t>Jobzem (71011840)</t>
  </si>
  <si>
    <t>https://www.google.com/search?sca_esv=569384727&amp;gl=us&amp;hl=en&amp;q=Jobzem+(71011840)&amp;sa=X&amp;ved=0ahUKEwj4i-nDn8-BAxXZkmoFHVcFAD44FBCYkAIIkws</t>
  </si>
  <si>
    <t>Jobzem (5698132)</t>
  </si>
  <si>
    <t>https://www.google.com/search?sca_esv=562295586&amp;gl=us&amp;hl=en&amp;q=Jobzem+(5698132)&amp;sa=X&amp;ved=0ahUKEwjzwqee8o2BAxXCFVkFHTYbB3UQmJACCKYH</t>
  </si>
  <si>
    <t>LEW Verteilnetz GmbH</t>
  </si>
  <si>
    <t>http://www.lew-verteilnetz.de/</t>
  </si>
  <si>
    <t>https://www.google.com/search?sca_esv=d598fe7d10136851&amp;sca_upv=1&amp;q=LEW+Verteilnetz+GmbH&amp;sa=X&amp;ved=0ahUKEwiukYHS88yCAxUFszEKHbVbD9Q4ChCYkAII-ws</t>
  </si>
  <si>
    <t>https://encrypted-tbn0.gstatic.com/images?q=tbn:ANd9GcS5V8YL85pNWRhzJ0cF8M9hHH_v04rOqYRu3A_eL2U&amp;s</t>
  </si>
  <si>
    <t>Iacc</t>
  </si>
  <si>
    <t>https://www.google.com/search?q=Iacc&amp;sa=X&amp;ved=0ahUKEwjZ0c-9yav_AhXvF1kFHaPYCywQmJACCKgK</t>
  </si>
  <si>
    <t>ShorePoint</t>
  </si>
  <si>
    <t>https://www.google.com/search?ucbcb=1&amp;gl=us&amp;hl=en&amp;q=ShorePoint&amp;sa=X&amp;ved=0ahUKEwjxxO3r1t_8AhXKEVkFHT75BFU4PBCYkAIIoQs</t>
  </si>
  <si>
    <t>TMS Health Partners</t>
  </si>
  <si>
    <t>https://www.google.com/search?ucbcb=1&amp;hl=en&amp;gl=us&amp;q=TMS+Health+Partners&amp;sa=X&amp;ved=0ahUKEwiC7OXw6d_9AhXqlIkEHUUdBAQ4ChCYkAIIlQs</t>
  </si>
  <si>
    <t>VivCourt Trading</t>
  </si>
  <si>
    <t>https://www.google.com/search?sca_esv=558682799&amp;hl=en&amp;gl=us&amp;q=VivCourt+Trading&amp;sa=X&amp;ved=0ahUKEwiXhP7ikO2AAxWjr4QIHUH0BPQ4ChCYkAIIvgk</t>
  </si>
  <si>
    <t>https://encrypted-tbn0.gstatic.com/images?q=tbn:ANd9GcRiABe9ktbZPsBmbAVCHYS1lQDgvF0fcyvvx3TsfE8&amp;s</t>
  </si>
  <si>
    <t>Nexos Software</t>
  </si>
  <si>
    <t>https://www.google.com/search?q=Nexos+Software&amp;sa=X&amp;ved=0ahUKEwj5r4HZgdH-AhWnF1kFHRyhB5U4ChCYkAII2go</t>
  </si>
  <si>
    <t>EY Global Delivery Services</t>
  </si>
  <si>
    <t>https://www.google.com/search?gl=us&amp;hl=en&amp;q=EY+Global+Delivery+Services&amp;sa=X&amp;ved=0ahUKEwjq-LGY3On8AhUxlGoFHZtbCRwQmJACCIoH</t>
  </si>
  <si>
    <t>Deutsche Nationalbibliothek</t>
  </si>
  <si>
    <t>https://www.dnb.de/DE/Home/home_node.html</t>
  </si>
  <si>
    <t>https://www.google.com/search?sca_esv=580393850&amp;hl=en&amp;gl=us&amp;q=Deutsche+Nationalbibliothek&amp;sa=X&amp;ved=0ahUKEwjt27vJ5bOCAxUijIkEHWeaCqk4FBCYkAII-As</t>
  </si>
  <si>
    <t>https://encrypted-tbn0.gstatic.com/images?q=tbn:ANd9GcSkcFLJk5sofQa5NsYC4-hlWyK4Fwav-hRwS4IvR8k&amp;s</t>
  </si>
  <si>
    <t>Jobzem (6074865)</t>
  </si>
  <si>
    <t>https://www.google.com/search?sca_esv=567951771&amp;hl=en&amp;gl=us&amp;q=Jobzem+(6074865)&amp;sa=X&amp;ved=0ahUKEwilofuZ08KBAxXFkmoFHQYeDwIQmJACCNcH</t>
  </si>
  <si>
    <t>Tuv Sud Psb Pte. Ltd.</t>
  </si>
  <si>
    <t>https://www.google.com/search?q=Tuv+Sud+Psb+Pte.+Ltd.&amp;sa=X&amp;ved=0ahUKEwjX5IuZy6v_AhWjFVkFHbwhAOw4HhCYkAII7wo</t>
  </si>
  <si>
    <t>Comcotec Messtechnik GmbH</t>
  </si>
  <si>
    <t>https://www.google.com/search?hl=en&amp;gl=us&amp;q=Comcotec+Messtechnik+GmbH&amp;sa=X&amp;ved=0ahUKEwinxemrruD_AhVnjIkEHcPzBT4QmJACCJwM</t>
  </si>
  <si>
    <t>https://encrypted-tbn0.gstatic.com/images?q=tbn:ANd9GcRP8nVD0zUnGCQct5OVRcfqkQIh7x5UxqZ05ivXbd0&amp;s</t>
  </si>
  <si>
    <t>Altis Labs</t>
  </si>
  <si>
    <t>https://www.google.com/search?gl=us&amp;hl=en&amp;q=Altis+Labs&amp;sa=X&amp;ved=0ahUKEwj4577P0-n8AhUCPkQIHdQLAyY4ChCYkAII2ww</t>
  </si>
  <si>
    <t>Ellumen, Inc</t>
  </si>
  <si>
    <t>http://www.ellumen.com/</t>
  </si>
  <si>
    <t>https://www.google.com/search?hl=en&amp;gl=us&amp;q=Ellumen,+Inc&amp;sa=X&amp;ved=0ahUKEwijy-a3x-T8AhV9EVkFHRAWDec4bhCYkAII2w4</t>
  </si>
  <si>
    <t>Healthline</t>
  </si>
  <si>
    <t>http://www.healthline.com/</t>
  </si>
  <si>
    <t>https://www.google.com/search?gl=us&amp;hl=en&amp;q=Healthline&amp;sa=X&amp;ved=0ahUKEwiel6Hv7q_8AhXzMUQIHbcrD1E4PBCYkAIIzgs</t>
  </si>
  <si>
    <t>https://encrypted-tbn0.gstatic.com/images?q=tbn:ANd9GcRi4BFHvjg_yMRomeCu3sKifX-W1KUKZ_N40Yc_Uk0&amp;s</t>
  </si>
  <si>
    <t>Ferring Holding SA</t>
  </si>
  <si>
    <t>https://www.google.com/search?gl=us&amp;hl=en&amp;q=Ferring+Holding+SA&amp;sa=X&amp;ved=0ahUKEwjIjNH6kuX-AhW_lWoFHcNlBO44ChCYkAIIigs</t>
  </si>
  <si>
    <t>Enterprise People</t>
  </si>
  <si>
    <t>https://www.google.com/search?gl=us&amp;hl=en&amp;q=Enterprise+People&amp;sa=X&amp;ved=0ahUKEwjV5YfuxMyAAxUlmYkEHbgWBjEQmJACCLsJ</t>
  </si>
  <si>
    <t>https://encrypted-tbn0.gstatic.com/images?q=tbn:ANd9GcQHr-me10GzWJvjqLuBOZ18bn70dZZruijW7vommxg&amp;s</t>
  </si>
  <si>
    <t>Capricorn</t>
  </si>
  <si>
    <t>https://www.google.com/search?q=Capricorn&amp;sa=X&amp;ved=0ahUKEwiJkcH3oqj8AhUKgXIEHUXiBOo4FBCYkAII2gw</t>
  </si>
  <si>
    <t>INFOSYS COMPAZ PTE. LTD.</t>
  </si>
  <si>
    <t>https://www.google.com/search?hl=en&amp;gl=us&amp;q=INFOSYS+COMPAZ+PTE.+LTD.&amp;sa=X&amp;ved=0ahUKEwiq0P2Rt_n_AhW2EVkFHTBgC9E4PBCYkAII7gs</t>
  </si>
  <si>
    <t>Jobzem (1363983)</t>
  </si>
  <si>
    <t>https://www.google.com/search?sca_esv=3141cbeaaf7e9133&amp;hl=en&amp;gl=us&amp;q=Jobzem+(1363983)&amp;sa=X&amp;ved=0ahUKEwi076HInaKCAxUZSjABHT4ABIkQmJACCI4J</t>
  </si>
  <si>
    <t>DMC Urban Property Developers, Inc.</t>
  </si>
  <si>
    <t>https://www.google.com/search?gl=us&amp;hl=en&amp;q=DMC+Urban+Property+Developers,+Inc.&amp;sa=X&amp;ved=0ahUKEwjl58r00eL-AhWdkokEHR3EDZg4ChCYkAII9As</t>
  </si>
  <si>
    <t>Samson Software Solutions, Inc.</t>
  </si>
  <si>
    <t>https://www.google.com/search?hl=en&amp;gl=us&amp;q=Samson+Software+Solutions,+Inc.&amp;sa=X&amp;ved=0ahUKEwjmkKODoaj8AhUOFFkFHXaADTE4WhCYkAII7w0</t>
  </si>
  <si>
    <t>https://encrypted-tbn0.gstatic.com/images?q=tbn:ANd9GcTVenKm2SQHOMzhr3GINkflZjjjvcaIVdJAVU6M9Bw&amp;s</t>
  </si>
  <si>
    <t>LaunchPointPEO</t>
  </si>
  <si>
    <t>https://www.google.com/search?gl=us&amp;hl=en&amp;q=LaunchPointPEO&amp;sa=X&amp;ved=0ahUKEwiqnsa6_6_9AhWtElkFHZ5TCwI4eBCYkAII1wo</t>
  </si>
  <si>
    <t>https://encrypted-tbn0.gstatic.com/images?q=tbn:ANd9GcTZBwSr2OSMItw-OUuSqV44pdkGWRhjWf3O0dyKrKQ&amp;s</t>
  </si>
  <si>
    <t>Dunhill Professional Search</t>
  </si>
  <si>
    <t>https://www.google.com/search?sca_esv=583562133&amp;gl=us&amp;hl=en&amp;q=Dunhill+Professional+Search&amp;sa=X&amp;ved=0ahUKEwiDz_Kn_cyCAxUilokEHdIuDSs4ChCYkAIItg0</t>
  </si>
  <si>
    <t>Pinpoint Asia Limited</t>
  </si>
  <si>
    <t>https://www.google.com/search?ucbcb=1&amp;gl=us&amp;hl=en&amp;q=Pinpoint+Asia+Limited&amp;sa=X&amp;ved=0ahUKEwi_8N7FrrD-AhWHGFkFHTzNCu8QmJACCLEN</t>
  </si>
  <si>
    <t>BIA Consulting</t>
  </si>
  <si>
    <t>https://www.google.com/search?hl=en&amp;gl=us&amp;q=BIA+Consulting&amp;sa=X&amp;ved=0ahUKEwihyeaRiNv-AhUAj4kEHa5-BFcQmJACCJ0N</t>
  </si>
  <si>
    <t>https://encrypted-tbn0.gstatic.com/images?q=tbn:ANd9GcQF0NYx6cE1j1KC0umeS1fUIEO9bJLF_P7Zf-rjRu4&amp;s</t>
  </si>
  <si>
    <t>Adaptiv</t>
  </si>
  <si>
    <t>https://www.google.com/search?q=Adaptiv&amp;sa=X&amp;ved=0ahUKEwjBsdKNwc7-AhXbgIQIHQd-BHYQmJACCJQK</t>
  </si>
  <si>
    <t>Kongsberg Gruppen</t>
  </si>
  <si>
    <t>https://www.google.com/search?gl=us&amp;hl=en&amp;q=Kongsberg+Gruppen&amp;sa=X&amp;ved=0ahUKEwjJ94-X1pyAAxVgMlkFHcYvB9MQmJACCIEJ</t>
  </si>
  <si>
    <t>Jobzem (1100183)</t>
  </si>
  <si>
    <t>https://www.google.com/search?sca_esv=565570927&amp;gl=us&amp;hl=en&amp;q=Jobzem+(1100183)&amp;sa=X&amp;ved=0ahUKEwiN8cnr_quBAxXWnokEHdMlDvUQmJACCOMK</t>
  </si>
  <si>
    <t>Ibm Italia</t>
  </si>
  <si>
    <t>https://www.google.com/search?gl=us&amp;hl=en&amp;q=Ibm+Italia&amp;sa=X&amp;ved=0ahUKEwi-v5DZ9fH_AhUTVDUKHelHD7gQmJACCOAK</t>
  </si>
  <si>
    <t>Eniac Venture</t>
  </si>
  <si>
    <t>http://www.eniac.vc/</t>
  </si>
  <si>
    <t>https://www.google.com/search?gl=us&amp;hl=en&amp;q=Eniac+Venture&amp;sa=X&amp;ved=0ahUKEwizpaCi2JeAAxWzM1kFHS-3DBUQmJACCJ4N</t>
  </si>
  <si>
    <t>https://encrypted-tbn0.gstatic.com/images?q=tbn:ANd9GcRzQ_y5kPFQfHTCXji_iBTM0Im6FeguKiFuFsqR&amp;s=0</t>
  </si>
  <si>
    <t>msg global solutions ag</t>
  </si>
  <si>
    <t>https://www.google.com/search?sca_esv=576391435&amp;hl=en&amp;gl=us&amp;q=msg+global+solutions+ag&amp;sa=X&amp;ved=0ahUKEwiXjc3oxZCCAxWIMVkFHVabAo44HhCYkAII4go</t>
  </si>
  <si>
    <t>MEDIDIS S.A.</t>
  </si>
  <si>
    <t>https://www.google.com/search?ucbcb=1&amp;gl=us&amp;hl=en&amp;q=MEDIDIS+S.A.&amp;sa=X&amp;ved=0ahUKEwiP8bXlvcb8AhVVJkQIHVmLB8YQmJACCMwL</t>
  </si>
  <si>
    <t>Ambar.Pet</t>
  </si>
  <si>
    <t>https://www.google.com/search?gl=us&amp;hl=en&amp;q=Ambar.Pet&amp;sa=X&amp;ved=0ahUKEwjbvZ_I1pn-AhWXFFkFHU9_DZYQmJACCPUI</t>
  </si>
  <si>
    <t>TreeWiseMariApps</t>
  </si>
  <si>
    <t>https://www.google.com/search?sca_esv=563635297&amp;gl=us&amp;hl=en&amp;q=TreeWiseMariApps&amp;sa=X&amp;ved=0ahUKEwiC1Y24rZqBAxU-EVkFHbR2A-w4ChCYkAIInww</t>
  </si>
  <si>
    <t>FirstDay Foundation</t>
  </si>
  <si>
    <t>https://www.google.com/search?sca_esv=563635297&amp;hl=en&amp;gl=us&amp;q=FirstDay+Foundation&amp;sa=X&amp;ved=0ahUKEwjs2Y2pq5qBAxWOF1kFHUEmAAE4ChCYkAII0gk</t>
  </si>
  <si>
    <t>CÃ”NG TY TNHH Cá»C Cá»C</t>
  </si>
  <si>
    <t>https://www.google.com/search?hl=en&amp;gl=us&amp;q=C%C3%94NG+TY+TNHH+C%E1%BB%90C+C%E1%BB%90C&amp;sa=X&amp;ved=0ahUKEwiD946rtpn9AhXDJ0QIHT8PB8EQmJACCPwJ</t>
  </si>
  <si>
    <t>https://encrypted-tbn0.gstatic.com/images?q=tbn:ANd9GcS2h0c8YaSJS7amWZGHUl_KRrcERS6RRrGG3hs4EMY&amp;s</t>
  </si>
  <si>
    <t>Bildungs  und Kulturdirektion des Kantons Bern</t>
  </si>
  <si>
    <t>https://www.google.com/search?gl=us&amp;hl=en&amp;q=Bildungs++und+Kulturdirektion+des+Kantons+Bern&amp;sa=X&amp;ved=0ahUKEwjwh5eJhq7_AhV5kIkEHRf5CYoQmJACCPEM</t>
  </si>
  <si>
    <t>Groupe CrÃ©dit Mutuel</t>
  </si>
  <si>
    <t>https://www.google.com/search?hl=en&amp;gl=us&amp;q=Groupe+Cr%C3%A9dit+Mutuel&amp;sa=X&amp;ved=0ahUKEwjy5Y2L4tX9AhXVnGoFHXC_BwM4ChCYkAIIpw0</t>
  </si>
  <si>
    <t>RONAL AG</t>
  </si>
  <si>
    <t>https://www.google.com/search?sca_esv=565864698&amp;gl=us&amp;hl=en&amp;q=RONAL+AG&amp;sa=X&amp;ved=0ahUKEwiynNmyxK6BAxX2pIkEHWGmDaUQmJACCJML</t>
  </si>
  <si>
    <t>Maxima Group Inc</t>
  </si>
  <si>
    <t>https://www.google.com/search?q=Maxima+Group+Inc&amp;sa=X&amp;ved=0ahUKEwjozKW646r8AhWZrHIEHY1hDuo4ChCYkAIIrAw</t>
  </si>
  <si>
    <t>Ð‘Ð°Ð½Ðº Ð’Ð¢Ð‘ (ÐšÐ°Ð·Ð°Ñ…ÑÑ‚Ð°Ð½) Ð”Ð¾Ñ‡ÐµÑ€Ð½ÑÑ Ð¾Ñ€Ð³Ð°Ð½Ð¸Ð·Ð°Ñ†Ð¸Ñ ÐÐºÑ†Ð¸Ð¾Ð½ÐµÑ€Ð½Ð¾Ðµ Ð¾Ð±Ñ‰ÐµÑÑ‚Ð²Ð¾</t>
  </si>
  <si>
    <t>https://www.google.com/search?hl=en&amp;gl=us&amp;q=%D0%91%D0%B0%D0%BD%D0%BA+%D0%92%D0%A2%D0%91+(%D0%9A%D0%B0%D0%B7%D0%B0%D1%85%D1%81%D1%82%D0%B0%D0%BD)+%D0%94%D0%BE%D1%87%D0%B5%D1%80%D0%BD%D1%8F%D1%8F+%D0%BE%D1%80%D0%B3%D0%B0%D0%BD%D0%B8%D0%B7%D0%B0%D1%86%D0%B8%D1%8F+%D0%90%D0%BA%D1%86%D0%B8%D0%BE%D0%BD%D0%B5%D1%80%D0%BD%D0%BE%D0%B5+%D0%BE%D0%B1%D1%89%D0%B5%D1%81%D1%82%D0%B2%D0%BE&amp;sa=X&amp;ved=0ahUKEwj-9NWa3On8AhXZkYkEHT0_B-wQmJACCNIJ</t>
  </si>
  <si>
    <t>Canada Life Group Ltd</t>
  </si>
  <si>
    <t>https://www.google.com/search?gl=us&amp;hl=en&amp;q=Canada+Life+Group+Ltd&amp;sa=X&amp;ved=0ahUKEwikiqy40-n8AhWVTTABHRUEASU4HhCYkAII8Qo</t>
  </si>
  <si>
    <t>Awareson Sp. z o.o.</t>
  </si>
  <si>
    <t>https://www.google.com/search?ucbcb=1&amp;gl=us&amp;hl=en&amp;q=Awareson+Sp.+z+o.o.&amp;sa=X&amp;ved=0ahUKEwjYhMaa3Mv9AhWVBDQIHTh-Clc4ChCYkAII2go</t>
  </si>
  <si>
    <t>Zallpy</t>
  </si>
  <si>
    <t>https://www.google.com/search?ucbcb=1&amp;gl=us&amp;hl=en&amp;q=Zallpy&amp;sa=X&amp;ved=0ahUKEwjT6fmeq4_9AhUKlYkEHTDwCgY4ChCYkAII5gs</t>
  </si>
  <si>
    <t>Charles River Laboratories - Scotland</t>
  </si>
  <si>
    <t>https://www.google.com/search?sca_esv=573710622&amp;hl=en&amp;gl=us&amp;q=Charles+River+Laboratories+-+Scotland&amp;sa=X&amp;ved=0ahUKEwjJmdL59PmBAxUshYkEHSS7C5Y4MhCYkAIIlw0</t>
  </si>
  <si>
    <t>Advellence GmbH</t>
  </si>
  <si>
    <t>https://www.google.com/search?sca_esv=584208532&amp;gl=us&amp;hl=en&amp;q=Advellence+GmbH&amp;sa=X&amp;ved=0ahUKEwjKsf2HudSCAxXDhu4BHfqtBdI4FBCYkAIItQ4</t>
  </si>
  <si>
    <t>Jobzem (3836574)</t>
  </si>
  <si>
    <t>https://www.google.com/search?sca_esv=ea704c113735def8&amp;hl=en&amp;gl=us&amp;q=Jobzem+(3836574)&amp;sa=X&amp;ved=0ahUKEwiktriM25-CAxUPt4QIHdBQBC8QmJACCNQJ</t>
  </si>
  <si>
    <t>Mallow</t>
  </si>
  <si>
    <t>https://www.google.com/search?hl=en&amp;gl=us&amp;q=Mallow&amp;sa=X&amp;ved=0ahUKEwiAnIfcoqb-AhW-IkQIHYTxAWg4ChCYkAII9Aw</t>
  </si>
  <si>
    <t>Stanley Black E Decker, Inc.</t>
  </si>
  <si>
    <t>https://www.google.com/search?gl=us&amp;hl=en&amp;q=Stanley+Black+E+Decker,+Inc.&amp;sa=X&amp;ved=0ahUKEwju1M3nrL2AAxUglIkEHeefD2MQmJACCIIJ</t>
  </si>
  <si>
    <t>Anova Health Institute Npc</t>
  </si>
  <si>
    <t>https://www.google.com/search?hl=en&amp;gl=us&amp;q=Anova+Health+Institute+Npc&amp;sa=X&amp;ved=0ahUKEwiLppaJgNP8AhVAEFkFHfwgAXg4FBCYkAIIxw0</t>
  </si>
  <si>
    <t>Bluecrux</t>
  </si>
  <si>
    <t>https://www.google.com/search?sca_esv=587597168&amp;hl=en&amp;gl=us&amp;q=Bluecrux&amp;sa=X&amp;ved=0ahUKEwiu19n_lfWCAxWqGFkFHekABkkQmJACCOMK</t>
  </si>
  <si>
    <t>https://encrypted-tbn0.gstatic.com/images?q=tbn:ANd9GcSyPFU0rl1QqGCVuFdH3goQNjOOCAUl4GkCduIlQtE&amp;s</t>
  </si>
  <si>
    <t>Realdolmen</t>
  </si>
  <si>
    <t>https://www.google.com/search?gl=us&amp;hl=en&amp;q=Realdolmen&amp;sa=X&amp;ved=0ahUKEwiA_4zEj5WAAxXorYkEHaO4Aeg4ChCYkAIIrww</t>
  </si>
  <si>
    <t>https://encrypted-tbn0.gstatic.com/images?q=tbn:ANd9GcRER0JAwAd8Os0pmPfa1dur0eH-b5AhGgv3dJaJlUY&amp;s</t>
  </si>
  <si>
    <t>Spirit Omega Inc.</t>
  </si>
  <si>
    <t>https://www.google.com/search?sca_esv=577385484&amp;hl=en&amp;gl=us&amp;q=Spirit+Omega+Inc.&amp;sa=X&amp;ved=0ahUKEwi_yOLUjJiCAxV4GFkFHRMJBPsQmJACCN0K</t>
  </si>
  <si>
    <t>Impressive Communications</t>
  </si>
  <si>
    <t>https://www.google.com/search?hl=en&amp;gl=us&amp;q=Impressive+Communications&amp;sa=X&amp;ved=0ahUKEwjkq8bvq7L8AhUZtIkEHaZUBfc4FBCYkAIIuQk</t>
  </si>
  <si>
    <t>ç·¯å‰µè³‡é€šè‚¡ä»½æœ‰é™å…¬å¸</t>
  </si>
  <si>
    <t>http://www.wistron.com/</t>
  </si>
  <si>
    <t>https://www.google.com/search?ucbcb=1&amp;hl=en&amp;gl=us&amp;q=%E7%B7%AF%E5%89%B5%E8%B3%87%E9%80%9A%E8%82%A1%E4%BB%BD%E6%9C%89%E9%99%90%E5%85%AC%E5%8F%B8&amp;sa=X&amp;ved=0ahUKEwiM6piF8rn8AhU1j4kEHTgGCf4QmJACCKMM</t>
  </si>
  <si>
    <t>Belcorp</t>
  </si>
  <si>
    <t>https://www.google.com/search?gl=us&amp;hl=en&amp;q=Belcorp&amp;sa=X&amp;ved=0ahUKEwia0tGI3qGAAxXIMlkFHdTmBtY4ChCYkAII3gw</t>
  </si>
  <si>
    <t>Royalty Corporate Advisory Pte. Ltd.</t>
  </si>
  <si>
    <t>https://www.google.com/search?sca_esv=558035255&amp;gl=us&amp;hl=en&amp;q=Royalty+Corporate+Advisory+Pte.+Ltd.&amp;sa=X&amp;ved=0ahUKEwjgqOGxy-WAAxUykokEHUYoC1w4PBCYkAII8Ak</t>
  </si>
  <si>
    <t>Jobzem (20237508)</t>
  </si>
  <si>
    <t>https://www.google.com/search?sca_esv=578400713&amp;gl=us&amp;hl=en&amp;q=Jobzem+(20237508)&amp;sa=X&amp;ved=0ahUKEwjR4---naKCAxX-EVkFHYz8CsYQmJACCK8I</t>
  </si>
  <si>
    <t>JobCourier Robert Walters</t>
  </si>
  <si>
    <t>https://www.google.com/search?ucbcb=1&amp;hl=en&amp;gl=us&amp;q=JobCourier+Robert+Walters&amp;sa=X&amp;ved=0ahUKEwiksv7bytr8AhXRnVwKHUWECOQ4FBCYkAIIwAw</t>
  </si>
  <si>
    <t>Cabify Career Site</t>
  </si>
  <si>
    <t>https://www.google.com/search?gl=us&amp;hl=en&amp;q=Cabify+Career+Site&amp;sa=X&amp;ved=0ahUKEwjTsczi5a3-AhXvk4kEHTxeCVwQmJACCMsL</t>
  </si>
  <si>
    <t>UKG - Ultimate Kronos Group</t>
  </si>
  <si>
    <t>https://www.google.com/search?gl=us&amp;hl=en&amp;q=UKG+-+Ultimate+Kronos+Group&amp;sa=X&amp;ved=0ahUKEwiNg5jNwfv9AhXxkWoFHe5lCx8QmJACCNYN</t>
  </si>
  <si>
    <t>Toyota Motor Manufacturing Alabama</t>
  </si>
  <si>
    <t>https://www.google.com/search?sca_esv=6d5bedc1fb97438b&amp;sca_upv=1&amp;gl=us&amp;hl=en&amp;q=Toyota+Motor+Manufacturing+Alabama&amp;sa=X&amp;ved=0ahUKEwiP-JSG1e2CAxV7ZjABHaUHCAs4ChCYkAIIngo</t>
  </si>
  <si>
    <t>Sturdy</t>
  </si>
  <si>
    <t>https://www.google.com/search?hl=en&amp;gl=us&amp;q=Sturdy&amp;sa=X&amp;ved=0ahUKEwiFwO3pmfn-AhUUq4QIHWtfBEg4oAEQmJACCJ4M</t>
  </si>
  <si>
    <t>https://encrypted-tbn0.gstatic.com/images?q=tbn:ANd9GcTYtlqUMQsAIVyNSicM6zXb-ecyJYai90XU0ulDEa8&amp;s</t>
  </si>
  <si>
    <t>Polaris</t>
  </si>
  <si>
    <t>https://www.google.com/search?hl=en&amp;gl=us&amp;q=Polaris&amp;sa=X&amp;ved=0ahUKEwjYyIGQq7X-AhW9lmoFHe8VCDQ4FBCYkAIItws</t>
  </si>
  <si>
    <t>Eccoci AB</t>
  </si>
  <si>
    <t>https://www.google.com/search?ucbcb=1&amp;hl=en&amp;gl=us&amp;q=Eccoci+AB&amp;sa=X&amp;ved=0ahUKEwiF6MOPz9_8AhUvBjQIHe4wADU4ChCYkAIInQ0</t>
  </si>
  <si>
    <t>NTIATIVE sp. z o.o.</t>
  </si>
  <si>
    <t>https://www.google.com/search?gl=us&amp;hl=en&amp;q=NTIATIVE+sp.+z+o.o.&amp;sa=X&amp;ved=0ahUKEwiygraFx7f9AhUFm2oFHSukB4EQmJACCKQN</t>
  </si>
  <si>
    <t>firstlight.ai</t>
  </si>
  <si>
    <t>https://www.google.com/search?sca_esv=562123659&amp;gl=us&amp;hl=en&amp;q=firstlight.ai&amp;sa=X&amp;ved=0ahUKEwjUgKjqpouBAxXvkIkEHbkqD_Q4KBCYkAIIowo</t>
  </si>
  <si>
    <t>è¯èšæœƒè¨ˆå¸«äº‹å‹™æ‰€</t>
  </si>
  <si>
    <t>https://www.google.com/search?sca_esv=558682799&amp;gl=us&amp;hl=en&amp;q=%E8%8F%AF%E8%81%9A%E6%9C%83%E8%A8%88%E5%B8%AB%E4%BA%8B%E5%8B%99%E6%89%80&amp;sa=X&amp;ved=0ahUKEwi24cSqku2AAxV5MlkFHYd_D7oQmJACCLMI</t>
  </si>
  <si>
    <t>Digital Rhino</t>
  </si>
  <si>
    <t>https://www.google.com/search?sca_esv=583562133&amp;gl=us&amp;hl=en&amp;q=Digital+Rhino&amp;sa=X&amp;ved=0ahUKEwiwt8C2-8yCAxVTJEQIHcjVDwAQmJACCNAI</t>
  </si>
  <si>
    <t>Vopak Netherlands</t>
  </si>
  <si>
    <t>https://www.google.com/search?sca_esv=558332242&amp;hl=en&amp;gl=us&amp;q=Vopak+Netherlands&amp;sa=X&amp;ved=0ahUKEwjIkNjhjOiAAxXVFFkFHS49DO04FBCYkAII9A0</t>
  </si>
  <si>
    <t>KRONES AG</t>
  </si>
  <si>
    <t>https://www.google.com/search?gl=us&amp;hl=en&amp;q=KRONES+AG&amp;sa=X&amp;ved=0ahUKEwjj3OKtu8n-AhXykokEHeNhBmoQmJACCIEO</t>
  </si>
  <si>
    <t>St Engineering Electronics Ltd.</t>
  </si>
  <si>
    <t>http://www.stee.stengg.com/</t>
  </si>
  <si>
    <t>https://www.google.com/search?ucbcb=1&amp;hl=en&amp;gl=us&amp;q=St+Engineering+Electronics+Ltd.&amp;sa=X&amp;ved=0ahUKEwi45PWur-f9AhXgRTABHf9QAug4FBCYkAIIxwo</t>
  </si>
  <si>
    <t>Anka</t>
  </si>
  <si>
    <t>https://www.google.com/search?hl=en&amp;gl=us&amp;q=Anka&amp;sa=X&amp;ved=0ahUKEwi38Yfb-ez_AhVSSzABHbYbDBEQmJACCJAH</t>
  </si>
  <si>
    <t>https://encrypted-tbn0.gstatic.com/images?q=tbn:ANd9GcQlbi747mnGUgXOLSOvQiK3iBwKuXXkexZp4XqCa-8&amp;s</t>
  </si>
  <si>
    <t>Jobzem (9866751)</t>
  </si>
  <si>
    <t>https://www.google.com/search?sca_esv=575710480&amp;gl=us&amp;hl=en&amp;q=Jobzem+(9866751)&amp;sa=X&amp;ved=0ahUKEwj_v-XlxouCAxUTuYkEHbBkB80QmJACCLwL</t>
  </si>
  <si>
    <t>Khá»‘i CÃ´ng nghá»‡ thÃ´ng tin - Viettel Telecom</t>
  </si>
  <si>
    <t>https://www.google.com/search?gl=us&amp;hl=en&amp;q=Kh%E1%BB%91i+C%C3%B4ng+ngh%E1%BB%87+th%C3%B4ng+tin+-+Viettel+Telecom&amp;sa=X&amp;ved=0ahUKEwjy_7bv2en8AhVIjYkEHcxkCDYQmJACCOUJ</t>
  </si>
  <si>
    <t>Terality</t>
  </si>
  <si>
    <t>http://www.terality.com/</t>
  </si>
  <si>
    <t>https://www.google.com/search?sca_esv=63d0842cf8d41c7c&amp;hl=en&amp;gl=us&amp;q=Terality&amp;sa=X&amp;ved=0ahUKEwjIrvGmj_WCAxWHTTABHQIPA6c4FBCYkAIIiAs</t>
  </si>
  <si>
    <t>ãƒ‡ãƒ¼ã‚¿ã‚¦ã‚§ã‚¢ãƒã‚¦ã‚¹ä¼æ¥­</t>
  </si>
  <si>
    <t>https://www.google.com/search?hl=en&amp;gl=us&amp;q=%E3%83%87%E3%83%BC%E3%82%BF%E3%82%A6%E3%82%A7%E3%82%A2%E3%83%8F%E3%82%A6%E3%82%B9%E4%BC%81%E6%A5%AD&amp;sa=X&amp;ved=0ahUKEwihptzLqaj8AhWmD1kFHeLLD70QmJACCMMI</t>
  </si>
  <si>
    <t>Covariant</t>
  </si>
  <si>
    <t>https://www.google.com/search?sca_esv=34b23c430a4204cf&amp;sca_upv=1&amp;gl=us&amp;hl=en&amp;q=Covariant&amp;sa=X&amp;ved=0ahUKEwiDpoWk5ZCDAxVWTDABHZRwCaY4MhCYkAII-Q0</t>
  </si>
  <si>
    <t>Primary People Group Inc.</t>
  </si>
  <si>
    <t>https://www.google.com/search?sca_esv=d598fe7d10136851&amp;sca_upv=1&amp;gl=us&amp;hl=en&amp;q=Primary+People+Group+Inc.&amp;sa=X&amp;ved=0ahUKEwiYvdSh8syCAxV_QTABHUwTBEg4ChCYkAII5g0</t>
  </si>
  <si>
    <t>SSP Innovations</t>
  </si>
  <si>
    <t>http://sspinnovations.com/</t>
  </si>
  <si>
    <t>https://www.google.com/search?hl=en&amp;gl=us&amp;q=SSP+Innovations&amp;sa=X&amp;ved=0ahUKEwiCvKaVw639AhUnmGoFHS8gD3k4PBCYkAII7ww</t>
  </si>
  <si>
    <t>Empresa: Cpp</t>
  </si>
  <si>
    <t>https://www.google.com/search?hl=en&amp;gl=us&amp;q=Empresa:+Cpp&amp;sa=X&amp;ved=0ahUKEwiqq6TMnqb-AhWylIkEHVlPAEoQmJACCMgJ</t>
  </si>
  <si>
    <t>Estrategia Tecnologica</t>
  </si>
  <si>
    <t>https://www.google.com/search?sca_esv=575100546&amp;hl=en&amp;gl=us&amp;q=Estrategia+Tecnologica&amp;sa=X&amp;ved=0ahUKEwit7fPCgISCAxXbFFkFHVM_CFIQmJACCOcL</t>
  </si>
  <si>
    <t>Claranet PT</t>
  </si>
  <si>
    <t>https://www.google.com/search?gl=us&amp;hl=en&amp;q=Claranet+PT&amp;sa=X&amp;ved=0ahUKEwiD2t_o3fP8AhV3OUQIHTczA6MQmJACCMQM</t>
  </si>
  <si>
    <t>HBSIS</t>
  </si>
  <si>
    <t>https://www.google.com/search?sca_esv=555798169&amp;gl=us&amp;hl=en&amp;q=HBSIS&amp;sa=X&amp;ved=0ahUKEwid5uqu_tOAAxWKiO4BHeyWDAMQmJACCMUL</t>
  </si>
  <si>
    <t>Intive</t>
  </si>
  <si>
    <t>http://www.intive.com/</t>
  </si>
  <si>
    <t>https://www.google.com/search?sca_esv=575108319&amp;gl=us&amp;hl=en&amp;q=Intive&amp;sa=X&amp;ved=0ahUKEwjHy-jmhYSCAxURDkQIHZNSAew4HhCYkAII9ws</t>
  </si>
  <si>
    <t>GrabJobs Argentina</t>
  </si>
  <si>
    <t>https://www.google.com/search?sca_esv=561228216&amp;hl=en&amp;gl=us&amp;q=GrabJobs+Argentina&amp;sa=X&amp;ved=0ahUKEwjyj7DA54OBAxVRE1kFHSMHCgUQmJACCJwO</t>
  </si>
  <si>
    <t>Kalos Consulting</t>
  </si>
  <si>
    <t>https://www.google.com/search?hl=en&amp;gl=us&amp;q=Kalos+Consulting&amp;sa=X&amp;ved=0ahUKEwjY2b3RwdX8AhVjmWoFHSxuB0A4RhCYkAIIggw</t>
  </si>
  <si>
    <t>https://encrypted-tbn0.gstatic.com/images?q=tbn:ANd9GcS6DoxIperJTKE3Fpmn_4yxC7XPlVFappy895R4BKo&amp;s</t>
  </si>
  <si>
    <t>2101 Absa Bank Mozambique</t>
  </si>
  <si>
    <t>https://www.google.com/search?q=2101+Absa+Bank+Mozambique&amp;sa=X&amp;ved=0ahUKEwiFhPL577n8AhXjD1kFHQ-tB9EQmJACCMEM</t>
  </si>
  <si>
    <t>PANDR Outsourcing</t>
  </si>
  <si>
    <t>https://www.google.com/search?sca_esv=576391435&amp;hl=en&amp;gl=us&amp;q=PANDR+Outsourcing&amp;sa=X&amp;ved=0ahUKEwiPz6rAxZCCAxVCLFkFHeWYCW04ChCYkAIIpgo</t>
  </si>
  <si>
    <t>Micro Connect (H.K.) Investments Limited</t>
  </si>
  <si>
    <t>http://microconnect.com/</t>
  </si>
  <si>
    <t>https://www.google.com/search?hl=en&amp;gl=us&amp;q=Micro+Connect+(H.K.)+Investments+Limited&amp;sa=X&amp;ved=0ahUKEwjL1tHCvab_AhWwSTABHUhPC_EQmJACCNoM</t>
  </si>
  <si>
    <t>Reliance Steel &amp; Aluminum Co.</t>
  </si>
  <si>
    <t>http://www.rsac.com/</t>
  </si>
  <si>
    <t>https://www.google.com/search?sca_esv=577390696&amp;gl=us&amp;hl=en&amp;q=Reliance+Steel+%26+Aluminum+Co.&amp;sa=X&amp;ved=0ahUKEwjSmuanlZiCAxXBj4kEHTCgDKw4HhCYkAII2w0</t>
  </si>
  <si>
    <t>https://encrypted-tbn0.gstatic.com/images?q=tbn:ANd9GcSeGdSN7hbbNYGpBGUatREINIF2BfHJTPfBqs1D&amp;s=0</t>
  </si>
  <si>
    <t>Talent Axis Management Consulting Group Limited</t>
  </si>
  <si>
    <t>https://www.google.com/search?gl=us&amp;hl=en&amp;q=Talent+Axis+Management+Consulting+Group+Limited&amp;sa=X&amp;ved=0ahUKEwjOkPqnydr8AhXslGoFHdpJBMIQmJACCMAK</t>
  </si>
  <si>
    <t>Recrutia</t>
  </si>
  <si>
    <t>https://www.google.com/search?gl=us&amp;hl=en&amp;q=Recrutia&amp;sa=X&amp;ved=0ahUKEwio5MjQotP9AhVMEHAKHX6PAus4KBCYkAIIwg0</t>
  </si>
  <si>
    <t>Devsdata Llc</t>
  </si>
  <si>
    <t>https://www.google.com/search?hl=en&amp;gl=us&amp;q=Devsdata+Llc&amp;sa=X&amp;ved=0ahUKEwihxf2vs-__AhWol4kEHS2BAL0QmJACCJEN</t>
  </si>
  <si>
    <t>Medical Research Council (MRC UK) /UVRI and LSHTM Uganda Research Unit</t>
  </si>
  <si>
    <t>https://www.google.com/search?gl=us&amp;hl=en&amp;q=Medical+Research+Council+(MRC+UK)+/UVRI+and+LSHTM+Uganda+Research+Unit&amp;sa=X&amp;ved=0ahUKEwiH8-TD6oL9AhXdFVkFHfK8Dy0QmJACCP8J</t>
  </si>
  <si>
    <t>PHILIP MORRIS REUNION</t>
  </si>
  <si>
    <t>https://www.google.com/search?sca_esv=584208532&amp;gl=us&amp;hl=en&amp;q=PHILIP+MORRIS+REUNION&amp;sa=X&amp;ved=0ahUKEwjL-9nXw9SCAxVJMlkFHSuYCdcQmJACCJEH</t>
  </si>
  <si>
    <t>Chisholm Institute of TAFE</t>
  </si>
  <si>
    <t>https://www.google.com/search?hl=en&amp;gl=us&amp;q=Chisholm+Institute+of+TAFE&amp;sa=X&amp;ved=0ahUKEwjdosrsx9r8AhUkD1kFHXsUChMQmJACCOQJ</t>
  </si>
  <si>
    <t>Roland Berger Strategy Consultants</t>
  </si>
  <si>
    <t>https://www.google.com/search?sca_esv=583240805&amp;gl=us&amp;hl=en&amp;q=Roland+Berger+Strategy+Consultants&amp;sa=X&amp;ved=0ahUKEwiZ28fTscqCAxXtD0QIHXjoCkc4FBCYkAIIlA4</t>
  </si>
  <si>
    <t>Vinseo</t>
  </si>
  <si>
    <t>https://www.google.com/search?ucbcb=1&amp;hl=en&amp;gl=us&amp;q=Vinseo&amp;sa=X&amp;ved=0ahUKEwiR09Hl4K3-AhXmMlkFHWiBAnw4RhCYkAIIiAs</t>
  </si>
  <si>
    <t>CECOLAB</t>
  </si>
  <si>
    <t>https://www.google.com/search?gl=us&amp;hl=en&amp;q=CECOLAB&amp;sa=X&amp;ved=0ahUKEwigyLKHxt3-AhWKlIkEHbWhDjU4ChCYkAII0Q0</t>
  </si>
  <si>
    <t>https://encrypted-tbn0.gstatic.com/images?q=tbn:ANd9GcTVc4E81abSLVz9NDQxZCrnLOjl6Vd6mPo_hmZtBak&amp;s</t>
  </si>
  <si>
    <t>FactSet Research Systems Inc.</t>
  </si>
  <si>
    <t>https://www.google.com/search?gl=us&amp;hl=en&amp;q=FactSet+Research+Systems+Inc.&amp;sa=X&amp;ved=0ahUKEwiV_LuN6oz9AhXpl2oFHSy8BQM4WhCYkAII0A0</t>
  </si>
  <si>
    <t>Globalpundits, Inc.</t>
  </si>
  <si>
    <t>https://www.google.com/search?sca_esv=563950002&amp;gl=us&amp;hl=en&amp;q=Globalpundits,+Inc.&amp;sa=X&amp;ved=0ahUKEwjkuqL9gZ2BAxVBVTUKHcv7C0YQmJACCPcN</t>
  </si>
  <si>
    <t>Scamander Solutions BV</t>
  </si>
  <si>
    <t>https://www.google.com/search?gl=us&amp;hl=en&amp;q=Scamander+Solutions+BV&amp;sa=X&amp;ved=0ahUKEwiwxeuezbL9AhXSl2oFHTt7Adc4ChCYkAII4ws</t>
  </si>
  <si>
    <t>Housing Authority of the County of Santa Cruz</t>
  </si>
  <si>
    <t>https://www.google.com/search?sca_esv=553028280&amp;gl=us&amp;hl=en&amp;q=Housing+Authority+of+the+County+of+Santa+Cruz&amp;sa=X&amp;ved=0ahUKEwiup9Gipr2AAxUwRjABHfvJAS84PBCYkAIIzQ0</t>
  </si>
  <si>
    <t>Florida Middle District Court</t>
  </si>
  <si>
    <t>https://www.flmd.uscourts.gov/</t>
  </si>
  <si>
    <t>https://www.google.com/search?sca_esv=560432626&amp;hl=en&amp;gl=us&amp;q=Florida+Middle+District+Court&amp;sa=X&amp;ved=0ahUKEwifm-aTlfyAAxWekYkEHVZcDiA4FBCYkAII5Ao</t>
  </si>
  <si>
    <t>Rome2Rio</t>
  </si>
  <si>
    <t>https://www.rome2rio.com/</t>
  </si>
  <si>
    <t>https://www.google.com/search?ucbcb=1&amp;hl=en&amp;gl=us&amp;q=Rome2Rio&amp;sa=X&amp;ved=0ahUKEwj5-d3zx9r8AhX_xQIHHZCjBOQ4FBCYkAIIlwo</t>
  </si>
  <si>
    <t>mon-march.fr</t>
  </si>
  <si>
    <t>https://www.google.com/search?sca_esv=567951771&amp;hl=en&amp;gl=us&amp;q=mon-march.fr&amp;sa=X&amp;ved=0ahUKEwjq9eaN0cKBAxWZezABHR_zAm4QmJACCO4J</t>
  </si>
  <si>
    <t>Capita Careers</t>
  </si>
  <si>
    <t>https://www.google.com/search?hl=en&amp;gl=us&amp;q=Capita+Careers&amp;sa=X&amp;ved=0ahUKEwiw4oX754__AhXkQjABHW-XAmE4FBCYkAII-ws</t>
  </si>
  <si>
    <t>Vantage Elevation</t>
  </si>
  <si>
    <t>https://www.google.com/search?hl=en&amp;gl=us&amp;q=Vantage+Elevation&amp;sa=X&amp;ved=0ahUKEwiYx5zrvoiAAxX4MlkFHXyECfQ4ChCYkAIIpw4</t>
  </si>
  <si>
    <t>https://encrypted-tbn0.gstatic.com/images?q=tbn:ANd9GcRmcR790thFgJqWweoKcvXZJozOhxVJB321Yp8tmVw&amp;s</t>
  </si>
  <si>
    <t>ICE - Intercontinental Exchange</t>
  </si>
  <si>
    <t>https://www.google.com/search?q=ICE+-+Intercontinental+Exchange&amp;sa=X&amp;ved=0ahUKEwievM3mldH_AhX6F1kFHfumBiU4ChCYkAII5Qo</t>
  </si>
  <si>
    <t>https://encrypted-tbn0.gstatic.com/images?q=tbn:ANd9GcRFQepYqzNUe053sGNcUfprR7sXAULLDEAlWQWX&amp;s=0</t>
  </si>
  <si>
    <t>æ ªå¼ä¼šç¤¾ãƒã‚¤ã‚ªã‚¹</t>
  </si>
  <si>
    <t>https://www.google.com/search?hl=en&amp;gl=us&amp;q=%E6%A0%AA%E5%BC%8F%E4%BC%9A%E7%A4%BE%E3%83%90%E3%82%A4%E3%82%AA%E3%82%B9&amp;sa=X&amp;ved=0ahUKEwjtsMWq6P38AhUKD1kFHRqpAKQ4ChCYkAIIwwo</t>
  </si>
  <si>
    <t>Sustainability</t>
  </si>
  <si>
    <t>https://www.google.com/search?sca_esv=569950492&amp;hl=en&amp;gl=us&amp;q=Sustainability&amp;sa=X&amp;ved=0ahUKEwjOrPLd3NaBAxUZD1kFHUgcAh04HhCYkAII4go</t>
  </si>
  <si>
    <t>Jobzem (2694304)</t>
  </si>
  <si>
    <t>https://www.google.com/search?sca_esv=564105068&amp;hl=en&amp;gl=us&amp;q=Jobzem+(2694304)&amp;sa=X&amp;ved=0ahUKEwjw2pjXtZ-BAxUfQjABHXB9Bn8QmJACCIEO</t>
  </si>
  <si>
    <t>SIGA Services AG</t>
  </si>
  <si>
    <t>https://www.google.com/search?gl=us&amp;hl=en&amp;q=SIGA+Services+AG&amp;sa=X&amp;ved=0ahUKEwifwPHkkOL8AhXAMlkFHYI8B7o4FBCYkAII3Ao</t>
  </si>
  <si>
    <t>Gdmc Pte. Ltd.</t>
  </si>
  <si>
    <t>https://www.google.com/search?sca_esv=561228216&amp;hl=en&amp;gl=us&amp;q=Gdmc+Pte.+Ltd.&amp;sa=X&amp;ved=0ahUKEwixh4P444OBAxUJsoQIHR_mDxs4FBCYkAIIiQ0</t>
  </si>
  <si>
    <t>https://encrypted-tbn0.gstatic.com/images?q=tbn:ANd9GcQSS-vy4tiPMetkRthndPiqXCfraIU2w-_db-rjJl8&amp;s</t>
  </si>
  <si>
    <t>Jobzem (15131565)</t>
  </si>
  <si>
    <t>https://www.google.com/search?sca_esv=562133542&amp;gl=us&amp;hl=en&amp;q=Jobzem+(15131565)&amp;sa=X&amp;ved=0ahUKEwjpkOO-r4uBAxW8jIkEHbRaCikQmJACCJ0L</t>
  </si>
  <si>
    <t>CorePoint, ì½”ì–´í¬ì¸íŠ¸</t>
  </si>
  <si>
    <t>https://www.google.com/search?hl=en&amp;gl=us&amp;q=CorePoint,+%EC%BD%94%EC%96%B4%ED%8F%AC%EC%9D%B8%ED%8A%B8&amp;sa=X&amp;ved=0ahUKEwj97qWK1r__AhWuhIkEHUJsB4IQmJACCI0M</t>
  </si>
  <si>
    <t>CÃ´ng ty TNHH Zuellig Pharma Viá»‡t Nam</t>
  </si>
  <si>
    <t>https://www.google.com/search?sca_esv=583562133&amp;hl=en&amp;gl=us&amp;q=C%C3%B4ng+ty+TNHH+Zuellig+Pharma+Vi%E1%BB%87t+Nam&amp;sa=X&amp;ved=0ahUKEwjWtMu6-8yCAxXuPUQIHd_mAesQmJACCNQF</t>
  </si>
  <si>
    <t>Jobzem (13889974)</t>
  </si>
  <si>
    <t>https://www.google.com/search?sca_esv=564926619&amp;gl=us&amp;hl=en&amp;q=Jobzem+(13889974)&amp;sa=X&amp;ved=0ahUKEwje2OvHg6eBAxW0I0QIHeWVBF4QmJACCNoN</t>
  </si>
  <si>
    <t>Jobzem (19778130)</t>
  </si>
  <si>
    <t>https://www.google.com/search?sca_esv=562459021&amp;gl=us&amp;hl=en&amp;q=Jobzem+(19778130)&amp;sa=X&amp;ved=0ahUKEwiJhuvFspCBAxVsMVkFHdNvBiUQmJACCI0H</t>
  </si>
  <si>
    <t>Sage Health</t>
  </si>
  <si>
    <t>https://www.google.com/search?ucbcb=1&amp;gl=us&amp;hl=en&amp;q=Sage+Health&amp;sa=X&amp;ved=0ahUKEwihw5mHutP-AhX7IUQIHSceDHs4MhCYkAII3Ao</t>
  </si>
  <si>
    <t>Rm Staffing B.v.</t>
  </si>
  <si>
    <t>https://www.google.com/search?sca_esv=587228370&amp;gl=us&amp;hl=en&amp;q=Rm+Staffing+B.v.&amp;sa=X&amp;ved=0ahUKEwiJ-9WmkPCCAxU6kokEHQqvBfcQmJACCMsI</t>
  </si>
  <si>
    <t>è¯ç¿°ç‰©ç”¢å¯¦æ¥­è‚¡ä»½æœ‰é™å…¬å¸</t>
  </si>
  <si>
    <t>https://www.google.com/search?gl=us&amp;hl=en&amp;q=%E8%8F%AF%E7%BF%B0%E7%89%A9%E7%94%A2%E5%AF%A6%E6%A5%AD%E8%82%A1%E4%BB%BD%E6%9C%89%E9%99%90%E5%85%AC%E5%8F%B8&amp;sa=X&amp;ved=0ahUKEwjP4_2a57L-AhVMJDQIHV9bC9UQmJACCIcO</t>
  </si>
  <si>
    <t>Matchtech Group (Uk) Ltd</t>
  </si>
  <si>
    <t>https://www.google.com/search?sca_esv=593016252&amp;hl=en&amp;gl=us&amp;q=Matchtech+Group+(Uk)+Ltd&amp;sa=X&amp;ved=0ahUKEwiOpoLXt6KDAxUwhIkEHYhGAo84FBCYkAIImQs</t>
  </si>
  <si>
    <t>Pratap Partnership Ltd</t>
  </si>
  <si>
    <t>https://www.google.com/search?sca_esv=593914606&amp;gl=us&amp;hl=en&amp;q=Pratap+Partnership+Ltd&amp;sa=X&amp;ved=0ahUKEwjGkbzh-q6DAxV5EFkFHc6JAxoQmJACCLEK</t>
  </si>
  <si>
    <t>https://encrypted-tbn0.gstatic.com/images?q=tbn:ANd9GcTr5Pdjr6x9L5Xz6H1o66pYRucvbyHW71K8GqXSila0WrrfQcA6LGXf&amp;s</t>
  </si>
  <si>
    <t>O. C. Credit Union</t>
  </si>
  <si>
    <t>http://www.orangecountyscu.org/</t>
  </si>
  <si>
    <t>https://www.google.com/search?gl=us&amp;hl=en&amp;q=O.+C.+Credit+Union&amp;sa=X&amp;ved=0ahUKEwig2rmWtbiAAxW1JkQIHdsoAFs4KBCYkAIIpgw</t>
  </si>
  <si>
    <t>Tribe.xyz</t>
  </si>
  <si>
    <t>https://www.google.com/search?gl=us&amp;hl=en&amp;q=Tribe.xyz&amp;sa=X&amp;ved=0ahUKEwiEm4zsgdH-AhVNjYkEHcWDAWsQmJACCIEK</t>
  </si>
  <si>
    <t>Xconic</t>
  </si>
  <si>
    <t>https://www.google.com/search?gl=us&amp;hl=en&amp;q=Xconic&amp;sa=X&amp;ved=0ahUKEwju_azXyuf-AhWETDABHVnCAE84KBCYkAIIzgk</t>
  </si>
  <si>
    <t>https://encrypted-tbn0.gstatic.com/images?q=tbn:ANd9GcSDdAGAMwzkn9ORSooUkBNI_RxqAxVqG7k6-xlv0YU&amp;s</t>
  </si>
  <si>
    <t>Jobzem (43821226)</t>
  </si>
  <si>
    <t>https://www.google.com/search?sca_esv=567804936&amp;gl=us&amp;hl=en&amp;q=Jobzem+(43821226)&amp;sa=X&amp;ved=0ahUKEwit7onwksCBAxUsElkFHfhmDkwQmJACCKsH</t>
  </si>
  <si>
    <t>Bebee, Inc.</t>
  </si>
  <si>
    <t>https://www.google.com/search?sca_esv=562459021&amp;gl=us&amp;hl=en&amp;q=Bebee,+Inc.&amp;sa=X&amp;ved=0ahUKEwjR8K6hrZCBAxXalGoFHb1eDuQ4ChCYkAII4Qo</t>
  </si>
  <si>
    <t>DXC Technology Polska Sp. z o.o.</t>
  </si>
  <si>
    <t>https://www.google.com/search?hl=en&amp;gl=us&amp;q=DXC+Technology+Polska+Sp.+z+o.o.&amp;sa=X&amp;ved=0ahUKEwiv9-u12_H-AhWFFlkFHZ8ACho4ChCYkAIIhws</t>
  </si>
  <si>
    <t>Banco Itau Chile</t>
  </si>
  <si>
    <t>https://www.google.com/search?gl=us&amp;hl=en&amp;q=Banco+Itau+Chile&amp;sa=X&amp;ved=0ahUKEwipjO6kiYj-AhUpk4kEHbNGAw0QmJACCJIM</t>
  </si>
  <si>
    <t>https://encrypted-tbn0.gstatic.com/images?q=tbn:ANd9GcSDXNc0St4i6mCNQkRFGaQPIBsdtjv0h_Stob6lzFw&amp;s</t>
  </si>
  <si>
    <t>Habyt Gmbh</t>
  </si>
  <si>
    <t>http://www.habyt.com/</t>
  </si>
  <si>
    <t>https://www.google.com/search?sca_esv=579729357&amp;hl=en&amp;gl=us&amp;q=Habyt+Gmbh&amp;sa=X&amp;ved=0ahUKEwiT2tz55K6CAxWJD1kFHePCBRwQmJACCL4J</t>
  </si>
  <si>
    <t>https://encrypted-tbn0.gstatic.com/images?q=tbn:ANd9GcSgUAsbcAKc7HANj85V4_bjABoF7_2Yley62IxK&amp;s=0</t>
  </si>
  <si>
    <t>Confidential Company AI &amp; ML</t>
  </si>
  <si>
    <t>https://www.google.com/search?hl=en&amp;gl=us&amp;q=Confidential+Company+AI+%26+ML&amp;sa=X&amp;ved=0ahUKEwi1gK2Iu8v8AhVjGzQIHRlXA0UQmJACCIsH</t>
  </si>
  <si>
    <t>Signature Science, LLC - 3.1</t>
  </si>
  <si>
    <t>https://www.google.com/search?hl=en&amp;gl=us&amp;q=Signature+Science,+LLC+-+3.1&amp;sa=X&amp;ved=0ahUKEwjSxpSNzpKAAxULFVkFHQWYDM44HhCYkAII0Ao</t>
  </si>
  <si>
    <t>Premier Cloud Inc.</t>
  </si>
  <si>
    <t>https://www.google.com/search?gl=us&amp;hl=en&amp;q=Premier+Cloud+Inc.&amp;sa=X&amp;ved=0ahUKEwjVse7w1eT8AhUbF1kFHci9BhY4ChCYkAII9Qs</t>
  </si>
  <si>
    <t>Villadim</t>
  </si>
  <si>
    <t>http://www.villadim.fr/</t>
  </si>
  <si>
    <t>https://www.google.com/search?ucbcb=1&amp;gl=us&amp;hl=en&amp;q=Villadim&amp;sa=X&amp;ved=0ahUKEwiW7aa6xq39AhU5iv0HHW2kCIM4ChCYkAIIng0</t>
  </si>
  <si>
    <t>https://encrypted-tbn0.gstatic.com/images?q=tbn:ANd9GcTk1aC0bhju4sw2aZc9T0rxFfEuPjjuW-CxbP6qD5s&amp;s</t>
  </si>
  <si>
    <t>City of Casey</t>
  </si>
  <si>
    <t>https://www.google.com/search?sca_esv=563320360&amp;gl=us&amp;hl=en&amp;q=City+of+Casey&amp;sa=X&amp;ved=0ahUKEwim68Xx8ZeBAxWGMlkFHZrTC7UQmJACCJ8K</t>
  </si>
  <si>
    <t>https://encrypted-tbn0.gstatic.com/images?q=tbn:ANd9GcTFpIcNSui-Kjhdkyxi3K3oRPNDNqZJ7I-Gt61-QJc&amp;s</t>
  </si>
  <si>
    <t>Expondo Gmbh</t>
  </si>
  <si>
    <t>https://www.google.com/search?gl=us&amp;hl=en&amp;q=Expondo+Gmbh&amp;sa=X&amp;ved=0ahUKEwi31-WWruD_AhWEm4kEHVTKBpwQmJACCOIK</t>
  </si>
  <si>
    <t>Great Deals E-commerce Corporation</t>
  </si>
  <si>
    <t>https://www.google.com/search?gl=us&amp;hl=en&amp;q=Great+Deals+E-commerce+Corporation&amp;sa=X&amp;ved=0ahUKEwiu2_rTqriAAxW_kokEHbYpCSYQmJACCPkG</t>
  </si>
  <si>
    <t>CommoPrices</t>
  </si>
  <si>
    <t>https://www.google.com/search?sca_esv=587583771&amp;gl=us&amp;hl=en&amp;q=CommoPrices&amp;sa=X&amp;ved=0ahUKEwjYlr-lj_WCAxXRlWoFHblRD3c4ChCYkAII8Q0</t>
  </si>
  <si>
    <t>Continental Romania</t>
  </si>
  <si>
    <t>https://www.google.com/search?hl=en&amp;gl=us&amp;q=Continental+Romania&amp;sa=X&amp;ved=0ahUKEwir55an8rT8AhX3EVkFHVyzDewQmJACCP0N</t>
  </si>
  <si>
    <t>Marley Spoon Inc.</t>
  </si>
  <si>
    <t>https://www.google.com/search?sca_esv=558332242&amp;hl=en&amp;gl=us&amp;q=Marley+Spoon+Inc.&amp;sa=X&amp;ved=0ahUKEwirrLrojOiAAxWGFlkFHXCgCsQ4HhCYkAIIvw0</t>
  </si>
  <si>
    <t>https://encrypted-tbn0.gstatic.com/images?q=tbn:ANd9GcRD6Z8eOFKIA-43SBrBiWHw0zNp9eRkEygOrBuU6I0&amp;s</t>
  </si>
  <si>
    <t>Cone Health</t>
  </si>
  <si>
    <t>http://www.conehealth.com/</t>
  </si>
  <si>
    <t>https://www.google.com/search?sca_esv=585201322&amp;gl=us&amp;hl=en&amp;q=Cone+Health&amp;sa=X&amp;ved=0ahUKEwjk8PLCzt6CAxWdCnkGHc8fD3I4FBCYkAIIrw0</t>
  </si>
  <si>
    <t>New Tone Consulting Pte Ltd</t>
  </si>
  <si>
    <t>https://www.google.com/search?gl=us&amp;hl=en&amp;q=New+Tone+Consulting+Pte+Ltd&amp;sa=X&amp;ved=0ahUKEwj0mLGL8OT9AhXHElkFHdZXBqM4HhCYkAIIwQo</t>
  </si>
  <si>
    <t>Allkem Limited</t>
  </si>
  <si>
    <t>http://www.orocobre.com/</t>
  </si>
  <si>
    <t>https://www.google.com/search?gl=us&amp;hl=en&amp;q=Allkem+Limited&amp;sa=X&amp;ved=0ahUKEwifpqX71eT8AhU9kGoFHdmTAKEQmJACCOUL</t>
  </si>
  <si>
    <t>https://encrypted-tbn0.gstatic.com/images?q=tbn:ANd9GcScM4BVoJykWthpc74ThEJlCAzhda6YPe9beoCG&amp;s=0</t>
  </si>
  <si>
    <t>Codecareer</t>
  </si>
  <si>
    <t>https://www.google.com/search?hl=en&amp;gl=us&amp;q=Codecareer&amp;sa=X&amp;ved=0ahUKEwiUoa3Bxa39AhUtF1kFHbtFAF44ChCYkAIIvww</t>
  </si>
  <si>
    <t>Remote Kitchens</t>
  </si>
  <si>
    <t>http://en.remotekitchen.com/</t>
  </si>
  <si>
    <t>https://www.google.com/search?sca_esv=556658825&amp;gl=us&amp;hl=en&amp;q=Remote+Kitchens&amp;sa=X&amp;ved=0ahUKEwjR27PPvtuAAxUDSjABHUflDnY4ChCYkAIIzA0</t>
  </si>
  <si>
    <t>Loram Maintenance of Way, Inc.</t>
  </si>
  <si>
    <t>http://www.loram.com/</t>
  </si>
  <si>
    <t>https://www.google.com/search?sca_esv=589698990&amp;gl=us&amp;hl=en&amp;q=Loram+Maintenance+of+Way,+Inc.&amp;sa=X&amp;ved=0ahUKEwjs_YW124aDAxXeFVkFHUdVAecQmJACCKEK</t>
  </si>
  <si>
    <t>https://encrypted-tbn0.gstatic.com/images?q=tbn:ANd9GcR4c_GqfiPfZFu9YkpWXmnRhnAfC9aEV3CSZ8W_LwI&amp;s</t>
  </si>
  <si>
    <t>Scipro</t>
  </si>
  <si>
    <t>https://www.google.com/search?sca_esv=561856720&amp;gl=us&amp;hl=en&amp;q=Scipro&amp;sa=X&amp;ved=0ahUKEwiAqpj_54iBAxWrE1kFHTHmCrs4HhCYkAII7Ak</t>
  </si>
  <si>
    <t>https://encrypted-tbn0.gstatic.com/images?q=tbn:ANd9GcQa-nACO4CvYCvdgPR43ol8JFMCbfL3_hEenvRxwWdyOdzIfGSvGfiV&amp;s</t>
  </si>
  <si>
    <t>Gruppe Deutsche BÃ¶rse</t>
  </si>
  <si>
    <t>https://www.google.com/search?sca_esv=590053957&amp;hl=en&amp;gl=us&amp;q=Gruppe+Deutsche+B%C3%B6rse&amp;sa=X&amp;ved=0ahUKEwjhv7TAqomDAxXKke4BHRr2CNwQmJACCJoI</t>
  </si>
  <si>
    <t>ESI Group</t>
  </si>
  <si>
    <t>http://www.esi-group.com/</t>
  </si>
  <si>
    <t>https://www.google.com/search?sca_esv=555377685&amp;hl=en&amp;gl=us&amp;q=ESI+Group&amp;sa=X&amp;ved=0ahUKEwiryMmKw9GAAxWMRTABHXPhBhg4KBCYkAII3Qw</t>
  </si>
  <si>
    <t>https://encrypted-tbn0.gstatic.com/images?q=tbn:ANd9GcT5a3vNg0ovQUfoV8fS6okLpyvEQZIGvTc3-MgTqJ8&amp;s</t>
  </si>
  <si>
    <t>Irish Life</t>
  </si>
  <si>
    <t>http://www.irishlife.ie/</t>
  </si>
  <si>
    <t>https://www.google.com/search?ucbcb=1&amp;hl=en&amp;gl=us&amp;q=Irish+Life&amp;sa=X&amp;ved=0ahUKEwjQ1tqrnab-AhUuhIkEHWtRApwQmJACCLwL</t>
  </si>
  <si>
    <t>Corporate Tax Incentives</t>
  </si>
  <si>
    <t>https://www.google.com/search?q=Corporate+Tax+Incentives&amp;sa=X&amp;ved=0ahUKEwiQtcS__tr-AhX4FVkFHR5RBEwQmJACCKwM</t>
  </si>
  <si>
    <t>Innovax Systems Pte Ltd</t>
  </si>
  <si>
    <t>https://www.google.com/search?hl=en&amp;gl=us&amp;q=Innovax+Systems+Pte+Ltd&amp;sa=X&amp;ved=0ahUKEwich_DIl8f_AhWMF1kFHVwOBdk4FBCYkAIIuws</t>
  </si>
  <si>
    <t>https://encrypted-tbn0.gstatic.com/images?q=tbn:ANd9GcTQgA_ZZXlMXrkFyswQPl4ysD9lG_Zn_KissFe4Nqc&amp;s</t>
  </si>
  <si>
    <t>Eurowings Digital</t>
  </si>
  <si>
    <t>https://www.google.com/search?sca_esv=314a65cdcd6d4ae9&amp;hl=en&amp;gl=us&amp;q=Eurowings+Digital&amp;sa=X&amp;ved=0ahUKEwiLycvGscqCAxXoQjABHbKoBgA4KBCYkAIIrQw</t>
  </si>
  <si>
    <t>Jobzem (5200292)</t>
  </si>
  <si>
    <t>https://www.google.com/search?sca_esv=562459021&amp;gl=us&amp;hl=en&amp;q=Jobzem+(5200292)&amp;sa=X&amp;ved=0ahUKEwiOqqrIspCBAxUPElkFHVcqC-wQmJACCPYG</t>
  </si>
  <si>
    <t>Locke Solutions</t>
  </si>
  <si>
    <t>https://www.google.com/search?gl=us&amp;hl=en&amp;q=Locke+Solutions&amp;sa=X&amp;ved=0ahUKEwjnrebl-9X-AhV-VzABHWYJDW0QmJACCNEL</t>
  </si>
  <si>
    <t>Jobzem (13880553)</t>
  </si>
  <si>
    <t>https://www.google.com/search?sca_esv=572136157&amp;hl=en&amp;gl=us&amp;q=Jobzem+(13880553)&amp;sa=X&amp;ved=0ahUKEwi496P-9eqBAxVlJkQIHQOPCY8QmJACCJYJ</t>
  </si>
  <si>
    <t>Admiral Digital</t>
  </si>
  <si>
    <t>http://admiral.digital/</t>
  </si>
  <si>
    <t>https://www.google.com/search?hl=en&amp;gl=us&amp;q=Admiral+Digital&amp;sa=X&amp;ved=0ahUKEwjh2Jz5x6j9AhW5l2oFHUCHBQ0QmJACCKkM</t>
  </si>
  <si>
    <t>Greensill</t>
  </si>
  <si>
    <t>https://www.google.com/search?sca_esv=570269325&amp;gl=us&amp;hl=en&amp;q=Greensill&amp;sa=X&amp;ved=0ahUKEwixvd3fpNmBAxUyVTUKHWb3CsI4ChCYkAII4Qo</t>
  </si>
  <si>
    <t>https://encrypted-tbn0.gstatic.com/images?q=tbn:ANd9GcS1VRKH0iihpNRM1s_3exefYvBaKE-RT9VyfCbWnGc&amp;s</t>
  </si>
  <si>
    <t>Adlucent - 3.5</t>
  </si>
  <si>
    <t>http://www.adlucent.com/</t>
  </si>
  <si>
    <t>https://www.google.com/search?hl=en&amp;gl=us&amp;q=Adlucent+-+3.5&amp;sa=X&amp;ved=0ahUKEwjRqMKo0tr8AhU2LFkFHXv8DKM4HhCYkAII0A0</t>
  </si>
  <si>
    <t>Innolva . Tinexta Group</t>
  </si>
  <si>
    <t>https://www.google.com/search?hl=en&amp;gl=us&amp;q=Innolva+.+Tinexta+Group&amp;sa=X&amp;ved=0ahUKEwicyJWl4fj8AhUkMVkFHUVGACE4ChCYkAII8go</t>
  </si>
  <si>
    <t>PulsePoint Inc.</t>
  </si>
  <si>
    <t>http://www.pulsepoint.com/</t>
  </si>
  <si>
    <t>https://www.google.com/search?hl=en&amp;gl=us&amp;q=PulsePoint+Inc.&amp;sa=X&amp;ved=0ahUKEwiGuaCVloP-AhVplIkEHYfzBw04ZBCYkAIIlgo</t>
  </si>
  <si>
    <t>Rh Vision</t>
  </si>
  <si>
    <t>https://www.google.com/search?q=Rh+Vision&amp;sa=X&amp;ved=0ahUKEwii56PMlpz-AhXHFFkFHSSvDvMQmJACCM4N</t>
  </si>
  <si>
    <t>Jobzem (2042547)</t>
  </si>
  <si>
    <t>https://www.google.com/search?sca_esv=565864698&amp;gl=us&amp;hl=en&amp;q=Jobzem+(2042547)&amp;sa=X&amp;ved=0ahUKEwjKuOL8xa6BAxUONEQIHbsYCdEQmJACCLMI</t>
  </si>
  <si>
    <t>CKW</t>
  </si>
  <si>
    <t>http://www.ckw.ch/</t>
  </si>
  <si>
    <t>https://www.google.com/search?gl=us&amp;hl=en&amp;q=CKW&amp;sa=X&amp;ved=0ahUKEwir7NKOpq6AAxX7D1kFHSXrCS0QmJACCP0L</t>
  </si>
  <si>
    <t>https://encrypted-tbn0.gstatic.com/images?q=tbn:ANd9GcTybBm41vAtkDddLy84AlYWH7b5bC0M3qWj6DZEzE8&amp;s</t>
  </si>
  <si>
    <t>Clarive</t>
  </si>
  <si>
    <t>https://clarive.com/</t>
  </si>
  <si>
    <t>https://www.google.com/search?hl=en&amp;gl=us&amp;q=Clarive&amp;sa=X&amp;ved=0ahUKEwjskKz_waj9AhUjHkQIHejwCPc4HhCYkAII_Q0</t>
  </si>
  <si>
    <t>https://encrypted-tbn0.gstatic.com/images?q=tbn:ANd9GcQcjOAcK93HResPsB4CFuYaTNvhOE-hV1y1ihcFY6I&amp;s</t>
  </si>
  <si>
    <t>Demo - Maximus</t>
  </si>
  <si>
    <t>https://www.google.com/search?hl=en&amp;gl=us&amp;q=Demo+-+Maximus&amp;sa=X&amp;ved=0ahUKEwjit__zpc79AhUimmoFHXayDeM4PBCYkAII9Q0</t>
  </si>
  <si>
    <t>Immobilien Scout GmbH</t>
  </si>
  <si>
    <t>https://www.google.com/search?gl=us&amp;hl=en&amp;q=Immobilien+Scout+GmbH&amp;sa=X&amp;ved=0ahUKEwjPw9m41Jn-AhUQlIkEHSdHBw0QmJACCIsL</t>
  </si>
  <si>
    <t>https://encrypted-tbn0.gstatic.com/images?q=tbn:ANd9GcSfhwV3cQG-rphgLuYMT986HLRfb_pwfoFd9of3&amp;s=0</t>
  </si>
  <si>
    <t>ITL USA</t>
  </si>
  <si>
    <t>https://www.google.com/search?ucbcb=1&amp;hl=en&amp;gl=us&amp;q=ITL+USA&amp;sa=X&amp;ved=0ahUKEwjgwZ7I56r8AhWcNEQIHciQAVg4ggEQmJACCMcJ</t>
  </si>
  <si>
    <t>Audiens</t>
  </si>
  <si>
    <t>https://www.audiens.org/accueil.html</t>
  </si>
  <si>
    <t>https://www.google.com/search?gl=us&amp;hl=en&amp;q=Audiens&amp;sa=X&amp;ved=0ahUKEwijudiCt-r_AhVsjIkEHXs3AdAQmJACCOEM</t>
  </si>
  <si>
    <t>https://encrypted-tbn0.gstatic.com/images?q=tbn:ANd9GcTsrXIW74Wt_E_7qcd0G8lQQLi55oCOMJuKftpK&amp;s=0</t>
  </si>
  <si>
    <t>Horizontal</t>
  </si>
  <si>
    <t>https://www.google.com/search?hl=en&amp;gl=us&amp;q=Horizontal&amp;sa=X&amp;ved=0ahUKEwjiq-ybw9P-AhVUD1kFHdK5CwY4HhCYkAII3ww</t>
  </si>
  <si>
    <t>Lewis Paige Recruitment</t>
  </si>
  <si>
    <t>https://www.google.com/search?sca_esv=4e6e2b7fffd735ff&amp;q=Lewis+Paige+Recruitment&amp;sa=X&amp;ved=0ahUKEwjFu5OGyOOCAxVysDEKHUz1BTw4ChCYkAIIoAw</t>
  </si>
  <si>
    <t>Auto Trader</t>
  </si>
  <si>
    <t>https://www.google.com/search?sca_esv=558984878&amp;hl=en&amp;gl=us&amp;q=Auto+Trader&amp;sa=X&amp;ved=0ahUKEwie7fLczu-AAxXdElkFHd_EAUg4ChCYkAIIiw0</t>
  </si>
  <si>
    <t>https://encrypted-tbn0.gstatic.com/images?q=tbn:ANd9GcTjnpIdmRnpqZtMix4W1w1ZGc0PafvldJ2vsuHQ&amp;s=0</t>
  </si>
  <si>
    <t>Ministry of Justice - New Zealand</t>
  </si>
  <si>
    <t>https://www.google.com/search?sca_esv=566193960&amp;gl=us&amp;hl=en&amp;q=Ministry+of+Justice+-+New+Zealand&amp;sa=X&amp;ved=0ahUKEwiWtqnAw7OBAxUxD1kFHf8lDDoQmJACCL4J</t>
  </si>
  <si>
    <t>https://encrypted-tbn0.gstatic.com/images?q=tbn:ANd9GcThgmcisgJbBJ3ot63xnMz2882FQGz1dkBVGtkia0c&amp;s</t>
  </si>
  <si>
    <t>Geek Partners LTD</t>
  </si>
  <si>
    <t>https://www.google.com/search?sca_esv=581117380&amp;gl=us&amp;hl=en&amp;q=Geek+Partners+LTD&amp;sa=X&amp;ved=0ahUKEwiez8bn77iCAxXFFlkFHQ53BJ8QmJACCPgG</t>
  </si>
  <si>
    <t>salt recruitment</t>
  </si>
  <si>
    <t>https://www.google.com/search?sca_esv=575108319&amp;hl=en&amp;gl=us&amp;q=salt+recruitment&amp;sa=X&amp;ved=0ahUKEwiX26j_hYSCAxU7lYkEHUwRBg0QmJACCK8J</t>
  </si>
  <si>
    <t>SWI swissinfo. ch</t>
  </si>
  <si>
    <t>http://www.swissinfo.ch/</t>
  </si>
  <si>
    <t>https://www.google.com/search?gl=us&amp;hl=en&amp;q=SWI+swissinfo.+ch&amp;sa=X&amp;ved=0ahUKEwinqtuXqqj8AhXrEVkFHcY6Dfg4FBCYkAII3go</t>
  </si>
  <si>
    <t>Directline</t>
  </si>
  <si>
    <t>http://www.directline.com/</t>
  </si>
  <si>
    <t>https://www.google.com/search?hl=en&amp;gl=us&amp;q=Directline&amp;sa=X&amp;ved=0ahUKEwjv1tCdoPv8AhXTjIkEHe9DAPA4KBCYkAII6gk</t>
  </si>
  <si>
    <t>Schur International AS</t>
  </si>
  <si>
    <t>https://www.google.com/search?sca_esv=569062438&amp;hl=en&amp;gl=us&amp;q=Schur+International+AS&amp;sa=X&amp;ved=0ahUKEwi487bh1syBAxUolGoFHUInDI0QmJACCL8L</t>
  </si>
  <si>
    <t>Jobzem (11809048)</t>
  </si>
  <si>
    <t>https://www.google.com/search?sca_esv=581653496&amp;gl=us&amp;hl=en&amp;q=Jobzem+(11809048)&amp;sa=X&amp;ved=0ahUKEwjrjPr-872CAxXJMlkFHSdIBMwQmJACCO8K</t>
  </si>
  <si>
    <t>SQUAD Techlab</t>
  </si>
  <si>
    <t>https://www.google.com/search?sca_esv=586190494&amp;gl=us&amp;hl=en&amp;q=SQUAD+Techlab&amp;sa=X&amp;ved=0ahUKEwis8P2XxOiCAxVaHbkGHTU_BLc4HhCYkAIIogs</t>
  </si>
  <si>
    <t>https://encrypted-tbn0.gstatic.com/images?q=tbn:ANd9GcTIfZj3IN85onD36rhnBvCa3qTHTteTnWY8Y_s3gho&amp;s</t>
  </si>
  <si>
    <t>Jobzem (13500536)</t>
  </si>
  <si>
    <t>https://www.google.com/search?sca_esv=567192751&amp;hl=en&amp;gl=us&amp;q=Jobzem+(13500536)&amp;sa=X&amp;ved=0ahUKEwiMqK6qj7uBAxXIM1kFHcyOCbwQmJACCKUH</t>
  </si>
  <si>
    <t>jobs-ma</t>
  </si>
  <si>
    <t>https://www.google.com/search?hl=en&amp;gl=us&amp;q=jobs-ma&amp;sa=X&amp;ved=0ahUKEwjDupPcjd38AhX8lGoFHfWiD2oQmJACCPsL</t>
  </si>
  <si>
    <t>Edisen Singapore Pte. Ltd.</t>
  </si>
  <si>
    <t>https://www.google.com/search?sca_esv=562289703&amp;gl=us&amp;hl=en&amp;q=Edisen+Singapore+Pte.+Ltd.&amp;sa=X&amp;ved=0ahUKEwjH6PHy6Y2BAxVLF1kFHXvfC5Y4KBCYkAII6As</t>
  </si>
  <si>
    <t>í•íŽ«(Fitpet)</t>
  </si>
  <si>
    <t>https://www.google.com/search?ucbcb=1&amp;hl=en&amp;gl=us&amp;q=%ED%95%8F%ED%8E%AB(Fitpet)&amp;sa=X&amp;ved=0ahUKEwiOvafzztX8AhX7FVkFHTHrBQoQmJACCKQO</t>
  </si>
  <si>
    <t>https://encrypted-tbn0.gstatic.com/images?q=tbn:ANd9GcQC7aj3Hpvm0vWMeHMRrlHICTNCN46uLvXrlW__8dw&amp;s</t>
  </si>
  <si>
    <t>Laurelle Brown Training and Consultancy</t>
  </si>
  <si>
    <t>https://www.google.com/search?q=Laurelle+Brown+Training+and+Consultancy&amp;sa=X&amp;ved=0ahUKEwitg_iDuMv8AhV3FVkFHTYKAec4ChCYkAII-ws</t>
  </si>
  <si>
    <t>Domelabs AI</t>
  </si>
  <si>
    <t>https://www.google.com/search?gl=us&amp;hl=en&amp;q=Domelabs+AI&amp;sa=X&amp;ved=0ahUKEwjQt5Kww42AAxVOF1kFHS4ACdU4KBCYkAII7ws</t>
  </si>
  <si>
    <t>Jobzem (3437906)</t>
  </si>
  <si>
    <t>https://www.google.com/search?sca_esv=f7078a8d848d6f2a&amp;gl=us&amp;hl=en&amp;q=Jobzem+(3437906)&amp;sa=X&amp;ved=0ahUKEwjPsZuIjo6CAxWnjLAFHZCIB-QQmJACCOEJ</t>
  </si>
  <si>
    <t>PAN-UNITED CORPORATION LTD.</t>
  </si>
  <si>
    <t>https://www.google.com/search?safe=active&amp;hl=en&amp;gl=us&amp;q=PAN-UNITED+CORPORATION+LTD.&amp;sa=X&amp;ved=0ahUKEwj13fe1y-L-AhWZLUQIHVUZDK8QmJACCPEK</t>
  </si>
  <si>
    <t>Careers In Group</t>
  </si>
  <si>
    <t>https://www.google.com/search?q=Careers+In+Group&amp;sa=X&amp;ved=0ahUKEwiLqv2G9Of_AhUKElkFHT1UBk84FBCYkAIIkg0</t>
  </si>
  <si>
    <t>Orange Business Services Slovakia s.r.o.</t>
  </si>
  <si>
    <t>https://www.google.com/search?hl=en&amp;gl=us&amp;q=Orange+Business+Services+Slovakia+s.r.o.&amp;sa=X&amp;ved=0ahUKEwjTu_KokOL8AhV0F1kFHWw6BXwQmJACCIMK</t>
  </si>
  <si>
    <t>IKERLAN, S. Coop.</t>
  </si>
  <si>
    <t>https://www.google.com/search?sca_esv=579567025&amp;gl=us&amp;hl=en&amp;q=IKERLAN,+S.+Coop.&amp;sa=X&amp;ved=0ahUKEwjtqaa0pKyCAxWErYkEHWjKCdc4ChCYkAIIhQw</t>
  </si>
  <si>
    <t>Datascope</t>
  </si>
  <si>
    <t>https://datascope.io/</t>
  </si>
  <si>
    <t>https://www.google.com/search?gl=us&amp;hl=en&amp;q=Datascope&amp;sa=X&amp;ved=0ahUKEwiyvfiX4Kj-AhVFFlkFHbnBClc4ChCYkAIIlg0</t>
  </si>
  <si>
    <t>Laboratorio Taag Genetics</t>
  </si>
  <si>
    <t>https://www.google.com/search?gl=us&amp;hl=en&amp;q=Laboratorio+Taag+Genetics&amp;sa=X&amp;ved=0ahUKEwjwnMGb4Kj-AhWzEVkFHVAzBTg4ChCYkAIIkQo</t>
  </si>
  <si>
    <t>Aware Services</t>
  </si>
  <si>
    <t>http://awareservices.com/</t>
  </si>
  <si>
    <t>https://www.google.com/search?gl=us&amp;hl=en&amp;q=Aware+Services&amp;sa=X&amp;ved=0ahUKEwis65Gij9j8AhUdFFkFHcm5C6c4MhCYkAII0Qs</t>
  </si>
  <si>
    <t>Tempting Recruitment</t>
  </si>
  <si>
    <t>http://temptingrecruitment.co.uk/</t>
  </si>
  <si>
    <t>https://www.google.com/search?sca_esv=592428276&amp;gl=us&amp;hl=en&amp;q=Tempting+Recruitment&amp;sa=X&amp;ved=0ahUKEwijsPfLsp2DAxUrMlkFHYEnAEs4FBCYkAIIwQk</t>
  </si>
  <si>
    <t>https://encrypted-tbn0.gstatic.com/images?q=tbn:ANd9GcRFUPBAIoJxaGdq5O3jLl3FU4cYivjo8dkW1j4l1l0&amp;s</t>
  </si>
  <si>
    <t>Jobzem (12070923)</t>
  </si>
  <si>
    <t>https://www.google.com/search?sca_esv=567797162&amp;gl=us&amp;hl=en&amp;q=Jobzem+(12070923)&amp;sa=X&amp;ved=0ahUKEwjritCvkMCBAxUVm7AFHTOtAm04ChCYkAIIlAo</t>
  </si>
  <si>
    <t>Jobzem (10854443)</t>
  </si>
  <si>
    <t>https://www.google.com/search?sca_esv=567797162&amp;gl=us&amp;hl=en&amp;q=Jobzem+(10854443)&amp;sa=X&amp;ved=0ahUKEwibr_GpkMCBAxXqlWoFHb-xAJwQmJACCNIM</t>
  </si>
  <si>
    <t>Jobzem (20458876)</t>
  </si>
  <si>
    <t>https://www.google.com/search?sca_esv=584794750&amp;hl=en&amp;gl=us&amp;q=Jobzem+(20458876)&amp;sa=X&amp;ved=0ahUKEwjrj7OqxtmCAxU0rmoFHUWwBJAQmJACCOQI</t>
  </si>
  <si>
    <t>Financial Services Commission, Jamaica</t>
  </si>
  <si>
    <t>https://www.google.com/search?sca_esv=566763369&amp;hl=en&amp;gl=us&amp;q=Financial+Services+Commission,+Jamaica&amp;sa=X&amp;ved=0ahUKEwinsfqf7LeBAxU_Z_EDHUWWBKoQmJACCNQJ</t>
  </si>
  <si>
    <t>https://encrypted-tbn0.gstatic.com/images?q=tbn:ANd9GcR_cVDxMQT06vbCTYtTYub7sYeRjirtjFAIEE0xV30&amp;s</t>
  </si>
  <si>
    <t>Bundesverwaltung, Schweizer Armee - Armeestab A Stab</t>
  </si>
  <si>
    <t>https://www.google.com/search?gl=us&amp;hl=en&amp;q=Bundesverwaltung,+Schweizer+Armee+-+Armeestab+A+Stab&amp;sa=X&amp;ved=0ahUKEwicwMmG5qr8AhX7RTABHTyJCtc4KBCYkAIIvgs</t>
  </si>
  <si>
    <t>Utah Transit Authority</t>
  </si>
  <si>
    <t>http://www.rideuta.com/</t>
  </si>
  <si>
    <t>https://www.google.com/search?hl=en&amp;gl=us&amp;q=Utah+Transit+Authority&amp;sa=X&amp;ved=0ahUKEwjwnbWf9-z_AhX7k4kEHfQjDG04UBCYkAIInQ0</t>
  </si>
  <si>
    <t>https://encrypted-tbn0.gstatic.com/images?q=tbn:ANd9GcQyWPtcteg-hdgo6GsGRmkJzFP1r7ppVBLZLkP4&amp;s=0</t>
  </si>
  <si>
    <t>Jobzem (71637045)</t>
  </si>
  <si>
    <t>https://www.google.com/search?sca_esv=571814303&amp;hl=en&amp;gl=us&amp;q=Jobzem+(71637045)&amp;sa=X&amp;ved=0ahUKEwiqlcmoruiBAxWqFFkFHU0TA_g4ChCYkAII4Ak</t>
  </si>
  <si>
    <t>EC3 Associates</t>
  </si>
  <si>
    <t>https://www.google.com/search?gl=us&amp;hl=en&amp;q=EC3+Associates&amp;sa=X&amp;ved=0ahUKEwjl_83xhK7_AhWqmmoFHUdoA1U4HhCYkAIIlA0</t>
  </si>
  <si>
    <t>https://encrypted-tbn0.gstatic.com/images?q=tbn:ANd9GcSuX2midGzgisoOExq09yFdFbzLZYoJXGuPQT1OBYw&amp;s</t>
  </si>
  <si>
    <t>Phrasee</t>
  </si>
  <si>
    <t>http://phrasee.co/</t>
  </si>
  <si>
    <t>https://www.google.com/search?sca_esv=593213093&amp;gl=us&amp;hl=en&amp;q=Phrasee&amp;sa=X&amp;ved=0ahUKEwjp1ffH86SDAxXgLFkFHV8-Cus4ChCYkAIIxAs</t>
  </si>
  <si>
    <t>https://encrypted-tbn0.gstatic.com/images?q=tbn:ANd9GcQQUwqTz7jSiWSf5dEoV47-mhFZARqbdsSSkkoIZYg&amp;s</t>
  </si>
  <si>
    <t>Newtyne Consultancy and Training Limited</t>
  </si>
  <si>
    <t>http://newtyne.com/</t>
  </si>
  <si>
    <t>https://www.google.com/search?gl=us&amp;hl=en&amp;q=Newtyne+Consultancy+and+Training+Limited&amp;sa=X&amp;ved=0ahUKEwi4neeCspT9AhWDkYkEHX9QDOE4HhCYkAII5Aw</t>
  </si>
  <si>
    <t>Jobzem (76338760)</t>
  </si>
  <si>
    <t>https://www.google.com/search?sca_esv=78e696302304843e&amp;gl=us&amp;hl=en&amp;q=Jobzem+(76338760)&amp;sa=X&amp;ved=0ahUKEwipxK7c5q6CAxXmQzABHUmCDx04ChCYkAIItAs</t>
  </si>
  <si>
    <t>Data Analytics Research &amp; Technology Institute Pte. Ltd.</t>
  </si>
  <si>
    <t>https://www.google.com/search?gl=us&amp;hl=en&amp;q=Data+Analytics+Research+%26+Technology+Institute+Pte.+Ltd.&amp;sa=X&amp;ved=0ahUKEwjPoOP18sSAAxW0M1kFHXAfBOE4ChCYkAIIvQk</t>
  </si>
  <si>
    <t>TD BANK US HOLDING COMPANY</t>
  </si>
  <si>
    <t>http://www.tdbank.com/</t>
  </si>
  <si>
    <t>https://www.google.com/search?hl=en&amp;gl=us&amp;q=TD+BANK+US+HOLDING+COMPANY&amp;sa=X&amp;ved=0ahUKEwi6st3bw639AhWuEkQIHasaBkM4bhCYkAII0Qk</t>
  </si>
  <si>
    <t>Mohawk Industries INC</t>
  </si>
  <si>
    <t>https://www.google.com/search?gl=us&amp;hl=en&amp;q=Mohawk+Industries+INC&amp;sa=X&amp;ved=0ahUKEwitr_TN3qGAAxWUQTABHXnyCGk4MhCYkAIIwAk</t>
  </si>
  <si>
    <t>The Big Tech Experience</t>
  </si>
  <si>
    <t>https://www.google.com/search?gl=us&amp;hl=en&amp;q=The+Big+Tech+Experience&amp;sa=X&amp;ved=0ahUKEwiM7Yz_ucn-AhXTlYkEHZE-CcQ4ChCYkAIIkww</t>
  </si>
  <si>
    <t>1 finity Consulting Pte. Ltd.</t>
  </si>
  <si>
    <t>https://www.google.com/search?sca_esv=562123659&amp;gl=us&amp;hl=en&amp;q=1+finity+Consulting+Pte.+Ltd.&amp;sa=X&amp;ved=0ahUKEwj90fP-qIuBAxWnLFkFHQElBtI4ChCYkAII1Ao</t>
  </si>
  <si>
    <t>Mail.Ru Group, Ð”ÐµÐ¿Ð°Ñ€Ñ‚Ð°Ð¼ÐµÐ½Ñ‚ Ð¿Ð¾ ÑÐºÐ¾ÑÐ¸ÑÑ‚ÐµÐ¼Ð½Ñ‹Ð¼ Ð¿Ñ€Ð¾Ð´ÑƒÐºÑ‚Ð°Ð¼ VK</t>
  </si>
  <si>
    <t>https://www.google.com/search?gl=us&amp;hl=en&amp;q=Mail.Ru+Group,+%D0%94%D0%B5%D0%BF%D0%B0%D1%80%D1%82%D0%B0%D0%BC%D0%B5%D0%BD%D1%82+%D0%BF%D0%BE+%D1%8D%D0%BA%D0%BE%D1%81%D0%B8%D1%81%D1%82%D0%B5%D0%BC%D0%BD%D1%8B%D0%BC+%D0%BF%D1%80%D0%BE%D0%B4%D1%83%D0%BA%D1%82%D0%B0%D0%BC+VK&amp;sa=X&amp;ved=0ahUKEwj3qqzPgtP8AhWKkIkEHc06Cdo4FBCYkAIIlQg</t>
  </si>
  <si>
    <t>2degrees</t>
  </si>
  <si>
    <t>https://www.google.com/search?hl=en&amp;gl=us&amp;q=2degrees&amp;sa=X&amp;ved=0ahUKEwjRgrv_9pv9AhU_FVkFHaW6De4QmJACCKcL</t>
  </si>
  <si>
    <t>https://encrypted-tbn0.gstatic.com/images?q=tbn:ANd9GcRcWq2IkSET5lcBdMnO1gJz2VsNYhSViKQeirI8n8Q&amp;s</t>
  </si>
  <si>
    <t>JUST RECRUIT SINGAPORE PTE. LTD.</t>
  </si>
  <si>
    <t>https://www.google.com/search?q=JUST+RECRUIT+SINGAPORE+PTE.+LTD.&amp;sa=X&amp;ved=0ahUKEwi4urLsv87-AhUjZzABHauADQc4FBCYkAIIzww</t>
  </si>
  <si>
    <t>GRAPHITE</t>
  </si>
  <si>
    <t>https://www.google.com/search?gl=us&amp;hl=en&amp;q=GRAPHITE&amp;sa=X&amp;ved=0ahUKEwj9wLiCrriAAxWSk4kEHTwiDeM4MhCYkAII3Qw</t>
  </si>
  <si>
    <t>https://encrypted-tbn0.gstatic.com/images?q=tbn:ANd9GcQxRKTWosI8MEUQX-ToFK29ychgV8g3lkoswnosA2Q&amp;s</t>
  </si>
  <si>
    <t>Dr Pierre Ricaud</t>
  </si>
  <si>
    <t>https://www.google.com/search?hl=en&amp;gl=us&amp;q=Dr+Pierre+Ricaud&amp;sa=X&amp;ved=0ahUKEwiuhbXCxq39AhVmR_EDHfcRBGI4PBCYkAII3Qo</t>
  </si>
  <si>
    <t>https://encrypted-tbn0.gstatic.com/images?q=tbn:ANd9GcR5FTUaFsF0Z9ibDupmwvgF_40HOnCNuxeGTPPZRzc&amp;s</t>
  </si>
  <si>
    <t>Eastvantage private limited</t>
  </si>
  <si>
    <t>https://www.google.com/search?gl=us&amp;hl=en&amp;q=Eastvantage+private+limited&amp;sa=X&amp;ved=0ahUKEwjTzJrZuMT-AhWiRjABHTWICNcQmJACCKEM</t>
  </si>
  <si>
    <t>IQ Public Sector</t>
  </si>
  <si>
    <t>http://www.itqps.com/</t>
  </si>
  <si>
    <t>https://www.google.com/search?q=IQ+Public+Sector&amp;sa=X&amp;ved=0ahUKEwi-gveQ6K_8AhVHlWoFHfxEDPU4HhCYkAII6Qk</t>
  </si>
  <si>
    <t>CÃ”NG TY TNHH SYNOPSYS VIá»†T NAM</t>
  </si>
  <si>
    <t>https://www.google.com/search?q=C%C3%94NG+TY+TNHH+SYNOPSYS+VI%E1%BB%86T+NAM&amp;sa=X&amp;ved=0ahUKEwiO0q_08Ln8AhWAOFkFHbrtCx4QmJACCKcN</t>
  </si>
  <si>
    <t>msg global</t>
  </si>
  <si>
    <t>https://www.google.com/search?sca_esv=553028280&amp;gl=us&amp;hl=en&amp;q=msg+global&amp;sa=X&amp;ved=0ahUKEwiu8InlrL2AAxWyQzABHckJCWo4ChCYkAII2ww</t>
  </si>
  <si>
    <t>Omnisense Systems Private Limited</t>
  </si>
  <si>
    <t>http://omnisense-systems.com/</t>
  </si>
  <si>
    <t>https://www.google.com/search?ucbcb=1&amp;gl=us&amp;hl=en&amp;q=Omnisense+Systems+Private+Limited&amp;sa=X&amp;ved=0ahUKEwiJxszBzYr-AhX0ATQIHRSJBv44HhCYkAIIhAw</t>
  </si>
  <si>
    <t>7 Lives</t>
  </si>
  <si>
    <t>https://www.google.com/search?sca_esv=594166249&amp;gl=us&amp;hl=en&amp;q=7+Lives&amp;sa=X&amp;ved=0ahUKEwimm-7lwrGDAxXWv4kEHdM8DWAQmJACCKsK</t>
  </si>
  <si>
    <t>RIT solutions Inc</t>
  </si>
  <si>
    <t>https://www.google.com/search?q=RIT+solutions+Inc&amp;sa=X&amp;ved=0ahUKEwiTtLas56r8AhWbFVkFHRSqDPIQmJACCI4O</t>
  </si>
  <si>
    <t>TRINITY HR SOLUTIONS PTE. LTD.</t>
  </si>
  <si>
    <t>https://www.google.com/search?hl=en&amp;gl=us&amp;q=TRINITY+HR+SOLUTIONS+PTE.+LTD.&amp;sa=X&amp;ved=0ahUKEwivvaSVvp79AhX1lIkEHdPPCVo4ChCYkAIInws</t>
  </si>
  <si>
    <t>ITCAN</t>
  </si>
  <si>
    <t>https://www.google.com/search?sca_esv=62d5705c402b398f&amp;sca_upv=1&amp;gl=us&amp;hl=en&amp;q=ITCAN&amp;sa=X&amp;ved=0ahUKEwiYxdzstMWCAxU-RDABHWk1B3A4HhCYkAIIowo</t>
  </si>
  <si>
    <t>PRICEWATERHOUSECOOPERS ADVISORY</t>
  </si>
  <si>
    <t>https://www.google.com/search?gl=us&amp;hl=en&amp;q=PRICEWATERHOUSECOOPERS+ADVISORY&amp;sa=X&amp;ved=0ahUKEwiN-rek0uT8AhXBKFkFHYr4CtU4RhCYkAII3Qo</t>
  </si>
  <si>
    <t>AYEN</t>
  </si>
  <si>
    <t>https://www.google.com/search?sca_esv=83d422ed70b0b2be&amp;hl=en&amp;gl=us&amp;q=AYEN&amp;sa=X&amp;ved=0ahUKEwj6-YXJ_a6DAxXvVTABHU80B2QQmJACCKcL</t>
  </si>
  <si>
    <t>Amaris Group Sa</t>
  </si>
  <si>
    <t>https://www.google.com/search?sca_esv=570269325&amp;gl=us&amp;hl=en&amp;q=Amaris+Group+Sa&amp;sa=X&amp;ved=0ahUKEwiNrpv3otmBAxWIEFkFHchcBtEQmJACCP8L</t>
  </si>
  <si>
    <t>Agency Within</t>
  </si>
  <si>
    <t>https://www.google.com/search?hl=en&amp;gl=us&amp;q=Agency+Within&amp;sa=X&amp;ved=0ahUKEwj3-J-a2JeAAxWHpokEHQ-FBdwQmJACCMkL</t>
  </si>
  <si>
    <t>Tata S.a.</t>
  </si>
  <si>
    <t>https://www.google.com/search?sca_esv=571674645&amp;hl=en&amp;gl=us&amp;q=Tata+S.a.&amp;sa=X&amp;ved=0ahUKEwilxZ7U7uWBAxV3K1kFHd7qDbc4ChCYkAIIqws</t>
  </si>
  <si>
    <t>ET NET LIMITED</t>
  </si>
  <si>
    <t>http://www.etnet.com.hk/</t>
  </si>
  <si>
    <t>https://www.google.com/search?ucbcb=1&amp;gl=us&amp;hl=en&amp;q=ET+NET+LIMITED&amp;sa=X&amp;ved=0ahUKEwjfnvWR4vj8AhXWEFkFHYPQApQ4HhCYkAIImQw</t>
  </si>
  <si>
    <t>https://encrypted-tbn0.gstatic.com/images?q=tbn:ANd9GcQgwTm0nQVkv629iplK5Mbcad_356xGWt4wIjRXAHk&amp;s</t>
  </si>
  <si>
    <t>Flybridge Staffing</t>
  </si>
  <si>
    <t>https://www.google.com/search?gl=us&amp;hl=en&amp;q=Flybridge+Staffing&amp;sa=X&amp;ved=0ahUKEwj_mt-4457-AhWjk4kEHZQ6AN44ChCYkAII-gw</t>
  </si>
  <si>
    <t>5,183 reviews</t>
  </si>
  <si>
    <t>https://www.google.com/search?hl=en&amp;gl=us&amp;q=5,183+reviews&amp;sa=X&amp;ved=0ahUKEwi1hsyv6a_8AhWvSTABHV_CA_A4ChCYkAIIygs</t>
  </si>
  <si>
    <t>Sogia systeme</t>
  </si>
  <si>
    <t>https://www.google.com/search?hl=en&amp;gl=us&amp;q=Sogia+systeme&amp;sa=X&amp;ved=0ahUKEwi_iY2a9Zn_AhVDkIkEHRZSBBM4KBCYkAIInA0</t>
  </si>
  <si>
    <t>https://encrypted-tbn0.gstatic.com/images?q=tbn:ANd9GcTMpMMHhVt3tB0fdGORDNca-EUCwVPrxDGjqxjRncc&amp;s</t>
  </si>
  <si>
    <t>DLTA Trading</t>
  </si>
  <si>
    <t>https://www.google.com/search?hl=en&amp;gl=us&amp;q=DLTA+Trading&amp;sa=X&amp;ved=0ahUKEwjq4dri3fH-AhWymWoFHdUgBAYQmJACCNcM</t>
  </si>
  <si>
    <t>JenV/BD/PSGC/DIenI/Afdeling Beleid, Kennis en Innovatie</t>
  </si>
  <si>
    <t>https://www.google.com/search?ucbcb=1&amp;gl=us&amp;hl=en&amp;q=JenV/BD/PSGC/DIenI/Afdeling+Beleid,+Kennis+en+Innovatie&amp;sa=X&amp;ved=0ahUKEwim4Lqhoqj8AhUfFlkFHZoNAKU4ChCYkAII2wo</t>
  </si>
  <si>
    <t>Lakefield Veterinary Group</t>
  </si>
  <si>
    <t>https://www.google.com/search?gl=us&amp;hl=en&amp;q=Lakefield+Veterinary+Group&amp;sa=X&amp;ved=0ahUKEwj36v2fj7r9AhUXkGoFHRf9A5c4ggEQmJACCN0L</t>
  </si>
  <si>
    <t>https://encrypted-tbn0.gstatic.com/images?q=tbn:ANd9GcRGqxoLg0SPjkR7EFYiqGuZBFCfBHSrXHtdhAvPpXQ&amp;s</t>
  </si>
  <si>
    <t>Mdpi Ag</t>
  </si>
  <si>
    <t>https://www.google.com/search?sca_esv=2c43f6730c5a3000&amp;gl=us&amp;hl=en&amp;q=Mdpi+Ag&amp;sa=X&amp;ved=0ahUKEwjipv3riISCAxWkZzABHVe9Cf8QmJACCNwM</t>
  </si>
  <si>
    <t>Nordicstation</t>
  </si>
  <si>
    <t>https://www.google.com/search?sca_esv=588643820&amp;hl=en&amp;gl=us&amp;q=Nordicstation&amp;sa=X&amp;ved=0ahUKEwjSl8_y2fyCAxXkEFkFHfORCE0QmJACCPcL</t>
  </si>
  <si>
    <t>CCC S.A.</t>
  </si>
  <si>
    <t>https://www.google.com/search?q=CCC+S.A.&amp;sa=X&amp;ved=0ahUKEwjAu6P877n8AhWJEFkFHd6ACIM4HhCYkAIIzAw</t>
  </si>
  <si>
    <t>Jobzem (5421539)</t>
  </si>
  <si>
    <t>https://www.google.com/search?sca_esv=561868494&amp;gl=us&amp;hl=en&amp;q=Jobzem+(5421539)&amp;sa=X&amp;ved=0ahUKEwjYs9vO8IiBAxUEk4kEHRa1B28QmJACCMII</t>
  </si>
  <si>
    <t>Electromac</t>
  </si>
  <si>
    <t>https://www.google.com/search?sca_esv=563635297&amp;hl=en&amp;gl=us&amp;q=Electromac&amp;sa=X&amp;ved=0ahUKEwiPluTKtJqBAxVgk4kEHSY_De44MhCYkAII5Qs</t>
  </si>
  <si>
    <t>HEICO</t>
  </si>
  <si>
    <t>https://www.google.com/search?hl=en&amp;gl=us&amp;q=HEICO&amp;sa=X&amp;ved=0ahUKEwj_mrXY78b-AhXilWoFHa0jAiY4FBCYkAII1ws</t>
  </si>
  <si>
    <t>British Sky Broadcasting Group</t>
  </si>
  <si>
    <t>https://www.google.com/search?hl=en&amp;gl=us&amp;q=British+Sky+Broadcasting+Group&amp;sa=X&amp;ved=0ahUKEwjrx8HL36X8AhXBkmoFHXxiAmU4FBCYkAII7wk</t>
  </si>
  <si>
    <t>Galp Energia EspaÃ±a SAU</t>
  </si>
  <si>
    <t>http://www.galpenergia.com/</t>
  </si>
  <si>
    <t>https://www.google.com/search?gl=us&amp;hl=en&amp;q=Galp+Energia+Espa%C3%B1a+SAU&amp;sa=X&amp;ved=0ahUKEwiuyrWa95n_AhW3lGoFHXFiAnkQmJACCOYJ</t>
  </si>
  <si>
    <t>u-blox AG</t>
  </si>
  <si>
    <t>https://www.google.com/search?hl=en&amp;gl=us&amp;q=u-blox+AG&amp;sa=X&amp;ved=0ahUKEwj7oq2srbiAAxXQk4kEHbmoAqE4ChCYkAII4go</t>
  </si>
  <si>
    <t>Liveperson</t>
  </si>
  <si>
    <t>https://www.google.com/search?sca_esv=584993245&amp;gl=us&amp;hl=en&amp;q=Liveperson&amp;sa=X&amp;ved=0ahUKEwjHutbjgtyCAxUylu4BHYfOAkgQmJACCO4J</t>
  </si>
  <si>
    <t>imalink</t>
  </si>
  <si>
    <t>https://www.google.com/search?sca_esv=589004769&amp;hl=en&amp;gl=us&amp;q=imalink&amp;sa=X&amp;ved=0ahUKEwiW7eKqof-CAxWHjIkEHTJABY84HhCYkAII-gs</t>
  </si>
  <si>
    <t>Texas Organ Sharing Alliance</t>
  </si>
  <si>
    <t>https://www.google.com/search?gl=us&amp;hl=en&amp;q=Texas+Organ+Sharing+Alliance&amp;sa=X&amp;ved=0ahUKEwihu8LovbD_AhXHMlkFHX46Brc4FBCYkAII2wo</t>
  </si>
  <si>
    <t>Aquila Capital Renewables Asia Pte. Ltd.</t>
  </si>
  <si>
    <t>https://www.google.com/search?gl=us&amp;hl=en&amp;q=Aquila+Capital+Renewables+Asia+Pte.+Ltd.&amp;sa=X&amp;ved=0ahUKEwi1rsiVj73_AhVWg4QIHbSyArw4KBCYkAII6gs</t>
  </si>
  <si>
    <t>World Insurance Associates, LLC.</t>
  </si>
  <si>
    <t>http://www.worldinsurance.com/</t>
  </si>
  <si>
    <t>https://www.google.com/search?sca_esv=559959589&amp;gl=us&amp;hl=en&amp;q=World+Insurance+Associates,+LLC.&amp;sa=X&amp;ved=0ahUKEwiU1eT6kPeAAxXjkmoFHeTKCUI4FBCYkAII5gs</t>
  </si>
  <si>
    <t>Newbold Services, LLC</t>
  </si>
  <si>
    <t>http://www.newboldservices.com/</t>
  </si>
  <si>
    <t>https://www.google.com/search?sca_esv=582900893&amp;hl=en&amp;gl=us&amp;q=Newbold+Services,+LLC&amp;sa=X&amp;ved=0ahUKEwiX_peA9ceCAxWmk4kEHd6NBVA4KBCYkAII7As</t>
  </si>
  <si>
    <t>Samson United</t>
  </si>
  <si>
    <t>https://www.google.com/search?sca_esv=4fa329168bc8b475&amp;sca_upv=1&amp;hl=en&amp;gl=us&amp;q=Samson+United&amp;sa=X&amp;ved=0ahUKEwjdkbv2z_KCAxVyfzABHXNaC084FBCYkAII4Qo</t>
  </si>
  <si>
    <t>FEMSA</t>
  </si>
  <si>
    <t>http://www.femsa.com/</t>
  </si>
  <si>
    <t>https://www.google.com/search?hl=en&amp;gl=us&amp;q=FEMSA&amp;sa=X&amp;ved=0ahUKEwjw0_Wyu579AhVnmGoFHUChAcU4FBCYkAIIvgs</t>
  </si>
  <si>
    <t>https://encrypted-tbn0.gstatic.com/images?q=tbn:ANd9GcTt1prExzl8d1kYu8TqlECUcesl4kyliWaNLPHq8iE&amp;s</t>
  </si>
  <si>
    <t>New Mexico State University</t>
  </si>
  <si>
    <t>http://www.nmsu.edu/</t>
  </si>
  <si>
    <t>https://www.google.com/search?ucbcb=1&amp;gl=us&amp;hl=en&amp;q=New+Mexico+State+University&amp;sa=X&amp;ved=0ahUKEwjdqZyy-5H9AhWYDjQIHZPxCUo4ChCYkAIIygw</t>
  </si>
  <si>
    <t>https://encrypted-tbn0.gstatic.com/images?q=tbn:ANd9GcSTvH_Bi-Mji3Lizvkm4lloE5emSAyb4y1O62tw&amp;s=0</t>
  </si>
  <si>
    <t>FINXFLO</t>
  </si>
  <si>
    <t>https://www.google.com/search?sca_esv=584519941&amp;hl=en&amp;gl=us&amp;q=FINXFLO&amp;sa=X&amp;ved=0ahUKEwjvufDoiteCAxXclokEHb0hDBUQmJACCO8L</t>
  </si>
  <si>
    <t>Saint Gobain Rakennustuotteet Oy</t>
  </si>
  <si>
    <t>https://www.google.com/search?sca_esv=559959589&amp;hl=en&amp;gl=us&amp;q=Saint+Gobain+Rakennustuotteet+Oy&amp;sa=X&amp;ved=0ahUKEwi01eWInPeAAxXslYkEHXu0DLw4FBCYkAIIxws</t>
  </si>
  <si>
    <t>Replicon Software, Inc.</t>
  </si>
  <si>
    <t>https://www.google.com/search?ucbcb=1&amp;hl=en&amp;gl=us&amp;q=Replicon+Software,+Inc.&amp;sa=X&amp;ved=0ahUKEwjDmbLrjN38AhUDEFkFHTbgBC04MhCYkAIItws</t>
  </si>
  <si>
    <t>Enduring</t>
  </si>
  <si>
    <t>https://www.google.com/search?hl=en&amp;gl=us&amp;q=Enduring&amp;sa=X&amp;ved=0ahUKEwjMqvLG9uf_AhVzEFkFHdr0A50QmJACCPwL</t>
  </si>
  <si>
    <t>Jobzem (21718989)</t>
  </si>
  <si>
    <t>https://www.google.com/search?sca_esv=573710622&amp;hl=en&amp;gl=us&amp;q=Jobzem+(21718989)&amp;sa=X&amp;ved=0ahUKEwjUh5SV_PmBAxWiMlkFHWqKDWIQmJACCNYK</t>
  </si>
  <si>
    <t>MORSE Corp</t>
  </si>
  <si>
    <t>https://www.google.com/search?hl=en&amp;gl=us&amp;q=MORSE+Corp&amp;sa=X&amp;ved=0ahUKEwi5zLWersH8AhUAFmIAHbRZCLw4bhCYkAIInQw</t>
  </si>
  <si>
    <t>https://encrypted-tbn0.gstatic.com/images?q=tbn:ANd9GcTz5GW0n1RhquRQPV6vQQlm0J3ISCku3XSXZxHhYEQ&amp;s</t>
  </si>
  <si>
    <t>ì—ì´í”¼ì¨ì¹˜, AP Search</t>
  </si>
  <si>
    <t>https://www.google.com/search?sca_esv=560603692&amp;hl=en&amp;gl=us&amp;q=%EC%97%90%EC%9D%B4%ED%94%BC%EC%8D%A8%EC%B9%98,+AP+Search&amp;sa=X&amp;ved=0ahUKEwjNqLDN3f6AAxVOFVkFHVndBZcQmJACCI4H</t>
  </si>
  <si>
    <t>Jobzem (5668997)</t>
  </si>
  <si>
    <t>https://www.google.com/search?sca_esv=574726742&amp;gl=us&amp;hl=en&amp;q=Jobzem+(5668997)&amp;sa=X&amp;ved=0ahUKEwj6qKf2voGCAxUmpIkEHZpGD0UQmJACCKcH</t>
  </si>
  <si>
    <t>Tinet</t>
  </si>
  <si>
    <t>https://www.google.com/search?q=Tinet&amp;sa=X&amp;ved=0ahUKEwiq_JT1qLD-AhWlEFkFHWPHDu84FBCYkAII6gs</t>
  </si>
  <si>
    <t>Incluso AB</t>
  </si>
  <si>
    <t>https://www.google.com/search?sca_esv=559635945&amp;hl=en&amp;gl=us&amp;q=Incluso+AB&amp;sa=X&amp;ved=0ahUKEwiHqvzg1PSAAxW1MjQIHROqCew4FBCYkAII-Aw</t>
  </si>
  <si>
    <t>Animal Industry Data Korea, í•œêµ­ì¶•ì‚°ë°ì´í„°</t>
  </si>
  <si>
    <t>https://www.google.com/search?q=Animal+Industry+Data+Korea,+%ED%95%9C%EA%B5%AD%EC%B6%95%EC%82%B0%EB%8D%B0%EC%9D%B4%ED%84%B0&amp;sa=X&amp;ved=0ahUKEwjz75-F8bn8AhVhlWoFHXuvA6UQmJACCK4K</t>
  </si>
  <si>
    <t>Dawaam</t>
  </si>
  <si>
    <t>https://www.google.com/search?hl=en&amp;gl=us&amp;q=Dawaam&amp;sa=X&amp;ved=0ahUKEwiwscLp4fj8AhVFk2oFHcvsAZAQmJACCOUM</t>
  </si>
  <si>
    <t>Highco Box</t>
  </si>
  <si>
    <t>https://www.google.com/search?hl=en&amp;gl=us&amp;q=Highco+Box&amp;sa=X&amp;ved=0ahUKEwjjkaqBv6b_AhX9lGoFHVIBBro4FBCYkAII3Ao</t>
  </si>
  <si>
    <t>The Uptitude Project Ltd</t>
  </si>
  <si>
    <t>https://www.google.com/search?gl=us&amp;hl=en&amp;q=The+Uptitude+Project+Ltd&amp;sa=X&amp;ved=0ahUKEwjmka6snoD9AhXEFlkFHcHFD4c4MhCYkAII9ws</t>
  </si>
  <si>
    <t>GMO SINGAPORE PTE. LIMITED</t>
  </si>
  <si>
    <t>http://www.gmo.com/</t>
  </si>
  <si>
    <t>https://www.google.com/search?sca_esv=582537645&amp;hl=en&amp;gl=us&amp;q=GMO+SINGAPORE+PTE.+LIMITED&amp;sa=X&amp;ved=0ahUKEwjOqb3itMWCAxV3m2oFHfqsAFI4HhCYkAIImQw</t>
  </si>
  <si>
    <t>Volucentric Consultancy</t>
  </si>
  <si>
    <t>https://www.google.com/search?sca_esv=573710622&amp;gl=us&amp;hl=en&amp;q=Volucentric+Consultancy&amp;sa=X&amp;ved=0ahUKEwiz18-rgvqBAxVNM1kFHeGtCWQQmJACCNUF</t>
  </si>
  <si>
    <t>Mint Selection</t>
  </si>
  <si>
    <t>https://www.google.com/search?sca_esv=e2bd9d33838dd179&amp;gl=us&amp;hl=en&amp;q=Mint+Selection&amp;sa=X&amp;ved=0ahUKEwiKtoei78eCAxVYr4QIHZdPAXk4ChCYkAIIhws</t>
  </si>
  <si>
    <t>MediaMarktSaturn Plattform Services GmbH</t>
  </si>
  <si>
    <t>https://www.google.com/search?hl=en&amp;gl=us&amp;q=MediaMarktSaturn+Plattform+Services+GmbH&amp;sa=X&amp;ved=0ahUKEwiHo7H75ar8AhWzq4QIHR5qBO04KBCYkAIImgw</t>
  </si>
  <si>
    <t>Tensley Consulting</t>
  </si>
  <si>
    <t>http://www.tensleyconsulting.com/</t>
  </si>
  <si>
    <t>https://www.google.com/search?hl=en&amp;gl=us&amp;q=Tensley+Consulting&amp;sa=X&amp;ved=0ahUKEwiV29KW9Y__AhUProkEHej1Bcs4WhCYkAIIzAk</t>
  </si>
  <si>
    <t>https://encrypted-tbn0.gstatic.com/images?q=tbn:ANd9GcR4ne-dRt7sWPciIbEAXTEEa-DAsMeKreuLtGZ9C04&amp;s</t>
  </si>
  <si>
    <t>GIF</t>
  </si>
  <si>
    <t>https://www.google.com/search?sca_esv=558682799&amp;hl=en&amp;gl=us&amp;q=GIF&amp;sa=X&amp;ved=0ahUKEwiElYzdku2AAxUSSjABHQQWDKE4FBCYkAIIqgw</t>
  </si>
  <si>
    <t>https://encrypted-tbn0.gstatic.com/images?q=tbn:ANd9GcSHfLiBGGuVVHHJZxUFavwaceegJJnBMVhCRY3WL7A&amp;s</t>
  </si>
  <si>
    <t>Lc Service</t>
  </si>
  <si>
    <t>https://www.google.com/search?q=Lc+Service&amp;sa=X&amp;ved=0ahUKEwj9mJ_Musn-AhWZmIQIHXvjCBU4FBCYkAIIlAw</t>
  </si>
  <si>
    <t>Celeros Flow Technology, LLC</t>
  </si>
  <si>
    <t>http://www.celerosft.com/</t>
  </si>
  <si>
    <t>https://www.google.com/search?ucbcb=1&amp;hl=en&amp;gl=us&amp;q=Celeros+Flow+Technology,+LLC&amp;sa=X&amp;ved=0ahUKEwjiy7bE9r78AhVxlmoFHXHrAEwQmJACCNAL</t>
  </si>
  <si>
    <t>Jobzem (14086914)</t>
  </si>
  <si>
    <t>https://www.google.com/search?sca_esv=576019406&amp;hl=en&amp;gl=us&amp;q=Jobzem+(14086914)&amp;sa=X&amp;ved=0ahUKEwiy0Lmbio6CAxXBGVkFHSo4A-0QmJACCMQM</t>
  </si>
  <si>
    <t>RDI</t>
  </si>
  <si>
    <t>https://www.google.com/search?gl=us&amp;hl=en&amp;q=RDI&amp;sa=X&amp;ved=0ahUKEwjE_t_s1r__AhXekokEHc-OAUAQmJACCNkH</t>
  </si>
  <si>
    <t>https://encrypted-tbn0.gstatic.com/images?q=tbn:ANd9GcS-4X-AMiDaHX3zl0vuI_6_O2zpxb43NFRbMlwsgMP_NVMfScezWmx2U8s&amp;s</t>
  </si>
  <si>
    <t>Motul Iberica SA</t>
  </si>
  <si>
    <t>https://www.google.com/search?sca_esv=555798169&amp;gl=us&amp;hl=en&amp;q=Motul+Iberica+SA&amp;sa=X&amp;ved=0ahUKEwjr3PCr_tOAAxU2LUQIHUjBCfsQmJACCN4H</t>
  </si>
  <si>
    <t>Vrinda Global</t>
  </si>
  <si>
    <t>https://www.google.com/search?sca_esv=573394023&amp;hl=en&amp;gl=us&amp;q=Vrinda+Global&amp;sa=X&amp;ved=0ahUKEwilpY6x9fSBAxVLmokEHewNBdk4FBCYkAIItgs</t>
  </si>
  <si>
    <t>Jobzem (4886277)</t>
  </si>
  <si>
    <t>https://www.google.com/search?sca_esv=564603026&amp;hl=en&amp;gl=us&amp;q=Jobzem+(4886277)&amp;sa=X&amp;ved=0ahUKEwiu5tyDvKSBAxVpLUQIHRBQAnIQmJACCOQI</t>
  </si>
  <si>
    <t>Connexity, Inc.</t>
  </si>
  <si>
    <t>https://www.google.com/search?sca_esv=560909571&amp;gl=us&amp;hl=en&amp;q=Connexity,+Inc.&amp;sa=X&amp;ved=0ahUKEwiW6YOOn4GBAxXLkokEHSwRAwcQmJACCPQL</t>
  </si>
  <si>
    <t>Expleo Group SAS</t>
  </si>
  <si>
    <t>http://expleo.com/</t>
  </si>
  <si>
    <t>https://www.google.com/search?gl=us&amp;hl=en&amp;q=Expleo+Group+SAS&amp;sa=X&amp;ved=0ahUKEwjXq_Sa9LqAAxWSkYkEHVhCDP04ChCYkAIIxQs</t>
  </si>
  <si>
    <t>Oceans of Energy B.V.</t>
  </si>
  <si>
    <t>https://www.google.com/search?gl=us&amp;hl=en&amp;q=Oceans+of+Energy+B.V.&amp;sa=X&amp;ved=0ahUKEwiA05Wpp66AAxVXL1kFHRP3AX44ChCYkAII-A0</t>
  </si>
  <si>
    <t>Lytical Technoloy Limited</t>
  </si>
  <si>
    <t>https://www.google.com/search?sca_esv=563320360&amp;hl=en&amp;gl=us&amp;q=Lytical+Technoloy+Limited&amp;sa=X&amp;ved=0ahUKEwin68WE8ZeBAxVsFlkFHcvlAzgQmJACCMsL</t>
  </si>
  <si>
    <t>AGM Tech Solutions - A WBENC and MBE Certified company that specializes in providing IT Staffing</t>
  </si>
  <si>
    <t>https://www.google.com/search?sca_esv=571184275&amp;hl=en&amp;gl=us&amp;q=AGM+Tech+Solutions+-+A+WBENC+and+MBE+Certified+company+that+specializes+in+providing+IT+Staffing&amp;sa=X&amp;ved=0ahUKEwiT7cSJ4OCBAxUPkokEHXosDS84RhCYkAIIhw0</t>
  </si>
  <si>
    <t>https://encrypted-tbn0.gstatic.com/images?q=tbn:ANd9GcR55AvrtGH8i76pxfj38MWo6GwGFnWZbRTM8bjeRNg&amp;s</t>
  </si>
  <si>
    <t>Mail.Ru Group, VK Play</t>
  </si>
  <si>
    <t>https://www.google.com/search?gl=us&amp;hl=en&amp;q=Mail.Ru+Group,+VK+Play&amp;sa=X&amp;ved=0ahUKEwin2fOS0N_8AhUsFFkFHfZ4B844FBCYkAII-gs</t>
  </si>
  <si>
    <t>Thinkfind</t>
  </si>
  <si>
    <t>https://www.google.com/search?hl=en&amp;gl=us&amp;q=Thinkfind&amp;sa=X&amp;ved=0ahUKEwjjvIPg29j_AhUGlIkEHSbvA784HhCYkAII_Qw</t>
  </si>
  <si>
    <t>Ci&amp;T Software S.A.</t>
  </si>
  <si>
    <t>https://www.google.com/search?sca_esv=573394023&amp;gl=us&amp;hl=en&amp;q=Ci%26T+Software+S.A.&amp;sa=X&amp;ved=0ahUKEwiV-JiV9fSBAxV6ElkFHULzAJI4HhCYkAIIlg0</t>
  </si>
  <si>
    <t>DHL eCommerce Solutions</t>
  </si>
  <si>
    <t>http://www.logistics.dhl/global-en/home/our-divisions/ecommerce/about-ecommerce.html</t>
  </si>
  <si>
    <t>https://www.google.com/search?ucbcb=1&amp;gl=us&amp;hl=en&amp;q=DHL+eCommerce+Solutions&amp;sa=X&amp;ved=0ahUKEwjh_8iA8cb-AhWCkGoFHbpSC7U4jAEQmJACCMoM</t>
  </si>
  <si>
    <t>Ofi Invest Asset Management</t>
  </si>
  <si>
    <t>https://www.google.com/search?hl=en&amp;gl=us&amp;q=Ofi+Invest+Asset+Management&amp;sa=X&amp;ved=0ahUKEwiyh_W4yrX_AhXnEmIAHcxuBo44FBCYkAIIiQs</t>
  </si>
  <si>
    <t>Sunwell America Inc</t>
  </si>
  <si>
    <t>https://www.google.com/search?q=Sunwell+America+Inc&amp;sa=X&amp;ved=0ahUKEwi4ttCGkJz-AhWjVDUKHb8jBa44ChCYkAII2go</t>
  </si>
  <si>
    <t>FastJobs Philippines</t>
  </si>
  <si>
    <t>https://www.google.com/search?gl=us&amp;hl=en&amp;q=FastJobs+Philippines&amp;sa=X&amp;ved=0ahUKEwikrdmbocn9AhUJfjABHc3oD_o4ChCYkAIIjwo</t>
  </si>
  <si>
    <t>https://encrypted-tbn0.gstatic.com/images?q=tbn:ANd9GcTrOCJAGsTslY25MIyhnudLITASpJULzjVUDCasriE&amp;s</t>
  </si>
  <si>
    <t>Dhl Parcel</t>
  </si>
  <si>
    <t>https://www.google.com/search?sca_esv=562295586&amp;hl=en&amp;gl=us&amp;q=Dhl+Parcel&amp;sa=X&amp;ved=0ahUKEwii18jI742BAxV9mokEHZPdD9UQmJACCK4M</t>
  </si>
  <si>
    <t>Fresenius SE &amp; Co. KGaA</t>
  </si>
  <si>
    <t>https://www.google.com/search?ucbcb=1&amp;hl=en&amp;gl=us&amp;q=Fresenius+SE+%26+Co.+KGaA&amp;sa=X&amp;ved=0ahUKEwjH5Z7xmOz8AhVykokEHWDrAx04FBCYkAIIwQw</t>
  </si>
  <si>
    <t>Babel Street</t>
  </si>
  <si>
    <t>http://babelstreet.com/</t>
  </si>
  <si>
    <t>https://www.google.com/search?sca_esv=590391945&amp;gl=us&amp;hl=en&amp;q=Babel+Street&amp;sa=X&amp;ved=0ahUKEwjP8brA44uDAxWxD1kFHX4LAGo4UBCYkAIIzQw</t>
  </si>
  <si>
    <t>Devoteam Creative Tech France</t>
  </si>
  <si>
    <t>https://www.google.com/search?sca_esv=571229774&amp;gl=us&amp;hl=en&amp;q=Devoteam+Creative+Tech+France&amp;sa=X&amp;ved=0ahUKEwjJ29LZ5eCBAxX5j4kEHXyYAtc4HhCYkAII7Qk</t>
  </si>
  <si>
    <t>MayStreet (acquired by LSEG)</t>
  </si>
  <si>
    <t>https://www.google.com/search?ucbcb=1&amp;gl=us&amp;hl=en&amp;q=MayStreet+(acquired+by+LSEG)&amp;sa=X&amp;ved=0ahUKEwjm_PLDspT9AhVch_0HHVdpCFAQmJACCMwK</t>
  </si>
  <si>
    <t>https://encrypted-tbn0.gstatic.com/images?q=tbn:ANd9GcSQQwhClu_iPeBMJH5_Zw2DF8GlhEs_295Ah4dCPMw&amp;s</t>
  </si>
  <si>
    <t>Caverion Ã–sterreich GmbH</t>
  </si>
  <si>
    <t>https://www.google.com/search?hl=en&amp;gl=us&amp;q=Caverion+%C3%96sterreich+GmbH&amp;sa=X&amp;ved=0ahUKEwjK96WqrLX-AhVNUjABHReyAHo4ChCYkAIIwAw</t>
  </si>
  <si>
    <t>Mathys AG Bettlach</t>
  </si>
  <si>
    <t>http://www.mathysmedical.com/</t>
  </si>
  <si>
    <t>https://www.google.com/search?hl=en&amp;gl=us&amp;q=Mathys+AG+Bettlach&amp;sa=X&amp;ved=0ahUKEwiJ05LfreX_AhU0KFkFHQ5OATE4ChCYkAII_As</t>
  </si>
  <si>
    <t>UCRAFT</t>
  </si>
  <si>
    <t>https://www.google.com/search?hl=en&amp;gl=us&amp;q=UCRAFT&amp;sa=X&amp;ved=0ahUKEwiyhfq2z639AhWsF1kFHX6zCHwQmJACCNEF</t>
  </si>
  <si>
    <t>https://encrypted-tbn0.gstatic.com/images?q=tbn:ANd9GcRVfpLr-AAhCtT1knzc6Ad1meyv-q4tqkfWPb-bC5w&amp;s</t>
  </si>
  <si>
    <t>Spearing Executive Search</t>
  </si>
  <si>
    <t>https://www.google.com/search?sca_esv=559959589&amp;gl=us&amp;hl=en&amp;q=Spearing+Executive+Search&amp;sa=X&amp;ved=0ahUKEwjMjITumfeAAxX6EVkFHYWXAR44RhCYkAIIhQs</t>
  </si>
  <si>
    <t>E.On Sverige Ab</t>
  </si>
  <si>
    <t>https://www.google.com/search?sca_esv=569809553&amp;gl=us&amp;hl=en&amp;q=E.On+Sverige+Ab&amp;sa=X&amp;ved=0ahUKEwikqPenn9SBAxWLEVkFHV-UCZ8QmJACCKsL</t>
  </si>
  <si>
    <t>One Eight Filtration Dynamics</t>
  </si>
  <si>
    <t>https://www.google.com/search?hl=en&amp;gl=us&amp;q=One+Eight+Filtration+Dynamics&amp;sa=X&amp;ved=0ahUKEwino7O_9b78AhVAF1kFHcakCfc4KBCYkAIIlQo</t>
  </si>
  <si>
    <t>emagine sp. z o.o.</t>
  </si>
  <si>
    <t>https://www.google.com/search?sca_esv=588967138&amp;gl=us&amp;hl=en&amp;q=emagine+sp.+z+o.o.&amp;sa=X&amp;ved=0ahUKEwii9s3MnP-CAxV8F1kFHcjhDI4QmJACCI8L</t>
  </si>
  <si>
    <t>Quality Knowledge On It Services Sa De</t>
  </si>
  <si>
    <t>https://www.google.com/search?q=Quality+Knowledge+On+It+Services+Sa+De&amp;sa=X&amp;ved=0ahUKEwj4l6G2juX-AhXiFFkFHRR3B0g4HhCYkAIIsws</t>
  </si>
  <si>
    <t>Equilibrium Energy</t>
  </si>
  <si>
    <t>http://www.equilibriumenergy.com/</t>
  </si>
  <si>
    <t>https://www.google.com/search?sca_esv=564603026&amp;hl=en&amp;gl=us&amp;q=Equilibrium+Energy&amp;sa=X&amp;ved=0ahUKEwihuLLmvKSBAxVAEFkFHWI_CmE4ZBCYkAIIzQ4</t>
  </si>
  <si>
    <t>https://encrypted-tbn0.gstatic.com/images?q=tbn:ANd9GcS7_6mNy_oHQVRVj8wpkr13ZKfnJthY9p28XwJ-bFs&amp;s</t>
  </si>
  <si>
    <t>Yusen Logistics (Hong Kong) Limited</t>
  </si>
  <si>
    <t>https://www.google.com/search?sca_esv=578736586&amp;gl=us&amp;hl=en&amp;q=Yusen+Logistics+(Hong+Kong)+Limited&amp;sa=X&amp;ved=0ahUKEwjI6aDq1KSCAxWXF1kFHdUDDHA4FBCYkAII9go</t>
  </si>
  <si>
    <t>6,677 avaliaÃ§Ãµes</t>
  </si>
  <si>
    <t>https://www.google.com/search?q=6,677+avalia%C3%A7%C3%B5es&amp;sa=X&amp;ved=0ahUKEwjV3v2o9L78AhWjK1kFHSAEDL04FBCYkAIIjws</t>
  </si>
  <si>
    <t>ç¾Žåœ‹è²å…‹æ–¯æ•¸ä½åª’é«”æœ‰é™å…¬å¸</t>
  </si>
  <si>
    <t>https://www.google.com/search?hl=en&amp;gl=us&amp;q=%E7%BE%8E%E5%9C%8B%E8%B2%9D%E5%85%8B%E6%96%AF%E6%95%B8%E4%BD%8D%E5%AA%92%E9%AB%94%E6%9C%89%E9%99%90%E5%85%AC%E5%8F%B8&amp;sa=X&amp;ved=0ahUKEwjRjerowND8AhVglIkEHTqvB2cQmJACCN8L</t>
  </si>
  <si>
    <t>https://encrypted-tbn0.gstatic.com/images?q=tbn:ANd9GcRyQCcnJi3OgQH54dG1ThFjouxMF0e3Yrqzk6aRsuI&amp;s</t>
  </si>
  <si>
    <t>National Systems America L.P.</t>
  </si>
  <si>
    <t>https://www.google.com/search?sca_esv=572463874&amp;gl=us&amp;hl=en&amp;q=National+Systems+America+L.P.&amp;sa=X&amp;ved=0ahUKEwjZucD3rO2BAxVNFVkFHWDsAeA4KBCYkAIIkAs</t>
  </si>
  <si>
    <t>https://encrypted-tbn0.gstatic.com/images?q=tbn:ANd9GcQNnFUGttrEPuz2Zg3Wg4d3Ex9p8CD1YiB9JMTZtLc&amp;s</t>
  </si>
  <si>
    <t>Mvs Group</t>
  </si>
  <si>
    <t>https://www.google.com/search?sca_esv=585365268&amp;gl=us&amp;hl=en&amp;q=Mvs+Group&amp;sa=X&amp;ved=0ahUKEwjuseeiiOGCAxWLE1kFHQCGAZQ4ChCYkAIInQo</t>
  </si>
  <si>
    <t>Bee-C</t>
  </si>
  <si>
    <t>https://www.google.com/search?sca_esv=581653496&amp;hl=en&amp;gl=us&amp;q=Bee-C&amp;sa=X&amp;ved=0ahUKEwigjMuQ9L2CAxURg2oFHciwCQ8QmJACCK8L</t>
  </si>
  <si>
    <t>Verisk - atmospheric and environmental research</t>
  </si>
  <si>
    <t>https://www.google.com/search?gl=us&amp;hl=en&amp;q=Verisk+-+atmospheric+and+environmental+research&amp;sa=X&amp;ved=0ahUKEwiN9u2Mwsv8AhVZmWoFHVxBAXs4ChCYkAIItA4</t>
  </si>
  <si>
    <t>Jobzem (13492252)</t>
  </si>
  <si>
    <t>https://www.google.com/search?sca_esv=568744667&amp;hl=en&amp;gl=us&amp;q=Jobzem+(13492252)&amp;sa=X&amp;ved=0ahUKEwih0KLkl8qBAxXhD1kFHQRoDWcQmJACCJoM</t>
  </si>
  <si>
    <t>Reset Groep B.V.</t>
  </si>
  <si>
    <t>https://www.google.com/search?sca_esv=570906942&amp;gl=us&amp;hl=en&amp;q=Reset+Groep+B.V.&amp;sa=X&amp;ved=0ahUKEwiF2_vood6BAxVoTTABHYOhDvY4KBCYkAII3Aw</t>
  </si>
  <si>
    <t>AstraFox</t>
  </si>
  <si>
    <t>https://www.google.com/search?hl=en&amp;gl=us&amp;q=AstraFox&amp;sa=X&amp;ved=0ahUKEwiTsO6hvpn9AhVVKFkFHVCCA3g4ChCYkAII6Ak</t>
  </si>
  <si>
    <t>Citco Group Of Companies</t>
  </si>
  <si>
    <t>https://www.google.com/search?hl=en&amp;gl=us&amp;q=Citco+Group+Of+Companies&amp;sa=X&amp;ved=0ahUKEwitjOLN9-f_AhUsFVkFHV52BM04ChCYkAIIhg0</t>
  </si>
  <si>
    <t>Raus</t>
  </si>
  <si>
    <t>https://www.google.com/search?hl=en&amp;gl=us&amp;q=Raus&amp;sa=X&amp;ved=0ahUKEwiks9Om4aX8AhWmElkFHYsrBn0QmJACCJIM</t>
  </si>
  <si>
    <t>InterWorks</t>
  </si>
  <si>
    <t>http://interworks.com/</t>
  </si>
  <si>
    <t>https://www.google.com/search?hl=en&amp;gl=us&amp;q=InterWorks&amp;sa=X&amp;ved=0ahUKEwijueXqoav-AhX3g4QIHbOcAq0QmJACCMoL</t>
  </si>
  <si>
    <t>Clarus Group</t>
  </si>
  <si>
    <t>https://www.google.com/search?hl=en&amp;gl=us&amp;q=Clarus+Group&amp;sa=X&amp;ved=0ahUKEwjo6KntkfH8AhW4QjABHX-IB0E4HhCYkAIIkQo</t>
  </si>
  <si>
    <t>NgÃ¢n HÃ ng TMCP Viá»‡t Nam Thá»‹nh VÆ°á»£ng (VPBank)</t>
  </si>
  <si>
    <t>https://www.google.com/search?sca_esv=e734890f2d27226f&amp;sca_upv=1&amp;gl=us&amp;hl=en&amp;q=Ng%C3%A2n+H%C3%A0ng+TMCP+Vi%E1%BB%87t+Nam+Th%E1%BB%8Bnh+V%C6%B0%E1%BB%A3ng+(VPBank)&amp;sa=X&amp;ved=0ahUKEwj68pPYjOuCAxXyRTABHSv3Cu8QmJACCJwI</t>
  </si>
  <si>
    <t>https://encrypted-tbn0.gstatic.com/images?q=tbn:ANd9GcRHpldpYOYlXiD-oXO7rlDdIrJfMLZUTAPkOv2LHlU&amp;s</t>
  </si>
  <si>
    <t>Wheelock Properties</t>
  </si>
  <si>
    <t>https://www.google.com/search?hl=en&amp;gl=us&amp;q=Wheelock+Properties&amp;sa=X&amp;ved=0ahUKEwiW6si4ker-AhVmE1kFHfsMAhQQmJACCPsK</t>
  </si>
  <si>
    <t>https://encrypted-tbn0.gstatic.com/images?q=tbn:ANd9GcTYvc6o9NV_3cJrgW-ljGW20mqkBIwjEyCG8iYV&amp;s=0</t>
  </si>
  <si>
    <t>Integratedliving</t>
  </si>
  <si>
    <t>https://www.google.com/search?hl=en&amp;gl=us&amp;q=Integratedliving&amp;sa=X&amp;ved=0ahUKEwjdosrsx9r8AhUkD1kFHXsUChMQmJACCJsL</t>
  </si>
  <si>
    <t>Jobzem (13922575)</t>
  </si>
  <si>
    <t>https://www.google.com/search?sca_esv=568425080&amp;gl=us&amp;hl=en&amp;q=Jobzem+(13922575)&amp;sa=X&amp;ved=0ahUKEwjKw7Sz2seBAxVxEFkFHYluBgYQmJACCJEM</t>
  </si>
  <si>
    <t>EstÃ‰e Lauder Companies Gmbh</t>
  </si>
  <si>
    <t>https://www.google.com/search?hl=en&amp;gl=us&amp;q=Est%C3%89e+Lauder+Companies+Gmbh&amp;sa=X&amp;ved=0ahUKEwiq65Wr_vv_AhWjjIkEHUZUCisQmJACCJoI</t>
  </si>
  <si>
    <t>Complementa Investment Controlling AG</t>
  </si>
  <si>
    <t>https://www.google.com/search?sca_esv=559635945&amp;hl=en&amp;gl=us&amp;q=Complementa+Investment+Controlling+AG&amp;sa=X&amp;ved=0ahUKEwiB_qGI1vSAAxVKjLAFHbG3AdoQmJACCK0O</t>
  </si>
  <si>
    <t>AIMotive</t>
  </si>
  <si>
    <t>https://www.google.com/search?ucbcb=1&amp;hl=en&amp;gl=us&amp;q=AIMotive&amp;sa=X&amp;ved=0ahUKEwifrJqJ1-T8AhXdQzABHRH6D4c4ChCYkAII6ws</t>
  </si>
  <si>
    <t>Vision Point Systems</t>
  </si>
  <si>
    <t>https://www.google.com/search?sca_esv=573962864&amp;gl=us&amp;hl=en&amp;q=Vision+Point+Systems&amp;sa=X&amp;ved=0ahUKEwiXm8n9uPyBAxXVhIkEHcpoAY44WhCYkAIIzAw</t>
  </si>
  <si>
    <t>https://encrypted-tbn0.gstatic.com/images?q=tbn:ANd9GcSsiBmqv8gCddvg8xenj7RQR-pPZShra4k5gaJjJ60&amp;s</t>
  </si>
  <si>
    <t>Lovin- Jobboard</t>
  </si>
  <si>
    <t>https://www.google.com/search?sca_esv=593016252&amp;gl=us&amp;hl=en&amp;q=Lovin-+Jobboard&amp;sa=X&amp;ved=0ahUKEwj_nYfVt6KDAxW9k4kEHZfrDpkQmJACCLwO</t>
  </si>
  <si>
    <t>Resource Solutions Hub</t>
  </si>
  <si>
    <t>https://www.google.com/search?sca_esv=571184275&amp;gl=us&amp;hl=en&amp;q=Resource+Solutions+Hub&amp;sa=X&amp;ved=0ahUKEwjTlvXr4eCBAxXaTDABHWrrC-U4HhCYkAIIvwk</t>
  </si>
  <si>
    <t>ë§ˆí‚¤ë‚˜ë½ìŠ¤</t>
  </si>
  <si>
    <t>https://www.google.com/search?ucbcb=1&amp;hl=en&amp;gl=us&amp;q=%EB%A7%88%ED%82%A4%EB%82%98%EB%9D%BD%EC%8A%A4&amp;sa=X&amp;ved=0ahUKEwiDyrenvJn9AhUCk2oFHWoqAf0QmJACCPEK</t>
  </si>
  <si>
    <t>https://encrypted-tbn0.gstatic.com/images?q=tbn:ANd9GcSTFG_5wAgWMzR6oUbyfKYEqjfu9YG5Gb-MEhaIeOM&amp;s</t>
  </si>
  <si>
    <t>Lance Labs</t>
  </si>
  <si>
    <t>https://www.google.com/search?gl=us&amp;hl=en&amp;q=Lance+Labs&amp;sa=X&amp;ved=0ahUKEwjstfaoxK39AhWdF1kFHdl6Axk4MhCYkAII1ww</t>
  </si>
  <si>
    <t>Metro Pacific Tollways Corporation</t>
  </si>
  <si>
    <t>http://www.mpic.com.ph/</t>
  </si>
  <si>
    <t>https://www.google.com/search?hl=en&amp;gl=us&amp;q=Metro+Pacific+Tollways+Corporation&amp;sa=X&amp;ved=0ahUKEwiY7pjP-smAAxXeEVkFHcoIAuU4HhCYkAIIiQ0</t>
  </si>
  <si>
    <t>SPK Consultants Inc</t>
  </si>
  <si>
    <t>http://www.spkconsultantsinc.com/</t>
  </si>
  <si>
    <t>https://www.google.com/search?sca_esv=578400713&amp;gl=us&amp;hl=en&amp;q=SPK+Consultants+Inc&amp;sa=X&amp;ved=0ahUKEwiAycTgnKKCAxVRL1kFHaxABkM4FBCYkAII8Q4</t>
  </si>
  <si>
    <t>Hot Uganda Jobs</t>
  </si>
  <si>
    <t>https://www.google.com/search?hl=en&amp;gl=us&amp;q=Hot+Uganda+Jobs&amp;sa=X&amp;ved=0ahUKEwjXsqvKg9P8AhVJKFkFHQAKCLEQmJACCPEJ</t>
  </si>
  <si>
    <t>Iri</t>
  </si>
  <si>
    <t>https://www.google.com/search?hl=en&amp;gl=us&amp;q=Iri&amp;sa=X&amp;ved=0ahUKEwj3uuK846r8AhUeIUQIHSvNBwE4HhCYkAIIuAk</t>
  </si>
  <si>
    <t>Hitachi Energy In, S.a.u.</t>
  </si>
  <si>
    <t>https://www.google.com/search?sca_esv=573394023&amp;gl=us&amp;hl=en&amp;q=Hitachi+Energy+In,+S.a.u.&amp;sa=X&amp;ved=0ahUKEwjf37mh_fSBAxXCFFkFHcrgApg4ChCYkAIIoAo</t>
  </si>
  <si>
    <t>Neoflex</t>
  </si>
  <si>
    <t>https://www.google.com/search?ucbcb=1&amp;gl=us&amp;hl=en&amp;q=Neoflex&amp;sa=X&amp;ved=0ahUKEwjKzfn7ztX8AhWckYkEHRRKDWAQmJACCNkI</t>
  </si>
  <si>
    <t>Stefanini Chile</t>
  </si>
  <si>
    <t>https://www.google.com/search?q=Stefanini+Chile&amp;sa=X&amp;ved=0ahUKEwjEwbqLwNP-AhUnFlkFHfsqDA0QmJACCM8M</t>
  </si>
  <si>
    <t>St Onge Company</t>
  </si>
  <si>
    <t>http://www.stonge.com/</t>
  </si>
  <si>
    <t>https://www.google.com/search?hl=en&amp;gl=us&amp;q=St+Onge+Company&amp;sa=X&amp;ved=0ahUKEwiSu-Pwwvn_AhU3EVkFHQ7sCbw4FBCYkAII1Q4</t>
  </si>
  <si>
    <t>Geopost</t>
  </si>
  <si>
    <t>https://www.google.com/search?gl=us&amp;hl=en&amp;q=Geopost&amp;sa=X&amp;ved=0ahUKEwjC2bfFruD_AhWJGVkFHdq4Ax04ChCYkAIIvg0</t>
  </si>
  <si>
    <t>Atoss Software</t>
  </si>
  <si>
    <t>http://www.atoss.com/</t>
  </si>
  <si>
    <t>https://www.google.com/search?hl=en&amp;gl=us&amp;q=Atoss+Software&amp;sa=X&amp;ved=0ahUKEwi7t7uUvv7_AhU5r4QIHQlwCnQQmJACCMgL</t>
  </si>
  <si>
    <t>NZZ Management AG</t>
  </si>
  <si>
    <t>https://www.google.com/search?ucbcb=1&amp;hl=en&amp;gl=us&amp;q=NZZ+Management+AG&amp;sa=X&amp;ved=0ahUKEwix8Nzlu5T9AhUKlYkEHRoRDAIQmJACCLwL</t>
  </si>
  <si>
    <t>Raiffeisenlandesbank OberÃ¶sterreich Aktiengesellschaft</t>
  </si>
  <si>
    <t>https://www.google.com/search?ucbcb=1&amp;gl=us&amp;hl=en&amp;q=Raiffeisenlandesbank+Ober%C3%B6sterreich+Aktiengesellschaft&amp;sa=X&amp;ved=0ahUKEwjqxZuFo6j8AhVtj3IEHWm0C_QQmJACCNcM</t>
  </si>
  <si>
    <t>Aspiree Inc. on behalf of SNR-SMTI</t>
  </si>
  <si>
    <t>https://www.google.com/search?sca_esv=580758711&amp;hl=en&amp;gl=us&amp;q=Aspiree+Inc.+on+behalf+of+SNR-SMTI&amp;sa=X&amp;ved=0ahUKEwjfj5a8pbaCAxVtkYkEHQe8Drg4ChCYkAII6gk</t>
  </si>
  <si>
    <t>Freelancer Technology Pty Limited</t>
  </si>
  <si>
    <t>https://www.google.com/search?hl=en&amp;gl=us&amp;q=Freelancer+Technology+Pty+Limited&amp;sa=X&amp;ved=0ahUKEwiXjsbF17__AhUwmWoFHTNRDfUQmJACCL8L</t>
  </si>
  <si>
    <t>Conversion Sp. Z O.o.</t>
  </si>
  <si>
    <t>https://www.google.com/search?hl=en&amp;gl=us&amp;q=Conversion+Sp.+Z+O.o.&amp;sa=X&amp;ved=0ahUKEwio7abVybX_AhW0bDABHdZpA7w4ChCYkAIIiQs</t>
  </si>
  <si>
    <t>Strategic Talent Australia</t>
  </si>
  <si>
    <t>https://www.google.com/search?sca_esv=581440190&amp;hl=en&amp;gl=us&amp;q=Strategic+Talent+Australia&amp;sa=X&amp;ved=0ahUKEwjrhf7tqbuCAxW8FlkFHemMCAg4ChCYkAIIvQk</t>
  </si>
  <si>
    <t>Paradyn</t>
  </si>
  <si>
    <t>http://www.exigentnetworks.ie/</t>
  </si>
  <si>
    <t>https://www.google.com/search?sca_esv=587583771&amp;gl=us&amp;hl=en&amp;q=Paradyn&amp;sa=X&amp;ved=0ahUKEwiflpaSj_WCAxV3j4kEHalzBL44ChCYkAII4wo</t>
  </si>
  <si>
    <t>Brand New Galaxy</t>
  </si>
  <si>
    <t>https://www.google.com/search?gl=us&amp;hl=en&amp;q=Brand+New+Galaxy&amp;sa=X&amp;ved=0ahUKEwj7zZn4yN3-AhWLjIkEHVQfC3AQmJACCPUI</t>
  </si>
  <si>
    <t>https://encrypted-tbn0.gstatic.com/images?q=tbn:ANd9GcRNl76biRztX1pFfIXSYt7G7HF_r5mAMn05S4k-Mvg&amp;s</t>
  </si>
  <si>
    <t>Ban Tá»• Chá»©c NhÃ¢n Lá»±c - Táº­p ÄoÃ n CÃ´ng Nghiá»‡p - Viá»…n ThÃ´ng QuÃ¢n Äá»™i</t>
  </si>
  <si>
    <t>https://www.google.com/search?sca_esv=570269325&amp;hl=en&amp;gl=us&amp;q=Ban+T%E1%BB%95+Ch%E1%BB%A9c+Nh%C3%A2n+L%E1%BB%B1c+-+T%E1%BA%ADp+%C4%90o%C3%A0n+C%C3%B4ng+Nghi%E1%BB%87p+-+Vi%E1%BB%85n+Th%C3%B4ng+Qu%C3%A2n+%C4%90%E1%BB%99i&amp;sa=X&amp;ved=0ahUKEwjp64W0odmBAxV6F1kFHaf7BbMQmJACCJwI</t>
  </si>
  <si>
    <t>Specialty Appliances Orthodontic Laboratory</t>
  </si>
  <si>
    <t>https://www.google.com/search?ucbcb=1&amp;gl=us&amp;hl=en&amp;q=Specialty+Appliances+Orthodontic+Laboratory&amp;sa=X&amp;ved=0ahUKEwieyv3N-L78AhVakYkEHcYNCvk4MhCYkAII0Ak</t>
  </si>
  <si>
    <t>https://encrypted-tbn0.gstatic.com/images?q=tbn:ANd9GcQclgIbl0128ejMdDgm3gAOBpZJbL42Xiwle63OYgg&amp;s</t>
  </si>
  <si>
    <t>Inoviti Inc.</t>
  </si>
  <si>
    <t>https://www.google.com/search?q=Inoviti+Inc.&amp;sa=X&amp;ved=0ahUKEwiqqJfw1fH-AhUZFVkFHSzyDTY4FBCYkAIIvgs</t>
  </si>
  <si>
    <t>Pento</t>
  </si>
  <si>
    <t>https://www.google.com/search?sca_esv=590812421&amp;hl=en&amp;gl=us&amp;q=Pento&amp;sa=X&amp;ved=0ahUKEwj326yaso6DAxV3F1kFHdvNDKwQmJACCJkI</t>
  </si>
  <si>
    <t>https://encrypted-tbn0.gstatic.com/images?q=tbn:ANd9GcSnn6zbn7cwijHGnahuoVDsOqgLwkob_NfXH2aSGDY&amp;s</t>
  </si>
  <si>
    <t>Cysiv</t>
  </si>
  <si>
    <t>http://www.cysiv.com/</t>
  </si>
  <si>
    <t>https://www.google.com/search?q=Cysiv&amp;sa=X&amp;ved=0ahUKEwjn6ama-sj8AhWFFFkFHQaQCOkQmJACCMYI</t>
  </si>
  <si>
    <t>https://encrypted-tbn0.gstatic.com/images?q=tbn:ANd9GcSiKCB0l9iqo3XUTPviYEUkP3QdOtZ13LXcgDqU&amp;s=0</t>
  </si>
  <si>
    <t>SAM LLC</t>
  </si>
  <si>
    <t>https://www.google.com/search?ucbcb=1&amp;hl=en&amp;gl=us&amp;q=SAM+LLC&amp;sa=X&amp;ved=0ahUKEwj64pnZr4D9AhVvFVkFHd7cB2c4ChCYkAIInQs</t>
  </si>
  <si>
    <t>Jobzem (13437846)</t>
  </si>
  <si>
    <t>https://www.google.com/search?sca_esv=573710622&amp;gl=us&amp;hl=en&amp;q=Jobzem+(13437846)&amp;sa=X&amp;ved=0ahUKEwjanKr6-vmBAxWhSjABHQbQAn4QmJACCKoN</t>
  </si>
  <si>
    <t>Jobzem (6418673)</t>
  </si>
  <si>
    <t>https://www.google.com/search?sca_esv=580393850&amp;gl=us&amp;hl=en&amp;q=Jobzem+(6418673)&amp;sa=X&amp;ved=0ahUKEwj26tj36bOCAxX2rYkEHVuYCgYQmJACCNAH</t>
  </si>
  <si>
    <t>Bnp Paribas S.a.</t>
  </si>
  <si>
    <t>https://www.google.com/search?hl=en&amp;gl=us&amp;q=Bnp+Paribas+S.a.&amp;sa=X&amp;ved=0ahUKEwjFwZSBvMn-AhU2mGoFHayNDcw4ChCYkAIItws</t>
  </si>
  <si>
    <t>Teqniksoft</t>
  </si>
  <si>
    <t>http://www.teqniksoft.com/</t>
  </si>
  <si>
    <t>https://www.google.com/search?sca_esv=561856720&amp;gl=us&amp;hl=en&amp;q=Teqniksoft&amp;sa=X&amp;ved=0ahUKEwjX9_OB6oiBAxW-FlkFHSX6B1AQmJACCKwM</t>
  </si>
  <si>
    <t>hms analytical software gmbh</t>
  </si>
  <si>
    <t>https://www.google.com/search?ucbcb=1&amp;gl=us&amp;hl=en&amp;q=hms+analytical+software+gmbh&amp;sa=X&amp;ved=0ahUKEwjjnsmd4aX8AhX6AjQIHT_dD8I4ChCYkAIIlQ0</t>
  </si>
  <si>
    <t>Zeals</t>
  </si>
  <si>
    <t>https://www.google.com/search?hl=en&amp;gl=us&amp;q=Zeals&amp;sa=X&amp;ved=0ahUKEwiCm_2LrbL8AhX1FVkFHa1SCcU4ChCYkAII3go</t>
  </si>
  <si>
    <t>CÃ´ng ty Cá»• pháº§n Thanh ToÃ¡n Sá»‘ MFast</t>
  </si>
  <si>
    <t>https://www.google.com/search?sca_esv=573110829&amp;hl=en&amp;gl=us&amp;q=C%C3%B4ng+ty+C%E1%BB%95+ph%E1%BA%A7n+Thanh+To%C3%A1n+S%E1%BB%91+MFast&amp;sa=X&amp;ved=0ahUKEwidh7-zu_KBAxUnTDABHQi7DSgQmJACCNEK</t>
  </si>
  <si>
    <t>https://encrypted-tbn0.gstatic.com/images?q=tbn:ANd9GcTT8pFPX40duqV9Yf16agclQHLgpmkjEwjvJfy77qI&amp;s</t>
  </si>
  <si>
    <t>Braincourt GmbH</t>
  </si>
  <si>
    <t>https://www.google.com/search?q=Braincourt+GmbH&amp;sa=X&amp;ved=0ahUKEwj7rYDE_sP8AhVCRTABHfXeA5s4HhCYkAIIpg0</t>
  </si>
  <si>
    <t>https://encrypted-tbn0.gstatic.com/images?q=tbn:ANd9GcT6JoaiqSmYegE_lK1xEsPEctVQSqYHMMe482X8mlQ&amp;s</t>
  </si>
  <si>
    <t>Jobzem (13720313)</t>
  </si>
  <si>
    <t>https://www.google.com/search?sca_esv=582537645&amp;gl=us&amp;hl=en&amp;q=Jobzem+(13720313)&amp;sa=X&amp;ved=0ahUKEwjw6pOhusWCAxVJhYkEHUFkAk8QmJACCKkH</t>
  </si>
  <si>
    <t>Jobzem (48305588)</t>
  </si>
  <si>
    <t>https://www.google.com/search?sca_esv=575108319&amp;hl=en&amp;gl=us&amp;q=Jobzem+(48305588)&amp;sa=X&amp;ved=0ahUKEwijjrOciISCAxWyD1kFHUW9D6E4FBCYkAII4wo</t>
  </si>
  <si>
    <t>American University of Iraq - Baghdad (AUIB)</t>
  </si>
  <si>
    <t>https://www.google.com/search?sca_esv=559635945&amp;gl=us&amp;hl=en&amp;q=American+University+of+Iraq+-+Baghdad+(AUIB)&amp;sa=X&amp;ved=0ahUKEwit_ZPw1_SAAxUvcDABHdBhB3gQmJACCI8H</t>
  </si>
  <si>
    <t>https://encrypted-tbn0.gstatic.com/images?q=tbn:ANd9GcT0vapQq1VctXaHknS5K2DZ1ozrN1CbHVcSSQt0Kd6G7lWV38vTYJff&amp;s</t>
  </si>
  <si>
    <t>Genestack Ltd</t>
  </si>
  <si>
    <t>https://www.google.com/search?gl=us&amp;hl=en&amp;q=Genestack+Ltd&amp;sa=X&amp;ved=0ahUKEwi80anj9b-AAxVClIkEHVa6CaEQmJACCNYF</t>
  </si>
  <si>
    <t>I-leading Consulting Pte. Ltd.</t>
  </si>
  <si>
    <t>https://www.google.com/search?sca_esv=561228216&amp;hl=en&amp;gl=us&amp;q=I-leading+Consulting+Pte.+Ltd.&amp;sa=X&amp;ved=0ahUKEwijsJWF5IOBAxV1FVkFHbsuCPU4PBCYkAIIvAk</t>
  </si>
  <si>
    <t>TRCGroup</t>
  </si>
  <si>
    <t>http://www.trcgroup.it/</t>
  </si>
  <si>
    <t>https://www.google.com/search?sca_esv=588967138&amp;hl=en&amp;gl=us&amp;q=TRCGroup&amp;sa=X&amp;ved=0ahUKEwiIkdqOnP-CAxUprYkEHVuSALU4ChCYkAII7Ao</t>
  </si>
  <si>
    <t>Digital Reef/Column6</t>
  </si>
  <si>
    <t>http://column6.tv/</t>
  </si>
  <si>
    <t>https://www.google.com/search?hl=en&amp;gl=us&amp;q=Digital+Reef/Column6&amp;sa=X&amp;ved=0ahUKEwiRn7iJ0K39AhXjl2oFHTs-A_YQmJACCIsH</t>
  </si>
  <si>
    <t>Jobzem (14002274)</t>
  </si>
  <si>
    <t>https://www.google.com/search?sca_esv=584993245&amp;hl=en&amp;gl=us&amp;q=Jobzem+(14002274)&amp;sa=X&amp;ved=0ahUKEwj6ya62hNyCAxXoFFkFHaS-DYoQmJACCI4K</t>
  </si>
  <si>
    <t>Jobzem (20331198)</t>
  </si>
  <si>
    <t>https://www.google.com/search?sca_esv=571814303&amp;gl=us&amp;hl=en&amp;q=Jobzem+(20331198)&amp;sa=X&amp;ved=0ahUKEwjCz5Hvq-iBAxUN1QIHHQZrDasQmJACCNkM</t>
  </si>
  <si>
    <t>Consultora FrÃ¡vega E Asociados</t>
  </si>
  <si>
    <t>https://www.google.com/search?gl=us&amp;hl=en&amp;q=Consultora+Fr%C3%A1vega+E+Asociados&amp;sa=X&amp;ved=0ahUKEwjWmLT31Jn-AhXTTTABHSBNCcAQmJACCLkJ</t>
  </si>
  <si>
    <t>Axxicom Thuishulp</t>
  </si>
  <si>
    <t>https://www.google.com/search?gl=us&amp;hl=en&amp;q=Axxicom+Thuishulp&amp;sa=X&amp;ved=0ahUKEwiKz6-UtvH9AhV5C0QIHYXQBEA4FBCYkAII9g0</t>
  </si>
  <si>
    <t>Jpmorgan Chase</t>
  </si>
  <si>
    <t>https://www.google.com/search?q=Jpmorgan+Chase&amp;sa=X&amp;ved=0ahUKEwi3raW22J7-AhWLM1kFHYm8B3Q4ChCYkAIIxg0</t>
  </si>
  <si>
    <t>Jobzem (14070435)</t>
  </si>
  <si>
    <t>https://www.google.com/search?sca_esv=578400713&amp;hl=en&amp;gl=us&amp;q=Jobzem+(14070435)&amp;sa=X&amp;ved=0ahUKEwj_kebFmaKCAxUxlIkEHZxVBwsQmJACCK0J</t>
  </si>
  <si>
    <t>Banco ItaÃº Chile</t>
  </si>
  <si>
    <t>https://www.google.com/search?gl=us&amp;hl=en&amp;q=Banco+Ita%C3%BA+Chile&amp;sa=X&amp;ved=0ahUKEwiWl4KUk-r-AhUTFVkFHexqAhM4ChCYkAIIhgs</t>
  </si>
  <si>
    <t>Deep Learning</t>
  </si>
  <si>
    <t>https://www.google.com/search?gl=us&amp;hl=en&amp;q=Deep+Learning&amp;sa=X&amp;ved=0ahUKEwjIjeqA-_H_AhUmEFkFHdhTB68QmJACCJoI</t>
  </si>
  <si>
    <t>Jobzem (1923824)</t>
  </si>
  <si>
    <t>https://www.google.com/search?sca_esv=564603026&amp;hl=en&amp;gl=us&amp;q=Jobzem+(1923824)&amp;sa=X&amp;ved=0ahUKEwj7rZ-BvKSBAxUZL1kFHe1xCC0QmJACCPAM</t>
  </si>
  <si>
    <t>EURAXESS Centar BIH</t>
  </si>
  <si>
    <t>https://www.google.com/search?q=EURAXESS+Centar+BIH&amp;sa=X&amp;ved=0ahUKEwjDtdDFoaj8AhXllGoFHR0pBUI4HhCYkAII6Ao</t>
  </si>
  <si>
    <t>UNITED MICROELECTRONICS CORPORATION (SINGAPORE BRANCH)</t>
  </si>
  <si>
    <t>https://www.google.com/search?sca_esv=580393850&amp;gl=us&amp;hl=en&amp;q=UNITED+MICROELECTRONICS+CORPORATION+(SINGAPORE+BRANCH)&amp;sa=X&amp;ved=0ahUKEwjzvJyA6LOCAxXFFFkFHfACDjA4FBCYkAIIhAs</t>
  </si>
  <si>
    <t>Kaizen Company</t>
  </si>
  <si>
    <t>https://www.google.com/search?sca_esv=594166249&amp;gl=us&amp;hl=en&amp;q=Kaizen+Company&amp;sa=X&amp;ved=0ahUKEwids9fCw7GDAxU3kIkEHfzfBPQQmJACCN0L</t>
  </si>
  <si>
    <t>å¾®ç¢§æ„›æ™®ç§‘æŠ€æœ‰é™å…¬å¸</t>
  </si>
  <si>
    <t>https://www.google.com/search?gl=us&amp;hl=en&amp;q=%E5%BE%AE%E7%A2%A7%E6%84%9B%E6%99%AE%E7%A7%91%E6%8A%80%E6%9C%89%E9%99%90%E5%85%AC%E5%8F%B8&amp;sa=X&amp;ved=0ahUKEwihgofqz9_8AhVmEWIAHYf4DcEQmJACCPQM</t>
  </si>
  <si>
    <t>IGT Latin America Corporation</t>
  </si>
  <si>
    <t>https://www.google.com/search?hl=en&amp;gl=us&amp;q=IGT+Latin+America+Corporation&amp;sa=X&amp;ved=0ahUKEwjbz7SG9_b_AhWSF1kFHSIkA20QmJACCNUJ</t>
  </si>
  <si>
    <t>https://encrypted-tbn0.gstatic.com/images?q=tbn:ANd9GcRD513_NzHX1XfIXH8E3hRxgEEzHpHZuZ3b3xYYwFY&amp;s</t>
  </si>
  <si>
    <t>Jobzem (13925505)</t>
  </si>
  <si>
    <t>https://www.google.com/search?sca_esv=564603026&amp;gl=us&amp;hl=en&amp;q=Jobzem+(13925505)&amp;sa=X&amp;ved=0ahUKEwiT7NKNvaSBAxV1EFkFHTX9A_AQmJACCIUK</t>
  </si>
  <si>
    <t>FANDUEL</t>
  </si>
  <si>
    <t>https://www.google.com/search?sca_esv=592731573&amp;gl=us&amp;hl=en&amp;q=FANDUEL&amp;sa=X&amp;ved=0ahUKEwiSovXP7Z-DAxXLLUQIHT50AVo4KBCYkAIImQo</t>
  </si>
  <si>
    <t>https://encrypted-tbn0.gstatic.com/images?q=tbn:ANd9GcQiLogDEY1GQc4tFv7QWnvwZ_oh1sZQM4AB_D3Y&amp;s=0</t>
  </si>
  <si>
    <t>AGES - Ã–sterreichische Agentur fÃ¼r Gesundheit und ErnÃ¤hrungssicherheit GmbH</t>
  </si>
  <si>
    <t>https://www.google.com/search?gl=us&amp;hl=en&amp;q=AGES+-+%C3%96sterreichische+Agentur+f%C3%BCr+Gesundheit+und+Ern%C3%A4hrungssicherheit+GmbH&amp;sa=X&amp;ved=0ahUKEwjBwv7Eufb9AhU2IEQIHRVdDpQQmJACCLoJ</t>
  </si>
  <si>
    <t>https://encrypted-tbn0.gstatic.com/images?q=tbn:ANd9GcTiJ-pbNoFOS0HqjDtmcL1s9lH1Cj5t6nVlFDgy990&amp;s</t>
  </si>
  <si>
    <t>Excis Compliance</t>
  </si>
  <si>
    <t>https://www.google.com/search?hl=en&amp;gl=us&amp;q=Excis+Compliance&amp;sa=X&amp;ved=0ahUKEwiWk-vN8pb9AhWNm2oFHdKBCfoQmJACCMEI</t>
  </si>
  <si>
    <t>https://encrypted-tbn0.gstatic.com/images?q=tbn:ANd9GcRwDznRTXPOQwKffK68sfGU7cGRdO6kUiwtswn37bI&amp;s</t>
  </si>
  <si>
    <t>LW Theatres</t>
  </si>
  <si>
    <t>http://lwtheatres.co.uk/</t>
  </si>
  <si>
    <t>https://www.google.com/search?gl=us&amp;hl=en&amp;q=LW+Theatres&amp;sa=X&amp;ved=0ahUKEwjQn53s0uT8AhV3EVkFHdCxDLI4RhCYkAIIuQk</t>
  </si>
  <si>
    <t>à¸šà¸µà¹„à¸­à¸ˆà¸µ (à¸šà¸²à¸‡à¸à¸­à¸à¸­à¸´à¸™à¸”à¸±à¸ªà¹€à¸—à¸£à¸µà¸¢à¸¥à¹à¸à¹Šà¸ª)</t>
  </si>
  <si>
    <t>https://www.google.com/search?sca_esv=570269325&amp;gl=us&amp;hl=en&amp;q=%E0%B8%9A%E0%B8%B5%E0%B9%84%E0%B8%AD%E0%B8%88%E0%B8%B5+(%E0%B8%9A%E0%B8%B2%E0%B8%87%E0%B8%81%E0%B8%AD%E0%B8%81%E0%B8%AD%E0%B8%B4%E0%B8%99%E0%B8%94%E0%B8%B1%E0%B8%AA%E0%B9%80%E0%B8%97%E0%B8%A3%E0%B8%B5%E0%B8%A2%E0%B8%A5%E0%B9%81%E0%B8%81%E0%B9%8A%E0%B8%AA)&amp;sa=X&amp;ved=0ahUKEwiK4aKSpNmBAxUDmokEHVUWBrAQmJACCP4N</t>
  </si>
  <si>
    <t>L.Knighton</t>
  </si>
  <si>
    <t>https://www.google.com/search?sca_esv=561228216&amp;hl=en&amp;gl=us&amp;q=L.Knighton&amp;sa=X&amp;ved=0ahUKEwito9iA44OBAxWdF1kFHfVKALA4PBCYkAIIjQ0</t>
  </si>
  <si>
    <t>parsionate GmbH</t>
  </si>
  <si>
    <t>https://www.google.com/search?sca_esv=582537645&amp;gl=us&amp;hl=en&amp;q=parsionate+GmbH&amp;sa=X&amp;ved=0ahUKEwi9jc_NssWCAxUyrokEHYVcAUo4HhCYkAIIzQs</t>
  </si>
  <si>
    <t>Adal Immigrations Llp</t>
  </si>
  <si>
    <t>https://www.google.com/search?hl=en&amp;gl=us&amp;q=Adal+Immigrations+Llp&amp;sa=X&amp;ved=0ahUKEwio-q3Z6a_8AhXckWoFHZagD6Y4ChCYkAIIkgo</t>
  </si>
  <si>
    <t>diva e Digital Value Enterprise GmbH</t>
  </si>
  <si>
    <t>https://www.google.com/search?ucbcb=1&amp;hl=en&amp;gl=us&amp;q=diva+e+Digital+Value+Enterprise+GmbH&amp;sa=X&amp;ved=0ahUKEwi604rx8JH9AhVitjEKHZvdBDA4FBCYkAIIqQ0</t>
  </si>
  <si>
    <t>Contexte</t>
  </si>
  <si>
    <t>https://www.google.com/search?sca_esv=557708880&amp;hl=en&amp;gl=us&amp;q=Contexte&amp;sa=X&amp;ved=0ahUKEwjQ-8GPj-OAAxVKSDABHaGbBqY4ChCYkAII1Qo</t>
  </si>
  <si>
    <t>Jobzem (27721746)</t>
  </si>
  <si>
    <t>https://www.google.com/search?sca_esv=568425080&amp;gl=us&amp;hl=en&amp;q=Jobzem+(27721746)&amp;sa=X&amp;ved=0ahUKEwjZ39a818eBAxU-EVkFHVYCBeEQmJACCJIK</t>
  </si>
  <si>
    <t>Fazil App</t>
  </si>
  <si>
    <t>https://www.google.com/search?q=Fazil+App&amp;sa=X&amp;ved=0ahUKEwiagLqG57L-AhXWD1kFHaAiCH04FBCYkAIIhAs</t>
  </si>
  <si>
    <t>Kempelenov inÅ¡titÃºt inteligentnÃ½ch technolÃ³giÃ­, v anglickom jazyku Kempelen Institute of Intelligent Technologies</t>
  </si>
  <si>
    <t>https://www.google.com/search?sca_esv=571229774&amp;gl=us&amp;hl=en&amp;q=Kempelenov+in%C5%A1tit%C3%BAt+inteligentn%C3%BDch+technol%C3%B3gi%C3%AD,+v+anglickom+jazyku+Kempelen+Institute+of+Intelligent+Technologies&amp;sa=X&amp;ved=0ahUKEwiM97v45-CBAxXKFFkFHZqvDGwQmJACCIgK</t>
  </si>
  <si>
    <t>Jobzem (14119980)</t>
  </si>
  <si>
    <t>https://www.google.com/search?sca_esv=567192751&amp;gl=us&amp;hl=en&amp;q=Jobzem+(14119980)&amp;sa=X&amp;ved=0ahUKEwjTlpqtj7uBAxVYm2oFHb4jA7oQmJACCMkL</t>
  </si>
  <si>
    <t>Stresert Services Limited (Third party recruitment)</t>
  </si>
  <si>
    <t>https://www.google.com/search?hl=en&amp;gl=us&amp;q=Stresert+Services+Limited+(Third+party+recruitment)&amp;sa=X&amp;ved=0ahUKEwjhuI-xz7z9AhVGj4kEHYURBC8QmJACCO0I</t>
  </si>
  <si>
    <t>ACTION ICT</t>
  </si>
  <si>
    <t>https://www.google.com/search?gl=us&amp;hl=en&amp;q=ACTION+ICT&amp;sa=X&amp;ved=0ahUKEwiok43Y9fH_AhWJGlkFHe7JCQY4ChCYkAIIiA0</t>
  </si>
  <si>
    <t>Climate Impact X Pte. Ltd.</t>
  </si>
  <si>
    <t>http://www.climateimpactx.com/</t>
  </si>
  <si>
    <t>https://www.google.com/search?sca_esv=556221820&amp;hl=en&amp;gl=us&amp;q=Climate+Impact+X+Pte.+Ltd.&amp;sa=X&amp;ved=0ahUKEwia-O_zv9aAAxW8MVkFHa8WAlc4ChCYkAII2Qo</t>
  </si>
  <si>
    <t>PNM Resources</t>
  </si>
  <si>
    <t>http://www.pnmresources.com/</t>
  </si>
  <si>
    <t>https://www.google.com/search?q=PNM+Resources&amp;sa=X&amp;ved=0ahUKEwjsgvez6aX8AhWOElkFHZqpCMM4ChCYkAII_ww</t>
  </si>
  <si>
    <t>https://encrypted-tbn0.gstatic.com/images?q=tbn:ANd9GcRSzx4Zyq94d0MH7SReYGaDFD_tAPg68Bxqq2sr&amp;s=0</t>
  </si>
  <si>
    <t>Netâ€‘aâ€‘porter</t>
  </si>
  <si>
    <t>https://www.google.com/search?ucbcb=1&amp;hl=en&amp;gl=us&amp;q=Net%E2%80%91a%E2%80%91porter&amp;sa=X&amp;ved=0ahUKEwiP2dfoocn9AhWFEVkFHabAADcQmJACCMMM</t>
  </si>
  <si>
    <t>IT Solutions, Inc.</t>
  </si>
  <si>
    <t>https://www.google.com/search?sca_esv=f326ad80a18b77cb&amp;sca_upv=1&amp;hl=en&amp;gl=us&amp;q=IT+Solutions,+Inc.&amp;sa=X&amp;ved=0ahUKEwjcjdO32oaDAxXgRjABHclWC2gQmJACCJEM</t>
  </si>
  <si>
    <t>Future Electronics Inc.  Pte Ltd</t>
  </si>
  <si>
    <t>https://www.google.com/search?sca_esv=558682799&amp;gl=us&amp;hl=en&amp;q=Future+Electronics+Inc.++Pte+Ltd&amp;sa=X&amp;ved=0ahUKEwjB3frFlO2AAxVaSDABHbYDALQ4MhCYkAIIowo</t>
  </si>
  <si>
    <t>Ecometricx</t>
  </si>
  <si>
    <t>https://www.google.com/search?gl=us&amp;hl=en&amp;q=Ecometricx&amp;sa=X&amp;ved=0ahUKEwihv9DO7K_8AhUvRzABHU_ADHEQmJACCLgJ</t>
  </si>
  <si>
    <t>RedCloud Technologies Ltd</t>
  </si>
  <si>
    <t>https://www.google.com/search?sca_esv=558332242&amp;gl=us&amp;hl=en&amp;q=RedCloud+Technologies+Ltd&amp;sa=X&amp;ved=0ahUKEwi537HkjOiAAxXAEFkFHb7vAUUQmJACCLsN</t>
  </si>
  <si>
    <t>https://encrypted-tbn0.gstatic.com/images?q=tbn:ANd9GcTIlx7wm-98Z5GUxqWrDxHzveSYCWozuaqgA47kndE&amp;s</t>
  </si>
  <si>
    <t>Euro-Testing Software Solutions</t>
  </si>
  <si>
    <t>https://www.google.com/search?sca_esv=552673901&amp;q=Euro-Testing+Software+Solutions&amp;sa=X&amp;ved=0ahUKEwjVh_rV87qAAxXlRjABHbISBckQmJACCK8J</t>
  </si>
  <si>
    <t>Rivago Infotech Inc.</t>
  </si>
  <si>
    <t>https://www.google.com/search?sca_esv=573098824&amp;gl=us&amp;hl=en&amp;q=Rivago+Infotech+Inc.&amp;sa=X&amp;ved=0ahUKEwjK09X8rPKBAxVwrokEHbKLC2U4ChCYkAIIsQ0</t>
  </si>
  <si>
    <t>Security Bank Careers</t>
  </si>
  <si>
    <t>https://www.google.com/search?q=Security+Bank+Careers&amp;sa=X&amp;ved=0ahUKEwi1odbkq7X-AhVRF1kFHRCrAHUQmJACCMgK</t>
  </si>
  <si>
    <t>INDUS Technology</t>
  </si>
  <si>
    <t>http://www.industechnology.com/</t>
  </si>
  <si>
    <t>https://www.google.com/search?sca_esv=584519941&amp;hl=en&amp;gl=us&amp;q=INDUS+Technology&amp;sa=X&amp;ved=0ahUKEwiP-firjdeCAxVztYkEHQXNAxc4FBCYkAII3Qo</t>
  </si>
  <si>
    <t>https://encrypted-tbn0.gstatic.com/images?q=tbn:ANd9GcRF9BZ6J91AW_Kah9eewWz4o_LNhrjxqhu6PfwJLUauDaIDHgH33x-A9Oo&amp;s</t>
  </si>
  <si>
    <t>contentsquare</t>
  </si>
  <si>
    <t>https://www.google.com/search?ucbcb=1&amp;gl=us&amp;hl=en&amp;q=contentsquare&amp;sa=X&amp;ved=0ahUKEwjUx9ybkIP-AhX8M0QIHQJqBAQ4FBCYkAII0g0</t>
  </si>
  <si>
    <t>Seaway7</t>
  </si>
  <si>
    <t>http://www.seaway7.com/</t>
  </si>
  <si>
    <t>https://www.google.com/search?gl=us&amp;hl=en&amp;q=Seaway7&amp;sa=X&amp;ved=0ahUKEwj5w7nR8ZH9AhUyElkFHaltBFg4HhCYkAII8go</t>
  </si>
  <si>
    <t>3GC Group</t>
  </si>
  <si>
    <t>https://www.google.com/search?hl=en&amp;gl=us&amp;q=3GC+Group&amp;sa=X&amp;ved=0ahUKEwjY8_yx66_8AhXvmmoFHcrwDhg4HhCYkAII9ws</t>
  </si>
  <si>
    <t>Impossible Marketing</t>
  </si>
  <si>
    <t>https://www.google.com/search?hl=en&amp;gl=us&amp;q=Impossible+Marketing&amp;sa=X&amp;ved=0ahUKEwj6h9Smr-f9AhUFQjABHcMyB1Y4ChCYkAIImAs</t>
  </si>
  <si>
    <t>https://encrypted-tbn0.gstatic.com/images?q=tbn:ANd9GcTs8-Rbg0estcIaKs1e1LlDv678fTk5QotIcHHKGAE&amp;s</t>
  </si>
  <si>
    <t>Ecole polytechnique fÃ©dÃ©rale de Lausanne</t>
  </si>
  <si>
    <t>https://www.google.com/search?sca_esv=560438403&amp;gl=us&amp;hl=en&amp;q=Ecole+polytechnique+f%C3%A9d%C3%A9rale+de+Lausanne&amp;sa=X&amp;ved=0ahUKEwjctJSGoPyAAxXLKlkFHbZgCLk4ChCYkAIIog4</t>
  </si>
  <si>
    <t>https://encrypted-tbn0.gstatic.com/images?q=tbn:ANd9GcRGIyThH6WzJJZmGkbDyQrVioDEGmj2msQxsuSl&amp;s=0</t>
  </si>
  <si>
    <t>NorthStar Logix Inc</t>
  </si>
  <si>
    <t>https://www.google.com/search?ucbcb=1&amp;hl=en&amp;gl=us&amp;q=NorthStar+Logix+Inc&amp;sa=X&amp;ved=0ahUKEwiogbXd-8v-AhVwQzABHXCECwU4bhCYkAIIjAs</t>
  </si>
  <si>
    <t>Alphaink SRL</t>
  </si>
  <si>
    <t>https://www.google.com/search?sca_esv=568110489&amp;hl=en&amp;gl=us&amp;q=Alphaink+SRL&amp;sa=X&amp;ved=0ahUKEwjM1P-WjMWBAxU5toQIHeWHAZoQmJACCMcL</t>
  </si>
  <si>
    <t>https://encrypted-tbn0.gstatic.com/images?q=tbn:ANd9GcQmqUIc4GEH0iuqmtxR0-ft16ZS6H07cH1kXcgQGu8&amp;s</t>
  </si>
  <si>
    <t>Jobzem (13463836)</t>
  </si>
  <si>
    <t>https://www.google.com/search?sca_esv=569812948&amp;gl=us&amp;hl=en&amp;q=Jobzem+(13463836)&amp;sa=X&amp;ved=0ahUKEwjg-4n3o9SBAxVXfjABHZEgDbsQmJACCOsN</t>
  </si>
  <si>
    <t>Renaissance Learning, Inc.</t>
  </si>
  <si>
    <t>http://www.renaissance.com/</t>
  </si>
  <si>
    <t>https://www.google.com/search?sca_esv=593697585&amp;hl=en&amp;gl=us&amp;q=Renaissance+Learning,+Inc.&amp;sa=X&amp;ved=0ahUKEwjcxqDGu6yDAxVyFFkFHVB2CaY4ChCYkAII-As</t>
  </si>
  <si>
    <t>Hydac International Gmbh</t>
  </si>
  <si>
    <t>http://www.hydac.com/</t>
  </si>
  <si>
    <t>https://www.google.com/search?hl=en&amp;gl=us&amp;q=Hydac+International+Gmbh&amp;sa=X&amp;ved=0ahUKEwjDj-2LirD9AhXll2oFHea8Czg4ChCYkAII-Q0</t>
  </si>
  <si>
    <t>https://encrypted-tbn0.gstatic.com/images?q=tbn:ANd9GcS11VtxL7gZPEisA-XaQhlO_0fbhQdDI5spTbPz&amp;s=0</t>
  </si>
  <si>
    <t>Arrow Electronics India Private Limited</t>
  </si>
  <si>
    <t>https://www.google.com/search?ucbcb=1&amp;gl=us&amp;hl=en&amp;q=Arrow+Electronics+India+Private+Limited&amp;sa=X&amp;ved=0ahUKEwirqde9_sP8AhWtmmoFHQK0CJ44HhCYkAIIuQs</t>
  </si>
  <si>
    <t>Jobzem (5962735)</t>
  </si>
  <si>
    <t>https://www.google.com/search?sca_esv=573394023&amp;hl=en&amp;gl=us&amp;q=Jobzem+(5962735)&amp;sa=X&amp;ved=0ahUKEwiQ0I2__fSBAxW0g2oFHcJ0DcAQmJACCN0H</t>
  </si>
  <si>
    <t>Jobzem (3427930)</t>
  </si>
  <si>
    <t>https://www.google.com/search?sca_esv=562993306&amp;gl=us&amp;hl=en&amp;q=Jobzem+(3427930)&amp;sa=X&amp;ved=0ahUKEwi8w76Is5WBAxVnJEQIHcJHAUkQmJACCPYJ</t>
  </si>
  <si>
    <t>Kronospan-candidate</t>
  </si>
  <si>
    <t>https://www.google.com/search?gl=us&amp;hl=en&amp;q=Kronospan-candidate&amp;sa=X&amp;ved=0ahUKEwijt8Si7dr9AhUtMlkFHT1KBJEQmJACCOkM</t>
  </si>
  <si>
    <t>GFT Technologies Vietnam</t>
  </si>
  <si>
    <t>https://www.google.com/search?sca_esv=573110829&amp;hl=en&amp;gl=us&amp;q=GFT+Technologies+Vietnam&amp;sa=X&amp;ved=0ahUKEwiXmaC1u_KBAxVDFVkFHa9pDyMQmJACCIsL</t>
  </si>
  <si>
    <t>Pwc South Africa</t>
  </si>
  <si>
    <t>https://www.google.com/search?q=Pwc+South+Africa&amp;sa=X&amp;ved=0ahUKEwj5qJDDlZqAAxXEjokEHY0EAwM4ChCYkAIIsw4</t>
  </si>
  <si>
    <t>Tá»•ng CÃ´ng Ty Háº¡ Táº§ng Máº¡ng (VNPT-Net)</t>
  </si>
  <si>
    <t>https://www.google.com/search?sca_esv=09386b95ca306794&amp;gl=us&amp;hl=en&amp;q=T%E1%BB%95ng+C%C3%B4ng+Ty+H%E1%BA%A1+T%E1%BA%A7ng+M%E1%BA%A1ng+(VNPT-Net)&amp;sa=X&amp;ved=0ahUKEwjttPvw87iCAxXoRDABHVtYDjE4HhCYkAII3wo</t>
  </si>
  <si>
    <t>Stronger</t>
  </si>
  <si>
    <t>https://www.google.com/search?hl=en&amp;gl=us&amp;q=Stronger&amp;sa=X&amp;ved=0ahUKEwi2q-7xj-L8AhVyKFkFHWVEDRA4ChCYkAIIlQw</t>
  </si>
  <si>
    <t>Millbank Holdings</t>
  </si>
  <si>
    <t>https://www.google.com/search?gl=us&amp;hl=en&amp;q=Millbank+Holdings&amp;sa=X&amp;ved=0ahUKEwip6ei4oaj8AhVYloQIHXwtD3Y4KBCYkAIIjAs</t>
  </si>
  <si>
    <t>DATAYETT CONSULTING</t>
  </si>
  <si>
    <t>https://www.google.com/search?hl=en&amp;gl=us&amp;q=DATAYETT+CONSULTING&amp;sa=X&amp;ved=0ahUKEwjc5-uem5qAAxV1D1kFHUyfChE4HhCYkAIIqgw</t>
  </si>
  <si>
    <t>Ascott</t>
  </si>
  <si>
    <t>https://www.google.com/search?gl=us&amp;hl=en&amp;q=Ascott&amp;sa=X&amp;ved=0ahUKEwiMuZqiy6v_AhVWJUQIHUy3AbU4UBCYkAIIngs</t>
  </si>
  <si>
    <t>https://encrypted-tbn0.gstatic.com/images?q=tbn:ANd9GcSpSzn50dGtALKf0iMATxfOtbkhkBeMGXs63ceUrAM&amp;s</t>
  </si>
  <si>
    <t>WIN Reality</t>
  </si>
  <si>
    <t>https://www.google.com/search?hl=en&amp;gl=us&amp;q=WIN+Reality&amp;sa=X&amp;ved=0ahUKEwi-tO3qqbz8AhUdJ0QIHXkjCbUQmJACCM0J</t>
  </si>
  <si>
    <t>https://encrypted-tbn0.gstatic.com/images?q=tbn:ANd9GcR4fdYLhjvSlWLm1Og4XoHmNoI2NmlgmOphWRyYjm4&amp;s</t>
  </si>
  <si>
    <t>The Surplus Line Association of CA</t>
  </si>
  <si>
    <t>https://www.google.com/search?sca_esv=554690638&amp;gl=us&amp;hl=en&amp;q=The+Surplus+Line+Association+of+CA&amp;sa=X&amp;ved=0ahUKEwi_m-u5scyAAxVTfzABHSZiCyY4FBCYkAIInAo</t>
  </si>
  <si>
    <t>Fly Baghdad</t>
  </si>
  <si>
    <t>http://www.flybaghdad.net/</t>
  </si>
  <si>
    <t>https://www.google.com/search?sca_esv=575552500&amp;gl=us&amp;hl=en&amp;q=Fly+Baghdad&amp;sa=X&amp;ved=0ahUKEwi9zI60i4mCAxXEuIkEHbR0BjIQmJACCMcM</t>
  </si>
  <si>
    <t>https://encrypted-tbn0.gstatic.com/images?q=tbn:ANd9GcT4oVAHNlpLwwC93EMjN4jbVSrTKSVl2QXJfmVJ&amp;s=0</t>
  </si>
  <si>
    <t>Castlefield Recruitment</t>
  </si>
  <si>
    <t>http://castlefieldrecruitment.com/</t>
  </si>
  <si>
    <t>https://www.google.com/search?gl=us&amp;hl=en&amp;q=Castlefield+Recruitment&amp;sa=X&amp;ved=0ahUKEwinuZqwoPb8AhV5FVkFHcKsBfg4PBCYkAIIuwk</t>
  </si>
  <si>
    <t>https://encrypted-tbn0.gstatic.com/images?q=tbn:ANd9GcSIlHP4_gNhMIxCvaawJxeFtVzxwdZN-zEB2LH_&amp;s=0</t>
  </si>
  <si>
    <t>Holy Cross Medical Center</t>
  </si>
  <si>
    <t>http://california.providence.org/holy-cross/</t>
  </si>
  <si>
    <t>https://www.google.com/search?gl=us&amp;hl=en&amp;q=Holy+Cross+Medical+Center&amp;sa=X&amp;ved=0ahUKEwiSwpr9vvH9AhVMIjQIHfi4AQk4ChCYkAIIrAw</t>
  </si>
  <si>
    <t>KÄinga Ora</t>
  </si>
  <si>
    <t>http://www.hnzc.co.nz/</t>
  </si>
  <si>
    <t>https://www.google.com/search?ucbcb=1&amp;hl=en&amp;gl=us&amp;q=K%C4%81inga+Ora&amp;sa=X&amp;ved=0ahUKEwiW4tiVi9j8AhUkSzABHUhXBW84ChCYkAIIpgw</t>
  </si>
  <si>
    <t>Ait</t>
  </si>
  <si>
    <t>https://www.google.com/search?gl=us&amp;hl=en&amp;q=Ait&amp;sa=X&amp;ved=0ahUKEwj99-KyqsKAAxWnD1kFHcjgDfE4FBCYkAII-w4</t>
  </si>
  <si>
    <t>University of Rhode Island</t>
  </si>
  <si>
    <t>http://www.uri.edu/</t>
  </si>
  <si>
    <t>https://www.google.com/search?q=University+of+Rhode+Island&amp;sa=X&amp;ved=0ahUKEwixtvLotMv8AhXJGFkFHaDECbc4ggEQmJACCPwM</t>
  </si>
  <si>
    <t>https://encrypted-tbn0.gstatic.com/images?q=tbn:ANd9GcSwrpifnEyE3giTS_aph9O4TVTD4u3V7ACLcr_9&amp;s=0</t>
  </si>
  <si>
    <t>DeMontfort Fine Art</t>
  </si>
  <si>
    <t>https://www.google.com/search?sca_esv=575108319&amp;hl=en&amp;gl=us&amp;q=DeMontfort+Fine+Art&amp;sa=X&amp;ved=0ahUKEwjkkee7gYSCAxUcv4kEHUguFVEQmJACCPwL</t>
  </si>
  <si>
    <t>OptiRTC, Inc.</t>
  </si>
  <si>
    <t>http://www.optirtc.com/</t>
  </si>
  <si>
    <t>https://www.google.com/search?hl=en&amp;gl=us&amp;q=OptiRTC,+Inc.&amp;sa=X&amp;ved=0ahUKEwif1668sqH_AhUElIkEHQsOAYg4bhCYkAIIiQ4</t>
  </si>
  <si>
    <t>https://encrypted-tbn0.gstatic.com/images?q=tbn:ANd9GcSRXsv_l_ijHFMwEuNWLEkLVGqgn8OZUZH_VCaogZU&amp;s</t>
  </si>
  <si>
    <t>Hartford Public Schools</t>
  </si>
  <si>
    <t>http://www.hartfordschools.org/</t>
  </si>
  <si>
    <t>https://www.google.com/search?gl=us&amp;hl=en&amp;q=Hartford+Public+Schools&amp;sa=X&amp;ved=0ahUKEwiVtJWR39r9AhWeGlkFHR8nD284PBCYkAIInw4</t>
  </si>
  <si>
    <t>https://encrypted-tbn0.gstatic.com/images?q=tbn:ANd9GcSaJaAhqR29nnjDH9EmOB1hjcvUSPJSph_bHFHB&amp;s=0</t>
  </si>
  <si>
    <t>WALDE Immobilien AG</t>
  </si>
  <si>
    <t>https://www.google.com/search?hl=en&amp;gl=us&amp;q=WALDE+Immobilien+AG&amp;sa=X&amp;ved=0ahUKEwi3s___zKj9AhXPIEQIHY43DWM4HhCYkAII9gw</t>
  </si>
  <si>
    <t>Roadparts</t>
  </si>
  <si>
    <t>https://www.google.com/search?sca_esv=577551505&amp;hl=en&amp;gl=us&amp;q=Roadparts&amp;sa=X&amp;ved=0ahUKEwjLqsGsypqCAxWDFlkFHXtqBgI4KBCYkAIIrAs</t>
  </si>
  <si>
    <t>Flair M&amp;E Pte Ltd</t>
  </si>
  <si>
    <t>https://www.google.com/search?ucbcb=1&amp;gl=us&amp;hl=en&amp;q=Flair+M%26E+Pte+Ltd&amp;sa=X&amp;ved=0ahUKEwjj3_nJ77n8AhVrLTQIHWMuDgQ4FBCYkAIIyQs</t>
  </si>
  <si>
    <t>Hiring Spectrum | Executive Search</t>
  </si>
  <si>
    <t>https://www.google.com/search?sca_esv=560269821&amp;gl=us&amp;hl=en&amp;q=Hiring+Spectrum+%7C+Executive+Search&amp;sa=X&amp;ved=0ahUKEwjrt4m_1PmAAxWBLFkFHa8zBV04PBCYkAII8Ao</t>
  </si>
  <si>
    <t>https://encrypted-tbn0.gstatic.com/images?q=tbn:ANd9GcR53ohOdujLpQYIaHpyOhBUxUJ2QqhURwHG1UsTiIM&amp;s</t>
  </si>
  <si>
    <t>Take-Two Interactive Software, Inc.</t>
  </si>
  <si>
    <t>https://www.google.com/search?sca_esv=584993245&amp;hl=en&amp;gl=us&amp;q=Take-Two+Interactive+Software,+Inc.&amp;sa=X&amp;ved=0ahUKEwjRt4rIhdyCAxWmmYkEHdJGB-YQmJACCMMN</t>
  </si>
  <si>
    <t>https://encrypted-tbn0.gstatic.com/images?q=tbn:ANd9GcQZzZ9WagDEm2RwCfvBSObqzw18rkgkXL83LKm2Mj8nv9TH8JeZQtHu&amp;s</t>
  </si>
  <si>
    <t>Jobzem (5421428)</t>
  </si>
  <si>
    <t>https://www.google.com/search?sca_esv=562459021&amp;hl=en&amp;gl=us&amp;q=Jobzem+(5421428)&amp;sa=X&amp;ved=0ahUKEwi6icnJspCBAxW7H0QIHUdeAagQmJACCNIF</t>
  </si>
  <si>
    <t>aristid Personalberatung GmbH and Co KG</t>
  </si>
  <si>
    <t>https://www.google.com/search?hl=en&amp;gl=us&amp;q=aristid+Personalberatung+GmbH+and+Co+KG&amp;sa=X&amp;ved=0ahUKEwju55vK3_P8AhV2FFkFHUR9ATo4ChCYkAIIkAw</t>
  </si>
  <si>
    <t>CRESTT sp. z o.o.</t>
  </si>
  <si>
    <t>https://www.google.com/search?sca_esv=589318964&amp;gl=us&amp;hl=en&amp;q=CRESTT+sp.+z+o.o.&amp;sa=X&amp;ved=0ahUKEwisrJLR2oGDAxWuk4kEHedmDXY4FBCYkAIIzA4</t>
  </si>
  <si>
    <t>greenTEG AG</t>
  </si>
  <si>
    <t>http://www.greenteg.com/</t>
  </si>
  <si>
    <t>https://www.google.com/search?hl=en&amp;gl=us&amp;q=greenTEG+AG&amp;sa=X&amp;ved=0ahUKEwiYp8u9hqv9AhVVEFkFHTbtCLY4ChCYkAIIkww</t>
  </si>
  <si>
    <t>Turaco</t>
  </si>
  <si>
    <t>https://www.google.com/search?gl=us&amp;hl=en&amp;q=Turaco&amp;sa=X&amp;ved=0ahUKEwjL5422zdX8AhVoElkFHVJZBTE4ChCYkAIIoQs</t>
  </si>
  <si>
    <t>https://encrypted-tbn0.gstatic.com/images?q=tbn:ANd9GcSfdrSaNzAEeI8nW5Bq0Gvm-jPDYfcW3vQoKuKc3tzH1GRx0vT7__H51Mw&amp;s</t>
  </si>
  <si>
    <t>Timber and Building Supplies Holland N.V.</t>
  </si>
  <si>
    <t>http://www.pontmeyer.nl/</t>
  </si>
  <si>
    <t>https://www.google.com/search?sca_esv=dfabf0b56e45fe12&amp;gl=us&amp;hl=en&amp;q=Timber+and+Building+Supplies+Holland+N.V.&amp;sa=X&amp;ved=0ahUKEwjnvcuk0ZWCAxWaQjABHbjCDo8QmJACCK0O</t>
  </si>
  <si>
    <t>https://encrypted-tbn0.gstatic.com/images?q=tbn:ANd9GcQDTJvMIwfST_UPeXfZcRKeWq1d023zD-R8fuOK&amp;s=0</t>
  </si>
  <si>
    <t>Bank J. Safra Sarasin AG</t>
  </si>
  <si>
    <t>https://www.jsafrasarasin.com/content/jsafrasarasin/language-masters/en/home.html</t>
  </si>
  <si>
    <t>https://www.google.com/search?hl=en&amp;gl=us&amp;q=Bank+J.+Safra+Sarasin+AG&amp;sa=X&amp;ved=0ahUKEwjGwOmMuceAAxUfg4kEHS33D2o4ChCYkAIIygs</t>
  </si>
  <si>
    <t>Mekdam Holding Group QPSC</t>
  </si>
  <si>
    <t>https://www.google.com/search?gl=us&amp;hl=en&amp;q=Mekdam+Holding+Group+QPSC&amp;sa=X&amp;ved=0ahUKEwjHm6eeq678AhWdjLAFHZWZD3sQmJACCPoJ</t>
  </si>
  <si>
    <t>https://encrypted-tbn0.gstatic.com/images?q=tbn:ANd9GcQ2w0RAKmTXvWTnjkfJtATrijjM5JM5O6gEAyf15y4&amp;s</t>
  </si>
  <si>
    <t>Dah Sing Financial Group</t>
  </si>
  <si>
    <t>https://www.google.com/search?hl=en&amp;gl=us&amp;q=Dah+Sing+Financial+Group&amp;sa=X&amp;ved=0ahUKEwjm-v6PztX8AhU7GFkFHQsfDmYQmJACCMAK</t>
  </si>
  <si>
    <t>Data Analytics - Business Analyst</t>
  </si>
  <si>
    <t>https://www.google.com/search?ucbcb=1&amp;gl=us&amp;hl=en&amp;q=Data+Analytics+-+Business+Analyst&amp;sa=X&amp;ved=0ahUKEwig0YO9j7r9AhVWFlkFHSFqAHIQmJACCKkK</t>
  </si>
  <si>
    <t>https://encrypted-tbn0.gstatic.com/images?q=tbn:ANd9GcRHB0gXpKLUSfmMFWaCfX_dy8SaHyEs8xDV3ald0Ho&amp;s</t>
  </si>
  <si>
    <t>Ntuc Learninghub Pte. Ltd.</t>
  </si>
  <si>
    <t>https://www.google.com/search?hl=en&amp;gl=us&amp;q=Ntuc+Learninghub+Pte.+Ltd.&amp;sa=X&amp;ved=0ahUKEwj6hsGpr-f9AhWZQzABHfbVBNQ4FBCYkAIIuwk</t>
  </si>
  <si>
    <t>https://encrypted-tbn0.gstatic.com/images?q=tbn:ANd9GcTACs1hog24_J8QxG996qvAyg4ReRshhoR3Ja_6dlc&amp;s</t>
  </si>
  <si>
    <t>Oman Qatari Telecom (OOREDOO)</t>
  </si>
  <si>
    <t>https://www.google.com/search?gl=us&amp;hl=en&amp;q=Oman+Qatari+Telecom+(OOREDOO)&amp;sa=X&amp;ved=0ahUKEwigncbu_Zb9AhXzlYkEHd4lAWAQmJACCIoH</t>
  </si>
  <si>
    <t>Education Development Center, Inc.</t>
  </si>
  <si>
    <t>http://www.edc.org/</t>
  </si>
  <si>
    <t>https://www.google.com/search?sca_esv=567951771&amp;hl=en&amp;gl=us&amp;q=Education+Development+Center,+Inc.&amp;sa=X&amp;ved=0ahUKEwj6k4DRz8KBAxXdmmoFHdjgBmAQmJACCPkK</t>
  </si>
  <si>
    <t>https://encrypted-tbn0.gstatic.com/images?q=tbn:ANd9GcT1Q8v0wCXKsDLcMpMFO41s75UWvwz64Y5x6m6C&amp;s=0</t>
  </si>
  <si>
    <t>CÃ´ng ty Cá»• pháº§n CÃ´ng nghá»‡ KiotViet</t>
  </si>
  <si>
    <t>https://www.google.com/search?sca_esv=594166249&amp;gl=us&amp;hl=en&amp;q=C%C3%B4ng+ty+C%E1%BB%95+ph%E1%BA%A7n+C%C3%B4ng+ngh%E1%BB%87+KiotViet&amp;sa=X&amp;ved=0ahUKEwi1x_25w7GDAxXFEVkFHXRbDn8QmJACCOcI</t>
  </si>
  <si>
    <t>Skyline AI</t>
  </si>
  <si>
    <t>http://www.skyline.ai/</t>
  </si>
  <si>
    <t>https://www.google.com/search?hl=en&amp;gl=us&amp;q=Skyline+AI&amp;sa=X&amp;ved=0ahUKEwjMuMig5vP8AhVlEFkFHUdED98QmJACCKMK</t>
  </si>
  <si>
    <t>https://encrypted-tbn0.gstatic.com/images?q=tbn:ANd9GcRDjRdZv9oRXEKVOudQ1uw-xVaP-luvypBMQgVI0MM&amp;s</t>
  </si>
  <si>
    <t>Our partner</t>
  </si>
  <si>
    <t>https://www.google.com/search?gl=us&amp;hl=en&amp;q=Our+partner&amp;sa=X&amp;ved=0ahUKEwisg8r9oNH_AhVzlokEHSMRBSYQmJACCNYF</t>
  </si>
  <si>
    <t>Mustakbil.Com</t>
  </si>
  <si>
    <t>https://www.google.com/search?gl=us&amp;hl=en&amp;q=Mustakbil.Com&amp;sa=X&amp;ved=0ahUKEwimiv-rreD_AhXjkWoFHUlnAYYQmJACCN8J</t>
  </si>
  <si>
    <t>https://encrypted-tbn0.gstatic.com/images?q=tbn:ANd9GcSigVmSVW4dizX15UCuxeBqTBZIHviW-MC69x_JbI4&amp;s</t>
  </si>
  <si>
    <t>Senoko Energy Pte. Ltd.</t>
  </si>
  <si>
    <t>https://www.google.com/search?gl=us&amp;hl=en&amp;q=Senoko+Energy+Pte.+Ltd.&amp;sa=X&amp;ved=0ahUKEwj_nYHAlJqAAxVmFVkFHWoFDto4KBCYkAII8Ak</t>
  </si>
  <si>
    <t>https://encrypted-tbn0.gstatic.com/images?q=tbn:ANd9GcTO9neZv2wklDdcxkPAIPnzQRM3xFUKrsYw266tv-o&amp;s</t>
  </si>
  <si>
    <t>KR Elixir, Inc</t>
  </si>
  <si>
    <t>https://www.google.com/search?hl=en&amp;gl=us&amp;q=KR+Elixir,+Inc&amp;sa=X&amp;ved=0ahUKEwjFwtDhvp79AhXoBzQIHcO9AAkQmJACCO0N</t>
  </si>
  <si>
    <t>í—¤ë”©(HEDING), (ì£¼)ë”ë¼ì´ì§•ìŠ¤íƒ€í—¤ë”©, TheRisingStarHeding</t>
  </si>
  <si>
    <t>https://www.google.com/search?sca_esv=591779389&amp;hl=en&amp;gl=us&amp;q=%ED%97%A4%EB%94%A9(HEDING),+(%EC%A3%BC)%EB%8D%94%EB%9D%BC%EC%9D%B4%EC%A7%95%EC%8A%A4%ED%83%80%ED%97%A4%EB%94%A9,+TheRisingStarHeding&amp;sa=X&amp;ved=0ahUKEwj81fH0spiDAxVXF1kFHQsxAawQmJACCN0I</t>
  </si>
  <si>
    <t>Blue Cross Blue Shield companies</t>
  </si>
  <si>
    <t>https://www.google.com/search?hl=en&amp;gl=us&amp;q=Blue+Cross+Blue+Shield+companies&amp;sa=X&amp;ved=0ahUKEwiwg8ufm9P9AhU2RDABHcZ2BTI4PBCYkAIIjAw</t>
  </si>
  <si>
    <t>Atlantic Aviation</t>
  </si>
  <si>
    <t>https://www.google.com/search?hl=en&amp;gl=us&amp;q=Atlantic+Aviation&amp;sa=X&amp;ved=0ahUKEwjn0LGituz9AhXIkokEHXieBA84ChCYkAIIpgo</t>
  </si>
  <si>
    <t>Central Arkansas Workforce Development Area</t>
  </si>
  <si>
    <t>https://www.google.com/search?sca_esv=579388602&amp;gl=us&amp;hl=en&amp;q=Central+Arkansas+Workforce+Development+Area&amp;sa=X&amp;ved=0ahUKEwig5qCa4amCAxU5g4kEHQEsD8Y4lgEQmJACCOYM</t>
  </si>
  <si>
    <t>https://encrypted-tbn0.gstatic.com/images?q=tbn:ANd9GcSQh9hYnIGIfd0bFiMR0bSP8vW3e4q8prNlO55EXbo&amp;s</t>
  </si>
  <si>
    <t>Katmai</t>
  </si>
  <si>
    <t>https://www.google.com/search?gl=us&amp;hl=en&amp;q=Katmai&amp;sa=X&amp;ved=0ahUKEwi1n8PuirD9AhVrlIkEHZ33AT44MhCYkAIIzws</t>
  </si>
  <si>
    <t>Jobzem (23185565)</t>
  </si>
  <si>
    <t>https://www.google.com/search?sca_esv=581653496&amp;hl=en&amp;gl=us&amp;q=Jobzem+(23185565)&amp;sa=X&amp;ved=0ahUKEwjkvfeo9L2CAxXeEVkFHZgMBiQQmJACCJAJ</t>
  </si>
  <si>
    <t>Star Actuarial</t>
  </si>
  <si>
    <t>https://www.google.com/search?sca_esv=577080029&amp;hl=en&amp;gl=us&amp;q=Star+Actuarial&amp;sa=X&amp;ved=0ahUKEwiD2oD0yZWCAxWyl4kEHYqrBeU4ChCYkAII7ws</t>
  </si>
  <si>
    <t>Smart Bot Systems LLC</t>
  </si>
  <si>
    <t>https://www.google.com/search?sca_esv=594159916&amp;hl=en&amp;gl=us&amp;q=Smart+Bot+Systems+LLC&amp;sa=X&amp;ved=0ahUKEwj5yJ2uu7GDAxWSDkQIHYmgCcc4RhCYkAIIjAw</t>
  </si>
  <si>
    <t>https://encrypted-tbn0.gstatic.com/images?q=tbn:ANd9GcRE-Hm9aA1KPwvUn6DDQKoQcde1Za6ArvyJwcHkloM&amp;s</t>
  </si>
  <si>
    <t>RWE SUPPLY &amp; TRADING ASIA PACIFIC PTE. LTD.</t>
  </si>
  <si>
    <t>https://www.google.com/search?gl=us&amp;hl=en&amp;q=RWE+SUPPLY+%26+TRADING+ASIA+PACIFIC+PTE.+LTD.&amp;sa=X&amp;ved=0ahUKEwjw27mzy6v_AhXnEmIAHXvvDdo4MhCYkAIIxAs</t>
  </si>
  <si>
    <t>EOLAS  IT RECRUITMENT SPECIALISTS JOBS</t>
  </si>
  <si>
    <t>https://www.google.com/search?sca_esv=562123659&amp;gl=us&amp;hl=en&amp;q=EOLAS++IT+RECRUITMENT+SPECIALISTS+JOBS&amp;sa=X&amp;ved=0ahUKEwi5t7GnqouBAxWGbTABHah8BXQ4ChCYkAIIngo</t>
  </si>
  <si>
    <t>NANJING UNIVERSITY OF INFORMATION SCIENCE AND TECHNOLOGY</t>
  </si>
  <si>
    <t>http://www.nuist.edu.cn/</t>
  </si>
  <si>
    <t>https://www.google.com/search?hl=en&amp;gl=us&amp;q=NANJING+UNIVERSITY+OF+INFORMATION+SCIENCE+AND+TECHNOLOGY&amp;sa=X&amp;ved=0ahUKEwjMyLqguZT9AhWYkGoFHc1HAW0QmJACCPIK</t>
  </si>
  <si>
    <t>https://encrypted-tbn0.gstatic.com/images?q=tbn:ANd9GcTjokPP_Iva8x7Ptz6k7gDI9C3pSurxlZSTmo-BHBA&amp;s</t>
  </si>
  <si>
    <t>Ebp Global</t>
  </si>
  <si>
    <t>https://www.google.com/search?q=Ebp+Global&amp;sa=X&amp;ved=0ahUKEwjl5Mqfi-D-AhX2GFkFHQ5mAuU4HhCYkAIImA0</t>
  </si>
  <si>
    <t>Jobzem (24191394)</t>
  </si>
  <si>
    <t>https://www.google.com/search?sca_esv=572136157&amp;hl=en&amp;gl=us&amp;q=Jobzem+(24191394)&amp;sa=X&amp;ved=0ahUKEwjhu6uD7uqBAxU-lWoFHf8wCIsQmJACCN0H</t>
  </si>
  <si>
    <t>TDMK Digital</t>
  </si>
  <si>
    <t>https://www.google.com/search?sca_esv=570580370&amp;gl=us&amp;hl=en&amp;q=TDMK+Digital&amp;sa=X&amp;ved=0ahUKEwi8w_iG3NuBAxUfGFkFHW8JDPk4KBCYkAII-gs</t>
  </si>
  <si>
    <t>Lite E Commerce Sp. Z O.o.</t>
  </si>
  <si>
    <t>https://www.lite.tech/</t>
  </si>
  <si>
    <t>https://www.google.com/search?gl=us&amp;hl=en&amp;q=Lite+E+Commerce+Sp.+Z+O.o.&amp;sa=X&amp;ved=0ahUKEwjN_4P09ef_AhWWl2oFHeKYBrwQmJACCJMN</t>
  </si>
  <si>
    <t>Bc Tecnologu00eda</t>
  </si>
  <si>
    <t>https://www.google.com/search?hl=en&amp;gl=us&amp;q=Bc+Tecnologu00eda&amp;sa=X&amp;ved=0ahUKEwiYyI7VyNj-AhWvTTABHaj9CFE4ChCYkAII9Qs</t>
  </si>
  <si>
    <t>United Bank for Africa Plc (UBA)</t>
  </si>
  <si>
    <t>http://www.ubagroup.com/</t>
  </si>
  <si>
    <t>https://www.google.com/search?hl=en&amp;gl=us&amp;q=United+Bank+for+Africa+Plc+(UBA)&amp;sa=X&amp;ved=0ahUKEwjStr-k3dD9AhVZmGoFHVW0AOkQmJACCP4J</t>
  </si>
  <si>
    <t>Jobzem (170424)</t>
  </si>
  <si>
    <t>https://www.google.com/search?sca_esv=590053957&amp;hl=en&amp;gl=us&amp;q=Jobzem+(170424)&amp;sa=X&amp;ved=0ahUKEwir2vK7q4mDAxXzD1kFHeCLCsEQmJACCPwI</t>
  </si>
  <si>
    <t>Jobzem (71480383)</t>
  </si>
  <si>
    <t>https://www.google.com/search?sca_esv=569384727&amp;hl=en&amp;gl=us&amp;q=Jobzem+(71480383)&amp;sa=X&amp;ved=0ahUKEwjio_DPn8-BAxWETTABHZjtDos4FBCYkAIIwg0</t>
  </si>
  <si>
    <t>Yoox Net-A-Porter Group</t>
  </si>
  <si>
    <t>https://www.google.com/search?q=Yoox+Net-A-Porter+Group&amp;sa=X&amp;ved=0ahUKEwimoYXa98P8AhWAfTABHTGFDQU4FBCYkAIIugk</t>
  </si>
  <si>
    <t>https://encrypted-tbn0.gstatic.com/images?q=tbn:ANd9GcSZgtCz3ofKN82Vzs3k5DKlhdmQuMtSq238G2XJwUg&amp;s</t>
  </si>
  <si>
    <t>Penske Media Corporation</t>
  </si>
  <si>
    <t>http://www.pmc.com/</t>
  </si>
  <si>
    <t>https://www.google.com/search?q=Penske+Media+Corporation&amp;sa=X&amp;ved=0ahUKEwiPsLHfrLL8AhUBF1kFHa3eAJw4FBCYkAII7wo</t>
  </si>
  <si>
    <t>flash</t>
  </si>
  <si>
    <t>https://www.google.com/search?gl=us&amp;hl=en&amp;q=flash&amp;sa=X&amp;ved=0ahUKEwiuj5OYx9r8AhU6ElkFHU6fAdE4ChCYkAIIjwo</t>
  </si>
  <si>
    <t>Mukwano Group of Companies</t>
  </si>
  <si>
    <t>http://www.mukwano.com/</t>
  </si>
  <si>
    <t>https://www.google.com/search?sca_esv=558682799&amp;gl=us&amp;hl=en&amp;q=Mukwano+Group+of+Companies&amp;sa=X&amp;ved=0ahUKEwi92t3flO2AAxVHkWoFHRlTBHkQmJACCIgK</t>
  </si>
  <si>
    <t>https://encrypted-tbn0.gstatic.com/images?q=tbn:ANd9GcQUalyYUo6EDK6URVDvZHIfPCTa772IbxgsQ4eH&amp;s=0</t>
  </si>
  <si>
    <t>Gemini Trust Company, LLC</t>
  </si>
  <si>
    <t>https://www.google.com/search?hl=en&amp;gl=us&amp;q=Gemini+Trust+Company,+LLC&amp;sa=X&amp;ved=0ahUKEwjEkpffnab-AhU7kokEHcquBr84ChCYkAIIxQo</t>
  </si>
  <si>
    <t>Channel Personnel Services</t>
  </si>
  <si>
    <t>https://www.google.com/search?sca_esv=571506520&amp;gl=us&amp;hl=en&amp;q=Channel+Personnel+Services&amp;sa=X&amp;ved=0ahUKEwiard31ouOBAxV-L1kFHUlpC7M4PBCYkAII0Qk</t>
  </si>
  <si>
    <t>https://encrypted-tbn0.gstatic.com/images?q=tbn:ANd9GcQ2nXeWQfZnPZ-Dcn9mZUHFz0bx3FmFHAZRwM_eKiM&amp;s</t>
  </si>
  <si>
    <t>landing.jobs</t>
  </si>
  <si>
    <t>https://www.google.com/search?sca_esv=563320360&amp;hl=en&amp;gl=us&amp;q=landing.jobs&amp;sa=X&amp;ved=0ahUKEwjAmdbR8JeBAxWCLFkFHRWgBVAQmJACCOIK</t>
  </si>
  <si>
    <t>https://encrypted-tbn0.gstatic.com/images?q=tbn:ANd9GcQev4QEFAeJniMbfvs_yIzQVpx5i91TOd38kVDaGRA&amp;s</t>
  </si>
  <si>
    <t>Svam International, Inc.</t>
  </si>
  <si>
    <t>http://www.svam.com/</t>
  </si>
  <si>
    <t>https://www.google.com/search?sca_esv=562665302&amp;hl=en&amp;gl=us&amp;q=Svam+International,+Inc.&amp;sa=X&amp;ved=0ahUKEwj5w8_g5ZKBAxX8RjABHYn1B884ChCYkAII8Qs</t>
  </si>
  <si>
    <t>Softgridinc Pte. Ltd.</t>
  </si>
  <si>
    <t>https://www.google.com/search?q=Softgridinc+Pte.+Ltd.&amp;sa=X&amp;ved=0ahUKEwiYmc6H9pn_AhUqD1kFHR3CDT0QmJACCPQL</t>
  </si>
  <si>
    <t>https://encrypted-tbn0.gstatic.com/images?q=tbn:ANd9GcSD9etVPpxuZBl1U1Gk_X8jjpjPLLNNJCsRUV8AU0w&amp;s</t>
  </si>
  <si>
    <t>Close Contact</t>
  </si>
  <si>
    <t>https://www.google.com/search?sca_esv=593374222&amp;gl=us&amp;hl=en&amp;q=Close+Contact&amp;sa=X&amp;ved=0ahUKEwiAvZnFuqeDAxXZiO4BHa3dBFkQmJACCJoI</t>
  </si>
  <si>
    <t>KICKS CREW</t>
  </si>
  <si>
    <t>http://www.kickscrew.com/</t>
  </si>
  <si>
    <t>https://www.google.com/search?gl=us&amp;hl=en&amp;q=KICKS+CREW&amp;sa=X&amp;ved=0ahUKEwjM7IG_ztX8AhUzEFkFHRYkAPYQmJACCJgM</t>
  </si>
  <si>
    <t>https://encrypted-tbn0.gstatic.com/images?q=tbn:ANd9GcQkv5sKL-aVVBOHUho_41eukECvp-_WOZSxilb8hNo&amp;s</t>
  </si>
  <si>
    <t>Boldare</t>
  </si>
  <si>
    <t>https://www.google.com/search?gl=us&amp;hl=en&amp;q=Boldare&amp;sa=X&amp;ved=0ahUKEwj42t6N5qr8AhVxmIQIHTjuCHo4ChCYkAIIlgg</t>
  </si>
  <si>
    <t>https://encrypted-tbn0.gstatic.com/images?q=tbn:ANd9GcT96Hm_9S6AJ5DBr1Rk6Up3pQHNVFnsc3PA-70Etek&amp;s</t>
  </si>
  <si>
    <t>IT Pros, a tech recruiting co.</t>
  </si>
  <si>
    <t>https://www.google.com/search?sca_esv=559959589&amp;hl=en&amp;gl=us&amp;q=IT+Pros,+a+tech+recruiting+co.&amp;sa=X&amp;ved=0ahUKEwi1n8OFmveAAxVVFFkFHZjXCLMQmJACCLIM</t>
  </si>
  <si>
    <t>Jobzem (25750271)</t>
  </si>
  <si>
    <t>https://www.google.com/search?sca_esv=569809553&amp;hl=en&amp;gl=us&amp;q=Jobzem+(25750271)&amp;sa=X&amp;ved=0ahUKEwjuvOaDodSBAxWUk4kEHf6sDro4FBCYkAII3go</t>
  </si>
  <si>
    <t>Finstro</t>
  </si>
  <si>
    <t>https://www.google.com/search?q=Finstro&amp;sa=X&amp;ved=0ahUKEwjJhfLG1fb-AhWGEGIAHVlOD-wQmJACCNAJ</t>
  </si>
  <si>
    <t>Australian Military Bank</t>
  </si>
  <si>
    <t>http://www.australianmilitarybank.com.au/</t>
  </si>
  <si>
    <t>https://www.google.com/search?hl=en&amp;gl=us&amp;q=Australian+Military+Bank&amp;sa=X&amp;ved=0ahUKEwiRsN-phYaAAxXyM1kFHeOyDZw4ChCYkAIIvQs</t>
  </si>
  <si>
    <t>GROUNDUP.AI PTE. LTD.</t>
  </si>
  <si>
    <t>http://groundup.ai/</t>
  </si>
  <si>
    <t>https://www.google.com/search?sca_esv=582537645&amp;gl=us&amp;hl=en&amp;q=GROUNDUP.AI+PTE.+LTD.&amp;sa=X&amp;ved=0ahUKEwj0jabqtMWCAxWsFFkFHesSDGQ4ChCYkAIIvQk</t>
  </si>
  <si>
    <t>Chartered Accountants Australia and New Zealand</t>
  </si>
  <si>
    <t>http://charteredaccountantsanz.com/</t>
  </si>
  <si>
    <t>https://www.google.com/search?sca_esv=e2bd9d33838dd179&amp;sca_upv=1&amp;gl=us&amp;hl=en&amp;q=Chartered+Accountants+Australia+and+New+Zealand&amp;sa=X&amp;ved=0ahUKEwiTv83_8MeCAxWuRTABHRMxA20QmJACCPEJ</t>
  </si>
  <si>
    <t>https://encrypted-tbn0.gstatic.com/images?q=tbn:ANd9GcR_1ureZJp1e8XGs0MuxRMN6RlGbZF2ebazQyrE6Tk&amp;s</t>
  </si>
  <si>
    <t>èŠæ–¯ç§‘æŠ€æœ‰é™å…¬å¸</t>
  </si>
  <si>
    <t>https://www.google.com/search?gl=us&amp;hl=en&amp;q=%E8%90%8A%E6%96%AF%E7%A7%91%E6%8A%80%E6%9C%89%E9%99%90%E5%85%AC%E5%8F%B8&amp;sa=X&amp;ved=0ahUKEwjarf7iq7iAAxVjF1kFHS6SDlcQmJACCJAL</t>
  </si>
  <si>
    <t>https://encrypted-tbn0.gstatic.com/images?q=tbn:ANd9GcSj2knadmrs1Ll3Wd05nrMH7odnFeHgqEqJxuHC5KNiFM7omG014k3bhg&amp;s</t>
  </si>
  <si>
    <t>Nomura Research Institute</t>
  </si>
  <si>
    <t>https://www.google.com/search?gl=us&amp;hl=en&amp;q=Nomura+Research+Institute&amp;sa=X&amp;ved=0ahUKEwjdxoXd2On8AhXrSjABHRpmBUoQmJACCMsL</t>
  </si>
  <si>
    <t>Mcgraw hill Education  Pte. Ltd.</t>
  </si>
  <si>
    <t>https://www.google.com/search?hl=en&amp;gl=us&amp;q=Mcgraw+hill+Education++Pte.+Ltd.&amp;sa=X&amp;ved=0ahUKEwj5sZ20uqH_AhVsLUQIHRaJBAs4HhCYkAIIoww</t>
  </si>
  <si>
    <t>https://encrypted-tbn0.gstatic.com/images?q=tbn:ANd9GcTkZK8f1VWLpAU2UrkKVDCneZLMGxU0NjYmiJ-MCTc&amp;s</t>
  </si>
  <si>
    <t>Luxuryescapes</t>
  </si>
  <si>
    <t>https://www.google.com/search?hl=en&amp;gl=us&amp;q=Luxuryescapes&amp;sa=X&amp;ved=0ahUKEwio7dzD54L9AhWylGoFHVU9BW0QmJACCMEK</t>
  </si>
  <si>
    <t>Sales Engineer - Alteryx, Dubai</t>
  </si>
  <si>
    <t>https://www.google.com/search?sca_esv=589705956&amp;gl=us&amp;hl=en&amp;q=Sales+Engineer+-+Alteryx,+Dubai&amp;sa=X&amp;ved=0ahUKEwiuyKqr44aDAxXckokEHZ_oCVUQmJACCLgJ</t>
  </si>
  <si>
    <t>https://encrypted-tbn0.gstatic.com/images?q=tbn:ANd9GcTDwj0EK32tMeEgBy5G5N9NTaUwyTLVyNOYXh5ry4Q&amp;s</t>
  </si>
  <si>
    <t>Jobzem (70458515)</t>
  </si>
  <si>
    <t>https://www.google.com/search?sca_esv=561856720&amp;gl=us&amp;hl=en&amp;q=Jobzem+(70458515)&amp;sa=X&amp;ved=0ahUKEwjBufOR64iBAxUPQzABHb5MBt8QmJACCKcO</t>
  </si>
  <si>
    <t>Edb</t>
  </si>
  <si>
    <t>https://www.google.com/search?q=Edb&amp;sa=X&amp;ved=0ahUKEwjPiP6egsT8AhW7KVkFHYaXAqcQmJACCNEF</t>
  </si>
  <si>
    <t>Carecone Pte. Ltd.</t>
  </si>
  <si>
    <t>https://www.google.com/search?hl=en&amp;gl=us&amp;q=Carecone+Pte.+Ltd.&amp;sa=X&amp;ved=0ahUKEwjnqs_Fl8f_AhUNMlkFHSIKAOQ4KBCYkAII7gk</t>
  </si>
  <si>
    <t>Dentsu Asia Pacific Pte. Ltd.</t>
  </si>
  <si>
    <t>https://www.google.com/search?sca_esv=558682799&amp;gl=us&amp;hl=en&amp;q=Dentsu+Asia+Pacific+Pte.+Ltd.&amp;sa=X&amp;ved=0ahUKEwiGz-7ElO2AAxUZL1kFHXozB_Y4KBCYkAIIgA0</t>
  </si>
  <si>
    <t>Ferrari ExpÃ©ditions SA</t>
  </si>
  <si>
    <t>https://www.google.com/search?hl=en&amp;gl=us&amp;q=Ferrari+Exp%C3%A9ditions+SA&amp;sa=X&amp;ved=0ahUKEwiPvbLq3sn_AhUlmYkEHS8pDGc4ChCYkAII3ww</t>
  </si>
  <si>
    <t>EWAVE DO BRASIL</t>
  </si>
  <si>
    <t>https://www.google.com/search?sca_esv=592428276&amp;hl=en&amp;gl=us&amp;q=EWAVE+DO+BRASIL&amp;sa=X&amp;ved=0ahUKEwix18jZs52DAxXOGVkFHbIcDpcQmJACCKoM</t>
  </si>
  <si>
    <t>Jobzem (1090698)</t>
  </si>
  <si>
    <t>https://www.google.com/search?sca_esv=562993306&amp;gl=us&amp;hl=en&amp;q=Jobzem+(1090698)&amp;sa=X&amp;ved=0ahUKEwi8w76Is5WBAxVnJEQIHcJHAUkQmJACCOYL</t>
  </si>
  <si>
    <t>Jobzem (70974486)</t>
  </si>
  <si>
    <t>https://www.google.com/search?sca_esv=571814303&amp;gl=us&amp;hl=en&amp;q=Jobzem+(70974486)&amp;sa=X&amp;ved=0ahUKEwim1rusruiBAxV8FlkFHUlKAFA4ChCYkAIItQs</t>
  </si>
  <si>
    <t>Klaverblad Verzekeringen</t>
  </si>
  <si>
    <t>http://www.klaverblad.nl/</t>
  </si>
  <si>
    <t>https://www.google.com/search?sca_esv=586505729&amp;gl=us&amp;hl=en&amp;q=Klaverblad+Verzekeringen&amp;sa=X&amp;ved=0ahUKEwjpxM-Ri-uCAxVjkokEHY9NBa44ChCYkAIIyg0</t>
  </si>
  <si>
    <t>RLI</t>
  </si>
  <si>
    <t>http://www.rlicorp.com/</t>
  </si>
  <si>
    <t>https://www.google.com/search?sca_esv=564262174&amp;gl=us&amp;hl=en&amp;q=RLI&amp;sa=X&amp;ved=0ahUKEwiD7sX68KGBAxVUEFkFHaD-BSw4ChCYkAIIqwo</t>
  </si>
  <si>
    <t>https://encrypted-tbn0.gstatic.com/images?q=tbn:ANd9GcS_gdjiap_WrB9ZWNV1CgFphZOt-BC3XV1wAASk&amp;s=0</t>
  </si>
  <si>
    <t>CAKE</t>
  </si>
  <si>
    <t>https://www.google.com/search?q=CAKE&amp;sa=X&amp;ved=0ahUKEwiCqJzB3Kj-AhWcElkFHcd1CTA4HhCYkAII2wo</t>
  </si>
  <si>
    <t>Digiworld Technologies Pte. Ltd.</t>
  </si>
  <si>
    <t>https://www.google.com/search?gl=us&amp;hl=en&amp;q=Digiworld+Technologies+Pte.+Ltd.&amp;sa=X&amp;ved=0ahUKEwir-NLMl8f_AhVfpokEHf1nBic4ChCYkAII0gw</t>
  </si>
  <si>
    <t>https://encrypted-tbn0.gstatic.com/images?q=tbn:ANd9GcQ5ZihrkMW6OVeRfIcqu3HW55iA5C0yIOqAqe9d9h0&amp;s</t>
  </si>
  <si>
    <t>VGN Engineer works</t>
  </si>
  <si>
    <t>https://www.google.com/search?sca_esv=580774379&amp;gl=us&amp;hl=en&amp;q=VGN+Engineer+works&amp;sa=X&amp;ved=0ahUKEwiikPTVpraCAxV9FFkFHcyhDwEQmJACCPQJ</t>
  </si>
  <si>
    <t>MEDLIFE</t>
  </si>
  <si>
    <t>https://www.google.com/search?hl=en&amp;gl=us&amp;q=MEDLIFE&amp;sa=X&amp;ved=0ahUKEwj_ivnFro_9AhWFNEQIHf3pDXoQmJACCNYO</t>
  </si>
  <si>
    <t>Deloitte Touche Tohmatsu Services (CH)</t>
  </si>
  <si>
    <t>https://www.google.com/search?q=Deloitte+Touche+Tohmatsu+Services+(CH)&amp;sa=X&amp;ved=0ahUKEwiK-7WYqqj8AhXShXIEHQFcBPE4HhCYkAIIpQ0</t>
  </si>
  <si>
    <t>Bay Systems</t>
  </si>
  <si>
    <t>http://baysystems.ltd.uk/</t>
  </si>
  <si>
    <t>https://www.google.com/search?hl=en&amp;gl=us&amp;q=Bay+Systems&amp;sa=X&amp;ved=0ahUKEwix9KrHsp79AhVQlGoFHRpwC0A4ZBCYkAII8As</t>
  </si>
  <si>
    <t>Ltimindtree Limited Singapore Branch</t>
  </si>
  <si>
    <t>https://www.google.com/search?sca_esv=557013633&amp;gl=us&amp;hl=en&amp;q=Ltimindtree+Limited+Singapore+Branch&amp;sa=X&amp;ved=0ahUKEwiisejsh96AAxXbGTQIHfe0Ctk4HhCYkAII0gw</t>
  </si>
  <si>
    <t>Enerox GmbH</t>
  </si>
  <si>
    <t>https://www.google.com/search?gl=us&amp;hl=en&amp;q=Enerox+GmbH&amp;sa=X&amp;ved=0ahUKEwijxcSw-PP9AhVPOkQIHQcTBgY4FBCYkAII7ww</t>
  </si>
  <si>
    <t>Steris - Administration Offices</t>
  </si>
  <si>
    <t>https://www.google.com/search?hl=en&amp;gl=us&amp;q=Steris+-+Administration+Offices&amp;sa=X&amp;ved=0ahUKEwjb4YPkmcf_AhUIk4kEHaHJCP84ChCYkAIIwQ0</t>
  </si>
  <si>
    <t>Bizagi Latam</t>
  </si>
  <si>
    <t>https://www.google.com/search?hl=en&amp;gl=us&amp;q=Bizagi+Latam&amp;sa=X&amp;ved=0ahUKEwiAmKDWjOD-AhXOATQIHSLIAtgQmJACCIkL</t>
  </si>
  <si>
    <t>ICON SERVICES PTE. LTD.</t>
  </si>
  <si>
    <t>https://www.google.com/search?sca_esv=922a5eba29e7610e&amp;hl=en&amp;gl=us&amp;q=ICON+SERVICES+PTE.+LTD.&amp;sa=X&amp;ved=0ahUKEwirk5eqrLGCAxUtTTABHao9Dq84FBCYkAIIzww</t>
  </si>
  <si>
    <t>Jobzem (70162660)</t>
  </si>
  <si>
    <t>https://www.google.com/search?sca_esv=563320360&amp;hl=en&amp;gl=us&amp;q=Jobzem+(70162660)&amp;sa=X&amp;ved=0ahUKEwjgvt2z8peBAxXgFlkFHZobBfM4ChCYkAII5w0</t>
  </si>
  <si>
    <t>Majesco Software And Solutions India Private Limited</t>
  </si>
  <si>
    <t>https://www.google.com/search?ucbcb=1&amp;hl=en&amp;gl=us&amp;q=Majesco+Software+And+Solutions+India+Private+Limited&amp;sa=X&amp;ved=0ahUKEwidqffy9ZH9AhVGKEQIHczVALg4HhCYkAIIrAw</t>
  </si>
  <si>
    <t>REGIUS Personalmanagement GmbH Linz</t>
  </si>
  <si>
    <t>https://www.google.com/search?sca_esv=577551505&amp;hl=en&amp;gl=us&amp;q=REGIUS+Personalmanagement+GmbH+Linz&amp;sa=X&amp;ved=0ahUKEwjx7qipzZqCAxWjmmoFHXPADB84FBCYkAII4Qo</t>
  </si>
  <si>
    <t>Revorec Recruitment Solutions Careers</t>
  </si>
  <si>
    <t>https://www.google.com/search?hl=en&amp;gl=us&amp;q=Revorec+Recruitment+Solutions+Careers&amp;sa=X&amp;ved=0ahUKEwiEs5Ts54__AhXCSTABHTU-CHsQmJACCMQK</t>
  </si>
  <si>
    <t>Blue Ocean Tech</t>
  </si>
  <si>
    <t>https://www.google.com/search?sca_esv=697493931703dc96&amp;gl=us&amp;hl=en&amp;q=Blue+Ocean+Tech&amp;sa=X&amp;ved=0ahUKEwje58fF6LOCAxUtSTABHanWAeAQmJACCIEL</t>
  </si>
  <si>
    <t>Nextogen Technologies Private Limited</t>
  </si>
  <si>
    <t>https://www.google.com/search?q=Nextogen+Technologies+Private+Limited&amp;sa=X&amp;ved=0ahUKEwj4hObXgc78AhXllGoFHcGGBFw4HhCYkAIImgs</t>
  </si>
  <si>
    <t>REVIDERM AG</t>
  </si>
  <si>
    <t>https://www.google.com/search?sca_esv=583562133&amp;hl=en&amp;gl=us&amp;q=REVIDERM+AG&amp;sa=X&amp;ved=0ahUKEwiE56TP9syCAxXzPEQIHeAUBdI4FBCYkAIIxQ0</t>
  </si>
  <si>
    <t>https://encrypted-tbn0.gstatic.com/images?q=tbn:ANd9GcTSleQXOq7iLmi7sY0SVH3LxYCdb_mzwk0L4R-KDm0&amp;s</t>
  </si>
  <si>
    <t>Samasource</t>
  </si>
  <si>
    <t>http://www.samasource.com/</t>
  </si>
  <si>
    <t>https://www.google.com/search?gl=us&amp;hl=en&amp;q=Samasource&amp;sa=X&amp;ved=0ahUKEwiF5NWqv6P9AhU5RTABHc6gBjIQmJACCN0I</t>
  </si>
  <si>
    <t>https://encrypted-tbn0.gstatic.com/images?q=tbn:ANd9GcRjW7B8YStdz2qLjLjhTCpOrNJpgKTU56uFHi48&amp;s=0</t>
  </si>
  <si>
    <t>American Dental Education Association</t>
  </si>
  <si>
    <t>http://www.adea.org/</t>
  </si>
  <si>
    <t>https://www.google.com/search?gl=us&amp;hl=en&amp;q=American+Dental+Education+Association&amp;sa=X&amp;ved=0ahUKEwiEhcOnwbX_AhVQRDABHU4tDb44PBCYkAIIrw4</t>
  </si>
  <si>
    <t>https://encrypted-tbn0.gstatic.com/images?q=tbn:ANd9GcRg14cjWxgWQmtjY4TNE1ftEwYhEoU2Xs2O8exx&amp;s=0</t>
  </si>
  <si>
    <t>InserciÃ³n Laboral</t>
  </si>
  <si>
    <t>https://www.google.com/search?hl=en&amp;gl=us&amp;q=Inserci%C3%B3n+Laboral&amp;sa=X&amp;ved=0ahUKEwiYreznioaAAxVYBUQIHTWSAu0QmJACCNIL</t>
  </si>
  <si>
    <t>HOLT CAT</t>
  </si>
  <si>
    <t>https://www.google.com/search?sca_esv=560269821&amp;gl=us&amp;hl=en&amp;q=HOLT+CAT&amp;sa=X&amp;ved=0ahUKEwi4wOCc0_mAAxWpOUQIHT3ABaI4KBCYkAIIuww</t>
  </si>
  <si>
    <t>PrimeStaff Management Services Pte Ltd</t>
  </si>
  <si>
    <t>https://www.google.com/search?q=PrimeStaff+Management+Services+Pte+Ltd&amp;sa=X&amp;ved=0ahUKEwjhm-qgy6v_AhWtFFkFHfIWAh04RhCYkAII7Qo</t>
  </si>
  <si>
    <t>https://encrypted-tbn0.gstatic.com/images?q=tbn:ANd9GcQxiXlcEg_AenpJPsGB7N2gufc1sX5MrlGqolD3fV8&amp;s</t>
  </si>
  <si>
    <t>KodeFree</t>
  </si>
  <si>
    <t>https://www.google.com/search?gl=us&amp;hl=en&amp;q=KodeFree&amp;sa=X&amp;ved=0ahUKEwiAkMr-9Yz9AhVIFlkFHSYdBmYQmJACCK0K</t>
  </si>
  <si>
    <t>https://encrypted-tbn0.gstatic.com/images?q=tbn:ANd9GcQ1WH_C46eTvqob3Zi0w8hvHxit0ydsjmxiFnkw1iA&amp;s</t>
  </si>
  <si>
    <t>Constellation Group</t>
  </si>
  <si>
    <t>https://www.google.com/search?gl=us&amp;hl=en&amp;q=Constellation+Group&amp;sa=X&amp;ved=0ahUKEwjKxZSC4tX9AhXyPkQIHRESBSo4FBCYkAII3ws</t>
  </si>
  <si>
    <t>Sun Life Malaysia Assurance Berhad</t>
  </si>
  <si>
    <t>http://www.sunlifemalaysia.com/</t>
  </si>
  <si>
    <t>https://www.google.com/search?ucbcb=1&amp;gl=us&amp;hl=en&amp;q=Sun+Life+Malaysia+Assurance+Berhad&amp;sa=X&amp;ved=0ahUKEwjTmaC19pb9AhURMH0KHXWiC-0QmJACCJQK</t>
  </si>
  <si>
    <t>Jobzem (2626465)</t>
  </si>
  <si>
    <t>https://www.google.com/search?sca_esv=565257361&amp;gl=us&amp;hl=en&amp;q=Jobzem+(2626465)&amp;sa=X&amp;ved=0ahUKEwjD4siMvamBAxUBEFkFHf9GDgMQmJACCMAJ</t>
  </si>
  <si>
    <t>Atlantis Health Care Group</t>
  </si>
  <si>
    <t>https://www.google.com/search?sca_esv=591440512&amp;hl=en&amp;gl=us&amp;q=Atlantis+Health+Care+Group&amp;sa=X&amp;ved=0ahUKEwi58af2rpODAxV1EmIAHTZFAdsQmJACCLUJ</t>
  </si>
  <si>
    <t>Talent-IT (Harvey Nash Group)</t>
  </si>
  <si>
    <t>https://www.google.com/search?sca_esv=575710480&amp;gl=us&amp;hl=en&amp;q=Talent-IT+(Harvey+Nash+Group)&amp;sa=X&amp;ved=0ahUKEwjnj8mAyIuCAxVGF1kFHUAJAnw4ChCYkAIIlQ0</t>
  </si>
  <si>
    <t>WHALEAPP</t>
  </si>
  <si>
    <t>http://www.whaleapp.com/</t>
  </si>
  <si>
    <t>https://www.google.com/search?gl=us&amp;hl=en&amp;q=WHALEAPP&amp;sa=X&amp;ved=0ahUKEwid94mzn9H_AhUYpokEHcsmDT0QmJACCNEK</t>
  </si>
  <si>
    <t>https://encrypted-tbn0.gstatic.com/images?q=tbn:ANd9GcTfiNcl1m5GWbJKr2_-sP5GA_Afuy7WCOfPLrB7&amp;s=0</t>
  </si>
  <si>
    <t>Accedian</t>
  </si>
  <si>
    <t>http://accedian.com/</t>
  </si>
  <si>
    <t>https://www.google.com/search?sca_esv=555798169&amp;hl=en&amp;gl=us&amp;q=Accedian&amp;sa=X&amp;ved=0ahUKEwi8so6w_tOAAxUGaDABHetsBbw4ChCYkAIIrgw</t>
  </si>
  <si>
    <t>Jobzem (5723845)</t>
  </si>
  <si>
    <t>https://www.google.com/search?sca_esv=562993306&amp;hl=en&amp;gl=us&amp;q=Jobzem+(5723845)&amp;sa=X&amp;ved=0ahUKEwjy1re_s5WBAxWXjIkEHcIjCj8QmJACCMsI</t>
  </si>
  <si>
    <t>å¤§æ‰‹è£½è–¬ãƒ¡ãƒ¼ã‚«ãƒ¼</t>
  </si>
  <si>
    <t>https://www.google.com/search?gl=us&amp;hl=en&amp;q=%E5%A4%A7%E6%89%8B%E8%A3%BD%E8%96%AC%E3%83%A1%E3%83%BC%E3%82%AB%E3%83%BC&amp;sa=X&amp;ved=0ahUKEwjGzIr55YL9AhV3m4kEHbNkCDQQmJACCIoH</t>
  </si>
  <si>
    <t>Otto-von-Guericke-UniversitÃ¤t Magdeburg Medizinische FakultÃ¤t</t>
  </si>
  <si>
    <t>https://www.google.com/search?hl=en&amp;gl=us&amp;q=Otto-von-Guericke-Universit%C3%A4t+Magdeburg+Medizinische+Fakult%C3%A4t&amp;sa=X&amp;ved=0ahUKEwiqjo2PhIj-AhWxFFkFHTMIDZs4FBCYkAII7ww</t>
  </si>
  <si>
    <t>Penta Security Solutions</t>
  </si>
  <si>
    <t>https://www.google.com/search?gl=us&amp;hl=en&amp;q=Penta+Security+Solutions&amp;sa=X&amp;ved=0ahUKEwidpeKjgf79AhVbKlkFHd5vBZI4FBCYkAII6gw</t>
  </si>
  <si>
    <t>Bluepath Labs</t>
  </si>
  <si>
    <t>https://www.google.com/search?sca_esv=589705956&amp;gl=us&amp;hl=en&amp;q=Bluepath+Labs&amp;sa=X&amp;ved=0ahUKEwis6vCP5IaDAxWfk2oFHcYhA9sQmJACCNYF</t>
  </si>
  <si>
    <t>Drees &amp; Sommer</t>
  </si>
  <si>
    <t>https://www.google.com/search?gl=us&amp;hl=en&amp;q=Drees+%26+Sommer&amp;sa=X&amp;ved=0ahUKEwjhvNGNpa6AAxVSFlkFHVKUAKI4FBCYkAIIlw0</t>
  </si>
  <si>
    <t>Tui</t>
  </si>
  <si>
    <t>http://www.tui.co.uk/</t>
  </si>
  <si>
    <t>https://www.google.com/search?sca_esv=561856720&amp;hl=en&amp;gl=us&amp;q=Tui&amp;sa=X&amp;ved=0ahUKEwjnpKeC6IiBAxUhGFkFHd8MBSc4MhCYkAII9gs</t>
  </si>
  <si>
    <t>https://encrypted-tbn0.gstatic.com/images?q=tbn:ANd9GcQZ4SqJ_eKQLrs9qJ5yiMS0hE7CPkmn8xj9RnOJDPIugXPeVEFdS8Zw&amp;s</t>
  </si>
  <si>
    <t>Judge.me Ltd</t>
  </si>
  <si>
    <t>https://www.google.com/search?sca_esv=571814303&amp;gl=us&amp;hl=en&amp;q=Judge.me+Ltd&amp;sa=X&amp;ved=0ahUKEwipzNrlq-iBAxXHGzQIHX6SDW0QmJACCI8L</t>
  </si>
  <si>
    <t>https://encrypted-tbn0.gstatic.com/images?q=tbn:ANd9GcTfFYBb9zCZR2ABY6ylO9E5OIUkC54PSB0TPedlorw&amp;s</t>
  </si>
  <si>
    <t>Vogue Business Talent</t>
  </si>
  <si>
    <t>https://www.google.com/search?q=Vogue+Business+Talent&amp;sa=X&amp;ved=0ahUKEwio1KbyieD-AhWgD1kFHQTeBPAQmJACCJUM</t>
  </si>
  <si>
    <t>Robert Bosch  Pte. Ltd.</t>
  </si>
  <si>
    <t>https://www.google.com/search?sca_esv=558682799&amp;gl=us&amp;hl=en&amp;q=Robert+Bosch++Pte.+Ltd.&amp;sa=X&amp;ved=0ahUKEwjJh8fRlO2AAxU_F2IAHbqPDrQ4HhCYkAIIjA0</t>
  </si>
  <si>
    <t>https://encrypted-tbn0.gstatic.com/images?q=tbn:ANd9GcTjBYwUVRgEIg_UsOI8C_airNrqjwB7-Q73Q6E5Y3w&amp;s</t>
  </si>
  <si>
    <t>SITA Group</t>
  </si>
  <si>
    <t>https://www.google.com/search?hl=en&amp;gl=us&amp;q=SITA+Group&amp;sa=X&amp;ved=0ahUKEwjOyIPVjrr9AhWcVTABHc3GCtU4PBCYkAII8ww</t>
  </si>
  <si>
    <t>https://encrypted-tbn0.gstatic.com/images?q=tbn:ANd9GcSntreRTDmDc01b6372kNmTX6Sgxo9-BQE6Tp2fFp4&amp;s</t>
  </si>
  <si>
    <t>Opportunity international</t>
  </si>
  <si>
    <t>https://www.google.com/search?gl=us&amp;hl=en&amp;q=Opportunity+international&amp;sa=X&amp;ved=0ahUKEwiuzcHCte__AhX8UjABHTHhAt8QmJACCIoK</t>
  </si>
  <si>
    <t>Jobzem (20471429)</t>
  </si>
  <si>
    <t>https://www.google.com/search?sca_esv=576391435&amp;hl=en&amp;gl=us&amp;q=Jobzem+(20471429)&amp;sa=X&amp;ved=0ahUKEwj88oCa05CCAxWklmoFHT71A2oQmJACCKcH</t>
  </si>
  <si>
    <t>Autonomy Now</t>
  </si>
  <si>
    <t>http://www.autonomynow.co/</t>
  </si>
  <si>
    <t>https://www.google.com/search?gl=us&amp;hl=en&amp;q=Autonomy+Now&amp;sa=X&amp;ved=0ahUKEwiO8-LIrLiAAxV-PkQIHRcEC9EQmJACCNUK</t>
  </si>
  <si>
    <t>Gecal srl</t>
  </si>
  <si>
    <t>https://www.google.com/search?sca_esv=558984878&amp;gl=us&amp;hl=en&amp;q=Gecal+srl&amp;sa=X&amp;ved=0ahUKEwin69qU0u-AAxUfFFkFHeyHAvE4FBCYkAIIuQ0</t>
  </si>
  <si>
    <t>SWIFT GmbH</t>
  </si>
  <si>
    <t>https://www.google.com/search?sca_esv=3141cbeaaf7e9133&amp;gl=us&amp;hl=en&amp;q=SWIFT+GmbH&amp;sa=X&amp;ved=0ahUKEwjs_JWwkqKCAxXgSzABHTK0DMc4ChCYkAIIgQ4</t>
  </si>
  <si>
    <t>TLab</t>
  </si>
  <si>
    <t>https://www.google.com/search?sca_esv=557708880&amp;gl=us&amp;hl=en&amp;q=TLab&amp;sa=X&amp;ved=0ahUKEwid7fbQjuOAAxVGFlkFHQYfDR84ChCYkAIIkQs</t>
  </si>
  <si>
    <t>Bakkavor Group</t>
  </si>
  <si>
    <t>https://www.google.com/search?gl=us&amp;hl=en&amp;q=Bakkavor+Group&amp;sa=X&amp;ved=0ahUKEwjB7LCFspT9AhXbMlkFHdD7CLE4KBCYkAIIggw</t>
  </si>
  <si>
    <t>Gloat</t>
  </si>
  <si>
    <t>https://www.google.com/search?ucbcb=1&amp;gl=us&amp;hl=en&amp;q=Gloat&amp;sa=X&amp;ved=0ahUKEwiOs4Du_8P8AhX2j4kEHUuFBJA4ChCYkAII4Qs</t>
  </si>
  <si>
    <t>https://encrypted-tbn0.gstatic.com/images?q=tbn:ANd9GcQKupo-oKrhrZRCXu7HXmphzfqyCUN_tcJ6Yn8prXk&amp;s</t>
  </si>
  <si>
    <t>BEC - 75035 - Static &amp; Market Data</t>
  </si>
  <si>
    <t>https://www.google.com/search?q=BEC+-+75035+-+Static+%26+Market+Data&amp;sa=X&amp;ved=0ahUKEwj8j__c9778AhU5ElkFHY31D4Q4FBCYkAIIoQ0</t>
  </si>
  <si>
    <t>Grupo Autocom Qro</t>
  </si>
  <si>
    <t>https://www.google.com/search?gl=us&amp;hl=en&amp;q=Grupo+Autocom+Qro&amp;sa=X&amp;ved=0ahUKEwjYv8ytjuX-AhVikokEHcVjDQ84ChCYkAII6w0</t>
  </si>
  <si>
    <t>KPMG Norway</t>
  </si>
  <si>
    <t>https://www.google.com/search?gl=us&amp;hl=en&amp;q=KPMG+Norway&amp;sa=X&amp;ved=0ahUKEwimr_b687-AAxUFJ0QIHU8hDa8QmJACCJoN</t>
  </si>
  <si>
    <t>21.co</t>
  </si>
  <si>
    <t>https://www.google.com/search?sca_esv=560282478&amp;gl=us&amp;hl=en&amp;q=21.co&amp;sa=X&amp;ved=0ahUKEwj0_cLj2vmAAxWlE1kFHXamCsYQmJACCJAN</t>
  </si>
  <si>
    <t>https://encrypted-tbn0.gstatic.com/images?q=tbn:ANd9GcQHjsWjHK4m2kVvS2pQCGKyRTDtS6kqTGdXF78vnDY&amp;s</t>
  </si>
  <si>
    <t>Imc</t>
  </si>
  <si>
    <t>https://www.google.com/search?hl=en&amp;gl=us&amp;q=Imc&amp;sa=X&amp;ved=0ahUKEwjVubbjvJn9AhUgl2oFHUn_DPQ4ChCYkAII8wo</t>
  </si>
  <si>
    <t>CTVC</t>
  </si>
  <si>
    <t>http://www.ctvc.co/</t>
  </si>
  <si>
    <t>https://www.google.com/search?sca_esv=569809553&amp;gl=us&amp;hl=en&amp;q=CTVC&amp;sa=X&amp;ved=0ahUKEwju9OKxndSBAxW0rYkEHfhqBlIQmJACCKkN</t>
  </si>
  <si>
    <t>https://encrypted-tbn0.gstatic.com/images?q=tbn:ANd9GcTiJHwLIildnCLpI6ucZkxPvrwyUHf5L3uYtlZ8SSk&amp;s</t>
  </si>
  <si>
    <t>Aioneers</t>
  </si>
  <si>
    <t>https://www.google.com/search?gl=us&amp;hl=en&amp;q=Aioneers&amp;sa=X&amp;ved=0ahUKEwjAt5qywaj9AhVIFlkFHViSBiYQmJACCMUM</t>
  </si>
  <si>
    <t>The Gambling Commission</t>
  </si>
  <si>
    <t>https://www.google.com/search?sca_esv=562123659&amp;gl=us&amp;hl=en&amp;q=The+Gambling+Commission&amp;sa=X&amp;ved=0ahUKEwiPo5fgp4uBAxVjFlkFHR-5Dgk4KBCYkAIIiQs</t>
  </si>
  <si>
    <t>https://encrypted-tbn0.gstatic.com/images?q=tbn:ANd9GcQ_IhLx1mK3z1v3z8QJXLKc8pMxrzkGpnIKub5MD98&amp;s</t>
  </si>
  <si>
    <t>Easter Seals North Georgia</t>
  </si>
  <si>
    <t>https://www.google.com/search?hl=en&amp;gl=us&amp;q=Easter+Seals+North+Georgia&amp;sa=X&amp;ved=0ahUKEwia-tOh1sH9AhVLlIkEHdAkCq84FBCYkAIImws</t>
  </si>
  <si>
    <t>Lastminute.com Group</t>
  </si>
  <si>
    <t>https://www.google.com/search?sca_esv=561545016&amp;hl=en&amp;gl=us&amp;q=Lastminute.com+Group&amp;sa=X&amp;ved=0ahUKEwjG04-6pYaBAxXFjIkEHSGSB6IQmJACCPMN</t>
  </si>
  <si>
    <t>Dna Infotech Pte. Ltd.</t>
  </si>
  <si>
    <t>https://www.google.com/search?q=Dna+Infotech+Pte.+Ltd.&amp;sa=X&amp;ved=0ahUKEwjStby7wcn-AhUPSjABHZGQDBsQmJACCJEK</t>
  </si>
  <si>
    <t>Inspop. com Limited</t>
  </si>
  <si>
    <t>https://www.google.com/search?gl=us&amp;hl=en&amp;q=Inspop.+com+Limited&amp;sa=X&amp;ved=0ahUKEwizhOqB0L__AhUVMVkFHXKrBHkQmJACCMsL</t>
  </si>
  <si>
    <t>Allegro Pay Sp. Z O.o.</t>
  </si>
  <si>
    <t>https://www.google.com/search?gl=us&amp;hl=en&amp;q=Allegro+Pay+Sp.+Z+O.o.&amp;sa=X&amp;ved=0ahUKEwjUvvyr3Mn_AhX7FFkFHbQ0CEU4ChCYkAIIlAs</t>
  </si>
  <si>
    <t>Oreilly Media Inc</t>
  </si>
  <si>
    <t>https://www.google.com/search?hl=en&amp;gl=us&amp;q=Oreilly+Media+Inc&amp;sa=X&amp;ved=0ahUKEwjhlJDjxrD_AhXdD1kFHdY-BbY4MhCYkAIIiw0</t>
  </si>
  <si>
    <t>ä¿¡ç¾©æˆ¿å±‹è‚¡ä»½æœ‰é™å…¬å¸</t>
  </si>
  <si>
    <t>http://www.sinyi.com.tw/</t>
  </si>
  <si>
    <t>https://www.google.com/search?sca_esv=568425080&amp;gl=us&amp;hl=en&amp;q=%E4%BF%A1%E7%BE%A9%E6%88%BF%E5%B1%8B%E8%82%A1%E4%BB%BD%E6%9C%89%E9%99%90%E5%85%AC%E5%8F%B8&amp;sa=X&amp;ved=0ahUKEwjioe3U18eBAxVUCjQIHT2pAGoQmJACCPIM</t>
  </si>
  <si>
    <t>https://encrypted-tbn0.gstatic.com/images?q=tbn:ANd9GcRj3fhZXXihHCbMhEqvnE0LGXjuSWmhpnfOb0i0&amp;s=0</t>
  </si>
  <si>
    <t>MAG (Airports Group)</t>
  </si>
  <si>
    <t>http://www.magairports.com/</t>
  </si>
  <si>
    <t>https://www.google.com/search?hl=en&amp;gl=us&amp;q=MAG+(Airports+Group)&amp;sa=X&amp;ved=0ahUKEwiJjLSt9fb_AhVIkokEHYDtDbw4ChCYkAII3gw</t>
  </si>
  <si>
    <t>https://encrypted-tbn0.gstatic.com/images?q=tbn:ANd9GcSvjin2GAGqByQlIeSAIO5Z8-EfZNzQByiYPXK2&amp;s=0</t>
  </si>
  <si>
    <t>ingram Micro</t>
  </si>
  <si>
    <t>https://www.google.com/search?sca_esv=564926619&amp;gl=us&amp;hl=en&amp;q=ingram+Micro&amp;sa=X&amp;ved=0ahUKEwiH3dWD_KaBAxWxF2IAHZjxC3Q4FBCYkAIIyAs</t>
  </si>
  <si>
    <t>Wellington Professional Recruitment</t>
  </si>
  <si>
    <t>https://www.google.com/search?gl=us&amp;hl=en&amp;q=Wellington+Professional+Recruitment&amp;sa=X&amp;ved=0ahUKEwiTgrzt_dL8AhX1FVkFHca3D504RhCYkAII7wo</t>
  </si>
  <si>
    <t>Data Ideology, LLC</t>
  </si>
  <si>
    <t>https://www.google.com/search?hl=en&amp;gl=us&amp;q=Data+Ideology,+LLC&amp;sa=X&amp;ved=0ahUKEwi_x9Ky_pv9AhUfjIkEHW87BAA4lgEQmJACCJUM</t>
  </si>
  <si>
    <t>https://encrypted-tbn0.gstatic.com/images?q=tbn:ANd9GcSNkxZExz68ZPecz8c7CKj0r4vyVpdMvAjBsq700mQ&amp;s</t>
  </si>
  <si>
    <t>Vectr.Consulting</t>
  </si>
  <si>
    <t>https://www.google.com/search?hl=en&amp;gl=us&amp;q=Vectr.Consulting&amp;sa=X&amp;ved=0ahUKEwjWg4Tkj-f8AhV0MlkFHbJPDtUQmJACCL0M</t>
  </si>
  <si>
    <t>Stratus Technology Services</t>
  </si>
  <si>
    <t>https://www.google.com/search?sca_esv=562665302&amp;gl=us&amp;hl=en&amp;q=Stratus+Technology+Services&amp;sa=X&amp;ved=0ahUKEwjL8vqC6ZKBAxVHMUQIHYfDApEQmJACCJYN</t>
  </si>
  <si>
    <t>Jobzem (76406617)</t>
  </si>
  <si>
    <t>https://www.google.com/search?sca_esv=567523571&amp;hl=en&amp;gl=us&amp;q=Jobzem+(76406617)&amp;sa=X&amp;ved=0ahUKEwjevZXazL2BAxXJTDABHWgJA9k4FBCYkAII4gw</t>
  </si>
  <si>
    <t>Concentrix Services Philippines, Inc.</t>
  </si>
  <si>
    <t>https://www.google.com/search?sca_esv=922a5eba29e7610e&amp;gl=us&amp;hl=en&amp;q=Concentrix+Services+Philippines,+Inc.&amp;sa=X&amp;ved=0ahUKEwiX5_f0qLGCAxW0RzABHYyrC88QmJACCL8J</t>
  </si>
  <si>
    <t>Remote Workmate Pty Ltd</t>
  </si>
  <si>
    <t>https://www.google.com/search?hl=en&amp;gl=us&amp;q=Remote+Workmate+Pty+Ltd&amp;sa=X&amp;ved=0ahUKEwiowK_s8Iz9AhVMh-4BHZS7AnQ4FBCYkAIIkAo</t>
  </si>
  <si>
    <t>Jobzem (4625272)</t>
  </si>
  <si>
    <t>https://www.google.com/search?sca_esv=567192751&amp;gl=us&amp;hl=en&amp;q=Jobzem+(4625272)&amp;sa=X&amp;ved=0ahUKEwjT69TIjruBAxV2EVkFHYMJA20QmJACCIQL</t>
  </si>
  <si>
    <t>Gomex d.o.o.</t>
  </si>
  <si>
    <t>https://www.google.com/search?sca_esv=c8d968e0257eeffd&amp;sca_upv=1&amp;gl=us&amp;hl=en&amp;q=Gomex+d.o.o.&amp;sa=X&amp;ved=0ahUKEwjdksX5qImDAxVyRDABHa97AkUQmJACCIEJ</t>
  </si>
  <si>
    <t>Jobzem (2187825)</t>
  </si>
  <si>
    <t>https://www.google.com/search?sca_esv=567523571&amp;gl=us&amp;hl=en&amp;q=Jobzem+(2187825)&amp;sa=X&amp;ved=0ahUKEwin7amsz72BAxXUEVkFHYd_AY0QmJACCN8I</t>
  </si>
  <si>
    <t>Future Vision 360</t>
  </si>
  <si>
    <t>https://www.google.com/search?gl=us&amp;hl=en&amp;q=Future+Vision+360&amp;sa=X&amp;ved=0ahUKEwjY4pfg7MSAAxVMEFkFHRz9DJw4ChCYkAII3Ao</t>
  </si>
  <si>
    <t>Dynamics GURU</t>
  </si>
  <si>
    <t>https://www.google.com/search?gl=us&amp;hl=en&amp;q=Dynamics+GURU&amp;sa=X&amp;ved=0ahUKEwjCko3tg67_AhWFFFkFHSyMDmY4ChCYkAII8Qw</t>
  </si>
  <si>
    <t>Pele Energy Group</t>
  </si>
  <si>
    <t>http://www.pelegreenenergy.com/</t>
  </si>
  <si>
    <t>https://www.google.com/search?gl=us&amp;hl=en&amp;q=Pele+Energy+Group&amp;sa=X&amp;ved=0ahUKEwj-yJGDtur_AhWeKkQIHa-BA8o4FBCYkAIIuQ0</t>
  </si>
  <si>
    <t>ALTA IT Services LLC</t>
  </si>
  <si>
    <t>https://www.google.com/search?gl=us&amp;hl=en&amp;q=ALTA+IT+Services+LLC&amp;sa=X&amp;ved=0ahUKEwit0MyZ1ZyAAxW2FlkFHfmPDzs4PBCYkAII_g0</t>
  </si>
  <si>
    <t>https://encrypted-tbn0.gstatic.com/images?q=tbn:ANd9GcRBSpvsC-putJ7I0LDE_tKRjR9Fyl8xhX6ds_osiOI&amp;s</t>
  </si>
  <si>
    <t>Anixter International</t>
  </si>
  <si>
    <t>https://www.google.com/search?sca_esv=594166249&amp;gl=us&amp;hl=en&amp;q=Anixter+International&amp;sa=X&amp;ved=0ahUKEwjT-YSPwrGDAxUtGVkFHbLYAjU4FBCYkAIIwAk</t>
  </si>
  <si>
    <t>HomeAware</t>
  </si>
  <si>
    <t>https://www.google.com/search?q=HomeAware&amp;sa=X&amp;ved=0ahUKEwjbvqGCyef-AhWjFFkFHcIzDmM4HhCYkAIIoA4</t>
  </si>
  <si>
    <t>MTN Uganda Limited</t>
  </si>
  <si>
    <t>https://www.google.com/search?q=MTN+Uganda+Limited&amp;sa=X&amp;ved=0ahUKEwjGpc_o5ar8AhU5kWoFHV9_AAsQmJACCIwH</t>
  </si>
  <si>
    <t>Westpac Banking Corporation</t>
  </si>
  <si>
    <t>https://www.google.com/search?gl=us&amp;hl=en&amp;q=Westpac+Banking+Corporation&amp;sa=X&amp;ved=0ahUKEwjBvfe0y6v_AhWzgYQIHZa-AWg4PBCYkAII2Qw</t>
  </si>
  <si>
    <t>https://encrypted-tbn0.gstatic.com/images?q=tbn:ANd9GcSpFd-CdOsscobRdATKBSb7qoOnC2atTAISzNInIbQ&amp;s</t>
  </si>
  <si>
    <t>Last Minute Group</t>
  </si>
  <si>
    <t>https://www.google.com/search?hl=en&amp;gl=us&amp;q=Last+Minute+Group&amp;sa=X&amp;ved=0ahUKEwjvw8mc593_AhX9KlkFHVzoAvEQmJACCJUL</t>
  </si>
  <si>
    <t>https://encrypted-tbn0.gstatic.com/images?q=tbn:ANd9GcR4atu5bF43rGy_4NyGxA_Smi7OVphjMUNzcu-jh1g&amp;s</t>
  </si>
  <si>
    <t>Jobzem (5953707)</t>
  </si>
  <si>
    <t>https://www.google.com/search?sca_esv=569812948&amp;hl=en&amp;gl=us&amp;q=Jobzem+(5953707)&amp;sa=X&amp;ved=0ahUKEwiIms7motSBAxVHmGoFHb_MB1QQmJACCNMF</t>
  </si>
  <si>
    <t>Hmlet Pte. Ltd.</t>
  </si>
  <si>
    <t>http://www.hmlet.com/</t>
  </si>
  <si>
    <t>https://www.google.com/search?sca_esv=586199351&amp;gl=us&amp;hl=en&amp;q=Hmlet+Pte.+Ltd.&amp;sa=X&amp;ved=0ahUKEwjjzJvSyuiCAxWbF2IAHaAVDmA4FBCYkAII6gs</t>
  </si>
  <si>
    <t>MOBIFONE PLUS</t>
  </si>
  <si>
    <t>http://www.mobifoneplus.com.vn/</t>
  </si>
  <si>
    <t>https://www.google.com/search?sca_esv=576745885&amp;hl=en&amp;gl=us&amp;q=MOBIFONE+PLUS&amp;sa=X&amp;ved=0ahUKEwiPjdzpkpOCAxVcFFkFHW2iAW8QmJACCPIK</t>
  </si>
  <si>
    <t>Immeo</t>
  </si>
  <si>
    <t>http://www.immeo.de/</t>
  </si>
  <si>
    <t>https://www.google.com/search?q=Immeo&amp;sa=X&amp;ved=0ahUKEwiSxbSV_9X-AhUfkIkEHc3FAycQmJACCJQM</t>
  </si>
  <si>
    <t>Midwest Dental Equipment and Supply</t>
  </si>
  <si>
    <t>http://www.mwdental.com/</t>
  </si>
  <si>
    <t>https://www.google.com/search?q=Midwest+Dental+Equipment+and+Supply&amp;sa=X&amp;ved=0ahUKEwjYwPS06aX8AhWrFFkFHXG2A5s4FBCYkAII_gs</t>
  </si>
  <si>
    <t>UK Atomic Energy Authority Careers</t>
  </si>
  <si>
    <t>https://www.gov.uk/government/organisations/uk-atomic-energy-authority</t>
  </si>
  <si>
    <t>https://www.google.com/search?sca_esv=571655468&amp;gl=us&amp;hl=en&amp;q=UK+Atomic+Energy+Authority+Careers&amp;sa=X&amp;ved=0ahUKEwiK1oaB5eWBAxXVgGoFHUQVDxo4RhCYkAII4Qw</t>
  </si>
  <si>
    <t>Jobzem (13925237)</t>
  </si>
  <si>
    <t>https://www.google.com/search?sca_esv=562133542&amp;gl=us&amp;hl=en&amp;q=Jobzem+(13925237)&amp;sa=X&amp;ved=0ahUKEwjpkOO-r4uBAxW8jIkEHbRaCikQmJACCP8L</t>
  </si>
  <si>
    <t>Jobzem (14118037)</t>
  </si>
  <si>
    <t>https://www.google.com/search?sca_esv=592436497&amp;gl=us&amp;hl=en&amp;q=Jobzem+(14118037)&amp;sa=X&amp;ved=0ahUKEwihl8KyvJ2DAxXiPEQIHXpWAVoQmJACCNsM</t>
  </si>
  <si>
    <t>Chromelab Technologies Inc.</t>
  </si>
  <si>
    <t>https://www.google.com/search?hl=en&amp;gl=us&amp;q=Chromelab+Technologies+Inc.&amp;sa=X&amp;ved=0ahUKEwiu94iSruX_AhXGF1kFHQk6AowQmJACCNMK</t>
  </si>
  <si>
    <t>Trabaja En Sqm</t>
  </si>
  <si>
    <t>https://www.google.com/search?ucbcb=1&amp;hl=en&amp;gl=us&amp;q=Trabaja+En+Sqm&amp;sa=X&amp;ved=0ahUKEwiQiuue9sb-AhUKlWoFHasXAM84ChCYkAII6go</t>
  </si>
  <si>
    <t>Albrecht JUNG GmbH &amp; Co. KG</t>
  </si>
  <si>
    <t>http://www.jung.de/</t>
  </si>
  <si>
    <t>https://www.google.com/search?q=Albrecht+JUNG+GmbH+%26+Co.+KG&amp;sa=X&amp;ved=0ahUKEwicwf3aiIj-AhUQE1kFHW13DiE4ChCYkAIIoQ0</t>
  </si>
  <si>
    <t>SPD SCIENTIFIC PTE LTD</t>
  </si>
  <si>
    <t>https://www.google.com/search?hl=en&amp;gl=us&amp;q=SPD+SCIENTIFIC+PTE+LTD&amp;sa=X&amp;ved=0ahUKEwiw0K_D-c6AAxUuppUCHYOpDh44ChCYkAII7Qk</t>
  </si>
  <si>
    <t>Netvagas (404254923)</t>
  </si>
  <si>
    <t>https://www.google.com/search?sca_esv=567951771&amp;gl=us&amp;hl=en&amp;q=Netvagas+(404254923)&amp;sa=X&amp;ved=0ahUKEwir3NGO0MKBAxUbETQIHSkPB5YQmJACCK4M</t>
  </si>
  <si>
    <t>Magneto Empleos</t>
  </si>
  <si>
    <t>https://www.google.com/search?sca_esv=563320360&amp;gl=us&amp;hl=en&amp;q=Magneto+Empleos&amp;sa=X&amp;ved=0ahUKEwj8h-Wy8peBAxUdQzABHUluDdQQmJACCIsN</t>
  </si>
  <si>
    <t>Peacock Insights B.V.</t>
  </si>
  <si>
    <t>https://www.google.com/search?sca_esv=4fa329168bc8b475&amp;gl=us&amp;hl=en&amp;q=Peacock+Insights+B.V.&amp;sa=X&amp;ved=0ahUKEwiCsMfF0vKCAxWHTTABHQIPA6cQmJACCOQM</t>
  </si>
  <si>
    <t>Jobzem (5214492)</t>
  </si>
  <si>
    <t>https://www.google.com/search?sca_esv=573110829&amp;q=Jobzem+(5214492)&amp;sa=X&amp;ved=0ahUKEwiOhfP5vvKBAxWWMVkFHU-9Am8QmJACCKMH</t>
  </si>
  <si>
    <t>Hormona</t>
  </si>
  <si>
    <t>http://www.hormona.io/</t>
  </si>
  <si>
    <t>https://www.google.com/search?hl=en&amp;gl=us&amp;q=Hormona&amp;sa=X&amp;ved=0ahUKEwj81abg2-n8AhUeGlkFHRLBAbg4ChCYkAIIuQs</t>
  </si>
  <si>
    <t>QUILT AI PTE. LTD.</t>
  </si>
  <si>
    <t>http://quilt.ai/</t>
  </si>
  <si>
    <t>https://www.google.com/search?ucbcb=1&amp;gl=us&amp;hl=en&amp;q=QUILT+AI+PTE.+LTD.&amp;sa=X&amp;ved=0ahUKEwjX1Nrt36j-AhWDSDABHc64C5o4KBCYkAIIwgo</t>
  </si>
  <si>
    <t>Baamtu</t>
  </si>
  <si>
    <t>https://www.google.com/search?hl=en&amp;gl=us&amp;q=Baamtu&amp;sa=X&amp;ved=0ahUKEwiF6oTrx9GAAxXyFFkFHRKwBNMQmJACCI8H</t>
  </si>
  <si>
    <t>Invise</t>
  </si>
  <si>
    <t>https://www.google.com/search?hl=en&amp;gl=us&amp;q=Invise&amp;sa=X&amp;ved=0ahUKEwih4fvW-O79AhWqiO4BHWR7ATQQmJACCLgJ</t>
  </si>
  <si>
    <t>Biotalent</t>
  </si>
  <si>
    <t>http://www.biotalent.com/</t>
  </si>
  <si>
    <t>https://www.google.com/search?gl=us&amp;hl=en&amp;q=Biotalent&amp;sa=X&amp;ved=0ahUKEwjjueXFu_7_AhVWEVkFHRboCA44FBCYkAII1Ao</t>
  </si>
  <si>
    <t>Blue Horizon Tek Solutions, Inc.</t>
  </si>
  <si>
    <t>https://www.google.com/search?sca_esv=565570927&amp;gl=us&amp;hl=en&amp;q=Blue+Horizon+Tek+Solutions,+Inc.&amp;sa=X&amp;ved=0ahUKEwinwZmO-KuBAxV2PEQIHYwcCWY4PBCYkAIImws</t>
  </si>
  <si>
    <t>DAG SYSTEM</t>
  </si>
  <si>
    <t>https://www.google.com/search?sca_esv=573394023&amp;gl=us&amp;hl=en&amp;q=DAG+SYSTEM&amp;sa=X&amp;ved=0ahUKEwiphJbW9_SBAxV0kokEHTbBDEwQmJACCNQK</t>
  </si>
  <si>
    <t>Flexport Inc.</t>
  </si>
  <si>
    <t>https://www.google.com/search?gl=us&amp;hl=en&amp;q=Flexport+Inc.&amp;sa=X&amp;ved=0ahUKEwj5vO-Bhc78AhU5ElkFHVPtCkE4FBCYkAII7A0</t>
  </si>
  <si>
    <t>https://encrypted-tbn0.gstatic.com/images?q=tbn:ANd9GcQKguZxEJ0ijec_qffSivjI1WDF0q4Ft4q-lscH&amp;s=0</t>
  </si>
  <si>
    <t>Sha Wellness Clinic</t>
  </si>
  <si>
    <t>https://www.google.com/search?gl=us&amp;hl=en&amp;q=Sha+Wellness+Clinic&amp;sa=X&amp;ved=0ahUKEwiqt5nuker-AhVdIkQIHWeSAA4QmJACCMsM</t>
  </si>
  <si>
    <t>ETEL</t>
  </si>
  <si>
    <t>https://www.google.com/search?hl=en&amp;gl=us&amp;q=ETEL&amp;sa=X&amp;ved=0ahUKEwimn7Dvkdj8AhVHl2oFHbakDhM4HhCYkAII6ww</t>
  </si>
  <si>
    <t>https://encrypted-tbn0.gstatic.com/images?q=tbn:ANd9GcTwz30M28-wVzjqMwJ-flhOaQ86rhR9J1HyAzUWrps&amp;s</t>
  </si>
  <si>
    <t>Jobzem (2237711)</t>
  </si>
  <si>
    <t>https://www.google.com/search?sca_esv=564105068&amp;hl=en&amp;gl=us&amp;q=Jobzem+(2237711)&amp;sa=X&amp;ved=0ahUKEwiblurbtZ-BAxXlMUQIHUh3DU8QmJACCMkN</t>
  </si>
  <si>
    <t>Mann+hummel Ventures Pte. Ltd.</t>
  </si>
  <si>
    <t>https://www.google.com/search?sca_esv=560438403&amp;hl=en&amp;gl=us&amp;q=Mann%2Bhummel+Ventures+Pte.+Ltd.&amp;sa=X&amp;ved=0ahUKEwjD54_fnfyAAxUoFlkFHbaXC5k4ChCYkAIIugs</t>
  </si>
  <si>
    <t>Newfoundland and Labrador</t>
  </si>
  <si>
    <t>https://www.google.com/search?sca_esv=575552500&amp;hl=en&amp;gl=us&amp;q=Newfoundland+and+Labrador&amp;sa=X&amp;ved=0ahUKEwjk9J6fiomCAxWDDkQIHXPsARY4ChCYkAIIpQ4</t>
  </si>
  <si>
    <t>Redcloud Technologies Ltd</t>
  </si>
  <si>
    <t>https://www.google.com/search?hl=en&amp;gl=us&amp;q=Redcloud+Technologies+Ltd&amp;sa=X&amp;ved=0ahUKEwiRy7T2h4j-AhVpkIkEHaY9Dyk4ChCYkAII-Q0</t>
  </si>
  <si>
    <t>HC RESOURCES</t>
  </si>
  <si>
    <t>https://www.google.com/search?sca_esv=555377685&amp;gl=us&amp;hl=en&amp;q=HC+RESOURCES&amp;sa=X&amp;ved=0ahUKEwifrO35wtGAAxX1mWoFHXFTAmI4FBCYkAIIuw0</t>
  </si>
  <si>
    <t>Jobzem (13808103)</t>
  </si>
  <si>
    <t>https://www.google.com/search?sca_esv=562670942&amp;hl=en&amp;gl=us&amp;q=Jobzem+(13808103)&amp;sa=X&amp;ved=0ahUKEwjJ2YXx7ZKBAxXoElkFHVFbBCkQmJACCPcK</t>
  </si>
  <si>
    <t>Watad Group</t>
  </si>
  <si>
    <t>https://www.google.com/search?sca_esv=570589756&amp;gl=us&amp;hl=en&amp;q=Watad+Group&amp;sa=X&amp;ved=0ahUKEwja6MmS7NuBAxUcGVkFHUFKDNkQmJACCIkL</t>
  </si>
  <si>
    <t>Fygr</t>
  </si>
  <si>
    <t>http://www.fygr.io/</t>
  </si>
  <si>
    <t>https://www.google.com/search?gl=us&amp;hl=en&amp;q=Fygr&amp;sa=X&amp;ved=0ahUKEwij9qXhruD_AhVJEFkFHZMBCWQ4UBCYkAIIkg0</t>
  </si>
  <si>
    <t>https://encrypted-tbn0.gstatic.com/images?q=tbn:ANd9GcR0S3Z7CFr2SPSuC0pwirWPs0AyqqO7fLWcDpDAzUc&amp;s</t>
  </si>
  <si>
    <t>Jobzem (71029747)</t>
  </si>
  <si>
    <t>https://www.google.com/search?sca_esv=78e696302304843e&amp;gl=us&amp;hl=en&amp;q=Jobzem+(71029747)&amp;sa=X&amp;ved=0ahUKEwipxK7c5q6CAxXmQzABHUmCDx04ChCYkAII7wk</t>
  </si>
  <si>
    <t>Independent Office for Police Conduct</t>
  </si>
  <si>
    <t>http://www.ipcc.gov.uk/</t>
  </si>
  <si>
    <t>https://www.google.com/search?gl=us&amp;hl=en&amp;q=Independent+Office+for+Police+Conduct&amp;sa=X&amp;ved=0ahUKEwiztM7hzLL9AhVUlWoFHaHJDzw4HhCYkAIIugk</t>
  </si>
  <si>
    <t>https://encrypted-tbn0.gstatic.com/images?q=tbn:ANd9GcTG5qN0eyRRCRyprmNzYYxqvSkuuCnFOdp0twm9VeM&amp;s</t>
  </si>
  <si>
    <t>Page Group Indonesia</t>
  </si>
  <si>
    <t>https://www.google.com/search?hl=en&amp;gl=us&amp;q=Page+Group+Indonesia&amp;sa=X&amp;ved=0ahUKEwjGg6mH9Jb9AhVvkmoFHW71CkkQmJACCOgM</t>
  </si>
  <si>
    <t>SUSHI EXPRESS GROUP PTE. LTD.</t>
  </si>
  <si>
    <t>https://www.google.com/search?hl=en&amp;gl=us&amp;q=SUSHI+EXPRESS+GROUP+PTE.+LTD.&amp;sa=X&amp;ved=0ahUKEwiq0P2Rt_n_AhW2EVkFHTBgC9E4PBCYkAIIvwk</t>
  </si>
  <si>
    <t>Qascom Srl</t>
  </si>
  <si>
    <t>https://www.google.com/search?hl=en&amp;gl=us&amp;q=Qascom+Srl&amp;sa=X&amp;ved=0ahUKEwjk-8SWvPv9AhX_BEQIHaTrBa0QmJACCLML</t>
  </si>
  <si>
    <t>Shopee Malaysia</t>
  </si>
  <si>
    <t>https://www.google.com/search?gl=us&amp;hl=en&amp;q=Shopee+Malaysia&amp;sa=X&amp;ved=0ahUKEwiloeO608H9AhWED1kFHayeD9AQmJACCNMM</t>
  </si>
  <si>
    <t>Ã©Â¦ Ã¦Â¸Â¯Ã¦  Ã¥Â¤Â§Ã©  Ã© Â«Ã§  Ã¦Â© Ã¦Â§ Ã¥ Â¬Ã¥ Â¸(HUBEE)</t>
  </si>
  <si>
    <t>https://www.google.com/search?hl=en&amp;gl=us&amp;q=%C3%A9%C2%A6%C2%99%C3%A6%C2%B8%C2%AF%C3%A6%C2%9C%C2%80%C3%A5%C2%A4%C2%A7%C3%A9%C2%9D%C2%9E%C3%A9%C2%86%C2%AB%C3%A7%C2%99%C2%82%C3%A6%C2%A9%C2%9F%C3%A6%C2%A7%C2%8B%C3%A5%C2%85%C2%AC%C3%A5%C2%8F%C2%B8(HUBEE)&amp;sa=X&amp;ved=0ahUKEwip0-v9iZCAAxWmD1kFHUnLD5AQmJACCNUJ</t>
  </si>
  <si>
    <t>NGÃ‚N HÃ€NG TMCP QUá»C Táº¾ VIá»†T NAM (VIB)</t>
  </si>
  <si>
    <t>https://www.google.com/search?hl=en&amp;gl=us&amp;q=NG%C3%82N+H%C3%80NG+TMCP+QU%E1%BB%90C+T%E1%BA%BE+VI%E1%BB%86T+NAM+(VIB)&amp;sa=X&amp;ved=0ahUKEwiqupCei7P_AhXxTTABHeG1Dq4QmJACCPkM</t>
  </si>
  <si>
    <t>https://encrypted-tbn0.gstatic.com/images?q=tbn:ANd9GcTOzTwSUiaxXMJAQbmLuz21fFJkbOolZHRoppvup5U&amp;s</t>
  </si>
  <si>
    <t>Danaid</t>
  </si>
  <si>
    <t>https://www.google.com/search?gl=us&amp;hl=en&amp;q=Danaid&amp;sa=X&amp;ved=0ahUKEwiCz6bb2On8AhXUVDUKHacmCyMQmJACCKEL</t>
  </si>
  <si>
    <t>USAA - United Services Automobile Association</t>
  </si>
  <si>
    <t>https://www.google.com/search?sca_esv=561545016&amp;gl=us&amp;hl=en&amp;q=USAA+-+United+Services+Automobile+Association&amp;sa=X&amp;ved=0ahUKEwjz7KrapoaBAxWnD1kFHTNvBWY4WhCYkAIIiwo</t>
  </si>
  <si>
    <t>Phasorsoft Group LLC</t>
  </si>
  <si>
    <t>https://www.google.com/search?gl=us&amp;hl=en&amp;q=Phasorsoft+Group+LLC&amp;sa=X&amp;ved=0ahUKEwjPhOq2s579AhVOEVkFHZqqBhgQmJACCNgM</t>
  </si>
  <si>
    <t>https://encrypted-tbn0.gstatic.com/images?q=tbn:ANd9GcQTiNL00Z6jCvYYuJBLYQMiQKQx5nfLq_-Dy9CN-dc&amp;s</t>
  </si>
  <si>
    <t>In Pretoria</t>
  </si>
  <si>
    <t>https://www.google.com/search?gl=us&amp;hl=en&amp;q=In+Pretoria&amp;sa=X&amp;ved=0ahUKEwj2stKBvtD8AhWKZjABHT0bAoI4HhCYkAIIwQo</t>
  </si>
  <si>
    <t>Tendium AB</t>
  </si>
  <si>
    <t>http://tendium.ai/</t>
  </si>
  <si>
    <t>https://www.google.com/search?hl=en&amp;gl=us&amp;q=Tendium+AB&amp;sa=X&amp;ved=0ahUKEwib-pGnh6v9AhW8EFkFHX8tDr8QmJACCJ8N</t>
  </si>
  <si>
    <t>267 Booz Allen Hamilton_Japan Lateral</t>
  </si>
  <si>
    <t>https://www.google.com/search?sca_esv=593016252&amp;hl=en&amp;gl=us&amp;q=267+Booz+Allen+Hamilton_Japan+Lateral&amp;sa=X&amp;ved=0ahUKEwi3s_fbuaKDAxWHL1kFHclfBCoQmJACCL8J</t>
  </si>
  <si>
    <t>Bidot Tech Pte. Ltd.</t>
  </si>
  <si>
    <t>https://www.google.com/search?q=Bidot+Tech+Pte.+Ltd.&amp;sa=X&amp;ved=0ahUKEwjhkOG48rz-AhXKTDABHbf1DWc4MhCYkAIIuAk</t>
  </si>
  <si>
    <t>ST ELECTRONICS (DATA CENTRE SOLUTIONS) PTE LTD</t>
  </si>
  <si>
    <t>https://www.google.com/search?gl=us&amp;hl=en&amp;q=ST+ELECTRONICS+(DATA+CENTRE+SOLUTIONS)+PTE+LTD&amp;sa=X&amp;ved=0ahUKEwi1u5znovv8AhW2EVkFHcopA1o4HhCYkAIIqww</t>
  </si>
  <si>
    <t>Maison du Software</t>
  </si>
  <si>
    <t>https://www.google.com/search?gl=us&amp;hl=en&amp;q=Maison+du+Software&amp;sa=X&amp;ved=0ahUKEwinqtuXqqj8AhXrEVkFHcY6Dfg4FBCYkAII1g0</t>
  </si>
  <si>
    <t>https://encrypted-tbn0.gstatic.com/images?q=tbn:ANd9GcQGuyLqTqXGcpTLpUGZCnd4hzsf4BoImGmgxv4UEGQ&amp;s</t>
  </si>
  <si>
    <t>Mass., Inc.</t>
  </si>
  <si>
    <t>https://massinc.org/</t>
  </si>
  <si>
    <t>https://www.google.com/search?gl=us&amp;hl=en&amp;q=Mass.,+Inc.&amp;sa=X&amp;ved=0ahUKEwiL1PXOrpn9AhWAlWoFHZqCCT04WhCYkAII_w4</t>
  </si>
  <si>
    <t>Red Castle</t>
  </si>
  <si>
    <t>https://www.google.com/search?sca_esv=573710622&amp;gl=us&amp;hl=en&amp;q=Red+Castle&amp;sa=X&amp;ved=0ahUKEwiFw42jgfqBAxXgKlkFHfTICz8QmJACCKgH</t>
  </si>
  <si>
    <t>https://encrypted-tbn0.gstatic.com/images?q=tbn:ANd9GcStaFJhqGBUvXaOgtIjje_y7kAtFmLOZoS7TutiI5U&amp;s</t>
  </si>
  <si>
    <t>Bajaj FinServ Limited</t>
  </si>
  <si>
    <t>https://www.google.com/search?gl=us&amp;hl=en&amp;q=Bajaj+FinServ+Limited&amp;sa=X&amp;ved=0ahUKEwjm4pCPvab_AhURhIkEHafDDqg4RhCYkAIIzAs</t>
  </si>
  <si>
    <t>REDPANDA DATA</t>
  </si>
  <si>
    <t>http://redpanda.com/</t>
  </si>
  <si>
    <t>https://www.google.com/search?ucbcb=1&amp;gl=us&amp;hl=en&amp;q=REDPANDA+DATA&amp;sa=X&amp;ved=0ahUKEwiYt-Pfv9D8AhU-j4kEHRnxC94QmJACCLML</t>
  </si>
  <si>
    <t>Garrett Motion UR Career Site</t>
  </si>
  <si>
    <t>https://www.google.com/search?gl=us&amp;hl=en&amp;q=Garrett+Motion+UR+Career+Site&amp;sa=X&amp;ved=0ahUKEwi6-Y2i9778AhUOlWoFHT7bCyUQmJACCOYJ</t>
  </si>
  <si>
    <t>Ypsomed AG</t>
  </si>
  <si>
    <t>http://www.ypsomed.com/</t>
  </si>
  <si>
    <t>https://www.google.com/search?ucbcb=1&amp;gl=us&amp;hl=en&amp;q=Ypsomed+AG&amp;sa=X&amp;ved=0ahUKEwirwNenyK39AhXajYkEHWAMAA84FBCYkAIIoQ0</t>
  </si>
  <si>
    <t>https://encrypted-tbn0.gstatic.com/images?q=tbn:ANd9GcQyO9plamWWNW7QSpt9HtRnTqVquuQSj2MCZQS0WoU&amp;s</t>
  </si>
  <si>
    <t>Qs first Pte Ltd</t>
  </si>
  <si>
    <t>https://www.google.com/search?sca_esv=558035255&amp;hl=en&amp;gl=us&amp;q=Qs+first+Pte+Ltd&amp;sa=X&amp;ved=0ahUKEwiz1NOcy-WAAxXmkokEHRmsDGs4RhCYkAIIogo</t>
  </si>
  <si>
    <t>Hochschule Luzern</t>
  </si>
  <si>
    <t>https://www.hslu.ch/</t>
  </si>
  <si>
    <t>https://www.google.com/search?sca_esv=573962864&amp;hl=en&amp;gl=us&amp;q=Hochschule+Luzern&amp;sa=X&amp;ved=0ahUKEwjQ7I-JvvyBAxWkEVkFHVI5Cp0QmJACCN4M</t>
  </si>
  <si>
    <t>https://encrypted-tbn0.gstatic.com/images?q=tbn:ANd9GcRjvS3PlSLhwFOYs_syEu92V39nfOQZqs5Evj48E6w&amp;s</t>
  </si>
  <si>
    <t>KYM Advisors</t>
  </si>
  <si>
    <t>https://www.google.com/search?gl=us&amp;hl=en&amp;q=KYM+Advisors&amp;sa=X&amp;ved=0ahUKEwjJoZO6j938AhVyMlkFHepICaY4KBCYkAIIygs</t>
  </si>
  <si>
    <t>Alchemy Tech Pte. Ltd.</t>
  </si>
  <si>
    <t>https://www.google.com/search?ucbcb=1&amp;hl=en&amp;gl=us&amp;q=Alchemy+Tech+Pte.+Ltd.&amp;sa=X&amp;ved=0ahUKEwinzc7RrbX-AhVxElkFHaKnD-Q4HhCYkAIImQs</t>
  </si>
  <si>
    <t>CBmed Biomarker Research</t>
  </si>
  <si>
    <t>https://www.google.com/search?hl=en&amp;gl=us&amp;q=CBmed+Biomarker+Research&amp;sa=X&amp;ved=0ahUKEwjZkPHrza39AhW_rIkEHYwiAbAQmJACCLsM</t>
  </si>
  <si>
    <t>Gchconsulting Srl</t>
  </si>
  <si>
    <t>https://www.google.com/search?sca_esv=568414926&amp;hl=en&amp;gl=us&amp;q=Gchconsulting+Srl&amp;sa=X&amp;ved=0ahUKEwi7n9iw1MeBAxV9kokEHWlfDWoQmJACCO0J</t>
  </si>
  <si>
    <t>Bvlgari</t>
  </si>
  <si>
    <t>https://www.google.com/search?hl=en&amp;gl=us&amp;q=Bvlgari&amp;sa=X&amp;ved=0ahUKEwidlbXiocn9AhWDkIQIHZBEDg4QmJACCPQL</t>
  </si>
  <si>
    <t>Integrated Accounting Solutions</t>
  </si>
  <si>
    <t>https://www.google.com/search?q=Integrated+Accounting+Solutions&amp;sa=X&amp;ved=0ahUKEwjRqMeY-sP8AhV0SzABHcY3Cko4ChCYkAIIzwk</t>
  </si>
  <si>
    <t>GM Philippines, Inc</t>
  </si>
  <si>
    <t>https://www.google.com/search?sca_esv=572136157&amp;gl=us&amp;hl=en&amp;q=GM+Philippines,+Inc&amp;sa=X&amp;ved=0ahUKEwjjjILB7uqBAxWINlkFHWFtDIYQmJACCJcM</t>
  </si>
  <si>
    <t>https://encrypted-tbn0.gstatic.com/images?q=tbn:ANd9GcS0xE9WDBC68zP9muO7hi8FrPm2qGLOKEnO_kiX&amp;s=0</t>
  </si>
  <si>
    <t>Jobzem (14072672)</t>
  </si>
  <si>
    <t>https://www.google.com/search?sca_esv=563635297&amp;gl=us&amp;hl=en&amp;q=Jobzem+(14072672)&amp;sa=X&amp;ved=0ahUKEwj7wp_8tJqBAxUJM1kFHUxbCecQmJACCIMK</t>
  </si>
  <si>
    <t>Crane NXT</t>
  </si>
  <si>
    <t>https://www.google.com/search?sca_esv=572454954&amp;gl=us&amp;hl=en&amp;q=Crane+NXT&amp;sa=X&amp;ved=0ahUKEwiw2eL1qO2BAxV8q4kEHRA8AW4QmJACCNkJ</t>
  </si>
  <si>
    <t>https://encrypted-tbn0.gstatic.com/images?q=tbn:ANd9GcSiuXjnJGeETdmndh26yLK0RF0Hb-nrlQsc0pdfKjc&amp;s</t>
  </si>
  <si>
    <t>Bydand Legal Recruitment Services Limited</t>
  </si>
  <si>
    <t>https://www.google.com/search?ucbcb=1&amp;hl=en&amp;gl=us&amp;q=Bydand+Legal+Recruitment+Services+Limited&amp;sa=X&amp;ved=0ahUKEwi84pWPoMn9AhXiD1kFHYxuCPYQmJACCKwM</t>
  </si>
  <si>
    <t>Jobzem (71255755)</t>
  </si>
  <si>
    <t>https://www.google.com/search?sca_esv=575710480&amp;hl=en&amp;gl=us&amp;q=Jobzem+(71255755)&amp;sa=X&amp;ved=0ahUKEwiByaHrxYuCAxVNKVkFHS4fBLw4FBCYkAIIpQw</t>
  </si>
  <si>
    <t>Jane Town Recruitment Services on behalf of Confidential</t>
  </si>
  <si>
    <t>https://www.google.com/search?gl=us&amp;hl=en&amp;q=Jane+Town+Recruitment+Services+on+behalf+of+Confidential&amp;sa=X&amp;ved=0ahUKEwjKzZTn26GAAxXeLUQIHeHUAk44ChCYkAII8Ak</t>
  </si>
  <si>
    <t>Johns Hopkins Applied Physics Laboratory (apl)</t>
  </si>
  <si>
    <t>https://www.google.com/search?sca_esv=571814303&amp;gl=us&amp;hl=en&amp;q=Johns+Hopkins+Applied+Physics+Laboratory+(apl)&amp;sa=X&amp;ved=0ahUKEwjouNzTsOiBAxWSKFkFHWxKBVgQmJACCPcG</t>
  </si>
  <si>
    <t>Kickstarter</t>
  </si>
  <si>
    <t>http://www.kickstarter.com/</t>
  </si>
  <si>
    <t>https://www.google.com/search?hl=en&amp;gl=us&amp;q=Kickstarter&amp;sa=X&amp;ved=0ahUKEwiY0OCMqer_AhVTkIkEHQDqC50QmJACCOgK</t>
  </si>
  <si>
    <t>https://encrypted-tbn0.gstatic.com/images?q=tbn:ANd9GcSa0g7Ri-iutlCTtFbFRoaBZo2vtSDc9TtbazwaMDk&amp;s</t>
  </si>
  <si>
    <t>Castleton Commodities International LLC</t>
  </si>
  <si>
    <t>https://www.google.com/search?sca_esv=562459021&amp;hl=en&amp;gl=us&amp;q=Castleton+Commodities+International+LLC&amp;sa=X&amp;ved=0ahUKEwjigp7espCBAxWuD1kFHfLNCSI4MhCYkAII7gs</t>
  </si>
  <si>
    <t>Jobzem (5564010)</t>
  </si>
  <si>
    <t>https://www.google.com/search?sca_esv=564603026&amp;gl=us&amp;hl=en&amp;q=Jobzem+(5564010)&amp;sa=X&amp;ved=0ahUKEwiEuvusu6SBAxW-STABHYmUAr4QmJACCNcH</t>
  </si>
  <si>
    <t>Holt Logistics</t>
  </si>
  <si>
    <t>http://www.holtlogistics.com/</t>
  </si>
  <si>
    <t>https://www.google.com/search?sca_esv=590053957&amp;gl=us&amp;hl=en&amp;q=Holt+Logistics&amp;sa=X&amp;ved=0ahUKEwjk-ayqqYmDAxW-mWoFHdC_CIwQmJACCJIH</t>
  </si>
  <si>
    <t>OXOS Medical</t>
  </si>
  <si>
    <t>https://www.google.com/search?ucbcb=1&amp;hl=en&amp;gl=us&amp;q=OXOS+Medical&amp;sa=X&amp;ved=0ahUKEwjqip-GvYD-AhWulGoFHb9wAis4FBCYkAII8w0</t>
  </si>
  <si>
    <t>https://encrypted-tbn0.gstatic.com/images?q=tbn:ANd9GcQxWnNfQ5fyyFisCWHO0wFzuyqWDPIRCv8BXTaw49E&amp;s</t>
  </si>
  <si>
    <t>AOK Bremen/Bremerhaven</t>
  </si>
  <si>
    <t>http://www.aok.de/</t>
  </si>
  <si>
    <t>https://www.google.com/search?gl=us&amp;hl=en&amp;q=AOK+Bremen/Bremerhaven&amp;sa=X&amp;ved=0ahUKEwjUmoTyndH_AhV1lWoFHZgbD5U4HhCYkAII-ws</t>
  </si>
  <si>
    <t>https://encrypted-tbn0.gstatic.com/images?q=tbn:ANd9GcQXmjSZps0S-VdnMta-xGnzXOhr4QeEvAmvmEc9&amp;s=0</t>
  </si>
  <si>
    <t>Miller Cooper &amp; Co., Ltd.</t>
  </si>
  <si>
    <t>https://www.google.com/search?sca_esv=564926619&amp;gl=us&amp;hl=en&amp;q=Miller+Cooper+%26+Co.,+Ltd.&amp;sa=X&amp;ved=0ahUKEwjAn5Hc9KaBAxXHD1kFHaynCt84FBCYkAIIig0</t>
  </si>
  <si>
    <t>Digital Appointments</t>
  </si>
  <si>
    <t>https://www.google.com/search?hl=en&amp;gl=us&amp;q=Digital+Appointments&amp;sa=X&amp;ved=0ahUKEwjNtqTa8ZH9AhWDEVkFHUf8CYk4RhCYkAII6Qk</t>
  </si>
  <si>
    <t>https://encrypted-tbn0.gstatic.com/images?q=tbn:ANd9GcSsvZE-J009ZNRBUpRYIGN20aA7HjHU_dhMDXmqCOY&amp;s</t>
  </si>
  <si>
    <t>LFZ NEW TECH</t>
  </si>
  <si>
    <t>https://www.google.com/search?gl=us&amp;hl=en&amp;q=LFZ+NEW+TECH&amp;sa=X&amp;ved=0ahUKEwjr1aO_wsyAAxU5FFkFHSBwCa0QmJACCKgM</t>
  </si>
  <si>
    <t>Jobzem (4889312)</t>
  </si>
  <si>
    <t>https://www.google.com/search?sca_esv=569384727&amp;gl=us&amp;hl=en&amp;q=Jobzem+(4889312)&amp;sa=X&amp;ved=0ahUKEwj-nqHdos-BAxVMmYkEHfa8AWoQmJACCM8K</t>
  </si>
  <si>
    <t>Spacex</t>
  </si>
  <si>
    <t>https://www.google.com/search?gl=us&amp;hl=en&amp;q=Spacex&amp;sa=X&amp;ved=0ahUKEwjk97vAyYOAAxV3EVkFHZDgBSk4FBCYkAII5Q4</t>
  </si>
  <si>
    <t>https://encrypted-tbn0.gstatic.com/images?q=tbn:ANd9GcSzCMrs9nLThJmNPfFkKc_iYUqtJGmQrV4g-50h3BQ&amp;s</t>
  </si>
  <si>
    <t>Jobzem (5541927)</t>
  </si>
  <si>
    <t>https://www.google.com/search?sca_esv=564926619&amp;gl=us&amp;hl=en&amp;q=Jobzem+(5541927)&amp;sa=X&amp;ved=0ahUKEwih6eeggqeBAxVuFVkFHXjgB0YQmJACCKIH</t>
  </si>
  <si>
    <t>Change Of Scandinavia Farum Headquarter</t>
  </si>
  <si>
    <t>https://www.google.com/search?sca_esv=569660528&amp;hl=en&amp;gl=us&amp;q=Change+Of+Scandinavia+Farum+Headquarter&amp;sa=X&amp;ved=0ahUKEwi9vu3s2tGBAxWkFlkFHRqtDoAQmJACCNAI</t>
  </si>
  <si>
    <t>Alumni Network Job Board</t>
  </si>
  <si>
    <t>https://www.google.com/search?hl=en&amp;gl=us&amp;q=Alumni+Network+Job+Board&amp;sa=X&amp;ved=0ahUKEwjW1_Xnofb8AhUekWoFHTgCB4QQmJACCNwK</t>
  </si>
  <si>
    <t>Massanf</t>
  </si>
  <si>
    <t>https://www.google.com/search?ucbcb=1&amp;hl=en&amp;gl=us&amp;q=Massanf&amp;sa=X&amp;ved=0ahUKEwiYuevllb_9AhVmDzQIHeHUCtY4RhCYkAIImAw</t>
  </si>
  <si>
    <t>Jobzem (3892966)</t>
  </si>
  <si>
    <t>https://www.google.com/search?sca_esv=563635297&amp;gl=us&amp;hl=en&amp;q=Jobzem+(3892966)&amp;sa=X&amp;ved=0ahUKEwiSwv7nspqBAxVZF1kFHWNzBqUQmJACCMkI</t>
  </si>
  <si>
    <t>Lego Koncernen</t>
  </si>
  <si>
    <t>https://www.google.com/search?sca_esv=567797162&amp;hl=en&amp;gl=us&amp;q=Lego+Koncernen&amp;sa=X&amp;ved=0ahUKEwjEmpTYkcCBAxVFGFkFHWj0BK4QmJACCMMN</t>
  </si>
  <si>
    <t>DIGIPEN INSTITUTE OF TECHNOLOGY SINGAPORE PTE. LTD.</t>
  </si>
  <si>
    <t>https://www.digipen.edu.sg/</t>
  </si>
  <si>
    <t>https://www.google.com/search?sca_esv=560909571&amp;hl=en&amp;gl=us&amp;q=DIGIPEN+INSTITUTE+OF+TECHNOLOGY+SINGAPORE+PTE.+LTD.&amp;sa=X&amp;ved=0ahUKEwight6KoIGBAxXqGVkFHTO1B0M4FBCYkAIIkA0</t>
  </si>
  <si>
    <t>Pankl Racing Systems</t>
  </si>
  <si>
    <t>https://www.google.com/search?sca_esv=562133542&amp;hl=en&amp;gl=us&amp;q=Pankl+Racing+Systems&amp;sa=X&amp;ved=0ahUKEwizkuvAq4uBAxUwFFkFHb66D3oQmJACCJUL</t>
  </si>
  <si>
    <t>https://encrypted-tbn0.gstatic.com/images?q=tbn:ANd9GcTWBmIwqdXQagdo8FeSe9R3LUFT--WmkoEXFOJ8CSI&amp;s</t>
  </si>
  <si>
    <t>OptimEyes Inc</t>
  </si>
  <si>
    <t>https://www.google.com/search?hl=en&amp;gl=us&amp;q=OptimEyes+Inc&amp;sa=X&amp;ved=0ahUKEwix4qTbjN38AhUOKEQIHcqEDto4ChCYkAIIvQo</t>
  </si>
  <si>
    <t>HRD Employment Consutants &amp; Multi-Services, Inc.</t>
  </si>
  <si>
    <t>https://www.google.com/search?hl=en&amp;gl=us&amp;q=HRD+Employment+Consutants+%26+Multi-Services,+Inc.&amp;sa=X&amp;ved=0ahUKEwivi8WwzrL9AhU4j4kEHdl7A9YQmJACCPAG</t>
  </si>
  <si>
    <t>https://encrypted-tbn0.gstatic.com/images?q=tbn:ANd9GcQKXTTTHpR0ZJOzmr6ndb67EtPF4lhgP-a0bF8mYqo&amp;s</t>
  </si>
  <si>
    <t>Black Box Network Services Singapore Pte Ltd</t>
  </si>
  <si>
    <t>http://www.blackboxnetwork.com.sg/</t>
  </si>
  <si>
    <t>https://www.google.com/search?q=Black+Box+Network+Services+Singapore+Pte+Ltd&amp;sa=X&amp;ved=0ahUKEwj8nIXg-cv-AhXTfzABHYhJBJsQmJACCPIK</t>
  </si>
  <si>
    <t>5,177 avaliaÃ§Ãµes</t>
  </si>
  <si>
    <t>https://www.google.com/search?gl=us&amp;hl=en&amp;q=5,177+avalia%C3%A7%C3%B5es&amp;sa=X&amp;ved=0ahUKEwiJ6c-s6K_8AhUmNEQIHV5UAagQmJACCJMM</t>
  </si>
  <si>
    <t>Jobzem (777027)</t>
  </si>
  <si>
    <t>https://www.google.com/search?sca_esv=564105068&amp;hl=en&amp;gl=us&amp;q=Jobzem+(777027)&amp;sa=X&amp;ved=0ahUKEwjGwMXatZ-BAxUtGlkFHep1C2IQmJACCLwJ</t>
  </si>
  <si>
    <t>WhiteSpectre</t>
  </si>
  <si>
    <t>https://www.google.com/search?sca_esv=592428276&amp;gl=us&amp;hl=en&amp;q=WhiteSpectre&amp;sa=X&amp;ved=0ahUKEwjc1_2StJ2DAxVeMlkFHcD7CoYQmJACCI4O</t>
  </si>
  <si>
    <t>Stier Supply Company</t>
  </si>
  <si>
    <t>https://www.google.com/search?sca_esv=573394023&amp;hl=en&amp;gl=us&amp;q=Stier+Supply+Company&amp;sa=X&amp;ved=0ahUKEwjp0bLv_vSBAxVerokEHQlgC1Y4MhCYkAIIlws</t>
  </si>
  <si>
    <t>Angajatori de TOP</t>
  </si>
  <si>
    <t>https://www.google.com/search?hl=en&amp;gl=us&amp;q=Angajatori+de+TOP&amp;sa=X&amp;ved=0ahUKEwigy8j8zYr-AhWaElkFHWQdB8YQmJACCMAK</t>
  </si>
  <si>
    <t>Sekon - 4.2</t>
  </si>
  <si>
    <t>https://www.google.com/search?hl=en&amp;gl=us&amp;q=Sekon+-+4.2&amp;sa=X&amp;ved=0ahUKEwi5trz0iM78AhXsF1kFHX5gDMU4KBCYkAIIywk</t>
  </si>
  <si>
    <t>Stantec Inc.</t>
  </si>
  <si>
    <t>https://www.google.com/search?gl=us&amp;hl=en&amp;q=Stantec+Inc.&amp;sa=X&amp;ved=0ahUKEwiQ-Y3zirD9AhX3GVkFHTNkDgQ4WhCYkAII2ws</t>
  </si>
  <si>
    <t>Meltwater Deutschland</t>
  </si>
  <si>
    <t>https://www.google.com/search?q=Meltwater+Deutschland&amp;sa=X&amp;ved=0ahUKEwjN77iC-cP8AhVGq4QIHYR2CG04FBCYkAIIuAs</t>
  </si>
  <si>
    <t>Compass Group Pty Limited</t>
  </si>
  <si>
    <t>https://www.google.com/search?q=Compass+Group+Pty+Limited&amp;sa=X&amp;ved=0ahUKEwiOxuLtqrL8AhWqk2oFHR_pCDE4ChCYkAIIlAo</t>
  </si>
  <si>
    <t>Tundra Talent Community</t>
  </si>
  <si>
    <t>https://www.google.com/search?gl=us&amp;hl=en&amp;q=Tundra+Talent+Community&amp;sa=X&amp;ved=0ahUKEwjwuc6Ihs78AhUlM1kFHf-vAW04HhCYkAIIzg0</t>
  </si>
  <si>
    <t>frontdoor, inc.</t>
  </si>
  <si>
    <t>http://www.frontdoorhome.com/</t>
  </si>
  <si>
    <t>https://www.google.com/search?hl=en&amp;gl=us&amp;q=frontdoor,+inc.&amp;sa=X&amp;ved=0ahUKEwjLh4GO9eL_AhWRRzABHXlQAbM4HhCYkAII1wk</t>
  </si>
  <si>
    <t>Kneat Solutions</t>
  </si>
  <si>
    <t>https://www.google.com/search?sca_esv=578400713&amp;gl=us&amp;hl=en&amp;q=Kneat+Solutions&amp;sa=X&amp;ved=0ahUKEwjd-repmKKCAxXIm4kEHYtIA2A4ChCYkAIIuws</t>
  </si>
  <si>
    <t>Kabam Robotics</t>
  </si>
  <si>
    <t>https://www.google.com/search?sca_esv=578400713&amp;gl=us&amp;hl=en&amp;q=Kabam+Robotics&amp;sa=X&amp;ved=0ahUKEwj-lJGAmKKCAxXZkmoFHTWzDHI4FBCYkAIIvQk</t>
  </si>
  <si>
    <t>Jobzem (5287523)</t>
  </si>
  <si>
    <t>https://www.google.com/search?sca_esv=567951771&amp;gl=us&amp;hl=en&amp;q=Jobzem+(5287523)&amp;sa=X&amp;ved=0ahUKEwjTo_WB08KBAxUxhIkEHf_8CU4QmJACCNIF</t>
  </si>
  <si>
    <t>LeoLabs</t>
  </si>
  <si>
    <t>http://leolabs.space/</t>
  </si>
  <si>
    <t>https://www.google.com/search?sca_esv=563935229&amp;hl=en&amp;gl=us&amp;q=LeoLabs&amp;sa=X&amp;ved=0ahUKEwiB8JTX8pyBAxWjTjABHZUkA8Y4RhCYkAII8A0</t>
  </si>
  <si>
    <t>https://encrypted-tbn0.gstatic.com/images?q=tbn:ANd9GcTPlw9ZkndOGA_xxk8-B4ngsyLWZDbRibU-q18f7j8&amp;s</t>
  </si>
  <si>
    <t>ç‚¬è­˜ç§‘æŠ€è‚¡ä»½æœ‰é™å…¬å¸</t>
  </si>
  <si>
    <t>https://www.google.com/search?q=%E7%82%AC%E8%AD%98%E7%A7%91%E6%8A%80%E8%82%A1%E4%BB%BD%E6%9C%89%E9%99%90%E5%85%AC%E5%8F%B8&amp;sa=X&amp;ved=0ahUKEwjs9YeG9778AhVPFVkFHY1qDW0QmJACCKcL</t>
  </si>
  <si>
    <t>Blocktech</t>
  </si>
  <si>
    <t>https://www.google.com/search?sca_esv=572136157&amp;hl=en&amp;gl=us&amp;q=Blocktech&amp;sa=X&amp;ved=0ahUKEwiTzomi8OqBAxVJlokEHeejBmQQmJACCLcM</t>
  </si>
  <si>
    <t>Scor Services Asia pacific Pte. Ltd.</t>
  </si>
  <si>
    <t>https://www.google.com/search?gl=us&amp;hl=en&amp;q=Scor+Services+Asia+pacific+Pte.+Ltd.&amp;sa=X&amp;ved=0ahUKEwi1rsiVj73_AhVWg4QIHbSyArw4KBCYkAII7wk</t>
  </si>
  <si>
    <t>Myfitnesl</t>
  </si>
  <si>
    <t>https://www.google.com/search?gl=us&amp;hl=en&amp;q=Myfitnesl&amp;sa=X&amp;ved=0ahUKEwic4uW13M7_AhW5mmoFHQNGCIcQmJACCIML</t>
  </si>
  <si>
    <t>Footprint</t>
  </si>
  <si>
    <t>https://www.footprintus.com/</t>
  </si>
  <si>
    <t>https://www.google.com/search?ucbcb=1&amp;hl=en&amp;gl=us&amp;q=Footprint&amp;sa=X&amp;ved=0ahUKEwiWy7u3gdb-AhUInGoFHVisDYs4HhCYkAIIngw</t>
  </si>
  <si>
    <t>Xjera Labs Pte. Ltd.</t>
  </si>
  <si>
    <t>https://www.google.com/search?gl=us&amp;hl=en&amp;q=Xjera+Labs+Pte.+Ltd.&amp;sa=X&amp;ved=0ahUKEwjWoZTDwcn-AhUzJUQIHR3ZBMs4PBCYkAII8Ao</t>
  </si>
  <si>
    <t>Runchun Infotech  Pte. Ltd.</t>
  </si>
  <si>
    <t>https://www.google.com/search?gl=us&amp;hl=en&amp;q=Runchun+Infotech++Pte.+Ltd.&amp;sa=X&amp;ved=0ahUKEwio7YWF9en9AhXCMlkFHRYrCfU4HhCYkAIIlwo</t>
  </si>
  <si>
    <t>DIGI</t>
  </si>
  <si>
    <t>http://www.digimobil.es/</t>
  </si>
  <si>
    <t>https://www.google.com/search?gl=us&amp;hl=en&amp;q=DIGI&amp;sa=X&amp;ved=0ahUKEwislbnt986AAxUHD1kFHRIlCu44ChCYkAIIpgo</t>
  </si>
  <si>
    <t>https://encrypted-tbn0.gstatic.com/images?q=tbn:ANd9GcTOYXvs0VeDoAr6Mn1zZPAQU6FicJkbzkpFbGg8EPE&amp;s</t>
  </si>
  <si>
    <t>mothers2mothers</t>
  </si>
  <si>
    <t>https://www.google.com/search?gl=us&amp;hl=en&amp;q=mothers2mothers&amp;sa=X&amp;ved=0ahUKEwjOkM29ovv8AhXqEFkFHX1DAaU4FBCYkAIIlww</t>
  </si>
  <si>
    <t>Evonik  Pte. Ltd.</t>
  </si>
  <si>
    <t>https://www.google.com/search?gl=us&amp;hl=en&amp;q=Evonik++Pte.+Ltd.&amp;sa=X&amp;ved=0ahUKEwjd2KXlr5L_AhVJGDQIHUp6CuwQmJACCMAK</t>
  </si>
  <si>
    <t>https://encrypted-tbn0.gstatic.com/images?q=tbn:ANd9GcRuSPtblHBeA5XvOczWkYWL3yz-NljxCBrKFgEt1N4&amp;s</t>
  </si>
  <si>
    <t>Jobzem (70108678)</t>
  </si>
  <si>
    <t>https://www.google.com/search?sca_esv=570269325&amp;hl=en&amp;gl=us&amp;q=Jobzem+(70108678)&amp;sa=X&amp;ved=0ahUKEwiw3YTrpNmBAxXtD1kFHYZUCIQ4HhCYkAII7A0</t>
  </si>
  <si>
    <t>Public World A.E</t>
  </si>
  <si>
    <t>https://www.google.com/search?hl=en&amp;gl=us&amp;q=Public+World+A.E&amp;sa=X&amp;ved=0ahUKEwjFgt-e2MT_AhUfGFkFHRBCDoAQmJACCNcM</t>
  </si>
  <si>
    <t>Fujifilm Diosynth Biotechnologies Denmark</t>
  </si>
  <si>
    <t>https://www.google.com/search?gl=us&amp;hl=en&amp;q=Fujifilm+Diosynth+Biotechnologies+Denmark&amp;sa=X&amp;ved=0ahUKEwjgheL0mcz_AhWhTDABHYGvCXcQmJACCMcN</t>
  </si>
  <si>
    <t>Corp</t>
  </si>
  <si>
    <t>https://www.google.com/search?hl=en&amp;gl=us&amp;q=Corp&amp;sa=X&amp;ved=0ahUKEwiAx8mHwNP-AhUiFlkFHZndBrQ4ChCYkAIImQo</t>
  </si>
  <si>
    <t>Mercury Marine</t>
  </si>
  <si>
    <t>http://www.mercurymarine.com/</t>
  </si>
  <si>
    <t>https://www.google.com/search?gl=us&amp;hl=en&amp;q=Mercury+Marine&amp;sa=X&amp;ved=0ahUKEwiXw5Sy6L-AAxUZrYkEHQy_B_k4PBCYkAII9gw</t>
  </si>
  <si>
    <t>https://encrypted-tbn0.gstatic.com/images?q=tbn:ANd9GcQiEmEXnDqskjZmJDq6fUL9sQiCgci7m64gVSuMiDU&amp;s</t>
  </si>
  <si>
    <t>Bp Energy</t>
  </si>
  <si>
    <t>https://www.google.com/search?sca_esv=571814303&amp;gl=us&amp;hl=en&amp;q=Bp+Energy&amp;sa=X&amp;ved=0ahUKEwiJp8Dsq-iBAxXOnGoFHWxeD7s4ChCYkAII2wo</t>
  </si>
  <si>
    <t>T Systems International</t>
  </si>
  <si>
    <t>https://www.google.com/search?gl=us&amp;hl=en&amp;q=T+Systems+International&amp;sa=X&amp;ved=0ahUKEwjC0u77q7iAAxWmEFkFHaoXBAk4FBCYkAIIuw4</t>
  </si>
  <si>
    <t>(ì£¼)ì»¬ë¦¬</t>
  </si>
  <si>
    <t>https://www.google.com/search?q=(%EC%A3%BC)%EC%BB%AC%EB%A6%AC&amp;sa=X&amp;ved=0ahUKEwiq3bX5lO_-AhWMEFkFHQ_gBGwQmJACCIgH</t>
  </si>
  <si>
    <t>https://encrypted-tbn0.gstatic.com/images?q=tbn:ANd9GcRFwXxKHcuLdE27G6QG0FhB6Gk5zrUxiMDn8LmCWaE&amp;s</t>
  </si>
  <si>
    <t>Fuerza Laboral E.s.t.</t>
  </si>
  <si>
    <t>https://www.google.com/search?hl=en&amp;gl=us&amp;q=Fuerza+Laboral+E.s.t.&amp;sa=X&amp;ved=0ahUKEwjS2dyXjuX-AhXEl2oFHZ9YA6UQmJACCN8M</t>
  </si>
  <si>
    <t>TMC: Therapy Management Corporation</t>
  </si>
  <si>
    <t>https://www.google.com/search?gl=us&amp;hl=en&amp;q=TMC:+Therapy+Management+Corporation&amp;sa=X&amp;ved=0ahUKEwiWy-m8x7X_AhUaF1kFHez-Als4jAEQmJACCLAM</t>
  </si>
  <si>
    <t>https://encrypted-tbn0.gstatic.com/images?q=tbn:ANd9GcSy3aTMxz7-bBOGk2zPII381sSr8t4J823ARY1LxVk&amp;s</t>
  </si>
  <si>
    <t>Uni-China (Market) Management Limited</t>
  </si>
  <si>
    <t>https://www.google.com/search?hl=en&amp;gl=us&amp;q=Uni-China+(Market)+Management+Limited&amp;sa=X&amp;ved=0ahUKEwjcrKSF7rT8AhUvmGoFHQtMDac4ChCYkAIIkQ4</t>
  </si>
  <si>
    <t>BASE life science AS</t>
  </si>
  <si>
    <t>https://www.google.com/search?hl=en&amp;gl=us&amp;q=BASE+life+science+AS&amp;sa=X&amp;ved=0ahUKEwiHqKqbrsKAAxVrnokEHZcaCkcQmJACCOAK</t>
  </si>
  <si>
    <t>Chef An Isobar</t>
  </si>
  <si>
    <t>https://www.google.com/search?q=Chef+An+Isobar&amp;sa=X&amp;ved=0ahUKEwi7vaG6x93-AhUDSzABHW-cARg4ChCYkAII8Aw</t>
  </si>
  <si>
    <t>Quid - Innteci</t>
  </si>
  <si>
    <t>https://www.google.com/search?sca_esv=574353833&amp;hl=en&amp;gl=us&amp;q=Quid+-+Innteci&amp;sa=X&amp;ved=0ahUKEwii_d-Q_f6BAxU-g4kEHXJPApsQmJACCMMM</t>
  </si>
  <si>
    <t>Metrohm Headquarters</t>
  </si>
  <si>
    <t>https://www.google.com/search?hl=en&amp;gl=us&amp;q=Metrohm+Headquarters&amp;sa=X&amp;ved=0ahUKEwi11NTXrOD_AhUTKFkFHf7aAY04ChCYkAII4Qo</t>
  </si>
  <si>
    <t>Jobzem (76405967)</t>
  </si>
  <si>
    <t>https://www.google.com/search?sca_esv=568425080&amp;hl=en&amp;gl=us&amp;q=Jobzem+(76405967)&amp;sa=X&amp;ved=0ahUKEwjg5-bI1seBAxUPhIkEHfqVDL44ChCYkAII2gw</t>
  </si>
  <si>
    <t>TELLUS SOLUTIONS</t>
  </si>
  <si>
    <t>https://www.google.com/search?ucbcb=1&amp;hl=en&amp;gl=us&amp;q=TELLUS+SOLUTIONS&amp;sa=X&amp;ved=0ahUKEwj2h_XU0o_-AhVtEFkFHcqfDNM4FBCYkAII2Q0</t>
  </si>
  <si>
    <t>Skyland Trail</t>
  </si>
  <si>
    <t>https://www.google.com/search?sca_esv=583261567&amp;hl=en&amp;gl=us&amp;q=Skyland+Trail&amp;sa=X&amp;ved=0ahUKEwjK5Lj8tcqCAxW3kokEHROYCC4QmJACCNsO</t>
  </si>
  <si>
    <t>https://encrypted-tbn0.gstatic.com/images?q=tbn:ANd9GcRb8lihJEuVoxMmfzca6WxovNvKohJaLxnvfActxyY&amp;s</t>
  </si>
  <si>
    <t>REGULATION PARTNERS</t>
  </si>
  <si>
    <t>https://www.google.com/search?hl=en&amp;gl=us&amp;q=REGULATION+PARTNERS&amp;sa=X&amp;ved=0ahUKEwj-x5r89oz9AhUlmmoFHaLyBJ84ChCYkAII1gw</t>
  </si>
  <si>
    <t>TransPerfect Translations</t>
  </si>
  <si>
    <t>https://www.google.com/search?sca_esv=580046813&amp;gl=us&amp;hl=en&amp;q=TransPerfect+Translations&amp;sa=X&amp;ved=0ahUKEwiin6CdqrGCAxWYEFkFHWLyAPsQmJACCPkL</t>
  </si>
  <si>
    <t>https://encrypted-tbn0.gstatic.com/images?q=tbn:ANd9GcTaCpZcKasAhLOcNPEK_YkED2GLoLNZQaWObK4H&amp;s=0</t>
  </si>
  <si>
    <t>Grandstage</t>
  </si>
  <si>
    <t>https://www.google.com/search?sca_esv=f84d5352022238d2&amp;sca_upv=1&amp;hl=en&amp;gl=us&amp;q=Grandstage&amp;sa=X&amp;ved=0ahUKEwip0bPkvJ2DAxWkSzABHZtnDgg4HhCYkAII7wo</t>
  </si>
  <si>
    <t>https://encrypted-tbn0.gstatic.com/images?q=tbn:ANd9GcTQxdLCo5oqz-Is2vIMTz_CecgwHe8JCNfqz9OIdUs&amp;s</t>
  </si>
  <si>
    <t>Jobzem (4848591)</t>
  </si>
  <si>
    <t>https://www.google.com/search?sca_esv=565864698&amp;gl=us&amp;hl=en&amp;q=Jobzem+(4848591)&amp;sa=X&amp;ved=0ahUKEwjKuOL8xa6BAxUONEQIHbsYCdEQmJACCIMI</t>
  </si>
  <si>
    <t>Gazeus</t>
  </si>
  <si>
    <t>http://gazeus.com/en/</t>
  </si>
  <si>
    <t>https://www.google.com/search?sca_esv=565857231&amp;gl=us&amp;hl=en&amp;q=Gazeus&amp;sa=X&amp;ved=0ahUKEwjGp9nZvK6BAxWflokEHXG_Af0QmJACCJgL</t>
  </si>
  <si>
    <t>https://encrypted-tbn0.gstatic.com/images?q=tbn:ANd9GcRUb0zTpmNT4SSAP8-NDn8cT6kc0P3hijHI75lcJeQ&amp;s</t>
  </si>
  <si>
    <t>Sopra Steria Spain</t>
  </si>
  <si>
    <t>https://www.google.com/search?ucbcb=1&amp;gl=us&amp;hl=en&amp;q=Sopra+Steria+Spain&amp;sa=X&amp;ved=0ahUKEwjKh4qEx9r8AhVJL0QIHVpdAd44FBCYkAIIigs</t>
  </si>
  <si>
    <t>Affidea</t>
  </si>
  <si>
    <t>https://www.google.com/search?sca_esv=576026540&amp;hl=en&amp;gl=us&amp;q=Affidea&amp;sa=X&amp;ved=0ahUKEwjTirOsjI6CAxUQhIkEHbPmCLUQmJACCOoL</t>
  </si>
  <si>
    <t>Vector Consulting</t>
  </si>
  <si>
    <t>https://www.google.com/search?sca_esv=569660528&amp;gl=us&amp;hl=en&amp;q=Vector+Consulting&amp;sa=X&amp;ved=0ahUKEwj-5Nql3dGBAxW5j4kEHbYfDq04FBCYkAII0gk</t>
  </si>
  <si>
    <t>SteriMax Inc.</t>
  </si>
  <si>
    <t>http://www.sterimaxinc.com/</t>
  </si>
  <si>
    <t>https://www.google.com/search?sca_esv=561228216&amp;hl=en&amp;gl=us&amp;q=SteriMax+Inc.&amp;sa=X&amp;ved=0ahUKEwjB9LGO5IOBAxVoEVkFHQjQBeE4ChCYkAII8gk</t>
  </si>
  <si>
    <t>https://encrypted-tbn0.gstatic.com/images?q=tbn:ANd9GcQqa3F3m6qav_1wDX6GTbdrYTUgKzbC15X6Bu9h6o0&amp;s</t>
  </si>
  <si>
    <t>NgÄi Tahu</t>
  </si>
  <si>
    <t>https://www.google.com/search?gl=us&amp;hl=en&amp;q=Ng%C4%81i+Tahu&amp;sa=X&amp;ved=0ahUKEwjYkJWrrav-AhVhFFkFHQUYAQsQmJACCLkJ</t>
  </si>
  <si>
    <t>Waikato Institute of Technology</t>
  </si>
  <si>
    <t>https://wintec.ac.nz/</t>
  </si>
  <si>
    <t>https://www.google.com/search?gl=us&amp;hl=en&amp;q=Waikato+Institute+of+Technology&amp;sa=X&amp;ved=0ahUKEwie28uSw9GAAxXPjYkEHdnxCY8QmJACCJYL</t>
  </si>
  <si>
    <t>https://encrypted-tbn0.gstatic.com/images?q=tbn:ANd9GcRkhPBgKWerKkhzhUrrfsJwVvacda9ZzETNN-Qj&amp;s=0</t>
  </si>
  <si>
    <t>Rapid Eagle Inc</t>
  </si>
  <si>
    <t>http://rapideagle.com/</t>
  </si>
  <si>
    <t>https://www.google.com/search?sca_esv=567185982&amp;gl=us&amp;hl=en&amp;q=Rapid+Eagle+Inc&amp;sa=X&amp;ved=0ahUKEwigoLr0hLuBAxV3lGoFHfyFDA84KBCYkAIIkwo</t>
  </si>
  <si>
    <t>Terrenus Energy Pte. Ltd.</t>
  </si>
  <si>
    <t>http://www.terrenusenergy.com/</t>
  </si>
  <si>
    <t>https://www.google.com/search?hl=en&amp;gl=us&amp;q=Terrenus+Energy+Pte.+Ltd.&amp;sa=X&amp;ved=0ahUKEwja8_7lz4_-AhWiVDUKHTpnDP84KBCYkAIInQs</t>
  </si>
  <si>
    <t>https://encrypted-tbn0.gstatic.com/images?q=tbn:ANd9GcS5STpx0FPGtFkgDk4_gcNsdq4wmhYm1STUsOynkh4&amp;s</t>
  </si>
  <si>
    <t>LOOP</t>
  </si>
  <si>
    <t>https://www.google.com/search?ucbcb=1&amp;gl=us&amp;hl=en&amp;q=LOOP&amp;sa=X&amp;ved=0ahUKEwjNm6SW8Zv9AhVjD1kFHToGAe04RhCYkAIIkwo</t>
  </si>
  <si>
    <t>https://encrypted-tbn0.gstatic.com/images?q=tbn:ANd9GcSqaib668zYwxhoa7K78XqsyNHFHcxLTQUhvvnB5TE&amp;s</t>
  </si>
  <si>
    <t>æ’é ç§‘æŠ€æœ‰é™å…¬å¸</t>
  </si>
  <si>
    <t>https://www.google.com/search?hl=en&amp;gl=us&amp;q=%E6%81%92%E9%81%A0%E7%A7%91%E6%8A%80%E6%9C%89%E9%99%90%E5%85%AC%E5%8F%B8&amp;sa=X&amp;ved=0ahUKEwjRjerowND8AhVglIkEHTqvB2cQmJACCLML</t>
  </si>
  <si>
    <t>https://encrypted-tbn0.gstatic.com/images?q=tbn:ANd9GcS55ZqBcIq-W1D5WGIDdWO38yleowojR_G5748vdmM&amp;s</t>
  </si>
  <si>
    <t>Taranaki</t>
  </si>
  <si>
    <t>https://www.google.com/search?gl=us&amp;hl=en&amp;q=Taranaki&amp;sa=X&amp;ved=0ahUKEwiWgdn9_8P8AhUbkokEHf1WCPQQmJACCPcK</t>
  </si>
  <si>
    <t>https://encrypted-tbn0.gstatic.com/images?q=tbn:ANd9GcSGJYI971qailrPz4SriwMJ3A5h2QXEIZO239na-N4&amp;s</t>
  </si>
  <si>
    <t>Jobzem (708972)</t>
  </si>
  <si>
    <t>https://www.google.com/search?sca_esv=567951771&amp;hl=en&amp;gl=us&amp;q=Jobzem+(708972)&amp;sa=X&amp;ved=0ahUKEwi34qyW08KBAxWUKlkFHRwuBcYQmJACCKIH</t>
  </si>
  <si>
    <t>Reda Technology Limited</t>
  </si>
  <si>
    <t>https://www.google.com/search?gl=us&amp;hl=en&amp;q=Reda+Technology+Limited&amp;sa=X&amp;ved=0ahUKEwiD2IKR4vj8AhXfEFkFHXdtByg4FBCYkAIIsA8</t>
  </si>
  <si>
    <t>r software</t>
  </si>
  <si>
    <t>https://www.google.com/search?q=r+software&amp;sa=X&amp;ved=0ahUKEwjrhaDJ_sP8AhUIRTABHYnzAPs4HhCYkAIImQw</t>
  </si>
  <si>
    <t>CAW GROEP</t>
  </si>
  <si>
    <t>https://www.google.com/search?ucbcb=1&amp;hl=en&amp;gl=us&amp;q=CAW+GROEP&amp;sa=X&amp;ved=0ahUKEwiYidiJ9b78AhX9lmoFHeuHDAwQmJACCOcM</t>
  </si>
  <si>
    <t>Blue Signal</t>
  </si>
  <si>
    <t>https://www.google.com/search?q=Blue+Signal&amp;sa=X&amp;ved=0ahUKEwj-3ZPX67T8AhWbkmoFHYeACHYQmJACCKUL</t>
  </si>
  <si>
    <t>Mail.Ru Group, ÐŸÑ€Ð¾ÐµÐºÑ‚ myTracker</t>
  </si>
  <si>
    <t>https://www.google.com/search?gl=us&amp;hl=en&amp;q=Mail.Ru+Group,+%D0%9F%D1%80%D0%BE%D0%B5%D0%BA%D1%82+myTracker&amp;sa=X&amp;ved=0ahUKEwjbp6uax_b9AhWgLUQIHatqDFEQmJACCIcM</t>
  </si>
  <si>
    <t>Energie 360Â° AG</t>
  </si>
  <si>
    <t>https://www.google.com/search?sca_esv=559317661&amp;hl=en&amp;gl=us&amp;q=Energie+360%C2%B0+AG&amp;sa=X&amp;ved=0ahUKEwirttKwlPKAAxXDD1kFHU7WDc8QmJACCJYL</t>
  </si>
  <si>
    <t>Quotebeam</t>
  </si>
  <si>
    <t>http://quotebeam.com/</t>
  </si>
  <si>
    <t>https://www.google.com/search?gl=us&amp;hl=en&amp;q=Quotebeam&amp;sa=X&amp;ved=0ahUKEwjni6LLndH_AhV_m4kEHYd-DNcQmJACCNYM</t>
  </si>
  <si>
    <t>https://encrypted-tbn0.gstatic.com/images?q=tbn:ANd9GcSjaE91jnipeqXQAIWNPyPDmy4FeZ8qGrae74HFJGA&amp;s</t>
  </si>
  <si>
    <t>A.S. Watson Industries</t>
  </si>
  <si>
    <t>https://www.google.com/search?q=A.S.+Watson+Industries&amp;sa=X&amp;ved=0ahUKEwjSpO7i8Ln8AhUZF2IAHfP8DxUQmJACCKkO</t>
  </si>
  <si>
    <t>Jobzem (43015138)</t>
  </si>
  <si>
    <t>https://www.google.com/search?sca_esv=572781667&amp;gl=us&amp;hl=en&amp;q=Jobzem+(43015138)&amp;sa=X&amp;ved=0ahUKEwiMmrbt8e-BAxXBmokEHcrSCdkQmJACCMkI</t>
  </si>
  <si>
    <t>CCV GmbH</t>
  </si>
  <si>
    <t>http://ccv-deutschland.de/</t>
  </si>
  <si>
    <t>https://www.google.com/search?q=CCV+GmbH&amp;sa=X&amp;ved=0ahUKEwi97eOb_9X-AhWqlIkEHRiLBvk4ChCYkAII6As</t>
  </si>
  <si>
    <t>Yay Lunch</t>
  </si>
  <si>
    <t>http://www.yaylunch.com/</t>
  </si>
  <si>
    <t>https://www.google.com/search?hl=en&amp;gl=us&amp;q=Yay+Lunch&amp;sa=X&amp;ved=0ahUKEwi4oYKGh6T_AhVaFlkFHS1GDeM4KBCYkAIIggs</t>
  </si>
  <si>
    <t>CÃ´ng ty CP Giáº£i phÃ¡p Thanh toÃ¡n Viá»‡t Nam (VNPAY)</t>
  </si>
  <si>
    <t>https://www.google.com/search?sca_esv=4e6e2b7fffd735ff&amp;sca_upv=1&amp;hl=en&amp;gl=us&amp;q=C%C3%B4ng+ty+CP+Gi%E1%BA%A3i+ph%C3%A1p+Thanh+to%C3%A1n+Vi%E1%BB%87t+Nam+(VNPAY)&amp;sa=X&amp;ved=0ahUKEwjSmPvayuOCAxWWTTABHfeyCRwQmJACCLUI</t>
  </si>
  <si>
    <t>https://encrypted-tbn0.gstatic.com/images?q=tbn:ANd9GcTZ0cIUWjgcn2CYyoiVj8P5xBgtkRL7L3Cd6tHZOwY&amp;s</t>
  </si>
  <si>
    <t>Fhi 360</t>
  </si>
  <si>
    <t>https://www.google.com/search?hl=en&amp;gl=us&amp;q=Fhi+360&amp;sa=X&amp;ved=0ahUKEwjt3IyQg9P8AhWMK1kFHUQgD0UQmJACCNEF</t>
  </si>
  <si>
    <t>Jobzem (70660763)</t>
  </si>
  <si>
    <t>https://www.google.com/search?sca_esv=575710480&amp;hl=en&amp;gl=us&amp;q=Jobzem+(70660763)&amp;sa=X&amp;ved=0ahUKEwiiqOHpxYuCAxUmmmoFHb8FAV44ChCYkAIIjA0</t>
  </si>
  <si>
    <t>SUSS MicroTec Solutions GmbH und Co. KG</t>
  </si>
  <si>
    <t>http://www.suss.com/</t>
  </si>
  <si>
    <t>https://www.google.com/search?q=SUSS+MicroTec+Solutions+GmbH+und+Co.+KG&amp;sa=X&amp;ved=0ahUKEwj7msDloqj8AhUxnnIEHVzQD-s4FBCYkAIIxgw</t>
  </si>
  <si>
    <t>Newance</t>
  </si>
  <si>
    <t>http://newance.be/</t>
  </si>
  <si>
    <t>https://www.google.com/search?gl=us&amp;hl=en&amp;q=Newance&amp;sa=X&amp;ved=0ahUKEwiqlvenruz9AhX2TjABHVxQBzI4ChCYkAII1gs</t>
  </si>
  <si>
    <t>https://encrypted-tbn0.gstatic.com/images?q=tbn:ANd9GcRf86yBI9kHdidZAErmVfgh1hKvGj7MpsvsO96EGLEKKQRI3nKDH9niFxo&amp;s</t>
  </si>
  <si>
    <t>Caminar</t>
  </si>
  <si>
    <t>https://www.google.com/search?sca_esv=554175562&amp;gl=us&amp;hl=en&amp;q=Caminar&amp;sa=X&amp;ved=0ahUKEwiC-rWlsceAAxVeSjABHSXxDak4ChCYkAII7A4</t>
  </si>
  <si>
    <t>https://encrypted-tbn0.gstatic.com/images?q=tbn:ANd9GcTqkoZ6eiYkvKGKzqMgMx363m0m121eoaP_fmxLsHg&amp;s</t>
  </si>
  <si>
    <t>Reich Consultancy Pte. Ltd.</t>
  </si>
  <si>
    <t>https://www.google.com/search?gl=us&amp;hl=en&amp;q=Reich+Consultancy+Pte.+Ltd.&amp;sa=X&amp;ved=0ahUKEwjOgsPNv6b_AhXbbTABHelvDzY4PBCYkAII6Ak</t>
  </si>
  <si>
    <t>https://encrypted-tbn0.gstatic.com/images?q=tbn:ANd9GcQHMHe0rubpvXohGysgNDXyUPFUNnNQwaP-j3CB8mE&amp;s</t>
  </si>
  <si>
    <t>Recruiting In Motion</t>
  </si>
  <si>
    <t>https://www.google.com/search?gl=us&amp;hl=en&amp;q=Recruiting+In+Motion&amp;sa=X&amp;ved=0ahUKEwi9pvb8gs78AhUlElkFHRlxC6c4HhCYkAIIjwo</t>
  </si>
  <si>
    <t>EIRE SYSTEMS SINGAPORE PTE. LTD.</t>
  </si>
  <si>
    <t>https://www.google.com/search?q=EIRE+SYSTEMS+SINGAPORE+PTE.+LTD.&amp;sa=X&amp;ved=0ahUKEwjn6c6t5Kr8AhUkqXIEHZXuA-k4ChCYkAIIsgw</t>
  </si>
  <si>
    <t>AskmeOffers.com</t>
  </si>
  <si>
    <t>https://www.google.com/search?sca_esv=575100546&amp;hl=en&amp;gl=us&amp;q=AskmeOffers.com&amp;sa=X&amp;ved=0ahUKEwi_36XPgISCAxXdFVkFHXkWBjg4ChCYkAII6gs</t>
  </si>
  <si>
    <t>11 Nevada Management Inc.</t>
  </si>
  <si>
    <t>https://www.google.com/search?q=11+Nevada+Management+Inc.&amp;sa=X&amp;ved=0ahUKEwiZ19ujker-AhUgFlkFHY-BDxM4ChCYkAIIzAs</t>
  </si>
  <si>
    <t>BITMARCK Service GmbH</t>
  </si>
  <si>
    <t>https://www.google.com/search?ucbcb=1&amp;hl=en&amp;gl=us&amp;q=BITMARCK+Service+GmbH&amp;sa=X&amp;ved=0ahUKEwjYhbaM8ZH9AhWALzQIHQnRA-Y4KBCYkAIIog0</t>
  </si>
  <si>
    <t>Floe Oral Care</t>
  </si>
  <si>
    <t>http://www.getfloe.com/</t>
  </si>
  <si>
    <t>https://www.google.com/search?q=Floe+Oral+Care&amp;sa=X&amp;ved=0ahUKEwjLpe3vpbD-AhVrMlkFHScMBvAQmJACCMQL</t>
  </si>
  <si>
    <t>Next Generation Recruitment</t>
  </si>
  <si>
    <t>https://www.google.com/search?sca_esv=571814303&amp;hl=en&amp;gl=us&amp;q=Next+Generation+Recruitment&amp;sa=X&amp;ved=0ahUKEwiSveffr-iBAxULmYkEHQBzB-MQmJACCIoK</t>
  </si>
  <si>
    <t>Pro Bratislava (GR)</t>
  </si>
  <si>
    <t>https://www.google.com/search?gl=us&amp;hl=en&amp;q=Pro+Bratislava+(GR)&amp;sa=X&amp;ved=0ahUKEwjTtYfJvcb8AhXLMUQIHTM2A0YQmJACCKAN</t>
  </si>
  <si>
    <t>Lefit Bemiddeling &amp; Ontwikkeling</t>
  </si>
  <si>
    <t>https://www.google.com/search?sca_esv=923c5379fa918772&amp;sca_upv=1&amp;hl=en&amp;gl=us&amp;q=Lefit+Bemiddeling+%26+Ontwikkeling&amp;sa=X&amp;ved=0ahUKEwi3oPyorJODAxW1fTABHWq0Bgg4ChCYkAIIgQw</t>
  </si>
  <si>
    <t>https://encrypted-tbn0.gstatic.com/images?q=tbn:ANd9GcQCIHVex9hxg9VetexozqTIt11AQUWhkw3YlKuHadY&amp;s</t>
  </si>
  <si>
    <t>Jobzem (74593450)</t>
  </si>
  <si>
    <t>https://www.google.com/search?sca_esv=575108319&amp;gl=us&amp;hl=en&amp;q=Jobzem+(74593450)&amp;sa=X&amp;ved=0ahUKEwj38qXXhYSCAxV0GVkFHRXPAto4FBCYkAII7g0</t>
  </si>
  <si>
    <t>Ventera</t>
  </si>
  <si>
    <t>http://www.ventera.com/</t>
  </si>
  <si>
    <t>https://www.google.com/search?sca_esv=e802891ee3315bde&amp;gl=us&amp;hl=en&amp;q=Ventera&amp;sa=X&amp;ved=0ahUKEwjvj-21v7aDAxVuRDABHfLrBx84MhCYkAIItgs</t>
  </si>
  <si>
    <t>https://encrypted-tbn0.gstatic.com/images?q=tbn:ANd9GcSyYOu6GqrB33K8OdZQ_106oaCfB7Nt42XVby68Y1c&amp;s</t>
  </si>
  <si>
    <t>Jobzem (11538767)</t>
  </si>
  <si>
    <t>https://www.google.com/search?sca_esv=562459021&amp;hl=en&amp;gl=us&amp;q=Jobzem+(11538767)&amp;sa=X&amp;ved=0ahUKEwjy3eHyq5CBAxXCMVkFHX5AAB04FBCYkAII3wo</t>
  </si>
  <si>
    <t>Hypefast</t>
  </si>
  <si>
    <t>http://www.hypefast.id/</t>
  </si>
  <si>
    <t>https://www.google.com/search?gl=us&amp;hl=en&amp;q=Hypefast&amp;sa=X&amp;ved=0ahUKEwjo9MGF9Jb9AhXek4kEHUOKBjAQmJACCNIJ</t>
  </si>
  <si>
    <t>https://encrypted-tbn0.gstatic.com/images?q=tbn:ANd9GcQM40RIgHN4QilSk4ihCtZaIP59lf0j6eonk3fP02g&amp;s</t>
  </si>
  <si>
    <t>Guinness</t>
  </si>
  <si>
    <t>https://www.google.com/search?gl=us&amp;hl=en&amp;q=Guinness&amp;sa=X&amp;ved=0ahUKEwiy8szkx639AhU-FlkFHaT_AHAQmJACCPwJ</t>
  </si>
  <si>
    <t>Jobzem (69809339)</t>
  </si>
  <si>
    <t>https://www.google.com/search?sca_esv=568425080&amp;hl=en&amp;gl=us&amp;q=Jobzem+(69809339)&amp;sa=X&amp;ved=0ahUKEwiv0trS1seBAxXRLFkFHcSSGaY4FBCYkAIIhg0</t>
  </si>
  <si>
    <t>Banco Santander S.a.</t>
  </si>
  <si>
    <t>https://www.google.com/search?gl=us&amp;hl=en&amp;q=Banco+Santander+S.a.&amp;sa=X&amp;ved=0ahUKEwi60N_cvceAAxUjjIkEHehZBEA4ChCYkAIIlQ0</t>
  </si>
  <si>
    <t>Coca-Cola Company</t>
  </si>
  <si>
    <t>https://www.google.com/search?ucbcb=1&amp;hl=en&amp;gl=us&amp;q=Coca-Cola+Company&amp;sa=X&amp;ved=0ahUKEwjm1_u68rn8AhUUkmoFHbIzDxMQmJACCIwH</t>
  </si>
  <si>
    <t>Compass Surgical Partners</t>
  </si>
  <si>
    <t>https://www.google.com/search?sca_esv=590053957&amp;hl=en&amp;gl=us&amp;q=Compass+Surgical+Partners&amp;sa=X&amp;ved=0ahUKEwiJvKGDnYmDAxXJhIkEHQwQDv84RhCYkAII1Ak</t>
  </si>
  <si>
    <t>https://encrypted-tbn0.gstatic.com/images?q=tbn:ANd9GcSfYz-6JeXNHGWj_0SrzTMHoSi51zmXb_VRwPxHpM0&amp;s</t>
  </si>
  <si>
    <t>Global Market Solutions</t>
  </si>
  <si>
    <t>https://www.google.com/search?hl=en&amp;gl=us&amp;q=Global+Market+Solutions&amp;sa=X&amp;ved=0ahUKEwj4qKGz87qAAxWrFFkFHedLDG84HhCYkAII4Ao</t>
  </si>
  <si>
    <t>JoviTronix</t>
  </si>
  <si>
    <t>https://www.google.com/search?gl=us&amp;hl=en&amp;q=JoviTronix&amp;sa=X&amp;ved=0ahUKEwjEv5uS5ar8AhUwLUQIHTMrDFcQmJACCJYI</t>
  </si>
  <si>
    <t>https://encrypted-tbn0.gstatic.com/images?q=tbn:ANd9GcQ-Pd_FTfXJBE6qcSbEqoHMoKFJJ0RbjQ49PtkDHfc&amp;s</t>
  </si>
  <si>
    <t>Jobzem (780082)</t>
  </si>
  <si>
    <t>https://www.google.com/search?sca_esv=562295586&amp;hl=en&amp;gl=us&amp;q=Jobzem+(780082)&amp;sa=X&amp;ved=0ahUKEwihwePl8Y2BAxWWMVkFHf5eAgYQmJACCO8M</t>
  </si>
  <si>
    <t>WSP in India</t>
  </si>
  <si>
    <t>https://www.google.com/search?q=WSP+in+India&amp;sa=X&amp;ved=0ahUKEwjqsKbu56_8AhU3oXIEHZK-Auo4ChCYkAIIyAs</t>
  </si>
  <si>
    <t>https://encrypted-tbn0.gstatic.com/images?q=tbn:ANd9GcTatx9EEyCmllhb6VsDGwO1qZ5MtXASL2VtFyLSYZ4&amp;s</t>
  </si>
  <si>
    <t>Serviap Logistics</t>
  </si>
  <si>
    <t>https://www.google.com/search?sca_esv=575710480&amp;hl=en&amp;gl=us&amp;q=Serviap+Logistics&amp;sa=X&amp;ved=0ahUKEwiiqOHpxYuCAxUmmmoFHb8FAV44ChCYkAIIwgs</t>
  </si>
  <si>
    <t>Wunderkind</t>
  </si>
  <si>
    <t>https://www.google.com/search?sca_esv=562123659&amp;gl=us&amp;hl=en&amp;q=Wunderkind&amp;sa=X&amp;ved=0ahUKEwiy2Jbpn4uBAxVqMVkFHeTzDkg4ChCYkAII3Ao</t>
  </si>
  <si>
    <t>https://encrypted-tbn0.gstatic.com/images?q=tbn:ANd9GcQ9J5VYE8vpRUk5i0xSw-pB4oyHscmt5rzFBvGz5SElsK02J-HDJq4OopY&amp;s</t>
  </si>
  <si>
    <t>Schauenburg Systems</t>
  </si>
  <si>
    <t>https://www.google.com/search?hl=en&amp;gl=us&amp;q=Schauenburg+Systems&amp;sa=X&amp;ved=0ahUKEwjk2PHXy9X8AhWgD1kFHRpaArY4MhCYkAIIxww</t>
  </si>
  <si>
    <t>è‰¾å¨ç§‘è»Ÿé«”è‚¡ä»½æœ‰é™å…¬å¸</t>
  </si>
  <si>
    <t>https://www.google.com/search?hl=en&amp;gl=us&amp;q=%E8%89%BE%E5%A8%81%E7%A7%91%E8%BB%9F%E9%AB%94%E8%82%A1%E4%BB%BD%E6%9C%89%E9%99%90%E5%85%AC%E5%8F%B8&amp;sa=X&amp;ved=0ahUKEwiT0d2juceAAxW7kIkEHWOFBg0QmJACCI4H</t>
  </si>
  <si>
    <t>ETPM</t>
  </si>
  <si>
    <t>http://www.etpm.co.uk/</t>
  </si>
  <si>
    <t>https://www.google.com/search?sca_esv=581440190&amp;gl=us&amp;hl=en&amp;q=ETPM&amp;sa=X&amp;ved=0ahUKEwiF1K_PqruCAxUJD1kFHb7LBt84ChCYkAIIhg0</t>
  </si>
  <si>
    <t>Compustaff</t>
  </si>
  <si>
    <t>https://www.google.com/search?q=Compustaff&amp;sa=X&amp;ved=0ahUKEwi4xbGqrbL8AhX0FFkFHak_AtE4FBCYkAII5gk</t>
  </si>
  <si>
    <t>Jobzem (780020)</t>
  </si>
  <si>
    <t>https://www.google.com/search?sca_esv=3141cbeaaf7e9133&amp;hl=en&amp;gl=us&amp;q=Jobzem+(780020)&amp;sa=X&amp;ved=0ahUKEwi076HInaKCAxUZSjABHT4ABIkQmJACCK8I</t>
  </si>
  <si>
    <t>Terumo Medical Corporation</t>
  </si>
  <si>
    <t>http://www.terumomedical.com/</t>
  </si>
  <si>
    <t>https://www.google.com/search?sca_esv=564268709&amp;hl=en&amp;gl=us&amp;q=Terumo+Medical+Corporation&amp;sa=X&amp;ved=0ahUKEwiEqq2H-KGBAxWNKlkFHeISA4A4FBCYkAII-As</t>
  </si>
  <si>
    <t>Kloud9er</t>
  </si>
  <si>
    <t>https://www.google.com/search?q=Kloud9er&amp;sa=X&amp;ved=0ahUKEwj7hbi6qbL8AhUCElkFHXy3Dys4MhCYkAIIpgw</t>
  </si>
  <si>
    <t>Jobzem (2696512)</t>
  </si>
  <si>
    <t>https://www.google.com/search?sca_esv=563320360&amp;gl=us&amp;hl=en&amp;q=Jobzem+(2696512)&amp;sa=X&amp;ved=0ahUKEwjSiaLL85eBAxWBFVkFHXPHC3oQmJACCL8J</t>
  </si>
  <si>
    <t>Kantey Templer (Pty) Ltd</t>
  </si>
  <si>
    <t>https://www.google.com/search?sca_esv=559959589&amp;gl=us&amp;hl=en&amp;q=Kantey+Templer+(Pty)+Ltd&amp;sa=X&amp;ved=0ahUKEwiZ_Kjsl_eAAxVMSTABHUwcAvIQmJACCIsL</t>
  </si>
  <si>
    <t>Mike's HARDER</t>
  </si>
  <si>
    <t>https://www.google.com/search?gl=us&amp;hl=en&amp;q=Mike%27s+HARDER&amp;sa=X&amp;ved=0ahUKEwiuqb6dpeL9AhX2mYkEHdeeA644ChCYkAIIjgo</t>
  </si>
  <si>
    <t>Minit</t>
  </si>
  <si>
    <t>https://www.google.com/search?gl=us&amp;hl=en&amp;q=Minit&amp;sa=X&amp;ved=0ahUKEwjGmpCd1u78AhVGFVkFHZYRBI8QmJACCL8M</t>
  </si>
  <si>
    <t>Randstad Graz</t>
  </si>
  <si>
    <t>https://www.google.com/search?hl=en&amp;gl=us&amp;q=Randstad+Graz&amp;sa=X&amp;ved=0ahUKEwigirj557CAAxWXFlkFHfdNAqs4ChCYkAIIkQ0</t>
  </si>
  <si>
    <t>REFORM Alliance</t>
  </si>
  <si>
    <t>https://reformalliance.com/</t>
  </si>
  <si>
    <t>https://www.google.com/search?gl=us&amp;hl=en&amp;q=REFORM+Alliance&amp;sa=X&amp;ved=0ahUKEwidrd3DnrOAAxVGlIkEHQkPDfk4ChCYkAII1gk</t>
  </si>
  <si>
    <t>https://encrypted-tbn0.gstatic.com/images?q=tbn:ANd9GcQLrC0z3VUqzTHc0WEdSHijb_VSEIGDc9rKHUQQ&amp;s=0</t>
  </si>
  <si>
    <t>RLDatix</t>
  </si>
  <si>
    <t>https://www.google.com/search?sca_esv=561545016&amp;hl=en&amp;gl=us&amp;q=RLDatix&amp;sa=X&amp;ved=0ahUKEwiW5s7Hp4aBAxVxkYkEHaL_BYwQmJACCJIH</t>
  </si>
  <si>
    <t>Avobis Group AG</t>
  </si>
  <si>
    <t>http://www.avobis.ch/</t>
  </si>
  <si>
    <t>https://www.google.com/search?q=Avobis+Group+AG&amp;sa=X&amp;ved=0ahUKEwizmIvF7K_8AhVCm2oFHSboCYA4HhCYkAIIzA0</t>
  </si>
  <si>
    <t>Tegria RCM</t>
  </si>
  <si>
    <t>https://www.google.com/search?ucbcb=1&amp;gl=us&amp;hl=en&amp;q=Tegria+RCM&amp;sa=X&amp;ved=0ahUKEwiRy-jipvv8AhWCFVkFHRMWArw4ChCYkAII0ww</t>
  </si>
  <si>
    <t>US Office of the Chief of Staff of the Army</t>
  </si>
  <si>
    <t>https://www.google.com/search?sca_esv=566746031&amp;hl=en&amp;gl=us&amp;q=US+Office+of+the+Chief+of+Staff+of+the+Army&amp;sa=X&amp;ved=0ahUKEwjxotz147eBAxXiTTABHdTYC4A4ChCYkAII2Qs</t>
  </si>
  <si>
    <t>Aptuno</t>
  </si>
  <si>
    <t>http://www.aptuno.com/</t>
  </si>
  <si>
    <t>https://www.google.com/search?q=Aptuno&amp;sa=X&amp;ved=0ahUKEwj52pGY_Mj8AhU8nWoFHZ1-AygQmJACCJsN</t>
  </si>
  <si>
    <t>Actif</t>
  </si>
  <si>
    <t>https://www.google.com/search?sca_esv=561848188&amp;hl=en&amp;gl=us&amp;q=Actif&amp;sa=X&amp;ved=0ahUKEwiK74v13oiBAxWkmGoFHRGeDg84KBCYkAII4Qo</t>
  </si>
  <si>
    <t>Town and Country Event Rentals</t>
  </si>
  <si>
    <t>https://www.google.com/search?hl=en&amp;gl=us&amp;q=Town+and+Country+Event+Rentals&amp;sa=X&amp;ved=0ahUKEwiDi9mLjJqAAxUgKlkFHT6iCngQmJACCNsO</t>
  </si>
  <si>
    <t>ACDI/VOCA</t>
  </si>
  <si>
    <t>http://www.acdivoca.org/</t>
  </si>
  <si>
    <t>https://www.google.com/search?gl=us&amp;hl=en&amp;q=ACDI/VOCA&amp;sa=X&amp;ved=0ahUKEwjpmJHituf9AhUrFVkFHd_BCN4QmJACCNIF</t>
  </si>
  <si>
    <t>https://encrypted-tbn0.gstatic.com/images?q=tbn:ANd9GcTFXxP7yA2bvd42Rsj5RHWh0EcjfDsCJjcSJeNsl3M&amp;s</t>
  </si>
  <si>
    <t>Jobzem (42118766)</t>
  </si>
  <si>
    <t>https://www.google.com/search?sca_esv=577551505&amp;gl=us&amp;hl=en&amp;q=Jobzem+(42118766)&amp;sa=X&amp;ved=0ahUKEwj19e690ZqCAxVIl2oFHeU-Dm4QmJACCPwI</t>
  </si>
  <si>
    <t>Illuminare Consultancy - Data Governance, Strategy &amp; Mgt, Digital Health, HIRA Tech Advisory Board</t>
  </si>
  <si>
    <t>https://www.google.com/search?hl=en&amp;gl=us&amp;q=Illuminare+Consultancy+-+Data+Governance,+Strategy+%26+Mgt,+Digital+Health,+HIRA+Tech+Advisory+Board&amp;sa=X&amp;ved=0ahUKEwiM6Kij0N_8AhV3GFkFHXEpC8MQmJACCKQL</t>
  </si>
  <si>
    <t>Energy Jobline OP</t>
  </si>
  <si>
    <t>https://www.google.com/search?sca_esv=593021788&amp;gl=us&amp;hl=en&amp;q=Energy+Jobline+OP&amp;sa=X&amp;ved=0ahUKEwigl_TVtqKDAxWbk4kEHd1GAmQQmJACCOEK</t>
  </si>
  <si>
    <t>https://encrypted-tbn0.gstatic.com/images?q=tbn:ANd9GcQtzKwdM9p_7sRtDoCx03QszKXN5V8rd19Qp0oMqzg&amp;s</t>
  </si>
  <si>
    <t>Jobzem (4028346)</t>
  </si>
  <si>
    <t>https://www.google.com/search?sca_esv=581653496&amp;hl=en&amp;gl=us&amp;q=Jobzem+(4028346)&amp;sa=X&amp;ved=0ahUKEwjlzZCx9b2CAxV9FFkFHRLGAm0QmJACCNwL</t>
  </si>
  <si>
    <t>Ovative/group</t>
  </si>
  <si>
    <t>https://www.google.com/search?hl=en&amp;gl=us&amp;q=Ovative/group&amp;sa=X&amp;ved=0ahUKEwin2aP0p72AAxWZMjQIHbHzAsU4WhCYkAIIowo</t>
  </si>
  <si>
    <t>Jobzem (20427257)</t>
  </si>
  <si>
    <t>https://www.google.com/search?sca_esv=593374222&amp;gl=us&amp;hl=en&amp;q=Jobzem+(20427257)&amp;sa=X&amp;ved=0ahUKEwi0s632vKeDAxWbLUQIHQyUBA0QmJACCOII</t>
  </si>
  <si>
    <t>Niantic, Inc.</t>
  </si>
  <si>
    <t>http://nianticlabs.com/</t>
  </si>
  <si>
    <t>https://www.google.com/search?sca_esv=592095722&amp;hl=en&amp;gl=us&amp;q=Niantic,+Inc.&amp;sa=X&amp;ved=0ahUKEwipxuTj6ZqDAxUxke4BHTCBD5gQmJACCP8M</t>
  </si>
  <si>
    <t>https://encrypted-tbn0.gstatic.com/images?q=tbn:ANd9GcQlynHOqYDm1xEJxKHo5uELBhRlcLtFRAbqApkvaXE&amp;s</t>
  </si>
  <si>
    <t>BAMBU</t>
  </si>
  <si>
    <t>https://www.google.com/search?sca_esv=572781667&amp;gl=us&amp;hl=en&amp;q=BAMBU&amp;sa=X&amp;ved=0ahUKEwiE5ayp7--BAxWJEFkFHbkvCzsQmJACCPkL</t>
  </si>
  <si>
    <t>https://encrypted-tbn0.gstatic.com/images?q=tbn:ANd9GcQLWyLl5GChJukSqYIbPljBNBI4kcuF4dDAPdE7uKM&amp;s</t>
  </si>
  <si>
    <t>Jobzem (13384419)</t>
  </si>
  <si>
    <t>https://www.google.com/search?sca_esv=564926619&amp;gl=us&amp;hl=en&amp;q=Jobzem+(13384419)&amp;sa=X&amp;ved=0ahUKEwje2OvHg6eBAxW0I0QIHeWVBF4QmJACCLoO</t>
  </si>
  <si>
    <t>MW Partner</t>
  </si>
  <si>
    <t>https://www.google.com/search?sca_esv=569812948&amp;hl=en&amp;gl=us&amp;q=MW+Partner&amp;sa=X&amp;ved=0ahUKEwiL956mo9SBAxWvrokEHbi1CMkQmJACCPQM</t>
  </si>
  <si>
    <t>Vanksen</t>
  </si>
  <si>
    <t>https://www.google.com/search?ucbcb=1&amp;gl=us&amp;hl=en&amp;q=Vanksen&amp;sa=X&amp;ved=0ahUKEwjQuqqF0K39AhXFlWoFHT51CRwQmJACCL4M</t>
  </si>
  <si>
    <t>https://encrypted-tbn0.gstatic.com/images?q=tbn:ANd9GcQuEFalmNedDVUapgZOYYe6PK9LdFv282P6HGYhcw8&amp;s</t>
  </si>
  <si>
    <t>Towerswatson</t>
  </si>
  <si>
    <t>https://www.google.com/search?gl=us&amp;hl=en&amp;q=Towerswatson&amp;sa=X&amp;ved=0ahUKEwiBxZfmiLD9AhWitoQIHRANDqYQmJACCMgL</t>
  </si>
  <si>
    <t>Pratt E Whitney</t>
  </si>
  <si>
    <t>https://www.google.com/search?sca_esv=593535494&amp;gl=us&amp;hl=en&amp;q=Pratt+E+Whitney&amp;sa=X&amp;ved=0ahUKEwid7fqu-6mDAxVvFlkFHWI7CxYQmJACCJAN</t>
  </si>
  <si>
    <t>Convextech</t>
  </si>
  <si>
    <t>https://www.google.com/search?hl=en&amp;gl=us&amp;q=Convextech&amp;sa=X&amp;ved=0ahUKEwiL2az69PP9AhVHGzQIHYl9BywQmJACCOIN</t>
  </si>
  <si>
    <t>Pernix LLC</t>
  </si>
  <si>
    <t>http://www.pernixgroup.com/</t>
  </si>
  <si>
    <t>https://www.google.com/search?sca_esv=560432626&amp;hl=en&amp;gl=us&amp;q=Pernix+LLC&amp;sa=X&amp;ved=0ahUKEwiJkJLmlPyAAxUrEFkFHWseB4Y4lgEQmJACCPoN</t>
  </si>
  <si>
    <t>Novo Nordisk Pharma</t>
  </si>
  <si>
    <t>https://www.google.com/search?sca_esv=573559708&amp;hl=en&amp;gl=us&amp;q=Novo+Nordisk+Pharma&amp;sa=X&amp;ved=0ahUKEwiKgv6gv_eBAxV3EVkFHavjDuw4MhCYkAII8Qs</t>
  </si>
  <si>
    <t>Jobzem (76000283)</t>
  </si>
  <si>
    <t>https://www.google.com/search?sca_esv=569384727&amp;hl=en&amp;gl=us&amp;q=Jobzem+(76000283)&amp;sa=X&amp;ved=0ahUKEwjio_DPn8-BAxWETTABHZjtDos4FBCYkAII3Aw</t>
  </si>
  <si>
    <t>Top Tier Recruitment</t>
  </si>
  <si>
    <t>https://www.google.com/search?sca_esv=561545016&amp;q=Top+Tier+Recruitment&amp;sa=X&amp;ved=0ahUKEwiZ7OadpIaBAxUmlGoFHWUGAMo4FBCYkAII9gs</t>
  </si>
  <si>
    <t>Compania De Seguros Confuturo S.a</t>
  </si>
  <si>
    <t>https://www.google.com/search?hl=en&amp;gl=us&amp;q=Compania+De+Seguros+Confuturo+S.a&amp;sa=X&amp;ved=0ahUKEwiI_vqq357-AhXoIEQIHUy1Dmc4ChCYkAIIlgw</t>
  </si>
  <si>
    <t>BEC - 3012 - Talent &amp; Workforce PL</t>
  </si>
  <si>
    <t>https://www.google.com/search?gl=us&amp;hl=en&amp;q=BEC+-+3012+-+Talent+%26+Workforce+PL&amp;sa=X&amp;ved=0ahUKEwjxvqDrl5z-AhWRSDABHSSaATQQmJACCIgL</t>
  </si>
  <si>
    <t>Bearingpoint</t>
  </si>
  <si>
    <t>https://www.google.com/search?gl=us&amp;hl=en&amp;q=Bearingpoint&amp;sa=X&amp;ved=0ahUKEwjz1IGTkL3_AhVlEFkFHX9SB0k4ChCYkAII4go</t>
  </si>
  <si>
    <t>E.On Business Services Cluj</t>
  </si>
  <si>
    <t>https://www.google.com/search?sca_esv=578400713&amp;hl=en&amp;gl=us&amp;q=E.On+Business+Services+Cluj&amp;sa=X&amp;ved=0ahUKEwi3yaWgmKKCAxV4EFkFHRN3DFcQmJACCKMM</t>
  </si>
  <si>
    <t>https://encrypted-tbn0.gstatic.com/images?q=tbn:ANd9GcRON9v0KMUljsr9sQafk3Cl_aGULEEyjkgCFlicE5Y&amp;s</t>
  </si>
  <si>
    <t>LMA Asia</t>
  </si>
  <si>
    <t>https://www.google.com/search?sca_esv=581835084&amp;gl=us&amp;hl=en&amp;q=LMA+Asia&amp;sa=X&amp;ved=0ahUKEwjKsYSUr8CCAxWapIkEHfPXAhUQmJACCNEM</t>
  </si>
  <si>
    <t>Exlservice Holdings, Inc.</t>
  </si>
  <si>
    <t>https://www.google.com/search?sca_esv=560282478&amp;hl=en&amp;gl=us&amp;q=Exlservice+Holdings,+Inc.&amp;sa=X&amp;ved=0ahUKEwin9LyM2vmAAxWWLFkFHWYQDVM4FBCYkAIIyAs</t>
  </si>
  <si>
    <t>torch.id</t>
  </si>
  <si>
    <t>https://www.google.com/search?sca_esv=554181109&amp;hl=en&amp;gl=us&amp;q=torch.id&amp;sa=X&amp;ved=0ahUKEwiotoSouceAAxUylGoFHVAeApMQmJACCKwJ</t>
  </si>
  <si>
    <t>Biogen International GmbH</t>
  </si>
  <si>
    <t>http://www.biogen-international.com/</t>
  </si>
  <si>
    <t>https://www.google.com/search?gl=us&amp;hl=en&amp;q=Biogen+International+GmbH&amp;sa=X&amp;ved=0ahUKEwjCjvCdqqj8AhWAjbAFHRySDi8QmJACCM8N</t>
  </si>
  <si>
    <t>PBT</t>
  </si>
  <si>
    <t>https://www.google.com/search?hl=en&amp;gl=us&amp;q=PBT&amp;sa=X&amp;ved=0ahUKEwiw3qepq7iAAxU2FFkFHRAeAXM4FBCYkAIIuws</t>
  </si>
  <si>
    <t>GOOGLE</t>
  </si>
  <si>
    <t>https://www.google.com/search?gl=us&amp;hl=en&amp;q=GOOGLE&amp;sa=X&amp;ved=0ahUKEwjFvsfKt_H9AhWRF1kFHdj8C1U4FBCYkAII3Qo</t>
  </si>
  <si>
    <t>Magichive Manpower Development</t>
  </si>
  <si>
    <t>https://www.google.com/search?ucbcb=1&amp;gl=us&amp;hl=en&amp;q=Magichive+Manpower+Development&amp;sa=X&amp;ved=0ahUKEwiKtfyY4v38AhURBDQIHWSbBdQ4KBCYkAIIxQo</t>
  </si>
  <si>
    <t>Catchfish</t>
  </si>
  <si>
    <t>https://www.google.com/search?ucbcb=1&amp;gl=us&amp;hl=en&amp;q=Catchfish&amp;sa=X&amp;ved=0ahUKEwiThf3lqor9AhVmElkFHd_MBtM4FBCYkAII5Ak</t>
  </si>
  <si>
    <t>https://encrypted-tbn0.gstatic.com/images?q=tbn:ANd9GcQ_0otx1f7YO-cnA55lfu1bIS_5OdsyOVWyhOiHk14&amp;s</t>
  </si>
  <si>
    <t>OKTOGONE GROUP</t>
  </si>
  <si>
    <t>http://www.oktogone.com/</t>
  </si>
  <si>
    <t>https://www.google.com/search?hl=en&amp;gl=us&amp;q=OKTOGONE+GROUP&amp;sa=X&amp;ved=0ahUKEwjI38S_xq39AhVxjIkEHWMRCdw4KBCYkAII8Qw</t>
  </si>
  <si>
    <t>https://encrypted-tbn0.gstatic.com/images?q=tbn:ANd9GcT6yPK6w7DBdE12lKg4GB54wL0JG2u1cjSRRtEJFCA&amp;s</t>
  </si>
  <si>
    <t>Jobzem (16214107)</t>
  </si>
  <si>
    <t>https://www.google.com/search?sca_esv=587597168&amp;gl=us&amp;hl=en&amp;q=Jobzem+(16214107)&amp;sa=X&amp;ved=0ahUKEwjVsLOXlfWCAxUuElkFHYufA7EQmJACCK4O</t>
  </si>
  <si>
    <t>å¤§è¯å¤§æŠ•è³‡æŽ§è‚¡è‚¡ä»½æœ‰é™å…¬å¸</t>
  </si>
  <si>
    <t>http://www.wpgholdings.com/</t>
  </si>
  <si>
    <t>https://www.google.com/search?ucbcb=1&amp;hl=en&amp;gl=us&amp;q=%E5%A4%A7%E8%81%AF%E5%A4%A7%E6%8A%95%E8%B3%87%E6%8E%A7%E8%82%A1%E8%82%A1%E4%BB%BD%E6%9C%89%E9%99%90%E5%85%AC%E5%8F%B8&amp;sa=X&amp;ved=0ahUKEwin0cTCkpf-AhUCjYkEHZjOCtYQmJACCIEM</t>
  </si>
  <si>
    <t>Ideslabs Private Limited</t>
  </si>
  <si>
    <t>https://www.google.com/search?sca_esv=565570927&amp;gl=us&amp;hl=en&amp;q=Ideslabs+Private+Limited&amp;sa=X&amp;ved=0ahUKEwjWmsLP-quBAxV1kIkEHetTCGg4HhCYkAIIwws</t>
  </si>
  <si>
    <t>Vision Beta IT Solutions Limited</t>
  </si>
  <si>
    <t>https://www.google.com/search?gl=us&amp;hl=en&amp;q=Vision+Beta+IT+Solutions+Limited&amp;sa=X&amp;ved=0ahUKEwi6lvC1mZz-AhUnGFkFHRsBDY4QmJACCJUI</t>
  </si>
  <si>
    <t>DATAROBOT SINGAPORE PTE. LTD.</t>
  </si>
  <si>
    <t>https://www.google.com/search?q=DATAROBOT+SINGAPORE+PTE.+LTD.&amp;sa=X&amp;ved=0ahUKEwiDoLeN56X8AhX5oXIEHaZLDOkQmJACCOwK</t>
  </si>
  <si>
    <t>Mercafacil</t>
  </si>
  <si>
    <t>https://www.google.com/search?sca_esv=561545016&amp;gl=us&amp;hl=en&amp;q=Mercafacil&amp;sa=X&amp;ved=0ahUKEwjNtfjKpYaBAxXkUjUKHfp1AmU4FBCYkAII0wo</t>
  </si>
  <si>
    <t>https://encrypted-tbn0.gstatic.com/images?q=tbn:ANd9GcQ3y83BGjdeDL_Z4GROGihBzZDI7DQg9r9ZosnrvVE&amp;s</t>
  </si>
  <si>
    <t>JT International Germany GmbH</t>
  </si>
  <si>
    <t>http://www.jti.com/about-us/where-we-operate#tabLabels</t>
  </si>
  <si>
    <t>https://www.google.com/search?gl=us&amp;hl=en&amp;q=JT+International+Germany+GmbH&amp;sa=X&amp;ved=0ahUKEwjf1L6KuMb8AhVuSzABHWdAAgc4FBCYkAII8ww</t>
  </si>
  <si>
    <t>University Of California Santa Cruz</t>
  </si>
  <si>
    <t>https://www.google.com/search?gl=us&amp;hl=en&amp;q=University+Of+California+Santa+Cruz&amp;sa=X&amp;ved=0ahUKEwih_6-QjuX-AhWYMDQIHTinDzIQmJACCPkL</t>
  </si>
  <si>
    <t>Global Personal Partner Ag</t>
  </si>
  <si>
    <t>https://www.google.com/search?sca_esv=568425080&amp;hl=en&amp;gl=us&amp;q=Global+Personal+Partner+Ag&amp;sa=X&amp;ved=0ahUKEwiu4uvO18eBAxX5GFkFHXiIC1oQmJACCNQN</t>
  </si>
  <si>
    <t>AmaliTech</t>
  </si>
  <si>
    <t>https://www.google.com/search?sca_esv=569384727&amp;gl=us&amp;hl=en&amp;q=AmaliTech&amp;sa=X&amp;ved=0ahUKEwidpf6No8-BAxXyjIkEHdS9BagQmJACCI4H</t>
  </si>
  <si>
    <t>Q-Sourcing Servtec</t>
  </si>
  <si>
    <t>https://www.google.com/search?gl=us&amp;hl=en&amp;q=Q-Sourcing+Servtec&amp;sa=X&amp;ved=0ahUKEwiLvIWNwcv8AhUzRjABHWWvDYoQmJACCJAK</t>
  </si>
  <si>
    <t>Academic Work Switzerland SA</t>
  </si>
  <si>
    <t>https://www.google.com/search?q=Academic+Work+Switzerland+SA&amp;sa=X&amp;ved=0ahUKEwjrrOWQ9778AhX2GFkFHbLsDeA4FBCYkAII9Aw</t>
  </si>
  <si>
    <t>BOSTON SCIENTIFIC</t>
  </si>
  <si>
    <t>https://www.google.com/search?q=BOSTON+SCIENTIFIC&amp;sa=X&amp;ved=0ahUKEwiKibuAluX-AhXIFFkFHWV8Ad04PBCYkAIIuQk</t>
  </si>
  <si>
    <t>https://encrypted-tbn0.gstatic.com/images?q=tbn:ANd9GcTaxSemQrbaGE8ewDwjYk91oqxf6gy12ANf882Irz8&amp;s</t>
  </si>
  <si>
    <t>Jobzem (14081138)</t>
  </si>
  <si>
    <t>https://www.google.com/search?sca_esv=566027130&amp;gl=us&amp;hl=en&amp;q=Jobzem+(14081138)&amp;sa=X&amp;ved=0ahUKEwjbtLW1g7GBAxWPr4QIHZFbCLQQmJACCJIL</t>
  </si>
  <si>
    <t>Jobzem (10779781)</t>
  </si>
  <si>
    <t>https://www.google.com/search?sca_esv=571814303&amp;gl=us&amp;hl=en&amp;q=Jobzem+(10779781)&amp;sa=X&amp;ved=0ahUKEwi5vI_-reiBAxXuD1kFHUP8Dks4ChCYkAII9Qs</t>
  </si>
  <si>
    <t>VESTAS</t>
  </si>
  <si>
    <t>https://www.google.com/search?gl=us&amp;hl=en&amp;q=VESTAS&amp;sa=X&amp;ved=0ahUKEwjk5uGc9LqAAxUeE1kFHYZIAWc4FBCYkAII4Qw</t>
  </si>
  <si>
    <t>https://encrypted-tbn0.gstatic.com/images?q=tbn:ANd9GcQkOccGHePflGH5kcYhYELRhmpiRszblzcHFx1n&amp;s=0</t>
  </si>
  <si>
    <t>Maritz Inc.</t>
  </si>
  <si>
    <t>https://www.google.com/search?sca_esv=558326160&amp;hl=en&amp;gl=us&amp;q=Maritz+Inc.&amp;sa=X&amp;ved=0ahUKEwj_2OL2huiAAxV6EEQIHW2cAdQQmJACCOoK</t>
  </si>
  <si>
    <t>PROPERTYLIMBROTHERSMEDIA PTE. LTD.</t>
  </si>
  <si>
    <t>https://www.google.com/search?gl=us&amp;hl=en&amp;q=PROPERTYLIMBROTHERSMEDIA+PTE.+LTD.&amp;sa=X&amp;ved=0ahUKEwi9sc39qd39AhWOl4kEHY7wCBAQmJACCIAM</t>
  </si>
  <si>
    <t>Cfotech</t>
  </si>
  <si>
    <t>https://www.google.com/search?q=Cfotech&amp;sa=X&amp;ved=0ahUKEwikjdzf9vH_AhXammoFHVZ7AUUQmJACCNMM</t>
  </si>
  <si>
    <t>Guided Solutions</t>
  </si>
  <si>
    <t>http://www.guidedsolutions.co.uk/</t>
  </si>
  <si>
    <t>https://www.google.com/search?q=Guided+Solutions&amp;sa=X&amp;ved=0ahUKEwi_uP7M56X8AhWJFlkFHcXgD1Y4FBCYkAIIzA0</t>
  </si>
  <si>
    <t>https://encrypted-tbn0.gstatic.com/images?q=tbn:ANd9GcQB2gV4oNiIJl8XLTJ3HoVLb7ZpbJ40vmQWiwjdDYY&amp;s</t>
  </si>
  <si>
    <t>HÃ–VELER HOLZMANN CONSULTING GmbH</t>
  </si>
  <si>
    <t>https://www.google.com/search?hl=en&amp;gl=us&amp;q=H%C3%96VELER+HOLZMANN+CONSULTING+GmbH&amp;sa=X&amp;ved=0ahUKEwjB1pqvz7L9AhUZE0QIHamsDHgQmJACCPoN</t>
  </si>
  <si>
    <t>ProDevs</t>
  </si>
  <si>
    <t>https://www.google.com/search?sca_esv=566746031&amp;gl=us&amp;hl=en&amp;q=ProDevs&amp;sa=X&amp;ved=0ahUKEwj2lNiv5beBAxXJFlkFHVrQD6cQmJACCNQJ</t>
  </si>
  <si>
    <t>https://encrypted-tbn0.gstatic.com/images?q=tbn:ANd9GcSb4l3WzhtPLlKnjeUYGWAGpEnwJoymL4fIrXTndqo&amp;s</t>
  </si>
  <si>
    <t>parexel</t>
  </si>
  <si>
    <t>https://www.google.com/search?hl=en&amp;gl=us&amp;q=parexel&amp;sa=X&amp;ved=0ahUKEwiFl-aZx9r8AhWrMlkFHQZfCXI4HhCYkAII6Qk</t>
  </si>
  <si>
    <t>Sbm Offshore</t>
  </si>
  <si>
    <t>https://www.google.com/search?gl=us&amp;hl=en&amp;q=Sbm+Offshore&amp;sa=X&amp;ved=0ahUKEwjsy-L1kuX-AhW7kYkEHYdHAX44ChCYkAII3Qo</t>
  </si>
  <si>
    <t>STIHL</t>
  </si>
  <si>
    <t>https://www.google.com/search?sca_esv=554362833&amp;gl=us&amp;hl=en&amp;q=STIHL&amp;sa=X&amp;ved=0ahUKEwiT-aCR_MmAAxVJkmoFHR5ZB9s4ChCYkAIIkws</t>
  </si>
  <si>
    <t>COM-IN Telekommunikations GmbH</t>
  </si>
  <si>
    <t>https://www.google.com/search?sca_esv=594376342&amp;gl=us&amp;hl=en&amp;q=COM-IN+Telekommunikations+GmbH&amp;sa=X&amp;ved=0ahUKEwiE2o_LgrSDAxUDlWoFHatICQg4FBCYkAIImQs</t>
  </si>
  <si>
    <t>Spectra Technologies Holdings Co Ltd</t>
  </si>
  <si>
    <t>https://www.google.com/search?ucbcb=1&amp;hl=en&amp;gl=us&amp;q=Spectra+Technologies+Holdings+Co+Ltd&amp;sa=X&amp;ved=0ahUKEwih7cOip4X9AhU4QTABHWmrDzA4FBCYkAIItQ0</t>
  </si>
  <si>
    <t>https://encrypted-tbn0.gstatic.com/images?q=tbn:ANd9GcRofyRSnh6caKG52TVZR_ih0oVkRrBb_V4xJemW8E4&amp;s</t>
  </si>
  <si>
    <t>EMBRC   European Marine Biological Resource Centre</t>
  </si>
  <si>
    <t>https://www.google.com/search?gl=us&amp;hl=en&amp;q=EMBRC+++European+Marine+Biological+Resource+Centre&amp;sa=X&amp;ved=0ahUKEwiAlInEruD_AhX3FFkFHcyCBGUQmJACCMQL</t>
  </si>
  <si>
    <t>MERU</t>
  </si>
  <si>
    <t>https://www.google.com/search?sca_esv=584201750&amp;hl=en&amp;gl=us&amp;q=MERU&amp;sa=X&amp;ved=0ahUKEwj9tImXtdSCAxVVVTUKHQ9pB804ChCYkAIIrg0</t>
  </si>
  <si>
    <t>https://encrypted-tbn0.gstatic.com/images?q=tbn:ANd9GcRR9cEXH1UEl9ZNdUg2TC353jTg1xpZ9O3SE3QkOtM&amp;s</t>
  </si>
  <si>
    <t>æ ªå¼ä¼šç¤¾ã‚°ãƒªãƒƒãƒ‰</t>
  </si>
  <si>
    <t>https://www.google.com/search?hl=en&amp;gl=us&amp;q=%E6%A0%AA%E5%BC%8F%E4%BC%9A%E7%A4%BE%E3%82%B0%E3%83%AA%E3%83%83%E3%83%89&amp;sa=X&amp;ved=0ahUKEwjC5ZLqqN39AhXvhYkEHX3zC0AQmJACCNgK</t>
  </si>
  <si>
    <t>https://encrypted-tbn0.gstatic.com/images?q=tbn:ANd9GcQvG0kAySkTjFd3pbiwTTHkKEN3A2Ggz__rBQKNpJk&amp;s</t>
  </si>
  <si>
    <t>Metro Inc.</t>
  </si>
  <si>
    <t>http://www.metro.ca/</t>
  </si>
  <si>
    <t>https://www.google.com/search?sca_esv=569660528&amp;gl=us&amp;hl=en&amp;q=Metro+Inc.&amp;sa=X&amp;ved=0ahUKEwje1rvP2NGBAxXXGjQIHcUnAz04HhCYkAIIlQs</t>
  </si>
  <si>
    <t>https://encrypted-tbn0.gstatic.com/images?q=tbn:ANd9GcQcpsIIw7AOyELH4ior5EvRQ_ozJ_DKlVkj87-cCXU&amp;s</t>
  </si>
  <si>
    <t>GrabJobs Brazil</t>
  </si>
  <si>
    <t>https://www.google.com/search?sca_esv=567951771&amp;gl=us&amp;hl=en&amp;q=GrabJobs+Brazil&amp;sa=X&amp;ved=0ahUKEwir3NGO0MKBAxUbETQIHSkPB5YQmJACCJQL</t>
  </si>
  <si>
    <t>æ½”å®¢å¹«è‚¡ä»½æœ‰é™å…¬å¸(æ½”å®¢å¹« JackerCleaningï½œåœ‹å…§é ˜å…ˆå®¶æ”¿æœå‹™å¹³å°)</t>
  </si>
  <si>
    <t>https://www.google.com/search?sca_esv=563950002&amp;gl=us&amp;hl=en&amp;q=%E6%BD%94%E5%AE%A2%E5%B9%AB%E8%82%A1%E4%BB%BD%E6%9C%89%E9%99%90%E5%85%AC%E5%8F%B8(%E6%BD%94%E5%AE%A2%E5%B9%AB+JackerCleaning%EF%BD%9C%E5%9C%8B%E5%85%A7%E9%A0%98%E5%85%88%E5%AE%B6%E6%94%BF%E6%9C%8D%E5%8B%99%E5%B9%B3%E5%8F%B0)&amp;sa=X&amp;ved=0ahUKEwjr25D2gJ2BAxWIFFkFHQhJDHYQmJACCPwI</t>
  </si>
  <si>
    <t>https://encrypted-tbn0.gstatic.com/images?q=tbn:ANd9GcRBxnyGcMIilZcddCjrFe6uOBSQElVmimj9TvlcJXs&amp;s</t>
  </si>
  <si>
    <t>ä¸€å¡é€šç¥¨è­‰è‚¡ä»½æœ‰é™å…¬å¸</t>
  </si>
  <si>
    <t>https://www.google.com/search?q=%E4%B8%80%E5%8D%A1%E9%80%9A%E7%A5%A8%E8%AD%89%E8%82%A1%E4%BB%BD%E6%9C%89%E9%99%90%E5%85%AC%E5%8F%B8&amp;sa=X&amp;ved=0ahUKEwi_7bnp5qr8AhW9nnIEHaSZBfYQmJACCPwL</t>
  </si>
  <si>
    <t>https://encrypted-tbn0.gstatic.com/images?q=tbn:ANd9GcS2GNre7Z5E0ABrar6ZdopXQXh1FD_v5YLTdc4rjGY&amp;s</t>
  </si>
  <si>
    <t>S-RyhmÃ¤ / S Group</t>
  </si>
  <si>
    <t>http://www.s-ryhma.fi/</t>
  </si>
  <si>
    <t>https://www.google.com/search?sca_esv=575108319&amp;gl=us&amp;hl=en&amp;q=S-Ryhm%C3%A4+/+S+Group&amp;sa=X&amp;ved=0ahUKEwi19fH9iISCAxVKKlkFHZA4BD0QmJACCJMN</t>
  </si>
  <si>
    <t>BOMZAI</t>
  </si>
  <si>
    <t>https://www.google.com/search?sca_esv=573962864&amp;hl=en&amp;gl=us&amp;q=BOMZAI&amp;sa=X&amp;ved=0ahUKEwixkuCtvPyBAxXPGFkFHR-LDMAQmJACCKAN</t>
  </si>
  <si>
    <t>Kavak Careers</t>
  </si>
  <si>
    <t>https://www.google.com/search?gl=us&amp;hl=en&amp;q=Kavak+Careers&amp;sa=X&amp;ved=0ahUKEwjOueblrbX-AhUKJ0QIHbBFCfc4FBCYkAIIng0</t>
  </si>
  <si>
    <t>Jobzem (5723204)</t>
  </si>
  <si>
    <t>https://www.google.com/search?sca_esv=562993306&amp;gl=us&amp;hl=en&amp;q=Jobzem+(5723204)&amp;sa=X&amp;ved=0ahUKEwjkmIu-s5WBAxUNRzABHaECD2UQmJACCNUH</t>
  </si>
  <si>
    <t>mbiomics GmbH</t>
  </si>
  <si>
    <t>http://www.mbiomics.com/</t>
  </si>
  <si>
    <t>https://www.google.com/search?sca_esv=566746031&amp;gl=us&amp;hl=en&amp;q=mbiomics+GmbH&amp;sa=X&amp;ved=0ahUKEwiwgZSZ47eBAxXmKlkFHfqfA_EQmJACCJ4N</t>
  </si>
  <si>
    <t>https://encrypted-tbn0.gstatic.com/images?q=tbn:ANd9GcQb2bIVuCYUc-rcidkggCRiuRKZmjwlKJvqbLapIYw&amp;s</t>
  </si>
  <si>
    <t>ONE TECH STOP PTE. LTD.</t>
  </si>
  <si>
    <t>https://www.google.com/search?sca_esv=575108319&amp;gl=us&amp;hl=en&amp;q=ONE+TECH+STOP+PTE.+LTD.&amp;sa=X&amp;ved=0ahUKEwjK8cSLhoSCAxXMv4kEHdQNAuQQmJACCJwM</t>
  </si>
  <si>
    <t>Schulmeister Management Consulting</t>
  </si>
  <si>
    <t>https://www.google.com/search?q=Schulmeister+Management+Consulting&amp;sa=X&amp;ved=0ahUKEwi_1_KNiK7_AhW8FVkFHdAMCxk4ChCYkAIItwk</t>
  </si>
  <si>
    <t>https://encrypted-tbn0.gstatic.com/images?q=tbn:ANd9GcS93t132IoABULItlMALXKZU8XC4WjRfsClaN0jsik&amp;s</t>
  </si>
  <si>
    <t>å¤©ä¸‹é›œèªŒè‚¡ä»½æœ‰é™å…¬å¸</t>
  </si>
  <si>
    <t>https://www.google.com/search?hl=en&amp;gl=us&amp;q=%E5%A4%A9%E4%B8%8B%E9%9B%9C%E8%AA%8C%E8%82%A1%E4%BB%BD%E6%9C%89%E9%99%90%E5%85%AC%E5%8F%B8&amp;sa=X&amp;ved=0ahUKEwjqnZvswND8AhXLRjABHaoKDgEQmJACCJML</t>
  </si>
  <si>
    <t>Choco-Up</t>
  </si>
  <si>
    <t>https://www.google.com/search?ucbcb=1&amp;hl=en&amp;gl=us&amp;q=Choco-Up&amp;sa=X&amp;ved=0ahUKEwjUnOfB9JH9AhX3lIkEHSNLAsA4ChCYkAII3Qw</t>
  </si>
  <si>
    <t>VisionWest Community Trust</t>
  </si>
  <si>
    <t>https://www.google.com/search?hl=en&amp;gl=us&amp;q=VisionWest+Community+Trust&amp;sa=X&amp;ved=0ahUKEwjq5Lqvjt38AhWcF1kFHZd0D98QmJACCIEK</t>
  </si>
  <si>
    <t>https://encrypted-tbn0.gstatic.com/images?q=tbn:ANd9GcSwmwygRdnHE-BeLPbAk1_njYrGsSMEC8s7D7tv3Lo&amp;s</t>
  </si>
  <si>
    <t>TLI Group Ltd</t>
  </si>
  <si>
    <t>https://www.google.com/search?hl=en&amp;gl=us&amp;q=TLI+Group+Ltd&amp;sa=X&amp;ved=0ahUKEwik_9fzhqT_AhWtSTABHT0vAoM4FBCYkAIInAs</t>
  </si>
  <si>
    <t>ORAYLIS</t>
  </si>
  <si>
    <t>https://www.google.com/search?sca_esv=593016252&amp;gl=us&amp;hl=en&amp;q=ORAYLIS&amp;sa=X&amp;ved=0ahUKEwim3PXhtqKDAxXTEVkFHa6iDAQ4FBCYkAIIzg0</t>
  </si>
  <si>
    <t>Initiate International (Pty) Ltd</t>
  </si>
  <si>
    <t>https://www.google.com/search?gl=us&amp;hl=en&amp;q=Initiate+International+(Pty)+Ltd&amp;sa=X&amp;ved=0ahUKEwi7s566v_b9AhX5EFkFHfgmBSI4ChCYkAII5Ak</t>
  </si>
  <si>
    <t>IVM Technical Consultants</t>
  </si>
  <si>
    <t>https://www.google.com/search?gl=us&amp;hl=en&amp;q=IVM+Technical+Consultants&amp;sa=X&amp;ved=0ahUKEwjU9MO-o_b8AhWPFVkFHdQyB0I4FBCYkAIIiAs</t>
  </si>
  <si>
    <t>LendingPoint LLC.</t>
  </si>
  <si>
    <t>https://www.google.com/search?gl=us&amp;hl=en&amp;q=LendingPoint+LLC.&amp;sa=X&amp;ved=0ahUKEwjFsa2u-8v-AhVEjYkEHed3DTAQmJACCKIN</t>
  </si>
  <si>
    <t>Bundesverwaltung, Bundesamt fÃ¼r Gesundheit BAG</t>
  </si>
  <si>
    <t>https://www.google.com/search?gl=us&amp;hl=en&amp;q=Bundesverwaltung,+Bundesamt+f%C3%BCr+Gesundheit+BAG&amp;sa=X&amp;ved=0ahUKEwit1tj0z9_8AhVtD1kFHdmWCfw4ChCYkAIIzQ0</t>
  </si>
  <si>
    <t>Natek</t>
  </si>
  <si>
    <t>https://www.google.com/search?gl=us&amp;hl=en&amp;q=Natek&amp;sa=X&amp;ved=0ahUKEwjy0eyWvcb8AhVJHnAKHaeaBFE4ChCYkAIItws</t>
  </si>
  <si>
    <t>https://encrypted-tbn0.gstatic.com/images?q=tbn:ANd9GcSHJMLIuGguISerYXXIceRaRzo7mbkeQnJlV4vU&amp;s=0</t>
  </si>
  <si>
    <t>Jobzem (13986345)</t>
  </si>
  <si>
    <t>https://www.google.com/search?sca_esv=567192751&amp;gl=us&amp;hl=en&amp;q=Jobzem+(13986345)&amp;sa=X&amp;ved=0ahUKEwjWj76uj7uBAxWYFlkFHVAeBaA4ChCYkAII1Qk</t>
  </si>
  <si>
    <t>DONIA LLC</t>
  </si>
  <si>
    <t>https://www.google.com/search?hl=en&amp;gl=us&amp;q=DONIA+LLC&amp;sa=X&amp;ved=0ahUKEwjZlKCRy-n8AhU7jIkEHRCnByk4HhCYkAIItgs</t>
  </si>
  <si>
    <t>BC Financial Services Authority</t>
  </si>
  <si>
    <t>https://www.google.com/search?hl=en&amp;gl=us&amp;q=BC+Financial+Services+Authority&amp;sa=X&amp;ved=0ahUKEwiZ7aidvND8AhWkRzABHX6GDRAQmJACCMwN</t>
  </si>
  <si>
    <t>https://encrypted-tbn0.gstatic.com/images?q=tbn:ANd9GcRFiklLAriP0zvNijhBnE04rroDAvNYr4fBtHAW_2c&amp;s</t>
  </si>
  <si>
    <t>Huvudkontor</t>
  </si>
  <si>
    <t>http://www.lindex.com/</t>
  </si>
  <si>
    <t>https://www.google.com/search?hl=en&amp;gl=us&amp;q=Huvudkontor&amp;sa=X&amp;ved=0ahUKEwiP85TbmvT-AhWzEVkFHUHuDOwQmJACCKoM</t>
  </si>
  <si>
    <t>Melbourne Water</t>
  </si>
  <si>
    <t>http://www.melbournewater.com.au/</t>
  </si>
  <si>
    <t>https://www.google.com/search?sca_esv=573098824&amp;hl=en&amp;gl=us&amp;q=Melbourne+Water&amp;sa=X&amp;ved=0ahUKEwjl66TOs_KBAxXOMlkFHXOiL284ChCYkAIIvgk</t>
  </si>
  <si>
    <t>Talenting</t>
  </si>
  <si>
    <t>https://www.google.com/search?gl=us&amp;hl=en&amp;q=Talenting&amp;sa=X&amp;ved=0ahUKEwicyunCoPn-AhWojYkEHXQIAjc4ChCYkAIIvgo</t>
  </si>
  <si>
    <t>Jobzem (13494323)</t>
  </si>
  <si>
    <t>https://www.google.com/search?sca_esv=569950492&amp;gl=us&amp;hl=en&amp;q=Jobzem+(13494323)&amp;sa=X&amp;ved=0ahUKEwini5bb49aBAxXRLFkFHQyLM6kQmJACCNYN</t>
  </si>
  <si>
    <t>Semalytix GmbH</t>
  </si>
  <si>
    <t>http://www.semalytix.com/</t>
  </si>
  <si>
    <t>https://www.google.com/search?sca_esv=572136157&amp;gl=us&amp;hl=en&amp;q=Semalytix+GmbH&amp;sa=X&amp;ved=0ahUKEwiC54bS7uqBAxXckmoFHSzUBwg4FBCYkAIIxA4</t>
  </si>
  <si>
    <t>Inex</t>
  </si>
  <si>
    <t>https://www.google.com/search?hl=en&amp;gl=us&amp;q=Inex&amp;sa=X&amp;ved=0ahUKEwiGpNHf5oL9AhUwFFkFHTF7A384ChCYkAIIxg0</t>
  </si>
  <si>
    <t>Mpb Europe Limited</t>
  </si>
  <si>
    <t>https://www.google.com/search?sca_esv=1076e96a6c45550b&amp;hl=en&amp;gl=us&amp;q=Mpb+Europe+Limited&amp;sa=X&amp;ved=0ahUKEwjAlvCBgImCAxU4STABHXUBCfs4KBCYkAIIig0</t>
  </si>
  <si>
    <t>Akkodis Talent</t>
  </si>
  <si>
    <t>https://www.google.com/search?gl=us&amp;hl=en&amp;q=Akkodis+Talent&amp;sa=X&amp;ved=0ahUKEwjyxr2vzuf-AhULk4kEHYjUBjM4ChCYkAII7Qw</t>
  </si>
  <si>
    <t>Surfline\Wavetrak, Inc.</t>
  </si>
  <si>
    <t>http://www.surfline.com/</t>
  </si>
  <si>
    <t>https://www.google.com/search?gl=us&amp;hl=en&amp;q=Surfline%5CWavetrak,+Inc.&amp;sa=X&amp;ved=0ahUKEwiwuoDY7JT_AhXQKFkFHeIZDLkQmJACCJYK</t>
  </si>
  <si>
    <t>https://encrypted-tbn0.gstatic.com/images?q=tbn:ANd9GcTOWhB2OTRWnIPTVuZ-NR8Gh4ggnGsbijlm25Gi8s8&amp;s</t>
  </si>
  <si>
    <t>Jobzem (21046714)</t>
  </si>
  <si>
    <t>https://www.google.com/search?sca_esv=574726742&amp;hl=en&amp;gl=us&amp;q=Jobzem+(21046714)&amp;sa=X&amp;ved=0ahUKEwiA8Je5woGCAxXumGoFHTB8D7AQmJACCI0H</t>
  </si>
  <si>
    <t>Kirkland And Ellis</t>
  </si>
  <si>
    <t>https://www.google.com/search?sca_esv=922a5eba29e7610e&amp;hl=en&amp;gl=us&amp;q=Kirkland+And+Ellis&amp;sa=X&amp;ved=0ahUKEwiMzrWbrLGCAxVZRzABHYNBBmkQmJACCNQF</t>
  </si>
  <si>
    <t>Jobzem (4808322)</t>
  </si>
  <si>
    <t>https://www.google.com/search?sca_esv=564105068&amp;hl=en&amp;gl=us&amp;q=Jobzem+(4808322)&amp;sa=X&amp;ved=0ahUKEwjw2pjXtZ-BAxUfQjABHXB9Bn8QmJACCN0L</t>
  </si>
  <si>
    <t>DER Touristik GmbH</t>
  </si>
  <si>
    <t>http://www.dertouristik.info/</t>
  </si>
  <si>
    <t>https://www.google.com/search?sca_esv=580774379&amp;hl=en&amp;gl=us&amp;q=DER+Touristik+GmbH&amp;sa=X&amp;ved=0ahUKEwivk9ewp7aCAxU4D1kFHZWuCRI4HhCYkAIIyQs</t>
  </si>
  <si>
    <t>Wavelabs Technologies India Pvt Ltd (A Unit of Westagile IT Labs India Pvt Ltd.)</t>
  </si>
  <si>
    <t>https://www.google.com/search?sca_esv=561228216&amp;hl=en&amp;gl=us&amp;q=Wavelabs+Technologies+India+Pvt+Ltd+(A+Unit+of+Westagile+IT+Labs+India+Pvt+Ltd.)&amp;sa=X&amp;ved=0ahUKEwjI8OSM4YOBAxUsEmIAHXbFC-44FBCYkAII8gs</t>
  </si>
  <si>
    <t>I3 Resourcing Limited</t>
  </si>
  <si>
    <t>https://www.google.com/search?q=I3+Resourcing+Limited&amp;sa=X&amp;ved=0ahUKEwjfuqfSoaj8AhWukGoFHW2cBQ04UBCYkAIIoAs</t>
  </si>
  <si>
    <t>SynapOne</t>
  </si>
  <si>
    <t>https://www.google.com/search?q=SynapOne&amp;sa=X&amp;ved=0ahUKEwjM7oOmm6j8AhVgGFkFHSN0CxA4PBCYkAIIiQ0</t>
  </si>
  <si>
    <t>https://encrypted-tbn0.gstatic.com/images?q=tbn:ANd9GcQB6P3JBG3SGCy17qoVhQTgZDGkIc59RqDQOK9c5tU&amp;s</t>
  </si>
  <si>
    <t>Levity</t>
  </si>
  <si>
    <t>https://www.google.com/search?gl=us&amp;hl=en&amp;q=Levity&amp;sa=X&amp;ved=0ahUKEwjwpJmSrLiAAxWuEVkFHZYlDik4KBCYkAIIsQ4</t>
  </si>
  <si>
    <t>IQ Clarity LLC</t>
  </si>
  <si>
    <t>https://www.google.com/search?sca_esv=585201322&amp;hl=en&amp;gl=us&amp;q=IQ+Clarity+LLC&amp;sa=X&amp;ved=0ahUKEwjCzPrYzt6CAxWAl2oFHdLOAGs4PBCYkAIIyA4</t>
  </si>
  <si>
    <t>BWO - BRAIN WORK OFFICE - RECRUTEMENT</t>
  </si>
  <si>
    <t>https://www.google.com/search?q=BWO+-+BRAIN+WORK+OFFICE+-+RECRUTEMENT&amp;sa=X&amp;ved=0ahUKEwi_uc334aX8AhX3D1kFHSi2B884KBCYkAII2wo</t>
  </si>
  <si>
    <t>Tallon Recruiting and Staffing</t>
  </si>
  <si>
    <t>https://www.google.com/search?ucbcb=1&amp;gl=us&amp;hl=en&amp;q=Tallon+Recruiting+and+Staffing&amp;sa=X&amp;ved=0ahUKEwixqMD19en9AhWzRTABHSK7ACA4HhCYkAIIjgs</t>
  </si>
  <si>
    <t>Allied Global Technology Services</t>
  </si>
  <si>
    <t>https://www.google.com/search?sca_esv=568425080&amp;gl=us&amp;hl=en&amp;q=Allied+Global+Technology+Services&amp;sa=X&amp;ved=0ahUKEwir-NmU2MeBAxUEElkFHSPKA4oQmJACCJAH</t>
  </si>
  <si>
    <t>https://encrypted-tbn0.gstatic.com/images?q=tbn:ANd9GcRMYuWh-lYoi5cH7Z4b2pkE_pdwvYzjMoROXtxK5mE&amp;s</t>
  </si>
  <si>
    <t>Jobzem (10604866)</t>
  </si>
  <si>
    <t>https://www.google.com/search?sca_esv=590812421&amp;hl=en&amp;gl=us&amp;q=Jobzem+(10604866)&amp;sa=X&amp;ved=0ahUKEwiesIG9sI6DAxUJD1kFHY0MDsAQmJACCPAL</t>
  </si>
  <si>
    <t>Singapore Sports Council</t>
  </si>
  <si>
    <t>https://www.google.com/search?hl=en&amp;gl=us&amp;q=Singapore+Sports+Council&amp;sa=X&amp;ved=0ahUKEwj86auqr-f9AhUXmGoFHYsRDaE4HhCYkAIIqAs</t>
  </si>
  <si>
    <t>BAZIS DIGITAL</t>
  </si>
  <si>
    <t>https://www.google.com/search?gl=us&amp;hl=en&amp;q=BAZIS+DIGITAL&amp;sa=X&amp;ved=0ahUKEwj2iYvfjrD9AhXukIkEHVbkDA8QmJACCMYI</t>
  </si>
  <si>
    <t>Avepoint Singapore Pte. Ltd.</t>
  </si>
  <si>
    <t>https://www.google.com/search?sca_esv=557708880&amp;gl=us&amp;hl=en&amp;q=Avepoint+Singapore+Pte.+Ltd.&amp;sa=X&amp;ved=0ahUKEwj-zpKfkeOAAxVdTTABHWS4A1Y4KBCYkAIIoQo</t>
  </si>
  <si>
    <t>Alicorp</t>
  </si>
  <si>
    <t>https://www.google.com/search?hl=en&amp;gl=us&amp;q=Alicorp&amp;sa=X&amp;ved=0ahUKEwjym_XqpNb_AhX1KlkFHYCyC4M4ChCYkAII4wo</t>
  </si>
  <si>
    <t>NgÃ¢n hÃ ng XÃ¢y Dá»±ng | CBBank</t>
  </si>
  <si>
    <t>https://www.google.com/search?gl=us&amp;hl=en&amp;q=Ng%C3%A2n+h%C3%A0ng+X%C3%A2y+D%E1%BB%B1ng+%7C+CBBank&amp;sa=X&amp;ved=0ahUKEwjG4p6fi7P_AhXdRjABHf-BD-U4ChCYkAII2go</t>
  </si>
  <si>
    <t>Acteon Group Ltd.</t>
  </si>
  <si>
    <t>http://acteon.com/</t>
  </si>
  <si>
    <t>https://www.google.com/search?sca_esv=564268709&amp;hl=en&amp;gl=us&amp;q=Acteon+Group+Ltd.&amp;sa=X&amp;ved=0ahUKEwimlIfG86GBAxX8F1kFHUM2CpsQmJACCLcO</t>
  </si>
  <si>
    <t>https://encrypted-tbn0.gstatic.com/images?q=tbn:ANd9GcRPs7BNm8OzyjrNsn1IqqrpXJQ41VvMffTlIHLOwlY&amp;s</t>
  </si>
  <si>
    <t>Volvo Business Services AB</t>
  </si>
  <si>
    <t>https://www.google.com/search?hl=en&amp;gl=us&amp;q=Volvo+Business+Services+AB&amp;sa=X&amp;ved=0ahUKEwjzvq7bsZz_AhUhLkQIHf3gCiQ4ChCYkAIIuAs</t>
  </si>
  <si>
    <t>Alcon MX</t>
  </si>
  <si>
    <t>https://www.google.com/search?gl=us&amp;hl=en&amp;q=Alcon+MX&amp;sa=X&amp;ved=0ahUKEwjri6L8gdH-AhUtkokEHV4oBt8QmJACCLgJ</t>
  </si>
  <si>
    <t>Ryzlink DBA Chuwa America Corp.</t>
  </si>
  <si>
    <t>https://www.google.com/search?sca_esv=558682799&amp;hl=en&amp;gl=us&amp;q=Ryzlink+DBA+Chuwa+America+Corp.&amp;sa=X&amp;ved=0ahUKEwjUqtDQkO2AAxW3J0QIHTAUCQI4RhCYkAIIuw4</t>
  </si>
  <si>
    <t>HiddenLayer</t>
  </si>
  <si>
    <t>https://www.google.com/search?hl=en&amp;gl=us&amp;q=HiddenLayer&amp;sa=X&amp;ved=0ahUKEwj18b3Zxbr_AhX6EFkFHdC0DUA4HhCYkAII3gw</t>
  </si>
  <si>
    <t>https://encrypted-tbn0.gstatic.com/images?q=tbn:ANd9GcRpMfp_YpNobRtwwqbSh2lvebezW7gA49Hco-RcnSw&amp;s</t>
  </si>
  <si>
    <t>SRP</t>
  </si>
  <si>
    <t>https://www.google.com/search?hl=en&amp;gl=us&amp;q=SRP&amp;sa=X&amp;ved=0ahUKEwihv53ir4D9AhWaFFkFHQ_ACpQ4PBCYkAIIngs</t>
  </si>
  <si>
    <t>https://encrypted-tbn0.gstatic.com/images?q=tbn:ANd9GcTHnDRvIrsqH2emx2wkebJu6obCT-xzEWv-dOi89DI&amp;s</t>
  </si>
  <si>
    <t>BÃšsquedas It</t>
  </si>
  <si>
    <t>https://www.google.com/search?sca_esv=555809189&amp;hl=en&amp;gl=us&amp;q=B%C3%9Asquedas+It&amp;sa=X&amp;ved=0ahUKEwjF0sH8h9SAAxWhhYkEHfpCDtkQmJACCIsK</t>
  </si>
  <si>
    <t>Publicis France</t>
  </si>
  <si>
    <t>https://www.google.com/search?sca_esv=587228370&amp;hl=en&amp;gl=us&amp;q=Publicis+France&amp;sa=X&amp;ved=0ahUKEwjiru2GjvCCAxVqLUQIHZxoAWI4MhCYkAIIzgs</t>
  </si>
  <si>
    <t>https://encrypted-tbn0.gstatic.com/images?q=tbn:ANd9GcSVxc0PtlpLL2r3QexqXGDftTWcQeaNqXxXkgvvAlY&amp;s</t>
  </si>
  <si>
    <t>IudÃº CompaÃ±Ã­a Financiera</t>
  </si>
  <si>
    <t>http://www.cordialfinanciera.com.ar/</t>
  </si>
  <si>
    <t>https://www.google.com/search?hl=en&amp;gl=us&amp;q=Iud%C3%BA+Compa%C3%B1%C3%ADa+Financiera&amp;sa=X&amp;ved=0ahUKEwim36fbpqv-AhVzElkFHXu4BxQ4ChCYkAII9gw</t>
  </si>
  <si>
    <t>Jobzem (6421826)</t>
  </si>
  <si>
    <t>https://www.google.com/search?sca_esv=567192751&amp;hl=en&amp;gl=us&amp;q=Jobzem+(6421826)&amp;sa=X&amp;ved=0ahUKEwiRmYfLjruBAxUolIkEHff9DAcQmJACCLAI</t>
  </si>
  <si>
    <t>Digiteq Automotive s.r.o.</t>
  </si>
  <si>
    <t>https://www.google.com/search?gl=us&amp;hl=en&amp;q=Digiteq+Automotive+s.r.o.&amp;sa=X&amp;ved=0ahUKEwjj_8aKtO__AhU-kYkEHS7SBUYQmJACCLUJ</t>
  </si>
  <si>
    <t>Doz S.A.</t>
  </si>
  <si>
    <t>https://www.google.com/search?sca_esv=569809553&amp;hl=en&amp;gl=us&amp;q=Doz+S.A.&amp;sa=X&amp;ved=0ahUKEwjJwdSgntSBAxUMFFkFHYpcAB8QmJACCOcM</t>
  </si>
  <si>
    <t>Jobzem (33992663)</t>
  </si>
  <si>
    <t>https://www.google.com/search?sca_esv=567951771&amp;gl=us&amp;hl=en&amp;q=Jobzem+(33992663)&amp;sa=X&amp;ved=0ahUKEwj0oreS0MKBAxX8F1kFHX3sAUw4ChCYkAIItQ4</t>
  </si>
  <si>
    <t>Lake Charles</t>
  </si>
  <si>
    <t>https://www.google.com/search?hl=en&amp;gl=us&amp;q=Lake+Charles&amp;sa=X&amp;ved=0ahUKEwib-92jsbz8AhXNRTABHRRLDhQ4PBCYkAIIlAs</t>
  </si>
  <si>
    <t>https://encrypted-tbn0.gstatic.com/images?q=tbn:ANd9GcRehssw1IPLDO7KL82KF84uZAEexRjKtbIsmm_8a1k&amp;s</t>
  </si>
  <si>
    <t>Agc Recruitment</t>
  </si>
  <si>
    <t>https://www.google.com/search?ucbcb=1&amp;hl=en&amp;gl=us&amp;q=Agc+Recruitment&amp;sa=X&amp;ved=0ahUKEwipjuXlmOz8AhVSOH0KHWD7AA44HhCYkAII4wk</t>
  </si>
  <si>
    <t>CFA Sup de Vinci</t>
  </si>
  <si>
    <t>https://www.google.com/search?gl=us&amp;hl=en&amp;q=CFA+Sup+de+Vinci&amp;sa=X&amp;ved=0ahUKEwi-7feIpNb_AhWXRjABHclUAvI4ChCYkAIIrg4</t>
  </si>
  <si>
    <t>https://encrypted-tbn0.gstatic.com/images?q=tbn:ANd9GcRuhXQlQ9FSTmev2-Ofj7y5-Q9yNikJK-JZK_4y7no&amp;s</t>
  </si>
  <si>
    <t>ONiO</t>
  </si>
  <si>
    <t>http://www.onio.com/</t>
  </si>
  <si>
    <t>https://www.google.com/search?gl=us&amp;hl=en&amp;q=ONiO&amp;sa=X&amp;ved=0ahUKEwjb2JT887-AAxU-kYkEHdUpAIo4ChCYkAIIzg0</t>
  </si>
  <si>
    <t>Company Name Withheld 545</t>
  </si>
  <si>
    <t>https://www.google.com/search?gl=us&amp;hl=en&amp;q=Company+Name+Withheld+545&amp;sa=X&amp;ved=0ahUKEwjYv-2xz9_8AhUQF1kFHfPxCWcQmJACCPwJ</t>
  </si>
  <si>
    <t>PT Mitra Informatika</t>
  </si>
  <si>
    <t>https://www.google.com/search?sca_esv=575710480&amp;hl=en&amp;gl=us&amp;q=PT+Mitra+Informatika&amp;sa=X&amp;ved=0ahUKEwjdyIWNxouCAxV3k4kEHbwRASEQmJACCKEJ</t>
  </si>
  <si>
    <t>PineBridge Investments</t>
  </si>
  <si>
    <t>http://www.pinebridge.com/</t>
  </si>
  <si>
    <t>https://www.google.com/search?sca_esv=587222008&amp;hl=en&amp;gl=us&amp;q=PineBridge+Investments&amp;sa=X&amp;ved=0ahUKEwjQ3_SSjfCCAxWiF1kFHfUVBjY4WhCYkAIIoQs</t>
  </si>
  <si>
    <t>https://encrypted-tbn0.gstatic.com/images?q=tbn:ANd9GcRiku38ld6ev8uBiBlLHNyMdX0IeTG9TIs2MIKVqTg&amp;s</t>
  </si>
  <si>
    <t>Zep Analytics</t>
  </si>
  <si>
    <t>https://www.google.com/search?hl=en&amp;gl=us&amp;q=Zep+Analytics&amp;sa=X&amp;ved=0ahUKEwjz7o-loPb8AhXyGFkFHaH_BKMQmJACCMIJ</t>
  </si>
  <si>
    <t>CipherStaff</t>
  </si>
  <si>
    <t>https://www.google.com/search?q=CipherStaff&amp;sa=X&amp;ved=0ahUKEwjpxsGyrcH8AhUFFFkFHYQdAzw4RhCYkAII6gw</t>
  </si>
  <si>
    <t>lhh recruitment</t>
  </si>
  <si>
    <t>https://www.google.com/search?hl=en&amp;gl=us&amp;q=lhh+recruitment&amp;sa=X&amp;ved=0ahUKEwjcg9b7w4iAAxXQFVkFHYN5CFU4ChCYkAIIkgs</t>
  </si>
  <si>
    <t>Jobzem (24243175)</t>
  </si>
  <si>
    <t>https://www.google.com/search?sca_esv=577727843&amp;gl=us&amp;hl=en&amp;q=Jobzem+(24243175)&amp;sa=X&amp;ved=0ahUKEwjorrq9k52CAxWplWoFHf4ADigQmJACCKoL</t>
  </si>
  <si>
    <t>Hamburger Hochbahn AG Â· Personalmanagement Â· SteinstraÃŸe 20 Â· 20095 Hamburg</t>
  </si>
  <si>
    <t>https://www.google.com/search?sca_esv=563320360&amp;hl=en&amp;gl=us&amp;q=Hamburger+Hochbahn+AG+%C2%B7+Personalmanagement+%C2%B7+Steinstra%C3%9Fe+20+%C2%B7+20095+Hamburg&amp;sa=X&amp;ved=0ahUKEwjRm-qV8ZeBAxXKmbAFHRs9AY44ChCYkAIIng0</t>
  </si>
  <si>
    <t>Vinpearl - Vingroup</t>
  </si>
  <si>
    <t>http://www.vinpearl.com/</t>
  </si>
  <si>
    <t>https://www.google.com/search?hl=en&amp;gl=us&amp;q=Vinpearl+-+Vingroup&amp;sa=X&amp;ved=0ahUKEwiqupCei7P_AhXxTTABHeG1Dq4QmJACCNoN</t>
  </si>
  <si>
    <t>https://encrypted-tbn0.gstatic.com/images?q=tbn:ANd9GcTG4Fl6yO-xHLvx-vLG_tY273_7RxVligSuV83FoRSDezUCDBMeKOYG&amp;s</t>
  </si>
  <si>
    <t>YING ANALYTICS PTY LTD</t>
  </si>
  <si>
    <t>https://www.google.com/search?sca_esv=572463874&amp;hl=en&amp;gl=us&amp;q=YING+ANALYTICS+PTY+LTD&amp;sa=X&amp;ved=0ahUKEwjW2cPtre2BAxWcKEQIHW0lBzg4ChCYkAIIjw0</t>
  </si>
  <si>
    <t>BEC - 63033 - FCP BI</t>
  </si>
  <si>
    <t>https://www.google.com/search?gl=us&amp;hl=en&amp;q=BEC+-+63033+-+FCP+BI&amp;sa=X&amp;ved=0ahUKEwjgvtvT9778AhVakYkEHUD1CeMQmJACCOkM</t>
  </si>
  <si>
    <t>Mail.Ru Group, Ð”ÐµÐ¿Ð°Ñ€Ñ‚Ð°Ð¼ÐµÐ½Ñ‚ Ð¿ÐµÑ€ÑÐ¾Ð½Ð°Ð»Ð°</t>
  </si>
  <si>
    <t>https://www.google.com/search?sca_esv=569660528&amp;gl=us&amp;hl=en&amp;q=Mail.Ru+Group,+%D0%94%D0%B5%D0%BF%D0%B0%D1%80%D1%82%D0%B0%D0%BC%D0%B5%D0%BD%D1%82+%D0%BF%D0%B5%D1%80%D1%81%D0%BE%D0%BD%D0%B0%D0%BB%D0%B0&amp;sa=X&amp;ved=0ahUKEwiA1bez29GBAxUvKFkFHfLiBeQQmJACCNYM</t>
  </si>
  <si>
    <t>Modis, Inc.</t>
  </si>
  <si>
    <t>http://www.modis.com/</t>
  </si>
  <si>
    <t>https://www.google.com/search?gl=us&amp;hl=en&amp;q=Modis,+Inc.&amp;sa=X&amp;ved=0ahUKEwj22ZzgjLr9AhUOk4kEHVOwAZEQmJACCNEL</t>
  </si>
  <si>
    <t>Jobzem (14596289)</t>
  </si>
  <si>
    <t>https://www.google.com/search?sca_esv=586873451&amp;hl=en&amp;gl=us&amp;q=Jobzem+(14596289)&amp;sa=X&amp;ved=0ahUKEwivoamm0-2CAxUUFFkFHTAeBHcQmJACCLcK</t>
  </si>
  <si>
    <t>Monexo Fintech</t>
  </si>
  <si>
    <t>https://www.google.com/search?gl=us&amp;hl=en&amp;q=Monexo+Fintech&amp;sa=X&amp;ved=0ahUKEwid862i_aP_AhXYkmoFHbk7D644MhCYkAIIvAo</t>
  </si>
  <si>
    <t>Oceans</t>
  </si>
  <si>
    <t>https://www.google.com/search?gl=us&amp;hl=en&amp;q=Oceans&amp;sa=X&amp;ved=0ahUKEwil-Myi_aX9AhWeGlkFHZX2Ad0QmJACCIsH</t>
  </si>
  <si>
    <t>https://encrypted-tbn0.gstatic.com/images?q=tbn:ANd9GcSyO3qPUPtUAKt_C8Ut9TfMZANXpvvGSIstMrxYulM&amp;s</t>
  </si>
  <si>
    <t>Cogeco</t>
  </si>
  <si>
    <t>https://www.google.com/search?sca_esv=571814303&amp;gl=us&amp;hl=en&amp;q=Cogeco&amp;sa=X&amp;ved=0ahUKEwiaxNzMseiBAxVrEDQIHecdCuM4ZBCYkAIIpw0</t>
  </si>
  <si>
    <t>https://encrypted-tbn0.gstatic.com/images?q=tbn:ANd9GcTb8BgEs8XAeiV2q2o31Remwx7g_pAO_KYJpCG1J8c&amp;s</t>
  </si>
  <si>
    <t>imc information multimedia communication AG</t>
  </si>
  <si>
    <t>http://www.im-c.com/de</t>
  </si>
  <si>
    <t>https://www.google.com/search?ucbcb=1&amp;gl=us&amp;hl=en&amp;q=imc+information+multimedia+communication+AG&amp;sa=X&amp;ved=0ahUKEwiToaPo2un8AhXZSzABHVRTDtc4ChCYkAIIxQw</t>
  </si>
  <si>
    <t>https://encrypted-tbn0.gstatic.com/images?q=tbn:ANd9GcSUEPk4yxYJg7FqAkV6kcms-lJc64VxaK42sTFs&amp;s=0</t>
  </si>
  <si>
    <t>Izeno Private Limited</t>
  </si>
  <si>
    <t>https://www.google.com/search?hl=en&amp;gl=us&amp;q=Izeno+Private+Limited&amp;sa=X&amp;ved=0ahUKEwjOqOGarOD_AhXFFFkFHbTmBLc4HhCYkAIIvAs</t>
  </si>
  <si>
    <t>Jobzem (5462773)</t>
  </si>
  <si>
    <t>https://www.google.com/search?sca_esv=572463874&amp;gl=us&amp;hl=en&amp;q=Jobzem+(5462773)&amp;sa=X&amp;ved=0ahUKEwj0hoDisO2BAxXhhYkEHQhECh8QmJACCMQJ</t>
  </si>
  <si>
    <t>Jobzem (222971)</t>
  </si>
  <si>
    <t>https://www.google.com/search?sca_esv=567951771&amp;hl=en&amp;gl=us&amp;q=Jobzem+(222971)&amp;sa=X&amp;ved=0ahUKEwilofuZ08KBAxXFkmoFHQYeDwIQmJACCLYI</t>
  </si>
  <si>
    <t>Ota Insight</t>
  </si>
  <si>
    <t>https://www.google.com/search?gl=us&amp;hl=en&amp;q=Ota+Insight&amp;sa=X&amp;ved=0ahUKEwjymoS7-fH_AhUJF1kFHXN9Dl0QmJACCPAJ</t>
  </si>
  <si>
    <t>ChiroTouch</t>
  </si>
  <si>
    <t>https://www.google.com/search?hl=en&amp;gl=us&amp;q=ChiroTouch&amp;sa=X&amp;ved=0ahUKEwjN37Kh2dP_AhX-IkQIHb58BzQ4ChCYkAIIlwo</t>
  </si>
  <si>
    <t>https://encrypted-tbn0.gstatic.com/images?q=tbn:ANd9GcTtSslVaNm_FEoodYcia18SYDYpAB7MAR0KIEH0v-4&amp;s</t>
  </si>
  <si>
    <t>Disruptive Solutions, LLC</t>
  </si>
  <si>
    <t>https://www.google.com/search?sca_esv=565864698&amp;gl=us&amp;hl=en&amp;q=Disruptive+Solutions,+LLC&amp;sa=X&amp;ved=0ahUKEwiNm5-pwq6BAxV6MlkFHdLiDhc4MhCYkAIIxg4</t>
  </si>
  <si>
    <t>Radicant</t>
  </si>
  <si>
    <t>http://www.radicant.com/</t>
  </si>
  <si>
    <t>https://www.google.com/search?sca_esv=562289703&amp;gl=us&amp;hl=en&amp;q=Radicant&amp;sa=X&amp;ved=0ahUKEwjg1eaY6o2BAxU3kYkEHb07Ct0QmJACCNoK</t>
  </si>
  <si>
    <t>OneSavings Bank PLC</t>
  </si>
  <si>
    <t>http://www.osb.co.uk/</t>
  </si>
  <si>
    <t>https://www.google.com/search?sca_esv=562123659&amp;hl=en&amp;gl=us&amp;q=OneSavings+Bank+PLC&amp;sa=X&amp;ved=0ahUKEwj_8JTwp4uBAxUXl2oFHbsKBC04PBCYkAIIwgs</t>
  </si>
  <si>
    <t>Jobzem (76406715)</t>
  </si>
  <si>
    <t>https://www.google.com/search?sca_esv=567951771&amp;hl=en&amp;gl=us&amp;q=Jobzem+(76406715)&amp;sa=X&amp;ved=0ahUKEwjFzZO-0MKBAxUFD1kFHV44BHM4FBCYkAIIlAs</t>
  </si>
  <si>
    <t>Logicplum</t>
  </si>
  <si>
    <t>https://www.google.com/search?hl=en&amp;gl=us&amp;q=Logicplum&amp;sa=X&amp;ved=0ahUKEwjP45eytO__AhWNjIkEHTDGDAc4MhCYkAII-Aw</t>
  </si>
  <si>
    <t>HARLEY-DAVIDSON ASIA PACIFIC PTE. LTD.</t>
  </si>
  <si>
    <t>https://www.google.com/search?sca_esv=580774379&amp;hl=en&amp;gl=us&amp;q=HARLEY-DAVIDSON+ASIA+PACIFIC+PTE.+LTD.&amp;sa=X&amp;ved=0ahUKEwiWh7TRqbaCAxU6K1kFHZDzDyg4HhCYkAII6gs</t>
  </si>
  <si>
    <t>Regeneron Pharmaceuticals Inc.</t>
  </si>
  <si>
    <t>https://www.google.com/search?sca_esv=aa2d63c0f83aea3d&amp;sca_upv=1&amp;gl=us&amp;hl=en&amp;q=Regeneron+Pharmaceuticals+Inc.&amp;sa=X&amp;ved=0ahUKEwjm7PTasp2DAxUaSjABHbjcB9k4ChCYkAIIpgw</t>
  </si>
  <si>
    <t>https://encrypted-tbn0.gstatic.com/images?q=tbn:ANd9GcR2sX17tkTZdxmFHLLoNxPOkmclUI5RfF_fj2HGUtI&amp;s</t>
  </si>
  <si>
    <t>Lite on Singapore Pte. Ltd.</t>
  </si>
  <si>
    <t>http://sg.liteon.com/</t>
  </si>
  <si>
    <t>https://www.google.com/search?q=Lite+on+Singapore+Pte.+Ltd.&amp;sa=X&amp;ved=0ahUKEwjHk8yC9sb-AhVNGVkFHUVMDSo4MhCYkAII7wo</t>
  </si>
  <si>
    <t>Wheaton College (IL)</t>
  </si>
  <si>
    <t>http://www.wheaton.edu/</t>
  </si>
  <si>
    <t>https://www.google.com/search?ucbcb=1&amp;gl=us&amp;hl=en&amp;q=Wheaton+College+(IL)&amp;sa=X&amp;ved=0ahUKEwj7jd_ForL8AhWYYPEDHQlJBXk4ChCYkAIIpw0</t>
  </si>
  <si>
    <t>https://encrypted-tbn0.gstatic.com/images?q=tbn:ANd9GcTwFwReykuKVtIocFAHtjQ5OBx7IiVok3McAuiE&amp;s=0</t>
  </si>
  <si>
    <t>Jobzem (18473554)</t>
  </si>
  <si>
    <t>https://www.google.com/search?sca_esv=576026540&amp;hl=en&amp;gl=us&amp;q=Jobzem+(18473554)&amp;sa=X&amp;ved=0ahUKEwje-LXFi46CAxXxNX0KHXGUDR8QmJACCJ0L</t>
  </si>
  <si>
    <t>Emory</t>
  </si>
  <si>
    <t>https://www.google.com/search?hl=en&amp;gl=us&amp;q=Emory&amp;sa=X&amp;ved=0ahUKEwisnYzbt8H8AhXFjIkEHRGyD5A4ChCYkAIIjAo</t>
  </si>
  <si>
    <t>https://encrypted-tbn0.gstatic.com/images?q=tbn:ANd9GcRaUmSgJcXOMhwNIKRBriC_D--I66etaaHnyyWo&amp;s=0</t>
  </si>
  <si>
    <t>XIBIX Solutions GmbH</t>
  </si>
  <si>
    <t>http://www.xibix.de/</t>
  </si>
  <si>
    <t>https://www.google.com/search?sca_esv=582537645&amp;gl=us&amp;hl=en&amp;q=XIBIX+Solutions+GmbH&amp;sa=X&amp;ved=0ahUKEwj72PnWssWCAxW7ElkFHV0aDuo4HhCYkAII4go</t>
  </si>
  <si>
    <t>https://encrypted-tbn0.gstatic.com/images?q=tbn:ANd9GcSgitgOoBS-CN9hligIs9qGyFSOd8G1NvHLYMIptIs&amp;s</t>
  </si>
  <si>
    <t>IStream Solutions Inc</t>
  </si>
  <si>
    <t>https://www.google.com/search?sca_esv=592420132&amp;gl=us&amp;hl=en&amp;q=IStream+Solutions+Inc&amp;sa=X&amp;ved=0ahUKEwjO7-KUq52DAxVPlokEHelvDAg4HhCYkAII2g4</t>
  </si>
  <si>
    <t>Amazon UK Services Ltd.</t>
  </si>
  <si>
    <t>http://www.amazon.co.uk/</t>
  </si>
  <si>
    <t>https://www.google.com/search?ucbcb=1&amp;hl=en&amp;gl=us&amp;q=Amazon+UK+Services+Ltd.&amp;sa=X&amp;ved=0ahUKEwj7mtnGwID-AhWVhIkEHez5DJ4QmJACCIcM</t>
  </si>
  <si>
    <t>Capco, a Wipro Company</t>
  </si>
  <si>
    <t>https://www.google.com/search?sca_esv=589318964&amp;hl=en&amp;gl=us&amp;q=Capco,+a+Wipro+Company&amp;sa=X&amp;ved=0ahUKEwiLz6rs1oGDAxWAhIkEHVfyDcA4FBCYkAIIoQs</t>
  </si>
  <si>
    <t>Eccalon LLC</t>
  </si>
  <si>
    <t>https://www.google.com/search?sca_esv=577069831&amp;gl=us&amp;hl=en&amp;q=Eccalon+LLC&amp;sa=X&amp;ved=0ahUKEwjIuei_xpWCAxU2ElkFHb5oABc4ZBCYkAII3Q0</t>
  </si>
  <si>
    <t>BCI   Banque CalÃ©donienne d'Investissement</t>
  </si>
  <si>
    <t>http://www.bci.nc/</t>
  </si>
  <si>
    <t>https://www.google.com/search?sca_esv=558682799&amp;hl=en&amp;gl=us&amp;q=BCI+++Banque+Cal%C3%A9donienne+d%27Investissement&amp;sa=X&amp;ved=0ahUKEwjW5tnbku2AAxUpkWoFHZnvA984ChCYkAII4go</t>
  </si>
  <si>
    <t>Virtu Financial</t>
  </si>
  <si>
    <t>https://www.google.com/search?hl=en&amp;gl=us&amp;q=Virtu+Financial&amp;sa=X&amp;ved=0ahUKEwinxviKsMT-AhVslIkEHZbqCaoQmJACCN4M</t>
  </si>
  <si>
    <t>Spatial Front</t>
  </si>
  <si>
    <t>https://www.google.com/search?sca_esv=570906942&amp;hl=en&amp;gl=us&amp;q=Spatial+Front&amp;sa=X&amp;ved=0ahUKEwig-YHjpt6BAxVgj4kEHQ-KDJ84RhCYkAII1g0</t>
  </si>
  <si>
    <t>SieGer Consulting GmbH &amp; Co. KG</t>
  </si>
  <si>
    <t>http://www.sgc.de/</t>
  </si>
  <si>
    <t>https://www.google.com/search?sca_esv=565857231&amp;gl=us&amp;hl=en&amp;q=SieGer+Consulting+GmbH+%26+Co.+KG&amp;sa=X&amp;ved=0ahUKEwiok-T8vK6BAxWflIkEHbspC2kQmJACCOcM</t>
  </si>
  <si>
    <t>Market Ads</t>
  </si>
  <si>
    <t>https://www.google.com/search?sca_esv=577721307&amp;hl=en&amp;gl=us&amp;q=Market+Ads&amp;sa=X&amp;ved=0ahUKEwj2uJq4kp2CAxUukWoFHc2-AuoQmJACCJAN</t>
  </si>
  <si>
    <t>Red Global S.a.</t>
  </si>
  <si>
    <t>https://www.google.com/search?gl=us&amp;hl=en&amp;q=Red+Global+S.a.&amp;sa=X&amp;ved=0ahUKEwjD1N2h357-AhUWk4kEHQ2xCmYQmJACCMAM</t>
  </si>
  <si>
    <t>SCS Railways</t>
  </si>
  <si>
    <t>https://www.google.com/search?q=SCS+Railways&amp;sa=X&amp;ved=0ahUKEwjvwJuW6K_8AhVymWoFHc9mB8k4UBCYkAII4wk</t>
  </si>
  <si>
    <t>https://encrypted-tbn0.gstatic.com/images?q=tbn:ANd9GcQM3mP8FyPE5yl90dqxtiI-44z11j6MTeI62k2pG3A&amp;s</t>
  </si>
  <si>
    <t>Insite AI</t>
  </si>
  <si>
    <t>http://www.insite.ai/</t>
  </si>
  <si>
    <t>https://www.google.com/search?sca_esv=e734890f2d27226f&amp;sca_upv=1&amp;hl=en&amp;gl=us&amp;q=Insite+AI&amp;sa=X&amp;ved=0ahUKEwiVtqXOj-uCAxUIRDABHd8MCGE4KBCYkAII8w0</t>
  </si>
  <si>
    <t>https://encrypted-tbn0.gstatic.com/images?q=tbn:ANd9GcRekilQKFZaKVVQCQY6s5EubuERosAlc9ulRTjLQuE&amp;s</t>
  </si>
  <si>
    <t>Jobzem (71255634)</t>
  </si>
  <si>
    <t>https://www.google.com/search?sca_esv=569809553&amp;hl=en&amp;gl=us&amp;q=Jobzem+(71255634)&amp;sa=X&amp;ved=0ahUKEwjDu_v7n9SBAxXbmYQIHeOxAeo4ChCYkAIIsAw</t>
  </si>
  <si>
    <t>FIS Technology Services</t>
  </si>
  <si>
    <t>https://www.google.com/search?hl=en&amp;gl=us&amp;q=FIS+Technology+Services&amp;sa=X&amp;ved=0ahUKEwid3v27gqT_AhV6FFkFHS29ASoQmJACCPII</t>
  </si>
  <si>
    <t>Jobzem (11463370)</t>
  </si>
  <si>
    <t>https://www.google.com/search?sca_esv=567797162&amp;gl=us&amp;hl=en&amp;q=Jobzem+(11463370)&amp;sa=X&amp;ved=0ahUKEwjritCvkMCBAxUVm7AFHTOtAm04ChCYkAII4gk</t>
  </si>
  <si>
    <t>JJ Consulting Services</t>
  </si>
  <si>
    <t>https://www.google.com/search?sca_esv=583722703&amp;hl=en&amp;gl=us&amp;q=JJ+Consulting+Services&amp;sa=X&amp;ved=0ahUKEwjW7OnCwM-CAxUVD1kFHT70AnU4ChCYkAII5As</t>
  </si>
  <si>
    <t>Unizen Technologies Pte. Ltd.</t>
  </si>
  <si>
    <t>https://www.google.com/search?gl=us&amp;hl=en&amp;q=Unizen+Technologies+Pte.+Ltd.&amp;sa=X&amp;ved=0ahUKEwjRvp-kxMyAAxWzF2IAHZEVD-04FBCYkAIItws</t>
  </si>
  <si>
    <t>https://encrypted-tbn0.gstatic.com/images?q=tbn:ANd9GcSHnFn5LI74PMWNFTrYfOQTAAzaFOuOKou18nZ0i7w&amp;s</t>
  </si>
  <si>
    <t>Jobzem (2497612)</t>
  </si>
  <si>
    <t>https://www.google.com/search?sca_esv=583727050&amp;hl=en&amp;gl=us&amp;q=Jobzem+(2497612)&amp;sa=X&amp;ved=0ahUKEwiW28agws-CAxVHPUQIHX40CqEQmJACCNwL</t>
  </si>
  <si>
    <t>ICES</t>
  </si>
  <si>
    <t>https://www.google.com/search?sca_esv=564262174&amp;hl=en&amp;gl=us&amp;q=ICES&amp;sa=X&amp;ved=0ahUKEwjqtdDw8KGBAxXsMVkFHaz5B_M4ChCYkAII1A0</t>
  </si>
  <si>
    <t>August Schell</t>
  </si>
  <si>
    <t>https://www.google.com/search?sca_esv=564603026&amp;hl=en&amp;gl=us&amp;q=August+Schell&amp;sa=X&amp;ved=0ahUKEwiP7s_QvKSBAxWMMVkFHdyAAdA4UBCYkAII1Ak</t>
  </si>
  <si>
    <t>https://encrypted-tbn0.gstatic.com/images?q=tbn:ANd9GcTY6oaQRJPVXOUzAt2KZU21zGjYbJgLhAfIYGJamcs&amp;s</t>
  </si>
  <si>
    <t>æ±å…ƒé›»æ©Ÿè‚¡ä»½æœ‰é™å…¬å¸</t>
  </si>
  <si>
    <t>http://www.teco.com.tw/</t>
  </si>
  <si>
    <t>https://www.google.com/search?sca_esv=558682799&amp;hl=en&amp;gl=us&amp;q=%E6%9D%B1%E5%85%83%E9%9B%BB%E6%A9%9F%E8%82%A1%E4%BB%BD%E6%9C%89%E9%99%90%E5%85%AC%E5%8F%B8&amp;sa=X&amp;ved=0ahUKEwiswY-sku2AAxVjgoQIHXSGACQQmJACCIcK</t>
  </si>
  <si>
    <t>CERTUS</t>
  </si>
  <si>
    <t>https://www.google.com/search?sca_esv=559959589&amp;gl=us&amp;hl=en&amp;q=CERTUS&amp;sa=X&amp;ved=0ahUKEwjfmp-VmfeAAxXkl4kEHYsNB1c4ChCYkAII_Qs</t>
  </si>
  <si>
    <t>Jobzem (3694733)</t>
  </si>
  <si>
    <t>https://www.google.com/search?sca_esv=564105068&amp;hl=en&amp;gl=us&amp;q=Jobzem+(3694733)&amp;sa=X&amp;ved=0ahUKEwiblurbtZ-BAxXlMUQIHUh3DU8QmJACCPgN</t>
  </si>
  <si>
    <t>Jobzem (5706159)</t>
  </si>
  <si>
    <t>https://www.google.com/search?sca_esv=561868494&amp;gl=us&amp;hl=en&amp;q=Jobzem+(5706159)&amp;sa=X&amp;ved=0ahUKEwjYs9vO8IiBAxUEk4kEHRa1B28QmJACCPYG</t>
  </si>
  <si>
    <t>Innovatrics</t>
  </si>
  <si>
    <t>https://www.google.com/search?hl=en&amp;gl=us&amp;q=Innovatrics&amp;sa=X&amp;ved=0ahUKEwjZ6_C6wJ79AhX_SDABHSFyAqcQmJACCPIG</t>
  </si>
  <si>
    <t>https://encrypted-tbn0.gstatic.com/images?q=tbn:ANd9GcQskcmkkYDJz8XfBnASVIfD5nWVEFwTYkm5Vy5Hh4o&amp;s</t>
  </si>
  <si>
    <t>Amida</t>
  </si>
  <si>
    <t>https://www.google.com/search?hl=en&amp;gl=us&amp;q=Amida&amp;sa=X&amp;ved=0ahUKEwiCwev9gc78AhXblYkEHZ8VC7E4ChCYkAIIzQ0</t>
  </si>
  <si>
    <t>https://encrypted-tbn0.gstatic.com/images?q=tbn:ANd9GcQLiDJfH1wcazZVEvyENBCiOl8jL4Ap_skAfI7ulfo&amp;s</t>
  </si>
  <si>
    <t>Africa Global Logistics</t>
  </si>
  <si>
    <t>https://www.google.com/search?hl=en&amp;gl=us&amp;q=Africa+Global+Logistics&amp;sa=X&amp;ved=0ahUKEwinktvK8b-AAxW-KEQIHdlCBk04PBCYkAII-Qs</t>
  </si>
  <si>
    <t>Credit Acceptance Corporation</t>
  </si>
  <si>
    <t>http://www.creditacceptance.com/</t>
  </si>
  <si>
    <t>https://www.google.com/search?hl=en&amp;gl=us&amp;q=Credit+Acceptance+Corporation&amp;sa=X&amp;ved=0ahUKEwiG0tickuX-AhUJK0QIHbwJDRw4KBCYkAIIhww</t>
  </si>
  <si>
    <t>https://encrypted-tbn0.gstatic.com/images?q=tbn:ANd9GcQqmvfX6hz44RzV4lz9TTne1rGlXEjuoZzXBvXEAz4&amp;s</t>
  </si>
  <si>
    <t>Tickmill Europe Ltd</t>
  </si>
  <si>
    <t>https://www.google.com/search?sca_esv=584519941&amp;gl=us&amp;hl=en&amp;q=Tickmill+Europe+Ltd&amp;sa=X&amp;ved=0ahUKEwiVpfysi9eCAxUjEGIAHfgnBpMQmJACCJsI</t>
  </si>
  <si>
    <t>TRG.RECRUITMENT</t>
  </si>
  <si>
    <t>https://www.google.com/search?ucbcb=1&amp;gl=us&amp;hl=en&amp;q=TRG.RECRUITMENT&amp;sa=X&amp;ved=0ahUKEwiYt-Pfv9D8AhU-j4kEHRnxC94QmJACCIML</t>
  </si>
  <si>
    <t>Anheuser Busch</t>
  </si>
  <si>
    <t>https://www.google.com/search?gl=us&amp;hl=en&amp;q=Anheuser+Busch&amp;sa=X&amp;ved=0ahUKEwiVjb272MT_AhXWq4QIHWF8A9QQmJACCM8M</t>
  </si>
  <si>
    <t>Two Barrels</t>
  </si>
  <si>
    <t>https://www.google.com/search?sca_esv=582900893&amp;gl=us&amp;hl=en&amp;q=Two+Barrels&amp;sa=X&amp;ved=0ahUKEwj0i6LT9ceCAxX5AHkGHcw6BpA4MhCYkAII1Qk</t>
  </si>
  <si>
    <t>Aussie Homeloans</t>
  </si>
  <si>
    <t>https://www.google.com/search?hl=en&amp;gl=us&amp;q=Aussie+Homeloans&amp;sa=X&amp;ved=0ahUKEwiSnPrc67T8AhUsJEQIHY_YBns4FBCYkAIIoQs</t>
  </si>
  <si>
    <t>Greenbyte AB</t>
  </si>
  <si>
    <t>https://www.google.com/search?sca_esv=593529204&amp;gl=us&amp;hl=en&amp;q=Greenbyte+AB&amp;sa=X&amp;ved=0ahUKEwi6t_Wb-KmDAxWtIUQIHQQVBswQmJACCLUM</t>
  </si>
  <si>
    <t>ANSM Agence nationale de sÃ©curitÃ© du mÃ©dicament et des produits de santÃ©</t>
  </si>
  <si>
    <t>https://www.google.com/search?hl=en&amp;gl=us&amp;q=ANSM+Agence+nationale+de+s%C3%A9curit%C3%A9+du+m%C3%A9dicament+et+des+produits+de+sant%C3%A9&amp;sa=X&amp;ved=0ahUKEwiS3ouRzrL9AhVHSDABHeR7C1E4FBCYkAIItws</t>
  </si>
  <si>
    <t>https://encrypted-tbn0.gstatic.com/images?q=tbn:ANd9GcRY3D1rfIn0dbpavscv45NpRVdppX684L9Et4_5xCM&amp;s</t>
  </si>
  <si>
    <t>SAS NOO CORP - JOONE</t>
  </si>
  <si>
    <t>http://www.joone.fr/</t>
  </si>
  <si>
    <t>https://www.google.com/search?sca_esv=575108319&amp;hl=en&amp;gl=us&amp;q=SAS+NOO+CORP+-+JOONE&amp;sa=X&amp;ved=0ahUKEwiWs5XNhoSCAxVuMlkFHbNcBa84FBCYkAIIxAs</t>
  </si>
  <si>
    <t>D.med Healthcare</t>
  </si>
  <si>
    <t>https://www.google.com/search?gl=us&amp;hl=en&amp;q=D.med+Healthcare&amp;sa=X&amp;ved=0ahUKEwi83sG-9_H_AhUcFlkFHSQTBjYQmJACCIEJ</t>
  </si>
  <si>
    <t>Akiba Digital</t>
  </si>
  <si>
    <t>https://www.google.com/search?sca_esv=aa2d63c0f83aea3d&amp;sca_upv=1&amp;gl=us&amp;hl=en&amp;q=Akiba+Digital&amp;sa=X&amp;ved=0ahUKEwiL_vWHs52DAxWuRzABHeU7CkEQmJACCIkL</t>
  </si>
  <si>
    <t>Parker + Lynch</t>
  </si>
  <si>
    <t>https://www.google.com/search?gl=us&amp;hl=en&amp;q=Parker+%2B+Lynch&amp;sa=X&amp;ved=0ahUKEwj8_8_emOz8AhVYkYkEHaeuB8M4FBCYkAII0Aw</t>
  </si>
  <si>
    <t>Jobzem (50611281)</t>
  </si>
  <si>
    <t>https://www.google.com/search?sca_esv=569384727&amp;gl=us&amp;hl=en&amp;q=Jobzem+(50611281)&amp;sa=X&amp;ved=0ahUKEwiilfKhn8-BAxUqGTQIHbbOBuUQmJACCMUM</t>
  </si>
  <si>
    <t>ZILO</t>
  </si>
  <si>
    <t>https://www.google.com/search?sca_esv=579068902&amp;hl=en&amp;gl=us&amp;q=ZILO&amp;sa=X&amp;ved=0ahUKEwiJj_eil6eCAxXumYkEHU7TCtA4MhCYkAIIpgo</t>
  </si>
  <si>
    <t>Clover Health HK Limited</t>
  </si>
  <si>
    <t>https://www.google.com/search?ucbcb=1&amp;gl=us&amp;hl=en&amp;q=Clover+Health+HK+Limited&amp;sa=X&amp;ved=0ahUKEwjD0tzglb_9AhXKkYkEHcj-B-g4FBCYkAII2g0</t>
  </si>
  <si>
    <t>Wangie.app</t>
  </si>
  <si>
    <t>https://www.google.com/search?hl=en&amp;gl=us&amp;q=Wangie.app&amp;sa=X&amp;ved=0ahUKEwj4rt60kur-AhXpk4kEHf82AKUQmJACCPIK</t>
  </si>
  <si>
    <t>https://encrypted-tbn0.gstatic.com/images?q=tbn:ANd9GcTnQEWdp-omr2qKJ3IIQqeuFJjCy3Vax-ABUntP5XQ&amp;s</t>
  </si>
  <si>
    <t>Noise</t>
  </si>
  <si>
    <t>https://www.google.com/search?q=Noise&amp;sa=X&amp;ved=0ahUKEwiAkOau9sv-AhUOjLAFHaIICXA4KBCYkAIIjQs</t>
  </si>
  <si>
    <t>Us Environmental Protection Agency</t>
  </si>
  <si>
    <t>https://www.google.com/search?hl=en&amp;gl=us&amp;q=Us+Environmental+Protection+Agency&amp;sa=X&amp;ved=0ahUKEwiIuYmun5qAAxXvD1kFHbxnBxEQmJACCNUF</t>
  </si>
  <si>
    <t>Hilton Worldwide, Inc.</t>
  </si>
  <si>
    <t>https://www.google.com/search?gl=us&amp;hl=en&amp;q=Hilton+Worldwide,+Inc.&amp;sa=X&amp;ved=0ahUKEwj1ou3lpc79AhX9jIkEHcyyCmk4HhCYkAII1wo</t>
  </si>
  <si>
    <t>https://encrypted-tbn0.gstatic.com/images?q=tbn:ANd9GcRnHa7kcNliPG5gfC6GdOQuT7staVJeEcj7A069&amp;s=0</t>
  </si>
  <si>
    <t>Hazelcast</t>
  </si>
  <si>
    <t>https://www.google.com/search?gl=us&amp;hl=en&amp;q=Hazelcast&amp;sa=X&amp;ved=0ahUKEwit3tKzi9j8AhVPlmoFHfsRD-IQmJACCJ4J</t>
  </si>
  <si>
    <t>https://encrypted-tbn0.gstatic.com/images?q=tbn:ANd9GcSzJhAO6maBUVf4VMaLGETfhg18ldv2YOaKDGFKsAQ&amp;s</t>
  </si>
  <si>
    <t>Cymbiotika LLC</t>
  </si>
  <si>
    <t>http://cymbiotika.com/</t>
  </si>
  <si>
    <t>https://www.google.com/search?gl=us&amp;hl=en&amp;q=Cymbiotika+LLC&amp;sa=X&amp;ved=0ahUKEwjK6Lq07Zb9AhUmtYkEHbPIDo44HhCYkAII1ws</t>
  </si>
  <si>
    <t>https://encrypted-tbn0.gstatic.com/images?q=tbn:ANd9GcS87KBDfZB-plqjEdiL9D90dl5lfthy0vnFhgTqH8s&amp;s</t>
  </si>
  <si>
    <t>Idea Recruitment</t>
  </si>
  <si>
    <t>https://www.google.com/search?sca_esv=594159916&amp;gl=us&amp;hl=en&amp;q=Idea+Recruitment&amp;sa=X&amp;ved=0ahUKEwjNnPq9urGDAxX4K1kFHf7yBqgQmJACCIkN</t>
  </si>
  <si>
    <t>Une Entreprise</t>
  </si>
  <si>
    <t>https://www.google.com/search?hl=en&amp;gl=us&amp;q=Une+Entreprise&amp;sa=X&amp;ved=0ahUKEwjJs7-MoPH8AhVWFVkFHU8mABAQmJACCNAJ</t>
  </si>
  <si>
    <t>Werkenbijdeoverheid.nl</t>
  </si>
  <si>
    <t>https://www.google.com/search?sca_esv=584208532&amp;gl=us&amp;hl=en&amp;q=Werkenbijdeoverheid.nl&amp;sa=X&amp;ved=0ahUKEwiQ5YS9utSCAxV7nGoFHTKnDrs4PBCYkAII9gs</t>
  </si>
  <si>
    <t>5210 Absa Bank Tanzania Ltd</t>
  </si>
  <si>
    <t>http://www.absa.co.tz/</t>
  </si>
  <si>
    <t>https://www.google.com/search?sca_esv=561856720&amp;hl=en&amp;gl=us&amp;q=5210+Absa+Bank+Tanzania+Ltd&amp;sa=X&amp;ved=0ahUKEwiPqbWv6YiBAxW5D1kFHbYJBaEQmJACCM8N</t>
  </si>
  <si>
    <t>Netvagas (462635223)</t>
  </si>
  <si>
    <t>https://www.google.com/search?hl=en&amp;gl=us&amp;q=Netvagas+(462635223)&amp;sa=X&amp;ved=0ahUKEwjkjo-piIj-AhWwkYkEHe-_DA44ChCYkAIIvgw</t>
  </si>
  <si>
    <t>Jobzem (5270135)</t>
  </si>
  <si>
    <t>https://www.google.com/search?sca_esv=563635297&amp;gl=us&amp;hl=en&amp;q=Jobzem+(5270135)&amp;sa=X&amp;ved=0ahUKEwisi-Sds5qBAxWKlGoFHUjVA6kQmJACCKQH</t>
  </si>
  <si>
    <t>Teladoc</t>
  </si>
  <si>
    <t>https://www.google.com/search?hl=en&amp;gl=us&amp;q=Teladoc&amp;sa=X&amp;ved=0ahUKEwj7qZSC9Y__AhXvk4kEHTPnAqE4MhCYkAIIwgs</t>
  </si>
  <si>
    <t>Jobzem (70766921)</t>
  </si>
  <si>
    <t>https://www.google.com/search?sca_esv=594376342&amp;hl=en&amp;gl=us&amp;q=Jobzem+(70766921)&amp;sa=X&amp;ved=0ahUKEwiU_oe-g7SDAxXBMlkFHZVUBVYQmJACCOwJ</t>
  </si>
  <si>
    <t>Jobzem (5462529)</t>
  </si>
  <si>
    <t>https://www.google.com/search?sca_esv=573394023&amp;hl=en&amp;gl=us&amp;q=Jobzem+(5462529)&amp;sa=X&amp;ved=0ahUKEwjB6Kr6__SBAxXYVzABHSNfAm8QmJACCM8J</t>
  </si>
  <si>
    <t>Architrave</t>
  </si>
  <si>
    <t>http://www.architrave.de/</t>
  </si>
  <si>
    <t>https://www.google.com/search?hl=en&amp;gl=us&amp;q=Architrave&amp;sa=X&amp;ved=0ahUKEwjo1-CX0pyAAxWuRzABHe5UCag4FBCYkAIIwg0</t>
  </si>
  <si>
    <t>https://encrypted-tbn0.gstatic.com/images?q=tbn:ANd9GcQjMzlhqeHI_29Btk82JF5-ZK-_j_JsO3UrBVnU&amp;s=0</t>
  </si>
  <si>
    <t>Velociti Services (FS3)</t>
  </si>
  <si>
    <t>https://www.google.com/search?sca_esv=571506520&amp;gl=us&amp;hl=en&amp;q=Velociti+Services+(FS3)&amp;sa=X&amp;ved=0ahUKEwjDpZqeoeOBAxUqhIkEHd1mCtYQmJACCJUK</t>
  </si>
  <si>
    <t>Texa-Rica</t>
  </si>
  <si>
    <t>https://www.google.com/search?hl=en&amp;gl=us&amp;q=Texa-Rica&amp;sa=X&amp;ved=0ahUKEwj7ssLhyLX_AhXFNlkFHdBlDUM4ChCYkAIIzgw</t>
  </si>
  <si>
    <t>https://encrypted-tbn0.gstatic.com/images?q=tbn:ANd9GcRc7ARTsh6q64NlCKPvYVfQcK2hpElMD4-RpisUNH0&amp;s</t>
  </si>
  <si>
    <t>Trueblue S.p.a.</t>
  </si>
  <si>
    <t>https://www.google.com/search?sca_esv=583722703&amp;hl=en&amp;gl=us&amp;q=Trueblue+S.p.a.&amp;sa=X&amp;ved=0ahUKEwi06f-Qvs-CAxWVkmoFHXyvBRAQmJACCJML</t>
  </si>
  <si>
    <t>Gullview Technologies</t>
  </si>
  <si>
    <t>https://www.google.com/search?q=Gullview+Technologies&amp;sa=X&amp;ved=0ahUKEwjRiO7Ric78AhUOmmoFHThTBVg4KBCYkAIInAw</t>
  </si>
  <si>
    <t>Iyad Perdaus Ltd.</t>
  </si>
  <si>
    <t>https://www.google.com/search?sca_esv=557708880&amp;hl=en&amp;gl=us&amp;q=Iyad+Perdaus+Ltd.&amp;sa=X&amp;ved=0ahUKEwjhnfSPkeOAAxXLkYkEHaYjD2A4KBCYkAIIjA0</t>
  </si>
  <si>
    <t>Natan (ssii)</t>
  </si>
  <si>
    <t>https://www.google.com/search?sca_esv=552378632&amp;gl=us&amp;hl=en&amp;q=Natan+(ssii)&amp;sa=X&amp;ved=0ahUKEwiPg-P9rbiAAxVPTDABHbLYDl44ChCYkAIIqgw</t>
  </si>
  <si>
    <t>Jobzem (14070702)</t>
  </si>
  <si>
    <t>https://www.google.com/search?sca_esv=570589756&amp;hl=en&amp;gl=us&amp;q=Jobzem+(14070702)&amp;sa=X&amp;ved=0ahUKEwiOtYjI7duBAxUuElkFHTN2BeoQmJACCJMM</t>
  </si>
  <si>
    <t>Bonnier News</t>
  </si>
  <si>
    <t>https://www.google.com/search?hl=en&amp;gl=us&amp;q=Bonnier+News&amp;sa=X&amp;ved=0ahUKEwiE3ZGt9u79AhXdEFkFHXfkClgQmJACCJIK</t>
  </si>
  <si>
    <t>Jobzem (70959328)</t>
  </si>
  <si>
    <t>https://www.google.com/search?sca_esv=580046813&amp;hl=en&amp;gl=us&amp;q=Jobzem+(70959328)&amp;sa=X&amp;ved=0ahUKEwjAubqKrLGCAxURFlkFHSFBDeQQmJACCIQO</t>
  </si>
  <si>
    <t>Fine Foods &amp; Pharmaceuticals N.t.m. S.p.a.</t>
  </si>
  <si>
    <t>https://www.google.com/search?sca_esv=587222008&amp;hl=en&amp;gl=us&amp;q=Fine+Foods+%26+Pharmaceuticals+N.t.m.+S.p.a.&amp;sa=X&amp;ved=0ahUKEwjH_9PKjvCCAxVyle4BHeQQCKU4ChCYkAIInA0</t>
  </si>
  <si>
    <t>SimpliVity</t>
  </si>
  <si>
    <t>http://www.simplivity.com/</t>
  </si>
  <si>
    <t>https://www.google.com/search?sca_esv=dfabf0b56e45fe12&amp;hl=en&amp;gl=us&amp;q=SimpliVity&amp;sa=X&amp;ved=0ahUKEwjlg-ro0pWCAxWVRDABHUm8DEI4HhCYkAIIrQ0</t>
  </si>
  <si>
    <t>https://encrypted-tbn0.gstatic.com/images?q=tbn:ANd9GcQ14oc8efLTYMkvuo5nzctvKoqz9MH-VxsYxImb&amp;s=0</t>
  </si>
  <si>
    <t>Accenture AI</t>
  </si>
  <si>
    <t>https://www.google.com/search?q=Accenture+AI&amp;sa=X&amp;ved=0ahUKEwj5rIuf77n8AhVlF1kFHRtiCnA4HhCYkAII-A0</t>
  </si>
  <si>
    <t>Tcoag</t>
  </si>
  <si>
    <t>https://www.google.com/search?hl=en&amp;gl=us&amp;q=Tcoag&amp;sa=X&amp;ved=0ahUKEwi15oeP7-L_AhVjk4kEHfOmCCM4ChCYkAIIqQw</t>
  </si>
  <si>
    <t>https://encrypted-tbn0.gstatic.com/images?q=tbn:ANd9GcTRcOIDJ8ZVnLff_ubzosbw8Uufyd8PuvnDjgDEZFM&amp;s</t>
  </si>
  <si>
    <t>Krombacher Brauerei Bernhard Schadeberg GmbH &amp; Co. KG</t>
  </si>
  <si>
    <t>https://www.google.com/search?sca_esv=9f424c2c213da00f&amp;sca_upv=1&amp;gl=us&amp;hl=en&amp;q=Krombacher+Brauerei+Bernhard+Schadeberg+GmbH+%26+Co.+KG&amp;sa=X&amp;ved=0ahUKEwiSvZijqruCAxVeTDABHTgYCAI4ChCYkAIIkQ4</t>
  </si>
  <si>
    <t>https://encrypted-tbn0.gstatic.com/images?q=tbn:ANd9GcSXIXDmx3c5cp8cEzci1MhChV1228eG4EP56v_3fLM&amp;s</t>
  </si>
  <si>
    <t>Kemira</t>
  </si>
  <si>
    <t>http://www.kemira.com/</t>
  </si>
  <si>
    <t>https://www.google.com/search?hl=en&amp;gl=us&amp;q=Kemira&amp;sa=X&amp;ved=0ahUKEwichJKCwtD8AhWrm2oFHV-YA4IQmJACCJQM</t>
  </si>
  <si>
    <t>https://encrypted-tbn0.gstatic.com/images?q=tbn:ANd9GcRi9id8DWddgKGpsL7A5nLi7yvEgljifcPD43tTfqQ&amp;s</t>
  </si>
  <si>
    <t>GO Foundation</t>
  </si>
  <si>
    <t>https://www.google.com/search?hl=en&amp;gl=us&amp;q=GO+Foundation&amp;sa=X&amp;ved=0ahUKEwjPj5-jp7r-AhU0ElkFHdTSA-s4ZBCYkAIInAw</t>
  </si>
  <si>
    <t>Crash Champions</t>
  </si>
  <si>
    <t>https://www.google.com/search?sca_esv=567185982&amp;hl=en&amp;gl=us&amp;q=Crash+Champions&amp;sa=X&amp;ved=0ahUKEwjv3Ma9g7uBAxXyMlkFHXvIAKc4ChCYkAII9g4</t>
  </si>
  <si>
    <t>Jobzem (13486374)</t>
  </si>
  <si>
    <t>https://www.google.com/search?sca_esv=584794750&amp;gl=us&amp;hl=en&amp;q=Jobzem+(13486374)&amp;sa=X&amp;ved=0ahUKEwiKrdbGx9mCAxVblokEHXf1BIwQmJACCM4M</t>
  </si>
  <si>
    <t>uPraxis Technology Ltd</t>
  </si>
  <si>
    <t>https://www.google.com/search?gl=us&amp;hl=en&amp;q=uPraxis+Technology+Ltd&amp;sa=X&amp;ved=0ahUKEwjYv-2xz9_8AhUQF1kFHfPxCWcQmJACCKkK</t>
  </si>
  <si>
    <t>Eupraxia Pharmaceuticals Inc.</t>
  </si>
  <si>
    <t>http://eupraxiapharma.com/</t>
  </si>
  <si>
    <t>https://www.google.com/search?sca_esv=590391945&amp;gl=us&amp;hl=en&amp;q=Eupraxia+Pharmaceuticals+Inc.&amp;sa=X&amp;ved=0ahUKEwjgh4C85IuDAxVjD1kFHZ_nAooQmJACCOUK</t>
  </si>
  <si>
    <t>https://encrypted-tbn0.gstatic.com/images?q=tbn:ANd9GcRsShgLdavdrLmkAvPdH_ZFvZO0IJfJympPbDSS4RM&amp;s</t>
  </si>
  <si>
    <t>Beach Energy Ltd</t>
  </si>
  <si>
    <t>https://www.google.com/search?sca_esv=570906942&amp;gl=us&amp;hl=en&amp;q=Beach+Energy+Ltd&amp;sa=X&amp;ved=0ahUKEwjbisnGot6BAxXxQjABHTR9CTM4HhCYkAIIpAo</t>
  </si>
  <si>
    <t>https://encrypted-tbn0.gstatic.com/images?q=tbn:ANd9GcRE75UfS_H7ADQ-fFnebUSCcUYFv-TxsDXlISZEvT0&amp;s</t>
  </si>
  <si>
    <t>(ì£¼)ë””ì—ìŠ¤íŒŒíŠ¸ë„ˆì¦ˆê·¸ë£¹, DSPartners group Co., Ltd.</t>
  </si>
  <si>
    <t>https://www.google.com/search?gl=us&amp;hl=en&amp;q=(%EC%A3%BC)%EB%94%94%EC%97%90%EC%8A%A4%ED%8C%8C%ED%8A%B8%EB%84%88%EC%A6%88%EA%B7%B8%EB%A3%B9,+DSPartners+group+Co.,+Ltd.&amp;sa=X&amp;ved=0ahUKEwijrrKMs7_-AhUOKEQIHbcJAZMQmJACCM4J</t>
  </si>
  <si>
    <t>Contin Technology Limited</t>
  </si>
  <si>
    <t>https://www.google.com/search?gl=us&amp;hl=en&amp;q=Contin+Technology+Limited&amp;sa=X&amp;ved=0ahUKEwi0s_nLrrD-AhV4EFkFHVNIAe84ChCYkAII3g0</t>
  </si>
  <si>
    <t>FERRETERIA DE LA CONSTRUCCION, SOCIEDAD ANONIMA</t>
  </si>
  <si>
    <t>https://www.google.com/search?gl=us&amp;hl=en&amp;q=FERRETERIA+DE+LA+CONSTRUCCION,+SOCIEDAD+ANONIMA&amp;sa=X&amp;ved=0ahUKEwjyuI33vcb8AhXekIkEHR9-DFIQmJACCKwI</t>
  </si>
  <si>
    <t>Piper Talent</t>
  </si>
  <si>
    <t>https://www.google.com/search?sca_esv=9b2631f02fc4569b&amp;gl=us&amp;hl=en&amp;q=Piper+Talent&amp;sa=X&amp;ved=0ahUKEwjLwMXo266CAxWImbAFHYjsDasQmJACCKIK</t>
  </si>
  <si>
    <t>https://encrypted-tbn0.gstatic.com/images?q=tbn:ANd9GcQu_F_BT0BYZkAzLsTOqwOuEEL8X3jfaxdT_upSkjg&amp;s</t>
  </si>
  <si>
    <t>Jobzem (47284906)</t>
  </si>
  <si>
    <t>https://www.google.com/search?sca_esv=f7078a8d848d6f2a&amp;gl=us&amp;hl=en&amp;q=Jobzem+(47284906)&amp;sa=X&amp;ved=0ahUKEwiY47vojI6CAxXwRTABHZF5BVUQmJACCIcL</t>
  </si>
  <si>
    <t>Brains Technology Solution</t>
  </si>
  <si>
    <t>https://www.google.com/search?sca_esv=578736586&amp;gl=us&amp;hl=en&amp;q=Brains+Technology+Solution&amp;sa=X&amp;ved=0ahUKEwiCpaHb0qSCAxVjlGoFHR-8CL8QmJACCPkM</t>
  </si>
  <si>
    <t>https://encrypted-tbn0.gstatic.com/images?q=tbn:ANd9GcR2grvP0jA3Xj_iZU1-wXqxPosdDCdz4vCljYDuEdU&amp;s</t>
  </si>
  <si>
    <t>Southern Co</t>
  </si>
  <si>
    <t>https://www.google.com/search?sca_esv=570269325&amp;gl=us&amp;hl=en&amp;q=Southern+Co&amp;sa=X&amp;ved=0ahUKEwjYj7rjp9mBAxW6GFkFHY_WDcw4ChCYkAIIjQ4</t>
  </si>
  <si>
    <t>Deutsche Telekom IoT GmbH</t>
  </si>
  <si>
    <t>https://www.google.com/search?gl=us&amp;hl=en&amp;q=Deutsche+Telekom+IoT+GmbH&amp;sa=X&amp;ved=0ahUKEwjJy4Dsoqj8AhV2nWoFHRKyBFs4PBCYkAIImw0</t>
  </si>
  <si>
    <t>ÙƒØ±ÙˆØ³ ÙˆÙˆØ±ÙƒØ±Ø² CrossWorkers</t>
  </si>
  <si>
    <t>https://www.google.com/search?sca_esv=584513130&amp;gl=us&amp;hl=en&amp;q=%D9%83%D8%B1%D9%88%D8%B3+%D9%88%D9%88%D8%B1%D9%83%D8%B1%D8%B2+CrossWorkers&amp;sa=X&amp;ved=0ahUKEwj2h8LOhdeCAxV6F1kFHYpPAMQQmJACCNoM</t>
  </si>
  <si>
    <t>Imperial College Healthcare NHS Trust</t>
  </si>
  <si>
    <t>http://www.imperial.nhs.uk/</t>
  </si>
  <si>
    <t>https://www.google.com/search?sca_esv=580774379&amp;gl=us&amp;hl=en&amp;q=Imperial+College+Healthcare+NHS+Trust&amp;sa=X&amp;ved=0ahUKEwiU_tG6praCAxXjkWoFHYeGDuw4FBCYkAIIjg0</t>
  </si>
  <si>
    <t>https://encrypted-tbn0.gstatic.com/images?q=tbn:ANd9GcR6JxaUWKwJ7WxjNsu20xejPz_TTXqhCqL-Jse2&amp;s=0</t>
  </si>
  <si>
    <t>GreenTriangle</t>
  </si>
  <si>
    <t>https://www.google.com/search?q=GreenTriangle&amp;sa=X&amp;ved=0ahUKEwiBga2Nt-r_AhWpk2oFHZ4kBFkQmJACCKoM</t>
  </si>
  <si>
    <t>https://encrypted-tbn0.gstatic.com/images?q=tbn:ANd9GcQt2BbHDhFN_7B-p7IviGuOrXNxOkOfsq3dkd8Dd84&amp;s</t>
  </si>
  <si>
    <t>Terminal Investment Corporation (TICO)</t>
  </si>
  <si>
    <t>http://www.ticotractors.com/</t>
  </si>
  <si>
    <t>https://www.google.com/search?gl=us&amp;hl=en&amp;q=Terminal+Investment+Corporation+(TICO)&amp;sa=X&amp;ved=0ahUKEwjC973i2Lz9AhXjl2oFHboSC-IQmJACCNwL</t>
  </si>
  <si>
    <t>https://encrypted-tbn0.gstatic.com/images?q=tbn:ANd9GcQFFTTAgPBX5-RkJqsxJZLQaXs0biRBY_HOjowS&amp;s=0</t>
  </si>
  <si>
    <t>Goodman</t>
  </si>
  <si>
    <t>http://www.goodman.com/</t>
  </si>
  <si>
    <t>https://www.google.com/search?gl=us&amp;hl=en&amp;q=Goodman&amp;sa=X&amp;ved=0ahUKEwjFhMbBv_v9AhU6EFkFHQg6AP8QmJACCO0M</t>
  </si>
  <si>
    <t>https://encrypted-tbn0.gstatic.com/images?q=tbn:ANd9GcRDSRG9OpN3eKspHDO96nmHGUI_-gSlEdR0fMHK&amp;s=0</t>
  </si>
  <si>
    <t>Konsi</t>
  </si>
  <si>
    <t>https://www.google.com/search?ucbcb=1&amp;hl=en&amp;gl=us&amp;q=Konsi&amp;sa=X&amp;ved=0ahUKEwipi6_It_H9AhXfk4kEHZmfCLQ4ChCYkAIIiQs</t>
  </si>
  <si>
    <t>https://encrypted-tbn0.gstatic.com/images?q=tbn:ANd9GcSF3BNbRJW0czrztjAY_hvG0ks5R34IsbajcO27wBk&amp;s</t>
  </si>
  <si>
    <t>×¢×™×“×•×¨ ×ž×—×©×‘×™× ×‘×¢"×ž</t>
  </si>
  <si>
    <t>https://www.google.com/search?q=%D7%A2%D7%99%D7%93%D7%95%D7%A8+%D7%9E%D7%97%D7%A9%D7%91%D7%99%D7%9D+%D7%91%D7%A2%22%D7%9E&amp;sa=X&amp;ved=0ahUKEwi-tJTt_8P8AhVPQzABHbN2AX4QmJACCPYN</t>
  </si>
  <si>
    <t>Cardiologs Technologies Inc</t>
  </si>
  <si>
    <t>https://www.google.com/search?hl=en&amp;gl=us&amp;q=Cardiologs+Technologies+Inc&amp;sa=X&amp;ved=0ahUKEwiwsMqyh4aAAxVZMlkFHXniBlQ4KBCYkAIIqgw</t>
  </si>
  <si>
    <t>insurancemarket.gr</t>
  </si>
  <si>
    <t>https://www.google.com/search?sca_esv=562289703&amp;hl=en&amp;gl=us&amp;q=insurancemarket.gr&amp;sa=X&amp;ved=0ahUKEwjysYK56Y2BAxW-FlkFHSJ6BaoQmJACCO8L</t>
  </si>
  <si>
    <t>Ø§Ù„Ø´Ø±ÙƒØ© Ø§Ù„Ø³Ø¹ÙˆØ¯ÙŠØ© Ø§Ù„Ø¹Ø§Ù„Ù…ÙŠØ© Ù„Ù„Ù…ÙˆØ§Ù†Ø¦</t>
  </si>
  <si>
    <t>https://www.google.com/search?sca_esv=593529204&amp;hl=en&amp;gl=us&amp;q=%D8%A7%D9%84%D8%B4%D8%B1%D9%83%D8%A9+%D8%A7%D9%84%D8%B3%D8%B9%D9%88%D8%AF%D9%8A%D8%A9+%D8%A7%D9%84%D8%B9%D8%A7%D9%84%D9%85%D9%8A%D8%A9+%D9%84%D9%84%D9%85%D9%88%D8%A7%D9%86%D8%A6&amp;sa=X&amp;ved=0ahUKEwiUtcDQ-amDAxWgEGIAHbHoB9oQmJACCIEJ</t>
  </si>
  <si>
    <t>https://encrypted-tbn0.gstatic.com/images?q=tbn:ANd9GcR7tTFlwGxzpfd-9UvrxaGyT55eyKm7j6u1xVj1F84&amp;s</t>
  </si>
  <si>
    <t>DELUXE CORPORATION</t>
  </si>
  <si>
    <t>https://www.google.com/search?gl=us&amp;hl=en&amp;q=DELUXE+CORPORATION&amp;sa=X&amp;ved=0ahUKEwjzpPz3lOf8AhVgMlkFHdqXBBY4WhCYkAII0Ak</t>
  </si>
  <si>
    <t>QBE GROUP SHARED SERVICES LIMITED PHILIPPINE BRANCH</t>
  </si>
  <si>
    <t>https://www.google.com/search?hl=en&amp;gl=us&amp;q=QBE+GROUP+SHARED+SERVICES+LIMITED+PHILIPPINE+BRANCH&amp;sa=X&amp;ved=0ahUKEwjU3MWMruX_AhW6RzABHUdtDcE4ChCYkAIIzww</t>
  </si>
  <si>
    <t>Jobzem (20413636)</t>
  </si>
  <si>
    <t>https://www.google.com/search?sca_esv=593217386&amp;hl=en&amp;gl=us&amp;q=Jobzem+(20413636)&amp;sa=X&amp;ved=0ahUKEwjsnY-C_aSDAxVEm2oFHWS6DYsQmJACCJEK</t>
  </si>
  <si>
    <t>So Digital Recruitment Ltd</t>
  </si>
  <si>
    <t>https://www.google.com/search?gl=us&amp;hl=en&amp;q=So+Digital+Recruitment+Ltd&amp;sa=X&amp;ved=0ahUKEwiPu5W1prD-AhWCmIkEHawGAdMQmJACCPQN</t>
  </si>
  <si>
    <t>Prolific</t>
  </si>
  <si>
    <t>https://www.google.com/search?hl=en&amp;gl=us&amp;q=Prolific&amp;sa=X&amp;ved=0ahUKEwjw0fHi8rn8AhUNlIkEHTEOAr04FBCYkAII-ww</t>
  </si>
  <si>
    <t>https://encrypted-tbn0.gstatic.com/images?q=tbn:ANd9GcTT467YMVfjBWG-tROgZs5r7H0ffx0Eee0tOExGUvM&amp;s</t>
  </si>
  <si>
    <t>EVRAZ North America</t>
  </si>
  <si>
    <t>http://www.evrazna.com/</t>
  </si>
  <si>
    <t>https://www.google.com/search?sca_esv=559635945&amp;gl=us&amp;hl=en&amp;q=EVRAZ+North+America&amp;sa=X&amp;ved=0ahUKEwit6sq70_SAAxX-FmIAHe_QAg8QmJACCMsK</t>
  </si>
  <si>
    <t>https://encrypted-tbn0.gstatic.com/images?q=tbn:ANd9GcT_XMD6xvxUdXBk8rcjDwwiq11jw9EsbZwtRCfZkcc&amp;s</t>
  </si>
  <si>
    <t>Nevada Behavioral Health Systems</t>
  </si>
  <si>
    <t>http://nvbhs.com/</t>
  </si>
  <si>
    <t>https://www.google.com/search?sca_esv=560909571&amp;hl=en&amp;gl=us&amp;q=Nevada+Behavioral+Health+Systems&amp;sa=X&amp;ved=0ahUKEwjruenGmIGBAxVHhIkEHUlzCfIQmJACCKkL</t>
  </si>
  <si>
    <t>Fronius</t>
  </si>
  <si>
    <t>https://www.google.com/search?hl=en&amp;gl=us&amp;q=Fronius&amp;sa=X&amp;ved=0ahUKEwiypI23u5T9AhWNkokEHQ3uCFk4HhCYkAII5gw</t>
  </si>
  <si>
    <t>https:/freelancer.ar/sitemap.xml</t>
  </si>
  <si>
    <t>https://www.google.com/search?sca_esv=561856720&amp;gl=us&amp;hl=en&amp;q=https:/freelancer.ar/sitemap.xml&amp;sa=X&amp;ved=0ahUKEwiK59uS7IiBAxUQFlkFHQgxC0wQmJACCKAM</t>
  </si>
  <si>
    <t>CarriÃ¨re Uitzendbureau</t>
  </si>
  <si>
    <t>https://www.google.com/search?hl=en&amp;gl=us&amp;q=Carri%C3%A8re+Uitzendbureau&amp;sa=X&amp;ved=0ahUKEwjVg4Lh1eT8AhUKElkFHcT8BWI4FBCYkAIIkQw</t>
  </si>
  <si>
    <t>Data Bridge Consultants</t>
  </si>
  <si>
    <t>https://www.google.com/search?gl=us&amp;hl=en&amp;q=Data+Bridge+Consultants&amp;sa=X&amp;ved=0ahUKEwic-YPm_Mj8AhUZKlkFHeypDg84HhCYkAII3Qw</t>
  </si>
  <si>
    <t>VOLUNTEERS OF AMERICA CHESAPEAKE AND CAROLINAS, INC.</t>
  </si>
  <si>
    <t>http://www.voachesapeake.org/</t>
  </si>
  <si>
    <t>https://www.google.com/search?hl=en&amp;gl=us&amp;q=VOLUNTEERS+OF+AMERICA+CHESAPEAKE+AND+CAROLINAS,+INC.&amp;sa=X&amp;ved=0ahUKEwj71KPl7Jn_AhVCLFkFHT4jBfs4HhCYkAIIsg0</t>
  </si>
  <si>
    <t>Concrete Concepts ( Pvt ) Ltd</t>
  </si>
  <si>
    <t>https://www.google.com/search?ucbcb=1&amp;gl=us&amp;hl=en&amp;q=Concrete+Concepts+(+Pvt+)+Ltd&amp;sa=X&amp;ved=0ahUKEwiy_Jn35qX8AhUIg_0HHRChD8YQmJACCM0F</t>
  </si>
  <si>
    <t>Jobzem (817381)</t>
  </si>
  <si>
    <t>https://www.google.com/search?sca_esv=585365268&amp;gl=us&amp;hl=en&amp;q=Jobzem+(817381)&amp;sa=X&amp;ved=0ahUKEwi7s8SdjeGCAxXMElkFHSd8BEIQmJACCIcK</t>
  </si>
  <si>
    <t>Jobzem (44171327)</t>
  </si>
  <si>
    <t>https://www.google.com/search?sca_esv=569062438&amp;q=Jobzem+(44171327)&amp;sa=X&amp;ved=0ahUKEwjajMin2MyBAxWEm2oFHfnaDPAQmJACCMwI</t>
  </si>
  <si>
    <t>Jobzem (21996016)</t>
  </si>
  <si>
    <t>https://www.google.com/search?sca_esv=561545016&amp;gl=us&amp;hl=en&amp;q=Jobzem+(21996016)&amp;sa=X&amp;ved=0ahUKEwiirPq9poaBAxXkmYkEHUZ5DZkQmJACCPYK</t>
  </si>
  <si>
    <t>Telit Korea, í…”ë¦¿ì™€ì´ì–´ë¦¬ìŠ¤ì†”ë£¨ì…˜ì¦ˆ, Telit Wireless Solutions</t>
  </si>
  <si>
    <t>https://www.google.com/search?sca_esv=557708880&amp;hl=en&amp;gl=us&amp;q=Telit+Korea,+%ED%85%94%EB%A6%BF%EC%99%80%EC%9D%B4%EC%96%B4%EB%A6%AC%EC%8A%A4%EC%86%94%EB%A3%A8%EC%85%98%EC%A6%88,+Telit+Wireless+Solutions&amp;sa=X&amp;ved=0ahUKEwihoZPCkOOAAxWbD1kFHX36Aj0QmJACCJwM</t>
  </si>
  <si>
    <t>Jobzem (73690152)</t>
  </si>
  <si>
    <t>https://www.google.com/search?sca_esv=573962864&amp;hl=en&amp;gl=us&amp;q=Jobzem+(73690152)&amp;sa=X&amp;ved=0ahUKEwj2ipHPu_yBAxUAFlkFHRcnC_84ChCYkAIIwgs</t>
  </si>
  <si>
    <t>Propelsys Technologies LLC</t>
  </si>
  <si>
    <t>https://www.google.com/search?sca_esv=570269325&amp;gl=us&amp;hl=en&amp;q=Propelsys+Technologies+LLC&amp;sa=X&amp;ved=0ahUKEwicgY3NoNmBAxUulYkEHTtLBq84UBCYkAIInA4</t>
  </si>
  <si>
    <t>https://encrypted-tbn0.gstatic.com/images?q=tbn:ANd9GcTH5_UqTIZq0Pnig68OZnmWjRxMIiiZ6PwNfyh1RQI&amp;s</t>
  </si>
  <si>
    <t>Munificent Technology Services Pvt Ltd</t>
  </si>
  <si>
    <t>https://www.google.com/search?hl=en&amp;gl=us&amp;q=Munificent+Technology+Services+Pvt+Ltd&amp;sa=X&amp;ved=0ahUKEwjw_8KnuMeAAxWoFFkFHXZ0BiA4ChCYkAIInwo</t>
  </si>
  <si>
    <t>Beechi Systems And Services</t>
  </si>
  <si>
    <t>https://www.google.com/search?gl=us&amp;hl=en&amp;q=Beechi+Systems+And+Services&amp;sa=X&amp;ved=0ahUKEwj8_8_emOz8AhVYkYkEHaeuB8M4FBCYkAIIpQw</t>
  </si>
  <si>
    <t>Curacao</t>
  </si>
  <si>
    <t>http://icuracao.com/</t>
  </si>
  <si>
    <t>https://www.google.com/search?hl=en&amp;gl=us&amp;q=Curacao&amp;sa=X&amp;ved=0ahUKEwjWgfWSs6H_AhWtkmoFHS6nD7I4HhCYkAII5ws</t>
  </si>
  <si>
    <t>https://encrypted-tbn0.gstatic.com/images?q=tbn:ANd9GcQRjcC7R2cBFdEb57ZDi0NhdszL8KJnaHqaKQ-dtFc&amp;s</t>
  </si>
  <si>
    <t>Pacific Dental Services</t>
  </si>
  <si>
    <t>https://www.google.com/search?gl=us&amp;hl=en&amp;q=Pacific+Dental+Services&amp;sa=X&amp;ved=0ahUKEwiQvsq3qL2AAxVfkmoFHWoYB8kQmJACCPwL</t>
  </si>
  <si>
    <t>Rh Partners</t>
  </si>
  <si>
    <t>https://www.google.com/search?hl=en&amp;gl=us&amp;q=Rh+Partners&amp;sa=X&amp;ved=0ahUKEwj3gPzvy7r_AhVjFlkFHb4aD7IQmJACCN0M</t>
  </si>
  <si>
    <t>https://encrypted-tbn0.gstatic.com/images?q=tbn:ANd9GcRww5Adok1RVShkuVPpqFC0NpRM_pX60Wg4Jrgl-7A&amp;s</t>
  </si>
  <si>
    <t>Grinnell Mutual Reinsurance Company</t>
  </si>
  <si>
    <t>http://www.gmrconline.com/</t>
  </si>
  <si>
    <t>https://www.google.com/search?gl=us&amp;hl=en&amp;q=Grinnell+Mutual+Reinsurance+Company&amp;sa=X&amp;ved=0ahUKEwjC_oyNiuf8AhXmNEQIHez-CkM4ZBCYkAIImww</t>
  </si>
  <si>
    <t>Microware Tecnologia de InformaÃ§Ã£o Ltda</t>
  </si>
  <si>
    <t>https://www.google.com/search?q=Microware+Tecnologia+de+Informa%C3%A7%C3%A3o+Ltda&amp;sa=X&amp;ved=0ahUKEwjw24iz36j-AhU6F1kFHZW3AxU4ChCYkAII1w0</t>
  </si>
  <si>
    <t>Petco Animal Supplies Stores, Inc.</t>
  </si>
  <si>
    <t>https://www.google.com/search?gl=us&amp;hl=en&amp;q=Petco+Animal+Supplies+Stores,+Inc.&amp;sa=X&amp;ved=0ahUKEwj9sf2o4of9AhWsFlkFHatXBKc4HhCYkAIIyAw</t>
  </si>
  <si>
    <t>JAC International</t>
  </si>
  <si>
    <t>https://www.google.com/search?ucbcb=1&amp;hl=en&amp;gl=us&amp;q=JAC+International&amp;sa=X&amp;ved=0ahUKEwiqwYOJrbL8AhXwmmoFHUGKApYQmJACCL4M</t>
  </si>
  <si>
    <t>https://encrypted-tbn0.gstatic.com/images?q=tbn:ANd9GcTYVVtbXG0Ysq0J7xKe9nqH20Lc3OO1UiKmJ1hHhg4&amp;s</t>
  </si>
  <si>
    <t>Hp Development Company, L.p. Mx</t>
  </si>
  <si>
    <t>https://www.google.com/search?sca_esv=575108319&amp;gl=us&amp;hl=en&amp;q=Hp+Development+Company,+L.p.+Mx&amp;sa=X&amp;ved=0ahUKEwj38qXXhYSCAxV0GVkFHRXPAto4FBCYkAIIjw0</t>
  </si>
  <si>
    <t>SPEEDECK</t>
  </si>
  <si>
    <t>https://www.google.com/search?hl=en&amp;gl=us&amp;q=SPEEDECK&amp;sa=X&amp;ved=0ahUKEwji8ayUzJKAAxXYEVkFHedjC2M4FBCYkAIIlAs</t>
  </si>
  <si>
    <t>CARGILL</t>
  </si>
  <si>
    <t>https://www.google.com/search?gl=us&amp;hl=en&amp;q=CARGILL&amp;sa=X&amp;ved=0ahUKEwiKgqDrjLP_AhW4KFkFHc9pCfUQmJACCMkM</t>
  </si>
  <si>
    <t>ante-holz GmbH</t>
  </si>
  <si>
    <t>https://www.google.com/search?sca_esv=561856720&amp;hl=en&amp;gl=us&amp;q=ante-holz+GmbH&amp;sa=X&amp;ved=0ahUKEwiAl_H06YiBAxXATTABHa4ECvY4KBCYkAII_As</t>
  </si>
  <si>
    <t>https://encrypted-tbn0.gstatic.com/images?q=tbn:ANd9GcQUMP_KGmkzCxhsaX42hag_U1tkflOvNfj-E7A3yhk&amp;s</t>
  </si>
  <si>
    <t>Alpine Recruitment Group</t>
  </si>
  <si>
    <t>https://www.google.com/search?sca_esv=567951771&amp;gl=us&amp;hl=en&amp;q=Alpine+Recruitment+Group&amp;sa=X&amp;ved=0ahUKEwjwouuM0sKBAxWeRzABHTXCBtQQmJACCMYM</t>
  </si>
  <si>
    <t>Jobzem (76338755)</t>
  </si>
  <si>
    <t>https://www.google.com/search?sca_esv=573098824&amp;gl=us&amp;hl=en&amp;q=Jobzem+(76338755)&amp;sa=X&amp;ved=0ahUKEwigurCEtfKBAxX6SDABHTUqBHE4HhCYkAIIqww</t>
  </si>
  <si>
    <t>INSTITUTE FOR AMERICAN UNIVERSITIES - AMERICAN COLLEGE OF THE MEDITERRANEAN</t>
  </si>
  <si>
    <t>https://www.google.com/search?sca_esv=554186680&amp;hl=en&amp;gl=us&amp;q=INSTITUTE+FOR+AMERICAN+UNIVERSITIES+-+AMERICAN+COLLEGE+OF+THE+MEDITERRANEAN&amp;sa=X&amp;ved=0ahUKEwiimKnxvceAAxXvlmoFHTWiCBY4RhCYkAIIjg0</t>
  </si>
  <si>
    <t>Datafloq</t>
  </si>
  <si>
    <t>https://www.google.com/search?q=Datafloq&amp;sa=X&amp;ved=0ahUKEwj5w53M36X8AhXAElkFHcIABjQ4HhCYkAIIigw</t>
  </si>
  <si>
    <t>https://encrypted-tbn0.gstatic.com/images?q=tbn:ANd9GcQtPzGkmZMwp4-UybfiNh6QjDi-0kVr09URFritjxc&amp;s</t>
  </si>
  <si>
    <t>Phillip Securities Group</t>
  </si>
  <si>
    <t>https://www.google.com/search?q=Phillip+Securities+Group&amp;sa=X&amp;ved=0ahUKEwif4s7qtMH8AhVkkmoFHW9BDMI4HhCYkAII3Qo</t>
  </si>
  <si>
    <t>Ù…Ø¹Ø§Ø° Ø§Ù„Ø¹Ø¨Ø¯Ø§Ù„ÙˆÙ‡Ø§Ø¨</t>
  </si>
  <si>
    <t>https://www.google.com/search?gl=us&amp;hl=en&amp;q=%D9%85%D8%B9%D8%A7%D8%B0+%D8%A7%D9%84%D8%B9%D8%A8%D8%AF%D8%A7%D9%84%D9%88%D9%87%D8%A7%D8%A8&amp;sa=X&amp;ved=0ahUKEwjS15yHwND8AhXEj2oFHZmaCBUQmJACCMkM</t>
  </si>
  <si>
    <t>Baton</t>
  </si>
  <si>
    <t>https://www.google.com/search?hl=en&amp;gl=us&amp;q=Baton&amp;sa=X&amp;ved=0ahUKEwj6sbKIzuz-AhUOj4kEHbgfA0I4ZBCYkAII1ws</t>
  </si>
  <si>
    <t>https://encrypted-tbn0.gstatic.com/images?q=tbn:ANd9GcR-neda8xrJVWPFepCsxXZyGFUjxOgxnJnZCbHK2xQ&amp;s</t>
  </si>
  <si>
    <t>WellSpace Health</t>
  </si>
  <si>
    <t>https://www.google.com/search?q=WellSpace+Health&amp;sa=X&amp;ved=0ahUKEwi49ZfcheD-AhVWQjABHXsxCwU4ChCYkAIIjwo</t>
  </si>
  <si>
    <t>Armitage Technologies Ltd</t>
  </si>
  <si>
    <t>http://www.armitage.com.hk/</t>
  </si>
  <si>
    <t>https://www.google.com/search?sca_esv=573098824&amp;hl=en&amp;gl=us&amp;q=Armitage+Technologies+Ltd&amp;sa=X&amp;ved=0ahUKEwiatMSNtfKBAxXVlGoFHaldB2YQmJACCPkK</t>
  </si>
  <si>
    <t>https://encrypted-tbn0.gstatic.com/images?q=tbn:ANd9GcRzXiT3Xiovh1HNwkb8m2A2vGGq1PAeNt-WE-RBo-M&amp;s</t>
  </si>
  <si>
    <t>Jobzem (3594425)</t>
  </si>
  <si>
    <t>https://www.google.com/search?sca_esv=567951771&amp;gl=us&amp;hl=en&amp;q=Jobzem+(3594425)&amp;sa=X&amp;ved=0ahUKEwja5PuT08KBAxXbRDABHeLjAMYQmJACCMcL</t>
  </si>
  <si>
    <t>American Nurses Association ANA</t>
  </si>
  <si>
    <t>https://www.google.com/search?gl=us&amp;hl=en&amp;q=American+Nurses+Association+ANA&amp;sa=X&amp;ved=0ahUKEwitutLzjbD9AhXcl2oFHYosAX44bhCYkAII1wo</t>
  </si>
  <si>
    <t>https://encrypted-tbn0.gstatic.com/images?q=tbn:ANd9GcQju5U8b1humLYZMibi1b8G38HBYlM9qZDaL96m&amp;s=0</t>
  </si>
  <si>
    <t>Jobzem (70668538)</t>
  </si>
  <si>
    <t>https://www.google.com/search?sca_esv=570269325&amp;hl=en&amp;gl=us&amp;q=Jobzem+(70668538)&amp;sa=X&amp;ved=0ahUKEwjJ0ubppNmBAxUuFlkFHZiuAvc4FBCYkAII3wo</t>
  </si>
  <si>
    <t>SBL IT SOLUTIONS.</t>
  </si>
  <si>
    <t>https://www.google.com/search?gl=us&amp;hl=en&amp;q=SBL+IT+SOLUTIONS.&amp;sa=X&amp;ved=0ahUKEwiSqqeBoqv-AhVxFlkFHZz1C3Y4ChCYkAIIyAs</t>
  </si>
  <si>
    <t>Jobzem (5206878)</t>
  </si>
  <si>
    <t>https://www.google.com/search?sca_esv=573962864&amp;hl=en&amp;gl=us&amp;q=Jobzem+(5206878)&amp;sa=X&amp;ved=0ahUKEwiO1eCRvvyBAxWskWoFHdoGBpYQmJACCNkH</t>
  </si>
  <si>
    <t>Science Applications International Corporation (SAIC), Inc.</t>
  </si>
  <si>
    <t>https://www.google.com/search?hl=en&amp;gl=us&amp;q=Science+Applications+International+Corporation+(SAIC),+Inc.&amp;sa=X&amp;ved=0ahUKEwjK9-_pt8H8AhUeFVkFHdaLDtk4FBCYkAII9w0</t>
  </si>
  <si>
    <t>https://encrypted-tbn0.gstatic.com/images?q=tbn:ANd9GcTwbnuz7VfMVUkP7alIx4bEnPV_bIaNhBTMaQdWbTo&amp;s</t>
  </si>
  <si>
    <t>DataTribe</t>
  </si>
  <si>
    <t>https://www.google.com/search?hl=en&amp;gl=us&amp;q=DataTribe&amp;sa=X&amp;ved=0ahUKEwjy2Kjfncn9AhXBSzABHUBEBrA4ggEQmJACCPIN</t>
  </si>
  <si>
    <t>https://encrypted-tbn0.gstatic.com/images?q=tbn:ANd9GcSjNlkB4MEanI91XCcY28VmwF-bvjraWUMOzECLu7Y&amp;s</t>
  </si>
  <si>
    <t>Murphy Oil Corporation</t>
  </si>
  <si>
    <t>http://www.murphyoilcorp.com/</t>
  </si>
  <si>
    <t>https://www.google.com/search?gl=us&amp;hl=en&amp;q=Murphy+Oil+Corporation&amp;sa=X&amp;ved=0ahUKEwiIw7y069_9AhWUlGoFHUcPAp84MhCYkAII2Aw</t>
  </si>
  <si>
    <t>https://encrypted-tbn0.gstatic.com/images?q=tbn:ANd9GcSBx0PtEUl6l6oW8U32AjsFCvgwf-2PpC2NRFTk-Eo&amp;s</t>
  </si>
  <si>
    <t>Walkinshaw Andretti United</t>
  </si>
  <si>
    <t>https://www.google.com/search?sca_esv=588643820&amp;gl=us&amp;hl=en&amp;q=Walkinshaw+Andretti+United&amp;sa=X&amp;ved=0ahUKEwiYgfbq1fyCAxUvk2oFHZWnDFQQmJACCJMN</t>
  </si>
  <si>
    <t>https://encrypted-tbn0.gstatic.com/images?q=tbn:ANd9GcScRPQ3DYEjJr_tZ-zCzhqACryAd_oQiLuEBJSChzw&amp;s</t>
  </si>
  <si>
    <t>Yoctoo Consultoria Em Recursos Humanos Ltda.</t>
  </si>
  <si>
    <t>https://www.google.com/search?q=Yoctoo+Consultoria+Em+Recursos+Humanos+Ltda.&amp;sa=X&amp;ved=0ahUKEwjChu_P8Ln8AhXJnGoFHS5XDz44ChCYkAIIyAw</t>
  </si>
  <si>
    <t>UZA</t>
  </si>
  <si>
    <t>https://www.google.com/search?sca_esv=556221820&amp;hl=en&amp;gl=us&amp;q=UZA&amp;sa=X&amp;ved=0ahUKEwirw_Thv9aAAxVzMlkFHU1YCeIQmJACCIQM</t>
  </si>
  <si>
    <t>https://encrypted-tbn0.gstatic.com/images?q=tbn:ANd9GcRqOL5b3-r6B3I0aysXawtzAyorFQU3oJO5pWmZKUA&amp;s</t>
  </si>
  <si>
    <t>Press Play by Metacore</t>
  </si>
  <si>
    <t>https://www.google.com/search?hl=en&amp;gl=us&amp;q=Press+Play+by+Metacore&amp;sa=X&amp;ved=0ahUKEwjLydPXoqb-AhXfD1kFHfnBDMIQmJACCPYK</t>
  </si>
  <si>
    <t>Jobzem (19090250)</t>
  </si>
  <si>
    <t>https://www.google.com/search?sca_esv=570589756&amp;gl=us&amp;hl=en&amp;q=Jobzem+(19090250)&amp;sa=X&amp;ved=0ahUKEwjrj-an5NuBAxWghIkEHQ15CQ4QmJACCM4M</t>
  </si>
  <si>
    <t>Deutsches Elektronen Synchrotron DESY</t>
  </si>
  <si>
    <t>https://www.google.com/search?hl=en&amp;gl=us&amp;q=Deutsches+Elektronen+Synchrotron+DESY&amp;sa=X&amp;ved=0ahUKEwigmbzgq-D_AhXZjokEHZ1PBrQ4HhCYkAIIrw4</t>
  </si>
  <si>
    <t>Realtime Technologies Gmbh</t>
  </si>
  <si>
    <t>http://kayzen.io/</t>
  </si>
  <si>
    <t>https://www.google.com/search?gl=us&amp;hl=en&amp;q=Realtime+Technologies+Gmbh&amp;sa=X&amp;ved=0ahUKEwiN_fbJ67T8AhWAjYkEHXApCgQ4ChCYkAII8w0</t>
  </si>
  <si>
    <t>BetMakers Technology Group (ASX:BET)</t>
  </si>
  <si>
    <t>https://www.google.com/search?q=BetMakers+Technology+Group+(ASX:BET)&amp;sa=X&amp;ved=0ahUKEwimkpGf9b78AhUKElkFHXC-BZw4ChCYkAIIuAk</t>
  </si>
  <si>
    <t>https://encrypted-tbn0.gstatic.com/images?q=tbn:ANd9GcQxySR0ZIlSUfuBBB5S36EMgf--qfQX09HUGv96Ch8&amp;s</t>
  </si>
  <si>
    <t>NewPage Solution Inc</t>
  </si>
  <si>
    <t>https://www.google.com/search?ucbcb=1&amp;hl=en&amp;gl=us&amp;q=NewPage+Solution+Inc&amp;sa=X&amp;ved=0ahUKEwj5v_yHocn9AhUvPEQIHYJYBy4QmJACCIIO</t>
  </si>
  <si>
    <t>Jobzem (669623)</t>
  </si>
  <si>
    <t>https://www.google.com/search?sca_esv=588287231&amp;hl=en&amp;gl=us&amp;q=Jobzem+(669623)&amp;sa=X&amp;ved=0ahUKEwjX0Z2WmfqCAxUug2oFHUy8DQcQmJACCMcL</t>
  </si>
  <si>
    <t>Minova</t>
  </si>
  <si>
    <t>https://www.google.com/search?ucbcb=1&amp;gl=us&amp;hl=en&amp;q=Minova&amp;sa=X&amp;ved=0ahUKEwjPhJDv1eT8AhXFLkQIHbfgA5gQmJACCP0J</t>
  </si>
  <si>
    <t>Integrate</t>
  </si>
  <si>
    <t>https://www.google.com/search?hl=en&amp;gl=us&amp;q=Integrate&amp;sa=X&amp;ved=0ahUKEwjiyvSTtvb9AhXqFlkFHZTACUM4bhCYkAIIlQ4</t>
  </si>
  <si>
    <t>https://encrypted-tbn0.gstatic.com/images?q=tbn:ANd9GcScaCzaDjO2re7VjP_GWqNdBrBggOCnTxGV9VWs8to&amp;s</t>
  </si>
  <si>
    <t>Roofstock</t>
  </si>
  <si>
    <t>http://www.roofstock.com/</t>
  </si>
  <si>
    <t>https://www.google.com/search?ucbcb=1&amp;gl=us&amp;hl=en&amp;q=Roofstock&amp;sa=X&amp;ved=0ahUKEwiwley1ls79AhXuPkQIHc5PBYA4MhCYkAIIzAw</t>
  </si>
  <si>
    <t>https://encrypted-tbn0.gstatic.com/images?q=tbn:ANd9GcTFXjnw5FcJi048OoXedyoLXi5TPi5JCzNdgVkCPd8&amp;s</t>
  </si>
  <si>
    <t>Ernst E Young</t>
  </si>
  <si>
    <t>https://www.google.com/search?hl=en&amp;gl=us&amp;q=Ernst+E+Young&amp;sa=X&amp;ved=0ahUKEwj-y7Gts-__AhV6RDABHUFYAJIQmJACCLUL</t>
  </si>
  <si>
    <t>Techno Staffing</t>
  </si>
  <si>
    <t>https://www.google.com/search?sca_esv=558499452&amp;gl=us&amp;hl=en&amp;q=Techno+Staffing&amp;sa=X&amp;ved=0ahUKEwi_3dzex-qAAxW3lmoFHTp9CI4QmJACCI4N</t>
  </si>
  <si>
    <t>https://encrypted-tbn0.gstatic.com/images?q=tbn:ANd9GcQIM045yUjcRdRNZr3epVZePYCMUrWvk7DQVKOmNGg&amp;s</t>
  </si>
  <si>
    <t>Visterra</t>
  </si>
  <si>
    <t>http://www.visterrainc.com/</t>
  </si>
  <si>
    <t>https://www.google.com/search?sca_esv=555798169&amp;hl=en&amp;gl=us&amp;q=Visterra&amp;sa=X&amp;ved=0ahUKEwjC6tit99OAAxWsJ7kGHclPAUQ4RhCYkAIIzw0</t>
  </si>
  <si>
    <t>Jobzem (70713222)</t>
  </si>
  <si>
    <t>https://www.google.com/search?sca_esv=572136157&amp;q=Jobzem+(70713222)&amp;sa=X&amp;ved=0ahUKEwj5ldK98eqBAxWqFFkFHfTqA_s4FBCYkAIIvAk</t>
  </si>
  <si>
    <t>amma family</t>
  </si>
  <si>
    <t>https://www.google.com/search?sca_esv=570589756&amp;gl=us&amp;hl=en&amp;q=amma+family&amp;sa=X&amp;ved=0ahUKEwj74d3r7duBAxVjD0QIHQaTBmIQmJACCOEL</t>
  </si>
  <si>
    <t>GPI Berlin GmbH</t>
  </si>
  <si>
    <t>https://www.google.com/search?hl=en&amp;gl=us&amp;q=GPI+Berlin+GmbH&amp;sa=X&amp;ved=0ahUKEwiU8Z64kuf8AhU2jokEHYwEAcw4FBCYkAIIng0</t>
  </si>
  <si>
    <t>King County</t>
  </si>
  <si>
    <t>https://www.google.com/search?gl=us&amp;hl=en&amp;q=King+County&amp;sa=X&amp;ved=0ahUKEwif_t2L0bz9AhVKKkQIHXDrChc4ChCYkAII1Qw</t>
  </si>
  <si>
    <t>Samsung Electronics Czech and Slovak, s.r.o.</t>
  </si>
  <si>
    <t>http://www.samsung.com/cz</t>
  </si>
  <si>
    <t>https://www.google.com/search?hl=en&amp;gl=us&amp;q=Samsung+Electronics+Czech+and+Slovak,+s.r.o.&amp;sa=X&amp;ved=0ahUKEwik1bH3_vj9AhXkF1kFHe43AYMQmJACCNUN</t>
  </si>
  <si>
    <t>Tech Perk</t>
  </si>
  <si>
    <t>https://www.google.com/search?q=Tech+Perk&amp;sa=X&amp;ved=0ahUKEwjG-e_l5Kr8AhUXnXIEHdS7Bv84FBCYkAIIuAs</t>
  </si>
  <si>
    <t>https://encrypted-tbn0.gstatic.com/images?q=tbn:ANd9GcSuS78RbZZt8Nen6g0oDHLOZu-nutbvKgBcLtjy3b4VhAPNTSjG87OLl5I&amp;s</t>
  </si>
  <si>
    <t>Revenue.io</t>
  </si>
  <si>
    <t>http://www.revenue.io/</t>
  </si>
  <si>
    <t>https://www.google.com/search?sca_esv=569062438&amp;hl=en&amp;gl=us&amp;q=Revenue.io&amp;sa=X&amp;ved=0ahUKEwiJ3re50syBAxWxRjABHcE8CA04RhCYkAIIvQw</t>
  </si>
  <si>
    <t>https://encrypted-tbn0.gstatic.com/images?q=tbn:ANd9GcTn9C-WLSzRwoOa2-wI-TzL2oCnW2l88t6PzEQsyFA&amp;s</t>
  </si>
  <si>
    <t>Jobzem (70093474)</t>
  </si>
  <si>
    <t>https://www.google.com/search?sca_esv=572136157&amp;q=Jobzem+(70093474)&amp;sa=X&amp;ved=0ahUKEwj31e288eqBAxWdElkFHbGNC5E4ChCYkAII4Ao</t>
  </si>
  <si>
    <t>STEM</t>
  </si>
  <si>
    <t>https://www.google.com/search?sca_esv=590391945&amp;gl=us&amp;hl=en&amp;q=STEM&amp;sa=X&amp;ved=0ahUKEwifmavz5IuDAxVBj4kEHQXQCxkQmJACCPAJ</t>
  </si>
  <si>
    <t>https://encrypted-tbn0.gstatic.com/images?q=tbn:ANd9GcR9QH4uZRICNm650Vuk4IzdnbbodWljcNtBgMTvtTI&amp;s</t>
  </si>
  <si>
    <t>Kapsch TrafficCom AG 16</t>
  </si>
  <si>
    <t>https://www.google.com/search?hl=en&amp;gl=us&amp;q=Kapsch+TrafficCom+AG+16&amp;sa=X&amp;ved=0ahUKEwiO0OD6za39AhWFD1kFHehCCX04MhCYkAII4gs</t>
  </si>
  <si>
    <t>Dun &amp; Bradstreet (HK) Ltd</t>
  </si>
  <si>
    <t>http://www.dnbasia.com/hk/</t>
  </si>
  <si>
    <t>https://www.google.com/search?hl=en&amp;gl=us&amp;q=Dun+%26+Bradstreet+(HK)+Ltd&amp;sa=X&amp;ved=0ahUKEwjH3dK7rrD-AhVimWoFHaCgD_84ChCYkAII_gs</t>
  </si>
  <si>
    <t>Cube RM</t>
  </si>
  <si>
    <t>http://cuberm.com/</t>
  </si>
  <si>
    <t>https://www.google.com/search?sca_esv=557708880&amp;gl=us&amp;hl=en&amp;q=Cube+RM&amp;sa=X&amp;ved=0ahUKEwj4jMrujuOAAxUkEFkFHca5D4MQmJACCOQJ</t>
  </si>
  <si>
    <t>https://encrypted-tbn0.gstatic.com/images?q=tbn:ANd9GcRTkptgprgY6R_HQAyKx60ICynyCs2mcX7yQp8Hqac&amp;s</t>
  </si>
  <si>
    <t>Finonex</t>
  </si>
  <si>
    <t>https://www.google.com/search?ucbcb=1&amp;hl=en&amp;gl=us&amp;q=Finonex&amp;sa=X&amp;ved=0ahUKEwiV4trLtcH8AhV1rVYBHd-lCU4QmJACCO8M</t>
  </si>
  <si>
    <t>Jobzem (5562864)</t>
  </si>
  <si>
    <t>https://www.google.com/search?sca_esv=567804936&amp;hl=en&amp;gl=us&amp;q=Jobzem+(5562864)&amp;sa=X&amp;ved=0ahUKEwi92-Snk8CBAxULGTQIHV-_CqoQmJACCNgJ</t>
  </si>
  <si>
    <t>Xpon Technology</t>
  </si>
  <si>
    <t>http://www.xpon.ai/</t>
  </si>
  <si>
    <t>https://www.google.com/search?hl=en&amp;gl=us&amp;q=Xpon+Technology&amp;sa=X&amp;ved=0ahUKEwiLjI-xt_H9AhW7EFkFHSg8BRAQmJACCMcI</t>
  </si>
  <si>
    <t>Jobzem (15761222)</t>
  </si>
  <si>
    <t>https://www.google.com/search?sca_esv=571814303&amp;gl=us&amp;hl=en&amp;q=Jobzem+(15761222)&amp;sa=X&amp;ved=0ahUKEwiooMD_reiBAxWBMlkFHYURBww4FBCYkAIIwgs</t>
  </si>
  <si>
    <t>Insel Gruppe Bern</t>
  </si>
  <si>
    <t>https://www.google.com/search?hl=en&amp;gl=us&amp;q=Insel+Gruppe+Bern&amp;sa=X&amp;ved=0ahUKEwiQ5Iunqqj8AhUCtjEKHQpQAns4HhCYkAIIigs</t>
  </si>
  <si>
    <t>Refsan Skilled Workers Ph</t>
  </si>
  <si>
    <t>https://www.google.com/search?ucbcb=1&amp;gl=us&amp;hl=en&amp;q=Refsan+Skilled+Workers+Ph&amp;sa=X&amp;ved=0ahUKEwjsh8q7ydX8AhUkMn0KHSbPAOc4HhCYkAIIvgo</t>
  </si>
  <si>
    <t>Social Impact Startup</t>
  </si>
  <si>
    <t>https://www.google.com/search?gl=us&amp;hl=en&amp;q=Social+Impact+Startup&amp;sa=X&amp;ved=0ahUKEwjQn53s0uT8AhV3EVkFHdCxDLI4RhCYkAIIogs</t>
  </si>
  <si>
    <t>Platform.sh</t>
  </si>
  <si>
    <t>http://platform.sh/</t>
  </si>
  <si>
    <t>https://www.google.com/search?hl=en&amp;gl=us&amp;q=Platform.sh&amp;sa=X&amp;ved=0ahUKEwig1YnOhoj-AhVdL0QIHUloCjc4ZBCYkAII7gw</t>
  </si>
  <si>
    <t>BioTechne</t>
  </si>
  <si>
    <t>https://www.google.com/search?sca_esv=556463065&amp;gl=us&amp;hl=en&amp;q=BioTechne&amp;sa=X&amp;ved=0ahUKEwiBl-yLh9mAAxVQIUQIHfGODtA4RhCYkAIIjw0</t>
  </si>
  <si>
    <t>Jobzem (2113865)</t>
  </si>
  <si>
    <t>https://www.google.com/search?sca_esv=581653496&amp;hl=en&amp;gl=us&amp;q=Jobzem+(2113865)&amp;sa=X&amp;ved=0ahUKEwjMnYav9b2CAxWIg4kEHYxSA1QQmJACCNkL</t>
  </si>
  <si>
    <t>Sonitalent llc</t>
  </si>
  <si>
    <t>https://www.google.com/search?hl=en&amp;gl=us&amp;q=Sonitalent+llc&amp;sa=X&amp;ved=0ahUKEwjo0MapuP7_AhWGFlkFHSFyBcw4PBCYkAIIzAk</t>
  </si>
  <si>
    <t>ÐŸÐµÑ€Ñ„ÐµÐºÑ‚ ÐÑ€Ñ‚</t>
  </si>
  <si>
    <t>https://www.google.com/search?hl=en&amp;gl=us&amp;q=%D0%9F%D0%B5%D1%80%D1%84%D0%B5%D0%BA%D1%82+%D0%90%D1%80%D1%82&amp;sa=X&amp;ved=0ahUKEwjD1KbHx4X-AhVYnGoFHTB-CME4ChCYkAIIyQs</t>
  </si>
  <si>
    <t>FinCompare GmbH</t>
  </si>
  <si>
    <t>http://fincompare.de/</t>
  </si>
  <si>
    <t>https://www.google.com/search?sca_esv=576391435&amp;hl=en&amp;gl=us&amp;q=FinCompare+GmbH&amp;sa=X&amp;ved=0ahUKEwj6mYPtxZCCAxW6tokEHW3lAqk4PBCYkAII4wo</t>
  </si>
  <si>
    <t>Davidson Recruitment</t>
  </si>
  <si>
    <t>https://www.google.com/search?q=Davidson+Recruitment&amp;sa=X&amp;ved=0ahUKEwjBoJX2oqj8AhW1nXIEHVphBOsQmJACCMsL</t>
  </si>
  <si>
    <t>Missouri State University</t>
  </si>
  <si>
    <t>https://www.missouristate.edu/</t>
  </si>
  <si>
    <t>https://www.google.com/search?sca_esv=2315affa0f30b34a&amp;sca_upv=1&amp;hl=en&amp;gl=us&amp;q=Missouri+State+University&amp;sa=X&amp;ved=0ahUKEwjwoJHhudmCAxURSjABHcX2BHQ4ZBCYkAIIvwk</t>
  </si>
  <si>
    <t>CSS, Inc</t>
  </si>
  <si>
    <t>https://www.google.com/search?sca_esv=573110829&amp;hl=en&amp;gl=us&amp;q=CSS,+Inc&amp;sa=X&amp;ved=0ahUKEwi6ncT4vfKBAxUAM1kFHWXKDVk4PBCYkAIIkA0</t>
  </si>
  <si>
    <t>RefrigiWear</t>
  </si>
  <si>
    <t>http://www.refrigiwear.com/</t>
  </si>
  <si>
    <t>https://www.google.com/search?sca_esv=560282478&amp;gl=us&amp;hl=en&amp;q=RefrigiWear&amp;sa=X&amp;ved=0ahUKEwj6hoGj3fmAAxXwFFkFHRrQBQk4UBCYkAIIoAw</t>
  </si>
  <si>
    <t>Pro development Group</t>
  </si>
  <si>
    <t>https://www.google.com/search?sca_esv=574353833&amp;gl=us&amp;hl=en&amp;q=Pro+development+Group&amp;sa=X&amp;ved=0ahUKEwje5_je_P6BAxXNEFkFHRr_ALU4ChCYkAIInww</t>
  </si>
  <si>
    <t>NAIS S.R.L.</t>
  </si>
  <si>
    <t>https://www.google.com/search?gl=us&amp;hl=en&amp;q=NAIS+S.R.L.&amp;sa=X&amp;ved=0ahUKEwiV94O5kOf8AhUvFVkFHSZTALg4KBCYkAII8w0</t>
  </si>
  <si>
    <t>Quick Visa Immigration</t>
  </si>
  <si>
    <t>https://www.google.com/search?q=Quick+Visa+Immigration&amp;sa=X&amp;ved=0ahUKEwjc8dCo77z-AhWVtDEKHRGCA2EQmJACCN0L</t>
  </si>
  <si>
    <t>BridgeNexus Technologies Inc</t>
  </si>
  <si>
    <t>http://www.bridgenexus.com/</t>
  </si>
  <si>
    <t>https://www.google.com/search?sca_esv=588609601&amp;hl=en&amp;gl=us&amp;q=BridgeNexus+Technologies+Inc&amp;sa=X&amp;ved=0ahUKEwjMkvfe0_yCAxVZlGoFHQ47CMI4oAEQmJACCOkK</t>
  </si>
  <si>
    <t>https://encrypted-tbn0.gstatic.com/images?q=tbn:ANd9GcRZBb8prvEZ_k_nJiSAyhD3xFizzTnKGnivvB6rM08&amp;s</t>
  </si>
  <si>
    <t>FAB Group</t>
  </si>
  <si>
    <t>https://www.google.com/search?hl=en&amp;gl=us&amp;q=FAB+Group&amp;sa=X&amp;ved=0ahUKEwjenLj85rCAAxUBElkFHc-NC8E4HhCYkAIIkQs</t>
  </si>
  <si>
    <t>https://encrypted-tbn0.gstatic.com/images?q=tbn:ANd9GcQLL4f14Y98-HQgny5-1h1l2VLbVgEtfpaih_Ya8CA&amp;s</t>
  </si>
  <si>
    <t>Raiffeisen e force GmbH</t>
  </si>
  <si>
    <t>https://www.google.com/search?gl=us&amp;hl=en&amp;q=Raiffeisen+e+force+GmbH&amp;sa=X&amp;ved=0ahUKEwiSnNfE3_P8AhXvRjABHU1yDmkQmJACCO4M</t>
  </si>
  <si>
    <t>Neorithm Technologies Inc</t>
  </si>
  <si>
    <t>https://www.google.com/search?sca_esv=560603692&amp;gl=us&amp;hl=en&amp;q=Neorithm+Technologies+Inc&amp;sa=X&amp;ved=0ahUKEwj46rvm3f6AAxUvFFkFHco-BQsQmJACCNkK</t>
  </si>
  <si>
    <t>ISO Public Services GmbH</t>
  </si>
  <si>
    <t>https://www.google.com/search?hl=en&amp;gl=us&amp;q=ISO+Public+Services+GmbH&amp;sa=X&amp;ved=0ahUKEwiD4ciC5Mv9AhVWkWoFHRi-AyM4ChCYkAII-g0</t>
  </si>
  <si>
    <t>David Kennedy Recruitment</t>
  </si>
  <si>
    <t>http://www.kennedyemploymentsolutions.com/</t>
  </si>
  <si>
    <t>https://www.google.com/search?sca_esv=567951771&amp;hl=en&amp;gl=us&amp;q=David+Kennedy+Recruitment&amp;sa=X&amp;ved=0ahUKEwjz5dTb0cKBAxUzSTABHVhBDe4QmJACCN8H</t>
  </si>
  <si>
    <t>TWENIX PLATFORM S.L</t>
  </si>
  <si>
    <t>https://www.google.com/search?gl=us&amp;hl=en&amp;q=TWENIX+PLATFORM+S.L&amp;sa=X&amp;ved=0ahUKEwic1_XXlMf_AhU9M1kFHZ03DbEQmJACCJgN</t>
  </si>
  <si>
    <t>Jobzem (5309009)</t>
  </si>
  <si>
    <t>https://www.google.com/search?sca_esv=565257361&amp;gl=us&amp;hl=en&amp;q=Jobzem+(5309009)&amp;sa=X&amp;ved=0ahUKEwjD4siMvamBAxUBEFkFHf9GDgMQmJACCP4K</t>
  </si>
  <si>
    <t>Larry McCowen</t>
  </si>
  <si>
    <t>https://www.google.com/search?sca_esv=573710622&amp;gl=us&amp;hl=en&amp;q=Larry+McCowen&amp;sa=X&amp;ved=0ahUKEwjT7Jri9fmBAxXxMlkFHfy_A_AQmJACCMIL</t>
  </si>
  <si>
    <t>Bluetab Solutions Group, SL</t>
  </si>
  <si>
    <t>https://www.google.com/search?sca_esv=562289703&amp;hl=en&amp;gl=us&amp;q=Bluetab+Solutions+Group,+SL&amp;sa=X&amp;ved=0ahUKEwi97Mmt6Y2BAxWXLEQIHVn2BZI4FBCYkAIIvgs</t>
  </si>
  <si>
    <t>Studioai</t>
  </si>
  <si>
    <t>https://www.google.com/search?sca_esv=564592924&amp;gl=us&amp;hl=en&amp;q=Studioai&amp;sa=X&amp;ved=0ahUKEwiepZmvtaSBAxW_MVkFHdWGDTU4FBCYkAIIvgk</t>
  </si>
  <si>
    <t>Impactstaffing Ltd</t>
  </si>
  <si>
    <t>https://www.google.com/search?q=Impactstaffing+Ltd&amp;sa=X&amp;ved=0ahUKEwjTvrbNqrL8AhVoKlkFHay8AKc4ChCYkAIIrQ0</t>
  </si>
  <si>
    <t>GrÃ¶ner Family Office GmbH</t>
  </si>
  <si>
    <t>https://www.google.com/search?gl=us&amp;hl=en&amp;q=Gr%C3%B6ner+Family+Office+GmbH&amp;sa=X&amp;ved=0ahUKEwjDv87J46r8AhWrElkFHd2OBsI4FBCYkAII8gw</t>
  </si>
  <si>
    <t>Jobzem (10775262)</t>
  </si>
  <si>
    <t>https://www.google.com/search?sca_esv=573962864&amp;hl=en&amp;gl=us&amp;q=Jobzem+(10775262)&amp;sa=X&amp;ved=0ahUKEwix-NLGvPyBAxXkUjUKHZ20C7s4FBCYkAIIvAk</t>
  </si>
  <si>
    <t>VIANOVA</t>
  </si>
  <si>
    <t>https://www.google.com/search?gl=us&amp;hl=en&amp;q=VIANOVA&amp;sa=X&amp;ved=0ahUKEwjR3NSCs-__AhXAg2oFHXrnCdk4FBCYkAII-ws</t>
  </si>
  <si>
    <t>https://encrypted-tbn0.gstatic.com/images?q=tbn:ANd9GcTX0WgOfuthU02TtfDu7XiUvtima_ifgAN6CAF4vps&amp;s</t>
  </si>
  <si>
    <t>Dayuse</t>
  </si>
  <si>
    <t>http://www.dayuse.fr/</t>
  </si>
  <si>
    <t>https://www.google.com/search?gl=us&amp;hl=en&amp;q=Dayuse&amp;sa=X&amp;ved=0ahUKEwjv8rv0ref9AhWNkmoFHZwEBp44PBCYkAII3Qo</t>
  </si>
  <si>
    <t>U Iris</t>
  </si>
  <si>
    <t>https://www.google.com/search?hl=en&amp;gl=us&amp;q=U+Iris&amp;sa=X&amp;ved=0ahUKEwiP8pTeyNX8AhWCl2oFHWbRDVM4bhCYkAIItws</t>
  </si>
  <si>
    <t>https://encrypted-tbn0.gstatic.com/images?q=tbn:ANd9GcStP9tQqm4piwyEmBtgFMQpxJuM702Ac9QrkeHYFZw&amp;s</t>
  </si>
  <si>
    <t>Onthelist Pte. Ltd.</t>
  </si>
  <si>
    <t>https://www.google.com/search?q=Onthelist+Pte.+Ltd.&amp;sa=X&amp;ved=0ahUKEwj4rfXPh9v-AhVhFlkFHYGnDrI4KBCYkAII6go</t>
  </si>
  <si>
    <t>https://encrypted-tbn0.gstatic.com/images?q=tbn:ANd9GcTZXEm0H-Dvl277TqWNGJXdriP3J5fcOy6NLc75jr4&amp;s</t>
  </si>
  <si>
    <t>Integra Partners</t>
  </si>
  <si>
    <t>http://www.integrapartnersltd.com/</t>
  </si>
  <si>
    <t>https://www.google.com/search?gl=us&amp;hl=en&amp;q=Integra+Partners&amp;sa=X&amp;ved=0ahUKEwjsqaLEmdb_AhWDJ0QIHb4BBbo4ChCYkAIIngo</t>
  </si>
  <si>
    <t>H.b. Fuller</t>
  </si>
  <si>
    <t>https://www.google.com/search?sca_esv=577390696&amp;gl=us&amp;hl=en&amp;q=H.b.+Fuller&amp;sa=X&amp;ved=0ahUKEwiuiMOdlJiCAxVqEVkFHST6C4kQmJACCM4I</t>
  </si>
  <si>
    <t>Atomic AI</t>
  </si>
  <si>
    <t>http://atomic.ai/</t>
  </si>
  <si>
    <t>https://www.google.com/search?q=Atomic+AI&amp;sa=X&amp;ved=0ahUKEwjAvN2Y6bz-AhVlVTABHRXiDOI4MhCYkAIItgw</t>
  </si>
  <si>
    <t>Colombus Consulting</t>
  </si>
  <si>
    <t>https://www.google.com/search?sca_esv=561228216&amp;gl=us&amp;hl=en&amp;q=Colombus+Consulting&amp;sa=X&amp;ved=0ahUKEwjIjrr_4oOBAxU9FFkFHdB2BHE4MhCYkAII4Ao</t>
  </si>
  <si>
    <t>National Information Technology Authority â€“ Uganda (NITA-U)</t>
  </si>
  <si>
    <t>https://www.google.com/search?hl=en&amp;gl=us&amp;q=National+Information+Technology+Authority+%E2%80%93+Uganda+(NITA-U)&amp;sa=X&amp;ved=0ahUKEwjJvrSCgYGAAxVFGVkFHaS_AUMQmJACCI8H</t>
  </si>
  <si>
    <t>Federal IT Consulting</t>
  </si>
  <si>
    <t>https://www.google.com/search?q=Federal+IT+Consulting&amp;sa=X&amp;ved=0ahUKEwj3wcmS78P8AhVWm2oFHcsRAdY4MhCYkAII8Qo</t>
  </si>
  <si>
    <t>https://encrypted-tbn0.gstatic.com/images?q=tbn:ANd9GcQgxAG4Tsk2zbG71EF3WN9LoXSRVk4qlmv3yH_F14Q&amp;s</t>
  </si>
  <si>
    <t>ÐžÐ´Ð¸ÑÑÐµÑƒÑ Ð”Ð°Ñ‚Ð° Ð¡ÐµÑ€Ð²Ð¸ÑÐµÑ</t>
  </si>
  <si>
    <t>https://www.google.com/search?sca_esv=586873451&amp;gl=us&amp;hl=en&amp;q=%D0%9E%D0%B4%D0%B8%D1%81%D1%81%D0%B5%D1%83%D1%81+%D0%94%D0%B0%D1%82%D0%B0+%D0%A1%D0%B5%D1%80%D0%B2%D0%B8%D1%81%D0%B5%D1%81&amp;sa=X&amp;ved=0ahUKEwjR1JTJ0-2CAxXDDkQIHQtDAG4QmJACCJsL</t>
  </si>
  <si>
    <t>https://encrypted-tbn0.gstatic.com/images?q=tbn:ANd9GcT_8l-7CPLZ_RSJNyTq9pbHpAGQKrPHPR9b3d9qUm8&amp;s</t>
  </si>
  <si>
    <t>Makerere University</t>
  </si>
  <si>
    <t>http://mak.ac.ug/</t>
  </si>
  <si>
    <t>https://www.google.com/search?q=Makerere+University&amp;sa=X&amp;ved=0ahUKEwiXl-OUt8H8AhWDEVkFHZTqDXoQmJACCN0I</t>
  </si>
  <si>
    <t>https://encrypted-tbn0.gstatic.com/images?q=tbn:ANd9GcR3OKf-p6ubGAKCqjibNRaq2kgNFj40c1ClCmeS&amp;s=0</t>
  </si>
  <si>
    <t>Postman India</t>
  </si>
  <si>
    <t>https://www.google.com/search?hl=en&amp;gl=us&amp;q=Postman+India&amp;sa=X&amp;ved=0ahUKEwiChJO_mPT-AhVkJUQIHS1zBEU4HhCYkAII4wo</t>
  </si>
  <si>
    <t>California Department of Health Care Access and Information</t>
  </si>
  <si>
    <t>https://www.google.com/search?gl=us&amp;hl=en&amp;q=California+Department+of+Health+Care+Access+and+Information&amp;sa=X&amp;ved=0ahUKEwjM0Iu7vNj-AhVwq4QIHZyWAZcQmJACCO0M</t>
  </si>
  <si>
    <t>https://encrypted-tbn0.gstatic.com/images?q=tbn:ANd9GcSYIYiOriQ7avYZuL-OquuBmYONbwLxpojmoi9Or0Q&amp;s</t>
  </si>
  <si>
    <t>District of Columbia - Office of the Attorney General</t>
  </si>
  <si>
    <t>https://www.google.com/search?sca_esv=560909571&amp;hl=en&amp;gl=us&amp;q=District+of+Columbia+-+Office+of+the+Attorney+General&amp;sa=X&amp;ved=0ahUKEwiNzoWfqYGBAxUMFlkFHbBBDB04PBCYkAIIpAo</t>
  </si>
  <si>
    <t>Technorely</t>
  </si>
  <si>
    <t>http://www.technorely.com/</t>
  </si>
  <si>
    <t>https://www.google.com/search?sca_esv=572463874&amp;gl=us&amp;hl=en&amp;q=Technorely&amp;sa=X&amp;ved=0ahUKEwjW1fXDr-2BAxV6FFkFHcgQC04QmJACCO8K</t>
  </si>
  <si>
    <t>https://encrypted-tbn0.gstatic.com/images?q=tbn:ANd9GcSSwBqPjthhR9qKFXCsKYOA4OxCGGkNF-8vDL-Ly-s&amp;s</t>
  </si>
  <si>
    <t>MyDigitalOffice (Sri Lanka)</t>
  </si>
  <si>
    <t>https://www.google.com/search?sca_esv=575108319&amp;gl=us&amp;hl=en&amp;q=MyDigitalOffice+(Sri+Lanka)&amp;sa=X&amp;ved=0ahUKEwiMrK6Eh4SCAxXQkIkEHTrtC88QmJACCOII</t>
  </si>
  <si>
    <t>Mail.Ru Group, Ð ÐµÐºÐ¾Ð¼ÐµÐ½Ð´Ð°Ñ‚ÐµÐ»ÑŒÐ½Ñ‹Ðµ ÑÐµÑ€Ð²Ð¸ÑÑ‹</t>
  </si>
  <si>
    <t>https://www.google.com/search?hl=en&amp;gl=us&amp;q=Mail.Ru+Group,+%D0%A0%D0%B5%D0%BA%D0%BE%D0%BC%D0%B5%D0%BD%D0%B4%D0%B0%D1%82%D0%B5%D0%BB%D1%8C%D0%BD%D1%8B%D0%B5+%D1%81%D0%B5%D1%80%D0%B2%D0%B8%D1%81%D1%8B&amp;sa=X&amp;ved=0ahUKEwi3ubeUpv7-AhWHjIkEHVs4BdUQmJACCNMM</t>
  </si>
  <si>
    <t>Anter Recruitment Pte. Ltd.</t>
  </si>
  <si>
    <t>https://www.google.com/search?sca_esv=562451240&amp;hl=en&amp;gl=us&amp;q=Anter+Recruitment+Pte.+Ltd.&amp;sa=X&amp;ved=0ahUKEwij9O3yqpCBAxWdPEQIHU0PC0M4FBCYkAIItws</t>
  </si>
  <si>
    <t>Space Intelligence</t>
  </si>
  <si>
    <t>http://www.space-intelligence.com/</t>
  </si>
  <si>
    <t>https://www.google.com/search?gl=us&amp;hl=en&amp;q=Space+Intelligence&amp;sa=X&amp;ved=0ahUKEwjg557osvT_AhWMEmIAHeyqAuYQmJACCJoN</t>
  </si>
  <si>
    <t>Jobzem (34080705)</t>
  </si>
  <si>
    <t>https://www.google.com/search?sca_esv=563320360&amp;hl=en&amp;gl=us&amp;q=Jobzem+(34080705)&amp;sa=X&amp;ved=0ahUKEwj7wbef85eBAxVIhIkEHZzNC-k4ChCYkAIIpg4</t>
  </si>
  <si>
    <t>EUROPHARMA, Ð¢Ðœ (Ð¢ÐžÐž AK NIET GROUP)</t>
  </si>
  <si>
    <t>https://www.google.com/search?gl=us&amp;hl=en&amp;q=EUROPHARMA,+%D0%A2%D0%9C+(%D0%A2%D0%9E%D0%9E+AK+NIET+GROUP)&amp;sa=X&amp;ved=0ahUKEwjsi5Wopv7-AhUZRjABHdmWB3MQmJACCMsJ</t>
  </si>
  <si>
    <t>IFIP-INSTITUT DU PORC</t>
  </si>
  <si>
    <t>http://www.ifip.asso.fr/</t>
  </si>
  <si>
    <t>https://www.google.com/search?ucbcb=1&amp;hl=en&amp;gl=us&amp;q=IFIP-INSTITUT+DU+PORC&amp;sa=X&amp;ved=0ahUKEwiE2rmb6q_8AhX5kIkEHU8ABio4HhCYkAIIxgs</t>
  </si>
  <si>
    <t>https://encrypted-tbn0.gstatic.com/images?q=tbn:ANd9GcQoPzVq6QoEoq7GSUee3Y7SbefLOyxYrJ7K0QYB&amp;s=0</t>
  </si>
  <si>
    <t>Dow Jones &amp; Co.</t>
  </si>
  <si>
    <t>https://www.google.com/search?q=Dow+Jones+%26+Co.&amp;sa=X&amp;ved=0ahUKEwiV9oGO66_8AhWTE1kFHTs7CR04FBCYkAII7Qw</t>
  </si>
  <si>
    <t>Indebted</t>
  </si>
  <si>
    <t>https://www.google.com/search?ucbcb=1&amp;gl=us&amp;hl=en&amp;q=Indebted&amp;sa=X&amp;ved=0ahUKEwj1z_mij9j8AhUgVzABHSxxDQY4PBCYkAIIpAs</t>
  </si>
  <si>
    <t>Jobzem (13964332)</t>
  </si>
  <si>
    <t>https://www.google.com/search?sca_esv=571511976&amp;gl=us&amp;hl=en&amp;q=Jobzem+(13964332)&amp;sa=X&amp;ved=0ahUKEwjAiKX_qeOBAxU_l2oFHXCdBFkQmJACCKsN</t>
  </si>
  <si>
    <t>Pepper Advantage Hub</t>
  </si>
  <si>
    <t>https://www.google.com/search?sca_esv=560603692&amp;hl=en&amp;gl=us&amp;q=Pepper+Advantage+Hub&amp;sa=X&amp;ved=0ahUKEwi8l_G44_6AAxUOTTABHbaxAmUQmJACCI8H</t>
  </si>
  <si>
    <t>https://encrypted-tbn0.gstatic.com/images?q=tbn:ANd9GcQtTH2HiqSziX_3YZbxDAlKzY1Mn7n-gqA8L-ACmGw&amp;s</t>
  </si>
  <si>
    <t>Reface</t>
  </si>
  <si>
    <t>https://www.google.com/search?gl=us&amp;hl=en&amp;q=Reface&amp;sa=X&amp;ved=0ahUKEwjkt9GFkeL8AhUeEmIAHRh4A1gQmJACCLoL</t>
  </si>
  <si>
    <t>CSL Vifor</t>
  </si>
  <si>
    <t>http://www.viforpharma.com/</t>
  </si>
  <si>
    <t>https://www.google.com/search?q=CSL+Vifor&amp;sa=X&amp;ved=0ahUKEwi7mozF7rT8AhXjFVkFHfx5DQYQmJACCPEM</t>
  </si>
  <si>
    <t>VideaHealth</t>
  </si>
  <si>
    <t>https://www.google.com/search?sca_esv=557690181&amp;hl=en&amp;gl=us&amp;q=VideaHealth&amp;sa=X&amp;ved=0ahUKEwj25bWMguOAAxW3EFkFHY8fCGQ4ZBCYkAII1Q4</t>
  </si>
  <si>
    <t>https://encrypted-tbn0.gstatic.com/images?q=tbn:ANd9GcSUxR5cKv5igTeAWFYI56UHTOJh1sDoB63byw1Inag&amp;s</t>
  </si>
  <si>
    <t>Virtual Emily</t>
  </si>
  <si>
    <t>https://www.google.com/search?sca_esv=555809189&amp;hl=en&amp;gl=us&amp;q=Virtual+Emily&amp;sa=X&amp;ved=0ahUKEwiExqnog9SAAxVgjYkEHV_eCh04ChCYkAIIqA4</t>
  </si>
  <si>
    <t>Enliven Designers Ltd</t>
  </si>
  <si>
    <t>https://www.google.com/search?sca_esv=564926619&amp;gl=us&amp;hl=en&amp;q=Enliven+Designers+Ltd&amp;sa=X&amp;ved=0ahUKEwj7o-Lm_KaBAxVdElkFHfrtDDQQmJACCJAH</t>
  </si>
  <si>
    <t>Jobzem (70915469)</t>
  </si>
  <si>
    <t>https://www.google.com/search?sca_esv=570589756&amp;hl=en&amp;gl=us&amp;q=Jobzem+(70915469)&amp;sa=X&amp;ved=0ahUKEwjK8crh5NuBAxVmkYkEHeYtCZ44FBCYkAIIqw4</t>
  </si>
  <si>
    <t>Trocha Outdoors Equipment</t>
  </si>
  <si>
    <t>https://www.google.com/search?sca_esv=593374222&amp;gl=us&amp;hl=en&amp;q=Trocha+Outdoors+Equipment&amp;sa=X&amp;ved=0ahUKEwifhuj1uqeDAxUCkokEHcGxBVcQmJACCJML</t>
  </si>
  <si>
    <t>AXONE SYS</t>
  </si>
  <si>
    <t>https://www.google.com/search?sca_esv=579567025&amp;gl=us&amp;hl=en&amp;q=AXONE+SYS&amp;sa=X&amp;ved=0ahUKEwjJ14bTpayCAxUSlokEHbLLCw8QmJACCI4H</t>
  </si>
  <si>
    <t>Jobzem (31067)</t>
  </si>
  <si>
    <t>https://www.google.com/search?sca_esv=569660528&amp;hl=en&amp;gl=us&amp;q=Jobzem+(31067)&amp;sa=X&amp;ved=0ahUKEwiV2bDt3NGBAxVgD1kFHfjzBzUQmJACCPsI</t>
  </si>
  <si>
    <t>Jobzem (5688145)</t>
  </si>
  <si>
    <t>https://www.google.com/search?sca_esv=562295586&amp;gl=us&amp;hl=en&amp;q=Jobzem+(5688145)&amp;sa=X&amp;ved=0ahUKEwjzwqee8o2BAxXCFVkFHTYbB3UQmJACCPYG</t>
  </si>
  <si>
    <t>BIMobject</t>
  </si>
  <si>
    <t>https://www.google.com/search?gl=us&amp;hl=en&amp;q=BIMobject&amp;sa=X&amp;ved=0ahUKEwi7jJvai9j8AhUSGFkFHcr4CRcQmJACCMwM</t>
  </si>
  <si>
    <t>Bank/Banque Van Breda</t>
  </si>
  <si>
    <t>http://www.bankvanbreda.be/</t>
  </si>
  <si>
    <t>https://www.google.com/search?hl=en&amp;gl=us&amp;q=Bank/Banque+Van+Breda&amp;sa=X&amp;ved=0ahUKEwjqlNPpyY2AAxWFTDABHUpoDhc4HhCYkAIIlAs</t>
  </si>
  <si>
    <t>KPMG Switzerland</t>
  </si>
  <si>
    <t>https://www.google.com/search?hl=en&amp;gl=us&amp;q=KPMG+Switzerland&amp;sa=X&amp;ved=0ahUKEwiI49efop-AAxUXjIkEHZ5XD9wQmJACCOEM</t>
  </si>
  <si>
    <t>https://encrypted-tbn0.gstatic.com/images?q=tbn:ANd9GcQx7_sfnpdItp8RLzJIgXoGR11coDgE5Zk_uZYauh0&amp;s</t>
  </si>
  <si>
    <t>Itsm Consulting</t>
  </si>
  <si>
    <t>https://www.google.com/search?gl=us&amp;hl=en&amp;q=Itsm+Consulting&amp;sa=X&amp;ved=0ahUKEwjEntuz2J7-AhWVj4kEHXbUBmYQmJACCOkM</t>
  </si>
  <si>
    <t>AEON Credit Service Systems (Philippines) Inc.</t>
  </si>
  <si>
    <t>https://www.google.com/search?hl=en&amp;gl=us&amp;q=AEON+Credit+Service+Systems+(Philippines)+Inc.&amp;sa=X&amp;ved=0ahUKEwjmjcWR15eAAxVLI0QIHZQKCiIQmJACCPAJ</t>
  </si>
  <si>
    <t>CÃ´ng ty TNHH LP Technology</t>
  </si>
  <si>
    <t>https://www.google.com/search?sca_esv=568414926&amp;hl=en&amp;gl=us&amp;q=C%C3%B4ng+ty+TNHH+LP+Technology&amp;sa=X&amp;ved=0ahUKEwi5seeJ1MeBAxUkGVkFHaVID1sQmJACCIML</t>
  </si>
  <si>
    <t>https://encrypted-tbn0.gstatic.com/images?q=tbn:ANd9GcS38GsOiM8x4hl3G23Ut9HEOVEKrWwZP3MYgNnZUKGygrAnoFpB_q4K1ms&amp;s</t>
  </si>
  <si>
    <t>Jobzem (5206664)</t>
  </si>
  <si>
    <t>https://www.google.com/search?sca_esv=574726742&amp;gl=us&amp;hl=en&amp;q=Jobzem+(5206664)&amp;sa=X&amp;ved=0ahUKEwj6qKf2voGCAxUmpIkEHZpGD0UQmJACCPcG</t>
  </si>
  <si>
    <t>Digi</t>
  </si>
  <si>
    <t>https://www.google.com/search?hl=en&amp;gl=us&amp;q=Digi&amp;sa=X&amp;ved=0ahUKEwj81abg2-n8AhUeGlkFHRLBAbg4ChCYkAII8ww</t>
  </si>
  <si>
    <t>https://encrypted-tbn0.gstatic.com/images?q=tbn:ANd9GcTC7sTqI9bsPVQpBXpFxvGdV_z0ddkoYijwQJRpYlM&amp;s</t>
  </si>
  <si>
    <t>Caja Los Andes C.c.a.f. De Los Andes</t>
  </si>
  <si>
    <t>https://www.google.com/search?gl=us&amp;hl=en&amp;q=Caja+Los+Andes+C.c.a.f.+De+Los+Andes&amp;sa=X&amp;ved=0ahUKEwjm6vSZwM7-AhWCmIkEHZS7CGM4FBCYkAII4ws</t>
  </si>
  <si>
    <t>PackIOT | Data For Action</t>
  </si>
  <si>
    <t>https://www.google.com/search?ucbcb=1&amp;hl=en&amp;gl=us&amp;q=PackIOT+%7C+Data+For+Action&amp;sa=X&amp;ved=0ahUKEwj6oazdqaj8AhWUolwKHUaGDMQ4KBCYkAII5gs</t>
  </si>
  <si>
    <t>Goodman Masson Limited</t>
  </si>
  <si>
    <t>https://www.google.com/search?gl=us&amp;hl=en&amp;q=Goodman+Masson+Limited&amp;sa=X&amp;ved=0ahUKEwitiIHUrZL_AhWemIkEHWHaADY4FBCYkAIIzws</t>
  </si>
  <si>
    <t>Precision Resources</t>
  </si>
  <si>
    <t>https://www.google.com/search?q=Precision+Resources&amp;sa=X&amp;ved=0ahUKEwi1mau_srz8AhUEUzUKHR3sAPM4KBCYkAIIkA0</t>
  </si>
  <si>
    <t>Royal College of Surgeons in Ireland</t>
  </si>
  <si>
    <t>https://www.google.com/search?ucbcb=1&amp;gl=us&amp;hl=en&amp;q=Royal+College+of+Surgeons+in+Ireland&amp;sa=X&amp;ved=0ahUKEwjiiLDc8Ln8AhWkmokEHSDIAWE4ChCYkAIIogs</t>
  </si>
  <si>
    <t>https://encrypted-tbn0.gstatic.com/images?q=tbn:ANd9GcTOV8PG1GrkIlPyYQsJvqg83GuNhfWGUD124zqX-hI&amp;s</t>
  </si>
  <si>
    <t>Jobzem (76433408)</t>
  </si>
  <si>
    <t>https://www.google.com/search?sca_esv=570269325&amp;hl=en&amp;gl=us&amp;q=Jobzem+(76433408)&amp;sa=X&amp;ved=0ahUKEwicgOzjpNmBAxUXvokEHYnPBxQ4ChCYkAII3Qo</t>
  </si>
  <si>
    <t>Senior Analytics &amp; Insights Manager - Procter and Gamble</t>
  </si>
  <si>
    <t>https://www.google.com/search?ucbcb=1&amp;gl=us&amp;hl=en&amp;q=Senior+Analytics+%26+Insights+Manager+-+Procter+and+Gamble&amp;sa=X&amp;ved=0ahUKEwig0YO9j7r9AhVWFlkFHSFqAHIQmJACCK0L</t>
  </si>
  <si>
    <t>https://encrypted-tbn0.gstatic.com/images?q=tbn:ANd9GcQ6GTpbCVxJ2n8NWkwvIzWBD2RLhuK8tl9dUMYD_OI&amp;s</t>
  </si>
  <si>
    <t>Financial Network Analytics</t>
  </si>
  <si>
    <t>http://fna.fi/</t>
  </si>
  <si>
    <t>https://www.google.com/search?gl=us&amp;hl=en&amp;q=Financial+Network+Analytics&amp;sa=X&amp;ved=0ahUKEwjloICao9b_AhVUVTUKHRaQAYgQmJACCN4M</t>
  </si>
  <si>
    <t>Eclipse AI ðŸš€</t>
  </si>
  <si>
    <t>https://www.google.com/search?q=Eclipse+AI+%F0%9F%9A%80&amp;sa=X&amp;ved=0ahUKEwjTwrC8uMv8AhWkFlkFHfBPA1cQmJACCJYI</t>
  </si>
  <si>
    <t>https://encrypted-tbn0.gstatic.com/images?q=tbn:ANd9GcRkhp-1bmdXiTjAVZeaMD48saU7Yu5ocozfQ98jylY&amp;s</t>
  </si>
  <si>
    <t>Jobzem (70566491)</t>
  </si>
  <si>
    <t>https://www.google.com/search?sca_esv=569384727&amp;hl=en&amp;gl=us&amp;q=Jobzem+(70566491)&amp;sa=X&amp;ved=0ahUKEwjio_DPn8-BAxWETTABHZjtDos4FBCYkAIIkQs</t>
  </si>
  <si>
    <t>Dialogit</t>
  </si>
  <si>
    <t>http://www.dialog.com.au/</t>
  </si>
  <si>
    <t>https://www.google.com/search?q=Dialogit&amp;sa=X&amp;ved=0ahUKEwjSuIGU9b78AhVOGlkFHXO7C4oQmJACCK8M</t>
  </si>
  <si>
    <t>Wise Ai</t>
  </si>
  <si>
    <t>https://www.google.com/search?sca_esv=b0b8bd100056fb7a&amp;gl=us&amp;hl=en&amp;q=Wise+Ai&amp;sa=X&amp;ved=0ahUKEwiAt8Ka1PeCAxVETTABHSr_BHAQmJACCJ4K</t>
  </si>
  <si>
    <t>Jobzem (587232)</t>
  </si>
  <si>
    <t>https://www.google.com/search?sca_esv=565257361&amp;gl=us&amp;hl=en&amp;q=Jobzem+(587232)&amp;sa=X&amp;ved=0ahUKEwjD4siMvamBAxUBEFkFHf9GDgMQmJACCK4L</t>
  </si>
  <si>
    <t>SCALEWORK</t>
  </si>
  <si>
    <t>https://www.google.com/search?gl=us&amp;hl=en&amp;q=SCALEWORK&amp;sa=X&amp;ved=0ahUKEwj6mpy8ru__AhU1TTABHUj6Bxw4MhCYkAIIlAs</t>
  </si>
  <si>
    <t>https://encrypted-tbn0.gstatic.com/images?q=tbn:ANd9GcSBImO-16cj9SLCjVz2i76C_BwtWy__bc7uJvrh-aQ&amp;s</t>
  </si>
  <si>
    <t>AnalyzeData</t>
  </si>
  <si>
    <t>https://www.google.com/search?sca_esv=569809553&amp;hl=en&amp;gl=us&amp;q=AnalyzeData&amp;sa=X&amp;ved=0ahUKEwie1e3indSBAxUIm4kEHWzMDhI4MhCYkAII0Ao</t>
  </si>
  <si>
    <t>Brightbe.e</t>
  </si>
  <si>
    <t>https://www.google.com/search?gl=us&amp;hl=en&amp;q=Brightbe.e&amp;sa=X&amp;ved=0ahUKEwjOiqCf593_AhWMtoQIHf6sAcUQmJACCIoN</t>
  </si>
  <si>
    <t>Agnico Eagle</t>
  </si>
  <si>
    <t>https://www.google.com/search?sca_esv=570269325&amp;hl=en&amp;gl=us&amp;q=Agnico+Eagle&amp;sa=X&amp;ved=0ahUKEwikme-Ho9mBAxWblYkEHT2LC-QQmJACCIwN</t>
  </si>
  <si>
    <t>https://encrypted-tbn0.gstatic.com/images?q=tbn:ANd9GcTYOExyhd-XfYv4ScLbRVfjXxDHz7aAPpl9emk9&amp;s=0</t>
  </si>
  <si>
    <t>Aveanna Healthcare</t>
  </si>
  <si>
    <t>https://www.google.com/search?q=Aveanna+Healthcare&amp;sa=X&amp;ved=0ahUKEwj8qprDiJL-AhXHD1kFHeqiBcM4FBCYkAII4Aw</t>
  </si>
  <si>
    <t>Hardis</t>
  </si>
  <si>
    <t>https://www.google.com/search?q=Hardis&amp;sa=X&amp;ved=0ahUKEwjJn4Xto9j9AhUHElkFHcX0A2I4PBCYkAIIuws</t>
  </si>
  <si>
    <t>https://encrypted-tbn0.gstatic.com/images?q=tbn:ANd9GcSFGA9rpuzDJW8oTw3eSBbzyLDLrascTJmgqsTS&amp;s=0</t>
  </si>
  <si>
    <t>ASM Research</t>
  </si>
  <si>
    <t>http://www.asmr.com/</t>
  </si>
  <si>
    <t>https://www.google.com/search?hl=en&amp;gl=us&amp;q=ASM+Research&amp;sa=X&amp;ved=0ahUKEwiqx7muzbr_AhXOFlkFHZBoDaw4MhCYkAII2Ak</t>
  </si>
  <si>
    <t>Vishay Intertechnology Inc.</t>
  </si>
  <si>
    <t>http://www.vishay.com/</t>
  </si>
  <si>
    <t>https://www.google.com/search?sca_esv=551412035&amp;hl=en&amp;gl=us&amp;q=Vishay+Intertechnology+Inc.&amp;sa=X&amp;ved=0ahUKEwig34vEna6AAxVoRzABHTPZDQY4ChCYkAIIsQw</t>
  </si>
  <si>
    <t>https://encrypted-tbn0.gstatic.com/images?q=tbn:ANd9GcRtjoxzN1kFnxt6IfMesPRxn_Hhlo8VNGI85loO&amp;s=0</t>
  </si>
  <si>
    <t>ICF International, Inc.</t>
  </si>
  <si>
    <t>https://www.google.com/search?hl=en&amp;gl=us&amp;q=ICF+International,+Inc.&amp;sa=X&amp;ved=0ahUKEwjTk66Z6qX8AhW7NEQIHcQdAVY4KBCYkAIImQw</t>
  </si>
  <si>
    <t>https://encrypted-tbn0.gstatic.com/images?q=tbn:ANd9GcRCui4xcmYrtUJqj8W-uwjBVvnhiN_ThtltqjP225w&amp;s</t>
  </si>
  <si>
    <t>Jotun  Pte Ltd</t>
  </si>
  <si>
    <t>https://www.google.com/search?gl=us&amp;hl=en&amp;q=Jotun++Pte+Ltd&amp;sa=X&amp;ved=0ahUKEwiy4MyaxMyAAxUcKFkFHbcXB58QmJACCIgL</t>
  </si>
  <si>
    <t>RAFAEL CARLO BISLINIO on behalf of MAJESTIC PACKAGING PRODUCTS CORP</t>
  </si>
  <si>
    <t>https://www.google.com/search?sca_esv=579562946&amp;hl=en&amp;gl=us&amp;q=RAFAEL+CARLO+BISLINIO+on+behalf+of+MAJESTIC+PACKAGING+PRODUCTS+CORP&amp;sa=X&amp;ved=0ahUKEwjcsvbHnqyCAxXtmYkEHRYCDD84FBCYkAIIxww</t>
  </si>
  <si>
    <t>Omnivision Technologies Singapore Pte. Ltd.</t>
  </si>
  <si>
    <t>https://www.google.com/search?ucbcb=1&amp;hl=en&amp;gl=us&amp;q=Omnivision+Technologies+Singapore+Pte.+Ltd.&amp;sa=X&amp;ved=0ahUKEwitvPyF9en9AhWXDkQIHe3ODew4KBCYkAIImAo</t>
  </si>
  <si>
    <t>CÃ´ng Ty Cá»• Pháº§n CÃ´ng Nghá»‡ Ihouzz</t>
  </si>
  <si>
    <t>https://www.google.com/search?hl=en&amp;gl=us&amp;q=C%C3%B4ng+Ty+C%E1%BB%95+Ph%E1%BA%A7n+C%C3%B4ng+Ngh%E1%BB%87+Ihouzz&amp;sa=X&amp;ved=0ahUKEwj8lbjt__39AhUqq4QIHQabDYUQmJACCMEI</t>
  </si>
  <si>
    <t>https://encrypted-tbn0.gstatic.com/images?q=tbn:ANd9GcSQdrTpSggCxQmqQIPVrLmButE-dW-uTor3J5rB6GM&amp;s</t>
  </si>
  <si>
    <t>Jobzem (79105361)</t>
  </si>
  <si>
    <t>https://www.google.com/search?sca_esv=573098824&amp;gl=us&amp;hl=en&amp;q=Jobzem+(79105361)&amp;sa=X&amp;ved=0ahUKEwi_0sWCtfKBAxUypIkEHVmNDW44FBCYkAIIuw0</t>
  </si>
  <si>
    <t>(ì£¼)í‹°ë¹™</t>
  </si>
  <si>
    <t>https://www.google.com/search?ucbcb=1&amp;gl=us&amp;hl=en&amp;q=(%EC%A3%BC)%ED%8B%B0%EB%B9%99&amp;sa=X&amp;ved=0ahUKEwj80a7frrD-AhXObTABHXEuA40QmJACCIoH</t>
  </si>
  <si>
    <t>Sourcefit</t>
  </si>
  <si>
    <t>https://www.google.com/search?hl=en&amp;gl=us&amp;q=Sourcefit&amp;sa=X&amp;ved=0ahUKEwiitLWVruX_AhXjMlkFHRFnBckQmJACCMwI</t>
  </si>
  <si>
    <t>https://encrypted-tbn0.gstatic.com/images?q=tbn:ANd9GcTYrMUQzvt2yybEYDCJJZMUuupiGywnr-UV9bU90a4&amp;s</t>
  </si>
  <si>
    <t>FindMore Consulting</t>
  </si>
  <si>
    <t>https://www.google.com/search?ucbcb=1&amp;hl=en&amp;gl=us&amp;q=FindMore+Consulting&amp;sa=X&amp;ved=0ahUKEwiDt8WT-cP8AhWLY8AKHWwPD7k4ChCYkAIIiws</t>
  </si>
  <si>
    <t>Pixelligent Technologies</t>
  </si>
  <si>
    <t>http://www.pixelligent.com/</t>
  </si>
  <si>
    <t>https://www.google.com/search?hl=en&amp;gl=us&amp;q=Pixelligent+Technologies&amp;sa=X&amp;ved=0ahUKEwjzmIaq4K_8AhVTJkQIHa7UD1c4ggEQmJACCM4N</t>
  </si>
  <si>
    <t>https://encrypted-tbn0.gstatic.com/images?q=tbn:ANd9GcTVPYZoEe_0rqwiC162xxKZW8ex5dK4_dkKg2r_y_0&amp;s</t>
  </si>
  <si>
    <t>SINGAPORE HEALTH SERVICES PTE LTD</t>
  </si>
  <si>
    <t>https://www.google.com/search?gl=us&amp;hl=en&amp;q=SINGAPORE+HEALTH+SERVICES+PTE+LTD&amp;sa=X&amp;ved=0ahUKEwjZtISTt_n_AhW4E1kFHSvsBjY4RhCYkAIIvwk</t>
  </si>
  <si>
    <t>Frost and Sullivan, Inc.</t>
  </si>
  <si>
    <t>https://www.google.com/search?sca_esv=561545016&amp;gl=us&amp;hl=en&amp;q=Frost+and+Sullivan,+Inc.&amp;sa=X&amp;ved=0ahUKEwitj9LSpYaBAxWTj4kEHSJqBa0QmJACCKwM</t>
  </si>
  <si>
    <t>NPact</t>
  </si>
  <si>
    <t>https://www.google.com/search?gl=us&amp;hl=en&amp;q=NPact&amp;sa=X&amp;ved=0ahUKEwiqvOrVvqj9AhVoD0QIHZXHBEk4MhCYkAII3Ao</t>
  </si>
  <si>
    <t>4flow AG</t>
  </si>
  <si>
    <t>http://www.4flow.de/</t>
  </si>
  <si>
    <t>https://www.google.com/search?q=4flow+AG&amp;sa=X&amp;ved=0ahUKEwjJhaHp7bT8AhUKnGoFHaIJDCI4KBCYkAII8Qw</t>
  </si>
  <si>
    <t>ë°±íŒ¨ì»¤(idus)</t>
  </si>
  <si>
    <t>https://www.google.com/search?hl=en&amp;gl=us&amp;q=%EB%B0%B1%ED%8C%A8%EC%BB%A4(idus)&amp;sa=X&amp;ved=0ahUKEwjEuIuowdD8AhX-kokEHXinCpgQmJACCIgL</t>
  </si>
  <si>
    <t>https://encrypted-tbn0.gstatic.com/images?q=tbn:ANd9GcTa5IdodOXS5bYCCPWZrcNxQ_LIlJydpjAIxE-hG4A&amp;s</t>
  </si>
  <si>
    <t>Jobzem (4058747)</t>
  </si>
  <si>
    <t>https://www.google.com/search?sca_esv=565257361&amp;gl=us&amp;hl=en&amp;q=Jobzem+(4058747)&amp;sa=X&amp;ved=0ahUKEwjI8fqKvamBAxVSFVkFHcb2C2kQmJACCPQG</t>
  </si>
  <si>
    <t>Jobzem (18965857)</t>
  </si>
  <si>
    <t>https://www.google.com/search?sca_esv=569384727&amp;hl=en&amp;gl=us&amp;q=Jobzem+(18965857)&amp;sa=X&amp;ved=0ahUKEwjT-JvIoM-BAxVolGoFHUZZAnI4ChCYkAIIzQg</t>
  </si>
  <si>
    <t>eaton</t>
  </si>
  <si>
    <t>https://www.google.com/search?q=eaton&amp;sa=X&amp;ved=0ahUKEwj7wMLLgc78AhW2kmoFHew2DsE4HhCYkAII6Ak</t>
  </si>
  <si>
    <t>https://encrypted-tbn0.gstatic.com/images?q=tbn:ANd9GcSZry-IA2VHVd09uW3JGyrBGNpksT5PfLU8LIUwhBE&amp;s</t>
  </si>
  <si>
    <t>Noodra</t>
  </si>
  <si>
    <t>https://www.google.com/search?sca_esv=570269325&amp;hl=en&amp;gl=us&amp;q=Noodra&amp;sa=X&amp;ved=0ahUKEwjblfCypdmBAxXOpokEHWxPB0o4HhCYkAIIvQk</t>
  </si>
  <si>
    <t>https://encrypted-tbn0.gstatic.com/images?q=tbn:ANd9GcQC--aRWv13_7a3QKJQizhkdTbyJPghUjiZnvStpwU&amp;s</t>
  </si>
  <si>
    <t>Unlck</t>
  </si>
  <si>
    <t>https://www.google.com/search?sca_esv=593016252&amp;gl=us&amp;hl=en&amp;q=Unlck&amp;sa=X&amp;ved=0ahUKEwiJg6iFuKKDAxVFF1kFHY3IATo4FBCYkAIIyQs</t>
  </si>
  <si>
    <t>DEXIAN</t>
  </si>
  <si>
    <t>https://www.google.com/search?sca_esv=571184275&amp;hl=en&amp;gl=us&amp;q=DEXIAN&amp;sa=X&amp;ved=0ahUKEwi_qIXz3-CBAxUFElkFHQnsAmk4ChCYkAII8Q4</t>
  </si>
  <si>
    <t>Odysseus Data Services, Inc.</t>
  </si>
  <si>
    <t>https://www.google.com/search?hl=en&amp;gl=us&amp;q=Odysseus+Data+Services,+Inc.&amp;sa=X&amp;ved=0ahUKEwjwi42j-M6AAxW7D1kFHc0nAhsQmJACCJML</t>
  </si>
  <si>
    <t>https://encrypted-tbn0.gstatic.com/images?q=tbn:ANd9GcR0tRENN97IXVIG4DcuS-DM5YWTL-sz7jQ2qnmSVDA&amp;s</t>
  </si>
  <si>
    <t>Lifepack</t>
  </si>
  <si>
    <t>https://www.google.com/search?gl=us&amp;hl=en&amp;q=Lifepack&amp;sa=X&amp;ved=0ahUKEwjz-9yvhYaAAxVJnGoFHTWlCysQmJACCPkG</t>
  </si>
  <si>
    <t>UOB Asset Management Ltd</t>
  </si>
  <si>
    <t>http://www.uobam.com.sg/</t>
  </si>
  <si>
    <t>https://www.google.com/search?sca_esv=578400713&amp;hl=en&amp;gl=us&amp;q=UOB+Asset+Management+Ltd&amp;sa=X&amp;ved=0ahUKEwjXnv_-l6KCAxXiv4kEHSPCBcM4ChCYkAIIugs</t>
  </si>
  <si>
    <t>ResumeBuilder</t>
  </si>
  <si>
    <t>https://www.google.com/search?sca_esv=573553702&amp;gl=us&amp;hl=en&amp;q=ResumeBuilder&amp;sa=X&amp;ved=0ahUKEwjoyOfLsPeBAxUPK1kFHZRHD9M4RhCYkAIItgs</t>
  </si>
  <si>
    <t>AireSpring</t>
  </si>
  <si>
    <t>http://www.airespring.com/</t>
  </si>
  <si>
    <t>https://www.google.com/search?sca_esv=569809553&amp;hl=en&amp;gl=us&amp;q=AireSpring&amp;sa=X&amp;ved=0ahUKEwiCrJLZndSBAxVIg4kEHSSbAdI4FBCYkAIIuQs</t>
  </si>
  <si>
    <t>Cleverlance</t>
  </si>
  <si>
    <t>https://www.google.com/search?sca_esv=573394023&amp;gl=us&amp;hl=en&amp;q=Cleverlance&amp;sa=X&amp;ved=0ahUKEwi2xf7f_PSBAxWAF1kFHd6bDOYQmJACCOQM</t>
  </si>
  <si>
    <t>Hays Ag</t>
  </si>
  <si>
    <t>https://www.google.com/search?gl=us&amp;hl=en&amp;q=Hays+Ag&amp;sa=X&amp;ved=0ahUKEwjRrfXYofb8AhW_F1kFHW9dCYo4KBCYkAII0g0</t>
  </si>
  <si>
    <t>Netvagas (3753661114)</t>
  </si>
  <si>
    <t>https://www.google.com/search?hl=en&amp;gl=us&amp;q=Netvagas+(3753661114)&amp;sa=X&amp;ved=0ahUKEwjkjo-piIj-AhWwkYkEHe-_DA44ChCYkAII9g0</t>
  </si>
  <si>
    <t>Hopsworks AB</t>
  </si>
  <si>
    <t>https://www.google.com/search?gl=us&amp;hl=en&amp;q=Hopsworks+AB&amp;sa=X&amp;ved=0ahUKEwjp0dv_4KP-AhX2L0QIHbtSDdYQmJACCOgL</t>
  </si>
  <si>
    <t>Jobzem (5969120)</t>
  </si>
  <si>
    <t>https://www.google.com/search?sca_esv=569950492&amp;hl=en&amp;gl=us&amp;q=Jobzem+(5969120)&amp;sa=X&amp;ved=0ahUKEwjzurbX4taBAxXgFlkFHTI8CwwQmJACCNQF</t>
  </si>
  <si>
    <t>SCG Chemicals Co., Ltd.</t>
  </si>
  <si>
    <t>https://www.google.com/search?hl=en&amp;gl=us&amp;q=SCG+Chemicals+Co.,+Ltd.&amp;sa=X&amp;ved=0ahUKEwiO6OzQ9_H_AhXeGFkFHcr7D2QQmJACCNYJ</t>
  </si>
  <si>
    <t>Capital Bank   GRAWE Gruppe</t>
  </si>
  <si>
    <t>http://www.capitalbank.at/</t>
  </si>
  <si>
    <t>https://www.google.com/search?hl=en&amp;gl=us&amp;q=Capital+Bank+++GRAWE+Gruppe&amp;sa=X&amp;ved=0ahUKEwiR_eiWnJ-AAxXXSjABHX70Aj4QmJACCKgO</t>
  </si>
  <si>
    <t>Wing Fung Financial Group Limited</t>
  </si>
  <si>
    <t>https://www.google.com/search?hl=en&amp;gl=us&amp;q=Wing+Fung+Financial+Group+Limited&amp;sa=X&amp;ved=0ahUKEwiZ5tn15bCAAxXliO4BHbn1AuwQmJACCIgK</t>
  </si>
  <si>
    <t>https://encrypted-tbn0.gstatic.com/images?q=tbn:ANd9GcT9aRh1JHGb2L4borOxM1SnzLdTFvIpfARglmhOSpw&amp;s</t>
  </si>
  <si>
    <t>Centacare</t>
  </si>
  <si>
    <t>https://www.google.com/search?sca_esv=565864698&amp;hl=en&amp;gl=us&amp;q=Centacare&amp;sa=X&amp;ved=0ahUKEwiB__aPw66BAxUhGFkFHfoQAdA4ChCYkAII2Qo</t>
  </si>
  <si>
    <t>Vox Media</t>
  </si>
  <si>
    <t>http://www.voxmedia.com/</t>
  </si>
  <si>
    <t>https://www.google.com/search?gl=us&amp;hl=en&amp;q=Vox+Media&amp;sa=X&amp;ved=0ahUKEwiOtpGM0Mb9AhXWEFkFHZ4VDyk4ChCYkAIIlQo</t>
  </si>
  <si>
    <t>C.onfidencial</t>
  </si>
  <si>
    <t>https://www.google.com/search?gl=us&amp;hl=en&amp;q=C.onfidencial&amp;sa=X&amp;ved=0ahUKEwjQoIytytX8AhVEFFkFHZFaAVkQmJACCPgN</t>
  </si>
  <si>
    <t>Jobzem (3895774)</t>
  </si>
  <si>
    <t>https://www.google.com/search?sca_esv=564926619&amp;hl=en&amp;gl=us&amp;q=Jobzem+(3895774)&amp;sa=X&amp;ved=0ahUKEwjgxc-8gqeBAxU6kokEHXOfDOEQmJACCKYJ</t>
  </si>
  <si>
    <t>Eneco eMobility B. V.</t>
  </si>
  <si>
    <t>https://www.google.com/search?q=Eneco+eMobility+B.+V.&amp;sa=X&amp;ved=0ahUKEwjUlP7K7rT8AhUyF1kFHTMPBWUQmJACCL0L</t>
  </si>
  <si>
    <t>EmergiTel Inc</t>
  </si>
  <si>
    <t>https://www.google.com/search?gl=us&amp;hl=en&amp;q=EmergiTel+Inc&amp;sa=X&amp;ved=0ahUKEwjxksqDx9_8AhUgqWoFHfAfDLA4FBCYkAII5wk</t>
  </si>
  <si>
    <t>Tron Foundation</t>
  </si>
  <si>
    <t>http://tron.network/about?lng=en</t>
  </si>
  <si>
    <t>https://www.google.com/search?hl=en&amp;gl=us&amp;q=Tron+Foundation&amp;sa=X&amp;ved=0ahUKEwiClNnyz7__AhVwlIkEHdCiBXk4ChCYkAIIkAw</t>
  </si>
  <si>
    <t>https://encrypted-tbn0.gstatic.com/images?q=tbn:ANd9GcSA_jpfVeORoOePsKUiNNwIyVr2C6rAZlR1TFIw7NQ&amp;s</t>
  </si>
  <si>
    <t>PESTBUSTERS PTE LTD</t>
  </si>
  <si>
    <t>http://www.pestbusters.com.sg/</t>
  </si>
  <si>
    <t>https://www.google.com/search?ucbcb=1&amp;hl=en&amp;gl=us&amp;q=PESTBUSTERS+PTE+LTD&amp;sa=X&amp;ved=0ahUKEwjKhezU3p7-AhU2E1kFHQhpBX04FBCYkAIIkgo</t>
  </si>
  <si>
    <t>Lotte Data Communication</t>
  </si>
  <si>
    <t>https://www.google.com/search?sca_esv=585526170&amp;gl=us&amp;hl=en&amp;q=Lotte+Data+Communication&amp;sa=X&amp;ved=0ahUKEwidvuHcyuOCAxX2OkQIHdTyCmsQmJACCIgL</t>
  </si>
  <si>
    <t>https://encrypted-tbn0.gstatic.com/images?q=tbn:ANd9GcSBCYMEbmyG3W0eAIHc8sG5U-5TmWp18q0kAhaw&amp;s=0</t>
  </si>
  <si>
    <t>Datopian</t>
  </si>
  <si>
    <t>https://www.google.com/search?sca_esv=572463874&amp;hl=en&amp;gl=us&amp;q=Datopian&amp;sa=X&amp;ved=0ahUKEwivsK-Gru2BAxWgD1kFHcRUCzM4FBCYkAII-As</t>
  </si>
  <si>
    <t>Exolyt</t>
  </si>
  <si>
    <t>http://www.exolyt.com/</t>
  </si>
  <si>
    <t>https://www.google.com/search?ucbcb=1&amp;hl=en&amp;gl=us&amp;q=Exolyt&amp;sa=X&amp;ved=0ahUKEwi28t7-wdD8AhUVITQIHXJGCRIQmJACCN0K</t>
  </si>
  <si>
    <t>https://encrypted-tbn0.gstatic.com/images?q=tbn:ANd9GcQdnc0mKjoXYoPWAIXZ6J-fit0HJeedk2nmpUv98Oc&amp;s</t>
  </si>
  <si>
    <t>Organisation Microsoft</t>
  </si>
  <si>
    <t>https://www.google.com/search?sca_esv=593213093&amp;gl=us&amp;hl=en&amp;q=Organisation+Microsoft&amp;sa=X&amp;ved=0ahUKEwi-9Y_P86SDAxX1g4kEHUSDCG04PBCYkAII5gw</t>
  </si>
  <si>
    <t>(ì£¼)ì•Œì²´ë¼ - Backend Engineer( Data Science Division)</t>
  </si>
  <si>
    <t>https://www.google.com/search?hl=en&amp;gl=us&amp;q=(%EC%A3%BC)%EC%95%8C%EC%B2%B4%EB%9D%BC+-+Backend+Engineer(+Data+Science+Division)&amp;sa=X&amp;ved=0ahUKEwiU1fPrkOX-AhUhlYkEHarjAN0QmJACCIYL</t>
  </si>
  <si>
    <t>https://encrypted-tbn0.gstatic.com/images?q=tbn:ANd9GcRNbWbZj6ISNfjqUoIeUW1R1ValrD-50_mp1rR_3kE&amp;s</t>
  </si>
  <si>
    <t>ceros</t>
  </si>
  <si>
    <t>https://www.google.com/search?q=ceros&amp;sa=X&amp;ved=0ahUKEwiD1qWR4Pb-AhUXM1kFHZlNDuw4HhCYkAIIugk</t>
  </si>
  <si>
    <t>Radiate</t>
  </si>
  <si>
    <t>https://www.google.com/search?sca_esv=561228216&amp;hl=en&amp;gl=us&amp;q=Radiate&amp;sa=X&amp;ved=0ahUKEwjr5qWg2oOBAxWljIkEHS8MCCg4ChCYkAIImQo</t>
  </si>
  <si>
    <t>https://encrypted-tbn0.gstatic.com/images?q=tbn:ANd9GcQD0Ejmh5dumNqm82zyiCSCQJjYD9oSJFF0MDHtONs&amp;s</t>
  </si>
  <si>
    <t>SKILLINK</t>
  </si>
  <si>
    <t>https://www.google.com/search?hl=en&amp;gl=us&amp;q=SKILLINK&amp;sa=X&amp;ved=0ahUKEwjFoL6A2M7_AhVhEFkFHUtGCOQ4HhCYkAIIowo</t>
  </si>
  <si>
    <t>Rock Central</t>
  </si>
  <si>
    <t>https://www.google.com/search?gl=us&amp;hl=en&amp;q=Rock+Central&amp;sa=X&amp;ved=0ahUKEwjctN22qef9AhUUGlkFHa4aB8Y4HhCYkAII5Aw</t>
  </si>
  <si>
    <t>https://encrypted-tbn0.gstatic.com/images?q=tbn:ANd9GcS_anOJ5xqyEBhGNYr5xBRfnilRjqtUokI543vGYNLg0Q-_KD7zZ-gOqMk&amp;s</t>
  </si>
  <si>
    <t>EVOL (TSnet)</t>
  </si>
  <si>
    <t>https://www.google.com/search?ucbcb=1&amp;hl=en&amp;gl=us&amp;q=EVOL+(TSnet)&amp;sa=X&amp;ved=0ahUKEwio96-887z-AhVhjYkEHeqkACUQmJACCNsK</t>
  </si>
  <si>
    <t>Alvarez And Marsal</t>
  </si>
  <si>
    <t>https://www.google.com/search?hl=en&amp;gl=us&amp;q=Alvarez+And+Marsal&amp;sa=X&amp;ved=0ahUKEwjV3piWz4_-AhVMI0QIHW6xDXM4ChCYkAII5Qk</t>
  </si>
  <si>
    <t>ESF Educational Services Ltd</t>
  </si>
  <si>
    <t>https://www.google.com/search?sca_esv=570589756&amp;hl=en&amp;gl=us&amp;q=ESF+Educational+Services+Ltd&amp;sa=X&amp;ved=0ahUKEwiG58eG69uBAxVfkYkEHb6zBtoQmJACCNUK</t>
  </si>
  <si>
    <t>Jobzem (18223112)</t>
  </si>
  <si>
    <t>https://www.google.com/search?sca_esv=567951771&amp;gl=us&amp;hl=en&amp;q=Jobzem+(18223112)&amp;sa=X&amp;ved=0ahUKEwiJuL_6z8KBAxVbRTABHTYVAho4ChCYkAII4Qo</t>
  </si>
  <si>
    <t>Robert Walters Korea</t>
  </si>
  <si>
    <t>http://www.robertwalters.co.kr/</t>
  </si>
  <si>
    <t>https://www.google.com/search?sca_esv=561868494&amp;hl=en&amp;gl=us&amp;q=Robert+Walters+Korea&amp;sa=X&amp;ved=0ahUKEwjc5Z6u8IiBAxXIF1kFHU0cCvkQmJACCLcK</t>
  </si>
  <si>
    <t>Systems Staffing Group</t>
  </si>
  <si>
    <t>https://www.google.com/search?ucbcb=1&amp;gl=us&amp;hl=en&amp;q=Systems+Staffing+Group&amp;sa=X&amp;ved=0ahUKEwjM0-jK-L78AhV3MTQIHQ4wDQQ4KBCYkAIIkQo</t>
  </si>
  <si>
    <t>Hawaiian Group</t>
  </si>
  <si>
    <t>https://www.google.com/search?sca_esv=584993245&amp;hl=en&amp;gl=us&amp;q=Hawaiian+Group&amp;sa=X&amp;ved=0ahUKEwixwbKMgNyCAxVaMlkFHVJoD5I4ChCYkAIIvA0</t>
  </si>
  <si>
    <t>EDC (Education Development Center)</t>
  </si>
  <si>
    <t>https://www.google.com/search?hl=en&amp;gl=us&amp;q=EDC+(Education+Development+Center)&amp;sa=X&amp;ved=0ahUKEwjToICRwtD8AhWimGoFHWJxC8kQmJACCPQG</t>
  </si>
  <si>
    <t>ELCA Informatique SA / ELCA Informatik AG</t>
  </si>
  <si>
    <t>https://www.google.com/search?gl=us&amp;hl=en&amp;q=ELCA+Informatique+SA+/+ELCA+Informatik+AG&amp;sa=X&amp;ved=0ahUKEwj__PXqrbL8AhWFjIkEHc3GBNw4KBCYkAII3Qo</t>
  </si>
  <si>
    <t>https://encrypted-tbn0.gstatic.com/images?q=tbn:ANd9GcSGqyQ_wqcShzGRV7yO2-9l1HfM86-85VHn8-skgDyAuoLMNqkJMiOW&amp;s</t>
  </si>
  <si>
    <t>Jobzem (13894137)</t>
  </si>
  <si>
    <t>https://www.google.com/search?sca_esv=570589756&amp;hl=en&amp;gl=us&amp;q=Jobzem+(13894137)&amp;sa=X&amp;ved=0ahUKEwiOtYjI7duBAxUuElkFHTN2BeoQmJACCMMM</t>
  </si>
  <si>
    <t>Robert Koch-Institut</t>
  </si>
  <si>
    <t>http://www.rki.de/</t>
  </si>
  <si>
    <t>https://www.google.com/search?gl=us&amp;hl=en&amp;q=Robert+Koch-Institut&amp;sa=X&amp;ved=0ahUKEwjtqZH32_H-AhVqjIkEHe4OCPM4PBCYkAII5Qs</t>
  </si>
  <si>
    <t>Netchex</t>
  </si>
  <si>
    <t>http://www.netchex.com/</t>
  </si>
  <si>
    <t>https://www.google.com/search?sca_esv=572136157&amp;gl=us&amp;hl=en&amp;q=Netchex&amp;sa=X&amp;ved=0ahUKEwiR4YXo7-qBAxWwLFkFHT3TBvc4FBCYkAII2A0</t>
  </si>
  <si>
    <t>Univera Healthcare</t>
  </si>
  <si>
    <t>https://www.google.com/search?gl=us&amp;hl=en&amp;q=Univera+Healthcare&amp;sa=X&amp;ved=0ahUKEwiHzrWK78P8AhUim2oFHWBrAYQQmJACCIoP</t>
  </si>
  <si>
    <t>https://encrypted-tbn0.gstatic.com/images?q=tbn:ANd9GcQmVfjP3zZ3Z2ZDsRA1XPWeOgoB9u0sEaikvgrshbMDQuX-Vh6lBseowIU&amp;s</t>
  </si>
  <si>
    <t>Swedbank Ab</t>
  </si>
  <si>
    <t>https://www.google.com/search?sca_esv=561856720&amp;gl=us&amp;hl=en&amp;q=Swedbank+Ab&amp;sa=X&amp;ved=0ahUKEwiQvqfW6oiBAxW9F1kFHYXEBsMQmJACCPwL</t>
  </si>
  <si>
    <t>NGÃ‚N HÃ€NG TMCP CÃ”NG THÆ¯Æ NG VIá»†T NAM</t>
  </si>
  <si>
    <t>https://www.google.com/search?sca_esv=62d5705c402b398f&amp;gl=us&amp;hl=en&amp;q=NG%C3%82N+H%C3%80NG+TMCP+C%C3%94NG+TH%C6%AF%C6%A0NG+VI%E1%BB%86T+NAM&amp;sa=X&amp;ved=0ahUKEwjZq7-0tcWCAxXMQTABHXZ8B8gQmJACCKoH</t>
  </si>
  <si>
    <t>https://encrypted-tbn0.gstatic.com/images?q=tbn:ANd9GcSxnHW6GxWaIBi8F8GG2ADm0gnByriuujaaDx8Aty0&amp;s</t>
  </si>
  <si>
    <t>InEvent, Inc.</t>
  </si>
  <si>
    <t>http://inevent.com/</t>
  </si>
  <si>
    <t>https://www.google.com/search?sca_esv=566842583&amp;hl=en&amp;gl=us&amp;q=InEvent,+Inc.&amp;sa=X&amp;ved=0ahUKEwidpcXpxbiBAxWpGlkFHTmWC30QmJACCLwL</t>
  </si>
  <si>
    <t>https://encrypted-tbn0.gstatic.com/images?q=tbn:ANd9GcT9r83b6r8MLcQOFsJIPA46a3p7raqF-CbjrrDZ&amp;s=0</t>
  </si>
  <si>
    <t>Nordic Retail Group</t>
  </si>
  <si>
    <t>https://www.google.com/search?gl=us&amp;hl=en&amp;q=Nordic+Retail+Group&amp;sa=X&amp;ved=0ahUKEwi-vPbVsZz_AhVfSDABHZ_2DlAQmJACCPUM</t>
  </si>
  <si>
    <t>K&amp;H Bank Zrt.</t>
  </si>
  <si>
    <t>http://www.kh.hu/</t>
  </si>
  <si>
    <t>https://www.google.com/search?q=K%26H+Bank+Zrt.&amp;sa=X&amp;ved=0ahUKEwjXtdP3_sP8AhWcmYQIHYGGDDwQmJACCOUL</t>
  </si>
  <si>
    <t>https://encrypted-tbn0.gstatic.com/images?q=tbn:ANd9GcTsia9rHGZYelmnzGpRlHa6Dd7Mh-FuvMgKZJ5G&amp;s=0</t>
  </si>
  <si>
    <t>City of Vaughan</t>
  </si>
  <si>
    <t>https://www.google.com/search?gl=us&amp;hl=en&amp;q=City+of+Vaughan&amp;sa=X&amp;ved=0ahUKEwiA9_Sf5eL_AhU0NlkFHck5D5E4KBCYkAIIpQw</t>
  </si>
  <si>
    <t>https://encrypted-tbn0.gstatic.com/images?q=tbn:ANd9GcRAJZ2QCVSNuJY5yyydjNMZ8qHhf1f3K4t8Kj2TmYc&amp;s</t>
  </si>
  <si>
    <t>Department of Veterans' Affairs</t>
  </si>
  <si>
    <t>https://www.google.com/search?hl=en&amp;gl=us&amp;q=Department+of+Veterans%27+Affairs&amp;sa=X&amp;ved=0ahUKEwjdosrsx9r8AhUkD1kFHXsUChMQmJACCL0K</t>
  </si>
  <si>
    <t>BENOCS GmbH</t>
  </si>
  <si>
    <t>https://www.google.com/search?hl=en&amp;gl=us&amp;q=BENOCS+GmbH&amp;sa=X&amp;ved=0ahUKEwiVwomV_MmAAxW0j4kEHZ9DBwo4ChCYkAII4go</t>
  </si>
  <si>
    <t>Unicore Resources Pte. Ltd.</t>
  </si>
  <si>
    <t>https://www.google.com/search?q=Unicore+Resources+Pte.+Ltd.&amp;sa=X&amp;ved=0ahUKEwiXrMyukeX-AhUgEVkFHcLzBYU4HhCYkAIIwws</t>
  </si>
  <si>
    <t>Jobzem (9651700)</t>
  </si>
  <si>
    <t>https://www.google.com/search?sca_esv=562295586&amp;gl=us&amp;hl=en&amp;q=Jobzem+(9651700)&amp;sa=X&amp;ved=0ahUKEwjW-cbs742BAxX4F1kFHRslA4M4ChCYkAIIxg0</t>
  </si>
  <si>
    <t>Indev Jobs</t>
  </si>
  <si>
    <t>https://www.google.com/search?gl=us&amp;hl=en&amp;q=Indev+Jobs&amp;sa=X&amp;ved=0ahUKEwi5vr_yrrL8AhU3jLAFHRIqBycQmJACCIoH</t>
  </si>
  <si>
    <t>AON Ireland</t>
  </si>
  <si>
    <t>https://www.google.com/search?ucbcb=1&amp;hl=en&amp;gl=us&amp;q=AON+Ireland&amp;sa=X&amp;ved=0ahUKEwjfg7SK0LL9AhV2GTQIHe2OBkkQmJACCLsL</t>
  </si>
  <si>
    <t>Jobzem (25177940)</t>
  </si>
  <si>
    <t>https://www.google.com/search?sca_esv=570906942&amp;gl=us&amp;hl=en&amp;q=Jobzem+(25177940)&amp;sa=X&amp;ved=0ahUKEwiXwpOspN6BAxXZSjABHWmGBlo4ChCYkAIIuwk</t>
  </si>
  <si>
    <t>Jobzem (70192069)</t>
  </si>
  <si>
    <t>https://www.google.com/search?sca_esv=511ed09fea0e0f06&amp;hl=en&amp;gl=us&amp;q=Jobzem+(70192069)&amp;sa=X&amp;ved=0ahUKEwiwwaD5rsCCAxWdRTABHZiEC4I4ChCYkAIIxgs</t>
  </si>
  <si>
    <t>JCA Technologies</t>
  </si>
  <si>
    <t>https://www.google.com/search?sca_esv=562289703&amp;gl=us&amp;hl=en&amp;q=JCA+Technologies&amp;sa=X&amp;ved=0ahUKEwjOusqX6o2BAxXQFlkFHTdHB0M4HhCYkAIIxQs</t>
  </si>
  <si>
    <t>1-800-Packouts of GA</t>
  </si>
  <si>
    <t>http://www.1800packouts.com/</t>
  </si>
  <si>
    <t>https://www.google.com/search?hl=en&amp;gl=us&amp;q=1-800-Packouts+of+GA&amp;sa=X&amp;ved=0ahUKEwiJ97a_kJCAAxWgD1kFHbMqDnk4MhCYkAIIgg0</t>
  </si>
  <si>
    <t>Jobzem (5898671)</t>
  </si>
  <si>
    <t>https://www.google.com/search?sca_esv=561545016&amp;gl=us&amp;hl=en&amp;q=Jobzem+(5898671)&amp;sa=X&amp;ved=0ahUKEwi-mZvCpoaBAxXzkWoFHRybDKgQmJACCNgH</t>
  </si>
  <si>
    <t>UniversitÃ¤t Konstanz</t>
  </si>
  <si>
    <t>https://www.google.com/search?sca_esv=555377685&amp;hl=en&amp;gl=us&amp;q=Universit%C3%A4t+Konstanz&amp;sa=X&amp;ved=0ahUKEwi2i4Gsw9GAAxWXlGoFHUD4Cw04FBCYkAII_Q0</t>
  </si>
  <si>
    <t>PORTOBELLO</t>
  </si>
  <si>
    <t>https://www.google.com/search?q=PORTOBELLO&amp;sa=X&amp;ved=0ahUKEwjR0LbswMn-AhU2QTABHVjHA2oQmJACCMYN</t>
  </si>
  <si>
    <t>Edp Energias De Portugal S.a.</t>
  </si>
  <si>
    <t>https://www.google.com/search?gl=us&amp;hl=en&amp;q=Edp+Energias+De+Portugal+S.a.&amp;sa=X&amp;ved=0ahUKEwjryMPAq6v-AhXZD1kFHV79C3gQmJACCOsN</t>
  </si>
  <si>
    <t>Recruitment</t>
  </si>
  <si>
    <t>https://www.google.com/search?gl=us&amp;hl=en&amp;q=Recruitment&amp;sa=X&amp;ved=0ahUKEwjI4Yi0v_b9AhV4F1kFHWOJDpsQmJACCMYL</t>
  </si>
  <si>
    <t>Aneo</t>
  </si>
  <si>
    <t>https://www.google.com/search?hl=en&amp;gl=us&amp;q=Aneo&amp;sa=X&amp;ved=0ahUKEwi1i9SGzLr_AhWNFFkFHQsJDN44KBCYkAIIqQ4</t>
  </si>
  <si>
    <t>https://encrypted-tbn0.gstatic.com/images?q=tbn:ANd9GcSlxbEFjUtdl53ZOgBf4xeiEq7uHcASWhCjQW1ZWzU&amp;s</t>
  </si>
  <si>
    <t>Al Jazeera Media Network</t>
  </si>
  <si>
    <t>https://www.google.com/search?sca_esv=570589756&amp;hl=en&amp;gl=us&amp;q=Al+Jazeera+Media+Network&amp;sa=X&amp;ved=0ahUKEwj2jO2T7NuBAxX8lGoFHahFAI4QmJACCLMI</t>
  </si>
  <si>
    <t>https://encrypted-tbn0.gstatic.com/images?q=tbn:ANd9GcS3WndmVMIrQgAMgtY7wgpVRNCEuCGkXxB06HrP&amp;s=0</t>
  </si>
  <si>
    <t>DESIGNA SABAR Pty Ltd</t>
  </si>
  <si>
    <t>https://www.google.com/search?sca_esv=568425080&amp;gl=us&amp;hl=en&amp;q=DESIGNA+SABAR+Pty+Ltd&amp;sa=X&amp;ved=0ahUKEwiCps3i1seBAxWNEVkFHY-YA7MQmJACCN8M</t>
  </si>
  <si>
    <t>Aegis Business Solutions Limited</t>
  </si>
  <si>
    <t>https://www.google.com/search?sca_esv=587222008&amp;hl=en&amp;gl=us&amp;q=Aegis+Business+Solutions+Limited&amp;sa=X&amp;ved=0ahUKEwjhmdetj_CCAxWXMlkFHZKhA-gQmJACCJkI</t>
  </si>
  <si>
    <t>Federation University Australia</t>
  </si>
  <si>
    <t>https://www.google.com/search?gl=us&amp;hl=en&amp;q=Federation+University+Australia&amp;sa=X&amp;ved=0ahUKEwjNgt7yl-z8AhUgGVkFHafqC2c4FBCYkAIIxgo</t>
  </si>
  <si>
    <t>Insurance Initiatives Ltd.</t>
  </si>
  <si>
    <t>http://www.iil.co.uk/</t>
  </si>
  <si>
    <t>https://www.google.com/search?sca_esv=556658825&amp;gl=us&amp;hl=en&amp;q=Insurance+Initiatives+Ltd.&amp;sa=X&amp;ved=0ahUKEwi2hsmWxduAAxXwRTABHeghAjkQmJACCNYF</t>
  </si>
  <si>
    <t>Hyatt Regency Zurich Airport The Circle</t>
  </si>
  <si>
    <t>https://www.google.com/search?sca_esv=583562133&amp;hl=en&amp;gl=us&amp;q=Hyatt+Regency+Zurich+Airport+The+Circle&amp;sa=X&amp;ved=0ahUKEwiE56TP9syCAxXzPEQIHeAUBdI4FBCYkAIIxAs</t>
  </si>
  <si>
    <t>Eml Group</t>
  </si>
  <si>
    <t>https://www.google.com/search?sca_esv=560909571&amp;gl=us&amp;hl=en&amp;q=Eml+Group&amp;sa=X&amp;ved=0ahUKEwj27s3KoYGBAxV7D1kFHdAbAXk4ChCYkAII8Qs</t>
  </si>
  <si>
    <t>Murj | Empowering Modern Cardiac Device Care</t>
  </si>
  <si>
    <t>https://www.google.com/search?sca_esv=571506520&amp;gl=us&amp;hl=en&amp;q=Murj+%7C+Empowering+Modern+Cardiac+Device+Care&amp;sa=X&amp;ved=0ahUKEwjRhofDouOBAxW0kGoFHXzYBwI4WhCYkAIIoA4</t>
  </si>
  <si>
    <t>https://encrypted-tbn0.gstatic.com/images?q=tbn:ANd9GcTv8ooU8VvP5J2fls9cVeaxNhbnQlWBIqpp1kboFoM&amp;s</t>
  </si>
  <si>
    <t>Alto S.a.</t>
  </si>
  <si>
    <t>https://www.google.com/search?sca_esv=573394023&amp;gl=us&amp;hl=en&amp;q=Alto+S.a.&amp;sa=X&amp;ved=0ahUKEwjf2qHq9_SBAxWquYkEHc0SAWsQmJACCKsM</t>
  </si>
  <si>
    <t>Jobzem (17355958)</t>
  </si>
  <si>
    <t>https://www.google.com/search?sca_esv=566849429&amp;hl=en&amp;gl=us&amp;q=Jobzem+(17355958)&amp;sa=X&amp;ved=0ahUKEwjGu_SOyriBAxUZIUQIHcPMBBAQmJACCMsO</t>
  </si>
  <si>
    <t>Jobzem (50244904)</t>
  </si>
  <si>
    <t>https://www.google.com/search?sca_esv=567951771&amp;hl=en&amp;gl=us&amp;q=Jobzem+(50244904)&amp;sa=X&amp;ved=0ahUKEwj15aGV0MKBAxX8m2oFHTVzBcY4FBCYkAII3gw</t>
  </si>
  <si>
    <t>3P Learning Ltd</t>
  </si>
  <si>
    <t>https://www.google.com/search?hl=en&amp;gl=us&amp;q=3P+Learning+Ltd&amp;sa=X&amp;ved=0ahUKEwjiuvmPo4D9AhURFFkFHbrLBTYQmJACCIMM</t>
  </si>
  <si>
    <t>Sandoval County</t>
  </si>
  <si>
    <t>https://www.google.com/search?gl=us&amp;hl=en&amp;q=Sandoval+County&amp;sa=X&amp;ved=0ahUKEwjNgsfVlOf8AhXWQzABHSh3D4U4ChCYkAIIlAs</t>
  </si>
  <si>
    <t>Boys &amp; Girls Clubs of the Austin Area</t>
  </si>
  <si>
    <t>https://www.google.com/search?hl=en&amp;gl=us&amp;q=Boys+%26+Girls+Clubs+of+the+Austin+Area&amp;sa=X&amp;ved=0ahUKEwjtzdvk-tL8AhUrFVkFHSU-CY0QmJACCMoN</t>
  </si>
  <si>
    <t>Templeton &amp; Partners</t>
  </si>
  <si>
    <t>https://www.google.com/search?sca_esv=558035255&amp;hl=en&amp;gl=us&amp;q=Templeton+%26+Partners&amp;sa=X&amp;ved=0ahUKEwidvc3nx-WAAxXGEFkFHTbhBCQQmJACCL4L</t>
  </si>
  <si>
    <t>Jade Skills</t>
  </si>
  <si>
    <t>https://www.google.com/search?sca_esv=574716396&amp;hl=en&amp;gl=us&amp;q=Jade+Skills&amp;sa=X&amp;ved=0ahUKEwiq66e_uIGCAxXIMzQIHViqOyU4WhCYkAIIvw0</t>
  </si>
  <si>
    <t>Hexagon Consulting Pte. Ltd.</t>
  </si>
  <si>
    <t>https://www.google.com/search?q=Hexagon+Consulting+Pte.+Ltd.&amp;sa=X&amp;ved=0ahUKEwj1n5Dyz4_-AhXFD1kFHWocDqo4FBCYkAIIuQk</t>
  </si>
  <si>
    <t>Pepperl+fuchs Asia Pte. Ltd.</t>
  </si>
  <si>
    <t>https://www.google.com/search?gl=us&amp;hl=en&amp;q=Pepperl%2Bfuchs+Asia+Pte.+Ltd.&amp;sa=X&amp;ved=0ahUKEwiG8PHD1ZeAAxW4FVkFHdtiAUs4HhCYkAIIgg0</t>
  </si>
  <si>
    <t>BNY Mellon (Poland) Sp. z o.o.</t>
  </si>
  <si>
    <t>http://mellongroup.com/mellon-worldwide/mellon-poland</t>
  </si>
  <si>
    <t>https://www.google.com/search?hl=en&amp;gl=us&amp;q=BNY+Mellon+(Poland)+Sp.+z+o.o.&amp;sa=X&amp;ved=0ahUKEwi02JXynsn9AhVqD1kFHYafC6o4FBCYkAII0w0</t>
  </si>
  <si>
    <t>SoftOne Technologies</t>
  </si>
  <si>
    <t>https://www.google.com/search?gl=us&amp;hl=en&amp;q=SoftOne+Technologies&amp;sa=X&amp;ved=0ahUKEwjCupqxo6b-AhUbk4kEHXexBs8QmJACCPUK</t>
  </si>
  <si>
    <t>Techland</t>
  </si>
  <si>
    <t>https://www.google.com/search?gl=us&amp;hl=en&amp;q=Techland&amp;sa=X&amp;ved=0ahUKEwiIm_rD_MmAAxVBhP0HHRvzAog4ChCYkAIIlws</t>
  </si>
  <si>
    <t>SoundHound, Inc.</t>
  </si>
  <si>
    <t>https://www.google.com/search?gl=us&amp;hl=en&amp;q=SoundHound,+Inc.&amp;sa=X&amp;ved=0ahUKEwid-vaE4Nj_AhVEFlkFHeKuAwMQmJACCMQL</t>
  </si>
  <si>
    <t>https://encrypted-tbn0.gstatic.com/images?q=tbn:ANd9GcR0wsF8T0_U2MX3H_N8gRTA_GBQxptuEJM9hZfpXWmz0j4hCL-P2LINiuc&amp;s</t>
  </si>
  <si>
    <t>DXC Technology Hong Kong Limited</t>
  </si>
  <si>
    <t>https://www.google.com/search?hl=en&amp;gl=us&amp;q=DXC+Technology+Hong+Kong+Limited&amp;sa=X&amp;ved=0ahUKEwiq2-qvpcn9AhVxGVkFHaX1DRQ4ChCYkAII0ws</t>
  </si>
  <si>
    <t>Horseware Ireland</t>
  </si>
  <si>
    <t>https://www.google.com/search?sca_esv=569062438&amp;gl=us&amp;hl=en&amp;q=Horseware+Ireland&amp;sa=X&amp;ved=0ahUKEwjpxoHt18yBAxVQPUQIHfZ5DYg4ChCYkAII1Qw</t>
  </si>
  <si>
    <t>Land Nordrhein Westfalen</t>
  </si>
  <si>
    <t>https://www.google.com/search?hl=en&amp;gl=us&amp;q=Land+Nordrhein+Westfalen&amp;sa=X&amp;ved=0ahUKEwin3qyKrLiAAxWxk4kEHdNSCZ44FBCYkAII-A0</t>
  </si>
  <si>
    <t>Careernet Technologies</t>
  </si>
  <si>
    <t>https://www.google.com/search?sca_esv=585361611&amp;hl=en&amp;gl=us&amp;q=Careernet+Technologies&amp;sa=X&amp;ved=0ahUKEwiZrYqlgOGCAxWcFmIAHbiYBI44UBCYkAIIrwo</t>
  </si>
  <si>
    <t>Fuerza Laboral Est</t>
  </si>
  <si>
    <t>https://www.google.com/search?q=Fuerza+Laboral+Est&amp;sa=X&amp;ved=0ahUKEwiz36yA-sv-AhXlnYQIHfagB384ChCYkAII6gw</t>
  </si>
  <si>
    <t>AMOSEEDS SAS</t>
  </si>
  <si>
    <t>https://www.google.com/search?q=AMOSEEDS+SAS&amp;sa=X&amp;ved=0ahUKEwi_uc334aX8AhX3D1kFHSi2B884KBCYkAIIvww</t>
  </si>
  <si>
    <t>Strong Talent S.A. de C.V.</t>
  </si>
  <si>
    <t>https://www.google.com/search?gl=us&amp;hl=en&amp;q=Strong+Talent+S.A.+de+C.V.&amp;sa=X&amp;ved=0ahUKEwjcqO-V0Lz9AhVgjYkEHVcGBPg4ChCYkAII2wo</t>
  </si>
  <si>
    <t>AEG - Anschutz Entertainment Group</t>
  </si>
  <si>
    <t>https://www.google.com/search?sca_esv=589510079&amp;gl=us&amp;hl=en&amp;q=AEG+-+Anschutz+Entertainment+Group&amp;sa=X&amp;ved=0ahUKEwjl8MSsmYSDAxXQhIkEHanGDT0QmJACCLwN</t>
  </si>
  <si>
    <t>DFN   Verein zur FÃ¶rderung eines Deutschen Forschungsnetzes e. V.</t>
  </si>
  <si>
    <t>https://www.dfn.de/</t>
  </si>
  <si>
    <t>https://www.google.com/search?hl=en&amp;gl=us&amp;q=DFN+++Verein+zur+F%C3%B6rderung+eines+Deutschen+Forschungsnetzes+e.+V.&amp;sa=X&amp;ved=0ahUKEwip75OZmMT9AhWLjokEHaWEBkc4FBCYkAII7gw</t>
  </si>
  <si>
    <t>GetGo Technologies Pte. Ltd.</t>
  </si>
  <si>
    <t>https://www.google.com/search?sca_esv=697493931703dc96&amp;gl=us&amp;hl=en&amp;q=GetGo+Technologies+Pte.+Ltd.&amp;sa=X&amp;ved=0ahUKEwjT0q_757OCAxUPQzABHcXUAPoQmJACCOkL</t>
  </si>
  <si>
    <t>Renault Group Romania</t>
  </si>
  <si>
    <t>https://www.google.com/search?sca_esv=4fa329168bc8b475&amp;gl=us&amp;hl=en&amp;q=Renault+Group+Romania&amp;sa=X&amp;ved=0ahUKEwj9-_2O0vKCAxUvaDABHZ5UCcAQmJACCJEH</t>
  </si>
  <si>
    <t>https://encrypted-tbn0.gstatic.com/images?q=tbn:ANd9GcQieuG_90UcRpnt0AoChqaX7xipKze8W4FqHyOWceo&amp;s</t>
  </si>
  <si>
    <t>Calgary Sports and Entertainment Corporation</t>
  </si>
  <si>
    <t>https://www.google.com/search?gl=us&amp;hl=en&amp;q=Calgary+Sports+and+Entertainment+Corporation&amp;sa=X&amp;ved=0ahUKEwihtIPe1KGAAxW4ElkFHU6XCrwQmJACCKAM</t>
  </si>
  <si>
    <t>https://encrypted-tbn0.gstatic.com/images?q=tbn:ANd9GcQhxBlv1qOE-ew8Xxznol1FyNMaiJv7uu7k7iL1&amp;s=0</t>
  </si>
  <si>
    <t>tecRacer Group</t>
  </si>
  <si>
    <t>https://www.google.com/search?sca_esv=572136157&amp;gl=us&amp;hl=en&amp;q=tecRacer+Group&amp;sa=X&amp;ved=0ahUKEwjho57c7uqBAxUsGFkFHbHHDS04KBCYkAIIkgs</t>
  </si>
  <si>
    <t>CERFRANCE MAYENNE - SARTHE</t>
  </si>
  <si>
    <t>https://www.google.com/search?sca_esv=560438403&amp;hl=en&amp;gl=us&amp;q=CERFRANCE+MAYENNE+-+SARTHE&amp;sa=X&amp;ved=0ahUKEwjItv_0nPyAAxWOFTQIHQRiCbE4FBCYkAIInwo</t>
  </si>
  <si>
    <t>https://encrypted-tbn0.gstatic.com/images?q=tbn:ANd9GcTQxcnkqv0L4dLOlKDc1MzH3LKHL0r5NN2ui3dViMc&amp;s</t>
  </si>
  <si>
    <t>Bakelite</t>
  </si>
  <si>
    <t>https://www.google.com/search?sca_esv=576391435&amp;hl=en&amp;gl=us&amp;q=Bakelite&amp;sa=X&amp;ved=0ahUKEwi_oNqj0pCCAxW8FlkFHXEXC1A4ChCYkAII8A4</t>
  </si>
  <si>
    <t>CASA SI Marketing und VertriebsgmbH</t>
  </si>
  <si>
    <t>https://www.google.com/search?ucbcb=1&amp;hl=en&amp;gl=us&amp;q=CASA+SI+Marketing+und+VertriebsgmbH&amp;sa=X&amp;ved=0ahUKEwi_16-Mzo_-AhWXjIkEHbshAm84ChCYkAIIlAw</t>
  </si>
  <si>
    <t>Green Wave Ingredients</t>
  </si>
  <si>
    <t>https://www.google.com/search?ucbcb=1&amp;gl=us&amp;hl=en&amp;q=Green+Wave+Ingredients&amp;sa=X&amp;ved=0ahUKEwiTiayrz7z9AhVakmoFHYUbDYk4HhCYkAII-As</t>
  </si>
  <si>
    <t>Dataorbis</t>
  </si>
  <si>
    <t>https://www.google.com/search?hl=en&amp;gl=us&amp;q=Dataorbis&amp;sa=X&amp;ved=0ahUKEwjw7PqMoMn9AhUxl2oFHcBKCT44FBCYkAIIoQs</t>
  </si>
  <si>
    <t>15,221 reviews</t>
  </si>
  <si>
    <t>https://www.google.com/search?q=15,221+reviews&amp;sa=X&amp;ved=0ahUKEwjy5sCu6a_8AhVnmWoFHWMcAfQQmJACCPwL</t>
  </si>
  <si>
    <t>Amber Electric</t>
  </si>
  <si>
    <t>https://www.google.com/search?ucbcb=1&amp;gl=us&amp;hl=en&amp;q=Amber+Electric&amp;sa=X&amp;ved=0ahUKEwjqh527h938AhVHEUQIHVZ2BNs4FBCYkAIIlAo</t>
  </si>
  <si>
    <t>https://encrypted-tbn0.gstatic.com/images?q=tbn:ANd9GcQeXY7WlS0YrdEot4xCvBX1mvbx2qTsUxgXQd7d9pw&amp;s</t>
  </si>
  <si>
    <t>Janssen Pharmaceuticals</t>
  </si>
  <si>
    <t>http://www.janssen.com/belgium</t>
  </si>
  <si>
    <t>https://www.google.com/search?hl=en&amp;gl=us&amp;q=Janssen+Pharmaceuticals&amp;sa=X&amp;ved=0ahUKEwjUyr_Cv_v9AhXVMVkFHdwkAygQmJACCO0M</t>
  </si>
  <si>
    <t>https://encrypted-tbn0.gstatic.com/images?q=tbn:ANd9GcQJ8gno5I3BNFTzsy3nxLBljm9b28Bc4dCulupH&amp;s=0</t>
  </si>
  <si>
    <t>3 Ireland</t>
  </si>
  <si>
    <t>https://www.google.com/search?gl=us&amp;hl=en&amp;q=3+Ireland&amp;sa=X&amp;ved=0ahUKEwiCxoLT54L9AhXdIzQIHRnaAho4FBCYkAIIxQo</t>
  </si>
  <si>
    <t>Jobzem (76338613)</t>
  </si>
  <si>
    <t>https://www.google.com/search?sca_esv=578400713&amp;hl=en&amp;gl=us&amp;q=Jobzem+(76338613)&amp;sa=X&amp;ved=0ahUKEwiVlZnfl6KCAxWoEFkFHfF1C084FBCYkAIIkws</t>
  </si>
  <si>
    <t>PTC Therapeutics</t>
  </si>
  <si>
    <t>https://www.google.com/search?gl=us&amp;hl=en&amp;q=PTC+Therapeutics&amp;sa=X&amp;ved=0ahUKEwiJxsr_4KuAAxVunGoFHfZNDlgQmJACCJQN</t>
  </si>
  <si>
    <t>https://encrypted-tbn0.gstatic.com/images?q=tbn:ANd9GcQ47IX0G1h3MI6nSvqsYW88fAwZqYySxB2Hhr86&amp;s=0</t>
  </si>
  <si>
    <t>AiDA Technologies Pte Ltd</t>
  </si>
  <si>
    <t>https://www.google.com/search?hl=en&amp;gl=us&amp;q=AiDA+Technologies+Pte+Ltd&amp;sa=X&amp;ved=0ahUKEwiZ27Phndb_AhW-L1kFHcTHCZwQmJACCOcL</t>
  </si>
  <si>
    <t>https://encrypted-tbn0.gstatic.com/images?q=tbn:ANd9GcTrhU62Zaix7VdSRSc8k1iMM4aQs2PDzr1QDwyFfcA&amp;s</t>
  </si>
  <si>
    <t>Mass. Electric Construction Co.</t>
  </si>
  <si>
    <t>https://www.google.com/search?gl=us&amp;hl=en&amp;q=Mass.+Electric+Construction+Co.&amp;sa=X&amp;ved=0ahUKEwjW6-iw1vj8AhV5nGoFHXH8BTMQmJACCLkL</t>
  </si>
  <si>
    <t>https://encrypted-tbn0.gstatic.com/images?q=tbn:ANd9GcQI-Q323g2TMEGjDiclZ28RZ36_AP7jvjeUciNoRN8&amp;s</t>
  </si>
  <si>
    <t>Banco De Cru00e9dito E Inversiones</t>
  </si>
  <si>
    <t>https://www.google.com/search?gl=us&amp;hl=en&amp;q=Banco+De+Cru00e9dito+E+Inversiones&amp;sa=X&amp;ved=0ahUKEwih_6-QjuX-AhWYMDQIHTinDzIQmJACCNUM</t>
  </si>
  <si>
    <t>Aviv Group</t>
  </si>
  <si>
    <t>https://www.aviv-group.com/</t>
  </si>
  <si>
    <t>https://www.google.com/search?hl=en&amp;gl=us&amp;q=Aviv+Group&amp;sa=X&amp;ved=0ahUKEwjblYbS-8mAAxXYFFkFHaq3CQI4RhCYkAIIxQs</t>
  </si>
  <si>
    <t>Ac3</t>
  </si>
  <si>
    <t>https://www.google.com/search?gl=us&amp;hl=en&amp;q=Ac3&amp;sa=X&amp;ved=0ahUKEwiMtaqaj9j8AhX7FVkFHbX9BRYQmJACCMwL</t>
  </si>
  <si>
    <t>Cae Inc.</t>
  </si>
  <si>
    <t>https://www.google.com/search?sca_esv=565864698&amp;gl=us&amp;hl=en&amp;q=Cae+Inc.&amp;sa=X&amp;ved=0ahUKEwj49IKNxa6BAxVNk4kEHYLgASM4ChCYkAII2Ao</t>
  </si>
  <si>
    <t>Institut national de la statistique et des Ã©tudes Ã©conomiques (INSEE)</t>
  </si>
  <si>
    <t>http://www.insee.fr/</t>
  </si>
  <si>
    <t>https://www.google.com/search?sca_esv=575108319&amp;gl=us&amp;hl=en&amp;q=Institut+national+de+la+statistique+et+des+%C3%A9tudes+%C3%A9conomiques+(INSEE)&amp;sa=X&amp;ved=0ahUKEwih-drzhoSCAxWkLFkFHTwIBCM4UBCYkAIItgw</t>
  </si>
  <si>
    <t>REPSOL</t>
  </si>
  <si>
    <t>https://www.google.com/search?hl=en&amp;gl=us&amp;q=REPSOL&amp;sa=X&amp;ved=0ahUKEwjx05_VoMn9AhXtjYkEHVVhD2g4FBCYkAII9A0</t>
  </si>
  <si>
    <t>https://encrypted-tbn0.gstatic.com/images?q=tbn:ANd9GcR0pimqdx8yRAraq1cb8RLhPvHYkj2yh-9vQB-eKSk&amp;s</t>
  </si>
  <si>
    <t>CHM</t>
  </si>
  <si>
    <t>https://www.google.com/search?q=CHM&amp;sa=X&amp;ved=0ahUKEwjgvaPflpz-AhWMMVkFHXrMBU4QmJACCPwK</t>
  </si>
  <si>
    <t>https://encrypted-tbn0.gstatic.com/images?q=tbn:ANd9GcR1FZZ3lCftfJ7TftH_Ql4BYiK8MLZVHWvqM4_T-MQ&amp;s</t>
  </si>
  <si>
    <t>1,527 reviews</t>
  </si>
  <si>
    <t>https://www.google.com/search?hl=en&amp;gl=us&amp;q=1,527+reviews&amp;sa=X&amp;ved=0ahUKEwiSg56GtMH8AhUoI0QIHWKSDhkQmJACCP8L</t>
  </si>
  <si>
    <t>DR Analytics Recruitment</t>
  </si>
  <si>
    <t>https://www.google.com/search?sca_esv=564268709&amp;hl=en&amp;gl=us&amp;q=DR+Analytics+Recruitment&amp;sa=X&amp;ved=0ahUKEwiq0d7t9KGBAxVSk4QIHWwgAu8QmJACCO4J</t>
  </si>
  <si>
    <t>https://encrypted-tbn0.gstatic.com/images?q=tbn:ANd9GcQAFCYC5Od08hWVO8_jNjJ7tzNobwTUTlXA1x05J1M&amp;s</t>
  </si>
  <si>
    <t>Upstream Security</t>
  </si>
  <si>
    <t>http://www.upstreamsecurity.com/</t>
  </si>
  <si>
    <t>https://www.google.com/search?q=Upstream+Security&amp;sa=X&amp;ved=0ahUKEwjRlcvQtcH8AhVdmGoFHavNDPQQmJACCLYL</t>
  </si>
  <si>
    <t>https://encrypted-tbn0.gstatic.com/images?q=tbn:ANd9GcRscvlGehlrLbhZw_ENWqp3D4hinw7ake8mBRyZp8g&amp;s</t>
  </si>
  <si>
    <t>Active Impact Investments</t>
  </si>
  <si>
    <t>http://www.activeimpactinvestments.com/</t>
  </si>
  <si>
    <t>https://www.google.com/search?sca_esv=572463874&amp;hl=en&amp;gl=us&amp;q=Active+Impact+Investments&amp;sa=X&amp;ved=0ahUKEwjD7_y0re2BAxU6MUQIHVZrAzk4FBCYkAII8Qw</t>
  </si>
  <si>
    <t>https://encrypted-tbn0.gstatic.com/images?q=tbn:ANd9GcTcQVupeGkzOHeRdyBX4uezu82MulrznODBnlFe&amp;s=0</t>
  </si>
  <si>
    <t>GrabJobs Finland</t>
  </si>
  <si>
    <t>https://www.google.com/search?sca_esv=572463874&amp;gl=us&amp;hl=en&amp;q=GrabJobs+Finland&amp;sa=X&amp;ved=0ahUKEwjcgpGZsO2BAxUCrokEHQkRBGMQmJACCM0I</t>
  </si>
  <si>
    <t>AnaVation</t>
  </si>
  <si>
    <t>https://www.google.com/search?sca_esv=563320360&amp;gl=us&amp;hl=en&amp;q=AnaVation&amp;sa=X&amp;ved=0ahUKEwiry6GX9ZeBAxXfF1kFHW4lB4s4HhCYkAII8Qs</t>
  </si>
  <si>
    <t>https://encrypted-tbn0.gstatic.com/images?q=tbn:ANd9GcRCex3VPrGRtmBzFDQdfaZzrEl6KjNf4j_vavQN&amp;s=0</t>
  </si>
  <si>
    <t>Clostera</t>
  </si>
  <si>
    <t>https://www.google.com/search?sca_esv=573110829&amp;hl=en&amp;gl=us&amp;q=Clostera&amp;sa=X&amp;ved=0ahUKEwjDopnRuvKBAxX6hIkEHSnQC4k4FBCYkAIImww</t>
  </si>
  <si>
    <t>Swarm Analytics</t>
  </si>
  <si>
    <t>http://swarm-analytics.com/</t>
  </si>
  <si>
    <t>https://www.google.com/search?gl=us&amp;hl=en&amp;q=Swarm+Analytics&amp;sa=X&amp;ved=0ahUKEwj43Pe-nZqAAxW1I0QIHR4bC3EQmJACCN0M</t>
  </si>
  <si>
    <t>Renos.id</t>
  </si>
  <si>
    <t>https://www.google.com/search?hl=en&amp;gl=us&amp;q=Renos.id&amp;sa=X&amp;ved=0ahUKEwjhqPrn4aX8AhWoLEQIHa8ZA1UQmJACCLgJ</t>
  </si>
  <si>
    <t>AuditionSantÃ©</t>
  </si>
  <si>
    <t>https://www.google.com/search?sca_esv=561228216&amp;hl=en&amp;gl=us&amp;q=AuditionSant%C3%A9&amp;sa=X&amp;ved=0ahUKEwi956T-4oOBAxWlFVkFHYg4C6Q4KBCYkAII9w0</t>
  </si>
  <si>
    <t>https://encrypted-tbn0.gstatic.com/images?q=tbn:ANd9GcS1wp88sCg92YE4MJCAQCdWfuQQXxhqAqcx8rhF9jU&amp;s</t>
  </si>
  <si>
    <t>Savvi Recruitment Consultants</t>
  </si>
  <si>
    <t>https://www.google.com/search?hl=en&amp;gl=us&amp;q=Savvi+Recruitment+Consultants&amp;sa=X&amp;ved=0ahUKEwis5frzs-__AhVsiO4BHSRQCjIQmJACCO0J</t>
  </si>
  <si>
    <t>Zollner Elektronik Ag</t>
  </si>
  <si>
    <t>https://www.google.com/search?q=Zollner+Elektronik+Ag&amp;sa=X&amp;ved=0ahUKEwjM0PvLitv-AhVIFFkFHaUwCWUQmJACCLoL</t>
  </si>
  <si>
    <t>https://encrypted-tbn0.gstatic.com/images?q=tbn:ANd9GcRWzStVXl1jR8_N7uplgwMpFmKO2tGGgaI50ULqAFI&amp;s</t>
  </si>
  <si>
    <t>Silverhand</t>
  </si>
  <si>
    <t>https://www.google.com/search?sca_esv=572136157&amp;q=Silverhand&amp;sa=X&amp;ved=0ahUKEwjKrO7J8OqBAxWMgGoFHfqNCgcQmJACCL4N</t>
  </si>
  <si>
    <t>https://encrypted-tbn0.gstatic.com/images?q=tbn:ANd9GcRWthEIaR73jFvmMBBszHMaGxYRAtw6C0UVGyOe6aQ&amp;s</t>
  </si>
  <si>
    <t>United Parcel Service of America, Inc.</t>
  </si>
  <si>
    <t>https://www.google.com/search?ucbcb=1&amp;gl=us&amp;hl=en&amp;q=United+Parcel+Service+of+America,+Inc.&amp;sa=X&amp;ved=0ahUKEwiMtf29qr_-AhWyFlkFHY3vCsA4KBCYkAIIuws</t>
  </si>
  <si>
    <t>Absolutdata Research &amp; Analytics Solutions Private Limited</t>
  </si>
  <si>
    <t>https://www.google.com/search?gl=us&amp;hl=en&amp;q=Absolutdata+Research+%26+Analytics+Solutions+Private+Limited&amp;sa=X&amp;ved=0ahUKEwjCp4DF3Kj-AhVMkIkEHXh2BkY4ChCYkAIImwo</t>
  </si>
  <si>
    <t>Vroomly</t>
  </si>
  <si>
    <t>https://www.google.com/search?q=Vroomly&amp;sa=X&amp;ved=0ahUKEwientPj9cj8AhUiF1kFHa0GBK44KBCYkAIIlA0</t>
  </si>
  <si>
    <t>https://encrypted-tbn0.gstatic.com/images?q=tbn:ANd9GcRfs_0Skt4OoKm99W6c_5nkEPRaytwrgzYBqiekMHQ&amp;s</t>
  </si>
  <si>
    <t>Welser Profile Austria GmbH</t>
  </si>
  <si>
    <t>https://www.welser.com/it</t>
  </si>
  <si>
    <t>https://www.google.com/search?gl=us&amp;hl=en&amp;q=Welser+Profile+Austria+GmbH&amp;sa=X&amp;ved=0ahUKEwjuqI32lL_9AhXgnGoFHdlmDqY4ChCYkAIInA0</t>
  </si>
  <si>
    <t>Jobzem (3740492)</t>
  </si>
  <si>
    <t>https://www.google.com/search?sca_esv=562993306&amp;hl=en&amp;gl=us&amp;q=Jobzem+(3740492)&amp;sa=X&amp;ved=0ahUKEwjI7JuFs5WBAxUmlGoFHcdgA7MQmJACCIAN</t>
  </si>
  <si>
    <t>Technische Hochschule KÃ¶ln</t>
  </si>
  <si>
    <t>https://www.th-koeln.de/</t>
  </si>
  <si>
    <t>https://www.google.com/search?sca_esv=565857231&amp;hl=en&amp;gl=us&amp;q=Technische+Hochschule+K%C3%B6ln&amp;sa=X&amp;ved=0ahUKEwi0lqz7vK6BAxUpj4kEHSGNA2o4HhCYkAII1gs</t>
  </si>
  <si>
    <t>Protective Life Corporation</t>
  </si>
  <si>
    <t>https://www.google.com/search?sca_esv=569384727&amp;hl=en&amp;gl=us&amp;q=Protective+Life+Corporation&amp;sa=X&amp;ved=0ahUKEwiYoYCZo8-BAxW_J0QIHT6SB-k4MhCYkAIIoQs</t>
  </si>
  <si>
    <t>https://encrypted-tbn0.gstatic.com/images?q=tbn:ANd9GcQsvMENDQ9Z96JOraW9qkjNY_O9ht_0cnfQs3gAqR4&amp;s</t>
  </si>
  <si>
    <t>Sun Group of Companies</t>
  </si>
  <si>
    <t>https://www.google.com/search?ucbcb=1&amp;gl=us&amp;hl=en&amp;q=Sun+Group+of+Companies&amp;sa=X&amp;ved=0ahUKEwjzrNL-tZn9AhXpkIkEHbtsBfQ4ChCYkAII6go</t>
  </si>
  <si>
    <t>ROKA Sports, Inc.</t>
  </si>
  <si>
    <t>http://www.rokasports.com/</t>
  </si>
  <si>
    <t>https://www.google.com/search?sca_esv=562123659&amp;gl=us&amp;hl=en&amp;q=ROKA+Sports,+Inc.&amp;sa=X&amp;ved=0ahUKEwjjo9iVoIuBAxXKL1kFHci7CUg4WhCYkAII5Q4</t>
  </si>
  <si>
    <t>heineken</t>
  </si>
  <si>
    <t>https://www.google.com/search?gl=us&amp;hl=en&amp;q=heineken&amp;sa=X&amp;ved=0ahUKEwjgkOKs1-T8AhXBKFkFHYr4CtUQmJACCOgJ</t>
  </si>
  <si>
    <t>General Motors de MÃ©xico</t>
  </si>
  <si>
    <t>https://www.gm.com.mx/</t>
  </si>
  <si>
    <t>https://www.google.com/search?sca_esv=590812421&amp;hl=en&amp;gl=us&amp;q=General+Motors+de+M%C3%A9xico&amp;sa=X&amp;ved=0ahUKEwitiq2XtI6DAxVJF1kFHQtBAZYQmJACCNYF</t>
  </si>
  <si>
    <t>https://encrypted-tbn0.gstatic.com/images?q=tbn:ANd9GcRClpEvmEQWDCWvl-wSl1PBTyBT5ylHksUZtu7dmZs&amp;s</t>
  </si>
  <si>
    <t>Ã‡iÃ§eksepeti</t>
  </si>
  <si>
    <t>https://www.google.com/search?gl=us&amp;hl=en&amp;q=%C3%87i%C3%A7eksepeti&amp;sa=X&amp;ved=0ahUKEwj8rZnl8bz-AhVAlGoFHSz3AMUQmJACCN4I</t>
  </si>
  <si>
    <t>Jobzem (20235399)</t>
  </si>
  <si>
    <t>https://www.google.com/search?sca_esv=562459021&amp;hl=en&amp;gl=us&amp;q=Jobzem+(20235399)&amp;sa=X&amp;ved=0ahUKEwiwnNrEspCBAxX1FFkFHRbhAjwQmJACCN0L</t>
  </si>
  <si>
    <t>Teamstarter</t>
  </si>
  <si>
    <t>http://www.teamstarter.com/</t>
  </si>
  <si>
    <t>https://www.google.com/search?hl=en&amp;gl=us&amp;q=Teamstarter&amp;sa=X&amp;ved=0ahUKEwj_gt6izrL9AhVcjIkEHVALCrA4RhCYkAII8w0</t>
  </si>
  <si>
    <t>Jobzem (10640884)</t>
  </si>
  <si>
    <t>https://www.google.com/search?sca_esv=567797162&amp;gl=us&amp;hl=en&amp;q=Jobzem+(10640884)&amp;sa=X&amp;ved=0ahUKEwibr_GpkMCBAxXqlWoFHb-xAJwQmJACCIIN</t>
  </si>
  <si>
    <t>Big Mamma</t>
  </si>
  <si>
    <t>https://www.google.com/search?gl=us&amp;hl=en&amp;q=Big+Mamma&amp;sa=X&amp;ved=0ahUKEwjqtvGBg6b9AhUrFlkFHUVpD6U4FBCYkAIIxg0</t>
  </si>
  <si>
    <t>https://encrypted-tbn0.gstatic.com/images?q=tbn:ANd9GcTjYeyl0B5ecI0mseQXfs21_If1C3xZjs4ZKb43864&amp;s</t>
  </si>
  <si>
    <t>Mana Holdings Ltd.</t>
  </si>
  <si>
    <t>http://www.manaholdings.com/</t>
  </si>
  <si>
    <t>https://www.google.com/search?sca_esv=594692341&amp;hl=en&amp;gl=us&amp;q=Mana+Holdings+Ltd.&amp;sa=X&amp;ved=0ahUKEwiSyf7ggrmDAxWRVjUKHcZWCS8QmJACCPcL</t>
  </si>
  <si>
    <t>Equest</t>
  </si>
  <si>
    <t>https://www.google.com/search?q=Equest&amp;sa=X&amp;ved=0ahUKEwjYoaCy67T8AhW_FVkFHWEkCtw4FBCYkAIIng0</t>
  </si>
  <si>
    <t>https://encrypted-tbn0.gstatic.com/images?q=tbn:ANd9GcQzEEbM-4R1Oy2AsznH6iWZg2m9wDkLkvP23gMyb9k&amp;s</t>
  </si>
  <si>
    <t>à¸šà¸£à¸´à¸©à¸±à¸— à¸„à¸¸à¹‰à¸¡à¸ªà¸¶ à¸ˆà¸³à¸à¸±à¸”</t>
  </si>
  <si>
    <t>https://www.google.com/search?sca_esv=588279375&amp;hl=en&amp;gl=us&amp;q=%E0%B8%9A%E0%B8%A3%E0%B8%B4%E0%B8%A9%E0%B8%B1%E0%B8%97+%E0%B8%84%E0%B8%B8%E0%B9%89%E0%B8%A1%E0%B8%AA%E0%B8%B6+%E0%B8%88%E0%B8%B3%E0%B8%81%E0%B8%B1%E0%B8%94&amp;sa=X&amp;ved=0ahUKEwj64LH9lfqCAxUJPEQIHf6xDa4QmJACCI4M</t>
  </si>
  <si>
    <t>7,612 reviews</t>
  </si>
  <si>
    <t>https://www.google.com/search?q=7,612+reviews&amp;sa=X&amp;ved=0ahUKEwjp08W07bT8AhU7F1kFHXpMC1wQmJACCM8F</t>
  </si>
  <si>
    <t>Jobzem (3827287)</t>
  </si>
  <si>
    <t>https://www.google.com/search?sca_esv=566849429&amp;gl=us&amp;hl=en&amp;q=Jobzem+(3827287)&amp;sa=X&amp;ved=0ahUKEwij9OvsyLiBAxU5RDABHbhoDhwQmJACCJIJ</t>
  </si>
  <si>
    <t>Limit Break</t>
  </si>
  <si>
    <t>https://www.google.com/search?ucbcb=1&amp;gl=us&amp;hl=en&amp;q=Limit+Break&amp;sa=X&amp;ved=0ahUKEwi76_DAp-L9AhXwEVkFHZ5sBCgQmJACCJ0L</t>
  </si>
  <si>
    <t>Ruaa Data Management Services</t>
  </si>
  <si>
    <t>https://www.google.com/search?sca_esv=573394023&amp;hl=en&amp;gl=us&amp;q=Ruaa+Data+Management+Services&amp;sa=X&amp;ved=0ahUKEwjI5bP-9vSBAxVsMVkFHUGWAWUQmJACCL0L</t>
  </si>
  <si>
    <t>Vital Farms</t>
  </si>
  <si>
    <t>http://www.vitalfarms.com/</t>
  </si>
  <si>
    <t>https://www.google.com/search?hl=en&amp;gl=us&amp;q=Vital+Farms&amp;sa=X&amp;ved=0ahUKEwix-Oz5uND8AhUxmmoFHajsDck4KBCYkAII2Qo</t>
  </si>
  <si>
    <t>https://encrypted-tbn0.gstatic.com/images?q=tbn:ANd9GcThdi_1MyGbf9FZUzV91Tp9ev0pJvEcZIP5qCKv&amp;s=0</t>
  </si>
  <si>
    <t>Inc Research</t>
  </si>
  <si>
    <t>https://www.google.com/search?gl=us&amp;hl=en&amp;q=Inc+Research&amp;sa=X&amp;ved=0ahUKEwjI7OOxzNX8AhUujLAFHT9XCHo4ChCYkAIImgo</t>
  </si>
  <si>
    <t>E. ON Solutions GmbH</t>
  </si>
  <si>
    <t>https://www.google.com/search?q=E.+ON+Solutions+GmbH&amp;sa=X&amp;ved=0ahUKEwjq1tjgzOL-AhU2pokEHcpKBnk4FBCYkAIIigs</t>
  </si>
  <si>
    <t>St. Vincent's Healthcare Group</t>
  </si>
  <si>
    <t>http://www.svhg.ie/</t>
  </si>
  <si>
    <t>https://www.google.com/search?sca_esv=573394023&amp;gl=us&amp;hl=en&amp;q=St.+Vincent%27s+Healthcare+Group&amp;sa=X&amp;ved=0ahUKEwimytLB9_SBAxUjt4QIHUrsCqkQmJACCMgL</t>
  </si>
  <si>
    <t>Sesan</t>
  </si>
  <si>
    <t>https://www.google.com/search?hl=en&amp;gl=us&amp;q=Sesan&amp;sa=X&amp;ved=0ahUKEwjIxb35uPT_AhUzg4QIHQEQCsEQmJACCLwL</t>
  </si>
  <si>
    <t>Smart Talent BV</t>
  </si>
  <si>
    <t>https://www.google.com/search?hl=en&amp;gl=us&amp;q=Smart+Talent+BV&amp;sa=X&amp;ved=0ahUKEwiZ0s3uooD9AhUYlWoFHYdsDTsQmJACCLUL</t>
  </si>
  <si>
    <t>ClientSolv</t>
  </si>
  <si>
    <t>http://www.clientsolv.com/</t>
  </si>
  <si>
    <t>https://www.google.com/search?sca_esv=559310888&amp;hl=en&amp;gl=us&amp;q=ClientSolv&amp;sa=X&amp;ved=0ahUKEwjIxdXJjvKAAxWqFlkFHVDxDcc4bhCYkAII4Qw</t>
  </si>
  <si>
    <t>Zerog Ai In Aviation</t>
  </si>
  <si>
    <t>https://www.google.com/search?q=Zerog+Ai+In+Aviation&amp;sa=X&amp;ved=0ahUKEwj6kdyW0-L-AhW8FFkFHW8FCeY4ChCYkAIIuQs</t>
  </si>
  <si>
    <t>Ondeck Capital Australia Pty Ltd</t>
  </si>
  <si>
    <t>https://www.google.com/search?hl=en&amp;gl=us&amp;q=Ondeck+Capital+Australia+Pty+Ltd&amp;sa=X&amp;ved=0ahUKEwiv4pbsqrL8AhXqlIkEHct1DK0QmJACCNAJ</t>
  </si>
  <si>
    <t>Jobzem (5462782)</t>
  </si>
  <si>
    <t>https://www.google.com/search?sca_esv=567192751&amp;gl=us&amp;hl=en&amp;q=Jobzem+(5462782)&amp;sa=X&amp;ved=0ahUKEwjT69TIjruBAxV2EVkFHYMJA20QmJACCOQL</t>
  </si>
  <si>
    <t>Ann Swann Personnel</t>
  </si>
  <si>
    <t>https://www.google.com/search?q=Ann+Swann+Personnel&amp;sa=X&amp;ved=0ahUKEwiP77Tutsb8AhVqFFkFHWYGDJAQmJACCMcL</t>
  </si>
  <si>
    <t>https://encrypted-tbn0.gstatic.com/images?q=tbn:ANd9GcSj4l7jGVUJNVY42G-pVBRf_u5BWkG4IVT7VHzQ7xA&amp;s</t>
  </si>
  <si>
    <t>Soft Tech Consulting, Inc</t>
  </si>
  <si>
    <t>https://www.google.com/search?gl=us&amp;hl=en&amp;q=Soft+Tech+Consulting,+Inc&amp;sa=X&amp;ved=0ahUKEwiI09rwtLiAAxXOO0QIHd3dAjw4FBCYkAII6Qw</t>
  </si>
  <si>
    <t>European Clinical Research Infrastructrure Network</t>
  </si>
  <si>
    <t>https://www.google.com/search?ucbcb=1&amp;gl=us&amp;hl=en&amp;q=European+Clinical+Research+Infrastructrure+Network&amp;sa=X&amp;ved=0ahUKEwjC5vjygc78AhXiLEQIHZUQCZwQmJACCIoL</t>
  </si>
  <si>
    <t>Boost It</t>
  </si>
  <si>
    <t>https://www.google.com/search?gl=us&amp;hl=en&amp;q=Boost+It&amp;sa=X&amp;ved=0ahUKEwjNpK6Vs-__AhVtIkQIHWyNArUQmJACCL0L</t>
  </si>
  <si>
    <t>Kogan.Com Holdings Pty</t>
  </si>
  <si>
    <t>https://www.google.com/search?sca_esv=573098824&amp;hl=en&amp;gl=us&amp;q=Kogan.Com+Holdings+Pty&amp;sa=X&amp;ved=0ahUKEwi_hLHPs_KBAxXfjLAFHSwsG_04FBCYkAII8Qk</t>
  </si>
  <si>
    <t>Strategic Management Solutions</t>
  </si>
  <si>
    <t>https://www.google.com/search?hl=en&amp;gl=us&amp;q=Strategic+Management+Solutions&amp;sa=X&amp;ved=0ahUKEwjA94LAhf79AhXJmYkEHSSiAy4QmJACCPUN</t>
  </si>
  <si>
    <t>Neuralworks</t>
  </si>
  <si>
    <t>https://www.google.com/search?ucbcb=1&amp;gl=us&amp;hl=en&amp;q=Neuralworks&amp;sa=X&amp;ved=0ahUKEwik49Wfk5L-AhWIGlkFHUsnBoI4ChCYkAIIvQ0</t>
  </si>
  <si>
    <t>HealthRecon Connect (Pvt) Ltd</t>
  </si>
  <si>
    <t>https://www.google.com/search?q=HealthRecon+Connect+(Pvt)+Ltd&amp;sa=X&amp;ved=0ahUKEwijt8LnyKv_AhWyFFkFHSh8CuEQmJACCNkI</t>
  </si>
  <si>
    <t>Laing Oâ€™Rourke</t>
  </si>
  <si>
    <t>https://www.google.com/search?gl=us&amp;hl=en&amp;q=Laing+O%E2%80%99Rourke&amp;sa=X&amp;ved=0ahUKEwjQrrTBzNX8AhUaJEQIHRBJATo4HhCYkAIIpww</t>
  </si>
  <si>
    <t>Based On Talent - Gail Levin, PHR, CP</t>
  </si>
  <si>
    <t>https://www.google.com/search?q=Based+On+Talent+-+Gail+Levin,+PHR,+CP&amp;sa=X&amp;ved=0ahUKEwibkPuym6j8AhWOmnIEHdQaD-84MhCYkAII_g0</t>
  </si>
  <si>
    <t>John Snow, Inc</t>
  </si>
  <si>
    <t>https://www.google.com/search?gl=us&amp;hl=en&amp;q=John+Snow,+Inc&amp;sa=X&amp;ved=0ahUKEwjq6K2zy7X_AhX1KFkFHZ9DDF44ChCYkAII9Qo</t>
  </si>
  <si>
    <t>HDP Gesellschaft fÃ¼r ganzheitliche Datenverarbeitung mbH</t>
  </si>
  <si>
    <t>https://www.google.com/search?hl=en&amp;gl=us&amp;q=HDP+Gesellschaft+f%C3%BCr+ganzheitliche+Datenverarbeitung+mbH&amp;sa=X&amp;ved=0ahUKEwju55vK3_P8AhV2FFkFHUR9ATo4ChCYkAII-w0</t>
  </si>
  <si>
    <t>Jobzem (5776444)</t>
  </si>
  <si>
    <t>https://www.google.com/search?sca_esv=561545016&amp;gl=us&amp;hl=en&amp;q=Jobzem+(5776444)&amp;sa=X&amp;ved=0ahUKEwi-mZvCpoaBAxXzkWoFHRybDKgQmJACCKcH</t>
  </si>
  <si>
    <t>Jobzem (47224641)</t>
  </si>
  <si>
    <t>https://www.google.com/search?sca_esv=589324365&amp;gl=us&amp;hl=en&amp;q=Jobzem+(47224641)&amp;sa=X&amp;ved=0ahUKEwjR9qzr3YGDAxW5NEQIHVMSDboQmJACCI4H</t>
  </si>
  <si>
    <t>Freedom Consulting Group, LLC.</t>
  </si>
  <si>
    <t>https://www.google.com/search?sca_esv=565864698&amp;gl=us&amp;hl=en&amp;q=Freedom+Consulting+Group,+LLC.&amp;sa=X&amp;ved=0ahUKEwjpvsCtxq6BAxV9FFkFHYFBDUs4KBCYkAIIww0</t>
  </si>
  <si>
    <t>https://encrypted-tbn0.gstatic.com/images?q=tbn:ANd9GcTkQyFpH64eqt3YbSUsZiKMyveW6UkfB-2CVkP4h-0&amp;s</t>
  </si>
  <si>
    <t>Jobzem (3424603)</t>
  </si>
  <si>
    <t>https://www.google.com/search?sca_esv=565257361&amp;gl=us&amp;hl=en&amp;q=Jobzem+(3424603)&amp;sa=X&amp;ved=0ahUKEwjI8fqKvamBAxVSFVkFHcb2C2kQmJACCKMH</t>
  </si>
  <si>
    <t>Thunes</t>
  </si>
  <si>
    <t>https://www.google.com/search?sca_esv=558332242&amp;gl=us&amp;hl=en&amp;q=Thunes&amp;sa=X&amp;ved=0ahUKEwiGvuz_ieiAAxWnFVkFHY34DxQQmJACCL4J</t>
  </si>
  <si>
    <t>Lennox International Inc.</t>
  </si>
  <si>
    <t>https://www.google.com/search?q=Lennox+International+Inc.&amp;sa=X&amp;ved=0ahUKEwjTmJ-I-_b_AhXZjokEHR5jDkk4FBCYkAII3Aw</t>
  </si>
  <si>
    <t>Omnicom Media Group France</t>
  </si>
  <si>
    <t>https://www.google.com/search?gl=us&amp;hl=en&amp;q=Omnicom+Media+Group+France&amp;sa=X&amp;ved=0ahUKEwipnKPB2JeAAxVMMVkFHYH6Dgc4HhCYkAIIlQs</t>
  </si>
  <si>
    <t>Department Of The Army</t>
  </si>
  <si>
    <t>https://www.google.com/search?sca_esv=591785850&amp;hl=en&amp;gl=us&amp;q=Department+Of+The+Army&amp;sa=X&amp;ved=0ahUKEwi3vIjPt5iDAxXNFlkFHeQ9CSE4ChCYkAII4Qo</t>
  </si>
  <si>
    <t>https://encrypted-tbn0.gstatic.com/images?q=tbn:ANd9GcQQuSu7xebCONvXt0jjsO-TVVnFoPhP8l3Zztpc&amp;s=0</t>
  </si>
  <si>
    <t>Oowlish Technology</t>
  </si>
  <si>
    <t>https://www.google.com/search?sca_esv=557708880&amp;gl=us&amp;hl=en&amp;q=Oowlish+Technology&amp;sa=X&amp;ved=0ahUKEwj2ne3vjeOAAxW9MlkFHRD_DT0QmJACCJML</t>
  </si>
  <si>
    <t>Telefonica</t>
  </si>
  <si>
    <t>https://www.google.com/search?gl=us&amp;hl=en&amp;q=Telefonica&amp;sa=X&amp;ved=0ahUKEwjFyKa5waj9AhXTFFkFHeKgAuM4HhCYkAII-g0</t>
  </si>
  <si>
    <t>https://encrypted-tbn0.gstatic.com/images?q=tbn:ANd9GcTkEvqB4mKyf-dZJlp_MYQpG1NSdHLg_nI93ngLbsQjBOzbFHk8P6tNkvA&amp;s</t>
  </si>
  <si>
    <t>CÃ´ng ty Cá»• pháº§n Truyá»n thÃ´ng vÃ  CÃ´ng nghá»‡ iCOMM Viá»‡t Nam</t>
  </si>
  <si>
    <t>https://www.google.com/search?hl=en&amp;gl=us&amp;q=C%C3%B4ng+ty+C%E1%BB%95+ph%E1%BA%A7n+Truy%E1%BB%81n+th%C3%B4ng+v%C3%A0+C%C3%B4ng+ngh%E1%BB%87+iCOMM+Vi%E1%BB%87t+Nam&amp;sa=X&amp;ved=0ahUKEwjpicCqndH_AhVjbTABHfbVAYQQmJACCLEJ</t>
  </si>
  <si>
    <t>Zerologix_æ™ºé‚è¼¯ç§‘æŠ€æœ‰é™å…¬å¸</t>
  </si>
  <si>
    <t>https://www.google.com/search?q=Zerologix_%E6%99%BA%E9%82%8F%E8%BC%AF%E7%A7%91%E6%8A%80%E6%9C%89%E9%99%90%E5%85%AC%E5%8F%B8&amp;sa=X&amp;ved=0ahUKEwjfrZbdsbz8AhVQnGoFHZThBzMQmJACCPkM</t>
  </si>
  <si>
    <t>https://encrypted-tbn0.gstatic.com/images?q=tbn:ANd9GcTFH913_hrlCmgNRGwPXn2Ls45C4cplWWCf68ogc68&amp;s</t>
  </si>
  <si>
    <t>ROYAL HOLLOWAY, UNIVERSITY OF LONDON</t>
  </si>
  <si>
    <t>https://www.google.com/search?sca_esv=584208532&amp;hl=en&amp;gl=us&amp;q=ROYAL+HOLLOWAY,+UNIVERSITY+OF+LONDON&amp;sa=X&amp;ved=0ahUKEwj6uOuOuNSCAxXXEVkFHYmOAJM4KBCYkAII2Aw</t>
  </si>
  <si>
    <t>Aptitude Asia</t>
  </si>
  <si>
    <t>https://www.google.com/search?hl=en&amp;gl=us&amp;q=Aptitude+Asia&amp;sa=X&amp;ved=0ahUKEwjYjrejp4X9AhWzkIkEHbY2A9w4HhCYkAIIqww</t>
  </si>
  <si>
    <t>https://encrypted-tbn0.gstatic.com/images?q=tbn:ANd9GcSX3veLr8trh0ciiIU1RXIEjzLDv2RH8HR0t0VAWH8&amp;s</t>
  </si>
  <si>
    <t>Ppl Dynamic</t>
  </si>
  <si>
    <t>https://www.google.com/search?q=Ppl+Dynamic&amp;sa=X&amp;ved=0ahUKEwjjg6uPq6j8AhV5lmoFHfW9A28QmJACCNEJ</t>
  </si>
  <si>
    <t>Vous Ãªtes en quÃªte de nouveaux challenges et vous souhaitez donner un nouvel Ã©lan Ã  votre carriÃ¨re ? Vous cherchez Ã  rejoindre une entreprise Ã  taille humaine qui place...</t>
  </si>
  <si>
    <t>https://www.google.com/search?hl=en&amp;gl=us&amp;q=Vous+%C3%AAtes+en+qu%C3%AAte+de+nouveaux+challenges+et+vous+souhaitez+donner+un+nouvel+%C3%A9lan+%C3%A0+votre+carri%C3%A8re+%3F+Vous+cherchez+%C3%A0+rejoindre+une+entreprise+%C3%A0+taille+humaine+qui+place...&amp;sa=X&amp;ved=0ahUKEwjcz-fC_vj9AhUAD1kFHUacCkgQmJACCN4I</t>
  </si>
  <si>
    <t>Cerner</t>
  </si>
  <si>
    <t>https://www.google.com/search?gl=us&amp;hl=en&amp;q=Cerner&amp;sa=X&amp;ved=0ahUKEwiwyYzw0Lz9AhUhl2oFHe4ZD204MhCYkAIIlAw</t>
  </si>
  <si>
    <t>https://encrypted-tbn0.gstatic.com/images?q=tbn:ANd9GcQzrcgOjlyawqcCN1YUIzU71oVxhNMIGGX3wUYAntpaoPEy6cyJmIEyXCo&amp;s</t>
  </si>
  <si>
    <t>AZION TECHNOLOGIES</t>
  </si>
  <si>
    <t>https://www.google.com/search?gl=us&amp;hl=en&amp;q=AZION+TECHNOLOGIES&amp;sa=X&amp;ved=0ahUKEwiSnpyD8rz-AhWtg4kEHe9jCnEQmJACCMIM</t>
  </si>
  <si>
    <t>COUNTRY Financial</t>
  </si>
  <si>
    <t>https://www.google.com/search?gl=us&amp;hl=en&amp;q=COUNTRY+Financial&amp;sa=X&amp;ved=0ahUKEwjrhKiu-Jv9AhVAQTABHXXOCQ04MhCYkAIIiQw</t>
  </si>
  <si>
    <t>Jobzem (5801313)</t>
  </si>
  <si>
    <t>https://www.google.com/search?sca_esv=564603026&amp;gl=us&amp;hl=en&amp;q=Jobzem+(5801313)&amp;sa=X&amp;ved=0ahUKEwjQhLepu6SBAxXXnGoFHeg6CBYQmJACCLAI</t>
  </si>
  <si>
    <t>Avanza Inclusion</t>
  </si>
  <si>
    <t>https://www.google.com/search?hl=en&amp;gl=us&amp;q=Avanza+Inclusion&amp;sa=X&amp;ved=0ahUKEwjks-2e6KP-AhUCjYkEHW5AC-A4HhCYkAIIkgw</t>
  </si>
  <si>
    <t>Cashrewards Operations Pty</t>
  </si>
  <si>
    <t>https://www.google.com/search?gl=us&amp;hl=en&amp;q=Cashrewards+Operations+Pty&amp;sa=X&amp;ved=0ahUKEwitqoO-zNX8AhUrEVkFHW5SAWA4FBCYkAII1Aw</t>
  </si>
  <si>
    <t>Smartsheet Inc</t>
  </si>
  <si>
    <t>https://www.google.com/search?sca_esv=591785850&amp;gl=us&amp;hl=en&amp;q=Smartsheet+Inc&amp;sa=X&amp;ved=0ahUKEwjOwNLQt5iDAxXQmIkEHZDJD9I4FBCYkAIIkQ0</t>
  </si>
  <si>
    <t>https://encrypted-tbn0.gstatic.com/images?q=tbn:ANd9GcT5wLEsTIgfGdjRk4thv7ljjAU72RuU9HLgufBf&amp;s=0</t>
  </si>
  <si>
    <t>BUT</t>
  </si>
  <si>
    <t>https://www.google.com/search?sca_esv=558682799&amp;hl=en&amp;gl=us&amp;q=BUT&amp;sa=X&amp;ved=0ahUKEwjbuYHkku2AAxWWD1kFHbPVALQ4FBCYkAII_A0</t>
  </si>
  <si>
    <t>https://encrypted-tbn0.gstatic.com/images?q=tbn:ANd9GcTPkcYOuAVG9LQpMS2OE8VaSsxsOFXtH2HWzk_SOJw&amp;s</t>
  </si>
  <si>
    <t>Jobzem (70663918)</t>
  </si>
  <si>
    <t>https://www.google.com/search?sca_esv=573394023&amp;gl=us&amp;hl=en&amp;q=Jobzem+(70663918)&amp;sa=X&amp;ved=0ahUKEwj93cfX9vSBAxVlOUQIHSJSGdc4HhCYkAIIxAs</t>
  </si>
  <si>
    <t>Valorous Inc.</t>
  </si>
  <si>
    <t>https://www.google.com/search?sca_esv=559310888&amp;hl=en&amp;gl=us&amp;q=Valorous+Inc.&amp;sa=X&amp;ved=0ahUKEwiqxODGjvKAAxUEMlkFHcwNDAM4UBCYkAII6g4</t>
  </si>
  <si>
    <t>Bma Group</t>
  </si>
  <si>
    <t>https://www.google.com/search?hl=en&amp;gl=us&amp;q=Bma+Group&amp;sa=X&amp;ved=0ahUKEwj2zs_5-8v-AhVlIDQIHZmgDXAQmJACCNIM</t>
  </si>
  <si>
    <t>The Urban Institute</t>
  </si>
  <si>
    <t>http://www.urban.org/</t>
  </si>
  <si>
    <t>https://www.google.com/search?gl=us&amp;hl=en&amp;q=The+Urban+Institute&amp;sa=X&amp;ved=0ahUKEwjCjNPb-L78AhWdlYkEHZWDCCw4MhCYkAIIqAw</t>
  </si>
  <si>
    <t>ASA Security</t>
  </si>
  <si>
    <t>https://www.google.com/search?gl=us&amp;hl=en&amp;q=ASA+Security&amp;sa=X&amp;ved=0ahUKEwjp06vN95b9AhXGp4kEHS33CRw4HhCYkAIIrQw</t>
  </si>
  <si>
    <t>HITACHI AMERICA, LTD.</t>
  </si>
  <si>
    <t>http://www.hitachi.us/</t>
  </si>
  <si>
    <t>https://www.google.com/search?sca_esv=557351356&amp;gl=us&amp;hl=en&amp;q=HITACHI+AMERICA,+LTD.&amp;sa=X&amp;ved=0ahUKEwjLooDnwOCAAxXvEVkFHdbQC4s4FBCYkAIIuww</t>
  </si>
  <si>
    <t>Section Pte. Ltd.</t>
  </si>
  <si>
    <t>https://www.google.com/search?sca_esv=558035255&amp;hl=en&amp;gl=us&amp;q=Section+Pte.+Ltd.&amp;sa=X&amp;ved=0ahUKEwiz1NOcy-WAAxXmkokEHRmsDGs4RhCYkAIIhAs</t>
  </si>
  <si>
    <t>https://encrypted-tbn0.gstatic.com/images?q=tbn:ANd9GcQYID2WFNQ4EjlJcRftzvaiZ9A3bjbNZLH9omDdliE&amp;s</t>
  </si>
  <si>
    <t>SwitchDin</t>
  </si>
  <si>
    <t>https://www.google.com/search?gl=us&amp;hl=en&amp;q=SwitchDin&amp;sa=X&amp;ved=0ahUKEwiO4fDvoav-AhUqFlkFHfHfDxo4HhCYkAII-Qs</t>
  </si>
  <si>
    <t>WS Audiology Americas</t>
  </si>
  <si>
    <t>https://www.google.com/search?sca_esv=577551505&amp;hl=en&amp;gl=us&amp;q=WS+Audiology+Americas&amp;sa=X&amp;ved=0ahUKEwij____ypqCAxXhMlkFHa1dBvo4eBCYkAIIvAs</t>
  </si>
  <si>
    <t>Jobzem (14117259)</t>
  </si>
  <si>
    <t>https://www.google.com/search?sca_esv=586199351&amp;hl=en&amp;gl=us&amp;q=Jobzem+(14117259)&amp;sa=X&amp;ved=0ahUKEwj_5rekzOiCAxUoFFkFHSe9BbkQmJACCNwJ</t>
  </si>
  <si>
    <t>Jobzem (779996)</t>
  </si>
  <si>
    <t>https://www.google.com/search?sca_esv=563635297&amp;gl=us&amp;hl=en&amp;q=Jobzem+(779996)&amp;sa=X&amp;ved=0ahUKEwiSwv7nspqBAxVZF1kFHWNzBqUQmJACCPcI</t>
  </si>
  <si>
    <t>Jobzem (70640338)</t>
  </si>
  <si>
    <t>https://www.google.com/search?sca_esv=575710480&amp;gl=us&amp;hl=en&amp;q=Jobzem+(70640338)&amp;sa=X&amp;ved=0ahUKEwjW4o77xYuCAxVnm2oFHQT5DPg4KBCYkAII4Qo</t>
  </si>
  <si>
    <t>Groupe SFEIR</t>
  </si>
  <si>
    <t>https://www.google.com/search?gl=us&amp;hl=en&amp;q=Groupe+SFEIR&amp;sa=X&amp;ved=0ahUKEwj7nNOh9Zn_AhX3kIkEHf2rDns4FBCYkAIIvQw</t>
  </si>
  <si>
    <t>Isle of Wight Jobs</t>
  </si>
  <si>
    <t>http://isleofwightjobs.com/</t>
  </si>
  <si>
    <t>https://www.google.com/search?hl=en&amp;gl=us&amp;q=Isle+of+Wight+Jobs&amp;sa=X&amp;ved=0ahUKEwjv67Oj2_v-AhUwIUQIHSuJB6E4KBCYkAIIwgo</t>
  </si>
  <si>
    <t>Helmholtz Zentrum Dresden Rossendorf e.V.</t>
  </si>
  <si>
    <t>https://www.google.com/search?sca_esv=581440190&amp;gl=us&amp;hl=en&amp;q=Helmholtz+Zentrum+Dresden+Rossendorf+e.V.&amp;sa=X&amp;ved=0ahUKEwi5v8CfqruCAxWZEVkFHYHtAkk4ChCYkAIIrAw</t>
  </si>
  <si>
    <t>https://encrypted-tbn0.gstatic.com/images?q=tbn:ANd9GcS-z1C7w6njrAipSP2CpJSQRWsNIL_dujN-Giuv&amp;s=0</t>
  </si>
  <si>
    <t>Jobzem (43046587)</t>
  </si>
  <si>
    <t>https://www.google.com/search?sca_esv=564926619&amp;gl=us&amp;hl=en&amp;q=Jobzem+(43046587)&amp;sa=X&amp;ved=0ahUKEwiZ5LqV_aaBAxXlSzABHShmDYYQmJACCI4H</t>
  </si>
  <si>
    <t>Seibert Media GmbH</t>
  </si>
  <si>
    <t>https://www.google.com/search?gl=us&amp;hl=en&amp;q=Seibert+Media+GmbH&amp;sa=X&amp;ved=0ahUKEwiMjaKq5bCAAxXrD1kFHfU0AK84FBCYkAIIxws</t>
  </si>
  <si>
    <t>jing hau qatar</t>
  </si>
  <si>
    <t>https://www.google.com/search?sca_esv=578063141&amp;gl=us&amp;hl=en&amp;q=jing+hau+qatar&amp;sa=X&amp;ved=0ahUKEwjBzKv-2Z-CAxUVkmoFHdkWDaUQmJACCO0J</t>
  </si>
  <si>
    <t>The Gemba Group</t>
  </si>
  <si>
    <t>http://thegembagroup.com/</t>
  </si>
  <si>
    <t>https://www.google.com/search?sca_esv=565864698&amp;gl=us&amp;hl=en&amp;q=The+Gemba+Group&amp;sa=X&amp;ved=0ahUKEwjXoLmKw66BAxUYlGoFHeb0A3QQmJACCJEN</t>
  </si>
  <si>
    <t>METIS Solutions</t>
  </si>
  <si>
    <t>http://www.metisolutions.com/</t>
  </si>
  <si>
    <t>https://www.google.com/search?hl=en&amp;gl=us&amp;q=METIS+Solutions&amp;sa=X&amp;ved=0ahUKEwigmJi2pdb_AhVAFjQIHUO8Csk4RhCYkAIIlwo</t>
  </si>
  <si>
    <t>M13</t>
  </si>
  <si>
    <t>https://www.google.com/search?sca_esv=588609601&amp;hl=en&amp;gl=us&amp;q=M13&amp;sa=X&amp;ved=0ahUKEwj9k4bw0vyCAxXlGVkFHWcyBzM4ChCYkAII2As</t>
  </si>
  <si>
    <t>fleet.space</t>
  </si>
  <si>
    <t>https://www.google.com/search?sca_esv=580046813&amp;gl=us&amp;hl=en&amp;q=fleet.space&amp;sa=X&amp;ved=0ahUKEwjmjcr4qbGCAxWyEFkFHdcaCVkQmJACCLEM</t>
  </si>
  <si>
    <t>Vyond_é¦™æ¸¯å•†é«˜å‰µå‹•è¨Šæœ‰é™å…¬å¸å°ç£åˆ†å…¬å¸</t>
  </si>
  <si>
    <t>https://www.google.com/search?sca_esv=564926619&amp;gl=us&amp;hl=en&amp;q=Vyond_%E9%A6%99%E6%B8%AF%E5%95%86%E9%AB%98%E5%89%B5%E5%8B%95%E8%A8%8A%E6%9C%89%E9%99%90%E5%85%AC%E5%8F%B8%E5%8F%B0%E7%81%A3%E5%88%86%E5%85%AC%E5%8F%B8&amp;sa=X&amp;ved=0ahUKEwj-ha3C-6aBAxXKL1kFHRcpAkAQmJACCIgK</t>
  </si>
  <si>
    <t>Destinations International.</t>
  </si>
  <si>
    <t>http://www.destinationmarketing.org/</t>
  </si>
  <si>
    <t>https://www.google.com/search?hl=en&amp;gl=us&amp;q=Destinations+International.&amp;sa=X&amp;ved=0ahUKEwjijMSK19_8AhXbF1kFHfsCCLA4MhCYkAIIsQ0</t>
  </si>
  <si>
    <t>https://encrypted-tbn0.gstatic.com/images?q=tbn:ANd9GcQMhhu7haoQ77tV7othTJg3vmtpkJGBsMroR7Gnw71DROPTrnRAg1VK&amp;s</t>
  </si>
  <si>
    <t>Jobzem (5714314)</t>
  </si>
  <si>
    <t>https://www.google.com/search?sca_esv=575710480&amp;hl=en&amp;gl=us&amp;q=Jobzem+(5714314)&amp;sa=X&amp;ved=0ahUKEwjz7d2kyIuCAxX1D1kFHc9zCyoQmJACCPcG</t>
  </si>
  <si>
    <t>HARJAI COMPUTERS PRIVATE LIMITED</t>
  </si>
  <si>
    <t>https://www.google.com/search?sca_esv=565570927&amp;hl=en&amp;gl=us&amp;q=HARJAI+COMPUTERS+PRIVATE+LIMITED&amp;sa=X&amp;ved=0ahUKEwiS2dnL-quBAxXsFFkFHbK-BSo4ChCYkAIIuws</t>
  </si>
  <si>
    <t>GrassBridge Recruiting</t>
  </si>
  <si>
    <t>https://www.google.com/search?sca_esv=568744667&amp;gl=us&amp;hl=en&amp;q=GrassBridge+Recruiting&amp;sa=X&amp;ved=0ahUKEwic2Z2-l8qBAxXyGVkFHYvhAmc4eBCYkAII8A0</t>
  </si>
  <si>
    <t>https://encrypted-tbn0.gstatic.com/images?q=tbn:ANd9GcT9UOFUZUYH5X6Hmo2cf-gu19yEBnXhzVXGv1ZV74w&amp;s</t>
  </si>
  <si>
    <t>Koch Disruptive Technologiesâ€‹</t>
  </si>
  <si>
    <t>http://www.kochdisrupt.com/</t>
  </si>
  <si>
    <t>https://www.google.com/search?hl=en&amp;gl=us&amp;q=Koch+Disruptive+Technologies%E2%80%8B&amp;sa=X&amp;ved=0ahUKEwjo8uSOr5L_AhXZF1kFHcWoDLsQmJACCO8M</t>
  </si>
  <si>
    <t>The Mutual of America Financial Group</t>
  </si>
  <si>
    <t>https://www.google.com/search?sca_esv=588279375&amp;hl=en&amp;gl=us&amp;q=The+Mutual+of+America+Financial+Group&amp;sa=X&amp;ved=0ahUKEwibreGBkvqCAxXHjIkEHRSrA7sQmJACCKUM</t>
  </si>
  <si>
    <t>Komm.ONE</t>
  </si>
  <si>
    <t>https://www.komm.one/startseite</t>
  </si>
  <si>
    <t>https://www.google.com/search?sca_esv=592428276&amp;gl=us&amp;hl=en&amp;q=Komm.ONE&amp;sa=X&amp;ved=0ahUKEwjB0P7Xs52DAxWeCnkGHSlmCBwQmJACCPYK</t>
  </si>
  <si>
    <t>Jobzem (2113979)</t>
  </si>
  <si>
    <t>https://www.google.com/search?sca_esv=576391435&amp;hl=en&amp;gl=us&amp;q=Jobzem+(2113979)&amp;sa=X&amp;ved=0ahUKEwi-jOCk05CCAxV4g4kEHTlqA7kQmJACCMkI</t>
  </si>
  <si>
    <t>K LAGAN</t>
  </si>
  <si>
    <t>https://www.google.com/search?hl=en&amp;gl=us&amp;q=K+LAGAN&amp;sa=X&amp;ved=0ahUKEwi7moqct-r_AhXkkIkEHX30DwI4HhCYkAIIsQw</t>
  </si>
  <si>
    <t>Neudesic, an IBM Company</t>
  </si>
  <si>
    <t>https://www.google.com/search?sca_esv=580758711&amp;hl=en&amp;gl=us&amp;q=Neudesic,+an+IBM+Company&amp;sa=X&amp;ved=0ahUKEwjV1ZH0o7aCAxWKhIkEHTFrDgc4FBCYkAIIog4</t>
  </si>
  <si>
    <t>https://encrypted-tbn0.gstatic.com/images?q=tbn:ANd9GcSjPnoD545YAZ4LLR2vyeONhemw3R5Kovw75ARFOMc&amp;s</t>
  </si>
  <si>
    <t>Finity Consulting</t>
  </si>
  <si>
    <t>https://www.google.com/search?gl=us&amp;hl=en&amp;q=Finity+Consulting&amp;sa=X&amp;ved=0ahUKEwjUzLPR2un8AhWYF1kFHWoUBwIQmJACCMMK</t>
  </si>
  <si>
    <t>https://encrypted-tbn0.gstatic.com/images?q=tbn:ANd9GcRTfpQ-OZvMDLNZoXeA5sDLnQtUCRDP4InWur6ZTm0&amp;s</t>
  </si>
  <si>
    <t>U.s. Bank National Association</t>
  </si>
  <si>
    <t>https://www.google.com/search?sca_esv=594166249&amp;hl=en&amp;gl=us&amp;q=U.s.+Bank+National+Association&amp;sa=X&amp;ved=0ahUKEwi719yoxLGDAxU9D1kFHXRwAagQmJACCNkH</t>
  </si>
  <si>
    <t>Jobzem (18733595)</t>
  </si>
  <si>
    <t>https://www.google.com/search?sca_esv=573110829&amp;gl=us&amp;hl=en&amp;q=Jobzem+(18733595)&amp;sa=X&amp;ved=0ahUKEwiYksSOvPKBAxW3lWoFHbQ6CUg4ChCYkAIIqQs</t>
  </si>
  <si>
    <t>RedCat Solutions Ltd</t>
  </si>
  <si>
    <t>http://www.redcatsolutions.com/</t>
  </si>
  <si>
    <t>https://www.google.com/search?sca_esv=593529204&amp;hl=en&amp;gl=us&amp;q=RedCat+Solutions+Ltd&amp;sa=X&amp;ved=0ahUKEwjmhOiz96mDAxWoMlkFHRKuDek4ChCYkAII9As</t>
  </si>
  <si>
    <t>Jobzem (5280223)</t>
  </si>
  <si>
    <t>https://www.google.com/search?sca_esv=566849429&amp;gl=us&amp;hl=en&amp;q=Jobzem+(5280223)&amp;sa=X&amp;ved=0ahUKEwjenNrYyLiBAxU6JkQIHb34CXsQmJACCLcJ</t>
  </si>
  <si>
    <t>MediaAgility</t>
  </si>
  <si>
    <t>http://www.mediaagility.com/</t>
  </si>
  <si>
    <t>https://www.google.com/search?ucbcb=1&amp;gl=us&amp;hl=en&amp;q=MediaAgility&amp;sa=X&amp;ved=0ahUKEwiQ3Y3Xgc78AhXvj4kEHUCTDI84FBCYkAIInws</t>
  </si>
  <si>
    <t>Gallup Organization</t>
  </si>
  <si>
    <t>http://www.gallup.com/</t>
  </si>
  <si>
    <t>https://www.google.com/search?sca_esv=559959589&amp;hl=en&amp;gl=us&amp;q=Gallup+Organization&amp;sa=X&amp;ved=0ahUKEwj50Jv0nfeAAxUCEFkFHRvtDgw4jAEQmJACCPUL</t>
  </si>
  <si>
    <t>Karl-Franzens-UniversitÃ¤t Graz</t>
  </si>
  <si>
    <t>https://www.google.com/search?gl=us&amp;hl=en&amp;q=Karl-Franzens-Universit%C3%A4t+Graz&amp;sa=X&amp;ved=0ahUKEwipvZWekcL_AhVMCDQIHUYwBscQmJACCK8L</t>
  </si>
  <si>
    <t>https://encrypted-tbn0.gstatic.com/images?q=tbn:ANd9GcTLLcy4oOc19Z2_crX7ux5f4vbGqliqGgMKGXkon4U&amp;s</t>
  </si>
  <si>
    <t>Steadily</t>
  </si>
  <si>
    <t>https://www.google.com/search?q=Steadily&amp;sa=X&amp;ved=0ahUKEwjB65HyjJqAAxUZSzABHbI9Atg4PBCYkAIIwAk</t>
  </si>
  <si>
    <t>Empresa de Transporte de Pasajeros METRO S.A</t>
  </si>
  <si>
    <t>https://www.metro.cl/</t>
  </si>
  <si>
    <t>https://www.google.com/search?hl=en&amp;gl=us&amp;q=Empresa+de+Transporte+de+Pasajeros+METRO+S.A&amp;sa=X&amp;ved=0ahUKEwiWmqj0mZ-AAxVERDABHeV3Ai8QmJACCIAM</t>
  </si>
  <si>
    <t>å¥§ç¾©æ™ºæ…§ç§‘æŠ€è‚¡ä»½æœ‰é™å…¬å¸</t>
  </si>
  <si>
    <t>https://www.google.com/search?hl=en&amp;gl=us&amp;q=%E5%A5%A7%E7%BE%A9%E6%99%BA%E6%85%A7%E7%A7%91%E6%8A%80%E8%82%A1%E4%BB%BD%E6%9C%89%E9%99%90%E5%85%AC%E5%8F%B8&amp;sa=X&amp;ved=0ahUKEwju-LnN1r__AhW0bDABHTMqDkIQmJACCOoK</t>
  </si>
  <si>
    <t>https://encrypted-tbn0.gstatic.com/images?q=tbn:ANd9GcRCUR8AvbXnhPPb872Yk5DwYM5SyFgM84tbrjpK1Oo&amp;s</t>
  </si>
  <si>
    <t>Wizya   Governance, Risk &amp; Compliance</t>
  </si>
  <si>
    <t>https://www.google.com/search?sca_esv=559959589&amp;hl=en&amp;gl=us&amp;q=Wizya+++Governance,+Risk+%26+Compliance&amp;sa=X&amp;ved=0ahUKEwifk4zTmPeAAxUYkIkEHWuUDIE4ChCYkAIIxAs</t>
  </si>
  <si>
    <t>Jobzem (70859380)</t>
  </si>
  <si>
    <t>https://www.google.com/search?sca_esv=565864698&amp;hl=en&amp;gl=us&amp;q=Jobzem+(70859380)&amp;sa=X&amp;ved=0ahUKEwidvZC8w66BAxXjFlkFHU17Aew4FBCYkAIIsw0</t>
  </si>
  <si>
    <t>Gallagher Group Limited</t>
  </si>
  <si>
    <t>http://www.gallagher.co/</t>
  </si>
  <si>
    <t>https://www.google.com/search?gl=us&amp;hl=en&amp;q=Gallagher+Group+Limited&amp;sa=X&amp;ved=0ahUKEwjgjIfanfH8AhWXnGoFHdqIBU4QmJACCPUK</t>
  </si>
  <si>
    <t>https://encrypted-tbn0.gstatic.com/images?q=tbn:ANd9GcTbgsBaUTlE575WOh9t9i19utMyRoP-wdw5KMryKiU&amp;s</t>
  </si>
  <si>
    <t>Onyx Government Services / SDVOSB</t>
  </si>
  <si>
    <t>https://www.google.com/search?hl=en&amp;gl=us&amp;q=Onyx+Government+Services+/+SDVOSB&amp;sa=X&amp;ved=0ahUKEwigmJi2pdb_AhVAFjQIHUO8Csk4RhCYkAII7Qs</t>
  </si>
  <si>
    <t>https://encrypted-tbn0.gstatic.com/images?q=tbn:ANd9GcTetTKMjJGK_tL6X4lEsb7lLy8tCfjgxjTv6tQiHXc&amp;s</t>
  </si>
  <si>
    <t>Jobzem (5342992)</t>
  </si>
  <si>
    <t>https://www.google.com/search?sca_esv=569384727&amp;hl=en&amp;gl=us&amp;q=Jobzem+(5342992)&amp;sa=X&amp;ved=0ahUKEwi10aDJos-BAxWSr4QIHR6_B9sQmJACCLcK</t>
  </si>
  <si>
    <t>Kcs-It</t>
  </si>
  <si>
    <t>https://www.google.com/search?hl=en&amp;gl=us&amp;q=Kcs-It&amp;sa=X&amp;ved=0ahUKEwjNpLHR5oL9AhUHk4kEHYgmBkg4FBCYkAII9Q0</t>
  </si>
  <si>
    <t>Cooper Standard Polska</t>
  </si>
  <si>
    <t>https://www.google.com/search?sca_esv=591053097&amp;gl=us&amp;hl=en&amp;q=Cooper+Standard+Polska&amp;sa=X&amp;ved=0ahUKEwjX_PGF5ZCDAxVTHEQIHT3ZBKE4ChCYkAIIyg0</t>
  </si>
  <si>
    <t>Australian Federal Government</t>
  </si>
  <si>
    <t>https://www.google.com/search?q=Australian+Federal+Government&amp;sa=X&amp;ved=0ahUKEwjS3_Kynab-AhXtFFkFHTymAmcQmJACCLwJ</t>
  </si>
  <si>
    <t>Jobzem (10777068)</t>
  </si>
  <si>
    <t>https://www.google.com/search?sca_esv=573962864&amp;hl=en&amp;gl=us&amp;q=Jobzem+(10777068)&amp;sa=X&amp;ved=0ahUKEwichdrFvPyBAxUZD1kFHUqkCYA4ChCYkAII0wo</t>
  </si>
  <si>
    <t>ONE LOGIC GmbH</t>
  </si>
  <si>
    <t>http://onelogic.de/en</t>
  </si>
  <si>
    <t>https://www.google.com/search?gl=us&amp;hl=en&amp;q=ONE+LOGIC+GmbH&amp;sa=X&amp;ved=0ahUKEwj0yZ-r46r8AhWeEkQIHZmnAlYQmJACCPUN</t>
  </si>
  <si>
    <t>enercity Netz GmbH</t>
  </si>
  <si>
    <t>https://www.google.com/search?sca_esv=593374222&amp;gl=us&amp;hl=en&amp;q=enercity+Netz+GmbH&amp;sa=X&amp;ved=0ahUKEwjGiYLluaeDAxUZj4kEHZdnCdI4ChCYkAIIjww</t>
  </si>
  <si>
    <t>BPMI</t>
  </si>
  <si>
    <t>https://www.google.com/search?gl=us&amp;hl=en&amp;q=BPMI&amp;sa=X&amp;ved=0ahUKEwiprpWx9ZH9AhWRmGoFHRprBYY4PBCYkAIImAo</t>
  </si>
  <si>
    <t>denkstatt</t>
  </si>
  <si>
    <t>http://denkstatt.eu/</t>
  </si>
  <si>
    <t>https://www.google.com/search?gl=us&amp;hl=en&amp;q=denkstatt&amp;sa=X&amp;ved=0ahUKEwj43tyF5NP_AhUVmWoFHdU9Bq8QmJACCLgO</t>
  </si>
  <si>
    <t>NextNav LLC</t>
  </si>
  <si>
    <t>http://www.nextnav.com/</t>
  </si>
  <si>
    <t>https://www.google.com/search?sca_esv=583240805&amp;hl=en&amp;gl=us&amp;q=NextNav+LLC&amp;sa=X&amp;ved=0ahUKEwifqZO-scqCAxURp4kEHQwBDxY4HhCYkAIIkgs</t>
  </si>
  <si>
    <t>https://encrypted-tbn0.gstatic.com/images?q=tbn:ANd9GcTDVE83PQuNw0gpv40O8W9RgdwIuvCAO17yOds0&amp;s=0</t>
  </si>
  <si>
    <t>Huawei Tech. Investment Co., Ltd</t>
  </si>
  <si>
    <t>https://www.google.com/search?q=Huawei+Tech.+Investment+Co.,+Ltd&amp;sa=X&amp;ved=0ahUKEwij1sunoPn-AhWvEFkFHR9xC1kQmJACCK4N</t>
  </si>
  <si>
    <t>Giti//C</t>
  </si>
  <si>
    <t>https://www.google.com/search?sca_esv=565864698&amp;gl=us&amp;hl=en&amp;q=Giti//C&amp;sa=X&amp;ved=0ahUKEwisud3WxK6BAxV3SjABHVxCA2EQmJACCMsI</t>
  </si>
  <si>
    <t>Uganda Development Bank Limited (UDBL)</t>
  </si>
  <si>
    <t>http://www.udbl.co.ug/</t>
  </si>
  <si>
    <t>https://www.google.com/search?hl=en&amp;gl=us&amp;q=Uganda+Development+Bank+Limited+(UDBL)&amp;sa=X&amp;ved=0ahUKEwjC4vvFrqv-AhVUE1kFHWRBA0AQmJACCIwH</t>
  </si>
  <si>
    <t>Staffline Group PLC</t>
  </si>
  <si>
    <t>https://www.google.com/search?q=Staffline+Group+PLC&amp;sa=X&amp;ved=0ahUKEwifjZi-oaj8AhWlmmoFHThbC_04UBCYkAIInQ0</t>
  </si>
  <si>
    <t>Datahouse Asia</t>
  </si>
  <si>
    <t>https://www.google.com/search?gl=us&amp;hl=en&amp;q=Datahouse+Asia&amp;sa=X&amp;ved=0ahUKEwiW_dim8Yz9AhWjJ0QIHa8WAksQmJACCJUI</t>
  </si>
  <si>
    <t>Ø£ÙˆØ±Ø§ÙƒÙ„ - Ù…ØµØ±</t>
  </si>
  <si>
    <t>https://www.google.com/search?hl=en&amp;gl=us&amp;q=%D8%A3%D9%88%D8%B1%D8%A7%D9%83%D9%84+-+%D9%85%D8%B5%D8%B1&amp;sa=X&amp;ved=0ahUKEwi0nd2e4KGAAxVtjYkEHVtiCBwQmJACCPcG</t>
  </si>
  <si>
    <t>Forus S.a. (19122138)</t>
  </si>
  <si>
    <t>https://www.google.com/search?sca_esv=3141cbeaaf7e9133&amp;gl=us&amp;hl=en&amp;q=Forus+S.a.+(19122138)&amp;sa=X&amp;ved=0ahUKEwiYmdLnmKKCAxX-TDABHT-CCbkQmJACCKAK</t>
  </si>
  <si>
    <t>PitchBook</t>
  </si>
  <si>
    <t>https://www.google.com/search?gl=us&amp;hl=en&amp;q=PitchBook&amp;sa=X&amp;ved=0ahUKEwiI0Nut36GAAxW3RzABHbrUAvM4MhCYkAII-ww</t>
  </si>
  <si>
    <t>CA Department of Corrections &amp; Rehabilitation</t>
  </si>
  <si>
    <t>https://www.google.com/search?sca_esv=568414926&amp;gl=us&amp;hl=en&amp;q=CA+Department+of+Corrections+%26+Rehabilitation&amp;sa=X&amp;ved=0ahUKEwiK9dTdzMeBAxUyGFkFHX8FCqU4FBCYkAIIyAw</t>
  </si>
  <si>
    <t>https://encrypted-tbn0.gstatic.com/images?q=tbn:ANd9GcStJ6kvMhVw_Q2Fyi3Pwp1ps2TdTMdJXWwMGv43R_U&amp;s</t>
  </si>
  <si>
    <t>Innova solutions</t>
  </si>
  <si>
    <t>https://www.google.com/search?hl=en&amp;gl=us&amp;q=Innova+solutions&amp;sa=X&amp;ved=0ahUKEwiCpqubn6H-AhUJEUQIHWmbA2o4HhCYkAIIhgs</t>
  </si>
  <si>
    <t>Redrawn</t>
  </si>
  <si>
    <t>https://www.google.com/search?gl=us&amp;hl=en&amp;q=Redrawn&amp;sa=X&amp;ved=0ahUKEwiG5O2Nv6b_AhXqEVkFHaE9AXI4ChCYkAII8Ao</t>
  </si>
  <si>
    <t>https://encrypted-tbn0.gstatic.com/images?q=tbn:ANd9GcT_Xur-I4Ae6us_bBnL5d3vpbc1Zu5PEeAHcy18_iI&amp;s</t>
  </si>
  <si>
    <t>Betreuungsgesellschaft fÃ¼r Umweltfragen Dr. Poppe AG</t>
  </si>
  <si>
    <t>https://www.google.com/search?sca_esv=562289703&amp;hl=en&amp;gl=us&amp;q=Betreuungsgesellschaft+f%C3%BCr+Umweltfragen+Dr.+Poppe+AG&amp;sa=X&amp;ved=0ahUKEwjNtePU6o2BAxXaK1kFHWNIDls4FBCYkAII3ww</t>
  </si>
  <si>
    <t>https://encrypted-tbn0.gstatic.com/images?q=tbn:ANd9GcQjeNDZ_3Ca6gfvoPO9QWcU5L5GM7ZBtwqAKHIqrWM&amp;s</t>
  </si>
  <si>
    <t>Gea Group</t>
  </si>
  <si>
    <t>https://www.google.com/search?hl=en&amp;gl=us&amp;q=Gea+Group&amp;sa=X&amp;ved=0ahUKEwjbtdDBrr2AAxXjlIkEHbiMCcEQmJACCKUM</t>
  </si>
  <si>
    <t>Orange &amp; Hugo firm</t>
  </si>
  <si>
    <t>https://www.google.com/search?q=Orange+%26+Hugo+firm&amp;sa=X&amp;ved=0ahUKEwi66v-Qo7D-AhVeMVkFHdcvBe84HhCYkAII0Qs</t>
  </si>
  <si>
    <t>Colony Hardware Corporation</t>
  </si>
  <si>
    <t>http://www.colonyhardware.com/</t>
  </si>
  <si>
    <t>https://www.google.com/search?gl=us&amp;hl=en&amp;q=Colony+Hardware+Corporation&amp;sa=X&amp;ved=0ahUKEwiF0-7-9-f_AhUGmmoFHYa5AI8QmJACCJoO</t>
  </si>
  <si>
    <t>PKF Fasselt Partnerschaft mbB</t>
  </si>
  <si>
    <t>https://www.google.com/search?sca_esv=560909571&amp;gl=us&amp;hl=en&amp;q=PKF+Fasselt+Partnerschaft+mbB&amp;sa=X&amp;ved=0ahUKEwi6qInvoIGBAxVAElkFHfYNAu44FBCYkAII4Qw</t>
  </si>
  <si>
    <t>https://encrypted-tbn0.gstatic.com/images?q=tbn:ANd9GcTpo1SeCTS0Dbe55PevGuMm1iO1fNKbytEZPVz101M&amp;s</t>
  </si>
  <si>
    <t>Zwift Inc.</t>
  </si>
  <si>
    <t>https://www.google.com/search?sca_esv=589318964&amp;gl=us&amp;hl=en&amp;q=Zwift+Inc.&amp;sa=X&amp;ved=0ahUKEwi425XY1oGDAxVxcDwKHcUZDq44RhCYkAII3w0</t>
  </si>
  <si>
    <t>KassenÃ¤rztliche Bundesvereinigung (KBV)</t>
  </si>
  <si>
    <t>https://www.google.com/search?sca_esv=579068902&amp;hl=en&amp;gl=us&amp;q=Kassen%C3%A4rztliche+Bundesvereinigung+(KBV)&amp;sa=X&amp;ved=0ahUKEwiIjrGWl6eCAxX-EVkFHSxpBNwQmJACCMMM</t>
  </si>
  <si>
    <t>https://encrypted-tbn0.gstatic.com/images?q=tbn:ANd9GcS6NqXGuj3QQNtiXZTvN5oD9GUDsFAiagqFUrvYpg0&amp;s</t>
  </si>
  <si>
    <t>Abile job</t>
  </si>
  <si>
    <t>https://www.google.com/search?hl=en&amp;gl=us&amp;q=Abile+job&amp;sa=X&amp;ved=0ahUKEwiQobPb-Pv_AhUxhYkEHQU5DTU4ChCYkAIIlww</t>
  </si>
  <si>
    <t>https://encrypted-tbn0.gstatic.com/images?q=tbn:ANd9GcSFBONAQyRjlnn50NANJIfjiYGsXlwUdStIJXL_Mdg&amp;s</t>
  </si>
  <si>
    <t>Alphatec Spine</t>
  </si>
  <si>
    <t>http://www.atecspine.com/</t>
  </si>
  <si>
    <t>https://www.google.com/search?sca_esv=559325667&amp;hl=en&amp;gl=us&amp;q=Alphatec+Spine&amp;sa=X&amp;ved=0ahUKEwj5r8CXnPKAAxXAEVkFHU1yBT04eBCYkAII0wk</t>
  </si>
  <si>
    <t>https://encrypted-tbn0.gstatic.com/images?q=tbn:ANd9GcR9cnTn-BbhdIn6hlQ31CyxJn3KdwdQAfQTEK8q&amp;s=0</t>
  </si>
  <si>
    <t>Hays Ireland</t>
  </si>
  <si>
    <t>https://www.google.com/search?sca_esv=570589756&amp;hl=en&amp;gl=us&amp;q=Hays+Ireland&amp;sa=X&amp;ved=0ahUKEwilhI_G69uBAxXNMVkFHfydAD04ChCYkAII0Qo</t>
  </si>
  <si>
    <t>MarineTraffic</t>
  </si>
  <si>
    <t>https://www.google.com/search?ucbcb=1&amp;hl=en&amp;gl=us&amp;q=MarineTraffic&amp;sa=X&amp;ved=0ahUKEwieqLWcmOz8AhW3IUQIHb57BkkQmJACCJUI</t>
  </si>
  <si>
    <t>Acrisure Information Technology</t>
  </si>
  <si>
    <t>https://www.google.com/search?hl=en&amp;gl=us&amp;q=Acrisure+Information+Technology&amp;sa=X&amp;ved=0ahUKEwiO0OD6za39AhWFD1kFHehCCX04MhCYkAIIwQ0</t>
  </si>
  <si>
    <t>WELLNEST EMOTIONAL HEALTH &amp; WELLNESS</t>
  </si>
  <si>
    <t>https://www.google.com/search?gl=us&amp;hl=en&amp;q=WELLNEST+EMOTIONAL+HEALTH+%26+WELLNESS&amp;sa=X&amp;ved=0ahUKEwih9KyFm66AAxVWFlkFHR6DAR04HhCYkAIIsww</t>
  </si>
  <si>
    <t>Skutopia Pty Ltd</t>
  </si>
  <si>
    <t>https://www.google.com/search?gl=us&amp;hl=en&amp;q=Skutopia+Pty+Ltd&amp;sa=X&amp;ved=0ahUKEwj-pu3E-cmAAxXeEFkFHWOhAN04FBCYkAII1Qw</t>
  </si>
  <si>
    <t>Colbun Soluciones By Efizity</t>
  </si>
  <si>
    <t>http://www.efizity.com/</t>
  </si>
  <si>
    <t>https://www.google.com/search?gl=us&amp;hl=en&amp;q=Colbun+Soluciones+By+Efizity&amp;sa=X&amp;ved=0ahUKEwiu_OCPwNP-AhXBFVkFHeh9A-84FBCYkAIIlAo</t>
  </si>
  <si>
    <t>Mantech International Corporation</t>
  </si>
  <si>
    <t>https://www.google.com/search?gl=us&amp;hl=en&amp;q=Mantech+International+Corporation&amp;sa=X&amp;ved=0ahUKEwiTvPen1sH9AhVqLkQIHcdgB7o4HhCYkAIIjg0</t>
  </si>
  <si>
    <t>https://encrypted-tbn0.gstatic.com/images?q=tbn:ANd9GcQBi6DPJkkNoxRh4xvX5hL6BqkdCaUKQVXTBKJDyps&amp;s</t>
  </si>
  <si>
    <t>Jobzem (18756195)</t>
  </si>
  <si>
    <t>https://www.google.com/search?sca_esv=577090324&amp;q=Jobzem+(18756195)&amp;sa=X&amp;ved=0ahUKEwj3tZj30JWCAxUDkWoFHSdQBFQQmJACCPAK</t>
  </si>
  <si>
    <t>Richwell Engineering Limited</t>
  </si>
  <si>
    <t>https://www.google.com/search?ucbcb=1&amp;gl=us&amp;hl=en&amp;q=Richwell+Engineering+Limited&amp;sa=X&amp;ved=0ahUKEwjV6LG4sLz8AhXdrokEHZ2jBwY4FBCYkAII9Qo</t>
  </si>
  <si>
    <t>Agri Food and Biosciences Institute  Northern Ireland Civil Service</t>
  </si>
  <si>
    <t>https://www.google.com/search?gl=us&amp;hl=en&amp;q=Agri+Food+and+Biosciences+Institute++Northern+Ireland+Civil+Service&amp;sa=X&amp;ved=0ahUKEwjXsuOx8L-AAxV9jIkEHW3GAT04FBCYkAIIvQk</t>
  </si>
  <si>
    <t>Ð’Ð¸Ð·Ð°Ð²Ð¸ ÐšÐ¾Ð½ÑÐ°Ð»Ñ‚</t>
  </si>
  <si>
    <t>https://www.google.com/search?gl=us&amp;hl=en&amp;q=%D0%92%D0%B8%D0%B7%D0%B0%D0%B2%D0%B8+%D0%9A%D0%BE%D0%BD%D1%81%D0%B0%D0%BB%D1%82&amp;sa=X&amp;ved=0ahUKEwjzpd3c4vj8AhW-mIkEHWueC0s4ChCYkAIIpwo</t>
  </si>
  <si>
    <t>Numeryx Technologies</t>
  </si>
  <si>
    <t>https://www.google.com/search?q=Numeryx+Technologies&amp;sa=X&amp;ved=0ahUKEwjis_Wqmcz_AhW4ElkFHcWkBIAQmJACCPUN</t>
  </si>
  <si>
    <t>Denodo Technologies, Inc.</t>
  </si>
  <si>
    <t>https://www.google.com/search?hl=en&amp;gl=us&amp;q=Denodo+Technologies,+Inc.&amp;sa=X&amp;ved=0ahUKEwjV18Tx1eT8AhW2FlkFHXVhBXE4FBCYkAIIzgs</t>
  </si>
  <si>
    <t>GEI Consultants</t>
  </si>
  <si>
    <t>https://www.google.com/search?sca_esv=565864698&amp;hl=en&amp;gl=us&amp;q=GEI+Consultants&amp;sa=X&amp;ved=0ahUKEwiWk7Oxwq6BAxUCEFkFHRXsAR84WhCYkAIItws</t>
  </si>
  <si>
    <t>GFT Poland</t>
  </si>
  <si>
    <t>https://www.google.com/search?sca_esv=572136157&amp;gl=us&amp;hl=en&amp;q=GFT+Poland&amp;sa=X&amp;ved=0ahUKEwjjg4rN8OqBAxXYjYkEHcXUDtYQmJACCNAI</t>
  </si>
  <si>
    <t>Talon.One</t>
  </si>
  <si>
    <t>http://talon.one/</t>
  </si>
  <si>
    <t>https://www.google.com/search?sca_esv=e2bd9d33838dd179&amp;hl=en&amp;gl=us&amp;q=Talon.One&amp;sa=X&amp;ved=0ahUKEwjc_OCH8MeCAxWYRDABHT1ZA0s4FBCYkAIIzQs</t>
  </si>
  <si>
    <t>https://encrypted-tbn0.gstatic.com/images?q=tbn:ANd9GcQLjMnwBel0H_T0mtfQh-_v-0_l6xlVZatEDAh_ILw&amp;s</t>
  </si>
  <si>
    <t>Western Power</t>
  </si>
  <si>
    <t>http://www.westernpower.com.au/</t>
  </si>
  <si>
    <t>https://www.google.com/search?ucbcb=1&amp;hl=en&amp;gl=us&amp;q=Western+Power&amp;sa=X&amp;ved=0ahUKEwjvnZTqqrL8AhX4jYkEHWEWBjQQmJACCLIM</t>
  </si>
  <si>
    <t>iVEGA</t>
  </si>
  <si>
    <t>https://www.google.com/search?gl=us&amp;hl=en&amp;q=iVEGA&amp;sa=X&amp;ved=0ahUKEwju78T8j-f8AhV1FFkFHX0tDNA4KBCYkAIIuQk</t>
  </si>
  <si>
    <t>Embry-Riddle</t>
  </si>
  <si>
    <t>https://www.google.com/search?sca_esv=580054589&amp;hl=en&amp;gl=us&amp;q=Embry-Riddle&amp;sa=X&amp;ved=0ahUKEwi31tKEuLGCAxXCI0QIHXNWBB44FBCYkAIIuAw</t>
  </si>
  <si>
    <t>https://encrypted-tbn0.gstatic.com/images?q=tbn:ANd9GcQZAhd72maKnab0lcbta9cGPPNytKF3EIzeSAHFY_Y&amp;s</t>
  </si>
  <si>
    <t>St.Galler Kantonalbank AG</t>
  </si>
  <si>
    <t>http://www.sgkb.ch/</t>
  </si>
  <si>
    <t>https://www.google.com/search?gl=us&amp;hl=en&amp;q=St.Galler+Kantonalbank+AG&amp;sa=X&amp;ved=0ahUKEwjvs-aPy7X_AhUIJkQIHTOJC7cQmJACCK4M</t>
  </si>
  <si>
    <t>API ALBI</t>
  </si>
  <si>
    <t>https://www.google.com/search?hl=en&amp;gl=us&amp;q=API+ALBI&amp;sa=X&amp;ved=0ahUKEwis7LC9-8mAAxVrg4kEHRBACfg4ZBCYkAIIwws</t>
  </si>
  <si>
    <t>Randstad Pte Limited</t>
  </si>
  <si>
    <t>https://www.google.com/search?q=Randstad+Pte+Limited&amp;sa=X&amp;ved=0ahUKEwibsb_F77n8AhV8GVkFHd_XAUsQmJACCJsL</t>
  </si>
  <si>
    <t>Analysts International Corp.</t>
  </si>
  <si>
    <t>https://www.google.com/search?q=Analysts+International+Corp.&amp;sa=X&amp;ved=0ahUKEwjVhfL5gMT8AhUFfDABHU4QCKI4PBCYkAIIgww</t>
  </si>
  <si>
    <t>CN05 NVIDIA Shanghai WFOE</t>
  </si>
  <si>
    <t>https://www.google.com/search?sca_esv=6d5bedc1fb97438b&amp;hl=en&amp;gl=us&amp;q=CN05+NVIDIA+Shanghai+WFOE&amp;sa=X&amp;ved=0ahUKEwiBi5vZ0u2CAxURfjABHTXIBIkQmJACCMwI</t>
  </si>
  <si>
    <t>Bechtel Plant Machinery Inc</t>
  </si>
  <si>
    <t>https://www.google.com/search?hl=en&amp;gl=us&amp;q=Bechtel+Plant+Machinery+Inc&amp;sa=X&amp;ved=0ahUKEwjk5--d9aD9AhWcFFkFHe3aDSo4PBCYkAIIoQs</t>
  </si>
  <si>
    <t>Avigilon</t>
  </si>
  <si>
    <t>http://www.avigilon.com/</t>
  </si>
  <si>
    <t>https://www.google.com/search?gl=us&amp;hl=en&amp;q=Avigilon&amp;sa=X&amp;ved=0ahUKEwjOoIHxjbD9AhXxjokEHaluDKw4ZBCYkAIIhg4</t>
  </si>
  <si>
    <t>Jobzem (43550215)</t>
  </si>
  <si>
    <t>https://www.google.com/search?sca_esv=562295586&amp;hl=en&amp;gl=us&amp;q=Jobzem+(43550215)&amp;sa=X&amp;ved=0ahUKEwjBhNSn842BAxUIFFkFHUnNAEQQmJACCLUK</t>
  </si>
  <si>
    <t>TECH &amp; IT PEOPLE</t>
  </si>
  <si>
    <t>https://www.google.com/search?sca_esv=592739610&amp;hl=en&amp;gl=us&amp;q=TECH+%26+IT+PEOPLE&amp;sa=X&amp;ved=0ahUKEwiKu5-P8Z-DAxUcjIkEHeLGDKkQmJACCOkJ</t>
  </si>
  <si>
    <t>Jobzem (70404347)</t>
  </si>
  <si>
    <t>https://www.google.com/search?sca_esv=567523571&amp;hl=en&amp;gl=us&amp;q=Jobzem+(70404347)&amp;sa=X&amp;ved=0ahUKEwi2w7fNzL2BAxUMMVkFHaL4BKc4HhCYkAIIoA4</t>
  </si>
  <si>
    <t>National Food Product Company LLC</t>
  </si>
  <si>
    <t>https://www.google.com/search?gl=us&amp;hl=en&amp;q=National+Food+Product+Company+LLC&amp;sa=X&amp;ved=0ahUKEwiQ2tyLkOL8AhXMLFkFHdQ7B5U4ChCYkAII6Qo</t>
  </si>
  <si>
    <t>Jobzem (1853428)</t>
  </si>
  <si>
    <t>https://www.google.com/search?sca_esv=562459021&amp;hl=en&amp;gl=us&amp;q=Jobzem+(1853428)&amp;sa=X&amp;ved=0ahUKEwjy4--6rZCBAxVwMVkFHYjgDJYQmJACCL8K</t>
  </si>
  <si>
    <t>63 reviews</t>
  </si>
  <si>
    <t>https://www.google.com/search?q=63+reviews&amp;sa=X&amp;ved=0ahUKEwijk8Pt9L78AhWxEVkFHbHTDDw4ChCYkAIIxAs</t>
  </si>
  <si>
    <t>Jobzem (10836866)</t>
  </si>
  <si>
    <t>https://www.google.com/search?sca_esv=ce3c85c8e30a07e6&amp;sca_upv=1&amp;hl=en&amp;gl=us&amp;q=Jobzem+(10836866)&amp;sa=X&amp;ved=0ahUKEwjeqtOJ98KCAxU6TDABHSwYCsc4ChCYkAII3go</t>
  </si>
  <si>
    <t>Jobzem (5235232)</t>
  </si>
  <si>
    <t>https://www.google.com/search?sca_esv=564926619&amp;gl=us&amp;hl=en&amp;q=Jobzem+(5235232)&amp;sa=X&amp;ved=0ahUKEwih6eeggqeBAxVuFVkFHXjgB0YQmJACCIAI</t>
  </si>
  <si>
    <t>Data Addiction</t>
  </si>
  <si>
    <t>https://www.google.com/search?q=Data+Addiction&amp;sa=X&amp;ved=0ahUKEwjrtIb7rbz8AhVeNlkFHQn3BPc4FBCYkAII7go</t>
  </si>
  <si>
    <t>https://encrypted-tbn0.gstatic.com/images?q=tbn:ANd9GcSxf4vn9Ssa-uUWM_UudJkIWz5GDFLfi8hd-TKaSws&amp;s</t>
  </si>
  <si>
    <t>InflexionPoint</t>
  </si>
  <si>
    <t>https://www.google.com/search?sca_esv=574716396&amp;gl=us&amp;hl=en&amp;q=InflexionPoint&amp;sa=X&amp;ved=0ahUKEwjkx6DBuIGCAxUNEVkFHc_kCuA4ZBCYkAII-w0</t>
  </si>
  <si>
    <t>https://encrypted-tbn0.gstatic.com/images?q=tbn:ANd9GcSDxX3yNIJ0EXgF3sYDu5CRQo1nZMa_HsY62Ki-4rk&amp;s</t>
  </si>
  <si>
    <t>FONDATION</t>
  </si>
  <si>
    <t>https://www.google.com/search?gl=us&amp;hl=en&amp;q=FONDATION&amp;sa=X&amp;ved=0ahUKEwiU0uar78H-AhVTfTABHZ04Aos4KBCYkAIImw0</t>
  </si>
  <si>
    <t>Jobzem (4097589)</t>
  </si>
  <si>
    <t>https://www.google.com/search?sca_esv=567192751&amp;gl=us&amp;hl=en&amp;q=Jobzem+(4097589)&amp;sa=X&amp;ved=0ahUKEwjmrdzJjruBAxUMMlkFHSZlCVs4ChCYkAIImgg</t>
  </si>
  <si>
    <t>Cabinetworks Group</t>
  </si>
  <si>
    <t>http://cabinetworksgroup.com/</t>
  </si>
  <si>
    <t>https://www.google.com/search?hl=en&amp;gl=us&amp;q=Cabinetworks+Group&amp;sa=X&amp;ved=0ahUKEwjO1IORr8T-AhWojIkEHR9fCE84MhCYkAIInww</t>
  </si>
  <si>
    <t>Uc San Francisco Academic</t>
  </si>
  <si>
    <t>https://www.google.com/search?sca_esv=922a5eba29e7610e&amp;hl=en&amp;gl=us&amp;q=Uc+San+Francisco+Academic&amp;sa=X&amp;ved=0ahUKEwim1fScrLGCAxVVTTABHYTbDt8QmJACCNIF</t>
  </si>
  <si>
    <t>Jobzem (43608416)</t>
  </si>
  <si>
    <t>https://www.google.com/search?sca_esv=576391435&amp;gl=us&amp;hl=en&amp;q=Jobzem+(43608416)&amp;sa=X&amp;ved=0ahUKEwj376780ZCCAxWuJEQIHY9VCEkQmJACCPoG</t>
  </si>
  <si>
    <t>Office fÃ©dÃ©ral de la douane et de la sÃ©curitÃ© des frontiÃ¨res OFDF</t>
  </si>
  <si>
    <t>https://www.bazg.admin.ch/</t>
  </si>
  <si>
    <t>https://www.google.com/search?sca_esv=564603026&amp;hl=en&amp;gl=us&amp;q=Office+f%C3%A9d%C3%A9ral+de+la+douane+et+de+la+s%C3%A9curit%C3%A9+des+fronti%C3%A8res+OFDF&amp;sa=X&amp;ved=0ahUKEwjG_eGguaSBAxX6HDQIHbYUCvQQmJACCN8M</t>
  </si>
  <si>
    <t>ConsumerAffairs</t>
  </si>
  <si>
    <t>https://www.google.com/search?q=ConsumerAffairs&amp;sa=X&amp;ved=0ahUKEwj4huahz_H-AhVQFlkFHdf2Adg4FBCYkAIIoQw</t>
  </si>
  <si>
    <t>https://encrypted-tbn0.gstatic.com/images?q=tbn:ANd9GcQUb0LMZZyEnv3iruNVXi4V2PCsYMRgoDT4atG5QWJSOo3n_M3eQOOkwQ8&amp;s</t>
  </si>
  <si>
    <t>Jobzem (14049619)</t>
  </si>
  <si>
    <t>https://www.google.com/search?sca_esv=564603026&amp;gl=us&amp;hl=en&amp;q=Jobzem+(14049619)&amp;sa=X&amp;ved=0ahUKEwju3vuPvaSBAxUEr4QIHbajD8sQmJACCJML</t>
  </si>
  <si>
    <t>Wise Cx</t>
  </si>
  <si>
    <t>http://www.wisecx.com/</t>
  </si>
  <si>
    <t>https://www.google.com/search?q=Wise+Cx&amp;sa=X&amp;ved=0ahUKEwikrLDTpqv-AhXtFFkFHWuBAEEQmJACCN4N</t>
  </si>
  <si>
    <t>Staffing Folks, LLC</t>
  </si>
  <si>
    <t>https://www.google.com/search?hl=en&amp;gl=us&amp;q=Staffing+Folks,+LLC&amp;sa=X&amp;ved=0ahUKEwiJ07rpiJL-AhWDFlkFHVT2ACQ4PBCYkAIIrw0</t>
  </si>
  <si>
    <t>https://encrypted-tbn0.gstatic.com/images?q=tbn:ANd9GcStEssr1CY09V6gahJ8_oE3DrUxNWDtOcI1FLkVjgE&amp;s</t>
  </si>
  <si>
    <t>Bet Technology</t>
  </si>
  <si>
    <t>https://www.google.com/search?q=Bet+Technology&amp;sa=X&amp;ved=0ahUKEwi4g9y946r8AhXaq3IEHWlTA-kQmJACCNMM</t>
  </si>
  <si>
    <t>Washington Business Dynamics</t>
  </si>
  <si>
    <t>https://www.google.com/search?q=Washington+Business+Dynamics&amp;sa=X&amp;ved=0ahUKEwjtuNHiqqj8AhW_hHIEHYYYB_k4FBCYkAII2gs</t>
  </si>
  <si>
    <t>https://encrypted-tbn0.gstatic.com/images?q=tbn:ANd9GcSLJtYFhfUVVd6WNY9DKqadKHvDnZ-DACCqluTul74&amp;s</t>
  </si>
  <si>
    <t>Pci Private Limited</t>
  </si>
  <si>
    <t>http://www.pciltd.com/</t>
  </si>
  <si>
    <t>https://www.google.com/search?gl=us&amp;hl=en&amp;q=Pci+Private+Limited&amp;sa=X&amp;ved=0ahUKEwiz_8TrkpL-AhXOAjQIHXEbCjg4MhCYkAII_As</t>
  </si>
  <si>
    <t>Jobzem (25643951)</t>
  </si>
  <si>
    <t>https://www.google.com/search?sca_esv=575108319&amp;gl=us&amp;hl=en&amp;q=Jobzem+(25643951)&amp;sa=X&amp;ved=0ahUKEwiIvJjRiISCAxUiF1kFHfwFCMo4ChCYkAII8gk</t>
  </si>
  <si>
    <t>Jobzem (5898938)</t>
  </si>
  <si>
    <t>https://www.google.com/search?sca_esv=565570927&amp;gl=us&amp;hl=en&amp;q=Jobzem+(5898938)&amp;sa=X&amp;ved=0ahUKEwiN8cnr_quBAxXWnokEHdMlDvUQmJACCIMK</t>
  </si>
  <si>
    <t>The Employment Solution</t>
  </si>
  <si>
    <t>https://www.google.com/search?sca_esv=580758711&amp;gl=us&amp;hl=en&amp;q=The+Employment+Solution&amp;sa=X&amp;ved=0ahUKEwinw5D8pbaCAxUTlIkEHb9lBUkQmJACCP0N</t>
  </si>
  <si>
    <t>Alptis Assurances</t>
  </si>
  <si>
    <t>http://www.alptis.org/</t>
  </si>
  <si>
    <t>https://www.google.com/search?gl=us&amp;hl=en&amp;q=Alptis+Assurances&amp;sa=X&amp;ved=0ahUKEwiUys3J3fH-AhXxfjABHVY-CV04HhCYkAIIvww</t>
  </si>
  <si>
    <t>Ð±Ð¸Ð»Ð°Ð¹Ð½</t>
  </si>
  <si>
    <t>http://moskva.beeline.ru/customers/products</t>
  </si>
  <si>
    <t>https://www.google.com/search?hl=en&amp;gl=us&amp;q=%D0%B1%D0%B8%D0%BB%D0%B0%D0%B9%D0%BD&amp;sa=X&amp;ved=0ahUKEwiojbzAseL9AhWRI0QIHS66CbgQmJACCKQJ</t>
  </si>
  <si>
    <t>Continental Technology Solutions Inc.</t>
  </si>
  <si>
    <t>https://www.google.com/search?ucbcb=1&amp;hl=en&amp;gl=us&amp;q=Continental+Technology+Solutions+Inc.&amp;sa=X&amp;ved=0ahUKEwiajvfNq5T9AhXDkokEHf3LBfE4FBCYkAIIxgo</t>
  </si>
  <si>
    <t>Convergencia Teleinformatica Ltda Epp</t>
  </si>
  <si>
    <t>https://www.google.com/search?hl=en&amp;gl=us&amp;q=Convergencia+Teleinformatica+Ltda+Epp&amp;sa=X&amp;ved=0ahUKEwi_pfCOmJz-AhXmSDABHaEwCho4ChCYkAII3Ao</t>
  </si>
  <si>
    <t>ëª°ë¡œì½”</t>
  </si>
  <si>
    <t>https://www.google.com/search?q=%EB%AA%B0%EB%A1%9C%EC%BD%94&amp;sa=X&amp;ved=0ahUKEwjwgsze_8P8AhUjSTABHT-yBvIQmJACCOML</t>
  </si>
  <si>
    <t>https://encrypted-tbn0.gstatic.com/images?q=tbn:ANd9GcTMio5KIhWi-BqoPDWTyZR38LnswQnDIfv2aNdLRSzYDkm3qQ_l-gjpCOA&amp;s</t>
  </si>
  <si>
    <t>OE Service GmbH</t>
  </si>
  <si>
    <t>http://www.oeservice.eu/</t>
  </si>
  <si>
    <t>https://www.google.com/search?gl=us&amp;hl=en&amp;q=OE+Service+GmbH&amp;sa=X&amp;ved=0ahUKEwjF5eCJiKT_AhUIlokEHTE4A20QmJACCJoK</t>
  </si>
  <si>
    <t>AD SEARCH</t>
  </si>
  <si>
    <t>https://www.google.com/search?ucbcb=1&amp;hl=en&amp;gl=us&amp;q=AD+SEARCH&amp;sa=X&amp;ved=0ahUKEwjOm4GF7LT8AhW9ElkFHb8oD3Q4ChCYkAIIiQs</t>
  </si>
  <si>
    <t>Facts Global Energy Pte. Ltd.</t>
  </si>
  <si>
    <t>https://www.google.com/search?gl=us&amp;hl=en&amp;q=Facts+Global+Energy+Pte.+Ltd.&amp;sa=X&amp;ved=0ahUKEwi1rsiVj73_AhVWg4QIHbSyArw4KBCYkAIIvQk</t>
  </si>
  <si>
    <t>ASP Web Solutions</t>
  </si>
  <si>
    <t>https://www.google.com/search?hl=en&amp;gl=us&amp;q=ASP+Web+Solutions&amp;sa=X&amp;ved=0ahUKEwj7rMvtudD8AhUsj4kEHZa9B1Y4ZBCYkAIIxAk</t>
  </si>
  <si>
    <t>Serenytics</t>
  </si>
  <si>
    <t>https://www.google.com/search?hl=en&amp;gl=us&amp;q=Serenytics&amp;sa=X&amp;ved=0ahUKEwiywPXUsZT9AhV8MlkFHaKDDgc4UBCYkAIIlQw</t>
  </si>
  <si>
    <t>https://encrypted-tbn0.gstatic.com/images?q=tbn:ANd9GcQW7T_YnMArHxVRYmqtbGYFufxWlQv_U5x_4hiEIAw&amp;s</t>
  </si>
  <si>
    <t>Wacker Neuson Linz GmbH</t>
  </si>
  <si>
    <t>https://www.google.com/search?sca_esv=558682799&amp;gl=us&amp;hl=en&amp;q=Wacker+Neuson+Linz+GmbH&amp;sa=X&amp;ved=0ahUKEwiFjbvXlO2AAxXwGVkFHe1iDLQQmJACCLkL</t>
  </si>
  <si>
    <t>Veritone</t>
  </si>
  <si>
    <t>https://www.google.com/search?sca_esv=583899177&amp;hl=en&amp;gl=us&amp;q=Veritone&amp;sa=X&amp;ved=0ahUKEwiT9fTJ9tGCAxUmF2IAHW42Bjs4FBCYkAIIxAs</t>
  </si>
  <si>
    <t>https://encrypted-tbn0.gstatic.com/images?q=tbn:ANd9GcTlpSOa3N9w5btePuB7NPhRsAYCNo0zputp_EZbiJM&amp;s</t>
  </si>
  <si>
    <t>Jobzem (50244804)</t>
  </si>
  <si>
    <t>https://www.google.com/search?sca_esv=d5b2c192e00b6bbb&amp;gl=us&amp;hl=en&amp;q=Jobzem+(50244804)&amp;sa=X&amp;ved=0ahUKEwjSrKj9z5CCAxUkRTABHbOrAMU4ChCYkAII_A0</t>
  </si>
  <si>
    <t>Jobzem (17575610)</t>
  </si>
  <si>
    <t>https://www.google.com/search?sca_esv=566027130&amp;gl=us&amp;hl=en&amp;q=Jobzem+(17575610)&amp;sa=X&amp;ved=0ahUKEwjbtLW1g7GBAxWPr4QIHZFbCLQQmJACCIMK</t>
  </si>
  <si>
    <t>Arts et MÃ©tiers ParisTech   Ã‰cole Nationale SupÃ©rieure d'Arts et MÃ©tiers</t>
  </si>
  <si>
    <t>https://www.google.com/search?hl=en&amp;gl=us&amp;q=Arts+et+M%C3%A9tiers+ParisTech+++%C3%89cole+Nationale+Sup%C3%A9rieure+d%27Arts+et+M%C3%A9tiers&amp;sa=X&amp;ved=0ahUKEwiJ0Oi485b9AhWVk2oFHSdXD9E4WhCYkAII4Q0</t>
  </si>
  <si>
    <t>New Relic, Inc</t>
  </si>
  <si>
    <t>https://www.google.com/search?gl=us&amp;hl=en&amp;q=New+Relic,+Inc&amp;sa=X&amp;ved=0ahUKEwjgioiwp9b_AhUDEmIAHU3bApM4KBCYkAII5Qo</t>
  </si>
  <si>
    <t>Davis Innovators</t>
  </si>
  <si>
    <t>https://www.google.com/search?gl=us&amp;hl=en&amp;q=Davis+Innovators&amp;sa=X&amp;ved=0ahUKEwjB04Csmtb_AhXLfjABHR0sBykQmJACCIkN</t>
  </si>
  <si>
    <t>Information Services Corporation</t>
  </si>
  <si>
    <t>https://www.google.com/search?sca_esv=569062438&amp;hl=en&amp;gl=us&amp;q=Information+Services+Corporation&amp;sa=X&amp;ved=0ahUKEwi23pPd1MyBAxUJD1kFHQKOAKQ4ChCYkAIIxgs</t>
  </si>
  <si>
    <t>https://encrypted-tbn0.gstatic.com/images?q=tbn:ANd9GcTKfoxwi8Lw8cQtYfll0iP6PDpYp8xw_va6Mnf0&amp;s=0</t>
  </si>
  <si>
    <t>FRANKSTAHL Rohr- und Stahlhandelsges. m.b.H.</t>
  </si>
  <si>
    <t>https://www.google.com/search?hl=en&amp;gl=us&amp;q=FRANKSTAHL+Rohr-+und+Stahlhandelsges.+m.b.H.&amp;sa=X&amp;ved=0ahUKEwjK96WqrLX-AhVNUjABHReyAHo4ChCYkAIImA0</t>
  </si>
  <si>
    <t>Business Plan Solutions Llc</t>
  </si>
  <si>
    <t>https://www.google.com/search?gl=us&amp;hl=en&amp;q=Business+Plan+Solutions+Llc&amp;sa=X&amp;ved=0ahUKEwjxnJbZmPv8AhVTGFkFHaTbAM04KBCYkAII0As</t>
  </si>
  <si>
    <t>à¸šà¸£à¸´à¸©à¸±à¸— à¹€à¸­à¸„à¸‹à¹€à¸—à¸™à¸”à¹Œ à¹„à¸­à¸—à¸µ à¸£à¸µà¸‹à¸­à¸£à¹Œà¸ª à¸ˆà¸³à¸à¸±à¸” (Extend IT Resource)</t>
  </si>
  <si>
    <t>https://www.google.com/search?hl=en&amp;gl=us&amp;q=%E0%B8%9A%E0%B8%A3%E0%B8%B4%E0%B8%A9%E0%B8%B1%E0%B8%97+%E0%B9%80%E0%B8%AD%E0%B8%84%E0%B8%8B%E0%B9%80%E0%B8%97%E0%B8%99%E0%B8%94%E0%B9%8C+%E0%B9%84%E0%B8%AD%E0%B8%97%E0%B8%B5+%E0%B8%A3%E0%B8%B5%E0%B8%8B%E0%B8%AD%E0%B8%A3%E0%B9%8C%E0%B8%AA+%E0%B8%88%E0%B8%B3%E0%B8%81%E0%B8%B1%E0%B8%94+(Extend+IT+Resource)&amp;sa=X&amp;ved=0ahUKEwjKrbqHh4aAAxV1EFkFHZzvBUYQmJACCI0N</t>
  </si>
  <si>
    <t>https://encrypted-tbn0.gstatic.com/images?q=tbn:ANd9GcS5uniww6NFgfRGFezZh1GhFvKZ-Indmby2NvY08h4&amp;s</t>
  </si>
  <si>
    <t>Fischer Deutschland GmbH</t>
  </si>
  <si>
    <t>https://www.google.com/search?sca_esv=561228216&amp;gl=us&amp;hl=en&amp;q=Fischer+Deutschland+GmbH&amp;sa=X&amp;ved=0ahUKEwiUkOqn54OBAxXllIkEHTxdBdc4ChCYkAIIxgs</t>
  </si>
  <si>
    <t>IT-ec (HK) Limited</t>
  </si>
  <si>
    <t>https://www.google.com/search?ucbcb=1&amp;hl=en&amp;gl=us&amp;q=IT-ec+(HK)+Limited&amp;sa=X&amp;ved=0ahUKEwio3NSrydr8AhXiK0QIHfJFDNw4FBCYkAII4wk</t>
  </si>
  <si>
    <t>https://encrypted-tbn0.gstatic.com/images?q=tbn:ANd9GcTcMP-klapvmnuY4MbdglBxXXnZSnDeq_4vqs20ipo&amp;s</t>
  </si>
  <si>
    <t>Appdome</t>
  </si>
  <si>
    <t>http://appdome.com/</t>
  </si>
  <si>
    <t>https://www.google.com/search?gl=us&amp;hl=en&amp;q=Appdome&amp;sa=X&amp;ved=0ahUKEwiCxMij8sH-AhXpt4QIHeWjC1U4ChCYkAIIjgw</t>
  </si>
  <si>
    <t>Chelsea Consultancy Company Limited</t>
  </si>
  <si>
    <t>https://www.google.com/search?sca_esv=571814303&amp;gl=us&amp;hl=en&amp;q=Chelsea+Consultancy+Company+Limited&amp;sa=X&amp;ved=0ahUKEwiDu6W5r-iBAxW7L1kFHTMND6EQmJACCIgL</t>
  </si>
  <si>
    <t>Jobzem (26184684)</t>
  </si>
  <si>
    <t>https://www.google.com/search?sca_esv=575710480&amp;hl=en&amp;gl=us&amp;q=Jobzem+(26184684)&amp;sa=X&amp;ved=0ahUKEwjzo76UyIuCAxW_FFkFHeQrD2w4ChCYkAIIuw0</t>
  </si>
  <si>
    <t>Davanti</t>
  </si>
  <si>
    <t>https://www.google.com/search?sca_esv=587404480&amp;gl=us&amp;hl=en&amp;q=Davanti&amp;sa=X&amp;ved=0ahUKEwisibHH0vKCAxVyk4kEHVjBD_o4ChCYkAII-Qs</t>
  </si>
  <si>
    <t>iHorizons</t>
  </si>
  <si>
    <t>https://www.google.com/search?gl=us&amp;hl=en&amp;q=iHorizons&amp;sa=X&amp;ved=0ahUKEwjAu-CNzdX8AhUEEVkFHbDCAGEQmJACCIsH</t>
  </si>
  <si>
    <t>https://encrypted-tbn0.gstatic.com/images?q=tbn:ANd9GcTXek1y98JAt6jr-uC2445NBJqFiq3PiaBPev7nhgo&amp;s</t>
  </si>
  <si>
    <t>Bupa HI Pty Ltd</t>
  </si>
  <si>
    <t>http://www.bupa.com.au/</t>
  </si>
  <si>
    <t>https://www.google.com/search?hl=en&amp;gl=us&amp;q=Bupa+HI+Pty+Ltd&amp;sa=X&amp;ved=0ahUKEwjTqonnzd_8AhXBF1kFHRJ1DBsQmJACCOgJ</t>
  </si>
  <si>
    <t>Altana Technologies</t>
  </si>
  <si>
    <t>http://www.altana.ai/</t>
  </si>
  <si>
    <t>https://www.google.com/search?hl=en&amp;gl=us&amp;q=Altana+Technologies&amp;sa=X&amp;ved=0ahUKEwjT4sn8qqj8AhVPGFkFHWatCKg4RhCYkAII0go</t>
  </si>
  <si>
    <t>West Virginia University Research Corporation Human Resources</t>
  </si>
  <si>
    <t>https://www.google.com/search?q=West+Virginia+University+Research+Corporation+Human+Resources&amp;sa=X&amp;ved=0ahUKEwjMwry356r8AhVNKlkFHb6BAkg4ZBCYkAIIlAw</t>
  </si>
  <si>
    <t>Digitl Gmbh</t>
  </si>
  <si>
    <t>https://www.google.com/search?gl=us&amp;hl=en&amp;q=Digitl+Gmbh&amp;sa=X&amp;ved=0ahUKEwja44XUoMn9AhUgHEQIHZhWDmU4ChCYkAIIng0</t>
  </si>
  <si>
    <t>Iteration Matrix LP</t>
  </si>
  <si>
    <t>https://www.google.com/search?sca_esv=573962864&amp;hl=en&amp;gl=us&amp;q=Iteration+Matrix+LP&amp;sa=X&amp;ved=0ahUKEwjN3aj4u_yBAxX2GlkFHb18Aw44ChCYkAII4Qo</t>
  </si>
  <si>
    <t>Diji</t>
  </si>
  <si>
    <t>https://www.google.com/search?gl=us&amp;hl=en&amp;q=Diji&amp;sa=X&amp;ved=0ahUKEwjNiuSCgf79AhWYFlkFHeUfDgo4PBCYkAIIlQ0</t>
  </si>
  <si>
    <t>https://encrypted-tbn0.gstatic.com/images?q=tbn:ANd9GcQ2Rbl021F0sjn-vo5BkzF36kG7-YpEjVOt5SHT48Y&amp;s</t>
  </si>
  <si>
    <t>U.S. Department of State</t>
  </si>
  <si>
    <t>https://www.google.com/search?gl=us&amp;hl=en&amp;q=U.S.+Department+of+State&amp;sa=X&amp;ved=0ahUKEwic-tOflfT-AhXYLUQIHb8vAzc4ChCYkAIIlws</t>
  </si>
  <si>
    <t>https://encrypted-tbn0.gstatic.com/images?q=tbn:ANd9GcTnQwT-qc4BB2LVjgKy6Z15zJx5k6M3rd5crPiYZozZ3kz5nw4tIinJqjY&amp;s</t>
  </si>
  <si>
    <t>MSE Personal Service GmbH</t>
  </si>
  <si>
    <t>https://www.google.com/search?hl=en&amp;gl=us&amp;q=MSE+Personal+Service+GmbH&amp;sa=X&amp;ved=0ahUKEwiBp8jX4fj8AhXtADQIHarSAow4HhCYkAIIng0</t>
  </si>
  <si>
    <t>Krisshop Pte. Ltd.</t>
  </si>
  <si>
    <t>https://www.google.com/search?gl=us&amp;hl=en&amp;q=Krisshop+Pte.+Ltd.&amp;sa=X&amp;ved=0ahUKEwjOgsPNv6b_AhXbbTABHelvDzY4PBCYkAIIuwk</t>
  </si>
  <si>
    <t>https://encrypted-tbn0.gstatic.com/images?q=tbn:ANd9GcS8wI9hoGIPagU0cjPxNagNAMX6la9cnsO4L1y-K14&amp;s</t>
  </si>
  <si>
    <t>Harbourvest Partners</t>
  </si>
  <si>
    <t>https://www.google.com/search?sca_esv=571814303&amp;gl=us&amp;hl=en&amp;q=Harbourvest+Partners&amp;sa=X&amp;ved=0ahUKEwilqOGnruiBAxUPl2oFHRnDBqMQmJACCJoI</t>
  </si>
  <si>
    <t>Stonex Financial Pte. Ltd.</t>
  </si>
  <si>
    <t>https://www.google.com/search?gl=us&amp;hl=en&amp;q=Stonex+Financial+Pte.+Ltd.&amp;sa=X&amp;ved=0ahUKEwiH6InFhrD9AhUPATQIHXLpBbI4ChCYkAIIpww</t>
  </si>
  <si>
    <t>CIHEB Kenya</t>
  </si>
  <si>
    <t>https://www.google.com/search?hl=en&amp;gl=us&amp;q=CIHEB+Kenya&amp;sa=X&amp;ved=0ahUKEwj2jK3vjN38AhW5F2IAHayWAUUQmJACCKML</t>
  </si>
  <si>
    <t>MCD Team</t>
  </si>
  <si>
    <t>https://www.google.com/search?gl=us&amp;hl=en&amp;q=MCD+Team&amp;sa=X&amp;ved=0ahUKEwjYzLW4lr_9AhWJFlkFHQ4hDMEQmJACCOoK</t>
  </si>
  <si>
    <t>https://encrypted-tbn0.gstatic.com/images?q=tbn:ANd9GcTWxS0KZn07s_HEKl8mjj2-2q1FCzV7r8NdV9PJUuY&amp;s</t>
  </si>
  <si>
    <t>AgResearch Careers</t>
  </si>
  <si>
    <t>http://www.agresearch.co.nz/</t>
  </si>
  <si>
    <t>https://www.google.com/search?gl=us&amp;hl=en&amp;q=AgResearch+Careers&amp;sa=X&amp;ved=0ahUKEwjSxqSujt38AhVIEVkFHZRbBgoQmJACCMUI</t>
  </si>
  <si>
    <t>Kanarys, Inc</t>
  </si>
  <si>
    <t>https://www.google.com/search?hl=en&amp;gl=us&amp;q=Kanarys,+Inc&amp;sa=X&amp;ved=0ahUKEwjvjpbumLP_AhVslokEHRsqDrUQmJACCNIJ</t>
  </si>
  <si>
    <t>Jobzem (24441815)</t>
  </si>
  <si>
    <t>https://www.google.com/search?sca_esv=568425080&amp;gl=us&amp;hl=en&amp;q=Jobzem+(24441815)&amp;sa=X&amp;ved=0ahUKEwjZ39a818eBAxU-EVkFHVYCBeEQmJACCPUK</t>
  </si>
  <si>
    <t>Reclutapro</t>
  </si>
  <si>
    <t>https://www.google.com/search?ucbcb=1&amp;hl=en&amp;gl=us&amp;q=Reclutapro&amp;sa=X&amp;ved=0ahUKEwjE-NW0rKv-AhWHSzABHbz9D904FBCYkAIIugo</t>
  </si>
  <si>
    <t>PT Generasi Teknologi Buana</t>
  </si>
  <si>
    <t>https://www.google.com/search?hl=en&amp;gl=us&amp;q=PT+Generasi+Teknologi+Buana&amp;sa=X&amp;ved=0ahUKEwjGg6mH9Jb9AhVvkmoFHW71CkkQmJACCPwJ</t>
  </si>
  <si>
    <t>Loneliness Institute</t>
  </si>
  <si>
    <t>https://www.google.com/search?ucbcb=1&amp;hl=en&amp;gl=us&amp;q=Loneliness+Institute&amp;sa=X&amp;ved=0ahUKEwi11da6rav-AhV9nGoFHY3FA7AQmJACCNAN</t>
  </si>
  <si>
    <t>Sunscrapers Sp. z o.o.</t>
  </si>
  <si>
    <t>https://www.google.com/search?sca_esv=588967138&amp;gl=us&amp;hl=en&amp;q=Sunscrapers+Sp.+z+o.o.&amp;sa=X&amp;ved=0ahUKEwiShr3UnP-CAxWkL0QIHfZ6Bio4FBCYkAII-Qs</t>
  </si>
  <si>
    <t>Jobzem (16194533)</t>
  </si>
  <si>
    <t>https://www.google.com/search?sca_esv=569812948&amp;gl=us&amp;hl=en&amp;q=Jobzem+(16194533)&amp;sa=X&amp;ved=0ahUKEwiHx6L7o9SBAxXGlGoFHceBBUE4FBCYkAIIjws</t>
  </si>
  <si>
    <t>Teale Pte. Ltd.</t>
  </si>
  <si>
    <t>https://www.google.com/search?q=Teale+Pte.+Ltd.&amp;sa=X&amp;ved=0ahUKEwj33v61y6v_AhW8GFkFHV6vCM84RhCYkAIIqww</t>
  </si>
  <si>
    <t>https://encrypted-tbn0.gstatic.com/images?q=tbn:ANd9GcQv-FN_OXoB5a_R_35EfNCFW7OD17rBf2jCXrC6fu4&amp;s</t>
  </si>
  <si>
    <t>SimpliSafe</t>
  </si>
  <si>
    <t>http://simplisafe.com/</t>
  </si>
  <si>
    <t>https://www.google.com/search?hl=en&amp;gl=us&amp;q=SimpliSafe&amp;sa=X&amp;ved=0ahUKEwjCz6bmgIuAAxXWM1kFHchcA-84bhCYkAIIlgw</t>
  </si>
  <si>
    <t>https://encrypted-tbn0.gstatic.com/images?q=tbn:ANd9GcSCByXaQNZeNIty9yOFoQ1vwpaovUJwP4gQ83_anSc&amp;s</t>
  </si>
  <si>
    <t>ST Global LLC</t>
  </si>
  <si>
    <t>https://www.google.com/search?sca_esv=578736586&amp;gl=us&amp;hl=en&amp;q=ST+Global+LLC&amp;sa=X&amp;ved=0ahUKEwiX_ev20qSCAxXGnGoFHSAaDL8QmJACCPAL</t>
  </si>
  <si>
    <t>Jobzem (14005674)</t>
  </si>
  <si>
    <t>https://www.google.com/search?sca_esv=573962864&amp;hl=en&amp;gl=us&amp;q=Jobzem+(14005674)&amp;sa=X&amp;ved=0ahUKEwjt1o_mvPyBAxWGl4kEHWRVD48QmJACCJAJ</t>
  </si>
  <si>
    <t>Picard SurgelÃ©s</t>
  </si>
  <si>
    <t>https://www.google.com/search?gl=us&amp;hl=en&amp;q=Picard+Surgel%C3%A9s&amp;sa=X&amp;ved=0ahUKEwispr-swrD_AhUCNlkFHed0A7c4UBCYkAIIiQs</t>
  </si>
  <si>
    <t>https://encrypted-tbn0.gstatic.com/images?q=tbn:ANd9GcQWqVtMtdOmWLusf4QR076lzeRg5u5-8A77O2qqE5Y&amp;s</t>
  </si>
  <si>
    <t>Computershare</t>
  </si>
  <si>
    <t>https://www.google.com/search?hl=en&amp;gl=us&amp;q=Computershare&amp;sa=X&amp;ved=0ahUKEwiB0_LMgNP8AhXqD1kFHYj_BkwQmJACCMQM</t>
  </si>
  <si>
    <t>https://encrypted-tbn0.gstatic.com/images?q=tbn:ANd9GcR1avyISsh0Lyw77KqX5Jvp17JwLlq5sgqeeH11pWg&amp;s</t>
  </si>
  <si>
    <t>t systems international gmbh</t>
  </si>
  <si>
    <t>https://www.google.com/search?ucbcb=1&amp;gl=us&amp;hl=en&amp;q=t+systems+international+gmbh&amp;sa=X&amp;ved=0ahUKEwjho6Ddoqj8AhVHM1kFHdO4AQE4ChCYkAII3Qo</t>
  </si>
  <si>
    <t>INDEX Werke GmbH &amp; Co. KG Hahn &amp; Tessky</t>
  </si>
  <si>
    <t>https://www.google.com/search?q=INDEX+Werke+GmbH+%26+Co.+KG+Hahn+%26+Tessky&amp;sa=X&amp;ved=0ahUKEwji5uaHo6j8AhWmpXIEHSLvBOw4ChCYkAII8Qo</t>
  </si>
  <si>
    <t>Viraheta</t>
  </si>
  <si>
    <t>https://www.google.com/search?ucbcb=1&amp;hl=en&amp;gl=us&amp;q=Viraheta&amp;sa=X&amp;ved=0ahUKEwit-uLUkef8AhVWMDQIHTYwDIAQmJACCIoH</t>
  </si>
  <si>
    <t>Lotus Interworks</t>
  </si>
  <si>
    <t>http://www.lotusinterworks.com/</t>
  </si>
  <si>
    <t>https://www.google.com/search?hl=en&amp;gl=us&amp;q=Lotus+Interworks&amp;sa=X&amp;ved=0ahUKEwiX9vLFhtv-AhV6FlkFHSH1Amg4FBCYkAIIpAs</t>
  </si>
  <si>
    <t>https://encrypted-tbn0.gstatic.com/images?q=tbn:ANd9GcTusLcaf35LkHC8aPpQSMSpae17nRrjbAE9fMkJjhw&amp;s</t>
  </si>
  <si>
    <t>PRENOMICS</t>
  </si>
  <si>
    <t>https://www.google.com/search?hl=en&amp;gl=us&amp;q=PRENOMICS&amp;sa=X&amp;ved=0ahUKEwiFo5Cl_KX9AhUOEVkFHW0fBKY4FBCYkAIIuQs</t>
  </si>
  <si>
    <t>Avahi Technologies</t>
  </si>
  <si>
    <t>https://www.google.com/search?sca_esv=561856720&amp;gl=us&amp;hl=en&amp;q=Avahi+Technologies&amp;sa=X&amp;ved=0ahUKEwiI0Jai6YiBAxUhGFkFHd8MBScQmJACCKUK</t>
  </si>
  <si>
    <t>WÃƒÂ¤rtsilÃƒÂ¤ - 4.1</t>
  </si>
  <si>
    <t>https://www.google.com/search?hl=en&amp;gl=us&amp;q=W%C3%83%C2%A4rtsil%C3%83%C2%A4+-+4.1&amp;sa=X&amp;ved=0ahUKEwizs4HV3qGAAxXEFFkFHV3EC7A4KBCYkAIIuQo</t>
  </si>
  <si>
    <t>HR Spectacles</t>
  </si>
  <si>
    <t>https://www.google.com/search?gl=us&amp;hl=en&amp;q=HR+Spectacles&amp;sa=X&amp;ved=0ahUKEwiJsN-Xwqj9AhUHmGoFHfUjBG04ChCYkAIIzww</t>
  </si>
  <si>
    <t>https://encrypted-tbn0.gstatic.com/images?q=tbn:ANd9GcRJOQ4U5cCOuuN2gN2D8fyB44P7NLE2rD9ES0mc8EM&amp;s</t>
  </si>
  <si>
    <t>Guitar Center Stores, Inc.</t>
  </si>
  <si>
    <t>https://www.google.com/search?q=Guitar+Center+Stores,+Inc.&amp;sa=X&amp;ved=0ahUKEwjrpq_49tD-AhWkD1kFHRa4CIU4HhCYkAIIhQo</t>
  </si>
  <si>
    <t>THOMAS SABO GmbH &amp; Co. KG</t>
  </si>
  <si>
    <t>http://www.thomassabo.com/</t>
  </si>
  <si>
    <t>https://www.google.com/search?ucbcb=1&amp;gl=us&amp;hl=en&amp;q=THOMAS+SABO+GmbH+%26+Co.+KG&amp;sa=X&amp;ved=0ahUKEwjKmKewgdP8AhUmFFkFHUDGCL44MhCYkAIIjgs</t>
  </si>
  <si>
    <t>DevriX</t>
  </si>
  <si>
    <t>https://www.google.com/search?gl=us&amp;hl=en&amp;q=DevriX&amp;sa=X&amp;ved=0ahUKEwjeu_r2ydX8AhW0EFkFHQX5DoAQmJACCJ8N</t>
  </si>
  <si>
    <t>Bit Solution Pte. Ltd.</t>
  </si>
  <si>
    <t>https://www.google.com/search?gl=us&amp;hl=en&amp;q=Bit+Solution+Pte.+Ltd.&amp;sa=X&amp;ved=0ahUKEwiN9tDQkeX-AhVoKkQIHTKaC-84HhCYkAII8ws</t>
  </si>
  <si>
    <t>Strategic Alliance Business Group Llc</t>
  </si>
  <si>
    <t>https://www.google.com/search?hl=en&amp;gl=us&amp;q=Strategic+Alliance+Business+Group+Llc&amp;sa=X&amp;ved=0ahUKEwj-rb3xxf7_AhW6k4kEHbrBBmAQmJACCNQF</t>
  </si>
  <si>
    <t>20 reviews</t>
  </si>
  <si>
    <t>https://www.google.com/search?ucbcb=1&amp;hl=en&amp;gl=us&amp;q=20+reviews&amp;sa=X&amp;ved=0ahUKEwip5dyq7LT8AhXNElkFHbaRCbkQmJACCO0I</t>
  </si>
  <si>
    <t>Primus Global Services Inc.,</t>
  </si>
  <si>
    <t>https://www.google.com/search?gl=us&amp;hl=en&amp;q=Primus+Global+Services+Inc.,&amp;sa=X&amp;ved=0ahUKEwjZ9vrR-MSAAxWWF1kFHcl1D-s4ChCYkAIIzAw</t>
  </si>
  <si>
    <t>Adm Poland Sp. Z O.O.</t>
  </si>
  <si>
    <t>https://www.google.com/search?sca_esv=560438403&amp;gl=us&amp;hl=en&amp;q=Adm+Poland+Sp.+Z+O.O.&amp;sa=X&amp;ved=0ahUKEwj_yNW7nvyAAxUhMVkFHU7qDWgQmJACCL8J</t>
  </si>
  <si>
    <t>Pricing</t>
  </si>
  <si>
    <t>https://www.google.com/search?sca_esv=562295586&amp;gl=us&amp;hl=en&amp;q=Pricing&amp;sa=X&amp;ved=0ahUKEwjA1euZ8Y2BAxU8QjABHW-9B74QmJACCJML</t>
  </si>
  <si>
    <t>Ooh! Media</t>
  </si>
  <si>
    <t>https://www.google.com/search?hl=en&amp;gl=us&amp;q=Ooh!+Media&amp;sa=X&amp;ved=0ahUKEwj-8K-Z9b78AhUzF2IAHSHAC6gQmJACCL8K</t>
  </si>
  <si>
    <t>https://encrypted-tbn0.gstatic.com/images?q=tbn:ANd9GcTsvDNKaT6CsPJ-_fkYF4CU0d87ylYAPJ3LfLR8&amp;s=0</t>
  </si>
  <si>
    <t>Jobberman (Third Party Recruitment)</t>
  </si>
  <si>
    <t>https://www.google.com/search?hl=en&amp;gl=us&amp;q=Jobberman+(Third+Party+Recruitment)&amp;sa=X&amp;ved=0ahUKEwjz7o-loPb8AhXyGFkFHaH_BKMQmJACCJMI</t>
  </si>
  <si>
    <t>Walker Industries - Walker Environmental Group</t>
  </si>
  <si>
    <t>https://www.google.com/search?sca_esv=584993245&amp;q=Walker+Industries+-+Walker+Environmental+Group&amp;sa=X&amp;ved=0ahUKEwiO-8ea_tuCAxW_omoFHfV7BKgQmJACCPgM</t>
  </si>
  <si>
    <t>Siemens Dubai</t>
  </si>
  <si>
    <t>https://www.google.com/search?sca_esv=6d5bedc1fb97438b&amp;hl=en&amp;gl=us&amp;q=Siemens+Dubai&amp;sa=X&amp;ved=0ahUKEwjW_vT5zO2CAxUBSzABHUBzDpI4ChCYkAIIoQo</t>
  </si>
  <si>
    <t>Omek Interactive</t>
  </si>
  <si>
    <t>http://www.omekinteractive.com/</t>
  </si>
  <si>
    <t>https://www.google.com/search?sca_esv=578400713&amp;hl=en&amp;gl=us&amp;q=Omek+Interactive&amp;sa=X&amp;ved=0ahUKEwjyksCtmKKCAxUxlYkEHWP7B2g4ChCYkAIItw4</t>
  </si>
  <si>
    <t>Jobzem (5713935)</t>
  </si>
  <si>
    <t>https://www.google.com/search?sca_esv=571674645&amp;hl=en&amp;gl=us&amp;q=Jobzem+(5713935)&amp;sa=X&amp;ved=0ahUKEwj4_aDF7eWBAxVnEVkFHVVlDngQmJACCNUJ</t>
  </si>
  <si>
    <t>Jobzem (5389158)</t>
  </si>
  <si>
    <t>https://www.google.com/search?sca_esv=581117380&amp;hl=en&amp;gl=us&amp;q=Jobzem+(5389158)&amp;sa=X&amp;ved=0ahUKEwjh9L7K77iCAxVtmmoFHUSfDGoQmJACCIcK</t>
  </si>
  <si>
    <t>Jobzem (5819260)</t>
  </si>
  <si>
    <t>https://www.google.com/search?sca_esv=567804936&amp;hl=en&amp;gl=us&amp;q=Jobzem+(5819260)&amp;sa=X&amp;ved=0ahUKEwi92-Snk8CBAxULGTQIHV-_CqoQmJACCPkI</t>
  </si>
  <si>
    <t>TEKsystems , EA Licence No: .10C4544</t>
  </si>
  <si>
    <t>https://www.google.com/search?hl=en&amp;gl=us&amp;q=TEKsystems+,+EA+Licence+No:+.10C4544&amp;sa=X&amp;ved=0ahUKEwjE-86u5Kr8AhU6nXIEHUtVAvU4FBCYkAII7Qo</t>
  </si>
  <si>
    <t>Microsoft Teams</t>
  </si>
  <si>
    <t>https://www.google.com/search?q=Microsoft+Teams&amp;sa=X&amp;ved=0ahUKEwjOqoOJ-MP8AhW2RDABHWjQBhs4MhCYkAIIiQs</t>
  </si>
  <si>
    <t>https://encrypted-tbn0.gstatic.com/images?q=tbn:ANd9GcRb-VNJ_YAI0Ed3SFLutZyQBuHdjcEhEQy2_mgl6n0&amp;s</t>
  </si>
  <si>
    <t>Bright Power</t>
  </si>
  <si>
    <t>https://www.google.com/search?hl=en&amp;gl=us&amp;q=Bright+Power&amp;sa=X&amp;ved=0ahUKEwiCrbefrrL8AhVURDABHe5mCj04FBCYkAIIlQo</t>
  </si>
  <si>
    <t>https://encrypted-tbn0.gstatic.com/images?q=tbn:ANd9GcTiol6Q6wGk-7A_0Lhi73gdm9TcGOX2IC0VcZu2DQA&amp;s</t>
  </si>
  <si>
    <t>Jobzem (7186927)</t>
  </si>
  <si>
    <t>https://www.google.com/search?sca_esv=581653496&amp;hl=en&amp;gl=us&amp;q=Jobzem+(7186927)&amp;sa=X&amp;ved=0ahUKEwjlzZCx9b2CAxV9FFkFHRLGAm0QmJACCIsM</t>
  </si>
  <si>
    <t>Vogelgesang Ingenieure</t>
  </si>
  <si>
    <t>https://www.google.com/search?sca_esv=572136157&amp;hl=en&amp;gl=us&amp;q=Vogelgesang+Ingenieure&amp;sa=X&amp;ved=0ahUKEwjs1MXg7uqBAxWjQTABHaxnAv04ChCYkAII4ww</t>
  </si>
  <si>
    <t>Samsung SDS</t>
  </si>
  <si>
    <t>http://www.samsungsds.com/</t>
  </si>
  <si>
    <t>https://www.google.com/search?sca_esv=575108319&amp;gl=us&amp;hl=en&amp;q=Samsung+SDS&amp;sa=X&amp;ved=0ahUKEwivsPOwhoSCAxVOk2oFHToyCD8QmJACCJkM</t>
  </si>
  <si>
    <t>https://encrypted-tbn0.gstatic.com/images?q=tbn:ANd9GcRoGFfrc5smYIEyay4P5RFAsCTg9Hz5Jn_EQKQI&amp;s=0</t>
  </si>
  <si>
    <t>Jobzem (3227169)</t>
  </si>
  <si>
    <t>https://www.google.com/search?sca_esv=564105068&amp;hl=en&amp;gl=us&amp;q=Jobzem+(3227169)&amp;sa=X&amp;ved=0ahUKEwiblurbtZ-BAxXlMUQIHUh3DU8QmJACCNwL</t>
  </si>
  <si>
    <t>Webloyalty SÃ rl</t>
  </si>
  <si>
    <t>https://www.google.com/search?gl=us&amp;hl=en&amp;q=Webloyalty+S%C3%A0rl&amp;sa=X&amp;ved=0ahUKEwjEkcOIzYr-AhWZjYkEHYLFCxUQmJACCLkJ</t>
  </si>
  <si>
    <t>Sdvi</t>
  </si>
  <si>
    <t>http://www.sdvi.com/</t>
  </si>
  <si>
    <t>https://www.google.com/search?sca_esv=579562946&amp;hl=en&amp;gl=us&amp;q=Sdvi&amp;sa=X&amp;ved=0ahUKEwi7_9rto6yCAxVfM1kFHaR7ANoQmJACCJwM</t>
  </si>
  <si>
    <t>Gozem</t>
  </si>
  <si>
    <t>https://www.google.com/search?sca_esv=581454130&amp;hl=en&amp;gl=us&amp;q=Gozem&amp;sa=X&amp;ved=0ahUKEwj55a-gtLuCAxUXg4kEHUDpB5kQmJACCNMF</t>
  </si>
  <si>
    <t>CENTRE FOR ADVANCES IN RELIABILITY AND SAFETY LIMITED</t>
  </si>
  <si>
    <t>https://www.google.com/search?sca_esv=563320360&amp;hl=en&amp;gl=us&amp;q=CENTRE+FOR+ADVANCES+IN+RELIABILITY+AND+SAFETY+LIMITED&amp;sa=X&amp;ved=0ahUKEwiPnLzA85eBAxVIElkFHfeOB5AQmJACCPAM</t>
  </si>
  <si>
    <t>BCMG</t>
  </si>
  <si>
    <t>https://www.google.com/search?gl=us&amp;hl=en&amp;q=BCMG&amp;sa=X&amp;ved=0ahUKEwiWk8Oo8pT_AhWGRzABHaogBisQmJACCJ4J</t>
  </si>
  <si>
    <t>OxyData Software Sdn Bhd</t>
  </si>
  <si>
    <t>https://www.google.com/search?gl=us&amp;hl=en&amp;q=OxyData+Software+Sdn+Bhd&amp;sa=X&amp;ved=0ahUKEwjH37amu8n-AhWBRjABHS-ACok4ChCYkAIIvgo</t>
  </si>
  <si>
    <t>Majorel Kenya</t>
  </si>
  <si>
    <t>https://www.google.com/search?q=Majorel+Kenya&amp;sa=X&amp;ved=0ahUKEwiksY2RrbX-AhXXF1kFHW0OAFIQmJACCPsL</t>
  </si>
  <si>
    <t>VXI Global Solutions</t>
  </si>
  <si>
    <t>https://www.google.com/search?sca_esv=569660528&amp;gl=us&amp;hl=en&amp;q=VXI+Global+Solutions&amp;sa=X&amp;ved=0ahUKEwj-5Nql3dGBAxW5j4kEHbYfDq04FBCYkAII_As</t>
  </si>
  <si>
    <t>FHNW</t>
  </si>
  <si>
    <t>https://www.google.com/search?hl=en&amp;gl=us&amp;q=FHNW&amp;sa=X&amp;ved=0ahUKEwil_vDyo6SAAxX8MVkFHQevBNo4ChCYkAIIygs</t>
  </si>
  <si>
    <t>Home Depot, Inc.</t>
  </si>
  <si>
    <t>https://www.google.com/search?sca_esv=566763369&amp;hl=en&amp;gl=us&amp;q=Home+Depot,+Inc.&amp;sa=X&amp;ved=0ahUKEwip3OjK7LeBAxVdEGIAHXJwCnUQmJACCNIO</t>
  </si>
  <si>
    <t>Digitiz&amp;</t>
  </si>
  <si>
    <t>https://www.google.com/search?sca_esv=572781667&amp;hl=en&amp;gl=us&amp;q=Digitiz%26&amp;sa=X&amp;ved=0ahUKEwje6OKy7u-BAxW6hIkEHZSXCvwQmJACCJoI</t>
  </si>
  <si>
    <t>https://encrypted-tbn0.gstatic.com/images?q=tbn:ANd9GcQEYzb2WV0kiZNj6fqsc8hZAJDA1_Svsyc8U-qpcAQ&amp;s</t>
  </si>
  <si>
    <t>Ascenda</t>
  </si>
  <si>
    <t>https://www.google.com/search?sca_esv=584794750&amp;gl=us&amp;hl=en&amp;q=Ascenda&amp;sa=X&amp;ved=0ahUKEwi-n8mAxtmCAxUSm2oFHV_0BXc4ChCYkAII4Ao</t>
  </si>
  <si>
    <t>https://encrypted-tbn0.gstatic.com/images?q=tbn:ANd9GcQ-tFlxMgG6cR7rIwQDd9VfrdzljWvPx9yEyZtvi1o&amp;s</t>
  </si>
  <si>
    <t>Wiiisdom</t>
  </si>
  <si>
    <t>http://gbandsmith.com/</t>
  </si>
  <si>
    <t>https://www.google.com/search?q=Wiiisdom&amp;sa=X&amp;ved=0ahUKEwjD-sqVkZL-AhWDMVkFHWWcDhE4KBCYkAII9Q0</t>
  </si>
  <si>
    <t>https://encrypted-tbn0.gstatic.com/images?q=tbn:ANd9GcTSbLZAhSo2Aco771pr2i_MeEILS-jhaVIUvHKQ&amp;s=0</t>
  </si>
  <si>
    <t>Lantek Sheet Metal Solutions, S.L.</t>
  </si>
  <si>
    <t>http://www.lanteksms.com/es</t>
  </si>
  <si>
    <t>https://www.google.com/search?ucbcb=1&amp;gl=us&amp;hl=en&amp;q=Lantek+Sheet+Metal+Solutions,+S.L.&amp;sa=X&amp;ved=0ahUKEwiR0KGD8Ln8AhVxH0QIHWmZDnw4FBCYkAIIygw</t>
  </si>
  <si>
    <t>í¬ëž˜í”„í†¤(Krafton)</t>
  </si>
  <si>
    <t>https://www.google.com/search?gl=us&amp;hl=en&amp;q=%ED%81%AC%EB%9E%98%ED%94%84%ED%86%A4(Krafton)&amp;sa=X&amp;ved=0ahUKEwj3orCh1u78AhUYEFkFHazaBxIQmJACCPYM</t>
  </si>
  <si>
    <t>US Tool Group</t>
  </si>
  <si>
    <t>http://ustg.net/</t>
  </si>
  <si>
    <t>https://www.google.com/search?sca_esv=573098824&amp;gl=us&amp;hl=en&amp;q=US+Tool+Group&amp;sa=X&amp;ved=0ahUKEwicifrerPKBAxVlhYkEHc6MCZgQmJACCJgO</t>
  </si>
  <si>
    <t>Jobzem (5280163)</t>
  </si>
  <si>
    <t>https://www.google.com/search?sca_esv=561545016&amp;gl=us&amp;hl=en&amp;q=Jobzem+(5280163)&amp;sa=X&amp;ved=0ahUKEwi-mZvCpoaBAxXzkWoFHRybDKgQmJACCIkI</t>
  </si>
  <si>
    <t>Jobzem (5279012)</t>
  </si>
  <si>
    <t>https://www.google.com/search?sca_esv=573394023&amp;hl=en&amp;gl=us&amp;q=Jobzem+(5279012)&amp;sa=X&amp;ved=0ahUKEwjB6Kr6__SBAxXYVzABHSNfAm8QmJACCP0J</t>
  </si>
  <si>
    <t>PROATIVA RH</t>
  </si>
  <si>
    <t>https://www.google.com/search?q=PROATIVA+RH&amp;sa=X&amp;ved=0ahUKEwijpZTl7bT8AhX0mmoFHYo2BYs4FBCYkAII9A0</t>
  </si>
  <si>
    <t>Bolt Talent</t>
  </si>
  <si>
    <t>https://www.google.com/search?hl=en&amp;gl=us&amp;q=Bolt+Talent&amp;sa=X&amp;ved=0ahUKEwje09PCkuf8AhVMIEQIHSFSBz4QmJACCOUJ</t>
  </si>
  <si>
    <t>https://encrypted-tbn0.gstatic.com/images?q=tbn:ANd9GcRwsNcQNQoejrz9DGGoY_32cLCaPl9AIpAAFeV1Smo&amp;s</t>
  </si>
  <si>
    <t>Gen7 Technologies</t>
  </si>
  <si>
    <t>https://www.google.com/search?hl=en&amp;gl=us&amp;q=Gen7+Technologies&amp;sa=X&amp;ved=0ahUKEwjFkJ-NzJT-AhVAk2oFHYyEDXM4eBCYkAIIjQs</t>
  </si>
  <si>
    <t>https://encrypted-tbn0.gstatic.com/images?q=tbn:ANd9GcR_15MzUoQMWX9mifGqTh37AijhyiSCccP00Li4fyM&amp;s</t>
  </si>
  <si>
    <t>BEACH HOUSE GROUP</t>
  </si>
  <si>
    <t>https://www.google.com/search?ucbcb=1&amp;gl=us&amp;hl=en&amp;q=BEACH+HOUSE+GROUP&amp;sa=X&amp;ved=0ahUKEwjxia6f1Mv9AhWUD1kFHXCjAkMQmJACCKIO</t>
  </si>
  <si>
    <t>https://encrypted-tbn0.gstatic.com/images?q=tbn:ANd9GcSjiCZZx7Iib-OKb6CPxliD5PkBse5Ly6ZJo6On6b0&amp;s</t>
  </si>
  <si>
    <t>Jobzem (47224637)</t>
  </si>
  <si>
    <t>https://www.google.com/search?sca_esv=567804936&amp;gl=us&amp;hl=en&amp;q=Jobzem+(47224637)&amp;sa=X&amp;ved=0ahUKEwj76untksCBAxXlF1kFHTrSAysQmJACCNcH</t>
  </si>
  <si>
    <t>ForkLoud</t>
  </si>
  <si>
    <t>https://www.google.com/search?hl=en&amp;gl=us&amp;q=ForkLoud&amp;sa=X&amp;ved=0ahUKEwi25ImN0r__AhX-FlkFHfm7DOI4KBCYkAII4Ao</t>
  </si>
  <si>
    <t>Regeneron Ireland</t>
  </si>
  <si>
    <t>https://www.google.com/search?hl=en&amp;gl=us&amp;q=Regeneron+Ireland&amp;sa=X&amp;ved=0ahUKEwj82L-sgP79AhUwIEQIHaZ9BRc4ChCYkAIIzws</t>
  </si>
  <si>
    <t>Quadlogix Technologies</t>
  </si>
  <si>
    <t>http://www.quadlogix.com/</t>
  </si>
  <si>
    <t>https://www.google.com/search?sca_esv=556658825&amp;hl=en&amp;gl=us&amp;q=Quadlogix+Technologies&amp;sa=X&amp;ved=0ahUKEwiH9fndxNuAAxV3nGoFHevcAAIQmJACCJEH</t>
  </si>
  <si>
    <t>Jobzem (14563684)</t>
  </si>
  <si>
    <t>https://www.google.com/search?sca_esv=581835084&amp;gl=us&amp;hl=en&amp;q=Jobzem+(14563684)&amp;sa=X&amp;ved=0ahUKEwih6ta3r8CCAxXwkokEHSKEAW84ChCYkAII9gs</t>
  </si>
  <si>
    <t>Cgi France</t>
  </si>
  <si>
    <t>https://www.google.com/search?hl=en&amp;gl=us&amp;q=Cgi+France&amp;sa=X&amp;ved=0ahUKEwiP94_CyrX_AhUpEFkFHa_YDXA4MhCYkAIIvww</t>
  </si>
  <si>
    <t>Fenix One Pte. Ltd.</t>
  </si>
  <si>
    <t>https://www.google.com/search?hl=en&amp;gl=us&amp;q=Fenix+One+Pte.+Ltd.&amp;sa=X&amp;ved=0ahUKEwjz-aCL3Mv9AhXsmmoFHejCDyc4KBCYkAII-Qs</t>
  </si>
  <si>
    <t>https://encrypted-tbn0.gstatic.com/images?q=tbn:ANd9GcTGhTUtUVylwDdqodqwvtNzsII4r6I3p98TvJiXWQE&amp;s</t>
  </si>
  <si>
    <t>Nve, Inc.</t>
  </si>
  <si>
    <t>http://www.nvecorp.com/</t>
  </si>
  <si>
    <t>https://www.google.com/search?sca_esv=d5b2c192e00b6bbb&amp;hl=en&amp;gl=us&amp;q=Nve,+Inc.&amp;sa=X&amp;ved=0ahUKEwjriKzG0JCCAxV7STABHWrVBSgQmJACCKgH</t>
  </si>
  <si>
    <t>Asml</t>
  </si>
  <si>
    <t>https://www.google.com/search?sca_esv=576745885&amp;hl=en&amp;gl=us&amp;q=Asml&amp;sa=X&amp;ved=0ahUKEwjt-_WnlJOCAxUpF1kFHUYtDzAQmJACCJkN</t>
  </si>
  <si>
    <t>https://encrypted-tbn0.gstatic.com/images?q=tbn:ANd9GcR3mNDw3UXxf21fJY0mMOPqfQ7pjbAoupF_lkpHkNE&amp;s</t>
  </si>
  <si>
    <t>PlanHub</t>
  </si>
  <si>
    <t>https://www.planhub.com/</t>
  </si>
  <si>
    <t>https://www.google.com/search?q=PlanHub&amp;sa=X&amp;ved=0ahUKEwiAlPHircT-AhXJSjABHT2MDVgQmJACCKoM</t>
  </si>
  <si>
    <t>Jobzem (10589615)</t>
  </si>
  <si>
    <t>https://www.google.com/search?sca_esv=562459021&amp;hl=en&amp;gl=us&amp;q=Jobzem+(10589615)&amp;sa=X&amp;ved=0ahUKEwjy3eHyq5CBAxXCMVkFHX5AAB04FBCYkAII8gs</t>
  </si>
  <si>
    <t>Southern Veterinary Partners</t>
  </si>
  <si>
    <t>http://www.southernvetpartnersllc.com/</t>
  </si>
  <si>
    <t>https://www.google.com/search?sca_esv=9f424c2c213da00f&amp;hl=en&amp;gl=us&amp;q=Southern+Veterinary+Partners&amp;sa=X&amp;ved=0ahUKEwiB_P-krruCAxVsSTABHVWpBN04KBCYkAII0Q4</t>
  </si>
  <si>
    <t>Vertiv (Hong Kong) Limited</t>
  </si>
  <si>
    <t>https://www.google.com/search?gl=us&amp;hl=en&amp;q=Vertiv+(Hong+Kong)+Limited&amp;sa=X&amp;ved=0ahUKEwjkj9vBz9_8AhUALkQIHesFAfg4FBCYkAIIoAs</t>
  </si>
  <si>
    <t>https://encrypted-tbn0.gstatic.com/images?q=tbn:ANd9GcQvG6dMNXqtXxsFPx5l4gwYGHpx3CMIgAFJEVPrq5Q&amp;s</t>
  </si>
  <si>
    <t>PFRCompanyTest</t>
  </si>
  <si>
    <t>https://www.google.com/search?gl=us&amp;hl=en&amp;q=PFRCompanyTest&amp;sa=X&amp;ved=0ahUKEwiIuKOhwJ79AhVOMVkFHWHpDmA4PBCYkAIIoA4</t>
  </si>
  <si>
    <t>Addition Solutions</t>
  </si>
  <si>
    <t>http://additionsolutions.co.uk/</t>
  </si>
  <si>
    <t>https://www.google.com/search?hl=en&amp;gl=us&amp;q=Addition+Solutions&amp;sa=X&amp;ved=0ahUKEwjtgMeNjuX-AhV8C0QIHSg2DIcQmJACCOoJ</t>
  </si>
  <si>
    <t>https://encrypted-tbn0.gstatic.com/images?q=tbn:ANd9GcSCcym0WMxwu7lbjAZnJbeFoQEXieNpFM92YTEDsGgiLNv9XsRxHPb5&amp;s</t>
  </si>
  <si>
    <t>Within</t>
  </si>
  <si>
    <t>https://www.google.com/search?sca_esv=c30c27677fd05ae4&amp;sca_upv=1&amp;gl=us&amp;hl=en&amp;q=Within&amp;sa=X&amp;ved=0ahUKEwi2g4HE54uDAxWRmbAFHSRRBO0QmJACCLkO</t>
  </si>
  <si>
    <t>BAT Romania</t>
  </si>
  <si>
    <t>https://www.google.com/search?sca_esv=593706337&amp;hl=en&amp;gl=us&amp;q=BAT+Romania&amp;sa=X&amp;ved=0ahUKEwiauq6owayDAxVzrYkEHaT2BfYQmJACCI4H</t>
  </si>
  <si>
    <t>https://encrypted-tbn0.gstatic.com/images?q=tbn:ANd9GcQNmVVRGCz8aHERP3YsCDHqtzoOLOIWFhhNUAkrynJbE9a30HrFWbZNOg&amp;s</t>
  </si>
  <si>
    <t>ç’¿å®‡æ•¸ä½æœ‰é™å…¬å¸</t>
  </si>
  <si>
    <t>https://www.google.com/search?hl=en&amp;gl=us&amp;q=%E7%92%BF%E5%AE%87%E6%95%B8%E4%BD%8D%E6%9C%89%E9%99%90%E5%85%AC%E5%8F%B8&amp;sa=X&amp;ved=0ahUKEwiTgueowM7-AhWASDABHUJJAUEQmJACCNoK</t>
  </si>
  <si>
    <t>Excellence and Eminence LLP</t>
  </si>
  <si>
    <t>https://www.google.com/search?sca_esv=569809553&amp;hl=en&amp;gl=us&amp;q=Excellence+and+Eminence+LLP&amp;sa=X&amp;ved=0ahUKEwie1e3indSBAxUIm4kEHWzMDhI4MhCYkAIIvQk</t>
  </si>
  <si>
    <t>Sellers Hub</t>
  </si>
  <si>
    <t>https://www.google.com/search?hl=en&amp;gl=us&amp;q=Sellers+Hub&amp;sa=X&amp;ved=0ahUKEwjZt5y6zOn8AhVkLEQIHRErCxk4WhCYkAII6gs</t>
  </si>
  <si>
    <t>https://encrypted-tbn0.gstatic.com/images?q=tbn:ANd9GcQNp71rXYYCSKZnB-sRa_jEsmgn-pHgzfiLT6jCD2c&amp;s</t>
  </si>
  <si>
    <t>Mad Devs</t>
  </si>
  <si>
    <t>https://www.google.com/search?hl=en&amp;gl=us&amp;q=Mad+Devs&amp;sa=X&amp;ved=0ahUKEwip0eDOsLL8AhXjl2oFHdARAS8QmJACCNEF</t>
  </si>
  <si>
    <t>WebComm å‰åº·ç§‘æŠ€</t>
  </si>
  <si>
    <t>http://www.webcomm.com.tw/</t>
  </si>
  <si>
    <t>https://www.google.com/search?sca_esv=566027130&amp;hl=en&amp;gl=us&amp;q=WebComm+%E5%81%89%E5%BA%B7%E7%A7%91%E6%8A%80&amp;sa=X&amp;ved=0ahUKEwjA0P7tgLGBAxUNSzABHS7IDXcQmJACCIkK</t>
  </si>
  <si>
    <t>https://encrypted-tbn0.gstatic.com/images?q=tbn:ANd9GcTEy3FQv8Kc0pTAUuztw4k0EOROBMvoBc5mXMd9lv0&amp;s</t>
  </si>
  <si>
    <t>NexGen-X</t>
  </si>
  <si>
    <t>https://www.google.com/search?gl=us&amp;hl=en&amp;q=NexGen-X&amp;sa=X&amp;ved=0ahUKEwimiv-rreD_AhXjkWoFHUlnAYYQmJACCJEK</t>
  </si>
  <si>
    <t>NgÃ¢n hÃ ng ThÆ°Æ¡ng máº¡i Cá»• pháº§n Ká»¹ ThÆ°Æ¡ng Viá»‡t Nam (Techcombank)</t>
  </si>
  <si>
    <t>https://www.google.com/search?gl=us&amp;hl=en&amp;q=Ng%C3%A2n+h%C3%A0ng+Th%C6%B0%C6%A1ng+m%E1%BA%A1i+C%E1%BB%95+ph%E1%BA%A7n+K%E1%BB%B9+Th%C6%B0%C6%A1ng+Vi%E1%BB%87t+Nam+(Techcombank)&amp;sa=X&amp;ved=0ahUKEwim5L-ci7P_AhXclIkEHTSwCS8QmJACCNgK</t>
  </si>
  <si>
    <t>Cape Fear Valley Health</t>
  </si>
  <si>
    <t>https://www.google.com/search?sca_esv=573098824&amp;hl=en&amp;gl=us&amp;q=Cape+Fear+Valley+Health&amp;sa=X&amp;ved=0ahUKEwjr7qPcsfKBAxV1rYkEHVGLCqw4PBCYkAIIrAs</t>
  </si>
  <si>
    <t>Hudson Au</t>
  </si>
  <si>
    <t>https://www.google.com/search?hl=en&amp;gl=us&amp;q=Hudson+Au&amp;sa=X&amp;ved=0ahUKEwj3uuK846r8AhUeIUQIHSvNBwE4HhCYkAIIpww</t>
  </si>
  <si>
    <t>Evolve</t>
  </si>
  <si>
    <t>https://www.google.com/search?sca_esv=570874343&amp;gl=us&amp;hl=en&amp;q=Evolve&amp;sa=X&amp;ved=0ahUKEwiX_5Grnt6BAxXenGoFHXWICt04KBCYkAII3Qk</t>
  </si>
  <si>
    <t>https://encrypted-tbn0.gstatic.com/images?q=tbn:ANd9GcSpTySxhvxfr3AFgvYaEjX4vUMYW5uPrZrg5iGueTY&amp;s</t>
  </si>
  <si>
    <t>Knovo Corp</t>
  </si>
  <si>
    <t>https://www.google.com/search?sca_esv=589318964&amp;hl=en&amp;gl=us&amp;q=Knovo+Corp&amp;sa=X&amp;ved=0ahUKEwjhzp7_1oGDAxWfMUQIHSjRBzw4ChCYkAIItA4</t>
  </si>
  <si>
    <t>Hearst Communications</t>
  </si>
  <si>
    <t>http://www.hearst.com/</t>
  </si>
  <si>
    <t>https://www.google.com/search?q=Hearst+Communications&amp;sa=X&amp;ved=0ahUKEwjmsaKJ_cj8AhXgFFkFHeFNC684UBCYkAIIoAw</t>
  </si>
  <si>
    <t>https://encrypted-tbn0.gstatic.com/images?q=tbn:ANd9GcTsv4tFPPrOhAcepPuh32BtVom7_5ft_lgwLNFF&amp;s=0</t>
  </si>
  <si>
    <t>Rocket.chat</t>
  </si>
  <si>
    <t>https://www.google.com/search?sca_esv=567951771&amp;hl=en&amp;gl=us&amp;q=Rocket.chat&amp;sa=X&amp;ved=0ahUKEwjFzZO-0MKBAxUFD1kFHV44BHM4FBCYkAII-ws</t>
  </si>
  <si>
    <t>Jobzem (5394461)</t>
  </si>
  <si>
    <t>https://www.google.com/search?sca_esv=567192751&amp;hl=en&amp;gl=us&amp;q=Jobzem+(5394461)&amp;sa=X&amp;ved=0ahUKEwiRmYfLjruBAxUolIkEHff9DAcQmJACCJAJ</t>
  </si>
  <si>
    <t>Oraylis Gmbh</t>
  </si>
  <si>
    <t>https://www.google.com/search?q=Oraylis+Gmbh&amp;sa=X&amp;ved=0ahUKEwie2NbqzOL-AhU0FFkFHXVlC-U4FBCYkAIInQ0</t>
  </si>
  <si>
    <t>BeafEstate</t>
  </si>
  <si>
    <t>https://www.google.com/search?sca_esv=573110829&amp;gl=us&amp;hl=en&amp;q=BeafEstate&amp;sa=X&amp;ved=0ahUKEwiV5cPBv_KBAxUMlGoFHQi5CNIQmJACCIkK</t>
  </si>
  <si>
    <t>https://encrypted-tbn0.gstatic.com/images?q=tbn:ANd9GcTMWAWDu36HUsa2Wierf69qd8y0DmyfE4kCIzxUP2k&amp;s</t>
  </si>
  <si>
    <t>Mindoula Health Inc</t>
  </si>
  <si>
    <t>https://www.google.com/search?gl=us&amp;hl=en&amp;q=Mindoula+Health+Inc&amp;sa=X&amp;ved=0ahUKEwin0In23tD9AhXxkIkEHQQjAVgQmJACCJ8O</t>
  </si>
  <si>
    <t>Collins Aeroce</t>
  </si>
  <si>
    <t>https://www.google.com/search?sca_esv=573710622&amp;gl=us&amp;hl=en&amp;q=Collins+Aeroce&amp;sa=X&amp;ved=0ahUKEwipp9S_gvqBAxVwk4kEHadxCEUQmJACCMkK</t>
  </si>
  <si>
    <t>AIA ìƒëª…</t>
  </si>
  <si>
    <t>https://www.google.com/search?sca_esv=594381902&amp;hl=en&amp;gl=us&amp;q=AIA+%EC%83%9D%EB%AA%85&amp;sa=X&amp;ved=0ahUKEwj5-dG9j7SDAxUMFFkFHaxZDfcQmJACCLcI</t>
  </si>
  <si>
    <t>https://encrypted-tbn0.gstatic.com/images?q=tbn:ANd9GcTQc9GOWchu3N56QUsIcxmA4dQtsc_0OA1nSPa7MAo&amp;s</t>
  </si>
  <si>
    <t>Data Crafts</t>
  </si>
  <si>
    <t>https://www.google.com/search?hl=en&amp;gl=us&amp;q=Data+Crafts&amp;sa=X&amp;ved=0ahUKEwjKluTI2en8AhVgMlkFHQgvBsc4KBCYkAIIlAw</t>
  </si>
  <si>
    <t>Doka</t>
  </si>
  <si>
    <t>https://www.google.com/search?hl=en&amp;gl=us&amp;q=Doka&amp;sa=X&amp;ved=0ahUKEwiIwtniu8v8AhWbLzQIHfS3AqEQmJACCIAK</t>
  </si>
  <si>
    <t>Nordcloud Sweden</t>
  </si>
  <si>
    <t>https://www.google.com/search?hl=en&amp;gl=us&amp;q=Nordcloud+Sweden&amp;sa=X&amp;ved=0ahUKEwixguinqPb8AhVpFlkFHVR8BWw4MhCYkAII1A0</t>
  </si>
  <si>
    <t>Find Great People LLC</t>
  </si>
  <si>
    <t>https://www.google.com/search?sca_esv=558682799&amp;hl=en&amp;gl=us&amp;q=Find+Great+People+LLC&amp;sa=X&amp;ved=0ahUKEwiEmJnule2AAxXmEFkFHePwDLM4PBCYkAIIjA0</t>
  </si>
  <si>
    <t>Forbury Property Valuation Solutions Ltd</t>
  </si>
  <si>
    <t>https://www.google.com/search?hl=en&amp;gl=us&amp;q=Forbury+Property+Valuation+Solutions+Ltd&amp;sa=X&amp;ved=0ahUKEwj-3Kul98b-AhV4ibAFHdIEAk4QmJACCPIG</t>
  </si>
  <si>
    <t>Bison Schweiz AG</t>
  </si>
  <si>
    <t>http://www.bison-group.com/</t>
  </si>
  <si>
    <t>https://www.google.com/search?q=Bison+Schweiz+AG&amp;sa=X&amp;ved=0ahUKEwj-obbxrbL8AhUdEFkFHWqTB2Y4HhCYkAII3go</t>
  </si>
  <si>
    <t>Line of Service:Internal Firm Services</t>
  </si>
  <si>
    <t>https://www.google.com/search?ucbcb=1&amp;gl=us&amp;hl=en&amp;q=Line+of+Service:Internal+Firm+Services&amp;sa=X&amp;ved=0ahUKEwiAlPK7n_H8AhVvkYkEHTiNDBo4ChCYkAIIpA0</t>
  </si>
  <si>
    <t>Baringa Partners LLP</t>
  </si>
  <si>
    <t>https://www.google.com/search?sca_esv=593529204&amp;gl=us&amp;hl=en&amp;q=Baringa+Partners+LLP&amp;sa=X&amp;ved=0ahUKEwi5nbq996mDAxU7rYkEHQbXBBI4HhCYkAIItQw</t>
  </si>
  <si>
    <t>é‡‘èžæ¥­ç•Œã®ç¤¾åéžå…¬é–‹ä¼æ¥­</t>
  </si>
  <si>
    <t>https://www.google.com/search?ucbcb=1&amp;hl=en&amp;gl=us&amp;q=%E9%87%91%E8%9E%8D%E6%A5%AD%E7%95%8C%E3%81%AE%E7%A4%BE%E5%90%8D%E9%9D%9E%E5%85%AC%E9%96%8B%E4%BC%81%E6%A5%AD&amp;sa=X&amp;ved=0ahUKEwiqwYOJrbL8AhXwmmoFHUGKApYQmJACCJkN</t>
  </si>
  <si>
    <t>https://encrypted-tbn0.gstatic.com/images?q=tbn:ANd9GcSq8m8wWwruVdAcXfu1L0WQn8oStysbtnEkNApamUs&amp;s</t>
  </si>
  <si>
    <t>Cosgrove Partners</t>
  </si>
  <si>
    <t>https://www.google.com/search?sca_esv=68dad13ac7f08721&amp;gl=us&amp;hl=en&amp;q=Cosgrove+Partners&amp;sa=X&amp;ved=0ahUKEwjQ6ujDsc-CAxVZSDABHZHtAJM4HhCYkAII8Ao</t>
  </si>
  <si>
    <t>Ample Insight</t>
  </si>
  <si>
    <t>https://www.google.com/search?q=Ample+Insight&amp;sa=X&amp;ved=0ahUKEwiP8eq66a_8AhXKkmoFHYb2DcQ4MhCYkAIIuQk</t>
  </si>
  <si>
    <t>https://encrypted-tbn0.gstatic.com/images?q=tbn:ANd9GcTrdBiJsUz0MM6DaUCeENBsFNb7IImCq4FeXDt6WyU&amp;s</t>
  </si>
  <si>
    <t>APSS Software and Services AG</t>
  </si>
  <si>
    <t>https://www.google.com/search?gl=us&amp;hl=en&amp;q=APSS+Software+and+Services+AG&amp;sa=X&amp;ved=0ahUKEwi84Irt6KX8AhW9LFkFHccjAYE4ChCYkAIIlQw</t>
  </si>
  <si>
    <t>Perch</t>
  </si>
  <si>
    <t>https://www.google.com/search?gl=us&amp;hl=en&amp;q=Perch&amp;sa=X&amp;ved=0ahUKEwjctbevhuL8AhXPFFkFHbZ4Btg4ZBCYkAIIygw</t>
  </si>
  <si>
    <t>https://encrypted-tbn0.gstatic.com/images?q=tbn:ANd9GcTktAzrK3KMVGeupzx_0qdToOvxqZixd-18ACbOT4g&amp;s</t>
  </si>
  <si>
    <t>Wiseworld Analytics Ltd</t>
  </si>
  <si>
    <t>https://www.google.com/search?sca_esv=575393305&amp;gl=us&amp;hl=en&amp;q=Wiseworld+Analytics+Ltd&amp;sa=X&amp;ved=0ahUKEwiFguzBxIaCAxWkEFkFHbWoBKEQmJACCM8I</t>
  </si>
  <si>
    <t>154 reviews</t>
  </si>
  <si>
    <t>https://www.google.com/search?ucbcb=1&amp;hl=en&amp;gl=us&amp;q=154+reviews&amp;sa=X&amp;ved=0ahUKEwjzvaCe7rT8AhW2NEQIHZ1QBBw4ChCYkAII5gk</t>
  </si>
  <si>
    <t>medavis GmbH</t>
  </si>
  <si>
    <t>http://www.medavis.com/</t>
  </si>
  <si>
    <t>https://www.google.com/search?hl=en&amp;gl=us&amp;q=medavis+GmbH&amp;sa=X&amp;ved=0ahUKEwju55vK3_P8AhV2FFkFHUR9ATo4ChCYkAIIzg0</t>
  </si>
  <si>
    <t>https://encrypted-tbn0.gstatic.com/images?q=tbn:ANd9GcQzyoftAeLMHei5bGf1QQAKXjEvwigocdkeSXbFq98&amp;s</t>
  </si>
  <si>
    <t>Digital Shadows</t>
  </si>
  <si>
    <t>http://www.digitalshadows.com/</t>
  </si>
  <si>
    <t>https://www.google.com/search?ucbcb=1&amp;gl=us&amp;hl=en&amp;q=Digital+Shadows&amp;sa=X&amp;ved=0ahUKEwiQwYDspLD-AhWjJUQIHY-KDFM4FBCYkAII1Q0</t>
  </si>
  <si>
    <t>KLA Tencor</t>
  </si>
  <si>
    <t>https://www.google.com/search?hl=en&amp;gl=us&amp;q=KLA+Tencor&amp;sa=X&amp;ved=0ahUKEwjOn8qEpKj8AhX4FVkFHWQ2Bkk4FBCYkAIItws</t>
  </si>
  <si>
    <t>Chromalloy, S.A. de C.V.</t>
  </si>
  <si>
    <t>https://www.google.com/search?hl=en&amp;gl=us&amp;q=Chromalloy,+S.A.+de+C.V.&amp;sa=X&amp;ved=0ahUKEwi07b73hKv9AhUkFlkFHVEuDWE4ChCYkAIIpA0</t>
  </si>
  <si>
    <t>Digital Resources</t>
  </si>
  <si>
    <t>https://www.google.com/search?gl=us&amp;hl=en&amp;q=Digital+Resources&amp;sa=X&amp;ved=0ahUKEwjErIfTiNv-AhXvlmoFHdLfCV04FBCYkAIIuQk</t>
  </si>
  <si>
    <t>Razorhorse Capital</t>
  </si>
  <si>
    <t>http://razorhorse.com/</t>
  </si>
  <si>
    <t>https://www.google.com/search?gl=us&amp;hl=en&amp;q=Razorhorse+Capital&amp;sa=X&amp;ved=0ahUKEwidnpP65uf_AhWdpokEHdk9D9YQmJACCIQN</t>
  </si>
  <si>
    <t>C0001225248P</t>
  </si>
  <si>
    <t>https://www.google.com/search?q=C0001225248P&amp;sa=X&amp;ved=0ahUKEwjf6c35nab-AhUJElkFHQ8VCS44ChCYkAIIlww</t>
  </si>
  <si>
    <t>Emendata, LLC</t>
  </si>
  <si>
    <t>https://www.google.com/search?hl=en&amp;gl=us&amp;q=Emendata,+LLC&amp;sa=X&amp;ved=0ahUKEwjq3Iq_-f39AhWGrYkEHddwBFcQmJACCOoM</t>
  </si>
  <si>
    <t>https://encrypted-tbn0.gstatic.com/images?q=tbn:ANd9GcQMu3G_ifycOCKHPoEr6iAbXmK3FxvtTnNdQU3PQNo&amp;s</t>
  </si>
  <si>
    <t>Hungry Kitchens Sweden AB</t>
  </si>
  <si>
    <t>https://www.google.com/search?gl=us&amp;hl=en&amp;q=Hungry+Kitchens+Sweden+AB&amp;sa=X&amp;ved=0ahUKEwjXwoyj17z9AhXblGoFHY3WAHEQmJACCPQM</t>
  </si>
  <si>
    <t>GreenCarLane</t>
  </si>
  <si>
    <t>https://www.google.com/search?sca_esv=568425080&amp;gl=us&amp;hl=en&amp;q=GreenCarLane&amp;sa=X&amp;ved=0ahUKEwiRn8q_2MeBAxVYm2oFHQpeAqIQmJACCMsI</t>
  </si>
  <si>
    <t>Knacks Star LLC</t>
  </si>
  <si>
    <t>https://www.google.com/search?hl=en&amp;gl=us&amp;q=Knacks+Star+LLC&amp;sa=X&amp;ved=0ahUKEwjt5ZuR3-n8AhWJl2oFHYUoDE04FBCYkAIIrA4</t>
  </si>
  <si>
    <t>Netvagas (4165931219)</t>
  </si>
  <si>
    <t>https://www.google.com/search?hl=en&amp;gl=us&amp;q=Netvagas+(4165931219)&amp;sa=X&amp;ved=0ahUKEwiahOCsiIj-AhX2JkQIHQSVBeQ4FBCYkAII2go</t>
  </si>
  <si>
    <t>Uganda National Airlines Company Limited</t>
  </si>
  <si>
    <t>https://www.ugandairlines.com/</t>
  </si>
  <si>
    <t>https://www.google.com/search?hl=en&amp;gl=us&amp;q=Uganda+National+Airlines+Company+Limited&amp;sa=X&amp;ved=0ahUKEwiwsO-OvvH9AhUPTTABHbtYD1MQmJACCNIJ</t>
  </si>
  <si>
    <t>Fcm Travel</t>
  </si>
  <si>
    <t>https://www.google.com/search?gl=us&amp;hl=en&amp;q=Fcm+Travel&amp;sa=X&amp;ved=0ahUKEwjBluCTj9j8AhX1UjUKHRA-Deg4ChCYkAIIlwo</t>
  </si>
  <si>
    <t>Hubbado</t>
  </si>
  <si>
    <t>http://www.hubbado.com/</t>
  </si>
  <si>
    <t>https://www.google.com/search?gl=us&amp;hl=en&amp;q=Hubbado&amp;sa=X&amp;ved=0ahUKEwjxovzhobOAAxWVElkFHW4tCfIQmJACCMUL</t>
  </si>
  <si>
    <t>Decideom Ile-De-France</t>
  </si>
  <si>
    <t>https://www.google.com/search?sca_esv=588643820&amp;gl=us&amp;hl=en&amp;q=Decideom+Ile-De-France&amp;sa=X&amp;ved=0ahUKEwj60oOE1vyCAxVCuYkEHbHxDks4ChCYkAIIxg0</t>
  </si>
  <si>
    <t>Niantic</t>
  </si>
  <si>
    <t>https://www.google.com/search?sca_esv=579068902&amp;gl=us&amp;hl=en&amp;q=Niantic&amp;sa=X&amp;ved=0ahUKEwj3-qXymKeCAxXcrYkEHeNeB2sQmJACCJkL</t>
  </si>
  <si>
    <t>https://encrypted-tbn0.gstatic.com/images?q=tbn:ANd9GcTNuYAjjeKfZQAF2glQ_hHJ7lzn-nr2TmmbJ4vVHmiDgifDxGQBxsDRB-I&amp;s</t>
  </si>
  <si>
    <t>St. Jude Children's Research Hospital ALSAC</t>
  </si>
  <si>
    <t>https://www.google.com/search?sca_esv=590391945&amp;gl=us&amp;hl=en&amp;q=St.+Jude+Children%27s+Research+Hospital+ALSAC&amp;sa=X&amp;ved=0ahUKEwjxp52t6ouDAxXfAHkGHX8kBE44HhCYkAII6Qw</t>
  </si>
  <si>
    <t>Gogoro Taiwan Limited_ç¿èƒ½å‰µæ„è‚¡ä»½æœ‰é™å…¬å¸</t>
  </si>
  <si>
    <t>http://www.gogoro.com/</t>
  </si>
  <si>
    <t>https://www.google.com/search?q=Gogoro+Taiwan+Limited_%E7%9D%BF%E8%83%BD%E5%89%B5%E6%84%8F%E8%82%A1%E4%BB%BD%E6%9C%89%E9%99%90%E5%85%AC%E5%8F%B8&amp;sa=X&amp;ved=0ahUKEwiIu9GH9778AhVxD1kFHRmPDEg4ChCYkAII2Qs</t>
  </si>
  <si>
    <t>https://encrypted-tbn0.gstatic.com/images?q=tbn:ANd9GcRP9bDxRvCzV2RvBRA8KQHxrO-CaJJP5oDK_l7y&amp;s=0</t>
  </si>
  <si>
    <t>Peak Capital</t>
  </si>
  <si>
    <t>https://www.google.com/search?q=Peak+Capital&amp;sa=X&amp;ved=0ahUKEwj9lajazo_-AhUgF1kFHdJED144FBCYkAII9g0</t>
  </si>
  <si>
    <t>íŠ¸ë¦¬ì½”ë‹ˆ, Triconi</t>
  </si>
  <si>
    <t>https://www.google.com/search?sca_esv=591779389&amp;hl=en&amp;gl=us&amp;q=%ED%8A%B8%EB%A6%AC%EC%BD%94%EB%8B%88,+Triconi&amp;sa=X&amp;ved=0ahUKEwj81fH0spiDAxVXF1kFHQsxAawQmJACCIsJ</t>
  </si>
  <si>
    <t>Jobzem (43098672)</t>
  </si>
  <si>
    <t>https://www.google.com/search?sca_esv=576391435&amp;gl=us&amp;hl=en&amp;q=Jobzem+(43098672)&amp;sa=X&amp;ved=0ahUKEwj376780ZCCAxWuJEQIHY9VCEkQmJACCO4I</t>
  </si>
  <si>
    <t>EDUPIA</t>
  </si>
  <si>
    <t>https://www.google.com/search?sca_esv=578400713&amp;gl=us&amp;hl=en&amp;q=EDUPIA&amp;sa=X&amp;ved=0ahUKEwjIsLnrmaKCAxWnq4kEHekADmkQmJACCJcN</t>
  </si>
  <si>
    <t>https://encrypted-tbn0.gstatic.com/images?q=tbn:ANd9GcSjImIRqYOfsFO1B3fYFKo4FiK2vhlc_RxsrKu_JAE&amp;s</t>
  </si>
  <si>
    <t>ë”œë¼ì´íŠ¸ë£¸(Alarmy)</t>
  </si>
  <si>
    <t>http://www.alar.my/</t>
  </si>
  <si>
    <t>https://www.google.com/search?gl=us&amp;hl=en&amp;q=%EB%94%9C%EB%9D%BC%EC%9D%B4%ED%8A%B8%EB%A3%B8(Alarmy)&amp;sa=X&amp;ved=0ahUKEwjbrcvguaH_AhXMlWoFHQJfAVMQmJACCIsJ</t>
  </si>
  <si>
    <t>https://encrypted-tbn0.gstatic.com/images?q=tbn:ANd9GcRu1RRfuvaNO2pEAlnXBzd4D6FC-WGcGylboBCnE70&amp;s</t>
  </si>
  <si>
    <t>WÃ¶lfel Engineering GmbH &amp; Co . KG</t>
  </si>
  <si>
    <t>https://www.google.com/search?q=W%C3%B6lfel+Engineering+GmbH+%26+Co+.+KG&amp;sa=X&amp;ved=0ahUKEwiW0auzler-AhX2D1kFHfMnDxI4HhCYkAIIlgw</t>
  </si>
  <si>
    <t>Amie</t>
  </si>
  <si>
    <t>https://www.google.com/search?sca_esv=552371324&amp;hl=en&amp;gl=us&amp;q=Amie&amp;sa=X&amp;ved=0ahUKEwjC2a-TrLiAAxULSTABHdcNBUk4MhCYkAII9A0</t>
  </si>
  <si>
    <t>https://encrypted-tbn0.gstatic.com/images?q=tbn:ANd9GcTHOm-dpFPEFyfq5Juowt4gDGCBsVdpeQjoLi-6S3M&amp;s</t>
  </si>
  <si>
    <t>Arhs Developments Belgium</t>
  </si>
  <si>
    <t>https://www.google.com/search?sca_esv=573110829&amp;hl=en&amp;gl=us&amp;q=Arhs+Developments+Belgium&amp;sa=X&amp;ved=0ahUKEwi85fT7u_KBAxV8RzABHUy9AbgQmJACCPkL</t>
  </si>
  <si>
    <t>https://encrypted-tbn0.gstatic.com/images?q=tbn:ANd9GcT3kZRXtxprB2zhmQb60MtkBgXC5QPgt8HVEA6dpXs&amp;s</t>
  </si>
  <si>
    <t>Tá»•ng CÃ´ng ty Máº¡ng lÆ°á»›i Viettel â€“ Chi nhÃ¡nh Táº­p Ä‘oÃ n CÃ´ng nghiá»‡p â€“ Viá»…n thÃ´ng QuÃ¢n Ä‘á»™i</t>
  </si>
  <si>
    <t>https://www.google.com/search?sca_esv=581835084&amp;gl=us&amp;hl=en&amp;q=T%E1%BB%95ng+C%C3%B4ng+ty+M%E1%BA%A1ng+l%C6%B0%E1%BB%9Bi+Viettel+%E2%80%93+Chi+nh%C3%A1nh+T%E1%BA%ADp+%C4%91o%C3%A0n+C%C3%B4ng+nghi%E1%BB%87p+%E2%80%93+Vi%E1%BB%85n+th%C3%B4ng+Qu%C3%A2n+%C4%91%E1%BB%99i&amp;sa=X&amp;ved=0ahUKEwja04vJr8CCAxUIE1kFHUxlAuEQmJACCLYI</t>
  </si>
  <si>
    <t>https://encrypted-tbn0.gstatic.com/images?q=tbn:ANd9GcQdT3HCTvueWhPXq5aod4UVYy2OnNCJnweB_WO6AqA&amp;s</t>
  </si>
  <si>
    <t>Eon ThÃ¼ringer Energie</t>
  </si>
  <si>
    <t>https://www.google.com/search?sca_esv=580046813&amp;hl=en&amp;gl=us&amp;q=Eon+Th%C3%BCringer+Energie&amp;sa=X&amp;ved=0ahUKEwj7ksm9qrGCAxUGFmIAHffXDxM4HhCYkAIIlw4</t>
  </si>
  <si>
    <t>Morningstar|Sustainalytics</t>
  </si>
  <si>
    <t>https://www.google.com/search?gl=us&amp;hl=en&amp;q=Morningstar%7CSustainalytics&amp;sa=X&amp;ved=0ahUKEwi4_pWvruD_AhWJEFkFHbAMBkoQmJACCLwK</t>
  </si>
  <si>
    <t>SINGSAVER PTE. LTD.</t>
  </si>
  <si>
    <t>https://www.google.com/search?q=SINGSAVER+PTE.+LTD.&amp;sa=X&amp;ved=0ahUKEwjc9tm677n8AhUGEVkFHbhAAh84FBCYkAII8Ao</t>
  </si>
  <si>
    <t>Doccla UK</t>
  </si>
  <si>
    <t>http://www.doccla.com/</t>
  </si>
  <si>
    <t>https://www.google.com/search?hl=en&amp;gl=us&amp;q=Doccla+UK&amp;sa=X&amp;ved=0ahUKEwiyhJm4rLz8AhVhMjQIHd2iCH0QmJACCMoK</t>
  </si>
  <si>
    <t>The Valley B.V.</t>
  </si>
  <si>
    <t>http://www.thevalley.nl/</t>
  </si>
  <si>
    <t>https://www.google.com/search?q=The+Valley+B.V.&amp;sa=X&amp;ved=0ahUKEwjz94jizo_-AhUlEFkFHaSFCec4MhCYkAIIzg0</t>
  </si>
  <si>
    <t>Graphic Packaging Co., LLC</t>
  </si>
  <si>
    <t>https://www.google.com/search?sca_esv=553701321&amp;gl=us&amp;hl=en&amp;q=Graphic+Packaging+Co.,+LLC&amp;sa=X&amp;ved=0ahUKEwj776H6tsKAAxVZVzABHX6mA3UQmJACCJ4K</t>
  </si>
  <si>
    <t>Sesa</t>
  </si>
  <si>
    <t>https://www.google.com/search?gl=us&amp;hl=en&amp;q=Sesa&amp;sa=X&amp;ved=0ahUKEwifqLyukOf8AhWrF1kFHb2RBm44ChCYkAIItgw</t>
  </si>
  <si>
    <t>https://encrypted-tbn0.gstatic.com/images?q=tbn:ANd9GcR9HZxyM_xLchNrxYvItOhKXbFMSQCIx9ZUM4Ua4LE&amp;s</t>
  </si>
  <si>
    <t>Radish Consultants</t>
  </si>
  <si>
    <t>https://www.google.com/search?sca_esv=576753509&amp;hl=en&amp;gl=us&amp;q=Radish+Consultants&amp;sa=X&amp;ved=0ahUKEwiLu4jNmZOCAxWCFlkFHeQpBJA4ChCYkAIIkww</t>
  </si>
  <si>
    <t>Hihired</t>
  </si>
  <si>
    <t>https://www.google.com/search?sca_esv=511ed09fea0e0f06&amp;hl=en&amp;gl=us&amp;q=Hihired&amp;sa=X&amp;ved=0ahUKEwia9eG_rsCCAxVMTTABHW1RCBwQmJACCNcM</t>
  </si>
  <si>
    <t>Waw Asia</t>
  </si>
  <si>
    <t>https://www.google.com/search?hl=en&amp;gl=us&amp;q=Waw+Asia&amp;sa=X&amp;ved=0ahUKEwjjxtD7j-f8AhXckokEHeV9AlQ4HhCYkAIIsQw</t>
  </si>
  <si>
    <t>Mindment AB</t>
  </si>
  <si>
    <t>https://www.google.com/search?sca_esv=587228370&amp;gl=us&amp;hl=en&amp;q=Mindment+AB&amp;sa=X&amp;ved=0ahUKEwj5o5DlkfCCAxWzIEQIHeS8D0A4ChCYkAIIrgw</t>
  </si>
  <si>
    <t>EU-Startups</t>
  </si>
  <si>
    <t>https://www.google.com/search?sca_esv=573098824&amp;gl=us&amp;hl=en&amp;q=EU-Startups&amp;sa=X&amp;ved=0ahUKEwjLup3rs_KBAxXoJUQIHc5nAQ84KBCYkAII_Q0</t>
  </si>
  <si>
    <t>Cevo</t>
  </si>
  <si>
    <t>https://www.google.com/search?q=Cevo&amp;sa=X&amp;ved=0ahUKEwi_1cLuqrL8AhVxkmoFHW4oDNc4FBCYkAIIiQw</t>
  </si>
  <si>
    <t>Straco Leisure Pte. Ltd.</t>
  </si>
  <si>
    <t>https://www.google.com/search?hl=en&amp;gl=us&amp;q=Straco+Leisure+Pte.+Ltd.&amp;sa=X&amp;ved=0ahUKEwjejpbRrbiAAxUjSaQEHWazCw04KBCYkAII1Ao</t>
  </si>
  <si>
    <t>Jobzem (16759880)</t>
  </si>
  <si>
    <t>https://www.google.com/search?sca_esv=575710480&amp;gl=us&amp;hl=en&amp;q=Jobzem+(16759880)&amp;sa=X&amp;ved=0ahUKEwjk09OHx4uCAxX4KFkFHUVNGUsQmJACCJoL</t>
  </si>
  <si>
    <t>:Different</t>
  </si>
  <si>
    <t>https://www.google.com/search?gl=us&amp;hl=en&amp;q=:Different&amp;sa=X&amp;ved=0ahUKEwiopbedkOL8AhVmJzQIHfhbAVYQmJACCIAK</t>
  </si>
  <si>
    <t>https://encrypted-tbn0.gstatic.com/images?q=tbn:ANd9GcQpiqnLWt0bf0pCIdzgPSwh4wwk7mbAYHkOx6iRgvQ&amp;s</t>
  </si>
  <si>
    <t>Frissdiplomashu</t>
  </si>
  <si>
    <t>https://www.google.com/search?q=Frissdiplomashu&amp;sa=X&amp;ved=0ahUKEwjStbjk6rT8AhXvFlkFHX3YBVcQmJACCPQM</t>
  </si>
  <si>
    <t>Reliable Options, Inc.</t>
  </si>
  <si>
    <t>https://www.google.com/search?gl=us&amp;hl=en&amp;q=Reliable+Options,+Inc.&amp;sa=X&amp;ved=0ahUKEwja_ICt6LCAAxWhFlkFHSeMBKsQmJACCNMF</t>
  </si>
  <si>
    <t>STA Pacific Limited</t>
  </si>
  <si>
    <t>https://www.google.com/search?hl=en&amp;gl=us&amp;q=STA+Pacific+Limited&amp;sa=X&amp;ved=0ahUKEwjL_qX_66_8AhXpIEQIHQd1D1c4FBCYkAIIzAs</t>
  </si>
  <si>
    <t>Digital Biz Solutions Pte. Ltd.</t>
  </si>
  <si>
    <t>https://www.google.com/search?ucbcb=1&amp;hl=en&amp;gl=us&amp;q=Digital+Biz+Solutions+Pte.+Ltd.&amp;sa=X&amp;ved=0ahUKEwimwLHzz4_-AhUiEFkFHQ5GAls4HhCYkAIIugk</t>
  </si>
  <si>
    <t>HGST Philippines Corp., a Western Digital Company</t>
  </si>
  <si>
    <t>https://www.google.com/search?q=HGST+Philippines+Corp.,+a+Western+Digital+Company&amp;sa=X&amp;ved=0ahUKEwizye_C8Lz-AhVnSDABHaiHBlU4ChCYkAIIpww</t>
  </si>
  <si>
    <t>Bd Capital Humano</t>
  </si>
  <si>
    <t>https://www.google.com/search?q=Bd+Capital+Humano&amp;sa=X&amp;ved=0ahUKEwiWirKHk-X-AhUhTTABHTxUAWoQmJACCM8H</t>
  </si>
  <si>
    <t>Mercedes-Benz Parts Logistics Eastern Europe s.r.o.</t>
  </si>
  <si>
    <t>https://www.google.com/search?ucbcb=1&amp;hl=en&amp;gl=us&amp;q=Mercedes-Benz+Parts+Logistics+Eastern+Europe+s.r.o.&amp;sa=X&amp;ved=0ahUKEwjBtp7V56X8AhW5RzABHXhACXoQmJACCJIM</t>
  </si>
  <si>
    <t>KALO</t>
  </si>
  <si>
    <t>https://www.google.com/search?sca_esv=568414926&amp;hl=en&amp;gl=us&amp;q=KALO&amp;sa=X&amp;ved=0ahUKEwiwn5be1MeBAxWSiO4BHYofCfw4FBCYkAIIlAs</t>
  </si>
  <si>
    <t>Exxaro</t>
  </si>
  <si>
    <t>https://www.google.com/search?hl=en&amp;gl=us&amp;q=Exxaro&amp;sa=X&amp;ved=0ahUKEwj-2PeyrbX-AhUKD1kFHTNeBLw4FBCYkAII6go</t>
  </si>
  <si>
    <t>GESTAR II Consortium at Goddard Space Flight Center</t>
  </si>
  <si>
    <t>https://www.google.com/search?hl=en&amp;gl=us&amp;q=GESTAR+II+Consortium+at+Goddard+Space+Flight+Center&amp;sa=X&amp;ved=0ahUKEwjVucXblc79AhUhkGoFHT9ICrE4HhCYkAII2w0</t>
  </si>
  <si>
    <t>CyShield For Technology</t>
  </si>
  <si>
    <t>https://www.google.com/search?sca_esv=571814303&amp;gl=us&amp;hl=en&amp;q=CyShield+For+Technology&amp;sa=X&amp;ved=0ahUKEwiUyOTQreiBAxVylokEHZZAAR4QmJACCL8J</t>
  </si>
  <si>
    <t>Lefebvre Sarrut</t>
  </si>
  <si>
    <t>http://www.lefebvre-sarrut.eu/</t>
  </si>
  <si>
    <t>https://www.google.com/search?sca_esv=560438403&amp;hl=en&amp;gl=us&amp;q=Lefebvre+Sarrut&amp;sa=X&amp;ved=0ahUKEwjItv_0nPyAAxWOFTQIHQRiCbE4FBCYkAIImww</t>
  </si>
  <si>
    <t>https://encrypted-tbn0.gstatic.com/images?q=tbn:ANd9GcTI5vSEgesGw0b7uSAbSFd7cOZWOIrMPFvi9Oi1ym0&amp;s</t>
  </si>
  <si>
    <t>Jobzem (10636992)</t>
  </si>
  <si>
    <t>https://www.google.com/search?sca_esv=562295586&amp;gl=us&amp;hl=en&amp;q=Jobzem+(10636992)&amp;sa=X&amp;ved=0ahUKEwiyxKjt742BAxUnFVkFHSlTBqA4FBCYkAIIxgs</t>
  </si>
  <si>
    <t>UBS Financial Services</t>
  </si>
  <si>
    <t>https://www.google.com/search?sca_esv=554362833&amp;gl=us&amp;hl=en&amp;q=UBS+Financial+Services&amp;sa=X&amp;ved=0ahUKEwiJ45Xe-smAAxUMVTABHZl1AN4QmJACCOQM</t>
  </si>
  <si>
    <t>Jobzem (3497645)</t>
  </si>
  <si>
    <t>https://www.google.com/search?sca_esv=572463874&amp;hl=en&amp;gl=us&amp;q=Jobzem+(3497645)&amp;sa=X&amp;ved=0ahUKEwj14KL2sO2BAxWuEVkFHfhxCc0QmJACCO4J</t>
  </si>
  <si>
    <t>Jobzem (14071015)</t>
  </si>
  <si>
    <t>https://www.google.com/search?sca_esv=567523571&amp;gl=us&amp;hl=en&amp;q=Jobzem+(14071015)&amp;sa=X&amp;ved=0ahUKEwiHqJj6z72BAxUHF1kFHQYHCog4ChCYkAII7Ao</t>
  </si>
  <si>
    <t>Blue Altitude Capital Pte. Ltd.</t>
  </si>
  <si>
    <t>https://www.google.com/search?sca_esv=584519941&amp;gl=us&amp;hl=en&amp;q=Blue+Altitude+Capital+Pte.+Ltd.&amp;sa=X&amp;ved=0ahUKEwjXqfDkiteCAxV1D1kFHZzoBUo4HhCYkAII0Qo</t>
  </si>
  <si>
    <t>Duluxgroup</t>
  </si>
  <si>
    <t>https://www.google.com/search?sca_esv=584506005&amp;gl=us&amp;hl=en&amp;q=Duluxgroup&amp;sa=X&amp;ved=0ahUKEwi3--O2_9aCAxXDm4kEHd0sBTM4ChCYkAIIjAs</t>
  </si>
  <si>
    <t>Emmes</t>
  </si>
  <si>
    <t>https://www.google.com/search?sca_esv=583240805&amp;gl=us&amp;hl=en&amp;q=Emmes&amp;sa=X&amp;ved=0ahUKEwjxr6OUrsqCAxXVD1kFHTbAD3U4WhCYkAII9gw</t>
  </si>
  <si>
    <t>https://encrypted-tbn0.gstatic.com/images?q=tbn:ANd9GcSIaKd3EbLGATX_r5iyjVHPRY9PMVJWP-Aa-kc4t80&amp;s</t>
  </si>
  <si>
    <t>Jobzem (5611432)</t>
  </si>
  <si>
    <t>https://www.google.com/search?sca_esv=572463874&amp;gl=us&amp;hl=en&amp;q=Jobzem+(5611432)&amp;sa=X&amp;ved=0ahUKEwjC0uHksO2BAxVVl2oFHXGaBM4QmJACCKkH</t>
  </si>
  <si>
    <t>AdNovum Informatik AG</t>
  </si>
  <si>
    <t>http://www.adnovum.ch/</t>
  </si>
  <si>
    <t>https://www.google.com/search?ucbcb=1&amp;hl=en&amp;gl=us&amp;q=AdNovum+Informatik+AG&amp;sa=X&amp;ved=0ahUKEwix8Nzlu5T9AhUKlYkEHRoRDAIQmJACCNwK</t>
  </si>
  <si>
    <t>Plum Careers</t>
  </si>
  <si>
    <t>https://www.google.com/search?sca_esv=567513126&amp;hl=en&amp;gl=us&amp;q=Plum+Careers&amp;sa=X&amp;ved=0ahUKEwiegsXsxr2BAxVPE1kFHeX9Dik4KBCYkAIIvQk</t>
  </si>
  <si>
    <t>https://encrypted-tbn0.gstatic.com/images?q=tbn:ANd9GcRXQlHAhVKHn6jUOWQ5JXA4o9GqBv_tGwtitZaQd54&amp;s</t>
  </si>
  <si>
    <t>Hanwha Q CELLS GmbH von OFFICEmitte.de</t>
  </si>
  <si>
    <t>https://www.google.com/search?sca_esv=584513130&amp;gl=us&amp;hl=en&amp;q=Hanwha+Q+CELLS+GmbH+von+OFFICEmitte.de&amp;sa=X&amp;ved=0ahUKEwiZh-buhNeCAxVjF1kFHQuFBDg4ChCYkAIIzQ0</t>
  </si>
  <si>
    <t>IBM WTC Egypt</t>
  </si>
  <si>
    <t>https://www.google.com/search?ucbcb=1&amp;gl=us&amp;hl=en&amp;q=IBM+WTC+Egypt&amp;sa=X&amp;ved=0ahUKEwjXiqml_8P8AhVqHEQIHdIdCxYQmJACCNEJ</t>
  </si>
  <si>
    <t>https://encrypted-tbn0.gstatic.com/images?q=tbn:ANd9GcQ2NBZB0A4YP2oUsGxm1WLUE6cWPOXt5ojz6cwfK5w&amp;s</t>
  </si>
  <si>
    <t>Talan Solutions</t>
  </si>
  <si>
    <t>https://www.google.com/search?gl=us&amp;hl=en&amp;q=Talan+Solutions&amp;sa=X&amp;ved=0ahUKEwiDqpG_otP9AhW-IEQIHaJ3CrM4KBCYkAIIwww</t>
  </si>
  <si>
    <t>Exemplar ITS</t>
  </si>
  <si>
    <t>https://www.google.com/search?hl=en&amp;gl=us&amp;q=Exemplar+ITS&amp;sa=X&amp;ved=0ahUKEwiIqKjcpOX_AhWcEVkFHTdEBZQ4ChCYkAII_As</t>
  </si>
  <si>
    <t>Jobzem (5192503)</t>
  </si>
  <si>
    <t>https://www.google.com/search?sca_esv=562670942&amp;hl=en&amp;gl=us&amp;q=Jobzem+(5192503)&amp;sa=X&amp;ved=0ahUKEwi604Cr7JKBAxUVlGoFHblsCyYQmJACCKkH</t>
  </si>
  <si>
    <t>It Scout</t>
  </si>
  <si>
    <t>https://www.google.com/search?hl=en&amp;gl=us&amp;q=It+Scout&amp;sa=X&amp;ved=0ahUKEwj9ldax957_AhUtrokEHT2LCD84ChCYkAIIkQo</t>
  </si>
  <si>
    <t>Royal Automobile Association</t>
  </si>
  <si>
    <t>http://www.raa.com.au/</t>
  </si>
  <si>
    <t>https://www.google.com/search?hl=en&amp;gl=us&amp;q=Royal+Automobile+Association&amp;sa=X&amp;ved=0ahUKEwiSnPrc67T8AhUsJEQIHY_YBns4FBCYkAII6wk</t>
  </si>
  <si>
    <t>Candidate Experience site</t>
  </si>
  <si>
    <t>https://www.google.com/search?hl=en&amp;gl=us&amp;q=Candidate+Experience+site&amp;sa=X&amp;ved=0ahUKEwiU0YOL4PP8AhVSF1kFHQrkBJA4ChCYkAIIuQk</t>
  </si>
  <si>
    <t>Mathrix</t>
  </si>
  <si>
    <t>https://www.google.com/search?sca_esv=559959589&amp;hl=en&amp;gl=us&amp;q=Mathrix&amp;sa=X&amp;ved=0ahUKEwiKt_iqnPeAAxVProkEHRpHB-A4ChCYkAII4Qo</t>
  </si>
  <si>
    <t>Viatris Inc</t>
  </si>
  <si>
    <t>https://www.google.com/search?sca_esv=554181109&amp;gl=us&amp;hl=en&amp;q=Viatris+Inc&amp;sa=X&amp;ved=0ahUKEwjFmefkt8eAAxVifTABHflhB2sQmJACCN0K</t>
  </si>
  <si>
    <t>Technology &amp; Strategy</t>
  </si>
  <si>
    <t>http://www.technologyandstrategy.group/fr</t>
  </si>
  <si>
    <t>https://www.google.com/search?hl=en&amp;gl=us&amp;q=Technology+%26+Strategy&amp;sa=X&amp;ved=0ahUKEwjx0Pe6irD9AhWJEVkFHUddB9Y4RhCYkAIIkgw</t>
  </si>
  <si>
    <t>https://encrypted-tbn0.gstatic.com/images?q=tbn:ANd9GcQFL06r9iPx__3byydioeu_muKEzO8yrXDz-t76R0s&amp;s</t>
  </si>
  <si>
    <t>OmniCable</t>
  </si>
  <si>
    <t>http://www.omnicable.com/</t>
  </si>
  <si>
    <t>https://www.google.com/search?sca_esv=570269325&amp;hl=en&amp;gl=us&amp;q=OmniCable&amp;sa=X&amp;ved=0ahUKEwjQwuuKn9mBAxWwFlkFHd0rBPc4RhCYkAII1gk</t>
  </si>
  <si>
    <t>https://encrypted-tbn0.gstatic.com/images?q=tbn:ANd9GcT7LiuIU7TORSNg1WhQBdytNEfCNDBRXtRtcZ5L&amp;s=0</t>
  </si>
  <si>
    <t>Oeh</t>
  </si>
  <si>
    <t>http://www.oeh.ac.at/</t>
  </si>
  <si>
    <t>https://www.google.com/search?ucbcb=1&amp;gl=us&amp;hl=en&amp;q=Oeh&amp;sa=X&amp;ved=0ahUKEwi63NzTyNr8AhXEjIkEHTS9DRA4HhCYkAIInQ0</t>
  </si>
  <si>
    <t>ASCENDING</t>
  </si>
  <si>
    <t>https://www.google.com/search?gl=us&amp;hl=en&amp;q=ASCENDING&amp;sa=X&amp;ved=0ahUKEwjizNvNtPn_AhVaOFkFHfT1Ar04MhCYkAII0gk</t>
  </si>
  <si>
    <t>Evren S.a De C.v.</t>
  </si>
  <si>
    <t>https://www.google.com/search?gl=us&amp;hl=en&amp;q=Evren+S.a+De+C.v.&amp;sa=X&amp;ved=0ahUKEwiJ_cOF0uL-AhXSlmoFHXnnAvA4FBCYkAIIiAs</t>
  </si>
  <si>
    <t>Jobzem (36606056)</t>
  </si>
  <si>
    <t>https://www.google.com/search?sca_esv=567797162&amp;hl=en&amp;gl=us&amp;q=Jobzem+(36606056)&amp;sa=X&amp;ved=0ahUKEwi2qo_BkMCBAxWDlokEHUe0B7kQmJACCPUL</t>
  </si>
  <si>
    <t>Vincents Chartered Accountants</t>
  </si>
  <si>
    <t>https://www.google.com/search?q=Vincents+Chartered+Accountants&amp;sa=X&amp;ved=0ahUKEwi4g9y946r8AhXaq3IEHWlTA-kQmJACCKcM</t>
  </si>
  <si>
    <t>InnomizeTech</t>
  </si>
  <si>
    <t>https://www.google.com/search?ucbcb=1&amp;gl=us&amp;hl=en&amp;q=InnomizeTech&amp;sa=X&amp;ved=0ahUKEwj54rukl-z8AhVllmoFHaCVDFIQmJACCM0H</t>
  </si>
  <si>
    <t>https://encrypted-tbn0.gstatic.com/images?q=tbn:ANd9GcSf0qVLGRviMb9KRNgc9dO5NFsnXh-GsPAZXI9uf2M&amp;s</t>
  </si>
  <si>
    <t>Recruit Logic Limited</t>
  </si>
  <si>
    <t>https://www.google.com/search?gl=us&amp;hl=en&amp;q=Recruit+Logic+Limited&amp;sa=X&amp;ved=0ahUKEwjsg_afp4X9AhXymmoFHUwnBfUQmJACCL4N</t>
  </si>
  <si>
    <t>https://encrypted-tbn0.gstatic.com/images?q=tbn:ANd9GcSmaZotfbE9kBi9pA6xBN-a7-HpCghO79g_KRe70mU&amp;s</t>
  </si>
  <si>
    <t>4,391 reviews</t>
  </si>
  <si>
    <t>https://www.google.com/search?hl=en&amp;gl=us&amp;q=4,391+reviews&amp;sa=X&amp;ved=0ahUKEwiwlcGL6a_8AhXoNEQIHTLgABYQmJACCPUN</t>
  </si>
  <si>
    <t>Profile Personnel</t>
  </si>
  <si>
    <t>https://www.google.com/search?ucbcb=1&amp;hl=en&amp;gl=us&amp;q=Profile+Personnel&amp;sa=X&amp;ved=0ahUKEwjkpKGBqqj8AhUUF1kFHePWCds4MhCYkAIIwAo</t>
  </si>
  <si>
    <t>Jobzem (4926212)</t>
  </si>
  <si>
    <t>https://www.google.com/search?sca_esv=564926619&amp;hl=en&amp;gl=us&amp;q=Jobzem+(4926212)&amp;sa=X&amp;ved=0ahUKEwjq9uS_gqeBAxV-ZzABHUylBDEQmJACCPUG</t>
  </si>
  <si>
    <t>Axfood</t>
  </si>
  <si>
    <t>http://www.axfood.se/</t>
  </si>
  <si>
    <t>https://www.google.com/search?q=Axfood&amp;sa=X&amp;ved=0ahUKEwi27rK33Kj-AhXQFVkFHWekC1oQmJACCMEM</t>
  </si>
  <si>
    <t>Royal Canin</t>
  </si>
  <si>
    <t>http://www.royalcanin.com/</t>
  </si>
  <si>
    <t>https://www.google.com/search?gl=us&amp;hl=en&amp;q=Royal+Canin&amp;sa=X&amp;ved=0ahUKEwjvz-jvrZL_AhViDEQIHTszCncQmJACCJ0L</t>
  </si>
  <si>
    <t>https://encrypted-tbn0.gstatic.com/images?q=tbn:ANd9GcSz9nzv2OiTZCmZDkcNhKKZE3PtJTj6eeXN882zWIY&amp;s</t>
  </si>
  <si>
    <t>Cordia Resources by Cherry Bekaert</t>
  </si>
  <si>
    <t>https://www.google.com/search?sca_esv=586505729&amp;gl=us&amp;hl=en&amp;q=Cordia+Resources+by+Cherry+Bekaert&amp;sa=X&amp;ved=0ahUKEwjZ0KrfjuuCAxXWkyYFHRo3Dbk4FBCYkAII9Aw</t>
  </si>
  <si>
    <t>Intuitive Technology Group</t>
  </si>
  <si>
    <t>https://www.google.com/search?hl=en&amp;gl=us&amp;q=Intuitive+Technology+Group&amp;sa=X&amp;ved=0ahUKEwiqqPGJ8L78AhVdSTABHZhvByU4ZBCYkAIIxww</t>
  </si>
  <si>
    <t>https://encrypted-tbn0.gstatic.com/images?q=tbn:ANd9GcRo7Ca1Te7PnMT6wQrnH0mjFcp0FmK0mEfD7ZtclfU&amp;s</t>
  </si>
  <si>
    <t>Gsb</t>
  </si>
  <si>
    <t>https://gsb.stanford.edu/</t>
  </si>
  <si>
    <t>https://www.google.com/search?q=Gsb&amp;sa=X&amp;ved=0ahUKEwjTl-nKy6v_AhVXGFkFHT6oAEYQmJACCMUI</t>
  </si>
  <si>
    <t>Apiux</t>
  </si>
  <si>
    <t>https://www.google.com/search?q=Apiux&amp;sa=X&amp;ved=0ahUKEwjx0Nv_-cv-AhWyRjABHTkbArsQmJACCMMM</t>
  </si>
  <si>
    <t>Jobzem (14199524)</t>
  </si>
  <si>
    <t>https://www.google.com/search?sca_esv=565570927&amp;gl=us&amp;hl=en&amp;q=Jobzem+(14199524)&amp;sa=X&amp;ved=0ahUKEwj4-N3R_6uBAxX4FmIAHQyDBUMQmJACCNEF</t>
  </si>
  <si>
    <t>Gates Industrial Singapore Pte. Ltd.</t>
  </si>
  <si>
    <t>https://www.google.com/search?sca_esv=562123659&amp;hl=en&amp;gl=us&amp;q=Gates+Industrial+Singapore+Pte.+Ltd.&amp;sa=X&amp;ved=0ahUKEwi-_c_vqIuBAxWTmIQIHTFLAa84MhCYkAII0go</t>
  </si>
  <si>
    <t>QUANTA INTERNATIONAL</t>
  </si>
  <si>
    <t>https://www.google.com/search?sca_esv=573962864&amp;q=QUANTA+INTERNATIONAL&amp;sa=X&amp;ved=0ahUKEwiP65iAwPyBAxXzF1kFHSUQCaIQmJACCIQL</t>
  </si>
  <si>
    <t>TalentSpa</t>
  </si>
  <si>
    <t>https://www.google.com/search?hl=en&amp;gl=us&amp;q=TalentSpa&amp;sa=X&amp;ved=0ahUKEwjFttCU6K_8AhVKE1kFHanHBlo4PBCYkAII7Ak</t>
  </si>
  <si>
    <t>https://encrypted-tbn0.gstatic.com/images?q=tbn:ANd9GcTCcuyF-E2wwpKHrvdSzOCr1yvBpHX_IJe-BMPmg2A&amp;s</t>
  </si>
  <si>
    <t>Amazon.co.uk Limited</t>
  </si>
  <si>
    <t>https://www.google.com/search?q=Amazon.co.uk+Limited&amp;sa=X&amp;ved=0ahUKEwir7v3G15n-AhXFFFkFHQE2AgU4MhCYkAIIpg4</t>
  </si>
  <si>
    <t>Mase Consulting</t>
  </si>
  <si>
    <t>http://mase-consulting.com/</t>
  </si>
  <si>
    <t>https://www.google.com/search?q=Mase+Consulting&amp;sa=X&amp;ved=0ahUKEwi16NjxpLD-AhU1GFkFHd2qD-04FBCYkAII6Ak</t>
  </si>
  <si>
    <t>Principal Service Solutions, Inc.</t>
  </si>
  <si>
    <t>http://psstechnical.com/</t>
  </si>
  <si>
    <t>https://www.google.com/search?sca_esv=557013633&amp;gl=us&amp;hl=en&amp;q=Principal+Service+Solutions,+Inc.&amp;sa=X&amp;ved=0ahUKEwjC2LfU_t2AAxVCmmoFHajzAC44KBCYkAIIrQ4</t>
  </si>
  <si>
    <t>https://encrypted-tbn0.gstatic.com/images?q=tbn:ANd9GcTu1pNuwtwApNdGqYAAV1vlrUSkTK-k0u6u_vEJhuE&amp;s</t>
  </si>
  <si>
    <t>Allianz Suisse Versicherungs-Gesellschaft AG</t>
  </si>
  <si>
    <t>https://www.google.com/search?ucbcb=1&amp;hl=en&amp;gl=us&amp;q=Allianz+Suisse+Versicherungs-Gesellschaft+AG&amp;sa=X&amp;ved=0ahUKEwiKzZq47K_8AhXUkIkEHTb4Cik4ChCYkAIIigs</t>
  </si>
  <si>
    <t>ILLUMINA SINGAPORE PTE. LTD.</t>
  </si>
  <si>
    <t>https://www.google.com/search?gl=us&amp;hl=en&amp;q=ILLUMINA+SINGAPORE+PTE.+LTD.&amp;sa=X&amp;ved=0ahUKEwie8reRtcKAAxVzFVkFHYl6DIs4ChCYkAIImww</t>
  </si>
  <si>
    <t>Kin And Carta Uk</t>
  </si>
  <si>
    <t>https://www.google.com/search?hl=en&amp;gl=us&amp;q=Kin+And+Carta+Uk&amp;sa=X&amp;ved=0ahUKEwj6nbyix4OAAxVtEVkFHXMfBCoQmJACCNgK</t>
  </si>
  <si>
    <t>Michelman Asia pacific Pte Ltd</t>
  </si>
  <si>
    <t>https://www.google.com/search?q=Michelman+Asia+pacific+Pte+Ltd&amp;sa=X&amp;ved=0ahUKEwjlt-Db-cv-AhVItoQIHVSpACU4KBCYkAIIoQw</t>
  </si>
  <si>
    <t>Covanta</t>
  </si>
  <si>
    <t>http://www.covanta.com/</t>
  </si>
  <si>
    <t>https://www.google.com/search?gl=us&amp;hl=en&amp;q=Covanta&amp;sa=X&amp;ved=0ahUKEwi_zc2X_YWAAxXtM1kFHRdGDO04ChCYkAII-A0</t>
  </si>
  <si>
    <t>https://encrypted-tbn0.gstatic.com/images?q=tbn:ANd9GcQgcUv3Tb8768LLyarCfwcEpht6afKb5QAYMfEh76Q&amp;s</t>
  </si>
  <si>
    <t>BQ International Inc</t>
  </si>
  <si>
    <t>https://www.google.com/search?sca_esv=560438403&amp;gl=us&amp;hl=en&amp;q=BQ+International+Inc&amp;sa=X&amp;ved=0ahUKEwjjl5SFnvyAAxXZIUQIHS2xDP8QmJACCJUN</t>
  </si>
  <si>
    <t>CÃ”NG TY TNHH AMARIS VIá»†T NAM</t>
  </si>
  <si>
    <t>https://www.google.com/search?sca_esv=574353833&amp;hl=en&amp;gl=us&amp;q=C%C3%94NG+TY+TNHH+AMARIS+VI%E1%BB%86T+NAM&amp;sa=X&amp;ved=0ahUKEwi1gISx_P6BAxV6ElkFHRoyDroQmJACCOYI</t>
  </si>
  <si>
    <t>https://encrypted-tbn0.gstatic.com/images?q=tbn:ANd9GcTqTcI3i_MxL4TReWvolJ0GRWCeZd-i-93WjtYppQU&amp;s</t>
  </si>
  <si>
    <t>Everest Re Group</t>
  </si>
  <si>
    <t>https://www.google.com/search?ucbcb=1&amp;gl=us&amp;hl=en&amp;q=Everest+Re+Group&amp;sa=X&amp;ved=0ahUKEwiW88aI_cj8AhWoJjQIHbkWDqY4RhCYkAIIpg0</t>
  </si>
  <si>
    <t>Sisinfo</t>
  </si>
  <si>
    <t>https://www.google.com/search?sca_esv=573962864&amp;hl=en&amp;gl=us&amp;q=Sisinfo&amp;sa=X&amp;ved=0ahUKEwjt1o_mvPyBAxWGl4kEHWRVD48QmJACCK8I</t>
  </si>
  <si>
    <t>CABLEWORLD</t>
  </si>
  <si>
    <t>https://www.google.com/search?hl=en&amp;gl=us&amp;q=CABLEWORLD&amp;sa=X&amp;ved=0ahUKEwj7xdug9Zb9AhW2kIkEHQ7_C-Q4FBCYkAIIuQs</t>
  </si>
  <si>
    <t>https://encrypted-tbn0.gstatic.com/images?q=tbn:ANd9GcSZRyhaxRyncuXfYsy7MZcXEbzT1WVyNhAoBvde&amp;s=0</t>
  </si>
  <si>
    <t>R. ANDERSEN &amp; PARTNERS PTE LTD</t>
  </si>
  <si>
    <t>https://www.google.com/search?sca_esv=580774379&amp;hl=en&amp;gl=us&amp;q=R.+ANDERSEN+%26+PARTNERS+PTE+LTD&amp;sa=X&amp;ved=0ahUKEwi79cbSqbaCAxVwm2oFHQH5A5k4KBCYkAIImww</t>
  </si>
  <si>
    <t>Ubiety</t>
  </si>
  <si>
    <t>https://www.google.com/search?sca_esv=561848188&amp;gl=us&amp;hl=en&amp;q=Ubiety&amp;sa=X&amp;ved=0ahUKEwi0xvbI4YiBAxXVD1kFHQFvAEQ4MhCYkAII9As</t>
  </si>
  <si>
    <t>URSSAF DES PAYS DE LA LOIRE</t>
  </si>
  <si>
    <t>http://www.paysdelaloire.fr/</t>
  </si>
  <si>
    <t>https://www.google.com/search?gl=us&amp;hl=en&amp;q=URSSAF+DES+PAYS+DE+LA+LOIRE&amp;sa=X&amp;ved=0ahUKEwiqm--hwrD_AhU9E1kFHVn3DLY4FBCYkAIIuAs</t>
  </si>
  <si>
    <t>RS21</t>
  </si>
  <si>
    <t>https://www.google.com/search?gl=us&amp;hl=en&amp;q=RS21&amp;sa=X&amp;ved=0ahUKEwje7d76v579AhWNkokEHdslBxg4FBCYkAII2Q0</t>
  </si>
  <si>
    <t>https://encrypted-tbn0.gstatic.com/images?q=tbn:ANd9GcQLnKqsWIqEki6qu6odbdoqvOwCg1WmFZU-akXSX58&amp;s</t>
  </si>
  <si>
    <t>nok</t>
  </si>
  <si>
    <t>https://www.google.com/search?q=nok&amp;sa=X&amp;ved=0ahUKEwjSsarK8rT8AhXbMlkFHSW3Dr84FBCYkAIInww</t>
  </si>
  <si>
    <t>https://encrypted-tbn0.gstatic.com/images?q=tbn:ANd9GcSRFOTXzQhSqPTF9ss_T48oVqATWe6dtWAo4n4Q7tU&amp;s</t>
  </si>
  <si>
    <t>Marchex Inc.</t>
  </si>
  <si>
    <t>http://www.marchex.com/</t>
  </si>
  <si>
    <t>https://www.google.com/search?gl=us&amp;hl=en&amp;q=Marchex+Inc.&amp;sa=X&amp;ved=0ahUKEwi9iJLj-aP_AhV1lIkEHfh8DXQ4PBCYkAIIlQw</t>
  </si>
  <si>
    <t>https://encrypted-tbn0.gstatic.com/images?q=tbn:ANd9GcQh2_jwOiFdAXlmmCXE06fyh5eKQBKy2EQmiLka&amp;s=0</t>
  </si>
  <si>
    <t>Acl TecnologÃa</t>
  </si>
  <si>
    <t>https://www.google.com/search?sca_esv=556463065&amp;hl=en&amp;gl=us&amp;q=Acl+Tecnolog%C3%8Da&amp;sa=X&amp;ved=0ahUKEwiYle-ygdmAAxUzF1kFHR2CA0kQmJACCIsN</t>
  </si>
  <si>
    <t>Amaris Ab</t>
  </si>
  <si>
    <t>https://www.google.com/search?sca_esv=560438403&amp;gl=us&amp;hl=en&amp;q=Amaris+Ab&amp;sa=X&amp;ved=0ahUKEwiF0veJn_yAAxUtGlkFHT0eCxkQmJACCOAK</t>
  </si>
  <si>
    <t>VillageCare Senior Living</t>
  </si>
  <si>
    <t>https://www.google.com/search?sca_esv=589510079&amp;hl=en&amp;gl=us&amp;q=VillageCare+Senior+Living&amp;sa=X&amp;ved=0ahUKEwiX_5W5mISDAxWiElkFHSbbDSUQmJACCNcK</t>
  </si>
  <si>
    <t>Bissantz &amp; Company</t>
  </si>
  <si>
    <t>https://www.google.com/search?sca_esv=569809553&amp;gl=us&amp;hl=en&amp;q=Bissantz+%26+Company&amp;sa=X&amp;ved=0ahUKEwiLju6YntSBAxXjFVkFHSb5DDYQmJACCLoO</t>
  </si>
  <si>
    <t>Sumolcompa</t>
  </si>
  <si>
    <t>https://www.google.com/search?hl=en&amp;gl=us&amp;q=Sumolcompa&amp;sa=X&amp;ved=0ahUKEwjz5tSKvMn-AhXgg4kEHWfxA8c4ChCYkAIItQs</t>
  </si>
  <si>
    <t>CervecerÃ­a Y MalterÃ­a Quilmes</t>
  </si>
  <si>
    <t>https://www.google.com/search?gl=us&amp;hl=en&amp;q=Cervecer%C3%ADa+Y+Malter%C3%ADa+Quilmes&amp;sa=X&amp;ved=0ahUKEwjV2LSkq7X-AhXnjIkEHaaxADkQmJACCMQL</t>
  </si>
  <si>
    <t>AC Talentos S.A.</t>
  </si>
  <si>
    <t>http://www.acerhgroup.com/</t>
  </si>
  <si>
    <t>https://www.google.com/search?sca_esv=571674645&amp;hl=en&amp;gl=us&amp;q=AC+Talentos+S.A.&amp;sa=X&amp;ved=0ahUKEwjUrczq7uWBAxWLHjQIHQkDD-MQmJACCJMH</t>
  </si>
  <si>
    <t>Jobzem (73704809)</t>
  </si>
  <si>
    <t>https://www.google.com/search?sca_esv=570589756&amp;hl=en&amp;gl=us&amp;q=Jobzem+(73704809)&amp;sa=X&amp;ved=0ahUKEwjMw-Dj5NuBAxWQtokEHfTJC8EQmJACCJEK</t>
  </si>
  <si>
    <t>Yumens</t>
  </si>
  <si>
    <t>https://www.google.com/search?sca_esv=593706337&amp;hl=en&amp;gl=us&amp;q=Yumens&amp;sa=X&amp;ved=0ahUKEwjRkIGIwayDAxVEEFkFHbTGB1A4ChCYkAII0gs</t>
  </si>
  <si>
    <t>SPRUSON &amp; FERGUSON (ASIA) PTE. LTD.</t>
  </si>
  <si>
    <t>https://www.google.com/search?hl=en&amp;gl=us&amp;q=SPRUSON+%26+FERGUSON+(ASIA)+PTE.+LTD.&amp;sa=X&amp;ved=0ahUKEwiq0P2Rt_n_AhW2EVkFHTBgC9E4PBCYkAIIuQs</t>
  </si>
  <si>
    <t>Kelly Services  AG</t>
  </si>
  <si>
    <t>https://www.google.com/search?gl=us&amp;hl=en&amp;q=Kelly+Services++AG&amp;sa=X&amp;ved=0ahUKEwi_jPeGuceAAxVqEVkFHTXzChkQmJACCKkM</t>
  </si>
  <si>
    <t>Jobzem (970592)</t>
  </si>
  <si>
    <t>https://www.google.com/search?sca_esv=562295586&amp;hl=en&amp;gl=us&amp;q=Jobzem+(970592)&amp;sa=X&amp;ved=0ahUKEwjE99zi8Y2BAxX5lGoFHdqNCCQQmJACCIML</t>
  </si>
  <si>
    <t>IL Romania</t>
  </si>
  <si>
    <t>https://www.google.com/search?hl=en&amp;gl=us&amp;q=IL+Romania&amp;sa=X&amp;ved=0ahUKEwjl6v3jkOX-AhXyjYkEHSN8C6AQmJACCOkJ</t>
  </si>
  <si>
    <t>Welcome to the Jungle France</t>
  </si>
  <si>
    <t>http://www.jungle.bio/</t>
  </si>
  <si>
    <t>https://www.google.com/search?gl=us&amp;hl=en&amp;q=Welcome+to+the+Jungle+France&amp;sa=X&amp;ved=0ahUKEwiP-ozI9uf_AhVJrokEHV3NANs4ChCYkAIIlgs</t>
  </si>
  <si>
    <t>https://encrypted-tbn0.gstatic.com/images?q=tbn:ANd9GcSJYQkcuCG50PpDt7I_eAocbGl1kU5qFEHN3ZYJD0c&amp;s</t>
  </si>
  <si>
    <t>Masego</t>
  </si>
  <si>
    <t>https://www.google.com/search?sca_esv=558505252&amp;gl=us&amp;hl=en&amp;q=Masego&amp;sa=X&amp;ved=0ahUKEwiOj4j-0-qAAxXUMmIAHU86CbM4PBCYkAII8gs</t>
  </si>
  <si>
    <t>https://encrypted-tbn0.gstatic.com/images?q=tbn:ANd9GcTHyCSbdnos1pNtnwMuzeoiEHE-RbQvJFu0SKw8WCs&amp;s</t>
  </si>
  <si>
    <t>OriÃ³n</t>
  </si>
  <si>
    <t>http://www.orion-electric.co.jp/jp</t>
  </si>
  <si>
    <t>https://www.google.com/search?hl=en&amp;gl=us&amp;q=Ori%C3%B3n&amp;sa=X&amp;ved=0ahUKEwjn_a-9oNH_AhUek2oFHRziBD44ChCYkAII-Qs</t>
  </si>
  <si>
    <t>Taffi</t>
  </si>
  <si>
    <t>https://www.google.com/search?q=Taffi&amp;sa=X&amp;ved=0ahUKEwiwzbzk56_8AhWIlmoFHYUrAcEQmJACCM8L</t>
  </si>
  <si>
    <t>HrFlow.ai</t>
  </si>
  <si>
    <t>https://www.google.com/search?sca_esv=561228216&amp;gl=us&amp;hl=en&amp;q=HrFlow.ai&amp;sa=X&amp;ved=0ahUKEwjI3MeG44OBAxV3FVkFHZwbCAw4FBCYkAIIqw4</t>
  </si>
  <si>
    <t>https://encrypted-tbn0.gstatic.com/images?q=tbn:ANd9GcSRcpxv7cwlwCBvQd5DjKdFMfCoRtfwoLLzll7-z5k&amp;s</t>
  </si>
  <si>
    <t>Warner Bros Discovery Inc</t>
  </si>
  <si>
    <t>https://www.google.com/search?gl=us&amp;hl=en&amp;q=Warner+Bros+Discovery+Inc&amp;sa=X&amp;ved=0ahUKEwj0i5K-krr9AhUyEVkFHUEOASs4UBCYkAII0wk</t>
  </si>
  <si>
    <t>solvatio</t>
  </si>
  <si>
    <t>http://solvatio.com/</t>
  </si>
  <si>
    <t>https://www.google.com/search?sca_esv=567797162&amp;hl=en&amp;gl=us&amp;q=solvatio&amp;sa=X&amp;ved=0ahUKEwis7vGHj8CBAxUNTTABHbicAKI4ChCYkAIItg4</t>
  </si>
  <si>
    <t>Rentokil Initial Deutschland</t>
  </si>
  <si>
    <t>https://www.google.com/search?gl=us&amp;hl=en&amp;q=Rentokil+Initial+Deutschland&amp;sa=X&amp;ved=0ahUKEwj51trIvfv9AhXFFlkFHRatCegQmJACCLsJ</t>
  </si>
  <si>
    <t>ANISTAR TECHNOLOGIES INC</t>
  </si>
  <si>
    <t>https://www.google.com/search?sca_esv=577721307&amp;gl=us&amp;hl=en&amp;q=ANISTAR+TECHNOLOGIES+INC&amp;sa=X&amp;ved=0ahUKEwjHj56rjJ2CAxUzF2IAHR85C3M4ChCYkAIIhg0</t>
  </si>
  <si>
    <t>Jobzem (20268208)</t>
  </si>
  <si>
    <t>https://www.google.com/search?sca_esv=569809553&amp;gl=us&amp;hl=en&amp;q=Jobzem+(20268208)&amp;sa=X&amp;ved=0ahUKEwjZnujQndSBAxV8FlkFHSn7Cpc4ChCYkAII-As</t>
  </si>
  <si>
    <t>STACC Tech</t>
  </si>
  <si>
    <t>https://www.google.com/search?hl=en&amp;gl=us&amp;q=STACC+Tech&amp;sa=X&amp;ved=0ahUKEwjZ0ZCsy7r_AhWbElkFHT55CUUQmJACCJ8K</t>
  </si>
  <si>
    <t>Caseware</t>
  </si>
  <si>
    <t>http://www.caseware.com/</t>
  </si>
  <si>
    <t>https://www.google.com/search?hl=en&amp;gl=us&amp;q=Caseware&amp;sa=X&amp;ved=0ahUKEwj6mJDI-6D9AhVlGFkFHRbqAJQQmJACCLAI</t>
  </si>
  <si>
    <t>https://encrypted-tbn0.gstatic.com/images?q=tbn:ANd9GcQ5mRJetcaxXlrRUjx6fnnu5UTDUQ2BP-0eEfgrk3U&amp;s</t>
  </si>
  <si>
    <t>Kedai Emas Tian Si Sdn Bhd</t>
  </si>
  <si>
    <t>https://www.google.com/search?q=Kedai+Emas+Tian+Si+Sdn+Bhd&amp;sa=X&amp;ved=0ahUKEwj9jabtq7L8AhXyGFkFHdC8BYYQmJACCJ8M</t>
  </si>
  <si>
    <t>DPA Professionals</t>
  </si>
  <si>
    <t>https://www.google.com/search?sca_esv=579068902&amp;hl=en&amp;gl=us&amp;q=DPA+Professionals&amp;sa=X&amp;ved=0ahUKEwjszPPAm6eCAxW3EFkFHWa1CV44FBCYkAIIsQw</t>
  </si>
  <si>
    <t>https://encrypted-tbn0.gstatic.com/images?q=tbn:ANd9GcR8TOP0hwA1yb3hHTfIJRD6tnWX2Y3MkVKC32x61Rw&amp;s</t>
  </si>
  <si>
    <t>DMS APAC LTD</t>
  </si>
  <si>
    <t>https://www.google.com/search?gl=us&amp;hl=en&amp;q=DMS+APAC+LTD&amp;sa=X&amp;ved=0ahUKEwiA68-w-O79AhVIFlkFHUs_CSQ4ChCYkAII5g0</t>
  </si>
  <si>
    <t>ä¸­ç§ŸæŽ§è‚¡_ä¸­ç§Ÿè¿ªå’Œè‚¡ä»½æœ‰é™å…¬å¸</t>
  </si>
  <si>
    <t>https://www.google.com/search?q=%E4%B8%AD%E7%A7%9F%E6%8E%A7%E8%82%A1_%E4%B8%AD%E7%A7%9F%E8%BF%AA%E5%92%8C%E8%82%A1%E4%BB%BD%E6%9C%89%E9%99%90%E5%85%AC%E5%8F%B8&amp;sa=X&amp;ved=0ahUKEwjpuNHlkeX-AhVOFFkFHbX-AgUQmJACCNQL</t>
  </si>
  <si>
    <t>ResQ</t>
  </si>
  <si>
    <t>https://www.google.com/search?sca_esv=578400713&amp;hl=en&amp;gl=us&amp;q=ResQ&amp;sa=X&amp;ved=0ahUKEwiNgt6LmKKCAxW8pokEHV8bAsk4ChCYkAIIzA0</t>
  </si>
  <si>
    <t>https://encrypted-tbn0.gstatic.com/images?q=tbn:ANd9GcQVm6WfhT2Zy6D0V5jMT_iPnYMYNvlyOKaADUMHkQM&amp;s</t>
  </si>
  <si>
    <t>å¤§é™¸å·¥ç¨‹è‚¡ä»½æœ‰é™å…¬å¸</t>
  </si>
  <si>
    <t>http://www.continental-engineering.com/</t>
  </si>
  <si>
    <t>https://www.google.com/search?sca_esv=573962864&amp;gl=us&amp;hl=en&amp;q=%E5%A4%A7%E9%99%B8%E5%B7%A5%E7%A8%8B%E8%82%A1%E4%BB%BD%E6%9C%89%E9%99%90%E5%85%AC%E5%8F%B8&amp;sa=X&amp;ved=0ahUKEwik4-jDvfyBAxXPSzABHf2XAecQmJACCMEM</t>
  </si>
  <si>
    <t>https://encrypted-tbn0.gstatic.com/images?q=tbn:ANd9GcTXs9lcQc6t3_oZ9P7039_EhchQfeKwPhuJ5JmK&amp;s=0</t>
  </si>
  <si>
    <t>Rhode Island Office of the Postsecondary Commissioner</t>
  </si>
  <si>
    <t>https://www.google.com/search?sca_esv=593208899&amp;gl=us&amp;hl=en&amp;q=Rhode+Island+Office+of+the+Postsecondary+Commissioner&amp;sa=X&amp;ved=0ahUKEwj9ldLZ8KSDAxUEFlkFHSOsDdQ4HhCYkAIIywo</t>
  </si>
  <si>
    <t>Itl Australia</t>
  </si>
  <si>
    <t>https://www.google.com/search?gl=us&amp;hl=en&amp;q=Itl+Australia&amp;sa=X&amp;ved=0ahUKEwiO6M77oqj8AhVgGjQIHSpxD7g4MhCYkAIIlwo</t>
  </si>
  <si>
    <t>Visana Services AG</t>
  </si>
  <si>
    <t>https://www.google.com/search?gl=us&amp;hl=en&amp;q=Visana+Services+AG&amp;sa=X&amp;ved=0ahUKEwipgf6EuceAAxVfFFkFHf-bB5sQmJACCPcN</t>
  </si>
  <si>
    <t>Tunstall Healthcare (UK) Ltd</t>
  </si>
  <si>
    <t>http://www.tunstall.co.uk/</t>
  </si>
  <si>
    <t>https://www.google.com/search?q=Tunstall+Healthcare+(UK)+Ltd&amp;sa=X&amp;ved=0ahUKEwj0qq29oaj8AhXbnWoFHXqqC5s4RhCYkAIIugs</t>
  </si>
  <si>
    <t>Technische Werke Schussental GmbH &amp; Co. KG</t>
  </si>
  <si>
    <t>https://www.google.com/search?gl=us&amp;hl=en&amp;q=Technische+Werke+Schussental+GmbH+%26+Co.+KG&amp;sa=X&amp;ved=0ahUKEwj75reawKH_AhXrmmoFHZSmDvU4ChCYkAIIwgw</t>
  </si>
  <si>
    <t>https://encrypted-tbn0.gstatic.com/images?q=tbn:ANd9GcT-LnDRxizY6w49rGTVv6kB30rsnn_nQ-FSoGskf5E&amp;s</t>
  </si>
  <si>
    <t>HSB - Hartford Steam Boiler</t>
  </si>
  <si>
    <t>https://www.google.com/search?hl=en&amp;gl=us&amp;q=HSB+-+Hartford+Steam+Boiler&amp;sa=X&amp;ved=0ahUKEwj5rMutm6b-AhWcj4kEHQ8kAeE4UBCYkAIIzwk</t>
  </si>
  <si>
    <t>XPDEEP</t>
  </si>
  <si>
    <t>https://www.google.com/search?hl=en&amp;gl=us&amp;q=XPDEEP&amp;sa=X&amp;ved=0ahUKEwjJuaLp2JeAAxXITDABHbsCBhg4HhCYkAII2Qw</t>
  </si>
  <si>
    <t>Johnson &amp; Johnson International  Pte. Ltd.</t>
  </si>
  <si>
    <t>https://www.google.com/search?q=Johnson+%26+Johnson+International++Pte.+Ltd.&amp;sa=X&amp;ved=0ahUKEwjh_Je0zYr-AhW8FFkFHXmCD1c4ChCYkAII6Ak</t>
  </si>
  <si>
    <t>Dnata Singapore Pte. Ltd.</t>
  </si>
  <si>
    <t>http://www.dnata.sg/</t>
  </si>
  <si>
    <t>https://www.google.com/search?sca_esv=551696011&amp;hl=en&amp;gl=us&amp;q=Dnata+Singapore+Pte.+Ltd.&amp;sa=X&amp;ved=0ahUKEwjDnK-85rCAAxU4QTABHUPuBRA4MhCYkAIIvwk</t>
  </si>
  <si>
    <t>DPD France</t>
  </si>
  <si>
    <t>https://www.google.com/search?gl=us&amp;hl=en&amp;q=DPD+France&amp;sa=X&amp;ved=0ahUKEwit9uT88rqAAxWCg4kEHdEyD484FBCYkAIIjw0</t>
  </si>
  <si>
    <t>Organon Asia Pacific Services Pte. Ltd.</t>
  </si>
  <si>
    <t>https://www.google.com/search?hl=en&amp;gl=us&amp;q=Organon+Asia+Pacific+Services+Pte.+Ltd.&amp;sa=X&amp;ved=0ahUKEwjL24bAwcn-AhWAlYkEHQVhBhM4KBCYkAIIxQs</t>
  </si>
  <si>
    <t>Jobzem (11463371)</t>
  </si>
  <si>
    <t>https://www.google.com/search?sca_esv=567797162&amp;gl=us&amp;hl=en&amp;q=Jobzem+(11463371)&amp;sa=X&amp;ved=0ahUKEwjritCvkMCBAxUVm7AFHTOtAm04ChCYkAIIxgo</t>
  </si>
  <si>
    <t>Relay Financial</t>
  </si>
  <si>
    <t>http://www.relayfi.com/</t>
  </si>
  <si>
    <t>https://www.google.com/search?gl=us&amp;hl=en&amp;q=Relay+Financial&amp;sa=X&amp;ved=0ahUKEwjy8Pajt_H9AhUPEFkFHTY0DGo4HhCYkAIIhQw</t>
  </si>
  <si>
    <t>https://encrypted-tbn0.gstatic.com/images?q=tbn:ANd9GcThtix8J1jH72wNAV40wAe0C-FZ2tkcCmmcUkfE9wo&amp;s</t>
  </si>
  <si>
    <t>Coles Supermarkets</t>
  </si>
  <si>
    <t>https://www.google.com/search?gl=us&amp;hl=en&amp;q=Coles+Supermarkets&amp;sa=X&amp;ved=0ahUKEwjLgpPAntH_AhU2FVkFHSXNA0k4ChCYkAIIqQo</t>
  </si>
  <si>
    <t>https://encrypted-tbn0.gstatic.com/images?q=tbn:ANd9GcT7rXQaiMU-WT9Cl7BeJ0THYC0EzdvTjhwAl75A&amp;s=0</t>
  </si>
  <si>
    <t>Stockmeier Chemicals Gmbh &amp; Co. Kg</t>
  </si>
  <si>
    <t>https://www.google.com/search?q=Stockmeier+Chemicals+Gmbh+%26+Co.+Kg&amp;sa=X&amp;ved=0ahUKEwjJwqz88Lz-AhUZfjABHYJ1D_s4ChCYkAII9ws</t>
  </si>
  <si>
    <t>Flite</t>
  </si>
  <si>
    <t>https://www.google.com/search?gl=us&amp;hl=en&amp;q=Flite&amp;sa=X&amp;ved=0ahUKEwjl9q68oqj8AhVvSjABHSq6AHE4ChCYkAIIuQs</t>
  </si>
  <si>
    <t>https://encrypted-tbn0.gstatic.com/images?q=tbn:ANd9GcSV4hSRk60DLQAXJN2Q8cOpwgqyExaAkDVwJSQlj2E&amp;s</t>
  </si>
  <si>
    <t>Naviro</t>
  </si>
  <si>
    <t>https://www.google.com/search?hl=en&amp;gl=us&amp;q=Naviro&amp;sa=X&amp;ved=0ahUKEwj9taWmhc78AhUHEVkFHaQzAgc4FBCYkAIIuQk</t>
  </si>
  <si>
    <t>Gleamer</t>
  </si>
  <si>
    <t>https://www.google.com/search?sca_esv=561228216&amp;hl=en&amp;gl=us&amp;q=Gleamer&amp;sa=X&amp;ved=0ahUKEwj2pN6Z44OBAxWxTTABHWpWBV44RhCYkAII9A0</t>
  </si>
  <si>
    <t>https://encrypted-tbn0.gstatic.com/images?q=tbn:ANd9GcSfF-ne4g1o7MzapGXE37QYaeQxvsTviomwztJB1PQ&amp;s</t>
  </si>
  <si>
    <t>Julius Montz GmbH</t>
  </si>
  <si>
    <t>http://www.montz.de/</t>
  </si>
  <si>
    <t>https://www.google.com/search?hl=en&amp;gl=us&amp;q=Julius+Montz+GmbH&amp;sa=X&amp;ved=0ahUKEwiN3qKLqJL_AhU1FFkFHdpWBh04WhCYkAIIywk</t>
  </si>
  <si>
    <t>LOGAN HR Management</t>
  </si>
  <si>
    <t>https://www.google.com/search?sca_esv=579384295&amp;gl=us&amp;hl=en&amp;q=LOGAN+HR+Management&amp;sa=X&amp;ved=0ahUKEwjXpb-s2amCAxWWm4kEHfM-ApA4ChCYkAIIsAw</t>
  </si>
  <si>
    <t>Sabror Agence de Recrutement</t>
  </si>
  <si>
    <t>https://www.google.com/search?ucbcb=1&amp;gl=us&amp;hl=en&amp;q=Sabror+Agence+de+Recrutement&amp;sa=X&amp;ved=0ahUKEwityL75iOL8AhVgOUQIHcFbDas4ChCYkAII5ws</t>
  </si>
  <si>
    <t>page personnel</t>
  </si>
  <si>
    <t>https://www.google.com/search?hl=en&amp;gl=us&amp;q=page+personnel&amp;sa=X&amp;ved=0ahUKEwiYzMHS56X8AhX7MVkFHX5LBoc4ChCYkAII8Ao</t>
  </si>
  <si>
    <t>https://encrypted-tbn0.gstatic.com/images?q=tbn:ANd9GcSWiiZgYWh7g2rDIKfhONXCYwbnazRn0pQJrnNT&amp;s=0</t>
  </si>
  <si>
    <t>Dcube</t>
  </si>
  <si>
    <t>https://www.google.com/search?hl=en&amp;gl=us&amp;q=Dcube&amp;sa=X&amp;ved=0ahUKEwilr42uh4aAAxX7k4kEHbA3Bdc4FBCYkAIIlAs</t>
  </si>
  <si>
    <t>Barwon Water</t>
  </si>
  <si>
    <t>http://www.barwonwater.vic.gov.au/</t>
  </si>
  <si>
    <t>https://www.google.com/search?sca_esv=562670942&amp;hl=en&amp;gl=us&amp;q=Barwon+Water&amp;sa=X&amp;ved=0ahUKEwiJgK2i6pKBAxXEFlkFHUTtBto4HhCYkAIIpgo</t>
  </si>
  <si>
    <t>https://encrypted-tbn0.gstatic.com/images?q=tbn:ANd9GcQbhtCX_Vf3OBEQWBFSxNYgNc3gsnmdoEw1_uRCbe8&amp;s</t>
  </si>
  <si>
    <t>Jobzem (6162218)</t>
  </si>
  <si>
    <t>https://www.google.com/search?sca_esv=583727050&amp;hl=en&amp;gl=us&amp;q=Jobzem+(6162218)&amp;sa=X&amp;ved=0ahUKEwiW28agws-CAxVHPUQIHX40CqEQmJACCIwM</t>
  </si>
  <si>
    <t>alliance recruitment agency</t>
  </si>
  <si>
    <t>https://www.google.com/search?sca_esv=21dfaf11d8250394&amp;hl=en&amp;gl=us&amp;q=alliance+recruitment+agency&amp;sa=X&amp;ved=0ahUKEwiuqanE-daCAxVLTjABHeVtAZY4FBCYkAIIiA0</t>
  </si>
  <si>
    <t>CompÃ©tences Et DÃ©veloppement</t>
  </si>
  <si>
    <t>https://www.google.com/search?sca_esv=560909571&amp;gl=us&amp;hl=en&amp;q=Comp%C3%A9tences+Et+D%C3%A9veloppement&amp;sa=X&amp;ved=0ahUKEwijqtSen4GBAxVmFFkFHR11Cq44HhCYkAII9Qs</t>
  </si>
  <si>
    <t>Service Victoria</t>
  </si>
  <si>
    <t>https://www.google.com/search?hl=en&amp;gl=us&amp;q=Service+Victoria&amp;sa=X&amp;ved=0ahUKEwjKuK6Hxo2AAxWuElkFHdWCCq4QmJACCNsM</t>
  </si>
  <si>
    <t>MÃ¼nchener RÃ¼ckversicherungs-Gesellschaft Aktiengesellschaft in MÃ¼nchen</t>
  </si>
  <si>
    <t>https://www.google.com/search?sca_esv=555798169&amp;hl=en&amp;gl=us&amp;q=M%C3%BCnchener+R%C3%BCckversicherungs-Gesellschaft+Aktiengesellschaft+in+M%C3%BCnchen&amp;sa=X&amp;ved=0ahUKEwji8LqGgNSAAxXRVDUKHQ1SCbc4ChCYkAIIlA0</t>
  </si>
  <si>
    <t>Well Fargo</t>
  </si>
  <si>
    <t>https://www.google.com/search?hl=en&amp;gl=us&amp;q=Well+Fargo&amp;sa=X&amp;ved=0ahUKEwjZ6pex9e79AhVsMVkFHV_jDd44ChCYkAII6Qk</t>
  </si>
  <si>
    <t>Transport for London (TfL)</t>
  </si>
  <si>
    <t>https://www.google.com/search?q=Transport+for+London+(TfL)&amp;sa=X&amp;ved=0ahUKEwjDtdDFoaj8AhXllGoFHR0pBUI4HhCYkAIIxAs</t>
  </si>
  <si>
    <t>https://encrypted-tbn0.gstatic.com/images?q=tbn:ANd9GcSPe6cVMlEdHkFuHCEKptZv1DreoyEV8n5L6IVdJT0&amp;s</t>
  </si>
  <si>
    <t>Close2u InnovaciÃ³n Digital Para Empre</t>
  </si>
  <si>
    <t>https://www.google.com/search?sca_esv=558035255&amp;hl=en&amp;gl=us&amp;q=Close2u+Innovaci%C3%B3n+Digital+Para+Empre&amp;sa=X&amp;ved=0ahUKEwiEvI_2yuWAAxU8D1kFHQyvCt4QmJACCLAI</t>
  </si>
  <si>
    <t>OOLU</t>
  </si>
  <si>
    <t>https://www.google.com/search?hl=en&amp;gl=us&amp;q=OOLU&amp;sa=X&amp;ved=0ahUKEwjZ6r6U8IL9AhUIEVkFHeOjAugQmJACCIoH</t>
  </si>
  <si>
    <t>Calypsoai Corp</t>
  </si>
  <si>
    <t>https://www.google.com/search?sca_esv=580393850&amp;hl=en&amp;gl=us&amp;q=Calypsoai+Corp&amp;sa=X&amp;ved=0ahUKEwifrv_x6LOCAxVKEFkFHYNSBF4QmJACCLkL</t>
  </si>
  <si>
    <t>UNIVERSITY OF WAIKATO</t>
  </si>
  <si>
    <t>https://www.google.com/search?sca_esv=568110489&amp;gl=us&amp;hl=en&amp;q=UNIVERSITY+OF+WAIKATO&amp;sa=X&amp;ved=0ahUKEwif0K3Cj8WBAxX7EVkFHRYMCOYQmJACCL4J</t>
  </si>
  <si>
    <t>https://encrypted-tbn0.gstatic.com/images?q=tbn:ANd9GcRnqOG1ySYtAaDMWF6eDMZxTCjwPsOIXYAMxe9_cjg&amp;s</t>
  </si>
  <si>
    <t>HAN YA RECRUIT PTE. LTD.</t>
  </si>
  <si>
    <t>https://www.google.com/search?sca_esv=584519941&amp;gl=us&amp;hl=en&amp;q=HAN+YA+RECRUIT+PTE.+LTD.&amp;sa=X&amp;ved=0ahUKEwjxreDqiteCAxWhD1kFHVK2DZo4FBCYkAIIvQk</t>
  </si>
  <si>
    <t>Insiders</t>
  </si>
  <si>
    <t>https://www.google.com/search?sca_esv=566185899&amp;gl=us&amp;hl=en&amp;q=Insiders&amp;sa=X&amp;ved=0ahUKEwijmuWlwLOBAxXtFVkFHcdPDBU4FBCYkAIIggw</t>
  </si>
  <si>
    <t>Cathay Pacific Catering Services (H.K.) Limited</t>
  </si>
  <si>
    <t>http://www.cpcs.com.hk/</t>
  </si>
  <si>
    <t>https://www.google.com/search?gl=us&amp;hl=en&amp;q=Cathay+Pacific+Catering+Services+(H.K.)+Limited&amp;sa=X&amp;ved=0ahUKEwjWvNe7jd38AhU7QjABHUIFBt04HhCYkAIIgAw</t>
  </si>
  <si>
    <t>https://encrypted-tbn0.gstatic.com/images?q=tbn:ANd9GcQIzGqLKurJ992pCpsRpg8ZGfLspuSk1FEy1xTY0nU&amp;s</t>
  </si>
  <si>
    <t>PILMICO</t>
  </si>
  <si>
    <t>https://www.google.com/search?sca_esv=571506520&amp;gl=us&amp;hl=en&amp;q=PILMICO&amp;sa=X&amp;ved=0ahUKEwjJjt3ko-OBAxVxF1kFHVpOBIY4ChCYkAII6Qs</t>
  </si>
  <si>
    <t>Data Insights GmbH</t>
  </si>
  <si>
    <t>https://www.google.com/search?gl=us&amp;hl=en&amp;q=Data+Insights+GmbH&amp;sa=X&amp;ved=0ahUKEwilsdajtpn9AhX5j4kEHWTpB204PBCYkAIIlQw</t>
  </si>
  <si>
    <t>https://encrypted-tbn0.gstatic.com/images?q=tbn:ANd9GcRz9_eEtip4JIbdaS2hPNjVKZsf5GZBnoBUnFVMdBM&amp;s</t>
  </si>
  <si>
    <t>MAA GENERAL ASSURANCE PHILS., INC</t>
  </si>
  <si>
    <t>https://www.google.com/search?sca_esv=569809553&amp;hl=en&amp;gl=us&amp;q=MAA+GENERAL+ASSURANCE+PHILS.,+INC&amp;sa=X&amp;ved=0ahUKEwjgnNODntSBAxU5L0QIHT98BLgQmJACCJsM</t>
  </si>
  <si>
    <t>Winston Retail Solutions</t>
  </si>
  <si>
    <t>https://www.google.com/search?sca_esv=559635945&amp;gl=us&amp;hl=en&amp;q=Winston+Retail+Solutions&amp;sa=X&amp;ved=0ahUKEwjvks2Jz_SAAxUvGFkFHV2XDLQ4HhCYkAII8Ao</t>
  </si>
  <si>
    <t>Blue Horizon Tek Solutions</t>
  </si>
  <si>
    <t>https://www.google.com/search?sca_esv=575393305&amp;gl=us&amp;hl=en&amp;q=Blue+Horizon+Tek+Solutions&amp;sa=X&amp;ved=0ahUKEwjurrD9vYaCAxVFrmoFHWG-BOQ4MhCYkAII5g4</t>
  </si>
  <si>
    <t>Investorflow</t>
  </si>
  <si>
    <t>https://www.google.com/search?ucbcb=1&amp;gl=us&amp;hl=en&amp;q=Investorflow&amp;sa=X&amp;ved=0ahUKEwj0ldSJ-sv-AhWeLEQIHfqfC4I4HhCYkAIItAs</t>
  </si>
  <si>
    <t>Jobzem (4029314)</t>
  </si>
  <si>
    <t>https://www.google.com/search?sca_esv=567192751&amp;gl=us&amp;hl=en&amp;q=Jobzem+(4029314)&amp;sa=X&amp;ved=0ahUKEwjT69TIjruBAxV2EVkFHYMJA20QmJACCLQL</t>
  </si>
  <si>
    <t>Greys Recruitment</t>
  </si>
  <si>
    <t>https://www.google.com/search?gl=us&amp;hl=en&amp;q=Greys+Recruitment&amp;sa=X&amp;ved=0ahUKEwiz2vXv9Jb9AhXMlmoFHSIxDjA4ChCYkAIIogs</t>
  </si>
  <si>
    <t>https://encrypted-tbn0.gstatic.com/images?q=tbn:ANd9GcQR0QkTGsrq6axhTH2ZhpIF2-AkyPRzvtzfyvp1&amp;s=0</t>
  </si>
  <si>
    <t>Gruppo Importante</t>
  </si>
  <si>
    <t>https://www.google.com/search?ucbcb=1&amp;gl=us&amp;hl=en&amp;q=Gruppo+Importante&amp;sa=X&amp;ved=0ahUKEwjV2sKNibD9AhW5lIkEHTtMDvo4FBCYkAII7ww</t>
  </si>
  <si>
    <t>iTechScope Recruitment Agency</t>
  </si>
  <si>
    <t>https://www.google.com/search?gl=us&amp;hl=en&amp;q=iTechScope+Recruitment+Agency&amp;sa=X&amp;ved=0ahUKEwjWzpmJ4Mv9AhUBD0QIHcuGDrMQmJACCO8K</t>
  </si>
  <si>
    <t>SkilledUp Life Ltd</t>
  </si>
  <si>
    <t>https://www.google.com/search?sca_esv=593529204&amp;hl=en&amp;gl=us&amp;q=SkilledUp+Life+Ltd&amp;sa=X&amp;ved=0ahUKEwit8I-w96mDAxXEElkFHYcEArY4HhCYkAII2go</t>
  </si>
  <si>
    <t>Peel Technologies (Pvt) Ltd</t>
  </si>
  <si>
    <t>https://www.google.com/search?hl=en&amp;gl=us&amp;q=Peel+Technologies+(Pvt)+Ltd&amp;sa=X&amp;ved=0ahUKEwjk89KY4_38AhU9EVkFHXbfB7gQmJACCM0F</t>
  </si>
  <si>
    <t>OIRRC</t>
  </si>
  <si>
    <t>https://www.google.com/search?sca_esv=575108319&amp;hl=en&amp;gl=us&amp;q=OIRRC&amp;sa=X&amp;ved=0ahUKEwj6htD2hYSCAxWMmGoFHYxzA98QmJACCL0J</t>
  </si>
  <si>
    <t>https://encrypted-tbn0.gstatic.com/images?q=tbn:ANd9GcQWBuhBdBMKO6fD4po6hkDWPbTT4QOoKD4a9jKWP4s&amp;s</t>
  </si>
  <si>
    <t>U. S. Steel KoÅ¡ice, s.r.o.</t>
  </si>
  <si>
    <t>http://www.usske.sk/</t>
  </si>
  <si>
    <t>https://www.google.com/search?gl=us&amp;hl=en&amp;q=U.+S.+Steel+Ko%C5%A1ice,+s.r.o.&amp;sa=X&amp;ved=0ahUKEwj2prG3_pv9AhVHmmoFHbiUAWYQmJACCMcI</t>
  </si>
  <si>
    <t>https://encrypted-tbn0.gstatic.com/images?q=tbn:ANd9GcTNHMwCqGqob05G6gPjCi1ejsUjoT1Czm01hKha&amp;s=0</t>
  </si>
  <si>
    <t>HNTB Companies</t>
  </si>
  <si>
    <t>https://www.google.com/search?q=HNTB+Companies&amp;sa=X&amp;ved=0ahUKEwicrMrazor-AhVOEVkFHZ1zBrU4ChCYkAIIzws</t>
  </si>
  <si>
    <t>UNITED COMMUNITY BANK</t>
  </si>
  <si>
    <t>https://www.google.com/search?sca_esv=558332242&amp;gl=us&amp;hl=en&amp;q=UNITED+COMMUNITY+BANK&amp;sa=X&amp;ved=0ahUKEwiy2Mmhj-iAAxX5LFkFHZZtCEgQmJACCIAN</t>
  </si>
  <si>
    <t>Pasona N A, Inc.</t>
  </si>
  <si>
    <t>http://www.pasona.com/</t>
  </si>
  <si>
    <t>https://www.google.com/search?gl=us&amp;hl=en&amp;q=Pasona+N+A,+Inc.&amp;sa=X&amp;ved=0ahUKEwiPu8-BpNj9AhW0lmoFHb-tAxg4ChCYkAIIwws</t>
  </si>
  <si>
    <t>Derichebourg intÃ©rim et recrutement Toulouse</t>
  </si>
  <si>
    <t>https://www.google.com/search?gl=us&amp;hl=en&amp;q=Derichebourg+int%C3%A9rim+et+recrutement+Toulouse&amp;sa=X&amp;ved=0ahUKEwiaqp_S8-n9AhXVMlkFHWbhBkw4ChCYkAIIng0</t>
  </si>
  <si>
    <t>Support Services Group - Dominican Republic</t>
  </si>
  <si>
    <t>https://www.google.com/search?sca_esv=569062438&amp;hl=en&amp;gl=us&amp;q=Support+Services+Group+-+Dominican+Republic&amp;sa=X&amp;ved=0ahUKEwjp99Xi3cyBAxWkSjABHVdkCaMQmJACCI8H</t>
  </si>
  <si>
    <t>Department of The Navy</t>
  </si>
  <si>
    <t>http://www.sealiftcommand.com/</t>
  </si>
  <si>
    <t>https://www.google.com/search?sca_esv=582900893&amp;hl=en&amp;gl=us&amp;q=Department+of+The+Navy&amp;sa=X&amp;ved=0ahUKEwiCk7aV9ceCAxUDg4kEHdJBBV04KBCYkAIIxgw</t>
  </si>
  <si>
    <t>Telefonaktiebolaget LM Ericsson</t>
  </si>
  <si>
    <t>https://www.google.com/search?q=Telefonaktiebolaget+LM+Ericsson&amp;sa=X&amp;ved=0ahUKEwiC58yQ77n8AhXtlmoFHVpzCssQmJACCMIN</t>
  </si>
  <si>
    <t>https://encrypted-tbn0.gstatic.com/images?q=tbn:ANd9GcSORS2j4HkTxUPYnp0dpyUQ2VDag-AHXu8O9Xh5&amp;s=0</t>
  </si>
  <si>
    <t>Selfwealth</t>
  </si>
  <si>
    <t>http://www.selfwealth.com.au/</t>
  </si>
  <si>
    <t>https://www.google.com/search?sca_esv=560909571&amp;gl=us&amp;hl=en&amp;q=Selfwealth&amp;sa=X&amp;ved=0ahUKEwiBtOXLoYGBAxVfE1kFHUhTDy04FBCYkAIIpgo</t>
  </si>
  <si>
    <t>Software Quality Management in Engineering Consulting and Managed Services -SQME</t>
  </si>
  <si>
    <t>https://www.google.com/search?hl=en&amp;gl=us&amp;q=Software+Quality+Management+in+Engineering+Consulting+and+Managed+Services+-SQME&amp;sa=X&amp;ved=0ahUKEwi7hO6K8rqAAxXYMlkFHeYsDmQ4ChCYkAIIqQo</t>
  </si>
  <si>
    <t>CloudHQ LLC</t>
  </si>
  <si>
    <t>https://www.cloudhq.net/</t>
  </si>
  <si>
    <t>https://www.google.com/search?gl=us&amp;hl=en&amp;q=CloudHQ+LLC&amp;sa=X&amp;ved=0ahUKEwjgtvGO3-n8AhUsFVkFHXyoDg84KBCYkAII0Ak</t>
  </si>
  <si>
    <t>https://encrypted-tbn0.gstatic.com/images?q=tbn:ANd9GcT5g9q2Os2TYvepePdlC3X8W-M4w2JOQOzeFcbujTs&amp;s</t>
  </si>
  <si>
    <t>Wiq</t>
  </si>
  <si>
    <t>https://www.google.com/search?ucbcb=1&amp;hl=en&amp;gl=us&amp;q=Wiq&amp;sa=X&amp;ved=0ahUKEwiZiIzZ67T8AhV0FVkFHakgApcQmJACCLgJ</t>
  </si>
  <si>
    <t>CÃ´ng Ty TNHH Pixta Vietnam</t>
  </si>
  <si>
    <t>https://www.google.com/search?gl=us&amp;hl=en&amp;q=C%C3%B4ng+Ty+TNHH+Pixta+Vietnam&amp;sa=X&amp;ved=0ahUKEwiS9srZoav-AhU0D1kFHXtoCbAQmJACCK0I</t>
  </si>
  <si>
    <t>North Texas State Hospital Wichita Falls Campus</t>
  </si>
  <si>
    <t>https://www.google.com/search?gl=us&amp;hl=en&amp;q=North+Texas+State+Hospital+Wichita+Falls+Campus&amp;sa=X&amp;ved=0ahUKEwi_4M2Bx639AhUGMVkFHYhiB0E4ChCYkAIIgQ0</t>
  </si>
  <si>
    <t>DensityLabs</t>
  </si>
  <si>
    <t>https://www.google.com/search?sca_esv=567513126&amp;hl=en&amp;gl=us&amp;q=DensityLabs&amp;sa=X&amp;ved=0ahUKEwj96dCzy72BAxVglGoFHfldA0AQmJACCMwL</t>
  </si>
  <si>
    <t>https://encrypted-tbn0.gstatic.com/images?q=tbn:ANd9GcS5MGGe_7Jj1z6UWqM470LcQCFrca1k6IBXMwobgSo&amp;s</t>
  </si>
  <si>
    <t>Tri-Force Consulting Services</t>
  </si>
  <si>
    <t>https://www.google.com/search?hl=en&amp;gl=us&amp;q=Tri-Force+Consulting+Services&amp;sa=X&amp;ved=0ahUKEwjs8J_qldH_AhVwFFkFHVRyAFI4KBCYkAII2As</t>
  </si>
  <si>
    <t>https://encrypted-tbn0.gstatic.com/images?q=tbn:ANd9GcTZiPUthASxOeFm9AQfZfin7WjEwlZVgiSJRSZA&amp;s=0</t>
  </si>
  <si>
    <t>AC&amp;D TECHNOLOGIES Srl</t>
  </si>
  <si>
    <t>https://www.google.com/search?sca_esv=550770362&amp;hl=en&amp;gl=us&amp;q=AC%26D+TECHNOLOGIES+Srl&amp;sa=X&amp;ved=0ahUKEwi82M2amqmAAxXNRTABHc3bANs4FBCYkAII4ww</t>
  </si>
  <si>
    <t>CA GLOBAL AFRICA RECRUITMENT</t>
  </si>
  <si>
    <t>https://www.google.com/search?hl=en&amp;gl=us&amp;q=CA+GLOBAL+AFRICA+RECRUITMENT&amp;sa=X&amp;ved=0ahUKEwjkmd6Vlef8AhVJD0QIHQL8Du8QmJACCIoH</t>
  </si>
  <si>
    <t>CBC GROUP (SINGAPORE) PTE. LTD.</t>
  </si>
  <si>
    <t>https://www.google.com/search?hl=en&amp;gl=us&amp;q=CBC+GROUP+(SINGAPORE)+PTE.+LTD.&amp;sa=X&amp;ved=0ahUKEwiq0P2Rt_n_AhW2EVkFHTBgC9E4PBCYkAII0wo</t>
  </si>
  <si>
    <t>Jobs In Bhopal</t>
  </si>
  <si>
    <t>https://www.google.com/search?sca_esv=573962864&amp;hl=en&amp;gl=us&amp;q=Jobs+In+Bhopal&amp;sa=X&amp;ved=0ahUKEwi4o6nLuvyBAxULMVkFHZn-BuY4HhCYkAIIvAs</t>
  </si>
  <si>
    <t>FRIDAY TECHNOLOGY SPÃ“ÅKA Z OGRANICZONÄ„ ODPOWIEDZIALNOÅšCIÄ„</t>
  </si>
  <si>
    <t>https://www.google.com/search?hl=en&amp;gl=us&amp;q=FRIDAY+TECHNOLOGY+SP%C3%93%C5%81KA+Z+OGRANICZON%C4%84+ODPOWIEDZIALNO%C5%9ACI%C4%84&amp;sa=X&amp;ved=0ahUKEwiU6cL3ruf9AhUjPEQIHep0AyMQmJACCOYL</t>
  </si>
  <si>
    <t>Job N Job UK</t>
  </si>
  <si>
    <t>https://www.google.com/search?hl=en&amp;gl=us&amp;q=Job+N+Job+UK&amp;sa=X&amp;ved=0ahUKEwiC2OD_1uT8AhWdEFkFHZtkBR8QmJACCJ4M</t>
  </si>
  <si>
    <t>ExecuTech Search</t>
  </si>
  <si>
    <t>https://www.google.com/search?gl=us&amp;hl=en&amp;q=ExecuTech+Search&amp;sa=X&amp;ved=0ahUKEwi9jfnsheD-AhX1JkQIHSrkARo4KBCYkAIIsQw</t>
  </si>
  <si>
    <t>Squirro</t>
  </si>
  <si>
    <t>http://squirro.com/</t>
  </si>
  <si>
    <t>https://www.google.com/search?sca_esv=561856720&amp;hl=en&amp;gl=us&amp;q=Squirro&amp;sa=X&amp;ved=0ahUKEwik88_064iBAxXIr4QIHaVjBgw4FBCYkAIIlAs</t>
  </si>
  <si>
    <t>DSquare</t>
  </si>
  <si>
    <t>https://www.google.com/search?sca_esv=592436497&amp;gl=us&amp;hl=en&amp;q=DSquare&amp;sa=X&amp;ved=0ahUKEwi2-_jqtZ2DAxVGN2IAHRwSAqgQmJACCLUJ</t>
  </si>
  <si>
    <t>Aurigin Technology Pte Ltd</t>
  </si>
  <si>
    <t>https://www.google.com/search?q=Aurigin+Technology+Pte+Ltd&amp;sa=X&amp;ved=0ahUKEwjHk8yC9sb-AhVNGVkFHUVMDSo4MhCYkAIIlQo</t>
  </si>
  <si>
    <t>RegAsk</t>
  </si>
  <si>
    <t>https://www.google.com/search?gl=us&amp;hl=en&amp;q=RegAsk&amp;sa=X&amp;ved=0ahUKEwjgjJijxMyAAxWBGTQIHWB-A6o4ChCYkAIIuws</t>
  </si>
  <si>
    <t>LUKOIL ASIA PACIFIC PTE LTD</t>
  </si>
  <si>
    <t>https://www.google.com/search?ucbcb=1&amp;gl=us&amp;hl=en&amp;q=LUKOIL+ASIA+PACIFIC+PTE+LTD&amp;sa=X&amp;ved=0ahUKEwjUjNi-7LT8AhX2jokEHUwzA5o4FBCYkAIIzgs</t>
  </si>
  <si>
    <t>https://encrypted-tbn0.gstatic.com/images?q=tbn:ANd9GcSoEHGVYR7e3FU4TXoyoyMGdF8SxuCQeSB1hlUx&amp;s=0</t>
  </si>
  <si>
    <t>Insight Global, Inc.</t>
  </si>
  <si>
    <t>https://www.google.com/search?sca_esv=575386901&amp;gl=us&amp;hl=en&amp;q=Insight+Global,+Inc.&amp;sa=X&amp;ved=0ahUKEwjN7LSeu4aCAxX7FFkFHVsABII4KBCYkAIIxgs</t>
  </si>
  <si>
    <t>https://encrypted-tbn0.gstatic.com/images?q=tbn:ANd9GcTKN_V13MaO-nnxu2gKEnzA5S4f6CiVamFy7zzmL1o&amp;s</t>
  </si>
  <si>
    <t>Denkavit Nederland BV</t>
  </si>
  <si>
    <t>https://www.google.com/search?sca_esv=568744667&amp;hl=en&amp;gl=us&amp;q=Denkavit+Nederland+BV&amp;sa=X&amp;ved=0ahUKEwjYp8_rksqBAxXctIkEHS-BBiI4FBCYkAIIzAs</t>
  </si>
  <si>
    <t>https://encrypted-tbn0.gstatic.com/images?q=tbn:ANd9GcTi-krLp-tZnehCJDi-_ZiJ6PsQ8bHUTph_io6M&amp;s=0</t>
  </si>
  <si>
    <t>ispace</t>
  </si>
  <si>
    <t>https://www.google.com/search?ucbcb=1&amp;gl=us&amp;hl=en&amp;q=ispace&amp;sa=X&amp;ved=0ahUKEwjQuqqF0K39AhXFlWoFHT51CRwQmJACCOwM</t>
  </si>
  <si>
    <t>https://encrypted-tbn0.gstatic.com/images?q=tbn:ANd9GcSoEwDq3yyC3-f54vzTgJi5hTwltjgy2OkWSUgQc0g&amp;s</t>
  </si>
  <si>
    <t>Snaphunt Pte. Ltd.</t>
  </si>
  <si>
    <t>https://www.google.com/search?sca_esv=582537645&amp;gl=us&amp;hl=en&amp;q=Snaphunt+Pte.+Ltd.&amp;sa=X&amp;ved=0ahUKEwjJ8ovltMWCAxUblWoFHXYvBc04MhCYkAII8Qk</t>
  </si>
  <si>
    <t>QUALITY &amp; KNOWLEDGE SA DE CV</t>
  </si>
  <si>
    <t>https://www.google.com/search?sca_esv=576391435&amp;gl=us&amp;hl=en&amp;q=QUALITY+%26+KNOWLEDGE+SA+DE+CV&amp;sa=X&amp;ved=0ahUKEwid9r6HxZCCAxUyDEQIHWx8DLoQmJACCJ8N</t>
  </si>
  <si>
    <t>Mailtrack</t>
  </si>
  <si>
    <t>http://mailtrack.io/</t>
  </si>
  <si>
    <t>https://www.google.com/search?q=Mailtrack&amp;sa=X&amp;ved=0ahUKEwixmJPD9L78AhWfEFkFHbRaBeU4FBCYkAII8ww</t>
  </si>
  <si>
    <t>https://encrypted-tbn0.gstatic.com/images?q=tbn:ANd9GcRnQOlhSuc50iglBtFakJT15ihNQPEy9mUfKUYwEOw&amp;s</t>
  </si>
  <si>
    <t>TelefÃ“nica</t>
  </si>
  <si>
    <t>https://www.google.com/search?hl=en&amp;gl=us&amp;q=Telef%C3%93nica&amp;sa=X&amp;ved=0ahUKEwjZ7v2Sx_7_AhXPfDABHVgSDeYQmJACCNgJ</t>
  </si>
  <si>
    <t>Jobzem (21678417)</t>
  </si>
  <si>
    <t>https://www.google.com/search?sca_esv=562133542&amp;gl=us&amp;hl=en&amp;q=Jobzem+(21678417)&amp;sa=X&amp;ved=0ahUKEwjZyqGBrYuBAxXrSzABHeuTAVQQmJACCLIJ</t>
  </si>
  <si>
    <t>Whitestar Asset Solutions</t>
  </si>
  <si>
    <t>https://www.google.com/search?hl=en&amp;gl=us&amp;q=Whitestar+Asset+Solutions&amp;sa=X&amp;ved=0ahUKEwiyvOTY3sv9AhX7mWoFHZ3mBk44HhCYkAII3go</t>
  </si>
  <si>
    <t>Co19 Bavaria</t>
  </si>
  <si>
    <t>https://www.google.com/search?q=Co19+Bavaria&amp;sa=X&amp;ved=0ahUKEwi70viT0-L-AhUCLFkFHY9ACeYQmJACCMIM</t>
  </si>
  <si>
    <t>Henneo</t>
  </si>
  <si>
    <t>http://www.henneo.com/</t>
  </si>
  <si>
    <t>https://www.google.com/search?gl=us&amp;hl=en&amp;q=Henneo&amp;sa=X&amp;ved=0ahUKEwiQ1YbTreD_AhV-VTABHXgqATIQmJACCI0N</t>
  </si>
  <si>
    <t>https://encrypted-tbn0.gstatic.com/images?q=tbn:ANd9GcQKkSFdOCEOE4yqefjF4Kywtfg3xmYrxPBi1sO33Kw&amp;s</t>
  </si>
  <si>
    <t>allitsolutions</t>
  </si>
  <si>
    <t>https://www.google.com/search?sca_esv=578400713&amp;gl=us&amp;hl=en&amp;q=allitsolutions&amp;sa=X&amp;ved=0ahUKEwi98-7VnKKCAxW7ATQIHeBmC8k4ChCYkAIIww4</t>
  </si>
  <si>
    <t>28stone</t>
  </si>
  <si>
    <t>https://www.google.com/search?hl=en&amp;gl=us&amp;q=28stone&amp;sa=X&amp;ved=0ahUKEwiy6v3rs-z9AhVnkYkEHbWuBcoQmJACCPYI</t>
  </si>
  <si>
    <t>Nza</t>
  </si>
  <si>
    <t>https://www.google.com/search?gl=us&amp;hl=en&amp;q=Nza&amp;sa=X&amp;ved=0ahUKEwjoya2fgKT_AhV2kIkEHWJtA184HhCYkAII2wo</t>
  </si>
  <si>
    <t>https://encrypted-tbn0.gstatic.com/images?q=tbn:ANd9GcRmR1fOIxUbOUg68n0Yi-J0FQbWSJaU5EgC2lSuZ24&amp;s</t>
  </si>
  <si>
    <t>Remotewebnet Dynamics limited</t>
  </si>
  <si>
    <t>https://www.google.com/search?hl=en&amp;gl=us&amp;q=Remotewebnet+Dynamics+limited&amp;sa=X&amp;ved=0ahUKEwiOhoKkoPb8AhXNElkFHba0CI0QmJACCKsK</t>
  </si>
  <si>
    <t>Jobzem (2262317)</t>
  </si>
  <si>
    <t>https://www.google.com/search?sca_esv=565257361&amp;gl=us&amp;hl=en&amp;q=Jobzem+(2262317)&amp;sa=X&amp;ved=0ahUKEwjD4siMvamBAxUBEFkFHf9GDgMQmJACCM4K</t>
  </si>
  <si>
    <t>REGIONS BANK</t>
  </si>
  <si>
    <t>https://www.google.com/search?hl=en&amp;gl=us&amp;q=REGIONS+BANK&amp;sa=X&amp;ved=0ahUKEwjBsI-T4quAAxUqmWoFHZE-AkM4ChCYkAII_Qs</t>
  </si>
  <si>
    <t>Viva Health Inc.</t>
  </si>
  <si>
    <t>http://www.vivahealth.com/</t>
  </si>
  <si>
    <t>https://www.google.com/search?q=Viva+Health+Inc.&amp;sa=X&amp;ved=0ahUKEwjAr5-or7L8AhUBF1kFHa3eAJw4KBCYkAIImg0</t>
  </si>
  <si>
    <t>https://encrypted-tbn0.gstatic.com/images?q=tbn:ANd9GcTAekFmMEmtxj7Azow3B8P_YAbiaJHvYuPiI2i1TFM&amp;s</t>
  </si>
  <si>
    <t>Gruppo Campari</t>
  </si>
  <si>
    <t>https://www.google.com/search?sca_esv=569809553&amp;hl=en&amp;gl=us&amp;q=Gruppo+Campari&amp;sa=X&amp;ved=0ahUKEwjW85D9ndSBAxWdg4kEHb7zCmoQmJACCOEK</t>
  </si>
  <si>
    <t>Perugia Business Professional (hub)</t>
  </si>
  <si>
    <t>https://www.google.com/search?hl=en&amp;gl=us&amp;q=Perugia+Business+Professional+(hub)&amp;sa=X&amp;ved=0ahUKEwjq5Z_mnqb-AhVwlGoFHWlXAvs4ChCYkAII6Qs</t>
  </si>
  <si>
    <t>salt</t>
  </si>
  <si>
    <t>https://www.google.com/search?gl=us&amp;hl=en&amp;q=salt&amp;sa=X&amp;ved=0ahUKEwj18PqF4Pv-AhUZlmoFHVhtCkwQmJACCPMJ</t>
  </si>
  <si>
    <t>vFairs</t>
  </si>
  <si>
    <t>http://www.vfairs.com/</t>
  </si>
  <si>
    <t>https://www.google.com/search?gl=us&amp;hl=en&amp;q=vFairs&amp;sa=X&amp;ved=0ahUKEwjEmcKq_MmAAxWsFlkFHQ2JBCYQmJACCIoK</t>
  </si>
  <si>
    <t>https://encrypted-tbn0.gstatic.com/images?q=tbn:ANd9GcRKp3w7Vfc0uFH0niC_IrPm-OSABI_denE2XTElru0&amp;s</t>
  </si>
  <si>
    <t>International Centre for Trade Transparency Limited</t>
  </si>
  <si>
    <t>https://www.google.com/search?sca_esv=581440190&amp;gl=us&amp;hl=en&amp;q=International+Centre+for+Trade+Transparency+Limited&amp;sa=X&amp;ved=0ahUKEwigsMfWrLuCAxUTk2oFHeZrHXQQmJACCMIO</t>
  </si>
  <si>
    <t>Jobzem (3505251)</t>
  </si>
  <si>
    <t>https://www.google.com/search?sca_esv=571229774&amp;hl=en&amp;gl=us&amp;q=Jobzem+(3505251)&amp;sa=X&amp;ved=0ahUKEwjWkcGa6OCBAxWSVzABHZodB7oQmJACCNgL</t>
  </si>
  <si>
    <t>Cell Press</t>
  </si>
  <si>
    <t>https://www.cell.com/</t>
  </si>
  <si>
    <t>https://www.google.com/search?gl=us&amp;hl=en&amp;q=Cell+Press&amp;sa=X&amp;ved=0ahUKEwjOlLbc8L-AAxUkkIkEHXMVCaU4KBCYkAII9ws</t>
  </si>
  <si>
    <t>https://encrypted-tbn0.gstatic.com/images?q=tbn:ANd9GcTl67uli05oCWWYqniFTZ84BQUPCqbu2df_e8YG1wI&amp;s</t>
  </si>
  <si>
    <t>Candy Hoover Group Srl</t>
  </si>
  <si>
    <t>http://www.candy-group.com/</t>
  </si>
  <si>
    <t>https://www.google.com/search?gl=us&amp;hl=en&amp;q=Candy+Hoover+Group+Srl&amp;sa=X&amp;ved=0ahUKEwjD8fan3_P8AhUGPkQIHc2QA3gQmJACCN0K</t>
  </si>
  <si>
    <t>TransAmerica</t>
  </si>
  <si>
    <t>https://www.google.com/search?gl=us&amp;hl=en&amp;q=TransAmerica&amp;sa=X&amp;ved=0ahUKEwiU0ae_5LT8AhVTF1kFHT2pBxU4KBCYkAIIsQ0</t>
  </si>
  <si>
    <t>https://encrypted-tbn0.gstatic.com/images?q=tbn:ANd9GcSTyxy7cCPstyQOkujN6vQRQ-BqB_bD_RBVKGrW&amp;s=0</t>
  </si>
  <si>
    <t>PT Code Ninja IT Solutions Inc</t>
  </si>
  <si>
    <t>https://www.google.com/search?sca_esv=585526170&amp;hl=en&amp;gl=us&amp;q=PT+Code+Ninja+IT+Solutions+Inc&amp;sa=X&amp;ved=0ahUKEwiv_cuPx-OCAxU8g4kEHYZHAVMQmJACCIML</t>
  </si>
  <si>
    <t>https://encrypted-tbn0.gstatic.com/images?q=tbn:ANd9GcTc9TcVJ9FL3b6_LY5F2EO_W5H2QoEB3ckPeqlfM2U&amp;s</t>
  </si>
  <si>
    <t>Infoway solutions LLC</t>
  </si>
  <si>
    <t>https://www.google.com/search?hl=en&amp;gl=us&amp;q=Infoway+solutions+LLC&amp;sa=X&amp;ved=0ahUKEwjwisaEgYj-AhUCJ0QIHYN9C9E4FBCYkAII-A0</t>
  </si>
  <si>
    <t>DatVietVAC Group Holdings</t>
  </si>
  <si>
    <t>https://www.google.com/search?sca_esv=562459021&amp;gl=us&amp;hl=en&amp;q=DatVietVAC+Group+Holdings&amp;sa=X&amp;ved=0ahUKEwjj_eOfq5CBAxVVFFkFHbrdCIIQmJACCIYK</t>
  </si>
  <si>
    <t>Jobzem (3542300)</t>
  </si>
  <si>
    <t>https://www.google.com/search?sca_esv=562993306&amp;gl=us&amp;hl=en&amp;q=Jobzem+(3542300)&amp;sa=X&amp;ved=0ahUKEwi8w76Is5WBAxVnJEQIHcJHAUkQmJACCKYK</t>
  </si>
  <si>
    <t>Jobzem (71399107)</t>
  </si>
  <si>
    <t>https://www.google.com/search?sca_esv=565864698&amp;hl=en&amp;gl=us&amp;q=Jobzem+(71399107)&amp;sa=X&amp;ved=0ahUKEwj0lYm_w66BAxWrMVkFHQvhD5A4ChCYkAIIlwg</t>
  </si>
  <si>
    <t>Prognomiq</t>
  </si>
  <si>
    <t>https://www.google.com/search?sca_esv=577721307&amp;gl=us&amp;hl=en&amp;q=Prognomiq&amp;sa=X&amp;ved=0ahUKEwiVtLTGkp2CAxUGnGoFHZE7BJ44bhCYkAIIzgw</t>
  </si>
  <si>
    <t>399 reviews</t>
  </si>
  <si>
    <t>https://www.google.com/search?q=399+reviews&amp;sa=X&amp;ved=0ahUKEwjBt-3V8bn8AhUMl2oFHdsdDm0QmJACCMML</t>
  </si>
  <si>
    <t>Pinnacle Reliability</t>
  </si>
  <si>
    <t>https://www.google.com/search?gl=us&amp;hl=en&amp;q=Pinnacle+Reliability&amp;sa=X&amp;ved=0ahUKEwjoyKms_tf8AhUzlGoFHWrlC9g4HhCYkAII-Qw</t>
  </si>
  <si>
    <t>Jobzem (218318)</t>
  </si>
  <si>
    <t>https://www.google.com/search?sca_esv=571814303&amp;gl=us&amp;hl=en&amp;q=Jobzem+(218318)&amp;sa=X&amp;ved=0ahUKEwjvo8_usOiBAxUCKVkFHZjHCasQmJACCNEL</t>
  </si>
  <si>
    <t>ç´°èƒžåˆ†é›¢æ©Ÿã®é–‹ç™ºãƒ»è£½é€ ãƒ»è²©å£²ã‚’è¡Œã†ä¼æ¥­</t>
  </si>
  <si>
    <t>https://www.google.com/search?gl=us&amp;hl=en&amp;q=%E7%B4%B0%E8%83%9E%E5%88%86%E9%9B%A2%E6%A9%9F%E3%81%AE%E9%96%8B%E7%99%BA%E3%83%BB%E8%A3%BD%E9%80%A0%E3%83%BB%E8%B2%A9%E5%A3%B2%E3%82%92%E8%A1%8C%E3%81%86%E4%BC%81%E6%A5%AD&amp;sa=X&amp;ved=0ahUKEwjKgeOKnJ-AAxVhtokEHZk9CKoQmJACCPsK</t>
  </si>
  <si>
    <t>MISUMI SOUTH EAST ASIA PTE. LTD.</t>
  </si>
  <si>
    <t>https://www.google.com/search?sca_esv=582537645&amp;gl=us&amp;hl=en&amp;q=MISUMI+SOUTH+EAST+ASIA+PTE.+LTD.&amp;sa=X&amp;ved=0ahUKEwjJ8ovltMWCAxUblWoFHXYvBc04MhCYkAII0wo</t>
  </si>
  <si>
    <t>Alveo Technologies</t>
  </si>
  <si>
    <t>https://www.google.com/search?gl=us&amp;hl=en&amp;q=Alveo+Technologies&amp;sa=X&amp;ved=0ahUKEwjhn8XHxN_8AhV-k2oFHYb9AIc4HhCYkAIIjAs</t>
  </si>
  <si>
    <t>Client of Universal Staffing Services</t>
  </si>
  <si>
    <t>https://www.google.com/search?sca_esv=575552500&amp;gl=us&amp;hl=en&amp;q=Client+of+Universal+Staffing+Services&amp;sa=X&amp;ved=0ahUKEwi9zI60i4mCAxXEuIkEHbR0BjIQmJACCPcM</t>
  </si>
  <si>
    <t>AAA Auto Club Enterprises</t>
  </si>
  <si>
    <t>https://www.google.com/search?sca_esv=585840574&amp;q=AAA+Auto+Club+Enterprises&amp;sa=X&amp;ved=0ahUKEwi648G9guaCAxWqEVkFHaoxD3Q4FBCYkAIIrAs</t>
  </si>
  <si>
    <t>https://encrypted-tbn0.gstatic.com/images?q=tbn:ANd9GcRmOjzCEhJ-4o5bbt7WLgmf1MZdK9mZ2ygehc0iGRA&amp;s</t>
  </si>
  <si>
    <t>Bcg</t>
  </si>
  <si>
    <t>https://www.google.com/search?gl=us&amp;hl=en&amp;q=Bcg&amp;sa=X&amp;ved=0ahUKEwjQ9tKmlJqAAxUEQjABHZUwDPI4FBCYkAIIlgs</t>
  </si>
  <si>
    <t>SEACARE MANPOWER SERVICES PTE LTD</t>
  </si>
  <si>
    <t>https://www.google.com/search?q=SEACARE+MANPOWER+SERVICES+PTE+LTD&amp;sa=X&amp;ved=0ahUKEwjzisDl9L78AhVzFlkFHTprCAI4ChCYkAIInQs</t>
  </si>
  <si>
    <t>The Keller Citizen</t>
  </si>
  <si>
    <t>https://www.google.com/search?sca_esv=572454954&amp;gl=us&amp;hl=en&amp;q=The+Keller+Citizen&amp;sa=X&amp;ved=0ahUKEwicmMLrqO2BAxX1L1kFHZgSA584ChCYkAIIrA0</t>
  </si>
  <si>
    <t>Integrated Resources Inc.</t>
  </si>
  <si>
    <t>https://www.google.com/search?sca_esv=584519941&amp;hl=en&amp;gl=us&amp;q=Integrated+Resources+Inc.&amp;sa=X&amp;ved=0ahUKEwi7kPn8jdeCAxU2F1kFHQ2NC1Y4UBCYkAIIyAk</t>
  </si>
  <si>
    <t>https://encrypted-tbn0.gstatic.com/images?q=tbn:ANd9GcRFQOsuiA8-SMVyS7pcYQ7Kz1qIAqL86azXHlagcYE&amp;s</t>
  </si>
  <si>
    <t>Jobzem (210293)</t>
  </si>
  <si>
    <t>https://www.google.com/search?sca_esv=561228216&amp;gl=us&amp;hl=en&amp;q=Jobzem+(210293)&amp;sa=X&amp;ved=0ahUKEwiG5MTe54OBAxWKHUQIHbeSA-AQmJACCOQI</t>
  </si>
  <si>
    <t>BETA 80 S.P.A. SOFTWARE E SISTEMI O, IN FORMA ABBREVIATA BETA 80 S.P.A.</t>
  </si>
  <si>
    <t>https://www.google.com/search?hl=en&amp;gl=us&amp;q=BETA+80+S.P.A.+SOFTWARE+E+SISTEMI+O,+IN+FORMA+ABBREVIATA+BETA+80+S.P.A.&amp;sa=X&amp;ved=0ahUKEwjWzb3mmcf_AhUVkIkEHaurD7gQmJACCPQN</t>
  </si>
  <si>
    <t>https://encrypted-tbn0.gstatic.com/images?q=tbn:ANd9GcQRGo5WDAVAznnK8a9ALTD0xAxrZDG81blcWpHk5-I&amp;s</t>
  </si>
  <si>
    <t>Wherex</t>
  </si>
  <si>
    <t>https://www.google.com/search?ucbcb=1&amp;hl=en&amp;gl=us&amp;q=Wherex&amp;sa=X&amp;ved=0ahUKEwiymN6Q357-AhUXlIkEHeeGBXg4ChCYkAIIoAs</t>
  </si>
  <si>
    <t>ÐšÐ¡Ðš Ð­ÐšÐ¡ÐŸÐ•Ð Ð¢</t>
  </si>
  <si>
    <t>https://www.google.com/search?hl=en&amp;gl=us&amp;q=%D0%9A%D0%A1%D0%9A+%D0%AD%D0%9A%D0%A1%D0%9F%D0%95%D0%A0%D0%A2&amp;sa=X&amp;ved=0ahUKEwiyhJjlruX_AhULFVkFHZUxDEQQmJACCKsH</t>
  </si>
  <si>
    <t>https://encrypted-tbn0.gstatic.com/images?q=tbn:ANd9GcRuZQ4NnkLnhihMX_tvmyRljFT-YBh0DwhdPJC88zM&amp;s</t>
  </si>
  <si>
    <t>GuestReady</t>
  </si>
  <si>
    <t>http://www.guestready.com/</t>
  </si>
  <si>
    <t>https://www.google.com/search?sca_esv=571674645&amp;hl=en&amp;gl=us&amp;q=GuestReady&amp;sa=X&amp;ved=0ahUKEwjd5N725eWBAxXdF2IAHT0kD18QmJACCPgL</t>
  </si>
  <si>
    <t>Dein Traumjob wartet!</t>
  </si>
  <si>
    <t>https://www.google.com/search?gl=us&amp;hl=en&amp;q=Dein+Traumjob+wartet!&amp;sa=X&amp;ved=0ahUKEwiTiZCgv579AhWIhIkEHYhRBT4QmJACCMgN</t>
  </si>
  <si>
    <t>Quanta Consultancy Services</t>
  </si>
  <si>
    <t>https://www.google.com/search?sca_esv=562133542&amp;gl=us&amp;hl=en&amp;q=Quanta+Consultancy+Services&amp;sa=X&amp;ved=0ahUKEwiRuN2qqouBAxXjFVkFHf93C1U4HhCYkAIIhw0</t>
  </si>
  <si>
    <t>Canaan Creative Global Pte. Ltd.</t>
  </si>
  <si>
    <t>https://www.google.com/search?gl=us&amp;hl=en&amp;q=Canaan+Creative+Global+Pte.+Ltd.&amp;sa=X&amp;ved=0ahUKEwjojrLjyoD-AhUJGlkFHaR9C3g4ggEQmJACCPMK</t>
  </si>
  <si>
    <t>Mitsukoshi Motors Philippines Inc.</t>
  </si>
  <si>
    <t>https://www.google.com/search?q=Mitsukoshi+Motors+Philippines+Inc.&amp;sa=X&amp;ved=0ahUKEwiLl9r4pbD-AhW-L1kFHXkPBO8QmJACCO8K</t>
  </si>
  <si>
    <t>Jobzem (1312728)</t>
  </si>
  <si>
    <t>https://www.google.com/search?sca_esv=562295586&amp;hl=en&amp;gl=us&amp;q=Jobzem+(1312728)&amp;sa=X&amp;ved=0ahUKEwihwePl8Y2BAxWWMVkFHf5eAgYQmJACCKkL</t>
  </si>
  <si>
    <t>Windfall</t>
  </si>
  <si>
    <t>https://www.google.com/search?gl=us&amp;hl=en&amp;q=Windfall&amp;sa=X&amp;ved=0ahUKEwiCurLinfH8AhUvlmoFHcUODOEQmJACCIsH</t>
  </si>
  <si>
    <t>https://encrypted-tbn0.gstatic.com/images?q=tbn:ANd9GcQ77BttVloRCCZ0dhpEhAdzun3DerdzKkCGqUpx4jg&amp;s</t>
  </si>
  <si>
    <t>Jobzem (1100439)</t>
  </si>
  <si>
    <t>https://www.google.com/search?sca_esv=563320360&amp;hl=en&amp;gl=us&amp;q=Jobzem+(1100439)&amp;sa=X&amp;ved=0ahUKEwjE-qbJ85eBAxWHL1kFHf5PBbQQmJACCIgN</t>
  </si>
  <si>
    <t>(ì£¼)í—¬ë¡œì„œì¹˜, HelloSearch</t>
  </si>
  <si>
    <t>https://www.google.com/search?sca_esv=575710480&amp;gl=us&amp;hl=en&amp;q=(%EC%A3%BC)%ED%97%AC%EB%A1%9C%EC%84%9C%EC%B9%98,+HelloSearch&amp;sa=X&amp;ved=0ahUKEwjtqdWlx4uCAxWrMDQIHR9pBrEQmJACCIsJ</t>
  </si>
  <si>
    <t>Suma software solutions Limited</t>
  </si>
  <si>
    <t>https://www.google.com/search?sca_esv=573098824&amp;hl=en&amp;gl=us&amp;q=Suma+software+solutions+Limited&amp;sa=X&amp;ved=0ahUKEwi_reaAtPKBAxUNLFkFHaHNA9c4ChCYkAII3Ao</t>
  </si>
  <si>
    <t>M2 SOLUTIONS RH</t>
  </si>
  <si>
    <t>https://www.google.com/search?sca_esv=581645294&amp;hl=en&amp;gl=us&amp;q=M2+SOLUTIONS+RH&amp;sa=X&amp;ved=0ahUKEwigl4DN572CAxXeFFkFHZNZAbQ4FBCYkAII-gs</t>
  </si>
  <si>
    <t>Robert Walters Schweiz</t>
  </si>
  <si>
    <t>https://www.google.com/search?sca_esv=560909571&amp;gl=us&amp;hl=en&amp;q=Robert+Walters+Schweiz&amp;sa=X&amp;ved=0ahUKEwiJl5zMooGBAxW8GFkFHQ2yCak4ChCYkAII4go</t>
  </si>
  <si>
    <t>Deloitte &amp; Touche Financial Advisory Services Pte. Ltd.</t>
  </si>
  <si>
    <t>https://www.google.com/search?hl=en&amp;gl=us&amp;q=Deloitte+%26+Touche+Financial+Advisory+Services+Pte.+Ltd.&amp;sa=X&amp;ved=0ahUKEwiuqcyp1pn-AhXMElkFHU_0CxgQmJACCJ8M</t>
  </si>
  <si>
    <t>Florida Farm Bureau General Insurance Company</t>
  </si>
  <si>
    <t>http://floridafarmbureau.com/</t>
  </si>
  <si>
    <t>https://www.google.com/search?sca_esv=559325667&amp;hl=en&amp;gl=us&amp;q=Florida+Farm+Bureau+General+Insurance+Company&amp;sa=X&amp;ved=0ahUKEwjnr7fnm_KAAxVonokEHRlICCU4UBCYkAIInAo</t>
  </si>
  <si>
    <t>humly</t>
  </si>
  <si>
    <t>https://www.google.com/search?gl=us&amp;hl=en&amp;q=humly&amp;sa=X&amp;ved=0ahUKEwi1q6-j2_H-AhXzkokEHYxpCkUQmJACCLwK</t>
  </si>
  <si>
    <t>Jobzem (5307530)</t>
  </si>
  <si>
    <t>https://www.google.com/search?sca_esv=573962864&amp;hl=en&amp;gl=us&amp;q=Jobzem+(5307530)&amp;sa=X&amp;ved=0ahUKEwiB6uSUvvyBAxV8FFkFHT2TAi8QmJACCIQJ</t>
  </si>
  <si>
    <t>Eastern Technical Engineering Public Co.,Ltd.</t>
  </si>
  <si>
    <t>http://www.eastern-groups.com/</t>
  </si>
  <si>
    <t>https://www.google.com/search?sca_esv=557013633&amp;gl=us&amp;hl=en&amp;q=Eastern+Technical+Engineering+Public+Co.,Ltd.&amp;sa=X&amp;ved=0ahUKEwiphrWtgt6AAxWAF1kFHX0OBg84ChCYkAIIgw0</t>
  </si>
  <si>
    <t>https://encrypted-tbn0.gstatic.com/images?q=tbn:ANd9GcQKNe4LAJlb4QSQMpYQdI-irvR4It7u6csJd_yPMiM&amp;s</t>
  </si>
  <si>
    <t>Kairos Research LLC</t>
  </si>
  <si>
    <t>https://www.google.com/search?hl=en&amp;gl=us&amp;q=Kairos+Research+LLC&amp;sa=X&amp;ved=0ahUKEwiV16GYwIiAAxU2mWoFHdj9DmU4ggEQmJACCNEO</t>
  </si>
  <si>
    <t>https://encrypted-tbn0.gstatic.com/images?q=tbn:ANd9GcQtM65bK_Yy3XQ6uXzfOi5Tr4U023d2sxB1Pjv_ZSU&amp;s</t>
  </si>
  <si>
    <t>Chesapeake Corporation</t>
  </si>
  <si>
    <t>https://www.google.com/search?sca_esv=564262174&amp;hl=en&amp;gl=us&amp;q=Chesapeake+Corporation&amp;sa=X&amp;ved=0ahUKEwji8IjQ8KGBAxWXnGoFHTI9A8Q4FBCYkAIIwAw</t>
  </si>
  <si>
    <t>MetroStar Corporation</t>
  </si>
  <si>
    <t>https://www.google.com/search?sca_esv=564262174&amp;hl=en&amp;gl=us&amp;q=MetroStar+Corporation&amp;sa=X&amp;ved=0ahUKEwjaq8ig8aGBAxVEEFkFHUjsA6w4UBCYkAIItAw</t>
  </si>
  <si>
    <t>MM Fiber Packaging Ireland Ltd</t>
  </si>
  <si>
    <t>https://www.google.com/search?hl=en&amp;gl=us&amp;q=MM+Fiber+Packaging+Ireland+Ltd&amp;sa=X&amp;ved=0ahUKEwiO3fmoupT9AhWnkYkEHZNWDyY4ChCYkAIIwAo</t>
  </si>
  <si>
    <t>Beesafe</t>
  </si>
  <si>
    <t>https://www.google.com/search?sca_esv=559959589&amp;gl=us&amp;hl=en&amp;q=Beesafe&amp;sa=X&amp;ved=0ahUKEwjzxpu-mveAAxWwEFkFHZwUBw04ChCYkAIIigs</t>
  </si>
  <si>
    <t>Aware Super</t>
  </si>
  <si>
    <t>http://www.aware.com.au/</t>
  </si>
  <si>
    <t>https://www.google.com/search?ucbcb=1&amp;hl=en&amp;gl=us&amp;q=Aware+Super&amp;sa=X&amp;ved=0ahUKEwjYquTxx9r8AhVEQTABHQtbAEAQmJACCK4M</t>
  </si>
  <si>
    <t>https://encrypted-tbn0.gstatic.com/images?q=tbn:ANd9GcQ7UpKXjNRQyQctZkbCedq8ak1PJXwLs_RhpJJV&amp;s=0</t>
  </si>
  <si>
    <t>Jobzem (14032483)</t>
  </si>
  <si>
    <t>https://www.google.com/search?sca_esv=567523571&amp;gl=us&amp;hl=en&amp;q=Jobzem+(14032483)&amp;sa=X&amp;ved=0ahUKEwiHqJj6z72BAxUHF1kFHQYHCog4ChCYkAIIugo</t>
  </si>
  <si>
    <t>Dxc Technology Services Singapore Pte. Ltd.</t>
  </si>
  <si>
    <t>https://www.google.com/search?gl=us&amp;hl=en&amp;q=Dxc+Technology+Services+Singapore+Pte.+Ltd.&amp;sa=X&amp;ved=0ahUKEwjT_qq-y-L-AhUIjokEHdmgC0I4ChCYkAII7wo</t>
  </si>
  <si>
    <t>ê·¸ë¦°ëž©ìŠ¤</t>
  </si>
  <si>
    <t>http://www.greenlabs.co.kr/en</t>
  </si>
  <si>
    <t>https://www.google.com/search?sca_esv=563320360&amp;hl=en&amp;gl=us&amp;q=%EA%B7%B8%EB%A6%B0%EB%9E%A9%EC%8A%A4&amp;sa=X&amp;ved=0ahUKEwiDgLPv85eBAxVfE1kFHfebAHUQmJACCOAL</t>
  </si>
  <si>
    <t>https://encrypted-tbn0.gstatic.com/images?q=tbn:ANd9GcQvABirjPDo3KO9a3VpeVjq9uKyC-0eRDiIz4yQ3Tw&amp;s</t>
  </si>
  <si>
    <t>Talentcare</t>
  </si>
  <si>
    <t>https://www.google.com/search?ucbcb=1&amp;gl=us&amp;hl=en&amp;q=Talentcare&amp;sa=X&amp;ved=0ahUKEwjinarF3oL9AhXhoFsKHd9TCrs4HhCYkAII1go</t>
  </si>
  <si>
    <t>Cloud Network Technology Singapore Pte. Ltd.</t>
  </si>
  <si>
    <t>https://www.google.com/search?sca_esv=562451240&amp;hl=en&amp;gl=us&amp;q=Cloud+Network+Technology+Singapore+Pte.+Ltd.&amp;sa=X&amp;ved=0ahUKEwjhj6zqqpCBAxXGEFkFHXcWCsk4ChCYkAIIoAo</t>
  </si>
  <si>
    <t>SteelEye Ltd.</t>
  </si>
  <si>
    <t>http://www.steel-eye.com/</t>
  </si>
  <si>
    <t>https://www.google.com/search?hl=en&amp;gl=us&amp;q=SteelEye+Ltd.&amp;sa=X&amp;ved=0ahUKEwj51PLVxtr8AhUMMVkFHeFiD8oQmJACCN8K</t>
  </si>
  <si>
    <t>Australian Secret Intelligence Service</t>
  </si>
  <si>
    <t>https://www.asis.gov.au/</t>
  </si>
  <si>
    <t>https://www.google.com/search?q=Australian+Secret+Intelligence+Service&amp;sa=X&amp;ved=0ahUKEwiOxuLtqrL8AhWqk2oFHR_pCDE4ChCYkAIIuQk</t>
  </si>
  <si>
    <t>æ¬’è»’ç®¡ç†é¡§å•æœ‰é™å…¬å¸</t>
  </si>
  <si>
    <t>https://www.google.com/search?q=%E6%AC%92%E8%BB%92%E7%AE%A1%E7%90%86%E9%A1%A7%E5%95%8F%E6%9C%89%E9%99%90%E5%85%AC%E5%8F%B8&amp;sa=X&amp;ved=0ahUKEwj98ufn5qr8AhWTq3IEHXqUBusQmJACCNsM</t>
  </si>
  <si>
    <t>https://encrypted-tbn0.gstatic.com/images?q=tbn:ANd9GcRxWwgFElAScXpIvL5hO1tVCJk_z0RNxRu_bnzQE8k&amp;s</t>
  </si>
  <si>
    <t>Aeroporti di Roma S.p.A.</t>
  </si>
  <si>
    <t>https://www.google.com/search?gl=us&amp;hl=en&amp;q=Aeroporti+di+Roma+S.p.A.&amp;sa=X&amp;ved=0ahUKEwiB5smGpf7-AhUPEFkFHdqEDlY4ChCYkAIIiws</t>
  </si>
  <si>
    <t>Jobzem (15992442)</t>
  </si>
  <si>
    <t>https://www.google.com/search?sca_esv=570589756&amp;hl=en&amp;gl=us&amp;q=Jobzem+(15992442)&amp;sa=X&amp;ved=0ahUKEwiOtYjI7duBAxUuElkFHTN2BeoQmJACCPQM</t>
  </si>
  <si>
    <t>Old Mutual Finance  Ltd</t>
  </si>
  <si>
    <t>https://www.google.com/search?sca_esv=561856720&amp;gl=us&amp;hl=en&amp;q=Old+Mutual+Finance++Ltd&amp;sa=X&amp;ved=0ahUKEwjq4J_W5oiBAxWYFVkFHXhFBsQ4ChCYkAIIhgs</t>
  </si>
  <si>
    <t>Us Small Business Administration</t>
  </si>
  <si>
    <t>https://www.google.com/search?hl=en&amp;gl=us&amp;q=Us+Small+Business+Administration&amp;sa=X&amp;ved=0ahUKEwjk2ui9op-AAxX1M1kFHUeuCjwQmJACCNQF</t>
  </si>
  <si>
    <t>Logic</t>
  </si>
  <si>
    <t>https://www.google.com/search?hl=en&amp;gl=us&amp;q=Logic&amp;sa=X&amp;ved=0ahUKEwj9wZDcoPb8AhWEIn0KHetXAkY4UBCYkAIIngs</t>
  </si>
  <si>
    <t>Enrich &amp; Co.</t>
  </si>
  <si>
    <t>https://www.google.com/search?sca_esv=581653496&amp;hl=en&amp;gl=us&amp;q=Enrich+%26+Co.&amp;sa=X&amp;ved=0ahUKEwigjMuQ9L2CAxURg2oFHciwCQ8QmJACCPYM</t>
  </si>
  <si>
    <t>Jobzem (6741633)</t>
  </si>
  <si>
    <t>https://www.google.com/search?sca_esv=575552500&amp;hl=en&amp;gl=us&amp;q=Jobzem+(6741633)&amp;sa=X&amp;ved=0ahUKEwiN4dLAjImCAxVsIEQIHZa0Dd8QmJACCIYK</t>
  </si>
  <si>
    <t>TECH COMBINE CO., LTD.</t>
  </si>
  <si>
    <t>https://www.google.com/search?sca_esv=557013633&amp;gl=us&amp;hl=en&amp;q=TECH+COMBINE+CO.,+LTD.&amp;sa=X&amp;ved=0ahUKEwiphrWtgt6AAxWAF1kFHX0OBg84ChCYkAII5g0</t>
  </si>
  <si>
    <t>https://encrypted-tbn0.gstatic.com/images?q=tbn:ANd9GcSkp6UPPwc1feU5kuA32gKoZPIUZfgjX5zNVulmkJQ&amp;s</t>
  </si>
  <si>
    <t>CÃ”NG TY TNHH KROM</t>
  </si>
  <si>
    <t>https://www.google.com/search?sca_esv=586199351&amp;hl=en&amp;gl=us&amp;q=C%C3%94NG+TY+TNHH+KROM&amp;sa=X&amp;ved=0ahUKEwj-sfOfy-iCAxWshYkEHcbNA0YQmJACCI4K</t>
  </si>
  <si>
    <t>https://encrypted-tbn0.gstatic.com/images?q=tbn:ANd9GcQiOjTH8YLNKXly-LrLZryl7rHS8NO6XurrDcb-qOU&amp;s</t>
  </si>
  <si>
    <t>Grant Leading Technology</t>
  </si>
  <si>
    <t>https://www.google.com/search?hl=en&amp;gl=us&amp;q=Grant+Leading+Technology&amp;sa=X&amp;ved=0ahUKEwjlsPK878P8AhWbJkQIHbO9A4sQmJACCMML</t>
  </si>
  <si>
    <t>Craftercode, SL</t>
  </si>
  <si>
    <t>https://www.google.com/search?hl=en&amp;gl=us&amp;q=Craftercode,+SL&amp;sa=X&amp;ved=0ahUKEwiJ6aTF28n_AhXiEGIAHReoCjA4ChCYkAII-As</t>
  </si>
  <si>
    <t>Classifieds Gulf</t>
  </si>
  <si>
    <t>https://www.google.com/search?hl=en&amp;gl=us&amp;q=Classifieds+Gulf&amp;sa=X&amp;ved=0ahUKEwiM8O_Q1bL9AhXjl2oFHQqLBQIQmJACCNAF</t>
  </si>
  <si>
    <t>Intergo Telecom</t>
  </si>
  <si>
    <t>https://www.google.com/search?sca_esv=589705956&amp;gl=us&amp;hl=en&amp;q=Intergo+Telecom&amp;sa=X&amp;ved=0ahUKEwijooaN5YaDAxVWEFkFHRH9Bd4QmJACCI8H</t>
  </si>
  <si>
    <t>Jobzem (13714066)</t>
  </si>
  <si>
    <t>https://www.google.com/search?sca_esv=567523571&amp;hl=en&amp;gl=us&amp;q=Jobzem+(13714066)&amp;sa=X&amp;ved=0ahUKEwiG7rD5z72BAxV2g4QIHchJDZgQmJACCOUM</t>
  </si>
  <si>
    <t>EURO INFORMATION DEVELOPPEMENTS</t>
  </si>
  <si>
    <t>https://www.google.com/search?gl=us&amp;hl=en&amp;q=EURO+INFORMATION+DEVELOPPEMENTS&amp;sa=X&amp;ved=0ahUKEwiC5JOZqN39AhVhSDABHaB8DTw4KBCYkAIIhws</t>
  </si>
  <si>
    <t>Dynamo FL</t>
  </si>
  <si>
    <t>https://www.google.com/search?sca_esv=568744667&amp;gl=us&amp;hl=en&amp;q=Dynamo+FL&amp;sa=X&amp;ved=0ahUKEwj0mvyUlsqBAxWYMlkFHbdhDmcQmJACCKEL</t>
  </si>
  <si>
    <t>https://encrypted-tbn0.gstatic.com/images?q=tbn:ANd9GcTwwfBpFl3kLDFix3JwDcl0SDtPADDG6D6Tbsyq&amp;s=0</t>
  </si>
  <si>
    <t>HR TAG SDN. BHD.</t>
  </si>
  <si>
    <t>https://www.google.com/search?sca_esv=580393850&amp;hl=en&amp;gl=us&amp;q=HR+TAG+SDN.+BHD.&amp;sa=X&amp;ved=0ahUKEwjE9ZKJ5rOCAxXRF1kFHQ7QBjgQmJACCJwK</t>
  </si>
  <si>
    <t>Idmibok International</t>
  </si>
  <si>
    <t>https://www.google.com/search?gl=us&amp;hl=en&amp;q=Idmibok+International&amp;sa=X&amp;ved=0ahUKEwjB2JmO5qaAAxX3F1kFHbkUDb4QmJACCOoK</t>
  </si>
  <si>
    <t>Lee Kum Kee International Holdings Ltd</t>
  </si>
  <si>
    <t>https://www.google.com/search?q=Lee+Kum+Kee+International+Holdings+Ltd&amp;sa=X&amp;ved=0ahUKEwjrpPnO-cj8AhXeEVkFHSInDRU4HhCYkAIIogs</t>
  </si>
  <si>
    <t>https://encrypted-tbn0.gstatic.com/images?q=tbn:ANd9GcSrQGSW5JaTqIXVdu6fk5E61JN_peQpOr07jf_0K58&amp;s</t>
  </si>
  <si>
    <t>Glf Partners Pte. Ltd.</t>
  </si>
  <si>
    <t>https://www.google.com/search?ucbcb=1&amp;hl=en&amp;gl=us&amp;q=Glf+Partners+Pte.+Ltd.&amp;sa=X&amp;ved=0ahUKEwjrprG79JH9AhUCSjABHRgdBDo4ChCYkAII6Ak</t>
  </si>
  <si>
    <t>Jakala Group S.p.A.</t>
  </si>
  <si>
    <t>https://www.google.com/search?sca_esv=592739610&amp;hl=en&amp;gl=us&amp;q=Jakala+Group+S.p.A.&amp;sa=X&amp;ved=0ahUKEwjC1PSq8Z-DAxXgN2IAHSqFAuY4ChCYkAIIsgw</t>
  </si>
  <si>
    <t>Jobzem (1282864)</t>
  </si>
  <si>
    <t>https://www.google.com/search?sca_esv=564105068&amp;hl=en&amp;gl=us&amp;q=Jobzem+(1282864)&amp;sa=X&amp;ved=0ahUKEwiblurbtZ-BAxXlMUQIHUh3DU8QmJACCLoM</t>
  </si>
  <si>
    <t>Amengtest</t>
  </si>
  <si>
    <t>https://www.google.com/search?sca_esv=567951771&amp;hl=en&amp;gl=us&amp;q=Amengtest&amp;sa=X&amp;ved=0ahUKEwiL49K-z8KBAxWrSTABHdwHDFA4HhCYkAII0gk</t>
  </si>
  <si>
    <t>T.N.T. SERGE BLANCO</t>
  </si>
  <si>
    <t>https://www.google.com/search?sca_esv=573110829&amp;hl=en&amp;gl=us&amp;q=T.N.T.+SERGE+BLANCO&amp;sa=X&amp;ved=0ahUKEwiAud3FuvKBAxUgm2oFHUyRBUc4HhCYkAIIjQ0</t>
  </si>
  <si>
    <t>Lawrence Dean Recruitment Ltd</t>
  </si>
  <si>
    <t>http://lawrencedeanrecruitment.co.uk/</t>
  </si>
  <si>
    <t>https://www.google.com/search?gl=us&amp;hl=en&amp;q=Lawrence+Dean+Recruitment+Ltd&amp;sa=X&amp;ved=0ahUKEwjfuuSNzY_-AhVLmYQIHZvzBiw4ChCYkAIIpQs</t>
  </si>
  <si>
    <t>æ—¥æœ¬ã‚¢ã‚¤ãƒ»ãƒ“ãƒ¼ãƒ»ã‚¨ãƒ æ ªå¼ä¼šç¤¾</t>
  </si>
  <si>
    <t>https://www.google.com/search?gl=us&amp;hl=en&amp;q=%E6%97%A5%E6%9C%AC%E3%82%A2%E3%82%A4%E3%83%BB%E3%83%93%E3%83%BC%E3%83%BB%E3%82%A8%E3%83%A0%E6%A0%AA%E5%BC%8F%E4%BC%9A%E7%A4%BE&amp;sa=X&amp;ved=0ahUKEwibnv7_ndH_AhVaNlkFHT8wD6wQmJACCJYM</t>
  </si>
  <si>
    <t>NestlÃ© USA</t>
  </si>
  <si>
    <t>http://www.nestleusa.com/</t>
  </si>
  <si>
    <t>https://www.google.com/search?hl=en&amp;gl=us&amp;q=Nestl%C3%A9+USA&amp;sa=X&amp;ved=0ahUKEwiD5NOulJL-AhUfFlkFHfwSAt44MhCYkAII5Q0</t>
  </si>
  <si>
    <t>https://encrypted-tbn0.gstatic.com/images?q=tbn:ANd9GcRdmLW1A6hWkT5BsQRQm39N0mZjzmxg53j4IvMW&amp;s=0</t>
  </si>
  <si>
    <t>Altersis Groupe</t>
  </si>
  <si>
    <t>https://www.google.com/search?q=Altersis+Groupe&amp;sa=X&amp;ved=0ahUKEwiP2YyFwdj-AhVPE1kFHTueDAM4PBCYkAII_A0</t>
  </si>
  <si>
    <t>53 reviews</t>
  </si>
  <si>
    <t>https://www.google.com/search?hl=en&amp;gl=us&amp;q=53+reviews&amp;sa=X&amp;ved=0ahUKEwirr973sLz8AhVmtIkEHYmgAbUQmJACCKEL</t>
  </si>
  <si>
    <t>Jobzem (70084785)</t>
  </si>
  <si>
    <t>https://www.google.com/search?sca_esv=573098824&amp;hl=en&amp;gl=us&amp;q=Jobzem+(70084785)&amp;sa=X&amp;ved=0ahUKEwjwqPOFtfKBAxV_PEQIHdasDmw4KBCYkAIIjQ0</t>
  </si>
  <si>
    <t>Social Links</t>
  </si>
  <si>
    <t>https://www.google.com/search?q=Social+Links&amp;sa=X&amp;ved=0ahUKEwjD5cf777n8AhVaEVkFHfXQAqw4FBCYkAII9Aw</t>
  </si>
  <si>
    <t>https://encrypted-tbn0.gstatic.com/images?q=tbn:ANd9GcTLfBeOfB0ydl47atSpSDvDtsMDl5iLDwL2_bZt9d0&amp;s</t>
  </si>
  <si>
    <t>UNITING PEOPLE LTD</t>
  </si>
  <si>
    <t>https://www.google.com/search?hl=en&amp;gl=us&amp;q=UNITING+PEOPLE+LTD&amp;sa=X&amp;ved=0ahUKEwiP6crr0uT8AhWAMlkFHZguDPg4PBCYkAII8Qo</t>
  </si>
  <si>
    <t>Coda Payments Pte. Ltd.</t>
  </si>
  <si>
    <t>http://www.codapayments.com/</t>
  </si>
  <si>
    <t>https://www.google.com/search?ucbcb=1&amp;gl=us&amp;hl=en&amp;q=Coda+Payments+Pte.+Ltd.&amp;sa=X&amp;ved=0ahUKEwitu5v0v87-AhUMjIkEHWj-DDA4HhCYkAIImgs</t>
  </si>
  <si>
    <t>Pagero Group</t>
  </si>
  <si>
    <t>https://www.pagero.com/</t>
  </si>
  <si>
    <t>https://www.google.com/search?gl=us&amp;hl=en&amp;q=Pagero+Group&amp;sa=X&amp;ved=0ahUKEwiJ8ozbxt3-AhXTjYkEHRRWCCY4ChCYkAII6As</t>
  </si>
  <si>
    <t>èµ›å³°ç›´å‡æœºå‘åŠ¨æœºå…¬å¸</t>
  </si>
  <si>
    <t>https://www.google.com/search?hl=en&amp;gl=us&amp;q=%E8%B5%9B%E5%B3%B0%E7%9B%B4%E5%8D%87%E6%9C%BA%E5%8F%91%E5%8A%A8%E6%9C%BA%E5%85%AC%E5%8F%B8&amp;sa=X&amp;ved=0ahUKEwiyx7_-i7j_AhVtFlkFHQbwDBo4KBCYkAII6Ao</t>
  </si>
  <si>
    <t>https://encrypted-tbn0.gstatic.com/images?q=tbn:ANd9GcSfc32dCuKe-TL7gN8rU6KmEj281nxmDlAWxUAH&amp;s=0</t>
  </si>
  <si>
    <t>Herolens</t>
  </si>
  <si>
    <t>https://www.google.com/search?hl=en&amp;gl=us&amp;q=Herolens&amp;sa=X&amp;ved=0ahUKEwi8iYLQm5-AAxW7ElkFHS8DD_84ChCYkAIIowo</t>
  </si>
  <si>
    <t>FPT Telecom  - Truyá»n HÃ¬nh FPT</t>
  </si>
  <si>
    <t>https://www.google.com/search?gl=us&amp;hl=en&amp;q=FPT+Telecom++-+Truy%E1%BB%81n+H%C3%ACnh+FPT&amp;sa=X&amp;ved=0ahUKEwimuJDchM78AhVkkIkEHRu8B7gQmJACCKwK</t>
  </si>
  <si>
    <t>https://encrypted-tbn0.gstatic.com/images?q=tbn:ANd9GcRbRV-oDe3iHO8_5D2LEFlwK4Qs_RA5X4H_6TfAWPViAIOKowAyLnY_DIk&amp;s</t>
  </si>
  <si>
    <t>Jobzem (2887250)</t>
  </si>
  <si>
    <t>https://www.google.com/search?sca_esv=562993306&amp;gl=us&amp;hl=en&amp;q=Jobzem+(2887250)&amp;sa=X&amp;ved=0ahUKEwi8w76Is5WBAxVnJEQIHcJHAUkQmJACCIYL</t>
  </si>
  <si>
    <t>Spectus. ai</t>
  </si>
  <si>
    <t>https://www.google.com/search?hl=en&amp;gl=us&amp;q=Spectus.+ai&amp;sa=X&amp;ved=0ahUKEwiIx52mrOD_AhVSrYkEHbn5CjcQmJACCKEK</t>
  </si>
  <si>
    <t>Tokyo Electron Singapore Pte. Ltd.</t>
  </si>
  <si>
    <t>https://www.google.com/search?sca_esv=558035255&amp;gl=us&amp;hl=en&amp;q=Tokyo+Electron+Singapore+Pte.+Ltd.&amp;sa=X&amp;ved=0ahUKEwjz35uiy-WAAxWiPkQIHafxCxs4ChCYkAIIigs</t>
  </si>
  <si>
    <t>LOFT Community Services</t>
  </si>
  <si>
    <t>https://www.google.com/search?sca_esv=577385484&amp;hl=en&amp;gl=us&amp;q=LOFT+Community+Services&amp;sa=X&amp;ved=0ahUKEwj67ZXajJiCAxUsGFkFHQWLDck4ChCYkAIIjQs</t>
  </si>
  <si>
    <t>https://encrypted-tbn0.gstatic.com/images?q=tbn:ANd9GcQpWKew-mXWgSp-FnIdRueK8G1FmLrY3udfwhhskXs&amp;s</t>
  </si>
  <si>
    <t>The Audit Group, Inc.</t>
  </si>
  <si>
    <t>https://www.google.com/search?sca_esv=570874343&amp;hl=en&amp;gl=us&amp;q=The+Audit+Group,+Inc.&amp;sa=X&amp;ved=0ahUKEwiJrtHrnd6BAxVQkokEHRZDClk4HhCYkAIIxQ0</t>
  </si>
  <si>
    <t>Saigon Technology</t>
  </si>
  <si>
    <t>https://www.google.com/search?sca_esv=593016252&amp;hl=en&amp;gl=us&amp;q=Saigon+Technology&amp;sa=X&amp;ved=0ahUKEwjckqH0t6KDAxXUFlkFHVjiDHwQmJACCOUI</t>
  </si>
  <si>
    <t>UniversitÃ¤t Salzburg</t>
  </si>
  <si>
    <t>https://www.plus.ac.at/</t>
  </si>
  <si>
    <t>https://www.google.com/search?gl=us&amp;hl=en&amp;q=Universit%C3%A4t+Salzburg&amp;sa=X&amp;ved=0ahUKEwjm47jk-c6AAxW0kYkEHd9PBxg4ChCYkAIIpw4</t>
  </si>
  <si>
    <t>https://encrypted-tbn0.gstatic.com/images?q=tbn:ANd9GcTWdLZcRF3rIbEVHQKgOGnfogxl9fu3VEj-NT8JThc&amp;s</t>
  </si>
  <si>
    <t>Jump 450</t>
  </si>
  <si>
    <t>https://www.google.com/search?hl=en&amp;gl=us&amp;q=Jump+450&amp;sa=X&amp;ved=0ahUKEwiKp7yYkfH8AhW7SjABHdTVAcg4KBCYkAIIvwo</t>
  </si>
  <si>
    <t>https://encrypted-tbn0.gstatic.com/images?q=tbn:ANd9GcRKUx-W3SPjpX7UK-qISZ0ckfIm1MEMHKc8NS4C6-E&amp;s</t>
  </si>
  <si>
    <t>Getindata Sp. Z O.O. Sp. K.</t>
  </si>
  <si>
    <t>https://www.google.com/search?sca_esv=562459021&amp;hl=en&amp;gl=us&amp;q=Getindata+Sp.+Z+O.O.+Sp.+K.&amp;sa=X&amp;ved=0ahUKEwi0jdzXq5CBAxX7mmoFHZ-PBtgQmJACCPYJ</t>
  </si>
  <si>
    <t>Jobzem (13868515)</t>
  </si>
  <si>
    <t>https://www.google.com/search?sca_esv=565257361&amp;hl=en&amp;gl=us&amp;q=Jobzem+(13868515)&amp;sa=X&amp;ved=0ahUKEwiq1vz4vamBAxVEkIkEHVGLANMQmJACCLUK</t>
  </si>
  <si>
    <t>CÃ”NG TY Cá»” PHáº¦N FINHAY VIá»†T NAM</t>
  </si>
  <si>
    <t>https://www.google.com/search?sca_esv=576391435&amp;hl=en&amp;gl=us&amp;q=C%C3%94NG+TY+C%E1%BB%94+PH%E1%BA%A6N+FINHAY+VI%E1%BB%86T+NAM&amp;sa=X&amp;ved=0ahUKEwj5zq_bz5CCAxXDF1kFHQvBD6UQmJACCK0J</t>
  </si>
  <si>
    <t>https://encrypted-tbn0.gstatic.com/images?q=tbn:ANd9GcQbKOZ5py-PlFVluvJR1eHiIMkMIRGxNPF40SScdyc&amp;s</t>
  </si>
  <si>
    <t>æ¶²ç©ºå°ç£_äºžæ±å·¥æ¥­æ°£é«”è‚¡ä»½æœ‰é™å…¬å¸</t>
  </si>
  <si>
    <t>https://www.google.com/search?gl=us&amp;hl=en&amp;q=%E6%B6%B2%E7%A9%BA%E5%8F%B0%E7%81%A3_%E4%BA%9E%E6%9D%B1%E5%B7%A5%E6%A5%AD%E6%B0%A3%E9%AB%94%E8%82%A1%E4%BB%BD%E6%9C%89%E9%99%90%E5%85%AC%E5%8F%B8&amp;sa=X&amp;ved=0ahUKEwie2727p_n-AhXRSTABHYG5BKIQmJACCNoI</t>
  </si>
  <si>
    <t>New Hampshire Mutual Bancorp</t>
  </si>
  <si>
    <t>http://www.nhmutual.com/</t>
  </si>
  <si>
    <t>https://www.google.com/search?gl=us&amp;hl=en&amp;q=New+Hampshire+Mutual+Bancorp&amp;sa=X&amp;ved=0ahUKEwjA9vKNp4_9AhVjkGoFHQsgC2Y4MhCYkAIIzwk</t>
  </si>
  <si>
    <t>Zentact Systems Pte. Ltd.</t>
  </si>
  <si>
    <t>https://www.google.com/search?gl=us&amp;hl=en&amp;q=Zentact+Systems+Pte.+Ltd.&amp;sa=X&amp;ved=0ahUKEwjoydzH5rCAAxXeGFkFHYACBSI4KBCYkAII9Ak</t>
  </si>
  <si>
    <t>Ewave do Brasil InformÃ¡tica Ltda.</t>
  </si>
  <si>
    <t>https://www.google.com/search?hl=en&amp;gl=us&amp;q=Ewave+do+Brasil+Inform%C3%A1tica+Ltda.&amp;sa=X&amp;ved=0ahUKEwiG8uOuv6b_AhV3j4kEHYghC08QmJACCLoL</t>
  </si>
  <si>
    <t>Falcon Inspection &amp; Services</t>
  </si>
  <si>
    <t>https://www.google.com/search?gl=us&amp;hl=en&amp;q=Falcon+Inspection+%26+Services&amp;sa=X&amp;ved=0ahUKEwj57Nqj1uT8AhXbMVkFHcIoAz4QmJACCO0I</t>
  </si>
  <si>
    <t>https://encrypted-tbn0.gstatic.com/images?q=tbn:ANd9GcRvfT8FFQbF9dg-pFzLgcFf5dCS3DpjHG8pAgCsuZI&amp;s</t>
  </si>
  <si>
    <t>Giving Home Health Care</t>
  </si>
  <si>
    <t>http://givinghomehealthcare.com/</t>
  </si>
  <si>
    <t>https://www.google.com/search?sca_esv=562123659&amp;gl=us&amp;hl=en&amp;q=Giving+Home+Health+Care&amp;sa=X&amp;ved=0ahUKEwjAr7L_n4uBAxXzEVkFHe6jC6E4MhCYkAII-A4</t>
  </si>
  <si>
    <t>Canadian Parents for French - BC &amp; Yukon</t>
  </si>
  <si>
    <t>https://www.google.com/search?hl=en&amp;gl=us&amp;q=Canadian+Parents+for+French+-+BC+%26+Yukon&amp;sa=X&amp;ved=0ahUKEwiPwJzGhrP_AhUtnGoFHZW2CKIQmJACCPkK</t>
  </si>
  <si>
    <t>https://encrypted-tbn0.gstatic.com/images?q=tbn:ANd9GcTTewfthhnL1b5jbXo4nNB066SGMM6smluXf1R0wGs&amp;s</t>
  </si>
  <si>
    <t>Jobzem (23593116)</t>
  </si>
  <si>
    <t>https://www.google.com/search?sca_esv=573110829&amp;gl=us&amp;hl=en&amp;q=Jobzem+(23593116)&amp;sa=X&amp;ved=0ahUKEwjAvcHxvvKBAxWVmmoFHXABCxEQmJACCKEK</t>
  </si>
  <si>
    <t>Parrolabs</t>
  </si>
  <si>
    <t>https://www.google.com/search?sca_esv=573962864&amp;gl=us&amp;hl=en&amp;q=Parrolabs&amp;sa=X&amp;ved=0ahUKEwi4-s3Nu_yBAxUfK1kFHStkBoEQmJACCM4L</t>
  </si>
  <si>
    <t>Voovio</t>
  </si>
  <si>
    <t>https://www.google.com/search?sca_esv=579567025&amp;gl=us&amp;hl=en&amp;q=Voovio&amp;sa=X&amp;ved=0ahUKEwjBndSrpKyCAxXLOEQIHUjwCIYQmJACCJEN</t>
  </si>
  <si>
    <t>Jobzem (4029277)</t>
  </si>
  <si>
    <t>https://www.google.com/search?sca_esv=565864698&amp;hl=en&amp;gl=us&amp;q=Jobzem+(4029277)&amp;sa=X&amp;ved=0ahUKEwiDpob-xa6BAxUmEFkFHRLED0UQmJACCLAI</t>
  </si>
  <si>
    <t>Infosys Limited Singapore Branch</t>
  </si>
  <si>
    <t>https://www.google.com/search?gl=us&amp;hl=en&amp;q=Infosys+Limited+Singapore+Branch&amp;sa=X&amp;ved=0ahUKEwi-ltSo8rz-AhU3l2oFHUroDMY4KBCYkAIIpgw</t>
  </si>
  <si>
    <t>Uline Shipping Supplies</t>
  </si>
  <si>
    <t>https://www.google.com/search?sca_esv=556463065&amp;gl=us&amp;hl=en&amp;q=Uline+Shipping+Supplies&amp;sa=X&amp;ved=0ahUKEwjZsfHrgdmAAxXirYkEHX44BN84HhCYkAII1Ak</t>
  </si>
  <si>
    <t>Vetropack Austria GmbH</t>
  </si>
  <si>
    <t>https://www.google.com/search?q=Vetropack+Austria+GmbH&amp;sa=X&amp;ved=0ahUKEwiv5e7R46r8AhWsmGoFHXhkBAs4FBCYkAIIxgw</t>
  </si>
  <si>
    <t>Oloid Technologies</t>
  </si>
  <si>
    <t>https://www.google.com/search?hl=en&amp;gl=us&amp;q=Oloid+Technologies&amp;sa=X&amp;ved=0ahUKEwi7p47Y1Jn-AhWXEVkFHbKNDCQQmJACCNsI</t>
  </si>
  <si>
    <t>Drake International</t>
  </si>
  <si>
    <t>https://www.google.com/search?q=Drake+International&amp;sa=X&amp;ved=0ahUKEwi759L2wcb8AhUZk2oFHcZPAkAQmJACCKQL</t>
  </si>
  <si>
    <t>https://encrypted-tbn0.gstatic.com/images?q=tbn:ANd9GcTeqJhJsgO0vn9ztwPZ5WheiO8GQwdy9Bc5JEXe&amp;s=0</t>
  </si>
  <si>
    <t>CONTECHS</t>
  </si>
  <si>
    <t>https://www.google.com/search?sca_esv=594381902&amp;hl=en&amp;gl=us&amp;q=CONTECHS&amp;sa=X&amp;ved=0ahUKEwid9_jcibSDAxXeGVkFHVwYAAY4PBCYkAIIjAw</t>
  </si>
  <si>
    <t>https://encrypted-tbn0.gstatic.com/images?q=tbn:ANd9GcSmsiG_srCfzGIk7fWspiosNO91biCEHF3z95hymb8&amp;s</t>
  </si>
  <si>
    <t>BATA (THAILAND) LIMITED</t>
  </si>
  <si>
    <t>https://www.google.com/search?sca_esv=588643820&amp;hl=en&amp;gl=us&amp;q=BATA+(THAILAND)+LIMITED&amp;sa=X&amp;ved=0ahUKEwjpr9zm1_yCAxXBE1kFHfZwAzoQmJACCL4L</t>
  </si>
  <si>
    <t>FirstRand Bank Limited</t>
  </si>
  <si>
    <t>https://www.google.com/search?sca_esv=aa2d63c0f83aea3d&amp;sca_upv=1&amp;gl=us&amp;hl=en&amp;q=FirstRand+Bank+Limited&amp;sa=X&amp;ved=0ahUKEwiL_vWHs52DAxWuRzABHeU7CkEQmJACCNcK</t>
  </si>
  <si>
    <t>International Fund for Agricultural Development</t>
  </si>
  <si>
    <t>https://www.google.com/search?gl=us&amp;hl=en&amp;q=International+Fund+for+Agricultural+Development&amp;sa=X&amp;ved=0ahUKEwiR39Cxlef8AhVNGVkFHbcwCuIQmJACCNIJ</t>
  </si>
  <si>
    <t>https://encrypted-tbn0.gstatic.com/images?q=tbn:ANd9GcRMXxSCNJdM6IxI31sqdfjiXQH7j0E4DYttPBgU&amp;s=0</t>
  </si>
  <si>
    <t>MAS Europe</t>
  </si>
  <si>
    <t>https://www.google.com/search?gl=us&amp;hl=en&amp;q=MAS+Europe&amp;sa=X&amp;ved=0ahUKEwiC7vOavZ79AhVRjYkEHR17BKsQmJACCPAK</t>
  </si>
  <si>
    <t>Jobzem (72082678)</t>
  </si>
  <si>
    <t>https://www.google.com/search?sca_esv=573962864&amp;hl=en&amp;gl=us&amp;q=Jobzem+(72082678)&amp;sa=X&amp;ved=0ahUKEwj2ipHPu_yBAxUAFlkFHRcnC_84ChCYkAIIqAw</t>
  </si>
  <si>
    <t>EAB - Education Advisory Board</t>
  </si>
  <si>
    <t>https://www.google.com/search?sca_esv=564262174&amp;gl=us&amp;hl=en&amp;q=EAB+-+Education+Advisory+Board&amp;sa=X&amp;ved=0ahUKEwiB8pfd8KGBAxUrD1kFHZpkDXk4ZBCYkAIIqAs</t>
  </si>
  <si>
    <t>Bobst Grenchen AG</t>
  </si>
  <si>
    <t>https://www.google.com/search?sca_esv=562133542&amp;gl=us&amp;hl=en&amp;q=Bobst+Grenchen+AG&amp;sa=X&amp;ved=0ahUKEwieoOSbrIuBAxU9lWoFHdmoDuE4ChCYkAIIkgs</t>
  </si>
  <si>
    <t>Kiwi Rail</t>
  </si>
  <si>
    <t>https://www.google.com/search?q=Kiwi+Rail&amp;sa=X&amp;ved=0ahUKEwiu87mSi-D-AhWdEVkFHYD1AucQmJACCN8L</t>
  </si>
  <si>
    <t>https://encrypted-tbn0.gstatic.com/images?q=tbn:ANd9GcQmeUUqtgq91YgZYq2I7RtA0X6wd79YMJdB7TCM&amp;s=0</t>
  </si>
  <si>
    <t>Mo E Pc Collections Argentina</t>
  </si>
  <si>
    <t>https://www.google.com/search?sca_esv=569384727&amp;gl=us&amp;hl=en&amp;q=Mo+E+Pc+Collections+Argentina&amp;sa=X&amp;ved=0ahUKEwjNnPHGoM-BAxUfjIkEHZjWAiIQmJACCKgL</t>
  </si>
  <si>
    <t>Jobzem (60397)</t>
  </si>
  <si>
    <t>https://www.google.com/search?sca_esv=562993306&amp;gl=us&amp;hl=en&amp;q=Jobzem+(60397)&amp;sa=X&amp;ved=0ahUKEwj37IyGs5WBAxUJMlkFHZSnDhsQmJACCPUG</t>
  </si>
  <si>
    <t>Fut ure Recruitment and Technology</t>
  </si>
  <si>
    <t>https://www.google.com/search?hl=en&amp;gl=us&amp;q=Fut+ure+Recruitment+and+Technology&amp;sa=X&amp;ved=0ahUKEwj3wvfG8b-AAxXUjokEHdhUDec4HhCYkAIIxAs</t>
  </si>
  <si>
    <t>×©×‘×™×˜ ×¡×•×¤×˜×•×•×¨</t>
  </si>
  <si>
    <t>https://www.google.com/search?gl=us&amp;hl=en&amp;q=%D7%A9%D7%91%D7%99%D7%98+%D7%A1%D7%95%D7%A4%D7%98%D7%95%D7%95%D7%A8&amp;sa=X&amp;ved=0ahUKEwjG4uqBiK7_AhUelmoFHfKxAwU4ChCYkAII2go</t>
  </si>
  <si>
    <t>Jobzem (773815)</t>
  </si>
  <si>
    <t>https://www.google.com/search?sca_esv=577395672&amp;gl=us&amp;hl=en&amp;q=Jobzem+(773815)&amp;sa=X&amp;ved=0ahUKEwjc7pbrmZiCAxVjE1kFHVoPAEM4FBCYkAII6Qk</t>
  </si>
  <si>
    <t>Brigham Young University</t>
  </si>
  <si>
    <t>http://www.byu.edu/</t>
  </si>
  <si>
    <t>https://www.google.com/search?gl=us&amp;hl=en&amp;q=Brigham+Young+University&amp;sa=X&amp;ved=0ahUKEwiSpIf12auAAxX_KlkFHbPOBT04UBCYkAII1g0</t>
  </si>
  <si>
    <t>https://encrypted-tbn0.gstatic.com/images?q=tbn:ANd9GcR_bKOnrwEtI7LbwWi8pRbko83HYjIbPuYHH6rz&amp;s=0</t>
  </si>
  <si>
    <t>Jobzem (1845541)</t>
  </si>
  <si>
    <t>https://www.google.com/search?sca_esv=578400713&amp;hl=en&amp;gl=us&amp;q=Jobzem+(1845541)&amp;sa=X&amp;ved=0ahUKEwiHxYXHnaKCAxV7mmoFHeOGBkYQmJACCNgL</t>
  </si>
  <si>
    <t>MONDELÃ‰Z INTERNACIONAL</t>
  </si>
  <si>
    <t>https://www.google.com/search?q=MONDEL%C3%89Z+INTERNACIONAL&amp;sa=X&amp;ved=0ahUKEwiA_JKgqLD-AhWiEFkFHXxJDe4QmJACCJYK</t>
  </si>
  <si>
    <t>Goboony Uk</t>
  </si>
  <si>
    <t>https://www.google.com/search?sca_esv=563943516&amp;hl=en&amp;gl=us&amp;q=Goboony+Uk&amp;sa=X&amp;ved=0ahUKEwjCtIj4_5yBAxWUFlkFHRp5CZIQmJACCOAK</t>
  </si>
  <si>
    <t>Alloy Therapeutics</t>
  </si>
  <si>
    <t>http://www.alloytx.com/</t>
  </si>
  <si>
    <t>https://www.google.com/search?gl=us&amp;hl=en&amp;q=Alloy+Therapeutics&amp;sa=X&amp;ved=0ahUKEwiw6cOOrbX-AhUnFlkFHbKFDpwQmJACCKUM</t>
  </si>
  <si>
    <t>LichtBlick</t>
  </si>
  <si>
    <t>https://www.google.com/search?hl=en&amp;gl=us&amp;q=LichtBlick&amp;sa=X&amp;ved=0ahUKEwib95__8JH9AhXFEFkFHbE5CA04FBCYkAIItws</t>
  </si>
  <si>
    <t>https://encrypted-tbn0.gstatic.com/images?q=tbn:ANd9GcRdjFYmMhVEWKzNCxP_YwTCyh692QAkXmG_QJlC7ZM&amp;s</t>
  </si>
  <si>
    <t>Eagle Eye Networks</t>
  </si>
  <si>
    <t>http://www.een.com/</t>
  </si>
  <si>
    <t>https://www.google.com/search?hl=en&amp;gl=us&amp;q=Eagle+Eye+Networks&amp;sa=X&amp;ved=0ahUKEwi5ncz1-4CAAxW9IUQIHRCLBgs4FBCYkAII6Qs</t>
  </si>
  <si>
    <t>https://encrypted-tbn0.gstatic.com/images?q=tbn:ANd9GcQ__pLEsrngKyUXdylJROu1Y_TSgZ3R6iz4_s9l_7Y&amp;s</t>
  </si>
  <si>
    <t>Figaro Classifieds</t>
  </si>
  <si>
    <t>https://www.google.com/search?hl=en&amp;gl=us&amp;q=Figaro+Classifieds&amp;sa=X&amp;ved=0ahUKEwiKq4uztpn9AhV9PEQIHS_fBHg4FBCYkAIIiAs</t>
  </si>
  <si>
    <t>https://encrypted-tbn0.gstatic.com/images?q=tbn:ANd9GcTVD2fzpBw_s1pkPH4-6rwLde8-GgtBH4XknvYztPw&amp;s</t>
  </si>
  <si>
    <t>ë¡œì´ì»¨ì„¤íŒ… ì£¼ì‹íšŒì‚¬</t>
  </si>
  <si>
    <t>https://www.google.com/search?gl=us&amp;hl=en&amp;q=%EB%A1%9C%EC%9D%B4%EC%BB%A8%EC%84%A4%ED%8C%85+%EC%A3%BC%EC%8B%9D%ED%9A%8C%EC%82%AC&amp;sa=X&amp;ved=0ahUKEwiR-4q16YL9AhW3kmoFHcTlBysQmJACCPoJ</t>
  </si>
  <si>
    <t>è³‡å¯¶ç§‘æŠ€è‚¡ä»½æœ‰é™å…¬å¸</t>
  </si>
  <si>
    <t>https://www.google.com/search?sca_esv=560909571&amp;gl=us&amp;hl=en&amp;q=%E8%B3%87%E5%AF%B6%E7%A7%91%E6%8A%80%E8%82%A1%E4%BB%BD%E6%9C%89%E9%99%90%E5%85%AC%E5%8F%B8&amp;sa=X&amp;ved=0ahUKEwjQ1LS6ooGBAxVAPkQIHTKICVsQmJACCI4H</t>
  </si>
  <si>
    <t>Talent UP</t>
  </si>
  <si>
    <t>https://www.google.com/search?ucbcb=1&amp;hl=en&amp;gl=us&amp;q=Talent+UP&amp;sa=X&amp;ved=0ahUKEwjvov7Szd_8AhXMlYkEHa3VDlI4FBCYkAIIkww</t>
  </si>
  <si>
    <t>Ridex GmbH</t>
  </si>
  <si>
    <t>http://www.ridex.de/</t>
  </si>
  <si>
    <t>https://www.google.com/search?sca_esv=560438403&amp;gl=us&amp;hl=en&amp;q=Ridex+GmbH&amp;sa=X&amp;ved=0ahUKEwjq_vTPofyAAxVLEVkFHRgvCRwQmJACCKkH</t>
  </si>
  <si>
    <t>trinamiX GmbH</t>
  </si>
  <si>
    <t>http://www.trinamix.de/</t>
  </si>
  <si>
    <t>https://www.google.com/search?hl=en&amp;gl=us&amp;q=trinamiX+GmbH&amp;sa=X&amp;ved=0ahUKEwjMgbSUm_T-AhUBI30KHR8eBbI4HhCYkAII7w0</t>
  </si>
  <si>
    <t>https://encrypted-tbn0.gstatic.com/images?q=tbn:ANd9GcRj6AGTjpJubNxyOfOoa1Ayy8g82yKFwBo_sWyd&amp;s=0</t>
  </si>
  <si>
    <t>CW BRIGHT TECHNOLOGY SINGAPORE PTE. LTD.</t>
  </si>
  <si>
    <t>https://www.google.com/search?sca_esv=580046813&amp;gl=us&amp;hl=en&amp;q=CW+BRIGHT+TECHNOLOGY+SINGAPORE+PTE.+LTD.&amp;sa=X&amp;ved=0ahUKEwi92JGrrLGCAxVDnWoFHX3ZCE04HhCYkAII7Qk</t>
  </si>
  <si>
    <t>Tlt Appointing</t>
  </si>
  <si>
    <t>https://www.google.com/search?hl=en&amp;gl=us&amp;q=Tlt+Appointing&amp;sa=X&amp;ved=0ahUKEwiXl7nf36j-AhWtFFkFHezuDXg4ChCYkAIIwwg</t>
  </si>
  <si>
    <t>Ð‘ÑŽÑ€Ð¾ UP</t>
  </si>
  <si>
    <t>https://www.google.com/search?sca_esv=561856720&amp;gl=us&amp;hl=en&amp;q=%D0%91%D1%8E%D1%80%D0%BE+UP&amp;sa=X&amp;ved=0ahUKEwjC-vCP7IiBAxXqQzABHeimCdI4ChCYkAII8gs</t>
  </si>
  <si>
    <t>Kano Canada</t>
  </si>
  <si>
    <t>https://www.google.com/search?hl=en&amp;gl=us&amp;q=Kano+Canada&amp;sa=X&amp;ved=0ahUKEwiUypDu1eT8AhU-F1kFHeIRD1Y4ChCYkAIIkAo</t>
  </si>
  <si>
    <t>University of Rome Tor Vergata</t>
  </si>
  <si>
    <t>http://web.uniroma2.it/</t>
  </si>
  <si>
    <t>https://www.google.com/search?sca_esv=561228216&amp;gl=us&amp;hl=en&amp;q=University+of+Rome+Tor+Vergata&amp;sa=X&amp;ved=0ahUKEwiA6eqG54OBAxVFEGIAHfMSAQoQmJACCLoN</t>
  </si>
  <si>
    <t>https://encrypted-tbn0.gstatic.com/images?q=tbn:ANd9GcSIhFlwgbD63RQFsWHgjxQHg_aFYKcQdd6Mk6Gd&amp;s=0</t>
  </si>
  <si>
    <t>Evt</t>
  </si>
  <si>
    <t>https://www.google.com/search?hl=en&amp;gl=us&amp;q=Evt&amp;sa=X&amp;ved=0ahUKEwi1xb_v85b9AhUntIkEHU2ABowQmJACCKEJ</t>
  </si>
  <si>
    <t>Deutsche RÃ¼ckversicherung Aktiengesellschaft</t>
  </si>
  <si>
    <t>http://www.deutscherueck.de/</t>
  </si>
  <si>
    <t>https://www.google.com/search?sca_esv=314a65cdcd6d4ae9&amp;hl=en&amp;gl=us&amp;q=Deutsche+R%C3%BCckversicherung+Aktiengesellschaft&amp;sa=X&amp;ved=0ahUKEwiLycvGscqCAxXoQjABHbKoBgA4KBCYkAII_As</t>
  </si>
  <si>
    <t>Indevjobs</t>
  </si>
  <si>
    <t>https://www.google.com/search?ucbcb=1&amp;hl=en&amp;gl=us&amp;q=Indevjobs&amp;sa=X&amp;ved=0ahUKEwiCsOiZ3p7-AhXEoFsKHURpD5cQmJACCJwN</t>
  </si>
  <si>
    <t>CÃ´ng Ty TNHH Pháº§n Má»m FPT Há»“ ChÃ­ Minh</t>
  </si>
  <si>
    <t>https://www.google.com/search?q=C%C3%B4ng+Ty+TNHH+Ph%E1%BA%A7n+M%E1%BB%81m+FPT+H%E1%BB%93+Ch%C3%AD+Minh&amp;sa=X&amp;ved=0ahUKEwiH7-De9L78AhXlGFkFHbv7AL04ChCYkAII6Ak</t>
  </si>
  <si>
    <t>https://encrypted-tbn0.gstatic.com/images?q=tbn:ANd9GcTx_y7i0ZSUSlqoFnhXOM3v3aZghxVjCGE-w3a7raE&amp;s</t>
  </si>
  <si>
    <t>Alipay Singapore E commerce Private Limited</t>
  </si>
  <si>
    <t>http://intl.alipay.com/</t>
  </si>
  <si>
    <t>https://www.google.com/search?hl=en&amp;gl=us&amp;q=Alipay+Singapore+E+commerce+Private+Limited&amp;sa=X&amp;ved=0ahUKEwjoqdDMv6b_AhVWmYQIHfgbBOs4MhCYkAII1Qw</t>
  </si>
  <si>
    <t>U.s. Department Of Justice</t>
  </si>
  <si>
    <t>http://www.usdoj.gov/</t>
  </si>
  <si>
    <t>https://www.google.com/search?sca_esv=590391945&amp;gl=us&amp;hl=en&amp;q=U.s.+Department+Of+Justice&amp;sa=X&amp;ved=0ahUKEwiW5p3L54uDAxVDFFkFHV-4D30QmJACCNQF</t>
  </si>
  <si>
    <t>Bi4dynamics Asia  Limited</t>
  </si>
  <si>
    <t>https://www.google.com/search?gl=us&amp;hl=en&amp;q=Bi4dynamics+Asia++Limited&amp;sa=X&amp;ved=0ahUKEwjv5ryzlJqAAxXaMVkFHR97Ak84KBCYkAIIvgk</t>
  </si>
  <si>
    <t>https://encrypted-tbn0.gstatic.com/images?q=tbn:ANd9GcTgMyk4RMNUDrr0O_zqBQORozWoRACvJoWwmmQAOKQ&amp;s</t>
  </si>
  <si>
    <t>Molex Singapore Pte. Ltd.</t>
  </si>
  <si>
    <t>https://www.google.com/search?gl=us&amp;hl=en&amp;q=Molex+Singapore+Pte.+Ltd.&amp;sa=X&amp;ved=0ahUKEwjsxILfxNGAAxUtEVkFHSMABoc4ChCYkAIIpAw</t>
  </si>
  <si>
    <t>Komatsu Germany GmbH</t>
  </si>
  <si>
    <t>http://www.komatsu.eu/en/company/komatsu-germany-construction</t>
  </si>
  <si>
    <t>https://www.google.com/search?hl=en&amp;gl=us&amp;q=Komatsu+Germany+GmbH&amp;sa=X&amp;ved=0ahUKEwjLyeiysZL_AhUxlokEHT9sCjk4ChCYkAIImg0</t>
  </si>
  <si>
    <t>SII Belgium SA/NV</t>
  </si>
  <si>
    <t>https://www.google.com/search?gl=us&amp;hl=en&amp;q=SII+Belgium+SA/NV&amp;sa=X&amp;ved=0ahUKEwip4P2DnqmAAxUGFVkFHXZ5DZYQmJACCOAM</t>
  </si>
  <si>
    <t>Jobzem (5261068)</t>
  </si>
  <si>
    <t>https://www.google.com/search?sca_esv=564926619&amp;hl=en&amp;gl=us&amp;q=Jobzem+(5261068)&amp;sa=X&amp;ved=0ahUKEwiv6OWhgqeBAxWcD1kFHat1C7EQmJACCKMH</t>
  </si>
  <si>
    <t>Lone Star MRO Supply Inc</t>
  </si>
  <si>
    <t>https://www.google.com/search?sca_esv=574726742&amp;gl=us&amp;hl=en&amp;q=Lone+Star+MRO+Supply+Inc&amp;sa=X&amp;ved=0ahUKEwi9k-mewYGCAxX1L1kFHfMWD84QmJACCJkI</t>
  </si>
  <si>
    <t>Happy Horizon</t>
  </si>
  <si>
    <t>https://www.google.com/search?hl=en&amp;gl=us&amp;q=Happy+Horizon&amp;sa=X&amp;ved=0ahUKEwitorPKmvT-AhWmkYkEHR8QACE4ChCYkAIImAw</t>
  </si>
  <si>
    <t>Jobg8</t>
  </si>
  <si>
    <t>https://www.google.com/search?sca_esv=589004769&amp;gl=us&amp;hl=en&amp;q=Jobg8&amp;sa=X&amp;ved=0ahUKEwi_4pC0of-CAxWgtokEHUolBps4ChCYkAII-ws</t>
  </si>
  <si>
    <t>Town of Manchester</t>
  </si>
  <si>
    <t>https://www.google.com/search?sca_esv=558326160&amp;gl=us&amp;hl=en&amp;q=Town+of+Manchester&amp;sa=X&amp;ved=0ahUKEwiR57bmheiAAxVhlmoFHU9_AT84WhCYkAII3wo</t>
  </si>
  <si>
    <t>Ministry of Health (MOH)</t>
  </si>
  <si>
    <t>https://www.google.com/search?hl=en&amp;gl=us&amp;q=Ministry+of+Health+(MOH)&amp;sa=X&amp;ved=0ahUKEwj3rcrpkuf8AhWfLkQIHbfUDJMQmJACCJMI</t>
  </si>
  <si>
    <t>Jobzem (23981967)</t>
  </si>
  <si>
    <t>https://www.google.com/search?sca_esv=568414926&amp;gl=us&amp;hl=en&amp;q=Jobzem+(23981967)&amp;sa=X&amp;ved=0ahUKEwjJvduE1MeBAxUjIUQIHa5iBeoQmJACCI8K</t>
  </si>
  <si>
    <t>Cisco Systems Inc.</t>
  </si>
  <si>
    <t>https://www.google.com/search?gl=us&amp;hl=en&amp;q=Cisco+Systems+Inc.&amp;sa=X&amp;ved=0ahUKEwjM49ri17__AhVYHUQIHcdPAyQQmJACCP8L</t>
  </si>
  <si>
    <t>https://encrypted-tbn0.gstatic.com/images?q=tbn:ANd9GcQaDMSCKdiLd6vZOzxX0CS_N9kqwv4DmRSWJPzrcIU&amp;s</t>
  </si>
  <si>
    <t>Brook Health</t>
  </si>
  <si>
    <t>https://www.google.com/search?hl=en&amp;gl=us&amp;q=Brook+Health&amp;sa=X&amp;ved=0ahUKEwj94POsts7-AhXQSTABHWqIAYA4qgEQmJACCMsM</t>
  </si>
  <si>
    <t>Blue Sky Distributors</t>
  </si>
  <si>
    <t>https://www.google.com/search?gl=us&amp;hl=en&amp;q=Blue+Sky+Distributors&amp;sa=X&amp;ved=0ahUKEwisqPWu-5H9AhXkN0QIHcv6AZAQmJACCPAM</t>
  </si>
  <si>
    <t>PJP</t>
  </si>
  <si>
    <t>https://www.google.com/search?gl=us&amp;hl=en&amp;q=PJP&amp;sa=X&amp;ved=0ahUKEwj7qJOvruL9AhUnjYkEHfhYCVkQmJACCKIK</t>
  </si>
  <si>
    <t>https://encrypted-tbn0.gstatic.com/images?q=tbn:ANd9GcSNA9LmhPzO7K18lUOnOkgjh-UK0IYZo2lSdlzjzVo&amp;s</t>
  </si>
  <si>
    <t>Epic Insurance Brokers and Consultants</t>
  </si>
  <si>
    <t>https://www.google.com/search?gl=us&amp;hl=en&amp;q=Epic+Insurance+Brokers+and+Consultants&amp;sa=X&amp;ved=0ahUKEwii7O-Hh7r9AhV3nGoFHYUTCswQmJACCJgN</t>
  </si>
  <si>
    <t>https://encrypted-tbn0.gstatic.com/images?q=tbn:ANd9GcTKiwUd7UFXzkhO6Q_ucMpwPPHXI8mjHvnwos7-VwGop7MO60w8auCmHmo&amp;s</t>
  </si>
  <si>
    <t>í”„ëž€ì‹œìŠ¤ë¦¬ìŠ¤ ì»¤ë¦¬ì–´íŒŒì¸ë”, FL CareerFinder</t>
  </si>
  <si>
    <t>https://www.google.com/search?hl=en&amp;gl=us&amp;q=%ED%94%84%EB%9E%80%EC%8B%9C%EC%8A%A4%EB%A6%AC%EC%8A%A4+%EC%BB%A4%EB%A6%AC%EC%96%B4%ED%8C%8C%EC%9D%B8%EB%8D%94,+FL+CareerFinder&amp;sa=X&amp;ved=0ahUKEwjAr6DVh9v-AhXhEkQIHdGLATAQmJACCPsJ</t>
  </si>
  <si>
    <t>Powtoon - a Visual Native company</t>
  </si>
  <si>
    <t>https://www.google.com/search?sca_esv=586190494&amp;hl=en&amp;gl=us&amp;q=Powtoon+-+a+Visual+Native+company&amp;sa=X&amp;ved=0ahUKEwjm6b_6x-iCAxV9nokEHagnDgE4PBCYkAIIqAo</t>
  </si>
  <si>
    <t>https://encrypted-tbn0.gstatic.com/images?q=tbn:ANd9GcTzGe2TRzB57uyCm7Y-2pqEyZ4mf24bJbsaAFOr4hY&amp;s</t>
  </si>
  <si>
    <t>Infologitech</t>
  </si>
  <si>
    <t>https://www.google.com/search?sca_esv=565857231&amp;gl=us&amp;hl=en&amp;q=Infologitech&amp;sa=X&amp;ved=0ahUKEwjk9Nakuq6BAxUlj4kEHY25DZo4ChCYkAII5gw</t>
  </si>
  <si>
    <t>https://encrypted-tbn0.gstatic.com/images?q=tbn:ANd9GcTHGs8WEC3MLtisN4USzrbQozEFEVaR2eUDj3_v9Eo&amp;s</t>
  </si>
  <si>
    <t>Argos Multilingual</t>
  </si>
  <si>
    <t>http://www.argosmultilingual.com/</t>
  </si>
  <si>
    <t>https://www.google.com/search?q=Argos+Multilingual&amp;sa=X&amp;ved=0ahUKEwiUxJXgmcz_AhXFEVkFHYZFB2AQmJACCKwH</t>
  </si>
  <si>
    <t>https://encrypted-tbn0.gstatic.com/images?q=tbn:ANd9GcSAMJKWw1nitS9BenYx340GPjXQuDQx3QKKO4zI&amp;s=0</t>
  </si>
  <si>
    <t>Bizagi Latam S.A.S.</t>
  </si>
  <si>
    <t>https://www.google.com/search?q=Bizagi+Latam+S.A.S.&amp;sa=X&amp;ved=0ahUKEwj5tsnTo6b-AhXwFlkFHYVHA9kQmJACCIcL</t>
  </si>
  <si>
    <t>Schenk Tanktransport</t>
  </si>
  <si>
    <t>https://www.google.com/search?sca_esv=569384727&amp;hl=en&amp;gl=us&amp;q=Schenk+Tanktransport&amp;sa=X&amp;ved=0ahUKEwjDxZnMns-BAxWUEFkFHQIvDzs4FBCYkAIIlws</t>
  </si>
  <si>
    <t>AITHERAS, LLC</t>
  </si>
  <si>
    <t>http://www.aitheras.com/</t>
  </si>
  <si>
    <t>https://www.google.com/search?gl=us&amp;hl=en&amp;q=AITHERAS,+LLC&amp;sa=X&amp;ved=0ahUKEwjP9raVot39AhWKjokEHXJ5AM04RhCYkAIIyQk</t>
  </si>
  <si>
    <t>https://encrypted-tbn0.gstatic.com/images?q=tbn:ANd9GcTi6xopRYasSMGs2__ySuYbRqmADDSRAeqhpKsMcZc&amp;s</t>
  </si>
  <si>
    <t>Salado Isolation Mining Contractors</t>
  </si>
  <si>
    <t>https://www.google.com/search?gl=us&amp;hl=en&amp;q=Salado+Isolation+Mining+Contractors&amp;sa=X&amp;ved=0ahUKEwi3udS3-MSAAxXcm4kEHX-vDeQ4ChCYkAIIsgs</t>
  </si>
  <si>
    <t>Wearechemistry</t>
  </si>
  <si>
    <t>http://www.wearechemistry.com/</t>
  </si>
  <si>
    <t>https://www.google.com/search?sca_esv=584519941&amp;gl=us&amp;hl=en&amp;q=Wearechemistry&amp;sa=X&amp;ved=0ahUKEwjphNSpjdeCAxVID1kFHazcBGEQmJACCOwL</t>
  </si>
  <si>
    <t>cubic telecom</t>
  </si>
  <si>
    <t>https://www.google.com/search?gl=us&amp;hl=en&amp;q=cubic+telecom&amp;sa=X&amp;ved=0ahUKEwiB2N_Wp939AhVtjYkEHep5DGUQmJACCOgL</t>
  </si>
  <si>
    <t>https://encrypted-tbn0.gstatic.com/images?q=tbn:ANd9GcQAB9f1uIVfgGHIvJOB8Fl3mrSZfBip28o4zagaYd4&amp;s</t>
  </si>
  <si>
    <t>Sandia Resort And Casino</t>
  </si>
  <si>
    <t>http://www.sandiacasino.com/</t>
  </si>
  <si>
    <t>https://www.google.com/search?hl=en&amp;gl=us&amp;q=Sandia+Resort+And+Casino&amp;sa=X&amp;ved=0ahUKEwiz1vz5tY_9AhU3D1kFHasmB4w4ChCYkAII0w0</t>
  </si>
  <si>
    <t>Allianz HungÃ¡ria</t>
  </si>
  <si>
    <t>https://www.google.com/search?hl=en&amp;gl=us&amp;q=Allianz+Hung%C3%A1ria&amp;sa=X&amp;ved=0ahUKEwixyc2P3On8AhWAk2oFHRMcDnsQmJACCL8M</t>
  </si>
  <si>
    <t>Nordcloud Sp Zoo</t>
  </si>
  <si>
    <t>https://www.google.com/search?q=Nordcloud+Sp+Zoo&amp;sa=X&amp;ved=0ahUKEwiLoayAyqv_AhXnF1kFHSVRDTw4KBCYkAIIiQs</t>
  </si>
  <si>
    <t>Biognosys AG</t>
  </si>
  <si>
    <t>http://www.biognosys.ch/</t>
  </si>
  <si>
    <t>https://www.google.com/search?ucbcb=1&amp;gl=us&amp;hl=en&amp;q=Biognosys+AG&amp;sa=X&amp;ved=0ahUKEwjE8YOFpfv8AhUXsFYBHYUgBjE4FBCYkAIIuAs</t>
  </si>
  <si>
    <t>Alvarez E Asociados</t>
  </si>
  <si>
    <t>https://www.google.com/search?gl=us&amp;hl=en&amp;q=Alvarez+E+Asociados&amp;sa=X&amp;ved=0ahUKEwidpeKjgf79AhVbKlkFHd5vBZI4FBCYkAIIwg0</t>
  </si>
  <si>
    <t>Fticonsult</t>
  </si>
  <si>
    <t>https://www.google.com/search?gl=us&amp;hl=en&amp;q=Fticonsult&amp;sa=X&amp;ved=0ahUKEwjai-qz0-n8AhXKFlkFHXyUDx84PBCYkAIIuAk</t>
  </si>
  <si>
    <t>Ordem dos Engenheiros</t>
  </si>
  <si>
    <t>https://www.ordemengenheiros.pt/pt/</t>
  </si>
  <si>
    <t>https://www.google.com/search?ucbcb=1&amp;hl=en&amp;gl=us&amp;q=Ordem+dos+Engenheiros&amp;sa=X&amp;ved=0ahUKEwihtaiThM78AhXjIn0KHX5gBCg4ChCYkAII4ws</t>
  </si>
  <si>
    <t>https://encrypted-tbn0.gstatic.com/images?q=tbn:ANd9GcQZKUNjwJFfAEuWMyfgv0P-jvqVTk9etvA7lpi1Py8&amp;s</t>
  </si>
  <si>
    <t>Teamtechnik Production Technology Sp. Z O.O.</t>
  </si>
  <si>
    <t>http://www.teamtechnik.com/gruppe/teamtechnik-gruppe/teamtechnik-polen</t>
  </si>
  <si>
    <t>https://www.google.com/search?sca_esv=571814303&amp;gl=us&amp;hl=en&amp;q=Teamtechnik+Production+Technology+Sp.+Z+O.O.&amp;sa=X&amp;ved=0ahUKEwiE9KO7rOiBAxVfE1kFHc6WAtg4ChCYkAIIlAs</t>
  </si>
  <si>
    <t>SociÃ©tÃ© des Produits NestlÃ© S. A.</t>
  </si>
  <si>
    <t>https://www.google.com/search?ucbcb=1&amp;gl=us&amp;hl=en&amp;q=Soci%C3%A9t%C3%A9+des+Produits+Nestl%C3%A9+S.+A.&amp;sa=X&amp;ved=0ahUKEwj1m4OA5qr8AhXUZDUKHS_HB4g4ChCYkAII3Qo</t>
  </si>
  <si>
    <t>CRA Group Ltd</t>
  </si>
  <si>
    <t>http://cragroup.org.uk/</t>
  </si>
  <si>
    <t>https://www.google.com/search?sca_esv=577385484&amp;gl=us&amp;hl=en&amp;q=CRA+Group+Ltd&amp;sa=X&amp;ved=0ahUKEwjkxKe4i5iCAxXemmoFHc1gDYUQmJACCLoN</t>
  </si>
  <si>
    <t>Prosperity Bancshares</t>
  </si>
  <si>
    <t>https://www.google.com/search?sca_esv=579719297&amp;hl=en&amp;gl=us&amp;q=Prosperity+Bancshares&amp;sa=X&amp;ved=0ahUKEwiuk4KZ2a6CAxWgGlkFHf5DAGsQmJACCIcN</t>
  </si>
  <si>
    <t>Mayo Clinic - 4.0</t>
  </si>
  <si>
    <t>https://www.google.com/search?hl=en&amp;gl=us&amp;q=Mayo+Clinic+-+4.0&amp;sa=X&amp;ved=0ahUKEwiv-a7x-ef_AhVYMUQIHVlKBO84MhCYkAII1Ak</t>
  </si>
  <si>
    <t>SCB Abacus</t>
  </si>
  <si>
    <t>https://www.google.com/search?hl=en&amp;gl=us&amp;q=SCB+Abacus&amp;sa=X&amp;ved=0ahUKEwifk-bZz7L9AhXyD1kFHV_rB5kQmJACCJUI</t>
  </si>
  <si>
    <t>https://encrypted-tbn0.gstatic.com/images?q=tbn:ANd9GcSwPHlPzjc6cmp26bNk-YpLhFl3H80YrPNd-edIiOY&amp;s</t>
  </si>
  <si>
    <t>Iss M&amp;e Pte. Ltd.</t>
  </si>
  <si>
    <t>https://www.google.com/search?gl=us&amp;hl=en&amp;q=Iss+M%26e+Pte.+Ltd.&amp;sa=X&amp;ved=0ahUKEwjKvOj19LqAAxX1FFkFHTOfCSQ4KBCYkAII8Qs</t>
  </si>
  <si>
    <t>Bahrain Jobs</t>
  </si>
  <si>
    <t>https://www.google.com/search?gl=us&amp;hl=en&amp;q=Bahrain+Jobs&amp;sa=X&amp;ved=0ahUKEwj3h6O1o_T-AhX6m4kEHeztCGYQmJACCIkH</t>
  </si>
  <si>
    <t>Marcum LLP</t>
  </si>
  <si>
    <t>http://www.marcumllp.com/</t>
  </si>
  <si>
    <t>https://www.google.com/search?sca_esv=569809553&amp;gl=us&amp;hl=en&amp;q=Marcum+LLP&amp;sa=X&amp;ved=0ahUKEwiP49bantSBAxV-L1kFHaqVDgM4PBCYkAIIsAw</t>
  </si>
  <si>
    <t>Noble</t>
  </si>
  <si>
    <t>https://www.google.com/search?hl=en&amp;gl=us&amp;q=Noble&amp;sa=X&amp;ved=0ahUKEwik8vKwzoiAAxXMTTABHdfLD9U4ChCYkAIIsAs</t>
  </si>
  <si>
    <t>https://encrypted-tbn0.gstatic.com/images?q=tbn:ANd9GcRY-AY-r08INJfaJRY5q4ghGiutapXIZSYzTnj_fqM&amp;s</t>
  </si>
  <si>
    <t>Jobzem (1298452)</t>
  </si>
  <si>
    <t>https://www.google.com/search?sca_esv=565570927&amp;gl=us&amp;hl=en&amp;q=Jobzem+(1298452)&amp;sa=X&amp;ved=0ahUKEwiAj7jq_quBAxWhVDUKHdgHAXQQmJACCOQI</t>
  </si>
  <si>
    <t>Jobzem (13966418)</t>
  </si>
  <si>
    <t>https://www.google.com/search?sca_esv=569812948&amp;hl=en&amp;gl=us&amp;q=Jobzem+(13966418)&amp;sa=X&amp;ved=0ahUKEwj8rYz4o9SBAxXRMVkFHQgIDhk4ChCYkAIIrAw</t>
  </si>
  <si>
    <t>54 reviews</t>
  </si>
  <si>
    <t>https://www.google.com/search?q=54+reviews&amp;sa=X&amp;ved=0ahUKEwiH7f-W9b78AhXTEVkFHTEmBE04ChCYkAIIyQs</t>
  </si>
  <si>
    <t>Nor-Lea Hospital District</t>
  </si>
  <si>
    <t>https://www.google.com/search?hl=en&amp;gl=us&amp;q=Nor-Lea+Hospital+District&amp;sa=X&amp;ved=0ahUKEwjI1Yuwr9v_AhU7M1kFHR5pDCMQmJACCOkJ</t>
  </si>
  <si>
    <t>Evangelisches Hilfswerk MÃ¼nchen GemeinnÃ¼tzige GmbH</t>
  </si>
  <si>
    <t>https://www.google.com/search?sca_esv=584513130&amp;gl=us&amp;hl=en&amp;q=Evangelisches+Hilfswerk+M%C3%BCnchen+Gemeinn%C3%BCtzige+GmbH&amp;sa=X&amp;ved=0ahUKEwjeoZ7yhNeCAxXlD1kFHWzNDtw4KBCYkAII4Ao</t>
  </si>
  <si>
    <t>Intus Care</t>
  </si>
  <si>
    <t>http://intuscare.com/</t>
  </si>
  <si>
    <t>https://www.google.com/search?hl=en&amp;gl=us&amp;q=Intus+Care&amp;sa=X&amp;ved=0ahUKEwjonfXIva39AhUWEFkFHeIWAgU4RhCYkAIIow4</t>
  </si>
  <si>
    <t>Divine Academy of Broward</t>
  </si>
  <si>
    <t>https://www.google.com/search?sca_esv=557013633&amp;hl=en&amp;gl=us&amp;q=Divine+Academy+of+Broward&amp;sa=X&amp;ved=0ahUKEwiNit7fiN6AAxWRj4kEHXTxCyg4KBCYkAIIiww</t>
  </si>
  <si>
    <t>Wyperformance</t>
  </si>
  <si>
    <t>https://www.google.com/search?ucbcb=1&amp;gl=us&amp;hl=en&amp;q=Wyperformance&amp;sa=X&amp;ved=0ahUKEwjCloeev9P-AhUdL1kFHU_SD7oQmJACCNAN</t>
  </si>
  <si>
    <t>Telecentro S.A</t>
  </si>
  <si>
    <t>http://www.telecentro.com.ar/</t>
  </si>
  <si>
    <t>https://www.google.com/search?sca_esv=550770362&amp;hl=en&amp;gl=us&amp;q=Telecentro+S.A&amp;sa=X&amp;ved=0ahUKEwi1r-q-m6mAAxW2RTABHfQjDVM4ChCYkAII6gs</t>
  </si>
  <si>
    <t>https://encrypted-tbn0.gstatic.com/images?q=tbn:ANd9GcQwICl2ne0LAZ4DR8el4rELWXwCx1WgDsL-vt31&amp;s=0</t>
  </si>
  <si>
    <t>Jobzem (3889714)</t>
  </si>
  <si>
    <t>https://www.google.com/search?sca_esv=563320360&amp;hl=en&amp;gl=us&amp;q=Jobzem+(3889714)&amp;sa=X&amp;ved=0ahUKEwjE-qbJ85eBAxWHL1kFHf5PBbQQmJACCJkL</t>
  </si>
  <si>
    <t>C4ADS</t>
  </si>
  <si>
    <t>https://c4ads.org/</t>
  </si>
  <si>
    <t>https://www.google.com/search?sca_esv=558984878&amp;gl=us&amp;hl=en&amp;q=C4ADS&amp;sa=X&amp;ved=0ahUKEwiOoaSwy--AAxWvSTABHcscCow4RhCYkAII2Ak</t>
  </si>
  <si>
    <t>https://encrypted-tbn0.gstatic.com/images?q=tbn:ANd9GcTyWBjzO_uNqNHFB19TUBEg7exFPS4tZ4eeb5-3&amp;s=0</t>
  </si>
  <si>
    <t>Bionorica</t>
  </si>
  <si>
    <t>https://www.google.com/search?hl=en&amp;gl=us&amp;q=Bionorica&amp;sa=X&amp;ved=0ahUKEwjrj6HajN38AhUtDEQIHRRABNsQmJACCOwK</t>
  </si>
  <si>
    <t>Ministerie van Binnenlandse Zaken en Koninkrijksrelaties (BZK)</t>
  </si>
  <si>
    <t>https://www.government.nl/ministries/ministry-of-the-interior-and-kingdom-relations</t>
  </si>
  <si>
    <t>https://www.google.com/search?sca_esv=580046813&amp;gl=us&amp;hl=en&amp;q=Ministerie+van+Binnenlandse+Zaken+en+Koninkrijksrelaties+(BZK)&amp;sa=X&amp;ved=0ahUKEwjy687Qq7GCAxXvEFkFHRVKA44QmJACCNUM</t>
  </si>
  <si>
    <t>https://encrypted-tbn0.gstatic.com/images?q=tbn:ANd9GcTcng5GzikT7zbQ7eGDN--SeHSHU1i_h6fbc8gQ&amp;s=0</t>
  </si>
  <si>
    <t>Jobzem (1158044)</t>
  </si>
  <si>
    <t>https://www.google.com/search?sca_esv=562993306&amp;hl=en&amp;gl=us&amp;q=Jobzem+(1158044)&amp;sa=X&amp;ved=0ahUKEwjI7JuFs5WBAxUmlGoFHcdgA7MQmJACCKMM</t>
  </si>
  <si>
    <t>ADVANCIA TECHNOLOGY S. R. L.</t>
  </si>
  <si>
    <t>https://www.google.com/search?ucbcb=1&amp;gl=us&amp;hl=en&amp;q=ADVANCIA+TECHNOLOGY+S.+R.+L.&amp;sa=X&amp;ved=0ahUKEwjd-uCRibD9AhWKkYkEHWtnDFs4ChCYkAII7Qo</t>
  </si>
  <si>
    <t>Jobzem (16195107)</t>
  </si>
  <si>
    <t>https://www.google.com/search?sca_esv=567192751&amp;gl=us&amp;hl=en&amp;q=Jobzem+(16195107)&amp;sa=X&amp;ved=0ahUKEwjTlpqtj7uBAxVYm2oFHb4jA7oQmJACCN8M</t>
  </si>
  <si>
    <t>Cargill Corporation</t>
  </si>
  <si>
    <t>https://www.google.com/search?gl=us&amp;hl=en&amp;q=Cargill+Corporation&amp;sa=X&amp;ved=0ahUKEwio8Ynl-vP9AhVdSDABHXNqDWMQmJACCLUL</t>
  </si>
  <si>
    <t>Jobzem (1539464)</t>
  </si>
  <si>
    <t>https://www.google.com/search?sca_esv=564926619&amp;hl=en&amp;gl=us&amp;q=Jobzem+(1539464)&amp;sa=X&amp;ved=0ahUKEwjq9uS_gqeBAxV-ZzABHUylBDEQmJACCKQH</t>
  </si>
  <si>
    <t>HUB International Canada</t>
  </si>
  <si>
    <t>https://www.google.com/search?sca_esv=571655468&amp;gl=us&amp;hl=en&amp;q=HUB+International+Canada&amp;sa=X&amp;ved=0ahUKEwj7xeOw4-WBAxWhFFkFHRwlCgU4ChCYkAIIgw0</t>
  </si>
  <si>
    <t>https://encrypted-tbn0.gstatic.com/images?q=tbn:ANd9GcQERRtOzjDxnHkWoL_pjowE1B02ytazl71V0i63EjY&amp;s</t>
  </si>
  <si>
    <t>Endress+Hauser</t>
  </si>
  <si>
    <t>https://www.google.com/search?sca_esv=575108319&amp;hl=en&amp;gl=us&amp;q=Endress%2BHauser&amp;sa=X&amp;ved=0ahUKEwi2wJOJiYSCAxXfgmoFHek-A5gQmJACCNYM</t>
  </si>
  <si>
    <t>Heinsohn</t>
  </si>
  <si>
    <t>https://www.google.com/search?gl=us&amp;hl=en&amp;q=Heinsohn&amp;sa=X&amp;ved=0ahUKEwj62v6RmqSAAxWdMVkFHZ3zAI44ChCYkAIIgQ4</t>
  </si>
  <si>
    <t>Workforce Singapore Agency</t>
  </si>
  <si>
    <t>https://www.google.com/search?hl=en&amp;gl=us&amp;q=Workforce+Singapore+Agency&amp;sa=X&amp;ved=0ahUKEwj48qb48sSAAxW7hIkEHZs3ClsQmJACCNUM</t>
  </si>
  <si>
    <t>Jobzem (13490595)</t>
  </si>
  <si>
    <t>https://www.google.com/search?sca_esv=583261567&amp;hl=en&amp;gl=us&amp;q=Jobzem+(13490595)&amp;sa=X&amp;ved=0ahUKEwjct-ietcqCAxX0MVkFHeXBC1EQmJACCNIM</t>
  </si>
  <si>
    <t>Youverify</t>
  </si>
  <si>
    <t>https://www.google.com/search?q=Youverify&amp;sa=X&amp;ved=0ahUKEwiJxc7w4aX8AhUWMlkFHRWLApYQmJACCPwJ</t>
  </si>
  <si>
    <t>Te ManatÅ« Waka - Ministry of Transport (New Zealand)</t>
  </si>
  <si>
    <t>https://www.google.com/search?q=Te+Manat%C5%AB+Waka+-+Ministry+of+Transport+(New+Zealand)&amp;sa=X&amp;ved=0ahUKEwilpO271_b-AhWFD1kFHaiYDewQmJACCIwH</t>
  </si>
  <si>
    <t>https://encrypted-tbn0.gstatic.com/images?q=tbn:ANd9GcQ5eqm1Jjhvddx9WvjuxwEzkm3NRgHvBuqz05cQ9E0&amp;s</t>
  </si>
  <si>
    <t>IKUE</t>
  </si>
  <si>
    <t>https://www.google.com/search?sca_esv=567797162&amp;hl=en&amp;gl=us&amp;q=IKUE&amp;sa=X&amp;ved=0ahUKEwjtuZCXisCBAxVUlWoFHey0BaI4KBCYkAII1gw</t>
  </si>
  <si>
    <t>Barcelona, Spain</t>
  </si>
  <si>
    <t>https://www.barcelonaopenbancsabadell.com/</t>
  </si>
  <si>
    <t>https://www.google.com/search?sca_esv=574726742&amp;hl=en&amp;gl=us&amp;q=Barcelona,+Spain&amp;sa=X&amp;ved=0ahUKEwiE2ODPvYGCAxU4L1kFHUbkCEk4HhCYkAII-As</t>
  </si>
  <si>
    <t>https://encrypted-tbn0.gstatic.com/images?q=tbn:ANd9GcTQ8YYyDeW454AhcB12NoDyJPmeK2WufWIkCh3P&amp;s=0</t>
  </si>
  <si>
    <t>Nodeflair Pte. Ltd.</t>
  </si>
  <si>
    <t>https://www.google.com/search?gl=us&amp;hl=en&amp;q=Nodeflair+Pte.+Ltd.&amp;sa=X&amp;ved=0ahUKEwio7YWF9en9AhXCMlkFHRYrCfU4HhCYkAIIzws</t>
  </si>
  <si>
    <t>https://encrypted-tbn0.gstatic.com/images?q=tbn:ANd9GcSOURsXqvPxUo4t21iXzSqXNVMy-VenxSFrX-fwgd8&amp;s</t>
  </si>
  <si>
    <t>Jobzem (13994356)</t>
  </si>
  <si>
    <t>https://www.google.com/search?sca_esv=578400713&amp;hl=en&amp;gl=us&amp;q=Jobzem+(13994356)&amp;sa=X&amp;ved=0ahUKEwj_kebFmaKCAxUxlIkEHZxVBwsQmJACCN0J</t>
  </si>
  <si>
    <t>Jobzem (5489443)</t>
  </si>
  <si>
    <t>https://www.google.com/search?sca_esv=570589756&amp;gl=us&amp;hl=en&amp;q=Jobzem+(5489443)&amp;sa=X&amp;ved=0ahUKEwjCyOax7NuBAxX0E1kFHbNOCp4QmJACCOsK</t>
  </si>
  <si>
    <t>University of Wisconsin Hospitals and Clinics Authority</t>
  </si>
  <si>
    <t>https://www.google.com/search?q=University+of+Wisconsin+Hospitals+and+Clinics+Authority&amp;sa=X&amp;ved=0ahUKEwjhyfb898P8AhUzRjABHWWvDYo4ChCYkAII9wo</t>
  </si>
  <si>
    <t>N Ix</t>
  </si>
  <si>
    <t>https://www.google.com/search?sca_esv=563320360&amp;gl=us&amp;hl=en&amp;q=N+Ix&amp;sa=X&amp;ved=0ahUKEwjh47ao8ZeBAxXkmmoFHU1FD204FBCYkAII5Ao</t>
  </si>
  <si>
    <t>Healthmap Solutions</t>
  </si>
  <si>
    <t>https://www.google.com/search?hl=en&amp;gl=us&amp;q=Healthmap+Solutions&amp;sa=X&amp;ved=0ahUKEwjD3ZGCzZeAAxX9JkQIHfjWCFM4HhCYkAII5As</t>
  </si>
  <si>
    <t>https://encrypted-tbn0.gstatic.com/images?q=tbn:ANd9GcRJsBlxAYFYhSIl0lhTh_ZAqEkC-4B1fLyWzqyNFZs&amp;s</t>
  </si>
  <si>
    <t>Hoestar Pd Technology Pte. Ltd.</t>
  </si>
  <si>
    <t>https://www.google.com/search?sca_esv=554707076&amp;gl=us&amp;hl=en&amp;q=Hoestar+Pd+Technology+Pte.+Ltd.&amp;sa=X&amp;ved=0ahUKEwjH_OOlxMyAAxVgk2oFHX_dCMU4HhCYkAIIzgw</t>
  </si>
  <si>
    <t>Jobzem (42552938)</t>
  </si>
  <si>
    <t>https://www.google.com/search?sca_esv=576391435&amp;gl=us&amp;hl=en&amp;q=Jobzem+(42552938)&amp;sa=X&amp;ved=0ahUKEwj376780ZCCAxWuJEQIHY9VCEkQmJACCNsH</t>
  </si>
  <si>
    <t>Ministry of Business, Innovation and Employment NZ</t>
  </si>
  <si>
    <t>https://www.google.com/search?gl=us&amp;hl=en&amp;q=Ministry+of+Business,+Innovation+and+Employment+NZ&amp;sa=X&amp;ved=0ahUKEwiYmIqb1r__AhWoEFkFHSI8DuMQmJACCIAM</t>
  </si>
  <si>
    <t>Nanobit</t>
  </si>
  <si>
    <t>http://www.nanobit.com/</t>
  </si>
  <si>
    <t>https://www.google.com/search?hl=en&amp;gl=us&amp;q=Nanobit&amp;sa=X&amp;ved=0ahUKEwiEoNiWtMH8AhUdFFkFHbv3BG4QmJACCNMF</t>
  </si>
  <si>
    <t>https://encrypted-tbn0.gstatic.com/images?q=tbn:ANd9GcQg58Rjh-OWsa4e6nXHfLXNY6CzW8C-2s29tdn-Umc&amp;s</t>
  </si>
  <si>
    <t>CÃ´ng ty TNHH Äiá»ƒm sÃ¡ng CÃ´ng nghá»‡ InvestIdea</t>
  </si>
  <si>
    <t>https://www.google.com/search?sca_esv=584794750&amp;gl=us&amp;hl=en&amp;q=C%C3%B4ng+ty+TNHH+%C4%90i%E1%BB%83m+s%C3%A1ng+C%C3%B4ng+ngh%E1%BB%87+InvestIdea&amp;sa=X&amp;ved=0ahUKEwjjloD-xdmCAxWNMVkFHdg2DQ8QmJACCKwJ</t>
  </si>
  <si>
    <t>https://encrypted-tbn0.gstatic.com/images?q=tbn:ANd9GcSH5Pdyj-jxRYvJ_XlQJ5-CJbw4cdbN22qz1RfCa5A&amp;s</t>
  </si>
  <si>
    <t>Tascon Solutions Inc.</t>
  </si>
  <si>
    <t>https://www.google.com/search?q=Tascon+Solutions+Inc.&amp;sa=X&amp;ved=0ahUKEwjgjrCawdj-AhUyEFkFHVCEBgMQmJACCLgJ</t>
  </si>
  <si>
    <t>https://encrypted-tbn0.gstatic.com/images?q=tbn:ANd9GcR0CJ5ePhRx5QxzUu2ibpBJ8EKPt3rr-lRmnqpRyAw&amp;s</t>
  </si>
  <si>
    <t>Zitrogames</t>
  </si>
  <si>
    <t>https://zitrogames.com/</t>
  </si>
  <si>
    <t>https://www.google.com/search?hl=en&amp;gl=us&amp;q=Zitrogames&amp;sa=X&amp;ved=0ahUKEwiW4duPxoX-AhXtEFkFHT4oDdMQmJACCMEM</t>
  </si>
  <si>
    <t>Hps Partners Pte. Ltd.</t>
  </si>
  <si>
    <t>https://www.google.com/search?hl=en&amp;gl=us&amp;q=Hps+Partners+Pte.+Ltd.&amp;sa=X&amp;ved=0ahUKEwjI97369On9AhXjFVkFHcJxAbY4HhCYkAII6Qk</t>
  </si>
  <si>
    <t>https://encrypted-tbn0.gstatic.com/images?q=tbn:ANd9GcSooXUKtQoxEqoOP0W0E1tYKzyLZOjJAsNh9bpSYQk&amp;s</t>
  </si>
  <si>
    <t>OSB ì €ì¶•ì€í–‰(OSB Savings Bank)</t>
  </si>
  <si>
    <t>http://www.osb.co.kr/</t>
  </si>
  <si>
    <t>https://www.google.com/search?sca_esv=558035255&amp;hl=en&amp;gl=us&amp;q=OSB+%EC%A0%80%EC%B6%95%EC%9D%80%ED%96%89(OSB+Savings+Bank)&amp;sa=X&amp;ved=0ahUKEwiw2pDVyuWAAxVhF1kFHXh6CGkQmJACCIYK</t>
  </si>
  <si>
    <t>DFRC</t>
  </si>
  <si>
    <t>https://www.google.com/search?sca_esv=580393850&amp;gl=us&amp;hl=en&amp;q=DFRC&amp;sa=X&amp;ved=0ahUKEwiohJX857OCAxXLFlkFHeHjA6I4ChCYkAIIoQo</t>
  </si>
  <si>
    <t>TMX Group</t>
  </si>
  <si>
    <t>http://www.tmx.com/</t>
  </si>
  <si>
    <t>https://www.google.com/search?sca_esv=594159916&amp;gl=us&amp;hl=en&amp;q=TMX+Group&amp;sa=X&amp;ved=0ahUKEwjA5N--vLGDAxVSIEQIHeo8CYIQmJACCNsK</t>
  </si>
  <si>
    <t>https://encrypted-tbn0.gstatic.com/images?q=tbn:ANd9GcQ64YaNWN7Y19qhOXvKDmn7oVYA6ae44uGC4ass&amp;s=0</t>
  </si>
  <si>
    <t>5,387 reviews</t>
  </si>
  <si>
    <t>https://www.google.com/search?gl=us&amp;hl=en&amp;q=5,387+reviews&amp;sa=X&amp;ved=0ahUKEwjQj4Le9L78AhWklGoFHdI5B-sQmJACCMwL</t>
  </si>
  <si>
    <t>Elkem</t>
  </si>
  <si>
    <t>http://www.elkem.com/</t>
  </si>
  <si>
    <t>https://www.google.com/search?gl=us&amp;hl=en&amp;q=Elkem&amp;sa=X&amp;ved=0ahUKEwjUtd7mq7L8AhXgKlkFHaCwCJoQmJACCKUL</t>
  </si>
  <si>
    <t>V5Group</t>
  </si>
  <si>
    <t>https://www.google.com/search?q=V5Group&amp;sa=X&amp;ved=0ahUKEwi5gtvbxo_-AhWOEFkFHYC5AuYQmJACCJAM</t>
  </si>
  <si>
    <t>Stillwell Management Consultants</t>
  </si>
  <si>
    <t>https://www.google.com/search?gl=us&amp;hl=en&amp;q=Stillwell+Management+Consultants&amp;sa=X&amp;ved=0ahUKEwjAiqrvrbz8AhU1lIkEHcuVBC0QmJACCO8K</t>
  </si>
  <si>
    <t>https://encrypted-tbn0.gstatic.com/images?q=tbn:ANd9GcQQL2l4JeV5aUUGURBZTeOAJIgdJSIc72ybYeVGXj4&amp;s</t>
  </si>
  <si>
    <t>FBH AssociÃ©s</t>
  </si>
  <si>
    <t>https://www.google.com/search?sca_esv=561228216&amp;hl=en&amp;gl=us&amp;q=FBH+Associ%C3%A9s&amp;sa=X&amp;ved=0ahUKEwi956T-4oOBAxWlFVkFHYg4C6Q4KBCYkAIIxQ0</t>
  </si>
  <si>
    <t>ESS,Inc</t>
  </si>
  <si>
    <t>https://www.google.com/search?hl=en&amp;gl=us&amp;q=ESS,Inc&amp;sa=X&amp;ved=0ahUKEwiZt7G-m6v-AhWInWoFHceuCAE4eBCYkAIIogs</t>
  </si>
  <si>
    <t>Ontrack Retirement Private Limited</t>
  </si>
  <si>
    <t>https://www.google.com/search?sca_esv=586199351&amp;gl=us&amp;hl=en&amp;q=Ontrack+Retirement+Private+Limited&amp;sa=X&amp;ved=0ahUKEwji5_7HyuiCAxVDm4kEHb77CYQ4HhCYkAIIuAs</t>
  </si>
  <si>
    <t>LINKIT B.V.</t>
  </si>
  <si>
    <t>https://www.google.com/search?gl=us&amp;hl=en&amp;q=LINKIT+B.V.&amp;sa=X&amp;ved=0ahUKEwil6Mqjoqj8AhVAQjABHXRKDtQ4HhCYkAII8ww</t>
  </si>
  <si>
    <t>Icds (uk) Ltd</t>
  </si>
  <si>
    <t>https://www.google.com/search?sca_esv=584794750&amp;gl=us&amp;hl=en&amp;q=Icds+(uk)+Ltd&amp;sa=X&amp;ved=0ahUKEwjiueHOxtmCAxUvFFkFHYSoAVA4ChCYkAII8Qk</t>
  </si>
  <si>
    <t>Engie Energy Access Uganda</t>
  </si>
  <si>
    <t>https://www.google.com/search?sca_esv=557013633&amp;hl=en&amp;gl=us&amp;q=Engie+Energy+Access+Uganda&amp;sa=X&amp;ved=0ahUKEwilp92IiN6AAxWXTDABHdWSCLYQmJACCM8I</t>
  </si>
  <si>
    <t>ATLAS Personal Management GmbH</t>
  </si>
  <si>
    <t>https://www.google.com/search?gl=us&amp;hl=en&amp;q=ATLAS+Personal+Management+GmbH&amp;sa=X&amp;ved=0ahUKEwjciMCKt4r9AhUvkGoFHQaECzo4ChCYkAIIzQ0</t>
  </si>
  <si>
    <t>Jobzem (70851568)</t>
  </si>
  <si>
    <t>https://www.google.com/search?sca_esv=581440190&amp;gl=us&amp;hl=en&amp;q=Jobzem+(70851568)&amp;sa=X&amp;ved=0ahUKEwjv5qyArLuCAxVwk4kEHcxHCsk4FBCYkAIIzAs</t>
  </si>
  <si>
    <t>2,300 yorum</t>
  </si>
  <si>
    <t>https://www.google.com/search?hl=en&amp;gl=us&amp;q=2,300+yorum&amp;sa=X&amp;ved=0ahUKEwjB3ongq7L8AhV3MlkFHRgAB1sQmJACCJQI</t>
  </si>
  <si>
    <t>NOVAXIOM DEVELOPPEMENT</t>
  </si>
  <si>
    <t>https://www.google.com/search?sca_esv=581645294&amp;hl=en&amp;gl=us&amp;q=NOVAXIOM+DEVELOPPEMENT&amp;sa=X&amp;ved=0ahUKEwi-x7vO572CAxX5oWoFHTDwBR44HhCYkAII7g0</t>
  </si>
  <si>
    <t>Beam Mobility Korea, ë¹”ëª¨ë¹Œë¦¬í‹°ì½”ë¦¬ì•„</t>
  </si>
  <si>
    <t>https://www.google.com/search?q=Beam+Mobility+Korea,+%EB%B9%94%EB%AA%A8%EB%B9%8C%EB%A6%AC%ED%8B%B0%EC%BD%94%EB%A6%AC%EC%95%84&amp;sa=X&amp;ved=0ahUKEwiJ6cbk-sj8AhW_mGoFHagQApwQmJACCOoJ</t>
  </si>
  <si>
    <t>éŠ³å¸«ç§‘æŠ€æœ‰é™å…¬å¸</t>
  </si>
  <si>
    <t>https://www.google.com/search?sca_esv=564603026&amp;gl=us&amp;hl=en&amp;q=%E9%8A%B3%E5%B8%AB%E7%A7%91%E6%8A%80%E6%9C%89%E9%99%90%E5%85%AC%E5%8F%B8&amp;sa=X&amp;ved=0ahUKEwiJxsGpuaSBAxVbEFkFHWxRA40QmJACCPcK</t>
  </si>
  <si>
    <t>https://encrypted-tbn0.gstatic.com/images?q=tbn:ANd9GcQ9t9vpFhn54yiQRMqIQjVDYB8-s_9Ddf27YjKq5Ow&amp;s</t>
  </si>
  <si>
    <t>Platinum Recruitment</t>
  </si>
  <si>
    <t>https://www.google.com/search?sca_esv=552371324&amp;gl=us&amp;hl=en&amp;q=Platinum+Recruitment&amp;sa=X&amp;ved=0ahUKEwjPn6uLqriAAxWdSzABHdk4C_w4HhCYkAIIwQs</t>
  </si>
  <si>
    <t>https://encrypted-tbn0.gstatic.com/images?q=tbn:ANd9GcQu4iCp_9UiDEZqfvJoLxQxcvOM-vrtSOd_ZBHOGCA&amp;s</t>
  </si>
  <si>
    <t>Jobzem (17484261)</t>
  </si>
  <si>
    <t>https://www.google.com/search?sca_esv=566193960&amp;hl=en&amp;gl=us&amp;q=Jobzem+(17484261)&amp;sa=X&amp;ved=0ahUKEwjou8PmxLOBAxUyLFkFHYogBTYQmJACCMcL</t>
  </si>
  <si>
    <t>Ranger American</t>
  </si>
  <si>
    <t>http://www.rangeramerican.com/</t>
  </si>
  <si>
    <t>https://www.google.com/search?sca_esv=579068902&amp;hl=en&amp;gl=us&amp;q=Ranger+American&amp;sa=X&amp;ved=0ahUKEwjBjdrRnaeCAxWCKlkFHSHXBPEQmJACCPkK</t>
  </si>
  <si>
    <t>https://encrypted-tbn0.gstatic.com/images?q=tbn:ANd9GcSRvUCh8Ssj-RU-zv_KLxTgWz9S7slS0WVnwUuGmy0&amp;s</t>
  </si>
  <si>
    <t>Jobzem (3494770)</t>
  </si>
  <si>
    <t>https://www.google.com/search?sca_esv=567951771&amp;hl=en&amp;gl=us&amp;q=Jobzem+(3494770)&amp;sa=X&amp;ved=0ahUKEwi34qyW08KBAxWUKlkFHRwuBcYQmJACCPQG</t>
  </si>
  <si>
    <t>STEFANINI CHILE</t>
  </si>
  <si>
    <t>https://www.google.com/search?hl=en&amp;gl=us&amp;q=STEFANINI+CHILE&amp;sa=X&amp;ved=0ahUKEwij-LfJosn9AhXaM1kFHa0QBWgQmJACCMwL</t>
  </si>
  <si>
    <t>Epico Ab</t>
  </si>
  <si>
    <t>https://www.google.com/search?ucbcb=1&amp;gl=us&amp;hl=en&amp;q=Epico+Ab&amp;sa=X&amp;ved=0ahUKEwjeqOe_3Kj-AhX5lIkEHVpiDVk4FBCYkAII6As</t>
  </si>
  <si>
    <t>Jobs4mining</t>
  </si>
  <si>
    <t>https://www.google.com/search?sca_esv=563943516&amp;hl=en&amp;gl=us&amp;q=Jobs4mining&amp;sa=X&amp;ved=0ahUKEwiZ8cGq-JyBAxWRTDABHdJRBRI4FBCYkAIIvAk</t>
  </si>
  <si>
    <t>Jobzem (70827635)</t>
  </si>
  <si>
    <t>https://www.google.com/search?sca_esv=567797162&amp;gl=us&amp;hl=en&amp;q=Jobzem+(70827635)&amp;sa=X&amp;ved=0ahUKEwj8wbzkkMCBAxULFFkFHYcvDZc4HhCYkAII3go</t>
  </si>
  <si>
    <t>L'Oreal Singapore Pte. Ltd.</t>
  </si>
  <si>
    <t>https://www.google.com/search?q=L%27Oreal+Singapore+Pte.+Ltd.&amp;sa=X&amp;ved=0ahUKEwjtq-7FuqH_AhXVF1kFHS_vBkg4HhCYkAII9Ao</t>
  </si>
  <si>
    <t>Jobzem (13871102)</t>
  </si>
  <si>
    <t>https://www.google.com/search?sca_esv=564105068&amp;gl=us&amp;hl=en&amp;q=Jobzem+(13871102)&amp;sa=X&amp;ved=0ahUKEwjI1tHEtp-BAxVlK1kFHX6BDWYQmJACCLIK</t>
  </si>
  <si>
    <t>Jobzem (69761885)</t>
  </si>
  <si>
    <t>https://www.google.com/search?sca_esv=567951771&amp;hl=en&amp;gl=us&amp;q=Jobzem+(69761885)&amp;sa=X&amp;ved=0ahUKEwiooZy_0MKBAxW9KFkFHfIbDQA4HhCYkAII8Q0</t>
  </si>
  <si>
    <t>Yuvo Pte. Ltd.</t>
  </si>
  <si>
    <t>https://www.google.com/search?hl=en&amp;gl=us&amp;q=Yuvo+Pte.+Ltd.&amp;sa=X&amp;ved=0ahUKEwi9s8b0s-z9AhUBjokEHW68BO04FBCYkAIIuQk</t>
  </si>
  <si>
    <t>https://encrypted-tbn0.gstatic.com/images?q=tbn:ANd9GcQkIqmQLlteuYXHHCGna8tadEqzrFrKtzdDGbw5sSo&amp;s</t>
  </si>
  <si>
    <t>1X Technologies AS</t>
  </si>
  <si>
    <t>http://www.1x.tech.com/</t>
  </si>
  <si>
    <t>https://www.google.com/search?gl=us&amp;hl=en&amp;q=1X+Technologies+AS&amp;sa=X&amp;ved=0ahUKEwjb2JT887-AAxU-kYkEHdUpAIo4ChCYkAII5Qw</t>
  </si>
  <si>
    <t>Global Outsourcing Company</t>
  </si>
  <si>
    <t>https://www.google.com/search?sca_esv=557359178&amp;hl=en&amp;gl=us&amp;q=Global+Outsourcing+Company&amp;sa=X&amp;ved=0ahUKEwjM3cbXyeCAAxV7HUQIHZQIB5c4ChCYkAIInAw</t>
  </si>
  <si>
    <t>Jobzem (5375606)</t>
  </si>
  <si>
    <t>https://www.google.com/search?sca_esv=581645294&amp;gl=us&amp;hl=en&amp;q=Jobzem+(5375606)&amp;sa=X&amp;ved=0ahUKEwjdhP-Y872CAxX3D1kFHQDBD-gQmJACCNIF</t>
  </si>
  <si>
    <t>Consultwebs</t>
  </si>
  <si>
    <t>http://www.consultwebs.com/</t>
  </si>
  <si>
    <t>https://www.google.com/search?ucbcb=1&amp;hl=en&amp;gl=us&amp;q=Consultwebs&amp;sa=X&amp;ved=0ahUKEwjfy_LJ5qP-AhXjkokEHcPzD8A4MhCYkAIIuwk</t>
  </si>
  <si>
    <t>GDS (Hong Kong) Limited</t>
  </si>
  <si>
    <t>https://www.google.com/search?gl=us&amp;hl=en&amp;q=GDS+(Hong+Kong)+Limited&amp;sa=X&amp;ved=0ahUKEwifqaK2-O79AhXSMlkFHVdrBnA4ChCYkAIIhw0</t>
  </si>
  <si>
    <t>Mount  Sinai Medical Center of Florida</t>
  </si>
  <si>
    <t>https://www.google.com/search?hl=en&amp;gl=us&amp;q=Mount++Sinai+Medical+Center+of+Florida&amp;sa=X&amp;ved=0ahUKEwjRwv72i8L_AhUmLEQIHSyMA244RhCYkAIInAo</t>
  </si>
  <si>
    <t>Nordea Bank Abp, Filial I Sverige</t>
  </si>
  <si>
    <t>https://www.google.com/search?sca_esv=562133542&amp;gl=us&amp;hl=en&amp;q=Nordea+Bank+Abp,+Filial+I+Sverige&amp;sa=X&amp;ved=0ahUKEwi9xtj7qouBAxVdMVkFHd67Cf44ChCYkAII4gw</t>
  </si>
  <si>
    <t>COMTEC INFORMATION SYSTEMS</t>
  </si>
  <si>
    <t>https://www.google.com/search?hl=en&amp;gl=us&amp;q=COMTEC+INFORMATION+SYSTEMS&amp;sa=X&amp;ved=0ahUKEwjY_ZPJypeAAxVtFlkFHf0mC1I4ChCYkAIIpQw</t>
  </si>
  <si>
    <t>Axcient</t>
  </si>
  <si>
    <t>https://my.axcient.net/</t>
  </si>
  <si>
    <t>https://www.google.com/search?gl=us&amp;hl=en&amp;q=Axcient&amp;sa=X&amp;ved=0ahUKEwjPoOKpspL_AhVQFlkFHd96AsEQmJACCIwH</t>
  </si>
  <si>
    <t>https://encrypted-tbn0.gstatic.com/images?q=tbn:ANd9GcSnmgNxiDsn78k6WC0SGp2RylpYpnonMp4jedy1mjs&amp;s</t>
  </si>
  <si>
    <t>Easybrain</t>
  </si>
  <si>
    <t>http://easybrain.com/</t>
  </si>
  <si>
    <t>https://www.google.com/search?gl=us&amp;hl=en&amp;q=Easybrain&amp;sa=X&amp;ved=0ahUKEwj26KTy17__AhUekokEHaluBowQmJACCJwI</t>
  </si>
  <si>
    <t>Concern Worldwide</t>
  </si>
  <si>
    <t>http://www.concern.net/</t>
  </si>
  <si>
    <t>https://www.google.com/search?ucbcb=1&amp;hl=en&amp;gl=us&amp;q=Concern+Worldwide&amp;sa=X&amp;ved=0ahUKEwiG4_eJkOf8AhVFRzABHQbADIsQmJACCOEM</t>
  </si>
  <si>
    <t>Zorggroep Noorderboog</t>
  </si>
  <si>
    <t>https://www.google.com/search?q=Zorggroep+Noorderboog&amp;sa=X&amp;ved=0ahUKEwjz94jizo_-AhUlEFkFHaSFCec4MhCYkAIIng0</t>
  </si>
  <si>
    <t>Cedar Crest College</t>
  </si>
  <si>
    <t>http://www.cedarcrest.edu/</t>
  </si>
  <si>
    <t>https://www.google.com/search?hl=en&amp;gl=us&amp;q=Cedar+Crest+College&amp;sa=X&amp;ved=0ahUKEwiOu4P_47T8AhUmNEQIHfoqAiQ4RhCYkAIItAw</t>
  </si>
  <si>
    <t>https://encrypted-tbn0.gstatic.com/images?q=tbn:ANd9GcQIpDqtlrxV7ahlR3FAR7sSmAi5G-Sp9x0grrw4&amp;s=0</t>
  </si>
  <si>
    <t>KAISER KRAFT</t>
  </si>
  <si>
    <t>https://www.google.com/search?gl=us&amp;hl=en&amp;q=KAISER+KRAFT&amp;sa=X&amp;ved=0ahUKEwjqsNL4g878AhXemmoFHcbxAVY4ChCYkAII-As</t>
  </si>
  <si>
    <t>https://encrypted-tbn0.gstatic.com/images?q=tbn:ANd9GcQqEnBgk09IooHlkAuATpNAPWAELgiJCBZcnIJfsvg&amp;s</t>
  </si>
  <si>
    <t>CS Marketing Solutions</t>
  </si>
  <si>
    <t>https://www.google.com/search?sca_esv=565857231&amp;gl=us&amp;hl=en&amp;q=CS+Marketing+Solutions&amp;sa=X&amp;ved=0ahUKEwjw2ruwuq6BAxX4F1kFHTvYA48QmJACCLsM</t>
  </si>
  <si>
    <t>Kloud9 Technologies</t>
  </si>
  <si>
    <t>https://www.google.com/search?gl=us&amp;hl=en&amp;q=Kloud9+Technologies&amp;sa=X&amp;ved=0ahUKEwjBu8fAx7L9AhXSlIkEHR2sDPU4ChCYkAIIwwo</t>
  </si>
  <si>
    <t>Los Alamos National Security</t>
  </si>
  <si>
    <t>https://www.google.com/search?hl=en&amp;gl=us&amp;q=Los+Alamos+National+Security&amp;sa=X&amp;ved=0ahUKEwirjsnxqLD-AhUmmIkEHQ1sDFw4ChCYkAIIwQo</t>
  </si>
  <si>
    <t>Jobzem (5397827)</t>
  </si>
  <si>
    <t>https://www.google.com/search?sca_esv=564105068&amp;hl=en&amp;gl=us&amp;q=Jobzem+(5397827)&amp;sa=X&amp;ved=0ahUKEwijyqPCtZ-BAxWCIUQIHQaGAmkQmJACCMgI</t>
  </si>
  <si>
    <t>AtomIT Business Solutions Corp</t>
  </si>
  <si>
    <t>https://www.google.com/search?sca_esv=580046813&amp;gl=us&amp;hl=en&amp;q=AtomIT+Business+Solutions+Corp&amp;sa=X&amp;ved=0ahUKEwjTtdfrqLGCAxXjj4kEHd4iDEo4ChCYkAIIgws</t>
  </si>
  <si>
    <t>Jobzem (11959428)</t>
  </si>
  <si>
    <t>https://www.google.com/search?sca_esv=563320360&amp;gl=us&amp;hl=en&amp;q=Jobzem+(11959428)&amp;sa=X&amp;ved=0ahUKEwiPq6bR8ZeBAxWAF1kFHZkPBGw4FBCYkAII9Qs</t>
  </si>
  <si>
    <t>Altova GmbH</t>
  </si>
  <si>
    <t>http://www.altova.com/</t>
  </si>
  <si>
    <t>https://www.google.com/search?ucbcb=1&amp;hl=en&amp;gl=us&amp;q=Altova+GmbH&amp;sa=X&amp;ved=0ahUKEwidqffy9ZH9AhVGKEQIHczVALg4HhCYkAII_ws</t>
  </si>
  <si>
    <t>Pandion</t>
  </si>
  <si>
    <t>https://www.google.com/search?sca_esv=570269325&amp;hl=en&amp;gl=us&amp;q=Pandion&amp;sa=X&amp;ved=0ahUKEwjxwcqEmtmBAxUkGVkFHV5bAAU4PBCYkAIIqAs</t>
  </si>
  <si>
    <t>https://encrypted-tbn0.gstatic.com/images?q=tbn:ANd9GcSYHPhs1OF4h29rXIvKCjX6VP5GklQgLBSs2Em4TXU&amp;s</t>
  </si>
  <si>
    <t>Phoenix Petroleum Philippines, Inc.</t>
  </si>
  <si>
    <t>https://www.google.com/search?ucbcb=1&amp;gl=us&amp;hl=en&amp;q=Phoenix+Petroleum+Philippines,+Inc.&amp;sa=X&amp;ved=0ahUKEwjxqdSI9Mb-AhUGF1kFHWiEAUIQmJACCMUK</t>
  </si>
  <si>
    <t>Kensington Additive</t>
  </si>
  <si>
    <t>https://www.google.com/search?gl=us&amp;hl=en&amp;q=Kensington+Additive&amp;sa=X&amp;ved=0ahUKEwiQjsmet-r_AhWyg4kEHWfRBzk4MhCYkAIIpg4</t>
  </si>
  <si>
    <t>https://encrypted-tbn0.gstatic.com/images?q=tbn:ANd9GcRCANkCqfdNicqbeW89DbMKEp3Rq4rW7FNxmQW1oV4&amp;s</t>
  </si>
  <si>
    <t>Vagus Technologies</t>
  </si>
  <si>
    <t>https://www.google.com/search?gl=us&amp;hl=en&amp;q=Vagus+Technologies&amp;sa=X&amp;ved=0ahUKEwjToLahmPv8AhVUFmIAHYU2CBw4MhCYkAIIlAo</t>
  </si>
  <si>
    <t>axis Capital</t>
  </si>
  <si>
    <t>https://www.google.com/search?sca_esv=557359178&amp;hl=en&amp;gl=us&amp;q=axis+Capital&amp;sa=X&amp;ved=0ahUKEwia9eODzOCAAxUGjIkEHe-yBbQ4RhCYkAIIoAo</t>
  </si>
  <si>
    <t>Brookwood Search E Selection</t>
  </si>
  <si>
    <t>https://www.google.com/search?hl=en&amp;gl=us&amp;q=Brookwood+Search+E+Selection&amp;sa=X&amp;ved=0ahUKEwiOmsi1mqSAAxXXD1kFHS5hDes4ChCYkAII1wo</t>
  </si>
  <si>
    <t>CAE USA INC</t>
  </si>
  <si>
    <t>https://www.google.com/search?sca_esv=560282478&amp;gl=us&amp;hl=en&amp;q=CAE+USA+INC&amp;sa=X&amp;ved=0ahUKEwily7rX3fmAAxUTF1kFHbBWBGIQmJACCJ8O</t>
  </si>
  <si>
    <t>https://encrypted-tbn0.gstatic.com/images?q=tbn:ANd9GcQ7jvGzenDCw3aYh0iu-FlF4XEhBXdr_TWfaBbD3m4&amp;s</t>
  </si>
  <si>
    <t>Enable Global</t>
  </si>
  <si>
    <t>https://www.google.com/search?hl=en&amp;gl=us&amp;q=Enable+Global&amp;sa=X&amp;ved=0ahUKEwjY1vCqvf7_AhXZFlkFHWOCD3sQmJACCMYL</t>
  </si>
  <si>
    <t>https://encrypted-tbn0.gstatic.com/images?q=tbn:ANd9GcSLMJl1ygwMFsjDM-MadUOBq8z6aHzy34HhnxGL2UM&amp;s</t>
  </si>
  <si>
    <t>treasury.gov</t>
  </si>
  <si>
    <t>https://www.google.com/search?q=treasury.gov&amp;sa=X&amp;ved=0ahUKEwiKuuXz_Mj8AhUVFFkFHQ6OAKE4bhCYkAIIlAo</t>
  </si>
  <si>
    <t>Energy Aid</t>
  </si>
  <si>
    <t>https://www.google.com/search?ucbcb=1&amp;gl=us&amp;hl=en&amp;q=Energy+Aid&amp;sa=X&amp;ved=0ahUKEwjLs9nR8rT8AhXIhFwKHRl2BW04PBCYkAIIvAo</t>
  </si>
  <si>
    <t>Louis Dreyfus Company Asia Pte. Ltd.</t>
  </si>
  <si>
    <t>http://www.ldc.com/sg/en</t>
  </si>
  <si>
    <t>https://www.google.com/search?hl=en&amp;gl=us&amp;q=Louis+Dreyfus+Company+Asia+Pte.+Ltd.&amp;sa=X&amp;ved=0ahUKEwj6hsGpr-f9AhWZQzABHfbVBNQ4FBCYkAII3Aw</t>
  </si>
  <si>
    <t>BTAS Inc.</t>
  </si>
  <si>
    <t>https://www.google.com/search?sca_esv=558505252&amp;hl=en&amp;gl=us&amp;q=BTAS+Inc.&amp;sa=X&amp;ved=0ahUKEwjQ4P340-qAAxWXEVkFHcpnDbU4HhCYkAII4Qs</t>
  </si>
  <si>
    <t>All The Top Bananas</t>
  </si>
  <si>
    <t>https://www.google.com/search?hl=en&amp;gl=us&amp;q=All+The+Top+Bananas&amp;sa=X&amp;ved=0ahUKEwjTyLmroPv8AhUHF1kFHU_mDck4HhCYkAII3Aw</t>
  </si>
  <si>
    <t>Jobzem (14003837)</t>
  </si>
  <si>
    <t>https://www.google.com/search?sca_esv=569812948&amp;hl=en&amp;gl=us&amp;q=Jobzem+(14003837)&amp;sa=X&amp;ved=0ahUKEwj8rYz4o9SBAxXRMVkFHQgIDhk4ChCYkAIIjw0</t>
  </si>
  <si>
    <t>MinistÃ¨re de l'IntÃ©rieur</t>
  </si>
  <si>
    <t>http://www.interieur.gouv.fr/</t>
  </si>
  <si>
    <t>https://www.google.com/search?hl=en&amp;gl=us&amp;q=Minist%C3%A8re+de+l%27Int%C3%A9rieur&amp;sa=X&amp;ved=0ahUKEwj1koD3yoiAAxVkkYkEHdqaBVc4WhCYkAIIqw4</t>
  </si>
  <si>
    <t>https://encrypted-tbn0.gstatic.com/images?q=tbn:ANd9GcTR5MQTvlCG55CuRzhHRUsdunVqEhiqi6Lb2nYw&amp;s=0</t>
  </si>
  <si>
    <t>Helmholtz-Zentrum fÃ¼r Infektionsforschung GmbH</t>
  </si>
  <si>
    <t>https://www.google.com/search?q=Helmholtz-Zentrum+f%C3%BCr+Infektionsforschung+GmbH&amp;sa=X&amp;ved=0ahUKEwj0zZTQ67T8AhXhk2oFHYAuBds4KBCYkAII7gw</t>
  </si>
  <si>
    <t>https://encrypted-tbn0.gstatic.com/images?q=tbn:ANd9GcR5qZO8kEAuZe777-K9E4ghNRsrJIaKPdV7Tc6-rNM&amp;s</t>
  </si>
  <si>
    <t>Bank of New York Mellon</t>
  </si>
  <si>
    <t>https://www.google.com/search?hl=en&amp;gl=us&amp;q=Bank+of+New+York+Mellon&amp;sa=X&amp;ved=0ahUKEwiI5eGvtO__AhW6he4BHZQJA6o4HhCYkAII_gs</t>
  </si>
  <si>
    <t>OPS COMMUNICATION LTD</t>
  </si>
  <si>
    <t>https://www.google.com/search?hl=en&amp;gl=us&amp;q=OPS+COMMUNICATION+LTD&amp;sa=X&amp;ved=0ahUKEwivp8Si15n-AhXMJkQIHeBLAjUQmJACCLUL</t>
  </si>
  <si>
    <t>Táº­p ÄoÃ n Báº¥t Äá»™ng Sáº£n Savills Vietnam</t>
  </si>
  <si>
    <t>https://www.google.com/search?sca_esv=573394023&amp;gl=us&amp;hl=en&amp;q=T%E1%BA%ADp+%C4%90o%C3%A0n+B%E1%BA%A5t+%C4%90%E1%BB%99ng+S%E1%BA%A3n+Savills+Vietnam&amp;sa=X&amp;ved=0ahUKEwj_9MSE-fSBAxW-ElkFHfk2CZQQmJACCL4K</t>
  </si>
  <si>
    <t>Atlanta Housing (AH)</t>
  </si>
  <si>
    <t>https://www.google.com/search?sca_esv=556463065&amp;gl=us&amp;hl=en&amp;q=Atlanta+Housing+(AH)&amp;sa=X&amp;ved=0ahUKEwjK88zlhtmAAxX9FVkFHUXVA6E4ChCYkAIIkwo</t>
  </si>
  <si>
    <t>FIRESOFT People</t>
  </si>
  <si>
    <t>https://www.google.com/search?ucbcb=1&amp;gl=us&amp;hl=en&amp;q=FIRESOFT+People&amp;sa=X&amp;ved=0ahUKEwiW1sbN8en9AhXfkokEHYiJBpAQmJACCPoL</t>
  </si>
  <si>
    <t>æ ªå¼ä¼šç¤¾CARTAHOLDINGS</t>
  </si>
  <si>
    <t>http://cartaholdings.co.jp/</t>
  </si>
  <si>
    <t>https://www.google.com/search?sca_esv=574353833&amp;hl=en&amp;gl=us&amp;q=%E6%A0%AA%E5%BC%8F%E4%BC%9A%E7%A4%BECARTAHOLDINGS&amp;sa=X&amp;ved=0ahUKEwiK44_u-v6BAxUVEVkFHfvkC14QmJACCNQK</t>
  </si>
  <si>
    <t>https://encrypted-tbn0.gstatic.com/images?q=tbn:ANd9GcRa41XJZ9VxvncfbCIzxi0KEDE7pMaOv8E9iLBk&amp;s=0</t>
  </si>
  <si>
    <t>Mangopay</t>
  </si>
  <si>
    <t>http://www.leetchi.com/</t>
  </si>
  <si>
    <t>https://www.google.com/search?q=Mangopay&amp;sa=X&amp;ved=0ahUKEwi988XVruD_AhW8FVkFHQcNBNk4FBCYkAIIoA4</t>
  </si>
  <si>
    <t>We Manage Jobs(WMJobs)</t>
  </si>
  <si>
    <t>https://www.google.com/search?sca_esv=593529204&amp;hl=en&amp;gl=us&amp;q=We+Manage+Jobs(WMJobs)&amp;sa=X&amp;ved=0ahUKEwjMwb2_96mDAxXBjYkEHS4JBRo4KBCYkAIIjQs</t>
  </si>
  <si>
    <t>https://encrypted-tbn0.gstatic.com/images?q=tbn:ANd9GcSj3_fa818uJoSNs9-Nkf3lDU7gPMgyLAodMoxNSHQ&amp;s</t>
  </si>
  <si>
    <t>Zowie</t>
  </si>
  <si>
    <t>https://www.google.com/search?sca_esv=efb5bbfca4f9367f&amp;hl=en&amp;gl=us&amp;q=Zowie&amp;sa=X&amp;ved=0ahUKEwjYsaS7qpiDAxVxSzABHcuzAA4QmJACCPgG</t>
  </si>
  <si>
    <t>Jobzem (5793787)</t>
  </si>
  <si>
    <t>https://www.google.com/search?sca_esv=561868494&amp;hl=en&amp;gl=us&amp;q=Jobzem+(5793787)&amp;sa=X&amp;ved=0ahUKEwiJ7K_G8IiBAxVWFlkFHbsTCOQQmJACCOEI</t>
  </si>
  <si>
    <t>Direction du renseignement et de la sÃ©curitÃ© de la DÃ©fense (DRSD)</t>
  </si>
  <si>
    <t>https://www.drsd.defense.gouv.fr/</t>
  </si>
  <si>
    <t>https://www.google.com/search?sca_esv=569384727&amp;hl=en&amp;gl=us&amp;q=Direction+du+renseignement+et+de+la+s%C3%A9curit%C3%A9+de+la+D%C3%A9fense+(DRSD)&amp;sa=X&amp;ved=0ahUKEwje0uWroM-BAxVfkWoFHYbCBxs4FBCYkAIIjws</t>
  </si>
  <si>
    <t>https://encrypted-tbn0.gstatic.com/images?q=tbn:ANd9GcRVdMFDdNAmOFG9pgjPQaLVnFYNpNmvQmQ-erQM&amp;s=0</t>
  </si>
  <si>
    <t>Architecture Technology Corporation</t>
  </si>
  <si>
    <t>https://www.google.com/search?hl=en&amp;gl=us&amp;q=Architecture+Technology+Corporation&amp;sa=X&amp;ved=0ahUKEwjr9vzA-v39AhW-ZzABHRP8Ce84KBCYkAIIrg0</t>
  </si>
  <si>
    <t>SoundCloud Inc.</t>
  </si>
  <si>
    <t>https://www.google.com/search?q=SoundCloud+Inc.&amp;sa=X&amp;ved=0ahUKEwibrNvmn_n-AhUQD1kFHf7eCuo4ChCYkAIIoAw</t>
  </si>
  <si>
    <t>https://encrypted-tbn0.gstatic.com/images?q=tbn:ANd9GcT2Wy3K4xTEI1pSatuHJaLua2l9E6anrzARr3I2&amp;s=0</t>
  </si>
  <si>
    <t>J&amp;T EXPRESS (MALAYSIA) SDN BHD</t>
  </si>
  <si>
    <t>https://www.google.com/search?gl=us&amp;hl=en&amp;q=J%26T+EXPRESS+(MALAYSIA)+SDN+BHD&amp;sa=X&amp;ved=0ahUKEwiUo5ivofv8AhVhMlkFHZqzCT8QmJACCNcM</t>
  </si>
  <si>
    <t>https://encrypted-tbn0.gstatic.com/images?q=tbn:ANd9GcRfZ2gSfk0SleAg4AK8YrzZa1xqWKUjy0bAbYhb&amp;s=0</t>
  </si>
  <si>
    <t>Jobzem (5431214)</t>
  </si>
  <si>
    <t>https://www.google.com/search?sca_esv=572463874&amp;gl=us&amp;hl=en&amp;q=Jobzem+(5431214)&amp;sa=X&amp;ved=0ahUKEwj0hoDisO2BAxXhhYkEHQhECh8QmJACCJIJ</t>
  </si>
  <si>
    <t>Groupe Bayard</t>
  </si>
  <si>
    <t>https://www.google.com/search?sca_esv=575108319&amp;hl=en&amp;gl=us&amp;q=Groupe+Bayard&amp;sa=X&amp;ved=0ahUKEwiyiq7QhoSCAxUmKlkFHfEbDtU4KBCYkAIIsQw</t>
  </si>
  <si>
    <t>Sterling-Hoffman Life Sciences</t>
  </si>
  <si>
    <t>https://www.google.com/search?sca_esv=563635297&amp;gl=us&amp;hl=en&amp;q=Sterling-Hoffman+Life+Sciences&amp;sa=X&amp;ved=0ahUKEwioouHFrJqBAxWAlWoFHTFtDsk4jAEQmJACCMsO</t>
  </si>
  <si>
    <t>https://encrypted-tbn0.gstatic.com/images?q=tbn:ANd9GcRzHp0AmmQgWOyh6oJ6ktiqC_Nm-oz_peFXkF_cRRk&amp;s</t>
  </si>
  <si>
    <t>MicroVention, Inc.</t>
  </si>
  <si>
    <t>https://www.google.com/search?sca_esv=561545016&amp;gl=us&amp;hl=en&amp;q=MicroVention,+Inc.&amp;sa=X&amp;ved=0ahUKEwiXoNCno4aBAxVjFzQIHQBmBvgQmJACCOIK</t>
  </si>
  <si>
    <t>Thought Machine</t>
  </si>
  <si>
    <t>https://www.google.com/search?gl=us&amp;hl=en&amp;q=Thought+Machine&amp;sa=X&amp;ved=0ahUKEwjR_NuI2un8AhXrnWoFHY4KBBE4KBCYkAIImAs</t>
  </si>
  <si>
    <t>https://encrypted-tbn0.gstatic.com/images?q=tbn:ANd9GcS-0EsdKKmt0wvQ8Tn23fQaEdNUJ80HOaysrXZde6Q&amp;s</t>
  </si>
  <si>
    <t>CSHARK</t>
  </si>
  <si>
    <t>https://www.google.com/search?hl=en&amp;gl=us&amp;q=CSHARK&amp;sa=X&amp;ved=0ahUKEwi1teq_vZ79AhUBk4kEHXcOCJ44ChCYkAII6As</t>
  </si>
  <si>
    <t>Schweizerische SÃ¼dostbahn AG</t>
  </si>
  <si>
    <t>https://www.sob.ch/</t>
  </si>
  <si>
    <t>https://www.google.com/search?gl=us&amp;hl=en&amp;q=Schweizerische+S%C3%BCdostbahn+AG&amp;sa=X&amp;ved=0ahUKEwioh7q0i4P-AhU-TjABHT9jAsw4ChCYkAIIlww</t>
  </si>
  <si>
    <t>https://encrypted-tbn0.gstatic.com/images?q=tbn:ANd9GcThSm_usrPnznjkB8Zszw6FjQ0RkneM_sEYWaez&amp;s=0</t>
  </si>
  <si>
    <t>Oowlish Technology Eireli</t>
  </si>
  <si>
    <t>https://www.google.com/search?gl=us&amp;hl=en&amp;q=Oowlish+Technology+Eireli&amp;sa=X&amp;ved=0ahUKEwjN29HmntH_AhUpMVkFHYibDewQmJACCO4J</t>
  </si>
  <si>
    <t>Jobzem (2577283)</t>
  </si>
  <si>
    <t>https://www.google.com/search?sca_esv=565257361&amp;gl=us&amp;hl=en&amp;q=Jobzem+(2577283)&amp;sa=X&amp;ved=0ahUKEwjD4siMvamBAxUBEFkFHf9GDgMQmJACCOAI</t>
  </si>
  <si>
    <t>Bord Gais Energy</t>
  </si>
  <si>
    <t>https://www.google.com/search?gl=us&amp;hl=en&amp;q=Bord+Gais+Energy&amp;sa=X&amp;ved=0ahUKEwjhxZvh1r__AhX4mIQIHcwXA2w4ChCYkAIIuws</t>
  </si>
  <si>
    <t>Jobzem (79105363)</t>
  </si>
  <si>
    <t>https://www.google.com/search?sca_esv=567797162&amp;hl=en&amp;gl=us&amp;q=Jobzem+(79105363)&amp;sa=X&amp;ved=0ahUKEwiY4tLukMCBAxUuGVkFHYeKCnE4FBCYkAII8Qs</t>
  </si>
  <si>
    <t>E-Chargeup Solutions Pvt. Ltd.</t>
  </si>
  <si>
    <t>http://echargeup.com/</t>
  </si>
  <si>
    <t>https://www.google.com/search?ucbcb=1&amp;hl=en&amp;gl=us&amp;q=E-Chargeup+Solutions+Pvt.+Ltd.&amp;sa=X&amp;ved=0ahUKEwjBne2F2fj8AhUkHDQIHfI5AT84RhCYkAII6Ak</t>
  </si>
  <si>
    <t>Zuellig Pharma Ltd</t>
  </si>
  <si>
    <t>http://www.zuelligpharma.com/</t>
  </si>
  <si>
    <t>https://www.google.com/search?sca_esv=579729357&amp;gl=us&amp;hl=en&amp;q=Zuellig+Pharma+Ltd&amp;sa=X&amp;ved=0ahUKEwiWgJek5a6CAxVOFFkFHWyaDi4QmJACCKQK</t>
  </si>
  <si>
    <t>REDW</t>
  </si>
  <si>
    <t>http://www.redw.com/</t>
  </si>
  <si>
    <t>https://www.google.com/search?hl=en&amp;gl=us&amp;q=REDW&amp;sa=X&amp;ved=0ahUKEwiZsMjukuL8AhW8MVkFHU-bCqw4ChCYkAIImgw</t>
  </si>
  <si>
    <t>https://encrypted-tbn0.gstatic.com/images?q=tbn:ANd9GcS5BwTIApmymSAMrmv80y1D-WT8c1Vf6RAuJXxnWGU&amp;s</t>
  </si>
  <si>
    <t>CodeForce 360</t>
  </si>
  <si>
    <t>https://www.google.com/search?sca_esv=562295586&amp;gl=us&amp;hl=en&amp;q=CodeForce+360&amp;sa=X&amp;ved=0ahUKEwju8oXB842BAxXwp4kEHWWHBgw4ChCYkAIItgs</t>
  </si>
  <si>
    <t>Jobzem (12291788)</t>
  </si>
  <si>
    <t>https://www.google.com/search?sca_esv=567797162&amp;gl=us&amp;hl=en&amp;q=Jobzem+(12291788)&amp;sa=X&amp;ved=0ahUKEwjritCvkMCBAxUVm7AFHTOtAm04ChCYkAIIzQg</t>
  </si>
  <si>
    <t>LynDatas France</t>
  </si>
  <si>
    <t>https://www.google.com/search?hl=en&amp;gl=us&amp;q=LynDatas+France&amp;sa=X&amp;ved=0ahUKEwjp8JO7oab-AhU5lIkEHdHiA9Q4FBCYkAII2go</t>
  </si>
  <si>
    <t>Jobzem (76406732)</t>
  </si>
  <si>
    <t>https://www.google.com/search?sca_esv=567797162&amp;gl=us&amp;hl=en&amp;q=Jobzem+(76406732)&amp;sa=X&amp;ved=0ahUKEwi8s_bpkMCBAxVjRTABHb3tC244ChCYkAIIwws</t>
  </si>
  <si>
    <t>Dedalus Group</t>
  </si>
  <si>
    <t>https://www.google.com/search?hl=en&amp;gl=us&amp;q=Dedalus+Group&amp;sa=X&amp;ved=0ahUKEwj44eCqvcyAAxXfElkFHaI_C7sQmJACCOwN</t>
  </si>
  <si>
    <t>Jobsgarden Personalberatung</t>
  </si>
  <si>
    <t>https://www.google.com/search?hl=en&amp;gl=us&amp;q=Jobsgarden+Personalberatung&amp;sa=X&amp;ved=0ahUKEwi7gubp6rT8AhXClYkEHa5FAPY4ChCYkAII5As</t>
  </si>
  <si>
    <t>Planningpeeps</t>
  </si>
  <si>
    <t>https://www.google.com/search?hl=en&amp;gl=us&amp;q=Planningpeeps&amp;sa=X&amp;ved=0ahUKEwjSjM3ywsb8AhUZlWoFHSIZDb04PBCYkAII3ww</t>
  </si>
  <si>
    <t>Jobzem (3629281)</t>
  </si>
  <si>
    <t>https://www.google.com/search?sca_esv=573394023&amp;hl=en&amp;gl=us&amp;q=Jobzem+(3629281)&amp;sa=X&amp;ved=0ahUKEwjB6Kr6__SBAxXYVzABHSNfAm8QmJACCPMI</t>
  </si>
  <si>
    <t>Defenda Solutions</t>
  </si>
  <si>
    <t>https://www.google.com/search?gl=us&amp;hl=en&amp;q=Defenda+Solutions&amp;sa=X&amp;ved=0ahUKEwjA09z8qtv_AhWEQjABHZqiAxU4HhCYkAII2ww</t>
  </si>
  <si>
    <t>BETER</t>
  </si>
  <si>
    <t>https://www.google.com/search?gl=us&amp;hl=en&amp;q=BETER&amp;sa=X&amp;ved=0ahUKEwj5xvGX5vP8AhVOF1kFHbrHBisQmJACCPIK</t>
  </si>
  <si>
    <t>https://encrypted-tbn0.gstatic.com/images?q=tbn:ANd9GcRd4J_R47TzV-MDbUass0X6oHwHr0_8x8-uOrpY_L4&amp;s</t>
  </si>
  <si>
    <t>Preqin Limited</t>
  </si>
  <si>
    <t>https://www.google.com/search?sca_esv=562123659&amp;gl=us&amp;hl=en&amp;q=Preqin+Limited&amp;sa=X&amp;ved=0ahUKEwj0-KLRp4uBAxVmiO4BHbYOD244MhCYkAIIlA0</t>
  </si>
  <si>
    <t>Jobzem (5076915)</t>
  </si>
  <si>
    <t>https://www.google.com/search?sca_esv=25babd80217f1b01&amp;hl=en&amp;gl=us&amp;q=Jobzem+(5076915)&amp;sa=X&amp;ved=0ahUKEwjDy_7M_66DAxX6TTABHROqAFQQmJACCK4J</t>
  </si>
  <si>
    <t>Jobzem (11191566)</t>
  </si>
  <si>
    <t>https://www.google.com/search?sca_esv=563320360&amp;gl=us&amp;hl=en&amp;q=Jobzem+(11191566)&amp;sa=X&amp;ved=0ahUKEwiPq6bR8ZeBAxWAF1kFHZkPBGw4FBCYkAIIng4</t>
  </si>
  <si>
    <t>LATÃ‰COÃˆRE</t>
  </si>
  <si>
    <t>http://www.latecoere.fr/</t>
  </si>
  <si>
    <t>https://www.google.com/search?sca_esv=558682799&amp;hl=en&amp;gl=us&amp;q=LAT%C3%89CO%C3%88RE&amp;sa=X&amp;ved=0ahUKEwjbuYHkku2AAxWWD1kFHbPVALQ4FBCYkAII4wo</t>
  </si>
  <si>
    <t>Mouri Tech Private Limited</t>
  </si>
  <si>
    <t>https://www.google.com/search?gl=us&amp;hl=en&amp;q=Mouri+Tech+Private+Limited&amp;sa=X&amp;ved=0ahUKEwir-Iekq-f9AhXlEVkFHbJsCZA4WhCYkAII5wk</t>
  </si>
  <si>
    <t>https://encrypted-tbn0.gstatic.com/images?q=tbn:ANd9GcRJtpDkeMqNA1kic0qsLvjSAUEhBlmmN84csrsc_LI&amp;s</t>
  </si>
  <si>
    <t>BRG Group</t>
  </si>
  <si>
    <t>https://www.google.com/search?gl=us&amp;hl=en&amp;q=BRG+Group&amp;sa=X&amp;ved=0ahUKEwj75e7woNP9AhUNHEQIHen4CpQQmJACCIEM</t>
  </si>
  <si>
    <t>https://encrypted-tbn0.gstatic.com/images?q=tbn:ANd9GcSroQBWpDtilJ9HXWAbZC6irHyOAuw2u3jtW48kVCuKFblfvYtIn_5cdg&amp;s</t>
  </si>
  <si>
    <t>AB Leisure Exponent Inc.</t>
  </si>
  <si>
    <t>https://www.google.com/search?gl=us&amp;hl=en&amp;q=AB+Leisure+Exponent+Inc.&amp;sa=X&amp;ved=0ahUKEwje1ciGi9j8AhVvEFkFHUGSBXo4ChCYkAIIuQs</t>
  </si>
  <si>
    <t>Yang Memorial Methodist Social Service</t>
  </si>
  <si>
    <t>https://www.google.com/search?hl=en&amp;gl=us&amp;q=Yang+Memorial+Methodist+Social+Service&amp;sa=X&amp;ved=0ahUKEwjC6vajoPn-AhX5soQIHY1nCr8QmJACCP4L</t>
  </si>
  <si>
    <t>voxeljet AG</t>
  </si>
  <si>
    <t>http://www.voxeljet.com/</t>
  </si>
  <si>
    <t>https://www.google.com/search?q=voxeljet+AG&amp;sa=X&amp;ved=0ahUKEwjrhaDJ_sP8AhUIRTABHYnzAPs4HhCYkAII-Aw</t>
  </si>
  <si>
    <t>https://encrypted-tbn0.gstatic.com/images?q=tbn:ANd9GcQdbuH7jR6dtk3kO8lveBavuoYZDOIAM-VNvQdqkMg&amp;s</t>
  </si>
  <si>
    <t>Rpmglobal</t>
  </si>
  <si>
    <t>https://www.google.com/search?hl=en&amp;gl=us&amp;q=Rpmglobal&amp;sa=X&amp;ved=0ahUKEwjxp7fbj938AhX-EVkFHd8vAZ8QmJACCI8N</t>
  </si>
  <si>
    <t>https://encrypted-tbn0.gstatic.com/images?q=tbn:ANd9GcSCB85098BIeu8DKhqkE7Vn7lJ8_XSGBccSGaiS&amp;s=0</t>
  </si>
  <si>
    <t>Objectivity - Part Of Accenture</t>
  </si>
  <si>
    <t>https://www.google.com/search?sca_esv=563320360&amp;gl=us&amp;hl=en&amp;q=Objectivity+-+Part+Of+Accenture&amp;sa=X&amp;ved=0ahUKEwia2Zqm8ZeBAxXTjYkEHXqgAJkQmJACCJwL</t>
  </si>
  <si>
    <t>Jobzem (70640526)</t>
  </si>
  <si>
    <t>https://www.google.com/search?sca_esv=570269325&amp;hl=en&amp;gl=us&amp;q=Jobzem+(70640526)&amp;sa=X&amp;ved=0ahUKEwiw3YTrpNmBAxXtD1kFHYZUCIQ4HhCYkAII8Qs</t>
  </si>
  <si>
    <t>ZUELLIG PHARMA HOLDINGS PTE. LIMITED</t>
  </si>
  <si>
    <t>https://www.google.com/search?q=ZUELLIG+PHARMA+HOLDINGS+PTE.+LIMITED&amp;sa=X&amp;ved=0ahUKEwj88dPtkpL-AhWVD1kFHbXPDY0QmJACCNYM</t>
  </si>
  <si>
    <t>ACTIA AUTOMOTIVE</t>
  </si>
  <si>
    <t>https://www.google.com/search?hl=en&amp;gl=us&amp;q=ACTIA+AUTOMOTIVE&amp;sa=X&amp;ved=0ahUKEwjUxMfk0Lz9AhXXm2oFHZPnBFM4WhCYkAII2wo</t>
  </si>
  <si>
    <t>Ten Mile Square</t>
  </si>
  <si>
    <t>https://www.google.com/search?gl=us&amp;hl=en&amp;q=Ten+Mile+Square&amp;sa=X&amp;ved=0ahUKEwjx0qaW38b9AhX-MUQIHSE1DU04RhCYkAII6gw</t>
  </si>
  <si>
    <t>Business Integration Partners S.P.A.</t>
  </si>
  <si>
    <t>https://www.google.com/search?q=Business+Integration+Partners+S.P.A.&amp;sa=X&amp;ved=0ahUKEwimoLHAh67_AhXdEVkFHdsZAOI4ChCYkAIImgw</t>
  </si>
  <si>
    <t>T&amp;G Global Limited</t>
  </si>
  <si>
    <t>http://tandg.global/</t>
  </si>
  <si>
    <t>https://www.google.com/search?sca_esv=586505729&amp;hl=en&amp;gl=us&amp;q=T%26G+Global+Limited&amp;sa=X&amp;ved=0ahUKEwi20r_NiuuCAxXcrokEHbCGBUQQmJACCMIJ</t>
  </si>
  <si>
    <t>https://encrypted-tbn0.gstatic.com/images?q=tbn:ANd9GcRIKBjCantO1zodOGrIGezUeOb1mJ0f1tehLFRkST0&amp;s</t>
  </si>
  <si>
    <t>Jobzem (2497632)</t>
  </si>
  <si>
    <t>https://www.google.com/search?sca_esv=564105068&amp;hl=en&amp;gl=us&amp;q=Jobzem+(2497632)&amp;sa=X&amp;ved=0ahUKEwjw2pjXtZ-BAxUfQjABHXB9Bn8QmJACCLEO</t>
  </si>
  <si>
    <t>OBN Ltd</t>
  </si>
  <si>
    <t>https://www.google.com/search?sca_esv=7e779d7801f0e0a4&amp;gl=us&amp;hl=en&amp;q=OBN+Ltd&amp;sa=X&amp;ved=0ahUKEwimtNy396mDAxV6VjABHY1GBeQ4KBCYkAII0wo</t>
  </si>
  <si>
    <t>Parsley Health</t>
  </si>
  <si>
    <t>http://parsleyhealth.com/</t>
  </si>
  <si>
    <t>https://www.google.com/search?gl=us&amp;hl=en&amp;q=Parsley+Health&amp;sa=X&amp;ved=0ahUKEwjW3OnO-tL8AhX0D1kFHRzpCCQ4FBCYkAIItgs</t>
  </si>
  <si>
    <t>Awp Safety</t>
  </si>
  <si>
    <t>http://www.awptrafficsafety.com/</t>
  </si>
  <si>
    <t>https://www.google.com/search?sca_esv=573394023&amp;hl=en&amp;gl=us&amp;q=Awp+Safety&amp;sa=X&amp;ved=0ahUKEwiQ0I2__fSBAxW0g2oFHcJ0DcAQmJACCPkG</t>
  </si>
  <si>
    <t>Diamond Comic Distributors, Inc.</t>
  </si>
  <si>
    <t>http://www.diamondcomics.com/</t>
  </si>
  <si>
    <t>https://www.google.com/search?gl=us&amp;hl=en&amp;q=Diamond+Comic+Distributors,+Inc.&amp;sa=X&amp;ved=0ahUKEwjMwveb0Mb9AhUUADQIHRTuDyA4ZBCYkAII3gs</t>
  </si>
  <si>
    <t>Manpower (Eastern Seaboard Branch) Co., Ltd.</t>
  </si>
  <si>
    <t>https://www.google.com/search?gl=us&amp;hl=en&amp;q=Manpower+(Eastern+Seaboard+Branch)+Co.,+Ltd.&amp;sa=X&amp;ved=0ahUKEwi_rbHd39D9AhXlFFkFHWQ6BzEQmJACCJoN</t>
  </si>
  <si>
    <t>https://encrypted-tbn0.gstatic.com/images?q=tbn:ANd9GcTAAmAYZlY05yEL0dD96ySeTrZUOdYouVGH0dBx6Q8&amp;s</t>
  </si>
  <si>
    <t>Bay and Bay Transfer</t>
  </si>
  <si>
    <t>http://www.bayandbay.com/</t>
  </si>
  <si>
    <t>https://www.google.com/search?gl=us&amp;hl=en&amp;q=Bay+and+Bay+Transfer&amp;sa=X&amp;ved=0ahUKEwiYlZ-a9Y__AhWqJUQIHauDDK04eBCYkAII4gw</t>
  </si>
  <si>
    <t>Ashley Kate HR</t>
  </si>
  <si>
    <t>https://www.google.com/search?gl=us&amp;hl=en&amp;q=Ashley+Kate+HR&amp;sa=X&amp;ved=0ahUKEwivo7_Rq7X-AhVUlIkEHdyWBXsQmJACCIYM</t>
  </si>
  <si>
    <t>Arup Consulting Engineers</t>
  </si>
  <si>
    <t>https://www.google.com/search?ucbcb=1&amp;hl=en&amp;gl=us&amp;q=Arup+Consulting+Engineers&amp;sa=X&amp;ved=0ahUKEwiDyL-JpdP9AhVZQzABHUp1Bmo4FBCYkAIIiws</t>
  </si>
  <si>
    <t>Gi Group Human Resources Sa</t>
  </si>
  <si>
    <t>https://www.google.com/search?sca_esv=573394023&amp;gl=us&amp;hl=en&amp;q=Gi+Group+Human+Resources+Sa&amp;sa=X&amp;ved=0ahUKEwjo9dS3_fSBAxUJuYkEHdTTB8AQmJACCLgO</t>
  </si>
  <si>
    <t>Maveron LLC</t>
  </si>
  <si>
    <t>http://www.maveron.com/</t>
  </si>
  <si>
    <t>https://www.google.com/search?sca_esv=d598fe7d10136851&amp;gl=us&amp;hl=en&amp;q=Maveron+LLC&amp;sa=X&amp;ved=0ahUKEwiv06ig8syCAxVOTDABHcr0D6YQmJACCJkO</t>
  </si>
  <si>
    <t>Relocateltd</t>
  </si>
  <si>
    <t>https://www.google.com/search?ucbcb=1&amp;hl=en&amp;gl=us&amp;q=Relocateltd&amp;sa=X&amp;ved=0ahUKEwiKzZPD46r8AhUCLFkFHVjgBtY4HhCYkAIIlQo</t>
  </si>
  <si>
    <t>Aerospace</t>
  </si>
  <si>
    <t>https://www.google.com/search?gl=us&amp;hl=en&amp;q=Aerospace&amp;sa=X&amp;ved=0ahUKEwikkb6Lqr_-AhVOGVkFHZAWDsE4FBCYkAIIpgs</t>
  </si>
  <si>
    <t>Jobzem (19897399)</t>
  </si>
  <si>
    <t>https://www.google.com/search?sca_esv=349af6b8b067d63f&amp;sca_upv=1&amp;gl=us&amp;hl=en&amp;q=Jobzem+(19897399)&amp;sa=X&amp;ved=0ahUKEwjh2cDHg9yCAxWyTDABHfQ3D6YQmJACCI0H</t>
  </si>
  <si>
    <t>Ntt Ltd</t>
  </si>
  <si>
    <t>https://www.google.com/search?gl=us&amp;hl=en&amp;q=Ntt+Ltd&amp;sa=X&amp;ved=0ahUKEwiCscbP8rz-AhUtTDABHUKiDA84FBCYkAIIxQw</t>
  </si>
  <si>
    <t>AMF   AutoritÃ© des MarchÃ©s financiers</t>
  </si>
  <si>
    <t>https://www.google.com/search?gl=us&amp;hl=en&amp;q=AMF+++Autorit%C3%A9+des+March%C3%A9s+financiers&amp;sa=X&amp;ved=0ahUKEwiyr-D6wtGAAxWFGlkFHfHAAtw4HhCYkAIIkA0</t>
  </si>
  <si>
    <t>SNCF - Socit nationale des chemins de fer franais</t>
  </si>
  <si>
    <t>https://www.google.com/search?gl=us&amp;hl=en&amp;q=SNCF+-+Socit+nationale+des+chemins+de+fer+franais&amp;sa=X&amp;ved=0ahUKEwjujdfDlur-AhUSRzABHSsSA8M4FBCYkAII5ws</t>
  </si>
  <si>
    <t>Jobzem (5804912)</t>
  </si>
  <si>
    <t>https://www.google.com/search?sca_esv=3141cbeaaf7e9133&amp;gl=us&amp;hl=en&amp;q=Jobzem+(5804912)&amp;sa=X&amp;ved=0ahUKEwiI_r7bmqKCAxUqQjABHWPfA-wQmJACCKoH</t>
  </si>
  <si>
    <t>LayerZero Labs</t>
  </si>
  <si>
    <t>https://www.google.com/search?sca_esv=573098824&amp;gl=us&amp;hl=en&amp;q=LayerZero+Labs&amp;sa=X&amp;ved=0ahUKEwiu99-3tfKBAxUgvokEHb5JDo84ChCYkAIIwgs</t>
  </si>
  <si>
    <t>Jobzem (4097023)</t>
  </si>
  <si>
    <t>https://www.google.com/search?sca_esv=562295586&amp;hl=en&amp;gl=us&amp;q=Jobzem+(4097023)&amp;sa=X&amp;ved=0ahUKEwjE99zi8Y2BAxX5lGoFHdqNCCQQmJACCOYL</t>
  </si>
  <si>
    <t>Tai Sin Electric Limited</t>
  </si>
  <si>
    <t>http://www.taisinelectric.com/</t>
  </si>
  <si>
    <t>https://www.google.com/search?gl=us&amp;hl=en&amp;q=Tai+Sin+Electric+Limited&amp;sa=X&amp;ved=0ahUKEwiw2I3c6q_8AhXnMEQIHTM1AVc4HhCYkAII9ws</t>
  </si>
  <si>
    <t>https://encrypted-tbn0.gstatic.com/images?q=tbn:ANd9GcRCFz5eaytGxTc1ZiYOtZ9p1xofxPLVCN6ty8WjGxQ&amp;s</t>
  </si>
  <si>
    <t>Jej Family Of Companies</t>
  </si>
  <si>
    <t>https://www.google.com/search?hl=en&amp;gl=us&amp;q=Jej+Family+Of+Companies&amp;sa=X&amp;ved=0ahUKEwidp4fa5oL9AhVZM1kFHZPQAWoQmJACCO8I</t>
  </si>
  <si>
    <t>HRS STAFFING SERVICES S.R.L.</t>
  </si>
  <si>
    <t>https://www.google.com/search?gl=us&amp;hl=en&amp;q=HRS+STAFFING+SERVICES+S.R.L.&amp;sa=X&amp;ved=0ahUKEwiMvOmYr5f_AhXbr4QIHWxkDbAQmJACCPAK</t>
  </si>
  <si>
    <t>Craon.pl</t>
  </si>
  <si>
    <t>https://www.google.com/search?gl=us&amp;hl=en&amp;q=Craon.pl&amp;sa=X&amp;ved=0ahUKEwjq6oDuvtP-AhXTMVkFHWwzB_w4FBCYkAII9gw</t>
  </si>
  <si>
    <t>Amko Soft</t>
  </si>
  <si>
    <t>https://www.google.com/search?sca_esv=569384727&amp;hl=en&amp;gl=us&amp;q=Amko+Soft&amp;sa=X&amp;ved=0ahUKEwjoyKqUo8-BAxWHEFkFHd8NAvA4FBCYkAII0wk</t>
  </si>
  <si>
    <t>Sovrn Holding</t>
  </si>
  <si>
    <t>http://www.sovrn.com/</t>
  </si>
  <si>
    <t>https://www.google.com/search?q=Sovrn+Holding&amp;sa=X&amp;ved=0ahUKEwjAgIi35ar8AhVdl2oFHSVeCGQ4FBCYkAII6gs</t>
  </si>
  <si>
    <t>Broad Peak Investment Advisers Pte. Ltd.</t>
  </si>
  <si>
    <t>https://www.google.com/search?gl=us&amp;hl=en&amp;q=Broad+Peak+Investment+Advisers+Pte.+Ltd.&amp;sa=X&amp;ved=0ahUKEwjdpYqFzbr_AhVwD1kFHTHwBTk4ChCYkAIIiAs</t>
  </si>
  <si>
    <t>Táº¬P ÄOÃ€N CÃ”NG NGHIá»†P - VIá»„N THÃ”NG QUÃ‚N Äá»˜I</t>
  </si>
  <si>
    <t>https://www.google.com/search?gl=us&amp;hl=en&amp;q=T%E1%BA%ACP+%C4%90O%C3%80N+C%C3%94NG+NGHI%E1%BB%86P+-+VI%E1%BB%84N+TH%C3%94NG+QU%C3%82N+%C4%90%E1%BB%98I&amp;sa=X&amp;ved=0ahUKEwiMyfu5jtj8AhWhEFkFHZCoCNMQmJACCLkJ</t>
  </si>
  <si>
    <t>Intel Ireland Ltd</t>
  </si>
  <si>
    <t>https://www.google.com/search?sca_esv=561856720&amp;q=Intel+Ireland+Ltd&amp;sa=X&amp;ved=0ahUKEwiBwvnA6oiBAxUElIkEHUIiDbIQmJACCPUL</t>
  </si>
  <si>
    <t>Ark Inc</t>
  </si>
  <si>
    <t>http://www.arkfireprotection.net/</t>
  </si>
  <si>
    <t>https://www.google.com/search?sca_esv=573110829&amp;gl=us&amp;hl=en&amp;q=Ark+Inc&amp;sa=X&amp;ved=0ahUKEwir1vCwvPKBAxUFElkFHVy-DyIQmJACCLwK</t>
  </si>
  <si>
    <t>FindMeCure</t>
  </si>
  <si>
    <t>http://www.findmecure.com/</t>
  </si>
  <si>
    <t>https://www.google.com/search?sca_esv=593217386&amp;gl=us&amp;hl=en&amp;q=FindMeCure&amp;sa=X&amp;ved=0ahUKEwjAspTZ_KSDAxVPpIkEHaOeDpwQmJACCJIH</t>
  </si>
  <si>
    <t>https://encrypted-tbn0.gstatic.com/images?q=tbn:ANd9GcRiHHppH-CGCqjgcEKbiuu6DpHlAEJPZO9na5Zz2Yo&amp;s</t>
  </si>
  <si>
    <t>Steve Ball Recruitment Ltd</t>
  </si>
  <si>
    <t>https://www.google.com/search?gl=us&amp;hl=en&amp;q=Steve+Ball+Recruitment+Ltd&amp;sa=X&amp;ved=0ahUKEwjPhY-zmfT-AhURD1kFHQHDDew4ChCYkAIIrww</t>
  </si>
  <si>
    <t>https://encrypted-tbn0.gstatic.com/images?q=tbn:ANd9GcQA9esQMrKGe2J_utnF8xNavFtYV619gixdPSAM88o&amp;s</t>
  </si>
  <si>
    <t>Columbia Threadneedle Investments</t>
  </si>
  <si>
    <t>http://www.columbiathreadneedle.co.uk/</t>
  </si>
  <si>
    <t>https://www.google.com/search?gl=us&amp;hl=en&amp;q=Columbia+Threadneedle+Investments&amp;sa=X&amp;ved=0ahUKEwjN0szazLL9AhWRfDABHVs3C_M4ChCYkAII5gk</t>
  </si>
  <si>
    <t>Path4 Group</t>
  </si>
  <si>
    <t>https://www.google.com/search?sca_esv=568425080&amp;hl=en&amp;gl=us&amp;q=Path4+Group&amp;sa=X&amp;ved=0ahUKEwjft4Wm1seBAxVTGFkFHb43Als4ChCYkAIIpAo</t>
  </si>
  <si>
    <t>Getlago</t>
  </si>
  <si>
    <t>https://www.google.com/search?gl=us&amp;hl=en&amp;q=Getlago&amp;sa=X&amp;ved=0ahUKEwiQjsmet-r_AhWyg4kEHWfRBzk4MhCYkAII3gw</t>
  </si>
  <si>
    <t>Jobzem (18890775)</t>
  </si>
  <si>
    <t>https://www.google.com/search?sca_esv=562993306&amp;hl=en&amp;gl=us&amp;q=Jobzem+(18890775)&amp;sa=X&amp;ved=0ahUKEwimg_XjspWBAxX-FmIAHdcQDTw4ChCYkAIImwo</t>
  </si>
  <si>
    <t>Sedgwick Claims Management Services</t>
  </si>
  <si>
    <t>https://www.google.com/search?hl=en&amp;gl=us&amp;q=Sedgwick+Claims+Management+Services&amp;sa=X&amp;ved=0ahUKEwiBm_Lsnuz8AhW1lWoFHSBmC7gQmJACCK4O</t>
  </si>
  <si>
    <t>https://encrypted-tbn0.gstatic.com/images?q=tbn:ANd9GcR3e-Qs-Q5_rEA2nteLiGAAWmil2MDhOplzTk7N&amp;s=0</t>
  </si>
  <si>
    <t>å¯Œé‚¦äººå£½ä¿éšªè‚¡ä»½æœ‰é™å…¬å¸(ç¸½å…¬å¸)</t>
  </si>
  <si>
    <t>http://www.fubon.com/</t>
  </si>
  <si>
    <t>https://www.google.com/search?ucbcb=1&amp;hl=en&amp;gl=us&amp;q=%E5%AF%8C%E9%82%A6%E4%BA%BA%E5%A3%BD%E4%BF%9D%E9%9A%AA%E8%82%A1%E4%BB%BD%E6%9C%89%E9%99%90%E5%85%AC%E5%8F%B8(%E7%B8%BD%E5%85%AC%E5%8F%B8)&amp;sa=X&amp;ved=0ahUKEwjJuI7drrL8AhVRIn0KHTBcBD8QmJACCOAL</t>
  </si>
  <si>
    <t>https://encrypted-tbn0.gstatic.com/images?q=tbn:ANd9GcSUzkbLAqvnaRMOD8n1RJA34nQe4ulcgcXPc_54&amp;s=0</t>
  </si>
  <si>
    <t>Acclaim Systems</t>
  </si>
  <si>
    <t>https://www.google.com/search?gl=us&amp;hl=en&amp;q=Acclaim+Systems&amp;sa=X&amp;ved=0ahUKEwiKxoGEp7OAAxUHJ0QIHWWpCDA4ChCYkAIIlwo</t>
  </si>
  <si>
    <t>WILMAR INTERNATIONAL LIMITED</t>
  </si>
  <si>
    <t>https://www.google.com/search?sca_esv=581440190&amp;gl=us&amp;hl=en&amp;q=WILMAR+INTERNATIONAL+LIMITED&amp;sa=X&amp;ved=0ahUKEwjSlqiRrLuCAxWEE1kFHSwuBKYQmJACCI0N</t>
  </si>
  <si>
    <t>Akima Intra Data, LLC</t>
  </si>
  <si>
    <t>http://www.akimaintradata.com/</t>
  </si>
  <si>
    <t>https://www.google.com/search?gl=us&amp;hl=en&amp;q=Akima+Intra+Data,+LLC&amp;sa=X&amp;ved=0ahUKEwjN17-yw9D8AhUBSzABHcFBCZY4ChCYkAII7gw</t>
  </si>
  <si>
    <t>https://encrypted-tbn0.gstatic.com/images?q=tbn:ANd9GcRRAocwVIxiKHCqjelta7VowUtDhdKWdCzKPVITz8A&amp;s</t>
  </si>
  <si>
    <t>Career Developers</t>
  </si>
  <si>
    <t>https://www.google.com/search?sca_esv=571655468&amp;hl=en&amp;gl=us&amp;q=Career+Developers&amp;sa=X&amp;ved=0ahUKEwis5ojC5OWBAxXQElkFHSgyAA44PBCYkAII0g0</t>
  </si>
  <si>
    <t>QUANTMETRY</t>
  </si>
  <si>
    <t>https://www.google.com/search?sca_esv=563943516&amp;hl=en&amp;gl=us&amp;q=QUANTMETRY&amp;sa=X&amp;ved=0ahUKEwiHjfiQ-ZyBAxVBF1kFHShCAu0QmJACCKcK</t>
  </si>
  <si>
    <t>Inter American Development Bank</t>
  </si>
  <si>
    <t>https://www.google.com/search?q=Inter+American+Development+Bank&amp;sa=X&amp;ved=0ahUKEwifyIPl1pn-AhVsFFkFHdWbDCsQmJACCKoK</t>
  </si>
  <si>
    <t>Veyer Logistics</t>
  </si>
  <si>
    <t>https://www.google.com/search?hl=en&amp;gl=us&amp;q=Veyer+Logistics&amp;sa=X&amp;ved=0ahUKEwjbyqWOyrz9AhUGQzABHYibA1k4KBCYkAIInA4</t>
  </si>
  <si>
    <t>https://encrypted-tbn0.gstatic.com/images?q=tbn:ANd9GcTOZnnqNFUmL9mMcTYft1-ahgOu1Pr8OMgrGKOJHAo&amp;s</t>
  </si>
  <si>
    <t>Hexagon Mining</t>
  </si>
  <si>
    <t>http://www.hexagonmining.com/</t>
  </si>
  <si>
    <t>https://www.google.com/search?gl=us&amp;hl=en&amp;q=Hexagon+Mining&amp;sa=X&amp;ved=0ahUKEwjNvaK8g4j-AhXTEFkFHajkDoU4ChCYkAIIsgw</t>
  </si>
  <si>
    <t>Jobzem (1345526)</t>
  </si>
  <si>
    <t>https://www.google.com/search?sca_esv=565864698&amp;hl=en&amp;gl=us&amp;q=Jobzem+(1345526)&amp;sa=X&amp;ved=0ahUKEwiDpob-xa6BAxUmEFkFHRLED0UQmJACCN8I</t>
  </si>
  <si>
    <t>SYSCO</t>
  </si>
  <si>
    <t>https://www.google.com/search?gl=us&amp;hl=en&amp;q=SYSCO&amp;sa=X&amp;ved=0ahUKEwjAs8ntrpL_AhVmSzABHR7HCH0QmJACCOUL</t>
  </si>
  <si>
    <t>Finaktiva</t>
  </si>
  <si>
    <t>https://www.google.com/search?q=Finaktiva&amp;sa=X&amp;ved=0ahUKEwjvl4rlyNj-AhWCEFkFHYI6BgMQmJACCPUK</t>
  </si>
  <si>
    <t>Methodist Health System</t>
  </si>
  <si>
    <t>http://www.methodisthealthsystem.org/</t>
  </si>
  <si>
    <t>https://www.google.com/search?ucbcb=1&amp;hl=en&amp;gl=us&amp;q=Methodist+Health+System&amp;sa=X&amp;ved=0ahUKEwjBxfzBorX-AhWdIEQIHU90B9o4ChCYkAIIjgo</t>
  </si>
  <si>
    <t>Mail.Ru Group, Ð˜Ð½Ñ„Ð¾Ñ€Ð¼Ð°Ñ†Ð¸Ð¾Ð½Ð½Ð°Ñ Ð±ÐµÐ·Ð¾Ð¿Ð°ÑÐ½Ð¾ÑÑ‚ÑŒ</t>
  </si>
  <si>
    <t>https://www.google.com/search?hl=en&amp;gl=us&amp;q=Mail.Ru+Group,+%D0%98%D0%BD%D1%84%D0%BE%D1%80%D0%BC%D0%B0%D1%86%D0%B8%D0%BE%D0%BD%D0%BD%D0%B0%D1%8F+%D0%B1%D0%B5%D0%B7%D0%BE%D0%BF%D0%B0%D1%81%D0%BD%D0%BE%D1%81%D1%82%D1%8C&amp;sa=X&amp;ved=0ahUKEwito-LpyYiAAxWoF1kFHT8dC904ChCYkAII2Qs</t>
  </si>
  <si>
    <t>Gusto, Inc.</t>
  </si>
  <si>
    <t>https://www.google.com/search?sca_esv=558984878&amp;gl=us&amp;hl=en&amp;q=Gusto,+Inc.&amp;sa=X&amp;ved=0ahUKEwjRn5WxzO-AAxXQhIkEHWr3A-oQmJACCJ0N</t>
  </si>
  <si>
    <t>Gentis recrutement</t>
  </si>
  <si>
    <t>https://www.google.com/search?hl=en&amp;gl=us&amp;q=Gentis+recrutement&amp;sa=X&amp;ved=0ahUKEwiQuqit6q_8AhV4MEQIHYCDBdU4RhCYkAIItAs</t>
  </si>
  <si>
    <t>https://encrypted-tbn0.gstatic.com/images?q=tbn:ANd9GcRNXYDzIRvYw43PP7nJpHGV9nTr5PwVY8fNiWWFYXA&amp;s</t>
  </si>
  <si>
    <t>Cos-Aus</t>
  </si>
  <si>
    <t>https://www.google.com/search?hl=en&amp;gl=us&amp;q=Cos-Aus&amp;sa=X&amp;ved=0ahUKEwi4nJnyoqj8AhUoKEQIHR2RBVc4FBCYkAIInAs</t>
  </si>
  <si>
    <t>Netvagas (4165931226)</t>
  </si>
  <si>
    <t>https://www.google.com/search?hl=en&amp;gl=us&amp;q=Netvagas+(4165931226)&amp;sa=X&amp;ved=0ahUKEwiahOCsiIj-AhX2JkQIHQSVBeQ4FBCYkAIIhgs</t>
  </si>
  <si>
    <t>Insurance Authority</t>
  </si>
  <si>
    <t>https://www.google.com/search?hl=en&amp;gl=us&amp;q=Insurance+Authority&amp;sa=X&amp;ved=0ahUKEwjC_rrDrrX-AhWKE1kFHXQBBUA4HhCYkAIIlA4</t>
  </si>
  <si>
    <t>Bon Talent â†’ Cabinet de Recrutement &amp; Approche Directe</t>
  </si>
  <si>
    <t>https://www.google.com/search?gl=us&amp;hl=en&amp;q=Bon+Talent+%E2%86%92+Cabinet+de+Recrutement+%26+Approche+Directe&amp;sa=X&amp;ved=0ahUKEwj6naGTq9v_AhW6MVkFHYDGCq44FBCYkAIIsAw</t>
  </si>
  <si>
    <t>Mobkoi Asia Pte. Ltd.</t>
  </si>
  <si>
    <t>https://www.google.com/search?sca_esv=567797162&amp;gl=us&amp;hl=en&amp;q=Mobkoi+Asia+Pte.+Ltd.&amp;sa=X&amp;ved=0ahUKEwitrvCUkMCBAxWxEVkFHb04Aac4FBCYkAIIvgk</t>
  </si>
  <si>
    <t>Jobzem (16194617)</t>
  </si>
  <si>
    <t>https://www.google.com/search?sca_esv=567804936&amp;gl=us&amp;hl=en&amp;q=Jobzem+(16194617)&amp;sa=X&amp;ved=0ahUKEwiMyY20lMCBAxV4ElkFHVGlD5kQmJACCLML</t>
  </si>
  <si>
    <t>Croix-rouge franÃ§aise</t>
  </si>
  <si>
    <t>http://www.croix-rouge.fr/</t>
  </si>
  <si>
    <t>https://www.google.com/search?sca_esv=575108319&amp;hl=en&amp;gl=us&amp;q=Croix-rouge+fran%C3%A7aise&amp;sa=X&amp;ved=0ahUKEwjGz7HYhoSCAxUZFVkFHcdNB-Q4ZBCYkAIIrgw</t>
  </si>
  <si>
    <t>Upsell   Force de vente externalisÃ©e</t>
  </si>
  <si>
    <t>https://www.google.com/search?hl=en&amp;gl=us&amp;q=Upsell+++Force+de+vente+externalis%C3%A9e&amp;sa=X&amp;ved=0ahUKEwjBmLu7ruD_AhVklYkEHaRjAfQ4ChCYkAIInw4</t>
  </si>
  <si>
    <t>https://encrypted-tbn0.gstatic.com/images?q=tbn:ANd9GcReZL6cnwyygNjo0bxyVIFUfcifj0gg8GqvKJsVCVU&amp;s</t>
  </si>
  <si>
    <t>Jobzem (69946703)</t>
  </si>
  <si>
    <t>https://www.google.com/search?sca_esv=567797162&amp;hl=en&amp;gl=us&amp;q=Jobzem+(69946703)&amp;sa=X&amp;ved=0ahUKEwiY4tLukMCBAxUuGVkFHYeKCnE4FBCYkAIInQ4</t>
  </si>
  <si>
    <t>Noetic Strategies, Inc.</t>
  </si>
  <si>
    <t>https://www.google.com/search?hl=en&amp;gl=us&amp;q=Noetic+Strategies,+Inc.&amp;sa=X&amp;ved=0ahUKEwipqp6doIX9AhW8kmoFHai9DVM4bhCYkAII0Qk</t>
  </si>
  <si>
    <t>https://encrypted-tbn0.gstatic.com/images?q=tbn:ANd9GcQbm4WL-s5kQUq-rcu-Evf2vNBTotKmSykJdZ2u__w&amp;s</t>
  </si>
  <si>
    <t>Zinio</t>
  </si>
  <si>
    <t>http://www.zinio.com/</t>
  </si>
  <si>
    <t>https://www.google.com/search?sca_esv=580046813&amp;hl=en&amp;gl=us&amp;q=Zinio&amp;sa=X&amp;ved=0ahUKEwjZnoysqrGCAxV3kokEHWpbD7IQmJACCK4M</t>
  </si>
  <si>
    <t>Michael Page Internacional</t>
  </si>
  <si>
    <t>https://www.google.com/search?gl=us&amp;hl=en&amp;q=Michael+Page+Internacional&amp;sa=X&amp;ved=0ahUKEwiOh-XU8rz-AhX4goQIHev_Cms4FBCYkAIIvgo</t>
  </si>
  <si>
    <t>Private</t>
  </si>
  <si>
    <t>https://www.google.com/search?gl=us&amp;hl=en&amp;q=Private&amp;sa=X&amp;ved=0ahUKEwjf9ojo0-T8AhXsmGoFHQ3BA_8QmJACCOsM</t>
  </si>
  <si>
    <t>https://encrypted-tbn0.gstatic.com/images?q=tbn:ANd9GcTW9fPRTjbwEXYjv658x2LHC9s11GxKayqJs5YJmvk&amp;s</t>
  </si>
  <si>
    <t>Grupa ERGO Hestia</t>
  </si>
  <si>
    <t>http://www.ergohestia.pl/</t>
  </si>
  <si>
    <t>https://www.google.com/search?sca_esv=34b23c430a4204cf&amp;gl=us&amp;hl=en&amp;q=Grupa+ERGO+Hestia&amp;sa=X&amp;ved=0ahUKEwi44ayE5ZCDAxXdSTABHcXtBaMQmJACCNQN</t>
  </si>
  <si>
    <t>Ccu</t>
  </si>
  <si>
    <t>https://www.google.com/search?hl=en&amp;gl=us&amp;q=Ccu&amp;sa=X&amp;ved=0ahUKEwjBor_Frr2AAxXXjIkEHc_iBjY4ChCYkAIIvws</t>
  </si>
  <si>
    <t>Gyansys Inc.</t>
  </si>
  <si>
    <t>https://www.google.com/search?sca_esv=564592924&amp;hl=en&amp;gl=us&amp;q=Gyansys+Inc.&amp;sa=X&amp;ved=0ahUKEwjv3suxtaSBAxVrgmoFHRBLCBE4KBCYkAIIogo</t>
  </si>
  <si>
    <t>Cima Staffing</t>
  </si>
  <si>
    <t>https://www.google.com/search?ucbcb=1&amp;gl=us&amp;hl=en&amp;q=Cima+Staffing&amp;sa=X&amp;ved=0ahUKEwjqxZuFo6j8AhVtj3IEHWm0C_QQmJACCLcJ</t>
  </si>
  <si>
    <t>MOHA Software</t>
  </si>
  <si>
    <t>https://www.google.com/search?sca_esv=584208532&amp;gl=us&amp;hl=en&amp;q=MOHA+Software&amp;sa=X&amp;ved=0ahUKEwiu7NHeu9SCAxWCElkFHSXHDVg4ChCYkAIItAs</t>
  </si>
  <si>
    <t>KION Group AG</t>
  </si>
  <si>
    <t>https://www.google.com/search?hl=en&amp;gl=us&amp;q=KION+Group+AG&amp;sa=X&amp;ved=0ahUKEwi4oYKGh6T_AhVaFlkFHS1GDeM4KBCYkAII_A0</t>
  </si>
  <si>
    <t>NgÃ¢n HÃ ng Ã ChÃ¢u | ACB</t>
  </si>
  <si>
    <t>https://www.google.com/search?q=Ng%C3%A2n+H%C3%A0ng+%C3%81+Ch%C3%A2u+%7C+ACB&amp;sa=X&amp;ved=0ahUKEwjWvvPd7rz-AhXdi7AFHd7aBLkQmJACCIEK</t>
  </si>
  <si>
    <t>Enpresagintza Fakultatea Facultad De Empresariales (mondragon Unibertsitatea)</t>
  </si>
  <si>
    <t>https://www.google.com/search?sca_esv=573110829&amp;gl=us&amp;hl=en&amp;q=Enpresagintza+Fakultatea+Facultad+De+Empresariales+(mondragon+Unibertsitatea)&amp;sa=X&amp;ved=0ahUKEwig9KaJu_KBAxV-L1kFHXkVD904FBCYkAII3go</t>
  </si>
  <si>
    <t>ANL Connected</t>
  </si>
  <si>
    <t>https://www.google.com/search?hl=en&amp;gl=us&amp;q=ANL+Connected&amp;sa=X&amp;ved=0ahUKEwjTgISioqb-AhXJlYkEHahzA48QmJACCPsN</t>
  </si>
  <si>
    <t>Great Lakes Insurance SE</t>
  </si>
  <si>
    <t>http://www.munichre.com/glise/en.html</t>
  </si>
  <si>
    <t>https://www.google.com/search?hl=en&amp;gl=us&amp;q=Great+Lakes+Insurance+SE&amp;sa=X&amp;ved=0ahUKEwjU_e-AvND8AhVxk4QIHbLQBtw4HhCYkAII0gs</t>
  </si>
  <si>
    <t>https://encrypted-tbn0.gstatic.com/images?q=tbn:ANd9GcRrhCPvksoBsgTKPVfifr83O-P0VAiGhSIfABaEGrs&amp;s</t>
  </si>
  <si>
    <t>ALTEN Delivery Center EE</t>
  </si>
  <si>
    <t>https://www.google.com/search?sca_esv=572136157&amp;gl=us&amp;hl=en&amp;q=ALTEN+Delivery+Center+EE&amp;sa=X&amp;ved=0ahUKEwjjg4rN8OqBAxXYjYkEHcXUDtYQmJACCJ4K</t>
  </si>
  <si>
    <t>7Vals</t>
  </si>
  <si>
    <t>http://www.7vals.com/</t>
  </si>
  <si>
    <t>https://www.google.com/search?sca_esv=569384727&amp;gl=us&amp;hl=en&amp;q=7Vals&amp;sa=X&amp;ved=0ahUKEwjurczwnc-BAxVlmWoFHSujDQUQmJACCP8I</t>
  </si>
  <si>
    <t>Dacomat</t>
  </si>
  <si>
    <t>https://www.google.com/search?gl=us&amp;hl=en&amp;q=Dacomat&amp;sa=X&amp;ved=0ahUKEwjriPnsocn9AhUTjbAFHS-5BDs4ChCYkAII2Qo</t>
  </si>
  <si>
    <t>The People Plugin</t>
  </si>
  <si>
    <t>https://www.google.com/search?gl=us&amp;hl=en&amp;q=The+People+Plugin&amp;sa=X&amp;ved=0ahUKEwiQ4-rRiNv-AhXBkYkEHaKACGc4ChCYkAIIwAo</t>
  </si>
  <si>
    <t>Salafin</t>
  </si>
  <si>
    <t>https://www.google.com/search?hl=en&amp;gl=us&amp;q=Salafin&amp;sa=X&amp;ved=0ahUKEwjh2Jz5x6j9AhW5l2oFHUCHBQ0QmJACCNAL</t>
  </si>
  <si>
    <t>Ouraring Inc</t>
  </si>
  <si>
    <t>https://www.google.com/search?hl=en&amp;gl=us&amp;q=Ouraring+Inc&amp;sa=X&amp;ved=0ahUKEwiAnIfcoqb-AhW-IkQIHYTxAWg4ChCYkAIIxgw</t>
  </si>
  <si>
    <t>BEC - 55033 - Axiom Platform</t>
  </si>
  <si>
    <t>https://www.google.com/search?gl=us&amp;hl=en&amp;q=BEC+-+55033+-+Axiom+Platform&amp;sa=X&amp;ved=0ahUKEwjc_d28r-f9AhVjlGoFHcCJDrE4ChCYkAIIugs</t>
  </si>
  <si>
    <t>Jobzem (13872820)</t>
  </si>
  <si>
    <t>https://www.google.com/search?sca_esv=575108319&amp;gl=us&amp;hl=en&amp;q=Jobzem+(13872820)&amp;sa=X&amp;ved=0ahUKEwjJ5fS7h4SCAxUNFmIAHT1XCZoQmJACCNgN</t>
  </si>
  <si>
    <t>CÃ´ng ty TNHH ZTE HK</t>
  </si>
  <si>
    <t>https://www.google.com/search?sca_esv=594166249&amp;hl=en&amp;gl=us&amp;q=C%C3%B4ng+ty+TNHH+ZTE+HK&amp;sa=X&amp;ved=0ahUKEwiFuvS4w7GDAxUBrYkEHYd0BI0QmJACCO0I</t>
  </si>
  <si>
    <t>https://encrypted-tbn0.gstatic.com/images?q=tbn:ANd9GcSnIlq2J9-dCvmxl_OpfTNNBXbpXZt3JzOJq5QRObE&amp;s</t>
  </si>
  <si>
    <t>CareersKing</t>
  </si>
  <si>
    <t>https://www.google.com/search?hl=en&amp;gl=us&amp;q=CareersKing&amp;sa=X&amp;ved=0ahUKEwiUvKauy9X8AhVGEGIAHTX5DjsQmJACCKIN</t>
  </si>
  <si>
    <t>The CSI Companies</t>
  </si>
  <si>
    <t>https://www.google.com/search?gl=us&amp;hl=en&amp;q=The+CSI+Companies&amp;sa=X&amp;ved=0ahUKEwiqvZ7lvp79AhV0k4kEHTwEDMI4FBCYkAIIygk</t>
  </si>
  <si>
    <t>https://encrypted-tbn0.gstatic.com/images?q=tbn:ANd9GcSkw6KrYmqEJXnUalKm7hNIi2eYsr-PsI97cTaD&amp;s=0</t>
  </si>
  <si>
    <t>Applus+ Idiada</t>
  </si>
  <si>
    <t>https://www.google.com/search?ucbcb=1&amp;hl=en&amp;gl=us&amp;q=Applus%2B+Idiada&amp;sa=X&amp;ved=0ahUKEwjrk7uG8Ln8AhWrH0QIHRL8D2A4HhCYkAII2g0</t>
  </si>
  <si>
    <t>Jobzem (70817307)</t>
  </si>
  <si>
    <t>https://www.google.com/search?sca_esv=569384727&amp;hl=en&amp;gl=us&amp;q=Jobzem+(70817307)&amp;sa=X&amp;ved=0ahUKEwjio_DPn8-BAxWETTABHZjtDos4FBCYkAII-As</t>
  </si>
  <si>
    <t>ECB Engineering firm</t>
  </si>
  <si>
    <t>https://www.google.com/search?gl=us&amp;hl=en&amp;q=ECB+Engineering+firm&amp;sa=X&amp;ved=0ahUKEwi_3eHz6P38AhXDGlkFHZHzCNs4ChCYkAIIvww</t>
  </si>
  <si>
    <t>Dci Consultants Private Limited</t>
  </si>
  <si>
    <t>https://www.google.com/search?sca_esv=561856720&amp;gl=us&amp;hl=en&amp;q=Dci+Consultants+Private+Limited&amp;sa=X&amp;ved=0ahUKEwjrhtSB6YiBAxUqKFkFHbpGALE4FBCYkAIIhws</t>
  </si>
  <si>
    <t>MARKETview</t>
  </si>
  <si>
    <t>https://www.google.com/search?sca_esv=562295586&amp;gl=us&amp;hl=en&amp;q=MARKETview&amp;sa=X&amp;ved=0ahUKEwi_44Pa842BAxXpFVkFHTruAHU4UBCYkAIIzgk</t>
  </si>
  <si>
    <t>Ust Xpanxion</t>
  </si>
  <si>
    <t>http://www.xpanxion.com/</t>
  </si>
  <si>
    <t>https://www.google.com/search?gl=us&amp;hl=en&amp;q=Ust+Xpanxion&amp;sa=X&amp;ved=0ahUKEwinr6SM38b9AhUgJkQIHRLzCDMQmJACCM0J</t>
  </si>
  <si>
    <t>Keyteo Consulting Pte. Ltd.</t>
  </si>
  <si>
    <t>https://www.google.com/search?hl=en&amp;gl=us&amp;q=Keyteo+Consulting+Pte.+Ltd.&amp;sa=X&amp;ved=0ahUKEwj8p669lJqAAxUhE1kFHdfkC1k4ChCYkAIIjg0</t>
  </si>
  <si>
    <t>6,202 yorum</t>
  </si>
  <si>
    <t>https://www.google.com/search?hl=en&amp;gl=us&amp;q=6,202+yorum&amp;sa=X&amp;ved=0ahUKEwjB3ongq7L8AhV3MlkFHRgAB1sQmJACCMAI</t>
  </si>
  <si>
    <t>Guaranteed Marketing Services, Inc.</t>
  </si>
  <si>
    <t>https://www.google.com/search?q=Guaranteed+Marketing+Services,+Inc.&amp;sa=X&amp;ved=0ahUKEwiZ19ujker-AhUgFlkFHY-BDxM4ChCYkAII7Qo</t>
  </si>
  <si>
    <t>ARMSTRONG INDUSTRIAL CORPORATION LIMITED</t>
  </si>
  <si>
    <t>https://www.google.com/search?gl=us&amp;hl=en&amp;q=ARMSTRONG+INDUSTRIAL+CORPORATION+LIMITED&amp;sa=X&amp;ved=0ahUKEwiMuZqiy6v_AhVWJUQIHUy3AbU4UBCYkAII6Ak</t>
  </si>
  <si>
    <t>Klp</t>
  </si>
  <si>
    <t>http://www.klp.no/</t>
  </si>
  <si>
    <t>https://www.google.com/search?gl=us&amp;hl=en&amp;q=Klp&amp;sa=X&amp;ved=0ahUKEwj2r_uuqPb8AhVDjokEHQcOApoQmJACCKIN</t>
  </si>
  <si>
    <t>https://encrypted-tbn0.gstatic.com/images?q=tbn:ANd9GcQyhOVmJVomhcP0mZcCzQqKMeHXPiDxXNtDXzaQnIk&amp;s</t>
  </si>
  <si>
    <t>Allegro Sp. Z O.o.</t>
  </si>
  <si>
    <t>https://www.google.com/search?hl=en&amp;gl=us&amp;q=Allegro+Sp.+Z+O.o.&amp;sa=X&amp;ved=0ahUKEwjkgJPCgKT_AhXPPUQIHVh5BsYQmJACCNMN</t>
  </si>
  <si>
    <t>MCM Management Solutions</t>
  </si>
  <si>
    <t>https://www.google.com/search?sca_esv=578743716&amp;hl=en&amp;gl=us&amp;q=MCM+Management+Solutions&amp;sa=X&amp;ved=0ahUKEwiT1r282KSCAxXHKFkFHdPTDA44ChCYkAIIgQs</t>
  </si>
  <si>
    <t>https://encrypted-tbn0.gstatic.com/images?q=tbn:ANd9GcRrx1V_tQzH6UMtfLxPSPYAbNQ7kigIcjZtu1czGQ8&amp;s</t>
  </si>
  <si>
    <t>Hexagon Technology Center GmbH</t>
  </si>
  <si>
    <t>https://www.google.com/search?hl=en&amp;gl=us&amp;q=Hexagon+Technology+Center+GmbH&amp;sa=X&amp;ved=0ahUKEwif3c3C8-n9AhW6lmoFHfxPBIw4FBCYkAII2wo</t>
  </si>
  <si>
    <t>The Leading Niche</t>
  </si>
  <si>
    <t>https://www.google.com/search?gl=us&amp;hl=en&amp;q=The+Leading+Niche&amp;sa=X&amp;ved=0ahUKEwjrgZDbgYuAAxXPFmIAHV5rCBY4HhCYkAIImgo</t>
  </si>
  <si>
    <t>3STEP Sports</t>
  </si>
  <si>
    <t>http://threestep.com/</t>
  </si>
  <si>
    <t>https://www.google.com/search?hl=en&amp;gl=us&amp;q=3STEP+Sports&amp;sa=X&amp;ved=0ahUKEwif7qjPwbX_AhXLD1kFHSr2ApY4PBCYkAII0Ao</t>
  </si>
  <si>
    <t>https://encrypted-tbn0.gstatic.com/images?q=tbn:ANd9GcSgO8wkJjaIlini9nwdYxxcRqaw2euAy3vUnBoUhhM&amp;s</t>
  </si>
  <si>
    <t>Recruit Mint Ltd</t>
  </si>
  <si>
    <t>http://jobs-recruitmint.com/</t>
  </si>
  <si>
    <t>https://www.google.com/search?gl=us&amp;hl=en&amp;q=Recruit+Mint+Ltd&amp;sa=X&amp;ved=0ahUKEwjsr93q_dL8AhUPM1kFHbE_CKw4MhCYkAIIkwo</t>
  </si>
  <si>
    <t>Opus ING</t>
  </si>
  <si>
    <t>https://www.google.com/search?sca_esv=588967138&amp;hl=en&amp;gl=us&amp;q=Opus+ING&amp;sa=X&amp;ved=0ahUKEwjI4ZKWlf-CAxVsLFkFHT2kAcc4HhCYkAIIpws</t>
  </si>
  <si>
    <t>ç ”ç©¶é–‹ç™ºã«åŠ›ã‚’å…¥ã‚Œã¦ã„ã‚‹å¤§æ‰‹åŒ»è–¬å“ãƒ¡ãƒ¼ã‚«ãƒ¼</t>
  </si>
  <si>
    <t>https://www.google.com/search?hl=en&amp;gl=us&amp;q=%E7%A0%94%E7%A9%B6%E9%96%8B%E7%99%BA%E3%81%AB%E5%8A%9B%E3%82%92%E5%85%A5%E3%82%8C%E3%81%A6%E3%81%84%E3%82%8B%E5%A4%A7%E6%89%8B%E5%8C%BB%E8%96%AC%E5%93%81%E3%83%A1%E3%83%BC%E3%82%AB%E3%83%BC&amp;sa=X&amp;ved=0ahUKEwjzwLWu59r9AhUrJUQIHZIvArsQmJACCNwI</t>
  </si>
  <si>
    <t>Nelson Frank</t>
  </si>
  <si>
    <t>https://www.google.com/search?ucbcb=1&amp;hl=en&amp;gl=us&amp;q=Nelson+Frank&amp;sa=X&amp;ved=0ahUKEwi4geirg6b9AhVjhosKHe99DW44HhCYkAIItws</t>
  </si>
  <si>
    <t>https://encrypted-tbn0.gstatic.com/images?q=tbn:ANd9GcTXWE6GJo_Eg9wrbu0uV9s5ltSlQIJo5CAf_IYq2MY&amp;s</t>
  </si>
  <si>
    <t>Jobzem (163966)</t>
  </si>
  <si>
    <t>https://www.google.com/search?sca_esv=571814303&amp;gl=us&amp;hl=en&amp;q=Jobzem+(163966)&amp;sa=X&amp;ved=0ahUKEwiW5rbxsOiBAxVBmmoFHR50A88QmJACCMgK</t>
  </si>
  <si>
    <t>Jpmorgan Chase E Co</t>
  </si>
  <si>
    <t>https://www.google.com/search?sca_esv=573962864&amp;hl=en&amp;gl=us&amp;q=Jpmorgan+Chase+E+Co&amp;sa=X&amp;ved=0ahUKEwjcvfiSvvyBAxW5rYkEHWCoDY4QmJACCPYG</t>
  </si>
  <si>
    <t>A EINS Digital Innovation</t>
  </si>
  <si>
    <t>https://www.google.com/search?sca_esv=593016252&amp;hl=en&amp;gl=us&amp;q=A+EINS+Digital+Innovation&amp;sa=X&amp;ved=0ahUKEwiWqpLPtqKDAxXTD1kFHdOpCU84ChCYkAIIlQs</t>
  </si>
  <si>
    <t>AWS-Institut fÃ¼r digitale Produkte und Prozesse</t>
  </si>
  <si>
    <t>https://www.google.com/search?sca_esv=583240805&amp;gl=us&amp;hl=en&amp;q=AWS-Institut+f%C3%BCr+digitale+Produkte+und+Prozesse&amp;sa=X&amp;ved=0ahUKEwi937nNscqCAxVbAHkGHe-RAlA4KBCYkAII3gw</t>
  </si>
  <si>
    <t>Ap Executive Pte. Ltd.</t>
  </si>
  <si>
    <t>https://www.google.com/search?hl=en&amp;gl=us&amp;q=Ap+Executive+Pte.+Ltd.&amp;sa=X&amp;ved=0ahUKEwjpyem61r__AhUlkYkEHRK3BAU4HhCYkAII8Qk</t>
  </si>
  <si>
    <t>https://encrypted-tbn0.gstatic.com/images?q=tbn:ANd9GcTZ8Fx7-z6q99fjevjh14ye97-C_gSNoJMpljV18HSYhqehUWEJHA4LyQ&amp;s</t>
  </si>
  <si>
    <t>æ€¡è‰¯é›»æ©Ÿæœ‰é™å…¬å¸</t>
  </si>
  <si>
    <t>https://www.google.com/search?q=%E6%80%A1%E8%89%AF%E9%9B%BB%E6%A9%9F%E6%9C%89%E9%99%90%E5%85%AC%E5%8F%B8&amp;sa=X&amp;ved=0ahUKEwi3j9To5qr8AhWJpXIEHTxXDe0QmJACCPsM</t>
  </si>
  <si>
    <t>https://encrypted-tbn0.gstatic.com/images?q=tbn:ANd9GcSkTdg31kMz7AF7jZrfFR6hI-xtHO1U-4gNMMUAx10&amp;s</t>
  </si>
  <si>
    <t>Jobzem (5775353)</t>
  </si>
  <si>
    <t>https://www.google.com/search?sca_esv=562993306&amp;gl=us&amp;hl=en&amp;q=Jobzem+(5775353)&amp;sa=X&amp;ved=0ahUKEwjkmIu-s5WBAxUNRzABHaECD2UQmJACCLMI</t>
  </si>
  <si>
    <t>Automobile Club</t>
  </si>
  <si>
    <t>https://www.google.com/search?hl=en&amp;gl=us&amp;q=Automobile+Club&amp;sa=X&amp;ved=0ahUKEwiZpsnZxv7_AhUYK1kFHV0QCJg4MhCYkAIIpww</t>
  </si>
  <si>
    <t>Packet Systems Indonesia</t>
  </si>
  <si>
    <t>http://www.packet-systems.com/</t>
  </si>
  <si>
    <t>https://www.google.com/search?q=Packet+Systems+Indonesia&amp;sa=X&amp;ved=0ahUKEwjEneiY8778AhUPMlkFHc5pAF04ChCYkAIIwwo</t>
  </si>
  <si>
    <t>https://encrypted-tbn0.gstatic.com/images?q=tbn:ANd9GcTXrM9cHzQ1RyHb-_veRaD39Huddf_FYSOphSU9Sn8&amp;s</t>
  </si>
  <si>
    <t>Tec D</t>
  </si>
  <si>
    <t>https://www.google.com/search?hl=en&amp;gl=us&amp;q=Tec+D&amp;sa=X&amp;ved=0ahUKEwivtKSD2en8AhWDEFkFHauTCsEQmJACCOUL</t>
  </si>
  <si>
    <t>Bourntec Solutions Inc</t>
  </si>
  <si>
    <t>https://www.google.com/search?sca_esv=580393850&amp;gl=us&amp;hl=en&amp;q=Bourntec+Solutions+Inc&amp;sa=X&amp;ved=0ahUKEwjEke-Z3bOCAxVVmIkEHZbPDx04FBCYkAIIrAs</t>
  </si>
  <si>
    <t>https://encrypted-tbn0.gstatic.com/images?q=tbn:ANd9GcSSez62rhm-ytUZJwkEdYx_avqcAW5XaZzSlhHLmdg&amp;s</t>
  </si>
  <si>
    <t>Jobzem (14230506)</t>
  </si>
  <si>
    <t>https://www.google.com/search?sca_esv=562295586&amp;gl=us&amp;hl=en&amp;q=Jobzem+(14230506)&amp;sa=X&amp;ved=0ahUKEwiQ9qaK9I2BAxXGEFkFHX8-CHQQmJACCL4M</t>
  </si>
  <si>
    <t>Patterson</t>
  </si>
  <si>
    <t>https://www.google.com/search?sca_esv=556212212&amp;gl=us&amp;hl=en&amp;q=Patterson&amp;sa=X&amp;ved=0ahUKEwj3odHMutaAAxX4S0EAHXqRCAU4RhCYkAII8Aw</t>
  </si>
  <si>
    <t>Excel Technology International (Hong Kong) Limited</t>
  </si>
  <si>
    <t>http://www.excel.com.hk/</t>
  </si>
  <si>
    <t>https://www.google.com/search?ucbcb=1&amp;hl=en&amp;gl=us&amp;q=Excel+Technology+International+(Hong+Kong)+Limited&amp;sa=X&amp;ved=0ahUKEwirwMPArrX-AhXtjokEHV6tCTYQmJACCNcM</t>
  </si>
  <si>
    <t>Unifin, Inc.</t>
  </si>
  <si>
    <t>https://www.google.com/search?gl=us&amp;hl=en&amp;q=Unifin,+Inc.&amp;sa=X&amp;ved=0ahUKEwjx74Cui-D-AhUmRDABHbkUDLM4ChCYkAIIoQs</t>
  </si>
  <si>
    <t>https://encrypted-tbn0.gstatic.com/images?q=tbn:ANd9GcSMM8ka4cZq-DOPx30P2GnVxni7Y40d9LA65jmU&amp;s=0</t>
  </si>
  <si>
    <t>Hoiio Pte Ltd</t>
  </si>
  <si>
    <t>https://www.google.com/search?sca_esv=573394023&amp;gl=us&amp;hl=en&amp;q=Hoiio+Pte+Ltd&amp;sa=X&amp;ved=0ahUKEwj_9MSE-fSBAxW-ElkFHfk2CZQQmJACCPAK</t>
  </si>
  <si>
    <t>https://encrypted-tbn0.gstatic.com/images?q=tbn:ANd9GcRLv1l_Hwlv_JznONaUzRByg2iLIpiieQNWGG6cPgY&amp;s</t>
  </si>
  <si>
    <t>CÃ´ng Ty Cá»• Pháº§n Giáº£i PhÃ¡p VÃ  Nguá»“n Lá»±c CÃ´ng Nghá»‡ Itsol</t>
  </si>
  <si>
    <t>https://www.google.com/search?sca_esv=574353833&amp;hl=en&amp;gl=us&amp;q=C%C3%B4ng+Ty+C%E1%BB%95+Ph%E1%BA%A7n+Gi%E1%BA%A3i+Ph%C3%A1p+V%C3%A0+Ngu%E1%BB%93n+L%E1%BB%B1c+C%C3%B4ng+Ngh%E1%BB%87+Itsol&amp;sa=X&amp;ved=0ahUKEwjLrry0_P6BAxWRElkFHXZQBmgQmJACCOgM</t>
  </si>
  <si>
    <t>Alstom Transport Danmark AS</t>
  </si>
  <si>
    <t>https://www.google.com/search?q=Alstom+Transport+Danmark+AS&amp;sa=X&amp;ved=0ahUKEwi97eOb_9X-AhWqlIkEHRiLBvk4ChCYkAIIiQs</t>
  </si>
  <si>
    <t>Snider Fleet Solutions</t>
  </si>
  <si>
    <t>https://www.google.com/search?sca_esv=571674645&amp;gl=us&amp;hl=en&amp;q=Snider+Fleet+Solutions&amp;sa=X&amp;ved=0ahUKEwiGoIWQ7uWBAxXbD1kFHQ_WDhU4MhCYkAIIyQ0</t>
  </si>
  <si>
    <t>Blueprint Automation</t>
  </si>
  <si>
    <t>http://www.blueprintautomation.com/</t>
  </si>
  <si>
    <t>https://www.google.com/search?sca_esv=591606361&amp;gl=us&amp;hl=en&amp;q=Blueprint+Automation&amp;sa=X&amp;ved=0ahUKEwjEufbc5ZWDAxU1pIkEHbIiD0sQmJACCJgO</t>
  </si>
  <si>
    <t>Willowglen Services Pte Ltd</t>
  </si>
  <si>
    <t>https://www.google.com/search?sca_esv=561228216&amp;gl=us&amp;hl=en&amp;q=Willowglen+Services+Pte+Ltd&amp;sa=X&amp;ved=0ahUKEwj12-2F5IOBAxX2FlkFHY9xB6Y4RhCYkAII1wo</t>
  </si>
  <si>
    <t>https://encrypted-tbn0.gstatic.com/images?q=tbn:ANd9GcR3US_ZgocjK2lH5mMInhR5A806_lUld2s3ecIkRyI&amp;s</t>
  </si>
  <si>
    <t>People Consulting s.r.o.</t>
  </si>
  <si>
    <t>https://www.google.com/search?hl=en&amp;gl=us&amp;q=People+Consulting+s.r.o.&amp;sa=X&amp;ved=0ahUKEwiMxs6a7-L_AhX_FFkFHdoQCtYQmJACCKUM</t>
  </si>
  <si>
    <t>CÃ´ng ty Cá»• pháº§n Viá»…n thÃ´ng FPT Telecom</t>
  </si>
  <si>
    <t>https://www.google.com/search?hl=en&amp;gl=us&amp;q=C%C3%B4ng+ty+C%E1%BB%95+ph%E1%BA%A7n+Vi%E1%BB%85n+th%C3%B4ng+FPT+Telecom&amp;sa=X&amp;ved=0ahUKEwjNkILjy9X8AhUAF1kFHbagBJMQmJACCKML</t>
  </si>
  <si>
    <t>Morph Enterprise</t>
  </si>
  <si>
    <t>https://www.google.com/search?hl=en&amp;gl=us&amp;q=Morph+Enterprise&amp;sa=X&amp;ved=0ahUKEwi_y8vhgouAAxVUnokEHQ7-Dgw4MhCYkAIIlA4</t>
  </si>
  <si>
    <t>Store N Go Sdn Bhd</t>
  </si>
  <si>
    <t>https://www.google.com/search?sca_esv=580393850&amp;gl=us&amp;hl=en&amp;q=Store+N+Go+Sdn+Bhd&amp;sa=X&amp;ved=0ahUKEwiTpqSG5rOCAxXAoWoFHdNXD3oQmJACCNkL</t>
  </si>
  <si>
    <t>Ð¡Ð‘Ð•Ð  Ð•ÐÐŸÐ¢Ð•ÐšÐ</t>
  </si>
  <si>
    <t>https://www.google.com/search?gl=us&amp;hl=en&amp;q=%D0%A1%D0%91%D0%95%D0%A0+%D0%95%D0%90%D0%9F%D0%A2%D0%95%D0%9A%D0%90&amp;sa=X&amp;ved=0ahUKEwjBjL-FzbX_AhU7lIkEHVOgC9UQmJACCPwJ</t>
  </si>
  <si>
    <t>BCBSRI</t>
  </si>
  <si>
    <t>https://www.google.com/search?sca_esv=328add34912749bf&amp;sca_upv=1&amp;hl=en&amp;gl=us&amp;q=BCBSRI&amp;sa=X&amp;ved=0ahUKEwjKivv40vyCAxVXTDABHUB6Cxk4RhCYkAII0wk</t>
  </si>
  <si>
    <t>ALDEBARAN ROBOTICS</t>
  </si>
  <si>
    <t>https://www.google.com/search?hl=en&amp;gl=us&amp;q=ALDEBARAN+ROBOTICS&amp;sa=X&amp;ved=0ahUKEwiD1JfDvvv9AhWZElkFHYQFDTAQmJACCJcM</t>
  </si>
  <si>
    <t>Cer Financial Ltd</t>
  </si>
  <si>
    <t>https://www.google.com/search?ucbcb=1&amp;hl=en&amp;gl=us&amp;q=Cer+Financial+Ltd&amp;sa=X&amp;ved=0ahUKEwiXxabToaj8AhVJoXIEHQTFD_M4WhCYkAIIuQk</t>
  </si>
  <si>
    <t>GROUPE ERAM</t>
  </si>
  <si>
    <t>https://www.google.com/search?gl=us&amp;hl=en&amp;q=GROUPE+ERAM&amp;sa=X&amp;ved=0ahUKEwiG48Lk8Lz-AhXQm2oFHdFsBsY4RhCYkAIIvgw</t>
  </si>
  <si>
    <t>Bealls-Inc.</t>
  </si>
  <si>
    <t>http://www.beallsinc.com/</t>
  </si>
  <si>
    <t>https://www.google.com/search?sca_esv=557351356&amp;gl=us&amp;hl=en&amp;q=Bealls-Inc.&amp;sa=X&amp;ved=0ahUKEwiM-5bGwOCAAxXKkmoFHREoDuoQmJACCO8K</t>
  </si>
  <si>
    <t>The OpenWork Partnership</t>
  </si>
  <si>
    <t>https://www.google.com/search?hl=en&amp;gl=us&amp;q=The+OpenWork+Partnership&amp;sa=X&amp;ved=0ahUKEwjvyunPoaj8AhXTGlkFHXVcBmU4PBCYkAIItwk</t>
  </si>
  <si>
    <t>Geelong Cats</t>
  </si>
  <si>
    <t>https://www.geelongcats.com.au/</t>
  </si>
  <si>
    <t>https://www.google.com/search?q=Geelong+Cats&amp;sa=X&amp;ved=0ahUKEwjYqdXLiNv-AhU7EVkFHejaBR0QmJACCMsK</t>
  </si>
  <si>
    <t>Jobzem (18890533)</t>
  </si>
  <si>
    <t>https://www.google.com/search?sca_esv=569809553&amp;gl=us&amp;hl=en&amp;q=Jobzem+(18890533)&amp;sa=X&amp;ved=0ahUKEwjst-36oNSBAxUBDzQIHecnAbcQmJACCIsL</t>
  </si>
  <si>
    <t>Search Synergy</t>
  </si>
  <si>
    <t>https://www.google.com/search?sca_esv=571184275&amp;gl=us&amp;hl=en&amp;q=Search+Synergy&amp;sa=X&amp;ved=0ahUKEwj4iKL24eCBAxUHlokEHVibCGk4HhCYkAIIvgs</t>
  </si>
  <si>
    <t>Bacardi Limited</t>
  </si>
  <si>
    <t>https://www.google.com/search?gl=us&amp;hl=en&amp;q=Bacardi+Limited&amp;sa=X&amp;ved=0ahUKEwjUh4fE2peAAxX2lokEHS_PCK0QmJACCKgM</t>
  </si>
  <si>
    <t>Yoyo</t>
  </si>
  <si>
    <t>https://www.google.com/search?hl=en&amp;gl=us&amp;q=Yoyo&amp;sa=X&amp;ved=0ahUKEwjg6b_Z1peAAxVoTDABHfheCCo4FBCYkAII-ww</t>
  </si>
  <si>
    <t>https://encrypted-tbn0.gstatic.com/images?q=tbn:ANd9GcRWebzbfcbdl3rhQVXikQxXFQGtP8WsEFkIhjVAS4I&amp;s</t>
  </si>
  <si>
    <t>Dual Conseil</t>
  </si>
  <si>
    <t>https://www.google.com/search?gl=us&amp;hl=en&amp;q=Dual+Conseil&amp;sa=X&amp;ved=0ahUKEwjr1aO_wsyAAxU5FFkFHSBwCa0QmJACCO4N</t>
  </si>
  <si>
    <t>https://encrypted-tbn0.gstatic.com/images?q=tbn:ANd9GcT_ylBkrl9nFfz6JSyZlVCAgF-Td5xE2u7VdVrNY1I&amp;s</t>
  </si>
  <si>
    <t>Sparteo</t>
  </si>
  <si>
    <t>https://www.google.com/search?sca_esv=587583771&amp;hl=en&amp;gl=us&amp;q=Sparteo&amp;sa=X&amp;ved=0ahUKEwj92Kugj_WCAxVij4kEHapcBPUQmJACCMAL</t>
  </si>
  <si>
    <t>Schaeffler Technologies</t>
  </si>
  <si>
    <t>https://www.google.com/search?sca_esv=562123659&amp;gl=us&amp;hl=en&amp;q=Schaeffler+Technologies&amp;sa=X&amp;ved=0ahUKEwiX1Y7lqYuBAxVlLFkFHX2aBVU4FBCYkAIIlws</t>
  </si>
  <si>
    <t>Fresh Egg Digital Marketing Agency</t>
  </si>
  <si>
    <t>https://www.google.com/search?sca_esv=575547564&amp;hl=en&amp;gl=us&amp;q=Fresh+Egg+Digital+Marketing+Agency&amp;sa=X&amp;ved=0ahUKEwiesPiNgImCAxVElWoFHVJRAgo4PBCYkAIIhgs</t>
  </si>
  <si>
    <t>Scriptoria Sustainable Development Solutions</t>
  </si>
  <si>
    <t>https://www.google.com/search?sca_esv=593529204&amp;hl=en&amp;gl=us&amp;q=Scriptoria+Sustainable+Development+Solutions&amp;sa=X&amp;ved=0ahUKEwit8I-w96mDAxXEElkFHYcEArY4HhCYkAII8gk</t>
  </si>
  <si>
    <t>Jobzem (5609096)</t>
  </si>
  <si>
    <t>https://www.google.com/search?sca_esv=591434115&amp;hl=en&amp;gl=us&amp;q=Jobzem+(5609096)&amp;sa=X&amp;ved=0ahUKEwj5npX9rJODAxVFIUQIHY9HCFIQmJACCPYG</t>
  </si>
  <si>
    <t>Age Bold</t>
  </si>
  <si>
    <t>http://www.agebold.com/</t>
  </si>
  <si>
    <t>https://www.google.com/search?sca_esv=555026186&amp;hl=en&amp;gl=us&amp;q=Age+Bold&amp;sa=X&amp;ved=0ahUKEwiguYig886AAxVbkIQIHWPbAxMQmJACCO4K</t>
  </si>
  <si>
    <t>https://encrypted-tbn0.gstatic.com/images?q=tbn:ANd9GcQkZkU4rDr_ciiPmoOqDeIA_MPdgWSjy9g2-qJJTFP2j7F0TDzzTroCw-o&amp;s</t>
  </si>
  <si>
    <t>OSIsoft</t>
  </si>
  <si>
    <t>https://www.google.com/search?q=OSIsoft&amp;sa=X&amp;ved=0ahUKEwioq9jSrLX-AhVQEFkFHTWnCOk4FBCYkAII0g0</t>
  </si>
  <si>
    <t>EdSure</t>
  </si>
  <si>
    <t>https://www.google.com/search?q=EdSure&amp;sa=X&amp;ved=0ahUKEwjM15zd8cb-AhXEElkFHe1lAowQmJACCLkJ</t>
  </si>
  <si>
    <t>IGNIS Growth S.L.</t>
  </si>
  <si>
    <t>https://www.google.com/search?gl=us&amp;hl=en&amp;q=IGNIS+Growth+S.L.&amp;sa=X&amp;ved=0ahUKEwif66HEiNv-AhX1KEQIHa4yDWI4HhCYkAII8gw</t>
  </si>
  <si>
    <t>CÃ´ng Ty Cá»• Pháº§n PhÃ¡t HÃ nh SÃ¡ch TP Há»“ ChÃ­ Minh - FAHASA</t>
  </si>
  <si>
    <t>https://www.google.com/search?sca_esv=591440512&amp;hl=en&amp;gl=us&amp;q=C%C3%B4ng+Ty+C%E1%BB%95+Ph%E1%BA%A7n+Ph%C3%A1t+H%C3%A0nh+S%C3%A1ch+TP+H%E1%BB%93+Ch%C3%AD+Minh+-+FAHASA&amp;sa=X&amp;ved=0ahUKEwicwvfkrZODAxWxlIkEHevTCjY4ChCYkAIIsgw</t>
  </si>
  <si>
    <t>Ville Dangers</t>
  </si>
  <si>
    <t>http://www.angers.fr/</t>
  </si>
  <si>
    <t>https://www.google.com/search?q=Ville+Dangers&amp;sa=X&amp;ved=0ahUKEwjis_Wqmcz_AhW4ElkFHcWkBIAQmJACCPkL</t>
  </si>
  <si>
    <t>Plutus</t>
  </si>
  <si>
    <t>http://plutus.it/</t>
  </si>
  <si>
    <t>https://www.google.com/search?sca_esv=558682799&amp;hl=en&amp;gl=us&amp;q=Plutus&amp;sa=X&amp;ved=0ahUKEwjIht7gke2AAxWYEFkFHdjCAbQQmJACCM4M</t>
  </si>
  <si>
    <t>https://encrypted-tbn0.gstatic.com/images?q=tbn:ANd9GcSJXjh3IFELnBKnAK41B6-2Q6b88SKqsk2j8yUiG_Y&amp;s</t>
  </si>
  <si>
    <t>ROBERT BOSCH SISTEMAS AUTOMOTRICES S.A. DE C.V.</t>
  </si>
  <si>
    <t>https://www.google.com/search?gl=us&amp;hl=en&amp;q=ROBERT+BOSCH+SISTEMAS+AUTOMOTRICES+S.A.+DE+C.V.&amp;sa=X&amp;ved=0ahUKEwjaxeGvt6H_AhVaJkQIHdTkDZE4ChCYkAIIkgw</t>
  </si>
  <si>
    <t>P.D. PLAYGENES INTERNATIONAL LIMITED</t>
  </si>
  <si>
    <t>https://www.google.com/search?hl=en&amp;gl=us&amp;q=P.D.+PLAYGENES+INTERNATIONAL+LIMITED&amp;sa=X&amp;ved=0ahUKEwi70uDh7OL_AhXomIkEHenPBZsQmJACCNUF</t>
  </si>
  <si>
    <t>GROWTH HUB BUSINESS SOLUTIONS LTD</t>
  </si>
  <si>
    <t>http://cwlep.com/</t>
  </si>
  <si>
    <t>https://www.google.com/search?q=GROWTH+HUB+BUSINESS+SOLUTIONS+LTD&amp;sa=X&amp;ved=0ahUKEwjwj9zNoaj8AhVJlWoFHfmSA184KBCYkAIIuQk</t>
  </si>
  <si>
    <t>Nommon Solutions And Technologies</t>
  </si>
  <si>
    <t>https://www.google.com/search?q=Nommon+Solutions+And+Technologies&amp;sa=X&amp;ved=0ahUKEwi6-d6X0-L-AhUlMlkFHdveDOUQmJACCOgJ</t>
  </si>
  <si>
    <t>Jobzem (48391208)</t>
  </si>
  <si>
    <t>https://www.google.com/search?sca_esv=569809553&amp;hl=en&amp;gl=us&amp;q=Jobzem+(48391208)&amp;sa=X&amp;ved=0ahUKEwiQ1uvdn9SBAxXajokEHQKKCUQ4ChCYkAIItAw</t>
  </si>
  <si>
    <t>(ì£¼)í„°ë‹í¬ì¸íŠ¸HR</t>
  </si>
  <si>
    <t>https://www.google.com/search?hl=en&amp;gl=us&amp;q=(%EC%A3%BC)%ED%84%B0%EB%8B%9D%ED%8F%AC%EC%9D%B8%ED%8A%B8HR&amp;sa=X&amp;ved=0ahUKEwjaprPcy4iAAxWGkmoFHaCQB8YQmJACCKQL</t>
  </si>
  <si>
    <t>Jobzem (5941774)</t>
  </si>
  <si>
    <t>https://www.google.com/search?sca_esv=575710480&amp;gl=us&amp;hl=en&amp;q=Jobzem+(5941774)&amp;sa=X&amp;ved=0ahUKEwiGrNSnyIuCAxW9IDQIHTVhDkUQmJACCPUG</t>
  </si>
  <si>
    <t>Xilinx part of AMD</t>
  </si>
  <si>
    <t>https://www.google.com/search?gl=us&amp;hl=en&amp;q=Xilinx+part+of+AMD&amp;sa=X&amp;ved=0ahUKEwiC75--5ar8AhVXS0EAHTbNCS44FBCYkAII2ww</t>
  </si>
  <si>
    <t>Lynkz People</t>
  </si>
  <si>
    <t>https://www.google.com/search?gl=us&amp;hl=en&amp;q=Lynkz+People&amp;sa=X&amp;ved=0ahUKEwig_fqJxd3-AhX1lIkEHYdlAjY4FBCYkAIInAs</t>
  </si>
  <si>
    <t>https://encrypted-tbn0.gstatic.com/images?q=tbn:ANd9GcRhdGzy188w1aLGNqrQoq4Al7RzsfU-bcfrAlVnY10&amp;s</t>
  </si>
  <si>
    <t>SteadyMD Inc.</t>
  </si>
  <si>
    <t>http://www.steadymd.com/</t>
  </si>
  <si>
    <t>https://www.google.com/search?sca_esv=559635945&amp;gl=us&amp;hl=en&amp;q=SteadyMD+Inc.&amp;sa=X&amp;ved=0ahUKEwi60bK7z_SAAxWoD1kFHa5vC2Y4HhCYkAIIlQo</t>
  </si>
  <si>
    <t>Jobzem (4829573)</t>
  </si>
  <si>
    <t>https://www.google.com/search?sca_esv=577727843&amp;gl=us&amp;hl=en&amp;q=Jobzem+(4829573)&amp;sa=X&amp;ved=0ahUKEwjSgMrGk52CAxW6v4kEHRLBABEQmJACCI0H</t>
  </si>
  <si>
    <t>S2integrators</t>
  </si>
  <si>
    <t>https://www.google.com/search?sca_esv=565570927&amp;hl=en&amp;gl=us&amp;q=S2integrators&amp;sa=X&amp;ved=0ahUKEwjT5vDE-quBAxUeD1kFHckeARU4FBCYkAIInQo</t>
  </si>
  <si>
    <t>Techcom Solutions  Pte. Ltd.</t>
  </si>
  <si>
    <t>https://www.google.com/search?gl=us&amp;hl=en&amp;q=Techcom+Solutions++Pte.+Ltd.&amp;sa=X&amp;ved=0ahUKEwi7luzz6Nr9AhX6jYkEHVyhB3c4KBCYkAIIzAs</t>
  </si>
  <si>
    <t>https://encrypted-tbn0.gstatic.com/images?q=tbn:ANd9GcThikmzDNDcC9x6_bY_PHxhHYO3wTAsPS75RE08BCU&amp;s</t>
  </si>
  <si>
    <t>Railsware</t>
  </si>
  <si>
    <t>http://www.railsware.com/</t>
  </si>
  <si>
    <t>https://www.google.com/search?hl=en&amp;gl=us&amp;q=Railsware&amp;sa=X&amp;ved=0ahUKEwj5yp6l4KGAAxU_EVkFHY-TCbYQmJACCKgK</t>
  </si>
  <si>
    <t>Carpe Diem</t>
  </si>
  <si>
    <t>https://www.google.com/search?gl=us&amp;hl=en&amp;q=Carpe+Diem&amp;sa=X&amp;ved=0ahUKEwimiv-rreD_AhXjkWoFHUlnAYYQmJACCMoI</t>
  </si>
  <si>
    <t>https://encrypted-tbn0.gstatic.com/images?q=tbn:ANd9GcRBgqsJfc3aRttHLbeLIPqZw0UbMwLCEDUnh_7FAb0&amp;s</t>
  </si>
  <si>
    <t>Bunker Holding A/S</t>
  </si>
  <si>
    <t>http://www.bunker-holding.com/</t>
  </si>
  <si>
    <t>https://www.google.com/search?gl=us&amp;hl=en&amp;q=Bunker+Holding+A/S&amp;sa=X&amp;ved=0ahUKEwicx6-fo_7-AhVlkYkEHebQD40QmJACCLsL</t>
  </si>
  <si>
    <t>https://encrypted-tbn0.gstatic.com/images?q=tbn:ANd9GcSsBpz3-Cx33UihdZAvOyymZYPe-sVz2nGxyJ5F&amp;s=0</t>
  </si>
  <si>
    <t>Cyprus Marine And Maritime Institute (Cmmi)</t>
  </si>
  <si>
    <t>http://www.cmmi.blue/</t>
  </si>
  <si>
    <t>https://www.google.com/search?sca_esv=581440190&amp;hl=en&amp;gl=us&amp;q=Cyprus+Marine+And+Maritime+Institute+(Cmmi)&amp;sa=X&amp;ved=0ahUKEwiD4trPrLuCAxVCEVkFHRJODzkQmJACCNII</t>
  </si>
  <si>
    <t>Mike Riley Contractors LLC</t>
  </si>
  <si>
    <t>https://www.google.com/search?sca_esv=573394023&amp;hl=en&amp;gl=us&amp;q=Mike+Riley+Contractors+LLC&amp;sa=X&amp;ved=0ahUKEwjd1cD79vSBAxUoMlkFHRyzAnAQmJACCMQK</t>
  </si>
  <si>
    <t>NestlÃ© Portugal</t>
  </si>
  <si>
    <t>http://www.nestle.pt/</t>
  </si>
  <si>
    <t>https://www.google.com/search?hl=en&amp;gl=us&amp;q=Nestl%C3%A9+Portugal&amp;sa=X&amp;ved=0ahUKEwjbgpei2en8AhX7LkQIHQxHAy84FBCYkAII7Qw</t>
  </si>
  <si>
    <t>Mercedes-AMG GmbH</t>
  </si>
  <si>
    <t>https://www.google.com/search?gl=us&amp;hl=en&amp;q=Mercedes-AMG+GmbH&amp;sa=X&amp;ved=0ahUKEwiu9YaUpd39AhUknGoFHV0DAyE4HhCYkAII5Qs</t>
  </si>
  <si>
    <t>https://encrypted-tbn0.gstatic.com/images?q=tbn:ANd9GcQmPW4DrILAZxTdIf1N1VOHjn7x1Ol0uz8FZ8oDbkM&amp;s</t>
  </si>
  <si>
    <t>TSM CONSULTING</t>
  </si>
  <si>
    <t>https://www.google.com/search?gl=us&amp;hl=en&amp;q=TSM+CONSULTING&amp;sa=X&amp;ved=0ahUKEwiN-rek0uT8AhXBKFkFHYr4CtU4RhCYkAII9Q0</t>
  </si>
  <si>
    <t>Dailyjournalonline</t>
  </si>
  <si>
    <t>https://www.google.com/search?hl=en&amp;gl=us&amp;q=Dailyjournalonline&amp;sa=X&amp;ved=0ahUKEwj6ofGn0tr8AhWHEVkFHQ9OD684FBCYkAIIugk</t>
  </si>
  <si>
    <t>Job Value</t>
  </si>
  <si>
    <t>https://www.google.com/search?sca_esv=560909571&amp;gl=us&amp;hl=en&amp;q=Job+Value&amp;sa=X&amp;ved=0ahUKEwiWu82pooGBAxXME1kFHcrHAWY4ChCYkAIIrAw</t>
  </si>
  <si>
    <t>myAGRO</t>
  </si>
  <si>
    <t>http://www.myagro.org/</t>
  </si>
  <si>
    <t>https://www.google.com/search?sca_esv=557027970&amp;gl=us&amp;hl=en&amp;q=myAGRO&amp;sa=X&amp;ved=0ahUKEwilorjiit6AAxV9FFkFHQ8-AqcQmJACCPoG</t>
  </si>
  <si>
    <t>https://encrypted-tbn0.gstatic.com/images?q=tbn:ANd9GcTag0v0be8DDqok-bBqwJmzF9hixiDvuEL4dnRe&amp;s=0</t>
  </si>
  <si>
    <t>NelNEt</t>
  </si>
  <si>
    <t>https://www.google.com/search?hl=en&amp;gl=us&amp;q=NelNEt&amp;sa=X&amp;ved=0ahUKEwjDopzn57z-AhUJIzQIHVLWCGA4KBCYkAII0w0</t>
  </si>
  <si>
    <t>Canadian Tire Financial Services</t>
  </si>
  <si>
    <t>http://www.myctfs.com/</t>
  </si>
  <si>
    <t>https://www.google.com/search?q=Canadian+Tire+Financial+Services&amp;sa=X&amp;ved=0ahUKEwiGwODDqrL8AhXuMlkFHYeuAJ84FBCYkAIIuQk</t>
  </si>
  <si>
    <t>https://encrypted-tbn0.gstatic.com/images?q=tbn:ANd9GcRu6L9O7BPxTbgnW3QoPGVnXn07qTeuOPZBWk5X6Kg&amp;s</t>
  </si>
  <si>
    <t>10001235 - Associate Principal Data Engineer</t>
  </si>
  <si>
    <t>https://www.google.com/search?sca_esv=564926619&amp;gl=us&amp;hl=en&amp;q=10001235+-+Associate+Principal+Data+Engineer&amp;sa=X&amp;ved=0ahUKEwjQl7aK_KaBAxUWEFkFHeunBIUQmJACCP0N</t>
  </si>
  <si>
    <t>MP DATA TECHNOLOGIE</t>
  </si>
  <si>
    <t>https://www.google.com/search?gl=us&amp;hl=en&amp;q=MP+DATA+TECHNOLOGIE&amp;sa=X&amp;ved=0ahUKEwiDo-KT77n8AhX7kWoFHcBkBMs4FBCYkAIIiQs</t>
  </si>
  <si>
    <t>Seb</t>
  </si>
  <si>
    <t>https://www.google.com/search?sca_esv=565864698&amp;hl=en&amp;gl=us&amp;q=Seb&amp;sa=X&amp;ved=0ahUKEwir2OLzwq6BAxV4KlkFHWb8DycQmJACCNwK</t>
  </si>
  <si>
    <t>https://encrypted-tbn0.gstatic.com/images?q=tbn:ANd9GcSORoSRw4pbxWg-t77RfD7IyNG7sKASIm7ByV3AB94&amp;s</t>
  </si>
  <si>
    <t>ABMI France</t>
  </si>
  <si>
    <t>http://www.abmi-groupe.com/</t>
  </si>
  <si>
    <t>https://www.google.com/search?hl=en&amp;gl=us&amp;q=ABMI+France&amp;sa=X&amp;ved=0ahUKEwi07ZS5-8mAAxWEFlkFHZuxBvk4PBCYkAIIxgs</t>
  </si>
  <si>
    <t>Peaks</t>
  </si>
  <si>
    <t>https://www.google.com/search?ucbcb=1&amp;hl=en&amp;gl=us&amp;q=Peaks&amp;sa=X&amp;ved=0ahUKEwjH-MD3x4D-AhWbHDQIHbHBA7E4KBCYkAIIlw0</t>
  </si>
  <si>
    <t>Sport Limited</t>
  </si>
  <si>
    <t>https://www.google.com/search?sca_esv=562123659&amp;hl=en&amp;gl=us&amp;q=Sport+Limited&amp;sa=X&amp;ved=0ahUKEwjoq_Plp4uBAxVALFkFHRt5B4I4PBCYkAIIoQo</t>
  </si>
  <si>
    <t>https://encrypted-tbn0.gstatic.com/images?q=tbn:ANd9GcS41VdvHaCm5yGEXaY3P2ZXK1qNkfb8wMCYlI1NmcY&amp;s</t>
  </si>
  <si>
    <t>USA Staffing Services</t>
  </si>
  <si>
    <t>http://www.usastaffingservices.com/</t>
  </si>
  <si>
    <t>https://www.google.com/search?sca_esv=560603692&amp;hl=en&amp;gl=us&amp;q=USA+Staffing+Services&amp;sa=X&amp;ved=0ahUKEwiPmNHy3f6AAxV1DEQIHROiDsQQmJACCIQO</t>
  </si>
  <si>
    <t>Brc Global Rolls Pte. Ltd.</t>
  </si>
  <si>
    <t>https://www.google.com/search?gl=us&amp;hl=en&amp;q=Brc+Global+Rolls+Pte.+Ltd.&amp;sa=X&amp;ved=0ahUKEwju_KWRy6v_AhVIuYkEHWJACD8QmJACCLgJ</t>
  </si>
  <si>
    <t>Monetizemore</t>
  </si>
  <si>
    <t>http://www.monetizemore.com/</t>
  </si>
  <si>
    <t>https://www.google.com/search?sca_esv=ad4519687b070faa&amp;gl=us&amp;hl=en&amp;q=Monetizemore&amp;sa=X&amp;ved=0ahUKEwjx9qCLw4aCAxWHSDABHfjaDm44ChCYkAII9Q0</t>
  </si>
  <si>
    <t>C3 Iot</t>
  </si>
  <si>
    <t>https://www.google.com/search?hl=en&amp;gl=us&amp;q=C3+Iot&amp;sa=X&amp;ved=0ahUKEwiHgaSP0uL-AhUDATQIHc_rACI4HhCYkAII9Q0</t>
  </si>
  <si>
    <t>Jobzem (5294019)</t>
  </si>
  <si>
    <t>https://www.google.com/search?sca_esv=573394023&amp;hl=en&amp;gl=us&amp;q=Jobzem+(5294019)&amp;sa=X&amp;ved=0ahUKEwiQ0I2__fSBAxW0g2oFHcJ0DcAQmJACCKwH</t>
  </si>
  <si>
    <t>FÃ¼lhaus</t>
  </si>
  <si>
    <t>http://www.fulhaus.com/</t>
  </si>
  <si>
    <t>https://www.google.com/search?gl=us&amp;hl=en&amp;q=F%C3%BClhaus&amp;sa=X&amp;ved=0ahUKEwiM0Nfv2fj8AhVXkWoFHZ13DFgQmJACCMUM</t>
  </si>
  <si>
    <t>https://encrypted-tbn0.gstatic.com/images?q=tbn:ANd9GcRlcZ0MWlHXcwaS4LiqQYe0D0I-_o_P0EnSOt3KPZo&amp;s</t>
  </si>
  <si>
    <t>Duplicates</t>
  </si>
  <si>
    <t>https://www.google.com/search?q=Duplicates&amp;sa=X&amp;ved=0ahUKEwi5y9W-87z-AhWhmYQIHadPBks4ChCYkAIInQw</t>
  </si>
  <si>
    <t>RubyPlay Network</t>
  </si>
  <si>
    <t>https://www.google.com/search?sca_esv=576745885&amp;gl=us&amp;hl=en&amp;q=RubyPlay+Network&amp;sa=X&amp;ved=0ahUKEwjbhbbbk5OCAxWylWoFHYfDBmkQmJACCM0I</t>
  </si>
  <si>
    <t>Macif</t>
  </si>
  <si>
    <t>https://www.google.com/search?gl=us&amp;hl=en&amp;q=Macif&amp;sa=X&amp;ved=0ahUKEwiE1vWjotP9AhWPFFkFHQCwD784FBCYkAII-A0</t>
  </si>
  <si>
    <t>https://encrypted-tbn0.gstatic.com/images?q=tbn:ANd9GcQgW38Y_7OqMigv6FhkkvD-ojDS1H4ZaXQV_Quz&amp;s=0</t>
  </si>
  <si>
    <t>Vaillant Gmbh</t>
  </si>
  <si>
    <t>https://www.google.com/search?hl=en&amp;gl=us&amp;q=Vaillant+Gmbh&amp;sa=X&amp;ved=0ahUKEwing6j1ioP-AhXLh-4BHXp_BhQ4HhCYkAIImgw</t>
  </si>
  <si>
    <t>Crayola</t>
  </si>
  <si>
    <t>http://www.crayola.com/</t>
  </si>
  <si>
    <t>https://www.google.com/search?sca_esv=589318964&amp;hl=en&amp;gl=us&amp;q=Crayola&amp;sa=X&amp;ved=0ahUKEwjmmaTU1oGDAxXWEVkFHXCTB8U4KBCYkAII-ww</t>
  </si>
  <si>
    <t>https://encrypted-tbn0.gstatic.com/images?q=tbn:ANd9GcQZ1yL1Z9cwttqCbJkextIDSNhjV6uQNT7F03UpbB0&amp;s</t>
  </si>
  <si>
    <t>Matrix Applied Computing Ltd.</t>
  </si>
  <si>
    <t>https://www.google.com/search?gl=us&amp;hl=en&amp;q=Matrix+Applied+Computing+Ltd.&amp;sa=X&amp;ved=0ahUKEwj_9eXPpM79AhWNnWoFHbXjAQoQmJACCOcJ</t>
  </si>
  <si>
    <t>https://encrypted-tbn0.gstatic.com/images?q=tbn:ANd9GcR8JAx-NwvXT4oQnd-HQimTkvCWHc8lmGtzTDJSf40&amp;s</t>
  </si>
  <si>
    <t>MRP (GBP)</t>
  </si>
  <si>
    <t>https://www.google.com/search?hl=en&amp;gl=us&amp;q=MRP+(GBP)&amp;sa=X&amp;ved=0ahUKEwjRsLf41MH9AhWDkIQIHSv7AaMQmJACCKgM</t>
  </si>
  <si>
    <t>Infosys Singapore  Australia</t>
  </si>
  <si>
    <t>https://www.google.com/search?gl=us&amp;hl=en&amp;q=Infosys+Singapore++Australia&amp;sa=X&amp;ved=0ahUKEwjP3tzWg4uAAxVNFlkFHS9VAAY4FBCYkAIIpAo</t>
  </si>
  <si>
    <t>City Of Hope</t>
  </si>
  <si>
    <t>https://www.google.com/search?hl=en&amp;gl=us&amp;q=City+Of+Hope&amp;sa=X&amp;ved=0ahUKEwjnp4mQ-8v-AhX0mIQIHftlD3Y4ChCYkAIIjQs</t>
  </si>
  <si>
    <t>Crombie Lockwood Ltd.</t>
  </si>
  <si>
    <t>https://www.google.com/search?hl=en&amp;gl=us&amp;q=Crombie+Lockwood+Ltd.&amp;sa=X&amp;ved=0ahUKEwjK1Julkuf8AhUjKlkFHfa1BLoQmJACCJQK</t>
  </si>
  <si>
    <t>https://encrypted-tbn0.gstatic.com/images?q=tbn:ANd9GcRbVlkqUGtagmAvnANdzM01T0lejaWMiSZK_ScPCI0&amp;s</t>
  </si>
  <si>
    <t>Talent&amp;co</t>
  </si>
  <si>
    <t>https://www.google.com/search?hl=en&amp;gl=us&amp;q=Talent%26co&amp;sa=X&amp;ved=0ahUKEwjGnY-_y4iAAxXiFFkFHfapCEAQmJACCPML</t>
  </si>
  <si>
    <t>Tx PanamÃ¡, S.a.</t>
  </si>
  <si>
    <t>https://www.google.com/search?sca_esv=581653496&amp;hl=en&amp;gl=us&amp;q=Tx+Panam%C3%A1,+S.a.&amp;sa=X&amp;ved=0ahUKEwjkvfeo9L2CAxXeEVkFHZgMBiQQmJACCLEI</t>
  </si>
  <si>
    <t>Leibniz Institute on Aging â€“ Fritz Lipmann Institute e. V. (FLI)</t>
  </si>
  <si>
    <t>http://www.leibniz-fli.de/de/</t>
  </si>
  <si>
    <t>https://www.google.com/search?gl=us&amp;hl=en&amp;q=Leibniz+Institute+on+Aging+%E2%80%93+Fritz+Lipmann+Institute+e.+V.+(FLI)&amp;sa=X&amp;ved=0ahUKEwjtl9idgaT_AhULTDABHRH2AY44KBCYkAIIuQs</t>
  </si>
  <si>
    <t>TI Poland Sp. z o.o.</t>
  </si>
  <si>
    <t>https://www.google.com/search?sca_esv=588967138&amp;gl=us&amp;hl=en&amp;q=TI+Poland+Sp.+z+o.o.&amp;sa=X&amp;ved=0ahUKEwii9s3MnP-CAxV8F1kFHcjhDI4QmJACCK8M</t>
  </si>
  <si>
    <t>E.Leclerc IVRY-SUR-SEINE - CONSO REGIE Services centraux</t>
  </si>
  <si>
    <t>https://www.google.com/search?gl=us&amp;hl=en&amp;q=E.Leclerc+IVRY-SUR-SEINE+-+CONSO+REGIE+Services+centraux&amp;sa=X&amp;ved=0ahUKEwjMmIbO2JeAAxWOC0QIHQuWBO44WhCYkAIIww0</t>
  </si>
  <si>
    <t>https://encrypted-tbn0.gstatic.com/images?q=tbn:ANd9GcQb6jozlcfFardfGkcGXRUoBSniUz68mDEqpUX4aGU&amp;s</t>
  </si>
  <si>
    <t>AbleForce, Inc.</t>
  </si>
  <si>
    <t>https://www.google.com/search?sca_esv=573710622&amp;gl=us&amp;hl=en&amp;q=AbleForce,+Inc.&amp;sa=X&amp;ved=0ahUKEwiYkcnYgfqBAxUoFlkFHWGRB6E4FBCYkAIIrQs</t>
  </si>
  <si>
    <t>Rambler Garden Hotel</t>
  </si>
  <si>
    <t>https://www.google.com/search?hl=en&amp;gl=us&amp;q=Rambler+Garden+Hotel&amp;sa=X&amp;ved=0ahUKEwiujM2Y_8P8AhUgL0QIHdYXD-c4FBCYkAII-ws</t>
  </si>
  <si>
    <t>targray india pvt ltd</t>
  </si>
  <si>
    <t>https://www.google.com/search?q=targray+india+pvt+ltd&amp;sa=X&amp;ved=0ahUKEwjotqGPoqv-AhUuK1kFHTnABXw4FBCYkAIIygs</t>
  </si>
  <si>
    <t>Jane Town Recruitment Services</t>
  </si>
  <si>
    <t>https://www.google.com/search?hl=en&amp;gl=us&amp;q=Jane+Town+Recruitment+Services&amp;sa=X&amp;ved=0ahUKEwjmjcWR15eAAxVLI0QIHZQKCiIQmJACCJkM</t>
  </si>
  <si>
    <t>Newrez</t>
  </si>
  <si>
    <t>https://www.google.com/search?sca_esv=571814303&amp;gl=us&amp;hl=en&amp;q=Newrez&amp;sa=X&amp;ved=0ahUKEwi_ov2nseiBAxXXGFkFHdgxDOg4ChCYkAIIzQ0</t>
  </si>
  <si>
    <t>https://encrypted-tbn0.gstatic.com/images?q=tbn:ANd9GcRATDuCg5Gwcricp2vrszD_TIRKDR6z56gsUv2i0fQ&amp;s</t>
  </si>
  <si>
    <t>CYBOT AS, odÅ¡tÄ›pnÃ½ zÃ¡vod</t>
  </si>
  <si>
    <t>https://www.google.com/search?gl=us&amp;hl=en&amp;q=CYBOT+AS,+od%C5%A1t%C4%9Bpn%C3%BD+z%C3%A1vod&amp;sa=X&amp;ved=0ahUKEwjJiKvetZz_AhXkEFkFHSgqCooQmJACCJ8N</t>
  </si>
  <si>
    <t>Jobzem (2694310)</t>
  </si>
  <si>
    <t>https://www.google.com/search?sca_esv=573710622&amp;q=Jobzem+(2694310)&amp;sa=X&amp;ved=0ahUKEwjly8a7gvqBAxVlcDwKHdGQCE4QmJACCJsK</t>
  </si>
  <si>
    <t>RTL NEDERLAND BV</t>
  </si>
  <si>
    <t>https://www.google.com/search?sca_esv=578743716&amp;gl=us&amp;hl=en&amp;q=RTL+NEDERLAND+BV&amp;sa=X&amp;ved=0ahUKEwjYkIDF2aSCAxXTEFkFHV1mDN84HhCYkAIIwA0</t>
  </si>
  <si>
    <t>https://encrypted-tbn0.gstatic.com/images?q=tbn:ANd9GcSxCSQzn4bwb9xmfP0D-FOzRO-2sv_dc_dClcOX&amp;s=0</t>
  </si>
  <si>
    <t>21 reviews</t>
  </si>
  <si>
    <t>https://www.google.com/search?q=21+reviews&amp;sa=X&amp;ved=0ahUKEwjDyvHStcH8AhVnl2oFHfFmATAQmJACCMUM</t>
  </si>
  <si>
    <t>UPBIZ | Recursos Humanos</t>
  </si>
  <si>
    <t>https://www.google.com/search?hl=en&amp;gl=us&amp;q=UPBIZ+%7C+Recursos+Humanos&amp;sa=X&amp;ved=0ahUKEwiJjtP8qY_9AhWwSDABHTwxBwU4ChCYkAIIkw0</t>
  </si>
  <si>
    <t>Jobzem (10163143)</t>
  </si>
  <si>
    <t>https://www.google.com/search?sca_esv=567951771&amp;gl=us&amp;hl=en&amp;q=Jobzem+(10163143)&amp;sa=X&amp;ved=0ahUKEwiJuL_6z8KBAxVbRTABHTYVAho4ChCYkAIIjA0</t>
  </si>
  <si>
    <t>(å®¶æ¨‚ç¦)å®¶ç¦è‚¡ä»½æœ‰é™å…¬å¸</t>
  </si>
  <si>
    <t>https://www.google.com/search?sca_esv=572463874&amp;gl=us&amp;hl=en&amp;q=(%E5%AE%B6%E6%A8%82%E7%A6%8F)%E5%AE%B6%E7%A6%8F%E8%82%A1%E4%BB%BD%E6%9C%89%E9%99%90%E5%85%AC%E5%8F%B8&amp;sa=X&amp;ved=0ahUKEwiL9Ni4r-2BAxU4uYkEHRh0ARQQmJACCN8L</t>
  </si>
  <si>
    <t>GO ROCK IT</t>
  </si>
  <si>
    <t>https://www.google.com/search?q=GO+ROCK+IT&amp;sa=X&amp;ved=0ahUKEwiDv4fNx8n-AhVQRTABHTpODlo4ChCYkAII2Ao</t>
  </si>
  <si>
    <t>Iqbusiness South Africa</t>
  </si>
  <si>
    <t>https://www.google.com/search?sca_esv=559959589&amp;hl=en&amp;gl=us&amp;q=Iqbusiness+South+Africa&amp;sa=X&amp;ved=0ahUKEwi-x6Xol_eAAxWCkokEHVevA7kQmJACCIgL</t>
  </si>
  <si>
    <t>Emirates SkyCargo</t>
  </si>
  <si>
    <t>http://www.skycargo.com/</t>
  </si>
  <si>
    <t>https://www.google.com/search?ucbcb=1&amp;gl=us&amp;hl=en&amp;q=Emirates+SkyCargo&amp;sa=X&amp;ved=0ahUKEwjWmYKPs8T-AhXhnWoFHTqoBJAQmJACCPML</t>
  </si>
  <si>
    <t>Geotracer Services Pte. Ltd.</t>
  </si>
  <si>
    <t>https://www.google.com/search?ucbcb=1&amp;hl=en&amp;gl=us&amp;q=Geotracer+Services+Pte.+Ltd.&amp;sa=X&amp;ved=0ahUKEwi4g8DskpL-AhUYOkQIHRu2CNY4PBCYkAIIugk</t>
  </si>
  <si>
    <t>Paidright</t>
  </si>
  <si>
    <t>https://www.google.com/search?ucbcb=1&amp;gl=us&amp;hl=en&amp;q=Paidright&amp;sa=X&amp;ved=0ahUKEwjXqJLw1eT8AhVxMlkFHdBaAMUQmJACCNYM</t>
  </si>
  <si>
    <t>Stax - a global strategy consulting firm</t>
  </si>
  <si>
    <t>https://www.google.com/search?sca_esv=576019406&amp;hl=en&amp;gl=us&amp;q=Stax+-+a+global+strategy+consulting+firm&amp;sa=X&amp;ved=0ahUKEwjVrrGDgY6CAxXTMDQIHa0ECXA4FBCYkAIIgw0</t>
  </si>
  <si>
    <t>https://encrypted-tbn0.gstatic.com/images?q=tbn:ANd9GcTk2YHzemScO4AH8F1T4rnIh8Bf8bcIOcwOoEqx5P0&amp;s</t>
  </si>
  <si>
    <t>AV Technologies</t>
  </si>
  <si>
    <t>https://www.google.com/search?sca_esv=556658825&amp;gl=us&amp;hl=en&amp;q=AV+Technologies&amp;sa=X&amp;ved=0ahUKEwiZpMrovNuAAxVkOX0KHQrFA3U4FBCYkAIIgww</t>
  </si>
  <si>
    <t>DNV Corp</t>
  </si>
  <si>
    <t>https://www.google.com/search?sca_esv=946474bf7c4cbea6&amp;hl=en&amp;gl=us&amp;q=DNV+Corp&amp;sa=X&amp;ved=0ahUKEwiRobfJjZ2CAxWsSjABHZbrDYM4PBCYkAII2w0</t>
  </si>
  <si>
    <t>https://encrypted-tbn0.gstatic.com/images?q=tbn:ANd9GcRJyVQrvbEbcCP8XgVXj3GjgAs6iKaXnEtOEu8w&amp;s=0</t>
  </si>
  <si>
    <t>Integral Diagnostics</t>
  </si>
  <si>
    <t>http://www.integraldiagnostics.com.au/</t>
  </si>
  <si>
    <t>https://www.google.com/search?hl=en&amp;gl=us&amp;q=Integral+Diagnostics&amp;sa=X&amp;ved=0ahUKEwjZ96mg9b78AhWDmWoFHVipCJk4FBCYkAIIoQs</t>
  </si>
  <si>
    <t>https://encrypted-tbn0.gstatic.com/images?q=tbn:ANd9GcTRLhegAUDjH3NEKyUhWfrOSm7fIPk28eAsg5unTPo&amp;s</t>
  </si>
  <si>
    <t>Intercom, Inc.</t>
  </si>
  <si>
    <t>https://www.google.com/search?q=Intercom,+Inc.&amp;sa=X&amp;ved=0ahUKEwi2756LkuX-AhW7LFkFHTHXCuYQmJACCJ8L</t>
  </si>
  <si>
    <t>https://encrypted-tbn0.gstatic.com/images?q=tbn:ANd9GcQYvR-s73T-tKJkkms-yWK7_j_xNdLLFtzWDUwY&amp;s=0</t>
  </si>
  <si>
    <t>Technosoft Group</t>
  </si>
  <si>
    <t>https://www.google.com/search?hl=en&amp;gl=us&amp;q=Technosoft+Group&amp;sa=X&amp;ved=0ahUKEwi49cCM8b-AAxVnFVkFHbhMBbwQmJACCPcL</t>
  </si>
  <si>
    <t>Beacon Data, Inc.</t>
  </si>
  <si>
    <t>https://www.google.com/search?gl=us&amp;hl=en&amp;q=Beacon+Data,+Inc.&amp;sa=X&amp;ved=0ahUKEwjsxoC_rsH8AhWJGVkFHe64D5w4WhCYkAII3Qs</t>
  </si>
  <si>
    <t>https://encrypted-tbn0.gstatic.com/images?q=tbn:ANd9GcQFT3n9hX8T7JkmG56prDkYtYgFOIHg4155O3O3Akg&amp;s</t>
  </si>
  <si>
    <t>CUNA Mutual Group</t>
  </si>
  <si>
    <t>http://www.cunamutual.com/</t>
  </si>
  <si>
    <t>https://www.google.com/search?ucbcb=1&amp;hl=en&amp;gl=us&amp;q=CUNA+Mutual+Group&amp;sa=X&amp;ved=0ahUKEwiDyOjQ78P8AhVakYkEHXfJDA04MhCYkAIIlAs</t>
  </si>
  <si>
    <t>https://encrypted-tbn0.gstatic.com/images?q=tbn:ANd9GcRScqzDuwv5pRfp1wzPvv-phKimDEexWwaXuJU1NrQ&amp;s</t>
  </si>
  <si>
    <t>Jobzem (74658774)</t>
  </si>
  <si>
    <t>https://www.google.com/search?sca_esv=565864698&amp;hl=en&amp;gl=us&amp;q=Jobzem+(74658774)&amp;sa=X&amp;ved=0ahUKEwjjwaq7w66BAxX1UjUKHUGbBBU4ChCYkAII6w0</t>
  </si>
  <si>
    <t>ITERIS</t>
  </si>
  <si>
    <t>https://www.google.com/search?q=ITERIS&amp;sa=X&amp;ved=0ahUKEwifnY6xz-f-AhWgEFkFHdiEAec4ChCYkAII3Ao</t>
  </si>
  <si>
    <t>Evidensia SmÃ¥djur AB</t>
  </si>
  <si>
    <t>https://www.google.com/search?gl=us&amp;hl=en&amp;q=Evidensia+Sm%C3%A5djur+AB&amp;sa=X&amp;ved=0ahUKEwjImbqg8pH9AhXUF1kFHSEWDZAQmJACCKsK</t>
  </si>
  <si>
    <t>BeMore</t>
  </si>
  <si>
    <t>https://www.google.com/search?hl=en&amp;gl=us&amp;q=BeMore&amp;sa=X&amp;ved=0ahUKEwi054319pv9AhV_EFkFHfQSCBgQmJACCPMN</t>
  </si>
  <si>
    <t>https://encrypted-tbn0.gstatic.com/images?q=tbn:ANd9GcT2cE7XtDE6Nj5gsdGFj_tNrux1FMeXGEHwNbAn9AY&amp;s</t>
  </si>
  <si>
    <t>mediCAD Hectec GmbH</t>
  </si>
  <si>
    <t>https://www.google.com/search?sca_esv=583240805&amp;gl=us&amp;hl=en&amp;q=mediCAD+Hectec+GmbH&amp;sa=X&amp;ved=0ahUKEwjQoY7YscqCAxXKEVkFHZY4CpI4PBCYkAIIkws</t>
  </si>
  <si>
    <t>https://encrypted-tbn0.gstatic.com/images?q=tbn:ANd9GcQTTcSd31sqXUiV0t9lbytMZkKpW9opsQW6S6988hg&amp;s</t>
  </si>
  <si>
    <t>MSA   The Safety Company</t>
  </si>
  <si>
    <t>https://www.google.com/search?q=MSA+++The+Safety+Company&amp;sa=X&amp;ved=0ahUKEwi20-Lhj5L-AhX3F1kFHU99Bfs4PBCYkAII6gs</t>
  </si>
  <si>
    <t>https://encrypted-tbn0.gstatic.com/images?q=tbn:ANd9GcT0a5D-9vstKFzvFeUsoFhN5Tp2CePxWvN8vrTM8iU&amp;s</t>
  </si>
  <si>
    <t>Adecco PerÃº</t>
  </si>
  <si>
    <t>https://www.google.com/search?gl=us&amp;hl=en&amp;q=Adecco+Per%C3%BA&amp;sa=X&amp;ved=0ahUKEwiw_47vpNb_AhU7BEQIHarvBAAQmJACCPcL</t>
  </si>
  <si>
    <t>Global Talent Services Limited</t>
  </si>
  <si>
    <t>https://www.google.com/search?gl=us&amp;hl=en&amp;q=Global+Talent+Services+Limited&amp;sa=X&amp;ved=0ahUKEwic9IScuMT-AhUxkIkEHQ1FA-o4HhCYkAIIqQ0</t>
  </si>
  <si>
    <t>Jobzem (15536076)</t>
  </si>
  <si>
    <t>https://www.google.com/search?sca_esv=697493931703dc96&amp;gl=us&amp;hl=en&amp;q=Jobzem+(15536076)&amp;sa=X&amp;ved=0ahUKEwicoq_U6bOCAxX7TjABHRVMD_4QmJACCIgL</t>
  </si>
  <si>
    <t>SourcePro Search</t>
  </si>
  <si>
    <t>https://www.google.com/search?hl=en&amp;gl=us&amp;q=SourcePro+Search&amp;sa=X&amp;ved=0ahUKEwiyoeGx29j_AhVUEFkFHQbGCQMQmJACCMEM</t>
  </si>
  <si>
    <t>DFL Deutsche FuÃŸball Liga GmbH</t>
  </si>
  <si>
    <t>http://www.bundesliga.com/en/bundesliga</t>
  </si>
  <si>
    <t>https://www.google.com/search?sca_esv=562459021&amp;gl=us&amp;hl=en&amp;q=DFL+Deutsche+Fu%C3%9Fball+Liga+GmbH&amp;sa=X&amp;ved=0ahUKEwj80cy9rJCBAxVwibAFHYH3DpU4ChCYkAII5Aw</t>
  </si>
  <si>
    <t>Jobzem (5753240)</t>
  </si>
  <si>
    <t>https://www.google.com/search?sca_esv=563320360&amp;gl=us&amp;hl=en&amp;q=Jobzem+(5753240)&amp;sa=X&amp;ved=0ahUKEwjrn76A9JeBAxXtAzQIHRAWBucQmJACCNQH</t>
  </si>
  <si>
    <t>Jobzem (13989886)</t>
  </si>
  <si>
    <t>https://www.google.com/search?sca_esv=564268709&amp;gl=us&amp;hl=en&amp;q=Jobzem+(13989886)&amp;sa=X&amp;ved=0ahUKEwi4y7W9-KGBAxWZkmoFHRPhDt8QmJACCNUJ</t>
  </si>
  <si>
    <t>Bouchon Bakery</t>
  </si>
  <si>
    <t>https://www.google.com/search?sca_esv=553693561&amp;hl=en&amp;gl=us&amp;q=Bouchon+Bakery&amp;sa=X&amp;ved=0ahUKEwi95cyKtsKAAxV5m2oFHaj8CMY4ChCYkAII_ww</t>
  </si>
  <si>
    <t>https://encrypted-tbn0.gstatic.com/images?q=tbn:ANd9GcQ5vPmA3XW4vDOfwCUJNKFpTe2ALoBAk7aPAd-QA54&amp;s</t>
  </si>
  <si>
    <t>Growthops Pte. Ltd.</t>
  </si>
  <si>
    <t>https://www.google.com/search?gl=us&amp;hl=en&amp;q=Growthops+Pte.+Ltd.&amp;sa=X&amp;ved=0ahUKEwjoj7vEl8f_AhWMDEQIHQpVC4w4HhCYkAIIogo</t>
  </si>
  <si>
    <t>https://encrypted-tbn0.gstatic.com/images?q=tbn:ANd9GcRsMrakddty4xoiAFpDJhnG3zN2GQTejZXXV5iiCvw&amp;s</t>
  </si>
  <si>
    <t>PM International AG'</t>
  </si>
  <si>
    <t>https://www.google.com/search?gl=us&amp;hl=en&amp;q=PM+International+AG%27&amp;sa=X&amp;ved=0ahUKEwjTzsqRyqv_AhXeFlkFHb5bAVQ4ChCYkAIImgw</t>
  </si>
  <si>
    <t>ÐÐ›Ð ÐžÐ¡Ð Ð˜Ð¢</t>
  </si>
  <si>
    <t>https://www.google.com/search?gl=us&amp;hl=en&amp;q=%D0%90%D0%9B%D0%A0%D0%9E%D0%A1%D0%90+%D0%98%D0%A2&amp;sa=X&amp;ved=0ahUKEwj4wcP4kOL8AhUXFlkFHSiIBMcQmJACCNEJ</t>
  </si>
  <si>
    <t>King.Com Ltd</t>
  </si>
  <si>
    <t>https://www.google.com/search?sca_esv=562459021&amp;hl=en&amp;gl=us&amp;q=King.Com+Ltd&amp;sa=X&amp;ved=0ahUKEwiasO2NrJCBAxUTF1kFHYXyAKAQmJACCPoL</t>
  </si>
  <si>
    <t>Artificial Intelligence (AI) Scientist - Electrical Engineering - Abu Dhabi</t>
  </si>
  <si>
    <t>https://www.google.com/search?sca_esv=589705956&amp;gl=us&amp;hl=en&amp;q=Artificial+Intelligence+(AI)+Scientist+-+Electrical+Engineering+-+Abu+Dhabi&amp;sa=X&amp;ved=0ahUKEwjVk-io44aDAxX6h-4BHU7rB8QQmJACCNIK</t>
  </si>
  <si>
    <t>https://encrypted-tbn0.gstatic.com/images?q=tbn:ANd9GcR9OJlOq9Bub8uM6AIemp9uRf2iYKx4JAew2vSnE3M&amp;s</t>
  </si>
  <si>
    <t>AP HP</t>
  </si>
  <si>
    <t>https://www.google.com/search?gl=us&amp;hl=en&amp;q=AP+HP&amp;sa=X&amp;ved=0ahUKEwjbk-yPt-r_AhXJhYkEHZeHBz84FBCYkAII3ww</t>
  </si>
  <si>
    <t>https://encrypted-tbn0.gstatic.com/images?q=tbn:ANd9GcR1eY3WBLVvqnGGV5Z14xS3KYQU-F-M38Sy1q82sy4&amp;s</t>
  </si>
  <si>
    <t>Jobzem (11041454)</t>
  </si>
  <si>
    <t>https://www.google.com/search?sca_esv=579562946&amp;hl=en&amp;gl=us&amp;q=Jobzem+(11041454)&amp;sa=X&amp;ved=0ahUKEwjjsaKMpKyCAxVsl2oFHS-yCVU4ChCYkAIIhw0</t>
  </si>
  <si>
    <t>Match Consulting</t>
  </si>
  <si>
    <t>https://www.google.com/search?sca_esv=571674645&amp;hl=en&amp;gl=us&amp;q=Match+Consulting&amp;sa=X&amp;ved=0ahUKEwjPsOCX7uWBAxW_EVkFHRU3AP84HhCYkAII2A4</t>
  </si>
  <si>
    <t>Cys</t>
  </si>
  <si>
    <t>https://www.google.com/search?ucbcb=1&amp;gl=us&amp;hl=en&amp;q=Cys&amp;sa=X&amp;ved=0ahUKEwiZ592fgf79AhWpE1kFHWu6BmEQmJACCPEN</t>
  </si>
  <si>
    <t>DHL Express Singapore</t>
  </si>
  <si>
    <t>https://www.google.com/search?sca_esv=562123659&amp;hl=en&amp;gl=us&amp;q=DHL+Express+Singapore&amp;sa=X&amp;ved=0ahUKEwj5jM3zqIuBAxXpSjABHfKbAD84UBCYkAII8Ak</t>
  </si>
  <si>
    <t>æ±è¨¼ãƒ—ãƒ©ã‚¤ãƒ ä¸Šå ´ å¤§æ‰‹åŒ–ç²§å“ãƒ¡ãƒ¼ã‚«ãƒ¼</t>
  </si>
  <si>
    <t>https://www.google.com/search?gl=us&amp;hl=en&amp;q=%E6%9D%B1%E8%A8%BC%E3%83%97%E3%83%A9%E3%82%A4%E3%83%A0%E4%B8%8A%E5%A0%B4+%E5%A4%A7%E6%89%8B%E5%8C%96%E7%B2%A7%E5%93%81%E3%83%A1%E3%83%BC%E3%82%AB%E3%83%BC&amp;sa=X&amp;ved=0ahUKEwjhwtewm_T-AhUlFTQIHfibAPcQmJACCMAI</t>
  </si>
  <si>
    <t>Pty</t>
  </si>
  <si>
    <t>https://www.google.com/search?sca_esv=593016252&amp;gl=us&amp;hl=en&amp;q=Pty&amp;sa=X&amp;ved=0ahUKEwj-rqjitaKDAxUrmokEHdJgAN0QmJACCNsK</t>
  </si>
  <si>
    <t>RCS MediaGroup</t>
  </si>
  <si>
    <t>http://www.rcsmediagroup.it/</t>
  </si>
  <si>
    <t>https://www.google.com/search?ucbcb=1&amp;gl=us&amp;hl=en&amp;q=RCS+MediaGroup&amp;sa=X&amp;ved=0ahUKEwjIqt3314j9AhVPkWoFHYjCBWYQmJACCIoL</t>
  </si>
  <si>
    <t>https://encrypted-tbn0.gstatic.com/images?q=tbn:ANd9GcTpt3y_WquuBziP2Znsgz5ALqih-nqHs-XB9GZcRn0&amp;s</t>
  </si>
  <si>
    <t>Ernst And Young</t>
  </si>
  <si>
    <t>https://www.google.com/search?sca_esv=562451240&amp;gl=us&amp;hl=en&amp;q=Ernst+And+Young&amp;sa=X&amp;ved=0ahUKEwjAvcWwqpCBAxU8ElkFHSYIDvIQmJACCIAJ</t>
  </si>
  <si>
    <t>W.R. Grace &amp; Co.</t>
  </si>
  <si>
    <t>https://www.google.com/search?sca_esv=571674645&amp;hl=en&amp;gl=us&amp;q=W.R.+Grace+%26+Co.&amp;sa=X&amp;ved=0ahUKEwiFrZCZ5-WBAxVFEGIAHZejBksQmJACCNoM</t>
  </si>
  <si>
    <t>https://encrypted-tbn0.gstatic.com/images?q=tbn:ANd9GcSszmTJGi5aFO1JtzHznHMTL_MSojePhq6xzwh2&amp;s=0</t>
  </si>
  <si>
    <t>SBH CAPITAL</t>
  </si>
  <si>
    <t>https://www.google.com/search?sca_esv=589698990&amp;gl=us&amp;hl=en&amp;q=SBH+CAPITAL&amp;sa=X&amp;ved=0ahUKEwjI0vn93YaDAxVMFlkFHZsiDEkQmJACCOAK</t>
  </si>
  <si>
    <t>Big Red Group</t>
  </si>
  <si>
    <t>http://www.thebigredgroup.com.au/</t>
  </si>
  <si>
    <t>https://www.google.com/search?q=Big+Red+Group&amp;sa=X&amp;ved=0ahUKEwio4NS24aX8AhXDEVkFHbMoDUc4ChCYkAIIuwk</t>
  </si>
  <si>
    <t>https://encrypted-tbn0.gstatic.com/images?q=tbn:ANd9GcR133ct3M3Ukgy0376P7ISeaXF9LovimYBn2VIg&amp;s=0</t>
  </si>
  <si>
    <t>RED Commerce - The Global SAP Solutions Provider</t>
  </si>
  <si>
    <t>https://www.google.com/search?sca_esv=560438403&amp;gl=us&amp;hl=en&amp;q=RED+Commerce+-+The+Global+SAP+Solutions+Provider&amp;sa=X&amp;ved=0ahUKEwiiyPz1nPyAAxU1VTUKHZMhC5E4HhCYkAIIzgo</t>
  </si>
  <si>
    <t>Marina Bay Sands Pte. Ltd.</t>
  </si>
  <si>
    <t>https://www.google.com/search?gl=us&amp;hl=en&amp;q=Marina+Bay+Sands+Pte.+Ltd.&amp;sa=X&amp;ved=0ahUKEwj_xqWG9pn_AhWkRjABHULdDco4HhCYkAIIkwo</t>
  </si>
  <si>
    <t>https://encrypted-tbn0.gstatic.com/images?q=tbn:ANd9GcRwZqWAvL2VS31vo6ZfM7-Nd9MDLaCvSxfBmlmh8jk&amp;s</t>
  </si>
  <si>
    <t>Swedish University of Agricultural Sciences</t>
  </si>
  <si>
    <t>http://www.slu.se/</t>
  </si>
  <si>
    <t>https://www.google.com/search?sca_esv=579729357&amp;gl=us&amp;hl=en&amp;q=Swedish+University+of+Agricultural+Sciences&amp;sa=X&amp;ved=0ahUKEwiKutyW6K6CAxUOD1kFHQ0HAz4QmJACCKkL</t>
  </si>
  <si>
    <t>https://encrypted-tbn0.gstatic.com/images?q=tbn:ANd9GcTM2ApkBYKsUrBZbwVc3YJe7I7BsPt0fHeeQeuU&amp;s=0</t>
  </si>
  <si>
    <t>Intuitive Surgical, Inc.</t>
  </si>
  <si>
    <t>https://www.google.com/search?gl=us&amp;hl=en&amp;q=Intuitive+Surgical,+Inc.&amp;sa=X&amp;ved=0ahUKEwjMteCKwPv9AhUeGlkFHXbNBJA4ChCYkAIIygo</t>
  </si>
  <si>
    <t>Jobzem (169817)</t>
  </si>
  <si>
    <t>https://www.google.com/search?sca_esv=563320360&amp;gl=us&amp;hl=en&amp;q=Jobzem+(169817)&amp;sa=X&amp;ved=0ahUKEwjGuZ_M85eBAxUvIEQIHUrdDuIQmJACCIYI</t>
  </si>
  <si>
    <t>Defence Australia</t>
  </si>
  <si>
    <t>https://www.google.com/search?sca_esv=572463874&amp;gl=us&amp;hl=en&amp;q=Defence+Australia&amp;sa=X&amp;ved=0ahUKEwj7yI3xre2BAxXrD1kFHRIIB0sQmJACCIsL</t>
  </si>
  <si>
    <t>https://encrypted-tbn0.gstatic.com/images?q=tbn:ANd9GcR8tde-qLA-cLIsUAxP4iaXtsuBcPrr1OG5aGIGw_c&amp;s</t>
  </si>
  <si>
    <t>INRIA</t>
  </si>
  <si>
    <t>https://www.google.com/search?sca_esv=565864698&amp;gl=us&amp;hl=en&amp;q=INRIA&amp;sa=X&amp;ved=0ahUKEwjNosODxK6BAxVzGFkFHeyYApg4FBCYkAIIuQs</t>
  </si>
  <si>
    <t>Ai Vantage INC</t>
  </si>
  <si>
    <t>https://www.google.com/search?ucbcb=1&amp;hl=en&amp;gl=us&amp;q=Ai+Vantage+INC&amp;sa=X&amp;ved=0ahUKEwibyKGz56r8AhUgElkFHWmMCSM4MhCYkAIIygk</t>
  </si>
  <si>
    <t>Kernal Biologics</t>
  </si>
  <si>
    <t>https://www.google.com/search?hl=en&amp;gl=us&amp;q=Kernal+Biologics&amp;sa=X&amp;ved=0ahUKEwiDsa-HzOn8AhU0ElkFHYuCCLg4UBCYkAIIvA4</t>
  </si>
  <si>
    <t>https://encrypted-tbn0.gstatic.com/images?q=tbn:ANd9GcRzsmNrYpy_0-2ih_BHD72Qtb9yea3Zo92GoaphM5w&amp;s</t>
  </si>
  <si>
    <t>Quevera Llc</t>
  </si>
  <si>
    <t>https://www.google.com/search?sca_esv=575108319&amp;hl=en&amp;gl=us&amp;q=Quevera+Llc&amp;sa=X&amp;ved=0ahUKEwjmx_z5iISCAxXKIEQIHTCrDdgQmJACCMwI</t>
  </si>
  <si>
    <t>Iventa IT-Recruiting</t>
  </si>
  <si>
    <t>https://www.google.com/search?hl=en&amp;gl=us&amp;q=Iventa+IT-Recruiting&amp;sa=X&amp;ved=0ahUKEwjSkteCz9_8AhWzkIkEHbMVDT84HhCYkAIIiAs</t>
  </si>
  <si>
    <t>County of Greenville</t>
  </si>
  <si>
    <t>https://www.google.com/search?gl=us&amp;hl=en&amp;q=County+of+Greenville&amp;sa=X&amp;ved=0ahUKEwimvZCh9ZH9AhVXGFkFHdqkA1w4KBCYkAII3Qs</t>
  </si>
  <si>
    <t>Assembly Voting</t>
  </si>
  <si>
    <t>https://www.google.com/search?gl=us&amp;hl=en&amp;q=Assembly+Voting&amp;sa=X&amp;ved=0ahUKEwjLj_u58MH-AhVyRTABHRgzDqYQmJACCPMM</t>
  </si>
  <si>
    <t>Social by Steph</t>
  </si>
  <si>
    <t>https://www.google.com/search?sca_esv=583240805&amp;hl=en&amp;gl=us&amp;q=Social+by+Steph&amp;sa=X&amp;ved=0ahUKEwiI7N-0rsqCAxWFD0QIHScoBX44KBCYkAII7As</t>
  </si>
  <si>
    <t>Philippines Jobs</t>
  </si>
  <si>
    <t>https://www.google.com/search?hl=en&amp;gl=us&amp;q=Philippines+Jobs&amp;sa=X&amp;ved=0ahUKEwjn1pH2kOz8AhWYk2oFHf3UB58QmJACCJIK</t>
  </si>
  <si>
    <t>Semco Maritime A/S</t>
  </si>
  <si>
    <t>https://www.google.com/search?gl=us&amp;hl=en&amp;q=Semco+Maritime+A/S&amp;sa=X&amp;ved=0ahUKEwi1mNz7x639AhUBFVkFHZ0oBd4QmJACCLwL</t>
  </si>
  <si>
    <t>https://encrypted-tbn0.gstatic.com/images?q=tbn:ANd9GcQuLIUj9dLoPWKYRcOgUr8ZQhuSQSPrZosFrH6f&amp;s=0</t>
  </si>
  <si>
    <t>STG</t>
  </si>
  <si>
    <t>https://www.google.com/search?q=STG&amp;sa=X&amp;ved=0ahUKEwiN-7mWiNv-AhW7LFkFHZQ0DJk4HhCYkAII4Qs</t>
  </si>
  <si>
    <t>Stratos Consulting</t>
  </si>
  <si>
    <t>https://www.google.com/search?sca_esv=594159916&amp;gl=us&amp;hl=en&amp;q=Stratos+Consulting&amp;sa=X&amp;ved=0ahUKEwibh-Sbu7GDAxXzFlkFHcZbBWI4PBCYkAIIowo</t>
  </si>
  <si>
    <t>https://encrypted-tbn0.gstatic.com/images?q=tbn:ANd9GcRvNnIF7xH4ZyPI2tUAPnXoLkrnf468LSd3oNfUI54&amp;s</t>
  </si>
  <si>
    <t>MS Amlin NL</t>
  </si>
  <si>
    <t>https://www.google.com/search?gl=us&amp;hl=en&amp;q=MS+Amlin+NL&amp;sa=X&amp;ved=0ahUKEwiPoZnV5bWAAxVjIzQIHduVCWg4ChCYkAIImQs</t>
  </si>
  <si>
    <t>https://encrypted-tbn0.gstatic.com/images?q=tbn:ANd9GcT7ErjtSNuIWym78wqvhDybznbOUI0BW2AjhEozaF4&amp;s</t>
  </si>
  <si>
    <t>Jobzem (20104068)</t>
  </si>
  <si>
    <t>https://www.google.com/search?sca_esv=573394023&amp;gl=us&amp;hl=en&amp;q=Jobzem+(20104068)&amp;sa=X&amp;ved=0ahUKEwjnuqGf_fSBAxWEEGIAHTnYBnEQmJACCIML</t>
  </si>
  <si>
    <t>Astrid Electronics HK Limited</t>
  </si>
  <si>
    <t>https://www.google.com/search?hl=en&amp;gl=us&amp;q=Astrid+Electronics+HK+Limited&amp;sa=X&amp;ved=0ahUKEwj12Jjtqaj8AhXBNEQIHXPjDFYQmJACCNUM</t>
  </si>
  <si>
    <t>https://encrypted-tbn0.gstatic.com/images?q=tbn:ANd9GcQGW1uGBFlSZT5Ffdk5vE-igbowLbAqLkZv8-wS3Ik&amp;s</t>
  </si>
  <si>
    <t>Mrcc Solutions</t>
  </si>
  <si>
    <t>https://www.google.com/search?sca_esv=572781667&amp;hl=en&amp;gl=us&amp;q=Mrcc+Solutions&amp;sa=X&amp;ved=0ahUKEwjp5PSJ8--BAxVdEVkFHcjqCm4QmJACCJAM</t>
  </si>
  <si>
    <t>Silverxis</t>
  </si>
  <si>
    <t>https://www.google.com/search?sca_esv=558505252&amp;hl=en&amp;gl=us&amp;q=Silverxis&amp;sa=X&amp;ved=0ahUKEwjr7s_20-qAAxU1QzABHXvLAds4ChCYkAIIiAo</t>
  </si>
  <si>
    <t>Brain Work Office</t>
  </si>
  <si>
    <t>https://www.google.com/search?sca_esv=575108319&amp;hl=en&amp;gl=us&amp;q=Brain+Work+Office&amp;sa=X&amp;ved=0ahUKEwjdnr_PhoSCAxUSD1kFHUREBl44HhCYkAIIxQs</t>
  </si>
  <si>
    <t>IT-Avdelning</t>
  </si>
  <si>
    <t>https://www.google.com/search?gl=us&amp;hl=en&amp;q=IT-Avdelning&amp;sa=X&amp;ved=0ahUKEwiTvujdmvT-AhXqFlkFHV64DuwQmJACCLcL</t>
  </si>
  <si>
    <t>Infy Mexico</t>
  </si>
  <si>
    <t>https://www.google.com/search?hl=en&amp;gl=us&amp;q=Infy+Mexico&amp;sa=X&amp;ved=0ahUKEwirmenmoPn-AhWcOEQIHRx9DZs4ChCYkAIIvQk</t>
  </si>
  <si>
    <t>Blue Sky Hospitality Solutions</t>
  </si>
  <si>
    <t>http://www.blueskyhospitalitysolutions.com/</t>
  </si>
  <si>
    <t>https://www.google.com/search?sca_esv=566185899&amp;hl=en&amp;gl=us&amp;q=Blue+Sky+Hospitality+Solutions&amp;sa=X&amp;ved=0ahUKEwjEr7HzwbOBAxUaElkFHUVtCGo4FBCYkAIIlA0</t>
  </si>
  <si>
    <t>emarsys</t>
  </si>
  <si>
    <t>http://emarsys.com/de-at/</t>
  </si>
  <si>
    <t>https://www.google.com/search?sca_esv=576745885&amp;gl=us&amp;hl=en&amp;q=emarsys&amp;sa=X&amp;ved=0ahUKEwjB2sv0kZOCAxXWk2oFHZCYAwMQmJACCNwK</t>
  </si>
  <si>
    <t>CALCESUR</t>
  </si>
  <si>
    <t>https://www.google.com/search?gl=us&amp;hl=en&amp;q=CALCESUR&amp;sa=X&amp;ved=0ahUKEwiyp7rS9LqAAxX-FVkFHc9rDW04ChCYkAIInAw</t>
  </si>
  <si>
    <t>Us Office Of Disability Employment Policy</t>
  </si>
  <si>
    <t>https://www.google.com/search?gl=us&amp;hl=en&amp;q=Us+Office+Of+Disability+Employment+Policy&amp;sa=X&amp;ved=0ahUKEwia3-rv8sSAAxXBlIkEHdeGDmEQmJACCNQF</t>
  </si>
  <si>
    <t>ASMPT Technology Hong Kong Limited</t>
  </si>
  <si>
    <t>https://www.google.com/search?gl=us&amp;hl=en&amp;q=ASMPT+Technology+Hong+Kong+Limited&amp;sa=X&amp;ved=0ahUKEwiJq-WDr7X-AhVxM0QIHUFWCrU4ChCYkAIIwQw</t>
  </si>
  <si>
    <t>Kraftvaerk</t>
  </si>
  <si>
    <t>https://www.google.com/search?gl=us&amp;hl=en&amp;q=Kraftvaerk&amp;sa=X&amp;ved=0ahUKEwiUh8e5w8eAAxVwlokEHY2RBh4QmJACCLMO</t>
  </si>
  <si>
    <t>TechInsights</t>
  </si>
  <si>
    <t>https://www.google.com/search?gl=us&amp;hl=en&amp;q=TechInsights&amp;sa=X&amp;ved=0ahUKEwjkse-Stsb8AhX-SzABHULZCu0QmJACCMAK</t>
  </si>
  <si>
    <t>https://encrypted-tbn0.gstatic.com/images?q=tbn:ANd9GcSiO5G4e0Edm0WLjOLyB4hyus9vQtCdzhz_oroIj4g&amp;s</t>
  </si>
  <si>
    <t>Nexus Solutions Limited</t>
  </si>
  <si>
    <t>https://www.google.com/search?gl=us&amp;hl=en&amp;q=Nexus+Solutions+Limited&amp;sa=X&amp;ved=0ahUKEwiJq-WDr7X-AhVxM0QIHUFWCrU4ChCYkAII0g4</t>
  </si>
  <si>
    <t>SBI Software Beratungs-Institut AG</t>
  </si>
  <si>
    <t>https://www.google.com/search?gl=us&amp;hl=en&amp;q=SBI+Software+Beratungs-Institut+AG&amp;sa=X&amp;ved=0ahUKEwi11uCeqqj8AhX8MlkFHX1XA2U4ChCYkAII3Ao</t>
  </si>
  <si>
    <t>FISC Ireland Limited</t>
  </si>
  <si>
    <t>https://www.google.com/search?gl=us&amp;hl=en&amp;q=FISC+Ireland+Limited&amp;sa=X&amp;ved=0ahUKEwjq1fKQ0Of-AhWEkokEHb9aAkMQmJACCMIK</t>
  </si>
  <si>
    <t>Jobzem (5224145)</t>
  </si>
  <si>
    <t>https://www.google.com/search?sca_esv=562993306&amp;gl=us&amp;hl=en&amp;q=Jobzem+(5224145)&amp;sa=X&amp;ved=0ahUKEwiAxZXBs5WBAxVpEFkFHb-hDRkQmJACCLQJ</t>
  </si>
  <si>
    <t>Coordinationsud</t>
  </si>
  <si>
    <t>https://www.google.com/search?gl=us&amp;hl=en&amp;q=Coordinationsud&amp;sa=X&amp;ved=0ahUKEwjHw5qy9uf_AhW4FFkFHTd_A884KBCYkAII9g0</t>
  </si>
  <si>
    <t>CREGG</t>
  </si>
  <si>
    <t>https://www.google.com/search?gl=us&amp;hl=en&amp;q=CREGG&amp;sa=X&amp;ved=0ahUKEwjk1azQ9bqAAxWjj4kEHVCtDYs4FBCYkAIIvAk</t>
  </si>
  <si>
    <t>https://encrypted-tbn0.gstatic.com/images?q=tbn:ANd9GcR7sJ64xG9WOY3GzIn21WjhFogdODw0_rxuNOSIasw&amp;s</t>
  </si>
  <si>
    <t>Talent Stack</t>
  </si>
  <si>
    <t>https://www.google.com/search?sca_esv=562670942&amp;gl=us&amp;hl=en&amp;q=Talent+Stack&amp;sa=X&amp;ved=0ahUKEwjD2PCg6pKBAxVjFlkFHfDkC1k4FBCYkAIIqQw</t>
  </si>
  <si>
    <t>https://encrypted-tbn0.gstatic.com/images?q=tbn:ANd9GcQXqV3gu7y1tXZ1u6RowCp6KAQbzZWhI9sR0UyboAA&amp;s</t>
  </si>
  <si>
    <t>Mental Health Services Oversight &amp; Accountability Commission</t>
  </si>
  <si>
    <t>https://www.google.com/search?sca_esv=580758711&amp;hl=en&amp;gl=us&amp;q=Mental+Health+Services+Oversight+%26+Accountability+Commission&amp;sa=X&amp;ved=0ahUKEwiVh_G2o7aCAxXsM1kFHQe7B9I4ChCYkAIIrQs</t>
  </si>
  <si>
    <t>Softys Argentina</t>
  </si>
  <si>
    <t>https://www.google.com/search?sca_esv=575108319&amp;hl=en&amp;gl=us&amp;q=Softys+Argentina&amp;sa=X&amp;ved=0ahUKEwjuq8yQh4SCAxXsM1kFHa3wCmUQmJACCMYM</t>
  </si>
  <si>
    <t>Jobzem (19920393)</t>
  </si>
  <si>
    <t>https://www.google.com/search?sca_esv=577080029&amp;gl=us&amp;hl=en&amp;q=Jobzem+(19920393)&amp;sa=X&amp;ved=0ahUKEwiB8vL30JWCAxX9EVkFHbdUGrI4ChCYkAIImwg</t>
  </si>
  <si>
    <t>GCB Services</t>
  </si>
  <si>
    <t>https://www.google.com/search?gl=us&amp;hl=en&amp;q=GCB+Services&amp;sa=X&amp;ved=0ahUKEwjmn5mlwJ79AhX4mWoFHSbpDT44WhCYkAII1gw</t>
  </si>
  <si>
    <t>https://encrypted-tbn0.gstatic.com/images?q=tbn:ANd9GcRE3eC_6o2JCGg_IM6hwAv10PQ5gc7uHAwwTAXTCK0&amp;s</t>
  </si>
  <si>
    <t>Wegenblock</t>
  </si>
  <si>
    <t>https://www.google.com/search?sca_esv=581835084&amp;hl=en&amp;gl=us&amp;q=Wegenblock&amp;sa=X&amp;ved=0ahUKEwi51rftrcCCAxXFFlkFHdscBk4QmJACCMML</t>
  </si>
  <si>
    <t>Yellow Canary</t>
  </si>
  <si>
    <t>https://www.google.com/search?sca_esv=568744667&amp;gl=us&amp;hl=en&amp;q=Yellow+Canary&amp;sa=X&amp;ved=0ahUKEwii7-m8k8qBAxWllokEHWA1A00QmJACCJIN</t>
  </si>
  <si>
    <t>IDI SERVICES</t>
  </si>
  <si>
    <t>https://www.google.com/search?hl=en&amp;gl=us&amp;q=IDI+SERVICES&amp;sa=X&amp;ved=0ahUKEwiP2_rSkOL8AhWukGoFHbjUAr0QmJACCKsK</t>
  </si>
  <si>
    <t>Apogee Engineering, LLC</t>
  </si>
  <si>
    <t>https://www.google.com/search?sca_esv=574726742&amp;gl=us&amp;hl=en&amp;q=Apogee+Engineering,+LLC&amp;sa=X&amp;ved=0ahUKEwj8n76zwYGCAxXCMVkFHbUHD-I4FBCYkAIIvAs</t>
  </si>
  <si>
    <t>PrimeCredit Limited</t>
  </si>
  <si>
    <t>http://www.primecredit.com.hk/</t>
  </si>
  <si>
    <t>https://www.google.com/search?gl=us&amp;hl=en&amp;q=PrimeCredit+Limited&amp;sa=X&amp;ved=0ahUKEwiJq-WDr7X-AhVxM0QIHUFWCrU4ChCYkAIIpQ4</t>
  </si>
  <si>
    <t>Elite Talent Solutions</t>
  </si>
  <si>
    <t>https://www.google.com/search?sca_esv=572136157&amp;gl=us&amp;hl=en&amp;q=Elite+Talent+Solutions&amp;sa=X&amp;ved=0ahUKEwiRjrm39eqBAxUOVTABHYc1B7M4ChCYkAII8gw</t>
  </si>
  <si>
    <t>UniversitÃ¤tsSpital ZÃ¼rich</t>
  </si>
  <si>
    <t>https://www.google.com/search?hl=en&amp;gl=us&amp;q=Universit%C3%A4tsSpital+Z%C3%BCrich&amp;sa=X&amp;ved=0ahUKEwjs25iwqqj8AhXRm2oFHdOqAp44PBCYkAIIoQ0</t>
  </si>
  <si>
    <t>https://encrypted-tbn0.gstatic.com/images?q=tbn:ANd9GcTi_FjMEXBWjoAabReHo3ZMToQ6X_qoBRJ2eTXj2GU&amp;s</t>
  </si>
  <si>
    <t>Workfellow</t>
  </si>
  <si>
    <t>https://www.google.com/search?gl=us&amp;hl=en&amp;q=Workfellow&amp;sa=X&amp;ved=0ahUKEwjAnOe_oqj8AhVWElkFHaSKCVMQmJACCPQI</t>
  </si>
  <si>
    <t>https://encrypted-tbn0.gstatic.com/images?q=tbn:ANd9GcSkqHOBv7wUrnl5exBHu3uiRqtIvI7CRU6TBM-KwyE&amp;s</t>
  </si>
  <si>
    <t>ENMAX Corporation</t>
  </si>
  <si>
    <t>http://www.enmax.com/</t>
  </si>
  <si>
    <t>https://www.google.com/search?sca_esv=589318964&amp;gl=us&amp;hl=en&amp;q=ENMAX+Corporation&amp;sa=X&amp;ved=0ahUKEwj0z7mj2YGDAxX0EUQIHXWeCIoQmJACCOUM</t>
  </si>
  <si>
    <t>CREATE CAREERS</t>
  </si>
  <si>
    <t>https://www.google.com/search?gl=us&amp;hl=en&amp;q=CREATE+CAREERS&amp;sa=X&amp;ved=0ahUKEwigvcz2t_n_AhXwFFkFHZYOB5Q4ChCYkAII7ws</t>
  </si>
  <si>
    <t>https://encrypted-tbn0.gstatic.com/images?q=tbn:ANd9GcRkOFtXfcm8WhwWt4h_Z-FknM9jGHRRLLPBMlh-4Ko&amp;s</t>
  </si>
  <si>
    <t>Jobzem (27721732)</t>
  </si>
  <si>
    <t>https://www.google.com/search?sca_esv=567523571&amp;gl=us&amp;hl=en&amp;q=Jobzem+(27721732)&amp;sa=X&amp;ved=0ahUKEwihwcDEzb2BAxXgFlkFHaAXB8AQmJACCKQK</t>
  </si>
  <si>
    <t>msg Plaut Austria GmbH</t>
  </si>
  <si>
    <t>http://www.plaut.com/</t>
  </si>
  <si>
    <t>https://www.google.com/search?ucbcb=1&amp;gl=us&amp;hl=en&amp;q=msg+Plaut+Austria+GmbH&amp;sa=X&amp;ved=0ahUKEwiSltDV78H-AhXajIkEHXrpBjMQmJACCMYM</t>
  </si>
  <si>
    <t>Yggdrasil</t>
  </si>
  <si>
    <t>https://www.google.com/search?gl=us&amp;hl=en&amp;q=Yggdrasil&amp;sa=X&amp;ved=0ahUKEwiIwMyir-X_AhWsRzABHXwhAl8QmJACCPIJ</t>
  </si>
  <si>
    <t>https://encrypted-tbn0.gstatic.com/images?q=tbn:ANd9GcRCPGNSxRNbm5jX14XH2iHa-mWAPTduBeWuhRDB6d26Fe6c_1vl32E0pTc&amp;s</t>
  </si>
  <si>
    <t>UniversitÃ¤t fÃ¼r Weiterbildung Krems   Donau UniversitÃ¤t Krems</t>
  </si>
  <si>
    <t>https://www.google.com/search?gl=us&amp;hl=en&amp;q=Universit%C3%A4t+f%C3%BCr+Weiterbildung+Krems+++Donau+Universit%C3%A4t+Krems&amp;sa=X&amp;ved=0ahUKEwi--MvF95n_AhWwPUQIHcgwDEMQmJACCJkL</t>
  </si>
  <si>
    <t>Limeade (Tinypulse)</t>
  </si>
  <si>
    <t>http://www.tinypulse.com/</t>
  </si>
  <si>
    <t>https://www.google.com/search?q=Limeade+(Tinypulse)&amp;sa=X&amp;ved=0ahUKEwiO0q_08Ln8AhWAOFkFHbrtCx4QmJACCPgM</t>
  </si>
  <si>
    <t>https://encrypted-tbn0.gstatic.com/images?q=tbn:ANd9GcSZ3CElRNP-7LISK1dwRijqcy3tHOW3fSr9A_2m0y8&amp;s</t>
  </si>
  <si>
    <t>Cme Group</t>
  </si>
  <si>
    <t>https://www.google.com/search?sca_esv=574726742&amp;gl=us&amp;hl=en&amp;q=Cme+Group&amp;sa=X&amp;ved=0ahUKEwiW7On0voGCAxUTUzUKHVkeBJkQmJACCI4I</t>
  </si>
  <si>
    <t>Zealogics.com</t>
  </si>
  <si>
    <t>https://www.google.com/search?hl=en&amp;gl=us&amp;q=Zealogics.com&amp;sa=X&amp;ved=0ahUKEwjOwYCtjbP_AhVRlYkEHc5SAmc4ChCYkAIIlQg</t>
  </si>
  <si>
    <t>Tech People Hungary Kft.</t>
  </si>
  <si>
    <t>https://www.google.com/search?hl=en&amp;gl=us&amp;q=Tech+People+Hungary+Kft.&amp;sa=X&amp;ved=0ahUKEwj9yNXW-PP9AhVMMlkFHSXPBjQQmJACCMIM</t>
  </si>
  <si>
    <t>Universal Scientific Industrial VIá»†T NAM</t>
  </si>
  <si>
    <t>http://www.usish.com/</t>
  </si>
  <si>
    <t>https://www.google.com/search?sca_esv=581653496&amp;hl=en&amp;gl=us&amp;q=Universal+Scientific+Industrial+VI%E1%BB%86T+NAM&amp;sa=X&amp;ved=0ahUKEwi81KSS9L2CAxVeM1kFHcupBvo4ChCYkAII7gk</t>
  </si>
  <si>
    <t>https://encrypted-tbn0.gstatic.com/images?q=tbn:ANd9GcQiqfNf6-Aq4097FHheo9RJycT-Z8Au8lRMurwm&amp;s=0</t>
  </si>
  <si>
    <t>General Electric Ge Gas Power</t>
  </si>
  <si>
    <t>https://www.google.com/search?gl=us&amp;hl=en&amp;q=General+Electric+Ge+Gas+Power&amp;sa=X&amp;ved=0ahUKEwjdiJjxmMz_AhVSKEQIHUrID40QmJACCNoK</t>
  </si>
  <si>
    <t>Ernst E Young Llp</t>
  </si>
  <si>
    <t>https://www.google.com/search?hl=en&amp;gl=us&amp;q=Ernst+E+Young+Llp&amp;sa=X&amp;ved=0ahUKEwj7z5H0juX-AhUmAzQIHVVODtAQmJACCOgJ</t>
  </si>
  <si>
    <t>Greenmind</t>
  </si>
  <si>
    <t>https://www.google.com/search?sca_esv=561856720&amp;gl=us&amp;hl=en&amp;q=Greenmind&amp;sa=X&amp;ved=0ahUKEwi1n-O564iBAxVhFFkFHUQqDJ0QmJACCNIK</t>
  </si>
  <si>
    <t>Nyc Careers</t>
  </si>
  <si>
    <t>https://www.google.com/search?sca_esv=589705956&amp;hl=en&amp;gl=us&amp;q=Nyc+Careers&amp;sa=X&amp;ved=0ahUKEwiA8Z7j5YaDAxUjlIkEHRDTAz8QmJACCJkI</t>
  </si>
  <si>
    <t>Myjobscatalog</t>
  </si>
  <si>
    <t>https://www.google.com/search?hl=en&amp;gl=us&amp;q=Myjobscatalog&amp;sa=X&amp;ved=0ahUKEwjn9f2nj938AhXjD1kFHcyAB1Q4ChCYkAIIoQ0</t>
  </si>
  <si>
    <t>Coinbase Singapore Pte. Ltd.</t>
  </si>
  <si>
    <t>https://www.google.com/search?sca_esv=561856720&amp;hl=en&amp;gl=us&amp;q=Coinbase+Singapore+Pte.+Ltd.&amp;sa=X&amp;ved=0ahUKEwiW4IqL6YiBAxUImGoFHY4fAvQ4ChCYkAII7Aw</t>
  </si>
  <si>
    <t>Eclipx Group</t>
  </si>
  <si>
    <t>http://eclipxgroup.com/</t>
  </si>
  <si>
    <t>https://www.google.com/search?ucbcb=1&amp;gl=us&amp;hl=en&amp;q=Eclipx+Group&amp;sa=X&amp;ved=0ahUKEwjt74fc6a_8AhVfFVkFHTVwC_04ChCYkAIIlAo</t>
  </si>
  <si>
    <t>https://encrypted-tbn0.gstatic.com/images?q=tbn:ANd9GcSzCGsmrpRz1lp7f__0hiUnpEPGHbwVrq6oLBwS&amp;s=0</t>
  </si>
  <si>
    <t>Maxim's Caterers Limited</t>
  </si>
  <si>
    <t>https://www.google.com/search?ucbcb=1&amp;gl=us&amp;hl=en&amp;q=Maxim%27s+Caterers+Limited&amp;sa=X&amp;ved=0ahUKEwju1ITAu8v8AhXlmWoFHe-pDHg4FBCYkAIIqQw</t>
  </si>
  <si>
    <t>Inovata Indonesia</t>
  </si>
  <si>
    <t>https://www.google.com/search?q=Inovata+Indonesia&amp;sa=X&amp;ved=0ahUKEwjV8Lfi4aX8AhVIEFkFHS7eBWAQmJACCIsM</t>
  </si>
  <si>
    <t>Smart Digital</t>
  </si>
  <si>
    <t>https://www.google.com/search?gl=us&amp;hl=en&amp;q=Smart+Digital&amp;sa=X&amp;ved=0ahUKEwiMjaKq5bCAAxXrD1kFHfU0AK84FBCYkAII4go</t>
  </si>
  <si>
    <t>Sidler SA</t>
  </si>
  <si>
    <t>https://www.google.com/search?q=Sidler+SA&amp;sa=X&amp;ved=0ahUKEwjYtp_35ar8AhXWFVkFHTYrDd0QmJACCOgL</t>
  </si>
  <si>
    <t>Mih Management Solutions</t>
  </si>
  <si>
    <t>https://www.google.com/search?gl=us&amp;hl=en&amp;q=Mih+Management+Solutions&amp;sa=X&amp;ved=0ahUKEwiRtJyD-Yz9AhXGFlkFHbVgC304FBCYkAIIxAk</t>
  </si>
  <si>
    <t>Expectoo</t>
  </si>
  <si>
    <t>https://www.google.com/search?hl=en&amp;gl=us&amp;q=Expectoo&amp;sa=X&amp;ved=0ahUKEwjh1t7hu579AhWljokEHZvRCgAQmJACCK4I</t>
  </si>
  <si>
    <t>St. Vincents University Hospital</t>
  </si>
  <si>
    <t>https://www.google.com/search?sca_esv=567185982&amp;hl=en&amp;gl=us&amp;q=St.+Vincents+University+Hospital&amp;sa=X&amp;ved=0ahUKEwjbrfr7ibuBAxXzEVkFHTsDBm8QmJACCN0M</t>
  </si>
  <si>
    <t>PRZ Peters Personal GmbH</t>
  </si>
  <si>
    <t>https://www.google.com/search?sca_esv=569809553&amp;hl=en&amp;gl=us&amp;q=PRZ+Peters+Personal+GmbH&amp;sa=X&amp;ved=0ahUKEwji3YSLntSBAxUUOTQIHSPaA6M4HhCYkAIImw0</t>
  </si>
  <si>
    <t>TAB-IT Recruitment Solutions Ltd</t>
  </si>
  <si>
    <t>http://tab-it-recruitment.co.uk/</t>
  </si>
  <si>
    <t>https://www.google.com/search?ucbcb=1&amp;hl=en&amp;gl=us&amp;q=TAB-IT+Recruitment+Solutions+Ltd&amp;sa=X&amp;ved=0ahUKEwipmPbEoaj8AhUFL0QIHZzpAFY4FBCYkAII-Qs</t>
  </si>
  <si>
    <t>https://encrypted-tbn0.gstatic.com/images?q=tbn:ANd9GcQrXWQczcOULJ55BiDTHBDlsI9TGoQMR4KKY8gq-Ms&amp;s</t>
  </si>
  <si>
    <t>Adagio Aparhotel</t>
  </si>
  <si>
    <t>https://www.google.com/search?sca_esv=593213093&amp;gl=us&amp;hl=en&amp;q=Adagio+Aparhotel&amp;sa=X&amp;ved=0ahUKEwiFmcyY9qSDAxUgrokEHUr-DxwQmJACCJcL</t>
  </si>
  <si>
    <t>Estrategia Laboral SA</t>
  </si>
  <si>
    <t>https://www.google.com/search?gl=us&amp;hl=en&amp;q=Estrategia+Laboral+SA&amp;sa=X&amp;ved=0ahUKEwjWmLT31Jn-AhXTTTABHSBNCcAQmJACCMEK</t>
  </si>
  <si>
    <t>NT Health</t>
  </si>
  <si>
    <t>https://www.google.com/search?ucbcb=1&amp;gl=us&amp;hl=en&amp;q=NT+Health&amp;sa=X&amp;ved=0ahUKEwj4rsbdvJn9AhUemWoFHVaFDvcQmJACCNcO</t>
  </si>
  <si>
    <t>https://encrypted-tbn0.gstatic.com/images?q=tbn:ANd9GcSmjQUoKRBNRZlp8G8wMOxu_J-YSq-MqrBoOoGyHRw&amp;s</t>
  </si>
  <si>
    <t>IEQ Capital</t>
  </si>
  <si>
    <t>http://www.ieqcapital.com/</t>
  </si>
  <si>
    <t>https://www.google.com/search?ucbcb=1&amp;gl=us&amp;hl=en&amp;q=IEQ+Capital&amp;sa=X&amp;ved=0ahUKEwidk93Y-tL8AhXBXvEDHdY5Bfo4UBCYkAIIyw0</t>
  </si>
  <si>
    <t>https://encrypted-tbn0.gstatic.com/images?q=tbn:ANd9GcQ01EYPmla_muPwoW_xz4gNhZJOLKmrLW0txzYSQ2c&amp;s</t>
  </si>
  <si>
    <t>NOVATEK GAS &amp; POWER ASIA PTE. LTD.</t>
  </si>
  <si>
    <t>https://www.google.com/search?sca_esv=585526170&amp;hl=en&amp;gl=us&amp;q=NOVATEK+GAS+%26+POWER+ASIA+PTE.+LTD.&amp;sa=X&amp;ved=0ahUKEwil6-ecyuOCAxXqAHkGHds2C_s4ChCYkAIIjgs</t>
  </si>
  <si>
    <t>Intermarket Bank AG</t>
  </si>
  <si>
    <t>http://www.intermarket.at/</t>
  </si>
  <si>
    <t>https://www.google.com/search?gl=us&amp;hl=en&amp;q=Intermarket+Bank+AG&amp;sa=X&amp;ved=0ahUKEwjDv87J46r8AhWrElkFHd2OBsI4FBCYkAII5gs</t>
  </si>
  <si>
    <t>HR PARTNERS Consultants EE</t>
  </si>
  <si>
    <t>https://www.google.com/search?gl=us&amp;hl=en&amp;q=HR+PARTNERS+Consultants+EE&amp;sa=X&amp;ved=0ahUKEwjC2aOw94z9AhX2jIkEHVbyAIUQmJACCJEM</t>
  </si>
  <si>
    <t>Striveworks</t>
  </si>
  <si>
    <t>http://www.striveworks.com/</t>
  </si>
  <si>
    <t>https://www.google.com/search?gl=us&amp;hl=en&amp;q=Striveworks&amp;sa=X&amp;ved=0ahUKEwj6mcTtirD9AhXqGVkFHb06Ddg4KBCYkAII2Aw</t>
  </si>
  <si>
    <t>https://encrypted-tbn0.gstatic.com/images?q=tbn:ANd9GcQRr9HqRwyEZxScjT2P_LF511yrx6_REUC-avMf&amp;s=0</t>
  </si>
  <si>
    <t>s.Oliver Group</t>
  </si>
  <si>
    <t>http://www.soliver.de/</t>
  </si>
  <si>
    <t>https://www.google.com/search?sca_esv=582184140&amp;hl=en&amp;gl=us&amp;q=s.Oliver+Group&amp;sa=X&amp;ved=0ahUKEwisg6TB9MKCAxVjF1kFHTCoBWc4FBCYkAIIjQw</t>
  </si>
  <si>
    <t>Amgen Foundation, Inc.</t>
  </si>
  <si>
    <t>https://www.google.com/search?gl=us&amp;hl=en&amp;q=Amgen+Foundation,+Inc.&amp;sa=X&amp;ved=0ahUKEwiQ4-rRiNv-AhXBkYkEHaKACGc4ChCYkAIIuQk</t>
  </si>
  <si>
    <t>Institute For Defense Analyses</t>
  </si>
  <si>
    <t>https://www.google.com/search?ucbcb=1&amp;gl=us&amp;hl=en&amp;q=Institute+For+Defense+Analyses&amp;sa=X&amp;ved=0ahUKEwjM8Jz50dr8AhVSiv0HHaGABLQ4RhCYkAIIuQ0</t>
  </si>
  <si>
    <t>https://encrypted-tbn0.gstatic.com/images?q=tbn:ANd9GcS43aooy5b3d9jBnqNZsnalyqHOSN9kGjrgJISgIRI&amp;s</t>
  </si>
  <si>
    <t>Datumstruct  Pte Ltd</t>
  </si>
  <si>
    <t>https://www.google.com/search?gl=us&amp;hl=en&amp;q=Datumstruct++Pte+Ltd&amp;sa=X&amp;ved=0ahUKEwiaub6fj73_AhU4L1kFHYPICoM4HhCYkAII3Aw</t>
  </si>
  <si>
    <t>https://encrypted-tbn0.gstatic.com/images?q=tbn:ANd9GcQcihnPK87xEkdBKnIbQmnQWk3DMDXg7_zM1q-qWsM&amp;s</t>
  </si>
  <si>
    <t>ISGlobal</t>
  </si>
  <si>
    <t>https://www.google.com/search?q=ISGlobal&amp;sa=X&amp;ved=0ahUKEwjI-KiS7bT8AhVyF1kFHem3D484FBCYkAIIiQs</t>
  </si>
  <si>
    <t>https://encrypted-tbn0.gstatic.com/images?q=tbn:ANd9GcScUKZ0WteSQ1n6PeJlyU_xDjdxaEHhKZJU9E51&amp;s=0</t>
  </si>
  <si>
    <t>Redbox HR Consulting Services</t>
  </si>
  <si>
    <t>https://www.google.com/search?ucbcb=1&amp;hl=en&amp;gl=us&amp;q=Redbox+HR+Consulting+Services&amp;sa=X&amp;ved=0ahUKEwjBne2F2fj8AhUkHDQIHfI5AT84RhCYkAIIuQk</t>
  </si>
  <si>
    <t>Xiar tech inc</t>
  </si>
  <si>
    <t>https://www.google.com/search?gl=us&amp;hl=en&amp;q=Xiar+tech+inc&amp;sa=X&amp;ved=0ahUKEwimrYns8pv9AhVllmoFHeUVACQ4UBCYkAIImg0</t>
  </si>
  <si>
    <t>Tensor Technologies AG</t>
  </si>
  <si>
    <t>https://www.google.com/search?q=Tensor+Technologies+AG&amp;sa=X&amp;ved=0ahUKEwi1rOSlqqj8AhX5l2oFHZe8DME4FBCYkAII3Ao</t>
  </si>
  <si>
    <t>Jacksonville</t>
  </si>
  <si>
    <t>https://www.google.com/search?ucbcb=1&amp;hl=en&amp;gl=us&amp;q=Jacksonville&amp;sa=X&amp;ved=0ahUKEwixxqWnj938AhWbkmoFHewjCS4QmJACCI4O</t>
  </si>
  <si>
    <t>https://encrypted-tbn0.gstatic.com/images?q=tbn:ANd9GcQx_k2UR3et54PbbvGYYZcm5A75HNwlveTJAAjl2eY&amp;s</t>
  </si>
  <si>
    <t>Academic Work /                                                        SystemingenjÃ¶r</t>
  </si>
  <si>
    <t>https://www.google.com/search?gl=us&amp;hl=en&amp;q=Academic+Work+/%0A++++++++++++++++++++++++++++++++++++++++++++++++++++++++Systemingenj%C3%B6r&amp;sa=X&amp;ved=0ahUKEwjau92WzLf9AhXURjABHabaBqIQmJACCPgN</t>
  </si>
  <si>
    <t>R.T.Lane Recruitment</t>
  </si>
  <si>
    <t>https://www.google.com/search?hl=en&amp;gl=us&amp;q=R.T.Lane+Recruitment&amp;sa=X&amp;ved=0ahUKEwiSlLazxdGAAxWFEFkFHZc0CfgQmJACCL4L</t>
  </si>
  <si>
    <t>https://encrypted-tbn0.gstatic.com/images?q=tbn:ANd9GcTrbArOv9wLpn3kTwnysg0Uo_BiamOaZHNI6AVGnTk&amp;s</t>
  </si>
  <si>
    <t>Vertiv  Pte. Ltd.</t>
  </si>
  <si>
    <t>https://www.google.com/search?hl=en&amp;gl=us&amp;q=Vertiv++Pte.+Ltd.&amp;sa=X&amp;ved=0ahUKEwizhq_V36uAAxUjMlkFHSd4CIA4HhCYkAIIngw</t>
  </si>
  <si>
    <t>Amazon Development Center (Romania) S.R.L.</t>
  </si>
  <si>
    <t>https://www.google.com/search?sca_esv=573110829&amp;gl=us&amp;hl=en&amp;q=Amazon+Development+Center+(Romania)+S.R.L.&amp;sa=X&amp;ved=0ahUKEwjazMSsuvKBAxXwGlkFHWqnDK0QmJACCOUI</t>
  </si>
  <si>
    <t>Jobzem (5270855)</t>
  </si>
  <si>
    <t>https://www.google.com/search?sca_esv=585855111&amp;gl=us&amp;hl=en&amp;q=Jobzem+(5270855)&amp;sa=X&amp;ved=0ahUKEwiq8IPMlOaCAxWLmokEHbgYDAUQmJACCKUH</t>
  </si>
  <si>
    <t>SEMILLA Wine Banking</t>
  </si>
  <si>
    <t>https://www.google.com/search?hl=en&amp;gl=us&amp;q=SEMILLA+Wine+Banking&amp;sa=X&amp;ved=0ahUKEwjSxd_KruD_AhWZjokEHWM4BuI4MhCYkAIIxAs</t>
  </si>
  <si>
    <t>Kogan.com</t>
  </si>
  <si>
    <t>https://www.google.com/search?sca_esv=564268709&amp;hl=en&amp;gl=us&amp;q=Kogan.com&amp;sa=X&amp;ved=0ahUKEwiq0d7t9KGBAxVSk4QIHWwgAu8QmJACCL4J</t>
  </si>
  <si>
    <t>https://encrypted-tbn0.gstatic.com/images?q=tbn:ANd9GcTE8dOA1qW6VWLuT6hgJa_AnyK0pA83y4JNAW3DLpY&amp;s</t>
  </si>
  <si>
    <t>ERSTE Asset Management</t>
  </si>
  <si>
    <t>http://www.erste-am.com/</t>
  </si>
  <si>
    <t>https://www.google.com/search?ucbcb=1&amp;hl=en&amp;gl=us&amp;q=ERSTE+Asset+Management&amp;sa=X&amp;ved=0ahUKEwipjuXlmOz8AhVSOH0KHWD7AA44HhCYkAIIuAk</t>
  </si>
  <si>
    <t>Fmcg International Pte. Ltd.</t>
  </si>
  <si>
    <t>https://www.google.com/search?gl=us&amp;hl=en&amp;q=Fmcg+International+Pte.+Ltd.&amp;sa=X&amp;ved=0ahUKEwi7luzz6Nr9AhX6jYkEHVyhB3c4KBCYkAII2ww</t>
  </si>
  <si>
    <t>https://encrypted-tbn0.gstatic.com/images?q=tbn:ANd9GcQAO3U17t-rqD4lbwJw_oWsxnWQBS-lobkHyTJ0r84&amp;s</t>
  </si>
  <si>
    <t>Chill</t>
  </si>
  <si>
    <t>https://www.google.com/search?hl=en&amp;gl=us&amp;q=Chill&amp;sa=X&amp;ved=0ahUKEwjPnuGQ_Pj9AhVLFVkFHQ22BGEQmJACCJQK</t>
  </si>
  <si>
    <t>https://encrypted-tbn0.gstatic.com/images?q=tbn:ANd9GcQYR8sqxEfxleTPsTnPQnwA6jR0j6KeAuy2rRlI5ZA&amp;s</t>
  </si>
  <si>
    <t>Harbour Plaza 8 Degrees(8 Degrees Resources Limited)</t>
  </si>
  <si>
    <t>https://www.google.com/search?q=Harbour+Plaza+8+Degrees(8+Degrees+Resources+Limited)&amp;sa=X&amp;ved=0ahUKEwicjeqCr7X-AhUBD1kFHdI5DMQQmJACCLMP</t>
  </si>
  <si>
    <t>SYCOR GmbH</t>
  </si>
  <si>
    <t>https://www.google.com/search?q=SYCOR+GmbH&amp;sa=X&amp;ved=0ahUKEwjwn_nYoqj8AhVzg3IEHa_lDOs4FBCYkAII6gs</t>
  </si>
  <si>
    <t>BlueGranite</t>
  </si>
  <si>
    <t>http://www.bluegranite.com/</t>
  </si>
  <si>
    <t>https://www.google.com/search?ucbcb=1&amp;gl=us&amp;hl=en&amp;q=BlueGranite&amp;sa=X&amp;ved=0ahUKEwi9kqLr6bz-AhXIr4QIHRzJASk4UBCYkAIIqgs</t>
  </si>
  <si>
    <t>Alstom Projects India Ltd.</t>
  </si>
  <si>
    <t>https://www.google.com/search?ucbcb=1&amp;gl=us&amp;hl=en&amp;q=Alstom+Projects+India+Ltd.&amp;sa=X&amp;ved=0ahUKEwjTs4rU9u79AhWPY8AKHS7bCr04FBCYkAIIlQo</t>
  </si>
  <si>
    <t>https://encrypted-tbn0.gstatic.com/images?q=tbn:ANd9GcSBqxrVVLQRIQpHnvdNISX4XdWDQo8oCXeHMdJp&amp;s=0</t>
  </si>
  <si>
    <t>Al Ahly capital holding - Al Ahly Tamkeen</t>
  </si>
  <si>
    <t>https://www.google.com/search?hl=en&amp;gl=us&amp;q=Al+Ahly+capital+holding+-+Al+Ahly+Tamkeen&amp;sa=X&amp;ved=0ahUKEwiWk-vN8pb9AhWNm2oFHdKBCfoQmJACCJUI</t>
  </si>
  <si>
    <t>https://encrypted-tbn0.gstatic.com/images?q=tbn:ANd9GcSjMt6ptr8Z0TcFTVekYseqNwaIyQkJQfNGspGe4yY&amp;s</t>
  </si>
  <si>
    <t>ecosystem</t>
  </si>
  <si>
    <t>http://www.eco-systemes.fr/</t>
  </si>
  <si>
    <t>https://www.google.com/search?hl=en&amp;gl=us&amp;q=ecosystem&amp;sa=X&amp;ved=0ahUKEwjwgb219uf_AhWhjLAFHSs0AbY4MhCYkAIIyQs</t>
  </si>
  <si>
    <t>https://encrypted-tbn0.gstatic.com/images?q=tbn:ANd9GcSZ025llVtbqTyEEPXMX0sTsSqszBgdQhdOlBwo-74&amp;s</t>
  </si>
  <si>
    <t>Softserve singapore Pte. Ltd.</t>
  </si>
  <si>
    <t>https://www.google.com/search?ucbcb=1&amp;gl=us&amp;hl=en&amp;q=Softserve+singapore+Pte.+Ltd.&amp;sa=X&amp;ved=0ahUKEwiJxszBzYr-AhX0ATQIHRSJBv44HhCYkAIIuwk</t>
  </si>
  <si>
    <t>Healthjoy</t>
  </si>
  <si>
    <t>http://www.healthjoy.com/</t>
  </si>
  <si>
    <t>https://www.google.com/search?sca_esv=576026540&amp;gl=us&amp;hl=en&amp;q=Healthjoy&amp;sa=X&amp;ved=0ahUKEwjew5Xii46CAxUDKEQIHYKrCLYQmJACCIIJ</t>
  </si>
  <si>
    <t>iHire</t>
  </si>
  <si>
    <t>http://www.i-hire.com/</t>
  </si>
  <si>
    <t>https://www.google.com/search?sca_esv=c9af35cdd9e3236d&amp;gl=us&amp;hl=en&amp;q=iHire&amp;sa=X&amp;ved=0ahUKEwjMosGj3bOCAxVMTTABHSdQCvc4ChCYkAIIwws</t>
  </si>
  <si>
    <t>https://encrypted-tbn0.gstatic.com/images?q=tbn:ANd9GcQBcrNPI84Op7-HrPkZ9KxcQ56-HYDC5E1cUlnjZzU&amp;s</t>
  </si>
  <si>
    <t>Adecco Retail</t>
  </si>
  <si>
    <t>https://www.google.com/search?sca_esv=564926619&amp;hl=en&amp;gl=us&amp;q=Adecco+Retail&amp;sa=X&amp;ved=0ahUKEwirut3k_KaBAxWCFFkFHaE2DgcQmJACCLsJ</t>
  </si>
  <si>
    <t>Talent Talk</t>
  </si>
  <si>
    <t>https://www.google.com/search?gl=us&amp;hl=en&amp;q=Talent+Talk&amp;sa=X&amp;ved=0ahUKEwirocqLovb8AhVHBbcAHdgUD28QmJACCIIO</t>
  </si>
  <si>
    <t>Jobzem (5276775)</t>
  </si>
  <si>
    <t>https://www.google.com/search?sca_esv=564603026&amp;gl=us&amp;hl=en&amp;q=Jobzem+(5276775)&amp;sa=X&amp;ved=0ahUKEwjQhLepu6SBAxXXnGoFHeg6CBYQmJACCKUH</t>
  </si>
  <si>
    <t>Jobzem (69986290)</t>
  </si>
  <si>
    <t>https://www.google.com/search?sca_esv=567523571&amp;hl=en&amp;gl=us&amp;q=Jobzem+(69986290)&amp;sa=X&amp;ved=0ahUKEwj0jJLbzL2BAxVYRzABHQwGAxY4HhCYkAIIjws</t>
  </si>
  <si>
    <t>Jobzem (50244745)</t>
  </si>
  <si>
    <t>https://www.google.com/search?sca_esv=575393305&amp;hl=en&amp;gl=us&amp;q=Jobzem+(50244745)&amp;sa=X&amp;ved=0ahUKEwigm_uMw4aCAxXSl4kEHcjUAaA4FBCYkAIIuQw</t>
  </si>
  <si>
    <t>Bausch + Lomb Ireland</t>
  </si>
  <si>
    <t>https://www.google.com/search?hl=en&amp;gl=us&amp;q=Bausch+%2B+Lomb+Ireland&amp;sa=X&amp;ved=0ahUKEwi4-LjM95b9AhXPkWoFHYFLAaU4FBCYkAIIgQw</t>
  </si>
  <si>
    <t>https://encrypted-tbn0.gstatic.com/images?q=tbn:ANd9GcRyDsfTqt-7cHz56sqR894auWkAK0QP6gl-BNI-_9A&amp;s</t>
  </si>
  <si>
    <t>Marching Pharmaceutical Limited</t>
  </si>
  <si>
    <t>https://www.google.com/search?gl=us&amp;hl=en&amp;q=Marching+Pharmaceutical+Limited&amp;sa=X&amp;ved=0ahUKEwiJq-WDr7X-AhVxM0QIHUFWCrU4ChCYkAIIyQ0</t>
  </si>
  <si>
    <t>Riotinto</t>
  </si>
  <si>
    <t>https://www.google.com/search?ucbcb=1&amp;gl=us&amp;hl=en&amp;q=Riotinto&amp;sa=X&amp;ved=0ahUKEwi9tuDsl-z8AhU_AzQIHUPhBK0QmJACCJQK</t>
  </si>
  <si>
    <t>HorizonOne Recruitment</t>
  </si>
  <si>
    <t>http://horizonone.com.au/</t>
  </si>
  <si>
    <t>https://www.google.com/search?sca_esv=562993306&amp;gl=us&amp;hl=en&amp;q=HorizonOne+Recruitment&amp;sa=X&amp;ved=0ahUKEwj0qfLqrJWBAxWVD1kFHbEvB504FBCYkAII2Aw</t>
  </si>
  <si>
    <t>https://encrypted-tbn0.gstatic.com/images?q=tbn:ANd9GcR3RNkOJ3XqMZpiZgLNj8YYbr02L2cQqTRHAVMx4fs&amp;s</t>
  </si>
  <si>
    <t>CPS Group</t>
  </si>
  <si>
    <t>https://www.google.com/search?hl=en&amp;gl=us&amp;q=CPS+Group&amp;sa=X&amp;ved=0ahUKEwisg6nAreX_AhWEL7kGHbw8BVY4HhCYkAIIpQo</t>
  </si>
  <si>
    <t>https://encrypted-tbn0.gstatic.com/images?q=tbn:ANd9GcQRB2OnZ9ksaUhzlkKqNPNjqxGjLi2t-NI1PXsloqM&amp;s</t>
  </si>
  <si>
    <t>Doesburg.Biz</t>
  </si>
  <si>
    <t>https://www.google.com/search?hl=en&amp;gl=us&amp;q=Doesburg.Biz&amp;sa=X&amp;ved=0ahUKEwivxOvyk5-AAxXeRzABHZIRC-I4FBCYkAII4Aw</t>
  </si>
  <si>
    <t>https://encrypted-tbn0.gstatic.com/images?q=tbn:ANd9GcTD0V6GLqe1qjAKvwOEGOxLL3EKMn7CXbs0hSVNDqI&amp;s</t>
  </si>
  <si>
    <t>Tikehau Investment Management   Annonces</t>
  </si>
  <si>
    <t>http://www.tikehauim.com/en</t>
  </si>
  <si>
    <t>https://www.google.com/search?sca_esv=554181109&amp;gl=us&amp;hl=en&amp;q=Tikehau+Investment+Management+++Annonces&amp;sa=X&amp;ved=0ahUKEwiLr5nkuceAAxWhmYQIHT8pCCMQmJACCNgK</t>
  </si>
  <si>
    <t>Process Automation International Ltd</t>
  </si>
  <si>
    <t>http://www.palhk.com/</t>
  </si>
  <si>
    <t>https://www.google.com/search?gl=us&amp;hl=en&amp;q=Process+Automation+International+Ltd&amp;sa=X&amp;ved=0ahUKEwiBu72M15eAAxX1UjUKHTE6CfsQmJACCJMM</t>
  </si>
  <si>
    <t>https://encrypted-tbn0.gstatic.com/images?q=tbn:ANd9GcSLZxXRmVxqwaA4B8ADZyPPCaaPDwLUsGQ2Dgw5cT4&amp;s</t>
  </si>
  <si>
    <t>Ably Resources</t>
  </si>
  <si>
    <t>https://www.google.com/search?ucbcb=1&amp;hl=en&amp;gl=us&amp;q=Ably+Resources&amp;sa=X&amp;ved=0ahUKEwiUwaGC_vj9AhV3gYQIHT2EB6E4RhCYkAIIoQ0</t>
  </si>
  <si>
    <t>https://encrypted-tbn0.gstatic.com/images?q=tbn:ANd9GcTHBnMUAX2uMeO7Y55d8EzGxwAkOAqApfsJkRZXmOjvulPdDRGA5AAQ&amp;s</t>
  </si>
  <si>
    <t>Tecnojobsnet</t>
  </si>
  <si>
    <t>https://www.google.com/search?gl=us&amp;hl=en&amp;q=Tecnojobsnet&amp;sa=X&amp;ved=0ahUKEwj457aI3sv9AhW_FVkFHTvKB3IQmJACCNgK</t>
  </si>
  <si>
    <t>KLEPIERRE</t>
  </si>
  <si>
    <t>http://www.klepierre.com/</t>
  </si>
  <si>
    <t>https://www.google.com/search?hl=en&amp;gl=us&amp;q=KLEPIERRE&amp;sa=X&amp;ved=0ahUKEwiuhbXCxq39AhVmR_EDHfcRBGI4PBCYkAIIwQw</t>
  </si>
  <si>
    <t>https://encrypted-tbn0.gstatic.com/images?q=tbn:ANd9GcRqekhoFj43skbSa2uiYznlxQwt6yMpLiCovP_sro2WMdf677ofoH9Q&amp;s</t>
  </si>
  <si>
    <t>WOO Network</t>
  </si>
  <si>
    <t>https://www.google.com/search?sca_esv=558035255&amp;gl=us&amp;hl=en&amp;q=WOO+Network&amp;sa=X&amp;ved=0ahUKEwjt-_TgyuWAAxXtjIkEHQMyDacQmJACCIcK</t>
  </si>
  <si>
    <t>Neolpharma, Inc.</t>
  </si>
  <si>
    <t>https://www.google.com/search?sca_esv=2085ba87c006d163&amp;sca_upv=1&amp;gl=us&amp;hl=en&amp;q=Neolpharma,+Inc.&amp;sa=X&amp;ved=0ahUKEwiisr73rpODAxW7STABHZoxCgUQmJACCJ8K</t>
  </si>
  <si>
    <t>Netser Computer International, INC</t>
  </si>
  <si>
    <t>https://www.google.com/search?ucbcb=1&amp;hl=en&amp;gl=us&amp;q=Netser+Computer+International,+INC&amp;sa=X&amp;ved=0ahUKEwjd0ces_8P8AhVOkYkEHRRhC6cQmJACCJoM</t>
  </si>
  <si>
    <t>Jobzem (71255788)</t>
  </si>
  <si>
    <t>https://www.google.com/search?sca_esv=573962864&amp;hl=en&amp;gl=us&amp;q=Jobzem+(71255788)&amp;sa=X&amp;ved=0ahUKEwj2ipHPu_yBAxUAFlkFHRcnC_84ChCYkAII2gw</t>
  </si>
  <si>
    <t>PETIT FORESTIER OFFICE</t>
  </si>
  <si>
    <t>https://www.google.com/search?sca_esv=555798169&amp;gl=us&amp;hl=en&amp;q=PETIT+FORESTIER+OFFICE&amp;sa=X&amp;ved=0ahUKEwjdlfTo_9OAAxWWF1kFHXBvDoo4HhCYkAIIpg4</t>
  </si>
  <si>
    <t>Jobzem (3541645)</t>
  </si>
  <si>
    <t>https://www.google.com/search?sca_esv=569812948&amp;gl=us&amp;hl=en&amp;q=Jobzem+(3541645)&amp;sa=X&amp;ved=0ahUKEwil4oz-otSBAxXxFlkFHVcUADYQmJACCNIH</t>
  </si>
  <si>
    <t>Codewise Sp. Z O.O.</t>
  </si>
  <si>
    <t>https://www.google.com/search?q=Codewise+Sp.+Z+O.O.&amp;sa=X&amp;ved=0ahUKEwiBg5rC46r8AhWWg3IEHTW0BnA4FBCYkAIIoAs</t>
  </si>
  <si>
    <t>Zurich Na</t>
  </si>
  <si>
    <t>https://www.google.com/search?sca_esv=563943516&amp;hl=en&amp;gl=us&amp;q=Zurich+Na&amp;sa=X&amp;ved=0ahUKEwisgKP0_5yBAxUjJUQIHf9CCiU4FBCYkAIIxws</t>
  </si>
  <si>
    <t>Fongâ€™s Engineering &amp; Manufacturing Pte Ltd</t>
  </si>
  <si>
    <t>https://www.google.com/search?sca_esv=697493931703dc96&amp;gl=us&amp;hl=en&amp;q=Fong%E2%80%99s+Engineering+%26+Manufacturing+Pte+Ltd&amp;sa=X&amp;ved=0ahUKEwjlm53_57OCAxWgVTABHc6yB_U4ChCYkAII8Qk</t>
  </si>
  <si>
    <t>PHARMENG TECHNOLOGY PTE. LTD.</t>
  </si>
  <si>
    <t>https://www.google.com/search?q=PHARMENG+TECHNOLOGY+PTE.+LTD.&amp;sa=X&amp;ved=0ahUKEwj2zbOi1pn-AhX3MVkFHYKyCZoQmJACCNEM</t>
  </si>
  <si>
    <t>INL</t>
  </si>
  <si>
    <t>https://www.google.com/search?hl=en&amp;gl=us&amp;q=INL&amp;sa=X&amp;ved=0ahUKEwjI6O_CudD8AhUDSzABHVZpBW44UBCYkAIIjgo</t>
  </si>
  <si>
    <t>Jobzem (5419948)</t>
  </si>
  <si>
    <t>https://www.google.com/search?sca_esv=567951771&amp;gl=us&amp;hl=en&amp;q=Jobzem+(5419948)&amp;sa=X&amp;ved=0ahUKEwja5PuT08KBAxXbRDABHeLjAMYQmJACCNUJ</t>
  </si>
  <si>
    <t>BBCC - Business Belux (Branch)</t>
  </si>
  <si>
    <t>https://www.google.com/search?gl=us&amp;hl=en&amp;q=BBCC+-+Business+Belux+(Branch)&amp;sa=X&amp;ved=0ahUKEwjkquKz2un8AhW7ElkFHWd6BcE4ChCYkAIIlw0</t>
  </si>
  <si>
    <t>MC ENGINEERING S. r. l.</t>
  </si>
  <si>
    <t>https://www.google.com/search?ucbcb=1&amp;gl=us&amp;hl=en&amp;q=MC+ENGINEERING+S.+r.+l.&amp;sa=X&amp;ved=0ahUKEwjV2sKNibD9AhW5lIkEHTtMDvo4FBCYkAIImg0</t>
  </si>
  <si>
    <t>Feedonomics</t>
  </si>
  <si>
    <t>http://feedonomics.com/</t>
  </si>
  <si>
    <t>https://www.google.com/search?sca_esv=583718853&amp;hl=en&amp;gl=us&amp;q=Feedonomics&amp;sa=X&amp;ved=0ahUKEwicuOmysc-CAxXaFVkFHa01CGQ4FBCYkAIImAo</t>
  </si>
  <si>
    <t>Wt Partnership</t>
  </si>
  <si>
    <t>http://wtpartnership.com/</t>
  </si>
  <si>
    <t>https://www.google.com/search?q=Wt+Partnership&amp;sa=X&amp;ved=0ahUKEwjBoJX2oqj8AhW1nXIEHVphBOsQmJACCPsL</t>
  </si>
  <si>
    <t>NSW Public Service Commission</t>
  </si>
  <si>
    <t>https://www.google.com/search?hl=en&amp;gl=us&amp;q=NSW+Public+Service+Commission&amp;sa=X&amp;ved=0ahUKEwjLp7L07rz-AhXEmGoFHaY2AMU4ChCYkAIIuQk</t>
  </si>
  <si>
    <t>Emesent</t>
  </si>
  <si>
    <t>https://www.google.com/search?hl=en&amp;gl=us&amp;q=Emesent&amp;sa=X&amp;ved=0ahUKEwjy_9WhiuD-AhV5jLAFHfpLDMU4KBCYkAIIzws</t>
  </si>
  <si>
    <t>https://encrypted-tbn0.gstatic.com/images?q=tbn:ANd9GcQKWpHlr5ndCnuifbAD5DqNgdxel5TawTechG-JNsc&amp;s</t>
  </si>
  <si>
    <t>Jobzem (14002976)</t>
  </si>
  <si>
    <t>https://www.google.com/search?sca_esv=568744667&amp;hl=en&amp;gl=us&amp;q=Jobzem+(14002976)&amp;sa=X&amp;ved=0ahUKEwih0KLkl8qBAxXhD1kFHQRoDWcQmJACCLYL</t>
  </si>
  <si>
    <t>Twins Consulting</t>
  </si>
  <si>
    <t>https://www.google.com/search?sca_esv=563635297&amp;gl=us&amp;hl=en&amp;q=Twins+Consulting&amp;sa=X&amp;ved=0ahUKEwjViN7zsZqBAxXTMlkFHSFrDPQQmJACCJEL</t>
  </si>
  <si>
    <t>Hamilton</t>
  </si>
  <si>
    <t>https://www.google.com/search?sca_esv=579729357&amp;hl=en&amp;gl=us&amp;q=Hamilton&amp;sa=X&amp;ved=0ahUKEwjV_aHC6K6CAxWKEGIAHQCmB-04FBCYkAIIxw0</t>
  </si>
  <si>
    <t>Bank Millennium Sa</t>
  </si>
  <si>
    <t>https://www.google.com/search?hl=en&amp;gl=us&amp;q=Bank+Millennium+Sa&amp;sa=X&amp;ved=0ahUKEwj7z5H0juX-AhUmAzQIHVVODtAQmJACCMIK</t>
  </si>
  <si>
    <t>Barracuda</t>
  </si>
  <si>
    <t>https://www.google.com/search?sca_esv=557013633&amp;gl=us&amp;hl=en&amp;q=Barracuda&amp;sa=X&amp;ved=0ahUKEwitmrj-h96AAxVKGlkFHbETAy44HhCYkAII-gs</t>
  </si>
  <si>
    <t>https://encrypted-tbn0.gstatic.com/images?q=tbn:ANd9GcT44M75HQib1gW7qZfdgoPSa9FvDyq7_qvRjGuubI4&amp;s</t>
  </si>
  <si>
    <t>STAND</t>
  </si>
  <si>
    <t>https://www.google.com/search?sca_esv=584784815&amp;gl=us&amp;hl=en&amp;q=STAND&amp;sa=X&amp;ved=0ahUKEwiv5oaDudmCAxVAl2oFHc2bB-o4ChCYkAII4gs</t>
  </si>
  <si>
    <t>PT Kaltim Prima Coal (KPC)</t>
  </si>
  <si>
    <t>http://kpc.co.id/</t>
  </si>
  <si>
    <t>https://www.google.com/search?sca_esv=580393850&amp;hl=en&amp;gl=us&amp;q=PT+Kaltim+Prima+Coal+(KPC)&amp;sa=X&amp;ved=0ahUKEwiqzsji5rOCAxVWFlkFHdFsBjc4FBCYkAIIkQs</t>
  </si>
  <si>
    <t>https://encrypted-tbn0.gstatic.com/images?q=tbn:ANd9GcRSw2lu-MpI7jkEZ3Bz9HZ86tGHalxYf-O6TPH6OAI&amp;s</t>
  </si>
  <si>
    <t>ZÃ¼rcher Hochschule fÃ¼r Angewandte Wissenschaften</t>
  </si>
  <si>
    <t>https://www.google.com/search?gl=us&amp;hl=en&amp;q=Z%C3%BCrcher+Hochschule+f%C3%BCr+Angewandte+Wissenschaften&amp;sa=X&amp;ved=0ahUKEwiw6eGurbiAAxVOF1kFHRedC9M4ChCYkAII_Qs</t>
  </si>
  <si>
    <t>Creative Capital Solutions</t>
  </si>
  <si>
    <t>https://www.google.com/search?gl=us&amp;hl=en&amp;q=Creative+Capital+Solutions&amp;sa=X&amp;ved=0ahUKEwiDotfTic78AhU7FFkFHek6Dtw4MhCYkAIIyQk</t>
  </si>
  <si>
    <t>PT Allo Bank Indonesia Tbk</t>
  </si>
  <si>
    <t>https://www.google.com/search?gl=us&amp;hl=en&amp;q=PT+Allo+Bank+Indonesia+Tbk&amp;sa=X&amp;ved=0ahUKEwiWiePendH_AhXKSPEDHXMoBtg4ChCYkAII_Qg</t>
  </si>
  <si>
    <t>BEIING</t>
  </si>
  <si>
    <t>https://www.google.com/search?hl=en&amp;gl=us&amp;q=BEIING&amp;sa=X&amp;ved=0ahUKEwix9-aVvNP-AhUZF1kFHVtFDU84HhCYkAII5Ak</t>
  </si>
  <si>
    <t>7Eleven</t>
  </si>
  <si>
    <t>https://www.google.com/search?gl=us&amp;hl=en&amp;q=7Eleven&amp;sa=X&amp;ved=0ahUKEwj9v8SX5_P8AhUGKFkFHdvBAlo4ChCYkAIIoQ0</t>
  </si>
  <si>
    <t>https://encrypted-tbn0.gstatic.com/images?q=tbn:ANd9GcT0iDTbPRn_9ZEJczKfin6ttSeJB1ofByOsFoFv&amp;s=0</t>
  </si>
  <si>
    <t>PCR Digital</t>
  </si>
  <si>
    <t>https://www.google.com/search?gl=us&amp;hl=en&amp;q=PCR+Digital&amp;sa=X&amp;ved=0ahUKEwi0u_D8w4iAAxVKF1kFHbBxDPQ4FBCYkAII0gw</t>
  </si>
  <si>
    <t>ADPMN INC</t>
  </si>
  <si>
    <t>https://www.google.com/search?sca_esv=583727050&amp;gl=us&amp;hl=en&amp;q=ADPMN+INC&amp;sa=X&amp;ved=0ahUKEwi0vd-Uw8-CAxWwkYkEHS-sA9w4KBCYkAIIygk</t>
  </si>
  <si>
    <t>SureCost</t>
  </si>
  <si>
    <t>https://www.google.com/search?gl=us&amp;hl=en&amp;q=SureCost&amp;sa=X&amp;ved=0ahUKEwil1dOsw639AhX7MlkFHUNkC6A4MhCYkAIInAo</t>
  </si>
  <si>
    <t>GiFi</t>
  </si>
  <si>
    <t>http://www.gifi.fr/</t>
  </si>
  <si>
    <t>https://www.google.com/search?hl=en&amp;gl=us&amp;q=GiFi&amp;sa=X&amp;ved=0ahUKEwjlyK7H-8mAAxUoF1kFHT77B9k4PBCYkAIIrQw</t>
  </si>
  <si>
    <t>https://encrypted-tbn0.gstatic.com/images?q=tbn:ANd9GcSxwyIhGsGjxLjd-a2_MSQpHwBVKxOIjN7z7IK5&amp;s=0</t>
  </si>
  <si>
    <t>Remedica Ltd</t>
  </si>
  <si>
    <t>http://www.remedica.eu/</t>
  </si>
  <si>
    <t>https://www.google.com/search?sca_esv=591440512&amp;gl=us&amp;hl=en&amp;q=Remedica+Ltd&amp;sa=X&amp;ved=0ahUKEwinrf_ZrZODAxVREVkFHebjA2oQmJACCM8I</t>
  </si>
  <si>
    <t>FUCHS LUBRICANTS CO. (USA)</t>
  </si>
  <si>
    <t>https://www.google.com/search?q=FUCHS+LUBRICANTS+CO.+(USA)&amp;sa=X&amp;ved=0ahUKEwi-_arCk6H-AhWFD1kFHUH4DMoQmJACCI4O</t>
  </si>
  <si>
    <t>https://encrypted-tbn0.gstatic.com/images?q=tbn:ANd9GcSKvnC6XMHVupz_r-z1gPR8YN3l8AigmM1NVVD_&amp;s=0</t>
  </si>
  <si>
    <t>Virtus Investment Partners, Inc</t>
  </si>
  <si>
    <t>https://www.google.com/search?sca_esv=561848188&amp;hl=en&amp;gl=us&amp;q=Virtus+Investment+Partners,+Inc&amp;sa=X&amp;ved=0ahUKEwighMeY34iBAxUZBEQIHVzwCPI4ChCYkAII2Q4</t>
  </si>
  <si>
    <t>Jobzem (1853484)</t>
  </si>
  <si>
    <t>https://www.google.com/search?sca_esv=564105068&amp;hl=en&amp;gl=us&amp;q=Jobzem+(1853484)&amp;sa=X&amp;ved=0ahUKEwjw2pjXtZ-BAxUfQjABHXB9Bn8QmJACCKEN</t>
  </si>
  <si>
    <t>SMC Austria GmbH</t>
  </si>
  <si>
    <t>https://www.google.com/search?gl=us&amp;hl=en&amp;q=SMC+Austria+GmbH&amp;sa=X&amp;ved=0ahUKEwik-IrCh43-AhWVElkFHVHdByAQmJACCJ0N</t>
  </si>
  <si>
    <t>Leroy Merlin Greece</t>
  </si>
  <si>
    <t>https://www.google.com/search?sca_esv=573559708&amp;gl=us&amp;hl=en&amp;q=Leroy+Merlin+Greece&amp;sa=X&amp;ved=0ahUKEwigvcSovveBAxUCKlkFHfg8DFEQmJACCJsI</t>
  </si>
  <si>
    <t>https://encrypted-tbn0.gstatic.com/images?q=tbn:ANd9GcTrnwx8g9bQeHZkuCVai1gdXomXPOwiKU2NsQmNfEs&amp;s</t>
  </si>
  <si>
    <t>HR770]</t>
  </si>
  <si>
    <t>https://www.google.com/search?sca_esv=593016252&amp;gl=us&amp;hl=en&amp;q=HR770%5D&amp;sa=X&amp;ved=0ahUKEwiz2rOJt6KDAxUWnokEHTOkB2o4FBCYkAIIxQs</t>
  </si>
  <si>
    <t>DataSync Technologies, Inc</t>
  </si>
  <si>
    <t>https://www.google.com/search?ucbcb=1&amp;gl=us&amp;hl=en&amp;q=DataSync+Technologies,+Inc&amp;sa=X&amp;ved=0ahUKEwirpIi156r8AhUOD1kFHe6yDaw4RhCYkAIIpA4</t>
  </si>
  <si>
    <t>Ask Recruiters</t>
  </si>
  <si>
    <t>https://www.google.com/search?ucbcb=1&amp;hl=en&amp;gl=us&amp;q=Ask+Recruiters&amp;sa=X&amp;ved=0ahUKEwit3u7N98j8AhXoiv0HHeR3AOsQmJACCJcL</t>
  </si>
  <si>
    <t>Jobzem (76405947)</t>
  </si>
  <si>
    <t>https://www.google.com/search?sca_esv=571814303&amp;gl=us&amp;hl=en&amp;q=Jobzem+(76405947)&amp;sa=X&amp;ved=0ahUKEwim1rusruiBAxV8FlkFHUlKAFA4ChCYkAIIngo</t>
  </si>
  <si>
    <t>Pottencial</t>
  </si>
  <si>
    <t>http://pottencial.com.br/</t>
  </si>
  <si>
    <t>https://www.google.com/search?sca_esv=585192112&amp;gl=us&amp;hl=en&amp;q=Pottencial&amp;sa=X&amp;ved=0ahUKEwjkrKvivt6CAxUrGFkFHTbSCwkQmJACCJoL</t>
  </si>
  <si>
    <t>https://encrypted-tbn0.gstatic.com/images?q=tbn:ANd9GcQ9c1AvDnOS7fKLyqcDTEtWPfo3GN42OIK21NOkDdc&amp;s</t>
  </si>
  <si>
    <t>Ewave Do Brasil Informatica Ltda</t>
  </si>
  <si>
    <t>https://www.google.com/search?sca_esv=575710480&amp;hl=en&amp;gl=us&amp;q=Ewave+Do+Brasil+Informatica+Ltda&amp;sa=X&amp;ved=0ahUKEwj3perkx4uCAxU-O0QIHR03CL0QmJACCMwN</t>
  </si>
  <si>
    <t>Craon</t>
  </si>
  <si>
    <t>https://www.google.com/search?gl=us&amp;hl=en&amp;q=Craon&amp;sa=X&amp;ved=0ahUKEwiMuoy03_P8AhUoFVkFHY55BqQ4ChCYkAII-w0</t>
  </si>
  <si>
    <t>eRecruit for UWS</t>
  </si>
  <si>
    <t>https://www.google.com/search?hl=en&amp;gl=us&amp;q=eRecruit+for+UWS&amp;sa=X&amp;ved=0ahUKEwiUypDu1eT8AhU-F1kFHeIRD1Y4ChCYkAII5Ak</t>
  </si>
  <si>
    <t>Jobzem (7420588)</t>
  </si>
  <si>
    <t>https://www.google.com/search?sca_esv=569950492&amp;gl=us&amp;hl=en&amp;q=Jobzem+(7420588)&amp;sa=X&amp;ved=0ahUKEwjij63m4taBAxX0E1kFHR5XATUQmJACCLII</t>
  </si>
  <si>
    <t>Alexandra Lozano Immigration Law Pllc</t>
  </si>
  <si>
    <t>https://www.google.com/search?sca_esv=562459021&amp;gl=us&amp;hl=en&amp;q=Alexandra+Lozano+Immigration+Law+Pllc&amp;sa=X&amp;ved=0ahUKEwiu8uvHrJCBAxWCNEQIHTmyAVQQmJACCJAN</t>
  </si>
  <si>
    <t>Jobzem (5305971)</t>
  </si>
  <si>
    <t>https://www.google.com/search?sca_esv=563635297&amp;gl=us&amp;hl=en&amp;q=Jobzem+(5305971)&amp;sa=X&amp;ved=0ahUKEwisi-Sds5qBAxWKlGoFHUjVA6kQmJACCPUG</t>
  </si>
  <si>
    <t>STEPWISE</t>
  </si>
  <si>
    <t>https://www.google.com/search?hl=en&amp;gl=us&amp;q=STEPWISE&amp;sa=X&amp;ved=0ahUKEwiJv5-Pg8qAAxWyj4kEHXQvCV8QmJACCKgK</t>
  </si>
  <si>
    <t>https://encrypted-tbn0.gstatic.com/images?q=tbn:ANd9GcRkAmFC_W4jdkv5vy9UWBwnicNw5c7ptsZgX94I3BE&amp;s</t>
  </si>
  <si>
    <t>Moxie Interactive</t>
  </si>
  <si>
    <t>http://www.moxieinteractive.com/</t>
  </si>
  <si>
    <t>https://www.google.com/search?sca_esv=552378632&amp;gl=us&amp;hl=en&amp;q=Moxie+Interactive&amp;sa=X&amp;ved=0ahUKEwjmx43vtLiAAxUWSzABHZtaDec4ChCYkAIIpQs</t>
  </si>
  <si>
    <t>We IT</t>
  </si>
  <si>
    <t>https://www.google.com/search?sca_esv=4ea02e7fdf9859f0&amp;sca_upv=1&amp;hl=en&amp;gl=us&amp;q=We+IT&amp;sa=X&amp;ved=0ahUKEwiFsf-hgeGCAxUAsoQIHV_IA3Q4HhCYkAIIsgw</t>
  </si>
  <si>
    <t>Input Technology Solutions</t>
  </si>
  <si>
    <t>http://www.inptech.com/</t>
  </si>
  <si>
    <t>https://www.google.com/search?sca_esv=588609601&amp;gl=us&amp;hl=en&amp;q=Input+Technology+Solutions&amp;sa=X&amp;ved=0ahUKEwiH9v700vyCAxVjFmIAHdGyA0I4MhCYkAIIiQ0</t>
  </si>
  <si>
    <t>CharitÃ©</t>
  </si>
  <si>
    <t>https://www.google.com/search?sca_esv=578400713&amp;hl=en&amp;gl=us&amp;q=Charit%C3%A9&amp;sa=X&amp;ved=0ahUKEwi95YGvkqKCAxX0g4kEHVRsBiYQmJACCPEN</t>
  </si>
  <si>
    <t>Sparkassen-Finanzportal GmbH</t>
  </si>
  <si>
    <t>https://www.google.com/search?gl=us&amp;hl=en&amp;q=Sparkassen-Finanzportal+GmbH&amp;sa=X&amp;ved=0ahUKEwjVsLTZ3fP8AhUbk4kEHU_IAQw4FBCYkAIItQs</t>
  </si>
  <si>
    <t>Jobzem (70884543)</t>
  </si>
  <si>
    <t>https://www.google.com/search?sca_esv=571814303&amp;gl=us&amp;hl=en&amp;q=Jobzem+(70884543)&amp;sa=X&amp;ved=0ahUKEwim1rusruiBAxV8FlkFHUlKAFA4ChCYkAII7Qk</t>
  </si>
  <si>
    <t>La sociÃ©tÃ© de conseil spÃ©cialisÃ©e dans la Data</t>
  </si>
  <si>
    <t>https://www.google.com/search?sca_esv=561228216&amp;gl=us&amp;hl=en&amp;q=La+soci%C3%A9t%C3%A9+de+conseil+sp%C3%A9cialis%C3%A9e+dans+la+Data&amp;sa=X&amp;ved=0ahUKEwjBr5SP44OBAxW4E1kFHe2SCEk4UBCYkAIIqgw</t>
  </si>
  <si>
    <t>Jcdecaux</t>
  </si>
  <si>
    <t>https://www.google.com/search?gl=us&amp;hl=en&amp;q=Jcdecaux&amp;sa=X&amp;ved=0ahUKEwjw2Zr6h7D9AhVZl4kEHf4XAugQmJACCK0M</t>
  </si>
  <si>
    <t>Marker Learning</t>
  </si>
  <si>
    <t>http://www.getmarkerlearning.com/</t>
  </si>
  <si>
    <t>https://www.google.com/search?ucbcb=1&amp;gl=us&amp;hl=en&amp;q=Marker+Learning&amp;sa=X&amp;ved=0ahUKEwi2_ricrcH8AhU2MUQIHVOCC-UQmJACCJ4O</t>
  </si>
  <si>
    <t>https://encrypted-tbn0.gstatic.com/images?q=tbn:ANd9GcReiw54cAPIV3u485E1oOGgdzConiajXV0mTZj2G9s&amp;s</t>
  </si>
  <si>
    <t>Alpha AI Inc.</t>
  </si>
  <si>
    <t>https://www.google.com/search?sca_esv=587936899&amp;hl=en&amp;gl=us&amp;q=Alpha+AI+Inc.&amp;sa=X&amp;ved=0ahUKEwjsgOPu1_eCAxV6hu4BHVO3Dg44MhCYkAII8wo</t>
  </si>
  <si>
    <t>https://encrypted-tbn0.gstatic.com/images?q=tbn:ANd9GcSgddsTvfXzUDSMNizt6WHldGRXn9GAEStr-X2u7Cw&amp;s</t>
  </si>
  <si>
    <t>Jobzem (70175164)</t>
  </si>
  <si>
    <t>https://www.google.com/search?sca_esv=573394023&amp;hl=en&amp;gl=us&amp;q=Jobzem+(70175164)&amp;sa=X&amp;ved=0ahUKEwirrP7U9vSBAxWcTDABHRDeCnM4ChCYkAII8A0</t>
  </si>
  <si>
    <t>HermÃ¨s Paris</t>
  </si>
  <si>
    <t>https://www.google.com/search?sca_esv=564926619&amp;hl=en&amp;gl=us&amp;q=Herm%C3%A8s+Paris&amp;sa=X&amp;ved=0ahUKEwjAs8iH-6aBAxXMIUQIHf1MBF44HhCYkAIIvgk</t>
  </si>
  <si>
    <t>Huella Digital Producciones</t>
  </si>
  <si>
    <t>https://www.google.com/search?gl=us&amp;hl=en&amp;q=Huella+Digital+Producciones&amp;sa=X&amp;ved=0ahUKEwj33a2z1-78AhVUmmoFHfjwBik4ChCYkAIItws</t>
  </si>
  <si>
    <t>Legends Hospitality</t>
  </si>
  <si>
    <t>http://www.legends.net/</t>
  </si>
  <si>
    <t>https://www.google.com/search?sca_esv=563635297&amp;hl=en&amp;gl=us&amp;q=Legends+Hospitality&amp;sa=X&amp;ved=0ahUKEwiHlbStq5qBAxXhiO4BHSrgA4o4HhCYkAIIjA4</t>
  </si>
  <si>
    <t>https://encrypted-tbn0.gstatic.com/images?q=tbn:ANd9GcST_U6QZAlNlH7tsIDwBPawZXOY-gXYE2MKlAT1&amp;s=0</t>
  </si>
  <si>
    <t>Gowireless Philippines Opc</t>
  </si>
  <si>
    <t>https://www.google.com/search?hl=en&amp;gl=us&amp;q=Gowireless+Philippines+Opc&amp;sa=X&amp;ved=0ahUKEwjK1P3sgs78AhVhlmoFHQ2qCw4QmJACCNgM</t>
  </si>
  <si>
    <t>Jobzem (18890674)</t>
  </si>
  <si>
    <t>https://www.google.com/search?sca_esv=573962864&amp;hl=en&amp;gl=us&amp;q=Jobzem+(18890674)&amp;sa=X&amp;ved=0ahUKEwiqxPH8vfyBAxVGKlkFHZdNBMw4ChCYkAIIyww</t>
  </si>
  <si>
    <t>RUBIX.</t>
  </si>
  <si>
    <t>https://www.google.com/search?hl=en&amp;gl=us&amp;q=RUBIX.&amp;sa=X&amp;ved=0ahUKEwjIx8mXxIiAAxUSmokEHRbzBuA4FBCYkAII2ww</t>
  </si>
  <si>
    <t>https://encrypted-tbn0.gstatic.com/images?q=tbn:ANd9GcQzcCInlDz5Vfb8881kDDCD4nd4vxq58JnKFcNHBHQ&amp;s</t>
  </si>
  <si>
    <t>Alfa Laval Corporate</t>
  </si>
  <si>
    <t>https://www.google.com/search?sca_esv=560909571&amp;gl=us&amp;hl=en&amp;q=Alfa+Laval+Corporate&amp;sa=X&amp;ved=0ahUKEwi7xJGJooGBAxWyI0QIHQO_B9k4ChCYkAII-As</t>
  </si>
  <si>
    <t>Tipti S.a.</t>
  </si>
  <si>
    <t>https://www.google.com/search?sca_esv=570269325&amp;hl=en&amp;gl=us&amp;q=Tipti+S.a.&amp;sa=X&amp;ved=0ahUKEwjAuIznptmBAxVrRDABHQTPAIYQmJACCKAK</t>
  </si>
  <si>
    <t>Leica Geosystems AG</t>
  </si>
  <si>
    <t>https://www.google.com/search?hl=en&amp;gl=us&amp;q=Leica+Geosystems+AG&amp;sa=X&amp;ved=0ahUKEwjgps6Ijt38AhVKkWoFHYl4CT84HhCYkAIIwQw</t>
  </si>
  <si>
    <t>https://encrypted-tbn0.gstatic.com/images?q=tbn:ANd9GcSCy3TBqvbpSkHKC07jA5k-ov09e_-IoV_5G-QY&amp;s=0</t>
  </si>
  <si>
    <t>Digit</t>
  </si>
  <si>
    <t>https://www.google.com/search?hl=en&amp;gl=us&amp;q=Digit&amp;sa=X&amp;ved=0ahUKEwjUxMfk0Lz9AhXXm2oFHZPnBFM4WhCYkAIIhws</t>
  </si>
  <si>
    <t>https://encrypted-tbn0.gstatic.com/images?q=tbn:ANd9GcTNCTpe7V6bacNZXWJm53gpwjayspUnp-gkwTXmIQA&amp;s</t>
  </si>
  <si>
    <t>AVANGRID , Inc.</t>
  </si>
  <si>
    <t>https://www.google.com/search?sca_esv=560438403&amp;gl=us&amp;hl=en&amp;q=AVANGRID+,+Inc.&amp;sa=X&amp;ved=0ahUKEwj96PqVovyAAxW2k4kEHUtYBfw4PBCYkAII3As</t>
  </si>
  <si>
    <t>PT. Metrodata Electronics, Tbk</t>
  </si>
  <si>
    <t>http://www.metrodata.co.id/</t>
  </si>
  <si>
    <t>https://www.google.com/search?sca_esv=557359178&amp;hl=en&amp;gl=us&amp;q=PT.+Metrodata+Electronics,+Tbk&amp;sa=X&amp;ved=0ahUKEwj7-KDyx-CAAxVcRzABHR6oAjgQmJACCOcL</t>
  </si>
  <si>
    <t>https://encrypted-tbn0.gstatic.com/images?q=tbn:ANd9GcRd2-WZc2n3J4tCbs-IagA77a2KqEUkLoRYQ2Am&amp;s=0</t>
  </si>
  <si>
    <t>Nuritas</t>
  </si>
  <si>
    <t>http://www.nuritas.com/</t>
  </si>
  <si>
    <t>https://www.google.com/search?gl=us&amp;hl=en&amp;q=Nuritas&amp;sa=X&amp;ved=0ahUKEwisp8GPsMT-AhWOlIkEHVAQAKk4FBCYkAIIyQo</t>
  </si>
  <si>
    <t>AllianceChicago</t>
  </si>
  <si>
    <t>http://www.alliancechicago.org/</t>
  </si>
  <si>
    <t>https://www.google.com/search?gl=us&amp;hl=en&amp;q=AllianceChicago&amp;sa=X&amp;ved=0ahUKEwjU-_j8heL8AhXKlGoFHVE2CFgQmJACCJUK</t>
  </si>
  <si>
    <t>Orpine Inc</t>
  </si>
  <si>
    <t>https://www.google.com/search?hl=en&amp;gl=us&amp;q=Orpine+Inc&amp;sa=X&amp;ved=0ahUKEwjGnanpr-D_AhVAlmoFHVAfCyI4ChCYkAIIow0</t>
  </si>
  <si>
    <t>Eurofins Ireland Pss</t>
  </si>
  <si>
    <t>https://www.google.com/search?gl=us&amp;hl=en&amp;q=Eurofins+Ireland+Pss&amp;sa=X&amp;ved=0ahUKEwjyl_T0s-__AhV0goQIHaAoCvU4ChCYkAII2go</t>
  </si>
  <si>
    <t>Winrock International</t>
  </si>
  <si>
    <t>http://www.winrock.org/</t>
  </si>
  <si>
    <t>https://www.google.com/search?ucbcb=1&amp;hl=en&amp;gl=us&amp;q=Winrock+International&amp;sa=X&amp;ved=0ahUKEwia2taKxMb8AhV5TjABHZa4DtcQmJACCNwI</t>
  </si>
  <si>
    <t>https://encrypted-tbn0.gstatic.com/images?q=tbn:ANd9GcSMB6mruPXN-8_Yk5K3VYuafZtouqHt76-IKdbP&amp;s=0</t>
  </si>
  <si>
    <t>P.S INTERNATIONAL HR CONSULTANTS</t>
  </si>
  <si>
    <t>https://www.google.com/search?gl=us&amp;hl=en&amp;q=P.S+INTERNATIONAL+HR+CONSULTANTS&amp;sa=X&amp;ved=0ahUKEwimuZunqdv_AhXKFFkFHeXyBz04HhCYkAIIvQk</t>
  </si>
  <si>
    <t>Innovations MUUTAA Inc.</t>
  </si>
  <si>
    <t>https://www.google.com/search?gl=us&amp;hl=en&amp;q=Innovations+MUUTAA+Inc.&amp;sa=X&amp;ved=0ahUKEwiopqrv4KX8AhXbEFkFHcmmCKYQmJACCKIL</t>
  </si>
  <si>
    <t>TLSAI Consulting LTD</t>
  </si>
  <si>
    <t>https://www.google.com/search?sca_esv=d2c25a4eccbefcf3&amp;hl=en&amp;gl=us&amp;q=TLSAI+Consulting+LTD&amp;sa=X&amp;ved=0ahUKEwj8o-26hZOCAxVjmIQIHaDkBik4KBCYkAIIlgo</t>
  </si>
  <si>
    <t>Trinity Workforce Solutions</t>
  </si>
  <si>
    <t>https://www.google.com/search?gl=us&amp;hl=en&amp;q=Trinity+Workforce+Solutions&amp;sa=X&amp;ved=0ahUKEwiv6I_gwcyAAxX2L1kFHVqLAscQmJACCKAK</t>
  </si>
  <si>
    <t>Intellify</t>
  </si>
  <si>
    <t>http://www.intellify.de/</t>
  </si>
  <si>
    <t>https://www.google.com/search?q=Intellify&amp;sa=X&amp;ved=0ahUKEwi01Lf9rbz8AhXSMlkFHZBFBgk4KBCYkAIIwQw</t>
  </si>
  <si>
    <t>https://encrypted-tbn0.gstatic.com/images?q=tbn:ANd9GcSJJZeC_iZwWUBiv_NlYY0DeEtdNWy3a_HvCTT1t6Y&amp;s</t>
  </si>
  <si>
    <t>Durdans Hospital</t>
  </si>
  <si>
    <t>https://www.google.com/search?hl=en&amp;gl=us&amp;q=Durdans+Hospital&amp;sa=X&amp;ved=0ahUKEwiQtIfvhoaAAxVFFFkFHVfxBnQQmJACCLkK</t>
  </si>
  <si>
    <t>https://encrypted-tbn0.gstatic.com/images?q=tbn:ANd9GcRXUgLwBldb43xY1OvK5p5yc6E9KN5I3-mQuqhG-uo&amp;s</t>
  </si>
  <si>
    <t>Hyve Solutions</t>
  </si>
  <si>
    <t>http://www.hyvesolutions.com/</t>
  </si>
  <si>
    <t>https://www.google.com/search?sca_esv=570874343&amp;hl=en&amp;gl=us&amp;q=Hyve+Solutions&amp;sa=X&amp;ved=0ahUKEwi6yZLCnt6BAxVqMlkFHaoBCB84UBCYkAII-g0</t>
  </si>
  <si>
    <t>https://encrypted-tbn0.gstatic.com/images?q=tbn:ANd9GcRdWoskEjOoebwbGg089ZmYtKiUPwOGIKQPBABdQQA&amp;s</t>
  </si>
  <si>
    <t>Cartafella</t>
  </si>
  <si>
    <t>https://www.google.com/search?sca_esv=62d5705c402b398f&amp;hl=en&amp;gl=us&amp;q=Cartafella&amp;sa=X&amp;ved=0ahUKEwjP4OvYusWCAxUdmbAFHbB5BWMQmJACCNIJ</t>
  </si>
  <si>
    <t>ILYEUM</t>
  </si>
  <si>
    <t>https://www.google.com/search?hl=en&amp;gl=us&amp;q=ILYEUM&amp;sa=X&amp;ved=0ahUKEwiPzJiPp66AAxXKFVkFHYRKDU44PBCYkAIIkA0</t>
  </si>
  <si>
    <t>https://encrypted-tbn0.gstatic.com/images?q=tbn:ANd9GcTD_AKJwtJB6RSopK-RP-rGvehUmNPS2DYeEzAaORU&amp;s</t>
  </si>
  <si>
    <t>CN03 NVIDIA SemiconductorChina</t>
  </si>
  <si>
    <t>https://www.google.com/search?gl=us&amp;hl=en&amp;q=CN03+NVIDIA+SemiconductorChina&amp;sa=X&amp;ved=0ahUKEwjtq7X8w8yAAxX7FFkFHQM1CP84ChCYkAII4Aw</t>
  </si>
  <si>
    <t>ë°”ì¸ì»¨ì„¤íŒ…, Vineconsulting</t>
  </si>
  <si>
    <t>https://www.google.com/search?sca_esv=593706337&amp;gl=us&amp;hl=en&amp;q=%EB%B0%94%EC%9D%B8%EC%BB%A8%EC%84%A4%ED%8C%85,+Vineconsulting&amp;sa=X&amp;ved=0ahUKEwiBh7_BwqyDAxUehIkEHYTxDAYQmJACCI0H</t>
  </si>
  <si>
    <t>R.J. O'Brien &amp; Associates Canada</t>
  </si>
  <si>
    <t>https://www.google.com/search?sca_esv=556212212&amp;hl=en&amp;gl=us&amp;q=R.J.+O%27Brien+%26+Associates+Canada&amp;sa=X&amp;ved=0ahUKEwiu6deKudaAAxVRRTABHRQHAcU4HhCYkAIIhg0</t>
  </si>
  <si>
    <t>Albury Wodonga Health</t>
  </si>
  <si>
    <t>https://www.awh.org.au/</t>
  </si>
  <si>
    <t>https://www.google.com/search?q=Albury+Wodonga+Health&amp;sa=X&amp;ved=0ahUKEwjRqMeY-sP8AhV0SzABHcY3Cko4ChCYkAIIogk</t>
  </si>
  <si>
    <t>https://encrypted-tbn0.gstatic.com/images?q=tbn:ANd9GcR-HTb9PjNfVSI_0v__BlprbxVbiRQJz-1_YZMg&amp;s=0</t>
  </si>
  <si>
    <t>å°ç£æœé‚¦è‚¡ä»½æœ‰é™å…¬å¸</t>
  </si>
  <si>
    <t>https://www.google.com/search?gl=us&amp;hl=en&amp;q=%E5%8F%B0%E7%81%A3%E6%9D%9C%E9%82%A6%E8%82%A1%E4%BB%BD%E6%9C%89%E9%99%90%E5%85%AC%E5%8F%B8&amp;sa=X&amp;ved=0ahUKEwjD5ue-pK6AAxWdj4kEHfCwADoQmJACCLEI</t>
  </si>
  <si>
    <t>EirGrid Group</t>
  </si>
  <si>
    <t>http://www.eirgridgroup.com/</t>
  </si>
  <si>
    <t>https://www.google.com/search?hl=en&amp;gl=us&amp;q=EirGrid+Group&amp;sa=X&amp;ved=0ahUKEwjRsLf41MH9AhWDkIQIHSv7AaMQmJACCM4L</t>
  </si>
  <si>
    <t>https://encrypted-tbn0.gstatic.com/images?q=tbn:ANd9GcRDhY9QUn0tq97X-aETYI-NmUSyEjIQGC_V5ikj&amp;s=0</t>
  </si>
  <si>
    <t>Peerpoint by Allen &amp; Overy</t>
  </si>
  <si>
    <t>https://www.google.com/search?hl=en&amp;gl=us&amp;q=Peerpoint+by+Allen+%26+Overy&amp;sa=X&amp;ved=0ahUKEwi3wvWN-Jv9AhWvmYkEHcFVBXY4MhCYkAIIiw4</t>
  </si>
  <si>
    <t>Machete.Systems</t>
  </si>
  <si>
    <t>https://www.google.com/search?sca_esv=589698990&amp;gl=us&amp;hl=en&amp;q=Machete.Systems&amp;sa=X&amp;ved=0ahUKEwj6hNPp3YaDAxXkkokEHbFsDGgQmJACCL4J</t>
  </si>
  <si>
    <t>Philip Morris Spain Sl</t>
  </si>
  <si>
    <t>https://www.google.com/search?sca_esv=574726742&amp;gl=us&amp;hl=en&amp;q=Philip+Morris+Spain+Sl&amp;sa=X&amp;ved=0ahUKEwjF3qnBvoGCAxUblGoFHWuaDKY4ChCYkAII_A0</t>
  </si>
  <si>
    <t>TI Verbatim</t>
  </si>
  <si>
    <t>https://www.google.com/search?sca_esv=576391435&amp;hl=en&amp;gl=us&amp;q=TI+Verbatim&amp;sa=X&amp;ved=0ahUKEwiMhcPewpCCAxVSGFkFHV8ZB1Y4RhCYkAIInw0</t>
  </si>
  <si>
    <t>DataXight</t>
  </si>
  <si>
    <t>https://www.google.com/search?sca_esv=562993306&amp;gl=us&amp;hl=en&amp;q=DataXight&amp;sa=X&amp;ved=0ahUKEwikt-37q5WBAxXwMlkFHQdWBSEQmJACCJkI</t>
  </si>
  <si>
    <t>é †ç«‹æ™ºæ…§è‚¡ä»½æœ‰é™å…¬å¸</t>
  </si>
  <si>
    <t>https://www.google.com/search?gl=us&amp;hl=en&amp;q=%E9%A0%86%E7%AB%8B%E6%99%BA%E6%85%A7%E8%82%A1%E4%BB%BD%E6%9C%89%E9%99%90%E5%85%AC%E5%8F%B8&amp;sa=X&amp;ved=0ahUKEwiPi62UvMv8AhVekYkEHQ_qD5A4ChCYkAII4ws</t>
  </si>
  <si>
    <t>https://encrypted-tbn0.gstatic.com/images?q=tbn:ANd9GcQagMrbQ5-zeildGuXe-dvK5wDVxnz0096nYfON71c&amp;s</t>
  </si>
  <si>
    <t>Jobzem (2114162)</t>
  </si>
  <si>
    <t>https://www.google.com/search?sca_esv=567951771&amp;hl=en&amp;gl=us&amp;q=Jobzem+(2114162)&amp;sa=X&amp;ved=0ahUKEwilofuZ08KBAxXFkmoFHQYeDwIQmJACCKUH</t>
  </si>
  <si>
    <t>PrecisiÃ³n</t>
  </si>
  <si>
    <t>https://www.google.com/search?sca_esv=581117380&amp;hl=en&amp;gl=us&amp;q=Precisi%C3%B3n&amp;sa=X&amp;ved=0ahUKEwilneCA8LiCAxUEhYkEHUWAB4YQmJACCP4M</t>
  </si>
  <si>
    <t>jti.com</t>
  </si>
  <si>
    <t>https://www.google.com/search?gl=us&amp;hl=en&amp;q=jti.com&amp;sa=X&amp;ved=0ahUKEwjghpm5rtv_AhWdEVkFHc3JC7oQmJACCLoL</t>
  </si>
  <si>
    <t>Sismo DAO</t>
  </si>
  <si>
    <t>https://www.google.com/search?gl=us&amp;hl=en&amp;q=Sismo+DAO&amp;sa=X&amp;ved=0ahUKEwjcsqz_su__AhUnD1kFHQBJB7Y4ChCYkAIIqQ4</t>
  </si>
  <si>
    <t>CHARIOTS CAPITAL PTE. LTD.</t>
  </si>
  <si>
    <t>https://www.google.com/search?ucbcb=1&amp;gl=us&amp;hl=en&amp;q=CHARIOTS+CAPITAL+PTE.+LTD.&amp;sa=X&amp;ved=0ahUKEwjIjKyo3vP8AhVfk4kEHWzCABM4FBCYkAIIpQw</t>
  </si>
  <si>
    <t>cÃ´ng ty tnhh thÆ°Æ¡ng máº¡i skyward</t>
  </si>
  <si>
    <t>https://www.google.com/search?sca_esv=585365268&amp;hl=en&amp;gl=us&amp;q=c%C3%B4ng+ty+tnhh+th%C6%B0%C6%A1ng+m%E1%BA%A1i+skyward&amp;sa=X&amp;ved=0ahUKEwjjmdK8iOGCAxU3FlkFHRuQA-QQmJACCOAL</t>
  </si>
  <si>
    <t>https://encrypted-tbn0.gstatic.com/images?q=tbn:ANd9GcQQif-ESmXyMt3i21qxaJ5bxXWcUSG2pWykw8Rva_s&amp;s</t>
  </si>
  <si>
    <t>Jobzem (14029387)</t>
  </si>
  <si>
    <t>https://www.google.com/search?sca_esv=585196409&amp;hl=en&amp;gl=us&amp;q=Jobzem+(14029387)&amp;sa=X&amp;ved=0ahUKEwiSxp_-yN6CAxXlH0QIHWL5CVQQmJACCN4J</t>
  </si>
  <si>
    <t>District of Columbia Housing Authority</t>
  </si>
  <si>
    <t>https://www.google.com/search?hl=en&amp;gl=us&amp;q=District+of+Columbia+Housing+Authority&amp;sa=X&amp;ved=0ahUKEwi_1eapt_v9AhX6l2oFHbytCjw4FBCYkAIIkww</t>
  </si>
  <si>
    <t>Bolton Associates</t>
  </si>
  <si>
    <t>https://www.google.com/search?hl=en&amp;gl=us&amp;q=Bolton+Associates&amp;sa=X&amp;ved=0ahUKEwjA7P3yw4iAAxU-IDQIHUnoCmIQmJACCIEN</t>
  </si>
  <si>
    <t>TechnoComp, Inc.</t>
  </si>
  <si>
    <t>https://www.google.com/search?hl=en&amp;gl=us&amp;q=TechnoComp,+Inc.&amp;sa=X&amp;ved=0ahUKEwi-w9jhqOf9AhXYFVkFHWC7D8A4HhCYkAIIhwo</t>
  </si>
  <si>
    <t>Apex Covantage India Private Limited</t>
  </si>
  <si>
    <t>https://www.google.com/search?gl=us&amp;hl=en&amp;q=Apex+Covantage+India+Private+Limited&amp;sa=X&amp;ved=0ahUKEwilk4Tnw9r8AhUjD1kFHUMnAuo4FBCYkAIIlgs</t>
  </si>
  <si>
    <t>Business Umbrella-Recruitment Training &amp; Consulting</t>
  </si>
  <si>
    <t>https://www.google.com/search?ucbcb=1&amp;hl=en&amp;gl=us&amp;q=Business+Umbrella-Recruitment+Training+%26+Consulting&amp;sa=X&amp;ved=0ahUKEwjWt8KJ4PP8AhUslWoFHd4WBhsQmJACCNMM</t>
  </si>
  <si>
    <t>Apogee Integration LLC</t>
  </si>
  <si>
    <t>https://www.google.com/search?hl=en&amp;gl=us&amp;q=Apogee+Integration+LLC&amp;sa=X&amp;ved=0ahUKEwipi9jx_7L_AhVbgIQIHQ48AUM4WhCYkAIIoAs</t>
  </si>
  <si>
    <t>https://encrypted-tbn0.gstatic.com/images?q=tbn:ANd9GcQLP1lmFCl2ZxJBmzBZ9GljNrbgyPgtZs00LE6_CM4&amp;s</t>
  </si>
  <si>
    <t>Solution Profil</t>
  </si>
  <si>
    <t>https://www.google.com/search?sca_esv=555798169&amp;gl=us&amp;hl=en&amp;q=Solution+Profil&amp;sa=X&amp;ved=0ahUKEwi7htTc_9OAAxWjM1kFHQEvCdk4FBCYkAIIqgw</t>
  </si>
  <si>
    <t>Csg Systems</t>
  </si>
  <si>
    <t>https://www.google.com/search?gl=us&amp;hl=en&amp;q=Csg+Systems&amp;sa=X&amp;ved=0ahUKEwieubPTs7iAAxUhD1kFHeViC3cQmJACCIUL</t>
  </si>
  <si>
    <t>ConocoPhillips Bartlesville</t>
  </si>
  <si>
    <t>https://www.google.com/search?gl=us&amp;hl=en&amp;q=ConocoPhillips+Bartlesville&amp;sa=X&amp;ved=0ahUKEwi1xIL3mOz8AhUxlWoFHQmhBx84KBCYkAIIsgs</t>
  </si>
  <si>
    <t>Nephron Pharmaceuticals Corporation</t>
  </si>
  <si>
    <t>https://www.google.com/search?gl=us&amp;hl=en&amp;q=Nephron+Pharmaceuticals+Corporation&amp;sa=X&amp;ved=0ahUKEwjArK2i-fb_AhVSFFkFHZQOADc4HhCYkAIIkgo</t>
  </si>
  <si>
    <t>https://encrypted-tbn0.gstatic.com/images?q=tbn:ANd9GcSlpYIL2cQSkOrmdXvRz69Z-eKy-1H04LinKht9K7KcZzSq-mDpD8ff&amp;s</t>
  </si>
  <si>
    <t>MTN Uganda</t>
  </si>
  <si>
    <t>https://www.google.com/search?gl=us&amp;hl=en&amp;q=MTN+Uganda&amp;sa=X&amp;ved=0ahUKEwiK19DF0Nr8AhXjFlkFHdlcBqIQmJACCIwH</t>
  </si>
  <si>
    <t>Engineering &amp; Technology</t>
  </si>
  <si>
    <t>https://www.google.com/search?ucbcb=1&amp;hl=en&amp;gl=us&amp;q=Engineering+%26+Technology&amp;sa=X&amp;ved=0ahUKEwiSr6mS8rz-AhV_kIkEHUPQDqAQmJACCOAL</t>
  </si>
  <si>
    <t>CÃ”NG TY Cá»” PHáº¦N Báº¢O HIá»‚M CÃ”NG NGHá»† MEDICI</t>
  </si>
  <si>
    <t>https://www.google.com/search?ucbcb=1&amp;gl=us&amp;hl=en&amp;q=C%C3%94NG+TY+C%E1%BB%94+PH%E1%BA%A6N+B%E1%BA%A2O+HI%E1%BB%82M+C%C3%94NG+NGH%E1%BB%86+MEDICI&amp;sa=X&amp;ved=0ahUKEwi34Yzv__39AhW_FVkFHaIAB2kQmJACCJsJ</t>
  </si>
  <si>
    <t>Techwolf</t>
  </si>
  <si>
    <t>https://www.google.com/search?hl=en&amp;gl=us&amp;q=Techwolf&amp;sa=X&amp;ved=0ahUKEwiQx6rUnsn9AhUVEFkFHTpwCjk4ChCYkAII9g0</t>
  </si>
  <si>
    <t>Rec Solar Pte. Ltd.</t>
  </si>
  <si>
    <t>http://www.recgroup.com/</t>
  </si>
  <si>
    <t>https://www.google.com/search?gl=us&amp;hl=en&amp;q=Rec+Solar+Pte.+Ltd.&amp;sa=X&amp;ved=0ahUKEwjWoZTDwcn-AhUzJUQIHR3ZBMs4PBCYkAIIlwo</t>
  </si>
  <si>
    <t>Heliae Development</t>
  </si>
  <si>
    <t>http://www.heliae.com/</t>
  </si>
  <si>
    <t>https://www.google.com/search?sca_esv=570580370&amp;gl=us&amp;hl=en&amp;q=Heliae+Development&amp;sa=X&amp;ved=0ahUKEwjqkPeg3NuBAxXNIkQIHeGmBak4KBCYkAIIiA4</t>
  </si>
  <si>
    <t>https://encrypted-tbn0.gstatic.com/images?q=tbn:ANd9GcQpaXmxHxTRhCTux2VNn0vAXgiZKy_Q4_8WT6Sk&amp;s=0</t>
  </si>
  <si>
    <t>AG2R PrÃ©voyance et La Mondiale</t>
  </si>
  <si>
    <t>https://www.google.com/search?hl=en&amp;gl=us&amp;q=AG2R+Pr%C3%A9voyance+et+La+Mondiale&amp;sa=X&amp;ved=0ahUKEwj5vtne8Lz-AhWsSzABHWeBCXg4KBCYkAIIiws</t>
  </si>
  <si>
    <t>Jobzem (18450570)</t>
  </si>
  <si>
    <t>https://www.google.com/search?sca_esv=562133542&amp;gl=us&amp;hl=en&amp;q=Jobzem+(18450570)&amp;sa=X&amp;ved=0ahUKEwiDp-e4rIuBAxW3ibAFHZkIA5s4ChCYkAIItg4</t>
  </si>
  <si>
    <t>Mirketa Inc</t>
  </si>
  <si>
    <t>https://www.google.com/search?hl=en&amp;gl=us&amp;q=Mirketa+Inc&amp;sa=X&amp;ved=0ahUKEwiPja_v1JyAAxUzF2IAHdmWAVY4FBCYkAII1Ao</t>
  </si>
  <si>
    <t>Mad</t>
  </si>
  <si>
    <t>https://www.google.com/search?sca_esv=560909571&amp;hl=en&amp;gl=us&amp;q=Mad&amp;sa=X&amp;ved=0ahUKEwj8_qatn4GBAxWMTjABHdcxBnA4ChCYkAIIkws</t>
  </si>
  <si>
    <t>Oetker Collection</t>
  </si>
  <si>
    <t>http://www.oetkercollection.com/</t>
  </si>
  <si>
    <t>https://www.google.com/search?gl=us&amp;hl=en&amp;q=Oetker+Collection&amp;sa=X&amp;ved=0ahUKEwj-jP_y3Mn_AhVQOEQIHYDJCmE4FBCYkAII6ws</t>
  </si>
  <si>
    <t>https://encrypted-tbn0.gstatic.com/images?q=tbn:ANd9GcTm3EKlNmyrXWGMnO-eekR3qOkSi4BBKQKx5aC2o04&amp;s</t>
  </si>
  <si>
    <t>Slade Group</t>
  </si>
  <si>
    <t>https://www.google.com/search?q=Slade+Group&amp;sa=X&amp;ved=0ahUKEwiJkcH3oqj8AhUKgXIEHUXiBOo4FBCYkAII0ws</t>
  </si>
  <si>
    <t>Techtalent ×—×‘×¨×ª Headhunting ×•×”×©×ž×”</t>
  </si>
  <si>
    <t>https://www.google.com/search?gl=us&amp;hl=en&amp;q=Techtalent+%D7%97%D7%91%D7%A8%D7%AA+Headhunting+%D7%95%D7%94%D7%A9%D7%9E%D7%94&amp;sa=X&amp;ved=0ahUKEwjN7LLM5rCAAxW3hIkEHb8OBggQmJACCNUM</t>
  </si>
  <si>
    <t>Jobzem (2107722)</t>
  </si>
  <si>
    <t>https://www.google.com/search?sca_esv=564926619&amp;hl=en&amp;gl=us&amp;q=Jobzem+(2107722)&amp;sa=X&amp;ved=0ahUKEwjgxc-8gqeBAxU6kokEHXOfDOEQmJACCOcK</t>
  </si>
  <si>
    <t>Jobzem (51965287)</t>
  </si>
  <si>
    <t>https://www.google.com/search?sca_esv=575547564&amp;gl=us&amp;hl=en&amp;q=Jobzem+(51965287)&amp;sa=X&amp;ved=0ahUKEwj7zvn2hYmCAxXTEFkFHbR3AMIQmJACCMsI</t>
  </si>
  <si>
    <t>Findomestic Banca</t>
  </si>
  <si>
    <t>https://www.google.com/search?gl=us&amp;hl=en&amp;q=Findomestic+Banca&amp;sa=X&amp;ved=0ahUKEwjStqC34fj8AhWuEVkFHdbSA3s4KBCYkAII3Qo</t>
  </si>
  <si>
    <t>DIGITAL INVESTMENT MANAGEMENT PTE. LTD.</t>
  </si>
  <si>
    <t>https://www.google.com/search?sca_esv=584794750&amp;hl=en&amp;gl=us&amp;q=DIGITAL+INVESTMENT+MANAGEMENT+PTE.+LTD.&amp;sa=X&amp;ved=0ahUKEwjHhcv7xNmCAxXmFlkFHadkA444KBCYkAIIvQk</t>
  </si>
  <si>
    <t>Moody Bible Institute</t>
  </si>
  <si>
    <t>https://www.moody.edu/</t>
  </si>
  <si>
    <t>https://www.google.com/search?gl=us&amp;hl=en&amp;q=Moody+Bible+Institute&amp;sa=X&amp;ved=0ahUKEwj3rtPolPn-AhUkFFkFHUzIBKA4ChCYkAII2ws</t>
  </si>
  <si>
    <t>https://encrypted-tbn0.gstatic.com/images?q=tbn:ANd9GcQ5eHRnY6ISUkAaX94bLKPXButVDyto64x6DI4C&amp;s=0</t>
  </si>
  <si>
    <t>Nexa Homes</t>
  </si>
  <si>
    <t>https://www.google.com/search?gl=us&amp;hl=en&amp;q=Nexa+Homes&amp;sa=X&amp;ved=0ahUKEwiPlo30n_b8AhUomokEHYRMA3U4KBCYkAIIkAo</t>
  </si>
  <si>
    <t>Microcast Pte. Ltd.</t>
  </si>
  <si>
    <t>https://www.google.com/search?sca_esv=562123659&amp;hl=en&amp;gl=us&amp;q=Microcast+Pte.+Ltd.&amp;sa=X&amp;ved=0ahUKEwj74uD5qIuBAxVkN0QIHWVdDKU4FBCYkAIIuAs</t>
  </si>
  <si>
    <t>https://encrypted-tbn0.gstatic.com/images?q=tbn:ANd9GcTwCFvJZJD7vkqWR5UcJaxV6FHufeeoB3B0T_ARNIk&amp;s</t>
  </si>
  <si>
    <t>Jobzem (13902244)</t>
  </si>
  <si>
    <t>https://www.google.com/search?sca_esv=565257361&amp;hl=en&amp;gl=us&amp;q=Jobzem+(13902244)&amp;sa=X&amp;ved=0ahUKEwiq1vz4vamBAxVEkIkEHVGLANMQmJACCIUK</t>
  </si>
  <si>
    <t>LASALLE INVESTMENT MANAGEMENT ASIA PTE LTD</t>
  </si>
  <si>
    <t>https://www.google.com/search?hl=en&amp;gl=us&amp;q=LASALLE+INVESTMENT+MANAGEMENT+ASIA+PTE+LTD&amp;sa=X&amp;ved=0ahUKEwighum6rbX-AhWtEFkFHQn6AV04ChCYkAIIuwk</t>
  </si>
  <si>
    <t>Boeing Co.</t>
  </si>
  <si>
    <t>https://www.google.com/search?sca_esv=328048b5492955a5&amp;gl=us&amp;hl=en&amp;q=Boeing+Co.&amp;sa=X&amp;ved=0ahUKEwilo-TejJOCAxXzmYQIHe0MCyo4ChCYkAIIgQw</t>
  </si>
  <si>
    <t>British Columbia Investment Management Corp</t>
  </si>
  <si>
    <t>https://www.google.com/search?q=British+Columbia+Investment+Management+Corp&amp;sa=X&amp;ved=0ahUKEwiL6O7Az-z-AhWPVTABHVbGANYQmJACCPIK</t>
  </si>
  <si>
    <t>Bakkt Marketplace, LLC</t>
  </si>
  <si>
    <t>https://www.google.com/search?ucbcb=1&amp;gl=us&amp;hl=en&amp;q=Bakkt+Marketplace,+LLC&amp;sa=X&amp;ved=0ahUKEwifkcbU_Mj8AhVjD1kFHfLND8E4FBCYkAIIxQw</t>
  </si>
  <si>
    <t>BD Medical</t>
  </si>
  <si>
    <t>https://www.google.com/search?gl=us&amp;hl=en&amp;q=BD+Medical&amp;sa=X&amp;ved=0ahUKEwjPleWdpdP9AhXySzABHYRkDIE4FBCYkAIIqww</t>
  </si>
  <si>
    <t>NHOA Energy</t>
  </si>
  <si>
    <t>https://www.google.com/search?sca_esv=594166249&amp;hl=en&amp;gl=us&amp;q=NHOA+Energy&amp;sa=X&amp;ved=0ahUKEwjFkMa2wrGDAxVlLFkFHciSD50QmJACCOQK</t>
  </si>
  <si>
    <t>One Arrow Consulting</t>
  </si>
  <si>
    <t>https://www.google.com/search?ucbcb=1&amp;gl=us&amp;hl=en&amp;q=One+Arrow+Consulting&amp;sa=X&amp;ved=0ahUKEwjmjeqSyK39AhV7RPEDHfG1AK84ChCYkAIIuQ0</t>
  </si>
  <si>
    <t>WISP Solutions</t>
  </si>
  <si>
    <t>https://www.google.com/search?gl=us&amp;hl=en&amp;q=WISP+Solutions&amp;sa=X&amp;ved=0ahUKEwjMoJDck_H8AhWdO0QIHf-FBtQ4ChCYkAIItQw</t>
  </si>
  <si>
    <t>https://encrypted-tbn0.gstatic.com/images?q=tbn:ANd9GcTh7tHoGc5EfS4LN-agPZSei7ontLTplC94nhXT9g0&amp;s</t>
  </si>
  <si>
    <t>Lucky VR</t>
  </si>
  <si>
    <t>https://www.google.com/search?gl=us&amp;hl=en&amp;q=Lucky+VR&amp;sa=X&amp;ved=0ahUKEwi7pIeHuM7-AhWZlIkEHVwwCioQmJACCKIL</t>
  </si>
  <si>
    <t>Jobzem (2111389)</t>
  </si>
  <si>
    <t>https://www.google.com/search?sca_esv=571674645&amp;gl=us&amp;hl=en&amp;q=Jobzem+(2111389)&amp;sa=X&amp;ved=0ahUKEwjl7O_Y7eWBAxU0FTQIHY5-BS8QmJACCLEK</t>
  </si>
  <si>
    <t>Srijan- A Material+ Company</t>
  </si>
  <si>
    <t>https://www.google.com/search?gl=us&amp;hl=en&amp;q=Srijan-+A+Material%2B+Company&amp;sa=X&amp;ved=0ahUKEwiGgvCYz8T_AhUEK1kFHeH6CuwQmJACCL4L</t>
  </si>
  <si>
    <t>https://encrypted-tbn0.gstatic.com/images?q=tbn:ANd9GcTQduUvjslszFUcNhgUgM2GhsE21rXqrwDHd-1fooY&amp;s</t>
  </si>
  <si>
    <t>BÃ¼roring</t>
  </si>
  <si>
    <t>https://www.google.com/search?hl=en&amp;gl=us&amp;q=B%C3%BCroring&amp;sa=X&amp;ved=0ahUKEwi5vOKlkNj8AhVfKFkFHcMlDME4ChCYkAIItAs</t>
  </si>
  <si>
    <t>Jobzem (13891671)</t>
  </si>
  <si>
    <t>https://www.google.com/search?sca_esv=567951771&amp;gl=us&amp;hl=en&amp;q=Jobzem+(13891671)&amp;sa=X&amp;ved=0ahUKEwicqOby08KBAxV3l2oFHaAFDGAQmJACCJAJ</t>
  </si>
  <si>
    <t>ALDI SÃœD KG</t>
  </si>
  <si>
    <t>https://www.google.com/search?sca_esv=558682799&amp;gl=us&amp;hl=en&amp;q=ALDI+S%C3%9CD+KG&amp;sa=X&amp;ved=0ahUKEwiFjbvXlO2AAxXwGVkFHe1iDLQQmJACCJ4K</t>
  </si>
  <si>
    <t>https://encrypted-tbn0.gstatic.com/images?q=tbn:ANd9GcTgQ70uIDgAzzUfL3L9rphOP-pOltXFlVf3VSbtO-SiY8-_nkvPFL_Z&amp;s</t>
  </si>
  <si>
    <t>Jobzem (48176)</t>
  </si>
  <si>
    <t>https://www.google.com/search?sca_esv=571814303&amp;gl=us&amp;hl=en&amp;q=Jobzem+(48176)&amp;sa=X&amp;ved=0ahUKEwiW5rbxsOiBAxVBmmoFHR50A88QmJACCKUL</t>
  </si>
  <si>
    <t>Rise Up</t>
  </si>
  <si>
    <t>https://www.google.com/search?hl=en&amp;gl=us&amp;q=Rise+Up&amp;sa=X&amp;ved=0ahUKEwjOp5n9r-X_AhUMjokEHeJGDNc4MhCYkAII2gw</t>
  </si>
  <si>
    <t>https://encrypted-tbn0.gstatic.com/images?q=tbn:ANd9GcRo9z-Vbiqa-RG5lBsPB4Pjo64C8PPS_MbgXrPi5Co&amp;s</t>
  </si>
  <si>
    <t>Myticas Consulting ULC</t>
  </si>
  <si>
    <t>https://www.google.com/search?hl=en&amp;gl=us&amp;q=Myticas+Consulting+ULC&amp;sa=X&amp;ved=0ahUKEwjZzqXf_7L_AhWQfTABHYc5DDI4MhCYkAII0Qs</t>
  </si>
  <si>
    <t>PurposeCare</t>
  </si>
  <si>
    <t>http://purposecare.com/</t>
  </si>
  <si>
    <t>https://www.google.com/search?q=PurposeCare&amp;sa=X&amp;ved=0ahUKEwiBm4G_7778AhUsD1kFHREsC94QmJACCM0J</t>
  </si>
  <si>
    <t>https://encrypted-tbn0.gstatic.com/images?q=tbn:ANd9GcSEQbHs6OxvODVw_ki5AhYnrMEGDaK0xz0vZ9H8LxA&amp;s</t>
  </si>
  <si>
    <t>TAK</t>
  </si>
  <si>
    <t>https://www.google.com/search?gl=us&amp;hl=en&amp;q=TAK&amp;sa=X&amp;ved=0ahUKEwjgjvTT-8mAAxX8jYkEHWihAbU4WhCYkAII3gw</t>
  </si>
  <si>
    <t>Fraunhofer IVI</t>
  </si>
  <si>
    <t>https://www.google.com/search?gl=us&amp;hl=en&amp;q=Fraunhofer+IVI&amp;sa=X&amp;ved=0ahUKEwiFtMPV85v9AhXwlWoFHYWqBpE4KBCYkAIIyQ0</t>
  </si>
  <si>
    <t>Agence FranÃ§aise de DÃ©veloppement</t>
  </si>
  <si>
    <t>https://www.google.com/search?hl=en&amp;gl=us&amp;q=Agence+Fran%C3%A7aise+de+D%C3%A9veloppement&amp;sa=X&amp;ved=0ahUKEwjbq7Lfk_H8AhWkFVkFHcAVCyE4MhCYkAIItws</t>
  </si>
  <si>
    <t>Jobzem (15910719)</t>
  </si>
  <si>
    <t>https://www.google.com/search?sca_esv=567804936&amp;gl=us&amp;hl=en&amp;q=Jobzem+(15910719)&amp;sa=X&amp;ved=0ahUKEwjawM21lMCBAxXxkmoFHfuzAHY4ChCYkAII1Ao</t>
  </si>
  <si>
    <t>Axonium</t>
  </si>
  <si>
    <t>https://www.google.com/search?sca_esv=586505729&amp;hl=en&amp;gl=us&amp;q=Axonium&amp;sa=X&amp;ved=0ahUKEwjG2YyoieuCAxWBD0QIHUvWAns4ChCYkAIIuwk</t>
  </si>
  <si>
    <t>https://encrypted-tbn0.gstatic.com/images?q=tbn:ANd9GcSYGVqzP6wnCiPefYIiTLT1NsPCQC_Hr3TD_89R2Cs&amp;s</t>
  </si>
  <si>
    <t>Adelanka (Pvt) Ltd</t>
  </si>
  <si>
    <t>https://www.google.com/search?sca_esv=570269325&amp;hl=en&amp;gl=us&amp;q=Adelanka+(Pvt)+Ltd&amp;sa=X&amp;ved=0ahUKEwix0a3FptmBAxVKEVkFHWUEAbwQmJACCIMK</t>
  </si>
  <si>
    <t>Parallax Technologies (Pvt) Ltd</t>
  </si>
  <si>
    <t>https://www.google.com/search?sca_esv=579562946&amp;hl=en&amp;gl=us&amp;q=Parallax+Technologies+(Pvt)+Ltd&amp;sa=X&amp;ved=0ahUKEwiEr4_-o6yCAxU9rokEHSPOA0wQmJACCI4H</t>
  </si>
  <si>
    <t>Josephine's Professional Staffing, Inc.</t>
  </si>
  <si>
    <t>http://www.jps-inc.com/</t>
  </si>
  <si>
    <t>https://www.google.com/search?gl=us&amp;hl=en&amp;q=Josephine%27s+Professional+Staffing,+Inc.&amp;sa=X&amp;ved=0ahUKEwieksD8zZyAAxWiVDUKHf5UAH04ChCYkAII4gw</t>
  </si>
  <si>
    <t>https://encrypted-tbn0.gstatic.com/images?q=tbn:ANd9GcS_tOXreuUbnN3HP-VM91EvNj8I0qkjr38DaVYkGM0&amp;s</t>
  </si>
  <si>
    <t>Jobzem (70154502)</t>
  </si>
  <si>
    <t>https://www.google.com/search?sca_esv=575710480&amp;hl=en&amp;gl=us&amp;q=Jobzem+(70154502)&amp;sa=X&amp;ved=0ahUKEwjgwNz4xYuCAxUpF1kFHYQIBxg4FBCYkAIIhw0</t>
  </si>
  <si>
    <t>The Digital Spacee</t>
  </si>
  <si>
    <t>https://www.google.com/search?q=The+Digital+Spacee&amp;sa=X&amp;ved=0ahUKEwih5t2f3vv-AhWDVjUKHT1ACzc4ChCYkAIItwk</t>
  </si>
  <si>
    <t>×× ×˜×¨×™×¤×•×™× ×˜</t>
  </si>
  <si>
    <t>https://www.google.com/search?hl=en&amp;gl=us&amp;q=%D7%90%D7%A0%D7%98%D7%A8%D7%99%D7%A4%D7%95%D7%99%D7%A0%D7%98&amp;sa=X&amp;ved=0ahUKEwj2__bT-_P9AhUFJUQIHVqICYo4ChCYkAIIhAs</t>
  </si>
  <si>
    <t>Psinet</t>
  </si>
  <si>
    <t>https://www.google.com/search?gl=us&amp;hl=en&amp;q=Psinet&amp;sa=X&amp;ved=0ahUKEwjo97jqvab_AhULBUQIHdFeAGoQmJACCOcJ</t>
  </si>
  <si>
    <t>Petrico Pte. Ltd.</t>
  </si>
  <si>
    <t>https://www.google.com/search?q=Petrico+Pte.+Ltd.&amp;sa=X&amp;ved=0ahUKEwiYmc6H9pn_AhUqD1kFHR3CDT0QmJACCJsL</t>
  </si>
  <si>
    <t>E2 Hungary Zrt</t>
  </si>
  <si>
    <t>https://www.google.com/search?gl=us&amp;hl=en&amp;q=E2+Hungary+Zrt&amp;sa=X&amp;ved=0ahUKEwjoxc_S-PP9AhVARvEDHbpOALoQmJACCJcM</t>
  </si>
  <si>
    <t>Cew Networks</t>
  </si>
  <si>
    <t>https://www.google.com/search?gl=us&amp;hl=en&amp;q=Cew+Networks&amp;sa=X&amp;ved=0ahUKEwiLheenxLD_AhWPRTABHTNmAa8QmJACCNsI</t>
  </si>
  <si>
    <t>Carbon4 Finance</t>
  </si>
  <si>
    <t>https://www.google.com/search?sca_esv=592436497&amp;gl=us&amp;hl=en&amp;q=Carbon4+Finance&amp;sa=X&amp;ved=0ahUKEwiXqOH5tZ2DAxWWj2oFHTY-Bfo4HhCYkAII4Qo</t>
  </si>
  <si>
    <t>Onfon Media</t>
  </si>
  <si>
    <t>http://www.onfonmedia.com/</t>
  </si>
  <si>
    <t>https://www.google.com/search?q=Onfon+Media&amp;sa=X&amp;ved=0ahUKEwjY2amR8rz-AhV2pYQIHX8kCXAQmJACCN8I</t>
  </si>
  <si>
    <t>Uber Freight</t>
  </si>
  <si>
    <t>http://www.uberfreight.com/</t>
  </si>
  <si>
    <t>https://www.google.com/search?sca_esv=593208899&amp;gl=us&amp;hl=en&amp;q=Uber+Freight&amp;sa=X&amp;ved=0ahUKEwjHuMnq8qSDAxXfEGIAHbtqANkQmJACCOMK</t>
  </si>
  <si>
    <t>https://encrypted-tbn0.gstatic.com/images?q=tbn:ANd9GcRNC1gp1BQga_1kD0w1iCB3zw332KwO2KR72tCysdo&amp;s</t>
  </si>
  <si>
    <t>RippleMatch</t>
  </si>
  <si>
    <t>https://www.google.com/search?hl=en&amp;gl=us&amp;q=RippleMatch&amp;sa=X&amp;ved=0ahUKEwiX24Hbs579AhXMGlkFHfaFA3s4eBCYkAIIqQs</t>
  </si>
  <si>
    <t>https://encrypted-tbn0.gstatic.com/images?q=tbn:ANd9GcRNglAn5LgDH2qgeXop8-6Stq2VWp1EDmJNpv72RwM&amp;s</t>
  </si>
  <si>
    <t>GroupHEALTH Benefit Solutions</t>
  </si>
  <si>
    <t>http://www.grouphealth.ca/</t>
  </si>
  <si>
    <t>https://www.google.com/search?sca_esv=565570927&amp;gl=us&amp;hl=en&amp;q=GroupHEALTH+Benefit+Solutions&amp;sa=X&amp;ved=0ahUKEwi36rXe-6uBAxWeEVkFHZNGAooQmJACCL0L</t>
  </si>
  <si>
    <t>https://encrypted-tbn0.gstatic.com/images?q=tbn:ANd9GcSdE006cVcsmubTR_BxjqVoYP4SvFs7KZFUTRBKWpU&amp;s</t>
  </si>
  <si>
    <t>Drivr Danmark A/S</t>
  </si>
  <si>
    <t>https://www.google.com/search?gl=us&amp;hl=en&amp;q=Drivr+Danmark+A/S&amp;sa=X&amp;ved=0ahUKEwjOh46L1-78AhVlkIkEHdkwD4AQmJACCJ0N</t>
  </si>
  <si>
    <t>QARA</t>
  </si>
  <si>
    <t>https://www.google.com/search?sca_esv=580774379&amp;gl=us&amp;hl=en&amp;q=QARA&amp;sa=X&amp;ved=0ahUKEwjF7K6FqLaCAxXcKEQIHfKwCcYQmJACCKkH</t>
  </si>
  <si>
    <t>https://encrypted-tbn0.gstatic.com/images?q=tbn:ANd9GcSPodlvTxPgTVJpVzwD-qgL_NzRNVfnaGc56JiArbE&amp;s</t>
  </si>
  <si>
    <t>IFOA MANAGEMENT</t>
  </si>
  <si>
    <t>https://www.google.com/search?sca_esv=577385484&amp;hl=en&amp;gl=us&amp;q=IFOA+MANAGEMENT&amp;sa=X&amp;ved=0ahUKEwj5nszmi5iCAxVZFlkFHY8ZCNc4HhCYkAIIvA0</t>
  </si>
  <si>
    <t>Russmedia GmbH</t>
  </si>
  <si>
    <t>https://www.google.com/search?gl=us&amp;hl=en&amp;q=Russmedia+GmbH&amp;sa=X&amp;ved=0ahUKEwi73ob9zt_8AhVjEUQIHdP3Apc4ChCYkAII7Qw</t>
  </si>
  <si>
    <t>Freedom Consulting Group</t>
  </si>
  <si>
    <t>https://www.google.com/search?gl=us&amp;hl=en&amp;q=Freedom+Consulting+Group&amp;sa=X&amp;ved=0ahUKEwjyqdSdv5n9AhWlEVkFHWUBCzM4HhCYkAIIzws</t>
  </si>
  <si>
    <t>rijksdienst-voor-ondernemend-nederland</t>
  </si>
  <si>
    <t>https://www.google.com/search?hl=en&amp;gl=us&amp;q=rijksdienst-voor-ondernemend-nederland&amp;sa=X&amp;ved=0ahUKEwiVgYeT57CAAxWrH0QIHcm9Caw4ChCYkAII_Qs</t>
  </si>
  <si>
    <t>KIPP Metro Atlanta</t>
  </si>
  <si>
    <t>https://www.google.com/search?gl=us&amp;hl=en&amp;q=KIPP+Metro+Atlanta&amp;sa=X&amp;ved=0ahUKEwitooLh8rn8AhVuMUQIHRESDZUQmJACCOAM</t>
  </si>
  <si>
    <t>Up Sourcing</t>
  </si>
  <si>
    <t>https://www.google.com/search?sca_esv=582900893&amp;gl=us&amp;hl=en&amp;q=Up+Sourcing&amp;sa=X&amp;ved=0ahUKEwjO8Z3778eCAxWijYkEHc3nBK4QmJACCJQL</t>
  </si>
  <si>
    <t>M19</t>
  </si>
  <si>
    <t>https://www.google.com/search?q=M19&amp;sa=X&amp;ved=0ahUKEwiex4ei77n8AhXIMVkFHWUOAGk4PBCYkAIInAw</t>
  </si>
  <si>
    <t>Jobzem (18638018)</t>
  </si>
  <si>
    <t>https://www.google.com/search?sca_esv=575552500&amp;hl=en&amp;gl=us&amp;q=Jobzem+(18638018)&amp;sa=X&amp;ved=0ahUKEwjE2Z7-iYmCAxUuEGIAHYSID-U4ChCYkAIIlAw</t>
  </si>
  <si>
    <t>Burtch Works Executive Recruiting</t>
  </si>
  <si>
    <t>https://www.google.com/search?gl=us&amp;hl=en&amp;q=Burtch+Works+Executive+Recruiting&amp;sa=X&amp;ved=0ahUKEwjEh9mpz-78AhVZGFkFHcpBBJw4HhCYkAIIkA0</t>
  </si>
  <si>
    <t>MOGOPLUS</t>
  </si>
  <si>
    <t>http://www.mogoplus.com/</t>
  </si>
  <si>
    <t>https://www.google.com/search?gl=us&amp;hl=en&amp;q=MOGOPLUS&amp;sa=X&amp;ved=0ahUKEwjvrrqZ9vH_AhXTk4QIHXRZA4M4ChCYkAII9Qs</t>
  </si>
  <si>
    <t>https://encrypted-tbn0.gstatic.com/images?q=tbn:ANd9GcRcY8I0bjD8gVWVOEPhK04sSYqYl-DRhzyeFosifEk&amp;s</t>
  </si>
  <si>
    <t>ZF -Technology Center India</t>
  </si>
  <si>
    <t>https://www.google.com/search?gl=us&amp;hl=en&amp;q=ZF+-Technology+Center+India&amp;sa=X&amp;ved=0ahUKEwjgqtzKn_v8AhU5GVkFHQQEAoQQmJACCMwL</t>
  </si>
  <si>
    <t>Recordpoint</t>
  </si>
  <si>
    <t>https://www.google.com/search?gl=us&amp;hl=en&amp;q=Recordpoint&amp;sa=X&amp;ved=0ahUKEwj-pu3E-cmAAxXeEFkFHWOhAN04FBCYkAIIvgs</t>
  </si>
  <si>
    <t>Canonical Group</t>
  </si>
  <si>
    <t>https://www.google.com/search?hl=en&amp;gl=us&amp;q=Canonical+Group&amp;sa=X&amp;ved=0ahUKEwiYyI7VyNj-AhWvTTABHaj9CFE4ChCYkAII0Aw</t>
  </si>
  <si>
    <t>Jobzem (5760730)</t>
  </si>
  <si>
    <t>https://www.google.com/search?sca_esv=561545016&amp;gl=us&amp;hl=en&amp;q=Jobzem+(5760730)&amp;sa=X&amp;ved=0ahUKEwi-mZvCpoaBAxXzkWoFHRybDKgQmJACCPYG</t>
  </si>
  <si>
    <t>Beasley Media Group</t>
  </si>
  <si>
    <t>https://www.google.com/search?gl=us&amp;hl=en&amp;q=Beasley+Media+Group&amp;sa=X&amp;ved=0ahUKEwjT87yvmPv8AhVXFlkFHYFQBGQ4ZBCYkAIIow4</t>
  </si>
  <si>
    <t>https://encrypted-tbn0.gstatic.com/images?q=tbn:ANd9GcQM0XTenHvJrOkooYNA3wxdo_Xtqd87KiQwRw2uufA&amp;s</t>
  </si>
  <si>
    <t>Mega Sa</t>
  </si>
  <si>
    <t>https://www.google.com/search?sca_esv=573962864&amp;hl=en&amp;gl=us&amp;q=Mega+Sa&amp;sa=X&amp;ved=0ahUKEwjBxcHWvfyBAxW2l2oFHdhQBUY4ChCYkAII3go</t>
  </si>
  <si>
    <t>SNVA Ventures</t>
  </si>
  <si>
    <t>https://www.google.com/search?q=SNVA+Ventures&amp;sa=X&amp;ved=0ahUKEwidwvXv7cH-AhX0fTABHUFpAiE4ChCYkAIItwk</t>
  </si>
  <si>
    <t>Hedgeye Risk Management, LLC</t>
  </si>
  <si>
    <t>http://app.hedgeye.com/insights</t>
  </si>
  <si>
    <t>https://www.google.com/search?gl=us&amp;hl=en&amp;q=Hedgeye+Risk+Management,+LLC&amp;sa=X&amp;ved=0ahUKEwjuhqa2mtP9AhXZlIkEHXfhBNA4FBCYkAII3ww</t>
  </si>
  <si>
    <t>https://encrypted-tbn0.gstatic.com/images?q=tbn:ANd9GcQyvPoT6SvJo85CoDCJxyhzmeQAeJPZ39oA-uUJiSI&amp;s</t>
  </si>
  <si>
    <t>Onlyfy Talentservice</t>
  </si>
  <si>
    <t>https://www.google.com/search?gl=us&amp;hl=en&amp;q=Onlyfy+Talentservice&amp;sa=X&amp;ved=0ahUKEwi1waSWrOX_AhWvr4QIHcGBCF44FBCYkAIIxA0</t>
  </si>
  <si>
    <t>RT Specialty</t>
  </si>
  <si>
    <t>http://www.rtspecialty.com/</t>
  </si>
  <si>
    <t>https://www.google.com/search?ucbcb=1&amp;gl=us&amp;hl=en&amp;q=RT+Specialty&amp;sa=X&amp;ved=0ahUKEwiJ7LSE-9L8AhXqGTQIHQPIC9k4FBCYkAIIqg4</t>
  </si>
  <si>
    <t>Max Planck Institut fÃ¼r Meteorologie e.V.</t>
  </si>
  <si>
    <t>https://www.google.com/search?hl=en&amp;gl=us&amp;q=Max+Planck+Institut+f%C3%BCr+Meteorologie+e.V.&amp;sa=X&amp;ved=0ahUKEwioiOKO8ZH9AhXgFFkFHd4EAtw4RhCYkAIIuws</t>
  </si>
  <si>
    <t>Jobzem (218561)</t>
  </si>
  <si>
    <t>https://www.google.com/search?sca_esv=592739610&amp;hl=en&amp;gl=us&amp;q=Jobzem+(218561)&amp;sa=X&amp;ved=0ahUKEwjLspO19Z-DAxVxMlkFHUw4DuQQmJACCNQF</t>
  </si>
  <si>
    <t>GfK GeoMarketing GmbH</t>
  </si>
  <si>
    <t>http://www.gfk-geomarketing.com/</t>
  </si>
  <si>
    <t>https://www.google.com/search?hl=en&amp;gl=us&amp;q=GfK+GeoMarketing+GmbH&amp;sa=X&amp;ved=0ahUKEwjYp73r56X8AhX4EFkFHfiXAXcQmJACCI0H</t>
  </si>
  <si>
    <t>å°ç£ç¾Žå…‰(å°ç£ç¾Žå…‰æ™¶åœ“ç§‘æŠ€è‚¡ä»½æœ‰é™å…¬å¸/å°ç£ç¾Žå…‰è¨˜æ†¶é«”è‚¡ä»½æœ‰é™å…¬å¸/ç¾Žå•†ç¾Žå…‰äºžå¤ªç§‘æŠ€è‚¡ä»½æœ‰é™å…¬å¸å°ç£åˆ†å…¬å¸)</t>
  </si>
  <si>
    <t>https://www.google.com/search?sca_esv=590391945&amp;gl=us&amp;hl=en&amp;q=%E5%8F%B0%E7%81%A3%E7%BE%8E%E5%85%89(%E5%8F%B0%E7%81%A3%E7%BE%8E%E5%85%89%E6%99%B6%E5%9C%93%E7%A7%91%E6%8A%80%E8%82%A1%E4%BB%BD%E6%9C%89%E9%99%90%E5%85%AC%E5%8F%B8/%E5%8F%B0%E7%81%A3%E7%BE%8E%E5%85%89%E8%A8%98%E6%86%B6%E9%AB%94%E8%82%A1%E4%BB%BD%E6%9C%89%E9%99%90%E5%85%AC%E5%8F%B8/%E7%BE%8E%E5%95%86%E7%BE%8E%E5%85%89%E4%BA%9E%E5%A4%AA%E7%A7%91%E6%8A%80%E8%82%A1%E4%BB%BD%E6%9C%89%E9%99%90%E5%85%AC%E5%8F%B8%E5%8F%B0%E7%81%A3%E5%88%86%E5%85%AC%E5%8F%B8)&amp;sa=X&amp;ved=0ahUKEwjM7OnV5ouDAxVmIkQIHb-tB3MQmJACCOsL</t>
  </si>
  <si>
    <t>Lexel - Resourcing as a Service</t>
  </si>
  <si>
    <t>https://www.google.com/search?hl=en&amp;gl=us&amp;q=Lexel+-+Resourcing+as+a+Service&amp;sa=X&amp;ved=0ahUKEwj-3Kul98b-AhV4ibAFHdIEAk4QmJACCJ8H</t>
  </si>
  <si>
    <t>Woods &amp; Co</t>
  </si>
  <si>
    <t>https://www.google.com/search?sca_esv=577721307&amp;hl=en&amp;gl=us&amp;q=Woods+%26+Co&amp;sa=X&amp;ved=0ahUKEwi30JONj52CAxVSt4kEHUlZCRI4ChCYkAIIxws</t>
  </si>
  <si>
    <t>Immowelt Hamburg GmbH</t>
  </si>
  <si>
    <t>http://www.immonet.de/</t>
  </si>
  <si>
    <t>https://www.google.com/search?hl=en&amp;gl=us&amp;q=Immowelt+Hamburg+GmbH&amp;sa=X&amp;ved=0ahUKEwjB4pvRrL2AAxUNkmoFHfJyAEk4HhCYkAIIyQs</t>
  </si>
  <si>
    <t>Jobzem (709846)</t>
  </si>
  <si>
    <t>https://www.google.com/search?sca_esv=567951771&amp;gl=us&amp;hl=en&amp;q=Jobzem+(709846)&amp;sa=X&amp;ved=0ahUKEwja5PuT08KBAxXbRDABHeLjAMYQmJACCJUL</t>
  </si>
  <si>
    <t>Mostly AI</t>
  </si>
  <si>
    <t>https://www.google.com/search?gl=us&amp;hl=en&amp;q=Mostly+AI&amp;sa=X&amp;ved=0ahUKEwisuOvvzbL9AhWfD1kFHU5zB30QmJACCPoL</t>
  </si>
  <si>
    <t>Morgan Philips Group Sa</t>
  </si>
  <si>
    <t>https://www.google.com/search?hl=en&amp;gl=us&amp;q=Morgan+Philips+Group+Sa&amp;sa=X&amp;ved=0ahUKEwjr5fvw5aaAAxUPD1kFHdBVAhQQmJACCPkL</t>
  </si>
  <si>
    <t>Jobzem (5371439)</t>
  </si>
  <si>
    <t>https://www.google.com/search?sca_esv=564268709&amp;gl=us&amp;hl=en&amp;q=Jobzem+(5371439)&amp;sa=X&amp;ved=0ahUKEwjCg9e396GBAxVaGlkFHZm5CSQQmJACCNIF</t>
  </si>
  <si>
    <t>Deutsche Telekom It Solutions</t>
  </si>
  <si>
    <t>https://www.deutschetelekomitsolutions.sk/</t>
  </si>
  <si>
    <t>https://www.google.com/search?gl=us&amp;hl=en&amp;q=Deutsche+Telekom+It+Solutions&amp;sa=X&amp;ved=0ahUKEwic-t-8q9v_AhUgkIQIHVQSAa0QmJACCJ0I</t>
  </si>
  <si>
    <t>Securitas Security Ireland</t>
  </si>
  <si>
    <t>https://www.google.com/search?q=Securitas+Security+Ireland&amp;sa=X&amp;ved=0ahUKEwi16NjxpLD-AhU1GFkFHd2qD-04FBCYkAII9Ao</t>
  </si>
  <si>
    <t>Ð”ÐµÐ»Ð¾Ð²Ð°Ñ ÑÑ€ÐµÐ´Ð°</t>
  </si>
  <si>
    <t>https://www.google.com/search?gl=us&amp;hl=en&amp;q=%D0%94%D0%B5%D0%BB%D0%BE%D0%B2%D0%B0%D1%8F+%D1%81%D1%80%D0%B5%D0%B4%D0%B0&amp;sa=X&amp;ved=0ahUKEwjzkrLq7OL_AhUajIkEHbULBvM4ChCYkAIIgwk</t>
  </si>
  <si>
    <t>Capgemini America, Inc.</t>
  </si>
  <si>
    <t>https://www.google.com/search?hl=en&amp;gl=us&amp;q=Capgemini+America,+Inc.&amp;sa=X&amp;ved=0ahUKEwj5so_OieL8AhXkFlkFHbD6CywQmJACCKgL</t>
  </si>
  <si>
    <t>è—ç‚äººäº‹é¡§å•è‚¡ä»½æœ‰é™å…¬å¸</t>
  </si>
  <si>
    <t>https://www.google.com/search?gl=us&amp;hl=en&amp;q=%E8%97%9D%E7%8F%82%E4%BA%BA%E4%BA%8B%E9%A1%A7%E5%95%8F%E8%82%A1%E4%BB%BD%E6%9C%89%E9%99%90%E5%85%AC%E5%8F%B8&amp;sa=X&amp;ved=0ahUKEwjI8aWpjbP_AhVaD1kFHSeXBdgQmJACCPQK</t>
  </si>
  <si>
    <t>Sime Darby Industrial Sdn Bhd</t>
  </si>
  <si>
    <t>https://www.google.com/search?sca_esv=575108319&amp;hl=en&amp;gl=us&amp;q=Sime+Darby+Industrial+Sdn+Bhd&amp;sa=X&amp;ved=0ahUKEwiIspDniISCAxWVmokEHXc6CKgQmJACCKQK</t>
  </si>
  <si>
    <t>https://encrypted-tbn0.gstatic.com/images?q=tbn:ANd9GcTC65ouSMXBRFvy8wgHP_XX1EBD8b3GLRA8e12gYcA&amp;s</t>
  </si>
  <si>
    <t>Premier Group</t>
  </si>
  <si>
    <t>https://www.google.com/search?gl=us&amp;hl=en&amp;q=Premier+Group&amp;sa=X&amp;ved=0ahUKEwiOjZ7m-b78AhVGjIkEHVN9BSMQmJACCLgL</t>
  </si>
  <si>
    <t>Regis University</t>
  </si>
  <si>
    <t>https://www.regis.edu/</t>
  </si>
  <si>
    <t>https://www.google.com/search?sca_esv=555809189&amp;hl=en&amp;gl=us&amp;q=Regis+University&amp;sa=X&amp;ved=0ahUKEwjxvK2ihtSAAxXqlGoFHZh_Bto4WhCYkAII0A0</t>
  </si>
  <si>
    <t>Saint Peter's University</t>
  </si>
  <si>
    <t>http://www.saintpeters.edu/</t>
  </si>
  <si>
    <t>https://www.google.com/search?sca_esv=559310888&amp;hl=en&amp;gl=us&amp;q=Saint+Peter%27s+University&amp;sa=X&amp;ved=0ahUKEwjVh6iXjfKAAxUwFFkFHXK2D0o4ChCYkAII2Q0</t>
  </si>
  <si>
    <t>https://encrypted-tbn0.gstatic.com/images?q=tbn:ANd9GcQZ5Cv1hkM8cOQpeJ7ultw-2rPEouOzrxIfb85i&amp;s=0</t>
  </si>
  <si>
    <t>Guardrisk</t>
  </si>
  <si>
    <t>http://guardrisk.co.za/</t>
  </si>
  <si>
    <t>https://www.google.com/search?sca_esv=574726742&amp;hl=en&amp;gl=us&amp;q=Guardrisk&amp;sa=X&amp;ved=0ahUKEwil9b-dvoGCAxVnEVkFHRTGDfYQmJACCJYK</t>
  </si>
  <si>
    <t>https://encrypted-tbn0.gstatic.com/images?q=tbn:ANd9GcQTdCk31YvcQp6JvWBEbqosywPaPIVE3_4OXR35ofA&amp;s</t>
  </si>
  <si>
    <t>Jobzem (203000)</t>
  </si>
  <si>
    <t>https://www.google.com/search?sca_esv=565257361&amp;gl=us&amp;hl=en&amp;q=Jobzem+(203000)&amp;sa=X&amp;ved=0ahUKEwjI8fqKvamBAxVSFVkFHcb2C2kQmJACCNMH</t>
  </si>
  <si>
    <t>Jobzem (14028226)</t>
  </si>
  <si>
    <t>https://www.google.com/search?sca_esv=586199351&amp;hl=en&amp;gl=us&amp;q=Jobzem+(14028226)&amp;sa=X&amp;ved=0ahUKEwj_5rekzOiCAxUoFFkFHSe9BbkQmJACCK0J</t>
  </si>
  <si>
    <t>Help On Call Nigeria</t>
  </si>
  <si>
    <t>https://www.google.com/search?q=Help+On+Call+Nigeria&amp;sa=X&amp;ved=0ahUKEwiqkP6_gs78AhXJFlkFHQhxBBYQmJACCK0I</t>
  </si>
  <si>
    <t>CONSTRUCTORA CPM, SOCIEDAD ANONIMA</t>
  </si>
  <si>
    <t>https://www.google.com/search?gl=us&amp;hl=en&amp;q=CONSTRUCTORA+CPM,+SOCIEDAD+ANONIMA&amp;sa=X&amp;ved=0ahUKEwjyuI33vcb8AhXekIkEHR9-DFIQmJACCNgI</t>
  </si>
  <si>
    <t>Bauhausdk</t>
  </si>
  <si>
    <t>https://www.google.com/search?hl=en&amp;gl=us&amp;q=Bauhausdk&amp;sa=X&amp;ved=0ahUKEwiJzNjmwdD8AhXvKUQIHXsqB9A4ChCYkAIIkgw</t>
  </si>
  <si>
    <t>VIA</t>
  </si>
  <si>
    <t>https://www.google.com/search?gl=us&amp;hl=en&amp;q=VIA&amp;sa=X&amp;ved=0ahUKEwjVv_GZwP7_AhVOkWoFHQtHDe4QmJACCPAJ</t>
  </si>
  <si>
    <t>https://encrypted-tbn0.gstatic.com/images?q=tbn:ANd9GcTs4FggZyRM3pWCfeJI0YFmcIX2z9yXIs1BvixKxK8&amp;s</t>
  </si>
  <si>
    <t>CBRE Pte Ltd</t>
  </si>
  <si>
    <t>https://www.google.com/search?sca_esv=2c43f6730c5a3000&amp;hl=en&amp;gl=us&amp;q=CBRE+Pte+Ltd&amp;sa=X&amp;ved=0ahUKEwjx4JbwhYSCAxXAVTABHfmkAzY4ChCYkAIIogo</t>
  </si>
  <si>
    <t>Gundersen Health System</t>
  </si>
  <si>
    <t>http://www.gundersenhealth.org/</t>
  </si>
  <si>
    <t>https://www.google.com/search?sca_esv=584208532&amp;hl=en&amp;gl=us&amp;q=Gundersen+Health+System&amp;sa=X&amp;ved=0ahUKEwjd7pqztdSCAxWqtokEHbJFDl04RhCYkAII4Qo</t>
  </si>
  <si>
    <t>https://encrypted-tbn0.gstatic.com/images?q=tbn:ANd9GcRJ_8_JOMawTvUTG4cLIa-c86qEOw_aKJBUQaa5y10&amp;s</t>
  </si>
  <si>
    <t>å¯æ¨‚æ—…éŠæ—…è¡Œç¤¾è‚¡ä»½æœ‰é™å…¬å¸</t>
  </si>
  <si>
    <t>https://www.google.com/search?sca_esv=576026540&amp;gl=us&amp;hl=en&amp;q=%E5%8F%AF%E6%A8%82%E6%97%85%E9%81%8A%E6%97%85%E8%A1%8C%E7%A4%BE%E8%82%A1%E4%BB%BD%E6%9C%89%E9%99%90%E5%85%AC%E5%8F%B8&amp;sa=X&amp;ved=0ahUKEwi1y6qHi46CAxUXgGoFHa23AUkQmJACCI4H</t>
  </si>
  <si>
    <t>Royal Caribbean Cruise Line</t>
  </si>
  <si>
    <t>https://www.google.com/search?sca_esv=590804984&amp;hl=en&amp;gl=us&amp;q=Royal+Caribbean+Cruise+Line&amp;sa=X&amp;ved=0ahUKEwizw5rIoI6DAxWukIkEHRrBBY04FBCYkAIIgww</t>
  </si>
  <si>
    <t>Mas Global Consulting</t>
  </si>
  <si>
    <t>https://www.google.com/search?q=Mas+Global+Consulting&amp;sa=X&amp;ved=0ahUKEwiErYywitv-AhVSEFkFHc63Cu4QmJACCMwL</t>
  </si>
  <si>
    <t>Intelassist</t>
  </si>
  <si>
    <t>https://www.google.com/search?sca_esv=562123659&amp;hl=en&amp;gl=us&amp;q=Intelassist&amp;sa=X&amp;ved=0ahUKEwjW-ousp4uBAxU3GlkFHaCeANMQmJACCKYM</t>
  </si>
  <si>
    <t>https://encrypted-tbn0.gstatic.com/images?q=tbn:ANd9GcT2Heh53Jf_JXNOXj2NDQLYiPW94puj2Df26JBdM3k&amp;s</t>
  </si>
  <si>
    <t>Talentmovers</t>
  </si>
  <si>
    <t>https://www.google.com/search?hl=en&amp;gl=us&amp;q=Talentmovers&amp;sa=X&amp;ved=0ahUKEwi0z_3Tu4D-AhVhMVkFHSdlAk44FBCYkAIItwk</t>
  </si>
  <si>
    <t>OELCHECK GmbH</t>
  </si>
  <si>
    <t>https://www.google.com/search?ucbcb=1&amp;hl=en&amp;gl=us&amp;q=OELCHECK+GmbH&amp;sa=X&amp;ved=0ahUKEwjykIGh98j8AhXqFVkFHdLPDhA4HhCYkAII3Qo</t>
  </si>
  <si>
    <t>https://encrypted-tbn0.gstatic.com/images?q=tbn:ANd9GcSVJU015-__jNQZOvfNVFUNzjU-nMPThlTQ13nP&amp;s=0</t>
  </si>
  <si>
    <t>Eny Consulting Inc</t>
  </si>
  <si>
    <t>https://www.google.com/search?hl=en&amp;gl=us&amp;q=Eny+Consulting+Inc&amp;sa=X&amp;ved=0ahUKEwiYu8mao6j8AhV0KH0KHRJTDTgQmJACCPYK</t>
  </si>
  <si>
    <t>Macleans Consulting International Limited</t>
  </si>
  <si>
    <t>https://www.google.com/search?hl=en&amp;gl=us&amp;q=Macleans+Consulting+International+Limited&amp;sa=X&amp;ved=0ahUKEwiYh5a5pcn9AhWUD1kFHd83DXk4ChCYkAIIhw0</t>
  </si>
  <si>
    <t>Dhumall Sdn Bhd</t>
  </si>
  <si>
    <t>https://www.google.com/search?hl=en&amp;gl=us&amp;q=Dhumall+Sdn+Bhd&amp;sa=X&amp;ved=0ahUKEwj32vfhrdv_AhURQzABHXPrC_4QmJACCJQL</t>
  </si>
  <si>
    <t>Jobzem (3296360)</t>
  </si>
  <si>
    <t>https://www.google.com/search?sca_esv=563320360&amp;gl=us&amp;hl=en&amp;q=Jobzem+(3296360)&amp;sa=X&amp;ved=0ahUKEwjGuZ_M85eBAxUvIEQIHUrdDuIQmJACCOUI</t>
  </si>
  <si>
    <t>Legado Management LLC</t>
  </si>
  <si>
    <t>https://www.google.com/search?sca_esv=582168257&amp;gl=us&amp;hl=en&amp;q=Legado+Management+LLC&amp;sa=X&amp;ved=0ahUKEwjt6Zyf6MKCAxWZEFkFHT4FCasQmJACCKwL</t>
  </si>
  <si>
    <t>Jobzem (3295051)</t>
  </si>
  <si>
    <t>https://www.google.com/search?sca_esv=562993306&amp;gl=us&amp;hl=en&amp;q=Jobzem+(3295051)&amp;sa=X&amp;ved=0ahUKEwi8w76Is5WBAxVnJEQIHcJHAUkQmJACCMYJ</t>
  </si>
  <si>
    <t>Inpost</t>
  </si>
  <si>
    <t>https://www.google.com/search?hl=en&amp;gl=us&amp;q=Inpost&amp;sa=X&amp;ved=0ahUKEwj7z5H0juX-AhUmAzQIHVVODtAQmJACCJ4L</t>
  </si>
  <si>
    <t>Scandinavian Tobacco Group</t>
  </si>
  <si>
    <t>https://www.google.com/search?ucbcb=1&amp;gl=us&amp;hl=en&amp;q=Scandinavian+Tobacco+Group&amp;sa=X&amp;ved=0ahUKEwj8jOqGg9P8AhUtGTQIHaIFDlQQmJACCN4K</t>
  </si>
  <si>
    <t>https://encrypted-tbn0.gstatic.com/images?q=tbn:ANd9GcQKzdOGfZDzfQb0sITnvunMW4W0mvUOW03yP3ct60Y&amp;s</t>
  </si>
  <si>
    <t>TekRevol</t>
  </si>
  <si>
    <t>https://www.google.com/search?ucbcb=1&amp;hl=en&amp;gl=us&amp;q=TekRevol&amp;sa=X&amp;ved=0ahUKEwjEvozU_tL8AhUuEVkFHaQnAXEQmJACCPML</t>
  </si>
  <si>
    <t>https://encrypted-tbn0.gstatic.com/images?q=tbn:ANd9GcQstEnnrOEBlEiSOztC9RB1TqehWnzLa064ENAysKA&amp;s</t>
  </si>
  <si>
    <t>5,177 reviews</t>
  </si>
  <si>
    <t>https://www.google.com/search?q=5,177+reviews&amp;sa=X&amp;ved=0ahUKEwjy5sCu6a_8AhVnmWoFHWMcAfQQmJACCMYK</t>
  </si>
  <si>
    <t>E.DIS</t>
  </si>
  <si>
    <t>https://www.e-dis.de/de.html</t>
  </si>
  <si>
    <t>https://www.google.com/search?sca_esv=93b8e086a35e318f&amp;hl=en&amp;gl=us&amp;q=E.DIS&amp;sa=X&amp;ved=0ahUKEwi6_revwN6CAxWPQzABHeZqC2w4ChCYkAII4Qo</t>
  </si>
  <si>
    <t>https://encrypted-tbn0.gstatic.com/images?q=tbn:ANd9GcQ24MJkVYelgas2S22VHG_w6EOKGD4rZ5WD1nPmh0s&amp;s</t>
  </si>
  <si>
    <t>Prospect Medical Holdings, Inc.</t>
  </si>
  <si>
    <t>https://www.google.com/search?sca_esv=564926619&amp;gl=us&amp;hl=en&amp;q=Prospect+Medical+Holdings,+Inc.&amp;sa=X&amp;ved=0ahUKEwjIu-rC9KaBAxUlJEQIHbzWC144ChCYkAII2Q4</t>
  </si>
  <si>
    <t>https://encrypted-tbn0.gstatic.com/images?q=tbn:ANd9GcSAVEi_1akHvswAvvKcB9Ivo1Bt-7YBNNCex8tGTJk&amp;s</t>
  </si>
  <si>
    <t>KyberNetwork</t>
  </si>
  <si>
    <t>https://www.google.com/search?q=KyberNetwork&amp;sa=X&amp;ved=0ahUKEwju2YfArbL8AhWgnGoFHe0YCacQmJACCIQN</t>
  </si>
  <si>
    <t>Sanford Ltd</t>
  </si>
  <si>
    <t>https://www.google.com/search?sca_esv=588287231&amp;gl=us&amp;hl=en&amp;q=Sanford+Ltd&amp;sa=X&amp;ved=0ahUKEwiblpnilfqCAxWJj2oFHYmRCVoQmJACCNMK</t>
  </si>
  <si>
    <t>Farmers of Salem</t>
  </si>
  <si>
    <t>http://www.farmersofsalem.com/</t>
  </si>
  <si>
    <t>https://www.google.com/search?sca_esv=555798169&amp;gl=us&amp;hl=en&amp;q=Farmers+of+Salem&amp;sa=X&amp;ved=0ahUKEwiIsJbv9tOAAxUKVTABHaBrBss4PBCYkAII3Q4</t>
  </si>
  <si>
    <t>Ampersand Consulting</t>
  </si>
  <si>
    <t>https://www.google.com/search?sca_esv=573387902&amp;gl=us&amp;hl=en&amp;q=Ampersand+Consulting&amp;sa=X&amp;ved=0ahUKEwij4eKL7_SBAxVjGFkFHYROACsQmJACCOYM</t>
  </si>
  <si>
    <t>KGI Asia</t>
  </si>
  <si>
    <t>http://www.kgi.com/</t>
  </si>
  <si>
    <t>https://www.google.com/search?sca_esv=573394023&amp;hl=en&amp;gl=us&amp;q=KGI+Asia&amp;sa=X&amp;ved=0ahUKEwj9lIbl9vSBAxWwq4kEHY9fB5c4ChCYkAIIsw0</t>
  </si>
  <si>
    <t>https://encrypted-tbn0.gstatic.com/images?q=tbn:ANd9GcS9YKiDmHFEnZvAU0JGLXlLQuuxNkS3E4ZFtNdC&amp;s=0</t>
  </si>
  <si>
    <t>Shopline å•†ç·šç§‘æŠ€æœ‰é™å…¬å¸</t>
  </si>
  <si>
    <t>https://www.google.com/search?q=Shopline+%E5%95%86%E7%B7%9A%E7%A7%91%E6%8A%80%E6%9C%89%E9%99%90%E5%85%AC%E5%8F%B8&amp;sa=X&amp;ved=0ahUKEwjK8N_9q7f8AhXfFlkFHQciDkcQmJACCNMJ</t>
  </si>
  <si>
    <t>AIA Australia Limited</t>
  </si>
  <si>
    <t>http://www.aia.com.au/</t>
  </si>
  <si>
    <t>https://www.google.com/search?sca_esv=560909571&amp;hl=en&amp;gl=us&amp;q=AIA+Australia+Limited&amp;sa=X&amp;ved=0ahUKEwjhjsrJoYGBAxWtEVkFHV6kANwQmJACCJEL</t>
  </si>
  <si>
    <t>EECA</t>
  </si>
  <si>
    <t>https://www.google.com/search?ucbcb=1&amp;gl=us&amp;hl=en&amp;q=EECA&amp;sa=X&amp;ved=0ahUKEwi5qcWtjt38AhX5jYkEHUAQD2YQmJACCJsK</t>
  </si>
  <si>
    <t>Shanda Group Pte. Ltd.</t>
  </si>
  <si>
    <t>https://www.google.com/search?gl=us&amp;hl=en&amp;q=Shanda+Group+Pte.+Ltd.&amp;sa=X&amp;ved=0ahUKEwiVsMWiy7X_AhXYD1kFHX-BCgs4HhCYkAIIkwo</t>
  </si>
  <si>
    <t>https://encrypted-tbn0.gstatic.com/images?q=tbn:ANd9GcSw82uw6k6daOKy7I7JhW_ovgm-6x5ZFMWG05fnaN0&amp;s</t>
  </si>
  <si>
    <t>185 reviews</t>
  </si>
  <si>
    <t>https://www.google.com/search?hl=en&amp;gl=us&amp;q=185+reviews&amp;sa=X&amp;ved=0ahUKEwiG4JK9qrL8AhV-ElkFHb8MDdQQmJACCJ4N</t>
  </si>
  <si>
    <t>We Supply Talent</t>
  </si>
  <si>
    <t>https://www.google.com/search?sca_esv=559959589&amp;gl=us&amp;hl=en&amp;q=We+Supply+Talent&amp;sa=X&amp;ved=0ahUKEwjp6O-NmPeAAxWnjIkEHae4BIoQmJACCNAM</t>
  </si>
  <si>
    <t>Singapore Trade Data Exchange Services Pte. Ltd.</t>
  </si>
  <si>
    <t>https://www.google.com/search?hl=en&amp;gl=us&amp;q=Singapore+Trade+Data+Exchange+Services+Pte.+Ltd.&amp;sa=X&amp;ved=0ahUKEwjirIrkr5L_AhWjFVkFHSpbDEQ4MhCYkAIImgs</t>
  </si>
  <si>
    <t>Jobzem (71050249)</t>
  </si>
  <si>
    <t>https://www.google.com/search?sca_esv=581645294&amp;gl=us&amp;hl=en&amp;q=Jobzem+(71050249)&amp;sa=X&amp;ved=0ahUKEwiwsfKR872CAxU0g4kEHYJ9CwU4KBCYkAIIsAw</t>
  </si>
  <si>
    <t>T2g Group</t>
  </si>
  <si>
    <t>https://www.google.com/search?hl=en&amp;gl=us&amp;q=T2g+Group&amp;sa=X&amp;ved=0ahUKEwiokI2K57L-AhV4FFkFHe4YAH84FBCYkAII7go</t>
  </si>
  <si>
    <t>Resourcing Solutions Limited</t>
  </si>
  <si>
    <t>http://www.resourcing-solutions.com/</t>
  </si>
  <si>
    <t>https://www.google.com/search?hl=en&amp;gl=us&amp;q=Resourcing+Solutions+Limited&amp;sa=X&amp;ved=0ahUKEwjmobTR8en9AhX-jYkEHXQKDNg4ChCYkAII6Ak</t>
  </si>
  <si>
    <t>https://encrypted-tbn0.gstatic.com/images?q=tbn:ANd9GcRnKMLGAOGw7B1KyZ54HwGfRFTLKnC-8Eh1aJEjlnY&amp;s</t>
  </si>
  <si>
    <t>PMXperts Inc.</t>
  </si>
  <si>
    <t>https://www.google.com/search?sca_esv=591440512&amp;hl=en&amp;gl=us&amp;q=PMXperts+Inc.&amp;sa=X&amp;ved=0ahUKEwib4paGtZODAxUjFmIAHT3sBNMQmJACCPkL</t>
  </si>
  <si>
    <t>Advanced Micro Devices Inc</t>
  </si>
  <si>
    <t>https://www.google.com/search?gl=us&amp;hl=en&amp;q=Advanced+Micro+Devices+Inc&amp;sa=X&amp;ved=0ahUKEwj-r7nP9bqAAxXSMVkFHSB0CjM4ChCYkAII8Ak</t>
  </si>
  <si>
    <t>Universal Health Services</t>
  </si>
  <si>
    <t>https://www.google.com/search?sca_esv=566185899&amp;gl=us&amp;hl=en&amp;q=Universal+Health+Services&amp;sa=X&amp;ved=0ahUKEwj92sqRvrOBAxVVkokEHVklA8c4ChCYkAIIjQo</t>
  </si>
  <si>
    <t>Atos IT Solutions and Services GmbH</t>
  </si>
  <si>
    <t>https://www.google.com/search?sca_esv=561545016&amp;hl=en&amp;gl=us&amp;q=Atos+IT+Solutions+and+Services+GmbH&amp;sa=X&amp;ved=0ahUKEwjWkdnkpIaBAxUgF1kFHSMVBDYQmJACCIAJ</t>
  </si>
  <si>
    <t>https://encrypted-tbn0.gstatic.com/images?q=tbn:ANd9GcRgCRgs7O8XCNAd2U67-MyWpsITx-32cVIZW1Wkt3M&amp;s</t>
  </si>
  <si>
    <t>Jobzem (2230861)</t>
  </si>
  <si>
    <t>https://www.google.com/search?sca_esv=569812948&amp;gl=us&amp;hl=en&amp;q=Jobzem+(2230861)&amp;sa=X&amp;ved=0ahUKEwil4oz-otSBAxXxFlkFHVcUADYQmJACCIEI</t>
  </si>
  <si>
    <t>Nuveen Investments</t>
  </si>
  <si>
    <t>https://www.google.com/search?sca_esv=572078159&amp;gl=us&amp;hl=en&amp;q=Nuveen+Investments&amp;sa=X&amp;ved=0ahUKEwirgp2O5-qBAxVdjYkEHeBPDiw4ChCYkAIIlwo</t>
  </si>
  <si>
    <t>ANSE TECHNOLOGY</t>
  </si>
  <si>
    <t>https://www.google.com/search?q=ANSE+TECHNOLOGY&amp;sa=X&amp;ved=0ahUKEwiBiYeTq7L8AhVrEVkFHX-3D8s4KBCYkAIIhQs</t>
  </si>
  <si>
    <t>Huber Holding Ag</t>
  </si>
  <si>
    <t>https://www.google.com/search?sca_esv=567951771&amp;hl=en&amp;gl=us&amp;q=Huber+Holding+Ag&amp;sa=X&amp;ved=0ahUKEwiZ-LPS0MKBAxXDEmIAHaqWBtAQmJACCMcL</t>
  </si>
  <si>
    <t>DR RhÃ´ne Alpes</t>
  </si>
  <si>
    <t>https://www.google.com/search?sca_esv=555798169&amp;gl=us&amp;hl=en&amp;q=DR+Rh%C3%B4ne+Alpes&amp;sa=X&amp;ved=0ahUKEwjt9sTd_9OAAxWfF1kFHa_zDHo4HhCYkAIIxQs</t>
  </si>
  <si>
    <t>Jobzem (10572073)</t>
  </si>
  <si>
    <t>https://www.google.com/search?sca_esv=567523571&amp;gl=us&amp;hl=en&amp;q=Jobzem+(10572073)&amp;sa=X&amp;ved=0ahUKEwji1pSVzL2BAxWAEFkFHSuIBtcQmJACCP0M</t>
  </si>
  <si>
    <t>QUALIFACTS</t>
  </si>
  <si>
    <t>https://www.google.com/search?sca_esv=563943516&amp;gl=us&amp;hl=en&amp;q=QUALIFACTS&amp;sa=X&amp;ved=0ahUKEwj64I3r95yBAxVGFlkFHRXfAewQmJACCO8L</t>
  </si>
  <si>
    <t>Kadre</t>
  </si>
  <si>
    <t>https://www.google.com/search?gl=us&amp;hl=en&amp;q=Kadre&amp;sa=X&amp;ved=0ahUKEwizqsjtvceAAxUeODQIHVSeAnE4MhCYkAIIkw0</t>
  </si>
  <si>
    <t>GAFFEY Healthcare</t>
  </si>
  <si>
    <t>http://www.ht-llc.com/</t>
  </si>
  <si>
    <t>https://www.google.com/search?gl=us&amp;hl=en&amp;q=GAFFEY+Healthcare&amp;sa=X&amp;ved=0ahUKEwjy27aDn-r-AhWMnGoFHS33CMQ4KBCYkAII-Qs</t>
  </si>
  <si>
    <t>Alpha II</t>
  </si>
  <si>
    <t>http://www.alphaii.com/</t>
  </si>
  <si>
    <t>https://www.google.com/search?sca_esv=573962864&amp;gl=us&amp;hl=en&amp;q=Alpha+II&amp;sa=X&amp;ved=0ahUKEwiOweq6v_yBAxWeF1kFHbA5HSUQmJACCMsM</t>
  </si>
  <si>
    <t>WBL</t>
  </si>
  <si>
    <t>https://www.wblsports.com/</t>
  </si>
  <si>
    <t>https://www.google.com/search?sca_esv=584513130&amp;hl=en&amp;gl=us&amp;q=WBL&amp;sa=X&amp;ved=0ahUKEwj29N-uhNeCAxUKElkFHcj6AxoQmJACCKAL</t>
  </si>
  <si>
    <t>https://encrypted-tbn0.gstatic.com/images?q=tbn:ANd9GcSc5T0C2pEY63iDQ0I50aLUSOn3lYEzpXPiuW8L&amp;s=0</t>
  </si>
  <si>
    <t>Medizinisches Dekanat Uni. Bern</t>
  </si>
  <si>
    <t>https://www.google.com/search?hl=en&amp;gl=us&amp;q=Medizinisches+Dekanat+Uni.+Bern&amp;sa=X&amp;ved=0ahUKEwiQtY2_7K_8AhWEF1kFHceFAws4HhCYkAII7Q0</t>
  </si>
  <si>
    <t>Localize</t>
  </si>
  <si>
    <t>http://www.localizeos.com/</t>
  </si>
  <si>
    <t>https://www.google.com/search?sca_esv=582537645&amp;gl=us&amp;hl=en&amp;q=Localize&amp;sa=X&amp;ved=0ahUKEwirgNqItcWCAxUbJDQIHd2GDMcQmJACCLgL</t>
  </si>
  <si>
    <t>https://encrypted-tbn0.gstatic.com/images?q=tbn:ANd9GcR_zLYWG-9B6MQ0lbv0h7cWIzYgfG14W7JcfOpEy6s&amp;s</t>
  </si>
  <si>
    <t>Jobzem (20303031)</t>
  </si>
  <si>
    <t>https://www.google.com/search?sca_esv=584208532&amp;hl=en&amp;gl=us&amp;q=Jobzem+(20303031)&amp;sa=X&amp;ved=0ahUKEwiG1LOAvNSCAxWlE1kFHRACDc4QmJACCIwH</t>
  </si>
  <si>
    <t>Berkeley Research Group, LLC</t>
  </si>
  <si>
    <t>https://www.google.com/search?hl=en&amp;gl=us&amp;q=Berkeley+Research+Group,+LLC&amp;sa=X&amp;ved=0ahUKEwik1NOj9Lz-AhXKlIkEHRWlDkU4HhCYkAIIrQ4</t>
  </si>
  <si>
    <t>City Of Seattle</t>
  </si>
  <si>
    <t>http://www.seattle.gov/</t>
  </si>
  <si>
    <t>https://www.google.com/search?sca_esv=575400399&amp;hl=en&amp;gl=us&amp;q=City+Of+Seattle&amp;sa=X&amp;ved=0ahUKEwiy-Jzlw4aCAxX3FFkFHXF1CpcQmJACCL0J</t>
  </si>
  <si>
    <t>SnappyCX</t>
  </si>
  <si>
    <t>https://www.google.com/search?sca_esv=567797162&amp;hl=en&amp;gl=us&amp;q=SnappyCX&amp;sa=X&amp;ved=0ahUKEwjchbf5kMCBAxU-MVkFHRU4AzoQmJACCOIL</t>
  </si>
  <si>
    <t>Eraneos</t>
  </si>
  <si>
    <t>https://www.google.com/search?sca_esv=573710622&amp;hl=en&amp;gl=us&amp;q=Eraneos&amp;sa=X&amp;ved=0ahUKEwitrrrN_PmBAxXJTDABHUGeAmAQmJACCMYL</t>
  </si>
  <si>
    <t>https://encrypted-tbn0.gstatic.com/images?q=tbn:ANd9GcTcVngca_ifj7SPx-sBCpk57jMvcD70NqrmkBaGck4wFrlB2zPE3XycwcE&amp;s</t>
  </si>
  <si>
    <t>Etermax</t>
  </si>
  <si>
    <t>https://www.google.com/search?hl=en&amp;gl=us&amp;q=Etermax&amp;sa=X&amp;ved=0ahUKEwjRzIaXo5-AAxU5FFkFHcS8CJ4QmJACCM8I</t>
  </si>
  <si>
    <t>Capture</t>
  </si>
  <si>
    <t>https://www.google.com/search?sca_esv=575710480&amp;q=Capture&amp;sa=X&amp;ved=0ahUKEwjUltbkxouCAxVTmIkEHduDAY0QmJACCLcJ</t>
  </si>
  <si>
    <t>Millicom International Services Llc</t>
  </si>
  <si>
    <t>https://www.google.com/search?q=Millicom+International+Services+Llc&amp;sa=X&amp;ved=0ahUKEwi70viT0-L-AhUCLFkFHY9ACeYQmJACCPoN</t>
  </si>
  <si>
    <t>Agency For Science, Technology And Research (astar)</t>
  </si>
  <si>
    <t>https://www.google.com/search?sca_esv=579729357&amp;gl=us&amp;hl=en&amp;q=Agency+For+Science,+Technology+And+Research+(astar)&amp;sa=X&amp;ved=0ahUKEwjHn9D_5q6CAxUCVTUKHYZiBxE4ChCYkAIIngo</t>
  </si>
  <si>
    <t>Albertsons Companies, Inc.</t>
  </si>
  <si>
    <t>https://www.google.com/search?sca_esv=558035255&amp;hl=en&amp;gl=us&amp;q=Albertsons+Companies,+Inc.&amp;sa=X&amp;ved=0ahUKEwjo4Je5zOWAAxXZSDABHQJZARI4PBCYkAII7wo</t>
  </si>
  <si>
    <t>SINO GROUP</t>
  </si>
  <si>
    <t>https://www.google.com/search?q=SINO+GROUP&amp;sa=X&amp;ved=0ahUKEwjZm-3KrrD-AhWQEFkFHayIAO8QmJACCLAN</t>
  </si>
  <si>
    <t>County of Tarrant</t>
  </si>
  <si>
    <t>https://www.google.com/search?ucbcb=1&amp;gl=us&amp;hl=en&amp;q=County+of+Tarrant&amp;sa=X&amp;ved=0ahUKEwjr3-my6aX8AhVkBTQIHQGFCJAQmJACCLIN</t>
  </si>
  <si>
    <t>Manpower Group Philipipines</t>
  </si>
  <si>
    <t>https://www.google.com/search?ucbcb=1&amp;hl=en&amp;gl=us&amp;q=Manpower+Group+Philipipines&amp;sa=X&amp;ved=0ahUKEwjO6e_54v38AhW_Z_EDHTWLCisQmJACCPUL</t>
  </si>
  <si>
    <t>ConnectAR</t>
  </si>
  <si>
    <t>https://www.google.com/search?gl=us&amp;hl=en&amp;q=ConnectAR&amp;sa=X&amp;ved=0ahUKEwiakeGjkef8AhXvlIkEHRBrB5kQmJACCLYN</t>
  </si>
  <si>
    <t>https://encrypted-tbn0.gstatic.com/images?q=tbn:ANd9GcT1iNSWO9bZ56R4anD4uDYBg5dWPV1L9Ohz5ohZbEQ&amp;s</t>
  </si>
  <si>
    <t>Wakeb Data</t>
  </si>
  <si>
    <t>https://www.google.com/search?q=Wakeb+Data&amp;sa=X&amp;ved=0ahUKEwi616vmucn-AhUmQzABHV42Cp0QmJACCNsI</t>
  </si>
  <si>
    <t>Groupe CAT</t>
  </si>
  <si>
    <t>http://www.groupecat.com/</t>
  </si>
  <si>
    <t>https://www.google.com/search?hl=en&amp;gl=us&amp;q=Groupe+CAT&amp;sa=X&amp;ved=0ahUKEwj_7KKIrriAAxUsGFkFHSysB_A4FBCYkAIIwg0</t>
  </si>
  <si>
    <t>Sirt</t>
  </si>
  <si>
    <t>https://www.google.com/search?sca_esv=56b30054a0dd1b12&amp;hl=en&amp;gl=us&amp;q=Sirt&amp;sa=X&amp;ved=0ahUKEwjd49-ataKDAxWeoLAFHUY_Ado4KBCYkAII3Q0</t>
  </si>
  <si>
    <t>https://encrypted-tbn0.gstatic.com/images?q=tbn:ANd9GcRnVjHaQ_VllAraLCvdF1z1FrPXwbEAFKhWjKAraQA&amp;s</t>
  </si>
  <si>
    <t>Vivcourt</t>
  </si>
  <si>
    <t>http://www.vivcourttrading.com.au/</t>
  </si>
  <si>
    <t>https://www.google.com/search?hl=en&amp;gl=us&amp;q=Vivcourt&amp;sa=X&amp;ved=0ahUKEwjVubbjvJn9AhUgl2oFHUn_DPQ4ChCYkAIIwwo</t>
  </si>
  <si>
    <t>https://encrypted-tbn0.gstatic.com/images?q=tbn:ANd9GcRVl-eFMUb3-l_wRX-wizxDGlONcB-hhEfOULhs&amp;s=0</t>
  </si>
  <si>
    <t>City of Jacksonville</t>
  </si>
  <si>
    <t>http://www.coj.net/</t>
  </si>
  <si>
    <t>https://www.google.com/search?hl=en&amp;gl=us&amp;q=City+of+Jacksonville&amp;sa=X&amp;ved=0ahUKEwjG98LyvPH9AhXlQzABHUYoCCs4HhCYkAIIkg0</t>
  </si>
  <si>
    <t>https://encrypted-tbn0.gstatic.com/images?q=tbn:ANd9GcTBbWpuMZf_k6uaV3VAAM3NEJX4atNuU3D24KC0URk&amp;s</t>
  </si>
  <si>
    <t>Synthesio</t>
  </si>
  <si>
    <t>https://www.google.com/search?gl=us&amp;hl=en&amp;q=Synthesio&amp;sa=X&amp;ved=0ahUKEwi3m6SNpNb_AhWeMVkFHUvZB1YQmJACCPUL</t>
  </si>
  <si>
    <t>CCDS</t>
  </si>
  <si>
    <t>https://www.google.com/search?hl=en&amp;gl=us&amp;q=CCDS&amp;sa=X&amp;ved=0ahUKEwjgnL7wl8z_AhUrEmIAHahNBVYQmJACCNwL</t>
  </si>
  <si>
    <t>29,467 reviews</t>
  </si>
  <si>
    <t>https://www.google.com/search?q=29,467+reviews&amp;sa=X&amp;ved=0ahUKEwiPsLHfrLL8AhUBF1kFHa3eAJw4FBCYkAIIkgo</t>
  </si>
  <si>
    <t>Sev Consulting</t>
  </si>
  <si>
    <t>https://www.google.com/search?gl=us&amp;hl=en&amp;q=Sev+Consulting&amp;sa=X&amp;ved=0ahUKEwjhze6P87f-AhUrFVkFHR-_AUwQmJACCJMK</t>
  </si>
  <si>
    <t>Sargent E Lundy</t>
  </si>
  <si>
    <t>https://www.google.com/search?sca_esv=575710480&amp;gl=us&amp;hl=en&amp;q=Sargent+E+Lundy&amp;sa=X&amp;ved=0ahUKEwiGrNSnyIuCAxW9IDQIHTVhDkUQmJACCKUH</t>
  </si>
  <si>
    <t>NRG Energy, Inc.</t>
  </si>
  <si>
    <t>https://www.google.com/search?sca_esv=561228216&amp;gl=us&amp;hl=en&amp;q=NRG+Energy,+Inc.&amp;sa=X&amp;ved=0ahUKEwjrx4yi6IOBAxVYOkQIHRT3BU8QmJACCPQL</t>
  </si>
  <si>
    <t>https://encrypted-tbn0.gstatic.com/images?q=tbn:ANd9GcR2XnI2kHYVVUMRKru9W4j2RQI5obRbmHWPhFPPaIw&amp;s</t>
  </si>
  <si>
    <t>Flydubai</t>
  </si>
  <si>
    <t>https://www.google.com/search?gl=us&amp;hl=en&amp;q=Flydubai&amp;sa=X&amp;ved=0ahUKEwjhpKj9kOf8AhVBOUQIHaxMA2Y4ChCYkAII3Qo</t>
  </si>
  <si>
    <t>Pod Foods</t>
  </si>
  <si>
    <t>https://www.google.com/search?hl=en&amp;gl=us&amp;q=Pod+Foods&amp;sa=X&amp;ved=0ahUKEwjsvqvohuL8AhUDD1kFHZOOAXgQmJACCLYM</t>
  </si>
  <si>
    <t>https://encrypted-tbn0.gstatic.com/images?q=tbn:ANd9GcStKZ6L-xNNqCN6luROlBWQ2PhFjkl_aj4s24RGqaM&amp;s</t>
  </si>
  <si>
    <t>CloudXsparks Technologies</t>
  </si>
  <si>
    <t>https://www.google.com/search?hl=en&amp;gl=us&amp;q=CloudXsparks+Technologies&amp;sa=X&amp;ved=0ahUKEwjetaa8v6j9AhUkkWoFHZ1XCoc4PBCYkAIIxgk</t>
  </si>
  <si>
    <t>Heaven Media</t>
  </si>
  <si>
    <t>http://heavenmedia.com/</t>
  </si>
  <si>
    <t>https://www.google.com/search?sca_esv=573962864&amp;gl=us&amp;hl=en&amp;q=Heaven+Media&amp;sa=X&amp;ved=0ahUKEwj4ybGmu_yBAxUcQzABHQegDCU4KBCYkAIIxAk</t>
  </si>
  <si>
    <t>https://encrypted-tbn0.gstatic.com/images?q=tbn:ANd9GcQY13XN9TKNlNJ3nQVHZBjUHhxlzURAmwJFahv1PAk&amp;s</t>
  </si>
  <si>
    <t>National Healthcare Group Corporate Office (NHGHQ)</t>
  </si>
  <si>
    <t>https://www.google.com/search?sca_esv=583722703&amp;hl=en&amp;gl=us&amp;q=National+Healthcare+Group+Corporate+Office+(NHGHQ)&amp;sa=X&amp;ved=0ahUKEwjW7OnCwM-CAxUVD1kFHT70AnU4ChCYkAII-gw</t>
  </si>
  <si>
    <t>Cloud Swamy</t>
  </si>
  <si>
    <t>https://www.google.com/search?sca_esv=594376342&amp;hl=en&amp;gl=us&amp;q=Cloud+Swamy&amp;sa=X&amp;ved=0ahUKEwjrm-Okg7SDAxW0F1kFHcG7DfI4MhCYkAII9As</t>
  </si>
  <si>
    <t>CEQUENS</t>
  </si>
  <si>
    <t>https://www.google.com/search?hl=en&amp;gl=us&amp;q=CEQUENS&amp;sa=X&amp;ved=0ahUKEwiQuPj91uT8AhXYLEQIHfLtB804ChCYkAIIkQo</t>
  </si>
  <si>
    <t>ì»¤ë¦¬ì–´ë¼ìž„ì¦ˆì»¨ì„¤íŒ…, Careerlimes Consulting</t>
  </si>
  <si>
    <t>https://www.google.com/search?hl=en&amp;gl=us&amp;q=%EC%BB%A4%EB%A6%AC%EC%96%B4%EB%9D%BC%EC%9E%84%EC%A6%88%EC%BB%A8%EC%84%A4%ED%8C%85,+Careerlimes+Consulting&amp;sa=X&amp;ved=0ahUKEwj97qWK1r__AhWuhIkEHUJsB4IQmJACCLwM</t>
  </si>
  <si>
    <t>Heineken Global Shared Services</t>
  </si>
  <si>
    <t>https://www.google.com/search?gl=us&amp;hl=en&amp;q=Heineken+Global+Shared+Services&amp;sa=X&amp;ved=0ahUKEwjGq_a98r-AAxUjFFkFHYkKByo4ChCYkAII_g0</t>
  </si>
  <si>
    <t>Scrubz FZC</t>
  </si>
  <si>
    <t>https://www.google.com/search?q=Scrubz+FZC&amp;sa=X&amp;ved=0ahUKEwis3JqMu8v8AhUuElkFHSckDXwQmJACCJgL</t>
  </si>
  <si>
    <t>PAULA'S CHOICE SINGAPORE, SEA PTE. LTD.</t>
  </si>
  <si>
    <t>https://www.google.com/search?sca_esv=555386311&amp;hl=en&amp;gl=us&amp;q=PAULA%27S+CHOICE+SINGAPORE,+SEA+PTE.+LTD.&amp;sa=X&amp;ved=0ahUKEwjpsdPXxNGAAxWVQzABHfHRDhAQmJACCO8J</t>
  </si>
  <si>
    <t>Honeysuckle Health</t>
  </si>
  <si>
    <t>https://www.google.com/search?gl=us&amp;hl=en&amp;q=Honeysuckle+Health&amp;sa=X&amp;ved=0ahUKEwifhoLh3fH-AhWuIEQIHfevA_YQmJACCOoI</t>
  </si>
  <si>
    <t>ENSIGN INFOSECURITY  PTE. LTD.</t>
  </si>
  <si>
    <t>https://www.google.com/search?gl=us&amp;hl=en&amp;q=ENSIGN+INFOSECURITY++PTE.+LTD.&amp;sa=X&amp;ved=0ahUKEwiA267J9fH_AhXWElkFHZF6C4s4HhCYkAIIowo</t>
  </si>
  <si>
    <t>https://encrypted-tbn0.gstatic.com/images?q=tbn:ANd9GcRYrleWukShGqaSWAsv2ZO4P7ub2bvG2zKkNIc5y8U&amp;s</t>
  </si>
  <si>
    <t>Detalles del empleador proporcionados en la solicitud.</t>
  </si>
  <si>
    <t>https://www.google.com/search?q=Detalles+del+empleador+proporcionados+en+la+solicitud.&amp;sa=X&amp;ved=0ahUKEwiQh6rTyav_AhXjElkFHRbZASsQmJACCN4K</t>
  </si>
  <si>
    <t>Bachrach Group, Ltd</t>
  </si>
  <si>
    <t>https://www.google.com/search?sca_esv=571674645&amp;hl=en&amp;gl=us&amp;q=Bachrach+Group,+Ltd&amp;sa=X&amp;ved=0ahUKEwj0i_ew7uWBAxXNk4kEHVaVDJU4ggEQmJACCNkL</t>
  </si>
  <si>
    <t>Axon Networks Pte. Ltd.</t>
  </si>
  <si>
    <t>https://www.google.com/search?gl=us&amp;hl=en&amp;q=Axon+Networks+Pte.+Ltd.&amp;sa=X&amp;ved=0ahUKEwjoydzH5rCAAxXeGFkFHYACBSI4KBCYkAII8Qs</t>
  </si>
  <si>
    <t>https://encrypted-tbn0.gstatic.com/images?q=tbn:ANd9GcSm9rvmOnYF_vFAn8TFKVA_J0veMNm0qkcGKvdD8oo&amp;s</t>
  </si>
  <si>
    <t>Data Action</t>
  </si>
  <si>
    <t>http://www.da.com.au/</t>
  </si>
  <si>
    <t>https://www.google.com/search?q=Data+Action&amp;sa=X&amp;ved=0ahUKEwjawsTxoav-AhWkElkFHeJRDdE4MhCYkAIIoAs</t>
  </si>
  <si>
    <t>EIDS Maroc</t>
  </si>
  <si>
    <t>https://www.google.com/search?ucbcb=1&amp;gl=us&amp;hl=en&amp;q=EIDS+Maroc&amp;sa=X&amp;ved=0ahUKEwi6kvq5kef8AhU-RTABHQtoCJwQmJACCLkL</t>
  </si>
  <si>
    <t>CÃ´ng Ty Cá»• Pháº§n Äáº§u TÆ° ThÆ°Æ¡ng Máº¡i VÃ  PhÃ¡t Triá»ƒn CÃ´ng NghÃª FSI</t>
  </si>
  <si>
    <t>https://www.google.com/search?gl=us&amp;hl=en&amp;q=C%C3%B4ng+Ty+C%E1%BB%95+Ph%E1%BA%A7n+%C4%90%E1%BA%A7u+T%C6%B0+Th%C6%B0%C6%A1ng+M%E1%BA%A1i+V%C3%A0+Ph%C3%A1t+Tri%E1%BB%83n+C%C3%B4ng+Ngh%C3%AA+FSI&amp;sa=X&amp;ved=0ahUKEwit9pHI-PP9AhWKFVkFHRHIAGIQmJACCN8K</t>
  </si>
  <si>
    <t>QED Group</t>
  </si>
  <si>
    <t>https://www.google.com/search?sca_esv=560438403&amp;hl=en&amp;gl=us&amp;q=QED+Group&amp;sa=X&amp;ved=0ahUKEwi67o3voPyAAxXBFlkFHTITAFMQmJACCNUJ</t>
  </si>
  <si>
    <t>Shirley Parsons</t>
  </si>
  <si>
    <t>https://www.google.com/search?sca_esv=588643820&amp;hl=en&amp;gl=us&amp;q=Shirley+Parsons&amp;sa=X&amp;ved=0ahUKEwjxssfi5PyCAxXEMlkFHWpdCuY4HhCYkAII7wo</t>
  </si>
  <si>
    <t>https://encrypted-tbn0.gstatic.com/images?q=tbn:ANd9GcR7WHPmyGa65k3knnr7--wvXcpHXEWlHzUYmOub1HA&amp;s</t>
  </si>
  <si>
    <t>Dataline Communications, LLC</t>
  </si>
  <si>
    <t>https://www.google.com/search?hl=en&amp;gl=us&amp;q=Dataline+Communications,+LLC&amp;sa=X&amp;ved=0ahUKEwjDx9fTxdGAAxVRmIkEHZ3FAdY4KBCYkAII0Q0</t>
  </si>
  <si>
    <t>Jobzem (5714317)</t>
  </si>
  <si>
    <t>https://www.google.com/search?sca_esv=570269325&amp;gl=us&amp;hl=en&amp;q=Jobzem+(5714317)&amp;sa=X&amp;ved=0ahUKEwiSltedp9mBAxWUFlkFHfUFDdYQmJACCIkK</t>
  </si>
  <si>
    <t>Healthx Ventures</t>
  </si>
  <si>
    <t>https://www.google.com/search?gl=us&amp;hl=en&amp;q=Healthx+Ventures&amp;sa=X&amp;ved=0ahUKEwiHiOrS-PH_AhUzl4kEHVhgCHAQmJACCMAK</t>
  </si>
  <si>
    <t>Mycommunit</t>
  </si>
  <si>
    <t>https://www.google.com/search?hl=en&amp;gl=us&amp;q=Mycommunit&amp;sa=X&amp;ved=0ahUKEwjUrv7j3KGAAxVNFVkFHdjlAD04HhCYkAIIyAs</t>
  </si>
  <si>
    <t>Think.iT GmbH</t>
  </si>
  <si>
    <t>https://www.google.com/search?hl=en&amp;gl=us&amp;q=Think.iT+GmbH&amp;sa=X&amp;ved=0ahUKEwjXgJfKo_v8AhXQElkFHVjfBykQmJACCKEL</t>
  </si>
  <si>
    <t>LifeRaft</t>
  </si>
  <si>
    <t>https://www.google.com/search?sca_esv=aa2d63c0f83aea3d&amp;sca_upv=1&amp;hl=en&amp;gl=us&amp;q=LifeRaft&amp;sa=X&amp;ved=0ahUKEwjpzt_ltJ2DAxU5QzABHUz7AA4QmJACCJQL</t>
  </si>
  <si>
    <t>Clarify Health</t>
  </si>
  <si>
    <t>https://www.google.com/search?hl=en&amp;gl=us&amp;q=Clarify+Health&amp;sa=X&amp;ved=0ahUKEwi--tfBj5L-AhX5l2oFHdMzC6cQmJACCJQK</t>
  </si>
  <si>
    <t>New York Family Dentistry</t>
  </si>
  <si>
    <t>https://www.google.com/search?sca_esv=593914606&amp;gl=us&amp;hl=en&amp;q=New+York+Family+Dentistry&amp;sa=X&amp;ved=0ahUKEwjExd2G_a6DAxXlFlkFHVmpCD4QmJACCO8J</t>
  </si>
  <si>
    <t>Jobzem (5266089)</t>
  </si>
  <si>
    <t>https://www.google.com/search?sca_esv=562295586&amp;gl=us&amp;hl=en&amp;q=Jobzem+(5266089)&amp;sa=X&amp;ved=0ahUKEwjzwqee8o2BAxXCFVkFHTYbB3UQmJACCNYH</t>
  </si>
  <si>
    <t>Assured Group</t>
  </si>
  <si>
    <t>http://www.assuredgroup.org/</t>
  </si>
  <si>
    <t>https://www.google.com/search?ucbcb=1&amp;hl=en&amp;gl=us&amp;q=Assured+Group&amp;sa=X&amp;ved=0ahUKEwiy0IfDooD9AhWlGzQIHX8IBt84KBCYkAIIxws</t>
  </si>
  <si>
    <t>Macnica Cytech Limited</t>
  </si>
  <si>
    <t>http://www.cytechglobal.com/</t>
  </si>
  <si>
    <t>https://www.google.com/search?q=Macnica+Cytech+Limited&amp;sa=X&amp;ved=0ahUKEwj7loiC4aj-AhVIFlkFHfVHCeo4ChCYkAIIrww</t>
  </si>
  <si>
    <t>City Wonders Ltd.</t>
  </si>
  <si>
    <t>https://www.google.com/search?gl=us&amp;hl=en&amp;q=City+Wonders+Ltd.&amp;sa=X&amp;ved=0ahUKEwiwgbfyhqT_AhUcElkFHeUvBHI4ChCYkAIIuAk</t>
  </si>
  <si>
    <t>Banque Islamique du SÃ©nÃ©gal BIS</t>
  </si>
  <si>
    <t>http://www.bis-bank.com/</t>
  </si>
  <si>
    <t>https://www.google.com/search?gl=us&amp;hl=en&amp;q=Banque+Islamique+du+S%C3%A9n%C3%A9gal+BIS&amp;sa=X&amp;ved=0ahUKEwiK8YnM-Oz_AhVjEmIAHabdDT8QmJACCIgK</t>
  </si>
  <si>
    <t>Poseida Therapeutics</t>
  </si>
  <si>
    <t>https://www.google.com/search?hl=en&amp;gl=us&amp;q=Poseida+Therapeutics&amp;sa=X&amp;ved=0ahUKEwiK0q7lgtj8AhUBlWoFHWBeADE4FBCYkAIIoww</t>
  </si>
  <si>
    <t>https://encrypted-tbn0.gstatic.com/images?q=tbn:ANd9GcQEnu6CBb4txTrIz5YfC7aG6VRxsZKNJ87fVRRkVc8&amp;s</t>
  </si>
  <si>
    <t>Merlin Entertainment Group Australia</t>
  </si>
  <si>
    <t>https://www.google.com/search?q=Merlin+Entertainment+Group+Australia&amp;sa=X&amp;ved=0ahUKEwjRlNy4-aP_AhUAE1kFHTz_B404FBCYkAII4ww</t>
  </si>
  <si>
    <t>Beekeeper Ag</t>
  </si>
  <si>
    <t>http://beekeeper.io/</t>
  </si>
  <si>
    <t>https://www.google.com/search?sca_esv=565864698&amp;hl=en&amp;gl=us&amp;q=Beekeeper+Ag&amp;sa=X&amp;ved=0ahUKEwiH6fnyw66BAxVhFmIAHW9uALQQmJACCNYF</t>
  </si>
  <si>
    <t>Lstmed</t>
  </si>
  <si>
    <t>http://www.lstmed.ac.uk/</t>
  </si>
  <si>
    <t>https://www.google.com/search?sca_esv=575547564&amp;hl=en&amp;gl=us&amp;q=Lstmed&amp;sa=X&amp;ved=0ahUKEwj45a2DgImCAxUaCTQIHaCjAEk4MhCYkAIIsgw</t>
  </si>
  <si>
    <t>https://encrypted-tbn0.gstatic.com/images?q=tbn:ANd9GcTwU6vsXWLO8DGwmfhzATRVBQJFREaCXZ9ngumd&amp;s=0</t>
  </si>
  <si>
    <t>Sita</t>
  </si>
  <si>
    <t>https://www.google.com/search?sca_esv=562289703&amp;hl=en&amp;gl=us&amp;q=Sita&amp;sa=X&amp;ved=0ahUKEwiR5oGa6o2BAxUtQEEAHXOXCsA4ChCYkAIIvQs</t>
  </si>
  <si>
    <t>Ps Grupo Hunting</t>
  </si>
  <si>
    <t>https://www.google.com/search?q=Ps+Grupo+Hunting&amp;sa=X&amp;ved=0ahUKEwjr3LCl4Kj-AhW1EFkFHcyACzQ4MhCYkAIIwAw</t>
  </si>
  <si>
    <t>Y VENTURES GROUP LTD.</t>
  </si>
  <si>
    <t>https://www.google.com/search?sca_esv=555046018&amp;gl=us&amp;hl=en&amp;q=Y+VENTURES+GROUP+LTD.&amp;sa=X&amp;ved=0ahUKEwiR9O3A-c6AAxUAbzABHQ6OCgMQmJACCKoM</t>
  </si>
  <si>
    <t>Flairstech</t>
  </si>
  <si>
    <t>https://www.google.com/search?hl=en&amp;gl=us&amp;q=Flairstech&amp;sa=X&amp;ved=0ahUKEwit5_bLwND8AhV-kYkEHRxkDqsQmJACCM4J</t>
  </si>
  <si>
    <t>Amro Partners</t>
  </si>
  <si>
    <t>http://www.amropartners.com/</t>
  </si>
  <si>
    <t>https://www.google.com/search?sca_esv=594166249&amp;gl=us&amp;hl=en&amp;q=Amro+Partners&amp;sa=X&amp;ved=0ahUKEwjB2KCewrGDAxUVpIkEHeEyAHw4ChCYkAIIgQw</t>
  </si>
  <si>
    <t>Eden Health</t>
  </si>
  <si>
    <t>https://www.google.com/search?gl=us&amp;hl=en&amp;q=Eden+Health&amp;sa=X&amp;ved=0ahUKEwjv3JXqjN38AhXvPkQIHSWJCt44KBCYkAIIhgs</t>
  </si>
  <si>
    <t>https://encrypted-tbn0.gstatic.com/images?q=tbn:ANd9GcTHJ--S9iinXRGe5dYu-jwKCKqyx4tad7Ps7n2-f-8&amp;s</t>
  </si>
  <si>
    <t>transcosmos Asia Philippines</t>
  </si>
  <si>
    <t>https://www.google.com/search?sca_esv=561856720&amp;hl=en&amp;gl=us&amp;q=transcosmos+Asia+Philippines&amp;sa=X&amp;ved=0ahUKEwigxL-154iBAxW-mIQIHaB5Ajs4ChCYkAII1go</t>
  </si>
  <si>
    <t>SimplyAnalytics</t>
  </si>
  <si>
    <t>http://simplyanalytics.com/</t>
  </si>
  <si>
    <t>https://www.google.com/search?hl=en&amp;gl=us&amp;q=SimplyAnalytics&amp;sa=X&amp;ved=0ahUKEwjb46Cmoqv-AhXPFFkFHYePAno4ChCYkAII8Qw</t>
  </si>
  <si>
    <t>eFlexes</t>
  </si>
  <si>
    <t>https://www.google.com/search?gl=us&amp;hl=en&amp;q=eFlexes&amp;sa=X&amp;ved=0ahUKEwj6hIXsxMyAAxW4FFkFHQm-B8IQmJACCJkI</t>
  </si>
  <si>
    <t>Sp Plus Corporation</t>
  </si>
  <si>
    <t>http://www.spplus.com/</t>
  </si>
  <si>
    <t>https://www.google.com/search?sca_esv=590391945&amp;hl=en&amp;gl=us&amp;q=Sp+Plus+Corporation&amp;sa=X&amp;ved=0ahUKEwip9crN54uDAxWorokEHXHUCsQQmJACCIIJ</t>
  </si>
  <si>
    <t>SIBUR</t>
  </si>
  <si>
    <t>https://www.google.com/search?q=SIBUR&amp;sa=X&amp;ved=0ahUKEwjyiKa0itv-AhUcFlkFHeCPBEkQmJACCLoJ</t>
  </si>
  <si>
    <t>https://encrypted-tbn0.gstatic.com/images?q=tbn:ANd9GcTOQ3ukaS2b0BYuIiipQo8xGOqdI4sy9zeEBKbPzJM&amp;s</t>
  </si>
  <si>
    <t>PrÃ©voir</t>
  </si>
  <si>
    <t>https://www.google.com/search?ucbcb=1&amp;hl=en&amp;gl=us&amp;q=Pr%C3%A9voir&amp;sa=X&amp;ved=0ahUKEwi5r7TnkIP-AhXEEUQIHXpkC2A4KBCYkAIIuQs</t>
  </si>
  <si>
    <t>https://encrypted-tbn0.gstatic.com/images?q=tbn:ANd9GcQRwBciEZ-xVulLKgUK5WzRYTyyvAsORZoBl_f1k98&amp;s</t>
  </si>
  <si>
    <t>aconso AG</t>
  </si>
  <si>
    <t>https://www.google.com/search?sca_esv=560438403&amp;hl=en&amp;gl=us&amp;q=aconso+AG&amp;sa=X&amp;ved=0ahUKEwian9KznvyAAxXLKlkFHRN3CN04MhCYkAII5gw</t>
  </si>
  <si>
    <t>https://encrypted-tbn0.gstatic.com/images?q=tbn:ANd9GcTslMIEWLOjZc4He3HnIEk2M04CONTPymX00BmE380&amp;s</t>
  </si>
  <si>
    <t>SE10 AstraZeneca AB Company</t>
  </si>
  <si>
    <t>https://www.google.com/search?sca_esv=587597168&amp;hl=en&amp;gl=us&amp;q=SE10+AstraZeneca+AB+Company&amp;sa=X&amp;ved=0ahUKEwiploLdlfWCAxWamYkEHXGKCR4QmJACCJoI</t>
  </si>
  <si>
    <t>Northbridge Financial Corporation</t>
  </si>
  <si>
    <t>http://www.nbfc.com/</t>
  </si>
  <si>
    <t>https://www.google.com/search?gl=us&amp;hl=en&amp;q=Northbridge+Financial+Corporation&amp;sa=X&amp;ved=0ahUKEwiEhePz4KX8AhVbM1kFHWgUBgsQmJACCLsJ</t>
  </si>
  <si>
    <t>https://encrypted-tbn0.gstatic.com/images?q=tbn:ANd9GcThIN3Q7rBA5gNSpBNpuio6_be49Xt8LF18OwAAa40&amp;s</t>
  </si>
  <si>
    <t>MONEY FORWARD VIETNAM CO.,LTD</t>
  </si>
  <si>
    <t>https://www.google.com/search?ucbcb=1&amp;hl=en&amp;gl=us&amp;q=MONEY+FORWARD+VIETNAM+CO.,LTD&amp;sa=X&amp;ved=0ahUKEwiLkc2R7rT8AhVbSfEDHQAmAK0QmJACCPQL</t>
  </si>
  <si>
    <t>https://encrypted-tbn0.gstatic.com/images?q=tbn:ANd9GcTayqKD_lOkNRKXX84HTUdcFQrvvlivzFwCqlVKP3o&amp;s</t>
  </si>
  <si>
    <t>Ecolab Inc.</t>
  </si>
  <si>
    <t>https://www.google.com/search?sca_esv=594376342&amp;hl=en&amp;gl=us&amp;q=Ecolab+Inc.&amp;sa=X&amp;ved=0ahUKEwirrfbLg7SDAxVyGVkFHcsjB3sQmJACCJQL</t>
  </si>
  <si>
    <t>https://encrypted-tbn0.gstatic.com/images?q=tbn:ANd9GcSF7a5V7hBL6ADrBGwrdwOLuGlJLix7WJMKiNN39tY&amp;s</t>
  </si>
  <si>
    <t>New Zealand Media &amp; Entertainment (NZME)</t>
  </si>
  <si>
    <t>https://www.google.com/search?sca_esv=572463874&amp;hl=en&amp;gl=us&amp;q=New+Zealand+Media+%26+Entertainment+(NZME)&amp;sa=X&amp;ved=0ahUKEwj81422sO2BAxUNSzABHWQMDIoQmJACCL4J</t>
  </si>
  <si>
    <t>https://encrypted-tbn0.gstatic.com/images?q=tbn:ANd9GcS2cW7QnvdYa1xyP4Tbl_0sUqbTCdgsBtV-HEA3nQ4&amp;s</t>
  </si>
  <si>
    <t>HealthPRO - Heritage</t>
  </si>
  <si>
    <t>http://www.healthpro-heritage.com/</t>
  </si>
  <si>
    <t>https://www.google.com/search?hl=en&amp;gl=us&amp;q=HealthPRO+-+Heritage&amp;sa=X&amp;ved=0ahUKEwjCkuG49rqAAxW5KEQIHf6mAZAQmJACCIEN</t>
  </si>
  <si>
    <t>https://encrypted-tbn0.gstatic.com/images?q=tbn:ANd9GcQlwcyPN66au34uWJzrKTuYVbArTrYv3Muay0yyw1A&amp;s</t>
  </si>
  <si>
    <t>KAG Recruitment Consultancy</t>
  </si>
  <si>
    <t>http://kagrecruitmentconsultancy.co.uk/</t>
  </si>
  <si>
    <t>https://www.google.com/search?q=KAG+Recruitment+Consultancy&amp;sa=X&amp;ved=0ahUKEwiNgo_vnqb-AhUkFlkFHcQCAbMQmJACCNUL</t>
  </si>
  <si>
    <t>Chartway Credit Union</t>
  </si>
  <si>
    <t>https://www.google.com/search?sca_esv=697493931703dc96&amp;hl=en&amp;gl=us&amp;q=Chartway+Credit+Union&amp;sa=X&amp;ved=0ahUKEwi-gO6J67OCAxVjRDABHSLWBfg4oAEQmJACCOkL</t>
  </si>
  <si>
    <t>https://encrypted-tbn0.gstatic.com/images?q=tbn:ANd9GcSmFjf0yldzDL9MaTUxYGNG-k34H8UsVhol-gGf9EQ&amp;s</t>
  </si>
  <si>
    <t>Jobzem (970722)</t>
  </si>
  <si>
    <t>https://www.google.com/search?sca_esv=562993306&amp;gl=us&amp;hl=en&amp;q=Jobzem+(970722)&amp;sa=X&amp;ved=0ahUKEwi8w76Is5WBAxVnJEQIHcJHAUkQmJACCOYI</t>
  </si>
  <si>
    <t>Jobzem (1157984)</t>
  </si>
  <si>
    <t>https://www.google.com/search?sca_esv=566849429&amp;gl=us&amp;hl=en&amp;q=Jobzem+(1157984)&amp;sa=X&amp;ved=0ahUKEwij9OvsyLiBAxU5RDABHbhoDhwQmJACCMIJ</t>
  </si>
  <si>
    <t>Fidelity National Financial</t>
  </si>
  <si>
    <t>http://www.fnf.com/</t>
  </si>
  <si>
    <t>https://www.google.com/search?sca_esv=564926619&amp;gl=us&amp;hl=en&amp;q=Fidelity+National+Financial&amp;sa=X&amp;ved=0ahUKEwj8gb7M9KaBAxVPVzABHZNUDGM4PBCYkAIImgo</t>
  </si>
  <si>
    <t>Rome2rio</t>
  </si>
  <si>
    <t>https://www.google.com/search?q=Rome2rio&amp;sa=X&amp;ved=0ahUKEwiDgpa3yo_-AhXwFlkFHTWnDzYQmJACCM4M</t>
  </si>
  <si>
    <t>https://encrypted-tbn0.gstatic.com/images?q=tbn:ANd9GcRUw8Ctz61ptXdmeIR-QEIXsqiggpOrXgjAtAmySMU&amp;s</t>
  </si>
  <si>
    <t>Benson Enterprises</t>
  </si>
  <si>
    <t>https://www.google.com/search?gl=us&amp;hl=en&amp;q=Benson+Enterprises&amp;sa=X&amp;ved=0ahUKEwjC5Z_Zhav9AhUTSzABHXSuDuQ4WhCYkAIIlQ4</t>
  </si>
  <si>
    <t>CA Indosuez Wealth Europe</t>
  </si>
  <si>
    <t>http://france.ca-indosuez.com/</t>
  </si>
  <si>
    <t>https://www.google.com/search?hl=en&amp;gl=us&amp;q=CA+Indosuez+Wealth+Europe&amp;sa=X&amp;ved=0ahUKEwjqhpHM__v_AhUUgIQIHb-KASgQmJACCNYJ</t>
  </si>
  <si>
    <t>https://encrypted-tbn0.gstatic.com/images?q=tbn:ANd9GcQoSDOA0nHqg4zPfZ4a-UWcDroeMjuulimp5h8dCeH0h4xj3jRFLRMB8A&amp;s</t>
  </si>
  <si>
    <t>HOWDENS JOINERY</t>
  </si>
  <si>
    <t>http://www.howdens.com/</t>
  </si>
  <si>
    <t>https://www.google.com/search?sca_esv=571814303&amp;hl=en&amp;gl=us&amp;q=HOWDENS+JOINERY&amp;sa=X&amp;ved=0ahUKEwig1ePeq-iBAxWiGTQIHeq4CQY4ChCYkAIIjQ0</t>
  </si>
  <si>
    <t>https://encrypted-tbn0.gstatic.com/images?q=tbn:ANd9GcQ9kADmPwi5N_rsRad252WMjntPc6dCXXO9d5T9&amp;s=0</t>
  </si>
  <si>
    <t>3coast</t>
  </si>
  <si>
    <t>https://www.google.com/search?gl=us&amp;hl=en&amp;q=3coast&amp;sa=X&amp;ved=0ahUKEwj1kpaZoc79AhWQE0QIHV7iB9Q4KBCYkAIIlQw</t>
  </si>
  <si>
    <t>Jobzem (47224634)</t>
  </si>
  <si>
    <t>https://www.google.com/search?sca_esv=571814303&amp;gl=us&amp;hl=en&amp;q=Jobzem+(47224634)&amp;sa=X&amp;ved=0ahUKEwiK2dePsOiBAxUOFVkFHX6PAdkQmJACCKcH</t>
  </si>
  <si>
    <t>Woolworth</t>
  </si>
  <si>
    <t>https://www.google.com/search?sca_esv=571814303&amp;gl=us&amp;hl=en&amp;q=Woolworth&amp;sa=X&amp;ved=0ahUKEwjL0ZaKruiBAxVBEVkFHYdKCFgQmJACCJQM</t>
  </si>
  <si>
    <t>Fraunhofer IWU</t>
  </si>
  <si>
    <t>https://www.iwu.fraunhofer.de/</t>
  </si>
  <si>
    <t>https://www.google.com/search?hl=en&amp;gl=us&amp;q=Fraunhofer+IWU&amp;sa=X&amp;ved=0ahUKEwjyy9TZ1OT8AhVPlGoFHThOAtc4ChCYkAII6Qs</t>
  </si>
  <si>
    <t>https://encrypted-tbn0.gstatic.com/images?q=tbn:ANd9GcTN1eJ63hXgHi7WIj35TW7TTbCs_Og2s51fi3YqT9I&amp;s</t>
  </si>
  <si>
    <t>Grizzlysoftware</t>
  </si>
  <si>
    <t>https://www.google.com/search?hl=en&amp;gl=us&amp;q=Grizzlysoftware&amp;sa=X&amp;ved=0ahUKEwj1wePKh878AhXPEVkFHc_MD9IQmJACCPcL</t>
  </si>
  <si>
    <t>Brandsafway Services, LLC</t>
  </si>
  <si>
    <t>https://www.google.com/search?sca_esv=560438403&amp;gl=us&amp;hl=en&amp;q=Brandsafway+Services,+LLC&amp;sa=X&amp;ved=0ahUKEwiN2fCWovyAAxUZLFkFHdHpDMs4RhCYkAIIzA0</t>
  </si>
  <si>
    <t>Hershey Mx</t>
  </si>
  <si>
    <t>https://www.google.com/search?q=Hershey+Mx&amp;sa=X&amp;ved=0ahUKEwiojeCH0uL-AhVEEVkFHZ_VCuY4HhCYkAIImg0</t>
  </si>
  <si>
    <t>Scotiabank Chile</t>
  </si>
  <si>
    <t>http://www.scotiabank.cl/</t>
  </si>
  <si>
    <t>https://www.google.com/search?gl=us&amp;hl=en&amp;q=Scotiabank+Chile&amp;sa=X&amp;ved=0ahUKEwj214yhzdX8AhU4KFkFHW_gBag4HhCYkAIIugk</t>
  </si>
  <si>
    <t>Justworks, Inc.</t>
  </si>
  <si>
    <t>https://www.google.com/search?gl=us&amp;hl=en&amp;q=Justworks,+Inc.&amp;sa=X&amp;ved=0ahUKEwjzv4C04-L_AhWrD1kFHaJQDwcQmJACCKgL</t>
  </si>
  <si>
    <t>https://encrypted-tbn0.gstatic.com/images?q=tbn:ANd9GcQk6kCkIVRCJ0BFvSK2XIelcv5GL17Knwv97iFDsWYohXZTJRw7kQnNsY0&amp;s</t>
  </si>
  <si>
    <t>Physikalisch-Technische Bundesanstalt Institut Berlin</t>
  </si>
  <si>
    <t>https://www.google.com/search?hl=en&amp;gl=us&amp;q=Physikalisch-Technische+Bundesanstalt+Institut+Berlin&amp;sa=X&amp;ved=0ahUKEwjb-IqI8Yz9AhVKKlkFHRJzDQE4FBCYkAII2wo</t>
  </si>
  <si>
    <t>https://encrypted-tbn0.gstatic.com/images?q=tbn:ANd9GcRzy-4OHfgA351eNJ0VDUftr1RBGYY-UUEsYdZXAb4&amp;s</t>
  </si>
  <si>
    <t>transunion</t>
  </si>
  <si>
    <t>https://www.google.com/search?hl=en&amp;gl=us&amp;q=transunion&amp;sa=X&amp;ved=0ahUKEwjn6o-8ovv8AhXsL0QIHag5Dzo4ChCYkAIIyAs</t>
  </si>
  <si>
    <t>Belmar Personnel</t>
  </si>
  <si>
    <t>https://www.google.com/search?sca_esv=573394023&amp;hl=en&amp;gl=us&amp;q=Belmar+Personnel&amp;sa=X&amp;ved=0ahUKEwju8Ynp_PSBAxUUWDABHUPGB5o4ChCYkAIIvQs</t>
  </si>
  <si>
    <t>Primtac Personnel</t>
  </si>
  <si>
    <t>https://www.google.com/search?hl=en&amp;gl=us&amp;q=Primtac+Personnel&amp;sa=X&amp;ved=0ahUKEwjDyPrN95b9AhW8k4kEHVFdDVk4KBCYkAIIwAo</t>
  </si>
  <si>
    <t>https://encrypted-tbn0.gstatic.com/images?q=tbn:ANd9GcTBdbtKD_SFed3AjgZ5ySSx9PgHWGB280U4IwVa9fY&amp;s</t>
  </si>
  <si>
    <t>Marsh &amp; McLennan Companies, Inc.</t>
  </si>
  <si>
    <t>https://www.google.com/search?sca_esv=560438403&amp;hl=en&amp;gl=us&amp;q=Marsh+%26+McLennan+Companies,+Inc.&amp;sa=X&amp;ved=0ahUKEwir9eyOovyAAxVyD0QIHaVQCt0QmJACCN8L</t>
  </si>
  <si>
    <t>Motion G</t>
  </si>
  <si>
    <t>https://www.google.com/search?gl=us&amp;hl=en&amp;q=Motion+G&amp;sa=X&amp;ved=0ahUKEwjMoeO5lJqAAxX3KFkFHWY7AIs4FBCYkAIIiAs</t>
  </si>
  <si>
    <t>Westbourne It Global Services</t>
  </si>
  <si>
    <t>https://www.google.com/search?sca_esv=584519941&amp;hl=en&amp;gl=us&amp;q=Westbourne+It+Global+Services&amp;sa=X&amp;ved=0ahUKEwid2vbdi9eCAxVbFlkFHZXrADUQmJACCPgL</t>
  </si>
  <si>
    <t>Le PAM</t>
  </si>
  <si>
    <t>https://www.google.com/search?ucbcb=1&amp;hl=en&amp;gl=us&amp;q=Le+PAM&amp;sa=X&amp;ved=0ahUKEwjlwL-__JH9AhWZIUQIHap-BUgQmJACCIgH</t>
  </si>
  <si>
    <t>Smart Infrastructure Company: Siemens Industry, Inc.</t>
  </si>
  <si>
    <t>https://www.google.com/search?q=Smart+Infrastructure+Company:+Siemens+Industry,+Inc.&amp;sa=X&amp;ved=0ahUKEwiyltvzgMT8AhULRjABHctoAac4HhCYkAII8wo</t>
  </si>
  <si>
    <t>InterinnovaciÃ³n</t>
  </si>
  <si>
    <t>https://www.google.com/search?q=Interinnovaci%C3%B3n&amp;sa=X&amp;ved=0ahUKEwij2ZCiq7X-AhV4mGoFHQTMBb8QmJACCMIK</t>
  </si>
  <si>
    <t>Jobzem (23244)</t>
  </si>
  <si>
    <t>https://www.google.com/search?sca_esv=573962864&amp;gl=us&amp;hl=en&amp;q=Jobzem+(23244)&amp;sa=X&amp;ved=0ahUKEwjDj7muwPyBAxXHMlkFHWXqDO0QmJACCIsH</t>
  </si>
  <si>
    <t>Cambium Assessment</t>
  </si>
  <si>
    <t>http://www.cambiumassessment.com/</t>
  </si>
  <si>
    <t>https://www.google.com/search?sca_esv=573387902&amp;gl=us&amp;hl=en&amp;q=Cambium+Assessment&amp;sa=X&amp;ved=0ahUKEwiem8ug7vSBAxWEF1kFHRpKBCo4ZBCYkAII8ws</t>
  </si>
  <si>
    <t>https://encrypted-tbn0.gstatic.com/images?q=tbn:ANd9GcRy0KWlfpxfWa9xPJHAM3XUVwvPhdeWOAgQwgIYw7A&amp;s</t>
  </si>
  <si>
    <t>Gear Inc,</t>
  </si>
  <si>
    <t>https://www.google.com/search?hl=en&amp;gl=us&amp;q=Gear+Inc,&amp;sa=X&amp;ved=0ahUKEwiw8cPu2en8AhXKl4kEHRjqDBgQmJACCNsI</t>
  </si>
  <si>
    <t>https://encrypted-tbn0.gstatic.com/images?q=tbn:ANd9GcSGaL5cRZKRJsQJl6rMPhizhGBeXcqolaVjniAc6Zw&amp;s</t>
  </si>
  <si>
    <t>AIRBUS GROUP BRASIL REPRESENTACOES</t>
  </si>
  <si>
    <t>https://www.google.com/search?hl=en&amp;gl=us&amp;q=AIRBUS+GROUP+BRASIL+REPRESENTACOES&amp;sa=X&amp;ved=0ahUKEwi0qOuRp_n-AhUWl2oFHdH3DWMQmJACCJUI</t>
  </si>
  <si>
    <t>BW Energy</t>
  </si>
  <si>
    <t>http://www.bwenergy.no/</t>
  </si>
  <si>
    <t>https://www.google.com/search?sca_esv=567192751&amp;gl=us&amp;hl=en&amp;q=BW+Energy&amp;sa=X&amp;ved=0ahUKEwipmZ2Qj7uBAxUrKFkFHc6iB1U4ZBCYkAIIrw4</t>
  </si>
  <si>
    <t>https://encrypted-tbn0.gstatic.com/images?q=tbn:ANd9GcTHP-saD-yhJ2NfRUPXAsp26AfI4GHGBBDrfM894z8&amp;s</t>
  </si>
  <si>
    <t>Yulista Management Services</t>
  </si>
  <si>
    <t>https://www.google.com/search?ucbcb=1&amp;gl=us&amp;hl=en&amp;q=Yulista+Management+Services&amp;sa=X&amp;ved=0ahUKEwjPn7Pc7Jb9AhUwrYkEHZONAWU4RhCYkAII-As</t>
  </si>
  <si>
    <t>Elkem ASA</t>
  </si>
  <si>
    <t>https://www.google.com/search?sca_esv=551412035&amp;hl=en&amp;gl=us&amp;q=Elkem+ASA&amp;sa=X&amp;ved=0ahUKEwio5u_-pq6AAxVLTTABHTVqAnU4MhCYkAIImg0</t>
  </si>
  <si>
    <t>Datagrok</t>
  </si>
  <si>
    <t>https://www.google.com/search?q=Datagrok&amp;sa=X&amp;ved=0ahUKEwjQqfaK66_8AhU7F1kFHYx5C8Y4HhCYkAII8w0</t>
  </si>
  <si>
    <t>ixo</t>
  </si>
  <si>
    <t>https://www.google.com/search?hl=en&amp;gl=us&amp;q=ixo&amp;sa=X&amp;ved=0ahUKEwi6gKTGh9v-AhWck4kEHbaTBtsQmJACCLcJ</t>
  </si>
  <si>
    <t>https://encrypted-tbn0.gstatic.com/images?q=tbn:ANd9GcQEwepUjqvKdpLBu0H-DU6lSLOUZ93GHkm8ZA2rzNQ&amp;s</t>
  </si>
  <si>
    <t>Corporates Steps</t>
  </si>
  <si>
    <t>https://www.google.com/search?hl=en&amp;gl=us&amp;q=Corporates+Steps&amp;sa=X&amp;ved=0ahUKEwi88rjY-dD-AhWKkmoFHe-RCWI4PBCYkAII7ws</t>
  </si>
  <si>
    <t>EY Global Services Limited</t>
  </si>
  <si>
    <t>https://www.google.com/search?gl=us&amp;hl=en&amp;q=EY+Global+Services+Limited&amp;sa=X&amp;ved=0ahUKEwj18PqF4Pv-AhUZlmoFHVhtCkwQmJACCJ8K</t>
  </si>
  <si>
    <t>HSLU / Hochschule Luzern</t>
  </si>
  <si>
    <t>https://www.google.com/search?gl=us&amp;hl=en&amp;q=HSLU+/+Hochschule+Luzern&amp;sa=X&amp;ved=0ahUKEwiJ74ihqqj8AhU6D0QIHWkABVU4HhCYkAII9Q0</t>
  </si>
  <si>
    <t>PHOENIX Pharmahandel</t>
  </si>
  <si>
    <t>https://www.google.com/search?sca_esv=563943516&amp;gl=us&amp;hl=en&amp;q=PHOENIX+Pharmahandel&amp;sa=X&amp;ved=0ahUKEwi72v7V-pyBAxUPM1kFHYKaDKcQmJACCOMK</t>
  </si>
  <si>
    <t>https://encrypted-tbn0.gstatic.com/images?q=tbn:ANd9GcR3nrlvmxE7Rcu1kugfpOS8IbfNuU-IJG2YaFh-&amp;s=0</t>
  </si>
  <si>
    <t>Carters, Inc.</t>
  </si>
  <si>
    <t>https://www.google.com/search?hl=en&amp;gl=us&amp;q=Carters,+Inc.&amp;sa=X&amp;ved=0ahUKEwjx8vP0gMT8AhVcl4kEHTMlAfk4KBCYkAII0Ao</t>
  </si>
  <si>
    <t>https://encrypted-tbn0.gstatic.com/images?q=tbn:ANd9GcQSmWUodiK-mnKKizLsI_85onJ3ems4Gu6sGSqUcHM&amp;s</t>
  </si>
  <si>
    <t>Jobzem (43096542)</t>
  </si>
  <si>
    <t>https://www.google.com/search?sca_esv=574726742&amp;hl=en&amp;gl=us&amp;q=Jobzem+(43096542)&amp;sa=X&amp;ved=0ahUKEwi6zd6JwYGCAxWHMlkFHS0sAZYQmJACCNIM</t>
  </si>
  <si>
    <t>Cornmarket Group Financial Services Ltd.</t>
  </si>
  <si>
    <t>https://www.google.com/search?hl=en&amp;gl=us&amp;q=Cornmarket+Group+Financial+Services+Ltd.&amp;sa=X&amp;ved=0ahUKEwiSyNeVzJKAAxWXEFkFHXkGC4YQmJACCKYK</t>
  </si>
  <si>
    <t>National Lottery Premier Lotteries Ireland</t>
  </si>
  <si>
    <t>https://www.google.com/search?gl=us&amp;hl=en&amp;q=National+Lottery+Premier+Lotteries+Ireland&amp;sa=X&amp;ved=0ahUKEwjizM67xdGAAxXhPUQIHd86D7M4ChCYkAIIuws</t>
  </si>
  <si>
    <t>ARUP</t>
  </si>
  <si>
    <t>https://www.google.com/search?gl=us&amp;hl=en&amp;q=ARUP&amp;sa=X&amp;ved=0ahUKEwjtsLud1-T8AhWMIUQIHclgADM4ChCYkAIIiQw</t>
  </si>
  <si>
    <t>Deepomatic</t>
  </si>
  <si>
    <t>https://www.google.com/search?sca_esv=593706337&amp;hl=en&amp;gl=us&amp;q=Deepomatic&amp;sa=X&amp;ved=0ahUKEwiV0JOJwayDAxWwEFkFHYF_DGU4FBCYkAIIpgo</t>
  </si>
  <si>
    <t>https://encrypted-tbn0.gstatic.com/images?q=tbn:ANd9GcQq0OB22XTqVr8k77z9lQ-B6MWvDbozE3XRPfBVf6s&amp;s</t>
  </si>
  <si>
    <t>Dome Recruitment</t>
  </si>
  <si>
    <t>https://www.google.com/search?gl=us&amp;hl=en&amp;q=Dome+Recruitment&amp;sa=X&amp;ved=0ahUKEwj6kOad6K_8AhUoi7AFHR5EBe84KBCYkAIIlAo</t>
  </si>
  <si>
    <t>https://encrypted-tbn0.gstatic.com/images?q=tbn:ANd9GcQ7EGsH2a1g-ycRZkSxbbYKih1I_UaSbf5Lx1dqt7U&amp;s</t>
  </si>
  <si>
    <t>Tecnomat</t>
  </si>
  <si>
    <t>https://www.bricoman.it/</t>
  </si>
  <si>
    <t>https://www.google.com/search?sca_esv=577385484&amp;hl=en&amp;gl=us&amp;q=Tecnomat&amp;sa=X&amp;ved=0ahUKEwia2Mbui5iCAxXrKlkFHSWGBd0QmJACCMwL</t>
  </si>
  <si>
    <t>https://encrypted-tbn0.gstatic.com/images?q=tbn:ANd9GcTIsOusoJf_k6vJvzpfYee13MJ_yk9l_0uI0LDf&amp;s=0</t>
  </si>
  <si>
    <t>Jobzem (21218122)</t>
  </si>
  <si>
    <t>https://www.google.com/search?sca_esv=563320360&amp;hl=en&amp;gl=us&amp;q=Jobzem+(21218122)&amp;sa=X&amp;ved=0ahUKEwi986Oz85eBAxWsD1kFHcS1B2Y4ChCYkAIIkw0</t>
  </si>
  <si>
    <t>Moody's Investors Service Singapore Pte. Ltd.</t>
  </si>
  <si>
    <t>https://www.google.com/search?sca_esv=558682799&amp;gl=us&amp;hl=en&amp;q=Moody%27s+Investors+Service+Singapore+Pte.+Ltd.&amp;sa=X&amp;ved=0ahUKEwiGz-7ElO2AAxUZL1kFHXozB_Y4KBCYkAIIiAs</t>
  </si>
  <si>
    <t>Oscar Wylee Eyewear</t>
  </si>
  <si>
    <t>https://www.google.com/search?hl=en&amp;gl=us&amp;q=Oscar+Wylee+Eyewear&amp;sa=X&amp;ved=0ahUKEwiUypDu1eT8AhU-F1kFHeIRD1Y4ChCYkAII6wo</t>
  </si>
  <si>
    <t>neusta analytics &amp; insights</t>
  </si>
  <si>
    <t>https://www.google.com/search?sca_esv=561545016&amp;gl=us&amp;hl=en&amp;q=neusta+analytics+%26+insights&amp;sa=X&amp;ved=0ahUKEwiVgL3yooaBAxUyDEQIHSz6Bzw4HhCYkAIIww0</t>
  </si>
  <si>
    <t>Penguin Random House Grupo Editorial</t>
  </si>
  <si>
    <t>https://www.google.com/search?hl=en&amp;gl=us&amp;q=Penguin+Random+House+Grupo+Editorial&amp;sa=X&amp;ved=0ahUKEwjaxJ7ClZqAAxUXM1kFHW_GDqQQmJACCPcN</t>
  </si>
  <si>
    <t>Fastening Solutions, Inc.</t>
  </si>
  <si>
    <t>http://fsiusa.com/</t>
  </si>
  <si>
    <t>https://www.google.com/search?hl=en&amp;gl=us&amp;q=Fastening+Solutions,+Inc.&amp;sa=X&amp;ved=0ahUKEwj59uCO-Jv9AhWEkmoFHZqMD3s4PBCYkAIIsg4</t>
  </si>
  <si>
    <t>Atlas For Men</t>
  </si>
  <si>
    <t>http://www.atlasformen.fr/</t>
  </si>
  <si>
    <t>https://www.google.com/search?sca_esv=555377685&amp;hl=en&amp;gl=us&amp;q=Atlas+For+Men&amp;sa=X&amp;ved=0ahUKEwir-tz4wtGAAxUWlmoFHdMqAOk4ChCYkAII4wo</t>
  </si>
  <si>
    <t>Analytics Engines</t>
  </si>
  <si>
    <t>http://www.analyticsengines.com/</t>
  </si>
  <si>
    <t>https://www.google.com/search?sca_esv=586505729&amp;hl=en&amp;gl=us&amp;q=Analytics+Engines&amp;sa=X&amp;ved=0ahUKEwjt5tCFieuCAxWZmIkEHYk5CisQmJACCNMM</t>
  </si>
  <si>
    <t>Arb Call Facilities Inc.</t>
  </si>
  <si>
    <t>https://www.google.com/search?hl=en&amp;gl=us&amp;q=Arb+Call+Facilities+Inc.&amp;sa=X&amp;ved=0ahUKEwiw7bqvxa39AhXyMlkFHa3zDpU4HhCYkAIIyQs</t>
  </si>
  <si>
    <t>https://encrypted-tbn0.gstatic.com/images?q=tbn:ANd9GcRnFccg5CfhIBZUrEq8MbTOxOXl6RntiksELNIv&amp;s=0</t>
  </si>
  <si>
    <t>Jobheron</t>
  </si>
  <si>
    <t>https://www.google.com/search?q=Jobheron&amp;sa=X&amp;ved=0ahUKEwjfuqfSoaj8AhWukGoFHW2cBQ04UBCYkAIIkwo</t>
  </si>
  <si>
    <t>https://encrypted-tbn0.gstatic.com/images?q=tbn:ANd9GcSLObln0g1QfyAN1x39b6-Rl58FFZFSIedURqc9G7E&amp;s</t>
  </si>
  <si>
    <t>Jobzem (43075805)</t>
  </si>
  <si>
    <t>https://www.google.com/search?sca_esv=576391435&amp;gl=us&amp;hl=en&amp;q=Jobzem+(43075805)&amp;sa=X&amp;ved=0ahUKEwj376780ZCCAxWuJEQIHY9VCEkQmJACCJ8J</t>
  </si>
  <si>
    <t>Kingdom Plumbing, LLC</t>
  </si>
  <si>
    <t>https://www.google.com/search?gl=us&amp;hl=en&amp;q=Kingdom+Plumbing,+LLC&amp;sa=X&amp;ved=0ahUKEwjUsveI2O78AhVdD1kFHVEGAioQmJACCJAL</t>
  </si>
  <si>
    <t>The Vector Institute</t>
  </si>
  <si>
    <t>https://www.google.com/search?q=The+Vector+Institute&amp;sa=X&amp;ved=0ahUKEwjO7b-88r78AhWFGFkFHd_DArQQmJACCNYM</t>
  </si>
  <si>
    <t>https://encrypted-tbn0.gstatic.com/images?q=tbn:ANd9GcSM-EN6JfHnR6L8h5B-6w8AdSvPXl2pXiFQuSF9-0A&amp;s</t>
  </si>
  <si>
    <t>Iriusrisk</t>
  </si>
  <si>
    <t>https://www.google.com/search?q=Iriusrisk&amp;sa=X&amp;ved=0ahUKEwj29a3J9L78AhXgMlkFHWhWBGY4ChCYkAII_A0</t>
  </si>
  <si>
    <t>https://encrypted-tbn0.gstatic.com/images?q=tbn:ANd9GcTu4AsI0hVwWbHSUFpznKU8S_Y4EsPJHVtAN1yxz4c&amp;s</t>
  </si>
  <si>
    <t>Efmlogistics</t>
  </si>
  <si>
    <t>http://www.efmlogistics.com.au/</t>
  </si>
  <si>
    <t>https://www.google.com/search?hl=en&amp;gl=us&amp;q=Efmlogistics&amp;sa=X&amp;ved=0ahUKEwiUypDu1eT8AhU-F1kFHeIRD1Y4ChCYkAIIxws</t>
  </si>
  <si>
    <t>https://encrypted-tbn0.gstatic.com/images?q=tbn:ANd9GcRIfXfP6tU1-gvN_8S75uw78vZswtFQQCwyxnR-&amp;s=0</t>
  </si>
  <si>
    <t>D3s</t>
  </si>
  <si>
    <t>https://www.google.com/search?gl=us&amp;hl=en&amp;q=D3s&amp;sa=X&amp;ved=0ahUKEwia3vH036uAAxVuie4BHQiJDdg4FBCYkAIIpA4</t>
  </si>
  <si>
    <t>OGOODA</t>
  </si>
  <si>
    <t>https://www.google.com/search?ucbcb=1&amp;hl=en&amp;gl=us&amp;q=OGOODA&amp;sa=X&amp;ved=0ahUKEwjEibfr8en9AhVDjYkEHYVHD0gQmJACCKUM</t>
  </si>
  <si>
    <t>EXALT</t>
  </si>
  <si>
    <t>https://www.google.com/search?sca_esv=592436497&amp;hl=en&amp;gl=us&amp;q=EXALT&amp;sa=X&amp;ved=0ahUKEwj13Jf1tZ2DAxXqIEQIHVUsD2UQmJACCJUN</t>
  </si>
  <si>
    <t>https://encrypted-tbn0.gstatic.com/images?q=tbn:ANd9GcT10gQeu3n2Zp4r-VaiLYR7ryZpe2Y17yC3uwZ_htw&amp;s</t>
  </si>
  <si>
    <t>Barkyn</t>
  </si>
  <si>
    <t>https://www.barkyn.es/</t>
  </si>
  <si>
    <t>https://www.google.com/search?hl=en&amp;gl=us&amp;q=Barkyn&amp;sa=X&amp;ved=0ahUKEwjKtICtmp-AAxXwEFkFHTRZDHcQmJACCMkN</t>
  </si>
  <si>
    <t>ELANIM SRLS</t>
  </si>
  <si>
    <t>https://www.google.com/search?sca_esv=558682799&amp;hl=en&amp;gl=us&amp;q=ELANIM+SRLS&amp;sa=X&amp;ved=0ahUKEwi6jIqqke2AAxVdfjABHatfDVk4FBCYkAII3wo</t>
  </si>
  <si>
    <t>PSI</t>
  </si>
  <si>
    <t>https://www.google.com/search?sca_esv=584513130&amp;gl=us&amp;hl=en&amp;q=PSI&amp;sa=X&amp;ved=0ahUKEwjV7Y6jhNeCAxUxj4kEHcGBA4kQmJACCKcO</t>
  </si>
  <si>
    <t>Spryfox GmbH</t>
  </si>
  <si>
    <t>http://www.spryfox.de/</t>
  </si>
  <si>
    <t>https://www.google.com/search?q=Spryfox+GmbH&amp;sa=X&amp;ved=0ahUKEwi-ud7E77z-AhUhRTABHaq3DvI4KBCYkAIItws</t>
  </si>
  <si>
    <t>MedZed, LLC</t>
  </si>
  <si>
    <t>http://www.mymedzed.com/</t>
  </si>
  <si>
    <t>https://www.google.com/search?ucbcb=1&amp;hl=en&amp;gl=us&amp;q=MedZed,+LLC&amp;sa=X&amp;ved=0ahUKEwj19JGWw9P-AhW1mWoFHVkRDyAQmJACCIQL</t>
  </si>
  <si>
    <t>Connect RH</t>
  </si>
  <si>
    <t>https://www.google.com/search?sca_esv=555377685&amp;hl=en&amp;gl=us&amp;q=Connect+RH&amp;sa=X&amp;ved=0ahUKEwir-tz4wtGAAxUWlmoFHdMqAOk4ChCYkAII3gw</t>
  </si>
  <si>
    <t>https://encrypted-tbn0.gstatic.com/images?q=tbn:ANd9GcSE-2GkFwIIlh_ZQ-xBdCYa6TDgmsPSXE8XJVH1hwM&amp;s</t>
  </si>
  <si>
    <t>BT Security</t>
  </si>
  <si>
    <t>https://www.bt-security.com/</t>
  </si>
  <si>
    <t>https://www.google.com/search?sca_esv=c71def393a558e97&amp;gl=us&amp;hl=en&amp;q=BT+Security&amp;sa=X&amp;ved=0ahUKEwif86bEuM-CAxVytDEKHbbaD6A4HhCYkAII2ww</t>
  </si>
  <si>
    <t>Carmel Partners Management, LLC</t>
  </si>
  <si>
    <t>https://www.google.com/search?ucbcb=1&amp;gl=us&amp;hl=en&amp;q=Carmel+Partners+Management,+LLC&amp;sa=X&amp;ved=0ahUKEwjhseji88v-AhUUlIkEHewUBmQ4KBCYkAIIlQs</t>
  </si>
  <si>
    <t>Concurrent Technologies</t>
  </si>
  <si>
    <t>http://www.gocct.com/</t>
  </si>
  <si>
    <t>https://www.google.com/search?gl=us&amp;hl=en&amp;q=Concurrent+Technologies&amp;sa=X&amp;ved=0ahUKEwj6i8mUzKv_AhUjRjABHQQoBfYQmJACCOML</t>
  </si>
  <si>
    <t>Glory Global Solutions (Germany) GmbH</t>
  </si>
  <si>
    <t>http://www.lutzwolf.com/</t>
  </si>
  <si>
    <t>https://www.google.com/search?sca_esv=552371324&amp;gl=us&amp;hl=en&amp;q=Glory+Global+Solutions+(Germany)+GmbH&amp;sa=X&amp;ved=0ahUKEwjs5Y_9q7iAAxWimbAFHXFAD6U4HhCYkAII6Aw</t>
  </si>
  <si>
    <t>https://encrypted-tbn0.gstatic.com/images?q=tbn:ANd9GcT7bj3dnngljgY2nGJWH819U_6OvpENSOoprJ3-yrg&amp;s</t>
  </si>
  <si>
    <t>ASTER AUTO</t>
  </si>
  <si>
    <t>https://www.google.com/search?gl=us&amp;hl=en&amp;q=ASTER+AUTO&amp;sa=X&amp;ved=0ahUKEwjIsOjO_fv_AhVCCLkGHfxzD2EQmJACCMwI</t>
  </si>
  <si>
    <t>Carris</t>
  </si>
  <si>
    <t>http://www.carris.pt/</t>
  </si>
  <si>
    <t>https://www.google.com/search?hl=en&amp;gl=us&amp;q=Carris&amp;sa=X&amp;ved=0ahUKEwjjjfam5NP_AhUQFFkFHRyBAik4ChCYkAII4gw</t>
  </si>
  <si>
    <t>Valle Verde Pte. Ltd.</t>
  </si>
  <si>
    <t>https://www.google.com/search?sca_esv=565864698&amp;hl=en&amp;gl=us&amp;q=Valle+Verde+Pte.+Ltd.&amp;sa=X&amp;ved=0ahUKEwjs9Njpwq6BAxUMkIkEHUkbAgQQmJACCKQM</t>
  </si>
  <si>
    <t>ICA</t>
  </si>
  <si>
    <t>https://www.google.com/search?q=ICA&amp;sa=X&amp;ved=0ahUKEwiDkq7m6I__AhX1kIQIHbdVBMoQmJACCP8J</t>
  </si>
  <si>
    <t>Dock - Banking as a Service</t>
  </si>
  <si>
    <t>https://www.google.com/search?q=Dock+-+Banking+as+a+Service&amp;sa=X&amp;ved=0ahUKEwiU1PLU8Ln8AhXJmGoFHSbpBwU4KBCYkAIIigs</t>
  </si>
  <si>
    <t>Upbit Exchange (Thailand) Co., Ltd.</t>
  </si>
  <si>
    <t>https://www.google.com/search?gl=us&amp;hl=en&amp;q=Upbit+Exchange+(Thailand)+Co.,+Ltd.&amp;sa=X&amp;ved=0ahUKEwin1ee2qLf8AhXlElkFHVJdApEQmJACCKEL</t>
  </si>
  <si>
    <t>https://encrypted-tbn0.gstatic.com/images?q=tbn:ANd9GcQdWCBAMhZ7h2T_7gbgXl4ReoAV-bNgxrkyuSbYmOA&amp;s</t>
  </si>
  <si>
    <t>Voca</t>
  </si>
  <si>
    <t>https://www.google.com/search?gl=us&amp;hl=en&amp;q=Voca&amp;sa=X&amp;ved=0ahUKEwiAwcaLm6j8AhUAj3IEHQozB-k4ChCYkAII9gk</t>
  </si>
  <si>
    <t>https://encrypted-tbn0.gstatic.com/images?q=tbn:ANd9GcQfYZKv48uoYhmYl4G5nXQljT4AwECmESrUsHh0XYU&amp;s</t>
  </si>
  <si>
    <t>Jobzem (75159020)</t>
  </si>
  <si>
    <t>https://www.google.com/search?sca_esv=573394023&amp;hl=en&amp;gl=us&amp;q=Jobzem+(75159020)&amp;sa=X&amp;ved=0ahUKEwibiMrW9vSBAxWyD1kFHYf3ASY4FBCYkAIImA4</t>
  </si>
  <si>
    <t>First Business Water</t>
  </si>
  <si>
    <t>http://firstbusinesswater.co.uk/</t>
  </si>
  <si>
    <t>https://www.google.com/search?sca_esv=572136157&amp;gl=us&amp;hl=en&amp;q=First+Business+Water&amp;sa=X&amp;ved=0ahUKEwjKnJHk7eqBAxXwp4kEHf_aAmI4ChCYkAIIqAo</t>
  </si>
  <si>
    <t>Ignitis</t>
  </si>
  <si>
    <t>https://www.google.com/search?sca_esv=571814303&amp;hl=en&amp;gl=us&amp;q=Ignitis&amp;sa=X&amp;ved=0ahUKEwjcu8z5r-iBAxXjm4kEHbO2CZ8QmJACCPgK</t>
  </si>
  <si>
    <t>https://encrypted-tbn0.gstatic.com/images?q=tbn:ANd9GcQJaBi8-giIpaz1mQYhCaospKWSZsv56nSnZ2S2H90&amp;s</t>
  </si>
  <si>
    <t>Flusso Ltd</t>
  </si>
  <si>
    <t>http://www.flussoltd.com/</t>
  </si>
  <si>
    <t>https://www.google.com/search?gl=us&amp;hl=en&amp;q=Flusso+Ltd&amp;sa=X&amp;ved=0ahUKEwit7eWy0-n8AhVAEFkFHalzD384MhCYkAIInAs</t>
  </si>
  <si>
    <t>https://encrypted-tbn0.gstatic.com/images?q=tbn:ANd9GcSg4BpadsGO-uLwE5yYmMrOE90Gj1RCdo9V5QKcKww&amp;s</t>
  </si>
  <si>
    <t>DOP Cacao &amp; Panama Botanicals</t>
  </si>
  <si>
    <t>https://www.google.com/search?q=DOP+Cacao+%26+Panama+Botanicals&amp;sa=X&amp;ved=0ahUKEwik5rHjsJL_AhX9D1kFHV5XDjUQmJACCP8L</t>
  </si>
  <si>
    <t>National Neuroscience Institute Of Singapore Pte Ltd</t>
  </si>
  <si>
    <t>https://www.google.com/search?sca_esv=558682799&amp;gl=us&amp;hl=en&amp;q=National+Neuroscience+Institute+Of+Singapore+Pte+Ltd&amp;sa=X&amp;ved=0ahUKEwiGz-7ElO2AAxUZL1kFHXozB_Y4KBCYkAII8Ak</t>
  </si>
  <si>
    <t>Construction Industry Federation</t>
  </si>
  <si>
    <t>http://www.cif.ie/</t>
  </si>
  <si>
    <t>https://www.google.com/search?sca_esv=565864698&amp;hl=en&amp;gl=us&amp;q=Construction+Industry+Federation&amp;sa=X&amp;ved=0ahUKEwjR1tGQxa6BAxXnEVkFHW5KCIs4ChCYkAIIqQw</t>
  </si>
  <si>
    <t>The Learning Experience</t>
  </si>
  <si>
    <t>https://www.google.com/search?sca_esv=558984878&amp;gl=us&amp;hl=en&amp;q=The+Learning+Experience&amp;sa=X&amp;ved=0ahUKEwj57cqozO-AAxVQEFkFHRxAC_I4HhCYkAII4Qs</t>
  </si>
  <si>
    <t>Volt   International</t>
  </si>
  <si>
    <t>https://www.google.com/search?q=Volt+++International&amp;sa=X&amp;ved=0ahUKEwjEqbyS7LT8AhVmnGoFHYMWAps4PBCYkAIIiww</t>
  </si>
  <si>
    <t>https://encrypted-tbn0.gstatic.com/images?q=tbn:ANd9GcRGhjUB3NGeVNBBDk7pGB4B2XxoU1Ru1SuuD8mI2NI&amp;s</t>
  </si>
  <si>
    <t>SOMA</t>
  </si>
  <si>
    <t>https://www.google.com/search?sca_esv=560438403&amp;gl=us&amp;hl=en&amp;q=SOMA&amp;sa=X&amp;ved=0ahUKEwiiyPz1nPyAAxU1VTUKHZMhC5E4HhCYkAIIlgw</t>
  </si>
  <si>
    <t>https://encrypted-tbn0.gstatic.com/images?q=tbn:ANd9GcQuULmXT99c6zD9bgvNrfdgarrKHBzXnG0ZxAP9apw&amp;s</t>
  </si>
  <si>
    <t>Nespresso Global</t>
  </si>
  <si>
    <t>https://www.google.com/search?hl=en&amp;gl=us&amp;q=Nespresso+Global&amp;sa=X&amp;ved=0ahUKEwiJxMK8zOL-AhXeRTABHdj5DNMQmJACCNkK</t>
  </si>
  <si>
    <t>Kwinana</t>
  </si>
  <si>
    <t>https://www.google.com/search?hl=en&amp;gl=us&amp;q=Kwinana&amp;sa=X&amp;ved=0ahUKEwiD9Nrq4Pj8AhXDKFkFHZPYD8oQmJACCMII</t>
  </si>
  <si>
    <t>https://encrypted-tbn0.gstatic.com/images?q=tbn:ANd9GcQHi6bZnVEXQE-k2aWnutZdDrchng1YiNi9spZJFVc&amp;s</t>
  </si>
  <si>
    <t>Forix</t>
  </si>
  <si>
    <t>https://www.google.com/search?sca_esv=562459021&amp;gl=us&amp;hl=en&amp;q=Forix&amp;sa=X&amp;ved=0ahUKEwjj_eOfq5CBAxVVFFkFHbrdCIIQmJACCLcK</t>
  </si>
  <si>
    <t>Demand For HR</t>
  </si>
  <si>
    <t>https://www.google.com/search?hl=en&amp;gl=us&amp;q=Demand+For+HR&amp;sa=X&amp;ved=0ahUKEwixkK7m0JyAAxX7FFkFHTc6C1w4ChCYkAII2ww</t>
  </si>
  <si>
    <t>Client: Monroe Consulting Group</t>
  </si>
  <si>
    <t>https://www.google.com/search?hl=en&amp;gl=us&amp;q=Client:+Monroe+Consulting+Group&amp;sa=X&amp;ved=0ahUKEwjxvMf8kr_9AhWpkIkEHTR5Bo8QmJACCMEL</t>
  </si>
  <si>
    <t>Pixalate</t>
  </si>
  <si>
    <t>https://www.google.com/search?gl=us&amp;hl=en&amp;q=Pixalate&amp;sa=X&amp;ved=0ahUKEwiButv188b-AhVWF1kFHThAAgE4HhCYkAIIngs</t>
  </si>
  <si>
    <t>Parsonsburg Fire Company</t>
  </si>
  <si>
    <t>https://www.google.com/search?sca_esv=568425080&amp;gl=us&amp;hl=en&amp;q=Parsonsburg+Fire+Company&amp;sa=X&amp;ved=0ahUKEwjbgrvf1ceBAxWfKlkFHQSDAjUQmJACCLwM</t>
  </si>
  <si>
    <t>Jobzem (20298750)</t>
  </si>
  <si>
    <t>https://www.google.com/search?sca_esv=583722703&amp;gl=us&amp;hl=en&amp;q=Jobzem+(20298750)&amp;sa=X&amp;ved=0ahUKEwiVgcGbwc-CAxW0EVkFHV_eA7AQmJACCN4L</t>
  </si>
  <si>
    <t>Kansas City Chiefs</t>
  </si>
  <si>
    <t>http://www.chiefs.com/</t>
  </si>
  <si>
    <t>https://www.google.com/search?gl=us&amp;hl=en&amp;q=Kansas+City+Chiefs&amp;sa=X&amp;ved=0ahUKEwjQ89i5_Kr9AhUnIjQIHZSbAK04WhCYkAIIows</t>
  </si>
  <si>
    <t>https://encrypted-tbn0.gstatic.com/images?q=tbn:ANd9GcS96nf1LOGdesG4HJNvrYUaZrKsx8ebILMUnD61GQE&amp;s</t>
  </si>
  <si>
    <t>highbrow-tech LLC</t>
  </si>
  <si>
    <t>https://www.google.com/search?hl=en&amp;gl=us&amp;q=highbrow-tech+LLC&amp;sa=X&amp;ved=0ahUKEwjVhvyw-tL8AhV9SzABHfsWDEw4PBCYkAII8wo</t>
  </si>
  <si>
    <t>X, The Moonshot Factory</t>
  </si>
  <si>
    <t>https://www.google.com/search?sca_esv=578056430&amp;hl=en&amp;gl=us&amp;q=X,+The+Moonshot+Factory&amp;sa=X&amp;ved=0ahUKEwiN9o3tzp-CAxWVFlkFHV-cBE04MhCYkAIIzAw</t>
  </si>
  <si>
    <t>https://encrypted-tbn0.gstatic.com/images?q=tbn:ANd9GcSQCVrVjgKkQqAoOVzyBp1fehKPjgzTUk0LdU2g&amp;s=0</t>
  </si>
  <si>
    <t>ClimateAi</t>
  </si>
  <si>
    <t>https://www.google.com/search?sca_esv=571506520&amp;hl=en&amp;gl=us&amp;q=ClimateAi&amp;sa=X&amp;ved=0ahUKEwiFuPqtpOOBAxXTGVkFHShSApEQmJACCPwL</t>
  </si>
  <si>
    <t>https://encrypted-tbn0.gstatic.com/images?q=tbn:ANd9GcROVLlX7newdBPEJ7fKTT6ZieXFRV9kX8ROMnfG52U&amp;s</t>
  </si>
  <si>
    <t>MphasiS</t>
  </si>
  <si>
    <t>https://www.google.com/search?sca_esv=578056430&amp;hl=en&amp;gl=us&amp;q=MphasiS&amp;sa=X&amp;ved=0ahUKEwi2-pv0z5-CAxWMIUQIHW-CAMo4ChCYkAII8wk</t>
  </si>
  <si>
    <t>EPSA Procurement</t>
  </si>
  <si>
    <t>https://www.google.com/search?q=EPSA+Procurement&amp;sa=X&amp;ved=0ahUKEwiSrPD5wNj-AhX0FFkFHamfDQM4MhCYkAIImgs</t>
  </si>
  <si>
    <t>Glenveagh Properties Plc</t>
  </si>
  <si>
    <t>https://www.google.com/search?gl=us&amp;hl=en&amp;q=Glenveagh+Properties+Plc&amp;sa=X&amp;ved=0ahUKEwies-msnZqAAxUPM1kFHe9dDUsQmJACCO8L</t>
  </si>
  <si>
    <t>T. Rowe Price International</t>
  </si>
  <si>
    <t>https://www.google.com/search?sca_esv=561545016&amp;gl=us&amp;hl=en&amp;q=T.+Rowe+Price+International&amp;sa=X&amp;ved=0ahUKEwi4wJ3rpYaBAxVplIkEHUQNBp4QmJACCLsK</t>
  </si>
  <si>
    <t>https://encrypted-tbn0.gstatic.com/images?q=tbn:ANd9GcSzVqmHPJTrHabzz67KcSOfIZSu-j5XY8qQglzc3Yg&amp;s</t>
  </si>
  <si>
    <t>TNG Group AB</t>
  </si>
  <si>
    <t>https://www.google.com/search?sca_esv=579729357&amp;gl=us&amp;hl=en&amp;q=TNG+Group+AB&amp;sa=X&amp;ved=0ahUKEwiKutyW6K6CAxUOD1kFHQ0HAz4QmJACCPcK</t>
  </si>
  <si>
    <t>https://encrypted-tbn0.gstatic.com/images?q=tbn:ANd9GcSZOp62D_n5LD8cQKGdLnMgsoEWUSOmrkdDidL9Z1Q&amp;s</t>
  </si>
  <si>
    <t>Samsung Electronics Switzerland GmbH</t>
  </si>
  <si>
    <t>http://www.samsung.com/ch</t>
  </si>
  <si>
    <t>https://www.google.com/search?gl=us&amp;hl=en&amp;q=Samsung+Electronics+Switzerland+GmbH&amp;sa=X&amp;ved=0ahUKEwicwMmG5qr8AhX7RTABHTyJCtc4KBCYkAII7Qs</t>
  </si>
  <si>
    <t>7 ELEVEN</t>
  </si>
  <si>
    <t>https://www.google.com/search?sca_esv=585855111&amp;gl=us&amp;hl=en&amp;q=7+ELEVEN&amp;sa=X&amp;ved=0ahUKEwijs5uPk-aCAxVuC0QIHXpGCCgQmJACCKYO</t>
  </si>
  <si>
    <t>https://encrypted-tbn0.gstatic.com/images?q=tbn:ANd9GcTX1XTbH0ZvGpY740V5mpMqqbS7cO-cgM64EcMrEFUD_iFrWgqN7AZYajQ&amp;s</t>
  </si>
  <si>
    <t>Magnet</t>
  </si>
  <si>
    <t>https://www.google.com/search?sca_esv=4e6e2b7fffd735ff&amp;q=Magnet&amp;sa=X&amp;ved=0ahUKEwiI6veByOOCAxXDRDABHdLFD2U4ChCYkAIIpAo</t>
  </si>
  <si>
    <t>Urban-X</t>
  </si>
  <si>
    <t>https://www.google.com/search?q=Urban-X&amp;sa=X&amp;ved=0ahUKEwjljaWWzav_AhWrE1kFHURYCwcQmJACCNwK</t>
  </si>
  <si>
    <t>Woodbine Entertainment</t>
  </si>
  <si>
    <t>https://www.google.com/search?hl=en&amp;gl=us&amp;q=Woodbine+Entertainment&amp;sa=X&amp;ved=0ahUKEwiTgv2NoPn-AhWnmokEHfPCAv0QmJACCOkJ</t>
  </si>
  <si>
    <t>https://encrypted-tbn0.gstatic.com/images?q=tbn:ANd9GcRwL2UNcPDOij4rrprFc-QMpm9M9ATmp6VhATwh&amp;s=0</t>
  </si>
  <si>
    <t>Jobzem (1924282)</t>
  </si>
  <si>
    <t>https://www.google.com/search?sca_esv=563635297&amp;gl=us&amp;hl=en&amp;q=Jobzem+(1924282)&amp;sa=X&amp;ved=0ahUKEwiSwv7nspqBAxVZF1kFHWNzBqUQmJACCKYJ</t>
  </si>
  <si>
    <t>Conexus DX Limited</t>
  </si>
  <si>
    <t>https://www.google.com/search?hl=en&amp;gl=us&amp;q=Conexus+DX+Limited&amp;sa=X&amp;ved=0ahUKEwjOkcjsseX_AhVIfzABHQbWA-c4HhCYkAII3gw</t>
  </si>
  <si>
    <t>COMO PTE. LTD.</t>
  </si>
  <si>
    <t>https://www.google.com/search?sca_esv=586199351&amp;hl=en&amp;gl=us&amp;q=COMO+PTE.+LTD.&amp;sa=X&amp;ved=0ahUKEwionPvIyuiCAxXBEmIAHRzcCBQ4KBCYkAIIwQk</t>
  </si>
  <si>
    <t>BÃœCHI Labortechnik AG</t>
  </si>
  <si>
    <t>https://www.google.com/search?gl=us&amp;hl=en&amp;q=B%C3%9CCHI+Labortechnik+AG&amp;sa=X&amp;ved=0ahUKEwjh79eNzYr-AhXKQjABHbSPB2MQmJACCOcJ</t>
  </si>
  <si>
    <t>Makino Asia Pte Ltd</t>
  </si>
  <si>
    <t>http://www.makino.com.sg/</t>
  </si>
  <si>
    <t>https://www.google.com/search?sca_esv=558682799&amp;hl=en&amp;gl=us&amp;q=Makino+Asia+Pte+Ltd&amp;sa=X&amp;ved=0ahUKEwivg63SlO2AAxUGD1kFHarLA7Q4KBCYkAIIoAw</t>
  </si>
  <si>
    <t>SINGAPORE INSTITUTE OF MANAGEMENT GROUP LIMITED</t>
  </si>
  <si>
    <t>https://www.google.com/search?gl=us&amp;hl=en&amp;q=SINGAPORE+INSTITUTE+OF+MANAGEMENT+GROUP+LIMITED&amp;sa=X&amp;ved=0ahUKEwjZtISTt_n_AhW4E1kFHSvsBjY4RhCYkAII8gk</t>
  </si>
  <si>
    <t>Rahi</t>
  </si>
  <si>
    <t>https://www.google.com/search?ucbcb=1&amp;hl=en&amp;gl=us&amp;q=Rahi&amp;sa=X&amp;ved=0ahUKEwiSjdPGnab-AhXWTDABHconA_M4FBCYkAII6Qk</t>
  </si>
  <si>
    <t>Adm</t>
  </si>
  <si>
    <t>https://www.google.com/search?hl=en&amp;gl=us&amp;q=Adm&amp;sa=X&amp;ved=0ahUKEwi3i-vIx9X8AhWmlmoFHaOHAB8QmJACCPwL</t>
  </si>
  <si>
    <t>https://encrypted-tbn0.gstatic.com/images?q=tbn:ANd9GcTWQTW3809cEvVRIaFkH50nst2f-PGLPEJJG9iBMu4&amp;s</t>
  </si>
  <si>
    <t>Xiafra</t>
  </si>
  <si>
    <t>https://www.google.com/search?gl=us&amp;hl=en&amp;q=Xiafra&amp;sa=X&amp;ved=0ahUKEwjjv_yp-vv_AhXQlWoFHSMfBJkQmJACCJYL</t>
  </si>
  <si>
    <t>https://encrypted-tbn0.gstatic.com/images?q=tbn:ANd9GcQjSdttvSJaIUQ9dlgi1-4wDwkj9CCLWH0sUJ3oc3A&amp;s</t>
  </si>
  <si>
    <t>Jobzem (3895728)</t>
  </si>
  <si>
    <t>https://www.google.com/search?sca_esv=564926619&amp;hl=en&amp;gl=us&amp;q=Jobzem+(3895728)&amp;sa=X&amp;ved=0ahUKEwjgxc-8gqeBAxU6kokEHXOfDOEQmJACCJYL</t>
  </si>
  <si>
    <t>PatientIQ</t>
  </si>
  <si>
    <t>https://www.google.com/search?hl=en&amp;gl=us&amp;q=PatientIQ&amp;sa=X&amp;ved=0ahUKEwj-rZjc_tf8AhXPEmIAHfhoCzg4FBCYkAIIpg4</t>
  </si>
  <si>
    <t>Credit Union Australia</t>
  </si>
  <si>
    <t>https://www.google.com/search?gl=us&amp;hl=en&amp;q=Credit+Union+Australia&amp;sa=X&amp;ved=0ahUKEwjI46fs3fH-AhXIEFkFHXpSBzQ4KBCYkAIIuwk</t>
  </si>
  <si>
    <t>https://encrypted-tbn0.gstatic.com/images?q=tbn:ANd9GcRCrdxtGmzCNCMKxXzZSmqW_QmsPWR0_d6TlOyx&amp;s=0</t>
  </si>
  <si>
    <t>Prise De Fer</t>
  </si>
  <si>
    <t>https://www.google.com/search?sca_esv=574726742&amp;gl=us&amp;hl=en&amp;q=Prise+De+Fer&amp;sa=X&amp;ved=0ahUKEwi9k-mewYGCAxX1L1kFHfMWD84QmJACCPsI</t>
  </si>
  <si>
    <t>Jobzem (736479)</t>
  </si>
  <si>
    <t>https://www.google.com/search?sca_esv=563320360&amp;gl=us&amp;hl=en&amp;q=Jobzem+(736479)&amp;sa=X&amp;ved=0ahUKEwjGuZ_M85eBAxUvIEQIHUrdDuIQmJACCPQJ</t>
  </si>
  <si>
    <t>Jobzem (202736)</t>
  </si>
  <si>
    <t>https://www.google.com/search?sca_esv=567192751&amp;gl=us&amp;hl=en&amp;q=Jobzem+(202736)&amp;sa=X&amp;ved=0ahUKEwjT69TIjruBAxV2EVkFHYMJA20QmJACCPQJ</t>
  </si>
  <si>
    <t>aia</t>
  </si>
  <si>
    <t>https://www.google.com/search?hl=en&amp;gl=us&amp;q=aia&amp;sa=X&amp;ved=0ahUKEwiOrf3P5ar8AhWSNEQIHa6tBlgQmJACCIsH</t>
  </si>
  <si>
    <t>Jobzem (5771521)</t>
  </si>
  <si>
    <t>https://www.google.com/search?sca_esv=564603026&amp;hl=en&amp;gl=us&amp;q=Jobzem+(5771521)&amp;sa=X&amp;ved=0ahUKEwjnpdWqu6SBAxUGEFkFHd1PBVsQmJACCNEH</t>
  </si>
  <si>
    <t>OR/M</t>
  </si>
  <si>
    <t>https://www.google.com/search?sca_esv=555809189&amp;hl=en&amp;gl=us&amp;q=OR/M&amp;sa=X&amp;ved=0ahUKEwjigfOJh9SAAxU-EVkFHeycB4A4bhCYkAII8Q4</t>
  </si>
  <si>
    <t>Swordhealth</t>
  </si>
  <si>
    <t>https://www.google.com/search?sca_esv=1c508151650af16b&amp;hl=en&amp;gl=us&amp;q=Swordhealth&amp;sa=X&amp;ved=0ahUKEwimsY2E7b2CAxXmSzABHb6MB5c4ChCYkAIIhg4</t>
  </si>
  <si>
    <t>UENA</t>
  </si>
  <si>
    <t>https://www.google.com/search?gl=us&amp;hl=en&amp;q=UENA&amp;sa=X&amp;ved=0ahUKEwiS9uL1reX_AhW_D1kFHaUkBwMQmJACCO4M</t>
  </si>
  <si>
    <t>Vosper Thornycroft Group</t>
  </si>
  <si>
    <t>https://www.google.com/search?sca_esv=571814303&amp;gl=us&amp;hl=en&amp;q=Vosper+Thornycroft+Group&amp;sa=X&amp;ved=0ahUKEwjr6PukreiBAxUUBjQIHftPD1s4HhCYkAIIrAs</t>
  </si>
  <si>
    <t>Hunt Digital Recruitment</t>
  </si>
  <si>
    <t>https://www.google.com/search?gl=us&amp;hl=en&amp;q=Hunt+Digital+Recruitment&amp;sa=X&amp;ved=0ahUKEwjK6JefkeL8AhUKEGIAHfFvCNwQmJACCK0I</t>
  </si>
  <si>
    <t>Jobzem (70609134)</t>
  </si>
  <si>
    <t>https://www.google.com/search?sca_esv=581645294&amp;gl=us&amp;hl=en&amp;q=Jobzem+(70609134)&amp;sa=X&amp;ved=0ahUKEwj_jNKQ872CAxUGMVkFHQTvDzQ4HhCYkAIIkQs</t>
  </si>
  <si>
    <t>Jobzem (3697099)</t>
  </si>
  <si>
    <t>https://www.google.com/search?sca_esv=575710480&amp;hl=en&amp;gl=us&amp;q=Jobzem+(3697099)&amp;sa=X&amp;ved=0ahUKEwj8i5rDyouCAxUGnGoFHe_jBY0QmJACCMwI</t>
  </si>
  <si>
    <t>Jobzem (16719442)</t>
  </si>
  <si>
    <t>https://www.google.com/search?sca_esv=567804936&amp;gl=us&amp;hl=en&amp;q=Jobzem+(16719442)&amp;sa=X&amp;ved=0ahUKEwjawM21lMCBAxXxkmoFHfuzAHY4ChCYkAIIhAs</t>
  </si>
  <si>
    <t>635 reviews</t>
  </si>
  <si>
    <t>https://www.google.com/search?hl=en&amp;gl=us&amp;q=635+reviews&amp;sa=X&amp;ved=0ahUKEwjI3uLerLL8AhVcjYkEHfdjAE44ChCYkAII5Ak</t>
  </si>
  <si>
    <t>P3 GROUP</t>
  </si>
  <si>
    <t>https://www.google.com/search?sca_esv=567797162&amp;hl=en&amp;gl=us&amp;q=P3+GROUP&amp;sa=X&amp;ved=0ahUKEwipx7O8j8CBAxUWnokEHZ1ZBkgQmJACCJkL</t>
  </si>
  <si>
    <t>Dept Design &amp; Technology AG</t>
  </si>
  <si>
    <t>https://www.google.com/search?hl=en&amp;gl=us&amp;q=Dept+Design+%26+Technology+AG&amp;sa=X&amp;ved=0ahUKEwiAhY_K2oj9AhWxEVkFHXgyBAE4FBCYkAIIyQ0</t>
  </si>
  <si>
    <t>WVU</t>
  </si>
  <si>
    <t>https://www.google.com/search?q=WVU&amp;sa=X&amp;ved=0ahUKEwjZjPje87T8AhWvmmoFHXWlAYg4UBCYkAIIrg4</t>
  </si>
  <si>
    <t>https://encrypted-tbn0.gstatic.com/images?q=tbn:ANd9GcQBLxR3RvVUvSO4tlCT85ff3JXiteVSAd0olzAj1hs&amp;s</t>
  </si>
  <si>
    <t>Delve Health</t>
  </si>
  <si>
    <t>http://www.delvehealth.com/</t>
  </si>
  <si>
    <t>https://www.google.com/search?ucbcb=1&amp;gl=us&amp;hl=en&amp;q=Delve+Health&amp;sa=X&amp;ved=0ahUKEwjHg_2Sg878AhXzjYkEHciKA-UQmJACCNgK</t>
  </si>
  <si>
    <t>Jobzem (1884160)</t>
  </si>
  <si>
    <t>https://www.google.com/search?sca_esv=565864698&amp;gl=us&amp;hl=en&amp;q=Jobzem+(1884160)&amp;sa=X&amp;ved=0ahUKEwjKuOL8xa6BAxUONEQIHbsYCdEQmJACCPUG</t>
  </si>
  <si>
    <t>Omegavp</t>
  </si>
  <si>
    <t>https://www.google.com/search?sca_esv=3678b59fd9e83b1f&amp;sca_upv=1&amp;hl=en&amp;gl=us&amp;q=Omegavp&amp;sa=X&amp;ved=0ahUKEwjD0ZrC7Z-DAxXWkoQIHc7VA-84ChCYkAIImQo</t>
  </si>
  <si>
    <t>Jobzem (19900476)</t>
  </si>
  <si>
    <t>https://www.google.com/search?sca_esv=561228216&amp;q=Jobzem+(19900476)&amp;sa=X&amp;ved=0ahUKEwjC-dya6IOBAxWRMVkFHX-1ByEQmJACCOEL</t>
  </si>
  <si>
    <t>In Job</t>
  </si>
  <si>
    <t>https://www.google.com/search?hl=en&amp;gl=us&amp;q=In+Job&amp;sa=X&amp;ved=0ahUKEwiq-f23kOf8AhXtRzABHfUWB6A4HhCYkAIIlQ0</t>
  </si>
  <si>
    <t>Ilmuone Data</t>
  </si>
  <si>
    <t>https://www.google.com/search?gl=us&amp;hl=en&amp;q=Ilmuone+Data&amp;sa=X&amp;ved=0ahUKEwi7k8bE8rqAAxUdL1kFHV6rCwsQmJACCKgH</t>
  </si>
  <si>
    <t>Yahoo! Singapore Digital Marketing Pte. Ltd.</t>
  </si>
  <si>
    <t>https://www.google.com/search?gl=us&amp;hl=en&amp;q=Yahoo!+Singapore+Digital+Marketing+Pte.+Ltd.&amp;sa=X&amp;ved=0ahUKEwjxh5by0uz-AhWsnGoFHScYBrE4FBCYkAII-gs</t>
  </si>
  <si>
    <t>Jobzem (1055094)</t>
  </si>
  <si>
    <t>https://www.google.com/search?sca_esv=565570927&amp;gl=us&amp;hl=en&amp;q=Jobzem+(1055094)&amp;sa=X&amp;ved=0ahUKEwiN8cnr_quBAxXWnokEHdMlDvUQmJACCLMK</t>
  </si>
  <si>
    <t>Jobzem (24651247)</t>
  </si>
  <si>
    <t>https://www.google.com/search?sca_esv=574353833&amp;hl=en&amp;gl=us&amp;q=Jobzem+(24651247)&amp;sa=X&amp;ved=0ahUKEwiW3vK3hP-BAxUhK0QIHXmfC1QQmJACCIwN</t>
  </si>
  <si>
    <t>Wieland Gruppe</t>
  </si>
  <si>
    <t>http://www.wieland.com/</t>
  </si>
  <si>
    <t>https://www.google.com/search?q=Wieland+Gruppe&amp;sa=X&amp;ved=0ahUKEwjk1eivu8n-AhUfSDABHdYNAsQ4ChCYkAIIuws</t>
  </si>
  <si>
    <t>Boston Scientific Gruppe</t>
  </si>
  <si>
    <t>https://www.google.com/search?sca_esv=558682799&amp;gl=us&amp;hl=en&amp;q=Boston+Scientific+Gruppe&amp;sa=X&amp;ved=0ahUKEwiUyZ-nke2AAxXWNEQIHfKRDH8QmJACCMUL</t>
  </si>
  <si>
    <t>ALAN SPERBER - ConsuLt</t>
  </si>
  <si>
    <t>https://www.google.com/search?sca_esv=565570927&amp;gl=us&amp;hl=en&amp;q=ALAN+SPERBER+-+ConsuLt&amp;sa=X&amp;ved=0ahUKEwjJsemm_quBAxUnRjABHXkhCLsQmJACCLMI</t>
  </si>
  <si>
    <t>https://encrypted-tbn0.gstatic.com/images?q=tbn:ANd9GcQoDZDhOsdrl1rI6jtP0g9b3eeH2ny_TBBshYYkbQI&amp;s</t>
  </si>
  <si>
    <t>Altados Tous</t>
  </si>
  <si>
    <t>https://www.google.com/search?sca_esv=593922183&amp;gl=us&amp;hl=en&amp;q=Altados+Tous&amp;sa=X&amp;ved=0ahUKEwin-PCHgK-DAxUom4kEHeuEBLk4HhCYkAIIsg4</t>
  </si>
  <si>
    <t>Kloudportal - Saas | Product Marketing</t>
  </si>
  <si>
    <t>https://www.google.com/search?gl=us&amp;hl=en&amp;q=Kloudportal+-+Saas+%7C+Product+Marketing&amp;sa=X&amp;ved=0ahUKEwiFtdbSrMKAAxUyD1kFHQhWDS44HhCYkAIIowo</t>
  </si>
  <si>
    <t>GREINER BIO ONE SAS</t>
  </si>
  <si>
    <t>https://www.google.com/search?gl=us&amp;hl=en&amp;q=GREINER+BIO+ONE+SAS&amp;sa=X&amp;ved=0ahUKEwjp482xyrX_AhUgFlkFHWm_Dbw4UBCYkAII9g0</t>
  </si>
  <si>
    <t>Texas A&amp;M AgriLife</t>
  </si>
  <si>
    <t>https://agrilife.tamu.edu/</t>
  </si>
  <si>
    <t>https://www.google.com/search?gl=us&amp;hl=en&amp;q=Texas+A%26M+AgriLife&amp;sa=X&amp;ved=0ahUKEwjh8r3rirD9AhU2QjABHTNGC0k4FBCYkAIInA0</t>
  </si>
  <si>
    <t>Earthscape Play</t>
  </si>
  <si>
    <t>http://www.earthscapeplay.com/</t>
  </si>
  <si>
    <t>https://www.google.com/search?gl=us&amp;hl=en&amp;q=Earthscape+Play&amp;sa=X&amp;ved=0ahUKEwiPtePgydX8AhUvMzQIHVYdBkU4FBCYkAIImQw</t>
  </si>
  <si>
    <t>https://encrypted-tbn0.gstatic.com/images?q=tbn:ANd9GcRTMM0wW5ma1k2uHCAJHFMf9azWlX44R3YMe_pkeJU&amp;s</t>
  </si>
  <si>
    <t>Dev.pro</t>
  </si>
  <si>
    <t>https://www.google.com/search?hl=en&amp;gl=us&amp;q=Dev.pro&amp;sa=X&amp;ved=0ahUKEwjI7bKl9On9AhW4rokEHW3pBi04ChCYkAII7Qw</t>
  </si>
  <si>
    <t>Jobzem (970622)</t>
  </si>
  <si>
    <t>https://www.google.com/search?sca_esv=585365268&amp;gl=us&amp;hl=en&amp;q=Jobzem+(970622)&amp;sa=X&amp;ved=0ahUKEwiz5JGajeGCAxXWrYkEHfDpC6UQmJACCPQG</t>
  </si>
  <si>
    <t>jobzem (19138745)</t>
  </si>
  <si>
    <t>https://www.google.com/search?sca_esv=562451240&amp;gl=us&amp;hl=en&amp;q=jobzem+(19138745)&amp;sa=X&amp;ved=0ahUKEwjS2PzNqpCBAxXsMVkFHeh6CmkQmJACCMgN</t>
  </si>
  <si>
    <t>SCHLUMBERGER WTA (MALAYSIA) SDN. BHD.</t>
  </si>
  <si>
    <t>https://www.google.com/search?gl=us&amp;hl=en&amp;q=SCHLUMBERGER+WTA+(MALAYSIA)+SDN.+BHD.&amp;sa=X&amp;ved=0ahUKEwj0vcP628n_AhXmkIkEHdQeDgAQmJACCIAJ</t>
  </si>
  <si>
    <t>Adyen Singapore Pte. Ltd.</t>
  </si>
  <si>
    <t>https://www.google.com/search?hl=en&amp;gl=us&amp;q=Adyen+Singapore+Pte.+Ltd.&amp;sa=X&amp;ved=0ahUKEwiVofP4kpL-AhUOFFkFHQdCBhU4MhCYkAII6Qk</t>
  </si>
  <si>
    <t>CÃ´ng ty TNHH Ernst &amp; Young Vietnam</t>
  </si>
  <si>
    <t>https://www.google.com/search?gl=us&amp;hl=en&amp;q=C%C3%B4ng+ty+TNHH+Ernst+%26+Young+Vietnam&amp;sa=X&amp;ved=0ahUKEwiemLe8x9r8AhXzLEQIHdvjC94QmJACCJYK</t>
  </si>
  <si>
    <t>https://encrypted-tbn0.gstatic.com/images?q=tbn:ANd9GcR2oJlvDT8GtVI8xlVXuf9PVN9oqARUdh95vYcfHYI&amp;s</t>
  </si>
  <si>
    <t>GRAPHENE SERVICES PTE. LTD.</t>
  </si>
  <si>
    <t>https://www.google.com/search?sca_esv=563320360&amp;gl=us&amp;hl=en&amp;q=GRAPHENE+SERVICES+PTE.+LTD.&amp;sa=X&amp;ved=0ahUKEwi_tOOf8JeBAxW3hYkEHQ3ECDU4FBCYkAII7wk</t>
  </si>
  <si>
    <t>Options Group Singapore Consulting Pte. Ltd.</t>
  </si>
  <si>
    <t>https://www.google.com/search?sca_esv=562451240&amp;gl=us&amp;hl=en&amp;q=Options+Group+Singapore+Consulting+Pte.+Ltd.&amp;sa=X&amp;ved=0ahUKEwiOt6zwqpCBAxUXlGoFHU8JCCAQmJACCIgL</t>
  </si>
  <si>
    <t>National Arts Council</t>
  </si>
  <si>
    <t>https://www.nac.gov.sg/</t>
  </si>
  <si>
    <t>https://www.google.com/search?sca_esv=594159916&amp;gl=us&amp;hl=en&amp;q=National+Arts+Council&amp;sa=X&amp;ved=0ahUKEwj23eH9u7GDAxWVNGIAHTFGCcs4MhCYkAIIrAo</t>
  </si>
  <si>
    <t>https://encrypted-tbn0.gstatic.com/images?q=tbn:ANd9GcSV5zPSnZUOgQmw_igTcKlYgFVggZs8g2l7q3qu6L8&amp;s</t>
  </si>
  <si>
    <t>proven</t>
  </si>
  <si>
    <t>https://www.google.com/search?sca_esv=568425080&amp;hl=en&amp;gl=us&amp;q=proven&amp;sa=X&amp;ved=0ahUKEwj98qbb1ceBAxX9F1kFHfEJBGQQmJACCLwJ</t>
  </si>
  <si>
    <t>Triumph International Vertriebsgesellschaft AG</t>
  </si>
  <si>
    <t>https://www.google.com/search?hl=en&amp;gl=us&amp;q=Triumph+International+Vertriebsgesellschaft+AG&amp;sa=X&amp;ved=0ahUKEwig5IPl6KX8AhUhSjABHRKwCHw4ChCYkAIIjww</t>
  </si>
  <si>
    <t>2,429 reviews</t>
  </si>
  <si>
    <t>https://www.google.com/search?q=2,429+reviews&amp;sa=X&amp;ved=0ahUKEwjOl77U9L78AhU2l2oFHdLFCX0QmJACCKYJ</t>
  </si>
  <si>
    <t>æ²ƒæ—­èƒ½æºè‚¡ä»½æœ‰é™å…¬å¸</t>
  </si>
  <si>
    <t>https://www.google.com/search?gl=us&amp;hl=en&amp;q=%E6%B2%83%E6%97%AD%E8%83%BD%E6%BA%90%E8%82%A1%E4%BB%BD%E6%9C%89%E9%99%90%E5%85%AC%E5%8F%B8&amp;sa=X&amp;ved=0ahUKEwiLmuO4p_n-AhX9FFkFHX70DNoQmJACCNUL</t>
  </si>
  <si>
    <t>https://encrypted-tbn0.gstatic.com/images?q=tbn:ANd9GcRJUSbHfZUVAUgKaYSwvH8D9rrIE0o5K8VuOoZjIY0&amp;s</t>
  </si>
  <si>
    <t>Summer Classics</t>
  </si>
  <si>
    <t>https://www.google.com/search?sca_esv=575552500&amp;hl=en&amp;gl=us&amp;q=Summer+Classics&amp;sa=X&amp;ved=0ahUKEwidlc3Di4mCAxXHKFkFHc85DJU4KBCYkAIItww</t>
  </si>
  <si>
    <t>block</t>
  </si>
  <si>
    <t>https://www.google.com/search?hl=en&amp;gl=us&amp;q=block&amp;sa=X&amp;ved=0ahUKEwi019eE-Yz9AhXHFFkFHagIA3U4KBCYkAII4Q0</t>
  </si>
  <si>
    <t>St Clements Services Ltd</t>
  </si>
  <si>
    <t>https://www.google.com/search?gl=us&amp;hl=en&amp;q=St+Clements+Services+Ltd&amp;sa=X&amp;ved=0ahUKEwiNoILF8ZH9AhUzk2oFHWOoAoo4HhCYkAIIzgs</t>
  </si>
  <si>
    <t>https://encrypted-tbn0.gstatic.com/images?q=tbn:ANd9GcRl5EzmYAMy6o36L3TJny7B__k4nXqmlM4sZhcXSas&amp;s</t>
  </si>
  <si>
    <t>Hallquar Engineering Services</t>
  </si>
  <si>
    <t>https://www.google.com/search?gl=us&amp;hl=en&amp;q=Hallquar+Engineering+Services&amp;sa=X&amp;ved=0ahUKEwimup_X9uz_AhWvEVkFHd09DS84ChCYkAII8As</t>
  </si>
  <si>
    <t>Bim - Pagos Digitales Peruanos</t>
  </si>
  <si>
    <t>https://www.google.com/search?sca_esv=574353833&amp;gl=us&amp;hl=en&amp;q=Bim+-+Pagos+Digitales+Peruanos&amp;sa=X&amp;ved=0ahUKEwjm0Y3d-P6BAxUHkokEHVT6CIw4ChCYkAII4Ao</t>
  </si>
  <si>
    <t>https://encrypted-tbn0.gstatic.com/images?q=tbn:ANd9GcR6X7HPTN_fm9Lu9cplZTKOZvNn3KVhrqcE50iZnYo&amp;s</t>
  </si>
  <si>
    <t>Visual Lease</t>
  </si>
  <si>
    <t>http://visuallease.com/</t>
  </si>
  <si>
    <t>https://www.google.com/search?hl=en&amp;gl=us&amp;q=Visual+Lease&amp;sa=X&amp;ved=0ahUKEwj8yMC5wKj9AhXVOUQIHUhfAq84RhCYkAII7w0</t>
  </si>
  <si>
    <t>https://encrypted-tbn0.gstatic.com/images?q=tbn:ANd9GcR8pWq1bDtRdenuG6iza4_-o5nPfkcw6PlV4WaAtN0&amp;s</t>
  </si>
  <si>
    <t>Abysse Corp Group</t>
  </si>
  <si>
    <t>http://www.abyssecorp.com/</t>
  </si>
  <si>
    <t>https://www.google.com/search?gl=us&amp;hl=en&amp;q=Abysse+Corp+Group&amp;sa=X&amp;ved=0ahUKEwiIjJKJrriAAxU1GVkFHcewDiQ4HhCYkAIIwg0</t>
  </si>
  <si>
    <t>https://encrypted-tbn0.gstatic.com/images?q=tbn:ANd9GcSaIHif8qRlTQlGCqNwQ7qo0Z2zshkzMuK-2tXUXz4&amp;s</t>
  </si>
  <si>
    <t>Estrid</t>
  </si>
  <si>
    <t>https://www.google.com/search?hl=en&amp;gl=us&amp;q=Estrid&amp;sa=X&amp;ved=0ahUKEwiSgL2v9J7_AhVhlGoFHX7oAdU4ChCYkAII3Ao</t>
  </si>
  <si>
    <t>PeopleMakeUS</t>
  </si>
  <si>
    <t>https://www.google.com/search?q=PeopleMakeUS&amp;sa=X&amp;ved=0ahUKEwjl4bKDrsH8AhWll2oFHZnkBKs4UBCYkAIIsws</t>
  </si>
  <si>
    <t>https://encrypted-tbn0.gstatic.com/images?q=tbn:ANd9GcSINX08-iDbhIbamr6dEyPcZAZu0SP_7pw9tkbWj0Y&amp;s</t>
  </si>
  <si>
    <t>Taxdown</t>
  </si>
  <si>
    <t>https://www.google.com/search?hl=en&amp;gl=us&amp;q=Taxdown&amp;sa=X&amp;ved=0ahUKEwiw3YaEl-z8AhWolGoFHT0sCeg4HhCYkAIIzw0</t>
  </si>
  <si>
    <t>Twiga Foods</t>
  </si>
  <si>
    <t>https://www.google.com/search?hl=en&amp;gl=us&amp;q=Twiga+Foods&amp;sa=X&amp;ved=0ahUKEwiXo8XzzKj9AhWuF1kFHSB8CNUQmJACCNgK</t>
  </si>
  <si>
    <t>Pan-United Corporation Ltd</t>
  </si>
  <si>
    <t>https://www.google.com/search?sca_esv=586199351&amp;gl=us&amp;hl=en&amp;q=Pan-United+Corporation+Ltd&amp;sa=X&amp;ved=0ahUKEwjjzJvSyuiCAxWbF2IAHaAVDmA4FBCYkAIInAw</t>
  </si>
  <si>
    <t>https://encrypted-tbn0.gstatic.com/images?q=tbn:ANd9GcS-dnQdWbDIeJv86fkyEREgZe7T68QequKOinypmbw&amp;s</t>
  </si>
  <si>
    <t>Jobzem (14081302)</t>
  </si>
  <si>
    <t>https://www.google.com/search?sca_esv=565570927&amp;gl=us&amp;hl=en&amp;q=Jobzem+(14081302)&amp;sa=X&amp;ved=0ahUKEwj-3tvS_6uBAxW3MmIAHerEDCEQmJACCPUI</t>
  </si>
  <si>
    <t>BTree Solutions Inc</t>
  </si>
  <si>
    <t>https://www.google.com/search?sca_esv=564603026&amp;hl=en&amp;gl=us&amp;q=BTree+Solutions+Inc&amp;sa=X&amp;ved=0ahUKEwjB78LAvKSBAxV7kIkEHaD0Ad0QmJACCL4N</t>
  </si>
  <si>
    <t>VISY SINGAPORE HEADQUARTERS PTE. LTD.</t>
  </si>
  <si>
    <t>https://www.google.com/search?sca_esv=62d5705c402b398f&amp;sca_upv=1&amp;gl=us&amp;hl=en&amp;q=VISY+SINGAPORE+HEADQUARTERS+PTE.+LTD.&amp;sa=X&amp;ved=0ahUKEwiYxdzstMWCAxU-RDABHWk1B3A4HhCYkAIIvwk</t>
  </si>
  <si>
    <t>Human Recruitment Group</t>
  </si>
  <si>
    <t>https://www.google.com/search?gl=us&amp;hl=en&amp;q=Human+Recruitment+Group&amp;sa=X&amp;ved=0ahUKEwjM8u2ToMn9AhVNEFkFHQ2uC0w4KBCYkAIIqQs</t>
  </si>
  <si>
    <t>https://encrypted-tbn0.gstatic.com/images?q=tbn:ANd9GcQE5zWAxx8RfXwQ81N0LjEW_xcRRaymrlZVr2fReKw&amp;s</t>
  </si>
  <si>
    <t>Jobzem (70593100)</t>
  </si>
  <si>
    <t>https://www.google.com/search?sca_esv=589324365&amp;gl=us&amp;hl=en&amp;q=Jobzem+(70593100)&amp;sa=X&amp;ved=0ahUKEwjGkaza3YGDAxVTF1kFHecLDKk4FBCYkAIIyw0</t>
  </si>
  <si>
    <t>Jobzem (13903583)</t>
  </si>
  <si>
    <t>https://www.google.com/search?sca_esv=563320360&amp;gl=us&amp;hl=en&amp;q=Jobzem+(13903583)&amp;sa=X&amp;ved=0ahUKEwj2y_O_9ZeBAxWMk4kEHTU8DqoQmJACCLAJ</t>
  </si>
  <si>
    <t>Jobzem (3497604)</t>
  </si>
  <si>
    <t>https://www.google.com/search?sca_esv=562295586&amp;hl=en&amp;gl=us&amp;q=Jobzem+(3497604)&amp;sa=X&amp;ved=0ahUKEwihwePl8Y2BAxWWMVkFHf5eAgYQmJACCJ4N</t>
  </si>
  <si>
    <t>MinervaAI</t>
  </si>
  <si>
    <t>http://www.minervaai.io/</t>
  </si>
  <si>
    <t>https://www.google.com/search?sca_esv=557359178&amp;gl=us&amp;hl=en&amp;q=MinervaAI&amp;sa=X&amp;ved=0ahUKEwiw1IukxuCAAxVeBUQIHRkwARYQmJACCJ4I</t>
  </si>
  <si>
    <t>Jobzem (5471722)</t>
  </si>
  <si>
    <t>https://www.google.com/search?sca_esv=573710622&amp;gl=us&amp;hl=en&amp;q=Jobzem+(5471722)&amp;sa=X&amp;ved=0ahUKEwjcmdu3_PmBAxXJFVkFHdfaBT0QmJACCIYI</t>
  </si>
  <si>
    <t>Hf Markets</t>
  </si>
  <si>
    <t>https://www.google.com/search?sca_esv=572463874&amp;gl=us&amp;hl=en&amp;q=Hf+Markets&amp;sa=X&amp;ved=0ahUKEwi6jrLQr-2BAxVrIEQIHdeLBjcQmJACCLQJ</t>
  </si>
  <si>
    <t>The Talon Group</t>
  </si>
  <si>
    <t>https://www.google.com/search?gl=us&amp;hl=en&amp;q=The+Talon+Group&amp;sa=X&amp;ved=0ahUKEwjQrrTBzNX8AhUaJEQIHRBJATo4HhCYkAIIyws</t>
  </si>
  <si>
    <t>https://encrypted-tbn0.gstatic.com/images?q=tbn:ANd9GcSyfEg3atxA4Re4X5f2g5eHjMjriSToXbAE1iLEw24&amp;s</t>
  </si>
  <si>
    <t>Data Connect Technologies Pte. Ltd.</t>
  </si>
  <si>
    <t>https://www.google.com/search?gl=us&amp;hl=en&amp;q=Data+Connect+Technologies+Pte.+Ltd.&amp;sa=X&amp;ved=0ahUKEwi2yMydj73_AhW4TjABHdJ7Aho4FBCYkAIIiQ0</t>
  </si>
  <si>
    <t>https://encrypted-tbn0.gstatic.com/images?q=tbn:ANd9GcT-qArSYTvtJa1N6_f2T1XZMfQn8O279aD61ayOAng&amp;s</t>
  </si>
  <si>
    <t>Darling Consulting Group</t>
  </si>
  <si>
    <t>http://www.darlingconsulting.com/</t>
  </si>
  <si>
    <t>https://www.google.com/search?hl=en&amp;gl=us&amp;q=Darling+Consulting+Group&amp;sa=X&amp;ved=0ahUKEwi_1eapt_v9AhX6l2oFHbytCjw4FBCYkAII2A0</t>
  </si>
  <si>
    <t>https://encrypted-tbn0.gstatic.com/images?q=tbn:ANd9GcRl6-ciWWv242AHTzpwF_TwX799M9PrqQ5Y_U9y&amp;s=0</t>
  </si>
  <si>
    <t>Seifert Logistics Group</t>
  </si>
  <si>
    <t>http://www.seifert-logistics.com/</t>
  </si>
  <si>
    <t>https://www.google.com/search?sca_esv=562459021&amp;gl=us&amp;hl=en&amp;q=Seifert+Logistics+Group&amp;sa=X&amp;ved=0ahUKEwj80cy9rJCBAxVwibAFHYH3DpU4ChCYkAIIsAw</t>
  </si>
  <si>
    <t>https://encrypted-tbn0.gstatic.com/images?q=tbn:ANd9GcRe1NtmR1cIDOebSiHBUpGS7m_9Yu0zwbTvBLAe4QU&amp;s</t>
  </si>
  <si>
    <t>Jobzem (43196349)</t>
  </si>
  <si>
    <t>https://www.google.com/search?sca_esv=575552500&amp;hl=en&amp;gl=us&amp;q=Jobzem+(43196349)&amp;sa=X&amp;ved=0ahUKEwjL9PuYi4mCAxUKFFkFHaKpDy4QmJACCNUM</t>
  </si>
  <si>
    <t>CÃ”NG TY TNHH BOSCH VIá»†T NAM</t>
  </si>
  <si>
    <t>https://www.google.com/search?sca_esv=658e7cce1db0eda3&amp;hl=en&amp;gl=us&amp;q=C%C3%94NG+TY+TNHH+BOSCH+VI%E1%BB%86T+NAM&amp;sa=X&amp;ved=0ahUKEwjK2Ozu87iCAxWTVTABHfdzDGo4ChCYkAIIlg0</t>
  </si>
  <si>
    <t>https://encrypted-tbn0.gstatic.com/images?q=tbn:ANd9GcSETqsRsbVsRcvpUUcJ_-rEwkQe5U7WK4nDvIQAfjM&amp;s</t>
  </si>
  <si>
    <t>Modelon AB</t>
  </si>
  <si>
    <t>http://www.modelon.com/</t>
  </si>
  <si>
    <t>https://www.google.com/search?sca_esv=559635945&amp;hl=en&amp;gl=us&amp;q=Modelon+AB&amp;sa=X&amp;ved=0ahUKEwiHqvzg1PSAAxW1MjQIHROqCew4FBCYkAIInQw</t>
  </si>
  <si>
    <t>Qatar National Bank</t>
  </si>
  <si>
    <t>http://www.qnb.com/</t>
  </si>
  <si>
    <t>https://www.google.com/search?gl=us&amp;hl=en&amp;q=Qatar+National+Bank&amp;sa=X&amp;ved=0ahUKEwjJzYPJ4auAAxWymGoFHbJ-DJUQmJACCMUM</t>
  </si>
  <si>
    <t>Lock Box Group Co., Ltd.</t>
  </si>
  <si>
    <t>https://www.google.com/search?sca_esv=cd2920284bba1164&amp;hl=en&amp;gl=us&amp;q=Lock+Box+Group+Co.,+Ltd.&amp;sa=X&amp;ved=0ahUKEwily-24taeDAxWfTDABHdRSB3E4ChCYkAIIig4</t>
  </si>
  <si>
    <t>https://encrypted-tbn0.gstatic.com/images?q=tbn:ANd9GcTs3Jt0iXqmOShUQfDR8qj-S4F5MILMBaGu-r_6jw4&amp;s</t>
  </si>
  <si>
    <t>Jobzem (10130485)</t>
  </si>
  <si>
    <t>https://www.google.com/search?sca_esv=567797162&amp;gl=us&amp;hl=en&amp;q=Jobzem+(10130485)&amp;sa=X&amp;ved=0ahUKEwibr_GpkMCBAxXqlWoFHb-xAJwQmJACCLoL</t>
  </si>
  <si>
    <t>PT Soluix Finteknologi Indonesia</t>
  </si>
  <si>
    <t>https://www.google.com/search?sca_esv=557359178&amp;gl=us&amp;hl=en&amp;q=PT+Soluix+Finteknologi+Indonesia&amp;sa=X&amp;ved=0ahUKEwiBlrvzx-CAAxWiElkFHRLwCNE4ChCYkAIIvQk</t>
  </si>
  <si>
    <t>McIntire Solutions</t>
  </si>
  <si>
    <t>https://www.google.com/search?sca_esv=561545016&amp;hl=en&amp;gl=us&amp;q=McIntire+Solutions&amp;sa=X&amp;ved=0ahUKEwjVgM2IqIaBAxVFMlkFHaF-CT44RhCYkAIIzQ0</t>
  </si>
  <si>
    <t>https://encrypted-tbn0.gstatic.com/images?q=tbn:ANd9GcRsNnQbuV6Ex84LZWsr-ZH4pQ3-Yhq1Y5edN8Y8hys&amp;s</t>
  </si>
  <si>
    <t>Newtyne Consultancy and Training</t>
  </si>
  <si>
    <t>https://www.google.com/search?ucbcb=1&amp;gl=us&amp;hl=en&amp;q=Newtyne+Consultancy+and+Training&amp;sa=X&amp;ved=0ahUKEwjglLqm0-n8AhXoIjQIHYRUA7wQmJACCMQK</t>
  </si>
  <si>
    <t>KAIROS, Inc.</t>
  </si>
  <si>
    <t>https://www.google.com/search?sca_esv=78549f62c70bc4fc&amp;hl=en&amp;gl=us&amp;q=KAIROS,+Inc.&amp;sa=X&amp;ved=0ahUKEwj4h5ei_cyCAxWSTDABHcPsAvw4KBCYkAIIng0</t>
  </si>
  <si>
    <t>https://encrypted-tbn0.gstatic.com/images?q=tbn:ANd9GcT1XstJY4RJMioI1e3C0zKfoukTEwadRXT5J12MpzI&amp;s</t>
  </si>
  <si>
    <t>4550 Chevron Hong Kong Limited</t>
  </si>
  <si>
    <t>https://www.google.com/search?sca_esv=564603026&amp;gl=us&amp;hl=en&amp;q=4550+Chevron+Hong+Kong+Limited&amp;sa=X&amp;ved=0ahUKEwjS6bXGuaSBAxWsFlkFHQfvDf4QmJACCKYL</t>
  </si>
  <si>
    <t>yoldacom</t>
  </si>
  <si>
    <t>https://www.google.com/search?sca_esv=561868494&amp;gl=us&amp;hl=en&amp;q=yoldacom&amp;sa=X&amp;ved=0ahUKEwiBlK6e8IiBAxXCFlkFHUDLA9EQmJACCIoK</t>
  </si>
  <si>
    <t>RENIVER BVBA</t>
  </si>
  <si>
    <t>https://www.google.com/search?q=RENIVER+BVBA&amp;sa=X&amp;ved=0ahUKEwi-qa6ehc78AhVZmWoFHWrbDG44ChCYkAIIugs</t>
  </si>
  <si>
    <t>Colect</t>
  </si>
  <si>
    <t>https://www.google.com/search?sca_esv=577080029&amp;hl=en&amp;gl=us&amp;q=Colect&amp;sa=X&amp;ved=0ahUKEwiU-_m20ZWCAxXlF1kFHcagD-M4HhCYkAIIqgw</t>
  </si>
  <si>
    <t>Appliscale</t>
  </si>
  <si>
    <t>http://appliscale.io/</t>
  </si>
  <si>
    <t>https://www.google.com/search?sca_esv=570906942&amp;hl=en&amp;gl=us&amp;q=Appliscale&amp;sa=X&amp;ved=0ahUKEwi38aXfpN6BAxWzIEQIHe13BxIQmJACCM4L</t>
  </si>
  <si>
    <t>https://encrypted-tbn0.gstatic.com/images?q=tbn:ANd9GcSU2pY4LEBPTJiGmEnvMGjsHduMAN95LdtMvmZJ1Fs&amp;s</t>
  </si>
  <si>
    <t>Epsilon Data Management</t>
  </si>
  <si>
    <t>http://www.epsilon.com/</t>
  </si>
  <si>
    <t>https://www.google.com/search?q=Epsilon+Data+Management&amp;sa=X&amp;ved=0ahUKEwjrtPeo56r8AhUTK1kFHVXqDdw4FBCYkAIIvg0</t>
  </si>
  <si>
    <t>https://encrypted-tbn0.gstatic.com/images?q=tbn:ANd9GcSQK4DCzvadeP_alt7NXnE3UhVrvgnViXxRRAqi&amp;s=0</t>
  </si>
  <si>
    <t>Jobzem (518741)</t>
  </si>
  <si>
    <t>https://www.google.com/search?sca_esv=583727050&amp;hl=en&amp;gl=us&amp;q=Jobzem+(518741)&amp;sa=X&amp;ved=0ahUKEwiW28agws-CAxVHPUQIHX40CqEQmJACCLwM</t>
  </si>
  <si>
    <t>Global Officium Limited Inc.</t>
  </si>
  <si>
    <t>https://www.google.com/search?hl=en&amp;gl=us&amp;q=Global+Officium+Limited+Inc.&amp;sa=X&amp;ved=0ahUKEwitvO6x_qP_AhXblIkEHQG0CwE4ChCYkAIItgk</t>
  </si>
  <si>
    <t>Noctuai</t>
  </si>
  <si>
    <t>https://www.google.com/search?hl=en&amp;gl=us&amp;q=Noctuai&amp;sa=X&amp;ved=0ahUKEwin9aCJvZn9AhWGlGoFHTC2AFQQmJACCJwM</t>
  </si>
  <si>
    <t>https://encrypted-tbn0.gstatic.com/images?q=tbn:ANd9GcRAWObF4wDp8e7Ydik7XnWS7WdOCteEb487Jk4JNFs&amp;s</t>
  </si>
  <si>
    <t>Reed Business Support</t>
  </si>
  <si>
    <t>https://www.google.com/search?ucbcb=1&amp;hl=en&amp;gl=us&amp;q=Reed+Business+Support&amp;sa=X&amp;ved=0ahUKEwj74OWT6K_8AhULMlkFHevlB6o4MhCYkAIIxAo</t>
  </si>
  <si>
    <t>APC</t>
  </si>
  <si>
    <t>https://www.google.com/search?gl=us&amp;hl=en&amp;q=APC&amp;sa=X&amp;ved=0ahUKEwjH8oXbovb8AhXxkmoFHV61Aps4ChCYkAIIkww</t>
  </si>
  <si>
    <t>https://encrypted-tbn0.gstatic.com/images?q=tbn:ANd9GcRiU-gj7C1f0iu7KKlezAU1SmQJpsPeO3PewiIDxEk&amp;s</t>
  </si>
  <si>
    <t>PCSS</t>
  </si>
  <si>
    <t>https://www.pcss.pl/</t>
  </si>
  <si>
    <t>https://www.google.com/search?sca_esv=557013633&amp;gl=us&amp;hl=en&amp;q=PCSS&amp;sa=X&amp;ved=0ahUKEwiijdDNiN6AAxXIrYkEHdpYBWUQmJACCL8J</t>
  </si>
  <si>
    <t>https://encrypted-tbn0.gstatic.com/images?q=tbn:ANd9GcTu4lr-uovFo7PkF0IonhhKZFvH9I8MrnbvH07m19M&amp;s</t>
  </si>
  <si>
    <t>IT MINDS L.L.C.</t>
  </si>
  <si>
    <t>https://www.google.com/search?gl=us&amp;hl=en&amp;q=IT+MINDS+L.L.C.&amp;sa=X&amp;ved=0ahUKEwj16eOlhtj8AhUHlWoFHeXpAIw4FBCYkAIIuQk</t>
  </si>
  <si>
    <t>University of Cincinnati</t>
  </si>
  <si>
    <t>https://www.uc.edu/?utm_source=gmb&amp;utm_medium=organic</t>
  </si>
  <si>
    <t>https://www.google.com/search?sca_esv=593021788&amp;gl=us&amp;hl=en&amp;q=University+of+Cincinnati&amp;sa=X&amp;ved=0ahUKEwi9z97luqKDAxX4kokEHb2KDsI4FBCYkAIItAs</t>
  </si>
  <si>
    <t>https://encrypted-tbn0.gstatic.com/images?q=tbn:ANd9GcQRI7vlINkJPymZsRG9tSjLERbZpzeq_vQZCsZnOZ5jJ9w-1_Im_nyF&amp;s</t>
  </si>
  <si>
    <t>Integrated Office Solutions</t>
  </si>
  <si>
    <t>https://www.google.com/search?ucbcb=1&amp;hl=en&amp;gl=us&amp;q=Integrated+Office+Solutions&amp;sa=X&amp;ved=0ahUKEwjO6e_54v38AhW_Z_EDHTWLCisQmJACCM8M</t>
  </si>
  <si>
    <t>Ingenious.build</t>
  </si>
  <si>
    <t>https://www.google.com/search?q=Ingenious.build&amp;sa=X&amp;ved=0ahUKEwifyIPl1pn-AhVsFFkFHdWbDCsQmJACCP0J</t>
  </si>
  <si>
    <t>Jobzem (1100473)</t>
  </si>
  <si>
    <t>https://www.google.com/search?sca_esv=562459021&amp;hl=en&amp;gl=us&amp;q=Jobzem+(1100473)&amp;sa=X&amp;ved=0ahUKEwi2g-C-rZCBAxXjj4kEHQPyDCQQmJACCMQJ</t>
  </si>
  <si>
    <t>denkwerk</t>
  </si>
  <si>
    <t>https://www.google.com/search?hl=en&amp;gl=us&amp;q=denkwerk&amp;sa=X&amp;ved=0ahUKEwjFgKrMtfH9AhUeK1kFHWDlCkU4KBCYkAII7As</t>
  </si>
  <si>
    <t>https://encrypted-tbn0.gstatic.com/images?q=tbn:ANd9GcRbeJ92b7NusJeHSFGIoCxPu45Eh_dI_KtGgqXzimg&amp;s</t>
  </si>
  <si>
    <t>B &amp; K Consulting</t>
  </si>
  <si>
    <t>https://www.google.com/search?gl=us&amp;hl=en&amp;q=B+%26+K+Consulting&amp;sa=X&amp;ved=0ahUKEwiEpPG_54L9AhXrF1kFHZvVCZgQmJACCJQK</t>
  </si>
  <si>
    <t>TopPharm AG</t>
  </si>
  <si>
    <t>https://www.google.com/search?gl=us&amp;hl=en&amp;q=TopPharm+AG&amp;sa=X&amp;ved=0ahUKEwjLlLzprbL8AhWYkGoFHV4iBso4HhCYkAIIkww</t>
  </si>
  <si>
    <t>ProphesÃ©e</t>
  </si>
  <si>
    <t>https://www.google.com/search?hl=en&amp;gl=us&amp;q=Prophes%C3%A9e&amp;sa=X&amp;ved=0ahUKEwiF9ZS8sMH8AhUMEVkFHdGHA7o4FBCYkAIIvAw</t>
  </si>
  <si>
    <t>https://encrypted-tbn0.gstatic.com/images?q=tbn:ANd9GcTFmnS0BQf_P5O9EPBpsTLrR0RmQNQY5jfl3d6rcYg&amp;s</t>
  </si>
  <si>
    <t>Addvisor</t>
  </si>
  <si>
    <t>https://www.google.com/search?sca_esv=560909571&amp;gl=us&amp;hl=en&amp;q=Addvisor&amp;sa=X&amp;ved=0ahUKEwjth67oooGBAxX7MVkFHQ5VDf84KBCYkAIIwgs</t>
  </si>
  <si>
    <t>175 PVM Data Services GmbH</t>
  </si>
  <si>
    <t>http://www.pvmdataservices.com/</t>
  </si>
  <si>
    <t>https://www.google.com/search?sca_esv=555809189&amp;hl=en&amp;gl=us&amp;q=175+PVM+Data+Services+GmbH&amp;sa=X&amp;ved=0ahUKEwi9gLS5hdSAAxU9EVkFHQ-tCK84HhCYkAIIqww</t>
  </si>
  <si>
    <t>Santa Monica</t>
  </si>
  <si>
    <t>https://www.google.com/search?gl=us&amp;hl=en&amp;q=Santa+Monica&amp;sa=X&amp;ved=0ahUKEwiquN68-s38AhW0kWoFHZLqBEA4PBCYkAIIuw8</t>
  </si>
  <si>
    <t>Meet a Group international AB</t>
  </si>
  <si>
    <t>https://www.google.com/search?gl=us&amp;hl=en&amp;q=Meet+a+Group+international+AB&amp;sa=X&amp;ved=0ahUKEwiq9ODiyNr8AhWkElkFHa-bClYQmJACCM0N</t>
  </si>
  <si>
    <t>Viqu</t>
  </si>
  <si>
    <t>https://www.google.com/search?hl=en&amp;gl=us&amp;q=Viqu&amp;sa=X&amp;ved=0ahUKEwiI7NuU1Zn-AhXJFVkFHX44BeI4FBCYkAII1gw</t>
  </si>
  <si>
    <t>Advanced Concepts and Technologies International</t>
  </si>
  <si>
    <t>http://act-i.com/</t>
  </si>
  <si>
    <t>https://www.google.com/search?hl=en&amp;gl=us&amp;q=Advanced+Concepts+and+Technologies+International&amp;sa=X&amp;ved=0ahUKEwiE3KDjt8H8AhXJEVkFHQYdBJQ4RhCYkAIIkAo</t>
  </si>
  <si>
    <t>https://encrypted-tbn0.gstatic.com/images?q=tbn:ANd9GcQRcShs5f0G_Fi7WgjupfRWMzhkcAuDtg8U_dSWgZw&amp;s</t>
  </si>
  <si>
    <t>BusinessGhana</t>
  </si>
  <si>
    <t>https://www.google.com/search?q=BusinessGhana&amp;sa=X&amp;ved=0ahUKEwjjq9LLrKv-AhWDEVkFHRdaCd8QmJACCM8J</t>
  </si>
  <si>
    <t>Bernicia</t>
  </si>
  <si>
    <t>https://www.google.com/search?hl=en&amp;gl=us&amp;q=Bernicia&amp;sa=X&amp;ved=0ahUKEwj4pcru-Pv_AhXHLUQIHUxMD3k4FBCYkAII9Qk</t>
  </si>
  <si>
    <t>Jobzem (2549242)</t>
  </si>
  <si>
    <t>https://www.google.com/search?sca_esv=575710480&amp;gl=us&amp;hl=en&amp;q=Jobzem+(2549242)&amp;sa=X&amp;ved=0ahUKEwinhrfEyouCAxXoM1kFHUnwCqUQmJACCJ8K</t>
  </si>
  <si>
    <t>Net Pay Advance, Inc.</t>
  </si>
  <si>
    <t>https://www.netpayadvance.com/</t>
  </si>
  <si>
    <t>https://www.google.com/search?gl=us&amp;hl=en&amp;q=Net+Pay+Advance,+Inc.&amp;sa=X&amp;ved=0ahUKEwiMir2Mx639AhUBHkQIHW4wDhw4UBCYkAIIjwo</t>
  </si>
  <si>
    <t>https://encrypted-tbn0.gstatic.com/images?q=tbn:ANd9GcTE2zkk-LyMgmUssoY2a5xPT-qaKldrTROamI61&amp;s=0</t>
  </si>
  <si>
    <t>Noble Systems</t>
  </si>
  <si>
    <t>http://www.noblesystems.com/</t>
  </si>
  <si>
    <t>https://www.google.com/search?hl=en&amp;gl=us&amp;q=Noble+Systems&amp;sa=X&amp;ved=0ahUKEwiYlfnwvtP-AhU2L1kFHYtDDBI4KBCYkAII8gw</t>
  </si>
  <si>
    <t>Public Procurement and Disposal of Public Assets Authority (PPDA)</t>
  </si>
  <si>
    <t>https://www.ppda.go.ug/</t>
  </si>
  <si>
    <t>https://www.google.com/search?hl=en&amp;gl=us&amp;q=Public+Procurement+and+Disposal+of+Public+Assets+Authority+(PPDA)&amp;sa=X&amp;ved=0ahUKEwjpl8KMxv7_AhUlnGoFHdAuB28QmJACCNcJ</t>
  </si>
  <si>
    <t>Citrix Systems Inc</t>
  </si>
  <si>
    <t>https://www.google.com/search?sca_esv=559003401&amp;hl=en&amp;gl=us&amp;q=Citrix+Systems+Inc&amp;sa=X&amp;ved=0ahUKEwiDja3q0--AAxVQEFkFHUItCuQ4UBCYkAIIjQs</t>
  </si>
  <si>
    <t>LGC Limited</t>
  </si>
  <si>
    <t>https://www.google.com/search?sca_esv=573553702&amp;gl=us&amp;hl=en&amp;q=LGC+Limited&amp;sa=X&amp;ved=0ahUKEwjwu8bRsveBAxUNEVkFHVD5AzA4KBCYkAII8Qk</t>
  </si>
  <si>
    <t>https://encrypted-tbn0.gstatic.com/images?q=tbn:ANd9GcTjPwjpSZop4hLMPFNzcecMyNwFV19dtJMY38kTyTI&amp;s</t>
  </si>
  <si>
    <t>Data World Solutions Limited</t>
  </si>
  <si>
    <t>https://www.google.com/search?q=Data+World+Solutions+Limited&amp;sa=X&amp;ved=0ahUKEwj2t_7tl5f-AhWXF1kFHZdjCtY4HhCYkAIIygw</t>
  </si>
  <si>
    <t>Jobzem (514721)</t>
  </si>
  <si>
    <t>https://www.google.com/search?sca_esv=562459021&amp;hl=en&amp;gl=us&amp;q=Jobzem+(514721)&amp;sa=X&amp;ved=0ahUKEwi2g-C-rZCBAxXjj4kEHQPyDCQQmJACCJMJ</t>
  </si>
  <si>
    <t>Lseg (London Stock Exchange Group) Romania</t>
  </si>
  <si>
    <t>https://www.google.com/search?sca_esv=575108319&amp;hl=en&amp;gl=us&amp;q=Lseg+(London+Stock+Exchange+Group)+Romania&amp;sa=X&amp;ved=0ahUKEwi3ip23hoSCAxVpLFkFHdYFB404ChCYkAII1wo</t>
  </si>
  <si>
    <t>goPro Consultancy Group ltd.</t>
  </si>
  <si>
    <t>https://www.google.com/search?sca_esv=573110829&amp;gl=us&amp;hl=en&amp;q=goPro+Consultancy+Group+ltd.&amp;sa=X&amp;ved=0ahUKEwiOuoPYuvKBAxXJFlkFHTdVAyMQmJACCNwH</t>
  </si>
  <si>
    <t>https://encrypted-tbn0.gstatic.com/images?q=tbn:ANd9GcTAcGMJbhcQq-BmsiDsZHCY4UJua90C7kvJtKzlDX8&amp;s</t>
  </si>
  <si>
    <t>MSIG Insurance Europe AG Jobportal</t>
  </si>
  <si>
    <t>https://www.google.com/search?hl=en&amp;gl=us&amp;q=MSIG+Insurance+Europe+AG+Jobportal&amp;sa=X&amp;ved=0ahUKEwiTiP7Ph4aAAxVXE1kFHTIyDIMQmJACCO4K</t>
  </si>
  <si>
    <t>Whitley Penn</t>
  </si>
  <si>
    <t>https://www.whitleypenn.com/</t>
  </si>
  <si>
    <t>https://www.google.com/search?gl=us&amp;hl=en&amp;q=Whitley+Penn&amp;sa=X&amp;ved=0ahUKEwi9hoGr2auAAxULEGIAHSEbDwM4ChCYkAIIrAs</t>
  </si>
  <si>
    <t>OCG</t>
  </si>
  <si>
    <t>https://www.google.com/search?sca_esv=569812948&amp;gl=us&amp;hl=en&amp;q=OCG&amp;sa=X&amp;ved=0ahUKEwiOifmgotSBAxVzlokEHayzDgoQmJACCOQI</t>
  </si>
  <si>
    <t>PHNTM</t>
  </si>
  <si>
    <t>https://www.google.com/search?sca_esv=582900893&amp;hl=en&amp;gl=us&amp;q=PHNTM&amp;sa=X&amp;ved=0ahUKEwjQ1svp68eCAxVaFlkFHeCvD_A4ChCYkAII5Q4</t>
  </si>
  <si>
    <t>CACEIS</t>
  </si>
  <si>
    <t>https://www.google.com/search?sca_esv=579388602&amp;gl=us&amp;hl=en&amp;q=CACEIS&amp;sa=X&amp;ved=0ahUKEwi7_eio4KmCAxU3v4kEHfBBB2k4FBCYkAIIkws</t>
  </si>
  <si>
    <t>Jobzem (5939478)</t>
  </si>
  <si>
    <t>https://www.google.com/search?sca_esv=570589756&amp;gl=us&amp;hl=en&amp;q=Jobzem+(5939478)&amp;sa=X&amp;ved=0ahUKEwjCyOax7NuBAxX0E1kFHbNOCp4QmJACCLkK</t>
  </si>
  <si>
    <t>Rehva Tech</t>
  </si>
  <si>
    <t>https://www.google.com/search?sca_esv=562295586&amp;gl=us&amp;hl=en&amp;q=Rehva+Tech&amp;sa=X&amp;ved=0ahUKEwjXq_ax8Y2BAxVXEVkFHWN6DGYQmJACCM4I</t>
  </si>
  <si>
    <t>Sunray Woodcraft Construction Pte Ltd</t>
  </si>
  <si>
    <t>https://www.google.com/search?gl=us&amp;hl=en&amp;q=Sunray+Woodcraft+Construction+Pte+Ltd&amp;sa=X&amp;ved=0ahUKEwjVkYOfrOD_AhU0KFkFHdeeAts4MhCYkAIIvgk</t>
  </si>
  <si>
    <t>https://encrypted-tbn0.gstatic.com/images?q=tbn:ANd9GcTnwN4gIHMLXdqrSkz2ZtrwZ-qA0zbtMNIrd49ZuoQ&amp;s</t>
  </si>
  <si>
    <t>Miovision</t>
  </si>
  <si>
    <t>http://www.miovision.com/</t>
  </si>
  <si>
    <t>https://www.google.com/search?ucbcb=1&amp;gl=us&amp;hl=en&amp;q=Miovision&amp;sa=X&amp;ved=0ahUKEwikwf238r78AhVKj4kEHcDZDpIQmJACCLMM</t>
  </si>
  <si>
    <t>EYí•œì˜ Data &amp; AnalyticsíŒ€</t>
  </si>
  <si>
    <t>https://www.google.com/search?hl=en&amp;gl=us&amp;q=EY%ED%95%9C%EC%98%81+Data+%26+Analytics%ED%8C%80&amp;sa=X&amp;ved=0ahUKEwiLyrniuaH_AhXmlIkEHQJuDm8QmJACCIgL</t>
  </si>
  <si>
    <t>Jobzem (5934270)</t>
  </si>
  <si>
    <t>https://www.google.com/search?sca_esv=562459021&amp;hl=en&amp;gl=us&amp;q=Jobzem+(5934270)&amp;sa=X&amp;ved=0ahUKEwi58JvLspCBAxUEq4kEHZBZA48QmJACCPUG</t>
  </si>
  <si>
    <t>Oi</t>
  </si>
  <si>
    <t>http://www.oi.com.br/</t>
  </si>
  <si>
    <t>https://www.google.com/search?sca_esv=557708880&amp;hl=en&amp;gl=us&amp;q=Oi&amp;sa=X&amp;ved=0ahUKEwitrPLwjeOAAxXIEFkFHReCBbo4ChCYkAII_Qs</t>
  </si>
  <si>
    <t>https://encrypted-tbn0.gstatic.com/images?q=tbn:ANd9GcSHN0aUBEQlFyE8fJf70L_6cSZL0w-m2q8daMyEfmE&amp;s</t>
  </si>
  <si>
    <t>Just Group plc</t>
  </si>
  <si>
    <t>http://www.wearejust.co.uk/</t>
  </si>
  <si>
    <t>https://www.google.com/search?sca_esv=1076e96a6c45550b&amp;hl=en&amp;gl=us&amp;q=Just+Group+plc&amp;sa=X&amp;ved=0ahUKEwjAlvCBgImCAxU4STABHXUBCfs4KBCYkAII8gs</t>
  </si>
  <si>
    <t>https://encrypted-tbn0.gstatic.com/images?q=tbn:ANd9GcRWESenNzUWNLKtGouByyi2w4m6HQpnGLYWgZ06&amp;s=0</t>
  </si>
  <si>
    <t>ADECCO Slovakia, s. r. o.</t>
  </si>
  <si>
    <t>https://www.google.com/search?hl=en&amp;gl=us&amp;q=ADECCO+Slovakia,+s.+r.+o.&amp;sa=X&amp;ved=0ahUKEwjqroy5irj_AhWmKFkFHQ0ODeUQmJACCIoK</t>
  </si>
  <si>
    <t>H-E-B Grocery Company, LP</t>
  </si>
  <si>
    <t>https://www.google.com/search?sca_esv=570269325&amp;hl=en&amp;gl=us&amp;q=H-E-B+Grocery+Company,+LP&amp;sa=X&amp;ved=0ahUKEwipnZqon9mBAxW-lJUCHcPSCxc4ChCYkAII0go</t>
  </si>
  <si>
    <t>Oceaneering International, Inc</t>
  </si>
  <si>
    <t>https://www.google.com/search?hl=en&amp;gl=us&amp;q=Oceaneering+International,+Inc&amp;sa=X&amp;ved=0ahUKEwim2-aK7LqAAxVDmGoFHacXAiAQmJACCKsL</t>
  </si>
  <si>
    <t>University Of Banja Luka</t>
  </si>
  <si>
    <t>https://www.google.com/search?gl=us&amp;hl=en&amp;q=University+Of+Banja+Luka&amp;sa=X&amp;ved=0ahUKEwic_JWxxLD_AhWOMlkFHQHSA7Y4ChCYkAIIiws</t>
  </si>
  <si>
    <t>Comparex USA</t>
  </si>
  <si>
    <t>http://comparexusa.com/</t>
  </si>
  <si>
    <t>https://www.google.com/search?sca_esv=561228216&amp;hl=en&amp;gl=us&amp;q=Comparex+USA&amp;sa=X&amp;ved=0ahUKEwjfyJHW4oOBAxVYKEQIHVlLD844ChCYkAII1wk</t>
  </si>
  <si>
    <t>Global TI Tecnologia em NegÃ³cios</t>
  </si>
  <si>
    <t>https://www.google.com/search?hl=en&amp;gl=us&amp;q=Global+TI+Tecnologia+em+Neg%C3%B3cios&amp;sa=X&amp;ved=0ahUKEwjCjrvhkZf-AhWTEVkFHSfLABI4HhCYkAII7go</t>
  </si>
  <si>
    <t>https://encrypted-tbn0.gstatic.com/images?q=tbn:ANd9GcTLNShQQDJnDpcOI_TXUvy2amspbFWulLwkymyi6zw&amp;s</t>
  </si>
  <si>
    <t>MCGREGOR BOYALL ASSOCIATES LIMITED</t>
  </si>
  <si>
    <t>https://www.google.com/search?q=MCGREGOR+BOYALL+ASSOCIATES+LIMITED&amp;sa=X&amp;ved=0ahUKEwiO47jOoaj8AhWDmmoFHTpTAYs4MhCYkAIIngs</t>
  </si>
  <si>
    <t>Nexstar Media Group, Inc.</t>
  </si>
  <si>
    <t>https://www.nexstar.tv/</t>
  </si>
  <si>
    <t>https://www.google.com/search?ucbcb=1&amp;hl=en&amp;gl=us&amp;q=Nexstar+Media+Group,+Inc.&amp;sa=X&amp;ved=0ahUKEwiV9_ruoN39AhVIJUQIHf5kAB4QmJACCJ0L</t>
  </si>
  <si>
    <t>https://encrypted-tbn0.gstatic.com/images?q=tbn:ANd9GcQQCeawFJP1hp7BpO3qywD7Fu2r1cRHyi-YONWYJOA&amp;s</t>
  </si>
  <si>
    <t>TFOB (2021) Limited</t>
  </si>
  <si>
    <t>https://www.google.com/search?gl=us&amp;hl=en&amp;q=TFOB+(2021)+Limited&amp;sa=X&amp;ved=0ahUKEwjA4p6t9_H_AhUFbDABHaLVCFYQmJACCLII</t>
  </si>
  <si>
    <t>CS</t>
  </si>
  <si>
    <t>https://www.google.com/search?sca_esv=593016252&amp;gl=us&amp;hl=en&amp;q=CS&amp;sa=X&amp;ved=0ahUKEwjUioyXuKKDAxVclWoFHTnbD044ChCYkAII3go</t>
  </si>
  <si>
    <t>https://encrypted-tbn0.gstatic.com/images?q=tbn:ANd9GcTE1Zj4135_vZlBDvnaR1irUCDEnEcog7xtf3vpM4A&amp;s</t>
  </si>
  <si>
    <t>PythonWise</t>
  </si>
  <si>
    <t>https://www.google.com/search?sca_esv=572136157&amp;hl=en&amp;gl=us&amp;q=PythonWise&amp;sa=X&amp;ved=0ahUKEwjw4Iu87OqBAxW5FlkFHZr_DJA4MhCYkAIIwws</t>
  </si>
  <si>
    <t>CMHC - SCHL</t>
  </si>
  <si>
    <t>https://www.google.com/search?q=CMHC+-+SCHL&amp;sa=X&amp;ved=0ahUKEwiDqIbWqLf8AhXcFVkFHZQaC_M4HhCYkAIIiAs</t>
  </si>
  <si>
    <t>IKEA USA</t>
  </si>
  <si>
    <t>https://www.google.com/search?gl=us&amp;hl=en&amp;q=IKEA+USA&amp;sa=X&amp;ved=0ahUKEwink6Oh0Mb9AhU_rIQIHTleB5s4ggEQmJACCJwM</t>
  </si>
  <si>
    <t>smart folks inc</t>
  </si>
  <si>
    <t>https://www.google.com/search?sca_esv=564926619&amp;gl=us&amp;hl=en&amp;q=smart+folks+inc&amp;sa=X&amp;ved=0ahUKEwiVmbXP9KaBAxUeEVkFHTrlBP4QmJACCLwN</t>
  </si>
  <si>
    <t>United Workers Union</t>
  </si>
  <si>
    <t>http://www.unitedvoice.org.au/</t>
  </si>
  <si>
    <t>https://www.google.com/search?sca_esv=577721307&amp;hl=en&amp;gl=us&amp;q=United+Workers+Union&amp;sa=X&amp;ved=0ahUKEwiwieeLj52CAxXQIkQIHRjDDh0QmJACCOIK</t>
  </si>
  <si>
    <t>ANidhi@TeamGTN.com</t>
  </si>
  <si>
    <t>https://www.google.com/search?sca_esv=568736477&amp;gl=us&amp;hl=en&amp;q=ANidhi%40TeamGTN.com&amp;sa=X&amp;ved=0ahUKEwjJsZDjjsqBAxXkEFkFHemQDGUQmJACCMMM</t>
  </si>
  <si>
    <t>Icm Institut Du Cerveau</t>
  </si>
  <si>
    <t>https://www.google.com/search?gl=us&amp;hl=en&amp;q=Icm+Institut+Du+Cerveau&amp;sa=X&amp;ved=0ahUKEwj_9qqOpNb_AhWGMlkFHUdHByA4ChCYkAIIxgs</t>
  </si>
  <si>
    <t>æ—¥æœˆå…‰åŠå°Žé«”è£½é€ è‚¡ä»½æœ‰é™å…¬å¸</t>
  </si>
  <si>
    <t>http://www.aseglobal.com/</t>
  </si>
  <si>
    <t>https://www.google.com/search?gl=us&amp;hl=en&amp;q=%E6%97%A5%E6%9C%88%E5%85%89%E5%8D%8A%E5%B0%8E%E9%AB%94%E8%A3%BD%E9%80%A0%E8%82%A1%E4%BB%BD%E6%9C%89%E9%99%90%E5%85%AC%E5%8F%B8&amp;sa=X&amp;ved=0ahUKEwiq456en9H_AhVAD1kFHRHDBKkQmJACCMoO</t>
  </si>
  <si>
    <t>https://encrypted-tbn0.gstatic.com/images?q=tbn:ANd9GcRRZ9-2BlY5_Oq5-WnMqrwh_ibqan-G8Gqv8Jge&amp;s=0</t>
  </si>
  <si>
    <t>Abbott Nutrition Health Institute (ANHI)</t>
  </si>
  <si>
    <t>https://www.google.com/search?gl=us&amp;hl=en&amp;q=Abbott+Nutrition+Health+Institute+(ANHI)&amp;sa=X&amp;ved=0ahUKEwiV2LTRx9r8AhW7M1kFHY16DMQ4ChCYkAIIuAk</t>
  </si>
  <si>
    <t>Flohealth</t>
  </si>
  <si>
    <t>https://www.google.com/search?gl=us&amp;hl=en&amp;q=Flohealth&amp;sa=X&amp;ved=0ahUKEwiz_OGPvPn_AhW9FVkFHbxVC2UQmJACCPkK</t>
  </si>
  <si>
    <t>https://encrypted-tbn0.gstatic.com/images?q=tbn:ANd9GcSfWBZEZeO2Z56-kl_dfXlWWi977C9QNPlicXr2cbE&amp;s</t>
  </si>
  <si>
    <t>Virginia Farm Bureau</t>
  </si>
  <si>
    <t>http://www.fb.org/</t>
  </si>
  <si>
    <t>https://www.google.com/search?gl=us&amp;hl=en&amp;q=Virginia+Farm+Bureau&amp;sa=X&amp;ved=0ahUKEwjrqInii8L_AhUTlIkEHf2YAVo4KBCYkAIIsQw</t>
  </si>
  <si>
    <t>https://encrypted-tbn0.gstatic.com/images?q=tbn:ANd9GcQdOMZXCJ4IcLXwzo1CP9Aavwv9IGTZJ6UenCMb&amp;s=0</t>
  </si>
  <si>
    <t>Brain Research</t>
  </si>
  <si>
    <t>https://www.google.com/search?sca_esv=589004769&amp;hl=en&amp;gl=us&amp;q=Brain+Research&amp;sa=X&amp;ved=0ahUKEwi4iaK7n_-CAxVjnokEHVA8DMAQmJACCPwL</t>
  </si>
  <si>
    <t>https://encrypted-tbn0.gstatic.com/images?q=tbn:ANd9GcReAfJIC2TATHjMyGHB5Gq48Ev25D2ghrjNAW1o1ek&amp;s</t>
  </si>
  <si>
    <t>Geode Capital Management</t>
  </si>
  <si>
    <t>http://www.geodecapital.com/</t>
  </si>
  <si>
    <t>https://www.google.com/search?hl=en&amp;gl=us&amp;q=Geode+Capital+Management&amp;sa=X&amp;ved=0ahUKEwjdgufl4t_9AhUBRzABHUJ1AmE4MhCYkAIImQo</t>
  </si>
  <si>
    <t>https://encrypted-tbn0.gstatic.com/images?q=tbn:ANd9GcRi93rRAP6Xv0DU6-vwgNEtwO3KYKPhhbFHfLaQFSCW5MttpUmlc1OQohs&amp;s</t>
  </si>
  <si>
    <t>Capella Space</t>
  </si>
  <si>
    <t>http://www.capellaspace.com/</t>
  </si>
  <si>
    <t>https://www.google.com/search?gl=us&amp;hl=en&amp;q=Capella+Space&amp;sa=X&amp;ved=0ahUKEwi8gr7YjN38AhXQElkFHSDrBhY4HhCYkAIImw0</t>
  </si>
  <si>
    <t>CyberSec People</t>
  </si>
  <si>
    <t>https://www.google.com/search?hl=en&amp;gl=us&amp;q=CyberSec+People&amp;sa=X&amp;ved=0ahUKEwiNu9j-pLD-AhUOkYkEHdH1AGY4HhCYkAIIows</t>
  </si>
  <si>
    <t>The Bridge Limited</t>
  </si>
  <si>
    <t>https://www.google.com/search?gl=us&amp;hl=en&amp;q=The+Bridge+Limited&amp;sa=X&amp;ved=0ahUKEwiz673mlpz-AhUAFVkFHUmzDUk4ChCYkAII0ws</t>
  </si>
  <si>
    <t>Empresa: Selina</t>
  </si>
  <si>
    <t>https://www.google.com/search?ucbcb=1&amp;hl=en&amp;gl=us&amp;q=Empresa:+Selina&amp;sa=X&amp;ved=0ahUKEwj81e2Zv6P9AhXbkIkEHWxmBiAQmJACCIsH</t>
  </si>
  <si>
    <t>Acronis Asia Pte. Ltd.</t>
  </si>
  <si>
    <t>http://www.acronis.com/en-sg/company/#contacts</t>
  </si>
  <si>
    <t>https://www.google.com/search?sca_esv=562289703&amp;hl=en&amp;gl=us&amp;q=Acronis+Asia+Pte.+Ltd.&amp;sa=X&amp;ved=0ahUKEwithqT66Y2BAxVnlGoFHWxfCvk4RhCYkAIIowo</t>
  </si>
  <si>
    <t>ASUS Robotics &amp; AI Center</t>
  </si>
  <si>
    <t>https://www.google.com/search?sca_esv=572463874&amp;gl=us&amp;hl=en&amp;q=ASUS+Robotics+%26+AI+Center&amp;sa=X&amp;ved=0ahUKEwiL9Ni4r-2BAxU4uYkEHRh0ARQQmJACCJ0K</t>
  </si>
  <si>
    <t>Range Resources</t>
  </si>
  <si>
    <t>http://www.rangeresources.com/</t>
  </si>
  <si>
    <t>https://www.google.com/search?sca_esv=571184275&amp;hl=en&amp;gl=us&amp;q=Range+Resources&amp;sa=X&amp;ved=0ahUKEwjQs6zC3-CBAxXYEVkFHX8vA-44MhCYkAII5w4</t>
  </si>
  <si>
    <t>https://encrypted-tbn0.gstatic.com/images?q=tbn:ANd9GcR5BsNxDHhG4hJhYdTZzgWaFvhZCl4Z4nmNnh4SuFo&amp;s</t>
  </si>
  <si>
    <t>Miele</t>
  </si>
  <si>
    <t>https://www.google.com/search?sca_esv=590053957&amp;gl=us&amp;hl=en&amp;q=Miele&amp;sa=X&amp;ved=0ahUKEwiG19vFp4mDAxVyEFkFHSJPA1AQmJACCN0M</t>
  </si>
  <si>
    <t>https://encrypted-tbn0.gstatic.com/images?q=tbn:ANd9GcT87QSdGPRzf_zc7elgExDzHXq9jQ9DHvqTS0wSqAw&amp;s</t>
  </si>
  <si>
    <t>Jobzem (7317069)</t>
  </si>
  <si>
    <t>https://www.google.com/search?sca_esv=580774379&amp;gl=us&amp;hl=en&amp;q=Jobzem+(7317069)&amp;sa=X&amp;ved=0ahUKEwj6gYbLq7aCAxUAk2oFHf6KCykQmJACCIIK</t>
  </si>
  <si>
    <t>íœ´ë¨¼ì¸ì¨ì¹˜, Humanin Search</t>
  </si>
  <si>
    <t>https://www.google.com/search?sca_esv=25babd80217f1b01&amp;sca_upv=1&amp;hl=en&amp;gl=us&amp;q=%ED%9C%B4%EB%A8%BC%EC%9D%B8%EC%8D%A8%EC%B9%98,+Humanin+Search&amp;sa=X&amp;ved=0ahUKEwjdr6yR_66DAxXMTDABHQ_FAlYQmJACCNMJ</t>
  </si>
  <si>
    <t>Adecco Middle East -</t>
  </si>
  <si>
    <t>https://www.google.com/search?sca_esv=567797162&amp;gl=us&amp;hl=en&amp;q=Adecco+Middle+East+-&amp;sa=X&amp;ved=0ahUKEwj0-sjakMCBAxVjD1kFHe2hBJ0QmJACCLkI</t>
  </si>
  <si>
    <t>VIQ Solutions Inc.,</t>
  </si>
  <si>
    <t>http://viqsolutions.com/</t>
  </si>
  <si>
    <t>https://www.google.com/search?hl=en&amp;gl=us&amp;q=VIQ+Solutions+Inc.,&amp;sa=X&amp;ved=0ahUKEwiqrdeL5bL-AhVLFlkFHbkpBXw4ChCYkAIIngs</t>
  </si>
  <si>
    <t>Solisyon GmbH</t>
  </si>
  <si>
    <t>http://www.inet-consult.de/</t>
  </si>
  <si>
    <t>https://www.google.com/search?ucbcb=1&amp;gl=us&amp;hl=en&amp;q=Solisyon+GmbH&amp;sa=X&amp;ved=0ahUKEwjr8eGozLf9AhWJJjQIHZ3zAos4KBCYkAIIuws</t>
  </si>
  <si>
    <t>QATAR TEC W.L.L.</t>
  </si>
  <si>
    <t>https://www.google.com/search?sca_esv=586199351&amp;hl=en&amp;gl=us&amp;q=QATAR+TEC+W.L.L.&amp;sa=X&amp;ved=0ahUKEwjhuJPVzOiCAxUev4kEHVQmA2cQmJACCLYK</t>
  </si>
  <si>
    <t>Utec</t>
  </si>
  <si>
    <t>http://www.utec.edu.uy/</t>
  </si>
  <si>
    <t>https://www.google.com/search?sca_esv=560444188&amp;gl=us&amp;hl=en&amp;q=Utec&amp;sa=X&amp;ved=0ahUKEwjtyJfQovyAAxXEjYkEHTNMAPEQmJACCLAM</t>
  </si>
  <si>
    <t>Hanwha Q Cells Gmbh</t>
  </si>
  <si>
    <t>https://www.google.com/search?sca_esv=574726742&amp;gl=us&amp;hl=en&amp;q=Hanwha+Q+Cells+Gmbh&amp;sa=X&amp;ved=0ahUKEwjg-ZaQwYGCAxVcjYkEHdcLCYgQmJACCNsL</t>
  </si>
  <si>
    <t>Jobzem (2134966)</t>
  </si>
  <si>
    <t>https://www.google.com/search?sca_esv=562295586&amp;gl=us&amp;hl=en&amp;q=Jobzem+(2134966)&amp;sa=X&amp;ved=0ahUKEwi4__Lj8Y2BAxXmFFkFHTowBgs4ChCYkAII6wk</t>
  </si>
  <si>
    <t>Plusnet GmbH</t>
  </si>
  <si>
    <t>http://www.plusnet.de/</t>
  </si>
  <si>
    <t>https://www.google.com/search?gl=us&amp;hl=en&amp;q=Plusnet+GmbH&amp;sa=X&amp;ved=0ahUKEwipxb_kkdj8AhXHF1kFHTN7Ak44FBCYkAII_Q0</t>
  </si>
  <si>
    <t>Steps Talent</t>
  </si>
  <si>
    <t>https://www.google.com/search?gl=us&amp;hl=en&amp;q=Steps+Talent&amp;sa=X&amp;ved=0ahUKEwj4ra20qur-AhVtjYkEHexaAQ84PBCYkAIIgg0</t>
  </si>
  <si>
    <t>Lackawanna County District Attorney</t>
  </si>
  <si>
    <t>https://www.google.com/search?gl=us&amp;hl=en&amp;q=Lackawanna+County+District+Attorney&amp;sa=X&amp;ved=0ahUKEwislO2oief8AhXSNEQIHU9UADg4PBCYkAIIjA0</t>
  </si>
  <si>
    <t>Bnp Paribas Factor Portugal</t>
  </si>
  <si>
    <t>https://www.google.com/search?hl=en&amp;gl=us&amp;q=Bnp+Paribas+Factor+Portugal&amp;sa=X&amp;ved=0ahUKEwi79NPprbiAAxX0lGoFHXRRAQoQmJACCNAM</t>
  </si>
  <si>
    <t>Natixis Wealth Management</t>
  </si>
  <si>
    <t>http://www.wealthmanagement.natixis.com/</t>
  </si>
  <si>
    <t>https://www.google.com/search?hl=en&amp;gl=us&amp;q=Natixis+Wealth+Management&amp;sa=X&amp;ved=0ahUKEwj83-e-yqv_AhWCk2oFHfKhA7I4FBCYkAIIyg0</t>
  </si>
  <si>
    <t>Randstad Cpe London</t>
  </si>
  <si>
    <t>https://www.google.com/search?sca_esv=566027130&amp;gl=us&amp;hl=en&amp;q=Randstad+Cpe+London&amp;sa=X&amp;ved=0ahUKEwiXvtLn_bCBAxVqSTABHWqSACQ4UBCYkAIIkAs</t>
  </si>
  <si>
    <t>Jobzem (6610385)</t>
  </si>
  <si>
    <t>https://www.google.com/search?sca_esv=78549f62c70bc4fc&amp;hl=en&amp;gl=us&amp;q=Jobzem+(6610385)&amp;sa=X&amp;ved=0ahUKEwiWt73m_MyCAxWbTTABHZIoAL8QmJACCIsK</t>
  </si>
  <si>
    <t>Jobzem (14570594)</t>
  </si>
  <si>
    <t>https://www.google.com/search?sca_esv=587404480&amp;gl=us&amp;hl=en&amp;q=Jobzem+(14570594)&amp;sa=X&amp;ved=0ahUKEwiVk8jT0_KCAxVsGFkFHUFwB_QQmJACCIcN</t>
  </si>
  <si>
    <t>Equans France</t>
  </si>
  <si>
    <t>https://www.google.com/search?q=Equans+France&amp;sa=X&amp;ved=0ahUKEwiEyOqUiNv-AhXRMlkFHS1aCE04FBCYkAIIyA0</t>
  </si>
  <si>
    <t>https://encrypted-tbn0.gstatic.com/images?q=tbn:ANd9GcSKvKhebX_ri1HsVsXUFz_vwHv1t8IiQJdnwWs7Ty8&amp;s</t>
  </si>
  <si>
    <t>Jobzem (2111540)</t>
  </si>
  <si>
    <t>https://www.google.com/search?sca_esv=562993306&amp;gl=us&amp;hl=en&amp;q=Jobzem+(2111540)&amp;sa=X&amp;ved=0ahUKEwj37IyGs5WBAxUJMlkFHZSnDhsQmJACCKUH</t>
  </si>
  <si>
    <t>Abiomed, Inc.</t>
  </si>
  <si>
    <t>https://www.google.com/search?hl=en&amp;gl=us&amp;q=Abiomed,+Inc.&amp;sa=X&amp;ved=0ahUKEwjGjI_t8u79AhUukYkEHZWQDpw4MhCYkAIIgAw</t>
  </si>
  <si>
    <t>METKA EGN</t>
  </si>
  <si>
    <t>https://www.google.com/search?sca_esv=581835084&amp;hl=en&amp;gl=us&amp;q=METKA+EGN&amp;sa=X&amp;ved=0ahUKEwiIutzEr8CCAxUXE1kFHZk6A5AQmJACCJsI</t>
  </si>
  <si>
    <t>https://encrypted-tbn0.gstatic.com/images?q=tbn:ANd9GcRg-KPTXpjrQ1NjE6n-KZ4OdC-CMqgctvB52Zbsd6I&amp;s</t>
  </si>
  <si>
    <t>Hotel Alexandra Resources Limited</t>
  </si>
  <si>
    <t>https://www.google.com/search?hl=en&amp;gl=us&amp;q=Hotel+Alexandra+Resources+Limited&amp;sa=X&amp;ved=0ahUKEwiujM2Y_8P8AhUgL0QIHdYXD-c4FBCYkAIIsw0</t>
  </si>
  <si>
    <t>Concentrix Catalyst US</t>
  </si>
  <si>
    <t>https://www.concentrix.com/catalyst/</t>
  </si>
  <si>
    <t>https://www.google.com/search?hl=en&amp;gl=us&amp;q=Concentrix+Catalyst+US&amp;sa=X&amp;ved=0ahUKEwjKyOCHgoj-AhU-k4kEHRoBCiI4KBCYkAII2Ao</t>
  </si>
  <si>
    <t>Morgan Human Capital Management</t>
  </si>
  <si>
    <t>https://www.google.com/search?gl=us&amp;hl=en&amp;q=Morgan+Human+Capital+Management&amp;sa=X&amp;ved=0ahUKEwiTxojHy5eAAxUHFVkFHQqaCP0QmJACCOYK</t>
  </si>
  <si>
    <t>https://encrypted-tbn0.gstatic.com/images?q=tbn:ANd9GcTIqKv-PuEsq6_2e-a3U01LoPLjfCXFm7yeFTuefjY&amp;s</t>
  </si>
  <si>
    <t>Lloyds Bank</t>
  </si>
  <si>
    <t>http://www.lloydsbank.com/</t>
  </si>
  <si>
    <t>https://www.google.com/search?gl=us&amp;hl=en&amp;q=Lloyds+Bank&amp;sa=X&amp;ved=0ahUKEwiMspL1pbD-AhXyJ0QIHcB-CXc4FBCYkAII-Qo</t>
  </si>
  <si>
    <t>Rogaland, Norway</t>
  </si>
  <si>
    <t>https://www.google.com/search?sca_esv=573394023&amp;hl=en&amp;gl=us&amp;q=Rogaland,+Norway&amp;sa=X&amp;ved=0ahUKEwjDquPL_vSBAxUHHUQIHWxpA5IQmJACCI4H</t>
  </si>
  <si>
    <t>Automak Automotive Company</t>
  </si>
  <si>
    <t>https://www.google.com/search?ucbcb=1&amp;gl=us&amp;hl=en&amp;q=Automak+Automotive+Company&amp;sa=X&amp;ved=0ahUKEwjN-MrTgMT8AhXWrmoFHZJZA6sQmJACCKoI</t>
  </si>
  <si>
    <t>Gaf Ag</t>
  </si>
  <si>
    <t>https://www.google.com/search?sca_esv=579068902&amp;gl=us&amp;hl=en&amp;q=Gaf+Ag&amp;sa=X&amp;ved=0ahUKEwiby6aXmqeCAxW5JDQIHZTBCHsQmJACCOEK</t>
  </si>
  <si>
    <t>Anotech Energy Singapore Pte. Ltd.</t>
  </si>
  <si>
    <t>https://www.google.com/search?gl=us&amp;hl=en&amp;q=Anotech+Energy+Singapore+Pte.+Ltd.&amp;sa=X&amp;ved=0ahUKEwjVkYOfrOD_AhU0KFkFHdeeAts4MhCYkAIIuws</t>
  </si>
  <si>
    <t>Smartgroup Corporation</t>
  </si>
  <si>
    <t>http://www.smartgroup.com.au/</t>
  </si>
  <si>
    <t>https://www.google.com/search?sca_esv=592739610&amp;gl=us&amp;hl=en&amp;q=Smartgroup+Corporation&amp;sa=X&amp;ved=0ahUKEwjWuPjd8J-DAxUgkYkEHYxLB3UQmJACCPIJ</t>
  </si>
  <si>
    <t>https://encrypted-tbn0.gstatic.com/images?q=tbn:ANd9GcQfkEnz52l9s1DS5Q4qvn6dd19MKLTlixL4ypPhdLA&amp;s</t>
  </si>
  <si>
    <t>Competera</t>
  </si>
  <si>
    <t>http://competera.net/</t>
  </si>
  <si>
    <t>https://www.google.com/search?gl=us&amp;hl=en&amp;q=Competera&amp;sa=X&amp;ved=0ahUKEwjt8erxoab-AhWEFFkFHVx6D3MQmJACCJoM</t>
  </si>
  <si>
    <t>åšç‘žé€šæœ‰é™å…¬å¸</t>
  </si>
  <si>
    <t>https://www.google.com/search?q=%E5%8D%9A%E7%91%9E%E9%80%9A%E6%9C%89%E9%99%90%E5%85%AC%E5%8F%B8&amp;sa=X&amp;ved=0ahUKEwjW8o-03vv-AhUcEFkFHXC6DocQmJACCKIL</t>
  </si>
  <si>
    <t>BRADKEN</t>
  </si>
  <si>
    <t>https://www.google.com/search?hl=en&amp;gl=us&amp;q=BRADKEN&amp;sa=X&amp;ved=0ahUKEwjM3rafzdX8AhUAm2oFHUb6Av44ChCYkAII1Qw</t>
  </si>
  <si>
    <t>https://encrypted-tbn0.gstatic.com/images?q=tbn:ANd9GcSIEoW5445eSau7hpt0QK5U2RxNDo_-WuLeIRcAUNk&amp;s</t>
  </si>
  <si>
    <t>Visual Connections</t>
  </si>
  <si>
    <t>https://www.google.com/search?hl=en&amp;gl=us&amp;q=Visual+Connections&amp;sa=X&amp;ved=0ahUKEwiI2_KP39r9AhUhjIkEHYqmCyY4MhCYkAIIlAs</t>
  </si>
  <si>
    <t>Data Center Agency</t>
  </si>
  <si>
    <t>https://www.google.com/search?sca_esv=83f77dc46c12b175&amp;q=Data+Center+Agency&amp;sa=X&amp;ved=0ahUKEwj4tOakguaCAxUlRTABHZVEC8MQmJACCMsJ</t>
  </si>
  <si>
    <t>https://encrypted-tbn0.gstatic.com/images?q=tbn:ANd9GcQwUgm-e2Ax3AHrx3TLI4Y_XcBY9tcEkJIbIwttkVg&amp;s</t>
  </si>
  <si>
    <t>Leen Bakker</t>
  </si>
  <si>
    <t>https://www.leenbakker.nl/</t>
  </si>
  <si>
    <t>https://www.google.com/search?gl=us&amp;hl=en&amp;q=Leen+Bakker&amp;sa=X&amp;ved=0ahUKEwiW_orc5d_9AhX6mWoFHVObCUg4FBCYkAIImAw</t>
  </si>
  <si>
    <t>Procter &amp; Gamble Hong Kong Ltd</t>
  </si>
  <si>
    <t>http://www.pghongkong.com/en-US/</t>
  </si>
  <si>
    <t>https://www.google.com/search?hl=en&amp;gl=us&amp;q=Procter+%26+Gamble+Hong+Kong+Ltd&amp;sa=X&amp;ved=0ahUKEwj_k_z61fH-AhXHlIkEHW3LBek4ChCYkAIIjQ0</t>
  </si>
  <si>
    <t>OneLogin</t>
  </si>
  <si>
    <t>http://www.onelogin.com/</t>
  </si>
  <si>
    <t>https://www.google.com/search?gl=us&amp;hl=en&amp;q=OneLogin&amp;sa=X&amp;ved=0ahUKEwiu8MP4lOr-AhWpmGoFHX0RAW4QmJACCK0M</t>
  </si>
  <si>
    <t>CÃ´ng ty Cá»• pháº§n CÃ´ng nghá»‡ Pavana</t>
  </si>
  <si>
    <t>https://www.google.com/search?sca_esv=584794750&amp;gl=us&amp;hl=en&amp;q=C%C3%B4ng+ty+C%E1%BB%95+ph%E1%BA%A7n+C%C3%B4ng+ngh%E1%BB%87+Pavana&amp;sa=X&amp;ved=0ahUKEwizt9X_xdmCAxUTBzQIHX_JABAQmJACCKEO</t>
  </si>
  <si>
    <t>HR PRIMO MANAGEMENT SERVICES</t>
  </si>
  <si>
    <t>https://www.google.com/search?gl=us&amp;hl=en&amp;q=HR+PRIMO+MANAGEMENT+SERVICES&amp;sa=X&amp;ved=0ahUKEwjDiMaE9Mb-AhVAibAFHSvvCns4ChCYkAIIlQs</t>
  </si>
  <si>
    <t>Farfetch Uk Limited</t>
  </si>
  <si>
    <t>https://www.google.com/search?sca_esv=569809553&amp;gl=us&amp;hl=en&amp;q=Farfetch+Uk+Limited&amp;sa=X&amp;ved=0ahUKEwjPyM29ntSBAxWtiO4BHdPYCscQmJACCMML</t>
  </si>
  <si>
    <t>RHB Singapore</t>
  </si>
  <si>
    <t>https://www.google.com/search?sca_esv=559959589&amp;hl=en&amp;gl=us&amp;q=RHB+Singapore&amp;sa=X&amp;ved=0ahUKEwjR4eTsmfeAAxX2FlkFHXRyCxk4PBCYkAII8gk</t>
  </si>
  <si>
    <t>https://encrypted-tbn0.gstatic.com/images?q=tbn:ANd9GcR0fHmiySDoEFUdQBI8nn3jUqm6WISy6fznkI9iLxs&amp;s</t>
  </si>
  <si>
    <t>Ampstek UK</t>
  </si>
  <si>
    <t>https://www.google.com/search?gl=us&amp;hl=en&amp;q=Ampstek+UK&amp;sa=X&amp;ved=0ahUKEwjI99OV7bT8AhVMj4kEHSNXB6AQmJACCLkL</t>
  </si>
  <si>
    <t>NSW Department of Customer Service</t>
  </si>
  <si>
    <t>https://www.google.com/search?q=NSW+Department+of+Customer+Service&amp;sa=X&amp;ved=0ahUKEwjtr8rM7cH-AhU3TTABHSSbD9c4ChCYkAIIxgo</t>
  </si>
  <si>
    <t>Landesbank Baden WÃ¼rttemberg</t>
  </si>
  <si>
    <t>https://www.google.com/search?sca_esv=562133542&amp;gl=us&amp;hl=en&amp;q=Landesbank+Baden+W%C3%BCrttemberg&amp;sa=X&amp;ved=0ahUKEwjJ-PfDq4uBAxXFFFkFHaQMBcU4FBCYkAIInQ0</t>
  </si>
  <si>
    <t>OSRAM Opto Semiconductors (Malaysia) Sdn Bhd</t>
  </si>
  <si>
    <t>https://www.google.com/search?gl=us&amp;hl=en&amp;q=OSRAM+Opto+Semiconductors+(Malaysia)+Sdn+Bhd&amp;sa=X&amp;ved=0ahUKEwib_5j7q7L8AhVXj4kEHYyJBQk4FBCYkAIIugk</t>
  </si>
  <si>
    <t>FocusEconomics</t>
  </si>
  <si>
    <t>http://www.focus-economics.com/</t>
  </si>
  <si>
    <t>https://www.google.com/search?q=FocusEconomics&amp;sa=X&amp;ved=0ahUKEwis36Xp5Kr8AhXwnXIEHR44DvU4ChCYkAII6w0</t>
  </si>
  <si>
    <t>https://encrypted-tbn0.gstatic.com/images?q=tbn:ANd9GcQX4HPB70xlfFK_K0VF0yf3ciQTH1DWsDeczIZ6&amp;s=0</t>
  </si>
  <si>
    <t>Vendavo</t>
  </si>
  <si>
    <t>http://www.vendavo.com/</t>
  </si>
  <si>
    <t>https://www.google.com/search?hl=en&amp;gl=us&amp;q=Vendavo&amp;sa=X&amp;ved=0ahUKEwjRkPuFpM79AhWWL0QIHRspCW4QmJACCJwN</t>
  </si>
  <si>
    <t>New Zealand Transport Agency</t>
  </si>
  <si>
    <t>https://www.google.com/search?q=New+Zealand+Transport+Agency&amp;sa=X&amp;ved=0ahUKEwi759L2wcb8AhUZk2oFHcZPAkAQmJACCNQL</t>
  </si>
  <si>
    <t>WhiteDev</t>
  </si>
  <si>
    <t>https://www.google.com/search?hl=en&amp;gl=us&amp;q=WhiteDev&amp;sa=X&amp;ved=0ahUKEwjzg_Hs0Lz9AhVjl2oFHUAUAwg4HhCYkAIIww0</t>
  </si>
  <si>
    <t>https://encrypted-tbn0.gstatic.com/images?q=tbn:ANd9GcSfLX8VJNBSHBVUQaVMzkDn0NF1T4QP9Md_pxXQBqI&amp;s</t>
  </si>
  <si>
    <t>Global Business It Corp</t>
  </si>
  <si>
    <t>https://www.google.com/search?gl=us&amp;hl=en&amp;q=Global+Business+It+Corp&amp;sa=X&amp;ved=0ahUKEwjqzIus9rqAAxWFFVkFHVBhBBcQmJACCLoK</t>
  </si>
  <si>
    <t>TNF Poland</t>
  </si>
  <si>
    <t>https://www.google.com/search?ucbcb=1&amp;hl=en&amp;gl=us&amp;q=TNF+Poland&amp;sa=X&amp;ved=0ahUKEwiaruKZ8778AhWxSjABHYPYCfgQmJACCMoM</t>
  </si>
  <si>
    <t>https://encrypted-tbn0.gstatic.com/images?q=tbn:ANd9GcQip5JsnxXU23F8vlXcTqRAAjosUX9X9QvggRjNgfo&amp;s</t>
  </si>
  <si>
    <t>RIR</t>
  </si>
  <si>
    <t>https://www.google.com/search?sca_esv=560603692&amp;gl=us&amp;hl=en&amp;q=RIR&amp;sa=X&amp;ved=0ahUKEwj5pvGl3v6AAxXyFVkFHRqAARsQmJACCI8H</t>
  </si>
  <si>
    <t>IMPLEMENTAR Consultores SRL</t>
  </si>
  <si>
    <t>https://www.google.com/search?hl=en&amp;gl=us&amp;q=IMPLEMENTAR+Consultores+SRL&amp;sa=X&amp;ved=0ahUKEwjS9oPD56X8AhVgEFkFHYgUCaEQmJACCPIK</t>
  </si>
  <si>
    <t>ì»¤ë¦¬ì–´ì•¤ìœ , ì£¼ì‹íšŒì‚¬ ì»¤ë¦¬ì–´ì•¤ìœ , Career &amp; U Co., Ltd.</t>
  </si>
  <si>
    <t>https://www.google.com/search?ucbcb=1&amp;hl=en&amp;gl=us&amp;q=%EC%BB%A4%EB%A6%AC%EC%96%B4%EC%95%A4%EC%9C%A0,+%EC%A3%BC%EC%8B%9D%ED%9A%8C%EC%82%AC+%EC%BB%A4%EB%A6%AC%EC%96%B4%EC%95%A4%EC%9C%A0,+Career+%26+U+Co.,+Ltd.&amp;sa=X&amp;ved=0ahUKEwiM3-fWsLz8AhXURjABHUO7AqoQmJACCIEK</t>
  </si>
  <si>
    <t>Oip Technology Pte. Ltd.</t>
  </si>
  <si>
    <t>https://www.google.com/search?gl=us&amp;hl=en&amp;q=Oip+Technology+Pte.+Ltd.&amp;sa=X&amp;ved=0ahUKEwj__uyM3Mv9AhWdmWoFHUn6DJM4PBCYkAIIvAk</t>
  </si>
  <si>
    <t>Jobzem (15131563)</t>
  </si>
  <si>
    <t>https://www.google.com/search?sca_esv=587408662&amp;hl=en&amp;gl=us&amp;q=Jobzem+(15131563)&amp;sa=X&amp;ved=0ahUKEwj0oNDo1PKCAxUXlGoFHV7MDDcQmJACCMwI</t>
  </si>
  <si>
    <t>FMC Global Talent</t>
  </si>
  <si>
    <t>https://www.google.com/search?gl=us&amp;hl=en&amp;q=FMC+Global+Talent&amp;sa=X&amp;ved=0ahUKEwjLo6bayoiAAxUihIkEHXhwDWwQmJACCPkL</t>
  </si>
  <si>
    <t>https://encrypted-tbn0.gstatic.com/images?q=tbn:ANd9GcSM7eJKaLxAylgWCSzd2qaMFW7SlwlrIwyqJ1wrbfE&amp;s</t>
  </si>
  <si>
    <t>Excellent Opportunity Placements( Fostering Gender Equality And Diversity In The Workplace)</t>
  </si>
  <si>
    <t>https://www.google.com/search?sca_esv=577080029&amp;hl=en&amp;gl=us&amp;q=Excellent+Opportunity+Placements(+Fostering+Gender+Equality+And+Diversity+In+The+Workplace)&amp;sa=X&amp;ved=0ahUKEwinv4fpyJWCAxWOFVkFHaN2DXg4ChCYkAIIqQw</t>
  </si>
  <si>
    <t>Joblist Nigeria</t>
  </si>
  <si>
    <t>https://www.google.com/search?gl=us&amp;hl=en&amp;q=Joblist+Nigeria&amp;sa=X&amp;ved=0ahUKEwjhtpPH3aGAAxU2F1kFHYOaBZwQmJACCOoK</t>
  </si>
  <si>
    <t>Spotview</t>
  </si>
  <si>
    <t>https://www.google.com/search?sca_esv=558682799&amp;gl=us&amp;hl=en&amp;q=Spotview&amp;sa=X&amp;ved=0ahUKEwiaxtSoke2AAxX7kWoFHfmiC-04ChCYkAIIoww</t>
  </si>
  <si>
    <t>Jobzem (13958100)</t>
  </si>
  <si>
    <t>https://www.google.com/search?sca_esv=563320360&amp;gl=us&amp;hl=en&amp;q=Jobzem+(13958100)&amp;sa=X&amp;ved=0ahUKEwj2y_O_9ZeBAxWMk4kEHTU8DqoQmJACCIAJ</t>
  </si>
  <si>
    <t>MARTA (Metropolitan Atlanta Rapid Transit Authority)</t>
  </si>
  <si>
    <t>https://www.google.com/search?gl=us&amp;hl=en&amp;q=MARTA+(Metropolitan+Atlanta+Rapid+Transit+Authority)&amp;sa=X&amp;ved=0ahUKEwickuD-5qaAAxUFs4QIHV1GBkUQmJACCNUK</t>
  </si>
  <si>
    <t>https://encrypted-tbn0.gstatic.com/images?q=tbn:ANd9GcQqSovY5FomqdnpQkZKq9zYOjJPXXMnoXP-Cipg5zU&amp;s</t>
  </si>
  <si>
    <t>Jobzem (70602978)</t>
  </si>
  <si>
    <t>https://www.google.com/search?sca_esv=570269325&amp;hl=en&amp;gl=us&amp;q=Jobzem+(70602978)&amp;sa=X&amp;ved=0ahUKEwjJ0ubppNmBAxUuFlkFHZiuAvc4FBCYkAIIhQ0</t>
  </si>
  <si>
    <t>Jobzem (3153161)</t>
  </si>
  <si>
    <t>https://www.google.com/search?sca_esv=564615981&amp;gl=us&amp;hl=en&amp;q=Jobzem+(3153161)&amp;sa=X&amp;ved=0ahUKEwjS1-yEvKSBAxX0mYkEHa2aCSUQmJACCJoJ</t>
  </si>
  <si>
    <t>Public COnsulting Group, Inc.</t>
  </si>
  <si>
    <t>https://www.google.com/search?sca_esv=573394023&amp;hl=en&amp;gl=us&amp;q=Public+COnsulting+Group,+Inc.&amp;sa=X&amp;ved=0ahUKEwjH5cTt_vSBAxX6EVkFHbtVCjo4HhCYkAIIgA4</t>
  </si>
  <si>
    <t>CPS Group  Limited</t>
  </si>
  <si>
    <t>https://www.google.com/search?gl=us&amp;hl=en&amp;q=CPS+Group++Limited&amp;sa=X&amp;ved=0ahUKEwiL84LP8ZH9AhU0k2oFHehYDG8QmJACCJwL</t>
  </si>
  <si>
    <t>GCI</t>
  </si>
  <si>
    <t>https://www.google.com/search?hl=en&amp;gl=us&amp;q=GCI&amp;sa=X&amp;ved=0ahUKEwiv6Mj0jrr9AhUVmWoFHUszD2o4HhCYkAIIogw</t>
  </si>
  <si>
    <t>https://encrypted-tbn0.gstatic.com/images?q=tbn:ANd9GcR2o0gGpPG6dA97y7egEfj93fCZ0ljmvIaFfZAu4os&amp;s</t>
  </si>
  <si>
    <t>Grupo Merpes</t>
  </si>
  <si>
    <t>https://www.google.com/search?sca_esv=575710480&amp;hl=en&amp;gl=us&amp;q=Grupo+Merpes&amp;sa=X&amp;ved=0ahUKEwiiqOHpxYuCAxUmmmoFHb8FAV44ChCYkAIIqQw</t>
  </si>
  <si>
    <t>Baxi</t>
  </si>
  <si>
    <t>https://www.google.com/search?sca_esv=558984878&amp;hl=en&amp;gl=us&amp;q=Baxi&amp;sa=X&amp;ved=0ahUKEwiN_oXjzu-AAxXpF1kFHarYBwE4MhCYkAII6Qk</t>
  </si>
  <si>
    <t>New Century US</t>
  </si>
  <si>
    <t>https://www.google.com/search?ucbcb=1&amp;hl=en&amp;gl=us&amp;q=New+Century+US&amp;sa=X&amp;ved=0ahUKEwif6LSNk-f8AhWRZzABHWibBksQmJACCPAI</t>
  </si>
  <si>
    <t>Hanesbrands, Inc.</t>
  </si>
  <si>
    <t>https://www.google.com/search?q=Hanesbrands,+Inc.&amp;sa=X&amp;ved=0ahUKEwjN7ZGd9Mv-AhXVsYQIHfiSDk04HhCYkAIIigw</t>
  </si>
  <si>
    <t>Linkers International Limited</t>
  </si>
  <si>
    <t>https://www.google.com/search?gl=us&amp;hl=en&amp;q=Linkers+International+Limited&amp;sa=X&amp;ved=0ahUKEwj3waDk26GAAxXjKFkFHTZmCuU4FBCYkAIIxww</t>
  </si>
  <si>
    <t>3065 CSL Innovation</t>
  </si>
  <si>
    <t>https://www.google.com/search?hl=en&amp;gl=us&amp;q=3065+CSL+Innovation&amp;sa=X&amp;ved=0ahUKEwjFsqDW67qAAxWDF1kFHWExDOwQmJACCM4I</t>
  </si>
  <si>
    <t>KYì»¨ì„¤íŒ…ê·¸ë£¹, KY Consulting Group</t>
  </si>
  <si>
    <t>https://www.google.com/search?hl=en&amp;gl=us&amp;q=KY%EC%BB%A8%EC%84%A4%ED%8C%85%EA%B7%B8%EB%A3%B9,+KY+Consulting+Group&amp;sa=X&amp;ved=0ahUKEwjEuIuowdD8AhX-kokEHXinCpgQmJACCLML</t>
  </si>
  <si>
    <t>6,988 reviews</t>
  </si>
  <si>
    <t>https://www.google.com/search?gl=us&amp;hl=en&amp;q=6,988+reviews&amp;sa=X&amp;ved=0ahUKEwjSvLnL8rT8AhXjRzABHfAxCkQQmJACCJwO</t>
  </si>
  <si>
    <t>VIEROBOT</t>
  </si>
  <si>
    <t>https://www.google.com/search?ucbcb=1&amp;gl=us&amp;hl=en&amp;q=VIEROBOT&amp;sa=X&amp;ved=0ahUKEwj54rukl-z8AhVllmoFHaCVDFIQmJACCJ8H</t>
  </si>
  <si>
    <t>Beacon Biosignals</t>
  </si>
  <si>
    <t>http://beacon.bio/</t>
  </si>
  <si>
    <t>https://www.google.com/search?sca_esv=3f8ba54051ebb913&amp;sca_upv=1&amp;hl=en&amp;gl=us&amp;q=Beacon+Biosignals&amp;sa=X&amp;ved=0ahUKEwibw7Xqq52DAxUdTDABHZnVBjc4FBCYkAII7Ao</t>
  </si>
  <si>
    <t>https://encrypted-tbn0.gstatic.com/images?q=tbn:ANd9GcSXZqA4HQDKNPxu4vWRMK9tQkHKYx1kaervFmUQ81QuBfcWz2Bwl0gpyQ&amp;s</t>
  </si>
  <si>
    <t>Qualis Flow</t>
  </si>
  <si>
    <t>http://qualisflow.com/</t>
  </si>
  <si>
    <t>https://www.google.com/search?sca_esv=564592924&amp;gl=us&amp;hl=en&amp;q=Qualis+Flow&amp;sa=X&amp;ved=0ahUKEwj29f31tKSBAxXZjokEHSkNAHkQmJACCKYK</t>
  </si>
  <si>
    <t>Coca-cola</t>
  </si>
  <si>
    <t>https://www.google.com/search?q=Coca-cola&amp;sa=X&amp;ved=0ahUKEwj-wvnnkpL-AhWQMlkFHcb8BWo4ChCYkAIIqgw</t>
  </si>
  <si>
    <t>ãƒ¦ãƒŠã‚¤ãƒ†ãƒƒãƒ‰ãƒ¯ãƒ¼ãƒ«ãƒ‰æ ªå¼ä¼šç¤¾</t>
  </si>
  <si>
    <t>https://www.google.com/search?ucbcb=1&amp;hl=en&amp;gl=us&amp;q=%E3%83%A6%E3%83%8A%E3%82%A4%E3%83%86%E3%83%83%E3%83%89%E3%83%AF%E3%83%BC%E3%83%AB%E3%83%89%E6%A0%AA%E5%BC%8F%E4%BC%9A%E7%A4%BE&amp;sa=X&amp;ved=0ahUKEwjt-q_z-O79AhVRZ8AKHbQZBiAQmJACCIoH</t>
  </si>
  <si>
    <t>AnÃ³nima</t>
  </si>
  <si>
    <t>https://www.google.com/search?hl=en&amp;gl=us&amp;q=An%C3%B3nima&amp;sa=X&amp;ved=0ahUKEwjq4Nrah6T_AhUVjIkEHRX0A_4QmJACCJAM</t>
  </si>
  <si>
    <t>The North Carolina Community College</t>
  </si>
  <si>
    <t>https://www.nccommunitycolleges.edu/</t>
  </si>
  <si>
    <t>https://www.google.com/search?hl=en&amp;gl=us&amp;q=The+North+Carolina+Community+College&amp;sa=X&amp;ved=0ahUKEwjpntLT8L-AAxXLD1kFHZX2CUA4FBCYkAII_A0</t>
  </si>
  <si>
    <t>Jobzem (14063096)</t>
  </si>
  <si>
    <t>https://www.google.com/search?sca_esv=573710622&amp;hl=en&amp;gl=us&amp;q=Jobzem+(14063096)&amp;sa=X&amp;ved=0ahUKEwi_ubT7-vmBAxXoM1kFHTYeA2Y4ChCYkAII9wo</t>
  </si>
  <si>
    <t>Nutrition 2018</t>
  </si>
  <si>
    <t>https://www.google.com/search?ucbcb=1&amp;hl=en&amp;gl=us&amp;q=Nutrition+2018&amp;sa=X&amp;ved=0ahUKEwiO6ZjEgcT8AhXHkIkEHWJIBRk4bhCYkAIImgs</t>
  </si>
  <si>
    <t>IFDC- International Fertilizer Development</t>
  </si>
  <si>
    <t>https://ifdc.org/</t>
  </si>
  <si>
    <t>https://www.google.com/search?q=IFDC-+International+Fertilizer+Development&amp;sa=X&amp;ved=0ahUKEwihibOp7q_8AhWHGlkFHc10A1kQmJACCNsI</t>
  </si>
  <si>
    <t>https://encrypted-tbn0.gstatic.com/images?q=tbn:ANd9GcSwzfvKYyNDcSnoEPrarMjXhLsb7bKs5sYUV_NJ&amp;s=0</t>
  </si>
  <si>
    <t>Jobzem (13625164)</t>
  </si>
  <si>
    <t>https://www.google.com/search?sca_esv=17b7f628cba08491&amp;sca_upv=1&amp;gl=us&amp;hl=en&amp;q=Jobzem+(13625164)&amp;sa=X&amp;ved=0ahUKEwjNx6rkrbGCAxU0SjABHepCDfoQmJACCOEI</t>
  </si>
  <si>
    <t>Jobzem (74676670)</t>
  </si>
  <si>
    <t>https://www.google.com/search?sca_esv=573962864&amp;hl=en&amp;gl=us&amp;q=Jobzem+(74676670)&amp;sa=X&amp;ved=0ahUKEwj2ipHPu_yBAxUAFlkFHRcnC_84ChCYkAIInw4</t>
  </si>
  <si>
    <t>Kinetix</t>
  </si>
  <si>
    <t>https://www.google.com/search?sca_esv=582530003&amp;hl=en&amp;gl=us&amp;q=Kinetix&amp;sa=X&amp;ved=0ahUKEwi7rvOqqsWCAxVYj4kEHYIeA8kQmJACCOYK</t>
  </si>
  <si>
    <t>https://encrypted-tbn0.gstatic.com/images?q=tbn:ANd9GcQMfOMCyJXwbnWwiLnkuWzQH8hHSIimBRtEB9uoz-4&amp;s</t>
  </si>
  <si>
    <t>Xeneta</t>
  </si>
  <si>
    <t>https://www.google.com/search?gl=us&amp;hl=en&amp;q=Xeneta&amp;sa=X&amp;ved=0ahUKEwi56dyAkOL8AhVmF1kFHdiYD3QQmJACCK0O</t>
  </si>
  <si>
    <t>Fat Beehive Ltd</t>
  </si>
  <si>
    <t>https://www.google.com/search?hl=en&amp;gl=us&amp;q=Fat+Beehive+Ltd&amp;sa=X&amp;ved=0ahUKEwjWyru13cv9AhUCLFkFHYfkDJU4ChCYkAIIsgw</t>
  </si>
  <si>
    <t>Blue Media Services</t>
  </si>
  <si>
    <t>https://www.google.com/search?gl=us&amp;hl=en&amp;q=Blue+Media+Services&amp;sa=X&amp;ved=0ahUKEwiT_7Tk5Kr8AhUJhnIEHWXFBvQQmJACCIoL</t>
  </si>
  <si>
    <t>Bullhorn, Inc.</t>
  </si>
  <si>
    <t>https://www.google.com/search?ucbcb=1&amp;hl=en&amp;gl=us&amp;q=Bullhorn,+Inc.&amp;sa=X&amp;ved=0ahUKEwjvnZTqqrL8AhX4jYkEHWEWBjQQmJACCNEL</t>
  </si>
  <si>
    <t>https://encrypted-tbn0.gstatic.com/images?q=tbn:ANd9GcT_glu9_IXFXosaJsjdEdPuQrRDw4gQea48gAgtLGEzC5zGCb99Bgp7&amp;s</t>
  </si>
  <si>
    <t>Mit Semiconductor Pte. Ltd.</t>
  </si>
  <si>
    <t>https://www.google.com/search?ucbcb=1&amp;gl=us&amp;hl=en&amp;q=Mit+Semiconductor+Pte.+Ltd.&amp;sa=X&amp;ved=0ahUKEwihp7reyoD-AhWPEVkFHZujBF04bhCYkAII3gw</t>
  </si>
  <si>
    <t>APSS Software &amp; Services AG</t>
  </si>
  <si>
    <t>https://www.google.com/search?hl=en&amp;gl=us&amp;q=APSS+Software+%26+Services+AG&amp;sa=X&amp;ved=0ahUKEwj7jPLH7K_8AhXhk4kEHRdWBCo4KBCYkAIIwAw</t>
  </si>
  <si>
    <t>S3K SECURITY OF THE THIRD MILLENNIUM S.P.A.</t>
  </si>
  <si>
    <t>https://www.google.com/search?gl=us&amp;hl=en&amp;q=S3K+SECURITY+OF+THE+THIRD+MILLENNIUM+S.P.A.&amp;sa=X&amp;ved=0ahUKEwjZu4r4t8b8AhUKRzABHbO5BNU4ChCYkAII9Q0</t>
  </si>
  <si>
    <t>IDP Education</t>
  </si>
  <si>
    <t>https://www.google.com/search?gl=us&amp;hl=en&amp;q=IDP+Education&amp;sa=X&amp;ved=0ahUKEwip0OnT7uf_AhUGkIkEHT7ADZA4ChCYkAII1wo</t>
  </si>
  <si>
    <t>Jobzem (590578)</t>
  </si>
  <si>
    <t>https://www.google.com/search?sca_esv=562459021&amp;hl=en&amp;gl=us&amp;q=Jobzem+(590578)&amp;sa=X&amp;ved=0ahUKEwjy4--6rZCBAxVwMVkFHYjgDJYQmJACCP4I</t>
  </si>
  <si>
    <t>Trovatrip</t>
  </si>
  <si>
    <t>https://www.google.com/search?gl=us&amp;hl=en&amp;q=Trovatrip&amp;sa=X&amp;ved=0ahUKEwjBz93Ynqb-AhVzjIkEHbf2Asc4ChCYkAII7ww</t>
  </si>
  <si>
    <t>Socius</t>
  </si>
  <si>
    <t>https://www.google.com/search?hl=en&amp;gl=us&amp;q=Socius&amp;sa=X&amp;ved=0ahUKEwj8pInlxIX-AhXhM0QIHTZXBj04FBCYkAIInA0</t>
  </si>
  <si>
    <t>https://encrypted-tbn0.gstatic.com/images?q=tbn:ANd9GcSMNIoCNHSR3X-ZISf9120XkAtrj20brFGQ4kFUTg0&amp;s</t>
  </si>
  <si>
    <t>ATTWOOD PERKS</t>
  </si>
  <si>
    <t>https://www.google.com/search?sca_esv=575547564&amp;gl=us&amp;hl=en&amp;q=ATTWOOD+PERKS&amp;sa=X&amp;ved=0ahUKEwirkpP__4iCAxWdnokEHSTDBHo4FBCYkAII9Ak</t>
  </si>
  <si>
    <t>Merrick Bank</t>
  </si>
  <si>
    <t>https://www.google.com/search?hl=en&amp;gl=us&amp;q=Merrick+Bank&amp;sa=X&amp;ved=0ahUKEwi76eTT_K3_AhXJRDABHWQfB0U4PBCYkAIIqA0</t>
  </si>
  <si>
    <t>https://encrypted-tbn0.gstatic.com/images?q=tbn:ANd9GcQAcGpio4P53jlyfm-UaP4-8jstyZcmjrVHYAlTUNM&amp;s</t>
  </si>
  <si>
    <t>Jobzem (19434976)</t>
  </si>
  <si>
    <t>https://www.google.com/search?sca_esv=573394023&amp;hl=en&amp;gl=us&amp;q=Jobzem+(19434976)&amp;sa=X&amp;ved=0ahUKEwjTo5bx__SBAxVjjokEHbRXCccQmJACCJIN</t>
  </si>
  <si>
    <t>lucid technologies</t>
  </si>
  <si>
    <t>https://www.google.com/search?gl=us&amp;hl=en&amp;q=lucid+technologies&amp;sa=X&amp;ved=0ahUKEwjM8L-d9b-AAxV_jokEHftUAv04FBCYkAIInQo</t>
  </si>
  <si>
    <t>International Trade Centre (Itc)</t>
  </si>
  <si>
    <t>https://intracen.org/</t>
  </si>
  <si>
    <t>https://www.google.com/search?sca_esv=567951771&amp;gl=us&amp;hl=en&amp;q=International+Trade+Centre+(Itc)&amp;sa=X&amp;ved=0ahUKEwjrhZW50cKBAxW2GlkFHUM4CnQQmJACCIwM</t>
  </si>
  <si>
    <t>Gruppo Eurocar Italia</t>
  </si>
  <si>
    <t>http://www.eurocaritalia.it/</t>
  </si>
  <si>
    <t>https://www.google.com/search?sca_esv=556658825&amp;gl=us&amp;hl=en&amp;q=Gruppo+Eurocar+Italia&amp;sa=X&amp;ved=0ahUKEwjb16rovtuAAxU-mWoFHbzJB3s4FBCYkAII2Ao</t>
  </si>
  <si>
    <t>LOLC Holdings PLC</t>
  </si>
  <si>
    <t>http://www.lolc.com/</t>
  </si>
  <si>
    <t>https://www.google.com/search?sca_esv=572136157&amp;gl=us&amp;hl=en&amp;q=LOLC+Holdings+PLC&amp;sa=X&amp;ved=0ahUKEwjf3s3_8-qBAxXHSjABHe0KDocQmJACCNYJ</t>
  </si>
  <si>
    <t>https://encrypted-tbn0.gstatic.com/images?q=tbn:ANd9GcRt6amjlzO5rzlVY5-_FYHRT519pAhc6xdNk2xgeQg&amp;s</t>
  </si>
  <si>
    <t>GUESS EUROPE SAGL</t>
  </si>
  <si>
    <t>http://www.guess.eu/en</t>
  </si>
  <si>
    <t>https://www.google.com/search?sca_esv=558682799&amp;hl=en&amp;gl=us&amp;q=GUESS+EUROPE+SAGL&amp;sa=X&amp;ved=0ahUKEwjCn_r_ke2AAxUzF1kFHdL4A7U4ChCYkAIIygs</t>
  </si>
  <si>
    <t>https://encrypted-tbn0.gstatic.com/images?q=tbn:ANd9GcQ9tfc2n-7XXyFg2W_YE5EL_qoy-kVKt_OkmOI6ymc&amp;s</t>
  </si>
  <si>
    <t>Teknisk Ukeblad</t>
  </si>
  <si>
    <t>https://www.google.com/search?q=Teknisk+Ukeblad&amp;sa=X&amp;ved=0ahUKEwjWreKrqqj8AhW6lmoFHUi-BH84KBCYkAIInQ0</t>
  </si>
  <si>
    <t>https://encrypted-tbn0.gstatic.com/images?q=tbn:ANd9GcTvF02-am_qM-nR__jx3WzR0unNxiTH3PsvtiRUoN0&amp;s</t>
  </si>
  <si>
    <t>Kenton Black</t>
  </si>
  <si>
    <t>http://kentonblack.com/</t>
  </si>
  <si>
    <t>https://www.google.com/search?sca_esv=562133542&amp;gl=us&amp;hl=en&amp;q=Kenton+Black&amp;sa=X&amp;ved=0ahUKEwjZo-eGq4uBAxVUEFkFHSRuBSU4KBCYkAIIrQw</t>
  </si>
  <si>
    <t>https://encrypted-tbn0.gstatic.com/images?q=tbn:ANd9GcQBPVW4NDi5P_HTUbc1JbOigECybK8V5WHmBQOPyaU&amp;s</t>
  </si>
  <si>
    <t>R3VAMP LIMITED</t>
  </si>
  <si>
    <t>https://www.google.com/search?gl=us&amp;hl=en&amp;q=R3VAMP+LIMITED&amp;sa=X&amp;ved=0ahUKEwjS5NCa26aAAxWlVzABHa9MBZE4FBCYkAIIpww</t>
  </si>
  <si>
    <t>Reverse Logistics Group</t>
  </si>
  <si>
    <t>http://www.rev-log.com/</t>
  </si>
  <si>
    <t>https://www.google.com/search?hl=en&amp;gl=us&amp;q=Reverse+Logistics+Group&amp;sa=X&amp;ved=0ahUKEwijxJ2i9fH_AhWxQTABHUecDL84HhCYkAII4go</t>
  </si>
  <si>
    <t>https://encrypted-tbn0.gstatic.com/images?q=tbn:ANd9GcQlXaJraFQiqYMNM4ocPmfW7Oqj3IgPLewT9HN1Rks&amp;s</t>
  </si>
  <si>
    <t>ì•„ë°ì½”ì½”ë¦¬ì•„, Adecco Korea</t>
  </si>
  <si>
    <t>http://www.adecco.co.kr/</t>
  </si>
  <si>
    <t>https://www.google.com/search?sca_esv=efb5bbfca4f9367f&amp;gl=us&amp;hl=en&amp;q=%EC%95%84%EB%8D%B0%EC%BD%94%EC%BD%94%EB%A6%AC%EC%95%84,+Adecco+Korea&amp;sa=X&amp;ved=0ahUKEwjqt_XzspiDAxW1fTABHZxBD3oQmJACCNYJ</t>
  </si>
  <si>
    <t>https://encrypted-tbn0.gstatic.com/images?q=tbn:ANd9GcT422z6OSxPkFH9AWx1jEVsjI95BSJ5cmOPUc0U&amp;s=0</t>
  </si>
  <si>
    <t>55 reviews</t>
  </si>
  <si>
    <t>https://www.google.com/search?ucbcb=1&amp;hl=en&amp;gl=us&amp;q=55+reviews&amp;sa=X&amp;ved=0ahUKEwi2_7Lv7bT8AhW0MVkFHRDMARgQmJACCP8L</t>
  </si>
  <si>
    <t>Atupri Gesundheitsversicherung</t>
  </si>
  <si>
    <t>http://www.atupri.ch/</t>
  </si>
  <si>
    <t>https://www.google.com/search?gl=us&amp;hl=en&amp;q=Atupri+Gesundheitsversicherung&amp;sa=X&amp;ved=0ahUKEwjxpKrWrOD_AhVGD1kFHbP4AfYQmJACCPgL</t>
  </si>
  <si>
    <t>Identiv</t>
  </si>
  <si>
    <t>http://www.identiv.com/</t>
  </si>
  <si>
    <t>https://www.google.com/search?hl=en&amp;gl=us&amp;q=Identiv&amp;sa=X&amp;ved=0ahUKEwiryZCdksn9AhVNEFkFHQ2uC0wQmJACCNoN</t>
  </si>
  <si>
    <t>https://encrypted-tbn0.gstatic.com/images?q=tbn:ANd9GcTTogFHnczU1KKydZLWKS4DazXE5_onF3-AyYHR&amp;s=0</t>
  </si>
  <si>
    <t>Smartec Services AG</t>
  </si>
  <si>
    <t>http://smartec.ag/</t>
  </si>
  <si>
    <t>https://www.google.com/search?hl=en&amp;gl=us&amp;q=Smartec+Services+AG&amp;sa=X&amp;ved=0ahUKEwiilLeEzaj9AhVgjYkEHYGMDjM4ChCYkAIIxw0</t>
  </si>
  <si>
    <t>Jobzem (787141)</t>
  </si>
  <si>
    <t>https://www.google.com/search?sca_esv=583727050&amp;hl=en&amp;gl=us&amp;q=Jobzem+(787141)&amp;sa=X&amp;ved=0ahUKEwjQx5ufws-CAxUxElkFHSaCD_sQmJACCIIK</t>
  </si>
  <si>
    <t>BRITES Management Services</t>
  </si>
  <si>
    <t>https://www.google.com/search?sca_esv=579562946&amp;gl=us&amp;hl=en&amp;q=BRITES+Management+Services&amp;sa=X&amp;ved=0ahUKEwjOtKqkpKyCAxVrFFkFHdRmBuIQmJACCOUI</t>
  </si>
  <si>
    <t>Belfius Bank NV/SA</t>
  </si>
  <si>
    <t>https://www.google.com/search?hl=en&amp;gl=us&amp;q=Belfius+Bank+NV/SA&amp;sa=X&amp;ved=0ahUKEwiGjqmKo_v8AhUQFFkFHQtXAR04ChCYkAIIlw0</t>
  </si>
  <si>
    <t>https://encrypted-tbn0.gstatic.com/images?q=tbn:ANd9GcTkVCjyFNY7MQAeN2aR8L-__mOVY4Al5BGI2CvQ&amp;s=0</t>
  </si>
  <si>
    <t>Jobzem (13966925)</t>
  </si>
  <si>
    <t>https://www.google.com/search?sca_esv=562993306&amp;hl=en&amp;gl=us&amp;q=Jobzem+(13966925)&amp;sa=X&amp;ved=0ahUKEwj8--WwtZWBAxWRSDABHVPQDHAQmJACCJYM</t>
  </si>
  <si>
    <t>Consulting &amp; Strategy</t>
  </si>
  <si>
    <t>https://www.google.com/search?gl=us&amp;hl=en&amp;q=Consulting+%26+Strategy&amp;sa=X&amp;ved=0ahUKEwj5tILFk7_9AhW9lWoFHdYoB3MQmJACCP4J</t>
  </si>
  <si>
    <t>Jobzem (2497454)</t>
  </si>
  <si>
    <t>https://www.google.com/search?sca_esv=564105068&amp;hl=en&amp;gl=us&amp;q=Jobzem+(2497454)&amp;sa=X&amp;ved=0ahUKEwiblurbtZ-BAxXlMUQIHUh3DU8QmJACCIsM</t>
  </si>
  <si>
    <t>Virtual Sciences</t>
  </si>
  <si>
    <t>https://www.google.com/search?sca_esv=587928711&amp;gl=us&amp;hl=en&amp;q=Virtual+Sciences&amp;sa=X&amp;ved=0ahUKEwinlJzn1PeCAxWmlmoFHT8KCbw4ChCYkAIInAw</t>
  </si>
  <si>
    <t>Betmakers Dna Pty Ltd</t>
  </si>
  <si>
    <t>https://www.google.com/search?gl=us&amp;hl=en&amp;q=Betmakers+Dna+Pty+Ltd&amp;sa=X&amp;ved=0ahUKEwj7xufB9oz9AhWJRjABHVdtCboQmJACCKgM</t>
  </si>
  <si>
    <t>èŠ±æ——(å°ç£) å•†æ¥­éŠ€è¡Œè‚¡ä»½æœ‰é™å…¬å¸</t>
  </si>
  <si>
    <t>https://www.google.com/search?gl=us&amp;hl=en&amp;q=%E8%8A%B1%E6%97%97(%E5%8F%B0%E7%81%A3)+%E5%95%86%E6%A5%AD%E9%8A%80%E8%A1%8C%E8%82%A1%E4%BB%BD%E6%9C%89%E9%99%90%E5%85%AC%E5%8F%B8&amp;sa=X&amp;ved=0ahUKEwiU36H-hs78AhV2k4kEHesfDiUQmJACCKkL</t>
  </si>
  <si>
    <t>https://encrypted-tbn0.gstatic.com/images?q=tbn:ANd9GcRxgeAog2_G3OXjO-XEVY7LR6NIbl--JgKYakYDlBLL2NIpFGb2hnmA&amp;s</t>
  </si>
  <si>
    <t>Iss | Institutional Shareholder Services</t>
  </si>
  <si>
    <t>https://www.google.com/search?sca_esv=3e12060754f5ac0c&amp;gl=us&amp;hl=en&amp;q=Iss+%7C+Institutional+Shareholder+Services&amp;sa=X&amp;ved=0ahUKEwjI3b79_P6BAxXVSzABHZV6AsMQmJACCO8M</t>
  </si>
  <si>
    <t>846 reviews</t>
  </si>
  <si>
    <t>https://www.google.com/search?hl=en&amp;gl=us&amp;q=846+reviews&amp;sa=X&amp;ved=0ahUKEwirr973sLz8AhVmtIkEHYmgAbUQmJACCM8L</t>
  </si>
  <si>
    <t>FIREFLY</t>
  </si>
  <si>
    <t>https://www.google.com/search?gl=us&amp;hl=en&amp;q=FIREFLY&amp;sa=X&amp;ved=0ahUKEwih-eD5-PP9AhXjEFkFHWkzCq4QmJACCIoJ</t>
  </si>
  <si>
    <t>https://encrypted-tbn0.gstatic.com/images?q=tbn:ANd9GcTycSn0gIudzrKX5stpfFxpgBr30SZy_4VrNXV1qzI&amp;s</t>
  </si>
  <si>
    <t>MUBI</t>
  </si>
  <si>
    <t>http://www.mubi.com/</t>
  </si>
  <si>
    <t>https://www.google.com/search?hl=en&amp;gl=us&amp;q=MUBI&amp;sa=X&amp;ved=0ahUKEwie6bfujN38AhUBD1kFHTnIB7w4PBCYkAIItgs</t>
  </si>
  <si>
    <t>https://encrypted-tbn0.gstatic.com/images?q=tbn:ANd9GcQXvBvTvvSk2wwAoT4ubFgmnrd1U-ITp5UXJXiOgao&amp;s</t>
  </si>
  <si>
    <t>RIDGELINE Discovery GmbH</t>
  </si>
  <si>
    <t>https://www.google.com/search?ucbcb=1&amp;hl=en&amp;gl=us&amp;q=RIDGELINE+Discovery+GmbH&amp;sa=X&amp;ved=0ahUKEwiUsNGotcH8AhXMmVYBHZ8NC7g4FBCYkAII6Qw</t>
  </si>
  <si>
    <t>Ballad Health</t>
  </si>
  <si>
    <t>http://www.balladhealth.org/</t>
  </si>
  <si>
    <t>https://www.google.com/search?sca_esv=562982649&amp;gl=us&amp;hl=en&amp;q=Ballad+Health&amp;sa=X&amp;ved=0ahUKEwjN17SgqJWBAxXPEFkFHaBrBm44KBCYkAII1gk</t>
  </si>
  <si>
    <t>https://encrypted-tbn0.gstatic.com/images?q=tbn:ANd9GcRPsO3WfFL6kpK1CYr8e8HTmOHeosgcXF7FMl9L&amp;s=0</t>
  </si>
  <si>
    <t>Institute of Science and Technology Austria (IST Austria)</t>
  </si>
  <si>
    <t>https://www.google.com/search?gl=us&amp;hl=en&amp;q=Institute+of+Science+and+Technology+Austria+(IST+Austria)&amp;sa=X&amp;ved=0ahUKEwikl9jR4fj8AhU-F1kFHTj-Deo4FBCYkAIItQs</t>
  </si>
  <si>
    <t>https://encrypted-tbn0.gstatic.com/images?q=tbn:ANd9GcRnjAAPAqR0JEefOWa_QEOUxhvaeYQT05HFeqMtL6o&amp;s</t>
  </si>
  <si>
    <t>Deciato Pte. Ltd.</t>
  </si>
  <si>
    <t>https://www.google.com/search?hl=en&amp;gl=us&amp;q=Deciato+Pte.+Ltd.&amp;sa=X&amp;ved=0ahUKEwjqx8nPhIaAAxVoFlkFHZMkCAQQmJACCKIO</t>
  </si>
  <si>
    <t>Biz 4 Solutions Private Limited</t>
  </si>
  <si>
    <t>https://www.google.com/search?ucbcb=1&amp;gl=us&amp;hl=en&amp;q=Biz+4+Solutions+Private+Limited&amp;sa=X&amp;ved=0ahUKEwix1Pfnw9r8AhU3lYkEHejnCIY4HhCYkAII5gk</t>
  </si>
  <si>
    <t>TelefÃ³nica Moviles EspaÃ±a S.A.</t>
  </si>
  <si>
    <t>https://www.google.com/search?hl=en&amp;gl=us&amp;q=Telef%C3%B3nica+Moviles+Espa%C3%B1a+S.A.&amp;sa=X&amp;ved=0ahUKEwi5sobpy-L-AhVIlIkEHWkKAVg4ChCYkAII4Qs</t>
  </si>
  <si>
    <t>Ministry of Industries and Production</t>
  </si>
  <si>
    <t>https://www.google.com/search?gl=us&amp;hl=en&amp;q=Ministry+of+Industries+and+Production&amp;sa=X&amp;ved=0ahUKEwj5sPCw0-T8AhXqFFkFHcV4A6IQmJACCM8K</t>
  </si>
  <si>
    <t>https://encrypted-tbn0.gstatic.com/images?q=tbn:ANd9GcSJAU5JtW5DAz2EZOqDr1OluPRi4b9p1ToLcFs7uaEVXbZhz470FnL9NnU&amp;s</t>
  </si>
  <si>
    <t>1 point system</t>
  </si>
  <si>
    <t>https://www.google.com/search?sca_esv=586873451&amp;gl=us&amp;hl=en&amp;q=1+point+system&amp;sa=X&amp;ved=0ahUKEwiv67ys1e2CAxVVKUQIHZbyBEU4FBCYkAIIrA0</t>
  </si>
  <si>
    <t>Dsv Road Gmbh</t>
  </si>
  <si>
    <t>https://www.google.com/search?gl=us&amp;hl=en&amp;q=Dsv+Road+Gmbh&amp;sa=X&amp;ved=0ahUKEwihidH-1OT8AhWNMVkFHdlKC5E4HhCYkAIIyQ0</t>
  </si>
  <si>
    <t>fitameen</t>
  </si>
  <si>
    <t>https://www.google.com/search?ucbcb=1&amp;gl=us&amp;hl=en&amp;q=fitameen&amp;sa=X&amp;ved=0ahUKEwjJpIyWotP9AhUWmIkEHQQbAQQQmJACCIUN</t>
  </si>
  <si>
    <t>Jobzem (3293542)</t>
  </si>
  <si>
    <t>https://www.google.com/search?sca_esv=564926619&amp;hl=en&amp;gl=us&amp;q=Jobzem+(3293542)&amp;sa=X&amp;ved=0ahUKEwjgxc-8gqeBAxU6kokEHXOfDOEQmJACCLgK</t>
  </si>
  <si>
    <t>The Elevance Health Companies, Inc.</t>
  </si>
  <si>
    <t>https://www.google.com/search?hl=en&amp;gl=us&amp;q=The+Elevance+Health+Companies,+Inc.&amp;sa=X&amp;ved=0ahUKEwj7mOG1457-AhXifTABHf7pCbMQmJACCKkM</t>
  </si>
  <si>
    <t>Pinpoint One Human Resources</t>
  </si>
  <si>
    <t>https://www.google.com/search?ucbcb=1&amp;gl=us&amp;hl=en&amp;q=Pinpoint+One+Human+Resources&amp;sa=X&amp;ved=0ahUKEwjgn7ayosn9AhUjIjQIHRG9BBIQmJACCMwM</t>
  </si>
  <si>
    <t>86 Repairs</t>
  </si>
  <si>
    <t>https://www.google.com/search?gl=us&amp;hl=en&amp;q=86+Repairs&amp;sa=X&amp;ved=0ahUKEwj3qvzI9s38AhXBElkFHZReDxEQmJACCI8K</t>
  </si>
  <si>
    <t>https://encrypted-tbn0.gstatic.com/images?q=tbn:ANd9GcS_b6fLFDUIphC47KrxVgP8-cGWrKBUfnrfRSV-JzY&amp;s</t>
  </si>
  <si>
    <t>Snaptec</t>
  </si>
  <si>
    <t>https://www.google.com/search?sca_esv=573110829&amp;hl=en&amp;gl=us&amp;q=Snaptec&amp;sa=X&amp;ved=0ahUKEwiXmaC1u_KBAxVDFVkFHa9pDyMQmJACCLwL</t>
  </si>
  <si>
    <t>æ›™å®¢è‚¡ä»½æœ‰é™å…¬å¸</t>
  </si>
  <si>
    <t>https://www.google.com/search?gl=us&amp;hl=en&amp;q=%E6%9B%99%E5%AE%A2%E8%82%A1%E4%BB%BD%E6%9C%89%E9%99%90%E5%85%AC%E5%8F%B8&amp;sa=X&amp;ved=0ahUKEwjUx92jgtP8AhVckGoFHdCWB9AQmJACCOYN</t>
  </si>
  <si>
    <t>https://encrypted-tbn0.gstatic.com/images?q=tbn:ANd9GcTdLWkAQHUAw71Gex2tWsAgPbBjWEVPOLu3oZXpvrU&amp;s</t>
  </si>
  <si>
    <t>APAYLATER FINANCIALS PTE. LTD.</t>
  </si>
  <si>
    <t>https://www.google.com/search?sca_esv=584519941&amp;gl=us&amp;hl=en&amp;q=APAYLATER+FINANCIALS+PTE.+LTD.&amp;sa=X&amp;ved=0ahUKEwjXqfDkiteCAxV1D1kFHZzoBUo4HhCYkAIIgAs</t>
  </si>
  <si>
    <t>IT Industry Bootcamp by Sukkur IBA EDC</t>
  </si>
  <si>
    <t>https://www.google.com/search?gl=us&amp;hl=en&amp;q=IT+Industry+Bootcamp+by+Sukkur+IBA+EDC&amp;sa=X&amp;ved=0ahUKEwimiv-rreD_AhXjkWoFHUlnAYYQmJACCNgL</t>
  </si>
  <si>
    <t>TOPCO, INC</t>
  </si>
  <si>
    <t>https://www.google.com/search?hl=en&amp;gl=us&amp;q=TOPCO,+INC&amp;sa=X&amp;ved=0ahUKEwiQoLyY8vb_AhWKnWoFHW5zBkgQmJACCKsL</t>
  </si>
  <si>
    <t>Eucloid Data Solutions Pvt Ltd</t>
  </si>
  <si>
    <t>https://www.google.com/search?ucbcb=1&amp;hl=en&amp;gl=us&amp;q=Eucloid+Data+Solutions+Pvt+Ltd&amp;sa=X&amp;ved=0ahUKEwjBne2F2fj8AhUkHDQIHfI5AT84RhCYkAII9ws</t>
  </si>
  <si>
    <t>Eli Lilly And Company</t>
  </si>
  <si>
    <t>https://www.google.com/search?sca_esv=570589756&amp;hl=en&amp;gl=us&amp;q=Eli+Lilly+And+Company&amp;sa=X&amp;ved=0ahUKEwi22tjE69uBAxVymYkEHeJFDF0QmJACCLsL</t>
  </si>
  <si>
    <t>Northern California Institute for Research and Education</t>
  </si>
  <si>
    <t>https://www.google.com/search?hl=en&amp;gl=us&amp;q=Northern+California+Institute+for+Research+and+Education&amp;sa=X&amp;ved=0ahUKEwjDir_I_7L_AhUGlWoFHeB5DbA4HhCYkAII6A0</t>
  </si>
  <si>
    <t>4,334 avaliaÃ§Ãµes</t>
  </si>
  <si>
    <t>https://www.google.com/search?gl=us&amp;hl=en&amp;q=4,334+avalia%C3%A7%C3%B5es&amp;sa=X&amp;ved=0ahUKEwi264Cn9L78AhWnjLAFHWDkAdAQmJACCI4L</t>
  </si>
  <si>
    <t>Research, Teaching &amp; Training</t>
  </si>
  <si>
    <t>https://www.google.com/search?gl=us&amp;hl=en&amp;q=Research,+Teaching+%26+Training&amp;sa=X&amp;ved=0ahUKEwjT6Z308L-AAxW9hYkEHXFTBHIQmJACCNUJ</t>
  </si>
  <si>
    <t>Lightly Ag</t>
  </si>
  <si>
    <t>http://www.lightly.ai/</t>
  </si>
  <si>
    <t>https://www.google.com/search?q=Lightly+Ag&amp;sa=X&amp;ved=0ahUKEwj8lNGyqLD-AhWRElkFHVk0AO84HhCYkAIIlgw</t>
  </si>
  <si>
    <t>Grand Canyon Education, Inc.</t>
  </si>
  <si>
    <t>http://www.gce.com/</t>
  </si>
  <si>
    <t>https://www.google.com/search?gl=us&amp;hl=en&amp;q=Grand+Canyon+Education,+Inc.&amp;sa=X&amp;ved=0ahUKEwjw2qbitbiAAxU-F1kFHRm_AII4FBCYkAIIngs</t>
  </si>
  <si>
    <t>å°ç£å¸Œçˆ¾æ€å¯µç‰©ç‡Ÿé¤Šå“æœ‰é™å…¬å¸</t>
  </si>
  <si>
    <t>https://www.google.com/search?sca_esv=589004769&amp;gl=us&amp;hl=en&amp;q=%E5%8F%B0%E7%81%A3%E5%B8%8C%E7%88%BE%E6%80%9D%E5%AF%B5%E7%89%A9%E7%87%9F%E9%A4%8A%E5%93%81%E6%9C%89%E9%99%90%E5%85%AC%E5%8F%B8&amp;sa=X&amp;ved=0ahUKEwi018Cfnv-CAxXsv4kEHadbCnsQmJACCL8K</t>
  </si>
  <si>
    <t>https://encrypted-tbn0.gstatic.com/images?q=tbn:ANd9GcTMquksEhIhUPUsBY2U-mhlezQw-S8sFzsdj5d0eIA&amp;s</t>
  </si>
  <si>
    <t>FPT Telecom</t>
  </si>
  <si>
    <t>https://www.google.com/search?q=FPT+Telecom&amp;sa=X&amp;ved=0ahUKEwib8p7ayav_AhVxD1kFHXyXAtEQmJACCJgI</t>
  </si>
  <si>
    <t>SALESFORGE OÃœ</t>
  </si>
  <si>
    <t>https://www.google.com/search?sca_esv=562459021&amp;gl=us&amp;hl=en&amp;q=SALESFORGE+O%C3%9C&amp;sa=X&amp;ved=0ahUKEwjYsNqks5CBAxW7MmIAHYG2CWkQmJACCOYI</t>
  </si>
  <si>
    <t>Clearsale</t>
  </si>
  <si>
    <t>https://www.google.com/search?hl=en&amp;gl=us&amp;q=Clearsale&amp;sa=X&amp;ved=0ahUKEwig_Nj7qor9AhXGLFkFHW01CIY4FBCYkAIIiQs</t>
  </si>
  <si>
    <t>BRANDMIND</t>
  </si>
  <si>
    <t>https://www.google.com/search?gl=us&amp;hl=en&amp;q=BRANDMIND&amp;sa=X&amp;ved=0ahUKEwiir_TQpa78AhWClWoFHXuRB4oQmJACCPEN</t>
  </si>
  <si>
    <t>Ø£ÙƒØ³Ù†ØªØ´Ø±</t>
  </si>
  <si>
    <t>https://www.google.com/search?gl=us&amp;hl=en&amp;q=%D8%A3%D9%83%D8%B3%D9%86%D8%AA%D8%B4%D8%B1&amp;sa=X&amp;ved=0ahUKEwjY_Y-0mPH8AhUImIkEHbKyD3cQmJACCOYJ</t>
  </si>
  <si>
    <t>https://encrypted-tbn0.gstatic.com/images?q=tbn:ANd9GcRxxG5MzsKXQ-EPJXeTNnA5kGb_ns2ixcbQYEiTxkM&amp;s</t>
  </si>
  <si>
    <t>Lyondellbasell Industries</t>
  </si>
  <si>
    <t>https://www.google.com/search?sca_esv=558682799&amp;gl=us&amp;hl=en&amp;q=Lyondellbasell+Industries&amp;sa=X&amp;ved=0ahUKEwin89PIk-2AAxXxkYkEHbG8CrQ4ChCYkAIImAs</t>
  </si>
  <si>
    <t>Montreal Associates</t>
  </si>
  <si>
    <t>http://www.montreal.co.uk/</t>
  </si>
  <si>
    <t>https://www.google.com/search?gl=us&amp;hl=en&amp;q=Montreal+Associates&amp;sa=X&amp;ved=0ahUKEwjvv9i5-cP8AhVIjYkEHcS5D3Y4HhCYkAIIjAs</t>
  </si>
  <si>
    <t>Darwin Hawkins Financial Recruitment</t>
  </si>
  <si>
    <t>http://www.darwinhawkins.com/</t>
  </si>
  <si>
    <t>https://www.google.com/search?sca_esv=563320360&amp;hl=en&amp;gl=us&amp;q=Darwin+Hawkins+Financial+Recruitment&amp;sa=X&amp;ved=0ahUKEwigqsDh8ZeBAxWlEFkFHaVFB8UQmJACCJgN</t>
  </si>
  <si>
    <t>beeline</t>
  </si>
  <si>
    <t>https://www.google.com/search?ucbcb=1&amp;hl=en&amp;gl=us&amp;q=beeline&amp;sa=X&amp;ved=0ahUKEwiY15rBtcH8AhWMDEQIHeNpAaI4ChCYkAII8go</t>
  </si>
  <si>
    <t>Csl - Australia</t>
  </si>
  <si>
    <t>https://www.google.com/search?sca_esv=567951771&amp;hl=en&amp;gl=us&amp;q=Csl+-+Australia&amp;sa=X&amp;ved=0ahUKEwjbmtWE0MKBAxV-kokEHbMgB5Q4ChCYkAII-Ak</t>
  </si>
  <si>
    <t>AREA15</t>
  </si>
  <si>
    <t>https://www.google.com/search?gl=us&amp;hl=en&amp;q=AREA15&amp;sa=X&amp;ved=0ahUKEwil9renorL8AhUATjABHdvHD6g4UBCYkAIIpww</t>
  </si>
  <si>
    <t>https://encrypted-tbn0.gstatic.com/images?q=tbn:ANd9GcQTaGpsJYRjtS881Inn4MxeSIgqGAECMwY8xu1rxpc&amp;s</t>
  </si>
  <si>
    <t>Boundless Consultants Limited</t>
  </si>
  <si>
    <t>https://www.google.com/search?gl=us&amp;hl=en&amp;q=Boundless+Consultants+Limited&amp;sa=X&amp;ved=0ahUKEwiA5MLnj7r9AhWKl2oFHRybCQgQmJACCIMN</t>
  </si>
  <si>
    <t>https://encrypted-tbn0.gstatic.com/images?q=tbn:ANd9GcTlrRHx8XAp5mrD222bc3l3mN7i0XCVoQv21OeaX5Y&amp;s</t>
  </si>
  <si>
    <t>Fullkom</t>
  </si>
  <si>
    <t>https://www.google.com/search?hl=en&amp;gl=us&amp;q=Fullkom&amp;sa=X&amp;ved=0ahUKEwik05-J0-L-AhX3czABHbOZAOk4ChCYkAIIjAs</t>
  </si>
  <si>
    <t>STELLENWERT GmbH &amp; Co. KG</t>
  </si>
  <si>
    <t>https://www.google.com/search?gl=us&amp;hl=en&amp;q=STELLENWERT+GmbH+%26+Co.+KG&amp;sa=X&amp;ved=0ahUKEwiLyZLP1OT8AhU8rmoFHXckAGI4KBCYkAII4gs</t>
  </si>
  <si>
    <t>https://encrypted-tbn0.gstatic.com/images?q=tbn:ANd9GcRHj1VXUSdPgCunFiDwT46fmSi2udLR0vpCywRxDhI&amp;s</t>
  </si>
  <si>
    <t>Wsp Australia</t>
  </si>
  <si>
    <t>https://www.google.com/search?gl=us&amp;hl=en&amp;q=Wsp+Australia&amp;sa=X&amp;ved=0ahUKEwjcuIe_46r8AhWEQzABHQe1DKc4ChCYkAII8wo</t>
  </si>
  <si>
    <t>WBL Perunding Sdn Bhd</t>
  </si>
  <si>
    <t>https://www.google.com/search?gl=us&amp;hl=en&amp;q=WBL+Perunding+Sdn+Bhd&amp;sa=X&amp;ved=0ahUKEwjVrr_M3qj-AhVwEFkFHX15AkM4HhCYkAII5Qk</t>
  </si>
  <si>
    <t>a Leading Fintech Company - Aureole Consulting Limited</t>
  </si>
  <si>
    <t>https://www.google.com/search?gl=us&amp;hl=en&amp;q=a+Leading+Fintech+Company+-+Aureole+Consulting+Limited&amp;sa=X&amp;ved=0ahUKEwj6mqKQ5qaAAxXSNlkFHSVRAXYQmJACCJgI</t>
  </si>
  <si>
    <t>IKONIC</t>
  </si>
  <si>
    <t>https://www.google.com/search?gl=us&amp;hl=en&amp;q=IKONIC&amp;sa=X&amp;ved=0ahUKEwib75COvp79AhUaTTABHUvCDjkQmJACCJsJ</t>
  </si>
  <si>
    <t>https://encrypted-tbn0.gstatic.com/images?q=tbn:ANd9GcQl43eWf9yPxpyvOs6CLDFm3PNiOdK-dLD1zVJTmOQ&amp;s</t>
  </si>
  <si>
    <t>Epam Kazakhstan (Ð­Ð¿Ð°Ð¼ ÐšÐ°Ð·Ð°Ñ…ÑÑ‚Ð°Ð½),Ð¢ÐžÐž</t>
  </si>
  <si>
    <t>https://www.google.com/search?sca_esv=594166249&amp;gl=us&amp;hl=en&amp;q=Epam+Kazakhstan+(%D0%AD%D0%BF%D0%B0%D0%BC+%D0%9A%D0%B0%D0%B7%D0%B0%D1%85%D1%81%D1%82%D0%B0%D0%BD),%D0%A2%D0%9E%D0%9E&amp;sa=X&amp;ved=0ahUKEwi8nuL_w7GDAxValWoFHbmnDBgQmJACCPkG</t>
  </si>
  <si>
    <t>Grassroots Analytics</t>
  </si>
  <si>
    <t>https://www.google.com/search?hl=en&amp;gl=us&amp;q=Grassroots+Analytics&amp;sa=X&amp;ved=0ahUKEwjs2ofa68SAAxWhF1kFHdfzCRM4WhCYkAII9gs</t>
  </si>
  <si>
    <t>Rockwell Automation Sp.z o.o.</t>
  </si>
  <si>
    <t>http://www.rockwellautomation.pl/</t>
  </si>
  <si>
    <t>https://www.google.com/search?sca_esv=561228216&amp;hl=en&amp;gl=us&amp;q=Rockwell+Automation+Sp.z+o.o.&amp;sa=X&amp;ved=0ahUKEwjN2ei244OBAxUrD1kFHXMZBxkQmJACCO8J</t>
  </si>
  <si>
    <t>Kane County Government</t>
  </si>
  <si>
    <t>https://www.google.com/search?ucbcb=1&amp;gl=us&amp;hl=en&amp;q=Kane+County+Government&amp;sa=X&amp;ved=0ahUKEwjvkbqDmtP9AhUAcvEDHbndDDAQmJACCNcK</t>
  </si>
  <si>
    <t>SGS United Kingdom Ltd</t>
  </si>
  <si>
    <t>https://www.google.com/search?gl=us&amp;hl=en&amp;q=SGS+United+Kingdom+Ltd&amp;sa=X&amp;ved=0ahUKEwiz26m0mfT-AhV3ElkFHfPTA-w4FBCYkAIIyAs</t>
  </si>
  <si>
    <t>https://encrypted-tbn0.gstatic.com/images?q=tbn:ANd9GcSMXIIwr0CLwgsBzBa-Ym79uQZHQnAkDas3WgEqlTI&amp;s</t>
  </si>
  <si>
    <t>AREA 15</t>
  </si>
  <si>
    <t>https://www.google.com/search?gl=us&amp;hl=en&amp;q=AREA+15&amp;sa=X&amp;ved=0ahUKEwji1fKBwNX8AhU9kIkEHXk8BUA4ChCYkAIItAs</t>
  </si>
  <si>
    <t>SEARCH INDEX PTE LTD</t>
  </si>
  <si>
    <t>https://www.google.com/search?sca_esv=581835084&amp;gl=us&amp;hl=en&amp;q=SEARCH+INDEX+PTE+LTD&amp;sa=X&amp;ved=0ahUKEwjc5ZuSr8CCAxWjFVkFHTnpAQ44FBCYkAIIhgs</t>
  </si>
  <si>
    <t>Video Gaming Technologies, Inc.</t>
  </si>
  <si>
    <t>http://www.aristocratgaming.com/</t>
  </si>
  <si>
    <t>https://www.google.com/search?sca_esv=554707076&amp;gl=us&amp;hl=en&amp;q=Video+Gaming+Technologies,+Inc.&amp;sa=X&amp;ved=0ahUKEwjarb-SxcyAAxVDjLAFHYgQACo4FBCYkAIImwo</t>
  </si>
  <si>
    <t>emerchantpay</t>
  </si>
  <si>
    <t>https://www.google.com/search?q=emerchantpay&amp;sa=X&amp;ved=0ahUKEwjezc-Y7rT8AhXqM1kFHcF2DEY4HhCYkAIIlws</t>
  </si>
  <si>
    <t>https://encrypted-tbn0.gstatic.com/images?q=tbn:ANd9GcSHoG21Y5-N06BDfXeNdfqWDNYXtY9TqZFDPzlJffk&amp;s</t>
  </si>
  <si>
    <t>Scruff</t>
  </si>
  <si>
    <t>https://www.google.com/search?sca_esv=573710622&amp;gl=us&amp;hl=en&amp;q=Scruff&amp;sa=X&amp;ved=0ahUKEwiV2MWb_PmBAxWTFFkFHcaDDZoQmJACCNUK</t>
  </si>
  <si>
    <t>ç™¾å¨é›·ç§‘æŠ€æœ‰é™å…¬å¸</t>
  </si>
  <si>
    <t>https://www.google.com/search?sca_esv=570269325&amp;gl=us&amp;hl=en&amp;q=%E7%99%BE%E5%A8%81%E9%9B%B7%E7%A7%91%E6%8A%80%E6%9C%89%E9%99%90%E5%85%AC%E5%8F%B8&amp;sa=X&amp;ved=0ahUKEwjxiNj2pdmBAxWPD1kFHX_yC-wQmJACCLQN</t>
  </si>
  <si>
    <t>https://encrypted-tbn0.gstatic.com/images?q=tbn:ANd9GcQapou2mnYhVaBA2U_hsv2Lh9dnawS1de6Nq00jtYGfZGWO2RogGhUe_A&amp;s</t>
  </si>
  <si>
    <t>LIG TECHNOLOGIES VIETNAM</t>
  </si>
  <si>
    <t>https://www.google.com/search?q=LIG+TECHNOLOGIES+VIETNAM&amp;sa=X&amp;ved=0ahUKEwiH7-De9L78AhXlGFkFHbv7AL04ChCYkAIIlQo</t>
  </si>
  <si>
    <t>Jobzem (71171308)</t>
  </si>
  <si>
    <t>https://www.google.com/search?sca_esv=570269325&amp;hl=en&amp;gl=us&amp;q=Jobzem+(71171308)&amp;sa=X&amp;ved=0ahUKEwiw3YTrpNmBAxXtD1kFHYZUCIQ4HhCYkAIIjws</t>
  </si>
  <si>
    <t>Mynewsdesk AB</t>
  </si>
  <si>
    <t>https://www.google.com/search?hl=en&amp;gl=us&amp;q=Mynewsdesk+AB&amp;sa=X&amp;ved=0ahUKEwiMhoKmh6v9AhWKEFkFHQo2CngQmJACCP0N</t>
  </si>
  <si>
    <t>Arka Servicios De Recursos Humanos</t>
  </si>
  <si>
    <t>https://www.google.com/search?gl=us&amp;hl=en&amp;q=Arka+Servicios+De+Recursos+Humanos&amp;sa=X&amp;ved=0ahUKEwiYi8SY57WAAxV3FVkFHd-gDPwQmJACCL4M</t>
  </si>
  <si>
    <t>SHIFT TECHNOLOGY PTE. LTD.</t>
  </si>
  <si>
    <t>https://www.google.com/search?sca_esv=7d7adf22c728b5ed&amp;gl=us&amp;hl=en&amp;q=SHIFT+TECHNOLOGY+PTE.+LTD.&amp;sa=X&amp;ved=0ahUKEwjb0NLvh-GCAxUIRjABHaNyBP8QmJACCMMJ</t>
  </si>
  <si>
    <t>https://encrypted-tbn0.gstatic.com/images?q=tbn:ANd9GcSb1GCj4rBROiiFI7W5Y_bj7x0nwfu5n4N0eiKnOnY&amp;s</t>
  </si>
  <si>
    <t>Jobzem (1046235)</t>
  </si>
  <si>
    <t>https://www.google.com/search?sca_esv=565257361&amp;gl=us&amp;hl=en&amp;q=Jobzem+(1046235)&amp;sa=X&amp;ved=0ahUKEwiFg72JvamBAxXPM0QIHUt_AvMQmJACCOMK</t>
  </si>
  <si>
    <t>The Mason Group</t>
  </si>
  <si>
    <t>https://www.google.com/search?gl=us&amp;hl=en&amp;q=The+Mason+Group&amp;sa=X&amp;ved=0ahUKEwiPju2gpK6AAxWdElkFHYOSCTM4ChCYkAIIrgw</t>
  </si>
  <si>
    <t>Bizit Global S.a</t>
  </si>
  <si>
    <t>https://www.google.com/search?sca_esv=575393305&amp;hl=en&amp;gl=us&amp;q=Bizit+Global+S.a&amp;sa=X&amp;ved=0ahUKEwj73fbIw4aCAxUpEFkFHUPiBlgQmJACCN0M</t>
  </si>
  <si>
    <t>Electroneek</t>
  </si>
  <si>
    <t>https://www.google.com/search?hl=en&amp;gl=us&amp;q=Electroneek&amp;sa=X&amp;ved=0ahUKEwintu-ritv-AhX9H0QIHZEUA9cQmJACCPUI</t>
  </si>
  <si>
    <t>personio gmbh</t>
  </si>
  <si>
    <t>https://www.google.com/search?gl=us&amp;hl=en&amp;q=personio+gmbh&amp;sa=X&amp;ved=0ahUKEwiMkNeD5NX9AhV3kmoFHWaSBVU4ChCYkAIIlAw</t>
  </si>
  <si>
    <t>https://encrypted-tbn0.gstatic.com/images?q=tbn:ANd9GcQ_LtVb763zUhSbCs1GvOwf-NtMQ-00RHFLl3DCz0m1US5cylquvpNMRQ&amp;s</t>
  </si>
  <si>
    <t>Jobzem (18697320)</t>
  </si>
  <si>
    <t>https://www.google.com/search?sca_esv=576391435&amp;gl=us&amp;hl=en&amp;q=Jobzem+(18697320)&amp;sa=X&amp;ved=0ahUKEwirvOOw0JCCAxULFFkFHdKGDewQmJACCP4I</t>
  </si>
  <si>
    <t>Jobzem (5819911)</t>
  </si>
  <si>
    <t>https://www.google.com/search?sca_esv=562993306&amp;gl=us&amp;hl=en&amp;q=Jobzem+(5819911)&amp;sa=X&amp;ved=0ahUKEwjkmIu-s5WBAxUNRzABHaECD2UQmJACCPUG</t>
  </si>
  <si>
    <t>PSSL - HR Data Analyst</t>
  </si>
  <si>
    <t>https://www.google.com/search?gl=us&amp;hl=en&amp;q=PSSL+-+HR+Data+Analyst&amp;sa=X&amp;ved=0ahUKEwi495zCgs78AhUDZTABHTlDC0A4ChCYkAIIpww</t>
  </si>
  <si>
    <t>OTO Group</t>
  </si>
  <si>
    <t>https://www.google.com/search?q=OTO+Group&amp;sa=X&amp;ved=0ahUKEwjNw6nToq78AhV0iXIEHfsTBEg4ChCYkAIIlQw</t>
  </si>
  <si>
    <t>https://encrypted-tbn0.gstatic.com/images?q=tbn:ANd9GcQl5VsYzzQ5-6L9u5GSJ1Rbuu7rkjEB0jAxQrtkxEc&amp;s</t>
  </si>
  <si>
    <t>KAROOOOO MANAGEMENT COMPANY PTE. LTD.</t>
  </si>
  <si>
    <t>https://www.google.com/search?sca_esv=7cd8a2a87fbd1b19&amp;sca_upv=1&amp;hl=en&amp;gl=us&amp;q=KAROOOOO+MANAGEMENT+COMPANY+PTE.+LTD.&amp;sa=X&amp;ved=0ahUKEwjWk8TTyuiCAxUwRTABHTeGDKI4HhCYkAIIoQo</t>
  </si>
  <si>
    <t>https://encrypted-tbn0.gstatic.com/images?q=tbn:ANd9GcQLlEFEjbG7RVDO8bCz80LX658PI2z8g7kPz6zE&amp;s=0</t>
  </si>
  <si>
    <t>UniversitÃ¤t Bern UniversitÃ¤t Bern</t>
  </si>
  <si>
    <t>https://www.google.com/search?hl=en&amp;gl=us&amp;q=Universit%C3%A4t+Bern+Universit%C3%A4t+Bern&amp;sa=X&amp;ved=0ahUKEwiYp8u9hqv9AhVVEFkFHTbtCLY4ChCYkAII3Ao</t>
  </si>
  <si>
    <t>Jobzem (70812331)</t>
  </si>
  <si>
    <t>https://www.google.com/search?sca_esv=573962864&amp;gl=us&amp;hl=en&amp;q=Jobzem+(70812331)&amp;sa=X&amp;ved=0ahUKEwiFv5DLu_yBAxXBFlkFHbsDBDQ4ChCYkAIIsgk</t>
  </si>
  <si>
    <t>IQVIA SOLUTIONS ASIA PTE. LTD.</t>
  </si>
  <si>
    <t>https://www.google.com/search?sca_esv=571814303&amp;gl=us&amp;hl=en&amp;q=IQVIA+SOLUTIONS+ASIA+PTE.+LTD.&amp;sa=X&amp;ved=0ahUKEwielrHmreiBAxUPM1kFHXemDJQ4FBCYkAIIpAo</t>
  </si>
  <si>
    <t>Jobzem (15937302)</t>
  </si>
  <si>
    <t>https://www.google.com/search?sca_esv=573962864&amp;hl=en&amp;gl=us&amp;q=Jobzem+(15937302)&amp;sa=X&amp;ved=0ahUKEwichdrFvPyBAxUZD1kFHUqkCYA4ChCYkAIIvQk</t>
  </si>
  <si>
    <t>Verity Studios AG</t>
  </si>
  <si>
    <t>http://www.veritystudios.com/</t>
  </si>
  <si>
    <t>https://www.google.com/search?hl=en&amp;gl=us&amp;q=Verity+Studios+AG&amp;sa=X&amp;ved=0ahUKEwif-fOkqqj8AhV1IEQIHch8AVc4ChCYkAII7Qs</t>
  </si>
  <si>
    <t>Go Global Travel HU Kft.</t>
  </si>
  <si>
    <t>https://www.google.com/search?gl=us&amp;hl=en&amp;q=Go+Global+Travel+HU+Kft.&amp;sa=X&amp;ved=0ahUKEwiNlPPX94z9AhVOEVkFHUKTDgIQmJACCOoK</t>
  </si>
  <si>
    <t>Ultra Tendency International</t>
  </si>
  <si>
    <t>https://www.google.com/search?hl=en&amp;gl=us&amp;q=Ultra+Tendency+International&amp;sa=X&amp;ved=0ahUKEwi15ozjjuf8AhWREFkFHQTVCxY4KBCYkAIIuws</t>
  </si>
  <si>
    <t>Amherst Holdings</t>
  </si>
  <si>
    <t>http://www.amherst.com/</t>
  </si>
  <si>
    <t>https://www.google.com/search?hl=en&amp;gl=us&amp;q=Amherst+Holdings&amp;sa=X&amp;ved=0ahUKEwiJkJCl_YWAAxVVkIkEHZqQBAA4FBCYkAIIngo</t>
  </si>
  <si>
    <t>Steeleye Ltd.</t>
  </si>
  <si>
    <t>https://www.google.com/search?q=Steeleye+Ltd.&amp;sa=X&amp;ved=0ahUKEwj9-93tqbL8AhUalmoFHStvDDA4ChCYkAII_g0</t>
  </si>
  <si>
    <t>Ventia Pty Limited</t>
  </si>
  <si>
    <t>https://www.google.com/search?gl=us&amp;hl=en&amp;q=Ventia+Pty+Limited&amp;sa=X&amp;ved=0ahUKEwj227rwk-_-AhVTJUQIHfeCCXIQmJACCMkK</t>
  </si>
  <si>
    <t>https://encrypted-tbn0.gstatic.com/images?q=tbn:ANd9GcRRbDL72vEz7bHw06qe37hkVJosmS4ZuYoyeyib&amp;s=0</t>
  </si>
  <si>
    <t>Ag Test Hr Limited Liability Company Limited Partnership</t>
  </si>
  <si>
    <t>https://www.google.com/search?hl=en&amp;gl=us&amp;q=Ag+Test+Hr+Limited+Liability+Company+Limited+Partnership&amp;sa=X&amp;ved=0ahUKEwjn6bOlyoiAAxW2jYkEHX0pDfA4ChCYkAII4Ao</t>
  </si>
  <si>
    <t>Jobzem (10905756)</t>
  </si>
  <si>
    <t>https://www.google.com/search?sca_esv=567523571&amp;gl=us&amp;hl=en&amp;q=Jobzem+(10905756)&amp;sa=X&amp;ved=0ahUKEwiG_7SXzL2BAxU_F2IAHcZfBVQQmJACCM8M</t>
  </si>
  <si>
    <t>duagon AG</t>
  </si>
  <si>
    <t>http://www.duagon.com/</t>
  </si>
  <si>
    <t>https://www.google.com/search?ucbcb=1&amp;gl=us&amp;hl=en&amp;q=duagon+AG&amp;sa=X&amp;ved=0ahUKEwiJwLHL4vj8AhUNkWoFHcXBAiI4HhCYkAII_A0</t>
  </si>
  <si>
    <t>BroadbandTV Corp.</t>
  </si>
  <si>
    <t>https://www.google.com/search?sca_esv=568425080&amp;hl=en&amp;gl=us&amp;q=BroadbandTV+Corp.&amp;sa=X&amp;ved=0ahUKEwjZ-Yrk1ceBAxVHM1kFHYyrDoc4ChCYkAII9gk</t>
  </si>
  <si>
    <t>https://encrypted-tbn0.gstatic.com/images?q=tbn:ANd9GcSZ-dmRoAyLvAKvKpeED_zxgDzkBgL8c-Xr3SE7_JU&amp;s</t>
  </si>
  <si>
    <t>Jobzem (23593119)</t>
  </si>
  <si>
    <t>https://www.google.com/search?sca_esv=594381902&amp;hl=en&amp;gl=us&amp;q=Jobzem+(23593119)&amp;sa=X&amp;ved=0ahUKEwjJ2Pe8jrSDAxUcKFkFHda3CckQmJACCJkI</t>
  </si>
  <si>
    <t>Mcredit - CÃ´ng Ty TÃ i ChÃ­nh TNHH Mb Shinsei</t>
  </si>
  <si>
    <t>https://www.google.com/search?sca_esv=580774379&amp;gl=us&amp;hl=en&amp;q=Mcredit+-+C%C3%B4ng+Ty+T%C3%A0i+Ch%C3%ADnh+TNHH+Mb+Shinsei&amp;sa=X&amp;ved=0ahUKEwjzkdeYqraCAxW3EVkFHfSjBgwQmJACCL0N</t>
  </si>
  <si>
    <t>https://encrypted-tbn0.gstatic.com/images?q=tbn:ANd9GcQ2PugkUCekfMBbicfLNRRX-e9gaEoX-jV-fQi7R9s&amp;s</t>
  </si>
  <si>
    <t>Planet Recruitment</t>
  </si>
  <si>
    <t>https://www.google.com/search?ucbcb=1&amp;gl=us&amp;hl=en&amp;q=Planet+Recruitment&amp;sa=X&amp;ved=0ahUKEwi5n6aAl6H-AhU7RTABHRtqAoUQmJACCOgJ</t>
  </si>
  <si>
    <t>G.W. Yichang S.A.</t>
  </si>
  <si>
    <t>https://www.google.com/search?gl=us&amp;hl=en&amp;q=G.W.+Yichang+S.A.&amp;sa=X&amp;ved=0ahUKEwitqdeJ87-AAxX1M1kFHU8LBe4QmJACCO0L</t>
  </si>
  <si>
    <t>StickEarn</t>
  </si>
  <si>
    <t>http://www.stickearn.com/</t>
  </si>
  <si>
    <t>https://www.google.com/search?sca_esv=572136157&amp;q=StickEarn&amp;sa=X&amp;ved=0ahUKEwi2htf97uqBAxWwnGoFHbnoCy0QmJACCMIM</t>
  </si>
  <si>
    <t>https://encrypted-tbn0.gstatic.com/images?q=tbn:ANd9GcSFcQPkH5zCZgw0ntieMFic9rECr5m3REP99bYNKJA&amp;s</t>
  </si>
  <si>
    <t>ViewSonic Corporation_å„ªæ´¾åœ‹éš›è‚¡ä»½æœ‰é™å…¬å¸</t>
  </si>
  <si>
    <t>https://www.google.com/search?sca_esv=573962864&amp;gl=us&amp;hl=en&amp;q=ViewSonic+Corporation_%E5%84%AA%E6%B4%BE%E5%9C%8B%E9%9A%9B%E8%82%A1%E4%BB%BD%E6%9C%89%E9%99%90%E5%85%AC%E5%8F%B8&amp;sa=X&amp;ved=0ahUKEwik4-jDvfyBAxXPSzABHf2XAecQmJACCKkL</t>
  </si>
  <si>
    <t>https://encrypted-tbn0.gstatic.com/images?q=tbn:ANd9GcTpkUs5SVyWQq4yvYokoTZoeGwSUcRQm5_01mu4I3WwJ1f1qZl7cON43w&amp;s</t>
  </si>
  <si>
    <t>Adcomm Mdu</t>
  </si>
  <si>
    <t>https://www.google.com/search?q=Adcomm+Mdu&amp;sa=X&amp;ved=0ahUKEwj6kdyW0-L-AhW8FFkFHW8FCeY4ChCYkAIIkgw</t>
  </si>
  <si>
    <t>Chi-Chack</t>
  </si>
  <si>
    <t>https://www.google.com/search?gl=us&amp;hl=en&amp;q=Chi-Chack&amp;sa=X&amp;ved=0ahUKEwjqwNWokrr9AhWbD1kFHZWQDlU4MhCYkAIImg4</t>
  </si>
  <si>
    <t>MoodyS Investors Service</t>
  </si>
  <si>
    <t>https://www.google.com/search?hl=en&amp;gl=us&amp;q=MoodyS+Investors+Service&amp;sa=X&amp;ved=0ahUKEwjE_fOmuJT9AhXgPkQIHdefBho4ChCYkAIIuws</t>
  </si>
  <si>
    <t>Jobzem (43153737)</t>
  </si>
  <si>
    <t>https://www.google.com/search?sca_esv=564603026&amp;gl=us&amp;hl=en&amp;q=Jobzem+(43153737)&amp;sa=X&amp;ved=0ahUKEwiMrN3uuqSBAxV5fzABHd4qC9AQmJACCPwI</t>
  </si>
  <si>
    <t>Adecco Dilbeek</t>
  </si>
  <si>
    <t>https://www.google.com/search?sca_esv=585196409&amp;gl=us&amp;hl=en&amp;q=Adecco+Dilbeek&amp;sa=X&amp;ved=0ahUKEwiwibfJyN6CAxWyAHkGHRgpD1A4ChCYkAIIpQw</t>
  </si>
  <si>
    <t>National Rural Electric Cooperative Association</t>
  </si>
  <si>
    <t>https://www.google.com/search?gl=us&amp;hl=en&amp;q=National+Rural+Electric+Cooperative+Association&amp;sa=X&amp;ved=0ahUKEwjg-M6vsJL_AhXaKEQIHZF1C284PBCYkAII0Ak</t>
  </si>
  <si>
    <t>https://encrypted-tbn0.gstatic.com/images?q=tbn:ANd9GcS0cXyoYqjBeUpJSm18slH5l0yljB35f0vUnaW7&amp;s=0</t>
  </si>
  <si>
    <t>Emirates Consulting Group</t>
  </si>
  <si>
    <t>https://www.google.com/search?gl=us&amp;hl=en&amp;q=Emirates+Consulting+Group&amp;sa=X&amp;ved=0ahUKEwjGmY338r-AAxVVFmIAHWLMDFsQmJACCIcL</t>
  </si>
  <si>
    <t>Health Data Research UK</t>
  </si>
  <si>
    <t>https://www.hdruk.ac.uk/</t>
  </si>
  <si>
    <t>https://www.google.com/search?gl=us&amp;hl=en&amp;q=Health+Data+Research+UK&amp;sa=X&amp;ved=0ahUKEwitj6f-za39AhXckmoFHYJWCGM4PBCYkAIIiAs</t>
  </si>
  <si>
    <t>https://encrypted-tbn0.gstatic.com/images?q=tbn:ANd9GcTHJkbt4svqr1NMiSAyerZp6jOyNcv_4iICnoes0LU&amp;s</t>
  </si>
  <si>
    <t>SPC Student Price Card</t>
  </si>
  <si>
    <t>https://www.spccard.ca/</t>
  </si>
  <si>
    <t>https://www.google.com/search?gl=us&amp;hl=en&amp;q=SPC+Student+Price+Card&amp;sa=X&amp;ved=0ahUKEwjt-5rH0-n8AhVxsjEKHbUZCeAQmJACCJkK</t>
  </si>
  <si>
    <t>OurPath</t>
  </si>
  <si>
    <t>https://www.google.com/search?sca_esv=560438403&amp;hl=en&amp;gl=us&amp;q=OurPath&amp;sa=X&amp;ved=0ahUKEwjXq5b_nvyAAxXsF1kFHSD5CWAQmJACCLwL</t>
  </si>
  <si>
    <t>FCC Analytics</t>
  </si>
  <si>
    <t>https://www.google.com/search?gl=us&amp;hl=en&amp;q=FCC+Analytics&amp;sa=X&amp;ved=0ahUKEwi6lvC1mZz-AhUnGFkFHRsBDY4QmJACCMEI</t>
  </si>
  <si>
    <t>Te Puni KÅkiri - Ministry of MÄori Development</t>
  </si>
  <si>
    <t>https://www.tpk.govt.nz/</t>
  </si>
  <si>
    <t>https://www.google.com/search?sca_esv=579729357&amp;gl=us&amp;hl=en&amp;q=Te+Puni+K%C5%8Dkiri+-+Ministry+of+M%C4%81ori+Development&amp;sa=X&amp;ved=0ahUKEwjIxsGc5a6CAxUgmWoFHQNMBMwQmJACCJAK</t>
  </si>
  <si>
    <t>https://encrypted-tbn0.gstatic.com/images?q=tbn:ANd9GcQNIMcy8wi9PACkKEiUWYKndwfvhPSk-FxDfY7B&amp;s=0</t>
  </si>
  <si>
    <t>SEMIKRON</t>
  </si>
  <si>
    <t>http://www.semikron.com/</t>
  </si>
  <si>
    <t>https://www.google.com/search?sca_esv=314a65cdcd6d4ae9&amp;hl=en&amp;gl=us&amp;q=SEMIKRON&amp;sa=X&amp;ved=0ahUKEwjyz-fHscqCAxWkTDABHb5vD8UQmJACCJgN</t>
  </si>
  <si>
    <t>https://encrypted-tbn0.gstatic.com/images?q=tbn:ANd9GcRjI2_aMIO-BuaQ_DByp-xj-snyMKfuY6cjec0Jvr0&amp;s</t>
  </si>
  <si>
    <t>SportsCapital</t>
  </si>
  <si>
    <t>https://www.google.com/search?hl=en&amp;gl=us&amp;q=SportsCapital&amp;sa=X&amp;ved=0ahUKEwi-3Z2Zy-z-AhWAgoQIHRyzAJk4FBCYkAIImAs</t>
  </si>
  <si>
    <t>https://encrypted-tbn0.gstatic.com/images?q=tbn:ANd9GcSj55mAYy6KX9jaqJuTo_Hv15dDQrEKbZfpMa9G6IQ&amp;s</t>
  </si>
  <si>
    <t>Alpha Theory</t>
  </si>
  <si>
    <t>http://www.alphatheory.com/</t>
  </si>
  <si>
    <t>https://www.google.com/search?gl=us&amp;hl=en&amp;q=Alpha+Theory&amp;sa=X&amp;ved=0ahUKEwjr0LTA6tX9AhV4l2oFHcoKD7E4ChCYkAIImw4</t>
  </si>
  <si>
    <t>International Institute for Applied Systems Analysis (IIASA)</t>
  </si>
  <si>
    <t>http://www.iiasa.ac.at/</t>
  </si>
  <si>
    <t>https://www.google.com/search?sca_esv=555809189&amp;gl=us&amp;hl=en&amp;q=International+Institute+for+Applied+Systems+Analysis+(IIASA)&amp;sa=X&amp;ved=0ahUKEwigwJa0hdSAAxWvg4QIHQYEDaoQmJACCO4J</t>
  </si>
  <si>
    <t>https://encrypted-tbn0.gstatic.com/images?q=tbn:ANd9GcRUHEIDykYVkIVQSvFmhgJfaOQjZ8xiOIBVh2pz&amp;s=0</t>
  </si>
  <si>
    <t>Quikr</t>
  </si>
  <si>
    <t>http://www.quikr.com/</t>
  </si>
  <si>
    <t>https://www.google.com/search?sca_esv=564926619&amp;gl=us&amp;hl=en&amp;q=Quikr&amp;sa=X&amp;ved=0ahUKEwjx_7D0-KaBAxWxGFkFHeEaCRA4FBCYkAII4Ao</t>
  </si>
  <si>
    <t>https://encrypted-tbn0.gstatic.com/images?q=tbn:ANd9GcSymcBqwOfWJO68E2ii6veHcJcNxeA3YOdL5n5nDMM&amp;s</t>
  </si>
  <si>
    <t>Degree, Inc.</t>
  </si>
  <si>
    <t>http://lattice.com/</t>
  </si>
  <si>
    <t>https://www.google.com/search?gl=us&amp;hl=en&amp;q=Degree,+Inc.&amp;sa=X&amp;ved=0ahUKEwiMsOSd9LqAAxWsFlkFHfNRDPc4HhCYkAII4wo</t>
  </si>
  <si>
    <t>https://encrypted-tbn0.gstatic.com/images?q=tbn:ANd9GcT-r9Q-q6OlUatgANyTkOP8eYYiAT-hPox9HJa_&amp;s=0</t>
  </si>
  <si>
    <t>Dlk Group</t>
  </si>
  <si>
    <t>https://www.google.com/search?sca_esv=559959589&amp;gl=us&amp;hl=en&amp;q=Dlk+Group&amp;sa=X&amp;ved=0ahUKEwiZ_Kjsl_eAAxVMSTABHUwcAvIQmJACCKIM</t>
  </si>
  <si>
    <t>Jobzem (211093)</t>
  </si>
  <si>
    <t>https://www.google.com/search?sca_esv=562459021&amp;hl=en&amp;gl=us&amp;q=Jobzem+(211093)&amp;sa=X&amp;ved=0ahUKEwjy4--6rZCBAxVwMVkFHYjgDJYQmJACCJ4L</t>
  </si>
  <si>
    <t>Cyberbacker Inc.</t>
  </si>
  <si>
    <t>https://www.google.com/search?hl=en&amp;gl=us&amp;q=Cyberbacker+Inc.&amp;sa=X&amp;ved=0ahUKEwjClurmsMH8AhX4lIkEHbCCAS44ChCYkAII0ww</t>
  </si>
  <si>
    <t>https://encrypted-tbn0.gstatic.com/images?q=tbn:ANd9GcR7-wiWKZzaY1u-7mWRTN-QO8recKEjS0Erzo8CkPY&amp;s</t>
  </si>
  <si>
    <t>Dh Internal Job Board</t>
  </si>
  <si>
    <t>https://www.google.com/search?gl=us&amp;hl=en&amp;q=Dh+Internal+Job+Board&amp;sa=X&amp;ved=0ahUKEwjToIHHx4OAAxX3jokEHchHAwIQmJACCNYK</t>
  </si>
  <si>
    <t>Pgd Latam</t>
  </si>
  <si>
    <t>https://www.google.com/search?sca_esv=558682799&amp;hl=en&amp;gl=us&amp;q=Pgd+Latam&amp;sa=X&amp;ved=0ahUKEwir3tmtk-2AAxWtMUQIHQSxD9Q4ChCYkAIIkgs</t>
  </si>
  <si>
    <t>PREVISION</t>
  </si>
  <si>
    <t>https://www.google.com/search?sca_esv=560909571&amp;hl=en&amp;gl=us&amp;q=PREVISION&amp;sa=X&amp;ved=0ahUKEwitvPHjooGBAxVYq4kEHdDOAzw4ChCYkAIIgg4</t>
  </si>
  <si>
    <t>Burton and Associates Ltd</t>
  </si>
  <si>
    <t>https://www.google.com/search?hl=en&amp;gl=us&amp;q=Burton+and+Associates+Ltd&amp;sa=X&amp;ved=0ahUKEwjYj_7YwYX-AhXxTjABHV1dB8sQmJACCMII</t>
  </si>
  <si>
    <t>TTI Global</t>
  </si>
  <si>
    <t>http://www.tti-global.com/</t>
  </si>
  <si>
    <t>https://www.google.com/search?ucbcb=1&amp;gl=us&amp;hl=en&amp;q=TTI+Global&amp;sa=X&amp;ved=0ahUKEwj9hvHm0vP8AhUcQzABHcixBSA4FBCYkAIIvg4</t>
  </si>
  <si>
    <t>Searchability Ltd</t>
  </si>
  <si>
    <t>https://www.google.com/search?hl=en&amp;gl=us&amp;q=Searchability+Ltd&amp;sa=X&amp;ved=0ahUKEwiQj9-20-n8AhUOSTABHYvZCnE4FBCYkAII0Qs</t>
  </si>
  <si>
    <t>Jobzem (34113036)</t>
  </si>
  <si>
    <t>https://www.google.com/search?sca_esv=567523571&amp;gl=us&amp;hl=en&amp;q=Jobzem+(34113036)&amp;sa=X&amp;ved=0ahUKEwipxf2qzL2BAxUpSzABHU_wDzcQmJACCJcK</t>
  </si>
  <si>
    <t>PDSSOFT INC.</t>
  </si>
  <si>
    <t>https://www.google.com/search?sca_esv=561868494&amp;gl=us&amp;hl=en&amp;q=PDSSOFT+INC.&amp;sa=X&amp;ved=0ahUKEwju7Nbp8IiBAxWOEVkFHeQfDNM4RhCYkAIIzAk</t>
  </si>
  <si>
    <t>Tal</t>
  </si>
  <si>
    <t>https://www.google.com/search?gl=us&amp;hl=en&amp;q=Tal&amp;sa=X&amp;ved=0ahUKEwiJ39qjl-r-AhUol2oFHR4QAqQ4FBCYkAII5wk</t>
  </si>
  <si>
    <t>Moralis Web3</t>
  </si>
  <si>
    <t>https://www.google.com/search?sca_esv=566842583&amp;gl=us&amp;hl=en&amp;q=Moralis+Web3&amp;sa=X&amp;ved=0ahUKEwjCleLcxbiBAxUdF1kFHRTxBL8QmJACCMYL</t>
  </si>
  <si>
    <t>https://encrypted-tbn0.gstatic.com/images?q=tbn:ANd9GcT5tNDujfCIf_cHvvXvmcPn5baugvcxpg8JsQKFC4I&amp;s</t>
  </si>
  <si>
    <t>Trago Technologies</t>
  </si>
  <si>
    <t>https://www.google.com/search?sca_esv=579068902&amp;gl=us&amp;hl=en&amp;q=Trago+Technologies&amp;sa=X&amp;ved=0ahUKEwiXiIjlk6eCAxVqkYkEHQuPABQ4ChCYkAIIzgk</t>
  </si>
  <si>
    <t>https://encrypted-tbn0.gstatic.com/images?q=tbn:ANd9GcRoJjGxuwKHhrC4eLwUq-RH6_b3ZLVk1NtCbo1BOLI&amp;s</t>
  </si>
  <si>
    <t>CÃ”NG TY Cá»” PHáº¦N VNG</t>
  </si>
  <si>
    <t>https://www.google.com/search?hl=en&amp;gl=us&amp;q=C%C3%94NG+TY+C%E1%BB%94+PH%E1%BA%A6N+VNG&amp;sa=X&amp;ved=0ahUKEwiqupCei7P_AhXxTTABHeG1Dq4QmJACCIgO</t>
  </si>
  <si>
    <t>https://encrypted-tbn0.gstatic.com/images?q=tbn:ANd9GcQ7UjMj478mccIobbQ-qYbm6RISml_manlXOX7vXfs&amp;s</t>
  </si>
  <si>
    <t>Neom City</t>
  </si>
  <si>
    <t>https://www.google.com/search?hl=en&amp;gl=us&amp;q=Neom+City&amp;sa=X&amp;ved=0ahUKEwjlwJm_iuD-AhVnkokEHRYiALEQmJACCOYJ</t>
  </si>
  <si>
    <t>SAAB Seaeye</t>
  </si>
  <si>
    <t>http://www.seaeye.com/</t>
  </si>
  <si>
    <t>https://www.google.com/search?gl=us&amp;hl=en&amp;q=SAAB+Seaeye&amp;sa=X&amp;ved=0ahUKEwjbrvPSzaj9AhX3RjABHeSpCwQ4ChCYkAII6ws</t>
  </si>
  <si>
    <t>https://encrypted-tbn0.gstatic.com/images?q=tbn:ANd9GcRKTWPuVZlWFfC4Q-ta3-pjGjg4yDYwYUOD2c3V&amp;s=0</t>
  </si>
  <si>
    <t>Avoxi</t>
  </si>
  <si>
    <t>http://www.avoxi.com/</t>
  </si>
  <si>
    <t>https://www.google.com/search?sca_esv=577551505&amp;hl=en&amp;gl=us&amp;q=Avoxi&amp;sa=X&amp;ved=0ahUKEwj2gfXe0ZqCAxVzElkFHdPFC-44ChCYkAII2Ao</t>
  </si>
  <si>
    <t>C&amp;w Services  Pte. Ltd.</t>
  </si>
  <si>
    <t>https://www.google.com/search?hl=en&amp;gl=us&amp;q=C%26w+Services++Pte.+Ltd.&amp;sa=X&amp;ved=0ahUKEwighum6rbX-AhWtEFkFHQn6AV04ChCYkAII9ws</t>
  </si>
  <si>
    <t>GCOM Limited</t>
  </si>
  <si>
    <t>https://www.google.com/search?sca_esv=553028280&amp;hl=en&amp;gl=us&amp;q=GCOM+Limited&amp;sa=X&amp;ved=0ahUKEwjI_dSSpr2AAxUkSDABHbmwBk84eBCYkAIIngo</t>
  </si>
  <si>
    <t>Le Bon Coin</t>
  </si>
  <si>
    <t>https://www.google.com/search?sca_esv=557708880&amp;hl=en&amp;gl=us&amp;q=Le+Bon+Coin&amp;sa=X&amp;ved=0ahUKEwjQ-8GPj-OAAxVKSDABHaGbBqY4ChCYkAII7wk</t>
  </si>
  <si>
    <t>Jobzem (12256)</t>
  </si>
  <si>
    <t>https://www.google.com/search?sca_esv=78549f62c70bc4fc&amp;hl=en&amp;gl=us&amp;q=Jobzem+(12256)&amp;sa=X&amp;ved=0ahUKEwiWt73m_MyCAxWbTTABHZIoAL8QmJACCKsJ</t>
  </si>
  <si>
    <t>Jobzem (5705098)</t>
  </si>
  <si>
    <t>https://www.google.com/search?sca_esv=564603026&amp;gl=us&amp;hl=en&amp;q=Jobzem+(5705098)&amp;sa=X&amp;ved=0ahUKEwiEuvusu6SBAxW-STABHYmUAr4QmJACCIcI</t>
  </si>
  <si>
    <t>Jobzem (5697428)</t>
  </si>
  <si>
    <t>https://www.google.com/search?sca_esv=570906942&amp;hl=en&amp;gl=us&amp;q=Jobzem+(5697428)&amp;sa=X&amp;ved=0ahUKEwjS7qOMpt6BAxUrRzABHcOlDM4QmJACCNQF</t>
  </si>
  <si>
    <t>Rabanal E Stenger SelecciÃ“n De Personal CapacitaciÃ“n</t>
  </si>
  <si>
    <t>https://www.google.com/search?sca_esv=558682799&amp;gl=us&amp;hl=en&amp;q=Rabanal+E+Stenger+Selecci%C3%93n+De+Personal+Capacitaci%C3%93n&amp;sa=X&amp;ved=0ahUKEwjLlfSTle2AAxX4jYkEHYv6C4U4ChCYkAII9gs</t>
  </si>
  <si>
    <t>Immigratie- en Naturalisatiedienst (IND) (ICT)</t>
  </si>
  <si>
    <t>http://ind.nl/</t>
  </si>
  <si>
    <t>https://www.google.com/search?sca_esv=577080029&amp;gl=us&amp;hl=en&amp;q=Immigratie-+en+Naturalisatiedienst+(IND)+(ICT)&amp;sa=X&amp;ved=0ahUKEwizkJ-40ZWCAxXTmmoFHXhfBlQ4KBCYkAIIlAs</t>
  </si>
  <si>
    <t>https://encrypted-tbn0.gstatic.com/images?q=tbn:ANd9GcReaC9IwGwfBe6TxnpykSGdiRAV-30uTvaXVMtI&amp;s=0</t>
  </si>
  <si>
    <t>Hassell  Site</t>
  </si>
  <si>
    <t>https://www.google.com/search?gl=us&amp;hl=en&amp;q=Hassell++Site&amp;sa=X&amp;ved=0ahUKEwiMtaqaj9j8AhX7FVkFHbX9BRYQmJACCPEK</t>
  </si>
  <si>
    <t>C2S Technologies Inc</t>
  </si>
  <si>
    <t>https://www.google.com/search?sca_esv=567513126&amp;gl=us&amp;hl=en&amp;q=C2S+Technologies+Inc&amp;sa=X&amp;ved=0ahUKEwjJif6Pxr2BAxXoTDABHUrODCQ4PBCYkAIIzgk</t>
  </si>
  <si>
    <t>https://encrypted-tbn0.gstatic.com/images?q=tbn:ANd9GcQdI0JzrpJIDPS4k1XvVBQ9u7V_AFtnTxpOCzgM&amp;s=0</t>
  </si>
  <si>
    <t>Dataseashore technology</t>
  </si>
  <si>
    <t>https://www.google.com/search?sca_esv=587222008&amp;hl=en&amp;gl=us&amp;q=Dataseashore+technology&amp;sa=X&amp;ved=0ahUKEwjh-KuPjfCCAxV_F1kFHcgbCso4PBCYkAIIyww</t>
  </si>
  <si>
    <t>Institut fÃ¼r Bildungsevaluation</t>
  </si>
  <si>
    <t>https://www.google.com/search?hl=en&amp;gl=us&amp;q=Institut+f%C3%BCr+Bildungsevaluation&amp;sa=X&amp;ved=0ahUKEwiwgafV2-T8AhUkKFkFHeOBBKA4ChCYkAIIwAw</t>
  </si>
  <si>
    <t>Eaton Electric  Pte. Ltd.</t>
  </si>
  <si>
    <t>https://www.google.com/search?ucbcb=1&amp;hl=en&amp;gl=us&amp;q=Eaton+Electric++Pte.+Ltd.&amp;sa=X&amp;ved=0ahUKEwi45PWur-f9AhXgRTABHf9QAug4FBCYkAIIlwo</t>
  </si>
  <si>
    <t>à¸šà¸£à¸´à¸©à¸±à¸— à¹‚à¸•à¹‚à¸¢à¸•à¹‰à¸² à¸¥à¸µà¸ªà¸‹à¸´à¹ˆà¸‡ (à¸›à¸£à¸°à¹€à¸—à¸¨à¹„à¸—à¸¢) à¸ˆà¸³à¸à¸±à¸”</t>
  </si>
  <si>
    <t>http://www.tlt.co.th/</t>
  </si>
  <si>
    <t>https://www.google.com/search?sca_esv=560909571&amp;hl=en&amp;gl=us&amp;q=%E0%B8%9A%E0%B8%A3%E0%B8%B4%E0%B8%A9%E0%B8%B1%E0%B8%97+%E0%B9%82%E0%B8%95%E0%B9%82%E0%B8%A2%E0%B8%95%E0%B9%89%E0%B8%B2+%E0%B8%A5%E0%B8%B5%E0%B8%AA%E0%B8%8B%E0%B8%B4%E0%B9%88%E0%B8%87+(%E0%B8%9B%E0%B8%A3%E0%B8%B0%E0%B9%80%E0%B8%97%E0%B8%A8%E0%B9%84%E0%B8%97%E0%B8%A2)+%E0%B8%88%E0%B8%B3%E0%B8%81%E0%B8%B1%E0%B8%94&amp;sa=X&amp;ved=0ahUKEwjoudadn4GBAxWNEFkFHc7PBj84FBCYkAII-A0</t>
  </si>
  <si>
    <t>HONG KONG INTERNATIONAL SCHOOL</t>
  </si>
  <si>
    <t>http://www.hkis.edu.hk/</t>
  </si>
  <si>
    <t>https://www.google.com/search?gl=us&amp;hl=en&amp;q=HONG+KONG+INTERNATIONAL+SCHOOL&amp;sa=X&amp;ved=0ahUKEwj8-eeB4vj8AhWnSTABHdoTDNcQmJACCLoJ</t>
  </si>
  <si>
    <t>https://encrypted-tbn0.gstatic.com/images?q=tbn:ANd9GcSRJTDiuP99TiJeAwdXPZTnpTNDF_LEfSoMNVEly4c&amp;s</t>
  </si>
  <si>
    <t>Hotmob Limited</t>
  </si>
  <si>
    <t>https://www.google.com/search?hl=en&amp;gl=us&amp;q=Hotmob+Limited&amp;sa=X&amp;ved=0ahUKEwje6euSpa78AhULhXIEHfBnDck4FBCYkAII7go</t>
  </si>
  <si>
    <t>https://encrypted-tbn0.gstatic.com/images?q=tbn:ANd9GcR1tyxqA45m3rUIdKTKLXRj--LvSGGQQJVbe45xp58&amp;s</t>
  </si>
  <si>
    <t>Medsien</t>
  </si>
  <si>
    <t>https://www.google.com/search?sca_esv=561868494&amp;gl=us&amp;hl=en&amp;q=Medsien&amp;sa=X&amp;ved=0ahUKEwiBlK6e8IiBAxXCFlkFHUDLA9EQmJACCLsK</t>
  </si>
  <si>
    <t>https://encrypted-tbn0.gstatic.com/images?q=tbn:ANd9GcTYh_8NyIeEfZ6BJeWwJdRH8zoQb4Acdw26C9824vE&amp;s</t>
  </si>
  <si>
    <t>Housing Plus Group</t>
  </si>
  <si>
    <t>https://www.google.com/search?ucbcb=1&amp;hl=en&amp;gl=us&amp;q=Housing+Plus+Group&amp;sa=X&amp;ved=0ahUKEwjp55LLxNr8AhW4EFkFHUTBAyY4KBCYkAII_Qs</t>
  </si>
  <si>
    <t>Everyday Health Group</t>
  </si>
  <si>
    <t>http://www.everydayhealth.com/</t>
  </si>
  <si>
    <t>https://www.google.com/search?hl=en&amp;gl=us&amp;q=Everyday+Health+Group&amp;sa=X&amp;ved=0ahUKEwiymu-S4v38AhXUomoFHcSJADgQmJACCLoJ</t>
  </si>
  <si>
    <t>https://encrypted-tbn0.gstatic.com/images?q=tbn:ANd9GcR4f66v51jMde4ca3h51F8omAw81hQ308H1DBO49Y7KkLEgPg8DXcQR4J4&amp;s</t>
  </si>
  <si>
    <t>Omnicom Group</t>
  </si>
  <si>
    <t>https://www.google.com/search?gl=us&amp;hl=en&amp;q=Omnicom+Group&amp;sa=X&amp;ved=0ahUKEwiM1bX4oqj8AhUoIDQIHSfQAGU4HhCYkAIIlwo</t>
  </si>
  <si>
    <t>Direction gÃ©nÃ©rale des douanes et droits indirects</t>
  </si>
  <si>
    <t>https://www.google.com/search?hl=en&amp;gl=us&amp;q=Direction+g%C3%A9n%C3%A9rale+des+douanes+et+droits+indirects&amp;sa=X&amp;ved=0ahUKEwinktvK8b-AAxW-KEQIHdlCBk04PBCYkAII3Qw</t>
  </si>
  <si>
    <t>https://encrypted-tbn0.gstatic.com/images?q=tbn:ANd9GcRZQdvc_-cqkOBji7x87rS_c71o8ANwtpCNTmUN3F8&amp;s</t>
  </si>
  <si>
    <t>Externa</t>
  </si>
  <si>
    <t>https://www.google.com/search?hl=en&amp;gl=us&amp;q=Externa&amp;sa=X&amp;ved=0ahUKEwi-lPuCqbD-AhW1FFkFHW35Be44HhCYkAIIugk</t>
  </si>
  <si>
    <t>Remote Worker (UK)</t>
  </si>
  <si>
    <t>https://www.google.com/search?sca_esv=573394023&amp;hl=en&amp;gl=us&amp;q=Remote+Worker+(UK)&amp;sa=X&amp;ved=0ahUKEwjRxqOb9vSBAxWiMVkFHQgNDAc4MhCYkAIIpQ0</t>
  </si>
  <si>
    <t>Michael Page Vietnam</t>
  </si>
  <si>
    <t>https://www.google.com/search?gl=us&amp;hl=en&amp;q=Michael+Page+Vietnam&amp;sa=X&amp;ved=0ahUKEwi7oKaFx4OAAxUyElkFHZ16D1IQmJACCLUI</t>
  </si>
  <si>
    <t>Mass Staffing Projects LTD</t>
  </si>
  <si>
    <t>https://www.google.com/search?gl=us&amp;hl=en&amp;q=Mass+Staffing+Projects+LTD&amp;sa=X&amp;ved=0ahUKEwjX3Myh-smAAxU9FFkFHUSCCS4QmJACCLgK</t>
  </si>
  <si>
    <t>GreenM</t>
  </si>
  <si>
    <t>https://www.google.com/search?ucbcb=1&amp;hl=en&amp;gl=us&amp;q=GreenM&amp;sa=X&amp;ved=0ahUKEwi3x7DytYr9AhVMlmoFHRuSB08QmJACCMUI</t>
  </si>
  <si>
    <t>https://encrypted-tbn0.gstatic.com/images?q=tbn:ANd9GcSXWGGd1XbSx3gp7xLoTNqVKmgnMTzF-jn7DgJHDA4&amp;s</t>
  </si>
  <si>
    <t>XOCEAN</t>
  </si>
  <si>
    <t>https://www.google.com/search?ucbcb=1&amp;hl=en&amp;gl=us&amp;q=XOCEAN&amp;sa=X&amp;ved=0ahUKEwj6xJiVjLD9AhXAk4kEHY5nASE4FBCYkAIIuAk</t>
  </si>
  <si>
    <t>https://encrypted-tbn0.gstatic.com/images?q=tbn:ANd9GcQnNxzz5qtRd_3CXQxuVeZdCEUFfpQ5W25vpciMnYo&amp;s</t>
  </si>
  <si>
    <t>Jobzem (5278020)</t>
  </si>
  <si>
    <t>https://www.google.com/search?sca_esv=571814303&amp;gl=us&amp;hl=en&amp;q=Jobzem+(5278020)&amp;sa=X&amp;ved=0ahUKEwjouNzTsOiBAxWSKFkFHWxKBVgQmJACCKgH</t>
  </si>
  <si>
    <t>YETI</t>
  </si>
  <si>
    <t>http://www.yeti.com/</t>
  </si>
  <si>
    <t>https://www.google.com/search?sca_esv=562459021&amp;gl=us&amp;hl=en&amp;q=YETI&amp;sa=X&amp;ved=0ahUKEwi5gv_bspCBAxVGFVkFHbpGC8s4KBCYkAIIsA0</t>
  </si>
  <si>
    <t>Jobzem (719229)</t>
  </si>
  <si>
    <t>https://www.google.com/search?sca_esv=563635297&amp;gl=us&amp;hl=en&amp;q=Jobzem+(719229)&amp;sa=X&amp;ved=0ahUKEwiSwv7nspqBAxVZF1kFHWNzBqUQmJACCNYJ</t>
  </si>
  <si>
    <t>Eurofins Professional Scientific Services</t>
  </si>
  <si>
    <t>https://www.google.com/search?ucbcb=1&amp;hl=en&amp;gl=us&amp;q=Eurofins+Professional+Scientific+Services&amp;sa=X&amp;ved=0ahUKEwi5suXB8-n9AhUEP30KHdrADDw4ChCYkAIIsws</t>
  </si>
  <si>
    <t>Suncoast Center Inc</t>
  </si>
  <si>
    <t>https://www.google.com/search?gl=us&amp;hl=en&amp;q=Suncoast+Center+Inc&amp;sa=X&amp;ved=0ahUKEwiAxbXnod39AhXeIUQIHbZUAT4QmJACCNcL</t>
  </si>
  <si>
    <t>https://encrypted-tbn0.gstatic.com/images?q=tbn:ANd9GcSLNXXkW9aBctmmEDHi-112Pi7nnnp8HKUCfKdW&amp;s=0</t>
  </si>
  <si>
    <t>Volkswagen of America, Inc</t>
  </si>
  <si>
    <t>https://www.google.com/search?sca_esv=697493931703dc96&amp;hl=en&amp;gl=us&amp;q=Volkswagen+of+America,+Inc&amp;sa=X&amp;ved=0ahUKEwiblZHY3bOCAxWyTTABHfULCTA4RhCYkAII-Qs</t>
  </si>
  <si>
    <t>https://encrypted-tbn0.gstatic.com/images?q=tbn:ANd9GcTFMM0ZaHByFxKhaZYV6PqaECVQUXRmbU2_NbbpDPE&amp;s</t>
  </si>
  <si>
    <t>VUI Systems Pte. Ltd.</t>
  </si>
  <si>
    <t>https://www.google.com/search?sca_esv=579729357&amp;hl=en&amp;gl=us&amp;q=VUI+Systems+Pte.+Ltd.&amp;sa=X&amp;ved=0ahUKEwjF8bz-5q6CAxX0v4kEHcJ-A88QmJACCPAJ</t>
  </si>
  <si>
    <t>Jobzem (70649062)</t>
  </si>
  <si>
    <t>https://www.google.com/search?sca_esv=575108319&amp;gl=us&amp;hl=en&amp;q=Jobzem+(70649062)&amp;sa=X&amp;ved=0ahUKEwiL-6fYhYSCAxWDtIkEHZfNA-c4HhCYkAII2gw</t>
  </si>
  <si>
    <t>Edenred Deutschland GmbH</t>
  </si>
  <si>
    <t>http://www.edenred.de/</t>
  </si>
  <si>
    <t>https://www.google.com/search?sca_esv=588279375&amp;gl=us&amp;hl=en&amp;q=Edenred+Deutschland+GmbH&amp;sa=X&amp;ved=0ahUKEwikz7_2lPqCAxVfE1kFHVhHDb84KBCYkAIIugw</t>
  </si>
  <si>
    <t>CÃ”NG TY TNHH Dá»ŠCH Vá»¤ THÆ¯Æ NG Máº I YES4ALL</t>
  </si>
  <si>
    <t>https://www.google.com/search?hl=en&amp;gl=us&amp;q=C%C3%94NG+TY+TNHH+D%E1%BB%8ACH+V%E1%BB%A4+TH%C6%AF%C6%A0NG+M%E1%BA%A0I+YES4ALL&amp;sa=X&amp;ved=0ahUKEwiqupCei7P_AhXxTTABHeG1Dq4QmJACCJgM</t>
  </si>
  <si>
    <t>https://encrypted-tbn0.gstatic.com/images?q=tbn:ANd9GcRKvvRdd1QhacGFqXIw_RISq6SK52-9XH3VN5VmzSlXHnROfQT94gwxOnM&amp;s</t>
  </si>
  <si>
    <t>ì œë…¸í”Œëžœì½”ë¦¬ì•„</t>
  </si>
  <si>
    <t>http://genoplan.com/</t>
  </si>
  <si>
    <t>https://www.google.com/search?hl=en&amp;gl=us&amp;q=%EC%A0%9C%EB%85%B8%ED%94%8C%EB%9E%9C%EC%BD%94%EB%A6%AC%EC%95%84&amp;sa=X&amp;ved=0ahUKEwja0fu8tcH8AhUkK1kFHa8KDGEQmJACCPoJ</t>
  </si>
  <si>
    <t>https://encrypted-tbn0.gstatic.com/images?q=tbn:ANd9GcSEl7LYIILSaUqd3rpOKmwoLruxaIEYqB7nptBYozQ&amp;s</t>
  </si>
  <si>
    <t>SpotOn: Product</t>
  </si>
  <si>
    <t>https://www.google.com/search?sca_esv=590053957&amp;gl=us&amp;hl=en&amp;q=SpotOn:+Product&amp;sa=X&amp;ved=0ahUKEwiA_YSWp4mDAxX8EUQIHRgrAnQQmJACCJAO</t>
  </si>
  <si>
    <t>https://encrypted-tbn0.gstatic.com/images?q=tbn:ANd9GcQMrsADNviPpak38WGKVUhDPyPkf3030TUu_w8Gx54&amp;s</t>
  </si>
  <si>
    <t>Cayuse Holdings</t>
  </si>
  <si>
    <t>https://www.google.com/search?hl=en&amp;gl=us&amp;q=Cayuse+Holdings&amp;sa=X&amp;ved=0ahUKEwi62uTj8u79AhXaM1kFHT9ACpE4PBCYkAIIzgo</t>
  </si>
  <si>
    <t>Myticas Consulting Inc</t>
  </si>
  <si>
    <t>https://www.google.com/search?gl=us&amp;hl=en&amp;q=Myticas+Consulting+Inc&amp;sa=X&amp;ved=0ahUKEwixroqK9Jb9AhWHmmoFHSleDBI4ChCYkAII5wk</t>
  </si>
  <si>
    <t>iLex</t>
  </si>
  <si>
    <t>https://www.google.com/search?hl=en&amp;gl=us&amp;q=iLex&amp;sa=X&amp;ved=0ahUKEwi4n4-Sp66AAxXGkYkEHdnwDEQ4UBCYkAII3gw</t>
  </si>
  <si>
    <t>https://encrypted-tbn0.gstatic.com/images?q=tbn:ANd9GcT82RfEEkApVka8vlqzVEjHLxF0seL-NMf_ReQVNjY&amp;s</t>
  </si>
  <si>
    <t>Leading Path</t>
  </si>
  <si>
    <t>https://www.google.com/search?sca_esv=571814303&amp;hl=en&amp;gl=us&amp;q=Leading+Path&amp;sa=X&amp;ved=0ahUKEwj_ur2oreiBAxXdEVkFHcj0CGE4FBCYkAII5wo</t>
  </si>
  <si>
    <t>LEADIQ</t>
  </si>
  <si>
    <t>https://www.google.com/search?ucbcb=1&amp;gl=us&amp;hl=en&amp;q=LEADIQ&amp;sa=X&amp;ved=0ahUKEwiYt-Pfv9D8AhU-j4kEHRnxC94QmJACCNUK</t>
  </si>
  <si>
    <t>Jobzem (71258009)</t>
  </si>
  <si>
    <t>https://www.google.com/search?sca_esv=567523571&amp;gl=us&amp;hl=en&amp;q=Jobzem+(71258009)&amp;sa=X&amp;ved=0ahUKEwjR3sLczL2BAxVrjYkEHZZACPA4KBCYkAIIkws</t>
  </si>
  <si>
    <t>Merck Sharp E Dohme</t>
  </si>
  <si>
    <t>https://www.google.com/search?sca_esv=577390696&amp;gl=us&amp;hl=en&amp;q=Merck+Sharp+E+Dohme&amp;sa=X&amp;ved=0ahUKEwiF0dnyk5iCAxWcD1kFHfdJCPIQmJACCPgG</t>
  </si>
  <si>
    <t>Schroders Recruitment</t>
  </si>
  <si>
    <t>https://www.google.com/search?sca_esv=566185899&amp;gl=us&amp;hl=en&amp;q=Schroders+Recruitment&amp;sa=X&amp;ved=0ahUKEwi8mO_kv7OBAxWkZzABHZceBGU4HhCYkAIIvQk</t>
  </si>
  <si>
    <t>NewtGlobal</t>
  </si>
  <si>
    <t>https://www.google.com/search?gl=us&amp;hl=en&amp;q=NewtGlobal&amp;sa=X&amp;ved=0ahUKEwiE-dax9vv_AhWNnGoFHQXNDXo4ChCYkAII4A4</t>
  </si>
  <si>
    <t>Trebol It Sa</t>
  </si>
  <si>
    <t>https://www.google.com/search?q=Trebol+It+Sa&amp;sa=X&amp;ved=0ahUKEwiz4MnN8rz-AhWXfzABHVawCHwQmJACCIoL</t>
  </si>
  <si>
    <t>CÃ”NG TY Cá»” PHáº¦N SMARTOSC</t>
  </si>
  <si>
    <t>https://www.google.com/search?sca_esv=573710622&amp;hl=en&amp;gl=us&amp;q=C%C3%94NG+TY+C%E1%BB%94+PH%E1%BA%A6N+SMARTOSC&amp;sa=X&amp;ved=0ahUKEwjH2IPT-_mBAxVfJ0QIHTcFCpIQmJACCLQI</t>
  </si>
  <si>
    <t>https://encrypted-tbn0.gstatic.com/images?q=tbn:ANd9GcSOcRB_gq0kX8hkslYJUXKW4s1qZ8TZB22lXJyRrj8&amp;s</t>
  </si>
  <si>
    <t>Aguas de Valencia WLL</t>
  </si>
  <si>
    <t>https://www.google.com/search?hl=en&amp;gl=us&amp;q=Aguas+de+Valencia+WLL&amp;sa=X&amp;ved=0ahUKEwjezOiXkbr9AhWAFVkFHRGXAdIQmJACCKUM</t>
  </si>
  <si>
    <t>ì›°ì‹œì½˜(Wellxecon)</t>
  </si>
  <si>
    <t>https://www.google.com/search?gl=us&amp;hl=en&amp;q=%EC%9B%B0%EC%8B%9C%EC%BD%98(Wellxecon)&amp;sa=X&amp;ved=0ahUKEwisrIKl9LqAAxUQj4kEHWxYCK4QmJACCI0H</t>
  </si>
  <si>
    <t>https://encrypted-tbn0.gstatic.com/images?q=tbn:ANd9GcSh9gqNqEGxkAufdxUnLhLzSey7jTpdYindGyCRAEo&amp;s</t>
  </si>
  <si>
    <t>Karcher North America</t>
  </si>
  <si>
    <t>https://www.google.com/search?hl=en&amp;gl=us&amp;q=Karcher+North+America&amp;sa=X&amp;ved=0ahUKEwjyy9TZ1OT8AhVPlGoFHThOAtc4ChCYkAIIpA0</t>
  </si>
  <si>
    <t>Radicant Ag</t>
  </si>
  <si>
    <t>https://www.google.com/search?gl=us&amp;hl=en&amp;q=Radicant+Ag&amp;sa=X&amp;ved=0ahUKEwjaopnx1OT8AhVTF1kFHXP-C3QQmJACCM8N</t>
  </si>
  <si>
    <t>Jobzem (70275867)</t>
  </si>
  <si>
    <t>https://www.google.com/search?sca_esv=563943516&amp;hl=en&amp;gl=us&amp;q=Jobzem+(70275867)&amp;sa=X&amp;ved=0ahUKEwi5ifHm_5yBAxU4nGoFHSP8DcU4ChCYkAII3wo</t>
  </si>
  <si>
    <t>Jobzem (5941981)</t>
  </si>
  <si>
    <t>https://www.google.com/search?sca_esv=562459021&amp;hl=en&amp;gl=us&amp;q=Jobzem+(5941981)&amp;sa=X&amp;ved=0ahUKEwi58JvLspCBAxUEq4kEHZBZA48QmJACCKUH</t>
  </si>
  <si>
    <t>Lrdtech Pte. Ltd.</t>
  </si>
  <si>
    <t>https://apply.workable.com/lrdtech-pte-ltd/</t>
  </si>
  <si>
    <t>https://www.google.com/search?hl=en&amp;gl=us&amp;q=Lrdtech+Pte.+Ltd.&amp;sa=X&amp;ved=0ahUKEwi91t_Ih9v-AhW5EFkFHcEkA2g4FBCYkAIIvgo</t>
  </si>
  <si>
    <t>ilek</t>
  </si>
  <si>
    <t>https://www.google.com/search?gl=us&amp;hl=en&amp;q=ilek&amp;sa=X&amp;ved=0ahUKEwinoZ7u98v-AhXsmmoFHYoQBAA4FBCYkAII2wo</t>
  </si>
  <si>
    <t>Mine</t>
  </si>
  <si>
    <t>https://www.google.com/search?hl=en&amp;gl=us&amp;q=Mine&amp;sa=X&amp;ved=0ahUKEwix5OWCiKT_AhVotoQIHX1ODIAQmJACCKUK</t>
  </si>
  <si>
    <t>Melitta Gruppe</t>
  </si>
  <si>
    <t>http://www.10xinnovation.de/</t>
  </si>
  <si>
    <t>https://www.google.com/search?sca_esv=573553702&amp;gl=us&amp;hl=en&amp;q=Melitta+Gruppe&amp;sa=X&amp;ved=0ahUKEwivo9-3sveBAxUyVTUKHVuADNg4KBCYkAIIvA4</t>
  </si>
  <si>
    <t>https://encrypted-tbn0.gstatic.com/images?q=tbn:ANd9GcQbFsqWPjp4isif-h_Eoc-6qrkSrMRsTsHDw7xzZYA&amp;s</t>
  </si>
  <si>
    <t>US Anesthesia Partners, Inc.</t>
  </si>
  <si>
    <t>https://www.google.com/search?hl=en&amp;gl=us&amp;q=US+Anesthesia+Partners,+Inc.&amp;sa=X&amp;ved=0ahUKEwiemsXz7Jb9AhVYkYkEHY3CAKI4HhCYkAIIhA0</t>
  </si>
  <si>
    <t>æ ªå¼ä¼šç¤¾ãƒŸãƒ„ãƒ¢ã‚¢</t>
  </si>
  <si>
    <t>https://www.google.com/search?ucbcb=1&amp;hl=en&amp;gl=us&amp;q=%E6%A0%AA%E5%BC%8F%E4%BC%9A%E7%A4%BE%E3%83%9F%E3%83%84%E3%83%A2%E3%82%A2&amp;sa=X&amp;ved=0ahUKEwjC9P_YoM79AhU3EFkFHU5SD98QmJACCIcL</t>
  </si>
  <si>
    <t>https://encrypted-tbn0.gstatic.com/images?q=tbn:ANd9GcQ_odwQ0zyYX9OAVWbWF2AHB22W0w-nbKhLxl1MUzc&amp;s</t>
  </si>
  <si>
    <t>Jobzem (5372491)</t>
  </si>
  <si>
    <t>https://www.google.com/search?sca_esv=564926619&amp;gl=us&amp;hl=en&amp;q=Jobzem+(5372491)&amp;sa=X&amp;ved=0ahUKEwjXr7-jgqeBAxXrMlkFHYPTD1cQmJACCKgJ</t>
  </si>
  <si>
    <t>WongPartnership LLP</t>
  </si>
  <si>
    <t>http://www.wongpartnership.com/</t>
  </si>
  <si>
    <t>https://www.google.com/search?q=WongPartnership+LLP&amp;sa=X&amp;ved=0ahUKEwjS-vKvwcn-AhVQsoQIHUboBWg4UBCYkAII8wo</t>
  </si>
  <si>
    <t>KAMET CAPITAL PARTNERS PTE. LTD.</t>
  </si>
  <si>
    <t>https://www.google.com/search?q=KAMET+CAPITAL+PARTNERS+PTE.+LTD.&amp;sa=X&amp;ved=0ahUKEwjBwqe6y-L-AhV2SDABHQYzCyk4KBCYkAIIuQk</t>
  </si>
  <si>
    <t>Divy</t>
  </si>
  <si>
    <t>https://www.google.com/search?hl=en&amp;gl=us&amp;q=Divy&amp;sa=X&amp;ved=0ahUKEwj5q6uX5Nr9AhUKGFkFHVmWBmcQmJACCJ8L</t>
  </si>
  <si>
    <t>https://encrypted-tbn0.gstatic.com/images?q=tbn:ANd9GcSaN2sBErgw89wmz3hyfzJa8bNqehca5XThqvta-9I&amp;s</t>
  </si>
  <si>
    <t>Klym</t>
  </si>
  <si>
    <t>https://www.google.com/search?sca_esv=573394023&amp;gl=us&amp;hl=en&amp;q=Klym&amp;sa=X&amp;ved=0ahUKEwigvNLZ9vSBAxWml4kEHZngDpwQmJACCJ8K</t>
  </si>
  <si>
    <t>Considerate Group</t>
  </si>
  <si>
    <t>https://www.google.com/search?gl=us&amp;hl=en&amp;q=Considerate+Group&amp;sa=X&amp;ved=0ahUKEwid46vy_dL8AhVfk4kEHbFsB5A4ZBCYkAII0Qs</t>
  </si>
  <si>
    <t>The Key</t>
  </si>
  <si>
    <t>https://www.google.com/search?sca_esv=580758711&amp;hl=en&amp;gl=us&amp;q=The+Key&amp;sa=X&amp;ved=0ahUKEwjW36vRo7aCAxWeFFkFHWVXDaw4ChCYkAII-gw</t>
  </si>
  <si>
    <t>B.a Search E Development</t>
  </si>
  <si>
    <t>https://www.google.com/search?gl=us&amp;hl=en&amp;q=B.a+Search+E+Development&amp;sa=X&amp;ved=0ahUKEwjIsLzNjOD-AhUhI0QIHQVZDC4QmJACCKIN</t>
  </si>
  <si>
    <t>Jobzem (71033928)</t>
  </si>
  <si>
    <t>https://www.google.com/search?sca_esv=573098824&amp;hl=en&amp;gl=us&amp;q=Jobzem+(71033928)&amp;sa=X&amp;ved=0ahUKEwiKw_T9tPKBAxV1mWoFHQU6D_s4ChCYkAIIgQ0</t>
  </si>
  <si>
    <t>Giza Arabia Systems</t>
  </si>
  <si>
    <t>https://www.google.com/search?hl=en&amp;gl=us&amp;q=Giza+Arabia+Systems&amp;sa=X&amp;ved=0ahUKEwj2ueSPpcn9AhUAkYkEHcgZBTkQmJACCNAJ</t>
  </si>
  <si>
    <t>Jobzem (73384189)</t>
  </si>
  <si>
    <t>https://www.google.com/search?sca_esv=565864698&amp;hl=en&amp;gl=us&amp;q=Jobzem+(73384189)&amp;sa=X&amp;ved=0ahUKEwidvZC8w66BAxXjFlkFHU17Aew4FBCYkAII1Qw</t>
  </si>
  <si>
    <t>Valneva</t>
  </si>
  <si>
    <t>http://valneva.com/</t>
  </si>
  <si>
    <t>https://www.google.com/search?hl=en&amp;gl=us&amp;q=Valneva&amp;sa=X&amp;ved=0ahUKEwiD167zlL_9AhVvk2oFHVqOAiw4HhCYkAIItws</t>
  </si>
  <si>
    <t>https://encrypted-tbn0.gstatic.com/images?q=tbn:ANd9GcS7Q0_ZjthPPC5izmug08BhCkMqFwn5uZ7jZ-MX&amp;s=0</t>
  </si>
  <si>
    <t>Reed TMS</t>
  </si>
  <si>
    <t>https://www.google.com/search?hl=en&amp;gl=us&amp;q=Reed+TMS&amp;sa=X&amp;ved=0ahUKEwiO0ayvzID-AhVemWoFHfiHCtE4HhCYkAIIogw</t>
  </si>
  <si>
    <t>Deakin Alumni</t>
  </si>
  <si>
    <t>https://www.google.com/search?hl=en&amp;gl=us&amp;q=Deakin+Alumni&amp;sa=X&amp;ved=0ahUKEwiigtyurOL9AhUhpIkEHYSeBqUQmJACCMMK</t>
  </si>
  <si>
    <t>VTECHNOLOGIST PTE LTD</t>
  </si>
  <si>
    <t>https://www.google.com/search?sca_esv=585526170&amp;hl=en&amp;gl=us&amp;q=VTECHNOLOGIST+PTE+LTD&amp;sa=X&amp;ved=0ahUKEwjDy6akyuOCAxWLF2IAHUiKCbwQmJACCNoK</t>
  </si>
  <si>
    <t>Robert Bosch MÃ©xico, S.A. de C.V.</t>
  </si>
  <si>
    <t>http://www.bosch.com.mx/</t>
  </si>
  <si>
    <t>https://www.google.com/search?gl=us&amp;hl=en&amp;q=Robert+Bosch+M%C3%A9xico,+S.A.+de+C.V.&amp;sa=X&amp;ved=0ahUKEwigpNSj1vP8AhXAIUQIHW3BDBwQmJACCO8M</t>
  </si>
  <si>
    <t>https://encrypted-tbn0.gstatic.com/images?q=tbn:ANd9GcR1hbp9f5NknynKGKnJYJn9_rKjccloTJBAzYVEzqU&amp;s</t>
  </si>
  <si>
    <t>Jobzem (16637415)</t>
  </si>
  <si>
    <t>https://www.google.com/search?sca_esv=567951771&amp;gl=us&amp;hl=en&amp;q=Jobzem+(16637415)&amp;sa=X&amp;ved=0ahUKEwjQu-r8z8KBAxXiMUQIHVlvAoc4ChCYkAIIlQ0</t>
  </si>
  <si>
    <t>Alfa Rom Consulting SRL</t>
  </si>
  <si>
    <t>https://www.google.com/search?sca_esv=566193960&amp;gl=us&amp;hl=en&amp;q=Alfa+Rom+Consulting+SRL&amp;sa=X&amp;ved=0ahUKEwjr74ubwrOBAxXpjYkEHa20DnMQmJACCOAK</t>
  </si>
  <si>
    <t>Pureprofile</t>
  </si>
  <si>
    <t>http://www.pureprofile.com/</t>
  </si>
  <si>
    <t>https://www.google.com/search?hl=en&amp;gl=us&amp;q=Pureprofile&amp;sa=X&amp;ved=0ahUKEwjCzMDMwoiAAxWrQzABHZ-lBtk4ChCYkAIIpwo</t>
  </si>
  <si>
    <t>https://encrypted-tbn0.gstatic.com/images?q=tbn:ANd9GcQVDdkdMH2EEL8rQY8wl8Nyx_lP2pKz5mMhg4gWrqM&amp;s</t>
  </si>
  <si>
    <t>ENGTEC</t>
  </si>
  <si>
    <t>https://www.google.com/search?gl=us&amp;hl=en&amp;q=ENGTEC&amp;sa=X&amp;ved=0ahUKEwiPg8bns579AhUWEFkFHc4mBlc4PBCYkAII4As</t>
  </si>
  <si>
    <t>El Buen Samaritano</t>
  </si>
  <si>
    <t>https://www.google.com/search?sca_esv=563935229&amp;gl=us&amp;hl=en&amp;q=El+Buen+Samaritano&amp;sa=X&amp;ved=0ahUKEwj3r7uZ7ZyBAxUcLFkFHaL6AU8QmJACCLEM</t>
  </si>
  <si>
    <t>University Of Canberra</t>
  </si>
  <si>
    <t>https://www.google.com/search?gl=us&amp;hl=en&amp;q=University+Of+Canberra&amp;sa=X&amp;ved=0ahUKEwj_pNySl-r-AhXMlWoFHai0ALQ4ChCYkAIIuwk</t>
  </si>
  <si>
    <t>Agrace</t>
  </si>
  <si>
    <t>https://www.google.com/search?hl=en&amp;gl=us&amp;q=Agrace&amp;sa=X&amp;ved=0ahUKEwjRnaqBqer_AhV7kokEHcEnB-g4UBCYkAIItw0</t>
  </si>
  <si>
    <t>https://encrypted-tbn0.gstatic.com/images?q=tbn:ANd9GcTvHUiBFaeqVqTojLTLD0EbnuEmKJRqYNiNRP51rws&amp;s</t>
  </si>
  <si>
    <t>Jobzem (14096156)</t>
  </si>
  <si>
    <t>https://www.google.com/search?sca_esv=562295586&amp;gl=us&amp;hl=en&amp;q=Jobzem+(14096156)&amp;sa=X&amp;ved=0ahUKEwio4d7r742BAxUkVTUKHYHWADwQmJACCP0N</t>
  </si>
  <si>
    <t>Headway Tek</t>
  </si>
  <si>
    <t>https://www.google.com/search?ucbcb=1&amp;gl=us&amp;hl=en&amp;q=Headway+Tek&amp;sa=X&amp;ved=0ahUKEwjLid3FvID-AhW5pokEHVz6Brk4FBCYkAIItgk</t>
  </si>
  <si>
    <t>Matterhorn Biosciences AG</t>
  </si>
  <si>
    <t>http://www.matterhornbiosciences.com/</t>
  </si>
  <si>
    <t>https://www.google.com/search?q=Matterhorn+Biosciences+AG&amp;sa=X&amp;ved=0ahUKEwiyntOfqqj8AhVOiHIEHV_CAuo4FBCYkAII3Qo</t>
  </si>
  <si>
    <t>SquareDog Robotics Limited</t>
  </si>
  <si>
    <t>https://www.google.com/search?q=SquareDog+Robotics+Limited&amp;sa=X&amp;ved=0ahUKEwj7loiC4aj-AhVIFlkFHfVHCeo4ChCYkAII-Qo</t>
  </si>
  <si>
    <t>Blackbuck Insights</t>
  </si>
  <si>
    <t>https://www.google.com/search?sca_esv=569809553&amp;gl=us&amp;hl=en&amp;q=Blackbuck+Insights&amp;sa=X&amp;ved=0ahUKEwjt5YTpndSBAxWEMVkFHfzwDks4FBCYkAIIpAw</t>
  </si>
  <si>
    <t>Titansoft Pte. Ltd.</t>
  </si>
  <si>
    <t>https://www.google.com/search?gl=us&amp;hl=en&amp;q=Titansoft+Pte.+Ltd.&amp;sa=X&amp;ved=0ahUKEwjZ3raUj73_AhV8FFkFHSSsC6Y4HhCYkAIIlww</t>
  </si>
  <si>
    <t>Job World GmbH</t>
  </si>
  <si>
    <t>https://www.google.com/search?gl=us&amp;hl=en&amp;q=Job+World+GmbH&amp;sa=X&amp;ved=0ahUKEwjyxpWy2vb-AhVwnWoFHUEmBG04ChCYkAIIzQs</t>
  </si>
  <si>
    <t>Mixit Inc</t>
  </si>
  <si>
    <t>https://www.google.com/search?ucbcb=1&amp;hl=en&amp;gl=us&amp;q=Mixit+Inc&amp;sa=X&amp;ved=0ahUKEwjrhZ3X3sv9AhXsjIkEHaY6DTU4ChCYkAIIlgw</t>
  </si>
  <si>
    <t>EF Education First Gruppe</t>
  </si>
  <si>
    <t>https://www.google.com/search?gl=us&amp;hl=en&amp;q=EF+Education+First+Gruppe&amp;sa=X&amp;ved=0ahUKEwi_7oGWqqj8AhUCF1kFHdNLDFYQmJACCNwK</t>
  </si>
  <si>
    <t>Venture Corporation Limited</t>
  </si>
  <si>
    <t>http://www.venture.com.sg/</t>
  </si>
  <si>
    <t>https://www.google.com/search?sca_esv=551412035&amp;hl=en&amp;gl=us&amp;q=Venture+Corporation+Limited&amp;sa=X&amp;ved=0ahUKEwixztyupq6AAxUTZzABHbjKAzY4KBCYkAII7ws</t>
  </si>
  <si>
    <t>https://encrypted-tbn0.gstatic.com/images?q=tbn:ANd9GcRRxNCW4o6MAP437MBO1ecILyAmYOz1he585fY6NUg&amp;s</t>
  </si>
  <si>
    <t>Jobzem (38112273)</t>
  </si>
  <si>
    <t>https://www.google.com/search?sca_esv=567797162&amp;hl=en&amp;gl=us&amp;q=Jobzem+(38112273)&amp;sa=X&amp;ved=0ahUKEwjA0rjCkMCBAxWwFFkFHStuD9EQmJACCMUK</t>
  </si>
  <si>
    <t>ASIA AIRFREIGHT TERMINAL CO LTD</t>
  </si>
  <si>
    <t>https://www.google.com/search?sca_esv=589004769&amp;gl=us&amp;hl=en&amp;q=ASIA+AIRFREIGHT+TERMINAL+CO+LTD&amp;sa=X&amp;ved=0ahUKEwj1zYuCnv-CAxVmJkQIHQhTBWkQmJACCMoO</t>
  </si>
  <si>
    <t>CharterUP</t>
  </si>
  <si>
    <t>https://www.google.com/search?sca_esv=571511976&amp;gl=us&amp;hl=en&amp;q=CharterUP&amp;sa=X&amp;ved=0ahUKEwiIkJOtqeOBAxWcGVkFHYVgCAI4ChCYkAIImwo</t>
  </si>
  <si>
    <t>Lloyd Shoes Gmbh</t>
  </si>
  <si>
    <t>https://www.google.com/search?sca_esv=561856720&amp;gl=us&amp;hl=en&amp;q=Lloyd+Shoes+Gmbh&amp;sa=X&amp;ved=0ahUKEwivmJz-6YiBAxUQElkFHUhVCSw4ChCYkAIItA4</t>
  </si>
  <si>
    <t>Exl Service Colombia Sas</t>
  </si>
  <si>
    <t>https://www.google.com/search?gl=us&amp;hl=en&amp;q=Exl+Service+Colombia+Sas&amp;sa=X&amp;ved=0ahUKEwiVjb272MT_AhXWq4QIHWF8A9QQmJACCLYL</t>
  </si>
  <si>
    <t>Jobzem (48823169)</t>
  </si>
  <si>
    <t>https://www.google.com/search?sca_esv=567804936&amp;hl=en&amp;gl=us&amp;q=Jobzem+(48823169)&amp;sa=X&amp;ved=0ahUKEwjg7-ruksCBAxX_l4kEHXVDB8YQmJACCN4J</t>
  </si>
  <si>
    <t>Jobzem (3892985)</t>
  </si>
  <si>
    <t>https://www.google.com/search?sca_esv=562459021&amp;hl=en&amp;gl=us&amp;q=Jobzem+(3892985)&amp;sa=X&amp;ved=0ahUKEwjy4--6rZCBAxVwMVkFHYjgDJYQmJACCN0J</t>
  </si>
  <si>
    <t>Warren Power &amp; Machinery</t>
  </si>
  <si>
    <t>https://www.google.com/search?ucbcb=1&amp;gl=us&amp;hl=en&amp;q=Warren+Power+%26+Machinery&amp;sa=X&amp;ved=0ahUKEwi8ybzBot39AhVitIkEHaAIAYY4ChCYkAIIjgo</t>
  </si>
  <si>
    <t>Aceeurogrp</t>
  </si>
  <si>
    <t>https://www.google.com/search?hl=en&amp;gl=us&amp;q=Aceeurogrp&amp;sa=X&amp;ved=0ahUKEwiftM-V5cv9AhVHk2oFHfqxA_w4PBCYkAIIiQw</t>
  </si>
  <si>
    <t>Virdis365</t>
  </si>
  <si>
    <t>https://www.google.com/search?hl=en&amp;gl=us&amp;q=Virdis365&amp;sa=X&amp;ved=0ahUKEwijsc6PgPT9AhV4k4kEHYn0C18QmJACCNMN</t>
  </si>
  <si>
    <t>Jobzem (2204579)</t>
  </si>
  <si>
    <t>https://www.google.com/search?sca_esv=564926619&amp;hl=en&amp;gl=us&amp;q=Jobzem+(2204579)&amp;sa=X&amp;ved=0ahUKEwjgxc-8gqeBAxU6kokEHXOfDOEQmJACCMYL</t>
  </si>
  <si>
    <t>TEKBERRY</t>
  </si>
  <si>
    <t>https://www.google.com/search?q=TEKBERRY&amp;sa=X&amp;ved=0ahUKEwiegMfArcT-AhUURTABHXfxA7c4FBCYkAIIsAw</t>
  </si>
  <si>
    <t>Human Direct</t>
  </si>
  <si>
    <t>https://www.google.com/search?sca_esv=575108319&amp;gl=us&amp;hl=en&amp;q=Human+Direct&amp;sa=X&amp;ved=0ahUKEwivsPOwhoSCAxVOk2oFHToyCD8QmJACCLYL</t>
  </si>
  <si>
    <t>Themesoft Inc</t>
  </si>
  <si>
    <t>https://www.google.com/search?hl=en&amp;gl=us&amp;q=Themesoft+Inc&amp;sa=X&amp;ved=0ahUKEwiMnvbc5uT9AhUvmGoFHfm9AdQ4HhCYkAIIzwk</t>
  </si>
  <si>
    <t>Service Connections Hr Consultancy Pte. Ltd.</t>
  </si>
  <si>
    <t>https://www.google.com/search?gl=us&amp;hl=en&amp;q=Service+Connections+Hr+Consultancy+Pte.+Ltd.&amp;sa=X&amp;ved=0ahUKEwj7mdfbyoD-AhXdElkFHVZkA-A4WhCYkAII1ws</t>
  </si>
  <si>
    <t>https://encrypted-tbn0.gstatic.com/images?q=tbn:ANd9GcQQhp8rKd5qnFxMvjhunfWJjui8Zxp5IL2saYbXG08&amp;s</t>
  </si>
  <si>
    <t>Jobzem (1104525)</t>
  </si>
  <si>
    <t>https://www.google.com/search?sca_esv=562459021&amp;hl=en&amp;gl=us&amp;q=Jobzem+(1104525)&amp;sa=X&amp;ved=0ahUKEwjy4--6rZCBAxVwMVkFHYjgDJYQmJACCM4L</t>
  </si>
  <si>
    <t>OCDE -</t>
  </si>
  <si>
    <t>http://www.ocde.us/</t>
  </si>
  <si>
    <t>https://www.google.com/search?gl=us&amp;hl=en&amp;q=OCDE+-&amp;sa=X&amp;ved=0ahUKEwic78-q85b9AhXDkokEHe7vDt44FBCYkAIIlQw</t>
  </si>
  <si>
    <t>Merchant Bank of Sri Lanka &amp; Finance PLC</t>
  </si>
  <si>
    <t>http://www.mbslbank.com/</t>
  </si>
  <si>
    <t>https://www.google.com/search?sca_esv=570906942&amp;hl=en&amp;gl=us&amp;q=Merchant+Bank+of+Sri+Lanka+%26+Finance+PLC&amp;sa=X&amp;ved=0ahUKEwij7bCqpd6BAxWrSzABHd_tA-YQmJACCNcJ</t>
  </si>
  <si>
    <t>RFI Global</t>
  </si>
  <si>
    <t>http://www.rfi.global/</t>
  </si>
  <si>
    <t>https://www.google.com/search?sca_esv=580774379&amp;hl=en&amp;gl=us&amp;q=RFI+Global&amp;sa=X&amp;ved=0ahUKEwi79cbSqbaCAxVwm2oFHQH5A5k4KBCYkAIIoQo</t>
  </si>
  <si>
    <t>å¡æšè³‡è¨Šè‚¡ä»½æœ‰é™å…¬å¸</t>
  </si>
  <si>
    <t>http://www.gss.com.tw/</t>
  </si>
  <si>
    <t>https://www.google.com/search?gl=us&amp;hl=en&amp;q=%E5%8F%A1%E6%8F%9A%E8%B3%87%E8%A8%8A%E8%82%A1%E4%BB%BD%E6%9C%89%E9%99%90%E5%85%AC%E5%8F%B8&amp;sa=X&amp;ved=0ahUKEwjf58DpwND8AhVvQTABHVp2Bf84ChCYkAII2go</t>
  </si>
  <si>
    <t>https://encrypted-tbn0.gstatic.com/images?q=tbn:ANd9GcTiKzamL5y1oOcX7a_BZ6D7y3iyleSa_Nsq0lqE&amp;s=0</t>
  </si>
  <si>
    <t>CORE Insights Group</t>
  </si>
  <si>
    <t>https://www.google.com/search?sca_esv=578392941&amp;hl=en&amp;gl=us&amp;q=CORE+Insights+Group&amp;sa=X&amp;ved=0ahUKEwjW08WUkKKCAxVsl4kEHSJ2BC04HhCYkAIIvwo</t>
  </si>
  <si>
    <t>https://encrypted-tbn0.gstatic.com/images?q=tbn:ANd9GcRUUiD4lDdSfhg4ePV31r6KFY6EKvm6aH_UKUQxeug&amp;s</t>
  </si>
  <si>
    <t>Baldo Construction and Development Corporation</t>
  </si>
  <si>
    <t>https://www.google.com/search?q=Baldo+Construction+and+Development+Corporation&amp;sa=X&amp;ved=0ahUKEwj876iK9Mb-AhXZEFkFHc42AoE4ChCYkAIIpww</t>
  </si>
  <si>
    <t>Beacon Staffing</t>
  </si>
  <si>
    <t>https://www.google.com/search?sca_esv=573387902&amp;gl=us&amp;hl=en&amp;q=Beacon+Staffing&amp;sa=X&amp;ved=0ahUKEwiNl7nA7vSBAxUURzABHQb4D9wQmJACCOcK</t>
  </si>
  <si>
    <t>Jobzem (11164578)</t>
  </si>
  <si>
    <t>https://www.google.com/search?sca_esv=573394023&amp;gl=us&amp;hl=en&amp;q=Jobzem+(11164578)&amp;sa=X&amp;ved=0ahUKEwi8hZb39_SBAxWiEGIAHZKpCrk4FBCYkAIIyws</t>
  </si>
  <si>
    <t>Jobzem (1008103)</t>
  </si>
  <si>
    <t>https://www.google.com/search?sca_esv=563320360&amp;gl=us&amp;hl=en&amp;q=Jobzem+(1008103)&amp;sa=X&amp;ved=0ahUKEwjGuZ_M85eBAxUvIEQIHUrdDuIQmJACCMQJ</t>
  </si>
  <si>
    <t>Winora Staiger GmbH</t>
  </si>
  <si>
    <t>https://www.google.com/search?gl=us&amp;hl=en&amp;q=Winora+Staiger+GmbH&amp;sa=X&amp;ved=0ahUKEwjclKm98-n9AhU-kIkEHUVAB5MQmJACCMQN</t>
  </si>
  <si>
    <t>https://encrypted-tbn0.gstatic.com/images?q=tbn:ANd9GcRrsLp3X5N2GKWssOdyQrpPfXETDO-0Mo7CXlZrEEk&amp;s</t>
  </si>
  <si>
    <t>Crypto Connect</t>
  </si>
  <si>
    <t>https://www.google.com/search?sca_esv=559317661&amp;gl=us&amp;hl=en&amp;q=Crypto+Connect&amp;sa=X&amp;ved=0ahUKEwipp93YlPKAAxVuKFkFHTFoDdsQmJACCIgN</t>
  </si>
  <si>
    <t>Jobzem (13376053)</t>
  </si>
  <si>
    <t>https://www.google.com/search?sca_esv=566193960&amp;hl=en&amp;gl=us&amp;q=Jobzem+(13376053)&amp;sa=X&amp;ved=0ahUKEwjou8PmxLOBAxUyLFkFHYogBTYQmJACCJcL</t>
  </si>
  <si>
    <t>Yummly</t>
  </si>
  <si>
    <t>http://www.yummly.com/</t>
  </si>
  <si>
    <t>https://www.google.com/search?sca_esv=573559708&amp;gl=us&amp;hl=en&amp;q=Yummly&amp;sa=X&amp;ved=0ahUKEwiYwILOvveBAxWjQTABHWCSBIM4MhCYkAIInAo</t>
  </si>
  <si>
    <t>https://encrypted-tbn0.gstatic.com/images?q=tbn:ANd9GcRwB6W6tXcAuDfPLAJKHDfggaGhtbPkjRvKewRcxTI&amp;s</t>
  </si>
  <si>
    <t>Synchro Recruitment</t>
  </si>
  <si>
    <t>http://www.synchrorecruitment.co.uk/</t>
  </si>
  <si>
    <t>https://www.google.com/search?gl=us&amp;hl=en&amp;q=Synchro+Recruitment&amp;sa=X&amp;ved=0ahUKEwipydLdsMH8AhXSlIkEHTzECjo4MhCYkAIIuwk</t>
  </si>
  <si>
    <t>Jobzem (5657805)</t>
  </si>
  <si>
    <t>https://www.google.com/search?sca_esv=573716795&amp;gl=us&amp;hl=en&amp;q=Jobzem+(5657805)&amp;sa=X&amp;ved=0ahUKEwjGs5q2_PmBAxVvGFkFHeFkAikQmJACCNcH</t>
  </si>
  <si>
    <t>Rac Wa</t>
  </si>
  <si>
    <t>https://www.google.com/search?gl=us&amp;hl=en&amp;q=Rac+Wa&amp;sa=X&amp;ved=0ahUKEwitqoO-zNX8AhUrEVkFHW5SAWA4FBCYkAIIpww</t>
  </si>
  <si>
    <t>https://encrypted-tbn0.gstatic.com/images?q=tbn:ANd9GcQROvrDFV92dTW1p9Ijensrc0lwVEWtF4DfQz-T&amp;s=0</t>
  </si>
  <si>
    <t>Belcan Government Solutions</t>
  </si>
  <si>
    <t>https://www.google.com/search?gl=us&amp;hl=en&amp;q=Belcan+Government+Solutions&amp;sa=X&amp;ved=0ahUKEwjkk4ml1vj8AhVJkmoFHVLgCYo4MhCYkAII0ww</t>
  </si>
  <si>
    <t>Derex Tech</t>
  </si>
  <si>
    <t>https://www.google.com/search?sca_esv=570269325&amp;gl=us&amp;hl=en&amp;q=Derex+Tech&amp;sa=X&amp;ved=0ahUKEwiSgJfemdmBAxWSEGIAHaEgDU84ZBCYkAII8Qo</t>
  </si>
  <si>
    <t>Krugman Insights</t>
  </si>
  <si>
    <t>https://www.google.com/search?gl=us&amp;hl=en&amp;q=Krugman+Insights&amp;sa=X&amp;ved=0ahUKEwj-0-G828n_AhVmg4kEHSEPASc4ChCYkAIIxQw</t>
  </si>
  <si>
    <t>https://encrypted-tbn0.gstatic.com/images?q=tbn:ANd9GcTUmyWNDO_l4yeRVQaB9DXq5VFvCtyu2DpJr8fos7Q&amp;s</t>
  </si>
  <si>
    <t>Fibrus Networks Ltd</t>
  </si>
  <si>
    <t>http://ibub.co.uk/</t>
  </si>
  <si>
    <t>https://www.google.com/search?hl=en&amp;gl=us&amp;q=Fibrus+Networks+Ltd&amp;sa=X&amp;ved=0ahUKEwis5frzs-__AhVsiO4BHSRQCjIQmJACCKIM</t>
  </si>
  <si>
    <t>KINHONG (PTE) LIMITED</t>
  </si>
  <si>
    <t>https://www.google.com/search?sca_esv=586199351&amp;gl=us&amp;hl=en&amp;q=KINHONG+(PTE)+LIMITED&amp;sa=X&amp;ved=0ahUKEwjjzJvSyuiCAxWbF2IAHaAVDmA4FBCYkAIIngo</t>
  </si>
  <si>
    <t>Care Connectors Medical Group</t>
  </si>
  <si>
    <t>https://www.google.com/search?gl=us&amp;hl=en&amp;q=Care+Connectors+Medical+Group&amp;sa=X&amp;ved=0ahUKEwjOvqm5noD9AhUjF1kFHQC9BsI4RhCYkAII0Qw</t>
  </si>
  <si>
    <t>Corker Enterprises LLC</t>
  </si>
  <si>
    <t>https://www.google.com/search?q=Corker+Enterprises+LLC&amp;sa=X&amp;ved=0ahUKEwiAlPHircT-AhXJSjABHT2MDVgQmJACCOwM</t>
  </si>
  <si>
    <t>B&amp;B Consultores en Capital Humano</t>
  </si>
  <si>
    <t>https://www.google.com/search?gl=us&amp;hl=en&amp;q=B%26B+Consultores+en+Capital+Humano&amp;sa=X&amp;ved=0ahUKEwif4dv84Pj8AhXNTTABHVrYATMQmJACCKYM</t>
  </si>
  <si>
    <t>Borgwarner</t>
  </si>
  <si>
    <t>https://www.google.com/search?q=Borgwarner&amp;sa=X&amp;ved=0ahUKEwjfifGBvMn-AhX4goQIHT7dDdU4FBCYkAII3go</t>
  </si>
  <si>
    <t>RevSolz Corp.</t>
  </si>
  <si>
    <t>https://www.google.com/search?ucbcb=1&amp;hl=en&amp;gl=us&amp;q=RevSolz+Corp.&amp;sa=X&amp;ved=0ahUKEwjY88TQmc79AhUQE0QIHSGqDnY4KBCYkAIIkwo</t>
  </si>
  <si>
    <t>https://encrypted-tbn0.gstatic.com/images?q=tbn:ANd9GcTnXXqsr3ddu585hre-lhHFHu9xDpdc-IBQxM97DBk&amp;s</t>
  </si>
  <si>
    <t>Marble Expert Recruitment</t>
  </si>
  <si>
    <t>https://www.google.com/search?gl=us&amp;hl=en&amp;q=Marble+Expert+Recruitment&amp;sa=X&amp;ved=0ahUKEwjI7OOxzNX8AhUujLAFHT9XCHo4ChCYkAIIxgo</t>
  </si>
  <si>
    <t>Kdtalent Kinetic</t>
  </si>
  <si>
    <t>https://www.google.com/search?gl=us&amp;hl=en&amp;q=Kdtalent+Kinetic&amp;sa=X&amp;ved=0ahUKEwjJrsvpvvv9AhVBrIQIHRnwBjU4ChCYkAIIjgw</t>
  </si>
  <si>
    <t>GREAT GREEK SOUTHERN CALIFORNIA</t>
  </si>
  <si>
    <t>https://www.google.com/search?sca_esv=559959589&amp;gl=us&amp;hl=en&amp;q=GREAT+GREEK+SOUTHERN+CALIFORNIA&amp;sa=X&amp;ved=0ahUKEwjc8OuyoPeAAxX6LkQIHQwZCH4QmJACCNcJ</t>
  </si>
  <si>
    <t>HSBC Bank</t>
  </si>
  <si>
    <t>https://www.google.com/search?ucbcb=1&amp;hl=en&amp;gl=us&amp;q=HSBC+Bank&amp;sa=X&amp;ved=0ahUKEwiUgeP5ocn9AhWMnGoFHXi2AJEQmJACCIwH</t>
  </si>
  <si>
    <t>https://encrypted-tbn0.gstatic.com/images?q=tbn:ANd9GcS1A_aDrE3IfrVN5sNdtD37fpEPin0VtBkawLXKJvc&amp;s</t>
  </si>
  <si>
    <t>Jobzem (2497460)</t>
  </si>
  <si>
    <t>https://www.google.com/search?sca_esv=565257361&amp;gl=us&amp;hl=en&amp;q=Jobzem+(2497460)&amp;sa=X&amp;ved=0ahUKEwiFg72JvamBAxXPM0QIHUt_AvMQmJACCJIL</t>
  </si>
  <si>
    <t>Vet Comp and Pen Medical Consulting, LLC</t>
  </si>
  <si>
    <t>https://www.google.com/search?q=Vet+Comp+and+Pen+Medical+Consulting,+LLC&amp;sa=X&amp;ved=0ahUKEwif3djX-L78AhXAFFkFHcmzBRo4ChCYkAIIjws</t>
  </si>
  <si>
    <t>Seoul Robotics</t>
  </si>
  <si>
    <t>http://www.seoulrobotics.org/</t>
  </si>
  <si>
    <t>https://www.google.com/search?hl=en&amp;gl=us&amp;q=Seoul+Robotics&amp;sa=X&amp;ved=0ahUKEwjcr7vxkOL8AhWNSDABHax6AKQQmJACCPQG</t>
  </si>
  <si>
    <t>https://encrypted-tbn0.gstatic.com/images?q=tbn:ANd9GcQkkdj7_2wxqHu-XpZXg6KDZ_S7Y10h-6yE1J4d&amp;s=0</t>
  </si>
  <si>
    <t>Jobzem (19686117)</t>
  </si>
  <si>
    <t>https://www.google.com/search?sca_esv=571814303&amp;hl=en&amp;gl=us&amp;q=Jobzem+(19686117)&amp;sa=X&amp;ved=0ahUKEwil692Pr-iBAxXoITQIHVXCD4M4ChCYkAIIqww</t>
  </si>
  <si>
    <t>ThreatMetrix Inc</t>
  </si>
  <si>
    <t>http://www.threatmetrix.com/</t>
  </si>
  <si>
    <t>https://www.google.com/search?ucbcb=1&amp;hl=en&amp;gl=us&amp;q=ThreatMetrix+Inc&amp;sa=X&amp;ved=0ahUKEwj3v93Q-tX-AhWLrokEHUJJD1c4FBCYkAIIggo</t>
  </si>
  <si>
    <t>Etonwood Limited</t>
  </si>
  <si>
    <t>http://www.etonwood.co.uk/</t>
  </si>
  <si>
    <t>https://www.google.com/search?gl=us&amp;hl=en&amp;q=Etonwood+Limited&amp;sa=X&amp;ved=0ahUKEwiO_4f67eL_AhUJKFkFHSuuAQs4HhCYkAII2Aw</t>
  </si>
  <si>
    <t>https://encrypted-tbn0.gstatic.com/images?q=tbn:ANd9GcRB7Y_1XVOWTSs82RjpjBAi87LB6bHgWY8TgaTxDW4&amp;s</t>
  </si>
  <si>
    <t>CareerTeam</t>
  </si>
  <si>
    <t>https://www.google.com/search?sca_esv=558682799&amp;gl=us&amp;hl=en&amp;q=CareerTeam&amp;sa=X&amp;ved=0ahUKEwjQ97SBku2AAxUdFlkFHaC2ALQQmJACCJEL</t>
  </si>
  <si>
    <t>https://encrypted-tbn0.gstatic.com/images?q=tbn:ANd9GcQOI_VOQzLuWWhLYQ8XWzS4lxdTc1vDliNwO12PxrI&amp;s</t>
  </si>
  <si>
    <t>Snappet (Nl)</t>
  </si>
  <si>
    <t>https://www.google.com/search?sca_esv=579567025&amp;gl=us&amp;hl=en&amp;q=Snappet+(Nl)&amp;sa=X&amp;ved=0ahUKEwjJp8_cpayCAxWaFTQIHVFfBjgQmJACCPMN</t>
  </si>
  <si>
    <t>Sl Controls</t>
  </si>
  <si>
    <t>http://www.slcontrols.com/</t>
  </si>
  <si>
    <t>https://www.google.com/search?sca_esv=571511976&amp;hl=en&amp;gl=us&amp;q=Sl+Controls&amp;sa=X&amp;ved=0ahUKEwi97-b9p-OBAxX-k4kEHTdlDNEQmJACCOIM</t>
  </si>
  <si>
    <t>NHS North Of England Commissioning Support Unit</t>
  </si>
  <si>
    <t>https://www.google.com/search?sca_esv=566027130&amp;gl=us&amp;hl=en&amp;q=NHS+North+Of+England+Commissioning+Support+Unit&amp;sa=X&amp;ved=0ahUKEwiG-Jfd_bCBAxVySzABHQ4jCJo4ChCYkAIIigs</t>
  </si>
  <si>
    <t>IPI Paris - Ecole d'Informatique</t>
  </si>
  <si>
    <t>https://www.google.com/search?sca_esv=575710480&amp;gl=us&amp;hl=en&amp;q=IPI+Paris+-+Ecole+d%27Informatique&amp;sa=X&amp;ved=0ahUKEwia2MnaxouCAxWJKlkFHRYsB0s4FBCYkAIIvwk</t>
  </si>
  <si>
    <t>https://encrypted-tbn0.gstatic.com/images?q=tbn:ANd9GcTpaPDh87rNif5T3doVPrVFrLZ1-SwS3HjiczK4gWU&amp;s</t>
  </si>
  <si>
    <t>Angelico Insights</t>
  </si>
  <si>
    <t>https://www.google.com/search?sca_esv=591785850&amp;gl=us&amp;hl=en&amp;q=Angelico+Insights&amp;sa=X&amp;ved=0ahUKEwi8he7ZuJiDAxWEnWoFHUu4D9MQmJACCN4L</t>
  </si>
  <si>
    <t>https://encrypted-tbn0.gstatic.com/images?q=tbn:ANd9GcQfaHhP-aUHh4dqMTxC2Re6iuiki4v0IW48IdBSmUQ&amp;s</t>
  </si>
  <si>
    <t>Santiago, Chile</t>
  </si>
  <si>
    <t>https://www.google.com/search?sca_esv=580393850&amp;hl=en&amp;gl=us&amp;q=Santiago,+Chile&amp;sa=X&amp;ved=0ahUKEwjtoN-m6LOCAxWAl2oFHYLxBes4ChCYkAIIlAs</t>
  </si>
  <si>
    <t>Africashore</t>
  </si>
  <si>
    <t>https://www.google.com/search?ucbcb=1&amp;gl=us&amp;hl=en&amp;q=Africashore&amp;sa=X&amp;ved=0ahUKEwj_-cXGosn9AhUvmGoFHaseB_EQmJACCM8F</t>
  </si>
  <si>
    <t>APPETIT-CLIC</t>
  </si>
  <si>
    <t>https://www.google.com/search?ucbcb=1&amp;hl=en&amp;gl=us&amp;q=APPETIT-CLIC&amp;sa=X&amp;ved=0ahUKEwjaxbGa77n8AhX7jokEHcW5BM04PBCYkAII2wo</t>
  </si>
  <si>
    <t>VACE Engineering</t>
  </si>
  <si>
    <t>https://www.google.com/search?hl=en&amp;gl=us&amp;q=VACE+Engineering&amp;sa=X&amp;ved=0ahUKEwjnhcOx-Jb9AhVykGoFHaD9B384FBCYkAIIugs</t>
  </si>
  <si>
    <t>Bronx Engineering Industries</t>
  </si>
  <si>
    <t>https://www.google.com/search?gl=us&amp;hl=en&amp;q=Bronx+Engineering+Industries&amp;sa=X&amp;ved=0ahUKEwimiv-rreD_AhXjkWoFHUlnAYYQmJACCMIK</t>
  </si>
  <si>
    <t>ulifestyle.com.hk</t>
  </si>
  <si>
    <t>https://www.google.com/search?q=ulifestyle.com.hk&amp;sa=X&amp;ved=0ahUKEwjSpO7i8Ln8AhUZF2IAHfP8DxUQmJACCMIM</t>
  </si>
  <si>
    <t>Ago Interim Belgie</t>
  </si>
  <si>
    <t>https://www.google.com/search?ucbcb=1&amp;gl=us&amp;hl=en&amp;q=Ago+Interim+Belgie&amp;sa=X&amp;ved=0ahUKEwjZ3NiY0Y_-AhXdJ0QIHWcNAFw4ChCYkAIIiQs</t>
  </si>
  <si>
    <t>Telia Finland Oyj</t>
  </si>
  <si>
    <t>http://www.telia.fi/</t>
  </si>
  <si>
    <t>https://www.google.com/search?gl=us&amp;hl=en&amp;q=Telia+Finland+Oyj&amp;sa=X&amp;ved=0ahUKEwilptKkxoX-AhV9FFkFHbNzABsQmJACCOkM</t>
  </si>
  <si>
    <t>Há»‡ Thá»‘ng Cá»­a HÃ ng Tiá»‡n Lá»£i 7-Eleven</t>
  </si>
  <si>
    <t>https://www.google.com/search?sca_esv=658e7cce1db0eda3&amp;hl=en&amp;gl=us&amp;q=H%E1%BB%87+Th%E1%BB%91ng+C%E1%BB%ADa+H%C3%A0ng+Ti%E1%BB%87n+L%E1%BB%A3i+7-Eleven&amp;sa=X&amp;ved=0ahUKEwjK2Ozu87iCAxWTVTABHfdzDGo4ChCYkAII_gs</t>
  </si>
  <si>
    <t>https://encrypted-tbn0.gstatic.com/images?q=tbn:ANd9GcRM1-gR1pwQDEKL3DKAqk5ZFKEEas0SJfzrM7v4xoo&amp;s</t>
  </si>
  <si>
    <t>Ttm Healthcare Group</t>
  </si>
  <si>
    <t>https://www.google.com/search?gl=us&amp;hl=en&amp;q=Ttm+Healthcare+Group&amp;sa=X&amp;ved=0ahUKEwiT-NfAiIaAAxUhEVkFHfrvCq8QmJACCMgL</t>
  </si>
  <si>
    <t>Rommelag ENGINEERING</t>
  </si>
  <si>
    <t>https://www.google.com/search?sca_esv=573098824&amp;gl=us&amp;hl=en&amp;q=Rommelag+ENGINEERING&amp;sa=X&amp;ved=0ahUKEwiI1O38s_KBAxUVEVkFHVHGD0A4HhCYkAIIlAs</t>
  </si>
  <si>
    <t>Cobrainer GmbH</t>
  </si>
  <si>
    <t>http://www.cobrainer.com/</t>
  </si>
  <si>
    <t>https://www.google.com/search?hl=en&amp;gl=us&amp;q=Cobrainer+GmbH&amp;sa=X&amp;ved=0ahUKEwjh2I_sofb8AhX4FFkFHT8vCok4MhCYkAIIlgw</t>
  </si>
  <si>
    <t>Jobzem (77287927)</t>
  </si>
  <si>
    <t>https://www.google.com/search?sca_esv=579562946&amp;gl=us&amp;hl=en&amp;q=Jobzem+(77287927)&amp;sa=X&amp;ved=0ahUKEwi0o9-mo6yCAxUIEVkFHcn1Drc4FBCYkAIIrww</t>
  </si>
  <si>
    <t>Jobzem (71480384)</t>
  </si>
  <si>
    <t>https://www.google.com/search?sca_esv=570269325&amp;hl=en&amp;gl=us&amp;q=Jobzem+(71480384)&amp;sa=X&amp;ved=0ahUKEwiw3YTrpNmBAxXtD1kFHYZUCIQ4HhCYkAII1Aw</t>
  </si>
  <si>
    <t>Ø§Ù„Ø¨Ù†Ùƒ Ø§Ù„Ø¹Ø±Ø¨Ù‰ Ø§Ù„Ø§ÙØ±ÙŠÙ‚Ù‰ Ø§Ù„Ø¯ÙˆÙ„Ù‰</t>
  </si>
  <si>
    <t>http://aaib.com/</t>
  </si>
  <si>
    <t>https://www.google.com/search?q=%D8%A7%D9%84%D8%A8%D9%86%D9%83+%D8%A7%D9%84%D8%B9%D8%B1%D8%A8%D9%89+%D8%A7%D9%84%D8%A7%D9%81%D8%B1%D9%8A%D9%82%D9%89+%D8%A7%D9%84%D8%AF%D9%88%D9%84%D9%89&amp;sa=X&amp;ved=0ahUKEwimw_6XsJL_AhVTFVkFHUI5DjcQmJACCJ0J</t>
  </si>
  <si>
    <t>Vocus</t>
  </si>
  <si>
    <t>https://www.google.com/search?hl=en&amp;gl=us&amp;q=Vocus&amp;sa=X&amp;ved=0ahUKEwiKv-Cx4aX8AhXGK0QIHZjhCVgQmJACCNwM</t>
  </si>
  <si>
    <t>https://encrypted-tbn0.gstatic.com/images?q=tbn:ANd9GcS87AoPoisq5nFgdclkWwaqUKgoebDduh67fyrWvJY&amp;s</t>
  </si>
  <si>
    <t>SirionLabs</t>
  </si>
  <si>
    <t>http://www.sirionlabs.com/</t>
  </si>
  <si>
    <t>https://www.google.com/search?sca_esv=569809553&amp;gl=us&amp;hl=en&amp;q=SirionLabs&amp;sa=X&amp;ved=0ahUKEwjy2_XfndSBAxUTrYkEHbGgBis4HhCYkAIImgw</t>
  </si>
  <si>
    <t>Cbre Gws Sp. Z O. O.</t>
  </si>
  <si>
    <t>https://www.google.com/search?gl=us&amp;hl=en&amp;q=Cbre+Gws+Sp.+Z+O.+O.&amp;sa=X&amp;ved=0ahUKEwiIqYLLi7P_AhXLtIkEHZSDC0Q4ChCYkAIIkQw</t>
  </si>
  <si>
    <t>Carl Zeiss Meditec AG</t>
  </si>
  <si>
    <t>https://www.google.com/search?hl=en&amp;gl=us&amp;q=Carl+Zeiss+Meditec+AG&amp;sa=X&amp;ved=0ahUKEwji0uHsh7D9AhVDjokEHQlMDXsQmJACCOoL</t>
  </si>
  <si>
    <t>SPARKBEYOND PTE. LTD.</t>
  </si>
  <si>
    <t>https://www.google.com/search?sca_esv=582537645&amp;gl=us&amp;hl=en&amp;q=SPARKBEYOND+PTE.+LTD.&amp;sa=X&amp;ved=0ahUKEwiSnf7ntMWCAxULMVkFHcSRACs4ChCYkAII7wk</t>
  </si>
  <si>
    <t>Het Nederlands Forensisch Instituut</t>
  </si>
  <si>
    <t>https://www.forensicinstitute.nl/</t>
  </si>
  <si>
    <t>https://www.google.com/search?sca_esv=576026540&amp;hl=en&amp;gl=us&amp;q=Het+Nederlands+Forensisch+Instituut&amp;sa=X&amp;ved=0ahUKEwjNrtX5i46CAxWjLFkFHRSZBRIQmJACCJkL</t>
  </si>
  <si>
    <t>Pictet Group Luxemburg</t>
  </si>
  <si>
    <t>https://www.google.com/search?gl=us&amp;hl=en&amp;q=Pictet+Group+Luxemburg&amp;sa=X&amp;ved=0ahUKEwjO3oehlef8AhXymIkEHfyBCPMQmJACCPcN</t>
  </si>
  <si>
    <t>Jobzem (5378628)</t>
  </si>
  <si>
    <t>https://www.google.com/search?sca_esv=564926619&amp;gl=us&amp;hl=en&amp;q=Jobzem+(5378628)&amp;sa=X&amp;ved=0ahUKEwjXr7-jgqeBAxXrMlkFHYPTD1cQmJACCMgI</t>
  </si>
  <si>
    <t>CGPé›†å›¢</t>
  </si>
  <si>
    <t>https://www.google.com/search?sca_esv=578056430&amp;gl=us&amp;hl=en&amp;q=CGP%E9%9B%86%E5%9B%A2&amp;sa=X&amp;ved=0ahUKEwjfr42M0Z-CAxVxM0QIHWdrDiEQmJACCN8N</t>
  </si>
  <si>
    <t>SCOR Global Life</t>
  </si>
  <si>
    <t>https://www.google.com/search?hl=en&amp;gl=us&amp;q=SCOR+Global+Life&amp;sa=X&amp;ved=0ahUKEwiFor2SrLX-AhVtEFkFHQLrCHY4PBCYkAIIvww</t>
  </si>
  <si>
    <t>Usaajobs</t>
  </si>
  <si>
    <t>https://www.google.com/search?gl=us&amp;hl=en&amp;q=Usaajobs&amp;sa=X&amp;ved=0ahUKEwifi8XalOf8AhXdEFkFHWNrChI4ChCYkAII5Aw</t>
  </si>
  <si>
    <t>Discover Claims</t>
  </si>
  <si>
    <t>http://www.discover-claims.com/</t>
  </si>
  <si>
    <t>https://www.google.com/search?sca_esv=569660528&amp;gl=us&amp;hl=en&amp;q=Discover+Claims&amp;sa=X&amp;ved=0ahUKEwjH1Nyp3dGBAxX_FVkFHZC9AKo4KBCYkAIIjg4</t>
  </si>
  <si>
    <t>Msd Malaysia</t>
  </si>
  <si>
    <t>https://www.google.com/search?gl=us&amp;hl=en&amp;q=Msd+Malaysia&amp;sa=X&amp;ved=0ahUKEwji-YCZwM7-AhUsSzABHeHgC3Q4ChCYkAIIvQw</t>
  </si>
  <si>
    <t>Connells Group HQ</t>
  </si>
  <si>
    <t>https://www.connellsgroup.co.uk/</t>
  </si>
  <si>
    <t>https://www.google.com/search?sca_esv=561856720&amp;hl=en&amp;gl=us&amp;q=Connells+Group+HQ&amp;sa=X&amp;ved=0ahUKEwjAh7z654iBAxVaFlkFHdr8AdwQmJACCKYK</t>
  </si>
  <si>
    <t>https://encrypted-tbn0.gstatic.com/images?q=tbn:ANd9GcQ5H-77OmDQlCGTTe_QKpaSrX8H0zf-Rln4I3I1&amp;s=0</t>
  </si>
  <si>
    <t>Devon Energy Corporation</t>
  </si>
  <si>
    <t>https://www.google.com/search?gl=us&amp;hl=en&amp;q=Devon+Energy+Corporation&amp;sa=X&amp;ved=0ahUKEwjQnf3F5_P8AhVQFFkFHT46BpM4WhCYkAIInQs</t>
  </si>
  <si>
    <t>https://encrypted-tbn0.gstatic.com/images?q=tbn:ANd9GcR3H1-sgBGvzZUfBy6MGFc5kvw0x7OFKfI45pfB&amp;s=0</t>
  </si>
  <si>
    <t>CANNON Instrument Company</t>
  </si>
  <si>
    <t>http://www.cannoninstrument.com/</t>
  </si>
  <si>
    <t>https://www.google.com/search?hl=en&amp;gl=us&amp;q=CANNON+Instrument+Company&amp;sa=X&amp;ved=0ahUKEwiMsai5x-T8AhW6MlkFHYlCA6A4ggEQmJACCIAN</t>
  </si>
  <si>
    <t>https://encrypted-tbn0.gstatic.com/images?q=tbn:ANd9GcS2O-9zi5EtyLReH_X3F9EZm0mms6qfexMcG8WHYw4&amp;s</t>
  </si>
  <si>
    <t>Omerin</t>
  </si>
  <si>
    <t>https://www.google.com/search?hl=en&amp;gl=us&amp;q=Omerin&amp;sa=X&amp;ved=0ahUKEwiwotXpx4D-AhVwkIkEHeq5A6M4MhCYkAIIiQs</t>
  </si>
  <si>
    <t>https://encrypted-tbn0.gstatic.com/images?q=tbn:ANd9GcREqGrDpw4YEJ7yup8f8ij1xSBGgTzyStuQRt2WEgU&amp;s</t>
  </si>
  <si>
    <t>Successr Hrtech Pvt Ltd</t>
  </si>
  <si>
    <t>https://www.google.com/search?sca_esv=585361611&amp;hl=en&amp;gl=us&amp;q=Successr+Hrtech+Pvt+Ltd&amp;sa=X&amp;ved=0ahUKEwiAicOmgOGCAxURFFkFHQYlA9E4WhCYkAIIjw0</t>
  </si>
  <si>
    <t>iQ-SOLUTIONS</t>
  </si>
  <si>
    <t>http://www.iqsolutions.com/</t>
  </si>
  <si>
    <t>https://www.google.com/search?gl=us&amp;hl=en&amp;q=iQ-SOLUTIONS&amp;sa=X&amp;ved=0ahUKEwjltdaezZKAAxWnkWoFHUIjCukQmJACCJEH</t>
  </si>
  <si>
    <t>REERACOEN RECRUITMENT</t>
  </si>
  <si>
    <t>https://www.google.com/search?hl=en&amp;gl=us&amp;q=REERACOEN+RECRUITMENT&amp;sa=X&amp;ved=0ahUKEwjrroOrpq6AAxUeEFkFHfyJDJI4ChCYkAII1Ao</t>
  </si>
  <si>
    <t>(æ ª)ã‚µã‚¤ã‚«</t>
  </si>
  <si>
    <t>https://www.google.com/search?sca_esv=573394023&amp;hl=en&amp;gl=us&amp;q=(%E6%A0%AA)%E3%82%B5%E3%82%A4%E3%82%AB&amp;sa=X&amp;ved=0ahUKEwiC2oG19_SBAxXlMUQIHa6xA-oQmJACCNQK</t>
  </si>
  <si>
    <t>æ˜“å¯æ€ç§‘æŠ€è‚¡ä»½æœ‰é™å…¬å¸</t>
  </si>
  <si>
    <t>https://www.google.com/search?sca_esv=563320360&amp;hl=en&amp;gl=us&amp;q=%E6%98%93%E5%8F%AF%E6%80%9D%E7%A7%91%E6%8A%80%E8%82%A1%E4%BB%BD%E6%9C%89%E9%99%90%E5%85%AC%E5%8F%B8&amp;sa=X&amp;ved=0ahUKEwi7n8CF85eBAxVFF2IAHSsIDqQQmJACCI4H</t>
  </si>
  <si>
    <t>Netrics AG</t>
  </si>
  <si>
    <t>http://www.netrics.ch/</t>
  </si>
  <si>
    <t>https://www.google.com/search?sca_esv=d2d2c4fba10c0c7e&amp;sca_upv=1&amp;gl=us&amp;hl=en&amp;q=Netrics+AG&amp;sa=X&amp;ved=0ahUKEwihqcrs9qSDAxWyfzABHZKPAPg4ChCYkAIIuQw</t>
  </si>
  <si>
    <t>https://encrypted-tbn0.gstatic.com/images?q=tbn:ANd9GcQ_wyirm3vguyRLGfhPR0sKoECLkBGnP2BO3H6_&amp;s=0</t>
  </si>
  <si>
    <t>Nri Indonesia</t>
  </si>
  <si>
    <t>https://www.google.com/search?sca_esv=557708880&amp;hl=en&amp;gl=us&amp;q=Nri+Indonesia&amp;sa=X&amp;ved=0ahUKEwj3gZ3QjuOAAxV7F1kFHcOPB3EQmJACCOAK</t>
  </si>
  <si>
    <t>Groupe LGM</t>
  </si>
  <si>
    <t>https://www.google.com/search?gl=us&amp;hl=en&amp;q=Groupe+LGM&amp;sa=X&amp;ved=0ahUKEwiqlb-ujrr9AhVHkYkEHU4ZA_84HhCYkAIIxg0</t>
  </si>
  <si>
    <t>https://encrypted-tbn0.gstatic.com/images?q=tbn:ANd9GcRxGCH4H05Ql8p5BBx_W-MQYf3iZ3weFLHRSb41ysU&amp;s</t>
  </si>
  <si>
    <t>Jobzem (72572153)</t>
  </si>
  <si>
    <t>https://www.google.com/search?sca_esv=572136157&amp;hl=en&amp;gl=us&amp;q=Jobzem+(72572153)&amp;sa=X&amp;ved=0ahUKEwjG6_W-8eqBAxVjlmoFHbSXAVgQmJACCNMM</t>
  </si>
  <si>
    <t>ë² ìŠ¤í…”ë¼ëž©(VEStellaLab Inc.)</t>
  </si>
  <si>
    <t>https://www.google.com/search?sca_esv=586873451&amp;gl=us&amp;hl=en&amp;q=%EB%B2%A0%EC%8A%A4%ED%85%94%EB%9D%BC%EB%9E%A9(VEStellaLab+Inc.)&amp;sa=X&amp;ved=0ahUKEwjdzKDz0u2CAxUgkokEHXtCDU0QmJACCIsL</t>
  </si>
  <si>
    <t>https://encrypted-tbn0.gstatic.com/images?q=tbn:ANd9GcQeUINB00mPTZke2qIw7lMNQ6gBYm-fLeFQ5gaKmMk&amp;s</t>
  </si>
  <si>
    <t>Bata Shoe  Private Limited</t>
  </si>
  <si>
    <t>https://www.google.com/search?hl=en&amp;gl=us&amp;q=Bata+Shoe++Private+Limited&amp;sa=X&amp;ved=0ahUKEwium_6x1ZeAAxV8IEQIHbZAC344KBCYkAII0Qw</t>
  </si>
  <si>
    <t>Zollner Elektronik</t>
  </si>
  <si>
    <t>https://www.google.com/search?q=Zollner+Elektronik&amp;sa=X&amp;ved=0ahUKEwi2pLnrpbD-AhUsD1kFHUYwD-4QmJACCKAN</t>
  </si>
  <si>
    <t>Celestino</t>
  </si>
  <si>
    <t>https://www.google.com/search?hl=en&amp;gl=us&amp;q=Celestino&amp;sa=X&amp;ved=0ahUKEwjKo92q3KaAAxWzM1kFHaymAioQmJACCNUF</t>
  </si>
  <si>
    <t>https://encrypted-tbn0.gstatic.com/images?q=tbn:ANd9GcS2dkF3iC4e1J7Ggq0Gyk731QKSotjexcJnfbiQkeY&amp;s</t>
  </si>
  <si>
    <t>UrbanFootprint</t>
  </si>
  <si>
    <t>https://www.google.com/search?q=UrbanFootprint&amp;sa=X&amp;ved=0ahUKEwi6iabwgYj-AhVkD1kFHXn3AuMQmJACCNcK</t>
  </si>
  <si>
    <t>https://encrypted-tbn0.gstatic.com/images?q=tbn:ANd9GcS5f_N8XigxpRxVBEzBpb-IiEuBphQvIrPJean0iOM&amp;s</t>
  </si>
  <si>
    <t>Plusgrade U.S. LLC</t>
  </si>
  <si>
    <t>https://www.google.com/search?sca_esv=47b4a6919aabd501&amp;hl=en&amp;gl=us&amp;q=Plusgrade+U.S.+LLC&amp;sa=X&amp;ved=0ahUKEwiEvsaljuaCAxVpVTABHZhiBWA4FBCYkAII8Ak</t>
  </si>
  <si>
    <t>FUJIFILM BUSINESS INNOVATION ASIA PACIFIC PTE. LTD.</t>
  </si>
  <si>
    <t>https://www.google.com/search?sca_esv=584519941&amp;gl=us&amp;hl=en&amp;q=FUJIFILM+BUSINESS+INNOVATION+ASIA+PACIFIC+PTE.+LTD.&amp;sa=X&amp;ved=0ahUKEwjXqfDkiteCAxV1D1kFHZzoBUo4HhCYkAII7wk</t>
  </si>
  <si>
    <t>3Ð¡ommas</t>
  </si>
  <si>
    <t>https://www.google.com/search?sca_esv=567804936&amp;hl=en&amp;gl=us&amp;q=3%D0%A1ommas&amp;sa=X&amp;ved=0ahUKEwiIso7Ak8CBAxXuF2IAHRByCZMQmJACCJkI</t>
  </si>
  <si>
    <t>Gpc Services &amp; Engineering Pte. Ltd.</t>
  </si>
  <si>
    <t>https://www.google.com/search?gl=us&amp;hl=en&amp;q=Gpc+Services+%26+Engineering+Pte.+Ltd.&amp;sa=X&amp;ved=0ahUKEwjWoZTDwcn-AhUzJUQIHR3ZBMs4PBCYkAIIwwo</t>
  </si>
  <si>
    <t>Jobzem (18745678)</t>
  </si>
  <si>
    <t>https://www.google.com/search?sca_esv=575552500&amp;hl=en&amp;gl=us&amp;q=Jobzem+(18745678)&amp;sa=X&amp;ved=0ahUKEwjE2Z7-iYmCAxUuEGIAHYSID-U4ChCYkAII0Ao</t>
  </si>
  <si>
    <t>LA JAVANESS</t>
  </si>
  <si>
    <t>https://www.google.com/search?q=LA+JAVANESS&amp;sa=X&amp;ved=0ahUKEwjOsrnz4aX8AhViFlkFHYpTCG04FBCYkAII5ws</t>
  </si>
  <si>
    <t>Prodigious Worldwide</t>
  </si>
  <si>
    <t>https://www.google.com/search?sca_esv=568425080&amp;gl=us&amp;hl=en&amp;q=Prodigious+Worldwide&amp;sa=X&amp;ved=0ahUKEwiGg-PH1seBAxVxIEQIHQlPARMQmJACCMwL</t>
  </si>
  <si>
    <t>Hunter Healthcare Resourcing Limited</t>
  </si>
  <si>
    <t>http://hunter-healthcare.com/</t>
  </si>
  <si>
    <t>https://www.google.com/search?ucbcb=1&amp;hl=en&amp;gl=us&amp;q=Hunter+Healthcare+Resourcing+Limited&amp;sa=X&amp;ved=0ahUKEwiXxabToaj8AhVJoXIEHQTFD_M4WhCYkAIInQs</t>
  </si>
  <si>
    <t>Futurus Search &amp; Selection Limited</t>
  </si>
  <si>
    <t>https://www.google.com/search?ucbcb=1&amp;gl=us&amp;hl=en&amp;q=Futurus+Search+%26+Selection+Limited&amp;sa=X&amp;ved=0ahUKEwih9_Hh85b9AhVCAzQIHWLdDc84PBCYkAIIlgs</t>
  </si>
  <si>
    <t>The Structures Company, LLC</t>
  </si>
  <si>
    <t>https://www.google.com/search?sca_esv=569378284&amp;gl=us&amp;hl=en&amp;q=The+Structures+Company,+LLC&amp;sa=X&amp;ved=0ahUKEwi6zrKNk8-BAxXKFmIAHdn0AKk4ChCYkAIIuws</t>
  </si>
  <si>
    <t>Baystate Health</t>
  </si>
  <si>
    <t>http://www.rnjobsohio.com/</t>
  </si>
  <si>
    <t>https://www.google.com/search?hl=en&amp;gl=us&amp;q=Baystate+Health&amp;sa=X&amp;ved=0ahUKEwjO9q6Vpr2AAxXTl2oFHcU-Abc4jAEQmJACCJsK</t>
  </si>
  <si>
    <t>https://encrypted-tbn0.gstatic.com/images?q=tbn:ANd9GcQw1uKtZwpMoQ8ZgRz0m95mM4t4kfMqSQFCvN6k&amp;s=0</t>
  </si>
  <si>
    <t>Land Nordrhein-Westfalen</t>
  </si>
  <si>
    <t>https://www.google.com/search?sca_esv=561545016&amp;gl=us&amp;hl=en&amp;q=Land+Nordrhein-Westfalen&amp;sa=X&amp;ved=0ahUKEwj-1JnxooaBAxUERjABHc6MC804FBCYkAII-A0</t>
  </si>
  <si>
    <t>Directorate for Digital Services</t>
  </si>
  <si>
    <t>https://www.google.com/search?gl=us&amp;hl=en&amp;q=Directorate+for+Digital+Services&amp;sa=X&amp;ved=0ahUKEwjCnrvki7X9AhVvk2oFHQ4IDkEQmJACCM8F</t>
  </si>
  <si>
    <t>Jobzem (2457195)</t>
  </si>
  <si>
    <t>https://www.google.com/search?sca_esv=562459021&amp;hl=en&amp;gl=us&amp;q=Jobzem+(2457195)&amp;sa=X&amp;ved=0ahUKEwi2g-C-rZCBAxXjj4kEHQPyDCQQmJACCOII</t>
  </si>
  <si>
    <t>Guam Radiology Consultants</t>
  </si>
  <si>
    <t>https://www.google.com/search?sca_esv=566027130&amp;gl=us&amp;hl=en&amp;q=Guam+Radiology+Consultants&amp;sa=X&amp;ved=0ahUKEwjh-_SdhLGBAxVFlYkEHaHBDJkQmJACCNQF</t>
  </si>
  <si>
    <t>S M Software Solutions Inc.</t>
  </si>
  <si>
    <t>https://www.google.com/search?gl=us&amp;hl=en&amp;q=S+M+Software+Solutions+Inc.&amp;sa=X&amp;ved=0ahUKEwjszOXF54__AhUgKlkFHZ27CJQQmJACCNAJ</t>
  </si>
  <si>
    <t>https://encrypted-tbn0.gstatic.com/images?q=tbn:ANd9GcTr2smjC6jriuvj5LCkThI6yU1iVlv4iVpFk3mIwlg&amp;s</t>
  </si>
  <si>
    <t>ë²„í‚·í”Œë ˆì´ìŠ¤(ì˜¤ëŠ˜ì˜ì§‘)</t>
  </si>
  <si>
    <t>https://www.google.com/search?gl=us&amp;hl=en&amp;q=%EB%B2%84%ED%82%B7%ED%94%8C%EB%A0%88%EC%9D%B4%EC%8A%A4(%EC%98%A4%EB%8A%98%EC%9D%98%EC%A7%91)&amp;sa=X&amp;ved=0ahUKEwic_9rkjLP_AhUsSzABHaHQCEQQmJACCIoJ</t>
  </si>
  <si>
    <t>https://encrypted-tbn0.gstatic.com/images?q=tbn:ANd9GcRURO06MhI_Q3ehtyfw-6qi9d-Tbz1szzItlgpuFWI&amp;s</t>
  </si>
  <si>
    <t>Hero Recruitment</t>
  </si>
  <si>
    <t>https://www.google.com/search?ucbcb=1&amp;gl=us&amp;hl=en&amp;q=Hero+Recruitment&amp;sa=X&amp;ved=0ahUKEwij8L6grbL8AhUWmIkEHYRFCXA4HhCYkAIIlAo</t>
  </si>
  <si>
    <t>Bluemont Consulting</t>
  </si>
  <si>
    <t>http://www.bluemont-consulting.de/</t>
  </si>
  <si>
    <t>https://www.google.com/search?q=Bluemont+Consulting&amp;sa=X&amp;ved=0ahUKEwjnx8HCrrX-AhVjFlkFHQwtCbo4FBCYkAIIpgs</t>
  </si>
  <si>
    <t>REYA DE COSTA RICA S.A.</t>
  </si>
  <si>
    <t>https://www.google.com/search?gl=us&amp;hl=en&amp;q=REYA+DE+COSTA+RICA+S.A.&amp;sa=X&amp;ved=0ahUKEwir08_EiYaAAxVyElkFHfXQDVkQmJACCK4M</t>
  </si>
  <si>
    <t>https://encrypted-tbn0.gstatic.com/images?q=tbn:ANd9GcS7dA0XBIElEyeNGq389LDVsiNJfkZTc0zeKjTopkY&amp;s</t>
  </si>
  <si>
    <t>Cofco International North America</t>
  </si>
  <si>
    <t>https://www.google.com/search?sca_esv=579729357&amp;hl=en&amp;gl=us&amp;q=Cofco+International+North+America&amp;sa=X&amp;ved=0ahUKEwiT2tz55K6CAxWJD1kFHePCBRwQmJACCNUK</t>
  </si>
  <si>
    <t>mytraffic</t>
  </si>
  <si>
    <t>https://www.google.com/search?ucbcb=1&amp;gl=us&amp;hl=en&amp;q=mytraffic&amp;sa=X&amp;ved=0ahUKEwid4eib7LT8AhUmMlkFHfSBADI4RhCYkAIIigs</t>
  </si>
  <si>
    <t>https://encrypted-tbn0.gstatic.com/images?q=tbn:ANd9GcSuzzd5t5OrrpjbK_Oi2yl28kr6_IeIOkqyCS1uawE&amp;s</t>
  </si>
  <si>
    <t>Utilities One Inc</t>
  </si>
  <si>
    <t>https://www.google.com/search?sca_esv=573110829&amp;gl=us&amp;hl=en&amp;q=Utilities+One+Inc&amp;sa=X&amp;ved=0ahUKEwjJnMKjv_KBAxXUMmIAHdQYCFkQmJACCJoL</t>
  </si>
  <si>
    <t>https://encrypted-tbn0.gstatic.com/images?q=tbn:ANd9GcQ6ig9hj9lOo_1no96Cmv8KREG9ExvgvNj0UYO80Cg&amp;s</t>
  </si>
  <si>
    <t>Microsystems Automation Group</t>
  </si>
  <si>
    <t>http://www.msag.net/</t>
  </si>
  <si>
    <t>https://www.google.com/search?sca_esv=557013633&amp;gl=us&amp;hl=en&amp;q=Microsystems+Automation+Group&amp;sa=X&amp;ved=0ahUKEwjhn6es_t2AAxXMNEQIHX7aDvg4MhCYkAIIkw0</t>
  </si>
  <si>
    <t>https://encrypted-tbn0.gstatic.com/images?q=tbn:ANd9GcScfgOenLF_Nl37cMI7vsCQGMZTKlDJOmD9Z2uSnU0&amp;s</t>
  </si>
  <si>
    <t>Jobzem (77369532)</t>
  </si>
  <si>
    <t>https://www.google.com/search?sca_esv=569809553&amp;hl=en&amp;gl=us&amp;q=Jobzem+(77369532)&amp;sa=X&amp;ved=0ahUKEwjLxbGQoNSBAxWzkIkEHb__DT44KBCYkAIIxgs</t>
  </si>
  <si>
    <t>Grab Company Limited</t>
  </si>
  <si>
    <t>https://www.google.com/search?sca_esv=573110829&amp;hl=en&amp;gl=us&amp;q=Grab+Company+Limited&amp;sa=X&amp;ved=0ahUKEwiXmaC1u_KBAxVDFVkFHa9pDyMQmJACCNgK</t>
  </si>
  <si>
    <t>Hema's Enterprises Pvt Ltd (HEPL)</t>
  </si>
  <si>
    <t>https://www.google.com/search?gl=us&amp;hl=en&amp;q=Hema%27s+Enterprises+Pvt+Ltd+(HEPL)&amp;sa=X&amp;ved=0ahUKEwjJ2sOfnoD9AhUwFFkFHTd7A4I4FBCYkAIIygs</t>
  </si>
  <si>
    <t>BIOVISMA SDN. BHD</t>
  </si>
  <si>
    <t>https://www.google.com/search?sca_esv=558682799&amp;gl=us&amp;hl=en&amp;q=BIOVISMA+SDN.+BHD&amp;sa=X&amp;ved=0ahUKEwjGgJrUk-2AAxW3L1kFHaOQDrM4ChCYkAIIkQs</t>
  </si>
  <si>
    <t>https://encrypted-tbn0.gstatic.com/images?q=tbn:ANd9GcSAa6xJlivJhgMJgqD8W5LAHeFUArxceQvrSsdwQkM&amp;s</t>
  </si>
  <si>
    <t>Trinity Consultants - Advent Engineering Life Science Solutions</t>
  </si>
  <si>
    <t>http://adventeng.com/</t>
  </si>
  <si>
    <t>https://www.google.com/search?sca_esv=579384295&amp;hl=en&amp;gl=us&amp;q=Trinity+Consultants+-+Advent+Engineering+Life+Science+Solutions&amp;sa=X&amp;ved=0ahUKEwjHlOGz2amCAxWIFFkFHYDdBQM4HhCYkAII4Qw</t>
  </si>
  <si>
    <t>https://encrypted-tbn0.gstatic.com/images?q=tbn:ANd9GcROAI9oe4P7Nh5sCCAES64-HQKd4cJkxyy-ff7q&amp;s=0</t>
  </si>
  <si>
    <t>Sum2sea</t>
  </si>
  <si>
    <t>https://www.google.com/search?sca_esv=561848188&amp;hl=en&amp;gl=us&amp;q=Sum2sea&amp;sa=X&amp;ved=0ahUKEwiWwKDt34iBAxUlmWoFHbuuC8YQmJACCO4L</t>
  </si>
  <si>
    <t>AI REV LLC</t>
  </si>
  <si>
    <t>https://www.google.com/search?sca_esv=563320360&amp;gl=us&amp;hl=en&amp;q=AI+REV+LLC&amp;sa=X&amp;ved=0ahUKEwj8886g8ZeBAxVBRTABHZuKBkE4ChCYkAIIqAw</t>
  </si>
  <si>
    <t>Talentum TI</t>
  </si>
  <si>
    <t>https://www.google.com/search?gl=us&amp;hl=en&amp;q=Talentum+TI&amp;sa=X&amp;ved=0ahUKEwinjIHw5aP-AhXtkokEHcPECHk4FBCYkAIIiQs</t>
  </si>
  <si>
    <t>Flynn</t>
  </si>
  <si>
    <t>https://www.google.com/search?gl=us&amp;hl=en&amp;q=Flynn&amp;sa=X&amp;ved=0ahUKEwjY76aClL_9AhUjkokEHVxlD0A4ChCYkAIIlgs</t>
  </si>
  <si>
    <t>The European Magnetism Association</t>
  </si>
  <si>
    <t>https://magnetism.eu/</t>
  </si>
  <si>
    <t>https://www.google.com/search?hl=en&amp;gl=us&amp;q=The+European+Magnetism+Association&amp;sa=X&amp;ved=0ahUKEwj6vLHt9ZH9AhVMibAFHcx2ByI4HhCYkAIIlQw</t>
  </si>
  <si>
    <t>Trinity Health Mid-Atlantic</t>
  </si>
  <si>
    <t>https://www.trinityhealthma.org/</t>
  </si>
  <si>
    <t>https://www.google.com/search?gl=us&amp;hl=en&amp;q=Trinity+Health+Mid-Atlantic&amp;sa=X&amp;ved=0ahUKEwjfuuSNzY_-AhVLmYQIHZvzBiw4ChCYkAIIugk</t>
  </si>
  <si>
    <t>YOA Yacht Crew</t>
  </si>
  <si>
    <t>https://www.google.com/search?sca_esv=579562946&amp;gl=us&amp;hl=en&amp;q=YOA+Yacht+Crew&amp;sa=X&amp;ved=0ahUKEwi4l5S1pKyCAxUvEVkFHURMAqc4FBCYkAII4Ao</t>
  </si>
  <si>
    <t>Exelon OPCO</t>
  </si>
  <si>
    <t>https://www.google.com/search?ucbcb=1&amp;hl=en&amp;gl=us&amp;q=Exelon+OPCO&amp;sa=X&amp;ved=0ahUKEwiz1ZuGmtP9AhXCEVkFHVwOAdc4FBCYkAII5gs</t>
  </si>
  <si>
    <t>Texas Historical Commission</t>
  </si>
  <si>
    <t>http://thc.texas.gov/</t>
  </si>
  <si>
    <t>https://www.google.com/search?sca_esv=581440190&amp;hl=en&amp;gl=us&amp;q=Texas+Historical+Commission&amp;sa=X&amp;ved=0ahUKEwjZhKqPp7uCAxXdD1kFHX91C1AQmJACCIAM</t>
  </si>
  <si>
    <t>https://encrypted-tbn0.gstatic.com/images?q=tbn:ANd9GcRkhW_9bz0wQTGN-5xSafNH6RQIuiaXq--wGl1AA-o&amp;s</t>
  </si>
  <si>
    <t>Intuitive Surgical Sarl Taiwan Branch_ç‘žå£«å•†ç›´è¦ºè‚¡ä»½æœ‰é™å…¬å¸å°ç£åˆ†å…¬å¸</t>
  </si>
  <si>
    <t>https://www.google.com/search?q=Intuitive+Surgical+Sarl+Taiwan+Branch_%E7%91%9E%E5%A3%AB%E5%95%86%E7%9B%B4%E8%A6%BA%E8%82%A1%E4%BB%BD%E6%9C%89%E9%99%90%E5%85%AC%E5%8F%B8%E5%8F%B0%E7%81%A3%E5%88%86%E5%85%AC%E5%8F%B8&amp;sa=X&amp;ved=0ahUKEwi3j9To5qr8AhWJpXIEHTxXDe0QmJACCNEM</t>
  </si>
  <si>
    <t>EPS Ventures Sdn Bhd</t>
  </si>
  <si>
    <t>http://www.eps.my/</t>
  </si>
  <si>
    <t>https://www.google.com/search?sca_esv=577390696&amp;hl=en&amp;gl=us&amp;q=EPS+Ventures+Sdn+Bhd&amp;sa=X&amp;ved=0ahUKEwi2rO_Mk5iCAxUpM1kFHbbCAi4QmJACCLoL</t>
  </si>
  <si>
    <t>Sense Recruitment</t>
  </si>
  <si>
    <t>https://www.google.com/search?sca_esv=563320360&amp;gl=us&amp;hl=en&amp;q=Sense+Recruitment&amp;sa=X&amp;ved=0ahUKEwim68Xx8ZeBAxWGMlkFHZrTC7UQmJACCLUL</t>
  </si>
  <si>
    <t>Prochem Engineering</t>
  </si>
  <si>
    <t>https://www.google.com/search?hl=en&amp;gl=us&amp;q=Prochem+Engineering&amp;sa=X&amp;ved=0ahUKEwino7O_9b78AhVAF1kFHcakCfc4KBCYkAIIuAk</t>
  </si>
  <si>
    <t>https://encrypted-tbn0.gstatic.com/images?q=tbn:ANd9GcQr1zJoi8j8IElCfZbXmJoIJKMALhCqBHR-Bm9JEXA&amp;s</t>
  </si>
  <si>
    <t>AltexSoft</t>
  </si>
  <si>
    <t>https://www.google.com/search?hl=en&amp;gl=us&amp;q=AltexSoft&amp;sa=X&amp;ved=0ahUKEwjc0o7kitv-AhWbJ0QIHdyvB10QmJACCKgJ</t>
  </si>
  <si>
    <t>https://encrypted-tbn0.gstatic.com/images?q=tbn:ANd9GcQEKuXCqpsoRUWWnzlX6VqcDM2qLSEF4Y56Q7Z0&amp;s=0</t>
  </si>
  <si>
    <t>Userlane GmbH</t>
  </si>
  <si>
    <t>http://www.userlane.com/</t>
  </si>
  <si>
    <t>https://www.google.com/search?hl=en&amp;gl=us&amp;q=Userlane+GmbH&amp;sa=X&amp;ved=0ahUKEwi1u7KV8bz-AhVGLkQIHQC4DTcQmJACCNIN</t>
  </si>
  <si>
    <t>Evoleen AG</t>
  </si>
  <si>
    <t>https://www.google.com/search?gl=us&amp;hl=en&amp;q=Evoleen+AG&amp;sa=X&amp;ved=0ahUKEwiXk6uF1u78AhW5MVkFHUKJCsI4ChCYkAIIxQ0</t>
  </si>
  <si>
    <t>Kent, Campa and Kate Incorporated (KCK)</t>
  </si>
  <si>
    <t>https://www.google.com/search?sca_esv=558984878&amp;gl=us&amp;hl=en&amp;q=Kent,+Campa+and+Kate+Incorporated+(KCK)&amp;sa=X&amp;ved=0ahUKEwixr862y--AAxXhnWoFHd_LBfY4ggEQmJACCKUL</t>
  </si>
  <si>
    <t>https://encrypted-tbn0.gstatic.com/images?q=tbn:ANd9GcTGjAIwlr5Sq8M19q5plEP8WL1o6kBbFbsD3yWEF1Q&amp;s</t>
  </si>
  <si>
    <t>Marshon Acier Private Limited</t>
  </si>
  <si>
    <t>https://www.google.com/search?sca_esv=557013633&amp;hl=en&amp;gl=us&amp;q=Marshon+Acier+Private+Limited&amp;sa=X&amp;ved=0ahUKEwj229Pih96AAxVafjABHRg3BqU4HhCYkAII8Ak</t>
  </si>
  <si>
    <t>FINCO Search</t>
  </si>
  <si>
    <t>https://www.google.com/search?q=FINCO+Search&amp;sa=X&amp;ved=0ahUKEwidy4Dwwsb8AhXmD1kFHZziBsk4MhCYkAII3Qs</t>
  </si>
  <si>
    <t>https://encrypted-tbn0.gstatic.com/images?q=tbn:ANd9GcQFylytweGF7vuwVphZzgmY-Sr01u5fA8pxEnpDyZo&amp;s</t>
  </si>
  <si>
    <t>MERCY COLLEGE</t>
  </si>
  <si>
    <t>https://www.mercy.edu/</t>
  </si>
  <si>
    <t>https://www.google.com/search?sca_esv=578736586&amp;hl=en&amp;gl=us&amp;q=MERCY+COLLEGE&amp;sa=X&amp;ved=0ahUKEwjW46am0qSCAxUtJkQIHSqpCPY4RhCYkAIIngw</t>
  </si>
  <si>
    <t>Rezult Group</t>
  </si>
  <si>
    <t>https://www.google.com/search?hl=en&amp;gl=us&amp;q=Rezult+Group&amp;sa=X&amp;ved=0ahUKEwiJ3a2t1sH9AhWIFVkFHWNBCzA4PBCYkAII7w0</t>
  </si>
  <si>
    <t>NSW Telco Authority</t>
  </si>
  <si>
    <t>http://www.telco.nsw.gov.au/</t>
  </si>
  <si>
    <t>https://www.google.com/search?ucbcb=1&amp;hl=en&amp;gl=us&amp;q=NSW+Telco+Authority&amp;sa=X&amp;ved=0ahUKEwig-uWFjYP-AhU-AjQIHSK9CGkQmJACCKYH</t>
  </si>
  <si>
    <t>243 reviews</t>
  </si>
  <si>
    <t>https://www.google.com/search?hl=en&amp;gl=us&amp;q=243+reviews&amp;sa=X&amp;ved=0ahUKEwjBwpa-qrL8AhW6jYkEHfNTDvs4ChCYkAIItws</t>
  </si>
  <si>
    <t>Nimbyx Philippines, Inc.</t>
  </si>
  <si>
    <t>https://www.google.com/search?hl=en&amp;gl=us&amp;q=Nimbyx+Philippines,+Inc.&amp;sa=X&amp;ved=0ahUKEwiCr62OruX_AhX0mWoFHTxdBY84FBCYkAII0Qw</t>
  </si>
  <si>
    <t>Virgin Australia Airlines</t>
  </si>
  <si>
    <t>https://www.google.com/search?hl=en&amp;gl=us&amp;q=Virgin+Australia+Airlines&amp;sa=X&amp;ved=0ahUKEwikvtzA46r8AhWYFVkFHcdTC604ChCYkAII2Qw</t>
  </si>
  <si>
    <t>Interfacio Ltd</t>
  </si>
  <si>
    <t>http://interfacio.com/</t>
  </si>
  <si>
    <t>https://www.google.com/search?gl=us&amp;hl=en&amp;q=Interfacio+Ltd&amp;sa=X&amp;ved=0ahUKEwij9qXhruD_AhVJEFkFHZMBCWQ4UBCYkAIIlQs</t>
  </si>
  <si>
    <t>Wdgroup</t>
  </si>
  <si>
    <t>https://www.google.com/search?sca_esv=556463065&amp;hl=en&amp;gl=us&amp;q=Wdgroup&amp;sa=X&amp;ved=0ahUKEwiYle-ygdmAAxUzF1kFHR2CA0kQmJACCMQL</t>
  </si>
  <si>
    <t>It Labs</t>
  </si>
  <si>
    <t>https://www.google.com/search?ucbcb=1&amp;hl=en&amp;gl=us&amp;q=It+Labs&amp;sa=X&amp;ved=0ahUKEwjhjpu4uvH9AhVVEFkFHbJNDFM4ChCYkAIIrgw</t>
  </si>
  <si>
    <t>TUI Group</t>
  </si>
  <si>
    <t>https://www.google.com/search?sca_esv=3aab4af24e448d82&amp;hl=en&amp;gl=us&amp;q=TUI+Group&amp;sa=X&amp;ved=0ahUKEwiT9_jNnf-CAxXbRTABHaqoCiEQmJACCJwL</t>
  </si>
  <si>
    <t>Soil &amp; Structure Consulting Pakistan</t>
  </si>
  <si>
    <t>https://www.google.com/search?hl=en&amp;gl=us&amp;q=Soil+%26+Structure+Consulting+Pakistan&amp;sa=X&amp;ved=0ahUKEwjj_Jmw0-T8AhWoKFkFHd15CIQQmJACCMAI</t>
  </si>
  <si>
    <t>Jobzem (18477279)</t>
  </si>
  <si>
    <t>https://www.google.com/search?sca_esv=569809553&amp;gl=us&amp;hl=en&amp;q=Jobzem+(18477279)&amp;sa=X&amp;ved=0ahUKEwjqq-D9oNSBAxW1D1kFHbmGDKY4ChCYkAII-Qg</t>
  </si>
  <si>
    <t>Heartland Bank LTD</t>
  </si>
  <si>
    <t>http://www.heartland.co.nz/</t>
  </si>
  <si>
    <t>https://www.google.com/search?sca_esv=590812421&amp;gl=us&amp;hl=en&amp;q=Heartland+Bank+LTD&amp;sa=X&amp;ved=0ahUKEwjmopaTqo6DAxXwFFkFHW0qCvUQmJACCNkJ</t>
  </si>
  <si>
    <t>https://encrypted-tbn0.gstatic.com/images?q=tbn:ANd9GcQNeCeIHBOyzvetHVpXjaP4KUF-ljvA2MBFo0IlKoE&amp;s</t>
  </si>
  <si>
    <t>Kreissparkasse BÃ¶blingen</t>
  </si>
  <si>
    <t>http://www.kskbb.de/</t>
  </si>
  <si>
    <t>https://www.google.com/search?gl=us&amp;hl=en&amp;q=Kreissparkasse+B%C3%B6blingen&amp;sa=X&amp;ved=0ahUKEwj0_O2Cpd39AhXwj4kEHWvgDcU4ChCYkAII9A0</t>
  </si>
  <si>
    <t>https://encrypted-tbn0.gstatic.com/images?q=tbn:ANd9GcSSBd1E7heN88XaCUrTLrK9cKhxRDsdEDSdOdm5y2A&amp;s</t>
  </si>
  <si>
    <t>Signature Healthcare Services</t>
  </si>
  <si>
    <t>https://www.google.com/search?sca_esv=56b30054a0dd1b12&amp;sca_upv=1&amp;hl=en&amp;gl=us&amp;q=Signature+Healthcare+Services&amp;sa=X&amp;ved=0ahUKEwiIjqL8rqKDAxV4fTABHZ6UCDM4FBCYkAIImAs</t>
  </si>
  <si>
    <t>Clear Resolution</t>
  </si>
  <si>
    <t>https://www.google.com/search?gl=us&amp;hl=en&amp;q=Clear+Resolution&amp;sa=X&amp;ved=0ahUKEwjln9GH56aAAxUgFVkFHaq1ARAQmJACCL4L</t>
  </si>
  <si>
    <t>Vibrant Bits</t>
  </si>
  <si>
    <t>https://www.google.com/search?sca_esv=588967138&amp;gl=us&amp;hl=en&amp;q=Vibrant+Bits&amp;sa=X&amp;ved=0ahUKEwiHy9mym_-CAxUAE1kFHVOAAfg4FBCYkAIIuAs</t>
  </si>
  <si>
    <t>perform recruitment</t>
  </si>
  <si>
    <t>https://www.google.com/search?q=perform+recruitment&amp;sa=X&amp;ved=0ahUKEwjY8_foqrf8AhVsF1kFHc-kCZU4ChCYkAIItwk</t>
  </si>
  <si>
    <t>Gmt Corp</t>
  </si>
  <si>
    <t>http://www.gmt-corp.com/</t>
  </si>
  <si>
    <t>https://www.google.com/search?gl=us&amp;hl=en&amp;q=Gmt+Corp&amp;sa=X&amp;ved=0ahUKEwims_uPj938AhVtmmoFHZ1BC9E4ChCYkAIIiQs</t>
  </si>
  <si>
    <t>https://encrypted-tbn0.gstatic.com/images?q=tbn:ANd9GcSYH3XN5FnWi6dAm3vUpLdsjUrzxz4iFDZEUPbON6A&amp;s</t>
  </si>
  <si>
    <t>Morton Buildings Inc.</t>
  </si>
  <si>
    <t>https://www.google.com/search?hl=en&amp;gl=us&amp;q=Morton+Buildings+Inc.&amp;sa=X&amp;ved=0ahUKEwj1k9q4iJWAAxUmkIkEHR3JBowQmJACCLUM</t>
  </si>
  <si>
    <t>Jobzem (20267580)</t>
  </si>
  <si>
    <t>https://www.google.com/search?sca_esv=62d5705c402b398f&amp;hl=en&amp;gl=us&amp;q=Jobzem+(20267580)&amp;sa=X&amp;ved=0ahUKEwjj-cDZtcWCAxW-RzABHXFHAjsQmJACCIYK</t>
  </si>
  <si>
    <t>Jobzem (1924178)</t>
  </si>
  <si>
    <t>https://www.google.com/search?sca_esv=562295586&amp;hl=en&amp;gl=us&amp;q=Jobzem+(1924178)&amp;sa=X&amp;ved=0ahUKEwjE99zi8Y2BAxX5lGoFHdqNCCQQmJACCMYM</t>
  </si>
  <si>
    <t>88 SAS</t>
  </si>
  <si>
    <t>http://88jobs.fr/</t>
  </si>
  <si>
    <t>https://www.google.com/search?ucbcb=1&amp;hl=en&amp;gl=us&amp;q=88+SAS&amp;sa=X&amp;ved=0ahUKEwjUjq-24Pj8AhWFD1kFHQe5Cg04ChCYkAII9Aw</t>
  </si>
  <si>
    <t>INEXSYA</t>
  </si>
  <si>
    <t>https://www.google.com/search?gl=us&amp;hl=en&amp;q=INEXSYA&amp;sa=X&amp;ved=0ahUKEwi9oqb4pLOAAxUGk4kEHdVyDt84ChCYkAIIhws</t>
  </si>
  <si>
    <t>Careercare-Sa</t>
  </si>
  <si>
    <t>https://www.google.com/search?gl=us&amp;hl=en&amp;q=Careercare-Sa&amp;sa=X&amp;ved=0ahUKEwjLvoCo8bqAAxXNIkQIHSyAAvY4HhCYkAII0Ao</t>
  </si>
  <si>
    <t>Allianz Life</t>
  </si>
  <si>
    <t>https://www.google.com/search?gl=us&amp;hl=en&amp;q=Allianz+Life&amp;sa=X&amp;ved=0ahUKEwjKmoTs5-f_AhUyEEQIHVQGAXA4WhCYkAII1gk</t>
  </si>
  <si>
    <t>https://encrypted-tbn0.gstatic.com/images?q=tbn:ANd9GcR3VZjZ9wVBtNrHH1NAVVqwwQgef3xex3QQYTeXu18&amp;s</t>
  </si>
  <si>
    <t>Eircom Limited</t>
  </si>
  <si>
    <t>https://www.google.com/search?sca_esv=584993245&amp;gl=us&amp;hl=en&amp;q=Eircom+Limited&amp;sa=X&amp;ved=0ahUKEwjr7O_Sg9yCAxWpm2oFHZ9UAxwQmJACCIAM</t>
  </si>
  <si>
    <t>ZS</t>
  </si>
  <si>
    <t>https://www.google.com/search?sca_esv=568110489&amp;hl=en&amp;gl=us&amp;q=ZS&amp;sa=X&amp;ved=0ahUKEwjrl9yvi8WBAxXmD1kFHdXmBuYQmJACCNEN</t>
  </si>
  <si>
    <t>https://encrypted-tbn0.gstatic.com/images?q=tbn:ANd9GcThc0UwYxebWx-SoQy0zPdyttpRV5SU6hXPBfNJrXA&amp;s</t>
  </si>
  <si>
    <t>Azion Technologies</t>
  </si>
  <si>
    <t>http://www.azion.com/</t>
  </si>
  <si>
    <t>https://www.google.com/search?hl=en&amp;gl=us&amp;q=Azion+Technologies&amp;sa=X&amp;ved=0ahUKEwjO0qugsLz8AhUVkYkEHRXeBa44HhCYkAIIjQs</t>
  </si>
  <si>
    <t>MoxiWorks</t>
  </si>
  <si>
    <t>https://www.google.com/search?sca_esv=571506520&amp;gl=us&amp;hl=en&amp;q=MoxiWorks&amp;sa=X&amp;ved=0ahUKEwjXg4uXpeOBAxWhFFkFHRwlCgU4HhCYkAII4Ao</t>
  </si>
  <si>
    <t>https://encrypted-tbn0.gstatic.com/images?q=tbn:ANd9GcRDxQ4GYzZi_U0K-Sc7S4TTMh-MijuvZG5FSZ4rz6o&amp;s</t>
  </si>
  <si>
    <t>EnergyVille</t>
  </si>
  <si>
    <t>http://www.energyville.be/</t>
  </si>
  <si>
    <t>https://www.google.com/search?gl=us&amp;hl=en&amp;q=EnergyVille&amp;sa=X&amp;ved=0ahUKEwixzJKhzNX8AhU9ElkFHQ17CYI4ChCYkAII4gs</t>
  </si>
  <si>
    <t>https://encrypted-tbn0.gstatic.com/images?q=tbn:ANd9GcQkgs-nOds3nkPPdVo6TU_p0rnzW1sHdI2Mp1bV&amp;s=0</t>
  </si>
  <si>
    <t>TMH</t>
  </si>
  <si>
    <t>https://www.google.com/search?gl=us&amp;hl=en&amp;q=TMH&amp;sa=X&amp;ved=0ahUKEwjFqp-ri4uAAxXULFkFHZ-9BRE4KBCYkAIImAo</t>
  </si>
  <si>
    <t>https://encrypted-tbn0.gstatic.com/images?q=tbn:ANd9GcSphx-yrih1om0_MR0Z6KnQGENCvOkutB2_WJP7bfo&amp;s</t>
  </si>
  <si>
    <t>333 reviews</t>
  </si>
  <si>
    <t>https://www.google.com/search?hl=en&amp;gl=us&amp;q=333+reviews&amp;sa=X&amp;ved=0ahUKEwi1hsyv6a_8AhWvSTABHV_CA_A4ChCYkAII5wk</t>
  </si>
  <si>
    <t>ConnectWise, LLC.</t>
  </si>
  <si>
    <t>http://www.connecton.com/</t>
  </si>
  <si>
    <t>https://www.google.com/search?sca_esv=569812948&amp;gl=us&amp;hl=en&amp;q=ConnectWise,+LLC.&amp;sa=X&amp;ved=0ahUKEwj48-W1o9SBAxXJFVkFHcYWADM4FBCYkAII_ww</t>
  </si>
  <si>
    <t>Flex Techconnect</t>
  </si>
  <si>
    <t>https://www.google.com/search?sca_esv=570589756&amp;hl=en&amp;gl=us&amp;q=Flex+Techconnect&amp;sa=X&amp;ved=0ahUKEwiarsnP5NuBAxWul4kEHRxyA3QQmJACCMAL</t>
  </si>
  <si>
    <t>HOPI Holding, a.s.</t>
  </si>
  <si>
    <t>https://www.google.com/search?ucbcb=1&amp;hl=en&amp;gl=us&amp;q=HOPI+Holding,+a.s.&amp;sa=X&amp;ved=0ahUKEwj3kqjpm-z8AhUIlIkEHRO8CEIQmJACCMsM</t>
  </si>
  <si>
    <t>https://encrypted-tbn0.gstatic.com/images?q=tbn:ANd9GcROkKp8LZ7AVjHBV2Sif9LqJGIuvfr3YAKUBhgHc9I&amp;s</t>
  </si>
  <si>
    <t>QGenda</t>
  </si>
  <si>
    <t>http://www.qgenda.com/</t>
  </si>
  <si>
    <t>https://www.google.com/search?sca_esv=590053957&amp;gl=us&amp;hl=en&amp;q=QGenda&amp;sa=X&amp;ved=0ahUKEwj769P5q4mDAxVqm4kEHfITBNcQmJACCOcK</t>
  </si>
  <si>
    <t>https://encrypted-tbn0.gstatic.com/images?q=tbn:ANd9GcRlAaQwxIHkXA1C_Hg7gR6ozq2Z7GwWjc8hALydT7hZBl2s41vBQqmSON8&amp;s</t>
  </si>
  <si>
    <t>Starhub</t>
  </si>
  <si>
    <t>https://www.google.com/search?ucbcb=1&amp;hl=en&amp;gl=us&amp;q=Starhub&amp;sa=X&amp;ved=0ahUKEwjDnbvTqLD-AhWZgIQIHRXDAs04FBCYkAIIvAk</t>
  </si>
  <si>
    <t>EDC Consulting LLC</t>
  </si>
  <si>
    <t>http://www.edcconsulting.com/</t>
  </si>
  <si>
    <t>https://www.google.com/search?q=EDC+Consulting+LLC&amp;sa=X&amp;ved=0ahUKEwiYnJGt56r8AhXwNlkFHaSiCPc4ChCYkAIIog0</t>
  </si>
  <si>
    <t>https://encrypted-tbn0.gstatic.com/images?q=tbn:ANd9GcSLX7PMTzOUN-GXQ-wAHErXr0Wve6UEDBIA5SMp&amp;s=0</t>
  </si>
  <si>
    <t>Saltworth(R) Pty Ltd</t>
  </si>
  <si>
    <t>https://www.google.com/search?hl=en&amp;gl=us&amp;q=Saltworth(R)+Pty+Ltd&amp;sa=X&amp;ved=0ahUKEwj8s4Ccj9j8AhXGFVkFHR29Dxw4FBCYkAIIlQo</t>
  </si>
  <si>
    <t>Licher MT GmbH</t>
  </si>
  <si>
    <t>http://www.lichermt.de/</t>
  </si>
  <si>
    <t>https://www.google.com/search?hl=en&amp;gl=us&amp;q=Licher+MT+GmbH&amp;sa=X&amp;ved=0ahUKEwjB3JyDw9GAAxWKjYkEHd-SA3U4HhCYkAIIig0</t>
  </si>
  <si>
    <t>https://encrypted-tbn0.gstatic.com/images?q=tbn:ANd9GcSIK7o47sRGV_guSQnh0UnT5ungUXukWo4dVPyjXtY&amp;s</t>
  </si>
  <si>
    <t>UniversitÃ¤tsklinikum TÃ¼bingen - Medizinische FakultÃ¤t</t>
  </si>
  <si>
    <t>https://www.google.com/search?hl=en&amp;gl=us&amp;q=Universit%C3%A4tsklinikum+T%C3%BCbingen+-+Medizinische+Fakult%C3%A4t&amp;sa=X&amp;ved=0ahUKEwjZ5o-s_f39AhXni7AFHQB8Aqw4FBCYkAII2wo</t>
  </si>
  <si>
    <t>wirecube GmbH</t>
  </si>
  <si>
    <t>https://www.google.com/search?gl=us&amp;hl=en&amp;q=wirecube+GmbH&amp;sa=X&amp;ved=0ahUKEwj8_8_emOz8AhVYkYkEHaeuB8M4FBCYkAIIygs</t>
  </si>
  <si>
    <t>Iron Mountain Inc.</t>
  </si>
  <si>
    <t>https://www.google.com/search?hl=en&amp;gl=us&amp;q=Iron+Mountain+Inc.&amp;sa=X&amp;ved=0ahUKEwjz_Nrx0dr8AhXUUjUKHahdA9Y4ChCYkAII2A0</t>
  </si>
  <si>
    <t>https://encrypted-tbn0.gstatic.com/images?q=tbn:ANd9GcSCeWboGLUeL5t9hdE53rcObaayTzTXjwmsyqAZhQY&amp;s</t>
  </si>
  <si>
    <t>Interinnovacion</t>
  </si>
  <si>
    <t>https://www.google.com/search?hl=en&amp;gl=us&amp;q=Interinnovacion&amp;sa=X&amp;ved=0ahUKEwjaxJ7ClZqAAxUXM1kFHW_GDqQQmJACCJAN</t>
  </si>
  <si>
    <t>NewFold Digital, Inc.</t>
  </si>
  <si>
    <t>http://newfold.com/</t>
  </si>
  <si>
    <t>https://www.google.com/search?hl=en&amp;gl=us&amp;q=NewFold+Digital,+Inc.&amp;sa=X&amp;ved=0ahUKEwjzvZLyjNv-AhXUVDUKHbr5AF04FBCYkAIIxQ0</t>
  </si>
  <si>
    <t>Jobsnsw</t>
  </si>
  <si>
    <t>https://www.google.com/search?gl=us&amp;hl=en&amp;q=Jobsnsw&amp;sa=X&amp;ved=0ahUKEwjOxJi98pH9AhWvPkQIHfx2AFwQmJACCNsM</t>
  </si>
  <si>
    <t>Shaw</t>
  </si>
  <si>
    <t>https://www.google.com/search?gl=us&amp;hl=en&amp;q=Shaw&amp;sa=X&amp;ved=0ahUKEwjS1oKen6SAAxVAGFkFHQHWBfEQmJACCIQK</t>
  </si>
  <si>
    <t>Anglo eastern Shipmanagement  Pte Ltd</t>
  </si>
  <si>
    <t>https://www.google.com/search?gl=us&amp;hl=en&amp;q=Anglo+eastern+Shipmanagement++Pte+Ltd&amp;sa=X&amp;ved=0ahUKEwjoj7vEl8f_AhWMDEQIHQpVC4w4HhCYkAIInww</t>
  </si>
  <si>
    <t>ALERYS Conseil en Ressources Humaines</t>
  </si>
  <si>
    <t>https://www.google.com/search?q=ALERYS+Conseil+en+Ressources+Humaines&amp;sa=X&amp;ved=0ahUKEwjo-5Sa7LT8AhXRFlkFHU8xBDg4MhCYkAIInQ0</t>
  </si>
  <si>
    <t>TRUELOGIC.IO</t>
  </si>
  <si>
    <t>https://www.google.com/search?gl=us&amp;hl=en&amp;q=TRUELOGIC.IO&amp;sa=X&amp;ved=0ahUKEwjkzfGUkpL-AhU4mmoFHdseBXIQmJACCI4L</t>
  </si>
  <si>
    <t>Jobzem (14081217)</t>
  </si>
  <si>
    <t>https://www.google.com/search?sca_esv=565864698&amp;hl=en&amp;gl=us&amp;q=Jobzem+(14081217)&amp;sa=X&amp;ved=0ahUKEwjDr7nvxq6BAxVsLEQIHR4mCaUQmJACCKkP</t>
  </si>
  <si>
    <t>Datacape</t>
  </si>
  <si>
    <t>https://www.google.com/search?hl=en&amp;gl=us&amp;q=Datacape&amp;sa=X&amp;ved=0ahUKEwi67qHB-u79AhURlmoFHUmZB_U4ChCYkAII2wo</t>
  </si>
  <si>
    <t>CPR Asset Management</t>
  </si>
  <si>
    <t>http://www.cpr-am.fr/</t>
  </si>
  <si>
    <t>https://www.google.com/search?sca_esv=580393850&amp;hl=en&amp;gl=us&amp;q=CPR+Asset+Management&amp;sa=X&amp;ved=0ahUKEwiQq8-Z5bOCAxUqPUQIHeBhCAQ4FBCYkAII_Q0</t>
  </si>
  <si>
    <t>https://encrypted-tbn0.gstatic.com/images?q=tbn:ANd9GcRkNurBFgu-XSWTyDIwMSZ4CowvqZ6EEgsbdV6mMiY&amp;s</t>
  </si>
  <si>
    <t>RH</t>
  </si>
  <si>
    <t>http://www.rh.com/</t>
  </si>
  <si>
    <t>https://www.google.com/search?sca_esv=584506005&amp;gl=us&amp;hl=en&amp;q=RH&amp;sa=X&amp;ved=0ahUKEwie56uG99aCAxUKEFkFHWtDC9QQmJACCNcJ</t>
  </si>
  <si>
    <t>https://encrypted-tbn0.gstatic.com/images?q=tbn:ANd9GcSf7vtddarDIy8rneErb2t2-MMVveGnhlVj1cR26es&amp;s</t>
  </si>
  <si>
    <t>DXT COMMODITIES SA</t>
  </si>
  <si>
    <t>https://www.google.com/search?gl=us&amp;hl=en&amp;q=DXT+COMMODITIES+SA&amp;sa=X&amp;ved=0ahUKEwjemMzFv87-AhVMkYkEHYlhAeYQmJACCLgL</t>
  </si>
  <si>
    <t>SFSP LLC</t>
  </si>
  <si>
    <t>https://www.google.com/search?sca_esv=573110829&amp;gl=us&amp;hl=en&amp;q=SFSP+LLC&amp;sa=X&amp;ved=0ahUKEwjfmJvKuvKBAxWFD1kFHVZJCqQ4ChCYkAIIxg0</t>
  </si>
  <si>
    <t>Peloton Group</t>
  </si>
  <si>
    <t>http://www.pelotongroup.com/</t>
  </si>
  <si>
    <t>https://www.google.com/search?sca_esv=576745885&amp;gl=us&amp;hl=en&amp;q=Peloton+Group&amp;sa=X&amp;ved=0ahUKEwjtrfWQk5OCAxVUDTQIHakZDSU4ChCYkAIInQ0</t>
  </si>
  <si>
    <t>Data Services</t>
  </si>
  <si>
    <t>https://www.google.com/search?ucbcb=1&amp;hl=en&amp;gl=us&amp;q=Data+Services&amp;sa=X&amp;ved=0ahUKEwiVvvD07-n9AhXKmWoFHYkTC3A4KBCYkAIIjQw</t>
  </si>
  <si>
    <t>3Gc Group</t>
  </si>
  <si>
    <t>https://www.google.com/search?hl=en&amp;gl=us&amp;q=3Gc+Group&amp;sa=X&amp;ved=0ahUKEwihrd2Oi9j8AhULFVkFHU66AOg4MhCYkAIItgs</t>
  </si>
  <si>
    <t>AVISTA Valuation Advisory Limited</t>
  </si>
  <si>
    <t>http://www.avaval.com/</t>
  </si>
  <si>
    <t>https://www.google.com/search?sca_esv=578736586&amp;gl=us&amp;hl=en&amp;q=AVISTA+Valuation+Advisory+Limited&amp;sa=X&amp;ved=0ahUKEwisx-To1KSCAxV3kIkEHSRLAeU4ChCYkAIIpg0</t>
  </si>
  <si>
    <t>SSAM Softwares</t>
  </si>
  <si>
    <t>https://www.google.com/search?gl=us&amp;hl=en&amp;q=SSAM+Softwares&amp;sa=X&amp;ved=0ahUKEwif-9rOx9X8AhWOLVkFHRVCCrE4ChCYkAIImgs</t>
  </si>
  <si>
    <t>Harrison</t>
  </si>
  <si>
    <t>https://www.google.com/search?q=Harrison&amp;sa=X&amp;ved=0ahUKEwit7_ql9b78AhUKlmoFHWb8ApU4PBCYkAII2As</t>
  </si>
  <si>
    <t>https://encrypted-tbn0.gstatic.com/images?q=tbn:ANd9GcTAziZw_TONyl6Jw4UMZVbVVTFHidF79ffCBgzu8Fc&amp;s</t>
  </si>
  <si>
    <t>ComEd OPCO</t>
  </si>
  <si>
    <t>https://www.google.com/search?gl=us&amp;hl=en&amp;q=ComEd+OPCO&amp;sa=X&amp;ved=0ahUKEwiOr8OSm9P9AhXJEVkFHaFvCBwQmJACCM4J</t>
  </si>
  <si>
    <t>UA Global Sourcing Limited</t>
  </si>
  <si>
    <t>https://www.google.com/search?gl=us&amp;hl=en&amp;q=UA+Global+Sourcing+Limited&amp;sa=X&amp;ved=0ahUKEwi0yOaTyK39AhWASzABHReqDwo4FBCYkAIIgA4</t>
  </si>
  <si>
    <t>Le groupe Eurofeu</t>
  </si>
  <si>
    <t>https://www.google.com/search?hl=en&amp;gl=us&amp;q=Le+groupe+Eurofeu&amp;sa=X&amp;ved=0ahUKEwiep4-KpNb_AhUKFFkFHYf1AFE4FBCYkAII3gw</t>
  </si>
  <si>
    <t>No Brothers</t>
  </si>
  <si>
    <t>https://www.google.com/search?hl=en&amp;gl=us&amp;q=No+Brothers&amp;sa=X&amp;ved=0ahUKEwjAq5CzhYaAAxUCKlkFHZcBChQ4ChCYkAIIlgs</t>
  </si>
  <si>
    <t>Freiberuflich</t>
  </si>
  <si>
    <t>https://www.google.com/search?q=Freiberuflich&amp;sa=X&amp;ved=0ahUKEwjQ0bfjoqj8AhXUl3IEHQO-C_YQmJACCLYL</t>
  </si>
  <si>
    <t>Rovisys Asia Company Pte. Ltd.</t>
  </si>
  <si>
    <t>http://www.rovisys.com.sg/</t>
  </si>
  <si>
    <t>https://www.google.com/search?sca_esv=558682799&amp;hl=en&amp;gl=us&amp;q=Rovisys+Asia+Company+Pte.+Ltd.&amp;sa=X&amp;ved=0ahUKEwivg63SlO2AAxUGD1kFHarLA7Q4KBCYkAIIvAs</t>
  </si>
  <si>
    <t>Summerset Holdings</t>
  </si>
  <si>
    <t>https://www.google.com/search?q=Summerset+Holdings&amp;sa=X&amp;ved=0ahUKEwj1gJbAzor-AhVTM1kFHUkAC1oQmJACCJYI</t>
  </si>
  <si>
    <t>Bond Personnel Group</t>
  </si>
  <si>
    <t>https://www.google.com/search?hl=en&amp;gl=us&amp;q=Bond+Personnel+Group&amp;sa=X&amp;ved=0ahUKEwjvtraRpq6AAxVUVTUKHRosDt0QmJACCNsK</t>
  </si>
  <si>
    <t>RM IntÃ©rim Paris</t>
  </si>
  <si>
    <t>https://www.google.com/search?hl=en&amp;gl=us&amp;q=RM+Int%C3%A9rim+Paris&amp;sa=X&amp;ved=0ahUKEwis7LC9-8mAAxVrg4kEHRBACfg4ZBCYkAII4Ao</t>
  </si>
  <si>
    <t>Mi9 Retail</t>
  </si>
  <si>
    <t>http://mi9retail.com/</t>
  </si>
  <si>
    <t>https://www.google.com/search?sca_esv=584506005&amp;hl=en&amp;gl=us&amp;q=Mi9+Retail&amp;sa=X&amp;ved=0ahUKEwj1nZn2-daCAxVLkmoFHZdPBdkQmJACCOMK</t>
  </si>
  <si>
    <t>https://encrypted-tbn0.gstatic.com/images?q=tbn:ANd9GcR2UwVhaYcZTvCSXH0_NITfBiDHiHdRXu4yRU04BcM&amp;s</t>
  </si>
  <si>
    <t>Career Search AP (Hong Kong) Company</t>
  </si>
  <si>
    <t>https://www.google.com/search?sca_esv=582537645&amp;hl=en&amp;gl=us&amp;q=Career+Search+AP+(Hong+Kong)+Company&amp;sa=X&amp;ved=0ahUKEwju9tPGs8WCAxWClIkEHTfOCgQQmJACCNgK</t>
  </si>
  <si>
    <t>Iceye</t>
  </si>
  <si>
    <t>https://www.google.com/search?ucbcb=1&amp;hl=en&amp;gl=us&amp;q=Iceye&amp;sa=X&amp;ved=0ahUKEwj-qIysmJz-AhUVkokEHXqYBQgQmJACCJoK</t>
  </si>
  <si>
    <t>https://encrypted-tbn0.gstatic.com/images?q=tbn:ANd9GcSRLLcHpkw6BnOxFGpFohex4QebkDiHD86LpoX_&amp;s=0</t>
  </si>
  <si>
    <t>Jobzem (1944423)</t>
  </si>
  <si>
    <t>https://www.google.com/search?sca_esv=575710480&amp;gl=us&amp;hl=en&amp;q=Jobzem+(1944423)&amp;sa=X&amp;ved=0ahUKEwinhrfEyouCAxXoM1kFHUnwCqUQmJACCLsJ</t>
  </si>
  <si>
    <t>Procesalab</t>
  </si>
  <si>
    <t>https://www.google.com/search?ucbcb=1&amp;gl=us&amp;hl=en&amp;q=Procesalab&amp;sa=X&amp;ved=0ahUKEwjRoa-ElcT9AhWCJUQIHcsmBMI4ChCYkAIIvgw</t>
  </si>
  <si>
    <t>Campbell Scientific, Inc.</t>
  </si>
  <si>
    <t>http://www.campbellsci.com/</t>
  </si>
  <si>
    <t>https://www.google.com/search?sca_esv=561856720&amp;gl=us&amp;hl=en&amp;q=Campbell+Scientific,+Inc.&amp;sa=X&amp;ved=0ahUKEwjXjrCj6IiBAxWVlWoFHZT6Cew4RhCYkAIIqw4</t>
  </si>
  <si>
    <t>https://encrypted-tbn0.gstatic.com/images?q=tbn:ANd9GcQT8L4e9EaheIUaWdn4odLEnTCFp9_1e9EJcrmRhGg&amp;s</t>
  </si>
  <si>
    <t>Quinto Andar ServiÃ§os ImobiliÃ¡rios</t>
  </si>
  <si>
    <t>https://www.google.com/search?hl=en&amp;gl=us&amp;q=Quinto+Andar+Servi%C3%A7os+Imobili%C3%A1rios&amp;sa=X&amp;ved=0ahUKEwio-Ybe17__AhV6TTABHRqJAjkQmJACCL0J</t>
  </si>
  <si>
    <t>Qibit Portugal</t>
  </si>
  <si>
    <t>https://www.google.com/search?gl=us&amp;hl=en&amp;q=Qibit+Portugal&amp;sa=X&amp;ved=0ahUKEwjf9Mv91OT8AhWKK1kFHRUDC5Y4FBCYkAIIlww</t>
  </si>
  <si>
    <t>Jaguar Network</t>
  </si>
  <si>
    <t>http://www.jaguar-network.com/</t>
  </si>
  <si>
    <t>https://www.google.com/search?ucbcb=1&amp;gl=us&amp;hl=en&amp;q=Jaguar+Network&amp;sa=X&amp;ved=0ahUKEwio0czzsZT9AhX-kIkEHQ1lDTo4PBCYkAII8Q0</t>
  </si>
  <si>
    <t>https://encrypted-tbn0.gstatic.com/images?q=tbn:ANd9GcSV2F95gRA4NMLwCDe2O5YA0U3pk7kJzvqkIza2&amp;s=0</t>
  </si>
  <si>
    <t>Insurance and Safety Fire Commissioner, Office of - OCI</t>
  </si>
  <si>
    <t>https://www.google.com/search?gl=us&amp;hl=en&amp;q=Insurance+and+Safety+Fire+Commissioner,+Office+of+-+OCI&amp;sa=X&amp;ved=0ahUKEwjS-J-si4uAAxVeMVkFHeSiBKQ4MhCYkAII1A4</t>
  </si>
  <si>
    <t>Xpertai</t>
  </si>
  <si>
    <t>https://www.google.com/search?gl=us&amp;hl=en&amp;q=Xpertai&amp;sa=X&amp;ved=0ahUKEwjyrbKDkur-AhXGRzABHZYzBrMQmJACCPcN</t>
  </si>
  <si>
    <t>Data Fusion Corp.</t>
  </si>
  <si>
    <t>https://www.google.com/search?sca_esv=572463874&amp;hl=en&amp;gl=us&amp;q=Data+Fusion+Corp.&amp;sa=X&amp;ved=0ahUKEwjMmZCHsO2BAxUpmokEHdeLA9gQmJACCNQF</t>
  </si>
  <si>
    <t>Bundesamt fÃ¼r Meteorologie und Klimatologie MeteoSchweiz</t>
  </si>
  <si>
    <t>https://www.meteosuisse.admin.ch/home.html</t>
  </si>
  <si>
    <t>https://www.google.com/search?gl=us&amp;hl=en&amp;q=Bundesamt+f%C3%BCr+Meteorologie+und+Klimatologie+MeteoSchweiz&amp;sa=X&amp;ved=0ahUKEwicwMmG5qr8AhX7RTABHTyJCtc4KBCYkAII4Qo</t>
  </si>
  <si>
    <t>Jobzem (23258326)</t>
  </si>
  <si>
    <t>https://www.google.com/search?sca_esv=573710622&amp;hl=en&amp;gl=us&amp;q=Jobzem+(23258326)&amp;sa=X&amp;ved=0ahUKEwj09P6f_PmBAxVeF1kFHdrbBTI4ChCYkAIIhws</t>
  </si>
  <si>
    <t>ãƒ˜ã‚¤ã‚ºãƒ»ã‚¹ãƒšã‚·ãƒ£ãƒªã‚¹ãƒˆãƒ»ãƒªã‚¯ãƒ«ãƒ¼ãƒˆãƒ¡ãƒ³ãƒˆãƒ»ã‚¸ãƒ£ãƒ‘ãƒ³æ ªå¼ä¼šç¤¾</t>
  </si>
  <si>
    <t>https://www.google.com/search?sca_esv=562993306&amp;gl=us&amp;hl=en&amp;q=%E3%83%98%E3%82%A4%E3%82%BA%E3%83%BB%E3%82%B9%E3%83%9A%E3%82%B7%E3%83%A3%E3%83%AA%E3%82%B9%E3%83%88%E3%83%BB%E3%83%AA%E3%82%AF%E3%83%AB%E3%83%BC%E3%83%88%E3%83%A1%E3%83%B3%E3%83%88%E3%83%BB%E3%82%B8%E3%83%A3%E3%83%91%E3%83%B3%E6%A0%AA%E5%BC%8F%E4%BC%9A%E7%A4%BE&amp;sa=X&amp;ved=0ahUKEwj9yeyNs5WBAxUZSTABHeBeBbkQmJACCL4J</t>
  </si>
  <si>
    <t>https://encrypted-tbn0.gstatic.com/images?q=tbn:ANd9GcSSlPSklaO7h8LR3AFuvM2LBw6zPF-2wk3eHpZTVFs&amp;s</t>
  </si>
  <si>
    <t>Oasis Group</t>
  </si>
  <si>
    <t>https://www.google.com/search?sca_esv=575718203&amp;hl=en&amp;gl=us&amp;q=Oasis+Group&amp;sa=X&amp;ved=0ahUKEwj-gPjLxouCAxV0FlkFHa1pDT0QmJACCIUL</t>
  </si>
  <si>
    <t>https://encrypted-tbn0.gstatic.com/images?q=tbn:ANd9GcRVus4aqQDfeH2sJmyXvYqVlHbvsUY4McKwhcrDrhk&amp;s</t>
  </si>
  <si>
    <t>Pts Consulting Services</t>
  </si>
  <si>
    <t>http://www.ptscservices.com/</t>
  </si>
  <si>
    <t>https://www.google.com/search?gl=us&amp;hl=en&amp;q=Pts+Consulting+Services&amp;sa=X&amp;ved=0ahUKEwiW7P6sj73_AhXHK1kFHexCCvgQmJACCP4I</t>
  </si>
  <si>
    <t>www.primerempleo.com   Jobboard</t>
  </si>
  <si>
    <t>https://www.google.com/search?q=www.primerempleo.com+++Jobboard&amp;sa=X&amp;ved=0ahUKEwjrlbWn-cP8AhVASTABHZ3YCCo4FBCYkAIIwQw</t>
  </si>
  <si>
    <t>Pvh Europe B.V.</t>
  </si>
  <si>
    <t>https://www.google.com/search?sca_esv=577390696&amp;gl=us&amp;hl=en&amp;q=Pvh+Europe+B.V.&amp;sa=X&amp;ved=0ahUKEwjM2YyMlJiCAxW_D1kFHQqvChcQmJACCLIM</t>
  </si>
  <si>
    <t>èšå…¸è³‡è¨Šè‚¡ä»½æœ‰é™å…¬å¸</t>
  </si>
  <si>
    <t>https://www.google.com/search?gl=us&amp;hl=en&amp;q=%E8%81%9A%E5%85%B8%E8%B3%87%E8%A8%8A%E8%82%A1%E4%BB%BD%E6%9C%89%E9%99%90%E5%85%AC%E5%8F%B8&amp;sa=X&amp;ved=0ahUKEwiakeKKruD_AhWKFFkFHROUAVYQmJACCKYH</t>
  </si>
  <si>
    <t>Studi - Digital Education for Life</t>
  </si>
  <si>
    <t>https://www.google.com/search?hl=en&amp;gl=us&amp;q=Studi+-+Digital+Education+for+Life&amp;sa=X&amp;ved=0ahUKEwjzntDe9_b_AhW4E1kFHRWGCqg4HhCYkAIIkg0</t>
  </si>
  <si>
    <t>https://encrypted-tbn0.gstatic.com/images?q=tbn:ANd9GcQhLmtnyNlp1mCi2ih9uDTmIAF4pBqlyXwnaXIdVe0&amp;s</t>
  </si>
  <si>
    <t>Acm (Australian Community Media)</t>
  </si>
  <si>
    <t>https://www.google.com/search?ucbcb=1&amp;gl=us&amp;hl=en&amp;q=Acm+(Australian+Community+Media)&amp;sa=X&amp;ved=0ahUKEwi_ur-lhc78AhVBtYQIHRSyAmQ4ChCYkAII8Ao</t>
  </si>
  <si>
    <t>https://encrypted-tbn0.gstatic.com/images?q=tbn:ANd9GcTSWSpxXdK4DSEQcL5Upb_wCO6AJMsI852qOp6h&amp;s=0</t>
  </si>
  <si>
    <t>Virtusa Singapore Private Limited</t>
  </si>
  <si>
    <t>https://www.google.com/search?q=Virtusa+Singapore+Private+Limited&amp;sa=X&amp;ved=0ahUKEwjUgrP036j-AhX7FlkFHXkXAHk4HhCYkAIIpww</t>
  </si>
  <si>
    <t>Jobzem (10635266)</t>
  </si>
  <si>
    <t>https://www.google.com/search?sca_esv=589324365&amp;gl=us&amp;hl=en&amp;q=Jobzem+(10635266)&amp;sa=X&amp;ved=0ahUKEwje-6q03oGDAxVSGVkFHa6MC6cQmJACCIMJ</t>
  </si>
  <si>
    <t>Jobzem (3619808)</t>
  </si>
  <si>
    <t>https://www.google.com/search?sca_esv=562993306&amp;hl=en&amp;gl=us&amp;q=Jobzem+(3619808)&amp;sa=X&amp;ved=0ahUKEwjI7JuFs5WBAxUmlGoFHcdgA7MQmJACCNIM</t>
  </si>
  <si>
    <t>Fachhochschule SÃ¼dwestfalen</t>
  </si>
  <si>
    <t>http://fh-swf.de/</t>
  </si>
  <si>
    <t>https://www.google.com/search?sca_esv=582184140&amp;hl=en&amp;gl=us&amp;q=Fachhochschule+S%C3%BCdwestfalen&amp;sa=X&amp;ved=0ahUKEwjZyqDJ9MKCAxXTMVkFHdveB4Q4HhCYkAIIlws</t>
  </si>
  <si>
    <t>https://encrypted-tbn0.gstatic.com/images?q=tbn:ANd9GcQFsw8Vu9nPO0p6rr4RQXp_p9NXwGsTln__np88JdA&amp;s</t>
  </si>
  <si>
    <t>Jobbusters</t>
  </si>
  <si>
    <t>https://www.google.com/search?hl=en&amp;gl=us&amp;q=Jobbusters&amp;sa=X&amp;ved=0ahUKEwjNrOLOl_H8AhXQM1kFHZLtC1w4ChCYkAIIlQo</t>
  </si>
  <si>
    <t>MobyPay</t>
  </si>
  <si>
    <t>https://www.google.com/search?gl=us&amp;hl=en&amp;q=MobyPay&amp;sa=X&amp;ved=0ahUKEwjq2fid9-79AhXjElkFHQcqA1k4ChCYkAIIugk</t>
  </si>
  <si>
    <t>https://encrypted-tbn0.gstatic.com/images?q=tbn:ANd9GcRMaN2QgrVBa_YM-ECdZDBeNrZfH2Mvd0bfune7fIc&amp;s</t>
  </si>
  <si>
    <t>Lendmark Financial Services</t>
  </si>
  <si>
    <t>https://www.google.com/search?sca_esv=562295586&amp;gl=us&amp;hl=en&amp;q=Lendmark+Financial+Services&amp;sa=X&amp;ved=0ahUKEwjDoY7L842BAxWiVDUKHSjJDTg4RhCYkAII3wo</t>
  </si>
  <si>
    <t>Jobzem (44708368)</t>
  </si>
  <si>
    <t>https://www.google.com/search?sca_esv=564603026&amp;gl=us&amp;hl=en&amp;q=Jobzem+(44708368)&amp;sa=X&amp;ved=0ahUKEwiMrN3uuqSBAxV5fzABHd4qC9AQmJACCMwI</t>
  </si>
  <si>
    <t>Godel Technologies</t>
  </si>
  <si>
    <t>http://www.godeltech.com/</t>
  </si>
  <si>
    <t>https://www.google.com/search?ucbcb=1&amp;gl=us&amp;hl=en&amp;q=Godel+Technologies&amp;sa=X&amp;ved=0ahUKEwiAlZvIgf79AhXYKEQIHRBUAqs4ChCYkAIIvAs</t>
  </si>
  <si>
    <t>Tnf Italy</t>
  </si>
  <si>
    <t>https://www.google.com/search?sca_esv=563320360&amp;gl=us&amp;hl=en&amp;q=Tnf+Italy&amp;sa=X&amp;ved=0ahUKEwjg6rDn8peBAxUChIkEHTZ7C0s4HhCYkAII4wo</t>
  </si>
  <si>
    <t>https://encrypted-tbn0.gstatic.com/images?q=tbn:ANd9GcTE72GY4MABwbZZu0mFL1oHF_kIzdOe-TlwcGAzlrw&amp;s</t>
  </si>
  <si>
    <t>SECURITY S.A</t>
  </si>
  <si>
    <t>https://www.google.com/search?sca_esv=594542564&amp;hl=en&amp;gl=us&amp;q=SECURITY+S.A&amp;sa=X&amp;ved=0ahUKEwivnY_vv7aDAxUjD1kFHVCkBD8QmJACCKgH</t>
  </si>
  <si>
    <t>ProKarma</t>
  </si>
  <si>
    <t>https://www.google.com/search?sca_esv=561545016&amp;hl=en&amp;gl=us&amp;q=ProKarma&amp;sa=X&amp;ved=0ahUKEwia55LepYaBAxXUF1kFHXklB0c4ChCYkAII4Qo</t>
  </si>
  <si>
    <t>Citadel AI</t>
  </si>
  <si>
    <t>http://www.citadel.co.jp/en</t>
  </si>
  <si>
    <t>https://www.google.com/search?ucbcb=1&amp;gl=us&amp;hl=en&amp;q=Citadel+AI&amp;sa=X&amp;ved=0ahUKEwiQif6k8778AhU_K0QIHQIEBT8QmJACCJ0N</t>
  </si>
  <si>
    <t>https://encrypted-tbn0.gstatic.com/images?q=tbn:ANd9GcQF_WnaPI_s95RKo-7x01VR5947Eaa1ncHWe-3Rulo&amp;s</t>
  </si>
  <si>
    <t>Jobzem (3491736)</t>
  </si>
  <si>
    <t>https://www.google.com/search?sca_esv=564105068&amp;hl=en&amp;gl=us&amp;q=Jobzem+(3491736)&amp;sa=X&amp;ved=0ahUKEwjw2pjXtZ-BAxUfQjABHXB9Bn8QmJACCNEN</t>
  </si>
  <si>
    <t>Cgs-cimb Securities  Pte. Ltd.</t>
  </si>
  <si>
    <t>https://www.google.com/search?sca_esv=562123659&amp;hl=en&amp;gl=us&amp;q=Cgs-cimb+Securities++Pte.+Ltd.&amp;sa=X&amp;ved=0ahUKEwj5jM3zqIuBAxXpSjABHfKbAD84UBCYkAIIhgs</t>
  </si>
  <si>
    <t>https://encrypted-tbn0.gstatic.com/images?q=tbn:ANd9GcRbzZ-saSIqaJre_9xunerJAEakcxTIYHaY7QyNQME&amp;s</t>
  </si>
  <si>
    <t>Kearney Italia, Inc.</t>
  </si>
  <si>
    <t>https://www.google.com/search?hl=en&amp;gl=us&amp;q=Kearney+Italia,+Inc.&amp;sa=X&amp;ved=0ahUKEwjMk5msyrX_AhWukYkEHUZlD9s4KBCYkAII7gw</t>
  </si>
  <si>
    <t>Citizens National Bank (OH)</t>
  </si>
  <si>
    <t>https://www.google.com/search?sca_esv=560282478&amp;hl=en&amp;gl=us&amp;q=Citizens+National+Bank+(OH)&amp;sa=X&amp;ved=0ahUKEwiR58KY3fmAAxU8JDQIHbQMB7k4FBCYkAIImgs</t>
  </si>
  <si>
    <t>Canstar</t>
  </si>
  <si>
    <t>https://www.google.com/search?gl=us&amp;hl=en&amp;q=Canstar&amp;sa=X&amp;ved=0ahUKEwjivJfyovb8AhWukGoFHfrIAAEQmJACCJ4J</t>
  </si>
  <si>
    <t>The Walt Disney Company  Pte. Limited</t>
  </si>
  <si>
    <t>https://www.google.com/search?gl=us&amp;hl=en&amp;q=The+Walt+Disney+Company++Pte.+Limited&amp;sa=X&amp;ved=0ahUKEwiGstmvlJqAAxV5F1kFHWk1Dm44FBCYkAII5ws</t>
  </si>
  <si>
    <t>https://encrypted-tbn0.gstatic.com/images?q=tbn:ANd9GcTLdJOFudJSkQd2FFQ5OxazkvjR8TVHYRlbrU_GRNw&amp;s</t>
  </si>
  <si>
    <t>Tiggee</t>
  </si>
  <si>
    <t>http://www.tiggee.com/</t>
  </si>
  <si>
    <t>https://www.google.com/search?gl=us&amp;hl=en&amp;q=Tiggee&amp;sa=X&amp;ved=0ahUKEwiDjta9rKv-AhWdEVkFHdZ4DE44KBCYkAIIzw0</t>
  </si>
  <si>
    <t>Endelig Mandag</t>
  </si>
  <si>
    <t>https://www.google.com/search?sca_esv=561856720&amp;gl=us&amp;hl=en&amp;q=Endelig+Mandag&amp;sa=X&amp;ved=0ahUKEwjB2snA64iBAxWel2oFHW66AzEQmJACCIYK</t>
  </si>
  <si>
    <t>Australian Government Department of Health and Aged Care</t>
  </si>
  <si>
    <t>http://www.health.gov.au/</t>
  </si>
  <si>
    <t>https://www.google.com/search?hl=en&amp;gl=us&amp;q=Australian+Government+Department+of+Health+and+Aged+Care&amp;sa=X&amp;ved=0ahUKEwin_bqptvH9AhXOSzABHfgaA2I4ChCYkAII8Ao</t>
  </si>
  <si>
    <t>https://encrypted-tbn0.gstatic.com/images?q=tbn:ANd9GcSRBqs_SmF3fpLoLlKu4wc-fpafjfosTawH58cLxLg&amp;s</t>
  </si>
  <si>
    <t>PH Global Jet Express Inc</t>
  </si>
  <si>
    <t>http://www.jetexpressinc.com/</t>
  </si>
  <si>
    <t>https://www.google.com/search?sca_esv=573394023&amp;hl=en&amp;gl=us&amp;q=PH+Global+Jet+Express+Inc&amp;sa=X&amp;ved=0ahUKEwiz4I_k9fSBAxUtFmIAHVieCOMQmJACCIcL</t>
  </si>
  <si>
    <t>Helius Technologies Pte Ltd</t>
  </si>
  <si>
    <t>https://www.google.com/search?hl=en&amp;gl=us&amp;q=Helius+Technologies+Pte+Ltd&amp;sa=X&amp;ved=0ahUKEwicqcL59Zn_AhUyDkQIHVLfCVs4MhCYkAIIlwo</t>
  </si>
  <si>
    <t>FIDERIM CONSULTING</t>
  </si>
  <si>
    <t>https://www.google.com/search?sca_esv=829f85ef765b913d&amp;hl=en&amp;gl=us&amp;q=FIDERIM+CONSULTING&amp;sa=X&amp;ved=0ahUKEwjmo_2PjvCCAxWfSjABHZQiAhU4FBCYkAIIwws</t>
  </si>
  <si>
    <t>Jobzem (21491645)</t>
  </si>
  <si>
    <t>https://www.google.com/search?sca_esv=573962864&amp;hl=en&amp;gl=us&amp;q=Jobzem+(21491645)&amp;sa=X&amp;ved=0ahUKEwib58r1vfyBAxVjEmIAHTI1DG4QmJACCKUK</t>
  </si>
  <si>
    <t>Real Time Medical Systems</t>
  </si>
  <si>
    <t>https://www.google.com/search?hl=en&amp;gl=us&amp;q=Real+Time+Medical+Systems&amp;sa=X&amp;ved=0ahUKEwj8zpPspOX_AhUxfDABHbBjDg44ZBCYkAIIwQw</t>
  </si>
  <si>
    <t>https://encrypted-tbn0.gstatic.com/images?q=tbn:ANd9GcQAsxxXdMZRnCly4d80W80kVleFOjHbLQoUy2H-UdY&amp;s</t>
  </si>
  <si>
    <t>IQVIA Solutions Colombia SA (CO01)</t>
  </si>
  <si>
    <t>https://www.google.com/search?hl=en&amp;gl=us&amp;q=IQVIA+Solutions+Colombia+SA+(CO01)&amp;sa=X&amp;ved=0ahUKEwjGy5TWs7iAAxXjj4kEHc_LCIoQmJACCOgL</t>
  </si>
  <si>
    <t>Premier Lotteries Ireland</t>
  </si>
  <si>
    <t>https://www.google.com/search?gl=us&amp;hl=en&amp;q=Premier+Lotteries+Ireland&amp;sa=X&amp;ved=0ahUKEwjl4cH9k7_9AhV8kYkEHSq2BDQ4FBCYkAII8go</t>
  </si>
  <si>
    <t>IT 4B CONSULTING</t>
  </si>
  <si>
    <t>https://www.google.com/search?hl=en&amp;gl=us&amp;q=IT+4B+CONSULTING&amp;sa=X&amp;ved=0ahUKEwjIsZqC57CAAxXlEFkFHYHBAjg4FBCYkAIIkQs</t>
  </si>
  <si>
    <t>Medequips</t>
  </si>
  <si>
    <t>https://www.google.com/search?gl=us&amp;hl=en&amp;q=Medequips&amp;sa=X&amp;ved=0ahUKEwimiv-rreD_AhXjkWoFHUlnAYYQmJACCKwJ</t>
  </si>
  <si>
    <t>IPG DXTRA</t>
  </si>
  <si>
    <t>https://www.google.com/search?hl=en&amp;gl=us&amp;q=IPG+DXTRA&amp;sa=X&amp;ved=0ahUKEwiU9-_TzIiAAxV0K0QIHeZrC804ChCYkAII9gw</t>
  </si>
  <si>
    <t>https://encrypted-tbn0.gstatic.com/images?q=tbn:ANd9GcSdrNLM5jP7UvYEV3J3LuvUBa55tB-1jeIF61HB5tZByC4V_4tnzInBQvk&amp;s</t>
  </si>
  <si>
    <t>Visily</t>
  </si>
  <si>
    <t>https://www.google.com/search?ucbcb=1&amp;hl=en&amp;gl=us&amp;q=Visily&amp;sa=X&amp;ved=0ahUKEwicgrHqz7z9AhUfSPEDHXvUC7gQmJACCJgJ</t>
  </si>
  <si>
    <t>COMARCH</t>
  </si>
  <si>
    <t>https://www.google.com/search?q=COMARCH&amp;sa=X&amp;ved=0ahUKEwj0_rzvvtP-AhVoEVkFHSQ7CP44HhCYkAII0g0</t>
  </si>
  <si>
    <t>Jobzem (4299671)</t>
  </si>
  <si>
    <t>https://www.google.com/search?sca_esv=575552500&amp;gl=us&amp;hl=en&amp;q=Jobzem+(4299671)&amp;sa=X&amp;ved=0ahUKEwiU39O8jImCAxWUmYkEHfQ7DFIQmJACCNIF</t>
  </si>
  <si>
    <t>Revolution Recruitment</t>
  </si>
  <si>
    <t>https://www.google.com/search?gl=us&amp;hl=en&amp;q=Revolution+Recruitment&amp;sa=X&amp;ved=0ahUKEwjS2cua6K_8AhWfSTABHfOtBH04FBCYkAII0ww</t>
  </si>
  <si>
    <t>https://encrypted-tbn0.gstatic.com/images?q=tbn:ANd9GcTiY75FZm-pMqAi3nEm5-vLp5LvnA3PG-BLIGfnLMc&amp;s</t>
  </si>
  <si>
    <t>STRAT369 CONSULTING SDN BHD</t>
  </si>
  <si>
    <t>https://www.google.com/search?sca_esv=697493931703dc96&amp;gl=us&amp;hl=en&amp;q=STRAT369+CONSULTING+SDN+BHD&amp;sa=X&amp;ved=0ahUKEwjM7e2H5rOCAxXRRDABHXwYB244ChCYkAII1Ao</t>
  </si>
  <si>
    <t>Jobzem (158484)</t>
  </si>
  <si>
    <t>https://www.google.com/search?sca_esv=573394023&amp;hl=en&amp;gl=us&amp;q=Jobzem+(158484)&amp;sa=X&amp;ved=0ahUKEwjB6Kr6__SBAxXYVzABHSNfAm8QmJACCKEJ</t>
  </si>
  <si>
    <t>Jobzem (1923474)</t>
  </si>
  <si>
    <t>https://www.google.com/search?sca_esv=587597168&amp;hl=en&amp;gl=us&amp;q=Jobzem+(1923474)&amp;sa=X&amp;ved=0ahUKEwjazLq-lvWCAxV1j4kEHdFJDBsQmJACCIUK</t>
  </si>
  <si>
    <t>PÄmu Farms</t>
  </si>
  <si>
    <t>http://pamunewzealand.com/</t>
  </si>
  <si>
    <t>https://www.google.com/search?ucbcb=1&amp;hl=en&amp;gl=us&amp;q=P%C4%81mu+Farms&amp;sa=X&amp;ved=0ahUKEwiqx5iNsOL9AhVyLUQIHWQGDrIQmJACCKQL</t>
  </si>
  <si>
    <t>Centre Hospitalier de Luxembourg</t>
  </si>
  <si>
    <t>http://www.chl.lu/</t>
  </si>
  <si>
    <t>https://www.google.com/search?ucbcb=1&amp;gl=us&amp;hl=en&amp;q=Centre+Hospitalier+de+Luxembourg&amp;sa=X&amp;ved=0ahUKEwjP1I2D0K39AhV5EkQIHSz4C9sQmJACCPUN</t>
  </si>
  <si>
    <t>PG</t>
  </si>
  <si>
    <t>https://www.google.com/search?sca_esv=585365268&amp;hl=en&amp;gl=us&amp;q=PG&amp;sa=X&amp;ved=0ahUKEwjBhYeWhuGCAxW9GFkFHeqYBgMQmJACCI4H</t>
  </si>
  <si>
    <t>https://encrypted-tbn0.gstatic.com/images?q=tbn:ANd9GcTdPvGuxUAO2xEJ4tsEB6SlM70ZHbAE9MAXxMFRgy8&amp;s</t>
  </si>
  <si>
    <t>The Creative Store</t>
  </si>
  <si>
    <t>https://www.google.com/search?hl=en&amp;gl=us&amp;q=The+Creative+Store&amp;sa=X&amp;ved=0ahUKEwj95s6_g4j-AhV0kYkEHbFZAhc4KBCYkAIIwQo</t>
  </si>
  <si>
    <t>Finans</t>
  </si>
  <si>
    <t>https://www.google.com/search?gl=us&amp;hl=en&amp;q=Finans&amp;sa=X&amp;ved=0ahUKEwjhocD_wrD_AhVXD1kFHRINCrY4ChCYkAIIuAk</t>
  </si>
  <si>
    <t>Mrweb</t>
  </si>
  <si>
    <t>https://www.google.com/search?ucbcb=1&amp;hl=en&amp;gl=us&amp;q=Mrweb&amp;sa=X&amp;ved=0ahUKEwizgLPuoqj8AhUaSfEDHew0DLIQmJACCMwL</t>
  </si>
  <si>
    <t>For a Client of Teamlease Digital</t>
  </si>
  <si>
    <t>http://teamleasedigital.com/</t>
  </si>
  <si>
    <t>https://www.google.com/search?gl=us&amp;hl=en&amp;q=For+a+Client+of+Teamlease+Digital&amp;sa=X&amp;ved=0ahUKEwiOx-Ggq-f9AhXohu4BHWpBBsU4PBCYkAIIpww</t>
  </si>
  <si>
    <t>Dev Partners Philippines</t>
  </si>
  <si>
    <t>https://www.google.com/search?hl=en&amp;gl=us&amp;q=Dev+Partners+Philippines&amp;sa=X&amp;ved=0ahUKEwjWmLaEtpn9AhVlRTABHYXID4oQmJACCJsL</t>
  </si>
  <si>
    <t>InfoTalk Corporation Limited</t>
  </si>
  <si>
    <t>http://www.infotalkcorp.com/</t>
  </si>
  <si>
    <t>https://www.google.com/search?gl=us&amp;hl=en&amp;q=InfoTalk+Corporation+Limited&amp;sa=X&amp;ved=0ahUKEwjSmqGW8ez_AhU0SjABHWRLA5Y4ChCYkAIIgAs</t>
  </si>
  <si>
    <t>RTL Belgium</t>
  </si>
  <si>
    <t>http://www.rtlbelgium.be/</t>
  </si>
  <si>
    <t>https://www.google.com/search?sca_esv=565570927&amp;gl=us&amp;hl=en&amp;q=RTL+Belgium&amp;sa=X&amp;ved=0ahUKEwjsvfDV_KuBAxWYFlkFHQuRBf0QmJACCL8L</t>
  </si>
  <si>
    <t>Eden Richie Recruitment</t>
  </si>
  <si>
    <t>https://www.google.com/search?q=Eden+Richie+Recruitment&amp;sa=X&amp;ved=0ahUKEwiO6c717rz-AhUXUjABHQNWBmc4FBCYkAIIxwo</t>
  </si>
  <si>
    <t>Anradus Pte. Ltd.</t>
  </si>
  <si>
    <t>https://www.google.com/search?q=Anradus+Pte.+Ltd.&amp;sa=X&amp;ved=0ahUKEwjhkOG48rz-AhXKTDABHbf1DWc4MhCYkAIIkAo</t>
  </si>
  <si>
    <t>Jobzem (11143115)</t>
  </si>
  <si>
    <t>https://www.google.com/search?sca_esv=562123659&amp;gl=us&amp;hl=en&amp;q=Jobzem+(11143115)&amp;sa=X&amp;ved=0ahUKEwjoodSZqouBAxXnEGIAHR1KCk44FBCYkAII-gs</t>
  </si>
  <si>
    <t>San Francisco State University</t>
  </si>
  <si>
    <t>https://www.sfsu.edu/</t>
  </si>
  <si>
    <t>https://www.google.com/search?sca_esv=570269325&amp;hl=en&amp;gl=us&amp;q=San+Francisco+State+University&amp;sa=X&amp;ved=0ahUKEwj4x7iTn9mBAxUKMlkFHT__D_MQmJACCIgN</t>
  </si>
  <si>
    <t>https://encrypted-tbn0.gstatic.com/images?q=tbn:ANd9GcSUXMyE1SDC-SNXiQyZq5nSzGzXT6JUVAaeBr8kkvw&amp;s</t>
  </si>
  <si>
    <t>5 Stones Hrm Pte. Ltd.</t>
  </si>
  <si>
    <t>https://www.google.com/search?gl=us&amp;hl=en&amp;q=5+Stones+Hrm+Pte.+Ltd.&amp;sa=X&amp;ved=0ahUKEwir2-Ouwcn-AhUfJUQIHbO1DWk4RhCYkAII_Qs</t>
  </si>
  <si>
    <t>CoreLogic Australia</t>
  </si>
  <si>
    <t>https://www.google.com/search?gl=us&amp;hl=en&amp;q=CoreLogic+Australia&amp;sa=X&amp;ved=0ahUKEwjHtsS7i-L8AhV9j4kEHc_aAvw4ChCYkAII4gk</t>
  </si>
  <si>
    <t>https://encrypted-tbn0.gstatic.com/images?q=tbn:ANd9GcRVL7O5ShZGLlZb_VMQJJTVC7lYZ2yHUmwsO53wW8o&amp;s</t>
  </si>
  <si>
    <t>ë§ˆì´ì…€ëŸ½ìŠ¤</t>
  </si>
  <si>
    <t>https://www.google.com/search?ucbcb=1&amp;hl=en&amp;gl=us&amp;q=%EB%A7%88%EC%9D%B4%EC%85%80%EB%9F%BD%EC%8A%A4&amp;sa=X&amp;ved=0ahUKEwiy1_HasLz8AhWhm4kEHfbMC98QmJACCJsL</t>
  </si>
  <si>
    <t>https://encrypted-tbn0.gstatic.com/images?q=tbn:ANd9GcQLAtHush_orh_vsWhTZGoh20nOgLNJZ9Cv6eOqzdo&amp;s</t>
  </si>
  <si>
    <t>Hr Sherpa</t>
  </si>
  <si>
    <t>https://www.google.com/search?gl=us&amp;hl=en&amp;q=Hr+Sherpa&amp;sa=X&amp;ved=0ahUKEwi5t77Posn9AhXiD0QIHaXoCasQmJACCM8L</t>
  </si>
  <si>
    <t>Enterprise Information Services</t>
  </si>
  <si>
    <t>http://www.goeis.com/</t>
  </si>
  <si>
    <t>https://www.google.com/search?sca_esv=560438403&amp;gl=us&amp;hl=en&amp;q=Enterprise+Information+Services&amp;sa=X&amp;ved=0ahUKEwjOmsSjovyAAxWXhIkEHam-Drg4PBCYkAIIsAs</t>
  </si>
  <si>
    <t>https://encrypted-tbn0.gstatic.com/images?q=tbn:ANd9GcRGww3E6pZo2z4P_0VfIxt-jfMgL7V1e4plBe2h&amp;s=0</t>
  </si>
  <si>
    <t>Indicore ICT</t>
  </si>
  <si>
    <t>https://www.google.com/search?sca_esv=582184140&amp;hl=en&amp;gl=us&amp;q=Indicore+ICT&amp;sa=X&amp;ved=0ahUKEwjGpIH988KCAxX-v4kEHdSHAQw4FBCYkAII0Qo</t>
  </si>
  <si>
    <t>D simlab Technologies Pte. Ltd.</t>
  </si>
  <si>
    <t>http://www.d-simlab.com/</t>
  </si>
  <si>
    <t>https://www.google.com/search?q=D+simlab+Technologies+Pte.+Ltd.&amp;sa=X&amp;ved=0ahUKEwjjhLzrv9P-AhVUD1kFHXYFCy04MhCYkAIInQw</t>
  </si>
  <si>
    <t>Jobzem (14118038)</t>
  </si>
  <si>
    <t>https://www.google.com/search?sca_esv=591440512&amp;gl=us&amp;hl=en&amp;q=Jobzem+(14118038)&amp;sa=X&amp;ved=0ahUKEwjk1MbbrpODAxUhEFkFHUKHBPQQmJACCM8N</t>
  </si>
  <si>
    <t>Konvert</t>
  </si>
  <si>
    <t>https://www.google.com/search?sca_esv=573394023&amp;hl=en&amp;gl=us&amp;q=Konvert&amp;sa=X&amp;ved=0ahUKEwjC9-qL_fSBAxWNFFkFHasxB5k4ChCYkAIIpww</t>
  </si>
  <si>
    <t>https://encrypted-tbn0.gstatic.com/images?q=tbn:ANd9GcQLCFUpZGAx_SqiWRunqh2F_FTpxGDwRyUAqtaegZI&amp;s</t>
  </si>
  <si>
    <t>Rohlik.cz</t>
  </si>
  <si>
    <t>https://www.google.com/search?q=Rohlik.cz&amp;sa=X&amp;ved=0ahUKEwi7-NKk_qj_AhWALbkGHbrnAZsQmJACCJYM</t>
  </si>
  <si>
    <t>Leitha</t>
  </si>
  <si>
    <t>https://www.google.com/search?hl=en&amp;gl=us&amp;q=Leitha&amp;sa=X&amp;ved=0ahUKEwi-_Kb-zNX8AhUAkWoFHb61Ap84ChCYkAII6Aw</t>
  </si>
  <si>
    <t>Chubb Ina Holdings Inc.</t>
  </si>
  <si>
    <t>https://www.google.com/search?hl=en&amp;gl=us&amp;q=Chubb+Ina+Holdings+Inc.&amp;sa=X&amp;ved=0ahUKEwiqq6TMnqb-AhWylIkEHVlPAEoQmJACCJwJ</t>
  </si>
  <si>
    <t>Gumgum</t>
  </si>
  <si>
    <t>https://www.google.com/search?q=Gumgum&amp;sa=X&amp;ved=0ahUKEwjKl4ftqrL8AhWolmoFHaqADU0QmJACCLAM</t>
  </si>
  <si>
    <t>Hochschule Stralsund</t>
  </si>
  <si>
    <t>http://www.hochschule-stralsund.de/</t>
  </si>
  <si>
    <t>https://www.google.com/search?sca_esv=580774379&amp;gl=us&amp;hl=en&amp;q=Hochschule+Stralsund&amp;sa=X&amp;ved=0ahUKEwj144qop7aCAxVXFFkFHRf0Or04RhCYkAII2ww</t>
  </si>
  <si>
    <t>CRIF EGYPT</t>
  </si>
  <si>
    <t>https://www.google.com/search?sca_esv=576391435&amp;gl=us&amp;hl=en&amp;q=CRIF+EGYPT&amp;sa=X&amp;ved=0ahUKEwjR8parxpCCAxUBD1kFHR3EC0IQmJACCKEK</t>
  </si>
  <si>
    <t>https://encrypted-tbn0.gstatic.com/images?q=tbn:ANd9GcTBrtIal8ROv3RFslJm0gP8ZgsqZfSHUJwNdU8JFiLGQn36KO3BJ9gleWE&amp;s</t>
  </si>
  <si>
    <t>Pure Match</t>
  </si>
  <si>
    <t>https://www.google.com/search?gl=us&amp;hl=en&amp;q=Pure+Match&amp;sa=X&amp;ved=0ahUKEwiroeDkg6b9AhXRlIkEHeDBAi04KBCYkAIIqg4</t>
  </si>
  <si>
    <t>https://encrypted-tbn0.gstatic.com/images?q=tbn:ANd9GcQciswkuTxyKnUHA9hQR0AmLZA1fc01EAx3pJA7Bag&amp;s</t>
  </si>
  <si>
    <t>ITL Norway</t>
  </si>
  <si>
    <t>https://www.google.com/search?sca_esv=555809189&amp;gl=us&amp;hl=en&amp;q=ITL+Norway&amp;sa=X&amp;ved=0ahUKEwiBisjbhdSAAxXnFVkFHahnAnUQmJACCIAN</t>
  </si>
  <si>
    <t>https://encrypted-tbn0.gstatic.com/images?q=tbn:ANd9GcSUP-Ye7Mgy2xG7FlhwwFirbHOSFcq6PQCgyJ1mB24&amp;s</t>
  </si>
  <si>
    <t>Eglobaltech</t>
  </si>
  <si>
    <t>http://www.eglobaltech.com/</t>
  </si>
  <si>
    <t>https://www.google.com/search?sca_esv=68c2174e4c9f16e1&amp;sca_upv=1&amp;hl=en&amp;gl=us&amp;q=Eglobaltech&amp;sa=X&amp;ved=0ahUKEwiIytiS5IaDAxWgQzABHQqEAl4QmJACCK4H</t>
  </si>
  <si>
    <t>RGF Staffing</t>
  </si>
  <si>
    <t>http://www.usgpeople.com/</t>
  </si>
  <si>
    <t>https://www.google.com/search?hl=en&amp;gl=us&amp;q=RGF+Staffing&amp;sa=X&amp;ved=0ahUKEwjjgojhx9r8AhVKkWoFHYl4CT84FBCYkAII3go</t>
  </si>
  <si>
    <t>Invixon Technologies Inc</t>
  </si>
  <si>
    <t>https://www.google.com/search?sca_esv=575386901&amp;gl=us&amp;hl=en&amp;q=Invixon+Technologies+Inc&amp;sa=X&amp;ved=0ahUKEwiA39ubu4aCAxUfMVkFHT7JCiU4FBCYkAIIpws</t>
  </si>
  <si>
    <t>https://encrypted-tbn0.gstatic.com/images?q=tbn:ANd9GcTECgNd__96yDmsgIqrHL-3YbuzQvdQSqPqw5jnjQ4&amp;s</t>
  </si>
  <si>
    <t>Paceline</t>
  </si>
  <si>
    <t>https://www.google.com/search?gl=us&amp;hl=en&amp;q=Paceline&amp;sa=X&amp;ved=0ahUKEwi15vnelOf8AhVxMlkFHXpaAwE4KBCYkAII8A0</t>
  </si>
  <si>
    <t>Massachusetts Bay Transportation Authority</t>
  </si>
  <si>
    <t>https://www.google.com/search?gl=us&amp;hl=en&amp;q=Massachusetts+Bay+Transportation+Authority&amp;sa=X&amp;ved=0ahUKEwiag-r4r_T_AhXZgIQIHVR6CqY4HhCYkAIInQ4</t>
  </si>
  <si>
    <t>CÃ”NG TY TNHH THÆ¯Æ NG Máº I DU Lá»ŠCH TUá»† ANH</t>
  </si>
  <si>
    <t>https://www.google.com/search?sca_esv=560909571&amp;hl=en&amp;gl=us&amp;q=C%C3%94NG+TY+TNHH+TH%C6%AF%C6%A0NG+M%E1%BA%A0I+DU+L%E1%BB%8ACH+TU%E1%BB%86+ANH&amp;sa=X&amp;ved=0ahUKEwiKvY7boIGBAxX6l2oFHeLWCHgQmJACCI4H</t>
  </si>
  <si>
    <t>Vert Digital</t>
  </si>
  <si>
    <t>http://vertdigital.com/</t>
  </si>
  <si>
    <t>https://www.google.com/search?sca_esv=567804936&amp;gl=us&amp;hl=en&amp;q=Vert+Digital&amp;sa=X&amp;ved=0ahUKEwikvoLrk8CBAxVdlGoFHWHXBjQ4HhCYkAIIrww</t>
  </si>
  <si>
    <t>https://encrypted-tbn0.gstatic.com/images?q=tbn:ANd9GcQcAaQXnlLwQehYPtEd6V-FcMMKA2E5JVJ5sAD6ep0&amp;s</t>
  </si>
  <si>
    <t>Jobzem (5380671)</t>
  </si>
  <si>
    <t>https://www.google.com/search?sca_esv=d5b2c192e00b6bbb&amp;hl=en&amp;gl=us&amp;q=Jobzem+(5380671)&amp;sa=X&amp;ved=0ahUKEwjriKzG0JCCAxV7STABHWrVBSgQmJACCPYG</t>
  </si>
  <si>
    <t>ê³ ìœ„ë“œ</t>
  </si>
  <si>
    <t>https://www.google.com/search?ucbcb=1&amp;hl=en&amp;gl=us&amp;q=%EA%B3%A0%EC%9C%84%EB%93%9C&amp;sa=X&amp;ved=0ahUKEwiy1_HasLz8AhWhm4kEHfbMC98QmJACCNUM</t>
  </si>
  <si>
    <t>https://encrypted-tbn0.gstatic.com/images?q=tbn:ANd9GcScTtwcslzSkHzIVOEr_V3lVvf1J2fuZFAl5Mvb6ao&amp;s</t>
  </si>
  <si>
    <t>Milwaukee</t>
  </si>
  <si>
    <t>https://www.google.com/search?sca_esv=592731573&amp;hl=en&amp;gl=us&amp;q=Milwaukee&amp;sa=X&amp;ved=0ahUKEwiihLCf7Z-DAxXzKUQIHQkBDKk4FBCYkAII2Qs</t>
  </si>
  <si>
    <t>QCL QUAD CODE CY LIMITED</t>
  </si>
  <si>
    <t>https://www.google.com/search?gl=us&amp;hl=en&amp;q=QCL+QUAD+CODE+CY+LIMITED&amp;sa=X&amp;ved=0ahUKEwjo4N3Dop-AAxWfFFkFHYM1ADAQmJACCJwI</t>
  </si>
  <si>
    <t>Momentousa</t>
  </si>
  <si>
    <t>https://www.google.com/search?q=Momentousa&amp;sa=X&amp;ved=0ahUKEwjkjJPjqbz8AhUmg2oFHRrVCYA4HhCYkAIIygk</t>
  </si>
  <si>
    <t>EyeSouth Partners</t>
  </si>
  <si>
    <t>http://www.eyesouthpartners.com/</t>
  </si>
  <si>
    <t>https://www.google.com/search?sca_esv=557013633&amp;gl=us&amp;hl=en&amp;q=EyeSouth+Partners&amp;sa=X&amp;ved=0ahUKEwjLgZCWid6AAxUOSzABHUm7Br8QmJACCKMK</t>
  </si>
  <si>
    <t>Omega Capital</t>
  </si>
  <si>
    <t>https://www.google.com/search?sca_esv=562289703&amp;hl=en&amp;gl=us&amp;q=Omega+Capital&amp;sa=X&amp;ved=0ahUKEwiGzODK6I2BAxUVGFkFHYILBXgQmJACCOIJ</t>
  </si>
  <si>
    <t>Niche Recruitment</t>
  </si>
  <si>
    <t>http://nicherecruitment.co.uk/</t>
  </si>
  <si>
    <t>https://www.google.com/search?sca_esv=578743716&amp;hl=en&amp;gl=us&amp;q=Niche+Recruitment&amp;sa=X&amp;ved=0ahUKEwj6w9OM2aSCAxVzMlkFHd2hBrwQmJACCJcL</t>
  </si>
  <si>
    <t>Banco Bolivariano</t>
  </si>
  <si>
    <t>https://www.google.com/search?gl=us&amp;hl=en&amp;q=Banco+Bolivariano&amp;sa=X&amp;ved=0ahUKEwjn_MSI8Lz-AhWOg4kEHYZDCxMQmJACCO8I</t>
  </si>
  <si>
    <t>NEXTracker Inc</t>
  </si>
  <si>
    <t>https://www.google.com/search?ucbcb=1&amp;hl=en&amp;gl=us&amp;q=NEXTracker+Inc&amp;sa=X&amp;ved=0ahUKEwjS64fH5d_9AhXdlYkEHRwDBPU4HhCYkAIIuQk</t>
  </si>
  <si>
    <t>Viahart Llc</t>
  </si>
  <si>
    <t>https://www.google.com/search?sca_esv=567804936&amp;hl=en&amp;gl=us&amp;q=Viahart+Llc&amp;sa=X&amp;ved=0ahUKEwjBm9-7ksCBAxXHD1kFHUzYBckQmJACCJAN</t>
  </si>
  <si>
    <t>Stellar Recruitment Inc.</t>
  </si>
  <si>
    <t>https://www.google.com/search?hl=en&amp;gl=us&amp;q=Stellar+Recruitment+Inc.&amp;sa=X&amp;ved=0ahUKEwi0pPTetaH_AhX7EVkFHSErDWo4FBCYkAIIzAs</t>
  </si>
  <si>
    <t>https://encrypted-tbn0.gstatic.com/images?q=tbn:ANd9GcRK4F1f9JyXRuEpLzNd9CBMLc2KjN0q-7W48EYwqUM&amp;s</t>
  </si>
  <si>
    <t>Potawatomi Federal Solutions, LLC</t>
  </si>
  <si>
    <t>https://www.google.com/search?sca_esv=560432626&amp;gl=us&amp;hl=en&amp;q=Potawatomi+Federal+Solutions,+LLC&amp;sa=X&amp;ved=0ahUKEwjB8-KIlfyAAxUxkIQIHVP7AXk4KBCYkAIIxw0</t>
  </si>
  <si>
    <t>https://encrypted-tbn0.gstatic.com/images?q=tbn:ANd9GcThJ3N4Ma1M5BR7yUaYyMCfd9FSGLVS_mN_dL41TPw&amp;s</t>
  </si>
  <si>
    <t>xgeeks</t>
  </si>
  <si>
    <t>https://www.google.com/search?q=xgeeks&amp;sa=X&amp;ved=0ahUKEwiYmvysk-D-AhXcEFkFHa1HCOYQmJACCMII</t>
  </si>
  <si>
    <t>L'Ã‰cole La Passerelle des MÃ©tiers du NumÃ©rique - La PMN</t>
  </si>
  <si>
    <t>https://www.google.com/search?sca_esv=558682799&amp;hl=en&amp;gl=us&amp;q=L%27%C3%89cole+La+Passerelle+des+M%C3%A9tiers+du+Num%C3%A9rique+-+La+PMN&amp;sa=X&amp;ved=0ahUKEwiz6YHjku2AAxUiTTABHRUGDuQ4ChCYkAIIxAs</t>
  </si>
  <si>
    <t>https://encrypted-tbn0.gstatic.com/images?q=tbn:ANd9GcQ4OukJlIjuf5imqANCLvt6B2HQKPfPVWq5qBBd8bM&amp;s</t>
  </si>
  <si>
    <t>Denave (M) Sdn Bhd</t>
  </si>
  <si>
    <t>https://www.google.com/search?sca_esv=580046813&amp;hl=en&amp;gl=us&amp;q=Denave+(M)+Sdn+Bhd&amp;sa=X&amp;ved=0ahUKEwj07vr2qrGCAxVLmokEHTOqCwM4ChCYkAIIsws</t>
  </si>
  <si>
    <t>A2MAC1   Decode the future</t>
  </si>
  <si>
    <t>https://www.google.com/search?hl=en&amp;gl=us&amp;q=A2MAC1+++Decode+the+future&amp;sa=X&amp;ved=0ahUKEwiZ78i5ruD_AhXjnGoFHay0DmoQmJACCOAK</t>
  </si>
  <si>
    <t>Jobzem (76406295)</t>
  </si>
  <si>
    <t>https://www.google.com/search?sca_esv=575108319&amp;gl=us&amp;hl=en&amp;q=Jobzem+(76406295)&amp;sa=X&amp;ved=0ahUKEwjL9b_khYSCAxXgFVkFHRa8Bts4ChCYkAII8ws</t>
  </si>
  <si>
    <t>HiringThing</t>
  </si>
  <si>
    <t>http://www.hiringthing.com/</t>
  </si>
  <si>
    <t>https://www.google.com/search?ucbcb=1&amp;hl=en&amp;gl=us&amp;q=HiringThing&amp;sa=X&amp;ved=0ahUKEwjgqa3V_tf8AhVcg4kEHSM-CpMQmJACCLsL</t>
  </si>
  <si>
    <t>CBRE Group</t>
  </si>
  <si>
    <t>https://www.google.com/search?gl=us&amp;hl=en&amp;q=CBRE+Group&amp;sa=X&amp;ved=0ahUKEwiZ2a-zu5T9AhXdj4kEHcXOASYQmJACCP0N</t>
  </si>
  <si>
    <t>Williamselect</t>
  </si>
  <si>
    <t>https://www.google.com/search?q=Williamselect&amp;sa=X&amp;ved=0ahUKEwjS7ciK_8P8AhXvQzABHR0LD8Y4HhCYkAII3Aw</t>
  </si>
  <si>
    <t>https://encrypted-tbn0.gstatic.com/images?q=tbn:ANd9GcSsz3d6fGwlbm7xhbUEkEAkQBz0K4-vt6g0LdEJ6WI&amp;s</t>
  </si>
  <si>
    <t>Perfect Timing Personnel Services, Inc.</t>
  </si>
  <si>
    <t>https://www.google.com/search?hl=en&amp;gl=us&amp;q=Perfect+Timing+Personnel+Services,+Inc.&amp;sa=X&amp;ved=0ahUKEwjYv5Stje_-AhU3tYQIHYExAkQQmJACCNcL</t>
  </si>
  <si>
    <t>Whc</t>
  </si>
  <si>
    <t>https://www.google.com/search?ucbcb=1&amp;hl=en&amp;gl=us&amp;q=Whc&amp;sa=X&amp;ved=0ahUKEwjmm-GXkOL8AhV-lWoFHRS9DhU4ChCYkAII5ws</t>
  </si>
  <si>
    <t>Operations Analyst</t>
  </si>
  <si>
    <t>https://www.google.com/search?ucbcb=1&amp;gl=us&amp;hl=en&amp;q=Operations+Analyst&amp;sa=X&amp;ved=0ahUKEwig0YO9j7r9AhVWFlkFHSFqAHIQmJACCIIL</t>
  </si>
  <si>
    <t>https://encrypted-tbn0.gstatic.com/images?q=tbn:ANd9GcRImWpAuisS7h0w2XJQGwmpYe9pjyaX9gqmupbF-2Q&amp;s</t>
  </si>
  <si>
    <t>Keiki</t>
  </si>
  <si>
    <t>https://www.google.com/search?sca_esv=582900893&amp;hl=en&amp;gl=us&amp;q=Keiki&amp;sa=X&amp;ved=0ahUKEwio_-C-8seCAxWiEFkFHX_pAY4QmJACCIEN</t>
  </si>
  <si>
    <t>https://encrypted-tbn0.gstatic.com/images?q=tbn:ANd9GcTDVu4Ol3tTW3Men-R15JiPFBxJ_B6hI1meB7O3PFw&amp;s</t>
  </si>
  <si>
    <t>CUBE Global</t>
  </si>
  <si>
    <t>https://www.google.com/search?sca_esv=553028280&amp;gl=us&amp;hl=en&amp;q=CUBE+Global&amp;sa=X&amp;ved=0ahUKEwjQroqDqr2AAxUVfjABHQgwDA44MhCYkAII1go</t>
  </si>
  <si>
    <t>RSM International</t>
  </si>
  <si>
    <t>http://www.rsm.global/</t>
  </si>
  <si>
    <t>https://www.google.com/search?hl=en&amp;gl=us&amp;q=RSM+International&amp;sa=X&amp;ved=0ahUKEwj83-e-yqv_AhWCk2oFHfKhA7I4FBCYkAII-A0</t>
  </si>
  <si>
    <t>https://encrypted-tbn0.gstatic.com/images?q=tbn:ANd9GcSVFjqd7I75WH7z_57xv2cIplUC5uKPSkykJVRf-Ts&amp;s</t>
  </si>
  <si>
    <t>I2BF Global Investments Ltd.</t>
  </si>
  <si>
    <t>https://www.google.com/search?hl=en&amp;gl=us&amp;q=I2BF+Global+Investments+Ltd.&amp;sa=X&amp;ved=0ahUKEwjDw_7J3vH-AhUIbTABHaO3A3sQmJACCJoK</t>
  </si>
  <si>
    <t>Netvagas (55494769)</t>
  </si>
  <si>
    <t>https://www.google.com/search?hl=en&amp;gl=us&amp;q=Netvagas+(55494769)&amp;sa=X&amp;ved=0ahUKEwiN7-PjuMeAAxV5mIkEHYpQA3YQmJACCJMM</t>
  </si>
  <si>
    <t>å®®å»·éŠæˆ²ç§‘æŠ€æœ‰é™å…¬å¸</t>
  </si>
  <si>
    <t>https://www.google.com/search?ucbcb=1&amp;hl=en&amp;gl=us&amp;q=%E5%AE%AE%E5%BB%B7%E9%81%8A%E6%88%B2%E7%A7%91%E6%8A%80%E6%9C%89%E9%99%90%E5%85%AC%E5%8F%B8&amp;sa=X&amp;ved=0ahUKEwjSjJeqk5L-AhUyDEQIHaSuChkQmJACCLkL</t>
  </si>
  <si>
    <t>https://encrypted-tbn0.gstatic.com/images?q=tbn:ANd9GcQOcGz7w9KVzc2berSh8VYiotgo4IULsHnCUuBEgwI&amp;s</t>
  </si>
  <si>
    <t>Zerofox</t>
  </si>
  <si>
    <t>https://www.google.com/search?gl=us&amp;hl=en&amp;q=Zerofox&amp;sa=X&amp;ved=0ahUKEwjpttTxitv-AhVNF1kFHZqYBF84HhCYkAII8g0</t>
  </si>
  <si>
    <t>Medisca Pharmaceuticals Inc.</t>
  </si>
  <si>
    <t>https://www.google.com/search?hl=en&amp;gl=us&amp;q=Medisca+Pharmaceuticals+Inc.&amp;sa=X&amp;ved=0ahUKEwiE56z1gouAAxXLN1kFHVS2Ce84ChCYkAIIzww</t>
  </si>
  <si>
    <t>Bdo Argentina</t>
  </si>
  <si>
    <t>http://www.bdoargentina.com/</t>
  </si>
  <si>
    <t>https://www.google.com/search?q=Bdo+Argentina&amp;sa=X&amp;ved=0ahUKEwi_-L6Q8Lz-AhU0STABHTOiByoQmJACCMEK</t>
  </si>
  <si>
    <t>Clingsystems</t>
  </si>
  <si>
    <t>https://www.google.com/search?sca_esv=578400713&amp;hl=en&amp;gl=us&amp;q=Clingsystems&amp;sa=X&amp;ved=0ahUKEwjM3amomaKCAxXMGVkFHUphCFUQmJACCN4K</t>
  </si>
  <si>
    <t>Together Active</t>
  </si>
  <si>
    <t>https://www.google.com/search?sca_esv=575108319&amp;gl=us&amp;hl=en&amp;q=Together+Active&amp;sa=X&amp;ved=0ahUKEwiqxpC9gYSCAxWkg2oFHcP5Ais4ChCYkAIIuww</t>
  </si>
  <si>
    <t>Free Agency</t>
  </si>
  <si>
    <t>https://www.google.com/search?gl=us&amp;hl=en&amp;q=Free+Agency&amp;sa=X&amp;ved=0ahUKEwiesJnG-vH_AhXXM1kFHfTiDZE4KBCYkAIIigo</t>
  </si>
  <si>
    <t>PND NDCHealth Corporation</t>
  </si>
  <si>
    <t>https://www.google.com/search?sca_esv=577721307&amp;hl=en&amp;gl=us&amp;q=PND+NDCHealth+Corporation&amp;sa=X&amp;ved=0ahUKEwi8pc2tkp2CAxWpFFkFHbscBB84FBCYkAIItg0</t>
  </si>
  <si>
    <t>Unilever Deutschland Holding Gmbh</t>
  </si>
  <si>
    <t>https://www.google.com/search?sca_esv=576391435&amp;gl=us&amp;hl=en&amp;q=Unilever+Deutschland+Holding+Gmbh&amp;sa=X&amp;ved=0ahUKEwjwkunT0JCCAxV4D1kFHXYbAYU4ChCYkAIIkws</t>
  </si>
  <si>
    <t>Elektrobit</t>
  </si>
  <si>
    <t>http://www.elektrobit.com/</t>
  </si>
  <si>
    <t>https://www.google.com/search?gl=us&amp;hl=en&amp;q=Elektrobit&amp;sa=X&amp;ved=0ahUKEwijxcSw-PP9AhVPOkQIHQcTBgY4FBCYkAIIiws</t>
  </si>
  <si>
    <t>https://encrypted-tbn0.gstatic.com/images?q=tbn:ANd9GcTkJwOiky5PGrlP7OUvJDrFQU2xZeifXR6afs5NpbY&amp;s</t>
  </si>
  <si>
    <t>Groupe Adp</t>
  </si>
  <si>
    <t>https://www.google.com/search?sca_esv=578400713&amp;gl=us&amp;hl=en&amp;q=Groupe+Adp&amp;sa=X&amp;ved=0ahUKEwjln863mKKCAxVPl4kEHSIaAnI4ChCYkAIIvgs</t>
  </si>
  <si>
    <t>GEMS ENGLISH</t>
  </si>
  <si>
    <t>https://www.google.com/search?sca_esv=579729357&amp;gl=us&amp;hl=en&amp;q=GEMS+ENGLISH&amp;sa=X&amp;ved=0ahUKEwj1yefv566CAxWbLUQIHSbPA44QmJACCOcK</t>
  </si>
  <si>
    <t>Finrec.io</t>
  </si>
  <si>
    <t>https://www.google.com/search?sca_esv=561856720&amp;hl=en&amp;gl=us&amp;q=Finrec.io&amp;sa=X&amp;ved=0ahUKEwiAl_H06YiBAxXATTABHa4ECvY4KBCYkAIIrww</t>
  </si>
  <si>
    <t>Exchange data international</t>
  </si>
  <si>
    <t>https://www.google.com/search?gl=us&amp;hl=en&amp;q=Exchange+data+international&amp;sa=X&amp;ved=0ahUKEwj08eO_rKv-AhWWj4kEHYQ2Dd4QmJACCL8K</t>
  </si>
  <si>
    <t>Jobzem (13896195)</t>
  </si>
  <si>
    <t>https://www.google.com/search?sca_esv=579562946&amp;gl=us&amp;hl=en&amp;q=Jobzem+(13896195)&amp;sa=X&amp;ved=0ahUKEwjyuoSnpKyCAxVonokEHVuEAwgQmJACCMIK</t>
  </si>
  <si>
    <t>Katmandu Park Punta Cana</t>
  </si>
  <si>
    <t>https://www.google.com/search?sca_esv=560603692&amp;gl=us&amp;hl=en&amp;q=Katmandu+Park+Punta+Cana&amp;sa=X&amp;ved=0ahUKEwisveLe3f6AAxW1SzABHZ0KAtIQmJACCJAH</t>
  </si>
  <si>
    <t>foodpanda Pakistan</t>
  </si>
  <si>
    <t>https://www.google.com/search?gl=us&amp;hl=en&amp;q=foodpanda+Pakistan&amp;sa=X&amp;ved=0ahUKEwj5sPCw0-T8AhXqFFkFHcV4A6IQmJACCKUK</t>
  </si>
  <si>
    <t>Adbid Latinoamerica</t>
  </si>
  <si>
    <t>http://www.adbidgroup.com/</t>
  </si>
  <si>
    <t>https://www.google.com/search?sca_esv=575108319&amp;gl=us&amp;hl=en&amp;q=Adbid+Latinoamerica&amp;sa=X&amp;ved=0ahUKEwiL-6fYhYSCAxWDtIkEHZfNA-c4HhCYkAIIng4</t>
  </si>
  <si>
    <t>Jobzem (25823829)</t>
  </si>
  <si>
    <t>https://www.google.com/search?sca_esv=576026540&amp;hl=en&amp;gl=us&amp;q=Jobzem+(25823829)&amp;sa=X&amp;ved=0ahUKEwjWt_j_jY6CAxWSFlkFHRGKC60QmJACCK4M</t>
  </si>
  <si>
    <t>Med-El Medical Electronics</t>
  </si>
  <si>
    <t>https://www.google.com/search?sca_esv=572136157&amp;hl=en&amp;gl=us&amp;q=Med-El+Medical+Electronics&amp;sa=X&amp;ved=0ahUKEwjg-5bV8eqBAxUqFlkFHeBbBsU4ChCYkAIIyAs</t>
  </si>
  <si>
    <t>Jobzem (38862106)</t>
  </si>
  <si>
    <t>https://www.google.com/search?sca_esv=563320360&amp;hl=en&amp;gl=us&amp;q=Jobzem+(38862106)&amp;sa=X&amp;ved=0ahUKEwj7wbef85eBAxVIhIkEHZzNC-k4ChCYkAIIlA0</t>
  </si>
  <si>
    <t>Jobzem (14110797)</t>
  </si>
  <si>
    <t>https://www.google.com/search?sca_esv=564926619&amp;hl=en&amp;gl=us&amp;q=Jobzem+(14110797)&amp;sa=X&amp;ved=0ahUKEwj4mofFg6eBAxX2mokEHRjgB5QQmJACCIsM</t>
  </si>
  <si>
    <t>Penske Logistics</t>
  </si>
  <si>
    <t>http://www.penske.com/</t>
  </si>
  <si>
    <t>https://www.google.com/search?sca_esv=564603026&amp;hl=en&amp;gl=us&amp;q=Penske+Logistics&amp;sa=X&amp;ved=0ahUKEwjBj8bHvKSBAxURVzABHbDhBho4MhCYkAIIwQs</t>
  </si>
  <si>
    <t>Information Commissioner's Office</t>
  </si>
  <si>
    <t>https://ico.org.uk/</t>
  </si>
  <si>
    <t>https://www.google.com/search?gl=us&amp;hl=en&amp;q=Information+Commissioner%27s+Office&amp;sa=X&amp;ved=0ahUKEwiG-PLAkJCAAxWNZTABHXl4Chc4PBCYkAIIugw</t>
  </si>
  <si>
    <t>https://encrypted-tbn0.gstatic.com/images?q=tbn:ANd9GcSb6FQjooNgcnZ_WfAZJPPDdxpfhvWy21Mnav__&amp;s=0</t>
  </si>
  <si>
    <t>Skookum</t>
  </si>
  <si>
    <t>https://www.google.com/search?gl=us&amp;hl=en&amp;q=Skookum&amp;sa=X&amp;ved=0ahUKEwj1jL-4ief8AhU9QjABHY3aCnY4eBCYkAII2A8</t>
  </si>
  <si>
    <t>https://encrypted-tbn0.gstatic.com/images?q=tbn:ANd9GcRfb8Dar2LYyXiWuznEGbmgAVmSch3bpl9VHHnTtk4&amp;s</t>
  </si>
  <si>
    <t>SCIKEY Recruitment</t>
  </si>
  <si>
    <t>https://www.google.com/search?sca_esv=579068902&amp;gl=us&amp;hl=en&amp;q=SCIKEY+Recruitment&amp;sa=X&amp;ved=0ahUKEwiSvfSBm6eCAxUmm2oFHdkXDUoQmJACCNIK</t>
  </si>
  <si>
    <t>å‹¤èª èˆˆæ¥­è‚¡ä»½æœ‰é™å…¬å¸</t>
  </si>
  <si>
    <t>http://www.chenbro.com/</t>
  </si>
  <si>
    <t>https://www.google.com/search?gl=us&amp;hl=en&amp;q=%E5%8B%A4%E8%AA%A0%E8%88%88%E6%A5%AD%E8%82%A1%E4%BB%BD%E6%9C%89%E9%99%90%E5%85%AC%E5%8F%B8&amp;sa=X&amp;ved=0ahUKEwjNwbepgtP8AhXemmoFHbeGB804ChCYkAII9Qw</t>
  </si>
  <si>
    <t>Bauru Emprego</t>
  </si>
  <si>
    <t>https://www.google.com/search?sca_esv=569062438&amp;hl=en&amp;gl=us&amp;q=Bauru+Emprego&amp;sa=X&amp;ved=0ahUKEwi9wpez1cyBAxVUEVkFHSJzBXwQmJACCPgK</t>
  </si>
  <si>
    <t>https://encrypted-tbn0.gstatic.com/images?q=tbn:ANd9GcTZSJNlxTC9JoJWoWRV6cNR9jfDGA26pbqjEhDICqQ&amp;s</t>
  </si>
  <si>
    <t>Safelite</t>
  </si>
  <si>
    <t>https://www.safelite.com/</t>
  </si>
  <si>
    <t>https://www.google.com/search?gl=us&amp;hl=en&amp;q=Safelite&amp;sa=X&amp;ved=0ahUKEwiU0MC3oPH8AhX3EFkFHZyoCY8QmJACCI0H</t>
  </si>
  <si>
    <t>https://encrypted-tbn0.gstatic.com/images?q=tbn:ANd9GcQ7acWQcZl3MLCDKvySvIhDXt3cT4SPUaTcr9YgHk0&amp;s</t>
  </si>
  <si>
    <t>Ldk Healthcare</t>
  </si>
  <si>
    <t>https://www.google.com/search?q=Ldk+Healthcare&amp;sa=X&amp;ved=0ahUKEwiv4NPf67T8AhX0FlkFHcbTAas4HhCYkAII0Qs</t>
  </si>
  <si>
    <t>Roland Berger Holding GmbH</t>
  </si>
  <si>
    <t>https://www.google.com/search?ucbcb=1&amp;hl=en&amp;gl=us&amp;q=Roland+Berger+Holding+GmbH&amp;sa=X&amp;ved=0ahUKEwjP9OHZkNj8AhVtlWoFHQd1A2oQmJACCMMK</t>
  </si>
  <si>
    <t>https://encrypted-tbn0.gstatic.com/images?q=tbn:ANd9GcTWXM8tfMdhnyQDrRqUA1M_Z0XV2Fd5Zs5ehBe0&amp;s=0</t>
  </si>
  <si>
    <t>Kyros</t>
  </si>
  <si>
    <t>https://www.google.com/search?sca_esv=557351356&amp;gl=us&amp;hl=en&amp;q=Kyros&amp;sa=X&amp;ved=0ahUKEwiarPyKwuCAAxXxJUQIHV3pA3k4RhCYkAIImws</t>
  </si>
  <si>
    <t>UNISOFT INFOTECH PTE LTD</t>
  </si>
  <si>
    <t>https://www.google.com/search?sca_esv=581117380&amp;gl=us&amp;hl=en&amp;q=UNISOFT+INFOTECH+PTE+LTD&amp;sa=X&amp;ved=0ahUKEwjq8N_Z77iCAxXbElkFHcy_ALo4FBCYkAIIvQk</t>
  </si>
  <si>
    <t>Pertemps Bristol Industrial</t>
  </si>
  <si>
    <t>https://www.google.com/search?q=Pertemps+Bristol+Industrial&amp;sa=X&amp;ved=0ahUKEwifjZi-oaj8AhWlmmoFHThbC_04UBCYkAIIwww</t>
  </si>
  <si>
    <t>Pidilite Industries Limited</t>
  </si>
  <si>
    <t>http://www.pidilite.com/</t>
  </si>
  <si>
    <t>https://www.google.com/search?gl=us&amp;hl=en&amp;q=Pidilite+Industries+Limited&amp;sa=X&amp;ved=0ahUKEwjdibmgnoD9AhXalIkEHRhUDFs4HhCYkAIIoAs</t>
  </si>
  <si>
    <t>https://encrypted-tbn0.gstatic.com/images?q=tbn:ANd9GcQ3kNKy1eo31YuQ8DTz9tu2YSLHkR-4wZuq_Eg0&amp;s=0</t>
  </si>
  <si>
    <t>Jobzem (13966923)</t>
  </si>
  <si>
    <t>https://www.google.com/search?sca_esv=562993306&amp;hl=en&amp;gl=us&amp;q=Jobzem+(13966923)&amp;sa=X&amp;ved=0ahUKEwj8--WwtZWBAxWRSDABHVPQDHAQmJACCMYM</t>
  </si>
  <si>
    <t>Twyford Church of England Academies Trust (TCEAT)</t>
  </si>
  <si>
    <t>http://www.twyfordacademies.org.uk/</t>
  </si>
  <si>
    <t>https://www.google.com/search?sca_esv=7e779d7801f0e0a4&amp;hl=en&amp;gl=us&amp;q=Twyford+Church+of+England+Academies+Trust+(TCEAT)&amp;sa=X&amp;ved=0ahUKEwj2yOKt96mDAxUkSTABHdbIBsk4ChCYkAII_gs</t>
  </si>
  <si>
    <t>https://encrypted-tbn0.gstatic.com/images?q=tbn:ANd9GcTyoGemZjoPTjCWR3qRzV_yp0SeW99i6k5UA825xvM&amp;s</t>
  </si>
  <si>
    <t>Jobzem (1160919)</t>
  </si>
  <si>
    <t>https://www.google.com/search?sca_esv=567192751&amp;gl=us&amp;hl=en&amp;q=Jobzem+(1160919)&amp;sa=X&amp;ved=0ahUKEwjT69TIjruBAxV2EVkFHYMJA20QmJACCNUK</t>
  </si>
  <si>
    <t>Wheels Inc</t>
  </si>
  <si>
    <t>https://www.google.com/search?sca_esv=560438403&amp;hl=en&amp;gl=us&amp;q=Wheels+Inc&amp;sa=X&amp;ved=0ahUKEwir9eyOovyAAxVyD0QIHaVQCt0QmJACCNUJ</t>
  </si>
  <si>
    <t>FANATICS INC</t>
  </si>
  <si>
    <t>https://www.google.com/search?sca_esv=573098824&amp;gl=us&amp;hl=en&amp;q=FANATICS+INC&amp;sa=X&amp;ved=0ahUKEwid1-ufs_KBAxWmmmoFHbmzB7g4FBCYkAII9gs</t>
  </si>
  <si>
    <t>Upim</t>
  </si>
  <si>
    <t>https://www.google.com/search?gl=us&amp;hl=en&amp;q=Upim&amp;sa=X&amp;ved=0ahUKEwi-v5DZ9fH_AhUTVDUKHelHD7gQmJACCMYL</t>
  </si>
  <si>
    <t>https://encrypted-tbn0.gstatic.com/images?q=tbn:ANd9GcR4TpXBP3pHJsx2_Gr5Ylof9iOAMHekMfUz_gNSajo&amp;s</t>
  </si>
  <si>
    <t>Hrm</t>
  </si>
  <si>
    <t>https://www.google.com/search?sca_esv=563635297&amp;gl=us&amp;hl=en&amp;q=Hrm&amp;sa=X&amp;ved=0ahUKEwjM55OFspqBAxWQJ0QIHWmPCnU4ChCYkAII7gs</t>
  </si>
  <si>
    <t>Orange Lutheran High School</t>
  </si>
  <si>
    <t>https://www.lhsoc.org/</t>
  </si>
  <si>
    <t>https://www.google.com/search?q=Orange+Lutheran+High+School&amp;sa=X&amp;ved=0ahUKEwjfze_kqbz8AhUnm2oFHZO5B4E4MhCYkAIIsA4</t>
  </si>
  <si>
    <t>https://encrypted-tbn0.gstatic.com/images?q=tbn:ANd9GcQtw79hY42hQMN6I5FVlAtV1XjpK1NgFpqj1aGYdUo&amp;s</t>
  </si>
  <si>
    <t>Depaul University</t>
  </si>
  <si>
    <t>https://www.google.com/search?sca_esv=575552500&amp;gl=us&amp;hl=en&amp;q=Depaul+University&amp;sa=X&amp;ved=0ahUKEwi_tbySiomCAxUNFVkFHZLtAPUQmJACCNMF</t>
  </si>
  <si>
    <t>Partnership Staffing</t>
  </si>
  <si>
    <t>https://www.google.com/search?sca_esv=584993245&amp;gl=us&amp;hl=en&amp;q=Partnership+Staffing&amp;sa=X&amp;ved=0ahUKEwjHneWb_tuCAxX-GVkFHUPXBZE4ChCYkAIIkgw</t>
  </si>
  <si>
    <t>Gazeus Games</t>
  </si>
  <si>
    <t>https://www.google.com/search?sca_esv=570269325&amp;hl=en&amp;gl=us&amp;q=Gazeus+Games&amp;sa=X&amp;ved=0ahUKEwjpppy_pNmBAxVmSjABHYSyCyUQmJACCNoJ</t>
  </si>
  <si>
    <t>Jobzem (70260851)</t>
  </si>
  <si>
    <t>https://www.google.com/search?sca_esv=565864698&amp;hl=en&amp;gl=us&amp;q=Jobzem+(70260851)&amp;sa=X&amp;ved=0ahUKEwj-6I6-w66BAxV_pokEHaa2DdMQmJACCIoK</t>
  </si>
  <si>
    <t>Jobzem (4029340)</t>
  </si>
  <si>
    <t>https://www.google.com/search?sca_esv=563320360&amp;gl=us&amp;hl=en&amp;q=Jobzem+(4029340)&amp;sa=X&amp;ved=0ahUKEwjGuZ_M85eBAxUvIEQIHUrdDuIQmJACCLYI</t>
  </si>
  <si>
    <t>Element Testing Services  Pte. Ltd.</t>
  </si>
  <si>
    <t>https://www.google.com/search?gl=us&amp;hl=en&amp;q=Element+Testing+Services++Pte.+Ltd.&amp;sa=X&amp;ved=0ahUKEwiL-Ln-jIP-AhURSTABHa3fC-E4HhCYkAIInAs</t>
  </si>
  <si>
    <t>Broadway F&amp;b Management Pte Ltd</t>
  </si>
  <si>
    <t>https://www.google.com/search?sca_esv=554707076&amp;gl=us&amp;hl=en&amp;q=Broadway+F%26b+Management+Pte+Ltd&amp;sa=X&amp;ved=0ahUKEwjKsaWcxMyAAxVdlmoFHQDXCwQ4FBCYkAIIvQk</t>
  </si>
  <si>
    <t>ELA Container</t>
  </si>
  <si>
    <t>https://www.google.com/search?sca_esv=567523571&amp;hl=en&amp;gl=us&amp;q=ELA+Container&amp;sa=X&amp;ved=0ahUKEwirwajfy72BAxWOjYkEHXXnBgw4FBCYkAII_As</t>
  </si>
  <si>
    <t>YesChef</t>
  </si>
  <si>
    <t>https://www.google.com/search?hl=en&amp;gl=us&amp;q=YesChef&amp;sa=X&amp;ved=0ahUKEwih2IbFsOL9AhUXkGoFHW4DCkk4ChCYkAIIwgw</t>
  </si>
  <si>
    <t>BeachHead Inc.</t>
  </si>
  <si>
    <t>https://www.google.com/search?sca_esv=583718853&amp;hl=en&amp;gl=us&amp;q=BeachHead+Inc.&amp;sa=X&amp;ved=0ahUKEwjSooGvs8-CAxWTlGoFHZ9RAPg4FBCYkAIIwQs</t>
  </si>
  <si>
    <t>Endrix</t>
  </si>
  <si>
    <t>https://www.google.com/search?q=Endrix&amp;sa=X&amp;ved=0ahUKEwj5moOI2M7_AhWvFlkFHYuCCjA4KBCYkAII4wo</t>
  </si>
  <si>
    <t>https://encrypted-tbn0.gstatic.com/images?q=tbn:ANd9GcRbH-GUISvUDPNwPH0gKia978e_cuIxsymdCSqx3rk&amp;s</t>
  </si>
  <si>
    <t>TheSkimm</t>
  </si>
  <si>
    <t>https://www.google.com/search?sca_esv=593922183&amp;gl=us&amp;hl=en&amp;q=TheSkimm&amp;sa=X&amp;ved=0ahUKEwi47MGlgK-DAxX8M1kFHfIjD1o4bhCYkAII3A0</t>
  </si>
  <si>
    <t>PRIMO CONSULTING</t>
  </si>
  <si>
    <t>https://www.google.com/search?gl=us&amp;hl=en&amp;q=PRIMO+CONSULTING&amp;sa=X&amp;ved=0ahUKEwitgd3Gmp-AAxWIFlkFHd_7B1A4ChCYkAIIrw4</t>
  </si>
  <si>
    <t>https://encrypted-tbn0.gstatic.com/images?q=tbn:ANd9GcTAhZdCYYcQobNYX5l1w4KrI8xTP88dBJ_PnSqgPjI&amp;s</t>
  </si>
  <si>
    <t>Juniper Networks, Inc</t>
  </si>
  <si>
    <t>https://www.google.com/search?gl=us&amp;hl=en&amp;q=Juniper+Networks,+Inc&amp;sa=X&amp;ved=0ahUKEwjs2rK0j8T9AhVBkIkEHY3sBqE4MhCYkAII2Qs</t>
  </si>
  <si>
    <t>https://encrypted-tbn0.gstatic.com/images?q=tbn:ANd9GcTbLVYkbiqiHkT5lfpFahjZm1p2dL1zxdkHGb4Kvrk&amp;s</t>
  </si>
  <si>
    <t>The Body Shop International Limited</t>
  </si>
  <si>
    <t>https://www.google.com/search?sca_esv=586199351&amp;hl=en&amp;gl=us&amp;q=The+Body+Shop+International+Limited&amp;sa=X&amp;ved=0ahUKEwiZvcnOyuiCAxX1kmoFHe9kAQw4MhCYkAII8Qk</t>
  </si>
  <si>
    <t>https://encrypted-tbn0.gstatic.com/images?q=tbn:ANd9GcRLzMmdGnKPrDztuMfU3qwC9oRkbFCjYEIRybHC&amp;s=0</t>
  </si>
  <si>
    <t>Bosch Service Solutions</t>
  </si>
  <si>
    <t>https://www.google.com/search?ucbcb=1&amp;hl=en&amp;gl=us&amp;q=Bosch+Service+Solutions&amp;sa=X&amp;ved=0ahUKEwjb5_bh357-AhWbk4kEHTXoDu8QmJACCIsH</t>
  </si>
  <si>
    <t>LOGISTIC PEOPLE (Deutschland) GmbH</t>
  </si>
  <si>
    <t>https://www.google.com/search?sca_esv=566185899&amp;gl=us&amp;hl=en&amp;q=LOGISTIC+PEOPLE+(Deutschland)+GmbH&amp;sa=X&amp;ved=0ahUKEwijmuWlwLOBAxXtFVkFHcdPDBU4FBCYkAIItQw</t>
  </si>
  <si>
    <t>https://encrypted-tbn0.gstatic.com/images?q=tbn:ANd9GcT24jpTJfxCG0ofYINuMdd9ZE4Fc1bkclc_I0Z0KGo&amp;s</t>
  </si>
  <si>
    <t>Fort Worth Community Credit Union</t>
  </si>
  <si>
    <t>http://www.ftwccu.org/</t>
  </si>
  <si>
    <t>https://www.google.com/search?q=Fort+Worth+Community+Credit+Union&amp;sa=X&amp;ved=0ahUKEwi9q9fm3K3-AhU9ElkFHdEJB-QQmJACCIYK</t>
  </si>
  <si>
    <t>Jobzem (5438182)</t>
  </si>
  <si>
    <t>https://www.google.com/search?sca_esv=563320360&amp;hl=en&amp;gl=us&amp;q=Jobzem+(5438182)&amp;sa=X&amp;ved=0ahUKEwjj8cCD9JeBAxUcPkQIHdZSB78QmJACCKoH</t>
  </si>
  <si>
    <t>Boldvaluable</t>
  </si>
  <si>
    <t>https://www.google.com/search?ucbcb=1&amp;hl=en&amp;gl=us&amp;q=Boldvaluable&amp;sa=X&amp;ved=0ahUKEwjrk7uG8Ln8AhWrH0QIHRL8D2A4HhCYkAII7gs</t>
  </si>
  <si>
    <t>Jobzem (43160073)</t>
  </si>
  <si>
    <t>https://www.google.com/search?sca_esv=570906942&amp;hl=en&amp;gl=us&amp;q=Jobzem+(43160073)&amp;sa=X&amp;ved=0ahUKEwj5jbrPpd6BAxW1GlkFHcUhDaMQmJACCN8L</t>
  </si>
  <si>
    <t>CUSTODIX</t>
  </si>
  <si>
    <t>http://www.custodix.com/</t>
  </si>
  <si>
    <t>https://www.google.com/search?q=CUSTODIX&amp;sa=X&amp;ved=0ahUKEwi-rJy7-sv-AhXqTDABHeb3C7gQmJACCN0K</t>
  </si>
  <si>
    <t>Jobzem (76433431)</t>
  </si>
  <si>
    <t>https://www.google.com/search?sca_esv=565864698&amp;hl=en&amp;gl=us&amp;q=Jobzem+(76433431)&amp;sa=X&amp;ved=0ahUKEwj-6I6-w66BAxV_pokEHaa2DdMQmJACCNwJ</t>
  </si>
  <si>
    <t>Co-Operative Bulk Handling Limited</t>
  </si>
  <si>
    <t>http://www.cbh.com.au/</t>
  </si>
  <si>
    <t>https://www.google.com/search?gl=us&amp;hl=en&amp;q=Co-Operative+Bulk+Handling+Limited&amp;sa=X&amp;ved=0ahUKEwi4o4bJspz_AhWtKFkFHcrXAloQmJACCOgJ</t>
  </si>
  <si>
    <t>https://encrypted-tbn0.gstatic.com/images?q=tbn:ANd9GcQD8_3Go8N-o8CzcBWvQV31pibhs3F7BS6RGxEa&amp;s=0</t>
  </si>
  <si>
    <t>Steampunk.com</t>
  </si>
  <si>
    <t>https://www.google.com/search?gl=us&amp;hl=en&amp;q=Steampunk.com&amp;sa=X&amp;ved=0ahUKEwi-s9Ko6tr9AhVvmIQIHf0JAWE4PBCYkAIIzAo</t>
  </si>
  <si>
    <t>Bertrandt Technikum GmbH</t>
  </si>
  <si>
    <t>https://www.google.com/search?sca_esv=590391945&amp;hl=en&amp;gl=us&amp;q=Bertrandt+Technikum+GmbH&amp;sa=X&amp;ved=0ahUKEwiKu4W85YuDAxWzhIkEHTN8CjU4ChCYkAIIhww</t>
  </si>
  <si>
    <t>Larsen and Toubro Limited</t>
  </si>
  <si>
    <t>https://www.google.com/search?hl=en&amp;gl=us&amp;q=Larsen+and+Toubro+Limited&amp;sa=X&amp;ved=0ahUKEwjZ8qL6yKv_AhWuMlkFHYg4Bxw4FBCYkAIIoQw</t>
  </si>
  <si>
    <t>https://encrypted-tbn0.gstatic.com/images?q=tbn:ANd9GcS65gU4ATV8tam5CveaK0P8J9rogTABpiRX9nWp&amp;s=0</t>
  </si>
  <si>
    <t>Netvagas (4127551211)</t>
  </si>
  <si>
    <t>https://www.google.com/search?hl=en&amp;gl=us&amp;q=Netvagas+(4127551211)&amp;sa=X&amp;ved=0ahUKEwjW0ZD7qdv_AhVhGVkFHcvUCRAQmJACCN4L</t>
  </si>
  <si>
    <t>huggle</t>
  </si>
  <si>
    <t>https://www.google.com/search?sca_esv=575108319&amp;gl=us&amp;hl=en&amp;q=huggle&amp;sa=X&amp;ved=0ahUKEwjs8ZPohoSCAxXBLUQIHSTOC5w4ChCYkAIIxg0</t>
  </si>
  <si>
    <t>Jobzem (20485141)</t>
  </si>
  <si>
    <t>https://www.google.com/search?sca_esv=562670942&amp;gl=us&amp;hl=en&amp;q=Jobzem+(20485141)&amp;sa=X&amp;ved=0ahUKEwihvsqm7JKBAxWRTTABHcZxDF4QmJACCO8K</t>
  </si>
  <si>
    <t>EWORX</t>
  </si>
  <si>
    <t>https://www.google.com/search?sca_esv=579068902&amp;hl=en&amp;gl=us&amp;q=EWORX&amp;sa=X&amp;ved=0ahUKEwi548mEnKeCAxURM1kFHSZhDYcQmJACCNoK</t>
  </si>
  <si>
    <t>PAL TECH</t>
  </si>
  <si>
    <t>https://www.google.com/search?sca_esv=580046813&amp;gl=us&amp;hl=en&amp;q=PAL+TECH&amp;sa=X&amp;ved=0ahUKEwicsJHlrLGCAxXFF1kFHfsSB4YQmJACCOIJ</t>
  </si>
  <si>
    <t>https://encrypted-tbn0.gstatic.com/images?q=tbn:ANd9GcSB_Sdbscm_ZU1p2MST4q3NLi43614tDVCwpzQE8Zc&amp;s</t>
  </si>
  <si>
    <t>Coding Minds Academy</t>
  </si>
  <si>
    <t>https://www.google.com/search?sca_esv=557013633&amp;gl=us&amp;hl=en&amp;q=Coding+Minds+Academy&amp;sa=X&amp;ved=0ahUKEwiJx8uP_92AAxWCg4kEHdESDzk4HhCYkAII9Qs</t>
  </si>
  <si>
    <t>Jobzem (76406182)</t>
  </si>
  <si>
    <t>https://www.google.com/search?sca_esv=584789655&amp;gl=us&amp;hl=en&amp;q=Jobzem+(76406182)&amp;sa=X&amp;ved=0ahUKEwjS_bzcv9mCAxUNl4kEHcbMBbs4ChCYkAIIpQw</t>
  </si>
  <si>
    <t>WorkSpan</t>
  </si>
  <si>
    <t>https://www.google.com/search?sca_esv=558035255&amp;gl=us&amp;hl=en&amp;q=WorkSpan&amp;sa=X&amp;ved=0ahUKEwj3h-bKzuWAAxVZPkQIHdEvB98QmJACCIwK</t>
  </si>
  <si>
    <t>https://encrypted-tbn0.gstatic.com/images?q=tbn:ANd9GcTGJ1EZ4MvRA5DTLbukaAtkOkbxp_U2YFumcDxICHQ&amp;s</t>
  </si>
  <si>
    <t>Dycom</t>
  </si>
  <si>
    <t>https://www.google.com/search?ucbcb=1&amp;gl=us&amp;hl=en&amp;q=Dycom&amp;sa=X&amp;ved=0ahUKEwjvl576ndj9AhWaXvEDHRvIDEgQmJACCKUM</t>
  </si>
  <si>
    <t>BANQUE DE FRANCE</t>
  </si>
  <si>
    <t>https://www.google.com/search?hl=en&amp;gl=us&amp;q=BANQUE+DE+FRANCE&amp;sa=X&amp;ved=0ahUKEwiF7vr6su__AhW3lYkEHcpWCbw4FBCYkAII0Qw</t>
  </si>
  <si>
    <t>ESRI CHINA (HONG KONG) LIMITED</t>
  </si>
  <si>
    <t>https://www.google.com/search?sca_esv=560438403&amp;hl=en&amp;gl=us&amp;q=ESRI+CHINA+(HONG+KONG)+LIMITED&amp;sa=X&amp;ved=0ahUKEwj8gsa3oPyAAxWoD1kFHeUaDUU4ChCYkAIIqQs</t>
  </si>
  <si>
    <t>https://encrypted-tbn0.gstatic.com/images?q=tbn:ANd9GcRev59rz3KEBoJZOnMAXkXFGfE_kdlydoi9A0pxRu4&amp;s</t>
  </si>
  <si>
    <t>S &amp; N Consults</t>
  </si>
  <si>
    <t>https://www.google.com/search?sca_esv=ffdbf23409e11cd2&amp;hl=en&amp;gl=us&amp;q=S+%26+N+Consults&amp;sa=X&amp;ved=0ahUKEwiHiYnQ8Z-DAxUGSDABHdUiDu8QmJACCJoI</t>
  </si>
  <si>
    <t>JobyPepper</t>
  </si>
  <si>
    <t>https://www.google.com/search?ucbcb=1&amp;gl=us&amp;hl=en&amp;q=JobyPepper&amp;sa=X&amp;ved=0ahUKEwjH6Zmekr_9AhVAAzQIHcsOBRQ4MhCYkAIIjgw</t>
  </si>
  <si>
    <t>https://encrypted-tbn0.gstatic.com/images?q=tbn:ANd9GcQ650BWPYOlkRJDwjKI6Y2jnBouPgbmO6YPPLDQTOY&amp;s</t>
  </si>
  <si>
    <t>Accede Solutions Inc (accedesol.com)</t>
  </si>
  <si>
    <t>https://www.google.com/search?gl=us&amp;hl=en&amp;q=Accede+Solutions+Inc+(accedesol.com)&amp;sa=X&amp;ved=0ahUKEwiAwcaLm6j8AhUAj3IEHQozB-k4ChCYkAIInA0</t>
  </si>
  <si>
    <t>https://encrypted-tbn0.gstatic.com/images?q=tbn:ANd9GcTtHSPfo5H82s9ExuUht1eMPTmE7tQFOJw6seB42KM&amp;s</t>
  </si>
  <si>
    <t>Radar Llc</t>
  </si>
  <si>
    <t>https://www.google.com/search?hl=en&amp;gl=us&amp;q=Radar+Llc&amp;sa=X&amp;ved=0ahUKEwiLydmI5-f_AhXhM0QIHcLoAWUQmJACCLwM</t>
  </si>
  <si>
    <t>Schroder Investment Management  Ltd.</t>
  </si>
  <si>
    <t>http://www.schroders.com/UK</t>
  </si>
  <si>
    <t>https://www.google.com/search?gl=us&amp;hl=en&amp;q=Schroder+Investment+Management++Ltd.&amp;sa=X&amp;ved=0ahUKEwiYzO758sSAAxXakokEHW8wDo4QmJACCKUK</t>
  </si>
  <si>
    <t>CINQCARE</t>
  </si>
  <si>
    <t>https://www.google.com/search?sca_esv=561848188&amp;hl=en&amp;gl=us&amp;q=CINQCARE&amp;sa=X&amp;ved=0ahUKEwiJ3P6N3oiBAxWMGVkFHXb2B7U4ZBCYkAIIlQo</t>
  </si>
  <si>
    <t>https://encrypted-tbn0.gstatic.com/images?q=tbn:ANd9GcT01LjmVlJZrAHJRPYusp6mLq6MoLJVG1ecUZkX41c&amp;s</t>
  </si>
  <si>
    <t>Zios</t>
  </si>
  <si>
    <t>https://www.google.com/search?hl=en&amp;gl=us&amp;q=Zios&amp;sa=X&amp;ved=0ahUKEwjEqrnh-vP9AhVytDEKHRtiCzIQmJACCPMK</t>
  </si>
  <si>
    <t>Dpconsultores</t>
  </si>
  <si>
    <t>https://www.google.com/search?gl=us&amp;hl=en&amp;q=Dpconsultores&amp;sa=X&amp;ved=0ahUKEwjp9Y2rusn-AhXcRDABHROhBog4FBCYkAII8Q0</t>
  </si>
  <si>
    <t>Jobzem (5243347)</t>
  </si>
  <si>
    <t>https://www.google.com/search?sca_esv=573716795&amp;gl=us&amp;hl=en&amp;q=Jobzem+(5243347)&amp;sa=X&amp;ved=0ahUKEwjGs5q2_PmBAxVvGFkFHeFkAikQmJACCPQG</t>
  </si>
  <si>
    <t>Global Wind Service A/S</t>
  </si>
  <si>
    <t>http://www.globalwindservice.com/</t>
  </si>
  <si>
    <t>https://www.google.com/search?sca_esv=591606361&amp;gl=us&amp;hl=en&amp;q=Global+Wind+Service+A/S&amp;sa=X&amp;ved=0ahUKEwiApfzN6pWDAxW6GFkFHewcDikQmJACCJgL</t>
  </si>
  <si>
    <t>Mydna</t>
  </si>
  <si>
    <t>https://www.google.com/search?hl=en&amp;gl=us&amp;q=Mydna&amp;sa=X&amp;ved=0ahUKEwj1muznrbX-AhXjSTABHaiOACwQmJACCPUL</t>
  </si>
  <si>
    <t>National Institute of Cyber Security, Taiwan</t>
  </si>
  <si>
    <t>https://www.google.com/search?sca_esv=574726742&amp;gl=us&amp;hl=en&amp;q=National+Institute+of+Cyber+Security,+Taiwan&amp;sa=X&amp;ved=0ahUKEwj2rcyvvoGCAxU2GFkFHXYJCUMQmJACCK4I</t>
  </si>
  <si>
    <t>Vector Construction - Employment</t>
  </si>
  <si>
    <t>https://www.google.com/search?sca_esv=577080029&amp;gl=us&amp;hl=en&amp;q=Vector+Construction+-+Employment&amp;sa=X&amp;ved=0ahUKEwiq3oeFy5WCAxVBhu4BHX3ZCRg4KBCYkAIIlws</t>
  </si>
  <si>
    <t>https://encrypted-tbn0.gstatic.com/images?q=tbn:ANd9GcSb0fIpQW1uQjGG7GRLdbzE7zp-phL90E7IRamOWzY&amp;s</t>
  </si>
  <si>
    <t>CÃ´ng ty cá»• pháº§n Synodus</t>
  </si>
  <si>
    <t>https://www.google.com/search?gl=us&amp;hl=en&amp;q=C%C3%B4ng+ty+c%E1%BB%95+ph%E1%BA%A7n+Synodus&amp;sa=X&amp;ved=0ahUKEwie2sqpruX_AhVTk4kEHQkvC-AQmJACCLMJ</t>
  </si>
  <si>
    <t>èª å“ç”Ÿæ´»è‚¡ä»½æœ‰é™å…¬å¸</t>
  </si>
  <si>
    <t>http://www.eslitespectrum.com/</t>
  </si>
  <si>
    <t>https://www.google.com/search?sca_esv=562459021&amp;hl=en&amp;gl=us&amp;q=%E8%AA%A0%E5%93%81%E7%94%9F%E6%B4%BB%E8%82%A1%E4%BB%BD%E6%9C%89%E9%99%90%E5%85%AC%E5%8F%B8&amp;sa=X&amp;ved=0ahUKEwjmm7rzrJCBAxXQk4kEHeSkCBoQmJACCMwI</t>
  </si>
  <si>
    <t>DSH</t>
  </si>
  <si>
    <t>https://www.google.com/search?hl=en&amp;gl=us&amp;q=DSH&amp;sa=X&amp;ved=0ahUKEwip2YiMwIiAAxX3MVkFHUIeBYs4PBCYkAIIiQ0</t>
  </si>
  <si>
    <t>CaseWare International Inc.</t>
  </si>
  <si>
    <t>https://www.google.com/search?gl=us&amp;hl=en&amp;q=CaseWare+International+Inc.&amp;sa=X&amp;ved=0ahUKEwi04I64vqP9AhXClIkEHQ9uC-kQmJACCLsJ</t>
  </si>
  <si>
    <t>https://encrypted-tbn0.gstatic.com/images?q=tbn:ANd9GcR3O5smV8ZvY-8fIpH-KhX7fnoqwzMH4w2hIfVs&amp;s=0</t>
  </si>
  <si>
    <t>Nlwerkt</t>
  </si>
  <si>
    <t>https://www.google.com/search?sca_esv=568425080&amp;hl=en&amp;gl=us&amp;q=Nlwerkt&amp;sa=X&amp;ved=0ahUKEwjw7NjG1ceBAxXCrokEHRaEBZcQmJACCJoN</t>
  </si>
  <si>
    <t>Jobzem (17575313)</t>
  </si>
  <si>
    <t>https://www.google.com/search?sca_esv=567951771&amp;gl=us&amp;hl=en&amp;q=Jobzem+(17575313)&amp;sa=X&amp;ved=0ahUKEwicqOby08KBAxV3l2oFHaAFDGAQmJACCMEJ</t>
  </si>
  <si>
    <t>Jobzem (20363762)</t>
  </si>
  <si>
    <t>https://www.google.com/search?sca_esv=593016252&amp;q=Jobzem+(20363762)&amp;sa=X&amp;ved=0ahUKEwjtqvCUuqKDAxWemIkEHbNWCWkQmJACCM4I</t>
  </si>
  <si>
    <t>Endeavourx</t>
  </si>
  <si>
    <t>https://www.google.com/search?hl=en&amp;gl=us&amp;q=Endeavourx&amp;sa=X&amp;ved=0ahUKEwj3uuK846r8AhUeIUQIHSvNBwE4HhCYkAII-Qs</t>
  </si>
  <si>
    <t>Synchrony Corp</t>
  </si>
  <si>
    <t>https://www.google.com/search?sca_esv=584201750&amp;hl=en&amp;gl=us&amp;q=Synchrony+Corp&amp;sa=X&amp;ved=0ahUKEwjyhOmctdSCAxXfEVkFHap9CRQQmJACCOsK</t>
  </si>
  <si>
    <t>Jobzem (42649522)</t>
  </si>
  <si>
    <t>https://www.google.com/search?sca_esv=562677350&amp;gl=us&amp;hl=en&amp;q=Jobzem+(42649522)&amp;sa=X&amp;ved=0ahUKEwjC3rKg7ZKBAxWRMVkFHWcQC7oQmJACCN0H</t>
  </si>
  <si>
    <t>Comservice (Singapore) Solutions Pte. Ltd.</t>
  </si>
  <si>
    <t>https://www.google.com/search?gl=us&amp;hl=en&amp;q=Comservice+(Singapore)+Solutions+Pte.+Ltd.&amp;sa=X&amp;ved=0ahUKEwjt5-znovv8AhX4K1kFHeSgAE84KBCYkAII4wk</t>
  </si>
  <si>
    <t>https://encrypted-tbn0.gstatic.com/images?q=tbn:ANd9GcT3XcG5d7PlL8gErPlpE6vr4Ky-OGki3ws-IeyLJLw&amp;s</t>
  </si>
  <si>
    <t>ä¸»æ©™è³‡è¨Šç§‘æŠ€è‚¡ä»½æœ‰é™å…¬å¸</t>
  </si>
  <si>
    <t>https://www.google.com/search?sca_esv=561228216&amp;gl=us&amp;hl=en&amp;q=%E4%B8%BB%E6%A9%99%E8%B3%87%E8%A8%8A%E7%A7%91%E6%8A%80%E8%82%A1%E4%BB%BD%E6%9C%89%E9%99%90%E5%85%AC%E5%8F%B8&amp;sa=X&amp;ved=0ahUKEwjK97-T54OBAxUfl2oFHQLNAukQmJACCOkK</t>
  </si>
  <si>
    <t>https://encrypted-tbn0.gstatic.com/images?q=tbn:ANd9GcRNqBrdfXqNKKjmGFoT7Qz9I_mF3Sn4vlWSydR92g4&amp;s</t>
  </si>
  <si>
    <t>City Colleges Of Chicago</t>
  </si>
  <si>
    <t>https://www.google.com/search?sca_esv=575710480&amp;hl=en&amp;gl=us&amp;q=City+Colleges+Of+Chicago&amp;sa=X&amp;ved=0ahUKEwjz7d2kyIuCAxX1D1kFHc9zCyoQmJACCI0I</t>
  </si>
  <si>
    <t>Bevchain</t>
  </si>
  <si>
    <t>http://www.bevchain.com.au/</t>
  </si>
  <si>
    <t>https://www.google.com/search?ucbcb=1&amp;gl=us&amp;hl=en&amp;q=Bevchain&amp;sa=X&amp;ved=0ahUKEwjU8N6746r8AhWZ87sIHTpFAaY4FBCYkAII9Qo</t>
  </si>
  <si>
    <t>Pan Pacific Hotels Group</t>
  </si>
  <si>
    <t>http://www.panpacific.com/</t>
  </si>
  <si>
    <t>https://www.google.com/search?gl=us&amp;hl=en&amp;q=Pan+Pacific+Hotels+Group&amp;sa=X&amp;ved=0ahUKEwjv5ryzlJqAAxXaMVkFHR97Ak84KBCYkAIIpgo</t>
  </si>
  <si>
    <t>https://encrypted-tbn0.gstatic.com/images?q=tbn:ANd9GcQyEg5H5K_IUUHSFgosoGPtVZwTgtXf1euX7men&amp;s=0</t>
  </si>
  <si>
    <t>87TR</t>
  </si>
  <si>
    <t>https://www.google.com/search?hl=en&amp;gl=us&amp;q=87TR&amp;sa=X&amp;ved=0ahUKEwis7Zem4aaAAxXFLUQIHUzpBN4QmJACCJsI</t>
  </si>
  <si>
    <t>https://encrypted-tbn0.gstatic.com/images?q=tbn:ANd9GcTn5BJ3ko6xGrcWPzYRlCWymd1hYPLdTy1NUzD9vko&amp;s</t>
  </si>
  <si>
    <t>Jobzem (1467766)</t>
  </si>
  <si>
    <t>https://www.google.com/search?sca_esv=564615981&amp;gl=us&amp;hl=en&amp;q=Jobzem+(1467766)&amp;sa=X&amp;ved=0ahUKEwjS1-yEvKSBAxX0mYkEHa2aCSUQmJACCNwH</t>
  </si>
  <si>
    <t>Ajah</t>
  </si>
  <si>
    <t>https://www.google.com/search?q=Ajah&amp;sa=X&amp;ved=0ahUKEwjZi5nhnv7-AhXZfTABHaFsADQQmJACCL8K</t>
  </si>
  <si>
    <t>https://encrypted-tbn0.gstatic.com/images?q=tbn:ANd9GcSrUafbXpEDqTJE0VY_W1i5qnfH0DrOK89uI5bRzQU&amp;s</t>
  </si>
  <si>
    <t>Mannings</t>
  </si>
  <si>
    <t>http://www.mannings.com.cn/</t>
  </si>
  <si>
    <t>https://www.google.com/search?ucbcb=1&amp;hl=en&amp;gl=us&amp;q=Mannings&amp;sa=X&amp;ved=0ahUKEwii7Pujpcn9AhWOAjQIHduWDuIQmJACCOUN</t>
  </si>
  <si>
    <t>https://encrypted-tbn0.gstatic.com/images?q=tbn:ANd9GcTaX4akiJBjaprMimAHw39ADM6lXD478X8Buhxj&amp;s=0</t>
  </si>
  <si>
    <t>ASSOCIATION POUR L'EMPLOI DES CADRES</t>
  </si>
  <si>
    <t>https://www.google.com/search?hl=en&amp;gl=us&amp;q=ASSOCIATION+POUR+L%27EMPLOI+DES+CADRES&amp;sa=X&amp;ved=0ahUKEwj1mpGfo6j8AhUYlWoFHfByDEQ4ChCYkAIInQ0</t>
  </si>
  <si>
    <t>Jobzem (42406758)</t>
  </si>
  <si>
    <t>https://www.google.com/search?sca_esv=572463874&amp;gl=us&amp;hl=en&amp;q=Jobzem+(42406758)&amp;sa=X&amp;ved=0ahUKEwjN9vKpsO2BAxVlK1kFHcIJAZEQmJACCNgH</t>
  </si>
  <si>
    <t>Prostartup</t>
  </si>
  <si>
    <t>https://www.google.com/search?sca_esv=585526170&amp;hl=en&amp;gl=us&amp;q=Prostartup&amp;sa=X&amp;ved=0ahUKEwiMnfX8yuOCAxXPhIkEHe1DC6kQmJACCLEJ</t>
  </si>
  <si>
    <t>Advanced People Solutions</t>
  </si>
  <si>
    <t>https://www.google.com/search?gl=us&amp;hl=en&amp;q=Advanced+People+Solutions&amp;sa=X&amp;ved=0ahUKEwi_tY-Q-Jn_AhXFJ0QIHfUjBTYQmJACCPAG</t>
  </si>
  <si>
    <t>FundaciÃ³ Privada I2CAT</t>
  </si>
  <si>
    <t>https://www.google.com/search?q=Fundaci%C3%B3+Privada+I2CAT&amp;sa=X&amp;ved=0ahUKEwjvnsGW7bT8AhXME1kFHamkASw4ChCYkAII7Qw</t>
  </si>
  <si>
    <t>https://encrypted-tbn0.gstatic.com/images?q=tbn:ANd9GcQs84GDfJoyzV6r5X5IFp4cNz-WD6t54HTYk-AK&amp;s=0</t>
  </si>
  <si>
    <t>NexGen IOT Solutions</t>
  </si>
  <si>
    <t>https://www.google.com/search?sca_esv=573710622&amp;gl=us&amp;hl=en&amp;q=NexGen+IOT+Solutions&amp;sa=X&amp;ved=0ahUKEwiYkcnYgfqBAxUoFlkFHWGRB6E4FBCYkAIIlAo</t>
  </si>
  <si>
    <t>https://encrypted-tbn0.gstatic.com/images?q=tbn:ANd9GcRlgv0_irBqJhwankcUmEQUPcjYmI7L29aev7yZIuU&amp;s</t>
  </si>
  <si>
    <t>Source Code</t>
  </si>
  <si>
    <t>https://www.google.com/search?hl=en&amp;gl=us&amp;q=Source+Code&amp;sa=X&amp;ved=0ahUKEwjpnJuKg878AhVoC0QIHWU3CWAQmJACCM0F</t>
  </si>
  <si>
    <t>https://encrypted-tbn0.gstatic.com/images?q=tbn:ANd9GcRMyub62nwlq3CvGMrE2lAo5T6KKD7dw0Bbguht3N4Xjamtv390Owyuum4&amp;s</t>
  </si>
  <si>
    <t>Mccormick E Company</t>
  </si>
  <si>
    <t>https://www.google.com/search?q=Mccormick+E+Company&amp;sa=X&amp;ved=0ahUKEwjd-sf1yav_AhUuMlkFHa0sBBk4FBCYkAIIiws</t>
  </si>
  <si>
    <t>CenterWell Primary Care</t>
  </si>
  <si>
    <t>https://www.google.com/search?hl=en&amp;gl=us&amp;q=CenterWell+Primary+Care&amp;sa=X&amp;ved=0ahUKEwiJ68ChsuL9AhUZl2oFHUaiCH04ChCYkAIIxgs</t>
  </si>
  <si>
    <t>Datalynx</t>
  </si>
  <si>
    <t>https://www.google.com/search?gl=us&amp;hl=en&amp;q=Datalynx&amp;sa=X&amp;ved=0ahUKEwjI-5TR-Z7_AhXED1kFHV21A5gQmJACCIwH</t>
  </si>
  <si>
    <t>https://encrypted-tbn0.gstatic.com/images?q=tbn:ANd9GcRey1yO78CUyuzc16E64YluYsn0MiPnMqvv8PYBnDM&amp;s</t>
  </si>
  <si>
    <t>B2B Soft</t>
  </si>
  <si>
    <t>https://www.google.com/search?q=B2B+Soft&amp;sa=X&amp;ved=0ahUKEwiS5tD1rbL8AhWPD1kFHZMGBugQmJACCNgM</t>
  </si>
  <si>
    <t>Symphony Solutions</t>
  </si>
  <si>
    <t>https://www.symphonyil.com/</t>
  </si>
  <si>
    <t>https://www.google.com/search?q=Symphony+Solutions&amp;sa=X&amp;ved=0ahUKEwjMmO3D46r8AhVpmHIEHePrAO04KBCYkAII6Qo</t>
  </si>
  <si>
    <t>https://encrypted-tbn0.gstatic.com/images?q=tbn:ANd9GcTWGQcEsEjBPlT8iJi1xFNy0mdZjL-0YfymRwG3&amp;s=0</t>
  </si>
  <si>
    <t>DC FRONTIERS PTE. LTD.</t>
  </si>
  <si>
    <t>https://www.google.com/search?sca_esv=7cd8a2a87fbd1b19&amp;sca_upv=1&amp;gl=us&amp;hl=en&amp;q=DC+FRONTIERS+PTE.+LTD.&amp;sa=X&amp;ved=0ahUKEwjqzPbayuiCAxWRSzABHVDgDZ84HhCYkAIIkQ0</t>
  </si>
  <si>
    <t>13 reviews</t>
  </si>
  <si>
    <t>https://www.google.com/search?ucbcb=1&amp;hl=en&amp;gl=us&amp;q=13+reviews&amp;sa=X&amp;ved=0ahUKEwjvnZTqqrL8AhX4jYkEHWEWBjQQmJACCMMK</t>
  </si>
  <si>
    <t>Church Of England</t>
  </si>
  <si>
    <t>https://www.google.com/search?gl=us&amp;hl=en&amp;q=Church+Of+England&amp;sa=X&amp;ved=0ahUKEwjOs8vThoaAAxUiF2IAHS0PDMgQmJACCJgL</t>
  </si>
  <si>
    <t>1stdibs.com</t>
  </si>
  <si>
    <t>http://www.1stdibs.com/</t>
  </si>
  <si>
    <t>https://www.google.com/search?sca_esv=558984878&amp;gl=us&amp;hl=en&amp;q=1stdibs.com&amp;sa=X&amp;ved=0ahUKEwjZwoamy--AAxVPE1kFHQLzAz8QmJACCM4N</t>
  </si>
  <si>
    <t>Jobzem (243820)</t>
  </si>
  <si>
    <t>https://www.google.com/search?sca_esv=594166249&amp;hl=en&amp;gl=us&amp;q=Jobzem+(243820)&amp;sa=X&amp;ved=0ahUKEwi_9dWrxLGDAxUMMVkFHTKRBekQmJACCMkI</t>
  </si>
  <si>
    <t>Zwei LÃ¶wen mediawerk GmbH</t>
  </si>
  <si>
    <t>https://www.google.com/search?sca_esv=314a65cdcd6d4ae9&amp;sca_upv=1&amp;hl=en&amp;gl=us&amp;q=Zwei+L%C3%B6wen+mediawerk+GmbH&amp;sa=X&amp;ved=0ahUKEwjLsbHKscqCAxVNQzABHQzlCgI4FBCYkAII3Qw</t>
  </si>
  <si>
    <t>https://encrypted-tbn0.gstatic.com/images?q=tbn:ANd9GcQFh3GD_pA936ZoUu3cocsu08_LFeN-5tOmAI6CjFo&amp;s</t>
  </si>
  <si>
    <t>Lex Autolease</t>
  </si>
  <si>
    <t>http://www.lexautolease.co.uk/</t>
  </si>
  <si>
    <t>https://www.google.com/search?q=Lex+Autolease&amp;sa=X&amp;ved=0ahUKEwiSjuX2xt3-AhUZfjABHTbDCc0QmJACCPAM</t>
  </si>
  <si>
    <t>https://encrypted-tbn0.gstatic.com/images?q=tbn:ANd9GcQ-8PJztjUkqwJYrD_YPJ-oYDxuZjQuCtLUrRFF&amp;s=0</t>
  </si>
  <si>
    <t>State of Michigan</t>
  </si>
  <si>
    <t>https://www.google.com/search?gl=us&amp;hl=en&amp;q=State+of+Michigan&amp;sa=X&amp;ved=0ahUKEwjz_fyRusH8AhVfpokEHWYPDcwQmJACCM8F</t>
  </si>
  <si>
    <t>https://encrypted-tbn0.gstatic.com/images?q=tbn:ANd9GcTcadDz6sDH_VyWgJWPdSc9llyeIX2vNAfefIGBpk4&amp;s</t>
  </si>
  <si>
    <t>Incture LLC</t>
  </si>
  <si>
    <t>https://www.google.com/search?q=Incture+LLC&amp;sa=X&amp;ved=0ahUKEwinxoGG-MP8AhVBRTABHSU-Dhc4KBCYkAII7Qw</t>
  </si>
  <si>
    <t>Jobzem (71036312)</t>
  </si>
  <si>
    <t>https://www.google.com/search?sca_esv=565864698&amp;hl=en&amp;gl=us&amp;q=Jobzem+(71036312)&amp;sa=X&amp;ved=0ahUKEwidvZC8w66BAxXjFlkFHU17Aew4FBCYkAIIpAw</t>
  </si>
  <si>
    <t>Stori Card - Arg</t>
  </si>
  <si>
    <t>https://www.google.com/search?sca_esv=561545016&amp;hl=en&amp;gl=us&amp;q=Stori+Card+-+Arg&amp;sa=X&amp;ved=0ahUKEwiujMDjpYaBAxVpJkQIHT99BFg4KBCYkAII4Qo</t>
  </si>
  <si>
    <t>FACEXPRO SDN BHD</t>
  </si>
  <si>
    <t>https://www.google.com/search?sca_esv=590053957&amp;gl=us&amp;hl=en&amp;q=FACEXPRO+SDN+BHD&amp;sa=X&amp;ved=0ahUKEwjWk--DqImDAxXWjokEHc5_AYcQmJACCL8J</t>
  </si>
  <si>
    <t>VitÃ³ria Humana. SoluÃ§Ãµes em Desenvolvimento de Pessoas e Empresas</t>
  </si>
  <si>
    <t>https://www.google.com/search?sca_esv=558332242&amp;hl=en&amp;gl=us&amp;q=Vit%C3%B3ria+Humana.+Solu%C3%A7%C3%B5es+em+Desenvolvimento+de+Pessoas+e+Empresas&amp;sa=X&amp;ved=0ahUKEwikxezmjOiAAxWhGVkFHf4zCeY4FBCYkAII4Aw</t>
  </si>
  <si>
    <t>LONDON SCHOOL OF BUSINESS &amp; FINANCE PTE. LTD.</t>
  </si>
  <si>
    <t>https://www.google.com/search?hl=en&amp;gl=us&amp;q=LONDON+SCHOOL+OF+BUSINESS+%26+FINANCE+PTE.+LTD.&amp;sa=X&amp;ved=0ahUKEwiis4O2mJz-AhUdEVkFHQiGDwo4ChCYkAIImQs</t>
  </si>
  <si>
    <t>Digiphoto Entertainment Imaging LLC</t>
  </si>
  <si>
    <t>https://www.google.com/search?gl=us&amp;hl=en&amp;q=Digiphoto+Entertainment+Imaging+LLC&amp;sa=X&amp;ved=0ahUKEwiZrYX8kOf8AhX6lWoFHUVRCtsQmJACCMAM</t>
  </si>
  <si>
    <t>IntellectFaces IT</t>
  </si>
  <si>
    <t>https://www.google.com/search?hl=en&amp;gl=us&amp;q=IntellectFaces+IT&amp;sa=X&amp;ved=0ahUKEwipv-GEmMn9AhUyFFkFHcr2Arc4HhCYkAIIlQs</t>
  </si>
  <si>
    <t>Jobzem (3394828)</t>
  </si>
  <si>
    <t>https://www.google.com/search?sca_esv=564926619&amp;hl=en&amp;gl=us&amp;q=Jobzem+(3394828)&amp;sa=X&amp;ved=0ahUKEwjq9uS_gqeBAxV-ZzABHUylBDEQmJACCOEI</t>
  </si>
  <si>
    <t>KNAPP</t>
  </si>
  <si>
    <t>https://www.google.com/search?ucbcb=1&amp;hl=en&amp;gl=us&amp;q=KNAPP&amp;sa=X&amp;ved=0ahUKEwjDmbLrjN38AhUDEFkFHTbgBC04MhCYkAIIyw0</t>
  </si>
  <si>
    <t>AtlamGroup</t>
  </si>
  <si>
    <t>https://www.google.com/search?sca_esv=573098824&amp;hl=en&amp;gl=us&amp;q=AtlamGroup&amp;sa=X&amp;ved=0ahUKEwjl66TOs_KBAxXOMlkFHXOiL284ChCYkAIIoAo</t>
  </si>
  <si>
    <t>KYOCERA AVX</t>
  </si>
  <si>
    <t>https://www.google.com/search?gl=us&amp;hl=en&amp;q=KYOCERA+AVX&amp;sa=X&amp;ved=0ahUKEwjz__b6-PH_AhUeE1kFHWYYCek4FBCYkAIIjA4</t>
  </si>
  <si>
    <t>https://encrypted-tbn0.gstatic.com/images?q=tbn:ANd9GcQ30NCR1I3e2daOd15cBUCE95SxljQMYj4VHr-M&amp;s=0</t>
  </si>
  <si>
    <t>Plan B</t>
  </si>
  <si>
    <t>https://www.google.com/search?hl=en&amp;gl=us&amp;q=Plan+B&amp;sa=X&amp;ved=0ahUKEwjUwrLvxMyAAxV9F1kFHeDXA9cQmJACCKoM</t>
  </si>
  <si>
    <t>https://encrypted-tbn0.gstatic.com/images?q=tbn:ANd9GcSn3qWezOSDZwFtgVSIxP6WK7lK7WVrI4Tck0VLdYY&amp;s</t>
  </si>
  <si>
    <t>MITSUBISHI HEAVY INDUSTRIES ENGINE SYSTEM ASIA PTE. LTD.</t>
  </si>
  <si>
    <t>https://www.google.com/search?hl=en&amp;gl=us&amp;q=MITSUBISHI+HEAVY+INDUSTRIES+ENGINE+SYSTEM+ASIA+PTE.+LTD.&amp;sa=X&amp;ved=0ahUKEwilobrbooD9AhU8lIkEHd4LDdY4FBCYkAIItgk</t>
  </si>
  <si>
    <t>three q perms and temps</t>
  </si>
  <si>
    <t>https://www.google.com/search?q=three+q+perms+and+temps&amp;sa=X&amp;ved=0ahUKEwiEpYb37bT8AhWxMlkFHd1ABW04KBCYkAIIwgo</t>
  </si>
  <si>
    <t>à¸šà¸£à¸´à¸©à¸±à¸— à¸„à¸´à¸§à¸¡à¸´à¸à¸‹à¹Œ à¸‹à¸±à¸žà¸žà¸¥à¸²à¸¢ à¸ˆà¸³à¸à¸±à¸”</t>
  </si>
  <si>
    <t>https://www.google.com/search?sca_esv=362cbec781060a3d&amp;sca_upv=1&amp;hl=en&amp;gl=us&amp;q=%E0%B8%9A%E0%B8%A3%E0%B8%B4%E0%B8%A9%E0%B8%B1%E0%B8%97+%E0%B8%84%E0%B8%B4%E0%B8%A7%E0%B8%A1%E0%B8%B4%E0%B8%81%E0%B8%8B%E0%B9%8C+%E0%B8%8B%E0%B8%B1%E0%B8%9E%E0%B8%9E%E0%B8%A5%E0%B8%B2%E0%B8%A2+%E0%B8%88%E0%B8%B3%E0%B8%81%E0%B8%B1%E0%B8%94&amp;sa=X&amp;ved=0ahUKEwi0xPPNhLSDAxVDSjABHVEPCGQ4ChCYkAII9w0</t>
  </si>
  <si>
    <t>https://encrypted-tbn0.gstatic.com/images?q=tbn:ANd9GcS-YHZ2byNNVWh5yYAV3Nz5ujFAird3ClrA4_7CYWw&amp;s</t>
  </si>
  <si>
    <t>CloudStream Global</t>
  </si>
  <si>
    <t>http://www.cloudstreamglobal.com/</t>
  </si>
  <si>
    <t>https://www.google.com/search?hl=en&amp;gl=us&amp;q=CloudStream+Global&amp;sa=X&amp;ved=0ahUKEwiXjsbF17__AhUwmWoFHTNRDfUQmJACCL8J</t>
  </si>
  <si>
    <t>https://encrypted-tbn0.gstatic.com/images?q=tbn:ANd9GcSzMN1V1t_vjpuiRfFF-DgNqtJTUBPjmI_mgicC&amp;s=0</t>
  </si>
  <si>
    <t>Jobzem (2696468)</t>
  </si>
  <si>
    <t>https://www.google.com/search?sca_esv=564105068&amp;hl=en&amp;gl=us&amp;q=Jobzem+(2696468)&amp;sa=X&amp;ved=0ahUKEwiblurbtZ-BAxXlMUQIHUh3DU8QmJACCKgO</t>
  </si>
  <si>
    <t>Jobzem (71704154)</t>
  </si>
  <si>
    <t>https://www.google.com/search?sca_esv=573962864&amp;gl=us&amp;hl=en&amp;q=Jobzem+(71704154)&amp;sa=X&amp;ved=0ahUKEwi4-s3Nu_yBAxUfK1kFHStkBoEQmJACCMkN</t>
  </si>
  <si>
    <t>Captivation Software LLC</t>
  </si>
  <si>
    <t>https://www.google.com/search?sca_esv=574353833&amp;gl=us&amp;hl=en&amp;q=Captivation+Software+LLC&amp;sa=X&amp;ved=0ahUKEwjy3NqW_v6BAxXDg4kEHSrJAE04FBCYkAIIgQw</t>
  </si>
  <si>
    <t>Jobzem (2693568)</t>
  </si>
  <si>
    <t>https://www.google.com/search?sca_esv=563320360&amp;gl=us&amp;hl=en&amp;q=Jobzem+(2693568)&amp;sa=X&amp;ved=0ahUKEwjGuZ_M85eBAxUvIEQIHUrdDuIQmJACCPUG</t>
  </si>
  <si>
    <t>CJì œì¼ì œë‹¹ ë””ì§€í„¸í˜ì‹ ì„¼í„°</t>
  </si>
  <si>
    <t>https://www.google.com/search?sca_esv=553028280&amp;hl=en&amp;gl=us&amp;q=CJ%EC%A0%9C%EC%9D%BC%EC%A0%9C%EB%8B%B9+%EB%94%94%EC%A7%80%ED%84%B8%ED%98%81%EC%8B%A0%EC%84%BC%ED%84%B0&amp;sa=X&amp;ved=0ahUKEwj-vtyxrb2AAxXqRTABHYPtAYYQmJACCI0H</t>
  </si>
  <si>
    <t>Alipay Labs  Pte. Ltd.</t>
  </si>
  <si>
    <t>https://www.google.com/search?ucbcb=1&amp;hl=en&amp;gl=us&amp;q=Alipay+Labs++Pte.+Ltd.&amp;sa=X&amp;ved=0ahUKEwitvPyF9en9AhWXDkQIHe3ODew4KBCYkAIIuQk</t>
  </si>
  <si>
    <t>Whitney Young Health Center</t>
  </si>
  <si>
    <t>https://www.google.com/search?hl=en&amp;gl=us&amp;q=Whitney+Young+Health+Center&amp;sa=X&amp;ved=0ahUKEwiWsuj0kPT-AhWEEFkFHfKACew4HhCYkAII1Aw</t>
  </si>
  <si>
    <t>RED VENTURES</t>
  </si>
  <si>
    <t>https://www.google.com/search?sca_esv=557359178&amp;hl=en&amp;gl=us&amp;q=RED+VENTURES&amp;sa=X&amp;ved=0ahUKEwii98uCzOCAAxXYMlkFHQPnAFc4PBCYkAII_Qs</t>
  </si>
  <si>
    <t>GTech Digital Asia</t>
  </si>
  <si>
    <t>https://www.google.com/search?hl=en&amp;gl=us&amp;q=GTech+Digital+Asia&amp;sa=X&amp;ved=0ahUKEwiptsvbndH_AhUkFlkFHSV7AM0QmJACCMsI</t>
  </si>
  <si>
    <t>https://encrypted-tbn0.gstatic.com/images?q=tbn:ANd9GcRZlDJlUaFtb-z_I74PXPTPjhxznGmZBx0ckQUw6hw&amp;s</t>
  </si>
  <si>
    <t>Badenoch + Clark</t>
  </si>
  <si>
    <t>https://www.google.com/search?gl=us&amp;hl=en&amp;q=Badenoch+%2B+Clark&amp;sa=X&amp;ved=0ahUKEwir19KbqbL8AhV2MVkFHZtVAKc4FBCYkAIIxQ0</t>
  </si>
  <si>
    <t>https://encrypted-tbn0.gstatic.com/images?q=tbn:ANd9GcQ75w3TDhujrHI8fTMpQGf50P2S9g1RjA7Ni2Bg&amp;s=0</t>
  </si>
  <si>
    <t>Jobzem (13732935)</t>
  </si>
  <si>
    <t>https://www.google.com/search?sca_esv=566193960&amp;hl=en&amp;gl=us&amp;q=Jobzem+(13732935)&amp;sa=X&amp;ved=0ahUKEwjou8PmxLOBAxUyLFkFHYogBTYQmJACCLcK</t>
  </si>
  <si>
    <t>Catapult Bi</t>
  </si>
  <si>
    <t>https://www.google.com/search?gl=us&amp;hl=en&amp;q=Catapult+Bi&amp;sa=X&amp;ved=0ahUKEwiMtaqaj9j8AhX7FVkFHbX9BRYQmJACCNkM</t>
  </si>
  <si>
    <t>Media Cause</t>
  </si>
  <si>
    <t>https://www.google.com/search?hl=en&amp;gl=us&amp;q=Media+Cause&amp;sa=X&amp;ved=0ahUKEwiiw_3G1t_8AhW4LFkFHdEqAEo4ChCYkAIIkwo</t>
  </si>
  <si>
    <t>https://encrypted-tbn0.gstatic.com/images?q=tbn:ANd9GcQTjs56pQ3EXm2_uq9edpoXu73CCQ6458Se9VW8wgI&amp;s</t>
  </si>
  <si>
    <t>Research group on Law, Economics and Data Science</t>
  </si>
  <si>
    <t>https://www.google.com/search?sca_esv=580393850&amp;gl=us&amp;hl=en&amp;q=Research+group+on+Law,+Economics+and+Data+Science&amp;sa=X&amp;ved=0ahUKEwi4i4K86LOCAxWVNGIAHZELDVg4ChCYkAIIlAs</t>
  </si>
  <si>
    <t>networx | Recruitment Software &amp; Services by IRIS</t>
  </si>
  <si>
    <t>https://www.google.com/search?hl=en&amp;gl=us&amp;q=networx+%7C+Recruitment+Software+%26+Services+by+IRIS&amp;sa=X&amp;ved=0ahUKEwiCqay92tP_AhWIEFkFHXfBC6E4KBCYkAIIowo</t>
  </si>
  <si>
    <t>https://encrypted-tbn0.gstatic.com/images?q=tbn:ANd9GcTLT1ZyP0ZfgYBK8SgMgyBSLfmJDGm01A-QNmEja_c&amp;s</t>
  </si>
  <si>
    <t>Datalvo</t>
  </si>
  <si>
    <t>https://www.google.com/search?hl=en&amp;gl=us&amp;q=Datalvo&amp;sa=X&amp;ved=0ahUKEwj4n_3O8b-AAxUylGoFHUhIBPI4ChCYkAIIkgs</t>
  </si>
  <si>
    <t>Kooapps Philippines</t>
  </si>
  <si>
    <t>https://www.google.com/search?hl=en&amp;gl=us&amp;q=Kooapps+Philippines&amp;sa=X&amp;ved=0ahUKEwjf4vPB8Lz-AhWWIUQIHf-jCuIQmJACCIMM</t>
  </si>
  <si>
    <t>Safe-Guard Products International LLC</t>
  </si>
  <si>
    <t>https://www.google.com/search?ucbcb=1&amp;hl=en&amp;gl=us&amp;q=Safe-Guard+Products+International+LLC&amp;sa=X&amp;ved=0ahUKEwibjP2NjoP-AhVjUjABHYjQD9sQmJACCJ0L</t>
  </si>
  <si>
    <t>https://encrypted-tbn0.gstatic.com/images?q=tbn:ANd9GcQUsLFOoxGCFne1PyKyxl2VJywPzBUrdnIEQilL&amp;s=0</t>
  </si>
  <si>
    <t>Futureyou</t>
  </si>
  <si>
    <t>https://www.google.com/search?q=Futureyou&amp;sa=X&amp;ved=0ahUKEwilkK-Y9b78AhWBFVkFHUAmBTk4FBCYkAIIlgo</t>
  </si>
  <si>
    <t>https://encrypted-tbn0.gstatic.com/images?q=tbn:ANd9GcQ2Vs3wg-Tvzz0wajmRiTBqoujviPgA9scPqrID&amp;s=0</t>
  </si>
  <si>
    <t>Infosys Compaz Pte. Ltd.</t>
  </si>
  <si>
    <t>https://www.google.com/search?gl=us&amp;hl=en&amp;q=Infosys+Compaz+Pte.+Ltd.&amp;sa=X&amp;ved=0ahUKEwjtjIDbyoD-AhUnGFkFHRXnAnQ4UBCYkAIItQw</t>
  </si>
  <si>
    <t>https://encrypted-tbn0.gstatic.com/images?q=tbn:ANd9GcQNmSTCfJyIRENUo9scutrLQBG9F1fNvhjBI_WnTXM&amp;s</t>
  </si>
  <si>
    <t>Red The Consultancy</t>
  </si>
  <si>
    <t>http://redtheconsultancy.com/</t>
  </si>
  <si>
    <t>https://www.google.com/search?gl=us&amp;hl=en&amp;q=Red+The+Consultancy&amp;sa=X&amp;ved=0ahUKEwiy3auYqriAAxXEF1kFHZ2kDCc4FBCYkAIIqgo</t>
  </si>
  <si>
    <t>https://encrypted-tbn0.gstatic.com/images?q=tbn:ANd9GcRXcCK_7gT8G24P-ULJBS7rZBdV4FD8B9wuYIE9YyHjBNfWywmIJB7K&amp;s</t>
  </si>
  <si>
    <t>HAB-Jones Lang LaSalle SSC (Philippines). Inc.</t>
  </si>
  <si>
    <t>https://www.google.com/search?q=HAB-Jones+Lang+LaSalle+SSC+(Philippines).+Inc.&amp;sa=X&amp;ved=0ahUKEwi1odbkq7X-AhVRF1kFHRCrAHUQmJACCKUL</t>
  </si>
  <si>
    <t>Iqvia Holdings Inc.</t>
  </si>
  <si>
    <t>https://www.google.com/search?hl=en&amp;gl=us&amp;q=Iqvia+Holdings+Inc.&amp;sa=X&amp;ved=0ahUKEwj39MSLjYP-AhXjj4kEHZHpDvQ4ChCYkAIIygs</t>
  </si>
  <si>
    <t>Triumph Financial Services LLC</t>
  </si>
  <si>
    <t>http://www.invoicefactoring.com/</t>
  </si>
  <si>
    <t>https://www.google.com/search?gl=us&amp;hl=en&amp;q=Triumph+Financial+Services+LLC&amp;sa=X&amp;ved=0ahUKEwi5z7OEjJf-AhXbFlkFHZSTBcY4UBCYkAII2Qo</t>
  </si>
  <si>
    <t>Rayna Tours</t>
  </si>
  <si>
    <t>https://www.google.com/search?ucbcb=1&amp;hl=en&amp;gl=us&amp;q=Rayna+Tours&amp;sa=X&amp;ved=0ahUKEwjWt8KJ4PP8AhUslWoFHd4WBhsQmJACCPkL</t>
  </si>
  <si>
    <t>Athlete2Business</t>
  </si>
  <si>
    <t>https://www.google.com/search?q=Athlete2Business&amp;sa=X&amp;ved=0ahUKEwi8xPXyoqj8AhXqhXIEHdQVAvM4HhCYkAIItwk</t>
  </si>
  <si>
    <t>DrPay</t>
  </si>
  <si>
    <t>https://www.google.com/search?hl=en&amp;gl=us&amp;q=DrPay&amp;sa=X&amp;ved=0ahUKEwiWx6CguPH9AhUCJ0QIHYcNDYs4ChCYkAIIugo</t>
  </si>
  <si>
    <t>https://encrypted-tbn0.gstatic.com/images?q=tbn:ANd9GcRmeY_zi1plDbQBukVO96M67emXA1CuFSCUI2ansWA&amp;s</t>
  </si>
  <si>
    <t>Zurich Services (Hong Kong) Limited</t>
  </si>
  <si>
    <t>https://www.google.com/search?gl=us&amp;hl=en&amp;q=Zurich+Services+(Hong+Kong)+Limited&amp;sa=X&amp;ved=0ahUKEwi_j9WFmfT-AhX8m2oFHV7IB6cQmJACCPgL</t>
  </si>
  <si>
    <t>Beyond Academy</t>
  </si>
  <si>
    <t>https://www.google.com/search?sca_esv=551696011&amp;gl=us&amp;hl=en&amp;q=Beyond+Academy&amp;sa=X&amp;ved=0ahUKEwjNqZqk5rCAAxVbtYQIHQn0A-w4ChCYkAIIugs</t>
  </si>
  <si>
    <t>https://encrypted-tbn0.gstatic.com/images?q=tbn:ANd9GcSUtl4JJrAaDv1iDSENBlTvdC73Dffr-r6wPGR-Wvg&amp;s</t>
  </si>
  <si>
    <t>FOOM Lab Global</t>
  </si>
  <si>
    <t>https://www.google.com/search?hl=en&amp;gl=us&amp;q=FOOM+Lab+Global&amp;sa=X&amp;ved=0ahUKEwikj7KB6P38AhWFEVkFHZB4AuUQmJACCNIJ</t>
  </si>
  <si>
    <t>https://encrypted-tbn0.gstatic.com/images?q=tbn:ANd9GcQfkNbjCjoRBEhWXX57VjzdhGkE2nLVHZc9wSloByk&amp;s</t>
  </si>
  <si>
    <t>Elabram Systems Co., Ltd.</t>
  </si>
  <si>
    <t>https://www.google.com/search?sca_esv=563943516&amp;hl=en&amp;gl=us&amp;q=Elabram+Systems+Co.,+Ltd.&amp;sa=X&amp;ved=0ahUKEwiVqYfN-JyBAxUAD1kFHX80ApM4FBCYkAII3Q8</t>
  </si>
  <si>
    <t>https://encrypted-tbn0.gstatic.com/images?q=tbn:ANd9GcTXdAufdRSfl-is6QUrbCqkC-1ZOu5iMx-qic0KoMg&amp;s</t>
  </si>
  <si>
    <t>Catholic Archdiocese Of Melbourne</t>
  </si>
  <si>
    <t>https://www.google.com/search?ucbcb=1&amp;gl=us&amp;hl=en&amp;q=Catholic+Archdiocese+Of+Melbourne&amp;sa=X&amp;ved=0ahUKEwjFiun34KP-AhU_lWoFHcCHAEIQmJACCM0L</t>
  </si>
  <si>
    <t>PRUDENTIAL SERVICES ASIA</t>
  </si>
  <si>
    <t>https://www.google.com/search?q=PRUDENTIAL+SERVICES+ASIA&amp;sa=X&amp;ved=0ahUKEwjT5s_5q7L8AhUFkmoFHSbpAN4QmJACCKQM</t>
  </si>
  <si>
    <t>Schenker AG</t>
  </si>
  <si>
    <t>https://www.google.com/search?sca_esv=c366f274065cd310&amp;sca_upv=1&amp;hl=en&amp;gl=us&amp;q=Schenker+AG&amp;sa=X&amp;ved=0ahUKEwiYwdKbm4SDAxUgRDABHU5IAVE4HhCYkAII9Aw</t>
  </si>
  <si>
    <t>Jobzem (15839984)</t>
  </si>
  <si>
    <t>https://www.google.com/search?sca_esv=561545016&amp;gl=us&amp;hl=en&amp;q=Jobzem+(15839984)&amp;sa=X&amp;ved=0ahUKEwjGy5KyqIaBAxWRMlkFHWPdBtoQmJACCPEJ</t>
  </si>
  <si>
    <t>DATA &amp; RESILIENCE</t>
  </si>
  <si>
    <t>https://www.google.com/search?sca_esv=573962864&amp;hl=en&amp;gl=us&amp;q=DATA+%26+RESILIENCE&amp;sa=X&amp;ved=0ahUKEwjOrpOrvPyBAxXFMlkFHbC8AVk4FBCYkAIIhQs</t>
  </si>
  <si>
    <t>Addendum</t>
  </si>
  <si>
    <t>https://www.google.com/search?sca_esv=585526170&amp;gl=us&amp;hl=en&amp;q=Addendum&amp;sa=X&amp;ved=0ahUKEwjlqoyky-OCAxXEv4kEHedqBz84ChCYkAIIxws</t>
  </si>
  <si>
    <t>https://encrypted-tbn0.gstatic.com/images?q=tbn:ANd9GcRwcQJ-XJQrUtrPaJzVOpcc69VQCf_0raw8ENPAzo4&amp;s</t>
  </si>
  <si>
    <t>RHO Inc</t>
  </si>
  <si>
    <t>https://www.google.com/search?hl=en&amp;gl=us&amp;q=RHO+Inc&amp;sa=X&amp;ved=0ahUKEwjZsM31w9_8AhVWFVkFHXkzBpU4ChCYkAIIvA0</t>
  </si>
  <si>
    <t>CÃ”NG TY TNHH CÃ”NG NGHá»† Sá» NGS</t>
  </si>
  <si>
    <t>https://www.google.com/search?sca_esv=584208532&amp;gl=us&amp;hl=en&amp;q=C%C3%94NG+TY+TNHH+C%C3%94NG+NGH%E1%BB%86+S%E1%BB%90+NGS&amp;sa=X&amp;ved=0ahUKEwiu7NHeu9SCAxWCElkFHSXHDVg4ChCYkAIIggs</t>
  </si>
  <si>
    <t>https://encrypted-tbn0.gstatic.com/images?q=tbn:ANd9GcT4lU8I11aYJfJ40GwzeerFBjVdKmt6hgeooYlxKIw&amp;s</t>
  </si>
  <si>
    <t>QSE7, LLC</t>
  </si>
  <si>
    <t>https://www.google.com/search?q=QSE7,+LLC&amp;sa=X&amp;ved=0ahUKEwjXgu_T57n8AhWHg2oFHcg4Ahw4HhCYkAII0go</t>
  </si>
  <si>
    <t>Mail.Ru Group, Ð¢ÐµÑ…Ð½Ð¸Ñ‡ÐµÑÐºÐ¸Ð¹ Ð´ÐµÐ¿Ð°Ñ€Ñ‚Ð°Ð¼ÐµÐ½Ñ‚</t>
  </si>
  <si>
    <t>https://www.google.com/search?sca_esv=592428276&amp;gl=us&amp;hl=en&amp;q=Mail.Ru+Group,+%D0%A2%D0%B5%D1%85%D0%BD%D0%B8%D1%87%D0%B5%D1%81%D0%BA%D0%B8%D0%B9+%D0%B4%D0%B5%D0%BF%D0%B0%D1%80%D1%82%D0%B0%D0%BC%D0%B5%D0%BD%D1%82&amp;sa=X&amp;ved=0ahUKEwiB9JHutZ2DAxUOMlkFHaZqCJgQmJACCLsK</t>
  </si>
  <si>
    <t>DRAKKAR Digital</t>
  </si>
  <si>
    <t>https://www.google.com/search?sca_esv=93b8e086a35e318f&amp;hl=en&amp;gl=us&amp;q=DRAKKAR+Digital&amp;sa=X&amp;ved=0ahUKEwiIofabv96CAxUZQzABHXpTCEw4ChCYkAIItw4</t>
  </si>
  <si>
    <t>https://encrypted-tbn0.gstatic.com/images?q=tbn:ANd9GcReo9IVOj7QpGIj7QLltcunr7SUbPIyUPnyhGUXxGI&amp;s</t>
  </si>
  <si>
    <t>Housing Associations Limited.</t>
  </si>
  <si>
    <t>https://www.google.com/search?hl=en&amp;gl=us&amp;q=Housing+Associations+Limited.&amp;sa=X&amp;ved=0ahUKEwiOse2RoMn9AhXxl2oFHeK2Bzk4FBCYkAII0As</t>
  </si>
  <si>
    <t>Achievement First Network Support</t>
  </si>
  <si>
    <t>https://www.google.com/search?sca_esv=580393850&amp;hl=en&amp;gl=us&amp;q=Achievement+First+Network+Support&amp;sa=X&amp;ved=0ahUKEwiZgY_m57OCAxV4j4kEHS0_A18QmJACCKcH</t>
  </si>
  <si>
    <t>Department of Conservation (DOC)</t>
  </si>
  <si>
    <t>https://www.google.com/search?hl=en&amp;gl=us&amp;q=Department+of+Conservation+(DOC)&amp;sa=X&amp;ved=0ahUKEwjthLaNz9X8AhWQSjABHWTWDYcQmJACCN4K</t>
  </si>
  <si>
    <t>https://encrypted-tbn0.gstatic.com/images?q=tbn:ANd9GcQKpkWeKeSU-w6uZQqEH6kgfMhT4S5qlq2_rgpa0ck&amp;s</t>
  </si>
  <si>
    <t>Paccar Parts</t>
  </si>
  <si>
    <t>https://www.google.com/search?gl=us&amp;hl=en&amp;q=Paccar+Parts&amp;sa=X&amp;ved=0ahUKEwjJt9H1h7D9AhXtNkQIHUsvCksQmJACCPkJ</t>
  </si>
  <si>
    <t>https://encrypted-tbn0.gstatic.com/images?q=tbn:ANd9GcRiXkIawW9VZyo49F_A4vu-OYDD81ZOv5lch-q_&amp;s=0</t>
  </si>
  <si>
    <t>Smg - Service Management Group</t>
  </si>
  <si>
    <t>https://www.google.com/search?ucbcb=1&amp;gl=us&amp;hl=en&amp;q=Smg+-+Service+Management+Group&amp;sa=X&amp;ved=0ahUKEwjfmrjUtOL9AhWthYkEHeGpA1gQmJACCNEF</t>
  </si>
  <si>
    <t>https://encrypted-tbn0.gstatic.com/images?q=tbn:ANd9GcTyFl05fCwnwrkCkrRexVPL-5V113_e7hziNyYi&amp;s=0</t>
  </si>
  <si>
    <t>Swiftstar Diversified Inc.</t>
  </si>
  <si>
    <t>https://www.google.com/search?gl=us&amp;hl=en&amp;q=Swiftstar+Diversified+Inc.&amp;sa=X&amp;ved=0ahUKEwiyqMCw66_8AhWsElkFHVwzA6A4FBCYkAIIuAk</t>
  </si>
  <si>
    <t>B Holding</t>
  </si>
  <si>
    <t>https://www.google.com/search?hl=en&amp;gl=us&amp;q=B+Holding&amp;sa=X&amp;ved=0ahUKEwjV0s6VlL_9AhUrj4kEHVgkAB8QmJACCNoK</t>
  </si>
  <si>
    <t>University of the Incarnate Word</t>
  </si>
  <si>
    <t>https://uiw.edu/</t>
  </si>
  <si>
    <t>https://www.google.com/search?ucbcb=1&amp;gl=us&amp;hl=en&amp;q=University+of+the+Incarnate+Word&amp;sa=X&amp;ved=0ahUKEwie8tHxheL8AhVDk4kEHWTlBsc4ChCYkAIIvA8</t>
  </si>
  <si>
    <t>Jobzem (5317860)</t>
  </si>
  <si>
    <t>https://www.google.com/search?sca_esv=573710622&amp;gl=us&amp;hl=en&amp;q=Jobzem+(5317860)&amp;sa=X&amp;ved=0ahUKEwj_geC4_PmBAxXxnWoFHVHiC48QmJACCNMF</t>
  </si>
  <si>
    <t>Htec Group</t>
  </si>
  <si>
    <t>http://www.htec.co.uk/</t>
  </si>
  <si>
    <t>https://www.google.com/search?ucbcb=1&amp;hl=en&amp;gl=us&amp;q=Htec+Group&amp;sa=X&amp;ved=0ahUKEwjT0Pug4Kj-AhU2fjABHTEcDEw4FBCYkAIIxQ0</t>
  </si>
  <si>
    <t>Jobzem (5628584)</t>
  </si>
  <si>
    <t>https://www.google.com/search?sca_esv=567523571&amp;hl=en&amp;gl=us&amp;q=Jobzem+(5628584)&amp;sa=X&amp;ved=0ahUKEwiWv--Tz72BAxWKO0QIHT9UAogQmJACCPUG</t>
  </si>
  <si>
    <t>UNITED SOIL ENGINEERING</t>
  </si>
  <si>
    <t>https://www.google.com/search?sca_esv=583722703&amp;hl=en&amp;gl=us&amp;q=UNITED+SOIL+ENGINEERING&amp;sa=X&amp;ved=0ahUKEwig_IvAwM-CAxXPFlkFHUzkCn4QmJACCJgM</t>
  </si>
  <si>
    <t>APEXX Global</t>
  </si>
  <si>
    <t>http://www.apexx.global/</t>
  </si>
  <si>
    <t>https://www.google.com/search?q=APEXX+Global&amp;sa=X&amp;ved=0ahUKEwiPvIT3pbD-AhWrE1kFHUURDe84KBCYkAII5wk</t>
  </si>
  <si>
    <t>Steampunk, Inc.</t>
  </si>
  <si>
    <t>https://www.google.com/search?ucbcb=1&amp;gl=us&amp;hl=en&amp;q=Steampunk,+Inc.&amp;sa=X&amp;ved=0ahUKEwjyiJrJpeL9AhWJSPEDHRGzCEk4WhCYkAIIiw4</t>
  </si>
  <si>
    <t>https://encrypted-tbn0.gstatic.com/images?q=tbn:ANd9GcQY8qv7Rh-rM3Lc8TgyvSzBUWOKDHo2e_T1s0iGUck&amp;s</t>
  </si>
  <si>
    <t>Saint James Health</t>
  </si>
  <si>
    <t>https://www.google.com/search?gl=us&amp;hl=en&amp;q=Saint+James+Health&amp;sa=X&amp;ved=0ahUKEwiJxqqYscyAAxVFElkFHV0-CvYQmJACCOIN</t>
  </si>
  <si>
    <t>https://encrypted-tbn0.gstatic.com/images?q=tbn:ANd9GcTePv2DESnMvqTm7maBdT_-LL2FbSWsTRDPgUgEXcQ&amp;s</t>
  </si>
  <si>
    <t>CÃ”NG TY TNHH Báº¢O HIá»‚M NHÃ‚N THá»Œ FWD VIá»†T NAM</t>
  </si>
  <si>
    <t>https://www.google.com/search?ucbcb=1&amp;gl=us&amp;hl=en&amp;q=C%C3%94NG+TY+TNHH+B%E1%BA%A2O+HI%E1%BB%82M+NH%C3%82N+TH%E1%BB%8C+FWD+VI%E1%BB%86T+NAM&amp;sa=X&amp;ved=0ahUKEwjx7uCD7K_8AhUUD1kFHXJsBDwQmJACCJ8J</t>
  </si>
  <si>
    <t>https://encrypted-tbn0.gstatic.com/images?q=tbn:ANd9GcQZh9NjiRawhpOtMt6SVqgbivzzwWLiQtv-KfO8Njs&amp;s</t>
  </si>
  <si>
    <t>United Kingdom Government</t>
  </si>
  <si>
    <t>https://www.google.com/search?sca_esv=563943516&amp;hl=en&amp;gl=us&amp;q=United+Kingdom+Government&amp;sa=X&amp;ved=0ahUKEwidvKf6-JyBAxWRSTABHZI5AT84HhCYkAIIqww</t>
  </si>
  <si>
    <t>Jobzem (5305478)</t>
  </si>
  <si>
    <t>https://www.google.com/search?sca_esv=565864698&amp;gl=us&amp;hl=en&amp;q=Jobzem+(5305478)&amp;sa=X&amp;ved=0ahUKEwjKuOL8xa6BAxUONEQIHbsYCdEQmJACCNMH</t>
  </si>
  <si>
    <t>RELI Group</t>
  </si>
  <si>
    <t>https://www.google.com/search?hl=en&amp;gl=us&amp;q=RELI+Group&amp;sa=X&amp;ved=0ahUKEwjcmbnN-6r9AhVyD1kFHb7tCgI4KBCYkAII7gw</t>
  </si>
  <si>
    <t>https://encrypted-tbn0.gstatic.com/images?q=tbn:ANd9GcTXvGLhbF7-x0qOV5m1b1bPewrK-iupGHi9oZBfq_4xXbxMxmjgWWC_RCY&amp;s</t>
  </si>
  <si>
    <t>GGNet</t>
  </si>
  <si>
    <t>https://www.google.com/search?gl=us&amp;hl=en&amp;q=GGNet&amp;sa=X&amp;ved=0ahUKEwiPu_Kqp66AAxUAEFkFHYWTDz84HhCYkAIIvQ0</t>
  </si>
  <si>
    <t>https://encrypted-tbn0.gstatic.com/images?q=tbn:ANd9GcScd0UNlLSKv_fwJ_XAy5xy2qZaUJp8moDbS9cIP58&amp;s</t>
  </si>
  <si>
    <t>Jobzem (14083296)</t>
  </si>
  <si>
    <t>https://www.google.com/search?sca_esv=68c2174e4c9f16e1&amp;gl=us&amp;hl=en&amp;q=Jobzem+(14083296)&amp;sa=X&amp;ved=0ahUKEwig-OTO5YaDAxVHgIQIHeNzDJUQmJACCIcI</t>
  </si>
  <si>
    <t>Unidadindia</t>
  </si>
  <si>
    <t>https://www.google.com/search?sca_esv=554707076&amp;gl=us&amp;hl=en&amp;q=Unidadindia&amp;sa=X&amp;ved=0ahUKEwiTmrmEvcyAAxWwRDABHY76C244HhCYkAII7gk</t>
  </si>
  <si>
    <t>CroytenER</t>
  </si>
  <si>
    <t>https://www.google.com/search?gl=us&amp;hl=en&amp;q=CroytenER&amp;sa=X&amp;ved=0ahUKEwiA67_Coqj8AhVRpnIEHQ-rCt4QmJACCLYL</t>
  </si>
  <si>
    <t>https://encrypted-tbn0.gstatic.com/images?q=tbn:ANd9GcR-8RSIwdonnULZcgD78kv6NSWl9fC0AYiPJNM3H2c&amp;s</t>
  </si>
  <si>
    <t>Ernst &amp; Young Global Limited (Ey)</t>
  </si>
  <si>
    <t>https://www.google.com/search?sca_esv=572136157&amp;gl=us&amp;hl=en&amp;q=Ernst+%26+Young+Global+Limited+(Ey)&amp;sa=X&amp;ved=0ahUKEwioh_Kf8eqBAxW_uYkEHZMFDR84ChCYkAIIpwo</t>
  </si>
  <si>
    <t>Rcube Vital Consultancy Pte. Ltd.</t>
  </si>
  <si>
    <t>https://www.google.com/search?hl=en&amp;gl=us&amp;q=Rcube+Vital+Consultancy+Pte.+Ltd.&amp;sa=X&amp;ved=0ahUKEwjh_JDsyoD-AhVBK0QIHSfJA344jAEQmJACCJ0K</t>
  </si>
  <si>
    <t>Jobzem (70660367)</t>
  </si>
  <si>
    <t>https://www.google.com/search?sca_esv=565864698&amp;hl=en&amp;gl=us&amp;q=Jobzem+(70660367)&amp;sa=X&amp;ved=0ahUKEwidvZC8w66BAxXjFlkFHU17Aew4FBCYkAIIjgs</t>
  </si>
  <si>
    <t>Linde Plc</t>
  </si>
  <si>
    <t>https://www.google.com/search?sca_esv=568744667&amp;gl=us&amp;hl=en&amp;q=Linde+Plc&amp;sa=X&amp;ved=0ahUKEwi82rC3lcqBAxVTFFkFHf7ECmg4FBCYkAII4Qo</t>
  </si>
  <si>
    <t>Ulstein International As</t>
  </si>
  <si>
    <t>http://www.ulstein.com/</t>
  </si>
  <si>
    <t>https://www.google.com/search?sca_esv=573110829&amp;hl=en&amp;gl=us&amp;q=Ulstein+International+As&amp;sa=X&amp;ved=0ahUKEwiDkZDJvfKBAxWxhYkEHS_KDGMQmJACCOUI</t>
  </si>
  <si>
    <t>íƒ€ì´ë“œìŠ¤í€˜ì–´</t>
  </si>
  <si>
    <t>https://www.google.com/search?hl=en&amp;gl=us&amp;q=%ED%83%80%EC%9D%B4%EB%93%9C%EC%8A%A4%ED%80%98%EC%96%B4&amp;sa=X&amp;ved=0ahUKEwiB_busuMT-AhU1LUQIHcf6Co8QmJACCPwJ</t>
  </si>
  <si>
    <t>Jobzem (42535756)</t>
  </si>
  <si>
    <t>https://www.google.com/search?sca_esv=584993245&amp;hl=en&amp;gl=us&amp;q=Jobzem+(42535756)&amp;sa=X&amp;ved=0ahUKEwjEupXogtyCAxVJv4kEHY04DpUQmJACCIwH</t>
  </si>
  <si>
    <t>Jobzem (2114354)</t>
  </si>
  <si>
    <t>https://www.google.com/search?sca_esv=566849429&amp;gl=us&amp;hl=en&amp;q=Jobzem+(2114354)&amp;sa=X&amp;ved=0ahUKEwij9OvsyLiBAxU5RDABHbhoDhwQmJACCOMI</t>
  </si>
  <si>
    <t>China Telecom</t>
  </si>
  <si>
    <t>http://www.chinatelecom-h.com/</t>
  </si>
  <si>
    <t>https://www.google.com/search?sca_esv=574353833&amp;hl=en&amp;gl=us&amp;q=China+Telecom&amp;sa=X&amp;ved=0ahUKEwiautuz-v6BAxWvM0QIHTzPBCI4ChCYkAIIzgw</t>
  </si>
  <si>
    <t>Auburn University, Montgomery</t>
  </si>
  <si>
    <t>https://www.google.com/search?sca_esv=557013633&amp;gl=us&amp;hl=en&amp;q=Auburn+University,+Montgomery&amp;sa=X&amp;ved=0ahUKEwjWxaubid6AAxXEkIkEHdFVDCc4KBCYkAIIwQ0</t>
  </si>
  <si>
    <t>College Board</t>
  </si>
  <si>
    <t>https://www.google.com/search?sca_esv=593016252&amp;hl=en&amp;gl=us&amp;q=College+Board&amp;sa=X&amp;ved=0ahUKEwiB6rn_uKKDAxUYI0QIHUbvCXo4HhCYkAII7gs</t>
  </si>
  <si>
    <t>https://encrypted-tbn0.gstatic.com/images?q=tbn:ANd9GcT8yswKjJtwqQsGEDd2JRTP6CXNyEejCfcaFai36o8&amp;s</t>
  </si>
  <si>
    <t>Bodega Tripadvisor</t>
  </si>
  <si>
    <t>https://www.google.com/search?gl=us&amp;hl=en&amp;q=Bodega+Tripadvisor&amp;sa=X&amp;ved=0ahUKEwif0fGMirD9AhW2kokEHV_bBN84FBCYkAIIlQw</t>
  </si>
  <si>
    <t>Ooh!</t>
  </si>
  <si>
    <t>https://www.google.com/search?gl=us&amp;hl=en&amp;q=Ooh!&amp;sa=X&amp;ved=0ahUKEwi2yKjZzuf-AhWck4kEHb0pAh84ChCYkAIIpAs</t>
  </si>
  <si>
    <t>Pelikan Mobility</t>
  </si>
  <si>
    <t>https://www.google.com/search?sca_esv=553368311&amp;hl=en&amp;gl=us&amp;q=Pelikan+Mobility&amp;sa=X&amp;ved=0ahUKEwiWvv3H8b-AAxUUSjABHWOpBUE4KBCYkAII9ws</t>
  </si>
  <si>
    <t>Unilever Schweiz GmbH</t>
  </si>
  <si>
    <t>http://www.unilever.ch/</t>
  </si>
  <si>
    <t>https://www.google.com/search?hl=en&amp;gl=us&amp;q=Unilever+Schweiz+GmbH&amp;sa=X&amp;ved=0ahUKEwjQ28-33On8AhXglIkEHXHrCIkQmJACCOYJ</t>
  </si>
  <si>
    <t>Rpctech Srl</t>
  </si>
  <si>
    <t>https://www.google.com/search?sca_esv=563320360&amp;gl=us&amp;hl=en&amp;q=Rpctech+Srl&amp;sa=X&amp;ved=0ahUKEwj0jYzx8peBAxUcEGIAHWm-Chc4HhCYkAII5Qo</t>
  </si>
  <si>
    <t>Infused Solutions Ltd</t>
  </si>
  <si>
    <t>https://www.google.com/search?q=Infused+Solutions+Ltd&amp;sa=X&amp;ved=0ahUKEwiB6oXatMb8AhVDnGoFHYIACho4PBCYkAIIugk</t>
  </si>
  <si>
    <t>Empresa: Lupio Development</t>
  </si>
  <si>
    <t>https://www.google.com/search?sca_esv=c71def393a558e97&amp;sca_upv=1&amp;hl=en&amp;gl=us&amp;q=Empresa:+Lupio+Development&amp;sa=X&amp;ved=0ahUKEwiawJC_wM-CAxVmRTABHVcZBaEQmJACCMML</t>
  </si>
  <si>
    <t>Data And Analytic Solutions, Inc.</t>
  </si>
  <si>
    <t>https://www.google.com/search?sca_esv=580774379&amp;hl=en&amp;gl=us&amp;q=Data+And+Analytic+Solutions,+Inc.&amp;sa=X&amp;ved=0ahUKEwjp7ZW9qbaCAxXkle4BHcu1ABcQmJACCLMI</t>
  </si>
  <si>
    <t>Conotech</t>
  </si>
  <si>
    <t>https://www.google.com/search?sca_esv=580046813&amp;hl=en&amp;gl=us&amp;q=Conotech&amp;sa=X&amp;ved=0ahUKEwi_9fXWrLGCAxXtk4kEHTwJCNkQmJACCKQM</t>
  </si>
  <si>
    <t>Church'sÂ®</t>
  </si>
  <si>
    <t>http://www.churchs.com/</t>
  </si>
  <si>
    <t>https://www.google.com/search?sca_esv=557359178&amp;hl=en&amp;gl=us&amp;q=Church%27s%C2%AE&amp;sa=X&amp;ved=0ahUKEwiUmtWAzOCAAxVShIkEHSJLA_E4KBCYkAIIoQs</t>
  </si>
  <si>
    <t>https://encrypted-tbn0.gstatic.com/images?q=tbn:ANd9GcQjkIkR-ImZQWPSufSyH649CRUIYgqUxb20WBTq&amp;s=0</t>
  </si>
  <si>
    <t>EY - Ernst &amp; Young Global Limited</t>
  </si>
  <si>
    <t>https://www.google.com/search?hl=en&amp;gl=us&amp;q=EY+-+Ernst+%26+Young+Global+Limited&amp;sa=X&amp;ved=0ahUKEwiBs5b2prOAAxU-MlkFHYG8DbgQmJACCPEM</t>
  </si>
  <si>
    <t>Oasis Systems, LLC</t>
  </si>
  <si>
    <t>https://www.google.com/search?sca_esv=561243743&amp;hl=en&amp;gl=us&amp;q=Oasis+Systems,+LLC&amp;sa=X&amp;ved=0ahUKEwjG-dHK6YOBAxWnmYQIHdteDS44FBCYkAII1gk</t>
  </si>
  <si>
    <t>https://encrypted-tbn0.gstatic.com/images?q=tbn:ANd9GcS-OGJfD_-_S1eaN65ceRZCa-GVJTQEbG_dhaElqO0&amp;s</t>
  </si>
  <si>
    <t>IT: ADP Technology Services, Inc.</t>
  </si>
  <si>
    <t>https://www.google.com/search?sca_esv=572454954&amp;gl=us&amp;hl=en&amp;q=IT:+ADP+Technology+Services,+Inc.&amp;sa=X&amp;ved=0ahUKEwicxbXjqe2BAxW9mokEHa9qBrw4HhCYkAIIoAw</t>
  </si>
  <si>
    <t>Delta College</t>
  </si>
  <si>
    <t>https://www.google.com/search?q=Delta+College&amp;sa=X&amp;ved=0ahUKEwiSpu3x1-z-AhWPFVkFHRnuACo4HhCYkAII2go</t>
  </si>
  <si>
    <t>https://encrypted-tbn0.gstatic.com/images?q=tbn:ANd9GcTM9JNishXBQNdfZon6-q2ZnuiEjbWwjnnlLUQek-A&amp;s</t>
  </si>
  <si>
    <t>Spider Tracks Limited</t>
  </si>
  <si>
    <t>http://www.spidertracks.com/</t>
  </si>
  <si>
    <t>https://www.google.com/search?gl=us&amp;hl=en&amp;q=Spider+Tracks+Limited&amp;sa=X&amp;ved=0ahUKEwj--eas3en8AhWaEVkFHeX9AyoQmJACCPgI</t>
  </si>
  <si>
    <t>GEOSMART INTERNATIONAL PTE. LTD.</t>
  </si>
  <si>
    <t>http://geosmart.com.sg/</t>
  </si>
  <si>
    <t>https://www.google.com/search?ucbcb=1&amp;gl=us&amp;hl=en&amp;q=GEOSMART+INTERNATIONAL+PTE.+LTD.&amp;sa=X&amp;ved=0ahUKEwj2u5qG6KP-AhVRkIkEHfS8CrM4FBCYkAII-go</t>
  </si>
  <si>
    <t>PrimeSource Building Products</t>
  </si>
  <si>
    <t>https://www.google.com/search?sca_esv=588967138&amp;hl=en&amp;gl=us&amp;q=PrimeSource+Building+Products&amp;sa=X&amp;ved=0ahUKEwi84amSlf-CAxXLKFkFHfxrC_I4ChCYkAIIugs</t>
  </si>
  <si>
    <t>https://encrypted-tbn0.gstatic.com/images?q=tbn:ANd9GcQ1Fk24_y_CghnC8uBmhmc2v6Hum8uFyqfPHu8Zftg&amp;s</t>
  </si>
  <si>
    <t>(è£•éš†é›†åœ˜)æ ¼ä¸Šæ±½è»Šç§Ÿè³ƒè‚¡ä»½æœ‰é™å…¬å¸</t>
  </si>
  <si>
    <t>https://www.google.com/search?sca_esv=563320360&amp;gl=us&amp;hl=en&amp;q=(%E8%A3%95%E9%9A%86%E9%9B%86%E5%9C%98)%E6%A0%BC%E4%B8%8A%E6%B1%BD%E8%BB%8A%E7%A7%9F%E8%B3%83%E8%82%A1%E4%BB%BD%E6%9C%89%E9%99%90%E5%85%AC%E5%8F%B8&amp;sa=X&amp;ved=0ahUKEwj_ueKG85eBAxUpj4kEHZU_C6UQmJACCI0H</t>
  </si>
  <si>
    <t>Jobzem (5328215)</t>
  </si>
  <si>
    <t>https://www.google.com/search?sca_esv=568744667&amp;hl=en&amp;gl=us&amp;q=Jobzem+(5328215)&amp;sa=X&amp;ved=0ahUKEwiN85C9lsqBAxUoFlkFHaNqCmQQmJACCMoI</t>
  </si>
  <si>
    <t>Hydrogen UK Ltd</t>
  </si>
  <si>
    <t>https://hydrogen-uk.org/</t>
  </si>
  <si>
    <t>https://www.google.com/search?sca_esv=591434115&amp;gl=us&amp;hl=en&amp;q=Hydrogen+UK+Ltd&amp;sa=X&amp;ved=0ahUKEwiZ5qGPq5ODAxWNEGIAHUUtC884FBCYkAII9w0</t>
  </si>
  <si>
    <t>Sofel AG</t>
  </si>
  <si>
    <t>https://www.google.com/search?hl=en&amp;gl=us&amp;q=Sofel+AG&amp;sa=X&amp;ved=0ahUKEwj4h6qmkeX-AhXYmIkEHQ-GAf84ChCYkAII2wo</t>
  </si>
  <si>
    <t>Future Technology Devices International Limited Singapore Branch</t>
  </si>
  <si>
    <t>https://www.google.com/search?ucbcb=1&amp;gl=us&amp;hl=en&amp;q=Future+Technology+Devices+International+Limited+Singapore+Branch&amp;sa=X&amp;ved=0ahUKEwjytZKFtOz9AhVnATQIHT4BAVc4HhCYkAII1gw</t>
  </si>
  <si>
    <t>Yukon Software</t>
  </si>
  <si>
    <t>https://www.google.com/search?ucbcb=1&amp;gl=us&amp;hl=en&amp;q=Yukon+Software&amp;sa=X&amp;ved=0ahUKEwie8_fiqrX-AhVQRTABHbcuDxwQmJACCNEJ</t>
  </si>
  <si>
    <t>Equals True</t>
  </si>
  <si>
    <t>https://www.google.com/search?sca_esv=566027130&amp;hl=en&amp;gl=us&amp;q=Equals+True&amp;sa=X&amp;ved=0ahUKEwil8oKyg7GBAxVYI0QIHURrAGgQmJACCOII</t>
  </si>
  <si>
    <t>Feg Outsourcing Administrativo</t>
  </si>
  <si>
    <t>https://www.google.com/search?gl=us&amp;hl=en&amp;q=Feg+Outsourcing+Administrativo&amp;sa=X&amp;ved=0ahUKEwjS5MzCuer_AhXPFFkFHWXMClkQmJACCL4K</t>
  </si>
  <si>
    <t>Technology Recruiting Solutions Inc.</t>
  </si>
  <si>
    <t>http://www.recruitingsolutionsonline.com/</t>
  </si>
  <si>
    <t>https://www.google.com/search?gl=us&amp;hl=en&amp;q=Technology+Recruiting+Solutions+Inc.&amp;sa=X&amp;ved=0ahUKEwjRjoW1uqv_AhXyD1kFHdNSBuE4MhCYkAIIxww</t>
  </si>
  <si>
    <t>WATG Singapore, Inc.</t>
  </si>
  <si>
    <t>https://www.google.com/search?sca_esv=584519941&amp;gl=us&amp;hl=en&amp;q=WATG+Singapore,+Inc.&amp;sa=X&amp;ved=0ahUKEwjXqfDkiteCAxV1D1kFHZzoBUo4HhCYkAIIsgs</t>
  </si>
  <si>
    <t>Payability</t>
  </si>
  <si>
    <t>https://www.google.com/search?hl=en&amp;gl=us&amp;q=Payability&amp;sa=X&amp;ved=0ahUKEwiYlfnwvtP-AhU2L1kFHYtDDBI4KBCYkAIIwww</t>
  </si>
  <si>
    <t>Crunchyroll Inc.</t>
  </si>
  <si>
    <t>https://www.google.com/search?sca_esv=561228216&amp;gl=us&amp;hl=en&amp;q=Crunchyroll+Inc.&amp;sa=X&amp;ved=0ahUKEwisr6mx4YOBAxUEFFkFHf5-D0g4FBCYkAIIjQs</t>
  </si>
  <si>
    <t>https://encrypted-tbn0.gstatic.com/images?q=tbn:ANd9GcRa_x8yhFq1CZ7GM6ZsIjfSctzsLvPgSPeuIFlyNOo&amp;s</t>
  </si>
  <si>
    <t>QVine Corporation</t>
  </si>
  <si>
    <t>http://qvine.com/</t>
  </si>
  <si>
    <t>https://www.google.com/search?ucbcb=1&amp;gl=us&amp;hl=en&amp;q=QVine+Corporation&amp;sa=X&amp;ved=0ahUKEwjMzIL30dr8AhXWRjABHeI5A5k4MhCYkAIIjg4</t>
  </si>
  <si>
    <t>Solutis Tecnologias</t>
  </si>
  <si>
    <t>https://www.google.com/search?gl=us&amp;hl=en&amp;q=Solutis+Tecnologias&amp;sa=X&amp;ved=0ahUKEwi_2Z-hsLz8AhWJNEQIHUsiC_s4KBCYkAIIuws</t>
  </si>
  <si>
    <t>https://encrypted-tbn0.gstatic.com/images?q=tbn:ANd9GcTTo2H8S1jPnO6eTFncQK-A8UKNNOZFUmiITMgOto8&amp;s</t>
  </si>
  <si>
    <t>Hunter Careers</t>
  </si>
  <si>
    <t>https://www.google.com/search?sca_esv=587928711&amp;hl=en&amp;gl=us&amp;q=Hunter+Careers&amp;sa=X&amp;ved=0ahUKEwiljsHH0veCAxUnmWoFHVJvAQoQmJACCLAN</t>
  </si>
  <si>
    <t>Singularity Data Pte. Ltd.</t>
  </si>
  <si>
    <t>https://www.google.com/search?sca_esv=561856720&amp;gl=us&amp;hl=en&amp;q=Singularity+Data+Pte.+Ltd.&amp;sa=X&amp;ved=0ahUKEwj17ICP6YiBAxUxLFkFHZZ5AVQ4KBCYkAIIngw</t>
  </si>
  <si>
    <t>Jobzem (5651598)</t>
  </si>
  <si>
    <t>https://www.google.com/search?sca_esv=573716795&amp;gl=us&amp;hl=en&amp;q=Jobzem+(5651598)&amp;sa=X&amp;ved=0ahUKEwjGs5q2_PmBAxVvGFkFHeFkAikQmJACCKcH</t>
  </si>
  <si>
    <t>Aaron Wallis Sales Recruitment</t>
  </si>
  <si>
    <t>https://www.google.com/search?hl=en&amp;gl=us&amp;q=Aaron+Wallis+Sales+Recruitment&amp;sa=X&amp;ved=0ahUKEwjF3YiGspT9AhWpEVkFHe7XA-c4MhCYkAII6Qk</t>
  </si>
  <si>
    <t>https://encrypted-tbn0.gstatic.com/images?q=tbn:ANd9GcSxQc931WAgSILv-IAJ4aW6aRVv5sKC_RG6p5nCR7E&amp;s</t>
  </si>
  <si>
    <t>KPMG Asesores Madrid</t>
  </si>
  <si>
    <t>https://www.google.com/search?gl=us&amp;hl=en&amp;q=KPMG+Asesores+Madrid&amp;sa=X&amp;ved=0ahUKEwic4ebgyYiAAxWwOUQIHbGNAVY4ChCYkAII4Ao</t>
  </si>
  <si>
    <t>Tvnz</t>
  </si>
  <si>
    <t>https://www.google.com/search?ucbcb=1&amp;gl=us&amp;hl=en&amp;q=Tvnz&amp;sa=X&amp;ved=0ahUKEwj1z_mij9j8AhUgVzABHSxxDQY4PBCYkAIIrgw</t>
  </si>
  <si>
    <t>Jobzem (166216)</t>
  </si>
  <si>
    <t>https://www.google.com/search?sca_esv=581835084&amp;gl=us&amp;hl=en&amp;q=Jobzem+(166216)&amp;sa=X&amp;ved=0ahUKEwjKm8vbsMCCAxUcFVkFHcTlAuMQmJACCPwI</t>
  </si>
  <si>
    <t>Mutex Systems Pvt. Ltd.</t>
  </si>
  <si>
    <t>https://www.google.com/search?gl=us&amp;hl=en&amp;q=Mutex+Systems+Pvt.+Ltd.&amp;sa=X&amp;ved=0ahUKEwiM-J2treD_AhWakokEHdu1BtE4ChCYkAIIrwk</t>
  </si>
  <si>
    <t>https://encrypted-tbn0.gstatic.com/images?q=tbn:ANd9GcTSIph-zdGc0VJoi59zoCVgcFTy7juYoIdno_P0IRQ&amp;s</t>
  </si>
  <si>
    <t>Required IT</t>
  </si>
  <si>
    <t>https://www.google.com/search?gl=us&amp;hl=en&amp;q=Required+IT&amp;sa=X&amp;ved=0ahUKEwiz26m0mfT-AhV3ElkFHfPTA-w4FBCYkAII0Qw</t>
  </si>
  <si>
    <t>https://encrypted-tbn0.gstatic.com/images?q=tbn:ANd9GcRcrsqx4Y4My6fTBHbV6KhGpwVMBMpYjP_HQ2xUktk&amp;s</t>
  </si>
  <si>
    <t>BDO Nederland</t>
  </si>
  <si>
    <t>http://www.bdo.nl/</t>
  </si>
  <si>
    <t>https://www.google.com/search?q=BDO+Nederland&amp;sa=X&amp;ved=0ahUKEwj626X0h43-AhUHF1kFHX-dBTA4FBCYkAII3Qo</t>
  </si>
  <si>
    <t>https://encrypted-tbn0.gstatic.com/images?q=tbn:ANd9GcTgSMQGmIOaIf2NhPNQUgG8CGbBS8K4oV41O4POeBs&amp;s</t>
  </si>
  <si>
    <t>ç¥žä¾†ä¹Ÿéº»å°‡_æ…§é‚¦ç§‘æŠ€è‚¡ä»½æœ‰é™å…¬å¸</t>
  </si>
  <si>
    <t>https://www.google.com/search?gl=us&amp;hl=en&amp;q=%E7%A5%9E%E4%BE%86%E4%B9%9F%E9%BA%BB%E5%B0%87_%E6%85%A7%E9%82%A6%E7%A7%91%E6%8A%80%E8%82%A1%E4%BB%BD%E6%9C%89%E9%99%90%E5%85%AC%E5%8F%B8&amp;sa=X&amp;ved=0ahUKEwiU36H-hs78AhV2k4kEHesfDiUQmJACCNMK</t>
  </si>
  <si>
    <t>https://encrypted-tbn0.gstatic.com/images?q=tbn:ANd9GcQdG6_4-9C8xOobdtJWnl7PhG0YVHNLKrewKQ4EP_w&amp;s</t>
  </si>
  <si>
    <t>Relativity Inc</t>
  </si>
  <si>
    <t>http://www.relativityinc.com/</t>
  </si>
  <si>
    <t>https://www.google.com/search?gl=us&amp;hl=en&amp;q=Relativity+Inc&amp;sa=X&amp;ved=0ahUKEwic2N6_p6v-AhVoEFkFHY7YCZo4HhCYkAIIiw4</t>
  </si>
  <si>
    <t>Waytogulf</t>
  </si>
  <si>
    <t>https://www.google.com/search?gl=us&amp;hl=en&amp;q=Waytogulf&amp;sa=X&amp;ved=0ahUKEwiPr9-n6v38AhUOMlkFHT-cDl4QmJACCO4L</t>
  </si>
  <si>
    <t>SPALDING GOOBEY ASSOCIATES</t>
  </si>
  <si>
    <t>https://www.google.com/search?gl=us&amp;hl=en&amp;q=SPALDING+GOOBEY+ASSOCIATES&amp;sa=X&amp;ved=0ahUKEwi25Zbjitj8AhV-EVkFHSSlCGc4KBCYkAIIkAo</t>
  </si>
  <si>
    <t>NextGen Services</t>
  </si>
  <si>
    <t>https://www.google.com/search?sca_esv=576026540&amp;gl=us&amp;hl=en&amp;q=NextGen+Services&amp;sa=X&amp;ved=0ahUKEwizj72XjY6CAxXRFFkFHVrkCwY4FBCYkAII9ww</t>
  </si>
  <si>
    <t>Tlab</t>
  </si>
  <si>
    <t>https://www.google.com/search?sca_esv=552673901&amp;gl=us&amp;hl=en&amp;q=Tlab&amp;sa=X&amp;ved=0ahUKEwichMnF8rqAAxW-TDABHUoRD-kQmJACCLIL</t>
  </si>
  <si>
    <t>Alter Domus Luxembourg S.Ã  r.l.</t>
  </si>
  <si>
    <t>https://www.google.com/search?gl=us&amp;hl=en&amp;q=Alter+Domus+Luxembourg+S.%C3%A0+r.l.&amp;sa=X&amp;ved=0ahUKEwjEmcKq_MmAAxWsFlkFHQ2JBCYQmJACCNcJ</t>
  </si>
  <si>
    <t>https://encrypted-tbn0.gstatic.com/images?q=tbn:ANd9GcQ94kzFULWr9pmgN-Fun9BTQcS8fQuzZ7935ey4&amp;s=0</t>
  </si>
  <si>
    <t>SAINTGOBAINDISTBATFRANCE</t>
  </si>
  <si>
    <t>https://www.google.com/search?gl=us&amp;hl=en&amp;q=SAINTGOBAINDISTBATFRANCE&amp;sa=X&amp;ved=0ahUKEwirwaupo6j8AhVjtoQIHdipA-8QmJACCMkN</t>
  </si>
  <si>
    <t>Sanmina sci Systems Singapore Pte. Ltd.</t>
  </si>
  <si>
    <t>https://www.google.com/search?ucbcb=1&amp;gl=us&amp;hl=en&amp;q=Sanmina+sci+Systems+Singapore+Pte.+Ltd.&amp;sa=X&amp;ved=0ahUKEwiJxszBzYr-AhX0ATQIHRSJBv44HhCYkAIIxgo</t>
  </si>
  <si>
    <t>Cannify - Mahshan LLC.</t>
  </si>
  <si>
    <t>https://www.google.com/search?sca_esv=569378284&amp;hl=en&amp;gl=us&amp;q=Cannify+-+Mahshan+LLC.&amp;sa=X&amp;ved=0ahUKEwj53oC9ks-BAxU9E1kFHWY0CEo4ChCYkAIIlAo</t>
  </si>
  <si>
    <t>Becton Dickinson Holdings Pte. Ltd.</t>
  </si>
  <si>
    <t>http://www.bd.com/en-sg</t>
  </si>
  <si>
    <t>https://www.google.com/search?hl=en&amp;gl=us&amp;q=Becton+Dickinson+Holdings+Pte.+Ltd.&amp;sa=X&amp;ved=0ahUKEwjhqKCoyoD-AhWpfDABHUg1DuE4bhCYkAIImwo</t>
  </si>
  <si>
    <t>Inovyn</t>
  </si>
  <si>
    <t>https://www.google.com/search?hl=en&amp;gl=us&amp;q=Inovyn&amp;sa=X&amp;ved=0ahUKEwj2mNv749P_AhW0MVkFHQXZCiIQmJACCMsJ</t>
  </si>
  <si>
    <t>Reti</t>
  </si>
  <si>
    <t>https://www.google.com/search?gl=us&amp;hl=en&amp;q=Reti&amp;sa=X&amp;ved=0ahUKEwiV94O5kOf8AhUvFVkFHSZTALg4KBCYkAIIyA0</t>
  </si>
  <si>
    <t>ADI Group</t>
  </si>
  <si>
    <t>https://www.google.com/search?hl=en&amp;gl=us&amp;q=ADI+Group&amp;sa=X&amp;ved=0ahUKEwjqpdeNh5CAAxWOLUQIHeNTA_U4ChCYkAIIugs</t>
  </si>
  <si>
    <t>Hn Groupe</t>
  </si>
  <si>
    <t>https://www.google.com/search?sca_esv=561228216&amp;gl=us&amp;hl=en&amp;q=Hn+Groupe&amp;sa=X&amp;ved=0ahUKEwjqi7CS44OBAxXFMlkFHQWrAVk4FBCYkAIIvw0</t>
  </si>
  <si>
    <t>Sharkmob Ab</t>
  </si>
  <si>
    <t>https://www.google.com/search?sca_esv=576745885&amp;hl=en&amp;gl=us&amp;q=Sharkmob+Ab&amp;sa=X&amp;ved=0ahUKEwjhnfb-kZOCAxUqlWoFHblUBDkQmJACCMYL</t>
  </si>
  <si>
    <t>Goldbelt Apex LLC</t>
  </si>
  <si>
    <t>https://www.google.com/search?sca_esv=565857231&amp;hl=en&amp;gl=us&amp;q=Goldbelt+Apex+LLC&amp;sa=X&amp;ved=0ahUKEwjymKCFuq6BAxUqF1kFHeS4AGc4ZBCYkAIIsws</t>
  </si>
  <si>
    <t>https://encrypted-tbn0.gstatic.com/images?q=tbn:ANd9GcTsSzzgyC-Ho53GAdYqNeSYPMsGCwmUsdWSTrdk1mQ&amp;s</t>
  </si>
  <si>
    <t>(ì£¼)í•€ì»¤ìŠ¤ì½”ë¦¬ì•„, Pincus Korea Co.,LTD.</t>
  </si>
  <si>
    <t>https://www.google.com/search?sca_esv=585365268&amp;hl=en&amp;gl=us&amp;q=(%EC%A3%BC)%ED%95%80%EC%BB%A4%EC%8A%A4%EC%BD%94%EB%A6%AC%EC%95%84,+Pincus+Korea+Co.,LTD.&amp;sa=X&amp;ved=0ahUKEwjf-8XkjOGCAxWVkokEHbiKDIMQmJACCN4I</t>
  </si>
  <si>
    <t>JBT Corporation</t>
  </si>
  <si>
    <t>http://www.jbtc.com/</t>
  </si>
  <si>
    <t>https://www.google.com/search?sca_esv=579388602&amp;hl=en&amp;gl=us&amp;q=JBT+Corporation&amp;sa=X&amp;ved=0ahUKEwic84Gc26mCAxUMMlkFHZOIDsw4ChCYkAIIqAw</t>
  </si>
  <si>
    <t>Global Insurance Corporation</t>
  </si>
  <si>
    <t>http://www.gic.com.vn/</t>
  </si>
  <si>
    <t>https://www.google.com/search?sca_esv=594166249&amp;hl=en&amp;gl=us&amp;q=Global+Insurance+Corporation&amp;sa=X&amp;ved=0ahUKEwjc6Oq6w7GDAxUBFVkFHTICBjMQmJACCMIK</t>
  </si>
  <si>
    <t>https://encrypted-tbn0.gstatic.com/images?q=tbn:ANd9GcRm-YyrO-mFcsa-qs_IQGbHugcdsmCebiOi3Zq5fG0&amp;s</t>
  </si>
  <si>
    <t>éŠæˆ²æ©˜å­æ•¸ä½ç§‘æŠ€è‚¡ä»½æœ‰é™å…¬å¸</t>
  </si>
  <si>
    <t>https://www.google.com/search?sca_esv=580046813&amp;gl=us&amp;hl=en&amp;q=%E9%81%8A%E6%88%B2%E6%A9%98%E5%AD%90%E6%95%B8%E4%BD%8D%E7%A7%91%E6%8A%80%E8%82%A1%E4%BB%BD%E6%9C%89%E9%99%90%E5%85%AC%E5%8F%B8&amp;sa=X&amp;ved=0ahUKEwj3rfjDq7GCAxVeOEQIHT53D1AQmJACCOoK</t>
  </si>
  <si>
    <t>Team International</t>
  </si>
  <si>
    <t>https://www.google.com/search?gl=us&amp;hl=en&amp;q=Team+International&amp;sa=X&amp;ved=0ahUKEwjJ2pKj-8v-AhVXooQIHQ49CcU4PBCYkAIIkQo</t>
  </si>
  <si>
    <t>CaseWare</t>
  </si>
  <si>
    <t>https://www.google.com/search?sca_esv=557708880&amp;hl=en&amp;gl=us&amp;q=CaseWare&amp;sa=X&amp;ved=0ahUKEwjcueXpj-OAAxVJF1kFHduADlUQmJACCMkL</t>
  </si>
  <si>
    <t>ITJuana</t>
  </si>
  <si>
    <t>https://www.google.com/search?sca_esv=587928711&amp;hl=en&amp;gl=us&amp;q=ITJuana&amp;sa=X&amp;ved=0ahUKEwij99-h1feCAxVAMlkFHU-MBw0QmJACCJQL</t>
  </si>
  <si>
    <t>https://encrypted-tbn0.gstatic.com/images?q=tbn:ANd9GcQxUdZg0_UK9OYZegKx3beL0TYPij0z_i6QL7DfthQ&amp;s</t>
  </si>
  <si>
    <t>ALLSTATE INSURANCE COMPANY</t>
  </si>
  <si>
    <t>https://www.google.com/search?gl=us&amp;hl=en&amp;q=ALLSTATE+INSURANCE+COMPANY&amp;sa=X&amp;ved=0ahUKEwjM6q7-o9v_AhUfEGIAHbWEBNg4FBCYkAIIpQo</t>
  </si>
  <si>
    <t>Infinite Computer Solutions Pte Ltd</t>
  </si>
  <si>
    <t>https://www.google.com/search?sca_esv=558682799&amp;gl=us&amp;hl=en&amp;q=Infinite+Computer+Solutions+Pte+Ltd&amp;sa=X&amp;ved=0ahUKEwjB3frFlO2AAxVaSDABHbYDALQ4MhCYkAII8Qk</t>
  </si>
  <si>
    <t>https://encrypted-tbn0.gstatic.com/images?q=tbn:ANd9GcQp3jxm1cAOhTA5ZHL2no-st-Tnv1zqP6R9uL50rQ8&amp;s</t>
  </si>
  <si>
    <t>OOdrive SA/NV</t>
  </si>
  <si>
    <t>https://www.google.com/search?gl=us&amp;hl=en&amp;q=OOdrive+SA/NV&amp;sa=X&amp;ved=0ahUKEwi907iF4J7-AhV-L1kFHbuBAvM4ChCYkAIIuQs</t>
  </si>
  <si>
    <t>Express Medical Recruiting LLC</t>
  </si>
  <si>
    <t>https://www.google.com/search?sca_esv=580039890&amp;hl=en&amp;gl=us&amp;q=Express+Medical+Recruiting+LLC&amp;sa=X&amp;ved=0ahUKEwi2-d3xmrGCAxXlMlkFHVHPBPEQmJACCOYK</t>
  </si>
  <si>
    <t>CACEIS-Gruppe</t>
  </si>
  <si>
    <t>https://www.google.com/search?sca_esv=567523571&amp;gl=us&amp;hl=en&amp;q=CACEIS-Gruppe&amp;sa=X&amp;ved=0ahUKEwin64LWzb2BAxVdEVkFHRdYCpwQmJACCLgO</t>
  </si>
  <si>
    <t>gec</t>
  </si>
  <si>
    <t>https://www.google.com/search?hl=en&amp;gl=us&amp;q=gec&amp;sa=X&amp;ved=0ahUKEwjKiJPZjLP_AhUjFFkFHUhxAJAQmJACCJ8J</t>
  </si>
  <si>
    <t>ABC kraften</t>
  </si>
  <si>
    <t>https://www.google.com/search?sca_esv=586505729&amp;hl=en&amp;gl=us&amp;q=ABC+kraften&amp;sa=X&amp;ved=0ahUKEwim_KCHjeuCAxVQEmIAHcxDDFYQmJACCPEL</t>
  </si>
  <si>
    <t>Holden Recruiting Talents</t>
  </si>
  <si>
    <t>https://www.google.com/search?hl=en&amp;gl=us&amp;q=Holden+Recruiting+Talents&amp;sa=X&amp;ved=0ahUKEwivk4KD8oz9AhX8mGoFHbm2Cao4ChCYkAII2go</t>
  </si>
  <si>
    <t>Bupa HI Holdings Pty Ltd</t>
  </si>
  <si>
    <t>https://www.google.com/search?sca_esv=572136157&amp;hl=en&amp;gl=us&amp;q=Bupa+HI+Holdings+Pty+Ltd&amp;sa=X&amp;ved=0ahUKEwjc7O6C8eqBAxX4lokEHVLtBR4QmJACCMsM</t>
  </si>
  <si>
    <t>CenterLight Health System</t>
  </si>
  <si>
    <t>https://www.google.com/search?q=CenterLight+Health+System&amp;sa=X&amp;ved=0ahUKEwic-vqFje_-AhX7LFkFHUkzCLIQmJACCN4L</t>
  </si>
  <si>
    <t>https://encrypted-tbn0.gstatic.com/images?q=tbn:ANd9GcREuygAPsQPk3vJO7LPpPpVS2jQMTCZADoTDND0Y7w&amp;s</t>
  </si>
  <si>
    <t>Jobzem (71850913)</t>
  </si>
  <si>
    <t>https://www.google.com/search?sca_esv=568425080&amp;hl=en&amp;gl=us&amp;q=Jobzem+(71850913)&amp;sa=X&amp;ved=0ahUKEwiv0trS1seBAxXRLFkFHcSSGaY4FBCYkAII4Ao</t>
  </si>
  <si>
    <t>Search Personnel Private Limited</t>
  </si>
  <si>
    <t>https://www.google.com/search?hl=en&amp;gl=us&amp;q=Search+Personnel+Private+Limited&amp;sa=X&amp;ved=0ahUKEwj72rHI1ZeAAxWDrYkEHX5nCL04MhCYkAIIoAo</t>
  </si>
  <si>
    <t>Maiden Technologies LLC</t>
  </si>
  <si>
    <t>https://www.google.com/search?hl=en&amp;gl=us&amp;q=Maiden+Technologies+LLC&amp;sa=X&amp;ved=0ahUKEwj15qjji7_9AhUJlGoFHSXCDToQmJACCM0L</t>
  </si>
  <si>
    <t>Stealth Ventures at Redesign Health</t>
  </si>
  <si>
    <t>https://www.google.com/search?sca_esv=584506005&amp;hl=en&amp;gl=us&amp;q=Stealth+Ventures+at+Redesign+Health&amp;sa=X&amp;ved=0ahUKEwjYkYfY99aCAxW8OkQIHSSwDsAQmJACCPoL</t>
  </si>
  <si>
    <t>https://encrypted-tbn0.gstatic.com/images?q=tbn:ANd9GcQUVCuUSSuJTS0kHM4OW4APHbsgwizfCWojUsHLgG0&amp;s</t>
  </si>
  <si>
    <t>Logic planet India</t>
  </si>
  <si>
    <t>https://www.google.com/search?gl=us&amp;hl=en&amp;q=Logic+planet+India&amp;sa=X&amp;ved=0ahUKEwiIyMzCrOX_AhWqM1kFHTHtAk84HhCYkAII2Qo</t>
  </si>
  <si>
    <t>SSI Securities Corporation</t>
  </si>
  <si>
    <t>https://www.google.com/search?hl=en&amp;gl=us&amp;q=SSI+Securities+Corporation&amp;sa=X&amp;ved=0ahUKEwjvgeH5zOL-AhWqlIkEHTi5DQcQmJACCPII</t>
  </si>
  <si>
    <t>https://encrypted-tbn0.gstatic.com/images?q=tbn:ANd9GcS3e1VSYJeSSXPC4w52qHeIAxoiPYZJQZ6ITo-Vkuc&amp;s</t>
  </si>
  <si>
    <t>Jobzem (2304411)</t>
  </si>
  <si>
    <t>https://www.google.com/search?sca_esv=564926619&amp;hl=en&amp;gl=us&amp;q=Jobzem+(2304411)&amp;sa=X&amp;ved=0ahUKEwjq9uS_gqeBAxV-ZzABHUylBDEQmJACCLII</t>
  </si>
  <si>
    <t>Jobzem (1923570)</t>
  </si>
  <si>
    <t>https://www.google.com/search?sca_esv=563320360&amp;hl=en&amp;gl=us&amp;q=Jobzem+(1923570)&amp;sa=X&amp;ved=0ahUKEwjE-qbJ85eBAxWHL1kFHf5PBbQQmJACCNkM</t>
  </si>
  <si>
    <t>Adecco Personnel Sdn Bhd</t>
  </si>
  <si>
    <t>https://www.google.com/search?gl=us&amp;hl=en&amp;q=Adecco+Personnel+Sdn+Bhd&amp;sa=X&amp;ved=0ahUKEwj9qM-EhYP-AhX_kYkEHeq5D3YQmJACCKAJ</t>
  </si>
  <si>
    <t>GELITA AG</t>
  </si>
  <si>
    <t>http://www.gelita.com/</t>
  </si>
  <si>
    <t>https://www.google.com/search?hl=en&amp;gl=us&amp;q=GELITA+AG&amp;sa=X&amp;ved=0ahUKEwjWq_H-48v9AhUViO4BHRszCB04ChCYkAIIxQw</t>
  </si>
  <si>
    <t>Peroptyx Limited</t>
  </si>
  <si>
    <t>https://www.google.com/search?sca_esv=580774379&amp;gl=us&amp;hl=en&amp;q=Peroptyx+Limited&amp;sa=X&amp;ved=0ahUKEwjV18LKqLaCAxXnrokEHQVJAXMQmJACCLEI</t>
  </si>
  <si>
    <t>If</t>
  </si>
  <si>
    <t>https://www.google.com/search?hl=en&amp;gl=us&amp;q=If&amp;sa=X&amp;ved=0ahUKEwjblsHRq4r9AhUmLFkFHUR_CQg4ChCYkAII2wo</t>
  </si>
  <si>
    <t>CÃ”NG TY TNHH TECHVSI</t>
  </si>
  <si>
    <t>https://www.google.com/search?sca_esv=573962864&amp;gl=us&amp;hl=en&amp;q=C%C3%94NG+TY+TNHH+TECHVSI&amp;sa=X&amp;ved=0ahUKEwju8KqgvfyBAxUsFFkFHRKzCc8QmJACCOUI</t>
  </si>
  <si>
    <t>https://encrypted-tbn0.gstatic.com/images?q=tbn:ANd9GcRUGcXJCocqqNCz8kVBnjRWZPs72YaFsaCE67ZQqP8&amp;s</t>
  </si>
  <si>
    <t>K V A Hotel Management Llc</t>
  </si>
  <si>
    <t>https://www.google.com/search?gl=us&amp;hl=en&amp;q=K+V+A+Hotel+Management+Llc&amp;sa=X&amp;ved=0ahUKEwj_4c3I-O79AhXMlYkEHUnzDGQQmJACCMsL</t>
  </si>
  <si>
    <t>KCH Transportation</t>
  </si>
  <si>
    <t>https://www.google.com/search?gl=us&amp;hl=en&amp;q=KCH+Transportation&amp;sa=X&amp;ved=0ahUKEwjzpc2A_fv_AhUrTTABHUk-A7kQmJACCL8N</t>
  </si>
  <si>
    <t>Gbs  Pte. Ltd.</t>
  </si>
  <si>
    <t>https://www.google.com/search?gl=us&amp;hl=en&amp;q=Gbs++Pte.+Ltd.&amp;sa=X&amp;ved=0ahUKEwju-9_Qh9v-AhU-FlkFHZkzDiA4MhCYkAII6Qk</t>
  </si>
  <si>
    <t>Bruin Financial &amp; Professional Services</t>
  </si>
  <si>
    <t>https://www.google.com/search?gl=us&amp;hl=en&amp;q=Bruin+Financial+%26+Professional+Services&amp;sa=X&amp;ved=0ahUKEwjPhY-zmfT-AhURD1kFHQHDDew4ChCYkAII9Qo</t>
  </si>
  <si>
    <t>Jobzem (737972)</t>
  </si>
  <si>
    <t>https://www.google.com/search?sca_esv=564926619&amp;hl=en&amp;gl=us&amp;q=Jobzem+(737972)&amp;sa=X&amp;ved=0ahUKEwjgxc-8gqeBAxU6kokEHXOfDOEQmJACCNYJ</t>
  </si>
  <si>
    <t>Adventist HealthCare</t>
  </si>
  <si>
    <t>http://www.adventisthealthcare.com/</t>
  </si>
  <si>
    <t>https://www.google.com/search?sca_esv=567513126&amp;hl=en&amp;gl=us&amp;q=Adventist+HealthCare&amp;sa=X&amp;ved=0ahUKEwju-92Zxr2BAxX6F1kFHbt2DfY4ggEQmJACCKAO</t>
  </si>
  <si>
    <t>https://encrypted-tbn0.gstatic.com/images?q=tbn:ANd9GcSjKovQ4nMm6OIwFRWb_rXCVg3CmE31ThTTIe4m2rk&amp;s</t>
  </si>
  <si>
    <t>Maxeon Solar Pte. Ltd.</t>
  </si>
  <si>
    <t>https://www.google.com/search?hl=en&amp;gl=us&amp;q=Maxeon+Solar+Pte.+Ltd.&amp;sa=X&amp;ved=0ahUKEwiH0IWl8rz-AhW0k2oFHbXRBMUQmJACCJ4M</t>
  </si>
  <si>
    <t>HENNY&amp;MCCOY, HeNny&amp;McCoy</t>
  </si>
  <si>
    <t>https://www.google.com/search?ucbcb=1&amp;hl=en&amp;gl=us&amp;q=HENNY%26MCCOY,+HeNny%26McCoy&amp;sa=X&amp;ved=0ahUKEwiy1_HasLz8AhWhm4kEHfbMC98QmJACCPEK</t>
  </si>
  <si>
    <t>Sand Cherry Associates</t>
  </si>
  <si>
    <t>http://www.sandcherryassociates.com/</t>
  </si>
  <si>
    <t>https://www.google.com/search?gl=us&amp;hl=en&amp;q=Sand+Cherry+Associates&amp;sa=X&amp;ved=0ahUKEwivntXK2O78AhWJpIkEHaskArw4FBCYkAIIjAo</t>
  </si>
  <si>
    <t>East Lansing</t>
  </si>
  <si>
    <t>https://www.google.com/search?q=East+Lansing&amp;sa=X&amp;ved=0ahUKEwiSkPqOgM78AhUSEFkFHdHWBqE4RhCYkAIIjgs</t>
  </si>
  <si>
    <t>Sopra HR Software</t>
  </si>
  <si>
    <t>http://www.soprahr.com/en</t>
  </si>
  <si>
    <t>https://www.google.com/search?sca_esv=e820b7cdfb8650cc&amp;hl=en&amp;gl=us&amp;q=Sopra+HR+Software&amp;sa=X&amp;ved=0ahUKEwjOy6yBhY6CAxUTsDEKHe71CloQmJACCPoL</t>
  </si>
  <si>
    <t>https://encrypted-tbn0.gstatic.com/images?q=tbn:ANd9GcT6Ks1gVQ1T7Nf47U-Dik7Tkms3JucuWAa-uyWeOHs&amp;s</t>
  </si>
  <si>
    <t>Jobzem (5211009)</t>
  </si>
  <si>
    <t>https://www.google.com/search?sca_esv=564926619&amp;gl=us&amp;hl=en&amp;q=Jobzem+(5211009)&amp;sa=X&amp;ved=0ahUKEwjXr7-jgqeBAxXrMlkFHYPTD1cQmJACCNgJ</t>
  </si>
  <si>
    <t>Populous People Limited</t>
  </si>
  <si>
    <t>https://www.google.com/search?sca_esv=573394023&amp;gl=us&amp;hl=en&amp;q=Populous+People+Limited&amp;sa=X&amp;ved=0ahUKEwjH1Zq8_fSBAxWwD1kFHU9MDpkQmJACCIwK</t>
  </si>
  <si>
    <t>https://encrypted-tbn0.gstatic.com/images?q=tbn:ANd9GcQmEhL5boUMOOP3qRxWKsGa8F5_TZf_dB8wnTHJ2Nw&amp;s</t>
  </si>
  <si>
    <t>Jobzem (2237228)</t>
  </si>
  <si>
    <t>https://www.google.com/search?sca_esv=563320360&amp;gl=us&amp;hl=en&amp;q=Jobzem+(2237228)&amp;sa=X&amp;ved=0ahUKEwjGuZ_M85eBAxUvIEQIHUrdDuIQmJACCNYH</t>
  </si>
  <si>
    <t>Signifikant</t>
  </si>
  <si>
    <t>https://www.google.com/search?sca_esv=562459021&amp;gl=us&amp;hl=en&amp;q=Signifikant&amp;sa=X&amp;ved=0ahUKEwjrxYKGrZCBAxVZLFkFHZuGClM4ChCYkAIIkgs</t>
  </si>
  <si>
    <t>Jobzem (24492592)</t>
  </si>
  <si>
    <t>https://www.google.com/search?sca_esv=578400713&amp;gl=us&amp;hl=en&amp;q=Jobzem+(24492592)&amp;sa=X&amp;ved=0ahUKEwje6J27mqKCAxU1C3kGHRDfBHoQmJACCLwJ</t>
  </si>
  <si>
    <t>OctaPharma Plasma</t>
  </si>
  <si>
    <t>https://www.google.com/search?sca_esv=555386311&amp;hl=en&amp;gl=us&amp;q=OctaPharma+Plasma&amp;sa=X&amp;ved=0ahUKEwjB3PSVxtGAAxUdSTABHVElBhI4HhCYkAII4Qo</t>
  </si>
  <si>
    <t>Meda Agency Inc.</t>
  </si>
  <si>
    <t>https://www.google.com/search?gl=us&amp;hl=en&amp;q=Meda+Agency+Inc.&amp;sa=X&amp;ved=0ahUKEwjtlvnG54__AhVTkokEHaWhD0kQmJACCJ0L</t>
  </si>
  <si>
    <t>https://encrypted-tbn0.gstatic.com/images?q=tbn:ANd9GcSVdmylGwI7_4APNQnYOst18ygD_7XfMw6VB9H9SZQ&amp;s</t>
  </si>
  <si>
    <t>Jobzem (5736729)</t>
  </si>
  <si>
    <t>https://www.google.com/search?sca_esv=571674645&amp;gl=us&amp;hl=en&amp;q=Jobzem+(5736729)&amp;sa=X&amp;ved=0ahUKEwiku7PB7eWBAxUbnokEHR-QAxQQmJACCKYH</t>
  </si>
  <si>
    <t>q.beyond ibÃ©rica</t>
  </si>
  <si>
    <t>https://www.google.com/search?gl=us&amp;hl=en&amp;q=q.beyond+ib%C3%A9rica&amp;sa=X&amp;ved=0ahUKEwiMnZ3gruX_AhWDVjUKHV7AAd84ChCYkAIInA0</t>
  </si>
  <si>
    <t>Influencer Dna</t>
  </si>
  <si>
    <t>https://www.google.com/search?sca_esv=569384727&amp;hl=en&amp;gl=us&amp;q=Influencer+Dna&amp;sa=X&amp;ved=0ahUKEwiN483Kns-BAxUeFlkFHZH9Cr04ChCYkAII4ww</t>
  </si>
  <si>
    <t>è²¡åœ˜æ³•äººå°ç£è¨­è¨ˆç ”ç©¶é™¢</t>
  </si>
  <si>
    <t>https://www.google.com/search?hl=en&amp;gl=us&amp;q=%E8%B2%A1%E5%9C%98%E6%B3%95%E4%BA%BA%E5%8F%B0%E7%81%A3%E8%A8%AD%E8%A8%88%E7%A0%94%E7%A9%B6%E9%99%A2&amp;sa=X&amp;ved=0ahUKEwjQ6v3Kkef8AhXllYkEHWQBDnA4ChCYkAIIyg0</t>
  </si>
  <si>
    <t>Social Value InstituteÂ®</t>
  </si>
  <si>
    <t>http://www.svalue.org/</t>
  </si>
  <si>
    <t>https://www.google.com/search?gl=us&amp;hl=en&amp;q=Social+Value+Institute%C2%AE&amp;sa=X&amp;ved=0ahUKEwjDuPCllfH8AhXxMlkFHUWGBF8QmJACCIgM</t>
  </si>
  <si>
    <t>https://encrypted-tbn0.gstatic.com/images?q=tbn:ANd9GcSz5PqVUMZy7LUXsPBJWVth2k410Mtv1bFsCYhrHR4&amp;s</t>
  </si>
  <si>
    <t>çµ±ä¸€è¶…å•†è‚¡ä»½æœ‰é™å…¬å¸(ç¸½å…¬å¸)</t>
  </si>
  <si>
    <t>https://www.google.com/search?ucbcb=1&amp;hl=en&amp;gl=us&amp;q=%E7%B5%B1%E4%B8%80%E8%B6%85%E5%95%86%E8%82%A1%E4%BB%BD%E6%9C%89%E9%99%90%E5%85%AC%E5%8F%B8(%E7%B8%BD%E5%85%AC%E5%8F%B8)&amp;sa=X&amp;ved=0ahUKEwjTmp24mPH8AhVVPcAKHQ5wBUkQmJACCPkL</t>
  </si>
  <si>
    <t>https://encrypted-tbn0.gstatic.com/images?q=tbn:ANd9GcTtgjA9AqPgqwsK1MiKqJOq7yHz6IWWM-jMXtiJ&amp;s=0</t>
  </si>
  <si>
    <t>èŠ¯å‰µé†«å­¸ç§‘æŠ€æœ‰é™å…¬å¸</t>
  </si>
  <si>
    <t>https://www.google.com/search?ucbcb=1&amp;gl=us&amp;hl=en&amp;q=%E8%8A%AF%E5%89%B5%E9%86%AB%E5%AD%B8%E7%A7%91%E6%8A%80%E6%9C%89%E9%99%90%E5%85%AC%E5%8F%B8&amp;sa=X&amp;ved=0ahUKEwiA1_ict4r9AhWhmIQIHdaZAEoQmJACCIcL</t>
  </si>
  <si>
    <t>Ellipse Analytics</t>
  </si>
  <si>
    <t>https://www.google.com/search?sca_esv=564592924&amp;hl=en&amp;gl=us&amp;q=Ellipse+Analytics&amp;sa=X&amp;ved=0ahUKEwiy492utqSBAxV1EFkFHSWrBiQ4KBCYkAII7ws</t>
  </si>
  <si>
    <t>Cisco Systems  Pte. Ltd.</t>
  </si>
  <si>
    <t>https://www.google.com/search?hl=en&amp;gl=us&amp;q=Cisco+Systems++Pte.+Ltd.&amp;sa=X&amp;ved=0ahUKEwj86auqr-f9AhUXmGoFHYsRDaE4HhCYkAII9wo</t>
  </si>
  <si>
    <t>DUBAI HOLDING</t>
  </si>
  <si>
    <t>http://dubaiholding.com/</t>
  </si>
  <si>
    <t>https://www.google.com/search?sca_esv=9f424c2c213da00f&amp;gl=us&amp;hl=en&amp;q=DUBAI+HOLDING&amp;sa=X&amp;ved=0ahUKEwi-iaeUq7uCAxWATTABHb5lCDUQmJACCN4L</t>
  </si>
  <si>
    <t>https://encrypted-tbn0.gstatic.com/images?q=tbn:ANd9GcThtq_5BYj9dAGv2zCuecRC0dxYsZKPnUX2SALi&amp;s=0</t>
  </si>
  <si>
    <t>ITAC Solutions</t>
  </si>
  <si>
    <t>http://www.itacsolutions.com/</t>
  </si>
  <si>
    <t>https://www.google.com/search?ucbcb=1&amp;hl=en&amp;gl=us&amp;q=ITAC+Solutions&amp;sa=X&amp;ved=0ahUKEwiO1-3Y9en9AhW2PUQIHXXGBWc4MhCYkAII8gw</t>
  </si>
  <si>
    <t>Organisation TrainLine</t>
  </si>
  <si>
    <t>https://www.google.com/search?sca_esv=593213093&amp;gl=us&amp;hl=en&amp;q=Organisation+TrainLine&amp;sa=X&amp;ved=0ahUKEwi-9Y_P86SDAxX1g4kEHUSDCG04PBCYkAII-As</t>
  </si>
  <si>
    <t>https://encrypted-tbn0.gstatic.com/images?q=tbn:ANd9GcQvCFovk1A7pYpRxbx7Jvo0sLmT0o9JkJdNLo3F&amp;s=0</t>
  </si>
  <si>
    <t>Jobzem (13957595)</t>
  </si>
  <si>
    <t>https://www.google.com/search?sca_esv=0d5375933395ef54&amp;q=Jobzem+(13957595)&amp;sa=X&amp;ved=0ahUKEwiInuL1vNSCAxXjRzABHcE7CBgQmJACCLoJ</t>
  </si>
  <si>
    <t>7Z4 Pfizer, Inc.</t>
  </si>
  <si>
    <t>https://www.google.com/search?ucbcb=1&amp;gl=us&amp;hl=en&amp;q=7Z4+Pfizer,+Inc.&amp;sa=X&amp;ved=0ahUKEwjtgoqmgf79AhV1kIkEHdxZCBsQmJACCPQK</t>
  </si>
  <si>
    <t>Kapsch Trafficcom Transportation SA.</t>
  </si>
  <si>
    <t>https://www.google.com/search?hl=en&amp;gl=us&amp;q=Kapsch+Trafficcom+Transportation+SA.&amp;sa=X&amp;ved=0ahUKEwiqjKeYy7X_AhV4D1kFHTzDBh84FBCYkAII3go</t>
  </si>
  <si>
    <t>University of Oxford Nuffiled Department of Primary Care Health Sciences</t>
  </si>
  <si>
    <t>https://www.google.com/search?sca_esv=573394023&amp;gl=us&amp;hl=en&amp;q=University+of+Oxford+Nuffiled+Department+of+Primary+Care+Health+Sciences&amp;sa=X&amp;ved=0ahUKEwiMotum9vSBAxVelmoFHew8BDE4HhCYkAIIpgo</t>
  </si>
  <si>
    <t>Dorset Council UK</t>
  </si>
  <si>
    <t>http://www.dorsetcouncil.gov.uk/</t>
  </si>
  <si>
    <t>https://www.google.com/search?sca_esv=587928711&amp;hl=en&amp;gl=us&amp;q=Dorset+Council+UK&amp;sa=X&amp;ved=0ahUKEwi3o46z0veCAxXHk4kEHfL_CvsQmJACCLgK</t>
  </si>
  <si>
    <t>https://encrypted-tbn0.gstatic.com/images?q=tbn:ANd9GcRTko9wCFq_7mEJyi9biMpYgVY3AXLJ9c4CThKADug&amp;s</t>
  </si>
  <si>
    <t>Jobzem (13907113)</t>
  </si>
  <si>
    <t>https://www.google.com/search?sca_esv=566027130&amp;gl=us&amp;hl=en&amp;q=Jobzem+(13907113)&amp;sa=X&amp;ved=0ahUKEwjbtLW1g7GBAxWPr4QIHZFbCLQQmJACCMEL</t>
  </si>
  <si>
    <t>Jobzem (21764985)</t>
  </si>
  <si>
    <t>https://www.google.com/search?sca_esv=582184140&amp;gl=us&amp;hl=en&amp;q=Jobzem+(21764985)&amp;sa=X&amp;ved=0ahUKEwiy0p2388KCAxWPD1kFHeGHAlM4ChCYkAIIoAw</t>
  </si>
  <si>
    <t>Power California</t>
  </si>
  <si>
    <t>https://www.google.com/search?sca_esv=576391435&amp;hl=en&amp;gl=us&amp;q=Power+California&amp;sa=X&amp;ved=0ahUKEwjFubb2wpCCAxVZhIkEHT5YD4E4HhCYkAII1Qk</t>
  </si>
  <si>
    <t>Jobzem (4017269)</t>
  </si>
  <si>
    <t>https://www.google.com/search?sca_esv=567951771&amp;gl=us&amp;hl=en&amp;q=Jobzem+(4017269)&amp;sa=X&amp;ved=0ahUKEwja5PuT08KBAxXbRDABHeLjAMYQmJACCPYL</t>
  </si>
  <si>
    <t>OQ Point LLC</t>
  </si>
  <si>
    <t>https://www.google.com/search?sca_esv=553028280&amp;hl=en&amp;gl=us&amp;q=OQ+Point+LLC&amp;sa=X&amp;ved=0ahUKEwimhY_qrr2AAxUfVTABHQy1BiMQmJACCOQK</t>
  </si>
  <si>
    <t>https://encrypted-tbn0.gstatic.com/images?q=tbn:ANd9GcR2zEL29LFlntqTHlRTNlGrKqF-CJlC3dZuPI7AzA8&amp;s</t>
  </si>
  <si>
    <t>Clinton Health Access Initiative</t>
  </si>
  <si>
    <t>https://www.google.com/search?q=Clinton+Health+Access+Initiative&amp;sa=X&amp;ved=0ahUKEwjaqbXKucH8AhW8D1kFHb3kCwEQmJACCIoH</t>
  </si>
  <si>
    <t>https://encrypted-tbn0.gstatic.com/images?q=tbn:ANd9GcT83AUhmYGtpzHXh0l68oQTMhVMjHdYLXAkfKbGoHo&amp;s</t>
  </si>
  <si>
    <t>Circle Internet Services Inc.</t>
  </si>
  <si>
    <t>https://www.google.com/search?gl=us&amp;hl=en&amp;q=Circle+Internet+Services+Inc.&amp;sa=X&amp;ved=0ahUKEwjR3NSCs-__AhXAg2oFHXrnCdk4FBCYkAII4ww</t>
  </si>
  <si>
    <t>Jardine Engineering  Pte. Ltd.</t>
  </si>
  <si>
    <t>https://www.google.com/search?sca_esv=558682799&amp;hl=en&amp;gl=us&amp;q=Jardine+Engineering++Pte.+Ltd.&amp;sa=X&amp;ved=0ahUKEwivg63SlO2AAxUGD1kFHarLA7Q4KBCYkAII1wo</t>
  </si>
  <si>
    <t>https://encrypted-tbn0.gstatic.com/images?q=tbn:ANd9GcTPIDhTVUB49GfafLVqC5fH-LppTTmccwHwOIcbTh0&amp;s</t>
  </si>
  <si>
    <t>Austrian Institute of Technology</t>
  </si>
  <si>
    <t>https://www.google.com/search?hl=en&amp;gl=us&amp;q=Austrian+Institute+of+Technology&amp;sa=X&amp;ved=0ahUKEwj8_eKyu8n-AhWdjYkEHVSFBiIQmJACCIsL</t>
  </si>
  <si>
    <t>GoHealth, LLC</t>
  </si>
  <si>
    <t>https://www.google.com/search?sca_esv=573553702&amp;hl=en&amp;gl=us&amp;q=GoHealth,+LLC&amp;sa=X&amp;ved=0ahUKEwjLyb2_sPeBAxWllokEHbebArU4KBCYkAII1gk</t>
  </si>
  <si>
    <t>https://encrypted-tbn0.gstatic.com/images?q=tbn:ANd9GcSEly12X_wxzpKwqqiu2FOX0J9PrAeWFCZrQr5k&amp;s=0</t>
  </si>
  <si>
    <t>Link Group Sp. z o.o.</t>
  </si>
  <si>
    <t>https://www.google.com/search?sca_esv=574726742&amp;gl=us&amp;hl=en&amp;q=Link+Group+Sp.+z+o.o.&amp;sa=X&amp;ved=0ahUKEwiKuNOCvIGCAxXmFVkFHUwWAJYQmJACCOAM</t>
  </si>
  <si>
    <t>Cosmic Vibrations Inc.</t>
  </si>
  <si>
    <t>https://www.google.com/search?sca_esv=576753509&amp;hl=en&amp;gl=us&amp;q=Cosmic+Vibrations+Inc.&amp;sa=X&amp;ved=0ahUKEwjYobmwmJOCAxU0lGoFHV0ECn44ChCYkAII2go</t>
  </si>
  <si>
    <t>Cerveceria Nacional</t>
  </si>
  <si>
    <t>https://www.google.com/search?q=Cerveceria+Nacional&amp;sa=X&amp;ved=0ahUKEwieu6vIjNv-AhXUGlkFHVaUC5wQmJACCJcM</t>
  </si>
  <si>
    <t>solexas</t>
  </si>
  <si>
    <t>https://www.google.com/search?gl=us&amp;hl=en&amp;q=solexas&amp;sa=X&amp;ved=0ahUKEwjk5uGc9LqAAxUeE1kFHYZIAWc4FBCYkAIIpw4</t>
  </si>
  <si>
    <t>Randstad Internal Resourcer</t>
  </si>
  <si>
    <t>https://www.google.com/search?gl=us&amp;hl=en&amp;q=Randstad+Internal+Resourcer&amp;sa=X&amp;ved=0ahUKEwjQi-XJ3cv9AhW-jIkEHR9wCq04HhCYkAIIwAo</t>
  </si>
  <si>
    <t>Eep</t>
  </si>
  <si>
    <t>https://www.google.com/search?sca_esv=561228216&amp;hl=en&amp;gl=us&amp;q=Eep&amp;sa=X&amp;ved=0ahUKEwjan6LM5YOBAxVJEFkFHWdSDysQmJACCPEJ</t>
  </si>
  <si>
    <t>Caja Blanca Datos, S.L.</t>
  </si>
  <si>
    <t>https://www.google.com/search?sca_esv=570269325&amp;gl=us&amp;hl=en&amp;q=Caja+Blanca+Datos,+S.L.&amp;sa=X&amp;ved=0ahUKEwiP69uoptmBAxUtGlkFHXErBOQQmJACCIsL</t>
  </si>
  <si>
    <t>Jobzem (3494903)</t>
  </si>
  <si>
    <t>https://www.google.com/search?sca_esv=562295586&amp;hl=en&amp;gl=us&amp;q=Jobzem+(3494903)&amp;sa=X&amp;ved=0ahUKEwjE99zi8Y2BAxX5lGoFHdqNCCQQmJACCKAK</t>
  </si>
  <si>
    <t>Jobzem (5867583)</t>
  </si>
  <si>
    <t>https://www.google.com/search?sca_esv=566849429&amp;gl=us&amp;hl=en&amp;q=Jobzem+(5867583)&amp;sa=X&amp;ved=0ahUKEwj_ucjWyLiBAxU8JEQIHScEDNEQmJACCJAJ</t>
  </si>
  <si>
    <t>Jobzem (13996601)</t>
  </si>
  <si>
    <t>https://www.google.com/search?sca_esv=587408662&amp;hl=en&amp;gl=us&amp;q=Jobzem+(13996601)&amp;sa=X&amp;ved=0ahUKEwj0oNDo1PKCAxUXlGoFHV7MDDcQmJACCOAJ</t>
  </si>
  <si>
    <t>Pwc Middle East</t>
  </si>
  <si>
    <t>https://www.google.com/search?gl=us&amp;hl=en&amp;q=Pwc+Middle+East&amp;sa=X&amp;ved=0ahUKEwiz7-mTxNGAAxUOjIkEHeBOAUY4ChCYkAIIwQk</t>
  </si>
  <si>
    <t>https://encrypted-tbn0.gstatic.com/images?q=tbn:ANd9GcQ3ApUEZHTGBmCpcM1uhnJE_NcUWLxiBvHNMiDMn1c&amp;s</t>
  </si>
  <si>
    <t>Ministerie van Defensie, Defensie Materieel Organisatie</t>
  </si>
  <si>
    <t>https://www.google.com/search?q=Ministerie+van+Defensie,+Defensie+Materieel+Organisatie&amp;sa=X&amp;ved=0ahUKEwiMqv-G67T8AhWYmmoFHeznCDkQmJACCOQL</t>
  </si>
  <si>
    <t>https://encrypted-tbn0.gstatic.com/images?q=tbn:ANd9GcRGFta4GigVuI-_EJz5lrtOHtybRR1XkT4B1VC4&amp;s=0</t>
  </si>
  <si>
    <t>Profit Connect EspaÃ±a</t>
  </si>
  <si>
    <t>https://www.google.com/search?sca_esv=573553702&amp;gl=us&amp;hl=en&amp;q=Profit+Connect+Espa%C3%B1a&amp;sa=X&amp;ved=0ahUKEwje_fyctPeBAxU3GlkFHUNzC6g4HhCYkAIIyAs</t>
  </si>
  <si>
    <t>Jobzem (25632134)</t>
  </si>
  <si>
    <t>https://www.google.com/search?sca_esv=588287231&amp;hl=en&amp;gl=us&amp;q=Jobzem+(25632134)&amp;sa=X&amp;ved=0ahUKEwiH78mLmPqCAxUEF1kFHWbYB9QQmJACCNEO</t>
  </si>
  <si>
    <t>TCR</t>
  </si>
  <si>
    <t>https://www.google.com/search?gl=us&amp;hl=en&amp;q=TCR&amp;sa=X&amp;ved=0ahUKEwjgndq43vP8AhX7FlkFHbfyDYwQmJACCJAM</t>
  </si>
  <si>
    <t>https://encrypted-tbn0.gstatic.com/images?q=tbn:ANd9GcT46WYqeqvpG0lxCpbSoDI5nkuuXHvUs1HaUNLVqYg&amp;s</t>
  </si>
  <si>
    <t>Medialaab</t>
  </si>
  <si>
    <t>https://www.google.com/search?sca_esv=579562946&amp;gl=us&amp;hl=en&amp;q=Medialaab&amp;sa=X&amp;ved=0ahUKEwiPpJ6vpKyCAxWHkokEHSAXD94QmJACCLMM</t>
  </si>
  <si>
    <t>Eurovision Services, Madrid</t>
  </si>
  <si>
    <t>https://www.google.com/search?sca_esv=570906942&amp;hl=en&amp;gl=us&amp;q=Eurovision+Services,+Madrid&amp;sa=X&amp;ved=0ahUKEwiElZyRpd6BAxVitokEHTz8BvAQmJACCJ4K</t>
  </si>
  <si>
    <t>GRINGO</t>
  </si>
  <si>
    <t>https://www.google.com/search?ucbcb=1&amp;hl=en&amp;gl=us&amp;q=GRINGO&amp;sa=X&amp;ved=0ahUKEwjUntntwMn-AhUSk4kEHUkXBE04ChCYkAIIzg0</t>
  </si>
  <si>
    <t>Jobzem (4028369)</t>
  </si>
  <si>
    <t>https://www.google.com/search?sca_esv=564603026&amp;hl=en&amp;gl=us&amp;q=Jobzem+(4028369)&amp;sa=X&amp;ved=0ahUKEwj7rZ-BvKSBAxUZL1kFHe1xCC0QmJACCJAM</t>
  </si>
  <si>
    <t>PRI</t>
  </si>
  <si>
    <t>https://www.google.com/search?sca_esv=558332242&amp;hl=en&amp;gl=us&amp;q=PRI&amp;sa=X&amp;ved=0ahUKEwjz4OWAjuiAAxWqmIQIHcHiABIQmJACCIsK</t>
  </si>
  <si>
    <t>BLUE LOTUS 360Â°</t>
  </si>
  <si>
    <t>https://www.google.com/search?gl=us&amp;hl=en&amp;q=BLUE+LOTUS+360%C2%B0&amp;sa=X&amp;ved=0ahUKEwiq6disseL9AhWClmoFHWp1AkIQmJACCIoH</t>
  </si>
  <si>
    <t>Mbition</t>
  </si>
  <si>
    <t>https://www.google.com/search?gl=us&amp;hl=en&amp;q=Mbition&amp;sa=X&amp;ved=0ahUKEwip3ozox7f9AhU8lGoFHXrnBvY4ChCYkAIIjQs</t>
  </si>
  <si>
    <t>Dortmunder Energie- und Wasserversorgung GmbH (DEW21)</t>
  </si>
  <si>
    <t>https://www.google.com/search?hl=en&amp;gl=us&amp;q=Dortmunder+Energie-+und+Wasserversorgung+GmbH+(DEW21)&amp;sa=X&amp;ved=0ahUKEwidr8LHxK39AhUVMlkFHbFRAkg4HhCYkAIIuAs</t>
  </si>
  <si>
    <t>Iscmuscat</t>
  </si>
  <si>
    <t>https://www.google.com/search?hl=en&amp;gl=us&amp;q=Iscmuscat&amp;sa=X&amp;ved=0ahUKEwj77fzEps79AhXOlmoFHTVkB_EQmJACCJ4H</t>
  </si>
  <si>
    <t>SOUTH AFRICAN BROADCASTING CORPORATION SOC LIMITED</t>
  </si>
  <si>
    <t>http://www.sabc.co.za/sabc</t>
  </si>
  <si>
    <t>https://www.google.com/search?gl=us&amp;hl=en&amp;q=SOUTH+AFRICAN+BROADCASTING+CORPORATION+SOC+LIMITED&amp;sa=X&amp;ved=0ahUKEwiSnsaPuPH9AhUbbDABHfmMClYQmJACCNgM</t>
  </si>
  <si>
    <t>https://encrypted-tbn0.gstatic.com/images?q=tbn:ANd9GcThX-O_QB6XCWrCXy1JcgPy5-BSpsdzDKhTAMm3&amp;s=0</t>
  </si>
  <si>
    <t>CÃ”NG TY Cá»” PHáº¦N Äáº¦U TÆ¯ FINPROS</t>
  </si>
  <si>
    <t>https://www.google.com/search?sca_esv=582900893&amp;hl=en&amp;gl=us&amp;q=C%C3%94NG+TY+C%E1%BB%94+PH%E1%BA%A6N+%C4%90%E1%BA%A6U+T%C6%AF+FINPROS&amp;sa=X&amp;ved=0ahUKEwi_nMD48seCAxWVle4BHYbICWgQmJACCJAM</t>
  </si>
  <si>
    <t>https://encrypted-tbn0.gstatic.com/images?q=tbn:ANd9GcTPnVHt3VdLlVGHQ9HAnKVkdrEkcTk_Bt9_bc5DUW4&amp;s</t>
  </si>
  <si>
    <t>Nuverse Pte. Ltd.</t>
  </si>
  <si>
    <t>https://www.google.com/search?ucbcb=1&amp;gl=us&amp;hl=en&amp;q=Nuverse+Pte.+Ltd.&amp;sa=X&amp;ved=0ahUKEwjGgNKn8rz-AhUhpIkEHd5gCic4HhCYkAIIvwo</t>
  </si>
  <si>
    <t>La Liga</t>
  </si>
  <si>
    <t>http://www.laliga.es/</t>
  </si>
  <si>
    <t>https://www.google.com/search?q=La+Liga&amp;sa=X&amp;ved=0ahUKEwjt7sS89L78AhWrEGIAHTM1Dp44FBCYkAII6gs</t>
  </si>
  <si>
    <t>https://encrypted-tbn0.gstatic.com/images?q=tbn:ANd9GcSqLtlSMdGvSSGxN77tSICPyecMxZ0u3pRtzzzB&amp;s=0</t>
  </si>
  <si>
    <t>FleetCor Technologies, Inc.</t>
  </si>
  <si>
    <t>https://www.google.com/search?q=FleetCor+Technologies,+Inc.&amp;sa=X&amp;ved=0ahUKEwj17-a1yav_AhXqE1kFHfxQBo44ChCYkAIIuwk</t>
  </si>
  <si>
    <t>DIS Immobilienverwaltung GmbH</t>
  </si>
  <si>
    <t>https://www.google.com/search?sca_esv=586190494&amp;hl=en&amp;gl=us&amp;q=DIS+Immobilienverwaltung+GmbH&amp;sa=X&amp;ved=0ahUKEwittrrDyOiCAxVEF1kFHWLmCnYQmJACCJUL</t>
  </si>
  <si>
    <t>Jobzem (2891731)</t>
  </si>
  <si>
    <t>https://www.google.com/search?sca_esv=585855111&amp;gl=us&amp;hl=en&amp;q=Jobzem+(2891731)&amp;sa=X&amp;ved=0ahUKEwiq8IPMlOaCAxWLmokEHbgYDAUQmJACCPUG</t>
  </si>
  <si>
    <t>CH Media / CH Regionalmedien AG</t>
  </si>
  <si>
    <t>https://www.google.com/search?gl=us&amp;hl=en&amp;q=CH+Media+/+CH+Regionalmedien+AG&amp;sa=X&amp;ved=0ahUKEwicwMmG5qr8AhX7RTABHTyJCtc4KBCYkAIIkQs</t>
  </si>
  <si>
    <t>Iri Apac</t>
  </si>
  <si>
    <t>https://www.google.com/search?gl=us&amp;hl=en&amp;q=Iri+Apac&amp;sa=X&amp;ved=0ahUKEwjcuIe_46r8AhWEQzABHQe1DKc4ChCYkAII0As</t>
  </si>
  <si>
    <t>ÐžÐ±Ñ‰ÐµÑÑ‚Ð²Ð¾ Ñ Ð¾Ð³Ñ€Ð°Ð½Ð¸Ñ‡ÐµÐ½Ð½Ð¾Ð¹ Ð¾Ñ‚Ð²ÐµÑ‚ÑÑ‚Ð²ÐµÐ½Ð½Ð¾ÑÑ‚ÑŒÑŽ &amp;quot;Ð¥ÑÐ´Ñ…Ð°Ð½Ñ‚ÐµÑ€&amp;quot;</t>
  </si>
  <si>
    <t>https://www.google.com/search?hl=en&amp;gl=us&amp;q=%D0%9E%D0%B1%D1%89%D0%B5%D1%81%D1%82%D0%B2%D0%BE+%D1%81+%D0%BE%D0%B3%D1%80%D0%B0%D0%BD%D0%B8%D1%87%D0%B5%D0%BD%D0%BD%D0%BE%D0%B9+%D0%BE%D1%82%D0%B2%D0%B5%D1%82%D1%81%D1%82%D0%B2%D0%B5%D0%BD%D0%BD%D0%BE%D1%81%D1%82%D1%8C%D1%8E+%26quot%3B%D0%A5%D1%8D%D0%B4%D1%85%D0%B0%D0%BD%D1%82%D0%B5%D1%80%26quot%3B&amp;sa=X&amp;ved=0ahUKEwiI95eexbD_AhW0GFkFHTp3Cbc4ChCYkAIIlgg</t>
  </si>
  <si>
    <t>Centennial Bank</t>
  </si>
  <si>
    <t>http://www.my100bank.com/</t>
  </si>
  <si>
    <t>https://www.google.com/search?sca_esv=561868494&amp;hl=en&amp;gl=us&amp;q=Centennial+Bank&amp;sa=X&amp;ved=0ahUKEwjWruLY8IiBAxXck2oFHQSwBWoQmJACCNUJ</t>
  </si>
  <si>
    <t>K&amp;G Viá»‡t Nam</t>
  </si>
  <si>
    <t>https://www.google.com/search?gl=us&amp;hl=en&amp;q=K%26G+Vi%E1%BB%87t+Nam&amp;sa=X&amp;ved=0ahUKEwjAxLvGzbL9AhU4D1kFHTaxAnMQmJACCIsH</t>
  </si>
  <si>
    <t>Grass Valley</t>
  </si>
  <si>
    <t>http://www.grassvalley.com/</t>
  </si>
  <si>
    <t>https://www.google.com/search?gl=us&amp;hl=en&amp;q=Grass+Valley&amp;sa=X&amp;ved=0ahUKEwiY8bix3KGAAxVimYkEHThlCC4QmJACCNcM</t>
  </si>
  <si>
    <t>https://encrypted-tbn0.gstatic.com/images?q=tbn:ANd9GcTpPix0PlvZL3CVlz9P0w-RLSgraikU4TbFCcSS20E&amp;s</t>
  </si>
  <si>
    <t>Aigents.Co</t>
  </si>
  <si>
    <t>https://www.google.com/search?sca_esv=567951771&amp;hl=en&amp;gl=us&amp;q=Aigents.Co&amp;sa=X&amp;ved=0ahUKEwiX-eTEz8KBAxWVIEQIHYcSCF0QmJACCO0N</t>
  </si>
  <si>
    <t>å’Œç¢©è¯åˆç§‘æŠ€è‚¡ä»½æœ‰é™å…¬å¸(å’Œç¢©é›†åœ˜)</t>
  </si>
  <si>
    <t>https://www.google.com/search?hl=en&amp;gl=us&amp;q=%E5%92%8C%E7%A2%A9%E8%81%AF%E5%90%88%E7%A7%91%E6%8A%80%E8%82%A1%E4%BB%BD%E6%9C%89%E9%99%90%E5%85%AC%E5%8F%B8(%E5%92%8C%E7%A2%A9%E9%9B%86%E5%9C%98)&amp;sa=X&amp;ved=0ahUKEwjUoZ3Yp4X9AhVhm2oFHX0XBCUQmJACCJwL</t>
  </si>
  <si>
    <t>Connect 4</t>
  </si>
  <si>
    <t>https://www.google.com/search?gl=us&amp;hl=en&amp;q=Connect+4&amp;sa=X&amp;ved=0ahUKEwim3tKo0-n8AhXsMlkFHXk2CPk4HhCYkAIIzQs</t>
  </si>
  <si>
    <t>https://encrypted-tbn0.gstatic.com/images?q=tbn:ANd9GcTd_Ulv01nATzlx9NYcxAV8LMjnxNRELFytkpBLh_Y&amp;s</t>
  </si>
  <si>
    <t>Well Executive Search</t>
  </si>
  <si>
    <t>https://www.google.com/search?gl=us&amp;hl=en&amp;q=Well+Executive+Search&amp;sa=X&amp;ved=0ahUKEwj5x7_754L9AhXTEFkFHfg_AfUQmJACCNAJ</t>
  </si>
  <si>
    <t>Sunny Vibe Gaming</t>
  </si>
  <si>
    <t>https://www.google.com/search?sca_esv=578743716&amp;hl=en&amp;gl=us&amp;q=Sunny+Vibe+Gaming&amp;sa=X&amp;ved=0ahUKEwiLyMK22aSCAxWDj4kEHUgeDSIQmJACCKcO</t>
  </si>
  <si>
    <t>Sb Renovation &amp; Construction Pte. Ltd.</t>
  </si>
  <si>
    <t>https://www.google.com/search?hl=en&amp;gl=us&amp;q=Sb+Renovation+%26+Construction+Pte.+Ltd.&amp;sa=X&amp;ved=0ahUKEwiw9bitlJqAAxWOFFkFHde7B6YQmJACCIwN</t>
  </si>
  <si>
    <t>DEVIRE</t>
  </si>
  <si>
    <t>https://www.google.com/search?sca_esv=588643820&amp;hl=en&amp;gl=us&amp;q=DEVIRE&amp;sa=X&amp;ved=0ahUKEwj87-z71fyCAxU5GTQIHZiUDCo4KBCYkAII4wo</t>
  </si>
  <si>
    <t>Onprocess Technology</t>
  </si>
  <si>
    <t>https://www.google.com/search?gl=us&amp;hl=en&amp;q=Onprocess+Technology&amp;sa=X&amp;ved=0ahUKEwid3N6vn9H_AhWpFFkFHXdlA3AQmJACCKwM</t>
  </si>
  <si>
    <t>Intelligen Pty Ltd</t>
  </si>
  <si>
    <t>https://www.google.com/search?hl=en&amp;gl=us&amp;q=Intelligen+Pty+Ltd&amp;sa=X&amp;ved=0ahUKEwiy5LH1l-z8AhW3EVkFHVR8CPg4HhCYkAIIuQk</t>
  </si>
  <si>
    <t>Valocity Limited</t>
  </si>
  <si>
    <t>https://www.google.com/search?gl=us&amp;hl=en&amp;q=Valocity+Limited&amp;sa=X&amp;ved=0ahUKEwjd4OfJ17z9AhWUkokEHcN-B38QmJACCJYI</t>
  </si>
  <si>
    <t>https://encrypted-tbn0.gstatic.com/images?q=tbn:ANd9GcSz1p9o1uFyo5RptifDFlmXxHqxzUXlvrS_IDF_c88&amp;s</t>
  </si>
  <si>
    <t>Kuehne + Nagel As</t>
  </si>
  <si>
    <t>https://www.google.com/search?gl=us&amp;hl=en&amp;q=Kuehne+%2B+Nagel+As&amp;sa=X&amp;ved=0ahUKEwivqIT3rLX-AhUWk4kEHUMlBDo4ChCYkAIIugs</t>
  </si>
  <si>
    <t>Jobzem (76201887)</t>
  </si>
  <si>
    <t>https://www.google.com/search?sca_esv=569384727&amp;gl=us&amp;hl=en&amp;q=Jobzem+(76201887)&amp;sa=X&amp;ved=0ahUKEwj4i-nDn8-BAxXZkmoFHVcFAD44FBCYkAII-gs</t>
  </si>
  <si>
    <t>Ð“Ð˜Ð¡Ð“Ð˜Ð¡</t>
  </si>
  <si>
    <t>https://www.google.com/search?hl=en&amp;gl=us&amp;q=%D0%93%D0%98%D0%A1%D0%93%D0%98%D0%A1&amp;sa=X&amp;ved=0ahUKEwiFscqr9en9AhUZLUQIHXavAioQmJACCJ8H</t>
  </si>
  <si>
    <t>Cardinal Health Singapore 225 Pte. Ltd.</t>
  </si>
  <si>
    <t>https://www.google.com/search?sca_esv=558035255&amp;hl=en&amp;gl=us&amp;q=Cardinal+Health+Singapore+225+Pte.+Ltd.&amp;sa=X&amp;ved=0ahUKEwiWzbKby-WAAxXGjIkEHcY7Bes4PBCYkAIIngw</t>
  </si>
  <si>
    <t>Bilfinger Deutsche Babcock Middle East</t>
  </si>
  <si>
    <t>http://www.babcock.bilfinger.com/</t>
  </si>
  <si>
    <t>https://www.google.com/search?sca_esv=562295586&amp;hl=en&amp;gl=us&amp;q=Bilfinger+Deutsche+Babcock+Middle+East&amp;sa=X&amp;ved=0ahUKEwj-u7jb742BAxX2l2oFHQ5tDn44ChCYkAII6ws</t>
  </si>
  <si>
    <t>Tasajo</t>
  </si>
  <si>
    <t>https://www.google.com/search?sca_esv=560909571&amp;gl=us&amp;hl=en&amp;q=Tasajo&amp;sa=X&amp;ved=0ahUKEwic84qQo4GBAxWWMVkFHW8oBYcQmJACCIYK</t>
  </si>
  <si>
    <t>SCC</t>
  </si>
  <si>
    <t>https://www.google.com/search?sca_esv=573394023&amp;gl=us&amp;hl=en&amp;q=SCC&amp;sa=X&amp;ved=0ahUKEwjHmZ3X9_SBAxX1L1kFHRQBA3g4ChCYkAIIpQo</t>
  </si>
  <si>
    <t>https://encrypted-tbn0.gstatic.com/images?q=tbn:ANd9GcSqRmB8_47bN-JpjsmyDTNnrFAWOOOCHsUZqrE620o&amp;s</t>
  </si>
  <si>
    <t>Pmc International Personalberatung Gesmbh</t>
  </si>
  <si>
    <t>https://www.google.com/search?hl=en&amp;gl=us&amp;q=Pmc+International+Personalberatung+Gesmbh&amp;sa=X&amp;ved=0ahUKEwjUysuAyIOAAxVFGVkFHaS_AUMQmJACCKIM</t>
  </si>
  <si>
    <t>Pacific Radiology</t>
  </si>
  <si>
    <t>https://www.google.com/search?q=Pacific+Radiology&amp;sa=X&amp;ved=0ahUKEwjXoNOWr7X-AhWbD1kFHQ0XAHkQmJACCJQK</t>
  </si>
  <si>
    <t>Ab Inbev</t>
  </si>
  <si>
    <t>https://www.google.com/search?q=Ab+Inbev&amp;sa=X&amp;ved=0ahUKEwiq_JT1qLD-AhWlEFkFHWPHDu84FBCYkAIIuAk</t>
  </si>
  <si>
    <t>Medical Home Network</t>
  </si>
  <si>
    <t>https://www.google.com/search?sca_esv=590804984&amp;gl=us&amp;hl=en&amp;q=Medical+Home+Network&amp;sa=X&amp;ved=0ahUKEwirt5m5oI6DAxWnrYkEHXP1Byk4ChCYkAII0Ao</t>
  </si>
  <si>
    <t>https://encrypted-tbn0.gstatic.com/images?q=tbn:ANd9GcTvyyG-xACO6qO4sotnWD5aCR7PFDoyRUFxpv-7uoc&amp;s</t>
  </si>
  <si>
    <t>Brookdale Senior Living</t>
  </si>
  <si>
    <t>http://www.brookdale.com/</t>
  </si>
  <si>
    <t>https://www.google.com/search?hl=en&amp;gl=us&amp;q=Brookdale+Senior+Living&amp;sa=X&amp;ved=0ahUKEwi4q5Oog8qAAxUDJ0QIHfmlCgk4PBCYkAII2wk</t>
  </si>
  <si>
    <t>https://encrypted-tbn0.gstatic.com/images?q=tbn:ANd9GcQmpcIPOp3V-OgmKk0jXYJnmIgn30EOOauoq2G0&amp;s=0</t>
  </si>
  <si>
    <t>Jobzem (14574146)</t>
  </si>
  <si>
    <t>https://www.google.com/search?sca_esv=567804936&amp;gl=us&amp;hl=en&amp;q=Jobzem+(14574146)&amp;sa=X&amp;ved=0ahUKEwiMyY20lMCBAxV4ElkFHVGlD5kQmJACCMYM</t>
  </si>
  <si>
    <t>FD CAPITAL</t>
  </si>
  <si>
    <t>https://www.google.com/search?hl=en&amp;gl=us&amp;q=FD+CAPITAL&amp;sa=X&amp;ved=0ahUKEwjXpZCDrbX-AhUogYQIHVVYAbU4ChCYkAIIuAk</t>
  </si>
  <si>
    <t>Fun Town RV</t>
  </si>
  <si>
    <t>http://www.funtownrv.com/</t>
  </si>
  <si>
    <t>https://www.google.com/search?hl=en&amp;gl=us&amp;q=Fun+Town+RV&amp;sa=X&amp;ved=0ahUKEwilo4yd6Lz-AhWZkIkEHblbDok4WhCYkAII-ww</t>
  </si>
  <si>
    <t>William Reed Ltd</t>
  </si>
  <si>
    <t>http://www.william-reed.com/</t>
  </si>
  <si>
    <t>https://www.google.com/search?ucbcb=1&amp;gl=us&amp;hl=en&amp;q=William+Reed+Ltd&amp;sa=X&amp;ved=0ahUKEwiS9Yfr6Lf-AhXDj4kEHesuCMg4ChCYkAIIlAw</t>
  </si>
  <si>
    <t>HID Global</t>
  </si>
  <si>
    <t>https://www.google.com/search?gl=us&amp;hl=en&amp;q=HID+Global&amp;sa=X&amp;ved=0ahUKEwj6hKCn0tr8AhX_KlkFHXhlBVA4ChCYkAIIzwk</t>
  </si>
  <si>
    <t>Ð’ÐÐ Ð¥ÐžÐžÐ› ÐœÐÐšÐ•Ð”ÐžÐÐ˜ÐˆÐ Ð”ÐžÐžÐ•Ð› Ð˜Ð»Ð¸Ð½Ð´ÐµÐ½</t>
  </si>
  <si>
    <t>https://www.google.com/search?sca_esv=578400713&amp;gl=us&amp;hl=en&amp;q=%D0%92%D0%90%D0%9D+%D0%A5%D0%9E%D0%9E%D0%9B+%D0%9C%D0%90%D0%9A%D0%95%D0%94%D0%9E%D0%9D%D0%98%D0%88%D0%90+%D0%94%D0%9E%D0%9E%D0%95%D0%9B+%D0%98%D0%BB%D0%B8%D0%BD%D0%B4%D0%B5%D0%BD&amp;sa=X&amp;ved=0ahUKEwidzcW1mqKCAxUchIkEHTwdDVsQmJACCIwH</t>
  </si>
  <si>
    <t>Jm World Music</t>
  </si>
  <si>
    <t>https://www.google.com/search?sca_esv=560438403&amp;gl=us&amp;hl=en&amp;q=Jm+World+Music&amp;sa=X&amp;ved=0ahUKEwizg6e_n_yAAxV8I0QIHUqGCVsQmJACCPgN</t>
  </si>
  <si>
    <t>Sigmatek</t>
  </si>
  <si>
    <t>http://www.sigmatek-automation.com/</t>
  </si>
  <si>
    <t>https://www.google.com/search?gl=us&amp;hl=en&amp;q=Sigmatek&amp;sa=X&amp;ved=0ahUKEwjV7c3E9u79AhVyEVkFHUX0C7w4ChCYkAIImgw</t>
  </si>
  <si>
    <t>Uc Bcf</t>
  </si>
  <si>
    <t>http://www.uc-bcf.edu.ph/</t>
  </si>
  <si>
    <t>https://www.google.com/search?gl=us&amp;hl=en&amp;q=Uc+Bcf&amp;sa=X&amp;ved=0ahUKEwjSlrX_nv7-AhWyElkFHQ91DmMQmJACCOYJ</t>
  </si>
  <si>
    <t>https://encrypted-tbn0.gstatic.com/images?q=tbn:ANd9GcQyK3Do1Ndo3FyvN0IvzNarvCQBAmDEXFYtoimK&amp;s=0</t>
  </si>
  <si>
    <t>VavaCars</t>
  </si>
  <si>
    <t>http://tr.vava.cars/</t>
  </si>
  <si>
    <t>https://www.google.com/search?gl=us&amp;hl=en&amp;q=VavaCars&amp;sa=X&amp;ved=0ahUKEwi73L7xour-AhXEczABHdotBIUQmJACCI0L</t>
  </si>
  <si>
    <t>https://encrypted-tbn0.gstatic.com/images?q=tbn:ANd9GcRRI8573EMblEqSPIvHOOeY7vtGiPYgU3qx35bz_LM&amp;s</t>
  </si>
  <si>
    <t>1 Degree Llp</t>
  </si>
  <si>
    <t>https://www.google.com/search?hl=en&amp;gl=us&amp;q=1+Degree+Llp&amp;sa=X&amp;ved=0ahUKEwjHt-L1s-z9AhU3l4kEHfYhA1A4HhCYkAII_gs</t>
  </si>
  <si>
    <t>https://encrypted-tbn0.gstatic.com/images?q=tbn:ANd9GcTHN4aVKW0MGaahvcMeUb0G4MFvXGHUFH6__4SmgDE&amp;s</t>
  </si>
  <si>
    <t>Intersoftkk</t>
  </si>
  <si>
    <t>https://www.google.com/search?sca_esv=569809553&amp;hl=en&amp;gl=us&amp;q=Intersoftkk&amp;sa=X&amp;ved=0ahUKEwi9psbdndSBAxUBkYkEHfJ6DRs4ChCYkAIIuQs</t>
  </si>
  <si>
    <t>Symphony SummitAI</t>
  </si>
  <si>
    <t>https://www.google.com/search?q=Symphony+SummitAI&amp;sa=X&amp;ved=0ahUKEwjUqurJ_sP8AhWHRzABHVcKCas4KBCYkAIItAs</t>
  </si>
  <si>
    <t>ACCENTURE</t>
  </si>
  <si>
    <t>https://www.google.com/search?hl=en&amp;gl=us&amp;q=ACCENTURE&amp;sa=X&amp;ved=0ahUKEwjCv4j73fv-AhVqMlkFHaddDTAQmJACCKUL</t>
  </si>
  <si>
    <t>https://encrypted-tbn0.gstatic.com/images?q=tbn:ANd9GcTG4M5VYHpwgVI9LP8jJbm1RhvgOHNDcQbE2pS28wFWyLTe-i4Y6VA_&amp;s</t>
  </si>
  <si>
    <t>0028 Applied Materials South East Asia Pte Ltd (SGP)</t>
  </si>
  <si>
    <t>https://www.google.com/search?hl=en&amp;gl=us&amp;q=0028+Applied+Materials+South+East+Asia+Pte+Ltd+(SGP)&amp;sa=X&amp;ved=0ahUKEwixi_zfqd39AhUlkokEHcl_B88QmJACCJUK</t>
  </si>
  <si>
    <t>SPAR Group</t>
  </si>
  <si>
    <t>http://www.sparinc.com/</t>
  </si>
  <si>
    <t>https://www.google.com/search?gl=us&amp;hl=en&amp;q=SPAR+Group&amp;sa=X&amp;ved=0ahUKEwj7t_bztsb8AhUmEFkFHfMaCB8QmJACCMoM</t>
  </si>
  <si>
    <t>Cider</t>
  </si>
  <si>
    <t>https://www.google.com/search?gl=us&amp;hl=en&amp;q=Cider&amp;sa=X&amp;ved=0ahUKEwidpeKjgf79AhVbKlkFHd5vBZI4FBCYkAIIlQ0</t>
  </si>
  <si>
    <t>MezTal</t>
  </si>
  <si>
    <t>https://www.google.com/search?sca_esv=557708880&amp;gl=us&amp;hl=en&amp;q=MezTal&amp;sa=X&amp;ved=0ahUKEwj1uJSlj-OAAxVZnokEHWeHBSEQmJACCM4K</t>
  </si>
  <si>
    <t>å¤–è³‡ç³»åŠå°Žä½“ãƒ¡ãƒ¼ã‚«ãƒ¼</t>
  </si>
  <si>
    <t>https://www.google.com/search?gl=us&amp;hl=en&amp;q=%E5%A4%96%E8%B3%87%E7%B3%BB%E5%8D%8A%E5%B0%8E%E4%BD%93%E3%83%A1%E3%83%BC%E3%82%AB%E3%83%BC&amp;sa=X&amp;ved=0ahUKEwjglO2C4cv9AhX0kIkEHVbHA-UQmJACCIsH</t>
  </si>
  <si>
    <t>Diverse Linx</t>
  </si>
  <si>
    <t>https://www.google.com/search?gl=us&amp;hl=en&amp;q=Diverse+Linx&amp;sa=X&amp;ved=0ahUKEwjvkcrm64L9AhVvlGoFHWI3AEg4UBCYkAIIlQw</t>
  </si>
  <si>
    <t>Geron Corporation</t>
  </si>
  <si>
    <t>http://www.geron.com/</t>
  </si>
  <si>
    <t>https://www.google.com/search?sca_esv=83f77dc46c12b175&amp;q=Geron+Corporation&amp;sa=X&amp;ved=0ahUKEwjmjruRguaCAxX7SDABHQzkCCU4FBCYkAII3ws</t>
  </si>
  <si>
    <t>https://encrypted-tbn0.gstatic.com/images?q=tbn:ANd9GcS7tj1SnCD-21FlvKBIyoIBh14vyPk-A0aTe2MN2LQ&amp;s</t>
  </si>
  <si>
    <t>Erstes burgenlÃ¤ndisches Rechenzentrum Gesellschaft m.b.H.</t>
  </si>
  <si>
    <t>https://www.google.com/search?hl=en&amp;gl=us&amp;q=Erstes+burgenl%C3%A4ndisches+Rechenzentrum+Gesellschaft+m.b.H.&amp;sa=X&amp;ved=0ahUKEwjK96WqrLX-AhVNUjABHReyAHo4ChCYkAII7Aw</t>
  </si>
  <si>
    <t>directv</t>
  </si>
  <si>
    <t>https://www.google.com/search?gl=us&amp;hl=en&amp;q=directv&amp;sa=X&amp;ved=0ahUKEwjuuYrZzMT_AhVerIQIHcEGDmw4ChCYkAIIwQk</t>
  </si>
  <si>
    <t>https://encrypted-tbn0.gstatic.com/images?q=tbn:ANd9GcTY4JVdqLyElsfzkuN7koSBCjgki9CshEUCmGNK&amp;s=0</t>
  </si>
  <si>
    <t>Philippine Span Asia Carrier Corporation - PSACC</t>
  </si>
  <si>
    <t>https://www.google.com/search?q=Philippine+Span+Asia+Carrier+Corporation+-+PSACC&amp;sa=X&amp;ved=0ahUKEwibqoCD5ar8AhWgq3IEHaXcD_U4HhCYkAII6wo</t>
  </si>
  <si>
    <t>https://encrypted-tbn0.gstatic.com/images?q=tbn:ANd9GcS4qfPyK39QWfH0zYyTplGa11aPF3O0EKVa5bdfVRk&amp;s</t>
  </si>
  <si>
    <t>TDCX Japan</t>
  </si>
  <si>
    <t>https://www.google.com/search?sca_esv=573962864&amp;gl=us&amp;hl=en&amp;q=TDCX+Japan&amp;sa=X&amp;ved=0ahUKEwiSx-mIvPyBAxU0KlkFHZpjC9oQmJACCLkJ</t>
  </si>
  <si>
    <t>Talantage, LLC</t>
  </si>
  <si>
    <t>https://www.google.com/search?gl=us&amp;hl=en&amp;q=Talantage,+LLC&amp;sa=X&amp;ved=0ahUKEwjnhdTNlJL-AhUUUzUKHSTyD9cQmJACCKEN</t>
  </si>
  <si>
    <t>NMC Hospital</t>
  </si>
  <si>
    <t>https://www.google.com/search?gl=us&amp;hl=en&amp;q=NMC+Hospital&amp;sa=X&amp;ved=0ahUKEwiVxv_Uq6v-AhUZD1kFHTJbCRAQmJACCKkI</t>
  </si>
  <si>
    <t>Jobzem (3138918)</t>
  </si>
  <si>
    <t>https://www.google.com/search?sca_esv=562993306&amp;gl=us&amp;hl=en&amp;q=Jobzem+(3138918)&amp;sa=X&amp;ved=0ahUKEwi8w76Is5WBAxVnJEQIHcJHAUkQmJACCNYK</t>
  </si>
  <si>
    <t>Touchpointsinc</t>
  </si>
  <si>
    <t>https://www.google.com/search?ucbcb=1&amp;hl=en&amp;gl=us&amp;q=Touchpointsinc&amp;sa=X&amp;ved=0ahUKEwiS-vuht_H9AhUlLUQIHRSLC3w4ChCYkAIIogs</t>
  </si>
  <si>
    <t>RYSTAD ENERGY ASIA PTE. LTD.</t>
  </si>
  <si>
    <t>https://www.google.com/search?gl=us&amp;hl=en&amp;q=RYSTAD+ENERGY+ASIA+PTE.+LTD.&amp;sa=X&amp;ved=0ahUKEwj47JC487-AAxVpD1kFHTFPAEg4HhCYkAII1Qo</t>
  </si>
  <si>
    <t>A3malouna</t>
  </si>
  <si>
    <t>http://www.a3malouna.com/</t>
  </si>
  <si>
    <t>https://www.google.com/search?sca_esv=575547564&amp;hl=en&amp;gl=us&amp;q=A3malouna&amp;sa=X&amp;ved=0ahUKEwiCk87bgImCAxXYFlkFHYEmDbYQmJACCMwL</t>
  </si>
  <si>
    <t>https://encrypted-tbn0.gstatic.com/images?q=tbn:ANd9GcR_tzlMR-kx6Z87d2XeIykZ4f_afpjSJEkIJymW&amp;s=0</t>
  </si>
  <si>
    <t>Offensive Security</t>
  </si>
  <si>
    <t>http://www.offensive-security.com/</t>
  </si>
  <si>
    <t>https://www.google.com/search?hl=en&amp;gl=us&amp;q=Offensive+Security&amp;sa=X&amp;ved=0ahUKEwj39_iFi9j8AhV7MVkFHTuRDVAQmJACCN4K</t>
  </si>
  <si>
    <t>https://encrypted-tbn0.gstatic.com/images?q=tbn:ANd9GcQ1RhKP7T1QfKjMf2MxUCJx7lVTsATj28Xzxl-Mjss&amp;s</t>
  </si>
  <si>
    <t>18,879 reviews</t>
  </si>
  <si>
    <t>https://www.google.com/search?ucbcb=1&amp;gl=us&amp;hl=en&amp;q=18,879+reviews&amp;sa=X&amp;ved=0ahUKEwiz4sDhrLL8AhU9E1kFHUM-BXs4HhCYkAIIuAk</t>
  </si>
  <si>
    <t>Birchlake Recruitment Ltd</t>
  </si>
  <si>
    <t>https://www.google.com/search?sca_esv=581645294&amp;hl=en&amp;gl=us&amp;q=Birchlake+Recruitment+Ltd&amp;sa=X&amp;ved=0ahUKEwjd5pml572CAxWFFFkFHUi0DG44MhCYkAIIhg0</t>
  </si>
  <si>
    <t>Signal Technologies  Pte. Ltd.</t>
  </si>
  <si>
    <t>https://www.google.com/search?ucbcb=1&amp;gl=us&amp;hl=en&amp;q=Signal+Technologies++Pte.+Ltd.&amp;sa=X&amp;ved=0ahUKEwiJxszBzYr-AhX0ATQIHRSJBv44HhCYkAII1As</t>
  </si>
  <si>
    <t>MOL MagyarorszÃ¡g</t>
  </si>
  <si>
    <t>http://www.mol.hu/en/about_mol/our_company/partners_subsidiaries/subsidiaries/mol-lub</t>
  </si>
  <si>
    <t>https://www.google.com/search?gl=us&amp;hl=en&amp;q=MOL+Magyarorsz%C3%A1g&amp;sa=X&amp;ved=0ahUKEwiXyoHm57CAAxWlFlkFHWuoB6kQmJACCNwK</t>
  </si>
  <si>
    <t>https://encrypted-tbn0.gstatic.com/images?q=tbn:ANd9GcQjaNIAPaXA8M6CdWn0189CJUINltuY5zfayQVM&amp;s=0</t>
  </si>
  <si>
    <t>LabGenius</t>
  </si>
  <si>
    <t>https://www.google.com/search?sca_esv=593213093&amp;gl=us&amp;hl=en&amp;q=LabGenius&amp;sa=X&amp;ved=0ahUKEwjXuffI86SDAxV4lokEHcf-Aqg4FBCYkAII7gk</t>
  </si>
  <si>
    <t>https://encrypted-tbn0.gstatic.com/images?q=tbn:ANd9GcT5HHGRn4wPtxR9SyRPw-S3vSeNU6LAvjJC5iXZRqs&amp;s</t>
  </si>
  <si>
    <t>å–¬ç¾Žåœ‹éš›ç¶²è·¯è‚¡ä»½æœ‰é™å…¬å¸</t>
  </si>
  <si>
    <t>https://www.google.com/search?ucbcb=1&amp;gl=us&amp;hl=en&amp;q=%E5%96%AC%E7%BE%8E%E5%9C%8B%E9%9A%9B%E7%B6%B2%E8%B7%AF%E8%82%A1%E4%BB%BD%E6%9C%89%E9%99%90%E5%85%AC%E5%8F%B8&amp;sa=X&amp;ved=0ahUKEwi6i87W3On8AhURrIkEHfPkCSY4ChCYkAII_Qs</t>
  </si>
  <si>
    <t>InnerWorks</t>
  </si>
  <si>
    <t>https://www.google.com/search?sca_esv=577390696&amp;hl=en&amp;gl=us&amp;q=InnerWorks&amp;sa=X&amp;ved=0ahUKEwjJtNCHlZiCAxVbMlkFHazJBpUQmJACCIYK</t>
  </si>
  <si>
    <t>è‹±å±¬ç¶­äº¬ç¾¤å³¶å•†å¹£è¨—ç§‘æŠ€æœ‰é™å…¬å¸å°ç£åˆ†å…¬å¸</t>
  </si>
  <si>
    <t>https://www.google.com/search?hl=en&amp;gl=us&amp;q=%E8%8B%B1%E5%B1%AC%E7%B6%AD%E4%BA%AC%E7%BE%A4%E5%B3%B6%E5%95%86%E5%B9%A3%E8%A8%97%E7%A7%91%E6%8A%80%E6%9C%89%E9%99%90%E5%85%AC%E5%8F%B8%E5%8F%B0%E7%81%A3%E5%88%86%E5%85%AC%E5%8F%B8&amp;sa=X&amp;ved=0ahUKEwix4dK2le_-AhXktoQIHYRdAU0QmJACCK8L</t>
  </si>
  <si>
    <t>https://encrypted-tbn0.gstatic.com/images?q=tbn:ANd9GcRNNLOQj5lY9vC4DjAsgcevJFoWUK54BPr2PjntZxM&amp;s</t>
  </si>
  <si>
    <t>Zalliant</t>
  </si>
  <si>
    <t>https://www.google.com/search?hl=en&amp;gl=us&amp;q=Zalliant&amp;sa=X&amp;ved=0ahUKEwiS1sOPntj9AhVpEVkFHQ3HAmIQmJACCMoJ</t>
  </si>
  <si>
    <t>https://encrypted-tbn0.gstatic.com/images?q=tbn:ANd9GcTWbeZu83DFUDvD5Fs8O28PTprccbIIeDBK7DUT5J0&amp;s</t>
  </si>
  <si>
    <t>Total Talent Search</t>
  </si>
  <si>
    <t>https://www.google.com/search?gl=us&amp;hl=en&amp;q=Total+Talent+Search&amp;sa=X&amp;ved=0ahUKEwiO2sbTmPv8AhURmmoFHYT7CvUQmJACCPML</t>
  </si>
  <si>
    <t>Institut du Cerveau â€“ Paris Brain Institute</t>
  </si>
  <si>
    <t>https://www.google.com/search?hl=en&amp;gl=us&amp;q=Institut+du+Cerveau+%E2%80%93+Paris+Brain+Institute&amp;sa=X&amp;ved=0ahUKEwjyv-nE8b-AAxVOkO4BHW7HCEo4ChCYkAIIkQs</t>
  </si>
  <si>
    <t>https://encrypted-tbn0.gstatic.com/images?q=tbn:ANd9GcQAh7albzUhT1zJvWqGa0uqCiZaEXSrlFs2UdJ-Nns&amp;s</t>
  </si>
  <si>
    <t>Dataman Health Inc</t>
  </si>
  <si>
    <t>https://www.google.com/search?gl=us&amp;hl=en&amp;q=Dataman+Health+Inc&amp;sa=X&amp;ved=0ahUKEwi4rejO2NP_AhVkVTABHfB3AN8QmJACCPoM</t>
  </si>
  <si>
    <t>Datalere</t>
  </si>
  <si>
    <t>https://www.google.com/search?sca_esv=562993306&amp;gl=us&amp;hl=en&amp;q=Datalere&amp;sa=X&amp;ved=0ahUKEwiSpJyQtZWBAxWZQjABHbO4C_84KBCYkAIIyAw</t>
  </si>
  <si>
    <t>https://encrypted-tbn0.gstatic.com/images?q=tbn:ANd9GcRkF4t6G4jFBkq5F65rMx8c29DaSiaTN8hNT7QS_4A&amp;s</t>
  </si>
  <si>
    <t>Jobzem (3694987)</t>
  </si>
  <si>
    <t>https://www.google.com/search?sca_esv=594166249&amp;hl=en&amp;gl=us&amp;q=Jobzem+(3694987)&amp;sa=X&amp;ved=0ahUKEwi719yoxLGDAxU9D1kFHXRwAagQmJACCKUH</t>
  </si>
  <si>
    <t>ReFeel</t>
  </si>
  <si>
    <t>https://www.google.com/search?gl=us&amp;hl=en&amp;q=ReFeel&amp;sa=X&amp;ved=0ahUKEwis1tC1yNr8AhUukmoFHcjmBiM4ChCYkAII8Qo</t>
  </si>
  <si>
    <t>SANTALUCIA VENTURES INC.</t>
  </si>
  <si>
    <t>https://www.google.com/search?sca_esv=557708880&amp;hl=en&amp;gl=us&amp;q=SANTALUCIA+VENTURES+INC.&amp;sa=X&amp;ved=0ahUKEwjWob-UjuOAAxV6D1kFHevqDB4QmJACCLsL</t>
  </si>
  <si>
    <t>https://encrypted-tbn0.gstatic.com/images?q=tbn:ANd9GcQ0cyUSJmwIXTfVC1yb7wdM-0HYOFC7Jn6iiv70&amp;s=0</t>
  </si>
  <si>
    <t>Jobzem (3836516)</t>
  </si>
  <si>
    <t>https://www.google.com/search?sca_esv=571814303&amp;gl=us&amp;hl=en&amp;q=Jobzem+(3836516)&amp;sa=X&amp;ved=0ahUKEwiW5rbxsOiBAxVBmmoFHR50A88QmJACCOsJ</t>
  </si>
  <si>
    <t>Optimum Nutrition, Inc.</t>
  </si>
  <si>
    <t>https://www.google.com/search?ucbcb=1&amp;gl=us&amp;hl=en&amp;q=Optimum+Nutrition,+Inc.&amp;sa=X&amp;ved=0ahUKEwirs-fhtcv8AhX6mIQIHeB-Aqo4ChCYkAII4As</t>
  </si>
  <si>
    <t>e-Careers Limited</t>
  </si>
  <si>
    <t>https://www.google.com/search?q=e-Careers+Limited&amp;sa=X&amp;ved=0ahUKEwjdrfaP1Zn-AhVsFlkFHX0nDcE4ChCYkAII_As</t>
  </si>
  <si>
    <t>GEM Vietnam</t>
  </si>
  <si>
    <t>https://www.google.com/search?sca_esv=585847208&amp;gl=us&amp;hl=en&amp;q=GEM+Vietnam&amp;sa=X&amp;ved=0ahUKEwjD64KOk-aCAxUeE1kFHRt5De4QmJACCP4I</t>
  </si>
  <si>
    <t>AIA Hong Kong</t>
  </si>
  <si>
    <t>https://www.google.com/search?gl=us&amp;hl=en&amp;q=AIA+Hong+Kong&amp;sa=X&amp;ved=0ahUKEwjHtsS7i-L8AhV9j4kEHc_aAvw4ChCYkAIIqgw</t>
  </si>
  <si>
    <t>Pt Datacolab</t>
  </si>
  <si>
    <t>https://www.google.com/search?q=Pt+Datacolab&amp;sa=X&amp;ved=0ahUKEwihzob5kuX-AhW-FlkFHTVjCeUQmJACCLUL</t>
  </si>
  <si>
    <t>Jobzem (75226096)</t>
  </si>
  <si>
    <t>https://www.google.com/search?sca_esv=589324365&amp;hl=en&amp;gl=us&amp;q=Jobzem+(75226096)&amp;sa=X&amp;ved=0ahUKEwjByvvV3YGDAxUEFFkFHaUuB2kQmJACCOwL</t>
  </si>
  <si>
    <t>McKee Foods</t>
  </si>
  <si>
    <t>http://www.mckeefoods.com/</t>
  </si>
  <si>
    <t>https://www.google.com/search?sca_esv=574353833&amp;hl=en&amp;gl=us&amp;q=McKee+Foods&amp;sa=X&amp;ved=0ahUKEwiB2_vo_v6BAxWXrYkEHeYED6I4ChCYkAIIyg0</t>
  </si>
  <si>
    <t>https://encrypted-tbn0.gstatic.com/images?q=tbn:ANd9GcTLn_3Z89lpPM_PkbQojbtZ9rpUxmwRIt8TJA7j&amp;s=0</t>
  </si>
  <si>
    <t>Marathon Education</t>
  </si>
  <si>
    <t>https://www.google.com/search?hl=en&amp;gl=us&amp;q=Marathon+Education&amp;sa=X&amp;ved=0ahUKEwjYj-X7rZL_AhVWEFkFHYEECz0QmJACCIEK</t>
  </si>
  <si>
    <t>https://encrypted-tbn0.gstatic.com/images?q=tbn:ANd9GcQgMTl_WvB73PproEHPewAs999Jn9SrfOMwOMw4RZY&amp;s</t>
  </si>
  <si>
    <t>PsyCommerce</t>
  </si>
  <si>
    <t>https://www.google.com/search?gl=us&amp;hl=en&amp;q=PsyCommerce&amp;sa=X&amp;ved=0ahUKEwi58M2fhK7_AhXTD1kFHcUDCmw4KBCYkAIIuAs</t>
  </si>
  <si>
    <t>https://encrypted-tbn0.gstatic.com/images?q=tbn:ANd9GcSenCNWkXrxovzxH1_v4H3ir-A0y07v2-jrqD7vozE&amp;s</t>
  </si>
  <si>
    <t>Revenue Management Solutions (RMS)</t>
  </si>
  <si>
    <t>http://rmsweb.com/</t>
  </si>
  <si>
    <t>https://www.google.com/search?sca_esv=584519941&amp;gl=us&amp;hl=en&amp;q=Revenue+Management+Solutions+(RMS)&amp;sa=X&amp;ved=0ahUKEwjXqfDkiteCAxV1D1kFHZzoBUo4HhCYkAIIoQo</t>
  </si>
  <si>
    <t>çŽ‰å±±éŠ€è¡Œ</t>
  </si>
  <si>
    <t>http://www.esunbank.com.tw/</t>
  </si>
  <si>
    <t>https://www.google.com/search?hl=en&amp;gl=us&amp;q=%E7%8E%89%E5%B1%B1%E9%8A%80%E8%A1%8C&amp;sa=X&amp;ved=0ahUKEwjPnoOJruD_AhWMKFkFHS4PD9UQmJACCI4H</t>
  </si>
  <si>
    <t>https://encrypted-tbn0.gstatic.com/images?q=tbn:ANd9GcRu5PnEzpRc241bQ5g0KnGq5X6dzhswivfJxtYJ-HF75Ex74XRxfmZj1Q&amp;s</t>
  </si>
  <si>
    <t>IMS Health Inc. (IQVIA)</t>
  </si>
  <si>
    <t>http://www.imshealth.com/</t>
  </si>
  <si>
    <t>https://www.google.com/search?gl=us&amp;hl=en&amp;q=IMS+Health+Inc.+(IQVIA)&amp;sa=X&amp;ved=0ahUKEwiyhc-b_8P8AhWhm4kEHbDcDOgQmJACCNEL</t>
  </si>
  <si>
    <t>https://encrypted-tbn0.gstatic.com/images?q=tbn:ANd9GcQ1Vts83xvxrT2LEKdm_fNqsYX02KoEy2TJ7vRKeIk&amp;s</t>
  </si>
  <si>
    <t>Credit360.AI</t>
  </si>
  <si>
    <t>https://www.google.com/search?sca_esv=7cd8a2a87fbd1b19&amp;sca_upv=1&amp;gl=us&amp;hl=en&amp;q=Credit360.AI&amp;sa=X&amp;ved=0ahUKEwjB8MGdy-iCAxXbpYQIHcOYDJgQmJACCKcH</t>
  </si>
  <si>
    <t>6,779 reviews</t>
  </si>
  <si>
    <t>https://www.google.com/search?q=6,779+reviews&amp;sa=X&amp;ved=0ahUKEwjC58z8rLL8AhUZKlkFHSstCqkQmJACCM4M</t>
  </si>
  <si>
    <t>Jobzem (1957960)</t>
  </si>
  <si>
    <t>https://www.google.com/search?sca_esv=564105068&amp;hl=en&amp;gl=us&amp;q=Jobzem+(1957960)&amp;sa=X&amp;ved=0ahUKEwjj1KfZtZ-BAxXFRTABHTdOB8Y4ChCYkAII2As</t>
  </si>
  <si>
    <t>Data Analytics - Business Analyst - Citibank, Dubai</t>
  </si>
  <si>
    <t>https://www.google.com/search?sca_esv=562295586&amp;hl=en&amp;gl=us&amp;q=Data+Analytics+-+Business+Analyst+-+Citibank,+Dubai&amp;sa=X&amp;ved=0ahUKEwicxpna742BAxWpSDABHUWRBMIQmJACCNUK</t>
  </si>
  <si>
    <t>GROUPE ETAM</t>
  </si>
  <si>
    <t>https://www.google.com/search?gl=us&amp;hl=en&amp;q=GROUPE+ETAM&amp;sa=X&amp;ved=0ahUKEwiohvi4jrr9AhUOD0QIHWiXAhs4UBCYkAII5gs</t>
  </si>
  <si>
    <t>https://encrypted-tbn0.gstatic.com/images?q=tbn:ANd9GcTogz0LlnUj0DMWCXEQF3BktKFt6kwIc_1PbygM-EI&amp;s</t>
  </si>
  <si>
    <t>The Collier Companies</t>
  </si>
  <si>
    <t>https://www.google.com/search?ucbcb=1&amp;gl=us&amp;hl=en&amp;q=The+Collier+Companies&amp;sa=X&amp;ved=0ahUKEwjTlLTM1t_8AhUALkQIHesFAfg4MhCYkAIIpQ4</t>
  </si>
  <si>
    <t>Explicyte</t>
  </si>
  <si>
    <t>https://www.google.com/search?hl=en&amp;gl=us&amp;q=Explicyte&amp;sa=X&amp;ved=0ahUKEwjspdK82JeAAxUcTjABHXTuAiQQmJACCMgL</t>
  </si>
  <si>
    <t>https://encrypted-tbn0.gstatic.com/images?q=tbn:ANd9GcQu88sLbsoCMahU_JROXmg8O_EpGUi5B_kSKn5VR6k&amp;s</t>
  </si>
  <si>
    <t>Sri Lankan Airlines</t>
  </si>
  <si>
    <t>http://www.srilankan.com/</t>
  </si>
  <si>
    <t>https://www.google.com/search?ucbcb=1&amp;gl=us&amp;hl=en&amp;q=Sri+Lankan+Airlines&amp;sa=X&amp;ved=0ahUKEwjSz_vE5ar8AhUjKlkFHbneC-QQmJACCJYK</t>
  </si>
  <si>
    <t>3Sixty</t>
  </si>
  <si>
    <t>https://www.google.com/search?gl=us&amp;hl=en&amp;q=3Sixty&amp;sa=X&amp;ved=0ahUKEwj6lZ6o6o__AhW0kokEHTdOCp4QmJACCJUI</t>
  </si>
  <si>
    <t>https://encrypted-tbn0.gstatic.com/images?q=tbn:ANd9GcQ-I2zWkaTERh4arlPquRzJ5ypFNxXyhtIdLmg14Ew&amp;s</t>
  </si>
  <si>
    <t>Heex</t>
  </si>
  <si>
    <t>http://www.heex.io/</t>
  </si>
  <si>
    <t>https://www.google.com/search?hl=en&amp;gl=us&amp;q=Heex&amp;sa=X&amp;ved=0ahUKEwjhreqLy4iAAxUbODQIHfLtD9M4ZBCYkAIIlAs</t>
  </si>
  <si>
    <t>https://encrypted-tbn0.gstatic.com/images?q=tbn:ANd9GcTxfDe-tMNI_m1DdpmJLef-iP5_42IDkRkVXkixGtc&amp;s</t>
  </si>
  <si>
    <t>Aps</t>
  </si>
  <si>
    <t>https://www.google.com/search?hl=en&amp;gl=us&amp;q=Aps&amp;sa=X&amp;ved=0ahUKEwivs5XnreX_AhUfMVkFHY1JAPAQmJACCNkK</t>
  </si>
  <si>
    <t>Digital Sage Agency</t>
  </si>
  <si>
    <t>https://www.google.com/search?sca_esv=575552500&amp;gl=us&amp;hl=en&amp;q=Digital+Sage+Agency&amp;sa=X&amp;ved=0ahUKEwjI3ZiXjYmCAxWyvokEHcMIAf0QmJACCI4H</t>
  </si>
  <si>
    <t>itsc GmbH</t>
  </si>
  <si>
    <t>https://www.google.com/search?sca_esv=583722703&amp;gl=us&amp;hl=en&amp;q=itsc+GmbH&amp;sa=X&amp;ved=0ahUKEwjdvrP3uM-CAxX6m2oFHce-BLU4FBCYkAIIwA4</t>
  </si>
  <si>
    <t>https://encrypted-tbn0.gstatic.com/images?q=tbn:ANd9GcQx89o2cVs6FjbU8mdACh7Snl42Fq1GmxCWGL03UfM&amp;s</t>
  </si>
  <si>
    <t>Tp Icap Management Services  Pte. Ltd.</t>
  </si>
  <si>
    <t>https://www.google.com/search?q=Tp+Icap+Management+Services++Pte.+Ltd.&amp;sa=X&amp;ved=0ahUKEwi_gKTe0uz-AhVpEGIAHW0hC-w4HhCYkAIIogs</t>
  </si>
  <si>
    <t>Jobzem (5428857)</t>
  </si>
  <si>
    <t>https://www.google.com/search?sca_esv=564926619&amp;gl=us&amp;hl=en&amp;q=Jobzem+(5428857)&amp;sa=X&amp;ved=0ahUKEwjXr7-jgqeBAxXrMlkFHYPTD1cQmJACCJgI</t>
  </si>
  <si>
    <t>Jobzem (1181932)</t>
  </si>
  <si>
    <t>https://www.google.com/search?sca_esv=593535494&amp;gl=us&amp;hl=en&amp;q=Jobzem+(1181932)&amp;sa=X&amp;ved=0ahUKEwid7fqu-6mDAxVvFlkFHWI7CxYQmJACCJQL</t>
  </si>
  <si>
    <t>Graha Karya</t>
  </si>
  <si>
    <t>https://www.google.com/search?hl=en&amp;gl=us&amp;q=Graha+Karya&amp;sa=X&amp;ved=0ahUKEwiktL-IwtGAAxWXF2IAHeEKClAQmJACCOUJ</t>
  </si>
  <si>
    <t>Vaillant</t>
  </si>
  <si>
    <t>https://www.vaillant.com/home/</t>
  </si>
  <si>
    <t>https://www.google.com/search?sca_esv=583240805&amp;gl=us&amp;hl=en&amp;q=Vaillant&amp;sa=X&amp;ved=0ahUKEwjQoY7YscqCAxXKEVkFHZY4CpI4PBCYkAII_As</t>
  </si>
  <si>
    <t>https://encrypted-tbn0.gstatic.com/images?q=tbn:ANd9GcQh-WIhbWyfYg1jqIVnHIOxvggk1hhRul_i5C23&amp;s=0</t>
  </si>
  <si>
    <t>LavoropiÃ¹ SpA Divisione Politiche Attive</t>
  </si>
  <si>
    <t>https://www.google.com/search?gl=us&amp;hl=en&amp;q=Lavoropi%C3%B9+SpA+Divisione+Politiche+Attive&amp;sa=X&amp;ved=0ahUKEwiNkKGo1uT8AhVOEFkFHf7-BrA4ChCYkAII2wo</t>
  </si>
  <si>
    <t>Istituto Europeo Di Oncologia</t>
  </si>
  <si>
    <t>http://www.ieo.it/</t>
  </si>
  <si>
    <t>https://www.google.com/search?q=Istituto+Europeo+Di+Oncologia&amp;sa=X&amp;ved=0ahUKEwjEi-jclpz-AhWmMVkFHdPMCFQ4ChCYkAII6go</t>
  </si>
  <si>
    <t>Bmw Asia Pte Ltd</t>
  </si>
  <si>
    <t>https://www.google.com/search?ucbcb=1&amp;gl=us&amp;hl=en&amp;q=Bmw+Asia+Pte+Ltd&amp;sa=X&amp;ved=0ahUKEwiShuuvzYr-AhWOfDABHSMzCaI4HhCYkAIIugk</t>
  </si>
  <si>
    <t>https://encrypted-tbn0.gstatic.com/images?q=tbn:ANd9GcRLHfwx3hkDrfHNWTAfhKSXr3045oz2428asMyRVMI&amp;s</t>
  </si>
  <si>
    <t>Vickmans Laboratories Ltd</t>
  </si>
  <si>
    <t>https://www.google.com/search?hl=en&amp;gl=us&amp;q=Vickmans+Laboratories+Ltd&amp;sa=X&amp;ved=0ahUKEwiZ5tn15bCAAxXliO4BHbn1AuwQmJACCKIL</t>
  </si>
  <si>
    <t>Godisanang Recruitment  Ltd</t>
  </si>
  <si>
    <t>https://www.google.com/search?ucbcb=1&amp;hl=en&amp;gl=us&amp;q=Godisanang+Recruitment++Ltd&amp;sa=X&amp;ved=0ahUKEwjQ1OSW38v9AhW-kYkEHZ0aDvsQmJACCLAM</t>
  </si>
  <si>
    <t>https://encrypted-tbn0.gstatic.com/images?q=tbn:ANd9GcRUxT2ciq1IkeNAi8M2vc3NGO-xkPUorB7GGHxlosg&amp;s</t>
  </si>
  <si>
    <t>Cinfo</t>
  </si>
  <si>
    <t>https://www.google.com/search?gl=us&amp;hl=en&amp;q=Cinfo&amp;sa=X&amp;ved=0ahUKEwjDyeytyNr8AhXymWoFHU_0BWI4FBCYkAIIkgo</t>
  </si>
  <si>
    <t>Molathati Technology Solutions</t>
  </si>
  <si>
    <t>https://www.google.com/search?hl=en&amp;gl=us&amp;q=Molathati+Technology+Solutions&amp;sa=X&amp;ved=0ahUKEwiaoqLSwd3-AhWZkGoFHcm1CNY4PBCYkAII2ws</t>
  </si>
  <si>
    <t>https://encrypted-tbn0.gstatic.com/images?q=tbn:ANd9GcRjAIWv06B0Itm7bDQNHj_489yMC_OGodvVHl6O_Lo&amp;s</t>
  </si>
  <si>
    <t>Hcf</t>
  </si>
  <si>
    <t>https://www.google.com/search?sca_esv=560909571&amp;gl=us&amp;hl=en&amp;q=Hcf&amp;sa=X&amp;ved=0ahUKEwiE9tbOoYGBAxWbMlkFHQhzDwE4KBCYkAIIvwk</t>
  </si>
  <si>
    <t>Jobzem (5618557)</t>
  </si>
  <si>
    <t>https://www.google.com/search?sca_esv=564603026&amp;gl=us&amp;hl=en&amp;q=Jobzem+(5618557)&amp;sa=X&amp;ved=0ahUKEwiEuvusu6SBAxW-STABHYmUAr4QmJACCKcH</t>
  </si>
  <si>
    <t>Bluegreen Resorts</t>
  </si>
  <si>
    <t>https://www.google.com/search?hl=en&amp;gl=us&amp;q=Bluegreen+Resorts&amp;sa=X&amp;ved=0ahUKEwjjwtiF9vv_AhWjRTABHcbuDEM4FBCYkAII-gw</t>
  </si>
  <si>
    <t>Alfa Laval Corporate AB</t>
  </si>
  <si>
    <t>https://www.google.com/search?gl=us&amp;hl=en&amp;q=Alfa+Laval+Corporate+AB&amp;sa=X&amp;ved=0ahUKEwjcoeuIr-__AhXNPkQIHUSYBzgQmJACCMQN</t>
  </si>
  <si>
    <t>Love, Indus</t>
  </si>
  <si>
    <t>https://www.google.com/search?gl=us&amp;hl=en&amp;q=Love,+Indus&amp;sa=X&amp;ved=0ahUKEwjg5uuvlMf_AhVhJUQIHbDgDYg4FBCYkAIIyQw</t>
  </si>
  <si>
    <t>https://encrypted-tbn0.gstatic.com/images?q=tbn:ANd9GcRanHkpzLIMLLbXCn-Hn2ZJqVXB8NTlYeUCRdBuUEo&amp;s</t>
  </si>
  <si>
    <t>Graymatics   Sg Pte. Ltd.</t>
  </si>
  <si>
    <t>https://www.google.com/search?hl=en&amp;gl=us&amp;q=Graymatics+++Sg+Pte.+Ltd.&amp;sa=X&amp;ved=0ahUKEwiG7cr-9On9AhWHD1kFHT3SCHM4FBCYkAII0Qw</t>
  </si>
  <si>
    <t>SELECT T.T.</t>
  </si>
  <si>
    <t>https://www.google.com/search?ucbcb=1&amp;gl=us&amp;hl=en&amp;q=SELECT+T.T.&amp;sa=X&amp;ved=0ahUKEwjqoLjsyNX8AhWfVTABHaJvAfw4UBCYkAIIhQs</t>
  </si>
  <si>
    <t>Jobzem (12945089)</t>
  </si>
  <si>
    <t>https://www.google.com/search?sca_esv=573962864&amp;hl=en&amp;gl=us&amp;q=Jobzem+(12945089)&amp;sa=X&amp;ved=0ahUKEwichdrFvPyBAxUZD1kFHUqkCYA4ChCYkAIIngw</t>
  </si>
  <si>
    <t>Dubit Limited</t>
  </si>
  <si>
    <t>https://www.google.com/search?sca_esv=577385484&amp;gl=us&amp;hl=en&amp;q=Dubit+Limited&amp;sa=X&amp;ved=0ahUKEwjkxKe4i5iCAxXemmoFHc1gDYUQmJACCIQN</t>
  </si>
  <si>
    <t>Mallinckrodt Pharmaceuticals</t>
  </si>
  <si>
    <t>http://mallinckrodt.com/</t>
  </si>
  <si>
    <t>https://www.google.com/search?sca_esv=578392941&amp;gl=us&amp;hl=en&amp;q=Mallinckrodt+Pharmaceuticals&amp;sa=X&amp;ved=0ahUKEwjOq8u3kKKCAxVhg4kEHc3ADBQQmJACCKEK</t>
  </si>
  <si>
    <t>https://encrypted-tbn0.gstatic.com/images?q=tbn:ANd9GcQB_TCKQoP9jChFRqvdfZuC3l0EvpTzgSi_cbuviXA&amp;s</t>
  </si>
  <si>
    <t>Certis</t>
  </si>
  <si>
    <t>http://www.certissecurity.com/</t>
  </si>
  <si>
    <t>https://www.google.com/search?sca_esv=582900893&amp;hl=en&amp;gl=us&amp;q=Certis&amp;sa=X&amp;ved=0ahUKEwj4v_q18seCAxW_j4kEHfySAhU4FBCYkAIIpwo</t>
  </si>
  <si>
    <t>Portcullis Investment Office Private Limited</t>
  </si>
  <si>
    <t>http://www.portcullis.co/</t>
  </si>
  <si>
    <t>https://www.google.com/search?gl=us&amp;hl=en&amp;q=Portcullis+Investment+Office+Private+Limited&amp;sa=X&amp;ved=0ahUKEwiI2dj2s-z9AhU6STABHUudAEg4KBCYkAIIzQs</t>
  </si>
  <si>
    <t>https://encrypted-tbn0.gstatic.com/images?q=tbn:ANd9GcRCF-JSEsNjj4mseSVCsNevZsGM-tYhNTL7gXN_YRQ&amp;s</t>
  </si>
  <si>
    <t>ë°”ì´ì˜¨ì‚¬ì´íŠ¸</t>
  </si>
  <si>
    <t>https://www.google.com/search?sca_esv=561545016&amp;gl=us&amp;hl=en&amp;q=%EB%B0%94%EC%9D%B4%EC%98%A8%EC%82%AC%EC%9D%B4%ED%8A%B8&amp;sa=X&amp;ved=0ahUKEwinwLirpoaBAxXHI0QIHf5CB44QmJACCIcK</t>
  </si>
  <si>
    <t>https://encrypted-tbn0.gstatic.com/images?q=tbn:ANd9GcSux55T1ERN3VdWIG8e6iPKFoE2af4JWEaNyF_eQcM&amp;s</t>
  </si>
  <si>
    <t>EY -</t>
  </si>
  <si>
    <t>https://www.google.com/search?ucbcb=1&amp;hl=en&amp;gl=us&amp;q=EY+-&amp;sa=X&amp;ved=0ahUKEwjR_urs9JH9AhVbGDQIHdneBYoQmJACCNgM</t>
  </si>
  <si>
    <t>The Openwork Partnership</t>
  </si>
  <si>
    <t>https://www.google.com/search?q=The+Openwork+Partnership&amp;sa=X&amp;ved=0ahUKEwjwj9zNoaj8AhVJlWoFHfmSA184KBCYkAIInws</t>
  </si>
  <si>
    <t>Recordly Oy</t>
  </si>
  <si>
    <t>https://www.google.com/search?q=Recordly+Oy&amp;sa=X&amp;ved=0ahUKEwjt_qatgMT8AhX9TTABHWyTDbQQmJACCNwK</t>
  </si>
  <si>
    <t>solute GmbH - billiger.de</t>
  </si>
  <si>
    <t>https://www.google.com/search?gl=us&amp;hl=en&amp;q=solute+GmbH+-+billiger.de&amp;sa=X&amp;ved=0ahUKEwjFscLeuvv9AhXzkokEHVBHDRU4FBCYkAII0w0</t>
  </si>
  <si>
    <t>FAB Bank</t>
  </si>
  <si>
    <t>https://www.google.com/search?ucbcb=1&amp;hl=en&amp;gl=us&amp;q=FAB+Bank&amp;sa=X&amp;ved=0ahUKEwjP1fLCmuz8AhX4mmoFHXzmBowQmJACCJ8J</t>
  </si>
  <si>
    <t>Seagate Technology LLC</t>
  </si>
  <si>
    <t>https://www.google.com/search?hl=en&amp;gl=us&amp;q=Seagate+Technology+LLC&amp;sa=X&amp;ved=0ahUKEwi089X7jrr9AhV_kYkEHTR7AJ44RhCYkAIIlAw</t>
  </si>
  <si>
    <t>Randstad Linz</t>
  </si>
  <si>
    <t>https://www.google.com/search?hl=en&amp;gl=us&amp;q=Randstad+Linz&amp;sa=X&amp;ved=0ahUKEwjdwIGT9uf_AhW8TTABHY2AAuI4ChCYkAIInww</t>
  </si>
  <si>
    <t>Axxon Consulting</t>
  </si>
  <si>
    <t>http://www.axxonconsulting.com/</t>
  </si>
  <si>
    <t>https://www.google.com/search?sca_esv=580774379&amp;gl=us&amp;hl=en&amp;q=Axxon+Consulting&amp;sa=X&amp;ved=0ahUKEwj1q7mFpraCAxU-F1kFHQ28CpwQmJACCIQO</t>
  </si>
  <si>
    <t>https://encrypted-tbn0.gstatic.com/images?q=tbn:ANd9GcR9exG-xOuIgDCrkkindaqdOGdi03MDuQqAV6JxaKA&amp;s</t>
  </si>
  <si>
    <t>Summit Therapeutics, Inc.</t>
  </si>
  <si>
    <t>https://www.smmttx.com/</t>
  </si>
  <si>
    <t>https://www.google.com/search?sca_esv=591429559&amp;hl=en&amp;gl=us&amp;q=Summit+Therapeutics,+Inc.&amp;sa=X&amp;ved=0ahUKEwjwi8bpo5ODAxUJrYkEHQ84Bw44PBCYkAII_A0</t>
  </si>
  <si>
    <t>https://encrypted-tbn0.gstatic.com/images?q=tbn:ANd9GcR19jNUya43ChV617tUzIAOaL-1U4vHmU2yUcUqu6c&amp;s</t>
  </si>
  <si>
    <t>Jobzem (10745952)</t>
  </si>
  <si>
    <t>https://www.google.com/search?sca_esv=591434115&amp;hl=en&amp;gl=us&amp;q=Jobzem+(10745952)&amp;sa=X&amp;ved=0ahUKEwjHh53OrZODAxVslIkEHX8PD0I4ChCYkAIIrww</t>
  </si>
  <si>
    <t>Autonexus</t>
  </si>
  <si>
    <t>http://www.autonexus.com.au/</t>
  </si>
  <si>
    <t>https://www.google.com/search?q=Autonexus&amp;sa=X&amp;ved=0ahUKEwi8xPXyoqj8AhXqhXIEHdQVAvM4HhCYkAIInAs</t>
  </si>
  <si>
    <t>LeasePlan Corporation N.V.</t>
  </si>
  <si>
    <t>https://www.google.com/search?sca_esv=569812948&amp;hl=en&amp;gl=us&amp;q=LeasePlan+Corporation+N.V.&amp;sa=X&amp;ved=0ahUKEwjwoIyso9SBAxUeElkFHTAKDDI4MhCYkAII7Qw</t>
  </si>
  <si>
    <t>https://encrypted-tbn0.gstatic.com/images?q=tbn:ANd9GcSC0TBPoLsyhK0aM2jbX9d2w4m-qsD4DSDVdqL3&amp;s=0</t>
  </si>
  <si>
    <t>#OpenToWork Talent Scout</t>
  </si>
  <si>
    <t>https://www.google.com/search?gl=us&amp;hl=en&amp;q=%23OpenToWork+Talent+Scout&amp;sa=X&amp;ved=0ahUKEwiYqZDD0Mb9AhVQjIkEHd7jCtE4ChCYkAIIlAo</t>
  </si>
  <si>
    <t>WKK Group</t>
  </si>
  <si>
    <t>https://www.google.com/search?q=WKK+Group&amp;sa=X&amp;ved=0ahUKEwiT_5eN-sj8AhV-lWoFHQpuC0Q4FBCYkAII_A0</t>
  </si>
  <si>
    <t>https://encrypted-tbn0.gstatic.com/images?q=tbn:ANd9GcTwgOpv8xxqjfSs4C5rPsXGLMPK_HUy-CjrC8WDAo0&amp;s</t>
  </si>
  <si>
    <t>Ministerie van Justitie en Veiligheid, Dienst JustitiÃ«le Inrichtingen</t>
  </si>
  <si>
    <t>https://www.google.com/search?sca_esv=593016252&amp;gl=us&amp;hl=en&amp;q=Ministerie+van+Justitie+en+Veiligheid,+Dienst+Justiti%C3%ABle+Inrichtingen&amp;sa=X&amp;ved=0ahUKEwibqau_t6KDAxVHJEQIHQ3uCxIQmJACCJML</t>
  </si>
  <si>
    <t>Chi nhÃ¡nh CÃ´ng ty Cá»• pháº§n Chá»©ng khoÃ¡n SÃ i GÃ²n táº¡i HÃ  Ná»™i</t>
  </si>
  <si>
    <t>https://www.google.com/search?sca_esv=563943516&amp;gl=us&amp;hl=en&amp;q=Chi+nh%C3%A1nh+C%C3%B4ng+ty+C%E1%BB%95+ph%E1%BA%A7n+Ch%E1%BB%A9ng+kho%C3%A1n+S%C3%A0i+G%C3%B2n+t%E1%BA%A1i+H%C3%A0+N%E1%BB%99i&amp;sa=X&amp;ved=0ahUKEwjM_q_O-pyBAxVKmWoFHdozAAwQmJACCL0K</t>
  </si>
  <si>
    <t>https://encrypted-tbn0.gstatic.com/images?q=tbn:ANd9GcR_rfVlMhph7bCEfiMbLsw0FCGDa8dr69j1hZnT&amp;s=0</t>
  </si>
  <si>
    <t>Bundesamt fÃ¼r Zoll und Grenzsicherheit BAZG</t>
  </si>
  <si>
    <t>https://www.google.com/search?sca_esv=564603026&amp;hl=en&amp;gl=us&amp;q=Bundesamt+f%C3%BCr+Zoll+und+Grenzsicherheit+BAZG&amp;sa=X&amp;ved=0ahUKEwiXw6GjuaSBAxWwTTABHSuYBhYQmJACCOgK</t>
  </si>
  <si>
    <t>Jobzem (71132841)</t>
  </si>
  <si>
    <t>https://www.google.com/search?sca_esv=575710480&amp;gl=us&amp;hl=en&amp;q=Jobzem+(71132841)&amp;sa=X&amp;ved=0ahUKEwiN_vX3xYuCAxX9FFkFHek4AUo4ChCYkAIIig0</t>
  </si>
  <si>
    <t>Les Experts de l'Emploi</t>
  </si>
  <si>
    <t>https://www.google.com/search?sca_esv=569809553&amp;hl=en&amp;gl=us&amp;q=Les+Experts+de+l%27Emploi&amp;sa=X&amp;ved=0ahUKEwj61IHdoNSBAxWQlokEHSwODb04ChCYkAIIiQs</t>
  </si>
  <si>
    <t>WSH Recruitment Ltd</t>
  </si>
  <si>
    <t>https://www.google.com/search?sca_esv=565857231&amp;gl=us&amp;hl=en&amp;q=WSH+Recruitment+Ltd&amp;sa=X&amp;ved=0ahUKEwjX0sidvK6BAxVYhYkEHdsFBlY4HhCYkAIIwgs</t>
  </si>
  <si>
    <t>https://encrypted-tbn0.gstatic.com/images?q=tbn:ANd9GcRyPSEBVFKb-hYo_EdWNUVKvLoBumHm5eA7HUJdRZKtfKwcheVAm12b&amp;s</t>
  </si>
  <si>
    <t>Be.Great</t>
  </si>
  <si>
    <t>https://www.google.com/search?hl=en&amp;gl=us&amp;q=Be.Great&amp;sa=X&amp;ved=0ahUKEwjwgMvVpq6AAxXdkYkEHZnlD3YQmJACCMoN</t>
  </si>
  <si>
    <t>Fountain Forward</t>
  </si>
  <si>
    <t>https://www.google.com/search?sca_esv=557359178&amp;hl=en&amp;gl=us&amp;q=Fountain+Forward&amp;sa=X&amp;ved=0ahUKEwiI7YGwyeCAAxVUD1kFHT9CCr4QmJACCK4O</t>
  </si>
  <si>
    <t>AMICCI</t>
  </si>
  <si>
    <t>http://amicci.com.br/</t>
  </si>
  <si>
    <t>https://www.google.com/search?sca_esv=573710622&amp;hl=en&amp;gl=us&amp;q=AMICCI&amp;sa=X&amp;ved=0ahUKEwj_rILw-_mBAxWSGFkFHYS0AOQQmJACCPcJ</t>
  </si>
  <si>
    <t>Berkley Canada (a Berkley Company)</t>
  </si>
  <si>
    <t>http://www.berkleycanada.com/</t>
  </si>
  <si>
    <t>https://www.google.com/search?sca_esv=562993306&amp;gl=us&amp;hl=en&amp;q=Berkley+Canada+(a+Berkley+Company)&amp;sa=X&amp;ved=0ahUKEwj90dbPq5WBAxX5goQIHdaLDzw4ChCYkAIItQw</t>
  </si>
  <si>
    <t>https://encrypted-tbn0.gstatic.com/images?q=tbn:ANd9GcQXg9KJ7pXCW1M3vl_uP8mRk5y3aixMH5wKCexzJL0&amp;s</t>
  </si>
  <si>
    <t>Jobzem (70863179)</t>
  </si>
  <si>
    <t>https://www.google.com/search?sca_esv=594376342&amp;hl=en&amp;gl=us&amp;q=Jobzem+(70863179)&amp;sa=X&amp;ved=0ahUKEwiH6qi_g7SDAxWgGFkFHWCZCbk4ChCYkAIIhQk</t>
  </si>
  <si>
    <t>Pbg Consulting</t>
  </si>
  <si>
    <t>https://www.google.com/search?hl=en&amp;gl=us&amp;q=Pbg+Consulting&amp;sa=X&amp;ved=0ahUKEwip44G7op-AAxVCr4QIHS5wC3QQmJACCLUI</t>
  </si>
  <si>
    <t>Viettel Post (A Member of Viettel Group)</t>
  </si>
  <si>
    <t>https://www.google.com/search?sca_esv=594381902&amp;gl=us&amp;hl=en&amp;q=Viettel+Post+(A+Member+of+Viettel+Group)&amp;sa=X&amp;ved=0ahUKEwj2z4rBjrSDAxUelIkEHVIZBRIQmJACCJAH</t>
  </si>
  <si>
    <t>Jobzem (164112)</t>
  </si>
  <si>
    <t>https://www.google.com/search?sca_esv=564615981&amp;gl=us&amp;hl=en&amp;q=Jobzem+(164112)&amp;sa=X&amp;ved=0ahUKEwjS1-yEvKSBAxX0mYkEHa2aCSUQmJACCLwI</t>
  </si>
  <si>
    <t>Icap Executive Search And Selection</t>
  </si>
  <si>
    <t>https://www.google.com/search?sca_esv=589514453&amp;gl=us&amp;hl=en&amp;q=Icap+Executive+Search+And+Selection&amp;sa=X&amp;ved=0ahUKEwi4wrrxoYSDAxUflGoFHf5IDnsQmJACCNQF</t>
  </si>
  <si>
    <t>CBRE GWS IFM Industrie</t>
  </si>
  <si>
    <t>https://www.google.com/search?sca_esv=590053957&amp;gl=us&amp;hl=en&amp;q=CBRE+GWS+IFM+Industrie&amp;sa=X&amp;ved=0ahUKEwin5OHDqomDAxV6nokEHYRKBkA4ChCYkAII5ww</t>
  </si>
  <si>
    <t>Remitly Inc.</t>
  </si>
  <si>
    <t>https://www.google.com/search?hl=en&amp;gl=us&amp;q=Remitly+Inc.&amp;sa=X&amp;ved=0ahUKEwiT-Krrz7__AhVRE1kFHRonAucQmJACCLkL</t>
  </si>
  <si>
    <t>https://encrypted-tbn0.gstatic.com/images?q=tbn:ANd9GcTW09LeXcm-c5iSNdd16Kns9yH2XO4HUFQZQLXC1qlF3tYVPUU2LA_S3YI&amp;s</t>
  </si>
  <si>
    <t>CONSILIO</t>
  </si>
  <si>
    <t>https://www.google.com/search?hl=en&amp;gl=us&amp;q=CONSILIO&amp;sa=X&amp;ved=0ahUKEwiXgcGKh7D9AhVNI0QIHYqKAlgQmJACCKkM</t>
  </si>
  <si>
    <t>https://encrypted-tbn0.gstatic.com/images?q=tbn:ANd9GcQuam68bS7xeeHdVLG__kl80t1kWdMXwVbAkN1MVWQ&amp;s</t>
  </si>
  <si>
    <t>ActionKPI</t>
  </si>
  <si>
    <t>https://www.google.com/search?ucbcb=1&amp;hl=en&amp;gl=us&amp;q=ActionKPI&amp;sa=X&amp;ved=0ahUKEwjh9bWVxa39AhVaRzABHYxoD2c4ChCYkAIIuQk</t>
  </si>
  <si>
    <t>https://encrypted-tbn0.gstatic.com/images?q=tbn:ANd9GcSA6NjSGbnAGVor3AnNB2i74X7bi98n8dtvCFqFalk&amp;s</t>
  </si>
  <si>
    <t>BibliU</t>
  </si>
  <si>
    <t>https://bibliu.com/</t>
  </si>
  <si>
    <t>https://www.google.com/search?sca_esv=590053957&amp;gl=us&amp;hl=en&amp;q=BibliU&amp;sa=X&amp;ved=0ahUKEwjuwMTCpomDAxVekokEHdD-AC0QmJACCLoM</t>
  </si>
  <si>
    <t>GreenSlate LLC</t>
  </si>
  <si>
    <t>http://www.gslate.com/</t>
  </si>
  <si>
    <t>https://www.google.com/search?gl=us&amp;hl=en&amp;q=GreenSlate+LLC&amp;sa=X&amp;ved=0ahUKEwiRwY-ZuMH8AhXuKlkFHfbeCmU4ChCYkAII1Qo</t>
  </si>
  <si>
    <t>Zeniark Philippines Consulting Corp.</t>
  </si>
  <si>
    <t>https://www.google.com/search?hl=en&amp;gl=us&amp;q=Zeniark+Philippines+Consulting+Corp.&amp;sa=X&amp;ved=0ahUKEwjx0vj60eL-AhWlO0QIHefdAQwQmJACCMoH</t>
  </si>
  <si>
    <t>NaphCareInc</t>
  </si>
  <si>
    <t>https://www.google.com/search?sca_esv=581841001&amp;gl=us&amp;hl=en&amp;q=NaphCareInc&amp;sa=X&amp;ved=0ahUKEwjOjNGVscCCAxVilYkEHUFTDtU4ChCYkAIIxww</t>
  </si>
  <si>
    <t>arup</t>
  </si>
  <si>
    <t>https://www.google.com/search?hl=en&amp;gl=us&amp;q=arup&amp;sa=X&amp;ved=0ahUKEwjn1-yB2en8AhWzhIkEHcXgDwA4ChCYkAIIuwk</t>
  </si>
  <si>
    <t>https://encrypted-tbn0.gstatic.com/images?q=tbn:ANd9GcR2c_p73XQ-_haEAY5KGKQjaIq2oNKa86nVTZ12mVM&amp;s</t>
  </si>
  <si>
    <t>Farnell</t>
  </si>
  <si>
    <t>http://www.farnell.com/</t>
  </si>
  <si>
    <t>https://www.google.com/search?q=Farnell&amp;sa=X&amp;ved=0ahUKEwi92pLsgc78AhVbFVkFHf8MAmo4KBCYkAII7ww</t>
  </si>
  <si>
    <t>https://encrypted-tbn0.gstatic.com/images?q=tbn:ANd9GcR8BAV7gdxlU6REf4xJm0Pu9Jbut4gVlf12iKRJIlg&amp;s</t>
  </si>
  <si>
    <t>Instituto Nacional De Seguros</t>
  </si>
  <si>
    <t>https://www.google.com/search?sca_esv=585365268&amp;gl=us&amp;hl=en&amp;q=Instituto+Nacional+De+Seguros&amp;sa=X&amp;ved=0ahUKEwjZzLaWh-GCAxXjkiYFHbYCBdY4ChCYkAII-As</t>
  </si>
  <si>
    <t>S2 Residential</t>
  </si>
  <si>
    <t>https://www.google.com/search?hl=en&amp;gl=us&amp;q=S2+Residential&amp;sa=X&amp;ved=0ahUKEwjfzc3zmP7-AhVGk2oFHagxBQg4FBCYkAIIzgk</t>
  </si>
  <si>
    <t>https://encrypted-tbn0.gstatic.com/images?q=tbn:ANd9GcQ1lPIvN-1vvIE9BfvKigOYYA6CUldw4pr24HiD8v4&amp;s</t>
  </si>
  <si>
    <t>Line Man Wongnai</t>
  </si>
  <si>
    <t>https://www.google.com/search?gl=us&amp;hl=en&amp;q=Line+Man+Wongnai&amp;sa=X&amp;ved=0ahUKEwicrM3ztfH9AhXCIX0KHQpsBgEQmJACCIkL</t>
  </si>
  <si>
    <t>GP Mobile</t>
  </si>
  <si>
    <t>https://www.google.com/search?hl=en&amp;gl=us&amp;q=GP+Mobile&amp;sa=X&amp;ved=0ahUKEwj1prSFxN_8AhXrOkQIHTXqCOU4FBCYkAIIog0</t>
  </si>
  <si>
    <t>Ultimate Staffincg</t>
  </si>
  <si>
    <t>https://www.google.com/search?sca_esv=333e464edf1c3634&amp;gl=us&amp;hl=en&amp;q=Ultimate+Staffincg&amp;sa=X&amp;ved=0ahUKEwiw7bTF4LiCAxUBZzABHUQADjI4KBCYkAII1go</t>
  </si>
  <si>
    <t>Daninger + Partner Engineering GmbH</t>
  </si>
  <si>
    <t>https://www.google.com/search?q=Daninger+%2B+Partner+Engineering+GmbH&amp;sa=X&amp;ved=0ahUKEwjaoeGWqqj8AhXAhHIEHUaeAuw4ChCYkAIImQ0</t>
  </si>
  <si>
    <t>Australian Broadcasting Corporation (Abc)</t>
  </si>
  <si>
    <t>https://www.google.com/search?sca_esv=585847208&amp;gl=us&amp;hl=en&amp;q=Australian+Broadcasting+Corporation+(Abc)&amp;sa=X&amp;ved=0ahUKEwjr56Knj-aCAxU3M2IAHbZXCyAQmJACCIkN</t>
  </si>
  <si>
    <t>Adesa Europe Nv</t>
  </si>
  <si>
    <t>https://www.google.com/search?sca_esv=573962864&amp;hl=en&amp;gl=us&amp;q=Adesa+Europe+Nv&amp;sa=X&amp;ved=0ahUKEwiwpaHivfyBAxWmGVkFHWBRBq44ChCYkAII4Qo</t>
  </si>
  <si>
    <t>BA Business Advice GmbH</t>
  </si>
  <si>
    <t>http://www.ba-gmbh.com/</t>
  </si>
  <si>
    <t>https://www.google.com/search?sca_esv=571674645&amp;hl=en&amp;gl=us&amp;q=BA+Business+Advice+GmbH&amp;sa=X&amp;ved=0ahUKEwjdob_i5eWBAxXQElkFHd6jAok4FBCYkAII1Q0</t>
  </si>
  <si>
    <t>AcciÃ³n Contra el Hambre</t>
  </si>
  <si>
    <t>https://www.google.com/search?ucbcb=1&amp;gl=us&amp;hl=en&amp;q=Acci%C3%B3n+Contra+el+Hambre&amp;sa=X&amp;ved=0ahUKEwiO7dP5waj9AhXYlWoFHf5CAII4ChCYkAIIxw0</t>
  </si>
  <si>
    <t>https://encrypted-tbn0.gstatic.com/images?q=tbn:ANd9GcRekb5-Axut_5ddjsFpNqi4wI3yDLNyFOgBque-&amp;s=0</t>
  </si>
  <si>
    <t>JK Network Services</t>
  </si>
  <si>
    <t>https://www.google.com/search?sca_esv=579562946&amp;hl=en&amp;gl=us&amp;q=JK+Network+Services&amp;sa=X&amp;ved=0ahUKEwjg0O7GnqyCAxUoEFkFHcUiA2g4ChCYkAII1Ao</t>
  </si>
  <si>
    <t>Jobzem (6801438)</t>
  </si>
  <si>
    <t>https://www.google.com/search?sca_esv=579068902&amp;hl=en&amp;gl=us&amp;q=Jobzem+(6801438)&amp;sa=X&amp;ved=0ahUKEwjBjdrRnaeCAxWCKlkFHSHXBPEQmJACCKkL</t>
  </si>
  <si>
    <t>TheCareerWallet</t>
  </si>
  <si>
    <t>https://www.google.com/search?ucbcb=1&amp;gl=us&amp;hl=en&amp;q=TheCareerWallet&amp;sa=X&amp;ved=0ahUKEwjJsuf18en9AhUKC0QIHR4QB7w4ChCYkAIIngs</t>
  </si>
  <si>
    <t>CÃ”NG TY TNHH CÃ”NG NGHá»† VÃ€ GIáº¢I PHÃP PHáº¦N Má»€M CROSSIAN</t>
  </si>
  <si>
    <t>https://www.google.com/search?hl=en&amp;gl=us&amp;q=C%C3%94NG+TY+TNHH+C%C3%94NG+NGH%E1%BB%86+V%C3%80+GI%E1%BA%A2I+PH%C3%81P+PH%E1%BA%A6N+M%E1%BB%80M+CROSSIAN&amp;sa=X&amp;ved=0ahUKEwi4sqCAvqb_AhVZJkQIHRNZDnQQmJACCMwH</t>
  </si>
  <si>
    <t>https://encrypted-tbn0.gstatic.com/images?q=tbn:ANd9GcREldaFVepY7CcF7NBJrPQKMHhDc6KAodRGD0FjrNw&amp;s</t>
  </si>
  <si>
    <t>Jobzem (16194540)</t>
  </si>
  <si>
    <t>https://www.google.com/search?sca_esv=586873451&amp;gl=us&amp;hl=en&amp;q=Jobzem+(16194540)&amp;sa=X&amp;ved=0ahUKEwiwhqCj0-2CAxWkrokEHe2DBRIQmJACCI0H</t>
  </si>
  <si>
    <t>Te TÅ«Äpapa Kura KÄinga - Ministry of Housing and Urban Development NZ</t>
  </si>
  <si>
    <t>https://www.google.com/search?gl=us&amp;hl=en&amp;q=Te+T%C5%AB%C4%81papa+Kura+K%C4%81inga+-+Ministry+of+Housing+and+Urban+Development+NZ&amp;sa=X&amp;ved=0ahUKEwiTt6XJwdD8AhV4kWoFHbbOBRAQmJACCPIK</t>
  </si>
  <si>
    <t>https://encrypted-tbn0.gstatic.com/images?q=tbn:ANd9GcTBMVvCoqYnxaZJZ3xWvMIyTfBTy0zYAn-mtB9MnxI&amp;s</t>
  </si>
  <si>
    <t>Americor Funding Inc</t>
  </si>
  <si>
    <t>http://americor.com/</t>
  </si>
  <si>
    <t>https://www.google.com/search?hl=en&amp;gl=us&amp;q=Americor+Funding+Inc&amp;sa=X&amp;ved=0ahUKEwjQz5un1ez-AhUbD1kFHYEMAbc4ChCYkAIImgo</t>
  </si>
  <si>
    <t>Dkatalis Private Limited</t>
  </si>
  <si>
    <t>https://www.google.com/search?gl=us&amp;hl=en&amp;q=Dkatalis+Private+Limited&amp;sa=X&amp;ved=0ahUKEwiku9vGyoD-AhVUTjABHZGoB4AQmJACCJkK</t>
  </si>
  <si>
    <t>Hays  AG</t>
  </si>
  <si>
    <t>https://www.google.com/search?sca_esv=594166249&amp;gl=us&amp;hl=en&amp;q=Hays++AG&amp;sa=X&amp;ved=0ahUKEwimm-7lwrGDAxXWv4kEHdM8DWAQmJACCJEL</t>
  </si>
  <si>
    <t>Between</t>
  </si>
  <si>
    <t>https://www.google.com/search?sca_esv=594542564&amp;hl=en&amp;gl=us&amp;q=Between&amp;sa=X&amp;ved=0ahUKEwi3osP_wbaDAxU9KFkFHfhCDdcQmJACCM4L</t>
  </si>
  <si>
    <t>Hitachi Astemo</t>
  </si>
  <si>
    <t>https://www.google.com/search?gl=us&amp;hl=en&amp;q=Hitachi+Astemo&amp;sa=X&amp;ved=0ahUKEwinop-FoIX9AhWyElkFHedFDyk4PBCYkAII0Ak</t>
  </si>
  <si>
    <t>SOS Children's Villages</t>
  </si>
  <si>
    <t>https://www.google.com/search?hl=en&amp;gl=us&amp;q=SOS+Children%27s+Villages&amp;sa=X&amp;ved=0ahUKEwinxemrruD_AhVnjIkEHcPzBT4QmJACCL0J</t>
  </si>
  <si>
    <t>https://encrypted-tbn0.gstatic.com/images?q=tbn:ANd9GcSd-lA3N_6CnWRKxHY0f2xwQljinfY4Bhr6YMtOlWY&amp;s</t>
  </si>
  <si>
    <t>icare NSW</t>
  </si>
  <si>
    <t>https://www.google.com/search?gl=us&amp;hl=en&amp;q=icare+NSW&amp;sa=X&amp;ved=0ahUKEwj4uNf0q4r9AhUySTABHSfiC3M4ChCYkAII5wk</t>
  </si>
  <si>
    <t>Poli</t>
  </si>
  <si>
    <t>https://www.google.com/search?sca_esv=551696011&amp;hl=en&amp;gl=us&amp;q=Poli&amp;sa=X&amp;ved=0ahUKEwjwvMSA6LCAAxWgQjABHTIIAIEQmJACCI4K</t>
  </si>
  <si>
    <t>Rocking Zebra Milton Keynes</t>
  </si>
  <si>
    <t>https://www.google.com/search?sca_esv=1076e96a6c45550b&amp;hl=en&amp;gl=us&amp;q=Rocking+Zebra+Milton+Keynes&amp;sa=X&amp;ved=0ahUKEwjAlvCBgImCAxU4STABHXUBCfs4KBCYkAIIpQo</t>
  </si>
  <si>
    <t>Generali Investments Holding</t>
  </si>
  <si>
    <t>https://www.google.com/search?q=Generali+Investments+Holding&amp;sa=X&amp;ved=0ahUKEwj-tbScqbL8AhUNLFkFHWu-C5k4HhCYkAIImg0</t>
  </si>
  <si>
    <t>SISTRADE</t>
  </si>
  <si>
    <t>https://www.google.com/search?sca_esv=328048b5492955a5&amp;gl=us&amp;hl=en&amp;q=SISTRADE&amp;sa=X&amp;ved=0ahUKEwiTpsfYkpOCAxWVRjABHYHlDis4HhCYkAII-w0</t>
  </si>
  <si>
    <t>https://encrypted-tbn0.gstatic.com/images?q=tbn:ANd9GcTS9QY4G_LG2GiiQo5l4uzq-xMNhDohsHX_IdMa8Ik&amp;s</t>
  </si>
  <si>
    <t>YOLO TECHNOLOGY PTE. LTD.</t>
  </si>
  <si>
    <t>https://www.google.com/search?gl=us&amp;hl=en&amp;q=YOLO+TECHNOLOGY+PTE.+LTD.&amp;sa=X&amp;ved=0ahUKEwj9gsW8xN3-AhW-k4QIHYJJDj44ChCYkAIInAw</t>
  </si>
  <si>
    <t>Kent Business School</t>
  </si>
  <si>
    <t>http://www.kent.ac.uk/kbs</t>
  </si>
  <si>
    <t>https://www.google.com/search?sca_esv=585526170&amp;gl=us&amp;hl=en&amp;q=Kent+Business+School&amp;sa=X&amp;ved=0ahUKEwjRtNrqyOOCAxWSkWoFHbNoBGUQmJACCMsI</t>
  </si>
  <si>
    <t>Reflik</t>
  </si>
  <si>
    <t>https://www.google.com/search?gl=us&amp;hl=en&amp;q=Reflik&amp;sa=X&amp;ved=0ahUKEwjYtN34n8z_AhV-m2oFHTGaAZ0QmJACCJgL</t>
  </si>
  <si>
    <t>Tech-Marine Business, Inc. (TMB)</t>
  </si>
  <si>
    <t>https://www.google.com/search?q=Tech-Marine+Business,+Inc.+(TMB)&amp;sa=X&amp;ved=0ahUKEwj-wN29vdj-AhWpF1kFHcIXCAI4HhCYkAIIsgs</t>
  </si>
  <si>
    <t>https://encrypted-tbn0.gstatic.com/images?q=tbn:ANd9GcQ10r3NGcBpP7GnXi_y8z4wHedtd3CiFr8lefDE_5U&amp;s</t>
  </si>
  <si>
    <t>Kinexcs</t>
  </si>
  <si>
    <t>https://www.google.com/search?hl=en&amp;gl=us&amp;q=Kinexcs&amp;sa=X&amp;ved=0ahUKEwjOqMr-8rf-AhWgMVkFHQN_A2Y4ChCYkAII5wk</t>
  </si>
  <si>
    <t>ESS, Inc.</t>
  </si>
  <si>
    <t>https://www.google.com/search?hl=en&amp;gl=us&amp;q=ESS,+Inc.&amp;sa=X&amp;ved=0ahUKEwi7sZDn1aP-AhVtF1kFHeUABIA4RhCYkAIIzgs</t>
  </si>
  <si>
    <t>Network Public Sector</t>
  </si>
  <si>
    <t>https://www.google.com/search?gl=us&amp;hl=en&amp;q=Network+Public+Sector&amp;sa=X&amp;ved=0ahUKEwjL-JjKrZL_AhXBQjABHcFRD2E4HhCYkAII0gw</t>
  </si>
  <si>
    <t>American Mailing Lists Corporation</t>
  </si>
  <si>
    <t>https://www.google.com/search?gl=us&amp;hl=en&amp;q=American+Mailing+Lists+Corporation&amp;sa=X&amp;ved=0ahUKEwi1jZWEwPv9AhXUFVkFHYteDAU4KBCYkAIIsgo</t>
  </si>
  <si>
    <t>Usaa</t>
  </si>
  <si>
    <t>https://www.google.com/search?sca_esv=562123659&amp;gl=us&amp;hl=en&amp;q=Usaa&amp;sa=X&amp;ved=0ahUKEwi5tcqqp4uBAxVhlGoFHY47AqYQmJACCI0L</t>
  </si>
  <si>
    <t>https://encrypted-tbn0.gstatic.com/images?q=tbn:ANd9GcRvMRiB6KHaxFmE3nFD5_kbNlQD_uJI769te-v3Rxk&amp;s</t>
  </si>
  <si>
    <t>à¸šà¸£à¸´à¸©à¸±à¸— à¸£à¸¹à¹‰à¹ƒà¸ˆ à¸ˆà¸³à¸à¸±à¸”</t>
  </si>
  <si>
    <t>https://www.google.com/search?sca_esv=570589756&amp;gl=us&amp;hl=en&amp;q=%E0%B8%9A%E0%B8%A3%E0%B8%B4%E0%B8%A9%E0%B8%B1%E0%B8%97+%E0%B8%A3%E0%B8%B9%E0%B9%89%E0%B9%83%E0%B8%88+%E0%B8%88%E0%B8%B3%E0%B8%81%E0%B8%B1%E0%B8%94&amp;sa=X&amp;ved=0ahUKEwiti9ue5NuBAxVPjIkEHWbLCKkQmJACCNoN</t>
  </si>
  <si>
    <t>Protective Insurance</t>
  </si>
  <si>
    <t>http://www.protectiveinsurance.com/</t>
  </si>
  <si>
    <t>https://www.google.com/search?gl=us&amp;hl=en&amp;q=Protective+Insurance&amp;sa=X&amp;ved=0ahUKEwiCyNn8j5z-AhW7k4kEHQvJB3A4MhCYkAIIkAs</t>
  </si>
  <si>
    <t>IntegraFEC</t>
  </si>
  <si>
    <t>https://www.google.com/search?sca_esv=565257361&amp;gl=us&amp;hl=en&amp;q=IntegraFEC&amp;sa=X&amp;ved=0ahUKEwiitpPmtqmBAxXFE1kFHT9gCps4ChCYkAIIhAw</t>
  </si>
  <si>
    <t>Tomedes</t>
  </si>
  <si>
    <t>https://www.google.com/search?hl=en&amp;gl=us&amp;q=Tomedes&amp;sa=X&amp;ved=0ahUKEwi90_L5iJCAAxX0FlkFHYC3Dvk4ChCYkAII6As</t>
  </si>
  <si>
    <t>https://encrypted-tbn0.gstatic.com/images?q=tbn:ANd9GcQjTZoFav4F3pSJsIeuWE6r3vAN_yfXe3q_VHlp8M4&amp;s</t>
  </si>
  <si>
    <t>Acko</t>
  </si>
  <si>
    <t>http://www.acko.com/</t>
  </si>
  <si>
    <t>https://www.google.com/search?sca_esv=588643820&amp;hl=en&amp;gl=us&amp;q=Acko&amp;sa=X&amp;ved=0ahUKEwiwhJDp1PyCAxVFkYkEHVArB5M4ChCYkAIIvgs</t>
  </si>
  <si>
    <t>https://encrypted-tbn0.gstatic.com/images?q=tbn:ANd9GcTfhav4xgNpiyRRhvOs3scCa-x5dO_rs1drM4k_4IQ&amp;s</t>
  </si>
  <si>
    <t>Protectline (JV Orange-Groupama)</t>
  </si>
  <si>
    <t>https://www.google.com/search?q=Protectline+(JV+Orange-Groupama)&amp;sa=X&amp;ved=0ahUKEwjDx7PS8Lz-AhVjSTABHbYgCzQ4RhCYkAII9g0</t>
  </si>
  <si>
    <t>HCG Engagement Group</t>
  </si>
  <si>
    <t>https://www.google.com/search?gl=us&amp;hl=en&amp;q=HCG+Engagement+Group&amp;sa=X&amp;ved=0ahUKEwiDyaXz5uT9AhXhJ0QIHYWNB44QmJACCOUN</t>
  </si>
  <si>
    <t>https://encrypted-tbn0.gstatic.com/images?q=tbn:ANd9GcRAGtpCm-zYCFVVhsXa1UECPKhFE-jrFzAU4IRUnA0&amp;s</t>
  </si>
  <si>
    <t>Varde Partners</t>
  </si>
  <si>
    <t>https://www.google.com/search?gl=us&amp;hl=en&amp;q=Varde+Partners&amp;sa=X&amp;ved=0ahUKEwix3e70hZCAAxXaPEQIHSKPD-s4ZBCYkAIImgs</t>
  </si>
  <si>
    <t>Lee fibreboard Co., Ltd.</t>
  </si>
  <si>
    <t>https://www.google.com/search?sca_esv=586505729&amp;hl=en&amp;gl=us&amp;q=Lee+fibreboard+Co.,+Ltd.&amp;sa=X&amp;ved=0ahUKEwjPlIHoiuuCAxXUEVkFHb2FCW04ChCYkAIIywo</t>
  </si>
  <si>
    <t>https://encrypted-tbn0.gstatic.com/images?q=tbn:ANd9GcSRr9HFvudftkohfVSAzqo5JiA3a4b77RzZEsZLs-Y&amp;s</t>
  </si>
  <si>
    <t>GoHenry</t>
  </si>
  <si>
    <t>https://www.google.com/search?sca_esv=585847208&amp;gl=us&amp;hl=en&amp;q=GoHenry&amp;sa=X&amp;ved=0ahUKEwjynpKJj-aCAxXrNlkFHdfDAGEQmJACCMQJ</t>
  </si>
  <si>
    <t>https://encrypted-tbn0.gstatic.com/images?q=tbn:ANd9GcTxvCq84X3O_AaufwZr16wxhZuEYIPFsquxtuJNCXY&amp;s</t>
  </si>
  <si>
    <t>SHRAPNEL</t>
  </si>
  <si>
    <t>https://www.google.com/search?ucbcb=1&amp;hl=en&amp;gl=us&amp;q=SHRAPNEL&amp;sa=X&amp;ved=0ahUKEwjg0NLzwtP-AhWbFVkFHXjmBPg4WhCYkAII3ww</t>
  </si>
  <si>
    <t>Medela Potentia (Argon Group)</t>
  </si>
  <si>
    <t>https://www.google.com/search?ucbcb=1&amp;hl=en&amp;gl=us&amp;q=Medela+Potentia+(Argon+Group)&amp;sa=X&amp;ved=0ahUKEwiiqZm_5dr9AhWSMVkFHcIjBWwQmJACCL8I</t>
  </si>
  <si>
    <t>True Corporation</t>
  </si>
  <si>
    <t>http://true.listedcompany.com/</t>
  </si>
  <si>
    <t>https://www.google.com/search?q=True+Corporation&amp;sa=X&amp;ved=0ahUKEwj5xbaascH8AhVEFFkFHWIhCLwQmJACCJcM</t>
  </si>
  <si>
    <t>https://encrypted-tbn0.gstatic.com/images?q=tbn:ANd9GcQnb4G6K5b0t71pJdNm8SChH_3B2KGAoewdYvNkqgI&amp;s</t>
  </si>
  <si>
    <t>PASONA SINGAPORE PTE. LTD.</t>
  </si>
  <si>
    <t>https://www.google.com/search?sca_esv=559959589&amp;gl=us&amp;hl=en&amp;q=PASONA+SINGAPORE+PTE.+LTD.&amp;sa=X&amp;ved=0ahUKEwj1p4zamfeAAxUzmmoFHaLuAXo4WhCYkAIIzws</t>
  </si>
  <si>
    <t>iQuanta</t>
  </si>
  <si>
    <t>https://www.google.com/search?hl=en&amp;gl=us&amp;q=iQuanta&amp;sa=X&amp;ved=0ahUKEwjNxdmAxNr8AhVSFVkFHeMbBaE4MhCYkAIIkAo</t>
  </si>
  <si>
    <t>https://encrypted-tbn0.gstatic.com/images?q=tbn:ANd9GcTBnd6jvXFf6dcDRFRj-NWP8q_ip0hxd5WmJ5wvMSo&amp;s</t>
  </si>
  <si>
    <t>TeamT5</t>
  </si>
  <si>
    <t>https://www.google.com/search?hl=en&amp;gl=us&amp;q=TeamT5&amp;sa=X&amp;ved=0ahUKEwi8_bea-sv-AhUxtTEKHXW2BncQmJACCM4O</t>
  </si>
  <si>
    <t>North Texas Division Office</t>
  </si>
  <si>
    <t>https://www.google.com/search?sca_esv=557690181&amp;hl=en&amp;gl=us&amp;q=North+Texas+Division+Office&amp;sa=X&amp;ved=0ahUKEwjR99eqguOAAxUrTDABHXvaDe04HhCYkAII9gw</t>
  </si>
  <si>
    <t>https://encrypted-tbn0.gstatic.com/images?q=tbn:ANd9GcS9XDQQ-MLqiTBaC74Tc7FEDDGWurBnNeAdh8iC&amp;s=0</t>
  </si>
  <si>
    <t>Codonix Technologies Inc</t>
  </si>
  <si>
    <t>https://www.google.com/search?sca_esv=565257361&amp;hl=en&amp;gl=us&amp;q=Codonix+Technologies+Inc&amp;sa=X&amp;ved=0ahUKEwjVhcCwt6mBAxWPD1kFHVNxARI4KBCYkAIIkw0</t>
  </si>
  <si>
    <t>ParentPay</t>
  </si>
  <si>
    <t>https://www.google.com/search?hl=en&amp;gl=us&amp;q=ParentPay&amp;sa=X&amp;ved=0ahUKEwiE_I6DrZL_AhV9mokEHfWjAFs4PBCYkAII9gs</t>
  </si>
  <si>
    <t>https://encrypted-tbn0.gstatic.com/images?q=tbn:ANd9GcT4f3dj3JZbao8C0DktXwWhqclgyI0W86ZMtgXnHVA&amp;s</t>
  </si>
  <si>
    <t>Victory Securities Company Limited</t>
  </si>
  <si>
    <t>http://www.victorysec.com.hk/</t>
  </si>
  <si>
    <t>https://www.google.com/search?sca_esv=558499452&amp;gl=us&amp;hl=en&amp;q=Victory+Securities+Company+Limited&amp;sa=X&amp;ved=0ahUKEwii88niy-qAAxU3JjQIHWzHDVE4ChCYkAII6As</t>
  </si>
  <si>
    <t>SW Research Agencja BadaÅ„ Rynku i Opinii</t>
  </si>
  <si>
    <t>https://www.google.com/search?hl=en&amp;gl=us&amp;q=SW+Research+Agencja+Bada%C5%84+Rynku+i+Opinii&amp;sa=X&amp;ved=0ahUKEwiTk_Ta3quAAxVtFlkFHTsVC884ChCYkAII-g0</t>
  </si>
  <si>
    <t>Flextronics Technology (Penang) Sdn Bhd</t>
  </si>
  <si>
    <t>https://www.google.com/search?gl=us&amp;hl=en&amp;q=Flextronics+Technology+(Penang)+Sdn+Bhd&amp;sa=X&amp;ved=0ahUKEwj9x_3Qkez8AhWPFlkFHfmEAT8QmJACCLoJ</t>
  </si>
  <si>
    <t>https://encrypted-tbn0.gstatic.com/images?q=tbn:ANd9GcRkR36ADu7RVKRLZpYsG8teil-keC8UNshAAwKJB8s&amp;s</t>
  </si>
  <si>
    <t>CSAA Insurance Group, a AAA Insurer</t>
  </si>
  <si>
    <t>https://www.google.com/search?gl=us&amp;hl=en&amp;q=CSAA+Insurance+Group,+a+AAA+Insurer&amp;sa=X&amp;ved=0ahUKEwjJ5by-2tD9AhVLkokEHbYkC3s4qgEQmJACCNMK</t>
  </si>
  <si>
    <t>https://encrypted-tbn0.gstatic.com/images?q=tbn:ANd9GcRc91_XlC6yFM5H3i1tDHntWj0cIsKlVHliELjU9uY&amp;s</t>
  </si>
  <si>
    <t>Weblays Technologies</t>
  </si>
  <si>
    <t>https://www.google.com/search?gl=us&amp;hl=en&amp;q=Weblays+Technologies&amp;sa=X&amp;ved=0ahUKEwiQiIWJ2quAAxXgEFkFHUbLDH84FBCYkAII_Q0</t>
  </si>
  <si>
    <t>https://encrypted-tbn0.gstatic.com/images?q=tbn:ANd9GcSUpKxV3Mi2M0l2A1Y3BFuT8FAVBcuCrkyvr1XJgBs&amp;s</t>
  </si>
  <si>
    <t>Tacons</t>
  </si>
  <si>
    <t>https://www.google.com/search?gl=us&amp;hl=en&amp;q=Tacons&amp;sa=X&amp;ved=0ahUKEwis-J3ow7L9AhWIEFkFHVKkBPQQmJACCKAM</t>
  </si>
  <si>
    <t>https://encrypted-tbn0.gstatic.com/images?q=tbn:ANd9GcTvd08QtX1KuGQVSS0NSVeeZLVmIVAYiHs-oPpe8W4&amp;s</t>
  </si>
  <si>
    <t>Freesense Solutions</t>
  </si>
  <si>
    <t>https://www.google.com/search?hl=en&amp;gl=us&amp;q=Freesense+Solutions&amp;sa=X&amp;ved=0ahUKEwjP_-m68en9AhWarokEHVSdAnUQmJACCNsK</t>
  </si>
  <si>
    <t>The Decision Lab</t>
  </si>
  <si>
    <t>https://www.google.com/search?gl=us&amp;hl=en&amp;q=The+Decision+Lab&amp;sa=X&amp;ved=0ahUKEwiFleiU15eAAxUrEFkFHYsfCVg4FBCYkAII6Qs</t>
  </si>
  <si>
    <t>https://encrypted-tbn0.gstatic.com/images?q=tbn:ANd9GcQj1l1Ng42Yd4R3NL_2_zb7HYcJhU_JL3QWUa7Akpk&amp;s</t>
  </si>
  <si>
    <t>esanum GmbH</t>
  </si>
  <si>
    <t>http://www.esanum.de/</t>
  </si>
  <si>
    <t>https://www.google.com/search?hl=en&amp;gl=us&amp;q=esanum+GmbH&amp;sa=X&amp;ved=0ahUKEwje2POy9sv-AhUMkYkEHTp0CXMQmJACCNwK</t>
  </si>
  <si>
    <t>primerempleo - Jobboard</t>
  </si>
  <si>
    <t>https://www.google.com/search?ucbcb=1&amp;gl=us&amp;hl=en&amp;q=primerempleo+-+Jobboard&amp;sa=X&amp;ved=0ahUKEwjR7bbl8pH9AhUJAzQIHbWlDaQ4HhCYkAII6Qs</t>
  </si>
  <si>
    <t>Civica</t>
  </si>
  <si>
    <t>http://www.civica.com/</t>
  </si>
  <si>
    <t>https://www.google.com/search?sca_esv=566027130&amp;gl=us&amp;hl=en&amp;q=Civica&amp;sa=X&amp;ved=0ahUKEwiZraTI_bCBAxVXMVkFHXnZBoY4FBCYkAII-Ak</t>
  </si>
  <si>
    <t>https://encrypted-tbn0.gstatic.com/images?q=tbn:ANd9GcT__xAI-sEmL2aQIw9fOow6vUC5wz-inC0ikRtSH4s&amp;s</t>
  </si>
  <si>
    <t>Falabella Corporativo</t>
  </si>
  <si>
    <t>https://www.google.com/search?ucbcb=1&amp;hl=en&amp;gl=us&amp;q=Falabella+Corporativo&amp;sa=X&amp;ved=0ahUKEwjU9c6Jo9j9AhVrF1kFHU02DysQmJACCO0I</t>
  </si>
  <si>
    <t>ids</t>
  </si>
  <si>
    <t>https://www.google.com/search?gl=us&amp;hl=en&amp;q=ids&amp;sa=X&amp;ved=0ahUKEwizk9fGkb_9AhW-k2oFHVA0BJsQmJACCOgN</t>
  </si>
  <si>
    <t>https://encrypted-tbn0.gstatic.com/images?q=tbn:ANd9GcSSwFI6NYR9K6cPPFsC0YFmPn8Ek8YDGSfgKHIfBjk&amp;s</t>
  </si>
  <si>
    <t>Opensistemas</t>
  </si>
  <si>
    <t>https://www.google.com/search?sca_esv=586873451&amp;gl=us&amp;hl=en&amp;q=Opensistemas&amp;sa=X&amp;ved=0ahUKEwiEhfKtzu2CAxUpCnkGHRHPB484ChCYkAIIjA0</t>
  </si>
  <si>
    <t>PruittHealth</t>
  </si>
  <si>
    <t>https://www.google.com/search?gl=us&amp;hl=en&amp;q=PruittHealth&amp;sa=X&amp;ved=0ahUKEwiNvMPKqMn9AhVJEFkFHVKJC7s4KBCYkAII_gs</t>
  </si>
  <si>
    <t>https://encrypted-tbn0.gstatic.com/images?q=tbn:ANd9GcQHT75LZGdWgYkDHsa-AfzTvPeTNG2p27pz6ze5Mfqji53xtwH8MNVO&amp;s</t>
  </si>
  <si>
    <t>SparkOptimus</t>
  </si>
  <si>
    <t>https://www.sparkoptimus.com/</t>
  </si>
  <si>
    <t>https://www.google.com/search?gl=us&amp;hl=en&amp;q=SparkOptimus&amp;sa=X&amp;ved=0ahUKEwib1eu1z7z9AhVJkmoFHYWOB4g4FBCYkAII_Q0</t>
  </si>
  <si>
    <t>https://encrypted-tbn0.gstatic.com/images?q=tbn:ANd9GcRJ2JkDPxuaMfZHmDG2-9vcOPxKfJCDWdxukDpaLbk&amp;s</t>
  </si>
  <si>
    <t>Grail</t>
  </si>
  <si>
    <t>https://www.google.com/search?hl=en&amp;gl=us&amp;q=Grail&amp;sa=X&amp;ved=0ahUKEwju7tzr4N3_AhX-IEQIHSHKAqQ4MhCYkAII1w0</t>
  </si>
  <si>
    <t>https://encrypted-tbn0.gstatic.com/images?q=tbn:ANd9GcQl7z7Pyadc5dQWFAq6UcJ1nheYXzxLGeftQbmBw4o&amp;s</t>
  </si>
  <si>
    <t>à¸šà¸£à¸´à¸©à¸±à¸— à¹„à¸—à¹ˆà¸®à¸±à¹‰à¸§à¸™à¸´à¸§à¹€à¸­à¹‡à¸™à¹€à¸™à¸­à¸£à¹Œà¸¢à¸µ (à¹„à¸—à¸¢à¹à¸¥à¸™à¸”à¹Œ) à¸ˆà¸³à¸à¸±à¸” (à¸­à¸¡à¸•à¸°à¸‹à¸´à¸•à¸µà¹‰à¸£à¸°à¸¢à¸­à¸‡)</t>
  </si>
  <si>
    <t>https://www.google.com/search?gl=us&amp;hl=en&amp;q=%E0%B8%9A%E0%B8%A3%E0%B8%B4%E0%B8%A9%E0%B8%B1%E0%B8%97+%E0%B9%84%E0%B8%97%E0%B9%88%E0%B8%AE%E0%B8%B1%E0%B9%89%E0%B8%A7%E0%B8%99%E0%B8%B4%E0%B8%A7%E0%B9%80%E0%B8%AD%E0%B9%87%E0%B8%99%E0%B9%80%E0%B8%99%E0%B8%AD%E0%B8%A3%E0%B9%8C%E0%B8%A2%E0%B8%B5+(%E0%B9%84%E0%B8%97%E0%B8%A2%E0%B9%81%E0%B8%A5%E0%B8%99%E0%B8%94%E0%B9%8C)+%E0%B8%88%E0%B8%B3%E0%B8%81%E0%B8%B1%E0%B8%94+(%E0%B8%AD%E0%B8%A1%E0%B8%95%E0%B8%B0%E0%B8%8B%E0%B8%B4%E0%B8%95%E0%B8%B5%E0%B9%89%E0%B8%A3%E0%B8%B0%E0%B8%A2%E0%B8%AD%E0%B8%87)&amp;sa=X&amp;ved=0ahUKEwj276i7v4D-AhVTl2oFHR4ODjI4ChCYkAIItgk</t>
  </si>
  <si>
    <t>WEST VIRGINIA UNIVERSITY RESEARCH CORPORATION</t>
  </si>
  <si>
    <t>http://www.research.wvu.edu/</t>
  </si>
  <si>
    <t>https://www.google.com/search?sca_esv=593016252&amp;hl=en&amp;gl=us&amp;q=WEST+VIRGINIA+UNIVERSITY+RESEARCH+CORPORATION&amp;sa=X&amp;ved=0ahUKEwjwhN3Yr6KDAxVshYkEHUbDBMw4HhCYkAIItws</t>
  </si>
  <si>
    <t>Cellarity</t>
  </si>
  <si>
    <t>https://www.google.com/search?sca_esv=563935229&amp;hl=en&amp;gl=us&amp;q=Cellarity&amp;sa=X&amp;ved=0ahUKEwjQ8vL-8pyBAxX4RjABHZebBMY4lgEQmJACCN4O</t>
  </si>
  <si>
    <t>https://encrypted-tbn0.gstatic.com/images?q=tbn:ANd9GcR6tDQdft1TswsYjQzR-YKghIqFlj8cxN5Y02XfWTE&amp;s</t>
  </si>
  <si>
    <t>Ã…F consult</t>
  </si>
  <si>
    <t>https://www.google.com/search?hl=en&amp;gl=us&amp;q=%C3%85F+consult&amp;sa=X&amp;ved=0ahUKEwi4q6Kct8KAAxXuD1kFHUzGDoM4FBCYkAII0Ak</t>
  </si>
  <si>
    <t>SCIEX</t>
  </si>
  <si>
    <t>http://sciex.com/</t>
  </si>
  <si>
    <t>https://www.google.com/search?hl=en&amp;gl=us&amp;q=SCIEX&amp;sa=X&amp;ved=0ahUKEwiy7qHdrOX_AhWRF1kFHd5lA0A4FBCYkAII0gw</t>
  </si>
  <si>
    <t>Barb Audiences</t>
  </si>
  <si>
    <t>http://barb.co.uk/</t>
  </si>
  <si>
    <t>https://www.google.com/search?sca_esv=570269325&amp;hl=en&amp;gl=us&amp;q=Barb+Audiences&amp;sa=X&amp;ved=0ahUKEwihxc2ZodmBAxXJFlkFHQs3BZ84MhCYkAIIxAs</t>
  </si>
  <si>
    <t>https://encrypted-tbn0.gstatic.com/images?q=tbn:ANd9GcS422Kd-2duh4sr-QNSm7Cgk37znb_5ifxYjdj8Z5E&amp;s</t>
  </si>
  <si>
    <t>Piper Sandler</t>
  </si>
  <si>
    <t>http://www.pipersandler.com/</t>
  </si>
  <si>
    <t>https://www.google.com/search?sca_esv=581440190&amp;hl=en&amp;gl=us&amp;q=Piper+Sandler&amp;sa=X&amp;ved=0ahUKEwi6v4OZqLuCAxX8j2oFHZ1XCh84lgEQmJACCPoM</t>
  </si>
  <si>
    <t>https://encrypted-tbn0.gstatic.com/images?q=tbn:ANd9GcQvsKvZa2WH1JXkCvMXEz_uLqMZX1VG5mshC921b6Q&amp;s</t>
  </si>
  <si>
    <t>Ford Otosan</t>
  </si>
  <si>
    <t>http://www.fordotosan.com.tr/</t>
  </si>
  <si>
    <t>https://www.google.com/search?hl=en&amp;gl=us&amp;q=Ford+Otosan&amp;sa=X&amp;ved=0ahUKEwiGo47r3aGAAxV3EVkFHUz9DYEQmJACCOUI</t>
  </si>
  <si>
    <t>https://encrypted-tbn0.gstatic.com/images?q=tbn:ANd9GcQG583Kg0zTOzAhk7tnr9MCm-TjhOvWfrD9dUaDJdo&amp;s</t>
  </si>
  <si>
    <t>All Star Auto Parts</t>
  </si>
  <si>
    <t>https://www.google.com/search?gl=us&amp;hl=en&amp;q=All+Star+Auto+Parts&amp;sa=X&amp;ved=0ahUKEwic1KuNzuz-AhVKGVkFHVa1DNw4ggEQmJACCJEM</t>
  </si>
  <si>
    <t>Automotive Cognizant</t>
  </si>
  <si>
    <t>https://www.google.com/search?sca_esv=589698990&amp;gl=us&amp;hl=en&amp;q=Automotive+Cognizant&amp;sa=X&amp;ved=0ahUKEwjI05vp3IaDAxUznokEHaBgBQc4HhCYkAIIkQs</t>
  </si>
  <si>
    <t>Publicis Media Germany</t>
  </si>
  <si>
    <t>https://www.google.com/search?sca_esv=572781667&amp;gl=us&amp;hl=en&amp;q=Publicis+Media+Germany&amp;sa=X&amp;ved=0ahUKEwjJkLjD7e-BAxWIl2oFHQqOCRE4MhCYkAIIyA0</t>
  </si>
  <si>
    <t>https://encrypted-tbn0.gstatic.com/images?q=tbn:ANd9GcSJAbNnL0caZS-8zeQxW1rmzxdezXz_mwljFqmzKjU&amp;s</t>
  </si>
  <si>
    <t>The Referrers</t>
  </si>
  <si>
    <t>https://www.google.com/search?hl=en&amp;gl=us&amp;q=The+Referrers&amp;sa=X&amp;ved=0ahUKEwjP5JWQhoj-AhW2lYkEHSqoBZY4FBCYkAIIuQk</t>
  </si>
  <si>
    <t>Medialab Group Ltd</t>
  </si>
  <si>
    <t>https://www.google.com/search?sca_esv=578736586&amp;gl=us&amp;hl=en&amp;q=Medialab+Group+Ltd&amp;sa=X&amp;ved=0ahUKEwjzqZeV1KSCAxW6hIkEHSFTCGY4KBCYkAIIogo</t>
  </si>
  <si>
    <t>SPREAD GmbH</t>
  </si>
  <si>
    <t>http://spread.ai/</t>
  </si>
  <si>
    <t>https://www.google.com/search?sca_esv=591606361&amp;gl=us&amp;hl=en&amp;q=SPREAD+GmbH&amp;sa=X&amp;ved=0ahUKEwimioiq6JWDAxXJlIkEHYHJDeQ4FBCYkAIImAs</t>
  </si>
  <si>
    <t>Dayone</t>
  </si>
  <si>
    <t>https://www.google.com/search?sca_esv=555798169&amp;gl=us&amp;hl=en&amp;q=Dayone&amp;sa=X&amp;ved=0ahUKEwiQ6-zl-NOAAxXFSzABHarhCVM4FBCYkAIIqQw</t>
  </si>
  <si>
    <t>Northreach</t>
  </si>
  <si>
    <t>https://www.google.com/search?sca_esv=576391435&amp;hl=en&amp;gl=us&amp;q=Northreach&amp;sa=X&amp;ved=0ahUKEwjS4veOxpCCAxUrFFkFHRZaEyE4HhCYkAIIvgk</t>
  </si>
  <si>
    <t>https://encrypted-tbn0.gstatic.com/images?q=tbn:ANd9GcRvaHEdWinjgX5fSNcxy1q_mmzXzgv8mjPz35CLi0U&amp;s</t>
  </si>
  <si>
    <t>Bond Health</t>
  </si>
  <si>
    <t>https://www.google.com/search?gl=us&amp;hl=en&amp;q=Bond+Health&amp;sa=X&amp;ved=0ahUKEwjppfLXgIuAAxUfMVkFHVHqA9c4ChCYkAII1Ak</t>
  </si>
  <si>
    <t>State of Virginia</t>
  </si>
  <si>
    <t>http://www.virginia.gov/</t>
  </si>
  <si>
    <t>https://www.google.com/search?sca_esv=575547564&amp;hl=en&amp;gl=us&amp;q=State+of+Virginia&amp;sa=X&amp;ved=0ahUKEwiyqdWe_oiCAxVEMEQIHXMUB_84jAEQmJACCLQL</t>
  </si>
  <si>
    <t>https://encrypted-tbn0.gstatic.com/images?q=tbn:ANd9GcSWeqZvua8UjhrEvC--WfZQXUyZ41aEMZQbG2ak&amp;s=0</t>
  </si>
  <si>
    <t>SmileBots</t>
  </si>
  <si>
    <t>https://www.google.com/search?sca_esv=564926619&amp;gl=us&amp;hl=en&amp;q=SmileBots&amp;sa=X&amp;ved=0ahUKEwjshr3Y96aBAxXqIUQIHcR8BV8QmJACCPYJ</t>
  </si>
  <si>
    <t>https://encrypted-tbn0.gstatic.com/images?q=tbn:ANd9GcTAy-LnusVsENLOL1HAqmWIsFT0IKTSjOgYCXnqkuk&amp;s</t>
  </si>
  <si>
    <t>Ð‘Ð¸Ð²ÐµÐ»Ð¾Ñ„</t>
  </si>
  <si>
    <t>https://www.google.com/search?hl=en&amp;gl=us&amp;q=%D0%91%D0%B8%D0%B2%D0%B5%D0%BB%D0%BE%D1%84&amp;sa=X&amp;ved=0ahUKEwij9PrQx4X-AhVWFlkFHTEACaoQmJACCK0I</t>
  </si>
  <si>
    <t>NYC Department of City Planning</t>
  </si>
  <si>
    <t>https://www.nyc.gov/site/planning/index.page</t>
  </si>
  <si>
    <t>https://www.google.com/search?gl=us&amp;hl=en&amp;q=NYC+Department+of+City+Planning&amp;sa=X&amp;ved=0ahUKEwjV1tyyhtv-AhU3FFkFHYnFA9Q4lgEQmJACCJ4L</t>
  </si>
  <si>
    <t>https://encrypted-tbn0.gstatic.com/images?q=tbn:ANd9GcQqHgX9GMclCEcKe0fjf2deAicTsPzZJXEwBo7HbVM&amp;s</t>
  </si>
  <si>
    <t>The Boston Consulting Group GmbH</t>
  </si>
  <si>
    <t>https://www.google.com/search?hl=en&amp;gl=us&amp;q=The+Boston+Consulting+Group+GmbH&amp;sa=X&amp;ved=0ahUKEwiL5PeM3aj-AhXBFVkFHdT8BeUQmJACCMsN</t>
  </si>
  <si>
    <t>Expert In Recruitment Solutions</t>
  </si>
  <si>
    <t>https://www.google.com/search?sca_esv=589318964&amp;gl=us&amp;hl=en&amp;q=Expert+In+Recruitment+Solutions&amp;sa=X&amp;ved=0ahUKEwiZ0Nrh14GDAxXXjIkEHSecDtQ4FBCYkAII8Qs</t>
  </si>
  <si>
    <t>Decision Minds India</t>
  </si>
  <si>
    <t>https://www.google.com/search?q=Decision+Minds+India&amp;sa=X&amp;ved=0ahUKEwjf5-2j2vv-AhXYM1kFHV5mDC44RhCYkAIIlQo</t>
  </si>
  <si>
    <t>Trust Bank Singapore</t>
  </si>
  <si>
    <t>https://www.google.com/search?hl=en&amp;gl=us&amp;q=Trust+Bank+Singapore&amp;sa=X&amp;ved=0ahUKEwjTosegpYX9AhW7ElkFHR2qCzc4ChCYkAII_ws</t>
  </si>
  <si>
    <t>https://encrypted-tbn0.gstatic.com/images?q=tbn:ANd9GcTPwR5DYsUF2ovW_bhdxD8O8hLuHYYCcGOkhp9wuWY&amp;s</t>
  </si>
  <si>
    <t>Four Symmetrons Innovation</t>
  </si>
  <si>
    <t>https://www.google.com/search?sca_esv=565864698&amp;hl=en&amp;gl=us&amp;q=Four+Symmetrons+Innovation&amp;sa=X&amp;ved=0ahUKEwjs7ajbxK6BAxX3EmIAHewsC-EQmJACCI8H</t>
  </si>
  <si>
    <t>https://encrypted-tbn0.gstatic.com/images?q=tbn:ANd9GcSebzDNgxPqe_A4SHP9uY-0nwNTke2XfYG87ysjGDQ&amp;s</t>
  </si>
  <si>
    <t>Valiant Integrated Systems</t>
  </si>
  <si>
    <t>https://www.google.com/search?q=Valiant+Integrated+Systems&amp;sa=X&amp;ved=0ahUKEwiwgJqg-Mb-AhU3ElkFHfG9DQE4WhCYkAIIzgk</t>
  </si>
  <si>
    <t>ScienTec Consulting Pte. Ltd.</t>
  </si>
  <si>
    <t>https://www.google.com/search?sca_esv=ad4519687b070faa&amp;gl=us&amp;hl=en&amp;q=ScienTec+Consulting+Pte.+Ltd.&amp;sa=X&amp;ved=0ahUKEwiay_rGwIaCAxWDRTABHS8ACPAQmJACCIkL</t>
  </si>
  <si>
    <t>https://encrypted-tbn0.gstatic.com/images?q=tbn:ANd9GcSbRwrhXV2leRSezL3Sba2fdfLpQluWkZ-mLlA-XkY&amp;s</t>
  </si>
  <si>
    <t>EFG Hermes</t>
  </si>
  <si>
    <t>http://efghermes.com/</t>
  </si>
  <si>
    <t>https://www.google.com/search?q=EFG+Hermes&amp;sa=X&amp;ved=0ahUKEwifh6jYp_n-AhU2EVkFHfuBA_cQmJACCNsI</t>
  </si>
  <si>
    <t>https://encrypted-tbn0.gstatic.com/images?q=tbn:ANd9GcTNdTMFcN6D0RnTHDIRzfJ5R5YE3PzGPF7T_q1BHKg&amp;s</t>
  </si>
  <si>
    <t>Digital360</t>
  </si>
  <si>
    <t>https://www.google.com/search?sca_esv=564592924&amp;hl=en&amp;gl=us&amp;q=Digital360&amp;sa=X&amp;ved=0ahUKEwiL2-DNtaSBAxXBg4QIHWOXDwQQmJACCKoM</t>
  </si>
  <si>
    <t>Lincolnshire Community Health Service Nhs Foundation Trust</t>
  </si>
  <si>
    <t>https://www.google.com/search?sca_esv=558035255&amp;hl=en&amp;gl=us&amp;q=Lincolnshire+Community+Health+Service+Nhs+Foundation+Trust&amp;sa=X&amp;ved=0ahUKEwi4web4x-WAAxXylWoFHeEOA5U4HhCYkAIIyAs</t>
  </si>
  <si>
    <t>Tempur-Pedic Management, LLC</t>
  </si>
  <si>
    <t>https://www.google.com/search?gl=us&amp;hl=en&amp;q=Tempur-Pedic+Management,+LLC&amp;sa=X&amp;ved=0ahUKEwjkmNjH2O78AhU7GVkFHaRZCpk4FBCYkAIInAs</t>
  </si>
  <si>
    <t>Smart Working</t>
  </si>
  <si>
    <t>https://www.google.com/search?sca_esv=573962864&amp;gl=us&amp;hl=en&amp;q=Smart+Working&amp;sa=X&amp;ved=0ahUKEwjni8niuvyBAxXjlmoFHUr3DHo4RhCYkAII8gk</t>
  </si>
  <si>
    <t>https://encrypted-tbn0.gstatic.com/images?q=tbn:ANd9GcQD-IPCmkGG36lcNFh9Ssv2qOMHIa22Vll2nfS1h7o&amp;s</t>
  </si>
  <si>
    <t>Equilar</t>
  </si>
  <si>
    <t>http://www.equilar.com/</t>
  </si>
  <si>
    <t>https://www.google.com/search?sca_esv=587583771&amp;hl=en&amp;gl=us&amp;q=Equilar&amp;sa=X&amp;ved=0ahUKEwimrKy5jfWCAxW0cvUHHUjWCaI4FBCYkAIIqgw</t>
  </si>
  <si>
    <t>https://encrypted-tbn0.gstatic.com/images?q=tbn:ANd9GcTzlOlv4MnMNJg-rsnoWn1FdYFZpnxn2Rt9BFhs&amp;s=0</t>
  </si>
  <si>
    <t>Les Grappes</t>
  </si>
  <si>
    <t>https://www.google.com/search?gl=us&amp;hl=en&amp;q=Les+Grappes&amp;sa=X&amp;ved=0ahUKEwiYtsPg7eL_AhWRkIkEHZEmAMo4HhCYkAII4Qo</t>
  </si>
  <si>
    <t>https://encrypted-tbn0.gstatic.com/images?q=tbn:ANd9GcS54tngomu4jq2qd_AmgVrMKnvneiEQxJ81QG8vggU&amp;s</t>
  </si>
  <si>
    <t>Arkansas Foundation for Medical Care (AFMC)</t>
  </si>
  <si>
    <t>https://www.google.com/search?gl=us&amp;hl=en&amp;q=Arkansas+Foundation+for+Medical+Care+(AFMC)&amp;sa=X&amp;ved=0ahUKEwiooeLgtor9AhXHF1kFHa4nB2A4RhCYkAIIqw0</t>
  </si>
  <si>
    <t>VisionX</t>
  </si>
  <si>
    <t>https://www.google.com/search?gl=us&amp;hl=en&amp;q=VisionX&amp;sa=X&amp;ved=0ahUKEwi1x7_AhrP_AhVdD1kFHYDlCw0QmJACCKkM</t>
  </si>
  <si>
    <t>https://encrypted-tbn0.gstatic.com/images?q=tbn:ANd9GcTN-wyxTGpJLCpyOlIHx7bxNp3A6E-TH89KL6AodU4&amp;s</t>
  </si>
  <si>
    <t>Baker Tilly Nederland</t>
  </si>
  <si>
    <t>https://www.google.com/search?sca_esv=583261567&amp;gl=us&amp;hl=en&amp;q=Baker+Tilly+Nederland&amp;sa=X&amp;ved=0ahUKEwimh-b-ssqCAxXfGFkFHVCgATQ4FBCYkAIIyQs</t>
  </si>
  <si>
    <t>https://encrypted-tbn0.gstatic.com/images?q=tbn:ANd9GcRAViMsNh4IYC46PV-lfqzbJ4YiSzv3hPgLBNezwRU&amp;s</t>
  </si>
  <si>
    <t>Î—Î¡Î©Î Î•ÎÎ•Î¡Î“Î•Î™Î‘ÎšÎ— Î‘.Î•.</t>
  </si>
  <si>
    <t>https://www.google.com/search?gl=us&amp;hl=en&amp;q=%CE%97%CE%A1%CE%A9%CE%9D+%CE%95%CE%9D%CE%95%CE%A1%CE%93%CE%95%CE%99%CE%91%CE%9A%CE%97+%CE%91.%CE%95.&amp;sa=X&amp;ved=0ahUKEwilzdb7os79AhW5PEQIHRBhDHEQmJACCJsN</t>
  </si>
  <si>
    <t>apreel Sp. z o.o.</t>
  </si>
  <si>
    <t>https://www.google.com/search?hl=en&amp;gl=us&amp;q=apreel+Sp.+z+o.o.&amp;sa=X&amp;ved=0ahUKEwiG-rzF9J7_AhXZFlkFHW0CB3M4MhCYkAII2go</t>
  </si>
  <si>
    <t>PT. PERSOLKELLY Recruitment Indonesia</t>
  </si>
  <si>
    <t>https://www.google.com/search?ucbcb=1&amp;hl=en&amp;gl=us&amp;q=PT.+PERSOLKELLY+Recruitment+Indonesia&amp;sa=X&amp;ved=0ahUKEwja0enMyLf9AhUoGjQIHaxUA70QmJACCNMM</t>
  </si>
  <si>
    <t>https://encrypted-tbn0.gstatic.com/images?q=tbn:ANd9GcTzFEAU1JYtKpLh3zBEVQ8DvbtkAQv-QzfCG_z-2rQ&amp;s</t>
  </si>
  <si>
    <t>WILLCOR</t>
  </si>
  <si>
    <t>https://www.google.com/search?sca_esv=565257361&amp;gl=us&amp;hl=en&amp;q=WILLCOR&amp;sa=X&amp;ved=0ahUKEwiVltnTt6mBAxXsGFkFHcQuClI4WhCYkAIIngw</t>
  </si>
  <si>
    <t>Alliants</t>
  </si>
  <si>
    <t>https://www.google.com/search?sca_esv=592739610&amp;hl=en&amp;gl=us&amp;q=Alliants&amp;sa=X&amp;ved=0ahUKEwjslv_375-DAxVJlYkEHW2mCro4MhCYkAIItQ0</t>
  </si>
  <si>
    <t>https://encrypted-tbn0.gstatic.com/images?q=tbn:ANd9GcSJick7Fn8QZdnwky8RtJeGPOhmgdU2owXkBnI9bDc&amp;s</t>
  </si>
  <si>
    <t>Tomorrow Jobs</t>
  </si>
  <si>
    <t>https://www.google.com/search?sca_esv=586190494&amp;gl=us&amp;hl=en&amp;q=Tomorrow+Jobs&amp;sa=X&amp;ved=0ahUKEwji4PquyOiCAxXtmokEHdgnNZAQmJACCOAK</t>
  </si>
  <si>
    <t>IDEAMATICS Inc</t>
  </si>
  <si>
    <t>https://www.google.com/search?sca_esv=567513126&amp;gl=us&amp;hl=en&amp;q=IDEAMATICS+Inc&amp;sa=X&amp;ved=0ahUKEwiR4dG7y72BAxWjpIkEHY1NBNA4FBCYkAII9Aw</t>
  </si>
  <si>
    <t>KYOCERA AVX Components Corporation</t>
  </si>
  <si>
    <t>https://www.google.com/search?sca_esv=572463874&amp;gl=us&amp;hl=en&amp;q=KYOCERA+AVX+Components+Corporation&amp;sa=X&amp;ved=0ahUKEwia8NDYre2BAxV_FlkFHbaTCVc4ChCYkAII4go</t>
  </si>
  <si>
    <t>https://encrypted-tbn0.gstatic.com/images?q=tbn:ANd9GcQkrgJxHWzT1PJAHYdpYXSuYJ6rmONFsPX0eGf-poE&amp;s</t>
  </si>
  <si>
    <t>Soft Industry Alliance Ltd.</t>
  </si>
  <si>
    <t>https://www.google.com/search?gl=us&amp;hl=en&amp;q=Soft+Industry+Alliance+Ltd.&amp;sa=X&amp;ved=0ahUKEwiouMf3iLj_AhUgLkQIHW11ANEQmJACCLAH</t>
  </si>
  <si>
    <t>https://encrypted-tbn0.gstatic.com/images?q=tbn:ANd9GcSyEgDWlQU4LWdCjugHLEsk9GEgH7pQsCKvXImviy0&amp;s</t>
  </si>
  <si>
    <t>Fleetwood Town FC</t>
  </si>
  <si>
    <t>https://www.google.com/search?sca_esv=06facc7d011ff327&amp;sca_upv=1&amp;gl=us&amp;hl=en&amp;q=Fleetwood+Town+FC&amp;sa=X&amp;ved=0ahUKEwi9sO7m55WDAxWDRTABHcjLAskQmJACCOAM</t>
  </si>
  <si>
    <t>strg.at gmbh</t>
  </si>
  <si>
    <t>https://www.google.com/search?hl=en&amp;gl=us&amp;q=strg.at+gmbh&amp;sa=X&amp;ved=0ahUKEwjk19DUzLX_AhX_SDABHYShC34QmJACCOkM</t>
  </si>
  <si>
    <t>BeneLynk</t>
  </si>
  <si>
    <t>https://www.google.com/search?gl=us&amp;hl=en&amp;q=BeneLynk&amp;sa=X&amp;ved=0ahUKEwjqrdH9087_AhUUGlkFHXGPC5U4MhCYkAII2g0</t>
  </si>
  <si>
    <t>https://encrypted-tbn0.gstatic.com/images?q=tbn:ANd9GcSjw-E2_q_o3yaDq9HK9fgEpep0hByIN4hilqgvFSk&amp;s</t>
  </si>
  <si>
    <t>CubeSmart</t>
  </si>
  <si>
    <t>https://www.google.com/search?hl=en&amp;gl=us&amp;q=CubeSmart&amp;sa=X&amp;ved=0ahUKEwiW5_-5xeL-AhULlGoFHdW8D_I4jAEQmJACCJ4M</t>
  </si>
  <si>
    <t>https://encrypted-tbn0.gstatic.com/images?q=tbn:ANd9GcTAkpAfxG7llskWa1eQKsaERO-sZsN3tdweOiGh55A&amp;s</t>
  </si>
  <si>
    <t>Jetzt bewerben Drucken TecAlliance GmbH</t>
  </si>
  <si>
    <t>https://www.google.com/search?gl=us&amp;hl=en&amp;q=Jetzt+bewerben+Drucken+TecAlliance+GmbH&amp;sa=X&amp;ved=0ahUKEwiZtN-D4aX8AhWSMEQIHQCOBFc4ChCYkAIIiAs</t>
  </si>
  <si>
    <t>dormakaba</t>
  </si>
  <si>
    <t>https://www.google.com/search?sca_esv=561856720&amp;hl=en&amp;gl=us&amp;q=dormakaba&amp;sa=X&amp;ved=0ahUKEwj-uKbd6YiBAxXME1kFHRCMBV44MhCYkAIImAs</t>
  </si>
  <si>
    <t>https://encrypted-tbn0.gstatic.com/images?q=tbn:ANd9GcTEnjtMCvgk-E4i4Ts9blDT28SE6i1rWzysuWdYZZA&amp;s</t>
  </si>
  <si>
    <t>Voestalpine Group</t>
  </si>
  <si>
    <t>https://www.google.com/search?sca_esv=566849429&amp;gl=us&amp;hl=en&amp;q=Voestalpine+Group&amp;sa=X&amp;ved=0ahUKEwje_IaoxriBAxX8mIkEHXaSAMIQmJACCNAM</t>
  </si>
  <si>
    <t>Mayo Foundation for Medical Education and Research</t>
  </si>
  <si>
    <t>https://www.google.com/search?hl=en&amp;gl=us&amp;q=Mayo+Foundation+for+Medical+Education+and+Research&amp;sa=X&amp;ved=0ahUKEwiGqOGdo7D-AhVHFFkFHac3Ae44ChCYkAII1Qs</t>
  </si>
  <si>
    <t>The Blackstone Group LP</t>
  </si>
  <si>
    <t>https://www.google.com/search?gl=us&amp;hl=en&amp;q=The+Blackstone+Group+LP&amp;sa=X&amp;ved=0ahUKEwj33_-DiJL-AhWJK1kFHepHDgU4ChCYkAIIsQ4</t>
  </si>
  <si>
    <t>ztp</t>
  </si>
  <si>
    <t>https://www.google.com/search?hl=en&amp;gl=us&amp;q=ztp&amp;sa=X&amp;ved=0ahUKEwi7yLz55Yz9AhXUFVkFHfVrCds4ChCYkAIIxAo</t>
  </si>
  <si>
    <t>æ‘©æ ¹å¤§é€š</t>
  </si>
  <si>
    <t>https://www.google.com/search?ucbcb=1&amp;hl=en&amp;gl=us&amp;q=%E6%91%A9%E6%A0%B9%E5%A4%A7%E9%80%9A&amp;sa=X&amp;ved=0ahUKEwirgdSunvH8AhXXSzABHYjEDSQ4ChCYkAIIqgw</t>
  </si>
  <si>
    <t>EMVEE Information Technologies Private Limited</t>
  </si>
  <si>
    <t>https://www.google.com/search?hl=en&amp;gl=us&amp;q=EMVEE+Information+Technologies+Private+Limited&amp;sa=X&amp;ved=0ahUKEwjIyvW7sJz_AhXkSjABHVyCCbQQmJACCMwL</t>
  </si>
  <si>
    <t>Work From Home</t>
  </si>
  <si>
    <t>https://www.google.com/search?sca_esv=6d5bedc1fb97438b&amp;hl=en&amp;gl=us&amp;q=Work+From+Home&amp;sa=X&amp;ved=0ahUKEwiknoDjx-2CAxXHRTABHY1IA4E4MhCYkAII1Ak</t>
  </si>
  <si>
    <t>Kanexy</t>
  </si>
  <si>
    <t>https://www.google.com/search?sca_esv=572781667&amp;hl=en&amp;gl=us&amp;q=Kanexy&amp;sa=X&amp;ved=0ahUKEwiL0rzZ7O-BAxUErYkEHTwICXU4KBCYkAII7Qk</t>
  </si>
  <si>
    <t>https://encrypted-tbn0.gstatic.com/images?q=tbn:ANd9GcSbaLzgHeji86--CKW32xUWhlEXkY6jGkOjtMPgSk8&amp;s</t>
  </si>
  <si>
    <t>Caseificio Di Vagno S.R.L.</t>
  </si>
  <si>
    <t>https://www.google.com/search?sca_esv=590053957&amp;gl=us&amp;hl=en&amp;q=Caseificio+Di+Vagno+S.R.L.&amp;sa=X&amp;ved=0ahUKEwj6_qPxp4mDAxVyC3kGHZfkByA4FBCYkAIIqQw</t>
  </si>
  <si>
    <t>Alvo</t>
  </si>
  <si>
    <t>https://www.google.com/search?sca_esv=579068902&amp;gl=us&amp;hl=en&amp;q=Alvo&amp;sa=X&amp;ved=0ahUKEwjSvqinmaeCAxUeEFkFHYC0C3o4HhCYkAII0A0</t>
  </si>
  <si>
    <t>Buscojobs Direct ZA</t>
  </si>
  <si>
    <t>https://www.google.com/search?hl=en&amp;gl=us&amp;q=Buscojobs+Direct+ZA&amp;sa=X&amp;ved=0ahUKEwiiseijhYuAAxXIM0QIHbg4BxQQmJACCMsM</t>
  </si>
  <si>
    <t>Lotus Technology Group Inc</t>
  </si>
  <si>
    <t>https://www.google.com/search?sca_esv=583718853&amp;hl=en&amp;gl=us&amp;q=Lotus+Technology+Group+Inc&amp;sa=X&amp;ved=0ahUKEwiMyKXfss-CAxVJlokEHTrXDE84RhCYkAII4ws</t>
  </si>
  <si>
    <t>https://encrypted-tbn0.gstatic.com/images?q=tbn:ANd9GcSAX17z-_WV9fvUv_I5FNkEcXRdr0Ybc72CoIDeg6A&amp;s</t>
  </si>
  <si>
    <t>Profile, A WilsonHCG Company</t>
  </si>
  <si>
    <t>http://www.profileasia.com/</t>
  </si>
  <si>
    <t>https://www.google.com/search?hl=en&amp;gl=us&amp;q=Profile,+A+WilsonHCG+Company&amp;sa=X&amp;ved=0ahUKEwjP2ITq6Nr9AhU-FFkFHTcAAiQ4ChCYkAII6Ak</t>
  </si>
  <si>
    <t>https://encrypted-tbn0.gstatic.com/images?q=tbn:ANd9GcQHXI-TAYye5SAsgAxesMxwfqTTPqTRJKS_d6c2dok&amp;s</t>
  </si>
  <si>
    <t>artea.com srl</t>
  </si>
  <si>
    <t>https://www.google.com/search?hl=en&amp;gl=us&amp;q=artea.com+srl&amp;sa=X&amp;ved=0ahUKEwihvrbzocn9AhUfkWoFHdqKDgIQmJACCOkM</t>
  </si>
  <si>
    <t>https://encrypted-tbn0.gstatic.com/images?q=tbn:ANd9GcQ9VrKq53ZYyHIT8zDcqIHYF25PhQrTk_kWXIJ3v8w&amp;s</t>
  </si>
  <si>
    <t>à¸šà¸£à¸´à¸©à¸±à¸— à¸ªà¸šà¸²à¸¢ à¹€à¸—à¸„à¹‚à¸™à¹‚à¸¥à¸¢à¸µ à¸ˆà¸³à¸à¸±à¸” (à¸¡à¸«à¸²à¸Šà¸™)</t>
  </si>
  <si>
    <t>https://sabuytech.com/</t>
  </si>
  <si>
    <t>https://www.google.com/search?sca_esv=569660528&amp;gl=us&amp;hl=en&amp;q=%E0%B8%9A%E0%B8%A3%E0%B8%B4%E0%B8%A9%E0%B8%B1%E0%B8%97+%E0%B8%AA%E0%B8%9A%E0%B8%B2%E0%B8%A2+%E0%B9%80%E0%B8%97%E0%B8%84%E0%B9%82%E0%B8%99%E0%B9%82%E0%B8%A5%E0%B8%A2%E0%B8%B5+%E0%B8%88%E0%B8%B3%E0%B8%81%E0%B8%B1%E0%B8%94+(%E0%B8%A1%E0%B8%AB%E0%B8%B2%E0%B8%8A%E0%B8%99)&amp;sa=X&amp;ved=0ahUKEwjX_8Xu2NGBAxWzFlkFHQF2CPE4ChCYkAIImww</t>
  </si>
  <si>
    <t>https://encrypted-tbn0.gstatic.com/images?q=tbn:ANd9GcTSbXiEe5bOW9MVEYuE3StnVi6E8PaVpYPNrrXX1bU&amp;s</t>
  </si>
  <si>
    <t>ALMUS</t>
  </si>
  <si>
    <t>http://almus.pl/</t>
  </si>
  <si>
    <t>https://www.google.com/search?sca_esv=593374222&amp;hl=en&amp;gl=us&amp;q=ALMUS&amp;sa=X&amp;ved=0ahUKEwiJkOmfvKeDAxVQElkFHcdkCZ4QmJACCNUF</t>
  </si>
  <si>
    <t>https://encrypted-tbn0.gstatic.com/images?q=tbn:ANd9GcQKFY4SnqNbWgqNfHXHppPse0Yon3Z0eTwsCw8-uTM&amp;s</t>
  </si>
  <si>
    <t>Concept IT</t>
  </si>
  <si>
    <t>https://www.google.com/search?sca_esv=569950492&amp;hl=en&amp;gl=us&amp;q=Concept+IT&amp;sa=X&amp;ved=0ahUKEwjViM_y2daBAxWBJEQIHeC8B2o4FBCYkAII8wk</t>
  </si>
  <si>
    <t>Paninian</t>
  </si>
  <si>
    <t>https://www.google.com/search?sca_esv=556658825&amp;gl=us&amp;hl=en&amp;q=Paninian&amp;sa=X&amp;ved=0ahUKEwic9svfvtuAAxXZFFkFHap8A9E4ChCYkAIImQw</t>
  </si>
  <si>
    <t>https://encrypted-tbn0.gstatic.com/images?q=tbn:ANd9GcSIwi3bD0Sfn5Qpumdh1kLBsLMA5uGitDMTVrGhLQY&amp;s</t>
  </si>
  <si>
    <t>Deutsche Telekom Services Europe - Czech Republic (DTSE CZ)</t>
  </si>
  <si>
    <t>https://www.google.com/search?hl=en&amp;gl=us&amp;q=Deutsche+Telekom+Services+Europe+-+Czech+Republic+(DTSE+CZ)&amp;sa=X&amp;ved=0ahUKEwiq06nyp4X9AhWdEVkFHWzTBmYQmJACCJkM</t>
  </si>
  <si>
    <t>ASOURCE | Analytical Resourcing | AResourcing Pty Ltd</t>
  </si>
  <si>
    <t>https://www.google.com/search?gl=us&amp;hl=en&amp;q=ASOURCE+%7C+Analytical+Resourcing+%7C+AResourcing+Pty+Ltd&amp;sa=X&amp;ved=0ahUKEwjHouSaodP9AhW7mWoFHXWXCywQmJACCJcL</t>
  </si>
  <si>
    <t>https://encrypted-tbn0.gstatic.com/images?q=tbn:ANd9GcSZ3YXPejBnskEkKxJPg44aKNDSMO0hbSbOsyNcMGw&amp;s</t>
  </si>
  <si>
    <t>Paxcom India Pvt. Ltd</t>
  </si>
  <si>
    <t>https://www.google.com/search?ucbcb=1&amp;gl=us&amp;hl=en&amp;q=Paxcom+India+Pvt.+Ltd&amp;sa=X&amp;ved=0ahUKEwivmP_l3tX9AhXkmmoFHdRsAUQ4ChCYkAIIwws</t>
  </si>
  <si>
    <t>CrÃ©dit Agricole d'Ille-et-Vilaine</t>
  </si>
  <si>
    <t>https://www.credit-agricole.fr/</t>
  </si>
  <si>
    <t>https://www.google.com/search?ucbcb=1&amp;hl=en&amp;gl=us&amp;q=Cr%C3%A9dit+Agricole+d%27Ille-et-Vilaine&amp;sa=X&amp;ved=0ahUKEwi3gIa8qor9AhWMK1kFHQQvCOw4WhCYkAII3Qo</t>
  </si>
  <si>
    <t>https://encrypted-tbn0.gstatic.com/images?q=tbn:ANd9GcRWi8BrYVlG_SBl3cAng74wUlo1_9SuXMv4dJukhj0&amp;s</t>
  </si>
  <si>
    <t>US News &amp; World Report ,L.P.</t>
  </si>
  <si>
    <t>https://www.google.com/search?hl=en&amp;gl=us&amp;q=US+News+%26+World+Report+,L.P.&amp;sa=X&amp;ved=0ahUKEwjKrZvDksf_AhWkkIkEHWpSBVU4KBCYkAII6Qs</t>
  </si>
  <si>
    <t>Synerise S.A.</t>
  </si>
  <si>
    <t>https://www.google.com/search?gl=us&amp;hl=en&amp;q=Synerise+S.A.&amp;sa=X&amp;ved=0ahUKEwjJxof35YL9AhW4D1kFHR2_D9M4HhCYkAIIzAw</t>
  </si>
  <si>
    <t>Hager Controls SAS</t>
  </si>
  <si>
    <t>https://www.google.com/search?sca_esv=584789655&amp;gl=us&amp;hl=en&amp;q=Hager+Controls+SAS&amp;sa=X&amp;ved=0ahUKEwjdjMKsvdmCAxWeD1kFHaFZDL84KBCYkAIIuws</t>
  </si>
  <si>
    <t>rage-sa</t>
  </si>
  <si>
    <t>https://www.google.com/search?q=rage-sa&amp;sa=X&amp;ved=0ahUKEwiP77Tutsb8AhVqFFkFHWYGDJAQmJACCJoL</t>
  </si>
  <si>
    <t>Xsarus</t>
  </si>
  <si>
    <t>https://www.google.com/search?sca_esv=567185982&amp;hl=en&amp;gl=us&amp;q=Xsarus&amp;sa=X&amp;ved=0ahUKEwiequeOh7uBAxUrlWoFHURLDDc4FBCYkAII5gw</t>
  </si>
  <si>
    <t>PPI AG</t>
  </si>
  <si>
    <t>https://www.google.com/search?hl=en&amp;gl=us&amp;q=PPI+AG&amp;sa=X&amp;ved=0ahUKEwjt-JT_0u78AhVcjYkEHTeDD4gQmJACCNwK</t>
  </si>
  <si>
    <t>Huntington</t>
  </si>
  <si>
    <t>https://www.google.com/search?hl=en&amp;gl=us&amp;q=Huntington&amp;sa=X&amp;ved=0ahUKEwi-stfT7cSAAxWxF2IAHcWeAhc4KBCYkAIIkAo</t>
  </si>
  <si>
    <t>Universo srl</t>
  </si>
  <si>
    <t>https://www.google.com/search?gl=us&amp;hl=en&amp;q=Universo+srl&amp;sa=X&amp;ved=0ahUKEwj1yczjhbX9AhUFkIkEHVCyDOgQmJACCLcL</t>
  </si>
  <si>
    <t>Mashburn, LLC</t>
  </si>
  <si>
    <t>http://www.sidmashburn.com/</t>
  </si>
  <si>
    <t>https://www.google.com/search?gl=us&amp;hl=en&amp;q=Mashburn,+LLC&amp;sa=X&amp;ved=0ahUKEwizlIunl879AhVonYQIHYQkBzk4PBCYkAII5gw</t>
  </si>
  <si>
    <t>FarePilot</t>
  </si>
  <si>
    <t>http://www.farepilot.com/</t>
  </si>
  <si>
    <t>https://www.google.com/search?sca_esv=566842583&amp;gl=us&amp;hl=en&amp;q=FarePilot&amp;sa=X&amp;ved=0ahUKEwi9hc3Cw7iBAxW0lWoFHSgcCaE4HhCYkAII8Qk</t>
  </si>
  <si>
    <t>ç±³é«˜è’²å¿—åœ‹éš›ï¼ˆé¦™æ¸¯ï¼‰æœ‰é™å…¬å¸</t>
  </si>
  <si>
    <t>https://www.google.com/search?hl=en&amp;gl=us&amp;q=%E7%B1%B3%E9%AB%98%E8%92%B2%E5%BF%97%E5%9C%8B%E9%9A%9B%EF%BC%88%E9%A6%99%E6%B8%AF%EF%BC%89%E6%9C%89%E9%99%90%E5%85%AC%E5%8F%B8&amp;sa=X&amp;ved=0ahUKEwi39sWTqrr-AhVfD1kFHTbaA7YQmJACCNEJ</t>
  </si>
  <si>
    <t>Bio-Works Technologies</t>
  </si>
  <si>
    <t>http://www.bio-works.com/</t>
  </si>
  <si>
    <t>https://www.google.com/search?sca_esv=551412035&amp;hl=en&amp;gl=us&amp;q=Bio-Works+Technologies&amp;sa=X&amp;ved=0ahUKEwjK_r28p66AAxWwSTABHUczCUU4ChCYkAIIoQ4</t>
  </si>
  <si>
    <t>Jacops</t>
  </si>
  <si>
    <t>http://www.jacops.be/</t>
  </si>
  <si>
    <t>https://www.google.com/search?gl=us&amp;hl=en&amp;q=Jacops&amp;sa=X&amp;ved=0ahUKEwj0pK30rb2AAxV9kmoFHaSAD_84FBCYkAII_As</t>
  </si>
  <si>
    <t>United Parcel Service Inc.</t>
  </si>
  <si>
    <t>https://www.google.com/search?hl=en&amp;gl=us&amp;q=United+Parcel+Service+Inc.&amp;sa=X&amp;ved=0ahUKEwjlleX6ibX9AhUdjIkEHSltDIQ4FBCYkAIIwQ0</t>
  </si>
  <si>
    <t>HUL International</t>
  </si>
  <si>
    <t>https://www.google.com/search?gl=us&amp;hl=en&amp;q=HUL+International&amp;sa=X&amp;ved=0ahUKEwjk6v_Blsf_AhWPlWoFHT9XD_wQmJACCIQL</t>
  </si>
  <si>
    <t>https://encrypted-tbn0.gstatic.com/images?q=tbn:ANd9GcQZsaAnS3fw5N9FymlFt2elCfs-JNYCmlGs2uM6mNg&amp;s</t>
  </si>
  <si>
    <t>Predyktable</t>
  </si>
  <si>
    <t>https://www.google.com/search?sca_esv=ff9ad34955b7ad42&amp;gl=us&amp;hl=en&amp;q=Predyktable&amp;sa=X&amp;ved=0ahUKEwjLnImR1KSCAxVdQzABHRjxCJIQmJACCOkM</t>
  </si>
  <si>
    <t>https://encrypted-tbn0.gstatic.com/images?q=tbn:ANd9GcQLWDs73WAxjSv3bCO4rFFXy2qhY6zeiH-NazzoNv4&amp;s</t>
  </si>
  <si>
    <t>Randstad - Corporate</t>
  </si>
  <si>
    <t>https://www.google.com/search?hl=en&amp;gl=us&amp;q=Randstad+-+Corporate&amp;sa=X&amp;ved=0ahUKEwjK9Ofuqd39AhWmRzABHctaCb44MhCYkAIIugk</t>
  </si>
  <si>
    <t>https://encrypted-tbn0.gstatic.com/images?q=tbn:ANd9GcRO6nva7NN0UJ9e06JxMEE81Kf4GU0D0qM47QKsAlg&amp;s</t>
  </si>
  <si>
    <t>Keel Labs, Inc.</t>
  </si>
  <si>
    <t>http://www.keellabs.com/</t>
  </si>
  <si>
    <t>https://www.google.com/search?gl=us&amp;hl=en&amp;q=Keel+Labs,+Inc.&amp;sa=X&amp;ved=0ahUKEwiKmJy0tO__AhXSmmoFHTwQCr44RhCYkAII-As</t>
  </si>
  <si>
    <t>HireFlex</t>
  </si>
  <si>
    <t>https://www.google.com/search?sca_esv=1c508151650af16b&amp;hl=en&amp;gl=us&amp;q=HireFlex&amp;sa=X&amp;ved=0ahUKEwidm7K95r2CAxVEQTABHW7SDSI4ChCYkAII3gw</t>
  </si>
  <si>
    <t>https://encrypted-tbn0.gstatic.com/images?q=tbn:ANd9GcQtPUT90u3a_6nKew6Cknu7ZWQaTW2YCWVoygcxyl8&amp;s</t>
  </si>
  <si>
    <t>litmus7 systems consulting private limited</t>
  </si>
  <si>
    <t>http://www.litmus7.com/</t>
  </si>
  <si>
    <t>https://www.google.com/search?sca_esv=566842583&amp;hl=en&amp;gl=us&amp;q=litmus7+systems+consulting+private+limited&amp;sa=X&amp;ved=0ahUKEwjAv-uOxLiBAxXMgmoFHcAgB004MhCYkAII-Aw</t>
  </si>
  <si>
    <t>https://encrypted-tbn0.gstatic.com/images?q=tbn:ANd9GcR4GLMCt2RZmHO62BAGGTFKdwZqS3sCtoAaVPzR&amp;s=0</t>
  </si>
  <si>
    <t>webority technologies</t>
  </si>
  <si>
    <t>https://www.google.com/search?hl=en&amp;gl=us&amp;q=webority+technologies&amp;sa=X&amp;ved=0ahUKEwiC8PTqhbj_AhVQEmIAHZi2AYY4ChCYkAIIjQs</t>
  </si>
  <si>
    <t>Above Lending</t>
  </si>
  <si>
    <t>https://www.google.com/search?q=Above+Lending&amp;sa=X&amp;ved=0ahUKEwjYj-i51Pb-AhU2M1kFHeW6Cuw4HhCYkAIIlgw</t>
  </si>
  <si>
    <t>DrFirst Inc.</t>
  </si>
  <si>
    <t>https://www.google.com/search?gl=us&amp;hl=en&amp;q=DrFirst+Inc.&amp;sa=X&amp;ved=0ahUKEwiksOO6wq39AhU8k4kEHVC3CyQ4HhCYkAII3Qo</t>
  </si>
  <si>
    <t>Theircare Pty Ltd</t>
  </si>
  <si>
    <t>https://www.google.com/search?sca_esv=577080029&amp;hl=en&amp;gl=us&amp;q=Theircare+Pty+Ltd&amp;sa=X&amp;ved=0ahUKEwiMksSqyZWCAxWPkYkEHcMXCBIQmJACCN8M</t>
  </si>
  <si>
    <t>AB InBev APAC</t>
  </si>
  <si>
    <t>https://www.google.com/search?q=AB+InBev+APAC&amp;sa=X&amp;ved=0ahUKEwj35qblz5T-AhW1FlkFHZHPDmEQmJACCKAL</t>
  </si>
  <si>
    <t>Eze Software (SS&amp;C Eze, a unit of SS&amp;C Technologies)</t>
  </si>
  <si>
    <t>http://www.ezesoft.com/</t>
  </si>
  <si>
    <t>https://www.google.com/search?gl=us&amp;hl=en&amp;q=Eze+Software+(SS%26C+Eze,+a+unit+of+SS%26C+Technologies)&amp;sa=X&amp;ved=0ahUKEwiomqCMw639AhV_EFkFHWv6CYw4qgEQmJACCM8J</t>
  </si>
  <si>
    <t>https://encrypted-tbn0.gstatic.com/images?q=tbn:ANd9GcSVZXa_2nHxHz3XTS5iRR5UNQLe2cI-1KDRLNSZwAA&amp;s</t>
  </si>
  <si>
    <t>Regenesys</t>
  </si>
  <si>
    <t>https://www.regenesys.net/</t>
  </si>
  <si>
    <t>https://www.google.com/search?sca_esv=593208899&amp;gl=us&amp;hl=en&amp;q=Regenesys&amp;sa=X&amp;ved=0ahUKEwjPgvDD8qSDAxXhhYkEHbCFCwk4MhCYkAII6gs</t>
  </si>
  <si>
    <t>https://encrypted-tbn0.gstatic.com/images?q=tbn:ANd9GcT7u4FYIC8VqcHgwZ9yi8O5nEEDaqw7VD_ousxM&amp;s=0</t>
  </si>
  <si>
    <t>kosmix IT services Pvt Ltd</t>
  </si>
  <si>
    <t>https://www.google.com/search?hl=en&amp;gl=us&amp;q=kosmix+IT+services+Pvt+Ltd&amp;sa=X&amp;ved=0ahUKEwj81M6--fj9AhV-FFkFHRy3AFU4HhCYkAIIugk</t>
  </si>
  <si>
    <t>Extendo Technologies Pvt Ltd</t>
  </si>
  <si>
    <t>https://www.google.com/search?sca_esv=584789655&amp;hl=en&amp;gl=us&amp;q=Extendo+Technologies+Pvt+Ltd&amp;sa=X&amp;ved=0ahUKEwin5N72u9mCAxUpCnkGHbngBt04WhCYkAIImQw</t>
  </si>
  <si>
    <t>https://encrypted-tbn0.gstatic.com/images?q=tbn:ANd9GcT2Owv7DOHlxc4W2P-b4RjeoQ55kRFaPzjxiWcn8QI&amp;s</t>
  </si>
  <si>
    <t>Ktek Resourcing LLC</t>
  </si>
  <si>
    <t>https://www.google.com/search?sca_esv=f326ad80a18b77cb&amp;gl=us&amp;hl=en&amp;q=Ktek+Resourcing+LLC&amp;sa=X&amp;ved=0ahUKEwiqypT224aDAxUxSjABHeXdCsg4bhCYkAII1gk</t>
  </si>
  <si>
    <t>Citizen.com</t>
  </si>
  <si>
    <t>https://www.google.com/search?sca_esv=568414926&amp;hl=en&amp;gl=us&amp;q=Citizen.com&amp;sa=X&amp;ved=0ahUKEwj1sbW4zceBAxVhGlkFHW2QDnoQmJACCI4M</t>
  </si>
  <si>
    <t>https://encrypted-tbn0.gstatic.com/images?q=tbn:ANd9GcSYaZPxmRTXCckh66QmOo7uPIzup7DnIwcMMo0-RDw&amp;s</t>
  </si>
  <si>
    <t>NKD Group</t>
  </si>
  <si>
    <t>https://www.nkd.com/</t>
  </si>
  <si>
    <t>https://www.google.com/search?gl=us&amp;hl=en&amp;q=NKD+Group&amp;sa=X&amp;ved=0ahUKEwiZztCb08b9AhX5l2oFHe5iAi04ChCYkAII4ws</t>
  </si>
  <si>
    <t>https://encrypted-tbn0.gstatic.com/images?q=tbn:ANd9GcTmeuAUqEDkP2iH1tfoTWu3D3J_AAAhfgkYpuIE&amp;s=0</t>
  </si>
  <si>
    <t>Vertical Bridge</t>
  </si>
  <si>
    <t>http://www.verticalbridge.com/</t>
  </si>
  <si>
    <t>https://www.google.com/search?q=Vertical+Bridge&amp;sa=X&amp;ved=0ahUKEwj7wKKD7MH-AhVYRjABHUO1A9w4KBCYkAIIlg0</t>
  </si>
  <si>
    <t>Overseas Group Inc.</t>
  </si>
  <si>
    <t>https://www.google.com/search?sca_esv=586873451&amp;gl=us&amp;hl=en&amp;q=Overseas+Group+Inc.&amp;sa=X&amp;ved=0ahUKEwjC266wyu2CAxXLk4kEHa5KD444FBCYkAII8As</t>
  </si>
  <si>
    <t>INNO GREEN IT CONSEILS</t>
  </si>
  <si>
    <t>https://www.google.com/search?hl=en&amp;gl=us&amp;q=INNO+GREEN+IT+CONSEILS&amp;sa=X&amp;ved=0ahUKEwi7ireXoPb8AhUuADQIHWuRAp84KBCYkAIIvQ0</t>
  </si>
  <si>
    <t>Wae</t>
  </si>
  <si>
    <t>https://www.google.com/search?sca_esv=83d422ed70b0b2be&amp;gl=us&amp;hl=en&amp;q=Wae&amp;sa=X&amp;ved=0ahUKEwjDqaH3-q6DAxW2STABHQSZDXY4ChCYkAIIlws</t>
  </si>
  <si>
    <t>WorkForge</t>
  </si>
  <si>
    <t>https://www.google.com/search?sca_esv=589510079&amp;gl=us&amp;hl=en&amp;q=WorkForge&amp;sa=X&amp;ved=0ahUKEwjSrKaQmYSDAxUZF1kFHYRMCOM4KBCYkAIIxg0</t>
  </si>
  <si>
    <t>https://encrypted-tbn0.gstatic.com/images?q=tbn:ANd9GcRqRt96nMNE0JJKILd1swtilJRIyxf5LMy6gXcoXYM&amp;s</t>
  </si>
  <si>
    <t>Valley Community Healthcare</t>
  </si>
  <si>
    <t>https://www.google.com/search?ucbcb=1&amp;hl=en&amp;gl=us&amp;q=Valley+Community+Healthcare&amp;sa=X&amp;ved=0ahUKEwjTkv-D3oL9AhVFkokEHdCsBis4RhCYkAIIyAk</t>
  </si>
  <si>
    <t>TN GROUP</t>
  </si>
  <si>
    <t>https://www.google.com/search?gl=us&amp;hl=en&amp;q=TN+GROUP&amp;sa=X&amp;ved=0ahUKEwjx9fPhhIj-AhV8jIkEHfE2Dss4ChCYkAII4gs</t>
  </si>
  <si>
    <t>https://encrypted-tbn0.gstatic.com/images?q=tbn:ANd9GcRlHCHBQ3VFuKy2pDoRcyVES5KcuINPMz8Ab0lQi0R5Bo-Wpv07OxqC&amp;s</t>
  </si>
  <si>
    <t>Berkley Environmental (a Berkley Company)</t>
  </si>
  <si>
    <t>https://www.google.com/search?sca_esv=560591584&amp;hl=en&amp;gl=us&amp;q=Berkley+Environmental+(a+Berkley+Company)&amp;sa=X&amp;ved=0ahUKEwjnxLzj1_6AAxVbRTABHcOgAuQ4bhCYkAII0Qk</t>
  </si>
  <si>
    <t>https://encrypted-tbn0.gstatic.com/images?q=tbn:ANd9GcRuZIhbPTQnNKsWpJMm-Q61mOZfGdvBssHTjfaoJQg&amp;s</t>
  </si>
  <si>
    <t>Eraneos Switzerland AG</t>
  </si>
  <si>
    <t>https://www.google.com/search?sca_esv=06facc7d011ff327&amp;sca_upv=1&amp;gl=us&amp;hl=en&amp;q=Eraneos+Switzerland+AG&amp;sa=X&amp;ved=0ahUKEwj96NbT6pWDAxVzSjABHclyAeYQmJACCOoM</t>
  </si>
  <si>
    <t>https://encrypted-tbn0.gstatic.com/images?q=tbn:ANd9GcQa0G_JHXVGYBfkRUDHmMn2402rJncqxxMRyK-y&amp;s=0</t>
  </si>
  <si>
    <t>Pure Lithium Corporation</t>
  </si>
  <si>
    <t>https://www.google.com/search?gl=us&amp;hl=en&amp;q=Pure+Lithium+Corporation&amp;sa=X&amp;ved=0ahUKEwjXpp30rJT9AhV4FFkFHevYDIA4FBCYkAIIlgw</t>
  </si>
  <si>
    <t>Client of DatamaticDirector &amp; Global Head of Business Development s Staffing Services Ltd.</t>
  </si>
  <si>
    <t>https://www.google.com/search?hl=en&amp;gl=us&amp;q=Client+of+DatamaticDirector+%26+Global+Head+of+Business+Development+s+Staffing+Services+Ltd.&amp;sa=X&amp;ved=0ahUKEwiJwuuKhtj8AhUVAzQIHdDJAyU4ChCYkAIIlAo</t>
  </si>
  <si>
    <t>Premier Nutrition Corporation</t>
  </si>
  <si>
    <t>http://www.premiernutrition.com/</t>
  </si>
  <si>
    <t>https://www.google.com/search?hl=en&amp;gl=us&amp;q=Premier+Nutrition+Corporation&amp;sa=X&amp;ved=0ahUKEwjmjvLY2v38AhV7ElkFHZc3B1E4FBCYkAIIlA0</t>
  </si>
  <si>
    <t>https://encrypted-tbn0.gstatic.com/images?q=tbn:ANd9GcQUyEt8asmG0IXE0peC6FQpS9N2W3mv3GBbJ6TB&amp;s=0</t>
  </si>
  <si>
    <t>Sunrise Technosystems</t>
  </si>
  <si>
    <t>https://www.google.com/search?hl=en&amp;gl=us&amp;q=Sunrise+Technosystems&amp;sa=X&amp;ved=0ahUKEwirg7vW1oj9AhX5ElkFHaWxAnsQmJACCJIK</t>
  </si>
  <si>
    <t>https://encrypted-tbn0.gstatic.com/images?q=tbn:ANd9GcTV6g2Ix9xsY8cFpDdYnrqBVwri5PFpUgcPU1G5qh0&amp;s</t>
  </si>
  <si>
    <t>Harrys</t>
  </si>
  <si>
    <t>https://www.google.com/search?gl=us&amp;hl=en&amp;q=Harrys&amp;sa=X&amp;ved=0ahUKEwigo-eGl-z8AhWNkmoFHXA5ByY4PBCYkAIIuws</t>
  </si>
  <si>
    <t>ADEO DISTINCTIONS &amp; DIMENSIONS PVT LTD</t>
  </si>
  <si>
    <t>https://www.google.com/search?sca_esv=576745885&amp;hl=en&amp;gl=us&amp;q=ADEO+DISTINCTIONS+%26+DIMENSIONS+PVT+LTD&amp;sa=X&amp;ved=0ahUKEwi62ZzGh5OCAxUdLkQIHQ2QDB04ChCYkAII9wk</t>
  </si>
  <si>
    <t>Softices Consultancy Pvt Ltd</t>
  </si>
  <si>
    <t>https://www.google.com/search?sca_esv=577385484&amp;hl=en&amp;gl=us&amp;q=Softices+Consultancy+Pvt+Ltd&amp;sa=X&amp;ved=0ahUKEwiE_Ye9ipiCAxUXEVkFHduOAoc4ChCYkAII0Qo</t>
  </si>
  <si>
    <t>https://encrypted-tbn0.gstatic.com/images?q=tbn:ANd9GcQy4GBIFmrzZfOS73p7Oda5sJwz0xAjuWeev3FAldc&amp;s</t>
  </si>
  <si>
    <t>Hayward Holdings, Inc.</t>
  </si>
  <si>
    <t>https://www.hayward-pool.com/</t>
  </si>
  <si>
    <t>https://www.google.com/search?gl=us&amp;hl=en&amp;q=Hayward+Holdings,+Inc.&amp;sa=X&amp;ved=0ahUKEwii8aqXkp-AAxUcTjABHQ4dBss4qgEQmJACCK8M</t>
  </si>
  <si>
    <t>https://encrypted-tbn0.gstatic.com/images?q=tbn:ANd9GcRGtPIRqrsJp8Go5n5Z274LCLSv05fPCtXr2iZtG8Q&amp;s</t>
  </si>
  <si>
    <t>Segantii Capital Management</t>
  </si>
  <si>
    <t>http://www.segantiicapital.com/</t>
  </si>
  <si>
    <t>https://www.google.com/search?sca_esv=582537645&amp;hl=en&amp;gl=us&amp;q=Segantii+Capital+Management&amp;sa=X&amp;ved=0ahUKEwju9tPGs8WCAxWClIkEHTfOCgQQmJACCL4J</t>
  </si>
  <si>
    <t>https://encrypted-tbn0.gstatic.com/images?q=tbn:ANd9GcQacudKOgqyy0UCElCtPVfz-jdYIryzibQk-aqiuqw&amp;s</t>
  </si>
  <si>
    <t>TCS Education System</t>
  </si>
  <si>
    <t>http://www.tcsedsystem.org/</t>
  </si>
  <si>
    <t>https://www.google.com/search?sca_esv=588287231&amp;gl=us&amp;hl=en&amp;q=TCS+Education+System&amp;sa=X&amp;ved=0ahUKEwiXwJjzmfqCAxVDkokEHX1JD3oQmJACCNQO</t>
  </si>
  <si>
    <t>Careoperative Llc</t>
  </si>
  <si>
    <t>https://www.google.com/search?sca_esv=563943516&amp;gl=us&amp;hl=en&amp;q=Careoperative+Llc&amp;sa=X&amp;ved=0ahUKEwiS6JTT95yBAxWqD1kFHWGEC9I4FBCYkAIIkg0</t>
  </si>
  <si>
    <t>éº¦è‚¯é”¡</t>
  </si>
  <si>
    <t>https://www.google.com/search?gl=us&amp;hl=en&amp;q=%E9%BA%A6%E8%82%AF%E9%94%A1&amp;sa=X&amp;ved=0ahUKEwjev9jDgMT8AhV4g4kEHXxtA2YQmJACCMUI</t>
  </si>
  <si>
    <t>https://encrypted-tbn0.gstatic.com/images?q=tbn:ANd9GcQUDEGsx57Y-YhSnWyOinxM9lqnNo0o0k9rQZEKQXU&amp;s</t>
  </si>
  <si>
    <t>YourMembership</t>
  </si>
  <si>
    <t>http://www.yourmembership.com/</t>
  </si>
  <si>
    <t>https://www.google.com/search?sca_esv=582530003&amp;hl=en&amp;gl=us&amp;q=YourMembership&amp;sa=X&amp;ved=0ahUKEwiHwY3rq8WCAxVFcDwKHRHGAd44FBCYkAIIggs</t>
  </si>
  <si>
    <t>https://encrypted-tbn0.gstatic.com/images?q=tbn:ANd9GcQ-Lq35j-IZwnGNpep9cpZvuAvxG-6SOA2V0TfpPp0&amp;s</t>
  </si>
  <si>
    <t>Snabble GmbH</t>
  </si>
  <si>
    <t>https://www.google.com/search?sca_esv=569660528&amp;gl=us&amp;hl=en&amp;q=Snabble+GmbH&amp;sa=X&amp;ved=0ahUKEwjojMvk29GBAxUhlIkEHadTAUY4ChCYkAIIyg4</t>
  </si>
  <si>
    <t>Nagarro + MBIS</t>
  </si>
  <si>
    <t>https://www.google.com/search?sca_esv=559003401&amp;gl=us&amp;hl=en&amp;q=Nagarro+%2B+MBIS&amp;sa=X&amp;ved=0ahUKEwj4zaOx0--AAxV0FlkFHU2fC64QmJACCPcG</t>
  </si>
  <si>
    <t>https://encrypted-tbn0.gstatic.com/images?q=tbn:ANd9GcQ-cvvzGXVcTsZ9eYkQfYz4pZTY2lm2MmvHzAsJwnw&amp;s</t>
  </si>
  <si>
    <t>OneNeck IT Solutions</t>
  </si>
  <si>
    <t>http://www.oneneck.com/</t>
  </si>
  <si>
    <t>https://www.google.com/search?sca_esv=577721307&amp;gl=us&amp;hl=en&amp;q=OneNeck+IT+Solutions&amp;sa=X&amp;ved=0ahUKEwjYrcLLjJ2CAxWZmWoFHe77BCA4HhCYkAII5Qs</t>
  </si>
  <si>
    <t>Kbr, Inc</t>
  </si>
  <si>
    <t>https://www.google.com/search?sca_esv=574353833&amp;hl=en&amp;gl=us&amp;q=Kbr,+Inc&amp;sa=X&amp;ved=0ahUKEwj25deS-v6BAxUeMEQIHcgIAZIQmJACCNsM</t>
  </si>
  <si>
    <t>SCB PROTECT CO., LTD.</t>
  </si>
  <si>
    <t>https://www.scbprotect.co.th/</t>
  </si>
  <si>
    <t>https://www.google.com/search?hl=en&amp;gl=us&amp;q=SCB+PROTECT+CO.,+LTD.&amp;sa=X&amp;ved=0ahUKEwjd5c6rt_b9AhXlJEQIHYdMBr4QmJACCMMK</t>
  </si>
  <si>
    <t>https://encrypted-tbn0.gstatic.com/images?q=tbn:ANd9GcSUHuHU1QgdhEkQNyQuQlqoxcLDvHCM_8e9j-L7&amp;s=0</t>
  </si>
  <si>
    <t>Metropolitan</t>
  </si>
  <si>
    <t>https://www.google.com/search?ucbcb=1&amp;gl=us&amp;hl=en&amp;q=Metropolitan&amp;sa=X&amp;ved=0ahUKEwjSxOnop939AhXLSvEDHdACBoQQmJACCLoJ</t>
  </si>
  <si>
    <t>https://encrypted-tbn0.gstatic.com/images?q=tbn:ANd9GcRYFrpgkpDFZ2HO8jp48wNPPyQyU2xaAKFJHm2LTVg&amp;s</t>
  </si>
  <si>
    <t>Le Meas Executive Search</t>
  </si>
  <si>
    <t>https://www.google.com/search?gl=us&amp;hl=en&amp;q=Le+Meas+Executive+Search&amp;sa=X&amp;ved=0ahUKEwih8K6UsJL_AhUGpIkEHeKVD9gQmJACCO4K</t>
  </si>
  <si>
    <t>https://encrypted-tbn0.gstatic.com/images?q=tbn:ANd9GcSd3tOFOxo5HsqW0PC8xIJex0io_4EpJXlL9ve3OpI&amp;s</t>
  </si>
  <si>
    <t>Tafadzwa Consulting</t>
  </si>
  <si>
    <t>https://www.google.com/search?hl=en&amp;gl=us&amp;q=Tafadzwa+Consulting&amp;sa=X&amp;ved=0ahUKEwj0udWsjtj8AhUIkYkEHUK4BFo4ChCYkAIImgk</t>
  </si>
  <si>
    <t>Calisen</t>
  </si>
  <si>
    <t>http://www.calisen.com/</t>
  </si>
  <si>
    <t>https://www.google.com/search?gl=us&amp;hl=en&amp;q=Calisen&amp;sa=X&amp;ved=0ahUKEwir4LLDib3_AhWEKFkFHSvvAx04ChCYkAII8Qk</t>
  </si>
  <si>
    <t>https://encrypted-tbn0.gstatic.com/images?q=tbn:ANd9GcR9YG-3JHWC_6Gsq49c1F85CZiPwV8dFjfbXEKa&amp;s=0</t>
  </si>
  <si>
    <t>Siigroup Spain</t>
  </si>
  <si>
    <t>https://www.google.com/search?sca_esv=593213093&amp;gl=us&amp;hl=en&amp;q=Siigroup+Spain&amp;sa=X&amp;ved=0ahUKEwimquSf86SDAxXnEFkFHXiyBfQ4HhCYkAIInQs</t>
  </si>
  <si>
    <t>Chennai Unified Metropolitan Transport Authority (CUMTA)</t>
  </si>
  <si>
    <t>https://www.google.com/search?sca_esv=562982649&amp;hl=en&amp;gl=us&amp;q=Chennai+Unified+Metropolitan+Transport+Authority+(CUMTA)&amp;sa=X&amp;ved=0ahUKEwif18-DqpWBAxXsL0QIHVxHAj44ggEQmJACCJUM</t>
  </si>
  <si>
    <t>https://encrypted-tbn0.gstatic.com/images?q=tbn:ANd9GcRz6YqylAkjcLp4lILfgrMcj8kXfqWMmLtlLwhrEeo&amp;s</t>
  </si>
  <si>
    <t>PCR Financial Aggregation</t>
  </si>
  <si>
    <t>https://www.google.com/search?gl=us&amp;hl=en&amp;q=PCR+Financial+Aggregation&amp;sa=X&amp;ved=0ahUKEwjnp86StvH9AhWQMVkFHWdlAz0QmJACCKQN</t>
  </si>
  <si>
    <t>Triage Services</t>
  </si>
  <si>
    <t>https://www.google.com/search?sca_esv=553028280&amp;hl=en&amp;gl=us&amp;q=Triage+Services&amp;sa=X&amp;ved=0ahUKEwin45_KqL2AAxWrRDABHYOEBXg4eBCYkAII1wk</t>
  </si>
  <si>
    <t>Hala Systems, Inc.</t>
  </si>
  <si>
    <t>https://www.google.com/search?hl=en&amp;gl=us&amp;q=Hala+Systems,+Inc.&amp;sa=X&amp;ved=0ahUKEwirx9eKxt3-AhWLhu4BHTNCDQo4FBCYkAIIkAw</t>
  </si>
  <si>
    <t>https://encrypted-tbn0.gstatic.com/images?q=tbn:ANd9GcTr_dhKHZH7xVA9zoynS8gh-h1c_A6YaP1_TnwVgy0&amp;s</t>
  </si>
  <si>
    <t>Zegna</t>
  </si>
  <si>
    <t>https://www.google.com/search?q=Zegna&amp;sa=X&amp;ved=0ahUKEwiW5Zv__ICAAxXTk4QIHd4eA6oQmJACCK4M</t>
  </si>
  <si>
    <t>https://encrypted-tbn0.gstatic.com/images?q=tbn:ANd9GcQ5iYzsQX-HTh75GWnhv4TQbc_WkqPWEM_thCVBTRg&amp;s</t>
  </si>
  <si>
    <t>Celeros Flow Technology</t>
  </si>
  <si>
    <t>https://www.google.com/search?sca_esv=560269821&amp;gl=us&amp;hl=en&amp;q=Celeros+Flow+Technology&amp;sa=X&amp;ved=0ahUKEwjvvZfm2PmAAxWEEGIAHd_HD7o4HhCYkAIIjQs</t>
  </si>
  <si>
    <t>BTC EGYPT</t>
  </si>
  <si>
    <t>https://www.google.com/search?sca_esv=573098824&amp;gl=us&amp;hl=en&amp;q=BTC+EGYPT&amp;sa=X&amp;ved=0ahUKEwjno9jstPKBAxUqv4kEHVCqD0cQmJACCKAK</t>
  </si>
  <si>
    <t>https://encrypted-tbn0.gstatic.com/images?q=tbn:ANd9GcT1CORs0pG1sUbWfrnOlkU4ZCiBNwo_JT9VUNduVQ0&amp;s</t>
  </si>
  <si>
    <t>Players Lounge</t>
  </si>
  <si>
    <t>https://www.google.com/search?gl=us&amp;hl=en&amp;q=Players+Lounge&amp;sa=X&amp;ved=0ahUKEwiassDNx6j9AhX3F1kFHb2BAww4RhCYkAIIkwo</t>
  </si>
  <si>
    <t>https://encrypted-tbn0.gstatic.com/images?q=tbn:ANd9GcRd0fgDFXwb6iz0hnmT7_SeWrTNEw4LDd2tVpUAoZo&amp;s</t>
  </si>
  <si>
    <t>Tarkett S.A.</t>
  </si>
  <si>
    <t>https://www.google.com/search?sca_esv=557013633&amp;gl=us&amp;hl=en&amp;q=Tarkett+S.A.&amp;sa=X&amp;ved=0ahUKEwjLgZCWid6AAxUOSzABHUm7Br8QmJACCPkL</t>
  </si>
  <si>
    <t>ARYAN TECHNOLOGY</t>
  </si>
  <si>
    <t>https://www.google.com/search?sca_esv=559635945&amp;gl=us&amp;hl=en&amp;q=ARYAN+TECHNOLOGY&amp;sa=X&amp;ved=0ahUKEwjajOy-0fSAAxVRVTABHfRtAE04ChCYkAII1Ao</t>
  </si>
  <si>
    <t>MinebeaMitsumi Technology Center Europe GmbH</t>
  </si>
  <si>
    <t>http://www.pmdm.de/</t>
  </si>
  <si>
    <t>https://www.google.com/search?sca_esv=582537645&amp;hl=en&amp;gl=us&amp;q=MinebeaMitsumi+Technology+Center+Europe+GmbH&amp;sa=X&amp;ved=0ahUKEwjUh9fEssWCAxV6v4kEHc4kD0w4FBCYkAII5wo</t>
  </si>
  <si>
    <t>GOERS</t>
  </si>
  <si>
    <t>https://www.google.com/search?gl=us&amp;hl=en&amp;q=GOERS&amp;sa=X&amp;ved=0ahUKEwirjLybs_T_AhXMk4kEHWcfC3QQmJACCJgJ</t>
  </si>
  <si>
    <t>https://encrypted-tbn0.gstatic.com/images?q=tbn:ANd9GcSrMB7I1v_c93UoBIswqCudFDgtInU1A4ONN-zRGC8&amp;s</t>
  </si>
  <si>
    <t>Holovis</t>
  </si>
  <si>
    <t>https://www.google.com/search?sca_esv=585840574&amp;q=Holovis&amp;sa=X&amp;ved=0ahUKEwj58dzAg-aCAxUMFlkFHZADDls4ChCYkAIIpQs</t>
  </si>
  <si>
    <t>https://encrypted-tbn0.gstatic.com/images?q=tbn:ANd9GcSDhcQpOF_Z6ESX71-a4SRC2Zjj_2TRAg9BM7L7yZ0&amp;s</t>
  </si>
  <si>
    <t>YÃ¼ Group</t>
  </si>
  <si>
    <t>https://www.google.com/search?hl=en&amp;gl=us&amp;q=Y%C3%BC+Group&amp;sa=X&amp;ved=0ahUKEwjc_bnylqH-AhXoMVkFHXU4DRIQmJACCPIK</t>
  </si>
  <si>
    <t>Pennsylvania Medicine</t>
  </si>
  <si>
    <t>https://www.google.com/search?gl=us&amp;hl=en&amp;q=Pennsylvania+Medicine&amp;sa=X&amp;ved=0ahUKEwivkoOG_86AAxVIGzQIHfruDYs4UBCYkAII0Q0</t>
  </si>
  <si>
    <t>Actian Corporation</t>
  </si>
  <si>
    <t>https://www.google.com/search?hl=en&amp;gl=us&amp;q=Actian+Corporation&amp;sa=X&amp;ved=0ahUKEwjpycvLzoj9AhUKD1kFHZZPCN0QmJACCJoN</t>
  </si>
  <si>
    <t>Hanon Systems EFP Deutschland GmbH</t>
  </si>
  <si>
    <t>https://www.google.com/search?sca_esv=578056430&amp;gl=us&amp;hl=en&amp;q=Hanon+Systems+EFP+Deutschland+GmbH&amp;sa=X&amp;ved=0ahUKEwiE2t610J-CAxW0PUQIHX1TC144ChCYkAII9As</t>
  </si>
  <si>
    <t>https://encrypted-tbn0.gstatic.com/images?q=tbn:ANd9GcQORDLZhfuh_2gU6GgMOmCkba0BKayIAjaNQS8FKUY&amp;s</t>
  </si>
  <si>
    <t>NFP Corp</t>
  </si>
  <si>
    <t>https://www.google.com/search?gl=us&amp;hl=en&amp;q=NFP+Corp&amp;sa=X&amp;ved=0ahUKEwiz_9mEkJ-AAxWgGlkFHXppCYk4FBCYkAII-gw</t>
  </si>
  <si>
    <t>FishBrain AB publ</t>
  </si>
  <si>
    <t>http://fishbrain.com/</t>
  </si>
  <si>
    <t>https://www.google.com/search?gl=us&amp;hl=en&amp;q=FishBrain+AB+publ&amp;sa=X&amp;ved=0ahUKEwiw-NGZ9-f_AhU7FVkFHVz5BnI4FBCYkAIIlgs</t>
  </si>
  <si>
    <t>PIA Media GmbH</t>
  </si>
  <si>
    <t>https://www.google.com/search?hl=en&amp;gl=us&amp;q=PIA+Media+GmbH&amp;sa=X&amp;ved=0ahUKEwiopNHln8n9AhXfFlkFHS-kBKg4HhCYkAII5As</t>
  </si>
  <si>
    <t>Tristar Health</t>
  </si>
  <si>
    <t>http://www.tristarhealth.com/</t>
  </si>
  <si>
    <t>https://www.google.com/search?gl=us&amp;hl=en&amp;q=Tristar+Health&amp;sa=X&amp;ved=0ahUKEwj_1qvnxbf9AhW9kWoFHfCWD3Y4UBCYkAII1go</t>
  </si>
  <si>
    <t>American Unit, Inc.</t>
  </si>
  <si>
    <t>https://www.google.com/search?gl=us&amp;hl=en&amp;q=American+Unit,+Inc.&amp;sa=X&amp;ved=0ahUKEwjmqYjDr4D9AhUQGVkFHTnhASU4FBCYkAII2ww</t>
  </si>
  <si>
    <t>Altisnet Global</t>
  </si>
  <si>
    <t>https://www.google.com/search?sca_esv=593374222&amp;gl=us&amp;hl=en&amp;q=Altisnet+Global&amp;sa=X&amp;ved=0ahUKEwjfxtjcuqeDAxV4L0QIHZOTCD4QmJACCNQF</t>
  </si>
  <si>
    <t>https://encrypted-tbn0.gstatic.com/images?q=tbn:ANd9GcR0p5uPQg9q7rtsdd4VAqKSwy1YzzZeiLsyyMC1IBs&amp;s</t>
  </si>
  <si>
    <t>Santander Consumer Bank AS</t>
  </si>
  <si>
    <t>https://www.google.com/search?gl=us&amp;hl=en&amp;q=Santander+Consumer+Bank+AS&amp;sa=X&amp;ved=0ahUKEwjE7tmq4ZeAAxUkmIQIHT8lDTMQmJACCLQI</t>
  </si>
  <si>
    <t>National MS Society</t>
  </si>
  <si>
    <t>https://www.google.com/search?sca_esv=559959589&amp;hl=en&amp;gl=us&amp;q=National+MS+Society&amp;sa=X&amp;ved=0ahUKEwi_x9_AkveAAxWDVjUKHVDOB004bhCYkAIIugw</t>
  </si>
  <si>
    <t>https://encrypted-tbn0.gstatic.com/images?q=tbn:ANd9GcQWnG1ZxJ97FsfI8gRz_rUCCFi5HQI426uLxV05azU&amp;s</t>
  </si>
  <si>
    <t>Quadible</t>
  </si>
  <si>
    <t>https://www.google.com/search?sca_esv=590053957&amp;gl=us&amp;hl=en&amp;q=Quadible&amp;sa=X&amp;ved=0ahUKEwiJ6ceQqomDAxWIFlkFHdVaBKAQmJACCP4I</t>
  </si>
  <si>
    <t>https://encrypted-tbn0.gstatic.com/images?q=tbn:ANd9GcTb9KwnQfDe64HoW18GZcjbEFFerzwNPLouqpnOe1I&amp;s</t>
  </si>
  <si>
    <t>Digible</t>
  </si>
  <si>
    <t>https://www.google.com/search?hl=en&amp;gl=us&amp;q=Digible&amp;sa=X&amp;ved=0ahUKEwih76m3gLD9AhUbEVkFHTltBRA4MhCYkAIIoww</t>
  </si>
  <si>
    <t>à¸šà¸£à¸´à¸©à¸±à¸— à¹€à¸”à¸­à¸° à¸žà¸´à¸¡à¸£à¸µà¹ˆà¸žà¸²à¸¢ à¸ˆà¸³à¸à¸±à¸”</t>
  </si>
  <si>
    <t>https://www.google.com/search?q=%E0%B8%9A%E0%B8%A3%E0%B8%B4%E0%B8%A9%E0%B8%B1%E0%B8%97+%E0%B9%80%E0%B8%94%E0%B8%AD%E0%B8%B0+%E0%B8%9E%E0%B8%B4%E0%B8%A1%E0%B8%A3%E0%B8%B5%E0%B9%88%E0%B8%9E%E0%B8%B2%E0%B8%A2+%E0%B8%88%E0%B8%B3%E0%B8%81%E0%B8%B1%E0%B8%94&amp;sa=X&amp;ved=0ahUKEwiigomP5LL-AhU9ElkFHXZND68QmJACCOsK</t>
  </si>
  <si>
    <t>Star Media Group Berhad</t>
  </si>
  <si>
    <t>http://starmediagroup.my/</t>
  </si>
  <si>
    <t>https://www.google.com/search?hl=en&amp;gl=us&amp;q=Star+Media+Group+Berhad&amp;sa=X&amp;ved=0ahUKEwiWrJW3tvn_AhWrE1kFHVL9ChYQmJACCL4J</t>
  </si>
  <si>
    <t>https://encrypted-tbn0.gstatic.com/images?q=tbn:ANd9GcRZYvt_zBWyAG_3jIAb7OjISYD2iFqwyE3BdIRiYcQ&amp;s</t>
  </si>
  <si>
    <t>Western Asset Management</t>
  </si>
  <si>
    <t>http://www.westernasset.com/au/qe/index.cfm?region=au&amp;lang=qe</t>
  </si>
  <si>
    <t>https://www.google.com/search?hl=en&amp;gl=us&amp;q=Western+Asset+Management&amp;sa=X&amp;ved=0ahUKEwii1rGz-cSAAxVSJUQIHWWxA704eBCYkAIIpg0</t>
  </si>
  <si>
    <t>https://encrypted-tbn0.gstatic.com/images?q=tbn:ANd9GcQmgx6e8zDqNfS71VsNM_ZCjhlYaSwl340C-w4--xQ&amp;s</t>
  </si>
  <si>
    <t>Imagine360</t>
  </si>
  <si>
    <t>https://www.google.com/search?hl=en&amp;gl=us&amp;q=Imagine360&amp;sa=X&amp;ved=0ahUKEwiTjP2i-YCAAxW6EFkFHYRcBXg4KBCYkAII4gs</t>
  </si>
  <si>
    <t>R+V Versicherung</t>
  </si>
  <si>
    <t>https://www.google.com/search?sca_esv=577385484&amp;hl=en&amp;gl=us&amp;q=R%2BV+Versicherung&amp;sa=X&amp;ved=0ahUKEwjilNSWi5iCAxVnEVkFHZveDis4PBCYkAII4Qo</t>
  </si>
  <si>
    <t>https://encrypted-tbn0.gstatic.com/images?q=tbn:ANd9GcTOmpY-2Nd0FQ5KoL55EYxSR-Q5guZ_vwGIT1Xgrok&amp;s</t>
  </si>
  <si>
    <t>Cloudwerx</t>
  </si>
  <si>
    <t>https://www.google.com/search?sca_esv=581835084&amp;hl=en&amp;gl=us&amp;q=Cloudwerx&amp;sa=X&amp;ved=0ahUKEwiW1ayRqMCCAxXikGoFHRG5BjM4ChCYkAIIpAw</t>
  </si>
  <si>
    <t>https://encrypted-tbn0.gstatic.com/images?q=tbn:ANd9GcSFM4MBZJ6ud-1k_FmzMD3dTdDXXQYdvzGTjCnaI6w&amp;s</t>
  </si>
  <si>
    <t>IT Resource Hunter</t>
  </si>
  <si>
    <t>https://www.google.com/search?sca_esv=580774379&amp;hl=en&amp;gl=us&amp;q=IT+Resource+Hunter&amp;sa=X&amp;ved=0ahUKEwiUwJ7qpbaCAxXqGVkFHX1UBAY4HhCYkAIIxAw</t>
  </si>
  <si>
    <t>https://encrypted-tbn0.gstatic.com/images?q=tbn:ANd9GcR81GsEG8tvnh_Szk0AuDD42Xn4Lt2PiPvnFxxBDQY&amp;s</t>
  </si>
  <si>
    <t>StoneX Financial</t>
  </si>
  <si>
    <t>https://www.google.com/search?sca_esv=585847208&amp;gl=us&amp;hl=en&amp;q=StoneX+Financial&amp;sa=X&amp;ved=0ahUKEwihpvK-j-aCAxUQhIkEHTt5B0g4ChCYkAIIvQk</t>
  </si>
  <si>
    <t>Sutra Services Pvt. Ltd.</t>
  </si>
  <si>
    <t>https://www.google.com/search?sca_esv=560603692&amp;gl=us&amp;hl=en&amp;q=Sutra+Services+Pvt.+Ltd.&amp;sa=X&amp;ved=0ahUKEwjii9aq2f6AAxUkVTUKHR3oBM44MhCYkAIIvgs</t>
  </si>
  <si>
    <t>https://encrypted-tbn0.gstatic.com/images?q=tbn:ANd9GcRdzDFtIwuwCFRlL-Nc6iBiDb64bTreNIhFuyzDimU&amp;s</t>
  </si>
  <si>
    <t>Primeur</t>
  </si>
  <si>
    <t>https://www.google.com/search?gl=us&amp;hl=en&amp;q=Primeur&amp;sa=X&amp;ved=0ahUKEwiX79Ou4fj8AhVTg4kEHVOJCkUQmJACCMwN</t>
  </si>
  <si>
    <t>Newron</t>
  </si>
  <si>
    <t>http://www.newron.com/</t>
  </si>
  <si>
    <t>https://www.google.com/search?sca_esv=565257361&amp;hl=en&amp;gl=us&amp;q=Newron&amp;sa=X&amp;ved=0ahUKEwigl7LuuKmBAxUFIUQIHe4cBQM4ZBCYkAII0ww</t>
  </si>
  <si>
    <t>https://encrypted-tbn0.gstatic.com/images?q=tbn:ANd9GcSCl6Ub3k6vdzOaxATzcSFfsco-4KfTr1FPMXja1qM&amp;s</t>
  </si>
  <si>
    <t>Coditas</t>
  </si>
  <si>
    <t>https://www.google.com/search?gl=us&amp;hl=en&amp;q=Coditas&amp;sa=X&amp;ved=0ahUKEwifvYfAkOr-AhVtgoQIHd26AIw4WhCYkAIIkwo</t>
  </si>
  <si>
    <t>https://encrypted-tbn0.gstatic.com/images?q=tbn:ANd9GcQx1P4D6MmkdUgUToJSkQun6RGa_WiJm5LEg-pUuac&amp;s</t>
  </si>
  <si>
    <t>Glints Viá»‡t Nam</t>
  </si>
  <si>
    <t>https://www.google.com/search?sca_esv=564592924&amp;hl=en&amp;gl=us&amp;q=Glints+Vi%E1%BB%87t+Nam&amp;sa=X&amp;ved=0ahUKEwjVm_7WtaSBAxW0D1kFHYeZB3c4ChCYkAII0wo</t>
  </si>
  <si>
    <t>https://encrypted-tbn0.gstatic.com/images?q=tbn:ANd9GcRnOTwdt_hf5MaIK8A8lgPyjBL6pZX9KVKDtZVyo48&amp;s</t>
  </si>
  <si>
    <t>Nextview Consulting</t>
  </si>
  <si>
    <t>https://www.google.com/search?sca_esv=570269325&amp;gl=us&amp;hl=en&amp;q=Nextview+Consulting&amp;sa=X&amp;ved=0ahUKEwiYuq6Ep9mBAxUKMlkFHT__D_MQmJACCMAL</t>
  </si>
  <si>
    <t>https://encrypted-tbn0.gstatic.com/images?q=tbn:ANd9GcSkH4sNjvilaDzwzrtIPrameYt335nHgYd4S_0J7L8&amp;s</t>
  </si>
  <si>
    <t>OpSec Security</t>
  </si>
  <si>
    <t>https://www.google.com/search?hl=en&amp;gl=us&amp;q=OpSec+Security&amp;sa=X&amp;ved=0ahUKEwiur7TYm5-AAxUqElkFHfZkBNgQmJACCOQL</t>
  </si>
  <si>
    <t>https://encrypted-tbn0.gstatic.com/images?q=tbn:ANd9GcRQIrO5Ioa1Lg0x-06x0ljDTL3yyZpic18ih7feZdo&amp;s</t>
  </si>
  <si>
    <t>Rooter.gg</t>
  </si>
  <si>
    <t>https://www.google.com/search?sca_esv=566842583&amp;hl=en&amp;gl=us&amp;q=Rooter.gg&amp;sa=X&amp;ved=0ahUKEwjAv-uOxLiBAxXMgmoFHcAgB004MhCYkAIIrws</t>
  </si>
  <si>
    <t>https://encrypted-tbn0.gstatic.com/images?q=tbn:ANd9GcROK4fxwbxmvMSx21eTbJe15xCTf92rSnr8OmhJALo&amp;s</t>
  </si>
  <si>
    <t>Acronym</t>
  </si>
  <si>
    <t>https://www.google.com/search?sca_esv=583899177&amp;gl=us&amp;hl=en&amp;q=Acronym&amp;sa=X&amp;ved=0ahUKEwiNhbXK9NGCAxWnlGoFHZKaBwI4bhCYkAII8gs</t>
  </si>
  <si>
    <t>https://encrypted-tbn0.gstatic.com/images?q=tbn:ANd9GcT7DpzFWkS1iAuHC70J3arUT-VHRRHdd97amiLACzw&amp;s</t>
  </si>
  <si>
    <t>Make</t>
  </si>
  <si>
    <t>https://www.google.com/search?sca_esv=593016252&amp;gl=us&amp;hl=en&amp;q=Make&amp;sa=X&amp;ved=0ahUKEwivv6HxtqKDAxVxF1kFHU0NCXAQmJACCIEM</t>
  </si>
  <si>
    <t>Santander Bank, N.A.</t>
  </si>
  <si>
    <t>https://www.google.com/search?gl=us&amp;hl=en&amp;q=Santander+Bank,+N.A.&amp;sa=X&amp;ved=0ahUKEwjHy-79ksz_AhX_j4kEHa8FAzI4UBCYkAIIgg0</t>
  </si>
  <si>
    <t>https://encrypted-tbn0.gstatic.com/images?q=tbn:ANd9GcTkruKIR4k0OTr_h-mK2sdWgd7lXGa2JIjSz69q9AA&amp;s</t>
  </si>
  <si>
    <t>Usagov</t>
  </si>
  <si>
    <t>https://www.google.com/search?sca_esv=588279375&amp;gl=us&amp;hl=en&amp;q=Usagov&amp;sa=X&amp;ved=0ahUKEwjQ2_mEkvqCAxUZFFkFHQEtCPU4HhCYkAIIuAw</t>
  </si>
  <si>
    <t>Openvolt</t>
  </si>
  <si>
    <t>https://www.google.com/search?sca_esv=569660528&amp;gl=us&amp;hl=en&amp;q=Openvolt&amp;sa=X&amp;ved=0ahUKEwi31YXN3tGBAxVSFFkFHaP3B_oQmJACCNUF</t>
  </si>
  <si>
    <t>JH at Keswick</t>
  </si>
  <si>
    <t>https://www.google.com/search?q=JH+at+Keswick&amp;sa=X&amp;ved=0ahUKEwjAiILX57n8AhWTl2oFHb8NAZA4PBCYkAIIigs</t>
  </si>
  <si>
    <t>Carbery Food Ingredients Limited</t>
  </si>
  <si>
    <t>https://www.google.com/search?gl=us&amp;hl=en&amp;q=Carbery+Food+Ingredients+Limited&amp;sa=X&amp;ved=0ahUKEwiB6-u47cH-AhWgQzABHWglBw04ChCYkAII6Ak</t>
  </si>
  <si>
    <t>questr.io</t>
  </si>
  <si>
    <t>https://www.google.com/search?q=questr.io&amp;sa=X&amp;ved=0ahUKEwjNqI-sp6v-AhXfEVkFHYhLBoIQmJACCKEL</t>
  </si>
  <si>
    <t>Griffith University Employees, Location, Alumni</t>
  </si>
  <si>
    <t>https://www.google.com/search?sca_esv=577080029&amp;gl=us&amp;hl=en&amp;q=Griffith+University+Employees,+Location,+Alumni&amp;sa=X&amp;ved=0ahUKEwjtwZilyZWCAxU3GlkFHQ5mD344KBCYkAIIvwk</t>
  </si>
  <si>
    <t>AiRo Digital Labs</t>
  </si>
  <si>
    <t>https://www.google.com/search?hl=en&amp;gl=us&amp;q=AiRo+Digital+Labs&amp;sa=X&amp;ved=0ahUKEwjQtIvi5eL_AhWbFVkFHeOiDT44MhCYkAII9As</t>
  </si>
  <si>
    <t>National Security Agency (NSA)</t>
  </si>
  <si>
    <t>https://www.google.com/search?gl=us&amp;hl=en&amp;q=National+Security+Agency+(NSA)&amp;sa=X&amp;ved=0ahUKEwi1jpbExbr_AhVffzABHfGIANU4ZBCYkAIIiQo</t>
  </si>
  <si>
    <t>ëžŒë‹¤256</t>
  </si>
  <si>
    <t>https://www.google.com/search?gl=us&amp;hl=en&amp;q=%EB%9E%8C%EB%8B%A4256&amp;sa=X&amp;ved=0ahUKEwjD3Inqx4X-AhX1JUQIHX4vCzsQmJACCLkL</t>
  </si>
  <si>
    <t>Perfomatix</t>
  </si>
  <si>
    <t>https://www.google.com/search?q=Perfomatix&amp;sa=X&amp;ved=0ahUKEwia-vzhnab-AhUfEGIAHTNsDIc4HhCYkAIIzws</t>
  </si>
  <si>
    <t>Form-on</t>
  </si>
  <si>
    <t>https://www.google.com/search?gl=us&amp;hl=en&amp;q=Form-on&amp;sa=X&amp;ved=0ahUKEwjEqYavobOAAxVuGVkFHWNZD-w4FBCYkAIIlww</t>
  </si>
  <si>
    <t>https://encrypted-tbn0.gstatic.com/images?q=tbn:ANd9GcROmxdbY4WC4w2H2KkZSVUfN9ap1nwJZSwDdJnD4Js&amp;s</t>
  </si>
  <si>
    <t>Open Systems Technologies Corp</t>
  </si>
  <si>
    <t>https://www.google.com/search?gl=us&amp;hl=en&amp;q=Open+Systems+Technologies+Corp&amp;sa=X&amp;ved=0ahUKEwiVjMjFtO__AhUFbDABHaLVCFY4UBCYkAII_Qw</t>
  </si>
  <si>
    <t>Simmons &amp; Simmons</t>
  </si>
  <si>
    <t>https://www.google.com/search?sca_esv=567513126&amp;hl=en&amp;gl=us&amp;q=Simmons+%26+Simmons&amp;sa=X&amp;ved=0ahUKEwjOlvTGxr2BAxUtGlkFHS_zAUc4KBCYkAII1Aw</t>
  </si>
  <si>
    <t>https://encrypted-tbn0.gstatic.com/images?q=tbn:ANd9GcTaRHCJGB0Ur_E8vLGwe9tQjfoh-m-I5cWlhdslpog&amp;s</t>
  </si>
  <si>
    <t>à¹€à¸£à¸µà¸¢à¸¥ à¹‚à¸¡à¹‚à¸•à¸ªà¸›à¸­à¸£à¹Œà¸• à¸ˆà¸³à¸à¸±à¸”</t>
  </si>
  <si>
    <t>https://www.google.com/search?sca_esv=575117049&amp;gl=us&amp;hl=en&amp;q=%E0%B9%80%E0%B8%A3%E0%B8%B5%E0%B8%A2%E0%B8%A5+%E0%B9%82%E0%B8%A1%E0%B9%82%E0%B8%95%E0%B8%AA%E0%B8%9B%E0%B8%AD%E0%B8%A3%E0%B9%8C%E0%B8%95+%E0%B8%88%E0%B8%B3%E0%B8%81%E0%B8%B1%E0%B8%94&amp;sa=X&amp;ved=0ahUKEwjw8sukh4SCAxVpIUQIHaYjBnU4HhCYkAIIhA0</t>
  </si>
  <si>
    <t>elopage</t>
  </si>
  <si>
    <t>http://elopage.com/</t>
  </si>
  <si>
    <t>https://www.google.com/search?ucbcb=1&amp;gl=us&amp;hl=en&amp;q=elopage&amp;sa=X&amp;ved=0ahUKEwjgtJaO8en9AhWKLFkFHcPzBtg4HhCYkAII3go</t>
  </si>
  <si>
    <t>https://encrypted-tbn0.gstatic.com/images?q=tbn:ANd9GcQGFK18dN68EOBCieydoa4nMcu24hVrBY3Wdj2aQHY&amp;s</t>
  </si>
  <si>
    <t>Axens</t>
  </si>
  <si>
    <t>http://www.axens.net/</t>
  </si>
  <si>
    <t>https://www.google.com/search?sca_esv=580393850&amp;gl=us&amp;hl=en&amp;q=Axens&amp;sa=X&amp;ved=0ahUKEwiL2Peh5bOCAxUzElkFHUS-DaA4WhCYkAIIyw0</t>
  </si>
  <si>
    <t>https://encrypted-tbn0.gstatic.com/images?q=tbn:ANd9GcSg-vv_LmWaQJ8Nuj8xgN1z299lyOTp9DZXBJI4rs8&amp;s</t>
  </si>
  <si>
    <t>Salcomp Manufacturing</t>
  </si>
  <si>
    <t>http://www.salcomp.com/</t>
  </si>
  <si>
    <t>https://www.google.com/search?sca_esv=562289703&amp;hl=en&amp;gl=us&amp;q=Salcomp+Manufacturing&amp;sa=X&amp;ved=0ahUKEwjwraD2542BAxV1kYkEHdr7DcwQmJACCKYM</t>
  </si>
  <si>
    <t>https://encrypted-tbn0.gstatic.com/images?q=tbn:ANd9GcQ5z0ttWQz1BM4Ld10jD2POs-JAihl8FSKCPDNK&amp;s=0</t>
  </si>
  <si>
    <t>IKK SÃ¼dwest</t>
  </si>
  <si>
    <t>http://www.ikk-suedwest.de/</t>
  </si>
  <si>
    <t>https://www.google.com/search?gl=us&amp;hl=en&amp;q=IKK+S%C3%BCdwest&amp;sa=X&amp;ved=0ahUKEwjT6IiW8Yz9AhX_O0QIHenRBPc4RhCYkAII-g0</t>
  </si>
  <si>
    <t>https://encrypted-tbn0.gstatic.com/images?q=tbn:ANd9GcSyRK853XAhjm0yCEBqFaQxADuRq38S_1IKtaHs&amp;s=0</t>
  </si>
  <si>
    <t>Pepco</t>
  </si>
  <si>
    <t>http://www.pepco.com/</t>
  </si>
  <si>
    <t>https://www.google.com/search?sca_esv=f326ad80a18b77cb&amp;sca_upv=1&amp;hl=en&amp;gl=us&amp;q=Pepco&amp;sa=X&amp;ved=0ahUKEwidl5Kj3IaDAxUkt4QIHZHyA-A4ZBCYkAII0ww</t>
  </si>
  <si>
    <t>https://encrypted-tbn0.gstatic.com/images?q=tbn:ANd9GcShczyR7I0hWbcUeIVHAtZsITNCDcUUEUsakYGk&amp;s=0</t>
  </si>
  <si>
    <t>BetterBasket</t>
  </si>
  <si>
    <t>https://www.google.com/search?sca_esv=589698990&amp;gl=us&amp;hl=en&amp;q=BetterBasket&amp;sa=X&amp;ved=0ahUKEwiF1b3V2oaDAxVrLVkFHWsZBiEQmJACCNAJ</t>
  </si>
  <si>
    <t>https://encrypted-tbn0.gstatic.com/images?q=tbn:ANd9GcRj-grQ0QMyRknfymfXl9wyc94qVoenlHQN95n0WOM&amp;s</t>
  </si>
  <si>
    <t>PSE Innowacje sp. z o.o.</t>
  </si>
  <si>
    <t>https://www.google.com/search?gl=us&amp;hl=en&amp;q=PSE+Innowacje+sp.+z+o.o.&amp;sa=X&amp;ved=0ahUKEwi4_9DE3tD9AhVxI0QIHYD5BPk4ChCYkAIIxww</t>
  </si>
  <si>
    <t>Amman Academy</t>
  </si>
  <si>
    <t>https://www.nordangliaeducation.com/amman-academy</t>
  </si>
  <si>
    <t>https://www.google.com/search?hl=en&amp;gl=us&amp;q=Amman+Academy&amp;sa=X&amp;ved=0ahUKEwipq4GG3b__AhW7L1kFHZZPDdYQmJACCMsI</t>
  </si>
  <si>
    <t>https://encrypted-tbn0.gstatic.com/images?q=tbn:ANd9GcSKRJSU48Z3DhXBfG1Zl9Fn9KhjKmKE_Jxn8D8S&amp;s=0</t>
  </si>
  <si>
    <t>é€šåŠ›</t>
  </si>
  <si>
    <t>https://www.google.com/search?sca_esv=563320360&amp;gl=us&amp;hl=en&amp;q=%E9%80%9A%E5%8A%9B&amp;sa=X&amp;ved=0ahUKEwj25bPv75eBAxU8k2oFHbHQAPUQmJACCKcO</t>
  </si>
  <si>
    <t>Focus Management Consultants Ltd</t>
  </si>
  <si>
    <t>http://www.focusmanagementconsultants.co.uk/</t>
  </si>
  <si>
    <t>https://www.google.com/search?gl=us&amp;hl=en&amp;q=Focus+Management+Consultants+Ltd&amp;sa=X&amp;ved=0ahUKEwjilaKL0ZyAAxUhE1kFHUO4Bs84ChCYkAIIqwo</t>
  </si>
  <si>
    <t>https://encrypted-tbn0.gstatic.com/images?q=tbn:ANd9GcS-MmCuOduQLy_2xn9c4gvgF3kGBPq5JRM6P9ddtzI&amp;s</t>
  </si>
  <si>
    <t>imec the Netherlands</t>
  </si>
  <si>
    <t>https://www.google.com/search?ucbcb=1&amp;gl=us&amp;hl=en&amp;q=imec+the+Netherlands&amp;sa=X&amp;ved=0ahUKEwiL5riu3dD9AhWRbcAKHTUrDU4QmJACCLcL</t>
  </si>
  <si>
    <t>https://encrypted-tbn0.gstatic.com/images?q=tbn:ANd9GcRj9f_CH_8IKxcAKRGMFnFyv_ZGYUqbGQhaCSfcnpg&amp;s</t>
  </si>
  <si>
    <t>UST Xpanxion</t>
  </si>
  <si>
    <t>https://www.google.com/search?gl=us&amp;hl=en&amp;q=UST+Xpanxion&amp;sa=X&amp;ved=0ahUKEwii8s_Nruz9AhXIHEQIHf5GD4s4ChCYkAIIpQ4</t>
  </si>
  <si>
    <t>PrismFP</t>
  </si>
  <si>
    <t>https://www.google.com/search?sca_esv=697493931703dc96&amp;gl=us&amp;hl=en&amp;q=PrismFP&amp;sa=X&amp;ved=0ahUKEwi7oMHp5LOCAxViSTABHUE-Dwo4RhCYkAIIjws</t>
  </si>
  <si>
    <t>https://encrypted-tbn0.gstatic.com/images?q=tbn:ANd9GcSNp_AUorj7HXLB2iaKZsIvOpKdDUdMgdQf9qqKVSc&amp;s</t>
  </si>
  <si>
    <t>300Brains Sp. z o. o.</t>
  </si>
  <si>
    <t>https://www.google.com/search?gl=us&amp;hl=en&amp;q=300Brains+Sp.+z+o.+o.&amp;sa=X&amp;ved=0ahUKEwiQhKK_scH8AhXFKlkFHcuOBxw4MhCYkAIIzQ0</t>
  </si>
  <si>
    <t>VCU Health</t>
  </si>
  <si>
    <t>http://www.vcuhealth.org/</t>
  </si>
  <si>
    <t>https://www.google.com/search?ucbcb=1&amp;hl=en&amp;gl=us&amp;q=VCU+Health&amp;sa=X&amp;ved=0ahUKEwjil5abj8T9AhU2nGoFHedkCS84RhCYkAII3gs</t>
  </si>
  <si>
    <t>https://encrypted-tbn0.gstatic.com/images?q=tbn:ANd9GcRUTBX3f8Ry3cZCeBGF1Y7RyceH1vil5diinJNcc6U&amp;s</t>
  </si>
  <si>
    <t>Aqsone</t>
  </si>
  <si>
    <t>https://www.google.com/search?q=Aqsone&amp;sa=X&amp;ved=0ahUKEwiSrPD5wNj-AhX0FFkFHamfDQM4MhCYkAII9As</t>
  </si>
  <si>
    <t>Arivu Recruitment and Consulting</t>
  </si>
  <si>
    <t>https://www.google.com/search?gl=us&amp;hl=en&amp;q=Arivu+Recruitment+and+Consulting&amp;sa=X&amp;ved=0ahUKEwj-pPW01eT8AhUdk2oFHdQSDwsQmJACCMYL</t>
  </si>
  <si>
    <t>https://encrypted-tbn0.gstatic.com/images?q=tbn:ANd9GcQqEpPa__eCCUr8sjqMBZYw2oB9e_2NkjDaWzk8rQI&amp;s</t>
  </si>
  <si>
    <t>WARC</t>
  </si>
  <si>
    <t>https://www.google.com/search?hl=en&amp;gl=us&amp;q=WARC&amp;sa=X&amp;ved=0ahUKEwiOnb3b857_AhU5nGoFHZw7DzM4HhCYkAIIlAs</t>
  </si>
  <si>
    <t>https://encrypted-tbn0.gstatic.com/images?q=tbn:ANd9GcTurop7Dxo8Y5QGTfN_Hdwbre0hwJuIyyVwqfRnUF4&amp;s</t>
  </si>
  <si>
    <t>Highsky IT Solutions</t>
  </si>
  <si>
    <t>https://www.google.com/search?gl=us&amp;hl=en&amp;q=Highsky+IT+Solutions&amp;sa=X&amp;ved=0ahUKEwiFtYCFyLX_AhVYLUQIHf-gDoY4FBCYkAII7ws</t>
  </si>
  <si>
    <t>adesso Romania</t>
  </si>
  <si>
    <t>https://www.google.com/search?sca_esv=93b8e086a35e318f&amp;gl=us&amp;hl=en&amp;q=adesso+Romania&amp;sa=X&amp;ved=0ahUKEwjr9-qawd6CAxVNRTABHVfXB1oQmJACCKAL</t>
  </si>
  <si>
    <t>Planit Testing</t>
  </si>
  <si>
    <t>https://www.google.com/search?hl=en&amp;gl=us&amp;q=Planit+Testing&amp;sa=X&amp;ved=0ahUKEwjmqaP19_P9AhVWFzQIHf64B984ChCYkAIInAs</t>
  </si>
  <si>
    <t>https://encrypted-tbn0.gstatic.com/images?q=tbn:ANd9GcTA0mgKYHlEV3giwjaEAn_5jUL_dtAOqTS-yEUlmRw&amp;s</t>
  </si>
  <si>
    <t>AACSB</t>
  </si>
  <si>
    <t>https://www.google.com/search?hl=en&amp;gl=us&amp;q=AACSB&amp;sa=X&amp;ved=0ahUKEwicis3QzrL9AhUCKVkFHbj4BwY4HhCYkAIIlAo</t>
  </si>
  <si>
    <t>https://encrypted-tbn0.gstatic.com/images?q=tbn:ANd9GcRKUAswYuo2dyYKcRrqAoeq9Xc-HjlOMNP-eROz_GEVD1C87zPf8zD7uLA&amp;s</t>
  </si>
  <si>
    <t>ALEKTUM GROUP</t>
  </si>
  <si>
    <t>http://www.alektumgroup.com/</t>
  </si>
  <si>
    <t>https://www.google.com/search?sca_esv=c8d968e0257eeffd&amp;hl=en&amp;gl=us&amp;q=ALEKTUM+GROUP&amp;sa=X&amp;ved=0ahUKEwitiZrNqomDAxX5STABHRhqCKYQmJACCMQN</t>
  </si>
  <si>
    <t>https://encrypted-tbn0.gstatic.com/images?q=tbn:ANd9GcTcbKds2RWILDHoI5feXqGfOt61qIh7cyBopkWFfVE&amp;s</t>
  </si>
  <si>
    <t>Welldoc</t>
  </si>
  <si>
    <t>http://www.welldoc.com/</t>
  </si>
  <si>
    <t>https://www.google.com/search?hl=en&amp;gl=us&amp;q=Welldoc&amp;sa=X&amp;ved=0ahUKEwiH5oPEt_b9AhWAkYkEHdGWDq44PBCYkAII0As</t>
  </si>
  <si>
    <t>https://encrypted-tbn0.gstatic.com/images?q=tbn:ANd9GcSVuHK6jwUITcgSFIoHJ4ikbi7Ng2-VS8ArH4tgTjA&amp;s</t>
  </si>
  <si>
    <t>Grant Thornton LLP (US)</t>
  </si>
  <si>
    <t>https://www.google.com/search?sca_esv=594542564&amp;gl=us&amp;hl=en&amp;q=Grant+Thornton+LLP+(US)&amp;sa=X&amp;ved=0ahUKEwintLb5vbaDAxVrnokEHWzTCII4ChCYkAIIsws</t>
  </si>
  <si>
    <t>https://encrypted-tbn0.gstatic.com/images?q=tbn:ANd9GcRomG0QhmX_sM_lILHCgTdDlgqNmqEzCbXuoOpm2n4&amp;s</t>
  </si>
  <si>
    <t>Innomotics GmbH</t>
  </si>
  <si>
    <t>https://www.google.com/search?hl=en&amp;gl=us&amp;q=Innomotics+GmbH&amp;sa=X&amp;ved=0ahUKEwiH0IjGyJKAAxXBj2oFHTtKBBo4HhCYkAII4Ao</t>
  </si>
  <si>
    <t>Adyen - INTERNAL JOBS</t>
  </si>
  <si>
    <t>https://www.google.com/search?hl=en&amp;gl=us&amp;q=Adyen+-+INTERNAL+JOBS&amp;sa=X&amp;ved=0ahUKEwjPkMnwiLD9AhUlm4kEHRGrBBs4ChCYkAII5Qk</t>
  </si>
  <si>
    <t>EyeSee</t>
  </si>
  <si>
    <t>https://eyesee-research.com/</t>
  </si>
  <si>
    <t>https://www.google.com/search?hl=en&amp;gl=us&amp;q=EyeSee&amp;sa=X&amp;ved=0ahUKEwiFxIKQh6v9AhXgFFkFHY3bAUoQmJACCNEF</t>
  </si>
  <si>
    <t>https://encrypted-tbn0.gstatic.com/images?q=tbn:ANd9GcShPvjYcL3NMeX0dJIe-Ss6V7t7Gvj7B_C45eVHWi0&amp;s</t>
  </si>
  <si>
    <t>å…¬å¸åç§°:  Conviva</t>
  </si>
  <si>
    <t>https://www.google.com/search?sca_esv=563320360&amp;gl=us&amp;hl=en&amp;q=%E5%85%AC%E5%8F%B8%E5%90%8D%E7%A7%B0:++Conviva&amp;sa=X&amp;ved=0ahUKEwj25bPv75eBAxU8k2oFHbHQAPUQmJACCMEN</t>
  </si>
  <si>
    <t>https://encrypted-tbn0.gstatic.com/images?q=tbn:ANd9GcQ2OiAHpIJjEsJVEfR7TQM56BtXbdzuReO2fYITuqo&amp;s</t>
  </si>
  <si>
    <t>Hearst Health</t>
  </si>
  <si>
    <t>https://www.hearst.com/hearst-health</t>
  </si>
  <si>
    <t>https://www.google.com/search?hl=en&amp;gl=us&amp;q=Hearst+Health&amp;sa=X&amp;ved=0ahUKEwi7jY_IrO__AhWSFFkFHXVeA3c4PBCYkAIIjgo</t>
  </si>
  <si>
    <t>https://encrypted-tbn0.gstatic.com/images?q=tbn:ANd9GcQkOs6kYyEuD_Cw0U9qa7Q7HuX9JtTU095jWYaBOpE&amp;s</t>
  </si>
  <si>
    <t>United Nations Entity for Gender Equality and the Empowerment of Women (UN WOMEN)</t>
  </si>
  <si>
    <t>https://www.google.com/search?ucbcb=1&amp;hl=en&amp;gl=us&amp;q=United+Nations+Entity+for+Gender+Equality+and+the+Empowerment+of+Women+(UN+WOMEN)&amp;sa=X&amp;ved=0ahUKEwjx89j31fP8AhUjEFkFHTZQD7UQmJACCI8M</t>
  </si>
  <si>
    <t>https://encrypted-tbn0.gstatic.com/images?q=tbn:ANd9GcRlt2881WXkljaIxSm66JFNmW7HCHBMpX989_xs&amp;s=0</t>
  </si>
  <si>
    <t>STADA</t>
  </si>
  <si>
    <t>https://www.google.com/search?sca_esv=556212212&amp;hl=en&amp;gl=us&amp;q=STADA&amp;sa=X&amp;ved=0ahUKEwj97-jgvNaAAxWRHsAKHYq7D-4QmJACCMEJ</t>
  </si>
  <si>
    <t>https://encrypted-tbn0.gstatic.com/images?q=tbn:ANd9GcQuuFAHhVDziHJTT6GUhddbaaW0JSakhgI-yPTum4k&amp;s</t>
  </si>
  <si>
    <t>BMW of North America, LLC</t>
  </si>
  <si>
    <t>https://www.google.com/search?gl=us&amp;hl=en&amp;q=BMW+of+North+America,+LLC&amp;sa=X&amp;ved=0ahUKEwio6Mm_0_P8AhWAK1kFHenfBS84KBCYkAIIngs</t>
  </si>
  <si>
    <t>https://encrypted-tbn0.gstatic.com/images?q=tbn:ANd9GcSztEqnW4R_U617m63Ax0LEg5b8cYvOqDcm8-d1WKVOBfkRleieCJ5yerE&amp;s</t>
  </si>
  <si>
    <t>Sasom Co., Ltd</t>
  </si>
  <si>
    <t>http://sasom.co.th/</t>
  </si>
  <si>
    <t>https://www.google.com/search?gl=us&amp;hl=en&amp;q=Sasom+Co.,+Ltd&amp;sa=X&amp;ved=0ahUKEwjzyc7K_f39AhXefTABHXrQB3M4ChCYkAII5wk</t>
  </si>
  <si>
    <t>https://encrypted-tbn0.gstatic.com/images?q=tbn:ANd9GcT3RCG7ftG-sno2OR5vwHzIR_ac5f794-S8SChLr3Q&amp;s</t>
  </si>
  <si>
    <t>INSTITUT DE CANCÃ‰ROLOGIE DE L'OUEST</t>
  </si>
  <si>
    <t>http://www.ico-cancer.fr/</t>
  </si>
  <si>
    <t>https://www.google.com/search?gl=us&amp;hl=en&amp;q=INSTITUT+DE+CANC%C3%89ROLOGIE+DE+L%27OUEST&amp;sa=X&amp;ved=0ahUKEwjIodHZnoD9AhXKKlkFHZc-Bkc4PBCYkAII9Q0</t>
  </si>
  <si>
    <t>https://encrypted-tbn0.gstatic.com/images?q=tbn:ANd9GcSWTyk4OsAvSG_Q4OGbQDmxnyaw0VQvJOfOndcQ&amp;s=0</t>
  </si>
  <si>
    <t>Hunterit</t>
  </si>
  <si>
    <t>https://www.google.com/search?hl=en&amp;gl=us&amp;q=Hunterit&amp;sa=X&amp;ved=0ahUKEwj-oOPTpK78AhVcRTABHfNTD84QmJACCMAK</t>
  </si>
  <si>
    <t>SENLA</t>
  </si>
  <si>
    <t>https://www.google.com/search?sca_esv=e820b7cdfb8650cc&amp;hl=en&amp;gl=us&amp;q=SENLA&amp;sa=X&amp;ved=0ahUKEwixgdu_hI6CAxWcTDABHdBeCgM4ChCYkAIIyAg</t>
  </si>
  <si>
    <t>https://encrypted-tbn0.gstatic.com/images?q=tbn:ANd9GcT6txiVnuT-hinXVZIhk9diBd-YIdbkQVq9AVwkQRI&amp;s</t>
  </si>
  <si>
    <t>Semanticbits, Llc</t>
  </si>
  <si>
    <t>https://www.google.com/search?gl=us&amp;hl=en&amp;q=Semanticbits,+Llc&amp;sa=X&amp;ved=0ahUKEwi1g9O21Pb-AhUggIQIHQH8BbIQmJACCPwL</t>
  </si>
  <si>
    <t>Open Systems Technologies, Inc.</t>
  </si>
  <si>
    <t>https://www.google.com/search?sca_esv=594542564&amp;gl=us&amp;hl=en&amp;q=Open+Systems+Technologies,+Inc.&amp;sa=X&amp;ved=0ahUKEwjs__SJvraDAxV_J0QIHaRSC_sQmJACCM4J</t>
  </si>
  <si>
    <t>à¸šà¸£à¸´à¸©à¸±à¸— à¹€à¸­à¸ª à¸žà¸µ à¸§à¸µ à¹„à¸­ à¸ˆà¸³à¸à¸±à¸” (à¸¡à¸«à¸²à¸Šà¸™)</t>
  </si>
  <si>
    <t>http://www.spvi.co.th/</t>
  </si>
  <si>
    <t>https://www.google.com/search?gl=us&amp;hl=en&amp;q=%E0%B8%9A%E0%B8%A3%E0%B8%B4%E0%B8%A9%E0%B8%B1%E0%B8%97+%E0%B9%80%E0%B8%AD%E0%B8%AA+%E0%B8%9E%E0%B8%B5+%E0%B8%A7%E0%B8%B5+%E0%B9%84%E0%B8%AD+%E0%B8%88%E0%B8%B3%E0%B8%81%E0%B8%B1%E0%B8%94+(%E0%B8%A1%E0%B8%AB%E0%B8%B2%E0%B8%8A%E0%B8%99)&amp;sa=X&amp;ved=0ahUKEwjet-2q8b-AAxXCl2oFHaIdCK84FBCYkAIItg0</t>
  </si>
  <si>
    <t>https://encrypted-tbn0.gstatic.com/images?q=tbn:ANd9GcT9t0jfkMiH_OtmhT4q1D_VyxzWaf1B8TphBHahA_k&amp;s</t>
  </si>
  <si>
    <t>South African Monitoring and Evaluation Association (SAMEA)</t>
  </si>
  <si>
    <t>https://www.google.com/search?q=South+African+Monitoring+and+Evaluation+Association+(SAMEA)&amp;sa=X&amp;ved=0ahUKEwjNt7Cnpvn-AhXVr4QIHdOKCwcQmJACCIUN</t>
  </si>
  <si>
    <t>Mulk Influx Human Resources &amp; Training</t>
  </si>
  <si>
    <t>https://www.google.com/search?hl=en&amp;gl=us&amp;q=Mulk+Influx+Human+Resources+%26+Training&amp;sa=X&amp;ved=0ahUKEwifkuOWjd38AhWJKFkFHUjnCuIQmJACCNoK</t>
  </si>
  <si>
    <t>Bittnet Group</t>
  </si>
  <si>
    <t>https://www.google.com/search?gl=us&amp;hl=en&amp;q=Bittnet+Group&amp;sa=X&amp;ved=0ahUKEwicq7WbhouAAxXSMlkFHb8TA0IQmJACCIQJ</t>
  </si>
  <si>
    <t>https://encrypted-tbn0.gstatic.com/images?q=tbn:ANd9GcQbLcd2yuAbVSvI4OkhGk5Lqu9d2YfK0X7uPz9kwX4&amp;s</t>
  </si>
  <si>
    <t>Pentabell it and telecom</t>
  </si>
  <si>
    <t>https://www.google.com/search?hl=en&amp;gl=us&amp;q=Pentabell+it+and+telecom&amp;sa=X&amp;ved=0ahUKEwjt9aWpwtj-AhVZk4kEHWAOD_QQmJACCJQI</t>
  </si>
  <si>
    <t>https://encrypted-tbn0.gstatic.com/images?q=tbn:ANd9GcQDC3HP4ox432vbrTg31AbNHIwydzu6MKx5D8vEZBc&amp;s</t>
  </si>
  <si>
    <t>Stuttgart</t>
  </si>
  <si>
    <t>https://www.google.com/search?sca_esv=575393305&amp;hl=en&amp;gl=us&amp;q=Stuttgart&amp;sa=X&amp;ved=0ahUKEwi6n9qzv4aCAxWglGoFHWHaCHM4ChCYkAII-Qs</t>
  </si>
  <si>
    <t>https://encrypted-tbn0.gstatic.com/images?q=tbn:ANd9GcThI66hrPZxJW8SBOOqKKGDHHGvtKKLckbGFkshvC4&amp;s</t>
  </si>
  <si>
    <t>InnoSer Belgie NV</t>
  </si>
  <si>
    <t>http://www.innoserlaboratories.com/</t>
  </si>
  <si>
    <t>https://www.google.com/search?gl=us&amp;hl=en&amp;q=InnoSer+Belgie+NV&amp;sa=X&amp;ved=0ahUKEwi1yP7R2s7_AhUoKkQIHV_mC0EQmJACCP4I</t>
  </si>
  <si>
    <t>ANA International</t>
  </si>
  <si>
    <t>https://www.google.com/search?sca_esv=582530003&amp;hl=en&amp;gl=us&amp;q=ANA+International&amp;sa=X&amp;ved=0ahUKEwijrKSErMWCAxUwL1kFHQK8Aqo4HhCYkAII2Qo</t>
  </si>
  <si>
    <t>Machinelearningandai</t>
  </si>
  <si>
    <t>https://www.google.com/search?sca_esv=572463874&amp;gl=us&amp;hl=en&amp;q=Machinelearningandai&amp;sa=X&amp;ved=0ahUKEwj3sPPnrO2BAxUbmmoFHV7SCUY4UBCYkAII4go</t>
  </si>
  <si>
    <t>Softvision - North America</t>
  </si>
  <si>
    <t>https://www.google.com/search?q=Softvision+-+North+America&amp;sa=X&amp;ved=0ahUKEwj56be_zpT-AhWPFFkFHQ2jAX8QmJACCOQJ</t>
  </si>
  <si>
    <t>https://encrypted-tbn0.gstatic.com/images?q=tbn:ANd9GcSGIfLoak3N3h1B8spb4XL9IfwcItzwiKUbkY4dQ-U&amp;s</t>
  </si>
  <si>
    <t>Falkensteiner Hotels &amp; Residences</t>
  </si>
  <si>
    <t>https://www.google.com/search?sca_esv=566849429&amp;gl=us&amp;hl=en&amp;q=Falkensteiner+Hotels+%26+Residences&amp;sa=X&amp;ved=0ahUKEwje_IaoxriBAxX8mIkEHXaSAMIQmJACCLUL</t>
  </si>
  <si>
    <t>ArchRock</t>
  </si>
  <si>
    <t>https://www.google.com/search?gl=us&amp;hl=en&amp;q=ArchRock&amp;sa=X&amp;ved=0ahUKEwib1eGz_KP_AhXL_aQKHV3OD0A4HhCYkAIIpA0</t>
  </si>
  <si>
    <t>Esteem Recruitment</t>
  </si>
  <si>
    <t>https://www.google.com/search?hl=en&amp;gl=us&amp;q=Esteem+Recruitment&amp;sa=X&amp;ved=0ahUKEwiEg8WomKH-AhUCjYkEHR9YC8Y4HhCYkAII6wo</t>
  </si>
  <si>
    <t>TÃ¼relemente Borne Handelsgesellschaft mbH</t>
  </si>
  <si>
    <t>https://www.google.com/search?sca_esv=565857231&amp;hl=en&amp;gl=us&amp;q=T%C3%BCrelemente+Borne+Handelsgesellschaft+mbH&amp;sa=X&amp;ved=0ahUKEwj2_Mz0vK6BAxWLrokEHXo3Dvs4HhCYkAII_ws</t>
  </si>
  <si>
    <t>FlexifyMe</t>
  </si>
  <si>
    <t>http://www.flexifyme.com/</t>
  </si>
  <si>
    <t>https://www.google.com/search?sca_esv=571506520&amp;hl=en&amp;gl=us&amp;q=FlexifyMe&amp;sa=X&amp;ved=0ahUKEwikrLG_o-OBAxWwlWoFHbo7ApM4KBCYkAIIlgw</t>
  </si>
  <si>
    <t>https://encrypted-tbn0.gstatic.com/images?q=tbn:ANd9GcQpgygEGDPURtG8zWN21elELIlwZ-GDr3Gkao2z468&amp;s</t>
  </si>
  <si>
    <t>KLC Virtual Restaurants</t>
  </si>
  <si>
    <t>http://www.kuwaitlondoncompany.com/</t>
  </si>
  <si>
    <t>https://www.google.com/search?gl=us&amp;hl=en&amp;q=KLC+Virtual+Restaurants&amp;sa=X&amp;ved=0ahUKEwjkpveikb3_AhXFrYkEHThaCQYQmJACCPIJ</t>
  </si>
  <si>
    <t>https://encrypted-tbn0.gstatic.com/images?q=tbn:ANd9GcQxpcOT2hmodRruYUy5L8S59cpPYzSt8tRyCxOATP0&amp;s</t>
  </si>
  <si>
    <t>Sa Health</t>
  </si>
  <si>
    <t>https://www.google.com/search?sca_esv=574353833&amp;hl=en&amp;gl=us&amp;q=Sa+Health&amp;sa=X&amp;ved=0ahUKEwjUwYyh-v6BAxXjMlkFHc3uCVA4ChCYkAIIkw0</t>
  </si>
  <si>
    <t>ATOSS SOFTWARE SRL</t>
  </si>
  <si>
    <t>https://www.google.com/search?gl=us&amp;hl=en&amp;q=ATOSS+SOFTWARE+SRL&amp;sa=X&amp;ved=0ahUKEwix0drstur_AhVYEVkFHR8rCrEQmJACCPwL</t>
  </si>
  <si>
    <t>Powerhouse Institute Inc</t>
  </si>
  <si>
    <t>https://www.google.com/search?sca_esv=593374222&amp;gl=us&amp;hl=en&amp;q=Powerhouse+Institute+Inc&amp;sa=X&amp;ved=0ahUKEwj-6rGmtKeDAxU1j2oFHZlBAkwQmJACCMkM</t>
  </si>
  <si>
    <t>Infront Consulting Group Asia Pacific</t>
  </si>
  <si>
    <t>https://www.google.com/search?sca_esv=585847208&amp;hl=en&amp;gl=us&amp;q=Infront+Consulting+Group+Asia+Pacific&amp;sa=X&amp;ved=0ahUKEwjbr8vkkOaCAxXqD1kFHXkgCSgQmJACCJ8K</t>
  </si>
  <si>
    <t>https://encrypted-tbn0.gstatic.com/images?q=tbn:ANd9GcSaSwbDqDGDwDkMsasV6vR4-ae-h3dK8cqB2bT-kNc&amp;s</t>
  </si>
  <si>
    <t>Maxis Studios</t>
  </si>
  <si>
    <t>https://www.google.com/search?gl=us&amp;hl=en&amp;q=Maxis+Studios&amp;sa=X&amp;ved=0ahUKEwjNj7iQ8Z7_AhWlEFkFHaqeADIQmJACCN0M</t>
  </si>
  <si>
    <t>https://encrypted-tbn0.gstatic.com/images?q=tbn:ANd9GcRI_YKReyJ6t-Jqidf1YEFaw5isN6SfiZ10WTLQE94&amp;s</t>
  </si>
  <si>
    <t>PwC Mainland China and Hong Kong</t>
  </si>
  <si>
    <t>https://www.google.com/search?gl=us&amp;hl=en&amp;q=PwC+Mainland+China+and+Hong+Kong&amp;sa=X&amp;ved=0ahUKEwifw6Xr2vv-AhV5GFkFHV2UCy4QmJACCJ0L</t>
  </si>
  <si>
    <t>https://encrypted-tbn0.gstatic.com/images?q=tbn:ANd9GcQ91D6NXl-i0BSgwt31vevC3giL43j_8ovgTHD_m2c&amp;s</t>
  </si>
  <si>
    <t>Koenig &amp; Bauer AG</t>
  </si>
  <si>
    <t>https://www.google.com/search?gl=us&amp;hl=en&amp;q=Koenig+%26+Bauer+AG&amp;sa=X&amp;ved=0ahUKEwjF0p2d08b9AhUNSzABHdAmAcM4FBCYkAIIxQ0</t>
  </si>
  <si>
    <t>https://encrypted-tbn0.gstatic.com/images?q=tbn:ANd9GcQ393ujUgiUWjwJeccRpbyDeNJUcRk3z9pAGr1vo9g&amp;s</t>
  </si>
  <si>
    <t>2Coders Studio</t>
  </si>
  <si>
    <t>https://www.google.com/search?sca_esv=572463874&amp;gl=us&amp;hl=en&amp;q=2Coders+Studio&amp;sa=X&amp;ved=0ahUKEwjLrpTur-2BAxXGtIkEHVuqAUQ4HhCYkAIIzQs</t>
  </si>
  <si>
    <t>Qimia</t>
  </si>
  <si>
    <t>https://www.google.com/search?q=Qimia&amp;sa=X&amp;ved=0ahUKEwjErOu79sv-AhU1SDABHWZZCYk4ChCYkAIIiws</t>
  </si>
  <si>
    <t>Avw Equipment Company, Inc.</t>
  </si>
  <si>
    <t>https://www.google.com/search?hl=en&amp;gl=us&amp;q=Avw+Equipment+Company,+Inc.&amp;sa=X&amp;ved=0ahUKEwjvivSR3bCAAxUuGVkFHch9Aas4FBCYkAIInwo</t>
  </si>
  <si>
    <t>Candide</t>
  </si>
  <si>
    <t>https://www.google.com/search?gl=us&amp;hl=en&amp;q=Candide&amp;sa=X&amp;ved=0ahUKEwj6ub3Ik-_-AhXEF1kFHUD6AW8QmJACCMQK</t>
  </si>
  <si>
    <t>https://encrypted-tbn0.gstatic.com/images?q=tbn:ANd9GcQ5OVh0i3NOrlm9Rkvs13ii8eKAlWaMscYiIIgqTbM&amp;s</t>
  </si>
  <si>
    <t>DP Professionals (DPP)</t>
  </si>
  <si>
    <t>https://www.google.com/search?sca_esv=4fd708e6d0679c45&amp;hl=en&amp;gl=us&amp;q=DP+Professionals+(DPP)&amp;sa=X&amp;ved=0ahUKEwj_i-XH5L2CAxXbQjABHUr0CFY4FBCYkAII_Qs</t>
  </si>
  <si>
    <t>https://encrypted-tbn0.gstatic.com/images?q=tbn:ANd9GcQP67TO4Rtes6qx2HhLalEqfJIVV08VFHW2SfnmrRg&amp;s</t>
  </si>
  <si>
    <t>Valiant Solutions, LLC</t>
  </si>
  <si>
    <t>https://www.google.com/search?ucbcb=1&amp;gl=us&amp;hl=en&amp;q=Valiant+Solutions,+LLC&amp;sa=X&amp;ved=0ahUKEwjRpN_I6bz-AhVMIEQIHY_3CmQ4RhCYkAII6Aw</t>
  </si>
  <si>
    <t>Sam's West, Inc.</t>
  </si>
  <si>
    <t>https://www.google.com/search?q=Sam%27s+West,+Inc.&amp;sa=X&amp;ved=0ahUKEwjD2JeHq7r-AhXDEVkFHbdFC0g4KBCYkAII0Qk</t>
  </si>
  <si>
    <t>Bista Universal</t>
  </si>
  <si>
    <t>https://www.google.com/search?sca_esv=593529204&amp;gl=us&amp;hl=en&amp;q=Bista+Universal&amp;sa=X&amp;ved=0ahUKEwjg-ZGq9qmDAxWfLUQIHStyABUQmJACCPoL</t>
  </si>
  <si>
    <t>https://encrypted-tbn0.gstatic.com/images?q=tbn:ANd9GcS9ZNlYyES0le8wKxZ18pREGxK3KvVEBe2PVRxf3vY&amp;s</t>
  </si>
  <si>
    <t>Visual Lease, LLC</t>
  </si>
  <si>
    <t>https://www.google.com/search?ucbcb=1&amp;gl=us&amp;hl=en&amp;q=Visual+Lease,+LLC&amp;sa=X&amp;ved=0ahUKEwi27qyCjrD9AhUVJH0KHSJpAHw4KBCYkAII4As</t>
  </si>
  <si>
    <t>VBKOM</t>
  </si>
  <si>
    <t>http://www.vbkom.com/</t>
  </si>
  <si>
    <t>https://www.google.com/search?sca_esv=570589756&amp;hl=en&amp;gl=us&amp;q=VBKOM&amp;sa=X&amp;ved=0ahUKEwj97p_O5NuBAxXtkIQIHc3TC8o4FBCYkAII2go</t>
  </si>
  <si>
    <t>https://encrypted-tbn0.gstatic.com/images?q=tbn:ANd9GcQGbuM55N1JBZSeiQBlimlLERIkrofroxvJ3JEk_PU&amp;s</t>
  </si>
  <si>
    <t>The Nebraska Medical Center</t>
  </si>
  <si>
    <t>https://www.unmc.edu/</t>
  </si>
  <si>
    <t>https://www.google.com/search?hl=en&amp;gl=us&amp;q=The+Nebraska+Medical+Center&amp;sa=X&amp;ved=0ahUKEwiX5_iHr72AAxXsOkQIHT-1BIM4lgEQmJACCNkK</t>
  </si>
  <si>
    <t>https://encrypted-tbn0.gstatic.com/images?q=tbn:ANd9GcTMy-BmBGj9x5wjBE8gB-7y5F8OZ8q45rch0mFG&amp;s=0</t>
  </si>
  <si>
    <t>Collins Consulting, Inc.</t>
  </si>
  <si>
    <t>http://colcon.com/</t>
  </si>
  <si>
    <t>https://www.google.com/search?q=Collins+Consulting,+Inc.&amp;sa=X&amp;ved=0ahUKEwiE-4vy5Lf-AhV6FlkFHewiBb84WhCYkAII2ws</t>
  </si>
  <si>
    <t>ì¸ë¼ì´í”Œ</t>
  </si>
  <si>
    <t>https://www.google.com/search?sca_esv=563320360&amp;hl=en&amp;gl=us&amp;q=%EC%9D%B8%EB%9D%BC%EC%9D%B4%ED%94%8C&amp;sa=X&amp;ved=0ahUKEwj3ifTs85eBAxVvmIkEHUgkA04QmJACCNsL</t>
  </si>
  <si>
    <t>RedGorillas</t>
  </si>
  <si>
    <t>https://www.google.com/search?sca_esv=582530003&amp;gl=us&amp;hl=en&amp;q=RedGorillas&amp;sa=X&amp;ved=0ahUKEwjA7LSsrMWCAxXhkIkEHfW0Dk84ZBCYkAIIuws</t>
  </si>
  <si>
    <t>https://encrypted-tbn0.gstatic.com/images?q=tbn:ANd9GcR8QF4S7PS-Qr_v_6qBIexd20EoOYT-fXTqUn3ydvQ&amp;s</t>
  </si>
  <si>
    <t>AYBL</t>
  </si>
  <si>
    <t>https://www.google.com/search?sca_esv=572454954&amp;hl=en&amp;gl=us&amp;q=AYBL&amp;sa=X&amp;ved=0ahUKEwiD1O6Mq-2BAxXwhIkEHcP9Dj44MhCYkAII1Aw</t>
  </si>
  <si>
    <t>https://encrypted-tbn0.gstatic.com/images?q=tbn:ANd9GcS3BsR9LsarSot5LfT4LMmNvJskHtNdB1nC12J_Oso&amp;s</t>
  </si>
  <si>
    <t>11101 Citibank Europe plc Poland</t>
  </si>
  <si>
    <t>https://www.google.com/search?gl=us&amp;hl=en&amp;q=11101+Citibank+Europe+plc+Poland&amp;sa=X&amp;ved=0ahUKEwjF6vC6lqSAAxV3gGoFHXqtB5cQmJACCMgL</t>
  </si>
  <si>
    <t>Internship Board - Department of Political Science - UW-Madison</t>
  </si>
  <si>
    <t>https://polisci.wisc.edu/</t>
  </si>
  <si>
    <t>https://www.google.com/search?sca_esv=575703562&amp;gl=us&amp;hl=en&amp;q=Internship+Board+-+Department+of+Political+Science+-+UW-Madison&amp;sa=X&amp;ved=0ahUKEwj_uvqGv4uCAxVoC0QIHc2rAUw4WhCYkAIIkQw</t>
  </si>
  <si>
    <t>https://encrypted-tbn0.gstatic.com/images?q=tbn:ANd9GcRCmuEDRO6cKz-u8KYgZcEG_YUzcHMEqwhYb1H5&amp;s=0</t>
  </si>
  <si>
    <t>WATAJOB</t>
  </si>
  <si>
    <t>https://www.google.com/search?q=WATAJOB&amp;sa=X&amp;ved=0ahUKEwiJwKnDp7r-AhUQEGIAHQV7CnsQmJACCNAJ</t>
  </si>
  <si>
    <t>Freedom Consulting Group Inc</t>
  </si>
  <si>
    <t>https://www.google.com/search?ucbcb=1&amp;gl=us&amp;hl=en&amp;q=Freedom+Consulting+Group+Inc&amp;sa=X&amp;ved=0ahUKEwjyifLtr7X-AhVoLFkFHczqBjU4ChCYkAIImQw</t>
  </si>
  <si>
    <t>99minutos</t>
  </si>
  <si>
    <t>https://www.google.com/search?gl=us&amp;hl=en&amp;q=99minutos&amp;sa=X&amp;ved=0ahUKEwigouuF9_H_AhVzsoQIHelCAlIQmJACCLsN</t>
  </si>
  <si>
    <t>https://encrypted-tbn0.gstatic.com/images?q=tbn:ANd9GcS7Bv3yTOqBMneXTDj504oDamgM849R4wfBQCawwbQ&amp;s</t>
  </si>
  <si>
    <t>SYNECHRON TECHNOLOGY</t>
  </si>
  <si>
    <t>https://www.google.com/search?sca_esv=570269325&amp;gl=us&amp;hl=en&amp;q=SYNECHRON+TECHNOLOGY&amp;sa=X&amp;ved=0ahUKEwj9yrq-odmBAxVamYkEHfTnCq0QmJACCNIM</t>
  </si>
  <si>
    <t>Data Science</t>
  </si>
  <si>
    <t>https://www.google.com/search?hl=en&amp;gl=us&amp;q=Data+Science&amp;sa=X&amp;ved=0ahUKEwjL2KPOm6b-AhWPkIkEHdkMAxc4ChCYkAIIpA0</t>
  </si>
  <si>
    <t>Zensurance</t>
  </si>
  <si>
    <t>https://www.google.com/search?hl=en&amp;gl=us&amp;q=Zensurance&amp;sa=X&amp;ved=0ahUKEwjzlqa-spT9AhVGiO4BHbRdDPEQmJACCMEL</t>
  </si>
  <si>
    <t>Rotterdam Engineering Services</t>
  </si>
  <si>
    <t>https://www.google.com/search?sca_esv=592739610&amp;hl=en&amp;gl=us&amp;q=Rotterdam+Engineering+Services&amp;sa=X&amp;ved=0ahUKEwigha328Z-DAxXOnokEHSBjBVM4ChCYkAII7Aw</t>
  </si>
  <si>
    <t>Zartico, Inc.</t>
  </si>
  <si>
    <t>http://www.zartico.com/</t>
  </si>
  <si>
    <t>https://www.google.com/search?hl=en&amp;gl=us&amp;q=Zartico,+Inc.&amp;sa=X&amp;ved=0ahUKEwjP-tCI0tr8AhWHk4kEHfhtD544HhCYkAIIzgk</t>
  </si>
  <si>
    <t>KuriUÂ®</t>
  </si>
  <si>
    <t>https://www.google.com/search?hl=en&amp;gl=us&amp;q=KuriU%C2%AE&amp;sa=X&amp;ved=0ahUKEwiNxbK1mOz8AhULFlkFHVgkAAQQmJACCJsN</t>
  </si>
  <si>
    <t>Beliving</t>
  </si>
  <si>
    <t>https://www.google.com/search?sca_esv=579567025&amp;gl=us&amp;hl=en&amp;q=Beliving&amp;sa=X&amp;ved=0ahUKEwj3vcWUpayCAxWkv4kEHfwpDf04ChCYkAII4Ao</t>
  </si>
  <si>
    <t>Enventure Engineering</t>
  </si>
  <si>
    <t>https://www.google.com/search?sca_esv=56b30054a0dd1b12&amp;hl=en&amp;gl=us&amp;q=Enventure+Engineering&amp;sa=X&amp;ved=0ahUKEwi309icsaKDAxU8TTABHYMYAqY4UBCYkAII8ww</t>
  </si>
  <si>
    <t>https://encrypted-tbn0.gstatic.com/images?q=tbn:ANd9GcRniAIa3UDkT0N5KvyZXoWf3F6J8UyKPTKiF99jM74&amp;s</t>
  </si>
  <si>
    <t>ADB</t>
  </si>
  <si>
    <t>https://www.google.com/search?q=ADB&amp;sa=X&amp;ved=0ahUKEwj8lNGyqLD-AhWRElkFHVk0AO84HhCYkAIItws</t>
  </si>
  <si>
    <t>Randstad CPE</t>
  </si>
  <si>
    <t>https://www.google.com/search?sca_esv=554003346&amp;hl=en&amp;gl=us&amp;q=Randstad+CPE&amp;sa=X&amp;ved=0ahUKEwj3tuu478SAAxVnTjABHYq1Az4QmJACCN0M</t>
  </si>
  <si>
    <t>Express Pros Fourways</t>
  </si>
  <si>
    <t>https://www.google.com/search?hl=en&amp;gl=us&amp;q=Express+Pros+Fourways&amp;sa=X&amp;ved=0ahUKEwjo7-79-fv_AhUIFlkFHdVHA4QQmJACCJEM</t>
  </si>
  <si>
    <t>Market Innovators, Inc.</t>
  </si>
  <si>
    <t>https://www.google.com/search?sca_esv=592095722&amp;gl=us&amp;hl=en&amp;q=Market+Innovators,+Inc.&amp;sa=X&amp;ved=0ahUKEwjqu4qf65qDAxXXv4kEHSrbCZUQmJACCJEN</t>
  </si>
  <si>
    <t>Add Inteligence to Data</t>
  </si>
  <si>
    <t>https://www.google.com/search?sca_esv=579068902&amp;hl=en&amp;gl=us&amp;q=Add+Inteligence+to+Data&amp;sa=X&amp;ved=0ahUKEwiI9oqtmaeCAxUjFlkFHbtrAfo4RhCYkAII9As</t>
  </si>
  <si>
    <t>Methodist Hospital Specialty and Transplant</t>
  </si>
  <si>
    <t>https://www.google.com/search?hl=en&amp;gl=us&amp;q=Methodist+Hospital+Specialty+and+Transplant&amp;sa=X&amp;ved=0ahUKEwiqjN7amPv8AhXDMlkFHcTuA3Y4PBCYkAIIvw0</t>
  </si>
  <si>
    <t>Amazon Web services</t>
  </si>
  <si>
    <t>https://www.google.com/search?gl=us&amp;hl=en&amp;q=Amazon+Web+services&amp;sa=X&amp;ved=0ahUKEwjA16CrpLOAAxX7D1kFHbbzCqYQmJACCNYM</t>
  </si>
  <si>
    <t>https://encrypted-tbn0.gstatic.com/images?q=tbn:ANd9GcSKat-6fHUTzGm1lyUmXe7zqqRbMwCcnZ7aiXcCjFQ&amp;s</t>
  </si>
  <si>
    <t>Via Resource</t>
  </si>
  <si>
    <t>http://viaresource.com/</t>
  </si>
  <si>
    <t>https://www.google.com/search?gl=us&amp;hl=en&amp;q=Via+Resource&amp;sa=X&amp;ved=0ahUKEwjY24Ky9Jv9AhVwTTABHUqXAAc4PBCYkAII-wo</t>
  </si>
  <si>
    <t>https://encrypted-tbn0.gstatic.com/images?q=tbn:ANd9GcTDJGX5P6kVU3sP14rB5ciDVpvTOdmXcDjtTWL047c&amp;s</t>
  </si>
  <si>
    <t>EDP GEST.PROD.ENERGIA</t>
  </si>
  <si>
    <t>https://www.google.com/search?hl=en&amp;gl=us&amp;q=EDP+GEST.PROD.ENERGIA&amp;sa=X&amp;ved=0ahUKEwjt0JWWoPT-AhWmMVkFHf0qD-s4ChCYkAIIjww</t>
  </si>
  <si>
    <t>BSD Enterprise</t>
  </si>
  <si>
    <t>https://www.google.com/search?sca_esv=579729357&amp;gl=us&amp;hl=en&amp;q=BSD+Enterprise&amp;sa=X&amp;ved=0ahUKEwix5u_V5a6CAxXXmmoFHdZRCl04FBCYkAIIsg4</t>
  </si>
  <si>
    <t>Geller</t>
  </si>
  <si>
    <t>https://www.google.com/search?gl=us&amp;hl=en&amp;q=Geller&amp;sa=X&amp;ved=0ahUKEwjqqOOkndv_AhXREGIAHak6B1U4HhCYkAIItgw</t>
  </si>
  <si>
    <t>https://encrypted-tbn0.gstatic.com/images?q=tbn:ANd9GcQn9EhkoJFS8D1fdMoGxApevUCsNGFewaJUylAqcp4&amp;s</t>
  </si>
  <si>
    <t>Centerra Group</t>
  </si>
  <si>
    <t>http://www.constellis.com/</t>
  </si>
  <si>
    <t>https://www.google.com/search?sca_esv=590391945&amp;hl=en&amp;gl=us&amp;q=Centerra+Group&amp;sa=X&amp;ved=0ahUKEwiij-eM4ouDAxUJvokEHT0uAYg4ChCYkAII6Ao</t>
  </si>
  <si>
    <t>ADS</t>
  </si>
  <si>
    <t>https://www.google.com/search?sca_esv=553028280&amp;gl=us&amp;hl=en&amp;q=ADS&amp;sa=X&amp;ved=0ahUKEwjc1erfqL2AAxVzSjABHcjRDYI4ZBCYkAIIpgs</t>
  </si>
  <si>
    <t>SymphonyAI NetReveal</t>
  </si>
  <si>
    <t>https://www.google.com/search?ucbcb=1&amp;gl=us&amp;hl=en&amp;q=SymphonyAI+NetReveal&amp;sa=X&amp;ved=0ahUKEwjpy7vz9e79AhV-MzQIHSr-Cs8QmJACCL8K</t>
  </si>
  <si>
    <t>Blue Cross of Idaho</t>
  </si>
  <si>
    <t>http://www.bcidaho.com/</t>
  </si>
  <si>
    <t>https://www.google.com/search?gl=us&amp;hl=en&amp;q=Blue+Cross+of+Idaho&amp;sa=X&amp;ved=0ahUKEwjU7p769PH_AhUlh-4BHWnqDUI4UBCYkAIIlQ4</t>
  </si>
  <si>
    <t>https://encrypted-tbn0.gstatic.com/images?q=tbn:ANd9GcQMVtEkDfEEA1OW4rs6uL32qov3S3jApJim7anem4Y&amp;s</t>
  </si>
  <si>
    <t>Deimos</t>
  </si>
  <si>
    <t>https://www.google.com/search?gl=us&amp;hl=en&amp;q=Deimos&amp;sa=X&amp;ved=0ahUKEwjM47LPr5f_AhVvFVkFHafMC_8QmJACCPwJ</t>
  </si>
  <si>
    <t>PLAY (P4 Sp. z o.o.)</t>
  </si>
  <si>
    <t>https://www.google.com/search?q=PLAY+(P4+Sp.+z+o.o.)&amp;sa=X&amp;ved=0ahUKEwif1_mZzo_-AhWjFFkFHbAuBZ0QmJACCPEM</t>
  </si>
  <si>
    <t>Coroplast Fritz MÃ¼ller GmbH &amp; Co. KG</t>
  </si>
  <si>
    <t>https://www.google.com/search?sca_esv=569950492&amp;gl=us&amp;hl=en&amp;q=Coroplast+Fritz+M%C3%BCller+GmbH+%26+Co.+KG&amp;sa=X&amp;ved=0ahUKEwj2iK7R2taBAxUnm2oFHTVDCJ44KBCYkAII4Qo</t>
  </si>
  <si>
    <t>Riiid</t>
  </si>
  <si>
    <t>http://riiid.co/</t>
  </si>
  <si>
    <t>https://www.google.com/search?gl=us&amp;hl=en&amp;q=Riiid&amp;sa=X&amp;ved=0ahUKEwi32o-Ypfv8AhXrnGoFHQyBCo8QmJACCJYI</t>
  </si>
  <si>
    <t>eInfochips (An Arrow Company)</t>
  </si>
  <si>
    <t>https://www.google.com/search?sca_esv=579384295&amp;gl=us&amp;hl=en&amp;q=eInfochips+(An+Arrow+Company)&amp;sa=X&amp;ved=0ahUKEwjevJ_g16mCAxW8EFkFHWgeAyw4KBCYkAIItws</t>
  </si>
  <si>
    <t>https://encrypted-tbn0.gstatic.com/images?q=tbn:ANd9GcRlnOhy8Yap-Mnd3_ra1ndMw93NnVGMWwd2eiQjDDI&amp;s</t>
  </si>
  <si>
    <t>TheMarketPeriodical</t>
  </si>
  <si>
    <t>https://www.google.com/search?gl=us&amp;hl=en&amp;q=TheMarketPeriodical&amp;sa=X&amp;ved=0ahUKEwjBq9X79cv-AhX9k4kEHRH-ASA4HhCYkAII8wo</t>
  </si>
  <si>
    <t>Leadersource Consulting</t>
  </si>
  <si>
    <t>https://www.google.com/search?sca_esv=555798169&amp;gl=us&amp;hl=en&amp;q=Leadersource+Consulting&amp;sa=X&amp;ved=0ahUKEwjAhJ2Q-dOAAxWLQjABHV9sD004HhCYkAII0Qw</t>
  </si>
  <si>
    <t>https://encrypted-tbn0.gstatic.com/images?q=tbn:ANd9GcSJ-MwG3jxSRODwEm98OCvgsFTYfANbcTPEwcJEecM&amp;s</t>
  </si>
  <si>
    <t>OneFootball GmbH</t>
  </si>
  <si>
    <t>https://www.google.com/search?gl=us&amp;hl=en&amp;q=OneFootball+GmbH&amp;sa=X&amp;ved=0ahUKEwiQ8s-sh7j_AhV7F1kFHbVuBjkQmJACCJYN</t>
  </si>
  <si>
    <t>Console Connect</t>
  </si>
  <si>
    <t>http://www.consoleconnect.com/</t>
  </si>
  <si>
    <t>https://www.google.com/search?hl=en&amp;gl=us&amp;q=Console+Connect&amp;sa=X&amp;ved=0ahUKEwi5rISFodH_AhWME1kFHbQ3BP4QmJACCJwI</t>
  </si>
  <si>
    <t>https://encrypted-tbn0.gstatic.com/images?q=tbn:ANd9GcQx6K7sgbrM71NMtjTMRXdgei1Lq0twDZ2xYBDtzqI&amp;s</t>
  </si>
  <si>
    <t>Riaktr</t>
  </si>
  <si>
    <t>http://www.riaktr.com/</t>
  </si>
  <si>
    <t>https://www.google.com/search?q=Riaktr&amp;sa=X&amp;ved=0ahUKEwiY3-fVk-X-AhX7LFkFHW4qDTI4MhCYkAII6As</t>
  </si>
  <si>
    <t>Ashutosh Sabhashankar Chaturvedi</t>
  </si>
  <si>
    <t>https://www.google.com/search?gl=us&amp;hl=en&amp;q=Ashutosh+Sabhashankar+Chaturvedi&amp;sa=X&amp;ved=0ahUKEwi0pK-z1KGAAxV7MVkFHdhRA7g4WhCYkAIIvAk</t>
  </si>
  <si>
    <t>OPENSOFT TECHNOLOGIES</t>
  </si>
  <si>
    <t>https://www.google.com/search?sca_esv=566027130&amp;hl=en&amp;gl=us&amp;q=OPENSOFT+TECHNOLOGIES&amp;sa=X&amp;ved=0ahUKEwior9GI_rCBAxWZmYkEHfbjANY4MhCYkAIIkA0</t>
  </si>
  <si>
    <t>mateshwari group of companies</t>
  </si>
  <si>
    <t>https://www.google.com/search?sca_esv=566842583&amp;hl=en&amp;gl=us&amp;q=mateshwari+group+of+companies&amp;sa=X&amp;ved=0ahUKEwjxm_nww7iBAxUoD1kFHaMTCbs4RhCYkAII9ws</t>
  </si>
  <si>
    <t>Lâ€™Oreal</t>
  </si>
  <si>
    <t>https://www.google.com/search?q=L%E2%80%99Oreal&amp;sa=X&amp;ved=0ahUKEwjvnezu9cb-AhUHFVkFHX7vB2Y4KBCYkAIImAs</t>
  </si>
  <si>
    <t>Parker University</t>
  </si>
  <si>
    <t>https://www.parker.edu/</t>
  </si>
  <si>
    <t>https://www.google.com/search?sca_esv=568736477&amp;hl=en&amp;gl=us&amp;q=Parker+University&amp;sa=X&amp;ved=0ahUKEwj4t8jqjsqBAxWhSzABHSjZAB44MhCYkAII-ww</t>
  </si>
  <si>
    <t>https://encrypted-tbn0.gstatic.com/images?q=tbn:ANd9GcSuMji5JTS2XPSVrUOXY3rWm7tfeRqPQMw8B4Us&amp;s=0</t>
  </si>
  <si>
    <t>Ð®Ð¢ÑÐ¹Ñ€, ÐÐ²Ð¸Ð°ÐºÐ¾Ð¼Ð¿Ð°Ð½Ð¸Ñ</t>
  </si>
  <si>
    <t>http://www.utair.ru/</t>
  </si>
  <si>
    <t>https://www.google.com/search?sca_esv=558035255&amp;hl=en&amp;gl=us&amp;q=%D0%AE%D0%A2%D1%8D%D0%B9%D1%80,+%D0%90%D0%B2%D0%B8%D0%B0%D0%BA%D0%BE%D0%BC%D0%BF%D0%B0%D0%BD%D0%B8%D1%8F&amp;sa=X&amp;ved=0ahUKEwjIo8a_yuWAAxURrYkEHe_PABIQmJACCNMI</t>
  </si>
  <si>
    <t>Uts Marketing</t>
  </si>
  <si>
    <t>https://www.google.com/search?sca_esv=577080029&amp;hl=en&amp;gl=us&amp;q=Uts+Marketing&amp;sa=X&amp;ved=0ahUKEwiM47imyZWCAxUDrYkEHfajAfw4MhCYkAII5Aw</t>
  </si>
  <si>
    <t>https://encrypted-tbn0.gstatic.com/images?q=tbn:ANd9GcSWyHodyKPOp2SS43MVl1s-WAMUGP7Rn23InfPr&amp;s=0</t>
  </si>
  <si>
    <t>Smartclip</t>
  </si>
  <si>
    <t>https://www.google.com/search?sca_esv=564926619&amp;gl=us&amp;hl=en&amp;q=Smartclip&amp;sa=X&amp;ved=0ahUKEwiL1YW1-KaBAxX4M1kFHaPrBek4FBCYkAIIhQw</t>
  </si>
  <si>
    <t>https://encrypted-tbn0.gstatic.com/images?q=tbn:ANd9GcS-wETtI6lxoLmrXstbpZFD--VRuVCUV7UuAYL738E&amp;s</t>
  </si>
  <si>
    <t>Algarve Staff</t>
  </si>
  <si>
    <t>https://www.google.com/search?sca_esv=569660528&amp;hl=en&amp;gl=us&amp;q=Algarve+Staff&amp;sa=X&amp;ved=0ahUKEwi9h4bz19GBAxWjjokEHea6AQMQmJACCIoO</t>
  </si>
  <si>
    <t>Neurocrine Biosciences</t>
  </si>
  <si>
    <t>http://www.neurocrine.com/</t>
  </si>
  <si>
    <t>https://www.google.com/search?sca_esv=593922183&amp;gl=us&amp;hl=en&amp;q=Neurocrine+Biosciences&amp;sa=X&amp;ved=0ahUKEwifitrS_q6DAxVonokEHVZJCbE4qgEQmJACCMQL</t>
  </si>
  <si>
    <t>https://encrypted-tbn0.gstatic.com/images?q=tbn:ANd9GcR8Xsj0eQ7aScY80MKyxeaov9ZN_-wEnErS2e44aBE&amp;s</t>
  </si>
  <si>
    <t>Octapharma Plasma</t>
  </si>
  <si>
    <t>https://www.google.com/search?gl=us&amp;hl=en&amp;q=Octapharma+Plasma&amp;sa=X&amp;ved=0ahUKEwif6bziqL2AAxWSkYkEHcpVCag4eBCYkAIImgo</t>
  </si>
  <si>
    <t>https://encrypted-tbn0.gstatic.com/images?q=tbn:ANd9GcSk2UqOBqpvHDOMeZ-XDxC7EsajeRHeExKSn4KZVWg&amp;s</t>
  </si>
  <si>
    <t>KDS Personalberatung GmbH</t>
  </si>
  <si>
    <t>https://www.google.com/search?sca_esv=569950492&amp;gl=us&amp;hl=en&amp;q=KDS+Personalberatung+GmbH&amp;sa=X&amp;ved=0ahUKEwjeqazN2taBAxWpjYkEHaDLDqU4ChCYkAII_g0</t>
  </si>
  <si>
    <t>Captify Technologies</t>
  </si>
  <si>
    <t>http://captifymedia.com/</t>
  </si>
  <si>
    <t>https://www.google.com/search?sca_esv=562993306&amp;hl=en&amp;gl=us&amp;q=Captify+Technologies&amp;sa=X&amp;ved=0ahUKEwiX5-2srJWBAxWHKlkFHadoA0sQmJACCOEK</t>
  </si>
  <si>
    <t>https://encrypted-tbn0.gstatic.com/images?q=tbn:ANd9GcRCqTXJpql3UQG6ier8mcB6tnIGDBdv-Nixn6aywe4&amp;s</t>
  </si>
  <si>
    <t>EV</t>
  </si>
  <si>
    <t>https://www.google.com/search?sca_esv=577721307&amp;hl=en&amp;gl=us&amp;q=EV&amp;sa=X&amp;ved=0ahUKEwjQ-I_njp2CAxX2q4kEHRuIARE4ChCYkAIIvgk</t>
  </si>
  <si>
    <t>FYTE - Find Your Talent Easily</t>
  </si>
  <si>
    <t>https://www.google.com/search?sca_esv=580774379&amp;hl=en&amp;gl=us&amp;q=FYTE+-+Find+Your+Talent+Easily&amp;sa=X&amp;ved=0ahUKEwik-Pavp7aCAxWCrYkEHeAjD-04FBCYkAIIrw4</t>
  </si>
  <si>
    <t>https://encrypted-tbn0.gstatic.com/images?q=tbn:ANd9GcSczXvf2lmlTq4bDqpXvY21RMDGm3qrwjjPNNYLsLM&amp;s</t>
  </si>
  <si>
    <t>Country Music Hall Of Fame and Museum</t>
  </si>
  <si>
    <t>https://www.google.com/search?sca_esv=594542564&amp;hl=en&amp;gl=us&amp;q=Country+Music+Hall+Of+Fame+and+Museum&amp;sa=X&amp;ved=0ahUKEwiLgN-qxLaDAxW0FlkFHanRCsE4bhCYkAIImA0</t>
  </si>
  <si>
    <t>https://encrypted-tbn0.gstatic.com/images?q=tbn:ANd9GcQaDyCwG06EmdzHeOBBvlFr405dBNhvuqGh-OuTWUk&amp;s</t>
  </si>
  <si>
    <t>ACCOR(CORPORATE)</t>
  </si>
  <si>
    <t>https://www.google.com/search?sca_esv=581440190&amp;gl=us&amp;hl=en&amp;q=ACCOR(CORPORATE)&amp;sa=X&amp;ved=0ahUKEwixhYuUqruCAxVNFVkFHYxmBVw4ZBCYkAIIoQw</t>
  </si>
  <si>
    <t>Legpro Consultants Pvt Ltd</t>
  </si>
  <si>
    <t>https://www.google.com/search?hl=en&amp;gl=us&amp;q=Legpro+Consultants+Pvt+Ltd&amp;sa=X&amp;ved=0ahUKEwi2gr_8gqb9AhUPg4kEHcl3Ck0QmJACCMEI</t>
  </si>
  <si>
    <t>BICIS</t>
  </si>
  <si>
    <t>http://www.bicis.sn/</t>
  </si>
  <si>
    <t>https://www.google.com/search?sca_esv=572781667&amp;gl=us&amp;hl=en&amp;q=BICIS&amp;sa=X&amp;ved=0ahUKEwiQ0ou98--BAxWqElkFHfnLBNcQmJACCOUI</t>
  </si>
  <si>
    <t>https://encrypted-tbn0.gstatic.com/images?q=tbn:ANd9GcQ1n2Y3xrRFwwOlG7Pode87S-J6moolGraaJ3UOl6sBFPn6qhsI0CH6kqc&amp;s</t>
  </si>
  <si>
    <t>Truviq Systems</t>
  </si>
  <si>
    <t>https://www.google.com/search?sca_esv=593914606&amp;hl=en&amp;gl=us&amp;q=Truviq+Systems&amp;sa=X&amp;ved=0ahUKEwji56K0-a6DAxUjGVkFHT7HASw4jAEQmJACCMcK</t>
  </si>
  <si>
    <t>https://encrypted-tbn0.gstatic.com/images?q=tbn:ANd9GcTvQccAv59PkFcls9uPHIH2TDKCDaVB2XMrQuLsIhw&amp;s</t>
  </si>
  <si>
    <t>Barry-Wehmiller Design Group</t>
  </si>
  <si>
    <t>https://www.google.com/search?sca_esv=923c5379fa918772&amp;sca_upv=1&amp;hl=en&amp;gl=us&amp;q=Barry-Wehmiller+Design+Group&amp;sa=X&amp;ved=0ahUKEwj5kLuUpZODAxXyTjABHXb6DOcQmJACCOoK</t>
  </si>
  <si>
    <t>https://encrypted-tbn0.gstatic.com/images?q=tbn:ANd9GcQTqi6UGNCSBeUGoH-PqL2RnbCk9CsM6dIB4gK3uwM&amp;s</t>
  </si>
  <si>
    <t>GoodLeap</t>
  </si>
  <si>
    <t>https://goodleap.com/</t>
  </si>
  <si>
    <t>https://www.google.com/search?sca_esv=566185899&amp;hl=en&amp;gl=us&amp;q=GoodLeap&amp;sa=X&amp;ved=0ahUKEwj5-rXbvrOBAxUzF1kFHRbtDOQ4MhCYkAII4wo</t>
  </si>
  <si>
    <t>https://encrypted-tbn0.gstatic.com/images?q=tbn:ANd9GcQsO-0t6psnhFXGJbC1hg9WEE6YA5Q-7ajKMLmtHSk&amp;s</t>
  </si>
  <si>
    <t>Keolis Sverige AB</t>
  </si>
  <si>
    <t>http://www.keolis.se/</t>
  </si>
  <si>
    <t>https://www.google.com/search?sca_esv=590053957&amp;gl=us&amp;hl=en&amp;q=Keolis+Sverige+AB&amp;sa=X&amp;ved=0ahUKEwjlvr3GqomDAxWYmokEHTc_BOoQmJACCM0L</t>
  </si>
  <si>
    <t>https://encrypted-tbn0.gstatic.com/images?q=tbn:ANd9GcSQQEWBKFtqBOBwXLfy8d6TiXzKO--djK12sVf4_Vc&amp;s</t>
  </si>
  <si>
    <t>Accuray</t>
  </si>
  <si>
    <t>https://www.google.com/search?sca_esv=579068902&amp;hl=en&amp;gl=us&amp;q=Accuray&amp;sa=X&amp;ved=0ahUKEwjn4LOwmaeCAxWQF1kFHbdXC504ZBCYkAIIkQs</t>
  </si>
  <si>
    <t>orbit</t>
  </si>
  <si>
    <t>https://www.google.com/search?sca_esv=574353833&amp;hl=en&amp;gl=us&amp;q=orbit&amp;sa=X&amp;ved=0ahUKEwir_5nT-f6BAxWhvokEHYUjDgoQmJACCJAL</t>
  </si>
  <si>
    <t>https://encrypted-tbn0.gstatic.com/images?q=tbn:ANd9GcRGMoZDh9mkLOo365-PGH2ytpcdWYGrsJr8CB7LPE0&amp;s</t>
  </si>
  <si>
    <t>Kisi Inc.</t>
  </si>
  <si>
    <t>https://www.google.com/search?q=Kisi+Inc.&amp;sa=X&amp;ved=0ahUKEwjsq4Kfitv-AhVqEVkFHfewDHkQmJACCMoL</t>
  </si>
  <si>
    <t>Aventior</t>
  </si>
  <si>
    <t>https://www.google.com/search?q=Aventior&amp;sa=X&amp;ved=0ahUKEwizgom-mKH-AhU9E1kFHZy4Dtc4ChCYkAII8Ao</t>
  </si>
  <si>
    <t>Horizon Media</t>
  </si>
  <si>
    <t>https://www.google.com/search?sca_esv=571506520&amp;gl=us&amp;hl=en&amp;q=Horizon+Media&amp;sa=X&amp;ved=0ahUKEwj-oc6Bo-OBAxXoRzABHUg_CB04lgEQmJACCMsM</t>
  </si>
  <si>
    <t>https://encrypted-tbn0.gstatic.com/images?q=tbn:ANd9GcQda3Nmam9rclBU4iD3aMOOmbHunDAGNZ36pB5RTn4&amp;s</t>
  </si>
  <si>
    <t>Cohorte</t>
  </si>
  <si>
    <t>https://www.google.com/search?q=Cohorte&amp;sa=X&amp;ved=0ahUKEwjHzeiRkZL-AhV2F1kFHWNOBa0QmJACCMsN</t>
  </si>
  <si>
    <t>https://encrypted-tbn0.gstatic.com/images?q=tbn:ANd9GcQmNZEWfZ56Kft2FAuabhF3P6un8uAWm-oxv0rgx2Y&amp;s</t>
  </si>
  <si>
    <t>ReportLinker</t>
  </si>
  <si>
    <t>https://www.google.com/search?hl=en&amp;gl=us&amp;q=ReportLinker&amp;sa=X&amp;ved=0ahUKEwiMksylyrX_AhXhF1kFHQngDFE4ChCYkAIIxQw</t>
  </si>
  <si>
    <t>https://encrypted-tbn0.gstatic.com/images?q=tbn:ANd9GcQkx_ShtdA3x2Deax_lJKKLBmTML8QvmK1kHCS6c10&amp;s</t>
  </si>
  <si>
    <t>CompuGroup Medical (CGM)</t>
  </si>
  <si>
    <t>https://www.google.com/search?sca_esv=574726742&amp;hl=en&amp;gl=us&amp;q=CompuGroup+Medical+(CGM)&amp;sa=X&amp;ved=0ahUKEwiymIG5u4GCAxVFrokEHbMpDbo4HhCYkAIIxgs</t>
  </si>
  <si>
    <t>Pinnacle Infotech Soluti...</t>
  </si>
  <si>
    <t>https://www.google.com/search?sca_esv=560269821&amp;gl=us&amp;hl=en&amp;q=Pinnacle+Infotech+Soluti...&amp;sa=X&amp;ved=0ahUKEwjenInE1fmAAxUnOUQIHY4cAdQ4ChCYkAIIxww</t>
  </si>
  <si>
    <t>Agile Recruitment Ltd</t>
  </si>
  <si>
    <t>http://www.agilerecruit.co.uk/</t>
  </si>
  <si>
    <t>https://www.google.com/search?sca_esv=583240805&amp;gl=us&amp;hl=en&amp;q=Agile+Recruitment+Ltd&amp;sa=X&amp;ved=0ahUKEwi937nNscqCAxVbAHkGHe-RAlA4KBCYkAII_Qs</t>
  </si>
  <si>
    <t>Daikin North America</t>
  </si>
  <si>
    <t>https://www.google.com/search?sca_esv=565250116&amp;gl=us&amp;hl=en&amp;q=Daikin+North+America&amp;sa=X&amp;ved=0ahUKEwi75pPLtqmBAxUNEVkFHXFlD6w4ChCYkAIImAo</t>
  </si>
  <si>
    <t>Asplundh Tree Expert, LLC - 010</t>
  </si>
  <si>
    <t>http://www.asplundh.com/</t>
  </si>
  <si>
    <t>https://www.google.com/search?hl=en&amp;gl=us&amp;q=Asplundh+Tree+Expert,+LLC+-+010&amp;sa=X&amp;ved=0ahUKEwjVrdib2dP_AhU3kIkEHaWwABg4eBCYkAIIwAk</t>
  </si>
  <si>
    <t>https://encrypted-tbn0.gstatic.com/images?q=tbn:ANd9GcQSSsbu7ghixlaCoLjNLK9RMzcSEOUr-9xWZ-Uq&amp;s=0</t>
  </si>
  <si>
    <t>Deciphex</t>
  </si>
  <si>
    <t>https://www.google.com/search?gl=us&amp;hl=en&amp;q=Deciphex&amp;sa=X&amp;ved=0ahUKEwjy5-3Ny7X_AhV4ElkFHczYA6s4ChCYkAII9Qo</t>
  </si>
  <si>
    <t>https://encrypted-tbn0.gstatic.com/images?q=tbn:ANd9GcQB-VzqKyv4Z2KoNhhFtNVjvALMDQZFErAVtlzaZnM&amp;s</t>
  </si>
  <si>
    <t>_internal, Lumen</t>
  </si>
  <si>
    <t>https://www.google.com/search?sca_esv=576391435&amp;gl=us&amp;hl=en&amp;q=_internal,+Lumen&amp;sa=X&amp;ved=0ahUKEwjPyLDW0ZCCAxWok2oFHT9yA6k4FBCYkAIIkwo</t>
  </si>
  <si>
    <t>https://encrypted-tbn0.gstatic.com/images?q=tbn:ANd9GcTgXSJJ64E8smOn_iZ-iGuDz_in8fRQ-6aK60azzo0&amp;s</t>
  </si>
  <si>
    <t>FIRST UNITED BANK</t>
  </si>
  <si>
    <t>http://www.firstunited.net/</t>
  </si>
  <si>
    <t>https://www.google.com/search?hl=en&amp;gl=us&amp;q=FIRST+UNITED+BANK&amp;sa=X&amp;ved=0ahUKEwjxp7fbj938AhX-EVkFHd8vAZ8QmJACCNAJ</t>
  </si>
  <si>
    <t>Electric Power Research Institute (EPRI)</t>
  </si>
  <si>
    <t>https://www.google.com/search?sca_esv=561228216&amp;gl=us&amp;hl=en&amp;q=Electric+Power+Research+Institute+(EPRI)&amp;sa=X&amp;ved=0ahUKEwjymYWN3IOBAxU6D0QIHQmIC544RhCYkAIImgo</t>
  </si>
  <si>
    <t>à¹€à¸šà¸—à¸²à¹‚à¸à¸£</t>
  </si>
  <si>
    <t>https://www.google.com/search?sca_esv=570589756&amp;gl=us&amp;hl=en&amp;q=%E0%B9%80%E0%B8%9A%E0%B8%97%E0%B8%B2%E0%B9%82%E0%B8%81%E0%B8%A3&amp;sa=X&amp;ved=0ahUKEwjyys-f5NuBAxVlhYkEHcHfBMk4ChCYkAII3A0</t>
  </si>
  <si>
    <t>https://encrypted-tbn0.gstatic.com/images?q=tbn:ANd9GcTTGfl3y4xRwILFaoVjrYngIIJYjGhcX22uXj71hUI&amp;s</t>
  </si>
  <si>
    <t>Randstad Singapore Recruitment Agency</t>
  </si>
  <si>
    <t>https://www.google.com/search?gl=us&amp;hl=en&amp;q=Randstad+Singapore+Recruitment+Agency&amp;sa=X&amp;ved=0ahUKEwjDpqH78sSAAxUwmIkEHcIxCcU4ChCYkAIIiA0</t>
  </si>
  <si>
    <t>Robert Walters Ireland</t>
  </si>
  <si>
    <t>https://www.google.com/search?q=Robert+Walters+Ireland&amp;sa=X&amp;ved=0ahUKEwjx_MTWlZz-AhUDFlkFHVnYD3cQmJACCNQL</t>
  </si>
  <si>
    <t>Great Lakes Advisors, LLC</t>
  </si>
  <si>
    <t>https://www.google.com/search?hl=en&amp;gl=us&amp;q=Great+Lakes+Advisors,+LLC&amp;sa=X&amp;ved=0ahUKEwi5xqGEjML_AhVoiO4BHXRaCAU4ChCYkAII3Q4</t>
  </si>
  <si>
    <t>Orion Partners GmbH</t>
  </si>
  <si>
    <t>https://www.google.com/search?sca_esv=578400713&amp;gl=us&amp;hl=en&amp;q=Orion+Partners+GmbH&amp;sa=X&amp;ved=0ahUKEwilo9-3kqKCAxXTMVkFHe3FCn84HhCYkAIIlgs</t>
  </si>
  <si>
    <t>https://encrypted-tbn0.gstatic.com/images?q=tbn:ANd9GcQEE_dts8m8f0JDbBz_B-lM3OZhE8VjYUSLoZ7CPF8&amp;s</t>
  </si>
  <si>
    <t>Perceptra.ai</t>
  </si>
  <si>
    <t>https://www.google.com/search?gl=us&amp;hl=en&amp;q=Perceptra.ai&amp;sa=X&amp;ved=0ahUKEwi15OX32fj8AhXYl2oFHQBTClQQmJACCNQL</t>
  </si>
  <si>
    <t>https://encrypted-tbn0.gstatic.com/images?q=tbn:ANd9GcTpQg5aqh_04TUEJlHaQaHCHzgr_5m58oUnU6XXwk4&amp;s</t>
  </si>
  <si>
    <t>Broadway.com</t>
  </si>
  <si>
    <t>https://www.google.com/search?gl=us&amp;hl=en&amp;q=Broadway.com&amp;sa=X&amp;ved=0ahUKEwjN7Z-1jtj8AhX3KFkFHSlwBEsQmJACCJgL</t>
  </si>
  <si>
    <t>https://encrypted-tbn0.gstatic.com/images?q=tbn:ANd9GcRY85AHDS1DW0VKuUiBLulvH3-3RbOmRMRN-u671dE&amp;s</t>
  </si>
  <si>
    <t>TrueCar, Inc.</t>
  </si>
  <si>
    <t>https://www.google.com/search?hl=en&amp;gl=us&amp;q=TrueCar,+Inc.&amp;sa=X&amp;ved=0ahUKEwjAkq_i3aX8AhXUEFkFHQ8pAWo4UBCYkAII0gk</t>
  </si>
  <si>
    <t>SearchTribes</t>
  </si>
  <si>
    <t>https://www.google.com/search?hl=en&amp;gl=us&amp;q=SearchTribes&amp;sa=X&amp;ved=0ahUKEwiT36aL19_8AhUEEVkFHQZzBGk4PBCYkAIIuA4</t>
  </si>
  <si>
    <t>https://encrypted-tbn0.gstatic.com/images?q=tbn:ANd9GcR1ExSVyMpDMF8OB_RF4C59Ch_W_QGVNAwCjryBD_c&amp;s</t>
  </si>
  <si>
    <t>Bauhaus AG</t>
  </si>
  <si>
    <t>https://www.google.com/search?sca_esv=567797162&amp;hl=en&amp;gl=us&amp;q=Bauhaus+AG&amp;sa=X&amp;ved=0ahUKEwis7vGHj8CBAxUNTTABHbicAKI4ChCYkAIIxgs</t>
  </si>
  <si>
    <t>Prometheus Federal Services (PFS)</t>
  </si>
  <si>
    <t>https://www.google.com/search?sca_esv=577551505&amp;hl=en&amp;gl=us&amp;q=Prometheus+Federal+Services+(PFS)&amp;sa=X&amp;ved=0ahUKEwjbwf-PypqCAxUED1kFHVv4DDA4ChCYkAII5Qo</t>
  </si>
  <si>
    <t>https://encrypted-tbn0.gstatic.com/images?q=tbn:ANd9GcTUPdo0MQJ8tOES1BGaHMZtowpz_dAtmH-yQHHQKUBSDINkh0QtZUXhd1M&amp;s</t>
  </si>
  <si>
    <t>Macstaff</t>
  </si>
  <si>
    <t>http://macstaff.co.uk/</t>
  </si>
  <si>
    <t>https://www.google.com/search?sca_esv=571506520&amp;hl=en&amp;gl=us&amp;q=Macstaff&amp;sa=X&amp;ved=0ahUKEwiE37CSo-OBAxXxl4kEHTlkDFY4KBCYkAIIrAw</t>
  </si>
  <si>
    <t>https://encrypted-tbn0.gstatic.com/images?q=tbn:ANd9GcTRMky14HVB8UMGeOXExsS_BbnyuPlLGlGqL1zswU4&amp;s</t>
  </si>
  <si>
    <t>Hyperconnect Enterprise</t>
  </si>
  <si>
    <t>https://www.google.com/search?gl=us&amp;hl=en&amp;q=Hyperconnect+Enterprise&amp;sa=X&amp;ved=0ahUKEwjTmdjhxa39AhUuFVkFHVndAFkQmJACCIYL</t>
  </si>
  <si>
    <t>https://encrypted-tbn0.gstatic.com/images?q=tbn:ANd9GcSs_AW9ndYTV3wp0sJQ9NbBj0A6Pdv9MqNlSDVyF-A&amp;s</t>
  </si>
  <si>
    <t>EVOMOTIV GmbH</t>
  </si>
  <si>
    <t>https://www.google.com/search?sca_esv=566842583&amp;gl=us&amp;hl=en&amp;q=EVOMOTIV+GmbH&amp;sa=X&amp;ved=0ahUKEwi1g_vbxLiBAxVzFlkFHdP-AaU4RhCYkAII5Ao</t>
  </si>
  <si>
    <t>Viant Technology</t>
  </si>
  <si>
    <t>http://viantinc.com/</t>
  </si>
  <si>
    <t>https://www.google.com/search?gl=us&amp;hl=en&amp;q=Viant+Technology&amp;sa=X&amp;ved=0ahUKEwjhwri6-Jv9AhUrFlkFHS6VCdQ4lgEQmJACCOoN</t>
  </si>
  <si>
    <t>https://encrypted-tbn0.gstatic.com/images?q=tbn:ANd9GcSQJR5nceupJ_6qBnMNrptFwSGDtm2AyXix7tjFmnw&amp;s</t>
  </si>
  <si>
    <t>Appsolute Media</t>
  </si>
  <si>
    <t>http://www.appsolutemedia.com/</t>
  </si>
  <si>
    <t>https://www.google.com/search?q=Appsolute+Media&amp;sa=X&amp;ved=0ahUKEwid94-kkpf-AhWHFlkFHVXZBwIQmJACCJYI</t>
  </si>
  <si>
    <t>https://encrypted-tbn0.gstatic.com/images?q=tbn:ANd9GcQHJXgTpSBkMzkIQTg5bhL_ySZ_le5tVQWQP6eOMTTi69rc82dYObBvYQ&amp;s</t>
  </si>
  <si>
    <t>ÐœÐ¢Ð‘Ð°Ð½Ðº, BACK-OFFICE</t>
  </si>
  <si>
    <t>https://www.google.com/search?gl=us&amp;hl=en&amp;q=%D0%9C%D0%A2%D0%91%D0%B0%D0%BD%D0%BA,+BACK-OFFICE&amp;sa=X&amp;ved=0ahUKEwjOwbScr_b8AhVTnWoFHVrXA5gQmJACCIoH</t>
  </si>
  <si>
    <t>RECRUITERBOOM</t>
  </si>
  <si>
    <t>https://www.google.com/search?gl=us&amp;hl=en&amp;q=RECRUITERBOOM&amp;sa=X&amp;ved=0ahUKEwiphPK-sqH_AhUEElkFHU5UBB44ggEQmJACCKIN</t>
  </si>
  <si>
    <t>SBS Transit Limited</t>
  </si>
  <si>
    <t>http://www.sbstransit.com.sg/</t>
  </si>
  <si>
    <t>https://www.google.com/search?gl=us&amp;hl=en&amp;q=SBS+Transit+Limited&amp;sa=X&amp;ved=0ahUKEwjH8JH39cb-AhVZRzABHbunAAg4ChCYkAII0ww</t>
  </si>
  <si>
    <t>VODA.ai</t>
  </si>
  <si>
    <t>http://www.voda.ai/</t>
  </si>
  <si>
    <t>https://www.google.com/search?ucbcb=1&amp;gl=us&amp;hl=en&amp;q=VODA.ai&amp;sa=X&amp;ved=0ahUKEwicldPW5t_9AhV8HjQIHU2cAvQQmJACCMQI</t>
  </si>
  <si>
    <t>https://encrypted-tbn0.gstatic.com/images?q=tbn:ANd9GcQZqErDdlx-zNcZ1iAVYcwqoFwnWHE0RaE1BcVddT0&amp;s</t>
  </si>
  <si>
    <t>Vaco Enterprise LLP</t>
  </si>
  <si>
    <t>http://www.vaco.com/recruiting-office-locations/hyderabad-india</t>
  </si>
  <si>
    <t>https://www.google.com/search?sca_esv=576745885&amp;gl=us&amp;hl=en&amp;q=Vaco+Enterprise+LLP&amp;sa=X&amp;ved=0ahUKEwiJs5Sth5OCAxVSEGIAHUxoBCE4FBCYkAII1Qo</t>
  </si>
  <si>
    <t>https://encrypted-tbn0.gstatic.com/images?q=tbn:ANd9GcSwFs7Ma4eiwg3K0pdh5VTnQGKYYH4x-jIy5Tn_KJI&amp;s</t>
  </si>
  <si>
    <t>TC Energy Corp.</t>
  </si>
  <si>
    <t>https://www.google.com/search?sca_esv=571674645&amp;gl=us&amp;hl=en&amp;q=TC+Energy+Corp.&amp;sa=X&amp;ved=0ahUKEwja9I-W5uWBAxWgXUEAHRgbDi04ChCYkAII1Qk</t>
  </si>
  <si>
    <t>Flight Centre Travel Group</t>
  </si>
  <si>
    <t>https://www.google.com/search?hl=en&amp;gl=us&amp;q=Flight+Centre+Travel+Group&amp;sa=X&amp;ved=0ahUKEwiFwvez5N3_AhX_kIQIHQ2tADYQmJACCNgK</t>
  </si>
  <si>
    <t>https://encrypted-tbn0.gstatic.com/images?q=tbn:ANd9GcQGbvu2VmFHNhQxdQYiNZSJSXBbd0WGx19VVePPP4w&amp;s</t>
  </si>
  <si>
    <t>Southwestern Energy Company</t>
  </si>
  <si>
    <t>https://www.google.com/search?hl=en&amp;gl=us&amp;q=Southwestern+Energy+Company&amp;sa=X&amp;ved=0ahUKEwjnl6XRr7L8AhUdk4kEHaivBOg4KBCYkAII-Aw</t>
  </si>
  <si>
    <t>https://encrypted-tbn0.gstatic.com/images?q=tbn:ANd9GcR8LotIYDvzPxD2TSsT1ieTkT5LnCUreURRLvEg7a4&amp;s</t>
  </si>
  <si>
    <t>Cognitivo</t>
  </si>
  <si>
    <t>https://www.google.com/search?sca_esv=577080029&amp;hl=en&amp;gl=us&amp;q=Cognitivo&amp;sa=X&amp;ved=0ahUKEwjS9Py3yZWCAxU8OkQIHbNNAPY4MhCYkAII5Qw</t>
  </si>
  <si>
    <t>D Cube Analytics</t>
  </si>
  <si>
    <t>https://www.google.com/search?hl=en&amp;gl=us&amp;q=D+Cube+Analytics&amp;sa=X&amp;ved=0ahUKEwi_yMOdkOz8AhUHhYkEHZYzD4M4UBCYkAIInAw</t>
  </si>
  <si>
    <t>The Commercial Bank</t>
  </si>
  <si>
    <t>https://www.google.com/search?gl=us&amp;hl=en&amp;q=The+Commercial+Bank&amp;sa=X&amp;ved=0ahUKEwitweXHt_T_AhWvlmoFHalQAigQmJACCIoK</t>
  </si>
  <si>
    <t>https://encrypted-tbn0.gstatic.com/images?q=tbn:ANd9GcQIhKFNdNo4ZeyNySXH-JE-kNKu4XDGCx45nVpw5sY&amp;s</t>
  </si>
  <si>
    <t>St John of God Health Care</t>
  </si>
  <si>
    <t>http://www.sjog.org.au/</t>
  </si>
  <si>
    <t>https://www.google.com/search?ucbcb=1&amp;hl=en&amp;gl=us&amp;q=St+John+of+God+Health+Care&amp;sa=X&amp;ved=0ahUKEwiJvJuN3ND9AhV8FVkFHQtNBJ8QmJACCMIK</t>
  </si>
  <si>
    <t>https://encrypted-tbn0.gstatic.com/images?q=tbn:ANd9GcRb1wr7hQHqwBE7TvZL40hqYqIlpQs57X-gz3m4hTE&amp;s</t>
  </si>
  <si>
    <t>Sandoz GmbH</t>
  </si>
  <si>
    <t>https://www.google.com/search?gl=us&amp;hl=en&amp;q=Sandoz+GmbH&amp;sa=X&amp;ved=0ahUKEwjH5fKn4JeAAxUTMlkFHdidCP4QmJACCPsL</t>
  </si>
  <si>
    <t>Hempz</t>
  </si>
  <si>
    <t>http://www.hempz.com/</t>
  </si>
  <si>
    <t>https://www.google.com/search?gl=us&amp;hl=en&amp;q=Hempz&amp;sa=X&amp;ved=0ahUKEwi3iZXa68H-AhVvH0QIHbHnDeM4ChCYkAII6g0</t>
  </si>
  <si>
    <t>Progress RH Tunisie</t>
  </si>
  <si>
    <t>https://www.google.com/search?sca_esv=587936899&amp;gl=us&amp;hl=en&amp;q=Progress+RH+Tunisie&amp;sa=X&amp;ved=0ahUKEwiyr-aW1veCAxWMPEQIHS3yDk4QmJACCKcH</t>
  </si>
  <si>
    <t>cSafe Holdings</t>
  </si>
  <si>
    <t>https://www.google.com/search?sca_esv=561243743&amp;hl=en&amp;gl=us&amp;q=cSafe+Holdings&amp;sa=X&amp;ved=0ahUKEwiFgdHO6YOBAxUoj4kEHRgTA7A4MhCYkAII5Qs</t>
  </si>
  <si>
    <t>https://encrypted-tbn0.gstatic.com/images?q=tbn:ANd9GcQ6RsqRUMH7jX52nOeIMwJx82IeA3R4r7c5HLDWdNg&amp;s</t>
  </si>
  <si>
    <t>Gedeon Richter Pharma GmbH</t>
  </si>
  <si>
    <t>https://www.google.com/search?sca_esv=591606361&amp;hl=en&amp;gl=us&amp;q=Gedeon+Richter+Pharma+GmbH&amp;sa=X&amp;ved=0ahUKEwjsvJf86JWDAxW6lGoFHRDFAjoQmJACCNMI</t>
  </si>
  <si>
    <t>BGE PARIF</t>
  </si>
  <si>
    <t>https://www.google.com/search?sca_esv=584993245&amp;gl=us&amp;hl=en&amp;q=BGE+PARIF&amp;sa=X&amp;ved=0ahUKEwiX1ZXI_9uCAxWeF1kFHQR9Hco4ChCYkAIIkgs</t>
  </si>
  <si>
    <t>California Department of Industrial Relations</t>
  </si>
  <si>
    <t>https://www.google.com/search?gl=us&amp;hl=en&amp;q=California+Department+of+Industrial+Relations&amp;sa=X&amp;ved=0ahUKEwib_t_18e79AhVmSzABHS84AvY4PBCYkAIIlg0</t>
  </si>
  <si>
    <t>MERLION: IT</t>
  </si>
  <si>
    <t>https://www.google.com/search?sca_esv=576026540&amp;gl=us&amp;hl=en&amp;q=MERLION:+IT&amp;sa=X&amp;ved=0ahUKEwjGuZmdjI6CAxUckWoFHVbhB8MQmJACCNIM</t>
  </si>
  <si>
    <t>Institutional Shareholder Services</t>
  </si>
  <si>
    <t>https://www.google.com/search?sca_esv=562982649&amp;hl=en&amp;gl=us&amp;q=Institutional+Shareholder+Services&amp;sa=X&amp;ved=0ahUKEwjj3_ahqpWBAxVolGoFHRn1AkgQmJACCKEM</t>
  </si>
  <si>
    <t>https://encrypted-tbn0.gstatic.com/images?q=tbn:ANd9GcRHvZbJRfCkXdjmdzhlJlupLOU4Detg7Gp2u5wT&amp;s=0</t>
  </si>
  <si>
    <t>Mediatel Data</t>
  </si>
  <si>
    <t>https://www.google.com/search?gl=us&amp;hl=en&amp;q=Mediatel+Data&amp;sa=X&amp;ved=0ahUKEwiv5MrJxa39AhU1EFkFHb3JDGQQmJACCL0N</t>
  </si>
  <si>
    <t>https://encrypted-tbn0.gstatic.com/images?q=tbn:ANd9GcSUjXp6pqA-zIAc9WgutTO_b-TOXay9A47GNw7HBsg&amp;s</t>
  </si>
  <si>
    <t>Verify Consulting</t>
  </si>
  <si>
    <t>https://www.google.com/search?gl=us&amp;hl=en&amp;q=Verify+Consulting&amp;sa=X&amp;ved=0ahUKEwi3uommorOAAxWQkokEHTq-A90QmJACCIcN</t>
  </si>
  <si>
    <t>Cynergy Bank</t>
  </si>
  <si>
    <t>http://www.cynergybank.co.uk/</t>
  </si>
  <si>
    <t>https://www.google.com/search?sca_esv=562289703&amp;hl=en&amp;gl=us&amp;q=Cynergy+Bank&amp;sa=X&amp;ved=0ahUKEwjyiI2B6Y2BAxU8FVkFHVIBAlM4HhCYkAIIoQo</t>
  </si>
  <si>
    <t>Humble Bundle</t>
  </si>
  <si>
    <t>https://www.humblebundle.com/</t>
  </si>
  <si>
    <t>https://www.google.com/search?gl=us&amp;hl=en&amp;q=Humble+Bundle&amp;sa=X&amp;ved=0ahUKEwis246Bprr-AhWUEGIAHX52CEA4HhCYkAII0ww</t>
  </si>
  <si>
    <t>Ad Hoc Client - 5363182</t>
  </si>
  <si>
    <t>https://www.google.com/search?q=Ad+Hoc+Client+-+5363182&amp;sa=X&amp;ved=0ahUKEwimqNGY9ef_AhVlEFkFHam1ChQ4FBCYkAIItAs</t>
  </si>
  <si>
    <t>Aurva</t>
  </si>
  <si>
    <t>https://www.google.com/search?hl=en&amp;gl=us&amp;q=Aurva&amp;sa=X&amp;ved=0ahUKEwjd9bHln_n-AhXnlIkEHQY6BWIQmJACCOkJ</t>
  </si>
  <si>
    <t>https://encrypted-tbn0.gstatic.com/images?q=tbn:ANd9GcT6RP3j3N7HDPEG93vKJJRp9cX2L_O92V-bbhg64nc&amp;s</t>
  </si>
  <si>
    <t>Noria</t>
  </si>
  <si>
    <t>https://www.google.com/search?sca_esv=563635297&amp;hl=en&amp;gl=us&amp;q=Noria&amp;sa=X&amp;ved=0ahUKEwjDsbT6sZqBAxXsFlkFHbcrAgAQmJACCJkI</t>
  </si>
  <si>
    <t>https://encrypted-tbn0.gstatic.com/images?q=tbn:ANd9GcTLKwDMcAal4ThISMe9cHouvZJRTQFAqHINjjD1Hn4&amp;s</t>
  </si>
  <si>
    <t>wwwuumenergyOdotin</t>
  </si>
  <si>
    <t>https://www.google.com/search?sca_esv=566842583&amp;hl=en&amp;gl=us&amp;q=wwwuumenergyOdotin&amp;sa=X&amp;ved=0ahUKEwjxm_nww7iBAxUoD1kFHaMTCbs4RhCYkAIIrAo</t>
  </si>
  <si>
    <t>Centerstone</t>
  </si>
  <si>
    <t>https://centerstone.org/</t>
  </si>
  <si>
    <t>https://www.google.com/search?ucbcb=1&amp;hl=en&amp;gl=us&amp;q=Centerstone&amp;sa=X&amp;ved=0ahUKEwiDvZGczYj9AhXvjYkEHQWbCsM4HhCYkAIImQo</t>
  </si>
  <si>
    <t>https://encrypted-tbn0.gstatic.com/images?q=tbn:ANd9GcQi3nSqcBSOZweRVyTyHhrOS4h3eBU7QFJsLEhDmXc&amp;s</t>
  </si>
  <si>
    <t>BoatOn</t>
  </si>
  <si>
    <t>https://www.google.com/search?sca_esv=589318964&amp;hl=en&amp;gl=us&amp;q=BoatOn&amp;sa=X&amp;ved=0ahUKEwiJgNPa2oGDAxXVkYkEHQGeB_oQmJACCIYL</t>
  </si>
  <si>
    <t>Benchmark Executive</t>
  </si>
  <si>
    <t>https://www.google.com/search?sca_esv=582184140&amp;gl=us&amp;hl=en&amp;q=Benchmark+Executive&amp;sa=X&amp;ved=0ahUKEwiw25Tv8sKCAxXGFlkFHbplAJQ4HhCYkAII0gw</t>
  </si>
  <si>
    <t>PBS Distribution</t>
  </si>
  <si>
    <t>http://www.pbsdistribution.org/</t>
  </si>
  <si>
    <t>https://www.google.com/search?gl=us&amp;hl=en&amp;q=PBS+Distribution&amp;sa=X&amp;ved=0ahUKEwjb_taL6r-AAxWwkokEHdSxBEY4PBCYkAII1Qk</t>
  </si>
  <si>
    <t>i-confidential</t>
  </si>
  <si>
    <t>https://www.google.com/search?sca_esv=564592924&amp;hl=en&amp;gl=us&amp;q=i-confidential&amp;sa=X&amp;ved=0ahUKEwjsnc3wtKSBAxWNgoQIHWkyCs44FBCYkAIIkws</t>
  </si>
  <si>
    <t>https://encrypted-tbn0.gstatic.com/images?q=tbn:ANd9GcSkjrRXyleHMIr1dfI4rvE_UOmj6ZlvH8RpT9h6B3k&amp;s</t>
  </si>
  <si>
    <t>Ð›ÐµÑ€ÑƒÐ° ÐœÐµÑ€Ð»ÐµÐ½ Ð£ÐºÑ€Ð°Ñ—Ð½Ð° / Leroy Merlin</t>
  </si>
  <si>
    <t>https://www.google.com/search?gl=us&amp;hl=en&amp;q=%D0%9B%D0%B5%D1%80%D1%83%D0%B0+%D0%9C%D0%B5%D1%80%D0%BB%D0%B5%D0%BD+%D0%A3%D0%BA%D1%80%D0%B0%D1%97%D0%BD%D0%B0+/+Leroy+Merlin&amp;sa=X&amp;ved=0ahUKEwi9uOrauqH_AhXnhYkEHUM9AUEQmJACCLkJ</t>
  </si>
  <si>
    <t>JMart</t>
  </si>
  <si>
    <t>https://www.google.com/search?q=JMart&amp;sa=X&amp;ved=0ahUKEwibi9OLsrz8AhUgEVkFHa3kBsUQmJACCI0J</t>
  </si>
  <si>
    <t>BigLeap Technologies &amp; Solutions Private Limited</t>
  </si>
  <si>
    <t>https://bigleaptech.com/</t>
  </si>
  <si>
    <t>https://www.google.com/search?gl=us&amp;hl=en&amp;q=BigLeap+Technologies+%26+Solutions+Private+Limited&amp;sa=X&amp;ved=0ahUKEwir486ErOr_AhUJhYkEHblVCs44MhCYkAII9Ak</t>
  </si>
  <si>
    <t>https://encrypted-tbn0.gstatic.com/images?q=tbn:ANd9GcRMMXYry3GTvlyWKX-RBqy_pAH7r0hFPdW06tWIP6k&amp;s</t>
  </si>
  <si>
    <t>Belkin</t>
  </si>
  <si>
    <t>http://www.belkin.com/</t>
  </si>
  <si>
    <t>https://www.google.com/search?ucbcb=1&amp;gl=us&amp;hl=en&amp;q=Belkin&amp;sa=X&amp;ved=0ahUKEwjgkq_tgtj8AhXug2oFHRAYDWM4UBCYkAIIoww</t>
  </si>
  <si>
    <t>https://encrypted-tbn0.gstatic.com/images?q=tbn:ANd9GcTgF8p0pPZXsxB6mqRQxPMB8LXSIF0WtgltMMMhMYY&amp;s</t>
  </si>
  <si>
    <t>MyShubhLife</t>
  </si>
  <si>
    <t>http://www.shubhloans.com/</t>
  </si>
  <si>
    <t>https://www.google.com/search?sca_esv=582530003&amp;gl=us&amp;hl=en&amp;q=MyShubhLife&amp;sa=X&amp;ved=0ahUKEwiNoJuMrMWCAxV0hIkEHQg1DFM4FBCYkAIIygw</t>
  </si>
  <si>
    <t>https://encrypted-tbn0.gstatic.com/images?q=tbn:ANd9GcSaK47lyt3j6FQ0qJlcBBT0Nef96ri2QQl1H0gn5M8&amp;s</t>
  </si>
  <si>
    <t>Velocity FinCrime Solutions Suite</t>
  </si>
  <si>
    <t>https://www.google.com/search?sca_esv=593914606&amp;hl=en&amp;gl=us&amp;q=Velocity+FinCrime+Solutions+Suite&amp;sa=X&amp;ved=0ahUKEwjMsuub-q6DAxVrg4kEHdZXB8E4PBCYkAIIrww</t>
  </si>
  <si>
    <t>https://encrypted-tbn0.gstatic.com/images?q=tbn:ANd9GcSiSwOkF91Bxf_i-YgIpzcekMfhia6j1dkm0SdXQFQ&amp;s</t>
  </si>
  <si>
    <t>ARC Talent</t>
  </si>
  <si>
    <t>https://www.google.com/search?gl=us&amp;hl=en&amp;q=ARC+Talent&amp;sa=X&amp;ved=0ahUKEwjPpaO-nv7-AhWsnGoFHSySDQc4KBCYkAII8Qo</t>
  </si>
  <si>
    <t>https://encrypted-tbn0.gstatic.com/images?q=tbn:ANd9GcSbEjL9mssWv0bF9P6Tbx7NmNgYFcxgtxmo6qLjLAM&amp;s</t>
  </si>
  <si>
    <t>Clicknext</t>
  </si>
  <si>
    <t>https://www.google.com/search?hl=en&amp;gl=us&amp;q=Clicknext&amp;sa=X&amp;ved=0ahUKEwjIw4bW9sv-AhURVTABHSgsDsA4FBCYkAII2Qs</t>
  </si>
  <si>
    <t>EOTIM</t>
  </si>
  <si>
    <t>https://www.google.com/search?sca_esv=588643820&amp;hl=en&amp;gl=us&amp;q=EOTIM&amp;sa=X&amp;ved=0ahUKEwjemamF1vyCAxX6lmoFHd9fAng4FBCYkAIIoQ0</t>
  </si>
  <si>
    <t>Macpower Digital Assets Edge</t>
  </si>
  <si>
    <t>https://www.google.com/search?sca_esv=a8cadc5e1e762c07&amp;sca_upv=1&amp;hl=en&amp;gl=us&amp;q=Macpower+Digital+Assets+Edge&amp;sa=X&amp;ved=0ahUKEwi9t9uxwOOCAxUoQjABHXbMCMM4ChCYkAIIkAw</t>
  </si>
  <si>
    <t>Ooredoo Myanmar</t>
  </si>
  <si>
    <t>http://www.ooredoo.com.mm/</t>
  </si>
  <si>
    <t>https://www.google.com/search?sca_esv=565570927&amp;hl=en&amp;gl=us&amp;q=Ooredoo+Myanmar&amp;sa=X&amp;ved=0ahUKEwiv1a2a_quBAxUNMlkFHaP3AjIQmJACCJAH</t>
  </si>
  <si>
    <t>https://encrypted-tbn0.gstatic.com/images?q=tbn:ANd9GcRC53R2qDCtZKSBJWFb5HCcGr2vUWscA8qL6d7XPA8&amp;s</t>
  </si>
  <si>
    <t>RevSure AI</t>
  </si>
  <si>
    <t>http://www.revsure.ai/</t>
  </si>
  <si>
    <t>https://www.google.com/search?hl=en&amp;gl=us&amp;q=RevSure+AI&amp;sa=X&amp;ved=0ahUKEwi3n5SxrOX_AhWRs4QIHQsADMU4ChCYkAIIiws</t>
  </si>
  <si>
    <t>https://encrypted-tbn0.gstatic.com/images?q=tbn:ANd9GcQ8L_Q_fx1U_YbGBzytWlIkHQ8yYtt9ThicoTSZTNk&amp;s</t>
  </si>
  <si>
    <t>Spares In Motion</t>
  </si>
  <si>
    <t>https://www.google.com/search?gl=us&amp;hl=en&amp;q=Spares+In+Motion&amp;sa=X&amp;ved=0ahUKEwjw8qjk-PP9AhWplIkEHbQPCGUQmJACCLoL</t>
  </si>
  <si>
    <t>https://encrypted-tbn0.gstatic.com/images?q=tbn:ANd9GcSM2yBDmH2Yi9iCF4SV_zJdTgoXLczFEy3MUJ5D_9U&amp;s</t>
  </si>
  <si>
    <t>Central Garden &amp; Pet</t>
  </si>
  <si>
    <t>http://www.central.com/</t>
  </si>
  <si>
    <t>https://www.google.com/search?sca_esv=580393850&amp;hl=en&amp;gl=us&amp;q=Central+Garden+%26+Pet&amp;sa=X&amp;ved=0ahUKEwivv-i53rOCAxVkF1kFHQ02BbMQmJACCKgN</t>
  </si>
  <si>
    <t>https://encrypted-tbn0.gstatic.com/images?q=tbn:ANd9GcRGB-GJp32gAV1cg0xL_nkbvRjSERxl-hCYP3sJ21c&amp;s</t>
  </si>
  <si>
    <t>JOBSBALE</t>
  </si>
  <si>
    <t>https://www.google.com/search?hl=en&amp;gl=us&amp;q=JOBSBALE&amp;sa=X&amp;ved=0ahUKEwiR-LvM1KGAAxUCF2IAHeODCtw4ZBCYkAIIgQ0</t>
  </si>
  <si>
    <t>OpenSource Intelligent Solutions</t>
  </si>
  <si>
    <t>https://www.google.com/search?q=OpenSource+Intelligent+Solutions&amp;sa=X&amp;ved=0ahUKEwiq9s2o0ez-AhUNEFkFHVrSBTQQmJACCOkK</t>
  </si>
  <si>
    <t>https://encrypted-tbn0.gstatic.com/images?q=tbn:ANd9GcS9yfc6SeVskFd3kumDLIx7aC85XaoPsqo6Ic2tL0s&amp;s</t>
  </si>
  <si>
    <t>RYKER IT Inc</t>
  </si>
  <si>
    <t>https://www.google.com/search?q=RYKER+IT+Inc&amp;sa=X&amp;ved=0ahUKEwjEh_y76Of_AhWLFVkFHQbTD_wQmJACCLgM</t>
  </si>
  <si>
    <t>https://encrypted-tbn0.gstatic.com/images?q=tbn:ANd9GcS2gGNla8dKcObXcCF8KCeSvnWKANuIATNl1LHdE08&amp;s</t>
  </si>
  <si>
    <t>datacliff apex Technologies</t>
  </si>
  <si>
    <t>https://www.google.com/search?hl=en&amp;gl=us&amp;q=datacliff+apex+Technologies&amp;sa=X&amp;ved=0ahUKEwj1j4W51KGAAxVSFlkFHZahBW84ChCYkAIIngo</t>
  </si>
  <si>
    <t>iFindTech</t>
  </si>
  <si>
    <t>https://www.google.com/search?sca_esv=580393850&amp;gl=us&amp;hl=en&amp;q=iFindTech&amp;sa=X&amp;ved=0ahUKEwj_xPv36LOCAxXemIkEHasKBDA4ChCYkAIIyg0</t>
  </si>
  <si>
    <t>Savitr Software Services (P) Ltd</t>
  </si>
  <si>
    <t>http://www.savitr.com/</t>
  </si>
  <si>
    <t>https://www.google.com/search?sca_esv=581835084&amp;q=Savitr+Software+Services+(P)+Ltd&amp;sa=X&amp;ved=0ahUKEwiE9qSSqMCCAxXfgmoFHTZsBpk4FBCYkAIIvAs</t>
  </si>
  <si>
    <t>https://encrypted-tbn0.gstatic.com/images?q=tbn:ANd9GcQh-fLqq94YMXNN5KOIegnztbIPJUleVTT8SgzI-lU&amp;s</t>
  </si>
  <si>
    <t>UpTime365</t>
  </si>
  <si>
    <t>https://www.google.com/search?sca_esv=563635297&amp;hl=en&amp;gl=us&amp;q=UpTime365&amp;sa=X&amp;ved=0ahUKEwiPluTKtJqBAxVgk4kEHSY_De44MhCYkAIItA0</t>
  </si>
  <si>
    <t>Banqsoft</t>
  </si>
  <si>
    <t>http://banqsoft.com/</t>
  </si>
  <si>
    <t>https://www.google.com/search?sca_esv=575108319&amp;hl=en&amp;gl=us&amp;q=Banqsoft&amp;sa=X&amp;ved=0ahUKEwi2qtH7iISCAxWHomoFHc8YD2YQmJACCIQJ</t>
  </si>
  <si>
    <t>https://encrypted-tbn0.gstatic.com/images?q=tbn:ANd9GcQaw6nhPJ_Xfeh1fbNhaQ7nAQZnk86RNOba1ZQgbCk&amp;s</t>
  </si>
  <si>
    <t>Victorinox</t>
  </si>
  <si>
    <t>https://www.google.com/search?gl=us&amp;hl=en&amp;q=Victorinox&amp;sa=X&amp;ved=0ahUKEwj81OuVn5qAAxWUg4kEHduxCHoQmJACCM0L</t>
  </si>
  <si>
    <t>https://encrypted-tbn0.gstatic.com/images?q=tbn:ANd9GcSql73U6aNcykkjC5ogoxsCuIA8LMN-qdhGJL6iGzw&amp;s</t>
  </si>
  <si>
    <t>Which?</t>
  </si>
  <si>
    <t>http://www.which.co.uk/</t>
  </si>
  <si>
    <t>https://www.google.com/search?q=Which%3F&amp;sa=X&amp;ved=0ahUKEwjOn8eY6K_8AhUNl2oFHVCXB2sQmJACCM8L</t>
  </si>
  <si>
    <t>https://encrypted-tbn0.gstatic.com/images?q=tbn:ANd9GcQ4gnMXR_nFL1wNLexxJOkZg5srXaxe7ThkU3l_D2oIX3mo6gj0F6Q1wg&amp;s</t>
  </si>
  <si>
    <t>Customertimes Baltic</t>
  </si>
  <si>
    <t>https://www.google.com/search?gl=us&amp;hl=en&amp;q=Customertimes+Baltic&amp;sa=X&amp;ved=0ahUKEwj2tf3fnfH8AhUdLUQIHV1wAhcQmJACCPYI</t>
  </si>
  <si>
    <t>ADNOC Offshore</t>
  </si>
  <si>
    <t>http://www.adnoc.ae/en/adnoc-offshore/who-we-are/about-adnoc-offshore</t>
  </si>
  <si>
    <t>https://www.google.com/search?hl=en&amp;gl=us&amp;q=ADNOC+Offshore&amp;sa=X&amp;ved=0ahUKEwjh-quelu_-AhUaDEQIHWPYC6UQmJACCMUJ</t>
  </si>
  <si>
    <t>https://encrypted-tbn0.gstatic.com/images?q=tbn:ANd9GcTZK-4QCbGcJcHF5vHIzjjVGNF0X6_mWe76N-rx&amp;s=0</t>
  </si>
  <si>
    <t>Larsen oamp Toubro Infotech Ltd</t>
  </si>
  <si>
    <t>https://www.google.com/search?sca_esv=566842583&amp;hl=en&amp;gl=us&amp;q=Larsen+oamp+Toubro+Infotech+Ltd&amp;sa=X&amp;ved=0ahUKEwiFqPeRxLiBAxUWFlkFHeIxDAs4UBCYkAIIqgw</t>
  </si>
  <si>
    <t>Freston Analytics</t>
  </si>
  <si>
    <t>https://www.google.com/search?hl=en&amp;gl=us&amp;q=Freston+Analytics&amp;sa=X&amp;ved=0ahUKEwjKuNiYx7f9AhVZmWoFHRAeDIo4MhCYkAII_Qs</t>
  </si>
  <si>
    <t>Noveo Group</t>
  </si>
  <si>
    <t>https://www.google.com/search?q=Noveo+Group&amp;sa=X&amp;ved=0ahUKEwjZkc_-kJf-AhX1F1kFHRkWAmY4ChCYkAIIoA0</t>
  </si>
  <si>
    <t>https://encrypted-tbn0.gstatic.com/images?q=tbn:ANd9GcSQWgViTfzhOHIomYGsKsjKWVsD5FYgX6fBAhks_Qw&amp;s</t>
  </si>
  <si>
    <t>FLAT FEE RECRUITER</t>
  </si>
  <si>
    <t>https://www.google.com/search?sca_esv=553028280&amp;gl=us&amp;hl=en&amp;q=FLAT+FEE+RECRUITER&amp;sa=X&amp;ved=0ahUKEwiEieSIq72AAxX3RzABHbFHDkoQmJACCPcJ</t>
  </si>
  <si>
    <t>iLaunch (Pty) Ltd</t>
  </si>
  <si>
    <t>https://www.google.com/search?hl=en&amp;gl=us&amp;q=iLaunch+(Pty)+Ltd&amp;sa=X&amp;ved=0ahUKEwjupOGh8bqAAxVID1kFHVGRDIg4ChCYkAIIgwk</t>
  </si>
  <si>
    <t>https://encrypted-tbn0.gstatic.com/images?q=tbn:ANd9GcQKDbvwrqW8zSyHK6KMj1DMMGYuC1P7uYcDE2M7-uKPsNzKoSLnGVfqGPc&amp;s</t>
  </si>
  <si>
    <t>AHDB - Agriculture and Horticulture Development Board</t>
  </si>
  <si>
    <t>https://www.google.com/search?sca_esv=571506520&amp;hl=en&amp;gl=us&amp;q=AHDB+-+Agriculture+and+Horticulture+Development+Board&amp;sa=X&amp;ved=0ahUKEwiR5P6Qo-OBAxXnhu4BHTdsDRA4HhCYkAIIwgk</t>
  </si>
  <si>
    <t>https://encrypted-tbn0.gstatic.com/images?q=tbn:ANd9GcR3pSE4jOIGnpZy2LV7ZjCQG8gPhma6t-pIisHHgD4&amp;s</t>
  </si>
  <si>
    <t>Cameo</t>
  </si>
  <si>
    <t>https://www.google.com/search?hl=en&amp;gl=us&amp;q=Cameo&amp;sa=X&amp;ved=0ahUKEwjHuOThj5z-AhUNhv0HHWADC2oQmJACCKoN</t>
  </si>
  <si>
    <t>https://encrypted-tbn0.gstatic.com/images?q=tbn:ANd9GcT3E3jkIu2c_S_lBbWYJQnHJpaBwq2RiItU1s7by_8&amp;s</t>
  </si>
  <si>
    <t>ShareData</t>
  </si>
  <si>
    <t>https://www.google.com/search?sca_esv=569062438&amp;hl=en&amp;gl=us&amp;q=ShareData&amp;sa=X&amp;ved=0ahUKEwiqofKb08yBAxWPEFkFHUZvCfo4ZBCYkAIIiAs</t>
  </si>
  <si>
    <t>https://encrypted-tbn0.gstatic.com/images?q=tbn:ANd9GcRsZglMApwJtKHpJJxOg4nJtg1GhXmxw5KSjJTWt30&amp;s</t>
  </si>
  <si>
    <t>à¸šà¸£à¸´à¸©à¸±à¸— à¸„à¸´à¸ªà¸­à¸­à¸Ÿà¸šà¸´à¸§à¸•à¸µà¹‰ à¸ˆà¸³à¸à¸±à¸”</t>
  </si>
  <si>
    <t>https://www.google.com/search?gl=us&amp;hl=en&amp;q=%E0%B8%9A%E0%B8%A3%E0%B8%B4%E0%B8%A9%E0%B8%B1%E0%B8%97+%E0%B8%84%E0%B8%B4%E0%B8%AA%E0%B8%AD%E0%B8%AD%E0%B8%9F%E0%B8%9A%E0%B8%B4%E0%B8%A7%E0%B8%95%E0%B8%B5%E0%B9%89+%E0%B8%88%E0%B8%B3%E0%B8%81%E0%B8%B1%E0%B8%94&amp;sa=X&amp;ved=0ahUKEwigg6bJof7-AhWMkYkEHUyHD6s4ChCYkAIIlA0</t>
  </si>
  <si>
    <t>https://encrypted-tbn0.gstatic.com/images?q=tbn:ANd9GcQOiCxAbklfPmOiWiuStJioszRK9IzR6zKCWaaj65o&amp;s</t>
  </si>
  <si>
    <t>Skyfri Technologies AS</t>
  </si>
  <si>
    <t>http://www.skyfri.com/</t>
  </si>
  <si>
    <t>https://www.google.com/search?sca_esv=576391435&amp;hl=en&amp;gl=us&amp;q=Skyfri+Technologies+AS&amp;sa=X&amp;ved=0ahUKEwitz-qD0pCCAxVHhIkEHYc9DFQQmJACCKsL</t>
  </si>
  <si>
    <t>Photonics BW e.V.</t>
  </si>
  <si>
    <t>https://www.google.com/search?sca_esv=569950492&amp;gl=us&amp;hl=en&amp;q=Photonics+BW+e.V.&amp;sa=X&amp;ved=0ahUKEwiA4dTX2taBAxUJm4kEHfVHBZI4HhCYkAII4go</t>
  </si>
  <si>
    <t>linimed GmbH</t>
  </si>
  <si>
    <t>https://www.google.com/search?hl=en&amp;gl=us&amp;q=linimed+GmbH&amp;sa=X&amp;ved=0ahUKEwjTkYDnybX_AhW7D1kFHSUkBw4QmJACCJkM</t>
  </si>
  <si>
    <t>SourceTalÂ® Hiretech</t>
  </si>
  <si>
    <t>https://www.google.com/search?hl=en&amp;gl=us&amp;q=SourceTal%C2%AE+Hiretech&amp;sa=X&amp;ved=0ahUKEwiynsGxpd39AhWMIzQIHZNeAkU4KBCYkAII8Ao</t>
  </si>
  <si>
    <t>DreamTravelsAwaits</t>
  </si>
  <si>
    <t>https://www.google.com/search?gl=us&amp;hl=en&amp;q=DreamTravelsAwaits&amp;sa=X&amp;ved=0ahUKEwijnI2B5-f_AhVwlIkEHWodD8o4HhCYkAII0gk</t>
  </si>
  <si>
    <t>Qualminds</t>
  </si>
  <si>
    <t>https://www.google.com/search?sca_esv=587222008&amp;gl=us&amp;hl=en&amp;q=Qualminds&amp;sa=X&amp;ved=0ahUKEwi_zevzjPCCAxVOvokEHZbMBcc4ChCYkAII7gk</t>
  </si>
  <si>
    <t>Laya Healthcare</t>
  </si>
  <si>
    <t>http://www.layahealthcare.ie/</t>
  </si>
  <si>
    <t>https://www.google.com/search?hl=en&amp;gl=us&amp;q=Laya+Healthcare&amp;sa=X&amp;ved=0ahUKEwijxuS5o_v8AhVBD1kFHX4HAkgQmJACCMUK</t>
  </si>
  <si>
    <t>Signzy</t>
  </si>
  <si>
    <t>https://www.google.com/search?gl=us&amp;hl=en&amp;q=Signzy&amp;sa=X&amp;ved=0ahUKEwjsuvC8tZn9AhUzl2oFHY7zACI4bhCYkAII8gs</t>
  </si>
  <si>
    <t>https://encrypted-tbn0.gstatic.com/images?q=tbn:ANd9GcRF1wXI-R6iEAxitqvT-XhoROqf8i3CsFjNAP7Xz6A&amp;s</t>
  </si>
  <si>
    <t>STAFFKING PTE LTD</t>
  </si>
  <si>
    <t>https://www.google.com/search?sca_esv=567951771&amp;gl=us&amp;hl=en&amp;q=STAFFKING+PTE+LTD&amp;sa=X&amp;ved=0ahUKEwjR86Doz8KBAxWAmYQIHR9tBXMQmJACCMcN</t>
  </si>
  <si>
    <t>https://encrypted-tbn0.gstatic.com/images?q=tbn:ANd9GcQJoBoP7bHxjyGXEYOeWUtQaFT6NDS5TLHMGBAM8YM&amp;s</t>
  </si>
  <si>
    <t>Telia Company AB</t>
  </si>
  <si>
    <t>https://www.google.com/search?gl=us&amp;hl=en&amp;q=Telia+Company+AB&amp;sa=X&amp;ved=0ahUKEwjg8Ifc4fj8AhVJF1kFHXSzCAAQmJACCMAM</t>
  </si>
  <si>
    <t>Whitestar Asset Solutions, SA</t>
  </si>
  <si>
    <t>https://www.google.com/search?gl=us&amp;hl=en&amp;q=Whitestar+Asset+Solutions,+SA&amp;sa=X&amp;ved=0ahUKEwj8yOOA_4CAAxVRq4kEHeUMC244ChCYkAIIxw0</t>
  </si>
  <si>
    <t>Slice Belfast</t>
  </si>
  <si>
    <t>https://www.google.com/search?gl=us&amp;hl=en&amp;q=Slice+Belfast&amp;sa=X&amp;ved=0ahUKEwjHtLSL4fj8AhV7kokEHfgPCCk4ChCYkAIIvwo</t>
  </si>
  <si>
    <t>TopTalents</t>
  </si>
  <si>
    <t>https://www.google.com/search?sca_esv=556463065&amp;gl=us&amp;hl=en&amp;q=TopTalents&amp;sa=X&amp;ved=0ahUKEwiL0aP7_9iAAxVEk4kEHVBuAboQmJACCLYO</t>
  </si>
  <si>
    <t>PT Cilia Prisma Utama Makmur</t>
  </si>
  <si>
    <t>https://www.google.com/search?sca_esv=566746031&amp;hl=en&amp;gl=us&amp;q=PT+Cilia+Prisma+Utama+Makmur&amp;sa=X&amp;ved=0ahUKEwjdnLTE47eBAxV4UkEAHSenA8Q4ChCYkAIIqgs</t>
  </si>
  <si>
    <t>BinitNS</t>
  </si>
  <si>
    <t>https://www.google.com/search?sca_esv=575108319&amp;gl=us&amp;hl=en&amp;q=BinitNS&amp;sa=X&amp;ved=0ahUKEwiU0_Swh4SCAxVfODQIHVsXDToQmJACCIEN</t>
  </si>
  <si>
    <t>https://encrypted-tbn0.gstatic.com/images?q=tbn:ANd9GcSIg7Oxv93hacAwRIFyk9EA4DyLI2hF6078fIIDSto&amp;s</t>
  </si>
  <si>
    <t>Manufacturers Bank</t>
  </si>
  <si>
    <t>https://www.google.com/search?sca_esv=583718853&amp;hl=en&amp;gl=us&amp;q=Manufacturers+Bank&amp;sa=X&amp;ved=0ahUKEwjd3-vpss-CAxUvKFkFHdi5BwU4lgEQmJACCNwO</t>
  </si>
  <si>
    <t>https://encrypted-tbn0.gstatic.com/images?q=tbn:ANd9GcRimXjCsF3mpUKPQoReoEbCxfZxl11A7QRdP05y7zk&amp;s</t>
  </si>
  <si>
    <t>à¸šà¸£à¸´à¸©à¸±à¸— à¹€à¸„.à¸žà¸µ.à¸—à¸µ.à¹à¸¡à¸Šà¸Šà¸µà¸™à¹€à¸™à¸­à¸£à¸µà¹ˆ (1993) à¸ˆà¸³à¸à¸±à¸”</t>
  </si>
  <si>
    <t>https://www.google.com/search?sca_esv=586505729&amp;hl=en&amp;gl=us&amp;q=%E0%B8%9A%E0%B8%A3%E0%B8%B4%E0%B8%A9%E0%B8%B1%E0%B8%97+%E0%B9%80%E0%B8%84.%E0%B8%9E%E0%B8%B5.%E0%B8%97%E0%B8%B5.%E0%B9%81%E0%B8%A1%E0%B8%8A%E0%B8%8A%E0%B8%B5%E0%B8%99%E0%B9%80%E0%B8%99%E0%B8%AD%E0%B8%A3%E0%B8%B5%E0%B9%88+(1993)+%E0%B8%88%E0%B8%B3%E0%B8%81%E0%B8%B1%E0%B8%94&amp;sa=X&amp;ved=0ahUKEwjxw4DpiuuCAxUKjYkEHXd_Cms4FBCYkAII2Qs</t>
  </si>
  <si>
    <t>https://encrypted-tbn0.gstatic.com/images?q=tbn:ANd9GcTXaIHC-yjN8fe43jJBnrPLaE1ObshbY-T-rYsetDA&amp;s</t>
  </si>
  <si>
    <t>Ably Resources Limited</t>
  </si>
  <si>
    <t>https://www.google.com/search?q=Ably+Resources+Limited&amp;sa=X&amp;ved=0ahUKEwj_3KCi-sb-AhX3GVkFHTcCA70QmJACCPII</t>
  </si>
  <si>
    <t>Innovato Solutions</t>
  </si>
  <si>
    <t>https://www.google.com/search?sca_esv=582900893&amp;gl=us&amp;hl=en&amp;q=Innovato+Solutions&amp;sa=X&amp;ved=0ahUKEwidma_t68eCAxXXFFkFHQD8BqU4KBCYkAIIzQ0</t>
  </si>
  <si>
    <t>dsvas</t>
  </si>
  <si>
    <t>https://www.google.com/search?sca_esv=590053957&amp;hl=en&amp;gl=us&amp;q=dsvas&amp;sa=X&amp;ved=0ahUKEwjvjJf9p4mDAxVDLzQIHY5UAeQQmJACCMQL</t>
  </si>
  <si>
    <t>Nabla Technologies</t>
  </si>
  <si>
    <t>http://nabla.com/</t>
  </si>
  <si>
    <t>https://www.google.com/search?hl=en&amp;gl=us&amp;q=Nabla+Technologies&amp;sa=X&amp;ved=0ahUKEwjVteG98ZH9AhVEElkFHaiXAQQ4ZBCYkAII0A0</t>
  </si>
  <si>
    <t>GoGuardian</t>
  </si>
  <si>
    <t>http://www.goguardian.com/</t>
  </si>
  <si>
    <t>https://www.google.com/search?gl=us&amp;hl=en&amp;q=GoGuardian&amp;sa=X&amp;ved=0ahUKEwiHoN73kpqAAxVaSjABHVIpANM4FBCYkAII1ww</t>
  </si>
  <si>
    <t>https://encrypted-tbn0.gstatic.com/images?q=tbn:ANd9GcRtGmQTvpoiRpBzX9RWBWBA0NNbtOmG8ecr1b4VWSw&amp;s</t>
  </si>
  <si>
    <t>First Hawaiian, Inc.</t>
  </si>
  <si>
    <t>http://www.fhb.com/</t>
  </si>
  <si>
    <t>https://www.google.com/search?sca_esv=557359178&amp;hl=en&amp;gl=us&amp;q=First+Hawaiian,+Inc.&amp;sa=X&amp;ved=0ahUKEwi_0Za4y-CAAxVAmYQIHYuUANM4KBCYkAIIpAw</t>
  </si>
  <si>
    <t>https://encrypted-tbn0.gstatic.com/images?q=tbn:ANd9GcRhKYgGM78lTOdBYeE5z5OaWeyVT1XxhkbrzSoU&amp;s=0</t>
  </si>
  <si>
    <t>Teamway</t>
  </si>
  <si>
    <t>http://teamway.io/</t>
  </si>
  <si>
    <t>https://www.google.com/search?q=Teamway&amp;sa=X&amp;ved=0ahUKEwiejPjQrLX-AhUiFlkFHYGXAHEQmJACCIUO</t>
  </si>
  <si>
    <t>LRQA - sustainability</t>
  </si>
  <si>
    <t>https://www.google.com/search?sca_esv=577385484&amp;hl=en&amp;gl=us&amp;q=LRQA+-+sustainability&amp;sa=X&amp;ved=0ahUKEwibl6mrjJiCAxUvk2oFHbyeCbEQmJACCJkI</t>
  </si>
  <si>
    <t>https://encrypted-tbn0.gstatic.com/images?q=tbn:ANd9GcRkvcihS1h3lXFx2OEgYBSAs1PBpbqppbQNVAMHCDU&amp;s</t>
  </si>
  <si>
    <t>Scorpion</t>
  </si>
  <si>
    <t>http://www.scorpion.co/</t>
  </si>
  <si>
    <t>https://www.google.com/search?sca_esv=560432626&amp;hl=en&amp;gl=us&amp;q=Scorpion&amp;sa=X&amp;ved=0ahUKEwjitcbXlfyAAxVHq4QIHb1sDNo4UBCYkAII6Qs</t>
  </si>
  <si>
    <t>https://encrypted-tbn0.gstatic.com/images?q=tbn:ANd9GcTJ9bDvQAc3JvJ-IoTg7DuPGvwtrJWStVSUR1W-oVE&amp;s</t>
  </si>
  <si>
    <t>Taylor Stevenson Ltd</t>
  </si>
  <si>
    <t>https://www.google.com/search?sca_esv=569809553&amp;gl=us&amp;hl=en&amp;q=Taylor+Stevenson+Ltd&amp;sa=X&amp;ved=0ahUKEwjT3ZnJmNSBAxX9g4kEHSwcBOg4UBCYkAII9gs</t>
  </si>
  <si>
    <t>https://encrypted-tbn0.gstatic.com/images?q=tbn:ANd9GcTgHmiIlnoqMNSOOsFhKYE_5uAOo37FTsTxdv87a6E&amp;s</t>
  </si>
  <si>
    <t>Ricercamy S.r.l.</t>
  </si>
  <si>
    <t>https://www.google.com/search?sca_esv=4e6e2b7fffd735ff&amp;hl=en&amp;gl=us&amp;q=Ricercamy+S.r.l.&amp;sa=X&amp;ved=0ahUKEwirjN78yOOCAxXTTDABHdVYBhE4HhCYkAII3wo</t>
  </si>
  <si>
    <t>https://encrypted-tbn0.gstatic.com/images?q=tbn:ANd9GcR4NvsoRaqXwsc1dMj4WO2hHvJn3TRpJQh0i_qv_5A&amp;s</t>
  </si>
  <si>
    <t>Jet Commerce</t>
  </si>
  <si>
    <t>https://www.google.com/search?sca_esv=567797162&amp;gl=us&amp;hl=en&amp;q=Jet+Commerce&amp;sa=X&amp;ved=0ahUKEwiSrZSmj8CBAxXjFVkFHYORDP0QmJACCK0J</t>
  </si>
  <si>
    <t>https://encrypted-tbn0.gstatic.com/images?q=tbn:ANd9GcSK8K7QkKkZqs7cQHcwFirGF-_gZcL7IVDg4nWoadQ&amp;s</t>
  </si>
  <si>
    <t>UK Health Security Agency (UKHSA)</t>
  </si>
  <si>
    <t>https://www.google.com/search?hl=en&amp;gl=us&amp;q=UK+Health+Security+Agency+(UKHSA)&amp;sa=X&amp;ved=0ahUKEwjpkq251fP8AhUbD1kFHaKZDP44ChCYkAIIgQw</t>
  </si>
  <si>
    <t>https://encrypted-tbn0.gstatic.com/images?q=tbn:ANd9GcQh9HimheNPumOzQuGZu1onYw5az-CKBlQGJuzcq_w&amp;s</t>
  </si>
  <si>
    <t>Food and Nutrition Council (FNC)</t>
  </si>
  <si>
    <t>https://www.google.com/search?sca_esv=558035255&amp;hl=en&amp;gl=us&amp;q=Food+and+Nutrition+Council+(FNC)&amp;sa=X&amp;ved=0ahUKEwjPtbvHzeWAAxX7mGoFHTdTD30QmJACCI0H</t>
  </si>
  <si>
    <t>à¸šà¸£à¸´à¸©à¸±à¸— à¸—à¹€à¸§à¸™à¸•à¸µà¹‰à¹‚à¸Ÿà¸£à¹Œ à¸Šà¹‰à¸­à¸›à¸›à¸´à¹‰à¸‡ à¸ˆà¸³à¸à¸±à¸” (24 Shopping)</t>
  </si>
  <si>
    <t>https://www.google.com/search?hl=en&amp;gl=us&amp;q=%E0%B8%9A%E0%B8%A3%E0%B8%B4%E0%B8%A9%E0%B8%B1%E0%B8%97+%E0%B8%97%E0%B9%80%E0%B8%A7%E0%B8%99%E0%B8%95%E0%B8%B5%E0%B9%89%E0%B9%82%E0%B8%9F%E0%B8%A3%E0%B9%8C+%E0%B8%8A%E0%B9%89%E0%B8%AD%E0%B8%9B%E0%B8%9B%E0%B8%B4%E0%B9%89%E0%B8%87+%E0%B8%88%E0%B8%B3%E0%B8%81%E0%B8%B1%E0%B8%94+(24+Shopping)&amp;sa=X&amp;ved=0ahUKEwitit6-k-_-AhW8MVkFHQPOAYUQmJACCOsI</t>
  </si>
  <si>
    <t>https://encrypted-tbn0.gstatic.com/images?q=tbn:ANd9GcTSReOxuRcPrJA7BkeDXIfT3-FJU-nfZwzHS1JkRjE&amp;s</t>
  </si>
  <si>
    <t>Blackcoffer</t>
  </si>
  <si>
    <t>https://www.google.com/search?sca_esv=582530003&amp;hl=en&amp;gl=us&amp;q=Blackcoffer&amp;sa=X&amp;ved=0ahUKEwiTy5-DrMWCAxVQEGIAHbOgDfA4FBCYkAIIhAs</t>
  </si>
  <si>
    <t>https://encrypted-tbn0.gstatic.com/images?q=tbn:ANd9GcQ49iohlcMrIRg_mbkLucNjMG6n26VlkAfAqyF2kgo&amp;s</t>
  </si>
  <si>
    <t>Alliance Laundry</t>
  </si>
  <si>
    <t>https://www.google.com/search?ucbcb=1&amp;gl=us&amp;hl=en&amp;q=Alliance+Laundry&amp;sa=X&amp;ved=0ahUKEwjaq4GMtc7-AhUmmmoFHcliAZc4bhCYkAIIuQk</t>
  </si>
  <si>
    <t>Digital Route AB.</t>
  </si>
  <si>
    <t>http://www.digitalroute.com/</t>
  </si>
  <si>
    <t>https://www.google.com/search?hl=en&amp;gl=us&amp;q=Digital+Route+AB.&amp;sa=X&amp;ved=0ahUKEwj9rYOt9Zv9AhUTK1kFHaYXDjI4ChCYkAIIxww</t>
  </si>
  <si>
    <t>Staffing Ninja</t>
  </si>
  <si>
    <t>https://www.google.com/search?sca_esv=591434115&amp;hl=en&amp;gl=us&amp;q=Staffing+Ninja&amp;sa=X&amp;ved=0ahUKEwiYhYDpppODAxV2C0QIHSk1BOEQmJACCL4J</t>
  </si>
  <si>
    <t>https://encrypted-tbn0.gstatic.com/images?q=tbn:ANd9GcSoat2Z1ettQWuWCVV-Sx6oUTbgygQDYr5PRqmfp5c&amp;s</t>
  </si>
  <si>
    <t>Management Solutions International MSI Qatar</t>
  </si>
  <si>
    <t>https://www.google.com/search?hl=en&amp;gl=us&amp;q=Management+Solutions+International+MSI+Qatar&amp;sa=X&amp;ved=0ahUKEwiEt6r-lrP_AhUGiO4BHXehDOc4ChCYkAIInAs</t>
  </si>
  <si>
    <t>Datasoft Technologies, Inc.</t>
  </si>
  <si>
    <t>https://www.google.com/search?sca_esv=594692341&amp;gl=us&amp;hl=en&amp;q=Datasoft+Technologies,+Inc.&amp;sa=X&amp;ved=0ahUKEwjVp4mhg7mDAxVEEFkFHU4FBUcQmJACCNUJ</t>
  </si>
  <si>
    <t>At Zitcha Pty</t>
  </si>
  <si>
    <t>https://www.google.com/search?sca_esv=569660528&amp;gl=us&amp;hl=en&amp;q=At+Zitcha+Pty&amp;sa=X&amp;ved=0ahUKEwimiZGh2dGBAxWnLFkFHalcAiQ4KBCYkAIIiA4</t>
  </si>
  <si>
    <t>Managed Health Care Associates</t>
  </si>
  <si>
    <t>https://www.google.com/search?hl=en&amp;gl=us&amp;q=Managed+Health+Care+Associates&amp;sa=X&amp;ved=0ahUKEwjBlvPCxMeAAxXBV6QEHeL6APsQmJACCOQO</t>
  </si>
  <si>
    <t>Rhombus</t>
  </si>
  <si>
    <t>https://www.google.com/search?sca_esv=589698990&amp;gl=us&amp;hl=en&amp;q=Rhombus&amp;sa=X&amp;ved=0ahUKEwiCuI-52oaDAxUkmIkEHebDBZg4ChCYkAII5Ao</t>
  </si>
  <si>
    <t>ONESPIRE Ltd.</t>
  </si>
  <si>
    <t>https://www.google.com/search?gl=us&amp;hl=en&amp;q=ONESPIRE+Ltd.&amp;sa=X&amp;ved=0ahUKEwiMkrz8p7D-AhUyVTUKHYbQB-8QmJACCNwK</t>
  </si>
  <si>
    <t>Verano</t>
  </si>
  <si>
    <t>https://www.google.com/search?sca_esv=585519558&amp;hl=en&amp;gl=us&amp;q=Verano&amp;sa=X&amp;ved=0ahUKEwjZqoyjwOOCAxUijIkEHeYlDYI4RhCYkAIIhA0</t>
  </si>
  <si>
    <t>Evaluate</t>
  </si>
  <si>
    <t>https://www.google.com/search?q=Evaluate&amp;sa=X&amp;ved=0ahUKEwjU6Z-VzY_-AhUJD1kFHWRpBuk4ChCYkAII8Qo</t>
  </si>
  <si>
    <t>https://encrypted-tbn0.gstatic.com/images?q=tbn:ANd9GcRiCConGb9KY0JvzTOYHxy7ux0R3CsehkeWRV8Qq5U&amp;s</t>
  </si>
  <si>
    <t>EXPERTS &amp; TALENTS GmbH</t>
  </si>
  <si>
    <t>https://www.google.com/search?hl=en&amp;gl=us&amp;q=EXPERTS+%26+TALENTS+GmbH&amp;sa=X&amp;ved=0ahUKEwiz3dyHnqb-AhU6hIkEHePvCSYQmJACCJIM</t>
  </si>
  <si>
    <t>BVA Group</t>
  </si>
  <si>
    <t>https://www.google.com/search?ucbcb=1&amp;hl=en&amp;gl=us&amp;q=BVA+Group&amp;sa=X&amp;ved=0ahUKEwjRmv_z4dX9AhVQQvEDHQpjBVQ4FBCYkAIIlAw</t>
  </si>
  <si>
    <t>https://encrypted-tbn0.gstatic.com/images?q=tbn:ANd9GcQm-txYvvx6tAUZ53jss0EIAi3_qSUJ9C0kCsQJ600&amp;s</t>
  </si>
  <si>
    <t>Akronos Technologies</t>
  </si>
  <si>
    <t>http://www.akronos-tech.it/</t>
  </si>
  <si>
    <t>https://www.google.com/search?sca_esv=571506520&amp;gl=us&amp;hl=en&amp;q=Akronos+Technologies&amp;sa=X&amp;ved=0ahUKEwiuu67bo-OBAxWSbTABHVyhDBI4ChCYkAIIqQw</t>
  </si>
  <si>
    <t>https://encrypted-tbn0.gstatic.com/images?q=tbn:ANd9GcTmD7HSoxw6ve2lCG5avUOPoOLa96SDkT1N_6XJ9Ls&amp;s</t>
  </si>
  <si>
    <t>CÃ”NG TY CP Äáº¦U TÆ¯ LIÃŠN DOANH VIá»†T ANH</t>
  </si>
  <si>
    <t>https://www.google.com/search?gl=us&amp;hl=en&amp;q=C%C3%94NG+TY+CP+%C4%90%E1%BA%A6U+T%C6%AF+LI%C3%8AN+DOANH+VI%E1%BB%86T+ANH&amp;sa=X&amp;ved=0ahUKEwiI7qrUvP7_AhWYlWoFHS8BBH0QmJACCIkL</t>
  </si>
  <si>
    <t>AmRest Sp. z o. o.</t>
  </si>
  <si>
    <t>https://www.google.com/search?sca_esv=591053097&amp;gl=us&amp;hl=en&amp;q=AmRest+Sp.+z+o.+o.&amp;sa=X&amp;ved=0ahUKEwjX_PGF5ZCDAxVTHEQIHT3ZBKE4ChCYkAIIlg0</t>
  </si>
  <si>
    <t>Indiana University Academic Positions</t>
  </si>
  <si>
    <t>https://www.google.com/search?sca_esv=577390696&amp;hl=en&amp;gl=us&amp;q=Indiana+University+Academic+Positions&amp;sa=X&amp;ved=0ahUKEwjn-OqzlZiCAxWDFFkFHROyApQ4WhCYkAIIsQ0</t>
  </si>
  <si>
    <t>Everlytics Data Science Pte Ltd</t>
  </si>
  <si>
    <t>https://www.google.com/search?sca_esv=587583771&amp;hl=en&amp;gl=us&amp;q=Everlytics+Data+Science+Pte+Ltd&amp;sa=X&amp;ved=0ahUKEwiS7_i9jvWCAxUHGVkFHU4uAHc4RhCYkAIIywo</t>
  </si>
  <si>
    <t>https://encrypted-tbn0.gstatic.com/images?q=tbn:ANd9GcT3x4uMFmpBORBVWNUBwl83nEGyAFELCZJQKzgyyLs&amp;s</t>
  </si>
  <si>
    <t>Massachusetts Institute of Technology- Koch Institute</t>
  </si>
  <si>
    <t>https://www.google.com/search?hl=en&amp;gl=us&amp;q=Massachusetts+Institute+of+Technology-+Koch+Institute&amp;sa=X&amp;ved=0ahUKEwitoKCt0e78AhVkVjUKHZTOCnk4MhCYkAIInQ0</t>
  </si>
  <si>
    <t>https://encrypted-tbn0.gstatic.com/images?q=tbn:ANd9GcTIXi6CsOcFmNxFLcsD0ikvVbNO-v9I5SoWha9l4rc&amp;s</t>
  </si>
  <si>
    <t>Hill-Rom</t>
  </si>
  <si>
    <t>http://www.hillrom.com/</t>
  </si>
  <si>
    <t>https://www.google.com/search?sca_esv=579562946&amp;gl=us&amp;hl=en&amp;q=Hill-Rom&amp;sa=X&amp;ved=0ahUKEwjCqo_gnKyCAxWthIkEHY9pAdM4bhCYkAIIoQs</t>
  </si>
  <si>
    <t>Career Now Brands LLC</t>
  </si>
  <si>
    <t>http://careernowbrands.com/</t>
  </si>
  <si>
    <t>https://www.google.com/search?sca_esv=553028280&amp;gl=us&amp;hl=en&amp;q=Career+Now+Brands+LLC&amp;sa=X&amp;ved=0ahUKEwjd-tCRsL2AAxVHRDABHXLiCuA4eBCYkAII0wk</t>
  </si>
  <si>
    <t>Ey Jobs</t>
  </si>
  <si>
    <t>https://www.google.com/search?sca_esv=583718853&amp;gl=us&amp;hl=en&amp;q=Ey+Jobs&amp;sa=X&amp;ved=0ahUKEwijl6eps8-CAxWTkYkEHXPIDecQmJACCIYK</t>
  </si>
  <si>
    <t>Devexperts LLC</t>
  </si>
  <si>
    <t>https://www.google.com/search?sca_esv=569950492&amp;hl=en&amp;gl=us&amp;q=Devexperts+LLC&amp;sa=X&amp;ved=0ahUKEwjS7ajo2taBAxVdk4kEHVLQCuE4RhCYkAIIgA4</t>
  </si>
  <si>
    <t>Ascentium, LLC</t>
  </si>
  <si>
    <t>https://www.google.com/search?sca_esv=571655468&amp;hl=en&amp;gl=us&amp;q=Ascentium,+LLC&amp;sa=X&amp;ved=0ahUKEwibkOXI5OWBAxVMlWoFHdGfAPo4ZBCYkAIIjQ0</t>
  </si>
  <si>
    <t>TC Management Services Corporation Sdn Bhd</t>
  </si>
  <si>
    <t>https://www.google.com/search?hl=en&amp;gl=us&amp;q=TC+Management+Services+Corporation+Sdn+Bhd&amp;sa=X&amp;ved=0ahUKEwi5sf6hsZz_AhVbgIQIHSG8D8Y4ChCYkAIIuQk</t>
  </si>
  <si>
    <t>https://encrypted-tbn0.gstatic.com/images?q=tbn:ANd9GcRklXX4VTeO9mPsiScjYWyGShzBV7dhA4G0VSbI&amp;s=0</t>
  </si>
  <si>
    <t>RISORSE SPA</t>
  </si>
  <si>
    <t>https://www.google.com/search?gl=us&amp;hl=en&amp;q=RISORSE+SPA&amp;sa=X&amp;ved=0ahUKEwiG0arsnqb-AhXBkYkEHdmwCbc4ChCYkAII7gw</t>
  </si>
  <si>
    <t>Cuure</t>
  </si>
  <si>
    <t>https://www.google.com/search?gl=us&amp;hl=en&amp;q=Cuure&amp;sa=X&amp;ved=0ahUKEwi1752zntH_AhWvtYQIHWRLArg4FBCYkAII9w0</t>
  </si>
  <si>
    <t>https://encrypted-tbn0.gstatic.com/images?q=tbn:ANd9GcRCNbPbH8pGbzD-UjRvpHbyFqJ-kVVq1kQdYjYSUVI&amp;s</t>
  </si>
  <si>
    <t>Thetalkingmachines</t>
  </si>
  <si>
    <t>https://www.google.com/search?hl=en&amp;gl=us&amp;q=Thetalkingmachines&amp;sa=X&amp;ved=0ahUKEwi7n_L7uNP-AhWrF1kFHUEuB444FBCYkAIIwgw</t>
  </si>
  <si>
    <t>Berlingske Media A/S</t>
  </si>
  <si>
    <t>https://www.berlingskemedia.dk/</t>
  </si>
  <si>
    <t>https://www.google.com/search?gl=us&amp;hl=en&amp;q=Berlingske+Media+A/S&amp;sa=X&amp;ved=0ahUKEwioyt-Ig9P8AhX0FVkFHZlYCuQ4FBCYkAIIjAs</t>
  </si>
  <si>
    <t>ALTSHIFT Consulting Ltd</t>
  </si>
  <si>
    <t>https://www.google.com/search?sca_esv=573710622&amp;hl=en&amp;gl=us&amp;q=ALTSHIFT+Consulting+Ltd&amp;sa=X&amp;ved=0ahUKEwi8upKA9vmBAxVXFlkFHSDuDhcQmJACCJoI</t>
  </si>
  <si>
    <t>https://encrypted-tbn0.gstatic.com/images?q=tbn:ANd9GcRRLjCD-OnkjzSk2IhT2JymOPZcszBIdScIqennxqY&amp;s</t>
  </si>
  <si>
    <t>Kovitz</t>
  </si>
  <si>
    <t>http://www.kovitz.com/</t>
  </si>
  <si>
    <t>https://www.google.com/search?q=Kovitz&amp;sa=X&amp;ved=0ahUKEwig-IH7vNj-AhXhMlkFHbMCCZQ4PBCYkAIInQw</t>
  </si>
  <si>
    <t>https://encrypted-tbn0.gstatic.com/images?q=tbn:ANd9GcT-Sc10omRA1GfxMPqscd1shzD39sQ3QJC31EPT&amp;s=0</t>
  </si>
  <si>
    <t>Matador Resources Company</t>
  </si>
  <si>
    <t>http://www.matadorresources.com/</t>
  </si>
  <si>
    <t>https://www.google.com/search?sca_esv=594387602&amp;gl=us&amp;hl=en&amp;q=Matador+Resources+Company&amp;sa=X&amp;ved=0ahUKEwi_-fORlLSDAxUJGVkFHTReATs4PBCYkAIIvAs</t>
  </si>
  <si>
    <t>https://encrypted-tbn0.gstatic.com/images?q=tbn:ANd9GcTvCyun--zNkXAlSFkwiLfSj7EPGcUbd1H9GatAoYE&amp;s</t>
  </si>
  <si>
    <t>Omaha Public Power</t>
  </si>
  <si>
    <t>http://www.oppd.com/</t>
  </si>
  <si>
    <t>https://www.google.com/search?sca_esv=553028280&amp;hl=en&amp;gl=us&amp;q=Omaha+Public+Power&amp;sa=X&amp;ved=0ahUKEwin45_KqL2AAxWrRDABHYOEBXg4eBCYkAIIuw0</t>
  </si>
  <si>
    <t>https://encrypted-tbn0.gstatic.com/images?q=tbn:ANd9GcTs-mWHXlqPShcnkTswWQW7ii-2T0ArvatxJ8QX&amp;s=0</t>
  </si>
  <si>
    <t>Ventech Solutions</t>
  </si>
  <si>
    <t>https://www.google.com/search?hl=en&amp;gl=us&amp;q=Ventech+Solutions&amp;sa=X&amp;ved=0ahUKEwi6z8i1l879AhV3L0QIHcUiAGo4jAEQmJACCPMM</t>
  </si>
  <si>
    <t>https://encrypted-tbn0.gstatic.com/images?q=tbn:ANd9GcQ1HwprWKUJiluRL72jFpNX-Sf-bupWW4-uhLvHTU8&amp;s</t>
  </si>
  <si>
    <t>LOYALTY FINANCIAL GROUP, INC.</t>
  </si>
  <si>
    <t>https://www.google.com/search?ucbcb=1&amp;gl=us&amp;hl=en&amp;q=LOYALTY+FINANCIAL+GROUP,+INC.&amp;sa=X&amp;ved=0ahUKEwjL_9fZqLD-AhWdEVkFHUevAe8QmJACCJ0J</t>
  </si>
  <si>
    <t>Ritter Center</t>
  </si>
  <si>
    <t>http://www.rittercenter.org/</t>
  </si>
  <si>
    <t>https://www.google.com/search?gl=us&amp;hl=en&amp;q=Ritter+Center&amp;sa=X&amp;ved=0ahUKEwiAlYmriJWAAxUzrokEHb8GBHY4FBCYkAIImQ0</t>
  </si>
  <si>
    <t>VOCSO Technologies Pvt Ltd</t>
  </si>
  <si>
    <t>https://www.google.com/search?hl=en&amp;gl=us&amp;q=VOCSO+Technologies+Pvt+Ltd&amp;sa=X&amp;ved=0ahUKEwjnwo3Bk_H8AhVYTTABHUkAAzU4UBCYkAIItwk</t>
  </si>
  <si>
    <t>Atomo, Inc</t>
  </si>
  <si>
    <t>https://www.google.com/search?hl=en&amp;gl=us&amp;q=Atomo,+Inc&amp;sa=X&amp;ved=0ahUKEwi9q_zt5Mn_AhWREFkFHS7rCDEQmJACCLEM</t>
  </si>
  <si>
    <t>Ponsse</t>
  </si>
  <si>
    <t>http://www.ponsse.com/</t>
  </si>
  <si>
    <t>https://www.google.com/search?q=Ponsse&amp;sa=X&amp;ved=0ahUKEwjSsYrGl-r-AhXcD1kFHeR3CxEQmJACCN0K</t>
  </si>
  <si>
    <t>https://encrypted-tbn0.gstatic.com/images?q=tbn:ANd9GcTAf30lEaVRasfCb2kddkz6vz8zNejeDZQfp78CZBA&amp;s</t>
  </si>
  <si>
    <t>INIKSA</t>
  </si>
  <si>
    <t>https://www.google.com/search?sca_esv=565857231&amp;hl=en&amp;gl=us&amp;q=INIKSA&amp;sa=X&amp;ved=0ahUKEwi0j6nHvK6BAxXolIkEHZOVDho4RhCYkAIIvAk</t>
  </si>
  <si>
    <t>https://encrypted-tbn0.gstatic.com/images?q=tbn:ANd9GcR1YNckImMJcuItpLhdTJJlJQ2SEnEykF574jEk7lA&amp;s</t>
  </si>
  <si>
    <t>Amman</t>
  </si>
  <si>
    <t>http://www.ofa.om/ar/default.aspx</t>
  </si>
  <si>
    <t>https://www.google.com/search?gl=us&amp;hl=en&amp;q=Amman&amp;sa=X&amp;ved=0ahUKEwik9P6q7fH-AhWmFVkFHTehCS8QmJACCKIH</t>
  </si>
  <si>
    <t>https://encrypted-tbn0.gstatic.com/images?q=tbn:ANd9GcS_rr5CJsyZTJinbUG7-310Benfw2mgCBSxfQAL&amp;s=0</t>
  </si>
  <si>
    <t>KTI - Kiddies &amp; Toys International</t>
  </si>
  <si>
    <t>https://www.google.com/search?gl=us&amp;hl=en&amp;q=KTI+-+Kiddies+%26+Toys+International&amp;sa=X&amp;ved=0ahUKEwjAxd-cvcb8AhVTQTABHUXhBawQmJACCIEK</t>
  </si>
  <si>
    <t>https://encrypted-tbn0.gstatic.com/images?q=tbn:ANd9GcTQJ4L5LmKi8NPEWIBydy5zn-NvjAnwcY6u9GRhj-E&amp;s</t>
  </si>
  <si>
    <t>Great Deals E-Commerce Corp.</t>
  </si>
  <si>
    <t>https://www.google.com/search?hl=en&amp;gl=us&amp;q=Great+Deals+E-Commerce+Corp.&amp;sa=X&amp;ved=0ahUKEwjIzvel3KuAAxWOmGoFHSINCHw4ChCYkAII-Qw</t>
  </si>
  <si>
    <t>https://encrypted-tbn0.gstatic.com/images?q=tbn:ANd9GcQN0JMkwZ7uiwXT1DfaAwIGhHZel5lxjpmApNbDuks&amp;s</t>
  </si>
  <si>
    <t>Stratas Foods</t>
  </si>
  <si>
    <t>https://www.google.com/search?gl=us&amp;hl=en&amp;q=Stratas+Foods&amp;sa=X&amp;ved=0ahUKEwjns7iyvfv9AhXFF1kFHd0RAiQ4ChCYkAII5Qs</t>
  </si>
  <si>
    <t>Neuron7</t>
  </si>
  <si>
    <t>http://neuron7.ai/</t>
  </si>
  <si>
    <t>https://www.google.com/search?sca_esv=566842583&amp;gl=us&amp;hl=en&amp;q=Neuron7&amp;sa=X&amp;ved=0ahUKEwiA2572w7iBAxVuEFkFHf4VBE84ChCYkAIIiw0</t>
  </si>
  <si>
    <t>Uniciencia</t>
  </si>
  <si>
    <t>http://www.uniciencia.edu.co/</t>
  </si>
  <si>
    <t>https://www.google.com/search?sca_esv=588643820&amp;gl=us&amp;hl=en&amp;q=Uniciencia&amp;sa=X&amp;ved=0ahUKEwjk8bLd2PyCAxVGFlkFHWxbCqM4ChCYkAII2Q0</t>
  </si>
  <si>
    <t>Boryl</t>
  </si>
  <si>
    <t>https://www.google.com/search?sca_esv=563943516&amp;hl=en&amp;gl=us&amp;q=Boryl&amp;sa=X&amp;ved=0ahUKEwjI-6mS-ZyBAxV5kmoFHUFGB784ChCYkAIIyww</t>
  </si>
  <si>
    <t>https://encrypted-tbn0.gstatic.com/images?q=tbn:ANd9GcS9j4TFcKTUZJWcSvE7kQPKJe_8MwlZKOTIibDX9T0&amp;s</t>
  </si>
  <si>
    <t>Our Company</t>
  </si>
  <si>
    <t>https://www.google.com/search?hl=en&amp;gl=us&amp;q=Our+Company&amp;sa=X&amp;ved=0ahUKEwjwzLmRrvb8AhVKGlkFHegMDQ4QmJACCPMK</t>
  </si>
  <si>
    <t>à¸šà¸£à¸´à¸©à¸±à¸— à¸”à¸´à¸ˆà¸´à¸—à¸±à¸¥à¸ªà¹‚à¸•à¸£à¹Œà¹€à¸¡à¸Š à¸ˆà¸³à¸à¸±à¸”</t>
  </si>
  <si>
    <t>https://www.google.com/search?sca_esv=586190494&amp;gl=us&amp;hl=en&amp;q=%E0%B8%9A%E0%B8%A3%E0%B8%B4%E0%B8%A9%E0%B8%B1%E0%B8%97+%E0%B8%94%E0%B8%B4%E0%B8%88%E0%B8%B4%E0%B8%97%E0%B8%B1%E0%B8%A5%E0%B8%AA%E0%B9%82%E0%B8%95%E0%B8%A3%E0%B9%8C%E0%B9%80%E0%B8%A1%E0%B8%8A+%E0%B8%88%E0%B8%B3%E0%B8%81%E0%B8%B1%E0%B8%94&amp;sa=X&amp;ved=0ahUKEwjdiYK2yeiCAxWQv4kEHXKmDJY4FBCYkAIIjws</t>
  </si>
  <si>
    <t>RECRUITER WINGS CONSULTANCY LLP</t>
  </si>
  <si>
    <t>https://www.google.com/search?sca_esv=558984878&amp;gl=us&amp;hl=en&amp;q=RECRUITER+WINGS+CONSULTANCY+LLP&amp;sa=X&amp;ved=0ahUKEwiM2MqRzu-AAxVWF1kFHSkLAnM4FBCYkAIIiws</t>
  </si>
  <si>
    <t>Databae technologies llp</t>
  </si>
  <si>
    <t>https://www.google.com/search?sca_esv=591053097&amp;gl=us&amp;hl=en&amp;q=Databae+technologies+llp&amp;sa=X&amp;ved=0ahUKEwjq0LqP5JCDAxVeGFkFHfgqD784ChCYkAII1go</t>
  </si>
  <si>
    <t>NE-NERSC</t>
  </si>
  <si>
    <t>http://www.nersc.gov/</t>
  </si>
  <si>
    <t>https://www.google.com/search?gl=us&amp;hl=en&amp;q=NE-NERSC&amp;sa=X&amp;ved=0ahUKEwjR3di8qI_9AhUjFlkFHb3RAOI4KBCYkAII4w0</t>
  </si>
  <si>
    <t>W2S Solutions</t>
  </si>
  <si>
    <t>https://www.google.com/search?sca_esv=559317661&amp;gl=us&amp;hl=en&amp;q=W2S+Solutions&amp;sa=X&amp;ved=0ahUKEwj3kN39j_KAAxWMKFkFHVz1Ah04FBCYkAIIhws</t>
  </si>
  <si>
    <t>MeltOne Advisory</t>
  </si>
  <si>
    <t>https://www.google.com/search?sca_esv=c8d968e0257eeffd&amp;hl=en&amp;gl=us&amp;q=MeltOne+Advisory&amp;sa=X&amp;ved=0ahUKEwiSr6mmp4mDAxU5QjABHcAsBB44FBCYkAIIqgw</t>
  </si>
  <si>
    <t>https://encrypted-tbn0.gstatic.com/images?q=tbn:ANd9GcS_ynukcKJgtWKj_kDEvjqZzh_lLB3uwLw54ROMMQw&amp;s</t>
  </si>
  <si>
    <t>Grupo energÃ©tico multinacional e innovador</t>
  </si>
  <si>
    <t>https://www.google.com/search?ucbcb=1&amp;gl=us&amp;hl=en&amp;q=Grupo+energ%C3%A9tico+multinacional+e+innovador&amp;sa=X&amp;ved=0ahUKEwjfw4uTqrf8AhXUF1kFHQYUAss4MhCYkAIIoQ0</t>
  </si>
  <si>
    <t>INZINT</t>
  </si>
  <si>
    <t>https://www.google.com/search?sca_esv=587583771&amp;hl=en&amp;gl=us&amp;q=INZINT&amp;sa=X&amp;ved=0ahUKEwjMuba0jvWCAxXgEVkFHdifBzA4RhCYkAIIhws</t>
  </si>
  <si>
    <t>Milwaukee Public Schools</t>
  </si>
  <si>
    <t>https://mps.milwaukee.k12.wi.us/</t>
  </si>
  <si>
    <t>https://www.google.com/search?hl=en&amp;gl=us&amp;q=Milwaukee+Public+Schools&amp;sa=X&amp;ved=0ahUKEwiPuY2BvID-AhX2TDABHXDSDpI4PBCYkAII1go</t>
  </si>
  <si>
    <t>https://encrypted-tbn0.gstatic.com/images?q=tbn:ANd9GcRqzZx1gVOWGhNSGDBjYAww58Rw87N2eZ-fMtci9Mk&amp;s</t>
  </si>
  <si>
    <t>Ai Vantage</t>
  </si>
  <si>
    <t>https://www.google.com/search?sca_esv=590812421&amp;gl=us&amp;hl=en&amp;q=Ai+Vantage&amp;sa=X&amp;ved=0ahUKEwjejp-Zs46DAxUrMlkFHcqACl04ChCYkAII_ws</t>
  </si>
  <si>
    <t>Smart Parking</t>
  </si>
  <si>
    <t>http://www.smartparking.com/</t>
  </si>
  <si>
    <t>https://www.google.com/search?gl=us&amp;hl=en&amp;q=Smart+Parking&amp;sa=X&amp;ved=0ahUKEwi7677ovcyAAxUEj4kEHXkHAPo4ChCYkAIIwws</t>
  </si>
  <si>
    <t>Offee, Orage Digital Private Limited</t>
  </si>
  <si>
    <t>https://www.google.com/search?sca_esv=579562946&amp;gl=us&amp;hl=en&amp;q=Offee,+Orage+Digital+Private+Limited&amp;sa=X&amp;ved=0ahUKEwidjbyknqyCAxXfkIkEHbQwC8gQmJACCLoL</t>
  </si>
  <si>
    <t>https://encrypted-tbn0.gstatic.com/images?q=tbn:ANd9GcSnFkWIMkS2jZlwmG7rWmR4QLvP8emWNGXlFmzBSMI&amp;s</t>
  </si>
  <si>
    <t>Synnada</t>
  </si>
  <si>
    <t>https://www.google.com/search?hl=en&amp;gl=us&amp;q=Synnada&amp;sa=X&amp;ved=0ahUKEwjGgqHciKT_AhVqjYkEHaP5CUYQmJACCO0K</t>
  </si>
  <si>
    <t>https://encrypted-tbn0.gstatic.com/images?q=tbn:ANd9GcQIdTZxDR7kD2Zvhhb5ASaKzYhFNEQSdIBoxSRVJmk&amp;s</t>
  </si>
  <si>
    <t>High Finance (UK) Limited</t>
  </si>
  <si>
    <t>http://hfg.co.uk/</t>
  </si>
  <si>
    <t>https://www.google.com/search?sca_esv=581835084&amp;hl=en&amp;gl=us&amp;q=High+Finance+(UK)+Limited&amp;sa=X&amp;ved=0ahUKEwjFk872rMCCAxWqj4kEHZGPC4U4KBCYkAII-Qk</t>
  </si>
  <si>
    <t>Jelajah Data Semesta</t>
  </si>
  <si>
    <t>http://www.molecool.id/</t>
  </si>
  <si>
    <t>https://www.google.com/search?sca_esv=586190494&amp;gl=us&amp;hl=en&amp;q=Jelajah+Data+Semesta&amp;sa=X&amp;ved=0ahUKEwiWkenKyeiCAxUyhIkEHfLqB384ChCYkAIIvws</t>
  </si>
  <si>
    <t>https://encrypted-tbn0.gstatic.com/images?q=tbn:ANd9GcTYDlVG41uuyAtNm46f_mldnrSM5P5bLt8K2MiKHsY&amp;s</t>
  </si>
  <si>
    <t>Boyner BÃ¼yÃ¼k MaÄŸazacÄ±lÄ±k A.Åž.</t>
  </si>
  <si>
    <t>http://www.boyner.com.tr/</t>
  </si>
  <si>
    <t>https://www.google.com/search?hl=en&amp;gl=us&amp;q=Boyner+B%C3%BCy%C3%BCk+Ma%C4%9Fazac%C4%B1l%C4%B1k+A.%C5%9E.&amp;sa=X&amp;ved=0ahUKEwjL3LX8nJqAAxW3lWoFHbEsDgMQmJACCNUK</t>
  </si>
  <si>
    <t>https://encrypted-tbn0.gstatic.com/images?q=tbn:ANd9GcTggfJR6gZaROEdeUQAtOF-VSlYpHtnhv6srnQb7Yo&amp;s</t>
  </si>
  <si>
    <t>à¸šà¸£à¸´à¸©à¸±à¸— à¸ªà¸¢à¸²à¸¡à¸Ÿà¸¹à¸” à¹€à¸‹à¸­à¸£à¹Œà¸§à¸´à¸ª à¸ˆà¸³à¸à¸±à¸”</t>
  </si>
  <si>
    <t>https://www.google.com/search?hl=en&amp;gl=us&amp;q=%E0%B8%9A%E0%B8%A3%E0%B8%B4%E0%B8%A9%E0%B8%B1%E0%B8%97+%E0%B8%AA%E0%B8%A2%E0%B8%B2%E0%B8%A1%E0%B8%9F%E0%B8%B9%E0%B8%94+%E0%B9%80%E0%B8%8B%E0%B8%AD%E0%B8%A3%E0%B9%8C%E0%B8%A7%E0%B8%B4%E0%B8%AA+%E0%B8%88%E0%B8%B3%E0%B8%81%E0%B8%B1%E0%B8%94&amp;sa=X&amp;ved=0ahUKEwjWn-WenamAAxVxElkFHX_kAp44ChCYkAIIygs</t>
  </si>
  <si>
    <t>Qualysoft</t>
  </si>
  <si>
    <t>http://qualysoft.com/</t>
  </si>
  <si>
    <t>https://www.google.com/search?gl=us&amp;hl=en&amp;q=Qualysoft&amp;sa=X&amp;ved=0ahUKEwisrKW8ybf9AhXFQTABHXTVDTYQmJACCMYM</t>
  </si>
  <si>
    <t>https://encrypted-tbn0.gstatic.com/images?q=tbn:ANd9GcTmHVfoEF7ueBaucjBcJ5VUNZJ6BmW8qoSquXPoScs&amp;s</t>
  </si>
  <si>
    <t>Compatio India</t>
  </si>
  <si>
    <t>https://www.google.com/search?sca_esv=572454954&amp;gl=us&amp;hl=en&amp;q=Compatio+India&amp;sa=X&amp;ved=0ahUKEwiuzObAq-2BAxWShYkEHWbVA-AQmJACCJ0N</t>
  </si>
  <si>
    <t>Istituto Analisi Relazioni Internazionali</t>
  </si>
  <si>
    <t>https://www.google.com/search?q=Istituto+Analisi+Relazioni+Internazionali&amp;sa=X&amp;ved=0ahUKEwiez7_yrL_-AhXIMVkFHbaRD74QmJACCMYN</t>
  </si>
  <si>
    <t>Information Factory (IN-FAB) GmbH</t>
  </si>
  <si>
    <t>https://www.google.com/search?sca_esv=569660528&amp;gl=us&amp;hl=en&amp;q=Information+Factory+(IN-FAB)+GmbH&amp;sa=X&amp;ved=0ahUKEwi52PK619GBAxWYGFkFHW3qCbgQmJACCJoL</t>
  </si>
  <si>
    <t>Peoplemint Consultant LLP</t>
  </si>
  <si>
    <t>https://www.google.com/search?sca_esv=570874343&amp;hl=en&amp;gl=us&amp;q=Peoplemint+Consultant+LLP&amp;sa=X&amp;ved=0ahUKEwjO-_unoN6BAxUmpokEHVARDZA4ChCYkAIIvwk</t>
  </si>
  <si>
    <t>Ghirardelli Chocolate</t>
  </si>
  <si>
    <t>https://www.google.com/search?hl=en&amp;gl=us&amp;q=Ghirardelli+Chocolate&amp;sa=X&amp;ved=0ahUKEwiHwtrRx5KAAxWPE1kFHcIeAFY4ChCYkAIIhAw</t>
  </si>
  <si>
    <t>Planet Labs Inc.</t>
  </si>
  <si>
    <t>https://www.google.com/search?gl=us&amp;hl=en&amp;q=Planet+Labs+Inc.&amp;sa=X&amp;ved=0ahUKEwjJmbyWrZL_AhVHUjABHWLfCsQQmJACCIEM</t>
  </si>
  <si>
    <t>https://encrypted-tbn0.gstatic.com/images?q=tbn:ANd9GcTXe5SgjI41gayhoFed6Q6qb9xKBGWCklYaVcxyCrQ&amp;s</t>
  </si>
  <si>
    <t>ConTe Admiral Group</t>
  </si>
  <si>
    <t>https://www.google.com/search?q=ConTe+Admiral+Group&amp;sa=X&amp;ved=0ahUKEwiTg_3ok5qAAxUyFlkFHeUECWM4ChCYkAII4Aw</t>
  </si>
  <si>
    <t>U GRO Capital</t>
  </si>
  <si>
    <t>http://www.ugrocapital.com/</t>
  </si>
  <si>
    <t>https://www.google.com/search?hl=en&amp;gl=us&amp;q=U+GRO+Capital&amp;sa=X&amp;ved=0ahUKEwjB5-j-mamAAxVdlIkEHcJ7CMY4PBCYkAIIwAk</t>
  </si>
  <si>
    <t>https://encrypted-tbn0.gstatic.com/images?q=tbn:ANd9GcTxdB7lNFvk4maHSbYrsa1idIqPtWMY7QhdwrPA8rw&amp;s</t>
  </si>
  <si>
    <t>MIGSO-PCUBED</t>
  </si>
  <si>
    <t>http://pcubed.com/</t>
  </si>
  <si>
    <t>https://www.google.com/search?sca_esv=572454954&amp;gl=us&amp;hl=en&amp;q=MIGSO-PCUBED&amp;sa=X&amp;ved=0ahUKEwjn2NHfqO2BAxVYl4kEHZ-jAR44MhCYkAII5Qo</t>
  </si>
  <si>
    <t>https://encrypted-tbn0.gstatic.com/images?q=tbn:ANd9GcQzznTaM_V84rEKoonmYiSRia0gEaBNbSsOmO3hXG8&amp;s</t>
  </si>
  <si>
    <t>The UK Careers Fair</t>
  </si>
  <si>
    <t>https://www.google.com/search?sca_esv=564592924&amp;gl=us&amp;hl=en&amp;q=The+UK+Careers+Fair&amp;sa=X&amp;ved=0ahUKEwj5g5SKtaSBAxXBEFkFHRfIBb04PBCYkAIIrgw</t>
  </si>
  <si>
    <t>https://encrypted-tbn0.gstatic.com/images?q=tbn:ANd9GcRM5OK6Wd6kfyg4WIn04l_1pn3ZTWOIu3bkMmjgy30&amp;s</t>
  </si>
  <si>
    <t>Lilyandfox</t>
  </si>
  <si>
    <t>https://www.google.com/search?sca_esv=2315affa0f30b34a&amp;gl=us&amp;hl=en&amp;q=Lilyandfox&amp;sa=X&amp;ved=0ahUKEwisxfbvudmCAxUvRTABHe-uD544KBCYkAIIqws</t>
  </si>
  <si>
    <t>Esr healthcare</t>
  </si>
  <si>
    <t>https://www.google.com/search?sca_esv=591606361&amp;gl=us&amp;hl=en&amp;q=Esr+healthcare&amp;sa=X&amp;ved=0ahUKEwj0m_WZ5pWDAxWOFFkFHeUWBlgQmJACCNcK</t>
  </si>
  <si>
    <t>https://encrypted-tbn0.gstatic.com/images?q=tbn:ANd9GcSGUKyGW-yVpO5jUBib-kAd7B5sAEV1QR79TEH-9Tw&amp;s</t>
  </si>
  <si>
    <t>Eversheds Sutherland</t>
  </si>
  <si>
    <t>https://www.google.com/search?hl=en&amp;gl=us&amp;q=Eversheds+Sutherland&amp;sa=X&amp;ved=0ahUKEwjZyrb9ooX9AhXPlWoFHTSODic4KBCYkAII_ws</t>
  </si>
  <si>
    <t>https://encrypted-tbn0.gstatic.com/images?q=tbn:ANd9GcThidOJqD5qei-TAHeLLCLiP5S4x7GpbHRaaVvbtR0&amp;s</t>
  </si>
  <si>
    <t>MCG Health System</t>
  </si>
  <si>
    <t>http://www.mcghealth.org/</t>
  </si>
  <si>
    <t>https://www.google.com/search?ucbcb=1&amp;hl=en&amp;gl=us&amp;q=MCG+Health+System&amp;sa=X&amp;ved=0ahUKEwj66uCAwPv9AhXpkWoFHQ17AwI4ChCYkAII0go</t>
  </si>
  <si>
    <t>Data Army</t>
  </si>
  <si>
    <t>https://www.google.com/search?sca_esv=594159916&amp;hl=en&amp;gl=us&amp;q=Data+Army&amp;sa=X&amp;ved=0ahUKEwjEi8SSvbGDAxVdD1kFHVYSAAMQmJACCL0J</t>
  </si>
  <si>
    <t>https://encrypted-tbn0.gstatic.com/images?q=tbn:ANd9GcQTkXKPfrG6uxqG85HmhquzttXBH50v3w4Lw67Cvcs&amp;s</t>
  </si>
  <si>
    <t>jupitice justice technologies pvt. ltd.</t>
  </si>
  <si>
    <t>https://www.google.com/search?sca_esv=566842583&amp;gl=us&amp;hl=en&amp;q=jupitice+justice+technologies+pvt.+ltd.&amp;sa=X&amp;ved=0ahUKEwilupmAxLiBAxXUQzABHReNBTM4UBCYkAIIvwk</t>
  </si>
  <si>
    <t>Sparkle</t>
  </si>
  <si>
    <t>https://www.google.com/search?ucbcb=1&amp;hl=en&amp;gl=us&amp;q=Sparkle&amp;sa=X&amp;ved=0ahUKEwjQxfGjndP9AhUUVDUKHU5ZDEoQmJACCIkL</t>
  </si>
  <si>
    <t>https://encrypted-tbn0.gstatic.com/images?q=tbn:ANd9GcSXLORtdwu8tAonSLIl6O9QAHkC8V7XIBYSEb5_Fjo&amp;s</t>
  </si>
  <si>
    <t>CLIMACT</t>
  </si>
  <si>
    <t>https://www.google.com/search?gl=us&amp;hl=en&amp;q=CLIMACT&amp;sa=X&amp;ved=0ahUKEwic9bP8vtD8AhVqUjABHdrbAbMQmJACCNwK</t>
  </si>
  <si>
    <t>Outreach.io</t>
  </si>
  <si>
    <t>https://www.google.com/search?gl=us&amp;hl=en&amp;q=Outreach.io&amp;sa=X&amp;ved=0ahUKEwi8hpOT6t_9AhUkEFkFHYXxB844KBCYkAII2gs</t>
  </si>
  <si>
    <t>https://encrypted-tbn0.gstatic.com/images?q=tbn:ANd9GcQImmTq-khMjm4ulDi-bWmezoyn7G1pHrjc0czDi6oXVzAfq8S6Au1lvpM&amp;s</t>
  </si>
  <si>
    <t>R1 RCM Inc.</t>
  </si>
  <si>
    <t>https://www.google.com/search?sca_esv=572463874&amp;hl=en&amp;gl=us&amp;q=R1+RCM+Inc.&amp;sa=X&amp;ved=0ahUKEwigmt7-se2BAxUvMEQIHYqcDDk4HhCYkAIIiQ4</t>
  </si>
  <si>
    <t>https://encrypted-tbn0.gstatic.com/images?q=tbn:ANd9GcRBpUpIR05ZUvY3Z0kbkFSJxvPT29pDeh3ZOmjG&amp;s=0</t>
  </si>
  <si>
    <t>Land Berlin</t>
  </si>
  <si>
    <t>https://www.google.com/search?sca_esv=586873451&amp;gl=us&amp;hl=en&amp;q=Land+Berlin&amp;sa=X&amp;ved=0ahUKEwig0obey-2CAxW4lYkEHXyoDrs4ChCYkAII4go</t>
  </si>
  <si>
    <t>KÃ¶rber Supply Chain</t>
  </si>
  <si>
    <t>https://www.google.com/search?sca_esv=556658825&amp;gl=us&amp;hl=en&amp;q=K%C3%B6rber+Supply+Chain&amp;sa=X&amp;ved=0ahUKEwjindiSv9uAAxXHlmoFHcNKCxw4FBCYkAIItws</t>
  </si>
  <si>
    <t>Waste Management Review</t>
  </si>
  <si>
    <t>https://www.google.com/search?sca_esv=577080029&amp;hl=en&amp;gl=us&amp;q=Waste+Management+Review&amp;sa=X&amp;ved=0ahUKEwixk9OyyZWCAxUIJUQIHXl3BeM4FBCYkAII1gw</t>
  </si>
  <si>
    <t>ATL Renting</t>
  </si>
  <si>
    <t>https://www.google.com/search?hl=en&amp;gl=us&amp;q=ATL+Renting&amp;sa=X&amp;ved=0ahUKEwiq4bb1jtj8AhUKnGoFHUIPBP04ChCYkAIIxQ0</t>
  </si>
  <si>
    <t>https://encrypted-tbn0.gstatic.com/images?q=tbn:ANd9GcQUEHruJh9Nxo4o7hGBUXSYnAI2Tx7aH4yA7W0no9I&amp;s</t>
  </si>
  <si>
    <t>Powerup</t>
  </si>
  <si>
    <t>https://www.google.com/search?ucbcb=1&amp;gl=us&amp;hl=en&amp;q=Powerup&amp;sa=X&amp;ved=0ahUKEwiI7qC2xoX-AhXsMlkFHWaxA08QmJACCJ4N</t>
  </si>
  <si>
    <t>https://encrypted-tbn0.gstatic.com/images?q=tbn:ANd9GcT4AqusGEijvy4b6y1CZJOYuzQik45uzcHnb__WL6M&amp;s</t>
  </si>
  <si>
    <t>JAMF</t>
  </si>
  <si>
    <t>https://www.google.com/search?hl=en&amp;gl=us&amp;q=JAMF&amp;sa=X&amp;ved=0ahUKEwiDp6y-k5-AAxVlGFkFHRqaByQ4FBCYkAII4gw</t>
  </si>
  <si>
    <t>https://encrypted-tbn0.gstatic.com/images?q=tbn:ANd9GcSyypOC-LNVytgqZ2Q2RFY6mM0hH-WZqY4om-Wc&amp;s=0</t>
  </si>
  <si>
    <t>ReifenhÃ¤user Gruppe</t>
  </si>
  <si>
    <t>https://www.google.com/search?sca_esv=569950492&amp;gl=us&amp;hl=en&amp;q=Reifenh%C3%A4user+Gruppe&amp;sa=X&amp;ved=0ahUKEwjj9cXV2taBAxXRFFkFHZ8GDjM4FBCYkAIIlQs</t>
  </si>
  <si>
    <t>https://encrypted-tbn0.gstatic.com/images?q=tbn:ANd9GcRkxl_qA5mM7V4Q5FxIDZQhjO5XDQhVSv5rUJ4N&amp;s=0</t>
  </si>
  <si>
    <t>Alliance Automotive</t>
  </si>
  <si>
    <t>https://www.google.com/search?sca_esv=575108319&amp;gl=us&amp;hl=en&amp;q=Alliance+Automotive&amp;sa=X&amp;ved=0ahUKEwjbu6PWhoSCAxVOhYkEHdkzAak4UBCYkAII_gs</t>
  </si>
  <si>
    <t>Wavin</t>
  </si>
  <si>
    <t>https://www.google.com/search?gl=us&amp;hl=en&amp;q=Wavin&amp;sa=X&amp;ved=0ahUKEwjxj4TqhYuAAxV2k2oFHad7DVo4ChCYkAIIyA0</t>
  </si>
  <si>
    <t>https://encrypted-tbn0.gstatic.com/images?q=tbn:ANd9GcQySuNs4avSTRJgdDlqF689OoGgd1jEE9MjtdApLMI&amp;s</t>
  </si>
  <si>
    <t>OCV LLC</t>
  </si>
  <si>
    <t>https://www.google.com/search?sca_esv=590812421&amp;hl=en&amp;gl=us&amp;q=OCV+LLC&amp;sa=X&amp;ved=0ahUKEwjbvcj0so6DAxVTFFkFHaKyCHgQmJACCN8K</t>
  </si>
  <si>
    <t>NIHR (National Institute for Health and Care Research)</t>
  </si>
  <si>
    <t>https://www.nihr.ac.uk/</t>
  </si>
  <si>
    <t>https://www.google.com/search?hl=en&amp;gl=us&amp;q=NIHR+(National+Institute+for+Health+and+Care+Research)&amp;sa=X&amp;ved=0ahUKEwiNq7-B0Oz-AhWnLUQIHaEaBus4ChCYkAIIoQs</t>
  </si>
  <si>
    <t>https://encrypted-tbn0.gstatic.com/images?q=tbn:ANd9GcT5gyh5t9pYbNJoaO6bJ59gubBNc6cifDhZpo73lro&amp;s</t>
  </si>
  <si>
    <t>copiaincolla</t>
  </si>
  <si>
    <t>https://www.google.com/search?sca_esv=587222008&amp;gl=us&amp;hl=en&amp;q=copiaincolla&amp;sa=X&amp;ved=0ahUKEwjGo-3BjvCCAxWDrokEHWw2CWUQmJACCIAM</t>
  </si>
  <si>
    <t>https://encrypted-tbn0.gstatic.com/images?q=tbn:ANd9GcSvG-vAwmog1M4uEbT4YYVIOAxAb5gZTGEdYnhBUPk&amp;s</t>
  </si>
  <si>
    <t>Aitas KZ</t>
  </si>
  <si>
    <t>https://www.google.com/search?sca_esv=6d5bedc1fb97438b&amp;sca_upv=1&amp;hl=en&amp;gl=us&amp;q=Aitas+KZ&amp;sa=X&amp;ved=0ahUKEwjR1YSLzu2CAxUeTTABHRDPBi8QmJACCLMI</t>
  </si>
  <si>
    <t>https://encrypted-tbn0.gstatic.com/images?q=tbn:ANd9GcQs3fscCc20F7rLgSjM2AI1Q4yA7VWjIi9j7KLsS0hVItONfAp1rp-HtVo&amp;s</t>
  </si>
  <si>
    <t>Clever Connect</t>
  </si>
  <si>
    <t>https://www.google.com/search?hl=en&amp;gl=us&amp;q=Clever+Connect&amp;sa=X&amp;ved=0ahUKEwiml4Omoab-AhVjRTABHfMOCn44PBCYkAII-w0</t>
  </si>
  <si>
    <t>Aula Research Oy</t>
  </si>
  <si>
    <t>https://www.google.com/search?ucbcb=1&amp;gl=us&amp;hl=en&amp;q=Aula+Research+Oy&amp;sa=X&amp;ved=0ahUKEwi7ouqU0d_8AhV9jIkEHb8OBCQQmJACCPoN</t>
  </si>
  <si>
    <t>Tentamus Pharma &amp; Med Deutschland GmbH</t>
  </si>
  <si>
    <t>https://www.google.com/search?gl=us&amp;hl=en&amp;q=Tentamus+Pharma+%26+Med+Deutschland+GmbH&amp;sa=X&amp;ved=0ahUKEwiczLzB7ez_AhXcElkFHRldBSMQmJACCPQN</t>
  </si>
  <si>
    <t>https://encrypted-tbn0.gstatic.com/images?q=tbn:ANd9GcSbnq2Kbrkckibc8xEmxIuGvF05cYf5s_44lreY7X0&amp;s</t>
  </si>
  <si>
    <t>Just Play GmbH</t>
  </si>
  <si>
    <t>https://www.google.com/search?sca_esv=582900893&amp;hl=en&amp;gl=us&amp;q=Just+Play+GmbH&amp;sa=X&amp;ved=0ahUKEwipu4Gb8MeCAxV1mWoFHWVYCHg4FBCYkAIIwg4</t>
  </si>
  <si>
    <t>https://encrypted-tbn0.gstatic.com/images?q=tbn:ANd9GcSp_IF30jq1nKcmTJmEX_vXClzASeayW-L0KIlAG1E&amp;s</t>
  </si>
  <si>
    <t>Clayton Utz</t>
  </si>
  <si>
    <t>http://www.claytonutz.com/</t>
  </si>
  <si>
    <t>https://www.google.com/search?sca_esv=569660528&amp;hl=en&amp;gl=us&amp;q=Clayton+Utz&amp;sa=X&amp;ved=0ahUKEwi0-9OT2dGBAxVULFkFHSvNBGQ4HhCYkAII4gw</t>
  </si>
  <si>
    <t>https://encrypted-tbn0.gstatic.com/images?q=tbn:ANd9GcSgzZBzO4plOozrFldaIV4Fpzi-ofB_MTmmdWom1qM&amp;s</t>
  </si>
  <si>
    <t>epyx Ltd.</t>
  </si>
  <si>
    <t>http://www.epyx.co.uk/</t>
  </si>
  <si>
    <t>https://www.google.com/search?gl=us&amp;hl=en&amp;q=epyx+Ltd.&amp;sa=X&amp;ved=0ahUKEwi1m7uMhIuAAxUZFVkFHe5oCug4KBCYkAIIoww</t>
  </si>
  <si>
    <t>School of Public Health - East Baltimore Campus</t>
  </si>
  <si>
    <t>http://www.jhsph.edu/</t>
  </si>
  <si>
    <t>https://www.google.com/search?ucbcb=1&amp;gl=us&amp;hl=en&amp;q=School+of+Public+Health+-+East+Baltimore+Campus&amp;sa=X&amp;ved=0ahUKEwi1kevvpbf8AhVRSvEDHRq-AJ04ZBCYkAII3Qw</t>
  </si>
  <si>
    <t>https://encrypted-tbn0.gstatic.com/images?q=tbn:ANd9GcTjGpN2P1zNj_WPC4rK19_qVxbXeLF-VlJWRsDp&amp;s=0</t>
  </si>
  <si>
    <t>Kodifly</t>
  </si>
  <si>
    <t>https://www.google.com/search?q=Kodifly&amp;sa=X&amp;ved=0ahUKEwirjLP-66_8AhWclWoFHRH0BYQ4ChCYkAII3w0</t>
  </si>
  <si>
    <t>SAZKA a.s.</t>
  </si>
  <si>
    <t>http://www.sazka.cz/</t>
  </si>
  <si>
    <t>https://www.google.com/search?gl=us&amp;hl=en&amp;q=SAZKA+a.s.&amp;sa=X&amp;ved=0ahUKEwjkndOOyd3-AhWnm2oFHbiUCyUQmJACCOgL</t>
  </si>
  <si>
    <t>https://encrypted-tbn0.gstatic.com/images?q=tbn:ANd9GcSrF3EDSOROfG1kWXU57Z0JWg4SHy4ezMXDO14ha5I&amp;s</t>
  </si>
  <si>
    <t>Teletext India Private Limited</t>
  </si>
  <si>
    <t>https://www.google.com/search?hl=en&amp;gl=us&amp;q=Teletext+India+Private+Limited&amp;sa=X&amp;ved=0ahUKEwjdx_v74rL-AhUqKFkFHaOvDZA4ChCYkAIIwgs</t>
  </si>
  <si>
    <t>Harmony IT Solutions</t>
  </si>
  <si>
    <t>https://www.google.com/search?gl=us&amp;hl=en&amp;q=Harmony+IT+Solutions&amp;sa=X&amp;ved=0ahUKEwiw6qOKqer-AhUukokEHeF6Dw4QmJACCM8F</t>
  </si>
  <si>
    <t>à¸šà¸£à¸´à¸©à¸±à¸— à¸šà¸µà¹€à¸„ à¹€à¸§à¸´à¸£à¹Œà¸ª à¸„à¸­à¸¡à¸žà¸²à¸™à¸µ à¸ˆà¸³à¸à¸±à¸”</t>
  </si>
  <si>
    <t>https://www.google.com/search?ucbcb=1&amp;hl=en&amp;gl=us&amp;q=%E0%B8%9A%E0%B8%A3%E0%B8%B4%E0%B8%A9%E0%B8%B1%E0%B8%97+%E0%B8%9A%E0%B8%B5%E0%B9%80%E0%B8%84+%E0%B9%80%E0%B8%A7%E0%B8%B4%E0%B8%A3%E0%B9%8C%E0%B8%AA+%E0%B8%84%E0%B8%AD%E0%B8%A1%E0%B8%9E%E0%B8%B2%E0%B8%99%E0%B8%B5+%E0%B8%88%E0%B8%B3%E0%B8%81%E0%B8%B1%E0%B8%94&amp;sa=X&amp;ved=0ahUKEwiqwMjJ8sb-AhU_F1kFHVloDlUQmJACCOkK</t>
  </si>
  <si>
    <t>Not disclosed</t>
  </si>
  <si>
    <t>https://www.google.com/search?sca_esv=558332242&amp;gl=us&amp;hl=en&amp;q=Not+disclosed&amp;sa=X&amp;ved=0ahUKEwigz--jieiAAxVLF1kFHcFtAnMQmJACCIgL</t>
  </si>
  <si>
    <t>ACE Hardware</t>
  </si>
  <si>
    <t>https://www.google.com/search?hl=en&amp;gl=us&amp;q=ACE+Hardware&amp;sa=X&amp;ved=0ahUKEwiT_pjOmfb8AhVQQjABHU1RCP4QmJACCKAL</t>
  </si>
  <si>
    <t>https://encrypted-tbn0.gstatic.com/images?q=tbn:ANd9GcSbxnSTIhv2n9k6zao28lW_jWH68qRewiqpMQsy&amp;s=0</t>
  </si>
  <si>
    <t>Cellenza</t>
  </si>
  <si>
    <t>https://www.google.com/search?hl=en&amp;gl=us&amp;q=Cellenza&amp;sa=X&amp;ved=0ahUKEwivjd2x2fj8AhV0EFkFHQXtByI4MhCYkAIItgs</t>
  </si>
  <si>
    <t>Amazon Support Services Pty Ltd - D05</t>
  </si>
  <si>
    <t>https://www.google.com/search?sca_esv=594542564&amp;gl=us&amp;hl=en&amp;q=Amazon+Support+Services+Pty+Ltd+-+D05&amp;sa=X&amp;ved=0ahUKEwjP_ZbTwLaDAxXmFlkFHVmIDEM4ChCYkAIIvQk</t>
  </si>
  <si>
    <t>Demant Business Services Poland Sp. z o.o.</t>
  </si>
  <si>
    <t>https://www.google.com/search?q=Demant+Business+Services+Poland+Sp.+z+o.o.&amp;sa=X&amp;ved=0ahUKEwi7mNPqoab-AhUjFlkFHVjeD1kQmJACCIIO</t>
  </si>
  <si>
    <t>Mindbridge Resources Corporation</t>
  </si>
  <si>
    <t>https://www.google.com/search?hl=en&amp;gl=us&amp;q=Mindbridge+Resources+Corporation&amp;sa=X&amp;ved=0ahUKEwiBjbrGz8T_AhUtAjQIHb7wCqA4ChCYkAIIhg0</t>
  </si>
  <si>
    <t>https://encrypted-tbn0.gstatic.com/images?q=tbn:ANd9GcQGkc_fDhh0hqVhJ26ktBfsvi3Azg-fDZn1K6xaOzQ&amp;s</t>
  </si>
  <si>
    <t>Spectrum Search</t>
  </si>
  <si>
    <t>https://www.google.com/search?q=Spectrum+Search&amp;sa=X&amp;ved=0ahUKEwjAmbz5ypT-AhWLM1kFHbAnCdM4MhCYkAIImQw</t>
  </si>
  <si>
    <t>https://encrypted-tbn0.gstatic.com/images?q=tbn:ANd9GcSgWHYAaIddVBMDKXqzmOBshwHfLAdaNmlacKiZepo&amp;s</t>
  </si>
  <si>
    <t>GMP Technologies - Engineering</t>
  </si>
  <si>
    <t>https://www.google.com/search?sca_esv=567951771&amp;hl=en&amp;gl=us&amp;q=GMP+Technologies+-+Engineering&amp;sa=X&amp;ved=0ahUKEwiBuqrrz8KBAxWshIkEHYPMBSQ4ChCYkAIIgAw</t>
  </si>
  <si>
    <t>https://encrypted-tbn0.gstatic.com/images?q=tbn:ANd9GcQolLw0GZh4ZWHRs5TE74dsv6bpyyQhE0WOxDyltKI&amp;s</t>
  </si>
  <si>
    <t>Final Answer It Service LLC</t>
  </si>
  <si>
    <t>https://www.google.com/search?sca_esv=585519558&amp;hl=en&amp;gl=us&amp;q=Final+Answer+It+Service+LLC&amp;sa=X&amp;ved=0ahUKEwil3fOswOOCAxWJkYkEHR54Dgs4FBCYkAII_gs</t>
  </si>
  <si>
    <t>RecruiTech IT &amp; Freight Specialists</t>
  </si>
  <si>
    <t>https://www.google.com/search?gl=us&amp;hl=en&amp;q=RecruiTech+IT+%26+Freight+Specialists&amp;sa=X&amp;ved=0ahUKEwib59OQwdGAAxUwODQIHTnVAnMQmJACCMAJ</t>
  </si>
  <si>
    <t>https://encrypted-tbn0.gstatic.com/images?q=tbn:ANd9GcS6xZDg6KLL63EoR4T9lsCB7CfBq3q5Rvp10j10A04&amp;s</t>
  </si>
  <si>
    <t>Carnot Technologies</t>
  </si>
  <si>
    <t>http://www.carsense.in/</t>
  </si>
  <si>
    <t>https://www.google.com/search?hl=en&amp;gl=us&amp;q=Carnot+Technologies&amp;sa=X&amp;ved=0ahUKEwjEjLa_z8H9AhXME1kFHbQRBgsQmJACCLsJ</t>
  </si>
  <si>
    <t>Agrobanco</t>
  </si>
  <si>
    <t>https://www.google.com/search?hl=en&amp;gl=us&amp;q=Agrobanco&amp;sa=X&amp;ved=0ahUKEwjBi9nHkYP-AhV4j4kEHUqHAwUQmJACCIEK</t>
  </si>
  <si>
    <t>Biz2Credit</t>
  </si>
  <si>
    <t>https://www.google.com/search?hl=en&amp;gl=us&amp;q=Biz2Credit&amp;sa=X&amp;ved=0ahUKEwj9rfaNsMH8AhUhnWoFHZGhDmE4UBCYkAII_gs</t>
  </si>
  <si>
    <t>https://encrypted-tbn0.gstatic.com/images?q=tbn:ANd9GcQRJDIMM0rZNbzu-g9hZsBybMnwVl_Pm5Jfz_vlfMQ&amp;s</t>
  </si>
  <si>
    <t>Lineate</t>
  </si>
  <si>
    <t>https://www.google.com/search?hl=en&amp;gl=us&amp;q=Lineate&amp;sa=X&amp;ved=0ahUKEwiL-4Oov6j9AhV_D1kFHYPMBLg4KBCYkAIIog0</t>
  </si>
  <si>
    <t>https://encrypted-tbn0.gstatic.com/images?q=tbn:ANd9GcRp_hkLlUldykEHB7GA2xnkxHYhjszBaC9ulVKyYT4&amp;s</t>
  </si>
  <si>
    <t>Pansoft</t>
  </si>
  <si>
    <t>https://www.google.com/search?sca_esv=560269821&amp;hl=en&amp;gl=us&amp;q=Pansoft&amp;sa=X&amp;ved=0ahUKEwin58vo2PmAAxWBEUQIHUxIBuE4MhCYkAIIkQw</t>
  </si>
  <si>
    <t>INTIS</t>
  </si>
  <si>
    <t>https://www.google.com/search?hl=en&amp;gl=us&amp;q=INTIS&amp;sa=X&amp;ved=0ahUKEwi6grHIv9D8AhUpmIkEHccCBNgQmJACCPwJ</t>
  </si>
  <si>
    <t>https://encrypted-tbn0.gstatic.com/images?q=tbn:ANd9GcQcF8pxCuxmwcqA14LhQE495kYKBnpGDnPnxo4jUX0&amp;s</t>
  </si>
  <si>
    <t>Meister</t>
  </si>
  <si>
    <t>https://www.google.com/search?hl=en&amp;gl=us&amp;q=Meister&amp;sa=X&amp;ved=0ahUKEwjOi_io5dr9AhUIlmoFHTGGCGcQmJACCLkJ</t>
  </si>
  <si>
    <t>https://encrypted-tbn0.gstatic.com/images?q=tbn:ANd9GcR09mj6J7z5PI9m-1hL2RwBggRpd0PpP-t_syPUrFs&amp;s</t>
  </si>
  <si>
    <t>à¸®à¸²à¸®à¸²à¸¡à¸² à¸ˆà¸³à¸à¸±à¸”</t>
  </si>
  <si>
    <t>https://www.google.com/search?sca_esv=558984878&amp;hl=en&amp;gl=us&amp;q=%E0%B8%AE%E0%B8%B2%E0%B8%AE%E0%B8%B2%E0%B8%A1%E0%B8%B2+%E0%B8%88%E0%B8%B3%E0%B8%81%E0%B8%B1%E0%B8%94&amp;sa=X&amp;ved=0ahUKEwi83tTEzu-AAxUggoQIHZ_fCJIQmJACCMsM</t>
  </si>
  <si>
    <t>https://encrypted-tbn0.gstatic.com/images?q=tbn:ANd9GcRJc91RB_ZLbnC4w79zWMwAAGYu04ckISgYtF0NmlM&amp;s</t>
  </si>
  <si>
    <t>Croydon Health Services NHS Trust</t>
  </si>
  <si>
    <t>https://www.croydonhealthservices.nhs.uk/</t>
  </si>
  <si>
    <t>https://www.google.com/search?sca_esv=586873451&amp;hl=en&amp;gl=us&amp;q=Croydon+Health+Services+NHS+Trust&amp;sa=X&amp;ved=0ahUKEwif7t6Fy-2CAxWtMmIAHdYPC98QmJACCKcK</t>
  </si>
  <si>
    <t>https://encrypted-tbn0.gstatic.com/images?q=tbn:ANd9GcTc09BoD3vDKViZv7QUlA5KsRhrHC_Kf4rHKuW6HBI&amp;s</t>
  </si>
  <si>
    <t>Charlotte Hornets</t>
  </si>
  <si>
    <t>http://www.nba.com/hornets/</t>
  </si>
  <si>
    <t>https://www.google.com/search?gl=us&amp;hl=en&amp;q=Charlotte+Hornets&amp;sa=X&amp;ved=0ahUKEwi-xb6hiZWAAxVKGlkFHcTDBTQ4ZBCYkAIIjQo</t>
  </si>
  <si>
    <t>https://encrypted-tbn0.gstatic.com/images?q=tbn:ANd9GcTQuXEQkpJP_ZmH6qNpVR-L1BSqBosA-mMbGMNgpw8&amp;s</t>
  </si>
  <si>
    <t>Lennar USA</t>
  </si>
  <si>
    <t>https://www.google.com/search?sca_esv=571655468&amp;gl=us&amp;hl=en&amp;q=Lennar+USA&amp;sa=X&amp;ved=0ahUKEwiYstK05OWBAxUtKFkFHQkYBDQ4lgEQmJACCOoN</t>
  </si>
  <si>
    <t>Holiday Tours &amp; Travel</t>
  </si>
  <si>
    <t>https://www.google.com/search?sca_esv=5458d41d46753ada&amp;sca_upv=1&amp;hl=en&amp;gl=us&amp;q=Holiday+Tours+%26+Travel&amp;sa=X&amp;ved=0ahUKEwiUr9r-p7aCAxXxRjABHYodABYQmJACCM8K</t>
  </si>
  <si>
    <t>https://encrypted-tbn0.gstatic.com/images?q=tbn:ANd9GcTiAEc-cnapN9s_u5LLMCni_6mclh3pEZMCeEAJtpk&amp;s</t>
  </si>
  <si>
    <t>Alhona</t>
  </si>
  <si>
    <t>https://www.google.com/search?hl=en&amp;gl=us&amp;q=Alhona&amp;sa=X&amp;ved=0ahUKEwjWnt7lz8T_AhVKhIkEHfcmAvQQmJACCOQM</t>
  </si>
  <si>
    <t>https://encrypted-tbn0.gstatic.com/images?q=tbn:ANd9GcSYDUqFPFTjIi-6vqwqisvw5r7vSEsrnJcVeUFT10s&amp;s</t>
  </si>
  <si>
    <t>Beyond the Hype Consulting</t>
  </si>
  <si>
    <t>https://www.google.com/search?q=Beyond+the+Hype+Consulting&amp;sa=X&amp;ved=0ahUKEwi6mMuCz4_-AhXoFFkFHY5LA1AQmJACCPgN</t>
  </si>
  <si>
    <t>https://encrypted-tbn0.gstatic.com/images?q=tbn:ANd9GcQMwoWYrZOpPdKcHrlEahbiol4JnGvT5BEmJR3_qFQ&amp;s</t>
  </si>
  <si>
    <t>LIVE NATION ENTERTAINMENT INC</t>
  </si>
  <si>
    <t>https://www.google.com/search?hl=en&amp;gl=us&amp;q=LIVE+NATION+ENTERTAINMENT+INC&amp;sa=X&amp;ved=0ahUKEwifl7iZg7X9AhWnkIkEHfiLDxs4RhCYkAIIjAw</t>
  </si>
  <si>
    <t>HR TECH INVESTMENTS HOLDING</t>
  </si>
  <si>
    <t>https://www.google.com/search?hl=en&amp;gl=us&amp;q=HR+TECH+INVESTMENTS+HOLDING&amp;sa=X&amp;ved=0ahUKEwjo3d3mn9P9AhWQmWoFHaedABsQmJACCKgM</t>
  </si>
  <si>
    <t>Assent Building Control</t>
  </si>
  <si>
    <t>http://www.assentbc.co.uk/</t>
  </si>
  <si>
    <t>https://www.google.com/search?sca_esv=572781667&amp;hl=en&amp;gl=us&amp;q=Assent+Building+Control&amp;sa=X&amp;ved=0ahUKEwjZg6jI7e-BAxX3TTABHSf1A5QQmJACCKoK</t>
  </si>
  <si>
    <t>AppStream</t>
  </si>
  <si>
    <t>https://www.google.com/search?gl=us&amp;hl=en&amp;q=AppStream&amp;sa=X&amp;ved=0ahUKEwjq6oSBm8f_AhUUkokEHT_VCo4QmJACCK4J</t>
  </si>
  <si>
    <t>Adaptic LLC</t>
  </si>
  <si>
    <t>https://www.google.com/search?gl=us&amp;hl=en&amp;q=Adaptic+LLC&amp;sa=X&amp;ved=0ahUKEwjcqNPrr72AAxWflIkEHQQvA8g4KBCYkAII8ww</t>
  </si>
  <si>
    <t>Apsidata</t>
  </si>
  <si>
    <t>https://www.google.com/search?hl=en&amp;gl=us&amp;q=Apsidata&amp;sa=X&amp;ved=0ahUKEwiQzozF363-AhWmD1kFHTjcDpk4FBCYkAIIkwo</t>
  </si>
  <si>
    <t>Delken Personnel</t>
  </si>
  <si>
    <t>https://www.google.com/search?hl=en&amp;gl=us&amp;q=Delken+Personnel&amp;sa=X&amp;ved=0ahUKEwjOiP6F-Pb_AhWkj4kEHUR9Cl4QmJACCKEK</t>
  </si>
  <si>
    <t>Websitebutler GmbH</t>
  </si>
  <si>
    <t>http://www.websitebutler.de/</t>
  </si>
  <si>
    <t>https://www.google.com/search?sca_esv=581835084&amp;hl=en&amp;gl=us&amp;q=Websitebutler+GmbH&amp;sa=X&amp;ved=0ahUKEwjU28myrcCCAxWRFlkFHZ1-Ds84UBCYkAIIpww</t>
  </si>
  <si>
    <t>Ð¡Ð”Ð­Ðš</t>
  </si>
  <si>
    <t>https://www.cdek.ru/</t>
  </si>
  <si>
    <t>https://www.google.com/search?sca_esv=564603026&amp;gl=us&amp;hl=en&amp;q=%D0%A1%D0%94%D0%AD%D0%9A&amp;sa=X&amp;ved=0ahUKEwiQ-OXcuaSBAxVGl4kEHc0QDMI4FBCYkAIIvws</t>
  </si>
  <si>
    <t>https://encrypted-tbn0.gstatic.com/images?q=tbn:ANd9GcTMNNTvKiUC4CKpzHz_aMRQXehOUSw6671XWvVO&amp;s=0</t>
  </si>
  <si>
    <t>Confidential.</t>
  </si>
  <si>
    <t>https://www.google.com/search?gl=us&amp;hl=en&amp;q=Confidential.&amp;sa=X&amp;ved=0ahUKEwiypY_iz8H9AhXwlGoFHWVGDl04ZBCYkAII7Ao</t>
  </si>
  <si>
    <t>Provident Polska</t>
  </si>
  <si>
    <t>https://www.google.com/search?sca_esv=563943516&amp;hl=en&amp;gl=us&amp;q=Provident+Polska&amp;sa=X&amp;ved=0ahUKEwiYytHD_pyBAxUTUzUKHciCBOAQmJACCKoK</t>
  </si>
  <si>
    <t>https://encrypted-tbn0.gstatic.com/images?q=tbn:ANd9GcT2Ez_vnOVK737-FQcZkgP6nEb-kopWX-x7LmWfCaY&amp;s</t>
  </si>
  <si>
    <t>HART Technologies, Inc.</t>
  </si>
  <si>
    <t>http://www.harttech.com/</t>
  </si>
  <si>
    <t>https://www.google.com/search?sca_esv=555798169&amp;hl=en&amp;gl=us&amp;q=HART+Technologies,+Inc.&amp;sa=X&amp;ved=0ahUKEwjbk5n59tOAAxVsFlkFHSCxBaw4bhCYkAII2wo</t>
  </si>
  <si>
    <t>https://encrypted-tbn0.gstatic.com/images?q=tbn:ANd9GcSG7JEDgyRw6CtXaNkA6lcqB-orMRAFbudy7aQ_&amp;s=0</t>
  </si>
  <si>
    <t>American National bank of Texas</t>
  </si>
  <si>
    <t>https://www.google.com/search?hl=en&amp;gl=us&amp;q=American+National+bank+of+Texas&amp;sa=X&amp;ved=0ahUKEwip34Xbo7iAAxUjEFkFHZbWDbg4MhCYkAIIpA4</t>
  </si>
  <si>
    <t>https://encrypted-tbn0.gstatic.com/images?q=tbn:ANd9GcT_HtC2QXka4ymqOhOZF6tSlSCyrSx5o_HrhF1RS3M&amp;s</t>
  </si>
  <si>
    <t>HNI Corp</t>
  </si>
  <si>
    <t>https://www.google.com/search?hl=en&amp;gl=us&amp;q=HNI+Corp&amp;sa=X&amp;ved=0ahUKEwjh1bHsqur_AhVHlGoFHbUUBSU4PBCYkAII6Q4</t>
  </si>
  <si>
    <t>https://encrypted-tbn0.gstatic.com/images?q=tbn:ANd9GcTb6_QOKXjvj3t79uTzw-HkXOh7HD8vEnjfdol1moE&amp;s</t>
  </si>
  <si>
    <t>Rhsnextgenai</t>
  </si>
  <si>
    <t>https://www.google.com/search?sca_esv=571506520&amp;hl=en&amp;gl=us&amp;q=Rhsnextgenai&amp;sa=X&amp;ved=0ahUKEwiO5Nm8o-OBAxWLmokEHXJJA4U4HhCYkAII7Qk</t>
  </si>
  <si>
    <t>YuktaMedia LLP</t>
  </si>
  <si>
    <t>https://www.google.com/search?sca_esv=566842583&amp;hl=en&amp;gl=us&amp;q=YuktaMedia+LLP&amp;sa=X&amp;ved=0ahUKEwi8rtbtw7iBAxUlJkQIHYTDDhw4KBCYkAIIvgs</t>
  </si>
  <si>
    <t>S&amp;P Global Commodity Insights</t>
  </si>
  <si>
    <t>http://www.platts.com/</t>
  </si>
  <si>
    <t>https://www.google.com/search?hl=en&amp;gl=us&amp;q=S%26P+Global+Commodity+Insights&amp;sa=X&amp;ved=0ahUKEwixzpibhtj8AhVBFVkFHT-EAI84PBCYkAII5gk</t>
  </si>
  <si>
    <t>https://encrypted-tbn0.gstatic.com/images?q=tbn:ANd9GcRTWilULpiCE22RUo5b9vlZxsnRa3OoX82ysxJRTrY&amp;s</t>
  </si>
  <si>
    <t>Schumacher Clinical Partners</t>
  </si>
  <si>
    <t>http://www.scp-health.com/</t>
  </si>
  <si>
    <t>https://www.google.com/search?sca_esv=577385484&amp;hl=en&amp;gl=us&amp;q=Schumacher+Clinical+Partners&amp;sa=X&amp;ved=0ahUKEwimy961iJiCAxUTtokEHXPYD6w4ChCYkAIIwAs</t>
  </si>
  <si>
    <t>https://encrypted-tbn0.gstatic.com/images?q=tbn:ANd9GcQHp4LyztmNDl2sJwjvB4jzEHnqWao2sp5EtALIhmo&amp;s</t>
  </si>
  <si>
    <t>Vertigo Tecnologia</t>
  </si>
  <si>
    <t>https://www.google.com/search?ucbcb=1&amp;hl=en&amp;gl=us&amp;q=Vertigo+Tecnologia&amp;sa=X&amp;ved=0ahUKEwj8946b-cv-AhUKkYkEHSN3B0o4KBCYkAII7Qs</t>
  </si>
  <si>
    <t>Agri-Food and Biosciences Institute Northern Ireland (AFBI)</t>
  </si>
  <si>
    <t>https://www.google.com/search?gl=us&amp;hl=en&amp;q=Agri-Food+and+Biosciences+Institute+Northern+Ireland+(AFBI)&amp;sa=X&amp;ved=0ahUKEwjJ2ZaBhYaAAxVXL1kFHWsSDjkQmJACCPIJ</t>
  </si>
  <si>
    <t>https://encrypted-tbn0.gstatic.com/images?q=tbn:ANd9GcR_tJtxDzBUicM8rr0po6-QRzymz3SNe5uFAY21Gb4&amp;s</t>
  </si>
  <si>
    <t>W3 Engineers Ltd.</t>
  </si>
  <si>
    <t>https://www.google.com/search?sca_esv=573394023&amp;gl=us&amp;hl=en&amp;q=W3+Engineers+Ltd.&amp;sa=X&amp;ved=0ahUKEwjMr-SY_fSBAxW-JEQIHYt6AREQmJACCI4H</t>
  </si>
  <si>
    <t>https://encrypted-tbn0.gstatic.com/images?q=tbn:ANd9GcQFN5bY5RALlS1Gic7dtprZ0f1ahXP1jhrUCvUNiig&amp;s</t>
  </si>
  <si>
    <t>ZENTEK Services GmbH &amp; Co. KG</t>
  </si>
  <si>
    <t>https://www.google.com/search?q=ZENTEK+Services+GmbH+%26+Co.+KG&amp;sa=X&amp;ved=0ahUKEwiemrWf3Pv-AhXoFFkFHSBVCacQmJACCJQO</t>
  </si>
  <si>
    <t>https://encrypted-tbn0.gstatic.com/images?q=tbn:ANd9GcQMf9tKXDM9nCkYLabXiddGKj52FXyPI7S06J8FpuYnwDfjNOdUDUM29DY&amp;s</t>
  </si>
  <si>
    <t>Digia Plc</t>
  </si>
  <si>
    <t>https://www.google.com/search?gl=us&amp;hl=en&amp;q=Digia+Plc&amp;sa=X&amp;ved=0ahUKEwiij_GvyI2AAxUakIkEHVWuDzMQmJACCIAO</t>
  </si>
  <si>
    <t>https://encrypted-tbn0.gstatic.com/images?q=tbn:ANd9GcTGXgSibHOhqQX513kCOmcgtzS7tyXUn4BByb51VW4&amp;s</t>
  </si>
  <si>
    <t>Talkpush</t>
  </si>
  <si>
    <t>http://talkpush.com/</t>
  </si>
  <si>
    <t>https://www.google.com/search?sca_esv=569062438&amp;q=Talkpush&amp;sa=X&amp;ved=0ahUKEwj2md_X2MyBAxUsFFkFHUyKBCs4FBCYkAIItAw</t>
  </si>
  <si>
    <t>https://encrypted-tbn0.gstatic.com/images?q=tbn:ANd9GcRE3ZgX2VC0MP4nrmh5lGBMGWpQ-kNGlj-oDgRDOe8e6WVCuL-ZkIYumg&amp;s</t>
  </si>
  <si>
    <t>Next Tier Concepts Inc</t>
  </si>
  <si>
    <t>http://www.ntconcepts.com/</t>
  </si>
  <si>
    <t>https://www.google.com/search?gl=us&amp;hl=en&amp;q=Next+Tier+Concepts+Inc&amp;sa=X&amp;ved=0ahUKEwiF3oK71dX8AhXFD1kFHd-GCwI4KBCYkAII1go</t>
  </si>
  <si>
    <t>Ashley Furniture Industries, LLC</t>
  </si>
  <si>
    <t>https://www.google.com/search?gl=us&amp;hl=en&amp;q=Ashley+Furniture+Industries,+LLC&amp;sa=X&amp;ved=0ahUKEwjqnJvR9p7_AhVPFlkFHdLXD-w4UBCYkAII0Qw</t>
  </si>
  <si>
    <t>Wilshire Boulevard Temple</t>
  </si>
  <si>
    <t>https://www.google.com/search?sca_esv=564926619&amp;hl=en&amp;gl=us&amp;q=Wilshire+Boulevard+Temple&amp;sa=X&amp;ved=0ahUKEwiR4_HJ9KaBAxV5F1kFHaxnATc4KBCYkAIIxg0</t>
  </si>
  <si>
    <t>https://encrypted-tbn0.gstatic.com/images?q=tbn:ANd9GcTgT3rdR9oMRo-GuXWuEJFZ0AiytYxXfkypa0fbPlM&amp;s</t>
  </si>
  <si>
    <t>Buzzi</t>
  </si>
  <si>
    <t>http://www.buzziunicem.com/</t>
  </si>
  <si>
    <t>https://www.google.com/search?gl=us&amp;hl=en&amp;q=Buzzi&amp;sa=X&amp;ved=0ahUKEwi7gJf20JyAAxWjElkFHfNGCuAQmJACCPwL</t>
  </si>
  <si>
    <t>https://encrypted-tbn0.gstatic.com/images?q=tbn:ANd9GcQ1Gcxfo-GUmxcpvqR2i7l3Fnvu_KWfay3VwpIc8OY&amp;s</t>
  </si>
  <si>
    <t>ASRC FEDERAL</t>
  </si>
  <si>
    <t>https://www.google.com/search?gl=us&amp;hl=en&amp;q=ASRC+FEDERAL&amp;sa=X&amp;ved=0ahUKEwjSu5bWzZn-AhV5EFkFHU-TCqI4HhCYkAIIlwo</t>
  </si>
  <si>
    <t>https://encrypted-tbn0.gstatic.com/images?q=tbn:ANd9GcSFFra-2GCi1skoj-JuPQ_jaAI2cVJzXQEtiyG4&amp;s=0</t>
  </si>
  <si>
    <t>NexoGlobal Inc</t>
  </si>
  <si>
    <t>https://www.google.com/search?gl=us&amp;hl=en&amp;q=NexoGlobal+Inc&amp;sa=X&amp;ved=0ahUKEwj47_n9quX_AhUkRzABHcLSCM4QmJACCMwJ</t>
  </si>
  <si>
    <t>https://encrypted-tbn0.gstatic.com/images?q=tbn:ANd9GcTm0z8U6gWsdFpRwiDmwinOkJA5ls3pxUi1iPDetZw&amp;s</t>
  </si>
  <si>
    <t>ÐŸÐµÑ€Ð²Ñ‹Ð¹ Ð‘Ð¸Ñ‚</t>
  </si>
  <si>
    <t>https://www.google.com/search?q=%D0%9F%D0%B5%D1%80%D0%B2%D1%8B%D0%B9+%D0%91%D0%B8%D1%82&amp;sa=X&amp;ved=0ahUKEwj0ipSz98v-AhUfRzABHX7UC5MQmJACCIwL</t>
  </si>
  <si>
    <t>Rust-Oleum Corporation</t>
  </si>
  <si>
    <t>https://www.google.com/search?hl=en&amp;gl=us&amp;q=Rust-Oleum+Corporation&amp;sa=X&amp;ved=0ahUKEwiR3aml3qX8AhXchXIEHZRBA-g4WhCYkAIImw0</t>
  </si>
  <si>
    <t>https://encrypted-tbn0.gstatic.com/images?q=tbn:ANd9GcTBLawwgQiukuqSVwdhp3gu7TzbO2n48bHF_hyhZps&amp;s</t>
  </si>
  <si>
    <t>Viventis Search Asia, Inc</t>
  </si>
  <si>
    <t>https://www.google.com/search?hl=en&amp;gl=us&amp;q=Viventis+Search+Asia,+Inc&amp;sa=X&amp;ved=0ahUKEwi6uezq1fH-AhWskIkEHcm5CpUQmJACCLgJ</t>
  </si>
  <si>
    <t>AbbVie Zwolle</t>
  </si>
  <si>
    <t>https://www.google.com/search?sca_esv=590812421&amp;gl=us&amp;hl=en&amp;q=AbbVie+Zwolle&amp;sa=X&amp;ved=0ahUKEwjz8v7Aqo6DAxV_FlkFHfz4DfoQmJACCK8M</t>
  </si>
  <si>
    <t>https://encrypted-tbn0.gstatic.com/images?q=tbn:ANd9GcQlOhlleQF5ELgRs1AJlZKeB0FCkvstVyFbdRrMshQ&amp;s</t>
  </si>
  <si>
    <t>Cognizant Sweden, Cognizant Technology Solutions</t>
  </si>
  <si>
    <t>https://www.google.com/search?gl=us&amp;hl=en&amp;q=Cognizant+Sweden,+Cognizant+Technology+Solutions&amp;sa=X&amp;ved=0ahUKEwj_w-KqpoX9AhUlMVkFHYdZCQoQmJACCMIM</t>
  </si>
  <si>
    <t>mastro Personal GmbH</t>
  </si>
  <si>
    <t>https://www.google.com/search?gl=us&amp;hl=en&amp;q=mastro+Personal+GmbH&amp;sa=X&amp;ved=0ahUKEwjDy9-d157-AhW2FlkFHacDAGs4FBCYkAII6Qs</t>
  </si>
  <si>
    <t>Triade LL</t>
  </si>
  <si>
    <t>https://www.google.com/search?sca_esv=563950002&amp;gl=us&amp;hl=en&amp;q=Triade+LL&amp;sa=X&amp;ved=0ahUKEwj8nLOWgZ2BAxXsm4kEHclYCpQQmJACCIwN</t>
  </si>
  <si>
    <t>Datatera AB</t>
  </si>
  <si>
    <t>https://www.google.com/search?q=Datatera+AB&amp;sa=X&amp;ved=0ahUKEwjsq4Kfitv-AhVqEVkFHfewDHkQmJACCOIJ</t>
  </si>
  <si>
    <t>SmartAction</t>
  </si>
  <si>
    <t>http://www.smartaction.ai/</t>
  </si>
  <si>
    <t>https://www.google.com/search?sca_esv=572463874&amp;hl=en&amp;gl=us&amp;q=SmartAction&amp;sa=X&amp;ved=0ahUKEwjj7cjwrO2BAxWdkokEHRZNCeY4jAEQmJACCL4O</t>
  </si>
  <si>
    <t>https://encrypted-tbn0.gstatic.com/images?q=tbn:ANd9GcTrJ9vj5v70aweuTF5ZCFBq3eaF5ToqoDu1EE2ukRw&amp;s</t>
  </si>
  <si>
    <t>thyssenkrupp India Pvt. Ltd.</t>
  </si>
  <si>
    <t>https://www.google.com/search?q=thyssenkrupp+India+Pvt.+Ltd.&amp;sa=X&amp;ved=0ahUKEwjc4qztlZz-AhVTFlkFHbuHC4U4ChCYkAIIuAk</t>
  </si>
  <si>
    <t>Cipac</t>
  </si>
  <si>
    <t>https://www.google.com/search?sca_esv=697493931703dc96&amp;hl=en&amp;gl=us&amp;q=Cipac&amp;sa=X&amp;ved=0ahUKEwjnl92y5bOCAxWDVTABHbULCeE4PBCYkAII6A0</t>
  </si>
  <si>
    <t>Groupe Sterne</t>
  </si>
  <si>
    <t>https://www.google.com/search?gl=us&amp;hl=en&amp;q=Groupe+Sterne&amp;sa=X&amp;ved=0ahUKEwifw_mJzrL9AhVXlIkEHU-BBh04ChCYkAIIyA0</t>
  </si>
  <si>
    <t>Hewlett Packard Enterpri...</t>
  </si>
  <si>
    <t>https://www.google.com/search?sca_esv=563635297&amp;gl=us&amp;hl=en&amp;q=Hewlett+Packard+Enterpri...&amp;sa=X&amp;ved=0ahUKEwjJlIHIrZqBAxX3FVkFHep-DXI4KBCYkAIIoQo</t>
  </si>
  <si>
    <t>yellowshark AG</t>
  </si>
  <si>
    <t>https://www.google.com/search?q=yellowshark+AG&amp;sa=X&amp;ved=0ahUKEwjKjvSE_YCAAxUQKFkFHdqOC94QmJACCMkL</t>
  </si>
  <si>
    <t>ë§¥í‚¨ì§€</t>
  </si>
  <si>
    <t>https://www.google.com/search?hl=en&amp;gl=us&amp;q=%EB%A7%A5%ED%82%A8%EC%A7%80&amp;sa=X&amp;ved=0ahUKEwjYl8uIosn9AhX6kIkEHVwgAmsQmJACCIAK</t>
  </si>
  <si>
    <t>Quantro Therapeutics GmbH</t>
  </si>
  <si>
    <t>http://quantro-tx.com/</t>
  </si>
  <si>
    <t>https://www.google.com/search?gl=us&amp;hl=en&amp;q=Quantro+Therapeutics+GmbH&amp;sa=X&amp;ved=0ahUKEwizxM-Yw8eAAxVOm4kEHUO_AEIQmJACCOEK</t>
  </si>
  <si>
    <t>Samsung Research and Development Center Israel</t>
  </si>
  <si>
    <t>https://www.google.com/search?ucbcb=1&amp;gl=us&amp;hl=en&amp;q=Samsung+Research+and+Development+Center+Israel&amp;sa=X&amp;ved=0ahUKEwjVgdSy7bT8AhU_E1kFHXQUBfYQmJACCNYM</t>
  </si>
  <si>
    <t>AVI-SPL</t>
  </si>
  <si>
    <t>http://avispl.com/</t>
  </si>
  <si>
    <t>https://www.google.com/search?sca_esv=577551505&amp;hl=en&amp;gl=us&amp;q=AVI-SPL&amp;sa=X&amp;ved=0ahUKEwiThcyW0ZqCAxVTGTQIHf8NBMQ4KBCYkAII5Qo</t>
  </si>
  <si>
    <t>https://encrypted-tbn0.gstatic.com/images?q=tbn:ANd9GcSEDf7HkSbd6S09-vEcugmUY6kqKgzwPiy6NuVZOd4&amp;s</t>
  </si>
  <si>
    <t>MyData Insights Pvt Ltd</t>
  </si>
  <si>
    <t>https://www.google.com/search?sca_esv=580393850&amp;hl=en&amp;gl=us&amp;q=MyData+Insights+Pvt+Ltd&amp;sa=X&amp;ved=0ahUKEwjfn9u037OCAxU0AzQIHSy2Btg4RhCYkAII7wk</t>
  </si>
  <si>
    <t>https://encrypted-tbn0.gstatic.com/images?q=tbn:ANd9GcRur7Afj2rSNBWwGzJn3Dxq9Acioocbzck4pv9RNW8&amp;s</t>
  </si>
  <si>
    <t>InovaYa</t>
  </si>
  <si>
    <t>https://www.google.com/search?sca_esv=561228216&amp;hl=en&amp;gl=us&amp;q=InovaYa&amp;sa=X&amp;ved=0ahUKEwihi6SC44OBAxXSE1kFHbc2CNYQmJACCNkM</t>
  </si>
  <si>
    <t>https://encrypted-tbn0.gstatic.com/images?q=tbn:ANd9GcQrF09wQBOqrydR2CScCe6JhtPsY208kRnMTbMCERs&amp;s</t>
  </si>
  <si>
    <t>OceanHub Africa</t>
  </si>
  <si>
    <t>http://www.oceanhub.africa/</t>
  </si>
  <si>
    <t>https://www.google.com/search?sca_esv=581117380&amp;hl=en&amp;gl=us&amp;q=OceanHub+Africa&amp;sa=X&amp;ved=0ahUKEwiE55iL5LiCAxUAE1kFHSTDC7E4ChCYkAIIiA0</t>
  </si>
  <si>
    <t>https://encrypted-tbn0.gstatic.com/images?q=tbn:ANd9GcRsYeqpFiSaronTqxlfx1bUjZjlU1ykJRcdFh-5JBM&amp;s</t>
  </si>
  <si>
    <t>Mentorrbuddy</t>
  </si>
  <si>
    <t>https://www.google.com/search?ucbcb=1&amp;gl=us&amp;hl=en&amp;q=Mentorrbuddy&amp;sa=X&amp;ved=0ahUKEwiGpp-Px7f9AhUH_ioKHbrgBOs4FBCYkAIIyww</t>
  </si>
  <si>
    <t>https://encrypted-tbn0.gstatic.com/images?q=tbn:ANd9GcQ5DD5xxHv_nSdfGVfbZw9jv4ytPVLj8MMiqxhWnPI&amp;s</t>
  </si>
  <si>
    <t>RAD</t>
  </si>
  <si>
    <t>https://www.google.com/search?gl=us&amp;hl=en&amp;q=RAD&amp;sa=X&amp;ved=0ahUKEwjq8OiL6Nr9AhWEGVkFHbLIC_g4ChCYkAIIvgw</t>
  </si>
  <si>
    <t>TechHive</t>
  </si>
  <si>
    <t>https://www.google.com/search?gl=us&amp;hl=en&amp;q=TechHive&amp;sa=X&amp;ved=0ahUKEwiuqMjDtcKAAxU-I0QIHV-CDrkQmJACCPoK</t>
  </si>
  <si>
    <t>https://encrypted-tbn0.gstatic.com/images?q=tbn:ANd9GcRHGzHtgEmfhXYVLxR_MHfVFppnkMiLKHn4MZLsm8k&amp;s</t>
  </si>
  <si>
    <t>Ind</t>
  </si>
  <si>
    <t>https://www.google.com/search?sca_esv=571814303&amp;hl=en&amp;gl=us&amp;q=Ind&amp;sa=X&amp;ved=0ahUKEwi-uNiArOiBAxX_EVkFHb0AAWQ4ChCYkAII5Qs</t>
  </si>
  <si>
    <t>à¸šà¸£à¸´à¸©à¸±à¸— à¸žà¸±à¸¡à¸„à¸´à¸™ à¸„à¸­à¸£à¹Œà¸›à¸­à¹€à¸£à¸Šà¸±à¹ˆà¸™ à¸ˆà¸³à¸à¸±à¸”</t>
  </si>
  <si>
    <t>https://www.google.com/search?hl=en&amp;gl=us&amp;q=%E0%B8%9A%E0%B8%A3%E0%B8%B4%E0%B8%A9%E0%B8%B1%E0%B8%97+%E0%B8%9E%E0%B8%B1%E0%B8%A1%E0%B8%84%E0%B8%B4%E0%B8%99+%E0%B8%84%E0%B8%AD%E0%B8%A3%E0%B9%8C%E0%B8%9B%E0%B8%AD%E0%B9%80%E0%B8%A3%E0%B8%8A%E0%B8%B1%E0%B9%88%E0%B8%99+%E0%B8%88%E0%B8%B3%E0%B8%81%E0%B8%B1%E0%B8%94&amp;sa=X&amp;ved=0ahUKEwjhz6zrpbX-AhVLFVkFHd-NCko4ChCYkAIIhgs</t>
  </si>
  <si>
    <t>Deep Ai</t>
  </si>
  <si>
    <t>https://www.google.com/search?sca_esv=558326160&amp;gl=us&amp;hl=en&amp;q=Deep+Ai&amp;sa=X&amp;ved=0ahUKEwiS052wiOiAAxUmkokEHaW6Dfw4ChCYkAII2Ao</t>
  </si>
  <si>
    <t>Cheil Philippines</t>
  </si>
  <si>
    <t>https://www.google.com/search?gl=us&amp;hl=en&amp;q=Cheil+Philippines&amp;sa=X&amp;ved=0ahUKEwi3tZuY3dD9AhUNEFkFHVjqAdU4FBCYkAIInws</t>
  </si>
  <si>
    <t>https://encrypted-tbn0.gstatic.com/images?q=tbn:ANd9GcSmkt-bF4laIVWD2fkTRprf4xPOxy1_wcvJ_wiYdAA&amp;s</t>
  </si>
  <si>
    <t>Kamo Placements CC</t>
  </si>
  <si>
    <t>https://www.google.com/search?sca_esv=594159916&amp;gl=us&amp;hl=en&amp;q=Kamo+Placements+CC&amp;sa=X&amp;ved=0ahUKEwj43s6pvrGDAxVyElkFHSkJA94QmJACCNgI</t>
  </si>
  <si>
    <t>https://encrypted-tbn0.gstatic.com/images?q=tbn:ANd9GcSER2U6REI0rW75oLGA4kiXM-OAD1S6h7BgIDvpkf4&amp;s</t>
  </si>
  <si>
    <t>The Regus Group</t>
  </si>
  <si>
    <t>https://www.google.com/search?q=The+Regus+Group&amp;sa=X&amp;ved=0ahUKEwj0z4uX5a3-AhXyEFkFHV7sBiYQmJACCOoL</t>
  </si>
  <si>
    <t>Klarys</t>
  </si>
  <si>
    <t>https://www.google.com/search?sca_esv=584789655&amp;gl=us&amp;hl=en&amp;q=Klarys&amp;sa=X&amp;ved=0ahUKEwjdjMKsvdmCAxWeD1kFHaFZDL84KBCYkAIIiQs</t>
  </si>
  <si>
    <t>Erhvervsstyrelsen</t>
  </si>
  <si>
    <t>https://erhvervsstyrelsen.dk/</t>
  </si>
  <si>
    <t>https://www.google.com/search?hl=en&amp;gl=us&amp;q=Erhvervsstyrelsen&amp;sa=X&amp;ved=0ahUKEwikncCkm5qAAxWqMWIAHbr4BVkQmJACCPcL</t>
  </si>
  <si>
    <t>https://encrypted-tbn0.gstatic.com/images?q=tbn:ANd9GcR8VPAxzozNEzBsiIR9ygtG62APjnTIO57YPHyaLMw&amp;s</t>
  </si>
  <si>
    <t>CareMount</t>
  </si>
  <si>
    <t>https://www.google.com/search?q=CareMount&amp;sa=X&amp;ved=0ahUKEwiTtZmkoKj8AhVKj3IEHb3WDOsQmJACCL4M</t>
  </si>
  <si>
    <t>https://encrypted-tbn0.gstatic.com/images?q=tbn:ANd9GcQH9_pdKuh5CD5FXnqA9kzL6nS_Klylu58Y2BeP&amp;s=0</t>
  </si>
  <si>
    <t>Kion Group Ag</t>
  </si>
  <si>
    <t>https://www.google.com/search?sca_esv=577080029&amp;hl=en&amp;gl=us&amp;q=Kion+Group+Ag&amp;sa=X&amp;ved=0ahUKEwjtit28yZWCAxWRAHkGHQwoB_E4RhCYkAII3Qo</t>
  </si>
  <si>
    <t>Autotorino</t>
  </si>
  <si>
    <t>https://www.google.com/search?hl=en&amp;gl=us&amp;q=Autotorino&amp;sa=X&amp;ved=0ahUKEwiH8-a5wqj9AhXxLEQIHWD6Ay0QmJACCMAM</t>
  </si>
  <si>
    <t>https://encrypted-tbn0.gstatic.com/images?q=tbn:ANd9GcT7E9UcDw4Bt34FEDdNL_I_YZusVHV3jbXbEQ7R4ZY&amp;s</t>
  </si>
  <si>
    <t>à¸šà¸£à¸´à¸©à¸±à¸— à¹€à¸­à¹€à¸Šà¸µà¸¢ à¹à¸„à¹‡à¸š à¸ˆà¸³à¸à¸±à¸”</t>
  </si>
  <si>
    <t>https://www.google.com/search?hl=en&amp;gl=us&amp;q=%E0%B8%9A%E0%B8%A3%E0%B8%B4%E0%B8%A9%E0%B8%B1%E0%B8%97+%E0%B9%80%E0%B8%AD%E0%B9%80%E0%B8%8A%E0%B8%B5%E0%B8%A2+%E0%B9%81%E0%B8%84%E0%B9%87%E0%B8%9A+%E0%B8%88%E0%B8%B3%E0%B8%81%E0%B8%B1%E0%B8%94&amp;sa=X&amp;ved=0ahUKEwiO7tzQ7eL_AhVFjokEHV1GC_I4ChCYkAIIzgw</t>
  </si>
  <si>
    <t>https://encrypted-tbn0.gstatic.com/images?q=tbn:ANd9GcRlg01HXf3m0jIkw-S1G45zf4VZaYUE8cWkQvbwIog&amp;s</t>
  </si>
  <si>
    <t>Adecco Italia S.P.A.</t>
  </si>
  <si>
    <t>https://www.google.com/search?sca_esv=590053957&amp;gl=us&amp;hl=en&amp;q=Adecco+Italia+S.P.A.&amp;sa=X&amp;ved=0ahUKEwijku_np4mDAxWmpIkEHQoxAhsQmJACCP4L</t>
  </si>
  <si>
    <t>The Engage Partnership Ltd</t>
  </si>
  <si>
    <t>https://www.google.com/search?ucbcb=1&amp;hl=en&amp;gl=us&amp;q=The+Engage+Partnership+Ltd&amp;sa=X&amp;ved=0ahUKEwi09cWp9Jv9AhULmIkEHZXJCxo4FBCYkAIIpQs</t>
  </si>
  <si>
    <t>saas.group</t>
  </si>
  <si>
    <t>http://saas.group/</t>
  </si>
  <si>
    <t>https://www.google.com/search?hl=en&amp;gl=us&amp;q=saas.group&amp;sa=X&amp;ved=0ahUKEwi19O2xxsn-AhWQmmoFHUNwDYkQmJACCM0L</t>
  </si>
  <si>
    <t>Logica-IT</t>
  </si>
  <si>
    <t>https://www.google.com/search?sca_esv=594381902&amp;hl=en&amp;gl=us&amp;q=Logica-IT&amp;sa=X&amp;ved=0ahUKEwjMiJe2jrSDAxWGD0QIHQcaAzsQmJACCKEK</t>
  </si>
  <si>
    <t>https://encrypted-tbn0.gstatic.com/images?q=tbn:ANd9GcTpUVT-IMCyuGey6nYJCW_7OlF20Y2mD_EF_PbD7lY&amp;s</t>
  </si>
  <si>
    <t>LTA</t>
  </si>
  <si>
    <t>https://www.google.com/search?sca_esv=557359178&amp;hl=en&amp;gl=us&amp;q=LTA&amp;sa=X&amp;ved=0ahUKEwjiz4LPxuCAAxXFjIkEHV1YA3g4PBCYkAII7wk</t>
  </si>
  <si>
    <t>Telecom Ð‘Ð¸Ñ€Ð¶Ð°</t>
  </si>
  <si>
    <t>https://www.google.com/search?hl=en&amp;gl=us&amp;q=Telecom+%D0%91%D0%B8%D1%80%D0%B6%D0%B0&amp;sa=X&amp;ved=0ahUKEwj_k5myq7X-AhWEGFkFHbazClo4ChCYkAIIsAo</t>
  </si>
  <si>
    <t>ACE Technologies Group</t>
  </si>
  <si>
    <t>https://www.google.com/search?sca_esv=584993245&amp;hl=en&amp;gl=us&amp;q=ACE+Technologies+Group&amp;sa=X&amp;ved=0ahUKEwi76PiK_tuCAxV4j4kEHfS9B584PBCYkAII6wk</t>
  </si>
  <si>
    <t>PKF Consulting Services LLP</t>
  </si>
  <si>
    <t>https://www.google.com/search?gl=us&amp;hl=en&amp;q=PKF+Consulting+Services+LLP&amp;sa=X&amp;ved=0ahUKEwiYm6Pvv7D_AhWgQjABHfRxDWg4PBCYkAIIlQs</t>
  </si>
  <si>
    <t>https://encrypted-tbn0.gstatic.com/images?q=tbn:ANd9GcQpq2pDqZL05Or586NeJAOo1Y6Z7IESA4upJbZZSuc&amp;s</t>
  </si>
  <si>
    <t>Trivers</t>
  </si>
  <si>
    <t>http://www.trivers.com/</t>
  </si>
  <si>
    <t>https://www.google.com/search?gl=us&amp;hl=en&amp;q=Trivers&amp;sa=X&amp;ved=0ahUKEwjo75TNmPT-AhXlI30KHTMzCS4QmJACCNML</t>
  </si>
  <si>
    <t>https://encrypted-tbn0.gstatic.com/images?q=tbn:ANd9GcRQvxgahWSB4tnOSefSlnoh5KF6FKg7pBlME8zgHg4&amp;s</t>
  </si>
  <si>
    <t>Care Health</t>
  </si>
  <si>
    <t>http://www.careinsurance.com/</t>
  </si>
  <si>
    <t>https://www.google.com/search?ucbcb=1&amp;gl=us&amp;hl=en&amp;q=Care+Health&amp;sa=X&amp;ved=0ahUKEwjbxOXaoav-AhXwGVkFHV0QDrIQmJACCLcL</t>
  </si>
  <si>
    <t>Precisionscientia</t>
  </si>
  <si>
    <t>https://www.google.com/search?sca_esv=566027130&amp;gl=us&amp;hl=en&amp;q=Precisionscientia&amp;sa=X&amp;ved=0ahUKEwjI7JnZ_bCBAxULMVkFHSWWBfw4MhCYkAIIuws</t>
  </si>
  <si>
    <t>YOUKNOW Digital</t>
  </si>
  <si>
    <t>https://www.google.com/search?hl=en&amp;gl=us&amp;q=YOUKNOW+Digital&amp;sa=X&amp;ved=0ahUKEwitsKSZrr_-AhXpVTABHTxuD5UQmJACCIcL</t>
  </si>
  <si>
    <t>60degrees</t>
  </si>
  <si>
    <t>https://www.google.com/search?hl=en&amp;gl=us&amp;q=60degrees&amp;sa=X&amp;ved=0ahUKEwi37qOG54L9AhVenGoFHQFqA_c4FBCYkAII4gk</t>
  </si>
  <si>
    <t>Paga</t>
  </si>
  <si>
    <t>https://www.google.com/search?gl=us&amp;hl=en&amp;q=Paga&amp;sa=X&amp;ved=0ahUKEwjcuqvj_dL8AhUcEFkFHTAvAV8QmJACCKgK</t>
  </si>
  <si>
    <t>https://encrypted-tbn0.gstatic.com/images?q=tbn:ANd9GcSfxkQkwe_25dlT5ke2imPWeqUGDoUCA92Y-oiaFxU&amp;s</t>
  </si>
  <si>
    <t>Nexera, LLC</t>
  </si>
  <si>
    <t>http://www.nexerainc.com/</t>
  </si>
  <si>
    <t>https://www.google.com/search?sca_esv=558035255&amp;hl=en&amp;gl=us&amp;q=Nexera,+LLC&amp;sa=X&amp;ved=0ahUKEwjZ-bCFzeWAAxXcEVkFHVQgAGA4RhCYkAII9ww</t>
  </si>
  <si>
    <t>https://encrypted-tbn0.gstatic.com/images?q=tbn:ANd9GcRP3bFWWWfAPYn41d7cLyJXrjAEZH4kZAp319UzsQ4&amp;s</t>
  </si>
  <si>
    <t>Ð“Ð Ð˜ÐÐœÐÐÐ˜</t>
  </si>
  <si>
    <t>https://greenmoney.ru/</t>
  </si>
  <si>
    <t>https://www.google.com/search?sca_esv=574726742&amp;hl=en&amp;gl=us&amp;q=%D0%93%D0%A0%D0%98%D0%9D%D0%9C%D0%90%D0%9D%D0%98&amp;sa=X&amp;ved=0ahUKEwjbjvSAwIGCAxWYFFkFHWvXDis4FBCYkAIInAo</t>
  </si>
  <si>
    <t>https://encrypted-tbn0.gstatic.com/images?q=tbn:ANd9GcQou6cfAGqnOqHdvjoWhGATUhQ2OwMUW6PG4fgmcDg&amp;s</t>
  </si>
  <si>
    <t>Arkema Inc</t>
  </si>
  <si>
    <t>https://www.google.com/search?hl=en&amp;gl=us&amp;q=Arkema+Inc&amp;sa=X&amp;ved=0ahUKEwjDzeSR1M7_AhXkD1kFHQ7SCbU4MhCYkAII0Qk</t>
  </si>
  <si>
    <t>SHI International</t>
  </si>
  <si>
    <t>https://www.google.com/search?gl=us&amp;hl=en&amp;q=SHI+International&amp;sa=X&amp;ved=0ahUKEwjcpbuR7vP8AhXPK1kFHSycC2UQmJACCNIF</t>
  </si>
  <si>
    <t>https://encrypted-tbn0.gstatic.com/images?q=tbn:ANd9GcSDrXTGqZ2u2NDROkKRxkkShQokblpa1QjsUaKeC7c&amp;s</t>
  </si>
  <si>
    <t>TV 2 DANMARK</t>
  </si>
  <si>
    <t>https://www.google.com/search?ucbcb=1&amp;hl=en&amp;gl=us&amp;q=TV+2+DANMARK&amp;sa=X&amp;ved=0ahUKEwjlmf795qX8AhXCmmoFHfgxC-UQmJACCPgN</t>
  </si>
  <si>
    <t>https://encrypted-tbn0.gstatic.com/images?q=tbn:ANd9GcRUf_CRF6wGgee8a2mVAGiQ-o5uPqowUX-EmVa3bU8&amp;s</t>
  </si>
  <si>
    <t>CÃ´ng ty TNHH GS 25</t>
  </si>
  <si>
    <t>https://www.google.com/search?sca_esv=d821f69a4d5d5c86&amp;gl=us&amp;hl=en&amp;q=C%C3%B4ng+ty+TNHH+GS+25&amp;sa=X&amp;ved=0ahUKEwjngayDjpiCAxUdVTABHSl5DjM4ChCYkAII8ws</t>
  </si>
  <si>
    <t>èµ›çº½ä»•åŒ»è¯å’¨è¯¢(ä¸Šæµ·)æœ‰é™å…¬å¸</t>
  </si>
  <si>
    <t>https://www.google.com/search?hl=en&amp;gl=us&amp;q=%E8%B5%9B%E7%BA%BD%E4%BB%95%E5%8C%BB%E8%8D%AF%E5%92%A8%E8%AF%A2(%E4%B8%8A%E6%B5%B7)%E6%9C%89%E9%99%90%E5%85%AC%E5%8F%B8&amp;sa=X&amp;ved=0ahUKEwi8iPiG-J7_AhV0j4kEHf2NCD0QmJACCOQJ</t>
  </si>
  <si>
    <t>Web3 Platforms Inc</t>
  </si>
  <si>
    <t>https://www.google.com/search?gl=us&amp;hl=en&amp;q=Web3+Platforms+Inc&amp;sa=X&amp;ved=0ahUKEwi8_erppPv8AhVZD1kFHTBiB-EQmJACCI4L</t>
  </si>
  <si>
    <t>https://encrypted-tbn0.gstatic.com/images?q=tbn:ANd9GcSlANu74zFcPuMKV7HM3Bctpc2TsVybGRBPK85mJLQ&amp;s</t>
  </si>
  <si>
    <t>94TECH</t>
  </si>
  <si>
    <t>https://www.google.com/search?sca_esv=590812421&amp;gl=us&amp;hl=en&amp;q=94TECH&amp;sa=X&amp;ved=0ahUKEwjZr9qJso6DAxWDIUQIHZY8DUwQmJACCNgK</t>
  </si>
  <si>
    <t>https://encrypted-tbn0.gstatic.com/images?q=tbn:ANd9GcSVC4f7JYDPHsPl4QvTDDtH-seXXfThBimhaqcGG-4&amp;s</t>
  </si>
  <si>
    <t>Zeekr Europe</t>
  </si>
  <si>
    <t>https://www.google.com/search?sca_esv=585847208&amp;hl=en&amp;gl=us&amp;q=Zeekr+Europe&amp;sa=X&amp;ved=0ahUKEwii2enTkeaCAxXJlYkEHWx9DhU4ChCYkAII3Qw</t>
  </si>
  <si>
    <t>https://encrypted-tbn0.gstatic.com/images?q=tbn:ANd9GcSHe6NUHb5b-JhKNXcm32peY63A4URgkSe0fuZRDl0&amp;s</t>
  </si>
  <si>
    <t>Agensi Pekerjaan GMRecruitment Sdn Bhd</t>
  </si>
  <si>
    <t>https://www.google.com/search?hl=en&amp;gl=us&amp;q=Agensi+Pekerjaan+GMRecruitment+Sdn+Bhd&amp;sa=X&amp;ved=0ahUKEwid2Zfj_6P_AhUBmYQIHU-5DT04FBCYkAII6As</t>
  </si>
  <si>
    <t>https://encrypted-tbn0.gstatic.com/images?q=tbn:ANd9GcRZo8H72xa_lvrUkBT7Be6yT6q4oW-hfyn6M-NzY7w&amp;s</t>
  </si>
  <si>
    <t>Nox Health</t>
  </si>
  <si>
    <t>http://www.noxhealth.com/</t>
  </si>
  <si>
    <t>https://www.google.com/search?hl=en&amp;gl=us&amp;q=Nox+Health&amp;sa=X&amp;ved=0ahUKEwiUl4H34Nj_AhXwlokEHTdMCdY4HhCYkAII5Qo</t>
  </si>
  <si>
    <t>siteq.</t>
  </si>
  <si>
    <t>http://www.siteq.cz/</t>
  </si>
  <si>
    <t>https://www.google.com/search?sca_esv=586199351&amp;gl=us&amp;hl=en&amp;q=siteq.&amp;sa=X&amp;ved=0ahUKEwi589SYzOiCAxXLM1kFHcsvC-MQmJACCMAJ</t>
  </si>
  <si>
    <t>https://encrypted-tbn0.gstatic.com/images?q=tbn:ANd9GcQQSukmCKTsp3hf6IA3Jhh63eGcF18WY0hito3btFk&amp;s</t>
  </si>
  <si>
    <t>Jn</t>
  </si>
  <si>
    <t>https://www.google.com/search?sca_esv=577080029&amp;hl=en&amp;gl=us&amp;q=Jn&amp;sa=X&amp;ved=0ahUKEwi2-6u-yZWCAxXVFlkFHQi0D9o4UBCYkAII4Ao</t>
  </si>
  <si>
    <t>McKenzie Intelligence Services</t>
  </si>
  <si>
    <t>https://www.google.com/search?sca_esv=576745885&amp;gl=us&amp;hl=en&amp;q=McKenzie+Intelligence+Services&amp;sa=X&amp;ved=0ahUKEwj4xp6siJOCAxXMkGoFHRyOCKs4RhCYkAIIjgw</t>
  </si>
  <si>
    <t>https://encrypted-tbn0.gstatic.com/images?q=tbn:ANd9GcQJmCGi-4eExrWe_8cZUrvcwijhdfknCnH3n06w8HY&amp;s</t>
  </si>
  <si>
    <t>NICT</t>
  </si>
  <si>
    <t>https://www.google.com/search?hl=en&amp;gl=us&amp;q=NICT&amp;sa=X&amp;ved=0ahUKEwjx-t-GoPb8AhWMMjQIHf6jArs4UBCYkAIItgk</t>
  </si>
  <si>
    <t>SingularityNET</t>
  </si>
  <si>
    <t>https://www.google.com/search?hl=en&amp;gl=us&amp;q=SingularityNET&amp;sa=X&amp;ved=0ahUKEwi1s-GMoqb-AhUgkYkEHezxBgYQmJACCLkJ</t>
  </si>
  <si>
    <t>Mugafi</t>
  </si>
  <si>
    <t>https://www.google.com/search?sca_esv=590804984&amp;hl=en&amp;gl=us&amp;q=Mugafi&amp;sa=X&amp;ved=0ahUKEwjmq7z4oo6DAxVrlGoFHeuqBAc4MhCYkAIIiw0</t>
  </si>
  <si>
    <t>https://encrypted-tbn0.gstatic.com/images?q=tbn:ANd9GcRRSKXsxYaRn0rCzLOwUK0Gq6FwMxqkzBw3YXrLts8&amp;s</t>
  </si>
  <si>
    <t>DER Touristik Group GmbH</t>
  </si>
  <si>
    <t>http://www.dertouristik.com/</t>
  </si>
  <si>
    <t>https://www.google.com/search?sca_esv=562993306&amp;gl=us&amp;hl=en&amp;q=DER+Touristik+Group+GmbH&amp;sa=X&amp;ved=0ahUKEwj5p9eKrJWBAxW2EVkFHWiRBv04PBCYkAII9ww</t>
  </si>
  <si>
    <t>https://encrypted-tbn0.gstatic.com/images?q=tbn:ANd9GcTQMU_dPxJkQ27D3Bti4jt5-550Ba7c8pAwTyeusco&amp;s</t>
  </si>
  <si>
    <t>Anagram Media &amp; Marketing</t>
  </si>
  <si>
    <t>https://www.google.com/search?sca_esv=565570927&amp;hl=en&amp;gl=us&amp;q=Anagram+Media+%26+Marketing&amp;sa=X&amp;ved=0ahUKEwjipt7D-quBAxWqFmIAHTbXBbA4ChCYkAII-Qw</t>
  </si>
  <si>
    <t>The Australian Pipeliner</t>
  </si>
  <si>
    <t>https://www.google.com/search?sca_esv=569660528&amp;gl=us&amp;hl=en&amp;q=The+Australian+Pipeliner&amp;sa=X&amp;ved=0ahUKEwjt88GP2dGBAxUqj4kEHc0TAYsQmJACCK4M</t>
  </si>
  <si>
    <t>APSIS</t>
  </si>
  <si>
    <t>https://www.google.com/search?gl=us&amp;hl=en&amp;q=APSIS&amp;sa=X&amp;ved=0ahUKEwifoZGupNj9AhWJFlkFHfkQBykQmJACCNAJ</t>
  </si>
  <si>
    <t>https://encrypted-tbn0.gstatic.com/images?q=tbn:ANd9GcTzShNGvlEj_w8cLK87w2MvH4jBbuS6SdoiFzDSPYc&amp;s</t>
  </si>
  <si>
    <t>hera</t>
  </si>
  <si>
    <t>https://www.google.com/search?sca_esv=568736477&amp;hl=en&amp;gl=us&amp;q=hera&amp;sa=X&amp;ved=0ahUKEwjP58WqkcqBAxXbmYkEHcA9BEM4FBCYkAIIjAs</t>
  </si>
  <si>
    <t>https://encrypted-tbn0.gstatic.com/images?q=tbn:ANd9GcTLpRO734g2YK8V-aNVqzuAVlvh3KHfZXsWqxHBBkg&amp;s</t>
  </si>
  <si>
    <t>Commerce Trust</t>
  </si>
  <si>
    <t>http://www.commercetrustcompany.com/</t>
  </si>
  <si>
    <t>https://www.google.com/search?q=Commerce+Trust&amp;sa=X&amp;ved=0ahUKEwjp3qyf-Kj_AhVhF1kFHQYJBWI4FBCYkAII-ws</t>
  </si>
  <si>
    <t>https://encrypted-tbn0.gstatic.com/images?q=tbn:ANd9GcRX3w88lcXeeBhcZqbKfOjHD-NrYmyh66MlttrOeDA&amp;s</t>
  </si>
  <si>
    <t>The Coaching Masters</t>
  </si>
  <si>
    <t>http://thecoachingmasters.com/</t>
  </si>
  <si>
    <t>https://www.google.com/search?sca_esv=593697585&amp;hl=en&amp;gl=us&amp;q=The+Coaching+Masters&amp;sa=X&amp;ved=0ahUKEwiK3rvJu6yDAxVGGFkFHermAt4QmJACCPYL</t>
  </si>
  <si>
    <t>https://encrypted-tbn0.gstatic.com/images?q=tbn:ANd9GcS6bb4fAB6hZyPNzSWEp2tmPxM7jk7VVPgrKR6m20E&amp;s</t>
  </si>
  <si>
    <t>uniQure</t>
  </si>
  <si>
    <t>http://www.uniqure.com/</t>
  </si>
  <si>
    <t>https://www.google.com/search?hl=en&amp;gl=us&amp;q=uniQure&amp;sa=X&amp;ved=0ahUKEwjT96m9i7P_AhWSMVkFHT3fC_Q4HhCYkAIIzQ0</t>
  </si>
  <si>
    <t>https://encrypted-tbn0.gstatic.com/images?q=tbn:ANd9GcS4RFhlQP8Ha6eyUJ-cqZxsismNh8gR0mtrf6gKQHg&amp;s</t>
  </si>
  <si>
    <t>Brayton Global</t>
  </si>
  <si>
    <t>https://www.google.com/search?sca_esv=565257361&amp;hl=en&amp;gl=us&amp;q=Brayton+Global&amp;sa=X&amp;ved=0ahUKEwjCzN33uqmBAxWTNEQIHTy3DdIQmJACCI8L</t>
  </si>
  <si>
    <t>https://encrypted-tbn0.gstatic.com/images?q=tbn:ANd9GcSseDFq1bxIU2CUGpqRZh8cDHuOq0tb0h66LEkRYaw&amp;s</t>
  </si>
  <si>
    <t>Simple Group</t>
  </si>
  <si>
    <t>https://www.google.com/search?sca_esv=567523571&amp;gl=us&amp;hl=en&amp;q=Simple+Group&amp;sa=X&amp;ved=0ahUKEwia_a79y72BAxVJEVkFHfzyCi8QmJACCO8J</t>
  </si>
  <si>
    <t>OSR Enterprises</t>
  </si>
  <si>
    <t>https://www.google.com/search?sca_esv=560282478&amp;hl=en&amp;gl=us&amp;q=OSR+Enterprises&amp;sa=X&amp;ved=0ahUKEwi5q4TY2vmAAxUEnWoFHb5FDrUQmJACCJkK</t>
  </si>
  <si>
    <t>https://encrypted-tbn0.gstatic.com/images?q=tbn:ANd9GcR8ez8AcWVzvgefjvuLD1v7jFXWFnbn9-epQo94-jE&amp;s</t>
  </si>
  <si>
    <t>Aston Martin Lagonda Ltd</t>
  </si>
  <si>
    <t>http://www.astonmartin.com/</t>
  </si>
  <si>
    <t>https://www.google.com/search?ucbcb=1&amp;hl=en&amp;gl=us&amp;q=Aston+Martin+Lagonda+Ltd&amp;sa=X&amp;ved=0ahUKEwj2qtDrscT-AhVoZTABHerDBNM4FBCYkAII2ww</t>
  </si>
  <si>
    <t>Williams-Sonoma, Inc.</t>
  </si>
  <si>
    <t>https://www.google.com/search?q=Williams-Sonoma,+Inc.&amp;sa=X&amp;ved=0ahUKEwi_78ij3vv-AhWFVjUKHQwbBw84FBCYkAII8Ao</t>
  </si>
  <si>
    <t>https://encrypted-tbn0.gstatic.com/images?q=tbn:ANd9GcSPO1vpMKkbHBbtU87ypITYIeEiI-Pbas_3CD-NC6o&amp;s</t>
  </si>
  <si>
    <t>IRC</t>
  </si>
  <si>
    <t>https://www.google.com/search?q=IRC&amp;sa=X&amp;ved=0ahUKEwjfjMyRuMb8AhUcGFkFHXjPAnoQmJACCMUM</t>
  </si>
  <si>
    <t>https://encrypted-tbn0.gstatic.com/images?q=tbn:ANd9GcS39MXCOBni8ya_cKWVuRjP0c_JRVF4iayzKbRlSoSooiO5Cyt-7C3C&amp;s</t>
  </si>
  <si>
    <t>FiveTwelve, LLC</t>
  </si>
  <si>
    <t>https://www.fivetwelvellc.com/</t>
  </si>
  <si>
    <t>https://www.google.com/search?q=FiveTwelve,+LLC&amp;sa=X&amp;ved=0ahUKEwiT3szC-aj_AhVaFFkFHaX3Aj44RhCYkAIIig4</t>
  </si>
  <si>
    <t>Bik</t>
  </si>
  <si>
    <t>https://www.google.com/search?sca_esv=abed20643706a04a&amp;sca_upv=1&amp;gl=us&amp;hl=en&amp;q=Bik&amp;sa=X&amp;ved=0ahUKEwjQq6jL65qDAxXSQjABHf-kBO84PBCYkAII7Qk</t>
  </si>
  <si>
    <t>https://encrypted-tbn0.gstatic.com/images?q=tbn:ANd9GcROHya_BCT9_gnb98QoSwLLPqLgxH0s5ewsBt6vl_E&amp;s</t>
  </si>
  <si>
    <t>Arminus Software Private Limited</t>
  </si>
  <si>
    <t>https://www.google.com/search?gl=us&amp;hl=en&amp;q=Arminus+Software+Private+Limited&amp;sa=X&amp;ved=0ahUKEwjmoKeukOz8AhXRM1kFHZlwBqg4UBCYkAIIzAs</t>
  </si>
  <si>
    <t>Snap Finance</t>
  </si>
  <si>
    <t>http://www.snapfinance.com/</t>
  </si>
  <si>
    <t>https://www.google.com/search?q=Snap+Finance&amp;sa=X&amp;ved=0ahUKEwjW5qWP0-z-AhVTGVkFHWGED5EQmJACCP8H</t>
  </si>
  <si>
    <t>https://encrypted-tbn0.gstatic.com/images?q=tbn:ANd9GcTgddzgCbxCWIs-MjOI4bVTT-StbL2hYnqHadLScbo&amp;s</t>
  </si>
  <si>
    <t>AAM - American Axle &amp; Manufacturing</t>
  </si>
  <si>
    <t>http://www.aam.com/</t>
  </si>
  <si>
    <t>https://www.google.com/search?sca_esv=570874343&amp;hl=en&amp;gl=us&amp;q=AAM+-+American+Axle+%26+Manufacturing&amp;sa=X&amp;ved=0ahUKEwiSwereoN6BAxU_tYkEHd3IBrA4HhCYkAIItgw</t>
  </si>
  <si>
    <t>https://encrypted-tbn0.gstatic.com/images?q=tbn:ANd9GcS8xUzSMVZRGINnrtau2vKt4lJwsajs0lIW_dn88mY&amp;s</t>
  </si>
  <si>
    <t>Metroc</t>
  </si>
  <si>
    <t>http://www.metroc.ai/</t>
  </si>
  <si>
    <t>https://www.google.com/search?sca_esv=573394023&amp;gl=us&amp;hl=en&amp;q=Metroc&amp;sa=X&amp;ved=0ahUKEwiCy77E_fSBAxW4STABHRUNCMIQmJACCLoK</t>
  </si>
  <si>
    <t>https://encrypted-tbn0.gstatic.com/images?q=tbn:ANd9GcSpzWsC2OGLOCqwywnsKPBDBqQ9N9BlIP6E5fFv8ZE&amp;s</t>
  </si>
  <si>
    <t>KM CONSULTING</t>
  </si>
  <si>
    <t>https://www.google.com/search?gl=us&amp;hl=en&amp;q=KM+CONSULTING&amp;sa=X&amp;ved=0ahUKEwjvy_eqqor9AhVJnWoFHR7LDkA4FBCYkAIIzA0</t>
  </si>
  <si>
    <t>Ascent Hospitality Management</t>
  </si>
  <si>
    <t>http://www.ascent-hospitality.com/</t>
  </si>
  <si>
    <t>https://www.google.com/search?hl=en&amp;gl=us&amp;q=Ascent+Hospitality+Management&amp;sa=X&amp;ved=0ahUKEwjMp9j9ibX9AhXzjokEHctTBHw4MhCYkAII0Ak</t>
  </si>
  <si>
    <t>Office Line SA</t>
  </si>
  <si>
    <t>https://www.google.com/search?q=Office+Line+SA&amp;sa=X&amp;ved=0ahUKEwjJy7LJkpf-AhUPElkFHV02BAoQmJACCJUI</t>
  </si>
  <si>
    <t>https://encrypted-tbn0.gstatic.com/images?q=tbn:ANd9GcQ9Ev_ITh93qCPoZeiy0V1hN0XQWvhEB3qevyv3zKU&amp;s</t>
  </si>
  <si>
    <t>FINEGAN SOLUTIONS</t>
  </si>
  <si>
    <t>https://www.google.com/search?sca_esv=563943516&amp;gl=us&amp;hl=en&amp;q=FINEGAN+SOLUTIONS&amp;sa=X&amp;ved=0ahUKEwivrPCh-ZyBAxWPTTABHYdnCvw4ChCYkAIIxws</t>
  </si>
  <si>
    <t>BuzzHire</t>
  </si>
  <si>
    <t>https://www.google.com/search?hl=en&amp;gl=us&amp;q=BuzzHire&amp;sa=X&amp;ved=0ahUKEwiSq66q1KGAAxVkF1kFHfA5DDY4ChCYkAII_gw</t>
  </si>
  <si>
    <t>https://encrypted-tbn0.gstatic.com/images?q=tbn:ANd9GcRUzWfSKurGFKCZLwXfB4QbTAJxX1K6xO4fKHTqtuY&amp;s</t>
  </si>
  <si>
    <t>Bella Aurora Labs</t>
  </si>
  <si>
    <t>http://www.bella-aurora-labs.com/</t>
  </si>
  <si>
    <t>https://www.google.com/search?hl=en&amp;gl=us&amp;q=Bella+Aurora+Labs&amp;sa=X&amp;ved=0ahUKEwjagduZm5-AAxWZMlkFHfceAjA4PBCYkAII4go</t>
  </si>
  <si>
    <t>PT. Mitra Transformasi Digital</t>
  </si>
  <si>
    <t>https://www.google.com/search?gl=us&amp;hl=en&amp;q=PT.+Mitra+Transformasi+Digital&amp;sa=X&amp;ved=0ahUKEwjCnuri6Lf-AhWzElkFHROsATAQmJACCKAH</t>
  </si>
  <si>
    <t>Simplr</t>
  </si>
  <si>
    <t>https://www.google.com/search?sca_esv=e2bd9d33838dd179&amp;gl=us&amp;hl=en&amp;q=Simplr&amp;sa=X&amp;ved=0ahUKEwjZxI_57MeCAxURgIQIHdsrAx44RhCYkAIIrws</t>
  </si>
  <si>
    <t>https://encrypted-tbn0.gstatic.com/images?q=tbn:ANd9GcQ9_mrLeaKYjkbXTPZEsbku558OxstGw2_ERUwom78&amp;s</t>
  </si>
  <si>
    <t>Recare Deutschland GmbH</t>
  </si>
  <si>
    <t>http://www.recaresolutions.com/</t>
  </si>
  <si>
    <t>https://www.google.com/search?gl=us&amp;hl=en&amp;q=Recare+Deutschland+GmbH&amp;sa=X&amp;ved=0ahUKEwiK2KvS3fP8AhXmEFkFHX-3Avc4HhCYkAIIiws</t>
  </si>
  <si>
    <t>https://encrypted-tbn0.gstatic.com/images?q=tbn:ANd9GcTvajPkQNSJK0_s14ezkX-g_uVg1saMKF3tQLpyJZI&amp;s</t>
  </si>
  <si>
    <t>Ezpada Group</t>
  </si>
  <si>
    <t>https://www.google.com/search?gl=us&amp;hl=en&amp;q=Ezpada+Group&amp;sa=X&amp;ved=0ahUKEwj277X50JT-AhV7F1kFHd4cBdcQmJACCL0I</t>
  </si>
  <si>
    <t>https://encrypted-tbn0.gstatic.com/images?q=tbn:ANd9GcRpX0bwIYbodSpaH_R0rhWKwKYBT8IAWQOn96HhDbs&amp;s</t>
  </si>
  <si>
    <t>NABLA Mobility</t>
  </si>
  <si>
    <t>https://www.google.com/search?gl=us&amp;hl=en&amp;q=NABLA+Mobility&amp;sa=X&amp;ved=0ahUKEwju9sWO_Pv_AhWaD1kFHYs0DswQmJACCP8I</t>
  </si>
  <si>
    <t>https://encrypted-tbn0.gstatic.com/images?q=tbn:ANd9GcR8XHlsY6RBlFNvLBz49f8Lvl5_NXOZVucyG2S9xm0&amp;s</t>
  </si>
  <si>
    <t>Link LLC</t>
  </si>
  <si>
    <t>https://www.google.com/search?ucbcb=1&amp;gl=us&amp;hl=en&amp;q=Link+LLC&amp;sa=X&amp;ved=0ahUKEwiqpsCxws7-AhV-k2oFHbDwAtY4eBCYkAIImws</t>
  </si>
  <si>
    <t>Redallianz</t>
  </si>
  <si>
    <t>https://www.google.com/search?sca_esv=562289703&amp;hl=en&amp;gl=us&amp;q=Redallianz&amp;sa=X&amp;ved=0ahUKEwjmmu-L6I2BAxW3lYkEHdhXCSk4PBCYkAIIigs</t>
  </si>
  <si>
    <t>Discogs</t>
  </si>
  <si>
    <t>http://www.discogs.com/</t>
  </si>
  <si>
    <t>https://www.google.com/search?sca_esv=553028280&amp;hl=en&amp;gl=us&amp;q=Discogs&amp;sa=X&amp;ved=0ahUKEwihgbKfr72AAxVPTjABHd-XAvs4RhCYkAIIowo</t>
  </si>
  <si>
    <t>Fempower Personnel (Pty) Ltd</t>
  </si>
  <si>
    <t>https://www.google.com/search?sca_esv=573962864&amp;gl=us&amp;hl=en&amp;q=Fempower+Personnel+(Pty)+Ltd&amp;sa=X&amp;ved=0ahUKEwjS99m3vfyBAxW4m2oFHVryB84QmJACCPUL</t>
  </si>
  <si>
    <t>https://encrypted-tbn0.gstatic.com/images?q=tbn:ANd9GcSdtxbY5zt54vHJIbONZ1V53r-KUaJmurD4piD9GH8&amp;s</t>
  </si>
  <si>
    <t>Inspark</t>
  </si>
  <si>
    <t>https://www.google.com/search?sca_esv=565257361&amp;hl=en&amp;gl=us&amp;q=Inspark&amp;sa=X&amp;ved=0ahUKEwiQztvIuamBAxU1SDABHdSTADk4MhCYkAIIrg4</t>
  </si>
  <si>
    <t>Data Driven</t>
  </si>
  <si>
    <t>https://www.google.com/search?sca_esv=566027130&amp;hl=en&amp;gl=us&amp;q=Data+Driven&amp;sa=X&amp;ved=0ahUKEwiP38PSgLGBAxWsfTABHbyiABIQmJACCNUF</t>
  </si>
  <si>
    <t>https://encrypted-tbn0.gstatic.com/images?q=tbn:ANd9GcSSMkfPn6MBHO_H_ZJKV6KWy6J34hGDxTNC0m-3sMU&amp;s</t>
  </si>
  <si>
    <t>AROLLA</t>
  </si>
  <si>
    <t>https://www.google.com/search?gl=us&amp;hl=en&amp;q=AROLLA&amp;sa=X&amp;ved=0ahUKEwjm7O2k6q_8AhWjElkFHdG-DFo4ChCYkAII7gw</t>
  </si>
  <si>
    <t>https://encrypted-tbn0.gstatic.com/images?q=tbn:ANd9GcSNO0ztlW3z59vC5zSNMQgEAnJEup1rFOhGgRYtxvQ&amp;s</t>
  </si>
  <si>
    <t>FastSwitch - Great Lakes Pvt Ltd.</t>
  </si>
  <si>
    <t>https://www.google.com/search?sca_esv=568110489&amp;hl=en&amp;gl=us&amp;q=FastSwitch+-+Great+Lakes+Pvt+Ltd.&amp;sa=X&amp;ved=0ahUKEwi2h9WVjMWBAxXNSDABHfC3Ao04PBCYkAIIsQs</t>
  </si>
  <si>
    <t>https://encrypted-tbn0.gstatic.com/images?q=tbn:ANd9GcTnYVcAxrpc_HL7Y_-Cbveim8iMA4S96zqFNvhbaa4&amp;s</t>
  </si>
  <si>
    <t>NAOS Solutions</t>
  </si>
  <si>
    <t>https://www.google.com/search?ucbcb=1&amp;gl=us&amp;hl=en&amp;q=NAOS+Solutions&amp;sa=X&amp;ved=0ahUKEwj2mMP7tMH8AhXYiVwKHQ7kApUQmJACCMsH</t>
  </si>
  <si>
    <t>https://encrypted-tbn0.gstatic.com/images?q=tbn:ANd9GcQpXMJ2zZGhW_77aUcansUSiWKbTXEEQUSJhIqmzSE&amp;s</t>
  </si>
  <si>
    <t>uprecruit</t>
  </si>
  <si>
    <t>https://www.google.com/search?q=uprecruit&amp;sa=X&amp;ved=0ahUKEwjGyZv3jOX-AhV-L1kFHS95AOY4HhCYkAIIkgw</t>
  </si>
  <si>
    <t>Versiti Inc.</t>
  </si>
  <si>
    <t>https://www.google.com/search?hl=en&amp;gl=us&amp;q=Versiti+Inc.&amp;sa=X&amp;ved=0ahUKEwj9puKj49_9AhVuD1kFHTa6Dv84MhCYkAIIhA0</t>
  </si>
  <si>
    <t>Perrigo Company Corporate</t>
  </si>
  <si>
    <t>https://www.google.com/search?hl=en&amp;gl=us&amp;q=Perrigo+Company+Corporate&amp;sa=X&amp;ved=0ahUKEwj9puKj49_9AhVuD1kFHTa6Dv84MhCYkAII1Qw</t>
  </si>
  <si>
    <t>supervalu</t>
  </si>
  <si>
    <t>http://supervalu.ie/</t>
  </si>
  <si>
    <t>https://www.google.com/search?ucbcb=1&amp;hl=en&amp;gl=us&amp;q=supervalu&amp;sa=X&amp;ved=0ahUKEwiflJjMmMT9AhWbM1kFHRbuAl8QmJACCLoJ</t>
  </si>
  <si>
    <t>https://encrypted-tbn0.gstatic.com/images?q=tbn:ANd9GcStJkYIV1Km1IWH0Ds8CU3Ro1ljM6gpha9ATi09r1k&amp;s</t>
  </si>
  <si>
    <t>Yuvo</t>
  </si>
  <si>
    <t>https://www.google.com/search?ucbcb=1&amp;gl=us&amp;hl=en&amp;q=Yuvo&amp;sa=X&amp;ved=0ahUKEwiuttPFuNP-AhW4RDABHZhABRU4ChCYkAIImA4</t>
  </si>
  <si>
    <t>GREEN 14 AB</t>
  </si>
  <si>
    <t>https://www.google.com/search?hl=en&amp;gl=us&amp;q=GREEN+14+AB&amp;sa=X&amp;ved=0ahUKEwj145PDs-__AhVDSDABHRcCCuY4PBCYkAII-ws</t>
  </si>
  <si>
    <t>Malou</t>
  </si>
  <si>
    <t>https://www.google.com/search?hl=en&amp;gl=us&amp;q=Malou&amp;sa=X&amp;ved=0ahUKEwibxbup4YL9AhXyMlkFHYBiDSc4HhCYkAIIiAs</t>
  </si>
  <si>
    <t>CIMSPA</t>
  </si>
  <si>
    <t>http://www.cimspa.co.uk/</t>
  </si>
  <si>
    <t>https://www.google.com/search?hl=en&amp;gl=us&amp;q=CIMSPA&amp;sa=X&amp;ved=0ahUKEwiWx-W14t3_AhWuFlkFHauPAZ8QmJACCPcL</t>
  </si>
  <si>
    <t>https://encrypted-tbn0.gstatic.com/images?q=tbn:ANd9GcToY-rYz25SVFe4B9EdA2KUE4ILcUxez0CZMRitkBdBfNGTBZeX7-e_ea0&amp;s</t>
  </si>
  <si>
    <t>Star Media Group</t>
  </si>
  <si>
    <t>https://www.google.com/search?hl=en&amp;gl=us&amp;q=Star+Media+Group&amp;sa=X&amp;ved=0ahUKEwiV0KDOyrf9AhUXmGoFHTDiDmIQmJACCJcI</t>
  </si>
  <si>
    <t>https://encrypted-tbn0.gstatic.com/images?q=tbn:ANd9GcTU-Ex7-RsZFgKYQ0TDlhDZzW35tkorAuEEjlYG_X0&amp;s</t>
  </si>
  <si>
    <t>Siemens Digital Industries</t>
  </si>
  <si>
    <t>https://www.google.com/search?sca_esv=575108319&amp;gl=us&amp;hl=en&amp;q=Siemens+Digital+Industries&amp;sa=X&amp;ved=0ahUKEwjs8ZPohoSCAxXBLUQIHSTOC5w4ChCYkAIIyQs</t>
  </si>
  <si>
    <t>https://encrypted-tbn0.gstatic.com/images?q=tbn:ANd9GcQZZdm5rkFgPcXy4zTA7KhyE9e1iOrgQzWPdf64&amp;s=0</t>
  </si>
  <si>
    <t>Edvela Ethiopia Jobs</t>
  </si>
  <si>
    <t>https://www.google.com/search?hl=en&amp;gl=us&amp;q=Edvela+Ethiopia+Jobs&amp;sa=X&amp;ved=0ahUKEwiZ3oCzhNP8AhXAFFkFHYY8CFcQmJACCM4F</t>
  </si>
  <si>
    <t>https://encrypted-tbn0.gstatic.com/images?q=tbn:ANd9GcSUyGzgN58ObTnnBKWBhzZCE3WQSkYOMyNpdoX0vu0&amp;s</t>
  </si>
  <si>
    <t>SAVIYNT</t>
  </si>
  <si>
    <t>https://www.google.com/search?sca_esv=b6196413256d5e0a&amp;hl=en&amp;gl=us&amp;q=SAVIYNT&amp;sa=X&amp;ved=0ahUKEwiPwZiCtLuCAxWIRTABHen7DLAQmJACCNYF</t>
  </si>
  <si>
    <t>https://encrypted-tbn0.gstatic.com/images?q=tbn:ANd9GcTgaL1q8nnuVT2BzENM32k-VweAI5H7WJSM-QJ5_X8&amp;s</t>
  </si>
  <si>
    <t>Prudent Globaltech Solutions Private Limited</t>
  </si>
  <si>
    <t>https://www.google.com/search?q=Prudent+Globaltech+Solutions+Private+Limited&amp;sa=X&amp;ved=0ahUKEwizmtWT9sv-AhVXsoQIHSeSDkI4KBCYkAIIwws</t>
  </si>
  <si>
    <t>Strydo Technologies</t>
  </si>
  <si>
    <t>https://www.google.com/search?sca_esv=586505729&amp;gl=us&amp;hl=en&amp;q=Strydo+Technologies&amp;sa=X&amp;ved=0ahUKEwjolqrQiOuCAxXNMVkFHRLYCZU4ggEQmJACCLsJ</t>
  </si>
  <si>
    <t>https://encrypted-tbn0.gstatic.com/images?q=tbn:ANd9GcQeV0ZQvjMR2_tcT2RIBk-v_XyJB-bH-14RL_DaEd4&amp;s</t>
  </si>
  <si>
    <t>Black &amp; McDonald Limited</t>
  </si>
  <si>
    <t>https://www.google.com/search?gl=us&amp;hl=en&amp;q=Black+%26+McDonald+Limited&amp;sa=X&amp;ved=0ahUKEwiaiIiapbD-AhUvFlkFHcZfCvE4ChCYkAII_Q0</t>
  </si>
  <si>
    <t>Future soft solutions pvt. Ltd</t>
  </si>
  <si>
    <t>https://www.google.com/search?gl=us&amp;hl=en&amp;q=Future+soft+solutions+pvt.+Ltd&amp;sa=X&amp;ved=0ahUKEwjg6o7PtZ79AhV3kmoFHSy9APE4HhCYkAII7go</t>
  </si>
  <si>
    <t>Lockton Dunning Benefits</t>
  </si>
  <si>
    <t>https://www.google.com/search?hl=en&amp;gl=us&amp;q=Lockton+Dunning+Benefits&amp;sa=X&amp;ved=0ahUKEwje-MDcmPv8AhXDEFkFHSq-DLg4UBCYkAIIrgs</t>
  </si>
  <si>
    <t>https://encrypted-tbn0.gstatic.com/images?q=tbn:ANd9GcRqTuGe8Mcy02OzEdAWebCdNe4lPoBPxW9_jhRw&amp;s=0</t>
  </si>
  <si>
    <t>Jarvis Elliott</t>
  </si>
  <si>
    <t>https://www.google.com/search?q=Jarvis+Elliott&amp;sa=X&amp;ved=0ahUKEwjZ6ZSOh-D-AhViF1kFHQa_CuY4RhCYkAIIiws</t>
  </si>
  <si>
    <t>CE-Climate &amp; Ecosystems</t>
  </si>
  <si>
    <t>https://www.google.com/search?sca_esv=561536078&amp;gl=us&amp;hl=en&amp;q=CE-Climate+%26+Ecosystems&amp;sa=X&amp;ved=0ahUKEwjGoPuUnYaBAxXnRjABHRPIAQ04PBCYkAII4w4</t>
  </si>
  <si>
    <t>Second Bind</t>
  </si>
  <si>
    <t>https://www.google.com/search?sca_esv=576391435&amp;hl=en&amp;gl=us&amp;q=Second+Bind&amp;sa=X&amp;ved=0ahUKEwim6PzbxpCCAxV4FFkFHRC2CwkQmJACCNUO</t>
  </si>
  <si>
    <t>Lactalis South Africa</t>
  </si>
  <si>
    <t>https://www.google.com/search?sca_esv=557359178&amp;gl=us&amp;hl=en&amp;q=Lactalis+South+Africa&amp;sa=X&amp;ved=0ahUKEwj-z972xuCAAxV7fDABHT5FDgk4ChCYkAIIwgw</t>
  </si>
  <si>
    <t>The National Alliance</t>
  </si>
  <si>
    <t>https://www.google.com/search?sca_esv=575547564&amp;gl=us&amp;hl=en&amp;q=The+National+Alliance&amp;sa=X&amp;ved=0ahUKEwiU-MLf_YiCAxVMEGIAHavWCywQmJACCO8M</t>
  </si>
  <si>
    <t>Fast Data Connect Inc.</t>
  </si>
  <si>
    <t>https://www.google.com/search?hl=en&amp;gl=us&amp;q=Fast+Data+Connect+Inc.&amp;sa=X&amp;ved=0ahUKEwiTwLqpy-f-AhXaIjQIHZiDB_Q4KBCYkAIIkAo</t>
  </si>
  <si>
    <t>https://encrypted-tbn0.gstatic.com/images?q=tbn:ANd9GcRDLLkcBY5qAlFpj0tt2MhVgrzAktMWvm7J43Va1vE&amp;s</t>
  </si>
  <si>
    <t>TenneT TSO B.V.</t>
  </si>
  <si>
    <t>https://www.google.com/search?sca_esv=560282478&amp;hl=en&amp;gl=us&amp;q=TenneT+TSO+B.V.&amp;sa=X&amp;ved=0ahUKEwjsqa-d2vmAAxVJl2oFHQPvDWsQmJACCMEN</t>
  </si>
  <si>
    <t>https://encrypted-tbn0.gstatic.com/images?q=tbn:ANd9GcS2GMoKisHAOfBtjfXIM-qKm0Dl27q8MNCxVws_zh0&amp;s</t>
  </si>
  <si>
    <t>MCG&amp;</t>
  </si>
  <si>
    <t>https://www.google.com/search?gl=us&amp;hl=en&amp;q=MCG%26&amp;sa=X&amp;ved=0ahUKEwjnu5yG6KX8AhV_nXIEHbOGD-oQmJACCOcJ</t>
  </si>
  <si>
    <t>RegionalMedien Austria</t>
  </si>
  <si>
    <t>https://www.google.com/search?ucbcb=1&amp;gl=us&amp;hl=en&amp;q=RegionalMedien+Austria&amp;sa=X&amp;ved=0ahUKEwigivPov9D8AhVQjIkEHcUhCt0QmJACCLsJ</t>
  </si>
  <si>
    <t>https://encrypted-tbn0.gstatic.com/images?q=tbn:ANd9GcTuf3sY_ObPRXGIWGEL6aLf1y4bvAfi4E4h7oCdUx8&amp;s</t>
  </si>
  <si>
    <t>National Rural Infrastructure Development Agency</t>
  </si>
  <si>
    <t>https://www.google.com/search?hl=en&amp;gl=us&amp;q=National+Rural+Infrastructure+Development+Agency&amp;sa=X&amp;ved=0ahUKEwi4u5yXwaj9AhXkl2oFHdrhBRY4FBCYkAIIoAw</t>
  </si>
  <si>
    <t>Techathone Systems BV</t>
  </si>
  <si>
    <t>https://www.google.com/search?q=Techathone+Systems+BV&amp;sa=X&amp;ved=0ahUKEwj6ga7y2_v-AhVYFVkFHUlfBPE4KBCYkAII2wo</t>
  </si>
  <si>
    <t>https://encrypted-tbn0.gstatic.com/images?q=tbn:ANd9GcTs_ZBQyRERt94RaVPSDyiTzOBQmBS-v4mY2gM_X60&amp;s</t>
  </si>
  <si>
    <t>AutoVex</t>
  </si>
  <si>
    <t>https://www.google.com/search?gl=us&amp;hl=en&amp;q=AutoVex&amp;sa=X&amp;ved=0ahUKEwit4J3wosn9AhW8kWoFHSnrBqoQmJACCNsK</t>
  </si>
  <si>
    <t>https://encrypted-tbn0.gstatic.com/images?q=tbn:ANd9GcRGVJ6Le5cyP-u2KnLtSxak6qcGb2AxfIrszTAMPuo&amp;s</t>
  </si>
  <si>
    <t>Beequip MKB Equipment Lease</t>
  </si>
  <si>
    <t>https://www.google.com/search?sca_esv=586505729&amp;gl=us&amp;hl=en&amp;q=Beequip+MKB+Equipment+Lease&amp;sa=X&amp;ved=0ahUKEwjBxrKLi-uCAxXHkIkEHe_8CI44ChCYkAIIkgs</t>
  </si>
  <si>
    <t>https://encrypted-tbn0.gstatic.com/images?q=tbn:ANd9GcRgaTUK5Qdg790j6Cj_PEdn2U_tlccl4ICJBKLbKqY&amp;s</t>
  </si>
  <si>
    <t>Sociedad Punta de Lobos</t>
  </si>
  <si>
    <t>https://www.google.com/search?hl=en&amp;gl=us&amp;q=Sociedad+Punta+de+Lobos&amp;sa=X&amp;ved=0ahUKEwjO07_8rZf_AhVZJkQIHTOCB8cQmJACCPwL</t>
  </si>
  <si>
    <t>BMB</t>
  </si>
  <si>
    <t>https://www.google.com/search?ucbcb=1&amp;hl=en&amp;gl=us&amp;q=BMB&amp;sa=X&amp;ved=0ahUKEwiHkYLtwID-AhWMEFkFHRbFBs8QmJACCM8F</t>
  </si>
  <si>
    <t>https://encrypted-tbn0.gstatic.com/images?q=tbn:ANd9GcS4qXQHU28Pich7MeJ4sooKzmzA7f8uYxdJDDZdmZY&amp;s</t>
  </si>
  <si>
    <t>Gaussin Macnica Mobility</t>
  </si>
  <si>
    <t>https://www.google.com/search?sca_esv=580774379&amp;gl=us&amp;hl=en&amp;q=Gaussin+Macnica+Mobility&amp;sa=X&amp;ved=0ahUKEwjJ0cX6praCAxW5nGoFHY5CD8EQmJACCIwN</t>
  </si>
  <si>
    <t>TheWhiteam</t>
  </si>
  <si>
    <t>https://www.google.com/search?hl=en&amp;gl=us&amp;q=TheWhiteam&amp;sa=X&amp;ved=0ahUKEwiuoMSgzNX8AhUOEFkFHcItAkIQmJACCIkL</t>
  </si>
  <si>
    <t>MURAconnect</t>
  </si>
  <si>
    <t>https://www.google.com/search?hl=en&amp;gl=us&amp;q=MURAconnect&amp;sa=X&amp;ved=0ahUKEwjfzcLV9Zv9AhXEKFkFHSNrBsQ4FBCYkAIIxws</t>
  </si>
  <si>
    <t>PROTIUM FINANCE I LLC</t>
  </si>
  <si>
    <t>https://www.google.com/search?gl=us&amp;hl=en&amp;q=PROTIUM+FINANCE+I+LLC&amp;sa=X&amp;ved=0ahUKEwjIt_XQ1KGAAxXXElkFHQVNCEw4ggEQmJACCLsJ</t>
  </si>
  <si>
    <t>BASE2 SOLUTIONS</t>
  </si>
  <si>
    <t>http://base2s.com/</t>
  </si>
  <si>
    <t>https://www.google.com/search?sca_esv=555046018&amp;gl=us&amp;hl=en&amp;q=BASE2+SOLUTIONS&amp;sa=X&amp;ved=0ahUKEwiq-vqi9c6AAxXakmoFHafZBIUQmJACCJEN</t>
  </si>
  <si>
    <t>Cnaf - Caisse nationale des allocations familiales</t>
  </si>
  <si>
    <t>https://www.google.com/search?sca_esv=362cbec781060a3d&amp;gl=us&amp;hl=en&amp;q=Cnaf+-+Caisse+nationale+des+allocations+familiales&amp;sa=X&amp;ved=0ahUKEwiInKD6g7SDAxWbQzABHS-ODbsQmJACCOEK</t>
  </si>
  <si>
    <t>https://encrypted-tbn0.gstatic.com/images?q=tbn:ANd9GcRRJnRGwdbwj5APgIMBUXwAfULQVZMpi3F7CPsRypQ&amp;s</t>
  </si>
  <si>
    <t>Proevolution</t>
  </si>
  <si>
    <t>https://www.google.com/search?q=Proevolution&amp;sa=X&amp;ved=0ahUKEwi9kKr62J7-AhXzFVkFHV4yAVM4ChCYkAIItAs</t>
  </si>
  <si>
    <t>SFORCE IT</t>
  </si>
  <si>
    <t>https://www.google.com/search?ucbcb=1&amp;gl=us&amp;hl=en&amp;q=SFORCE+IT&amp;sa=X&amp;ved=0ahUKEwjjhJyFprr-AhXjSzABHW3yBIsQmJACCOkM</t>
  </si>
  <si>
    <t>Children's Health Ireland</t>
  </si>
  <si>
    <t>https://www.google.com/search?hl=en&amp;gl=us&amp;q=Children%27s+Health+Ireland&amp;sa=X&amp;ved=0ahUKEwjKm6yW6KX8AhX0l3IEHVMkAPE4FBCYkAII8Qs</t>
  </si>
  <si>
    <t>Netvagas - (38482755)</t>
  </si>
  <si>
    <t>https://www.google.com/search?gl=us&amp;hl=en&amp;q=Netvagas+-+(38482755)&amp;sa=X&amp;ved=0ahUKEwiRxYa99vH_AhX3KFkFHanqD8Q4ChCYkAIIlAs</t>
  </si>
  <si>
    <t>Adsviu</t>
  </si>
  <si>
    <t>https://www.google.com/search?hl=en&amp;gl=us&amp;q=Adsviu&amp;sa=X&amp;ved=0ahUKEwiS_s3cz8T_AhVCSzABHa-hAzsQmJACCIYL</t>
  </si>
  <si>
    <t>https://encrypted-tbn0.gstatic.com/images?q=tbn:ANd9GcR29ZOLfiNkb1RHv5fbQR7Q-FMaAlOgcG6fPw6cKY0&amp;s</t>
  </si>
  <si>
    <t>Ð‘Ð»Ð°Ð³Ð¾ ÐšÑ€ÐµÐ´Ð¸Ñ‚</t>
  </si>
  <si>
    <t>https://www.google.com/search?gl=us&amp;hl=en&amp;q=%D0%91%D0%BB%D0%B0%D0%B3%D0%BE+%D0%9A%D1%80%D0%B5%D0%B4%D0%B8%D1%82&amp;sa=X&amp;ved=0ahUKEwirtaij9pv9AhXAk4kEHaLWAJsQmJACCMMI</t>
  </si>
  <si>
    <t>https://encrypted-tbn0.gstatic.com/images?q=tbn:ANd9GcTfYHL04lShXn1I1iYqbLnJQU_M0cDyh5YKvj5h2Dr9-lc3cW_BrnZj-A&amp;s</t>
  </si>
  <si>
    <t>Primesoft Consulting Services Inc</t>
  </si>
  <si>
    <t>https://www.google.com/search?sca_esv=574716396&amp;gl=us&amp;hl=en&amp;q=Primesoft+Consulting+Services+Inc&amp;sa=X&amp;ved=0ahUKEwjHjqjCt4GCAxWEElkFHSqjDig4HhCYkAIItw0</t>
  </si>
  <si>
    <t>https://encrypted-tbn0.gstatic.com/images?q=tbn:ANd9GcSn6tXuL7XQy9V-73c2ufvYorWGop3Hsrr25i4GS141KUz2lxW7cqNb&amp;s</t>
  </si>
  <si>
    <t>Africa Resource Company - We are hiring.</t>
  </si>
  <si>
    <t>https://www.google.com/search?q=Africa+Resource+Company+-+We+are+hiring.&amp;sa=X&amp;ved=0ahUKEwjL7I7Np7r-AhWCFFkFHXq_AvUQmJACCIoH</t>
  </si>
  <si>
    <t>IQ Group</t>
  </si>
  <si>
    <t>https://www.google.com/search?hl=en&amp;gl=us&amp;q=IQ+Group&amp;sa=X&amp;ved=0ahUKEwi_yKnt4rL-AhXsMVkFHXjQDvE4FBCYkAII6Qk</t>
  </si>
  <si>
    <t>Pride Recruiter</t>
  </si>
  <si>
    <t>https://www.google.com/search?hl=en&amp;gl=us&amp;q=Pride+Recruiter&amp;sa=X&amp;ved=0ahUKEwigqL2Y0ef-AhWfjIkEHetpCYgQmJACCJYM</t>
  </si>
  <si>
    <t>https://encrypted-tbn0.gstatic.com/images?q=tbn:ANd9GcS74A8PrZp8VUvVW77IhBby9i0JjfqHNRgvTZxHhBc&amp;s</t>
  </si>
  <si>
    <t>LeanTaaS, Inc.</t>
  </si>
  <si>
    <t>https://www.google.com/search?sca_esv=583718853&amp;gl=us&amp;hl=en&amp;q=LeanTaaS,+Inc.&amp;sa=X&amp;ved=0ahUKEwj5m-uwsc-CAxVTJkQIHSpEDzQQmJACCKQO</t>
  </si>
  <si>
    <t>Demix BÃ©ton une division du groupe CRH</t>
  </si>
  <si>
    <t>https://www.google.com/search?ucbcb=1&amp;gl=us&amp;hl=en&amp;q=Demix+B%C3%A9ton+une+division+du+groupe+CRH&amp;sa=X&amp;ved=0ahUKEwjq5N-YpbD-AhV_SjABHYpDCyUQmJACCNkO</t>
  </si>
  <si>
    <t>City Pantry</t>
  </si>
  <si>
    <t>http://citypantry.com/</t>
  </si>
  <si>
    <t>https://www.google.com/search?gl=us&amp;hl=en&amp;q=City+Pantry&amp;sa=X&amp;ved=0ahUKEwjbyty3wID-AhUEFVkFHZIFDz8QmJACCKgL</t>
  </si>
  <si>
    <t>Windsor Country Drive Care Center</t>
  </si>
  <si>
    <t>https://www.google.com/search?hl=en&amp;gl=us&amp;q=Windsor+Country+Drive+Care+Center&amp;sa=X&amp;ved=0ahUKEwia17XzsceAAxU-mIkEHXJmBHE4RhCYkAIIiw4</t>
  </si>
  <si>
    <t>EVONIK</t>
  </si>
  <si>
    <t>https://www.google.com/search?sca_esv=4ea02e7fdf9859f0&amp;sca_upv=1&amp;hl=en&amp;gl=us&amp;q=EVONIK&amp;sa=X&amp;ved=0ahUKEwictcO2geGCAxXGr4QIHSi9Bgw4ChCYkAII3Qw</t>
  </si>
  <si>
    <t>https://encrypted-tbn0.gstatic.com/images?q=tbn:ANd9GcS6756n2TU6vmQiwgg7TtiztDXEenTwPuEA_sSBvCQ&amp;s</t>
  </si>
  <si>
    <t>The Voleon Group</t>
  </si>
  <si>
    <t>https://www.google.com/search?ucbcb=1&amp;hl=en&amp;gl=us&amp;q=The+Voleon+Group&amp;sa=X&amp;ved=0ahUKEwinj4Cy8MP8AhWGkYkEHWxqCBo4KBCYkAIImA0</t>
  </si>
  <si>
    <t>The Insurance Emporium</t>
  </si>
  <si>
    <t>https://www.google.com/search?sca_esv=572136157&amp;hl=en&amp;gl=us&amp;q=The+Insurance+Emporium&amp;sa=X&amp;ved=0ahUKEwjApcrm7eqBAxVRlokEHZiGDXI4HhCYkAII8gk</t>
  </si>
  <si>
    <t>DMI Finance Pvt Ltd</t>
  </si>
  <si>
    <t>https://www.google.com/search?gl=us&amp;hl=en&amp;q=DMI+Finance+Pvt+Ltd&amp;sa=X&amp;ved=0ahUKEwiXjqDov7D_AhUuRzABHekhBC84ChCYkAII6gk</t>
  </si>
  <si>
    <t>https://encrypted-tbn0.gstatic.com/images?q=tbn:ANd9GcQVYxSmicOgB5f0jShJKSxeg9nXv6Ga-5ENHKBP&amp;s=0</t>
  </si>
  <si>
    <t>CRAFT</t>
  </si>
  <si>
    <t>https://www.google.com/search?q=CRAFT&amp;sa=X&amp;ved=0ahUKEwjunseYprD-AhXjFFkFHfP4De04FBCYkAIIjww</t>
  </si>
  <si>
    <t>USCS</t>
  </si>
  <si>
    <t>https://www.google.com/search?hl=en&amp;gl=us&amp;q=USCS&amp;sa=X&amp;ved=0ahUKEwiTmdjUqb2AAxXdlWoFHY-UCcg4MhCYkAII3g4</t>
  </si>
  <si>
    <t>Seleniums</t>
  </si>
  <si>
    <t>https://www.google.com/search?gl=us&amp;hl=en&amp;q=Seleniums&amp;sa=X&amp;ved=0ahUKEwiumL6U0-n8AhVXIUQIHX4yDzI4ChCYkAIIxw0</t>
  </si>
  <si>
    <t>Work</t>
  </si>
  <si>
    <t>https://www.google.com/search?sca_esv=563635297&amp;hl=en&amp;gl=us&amp;q=Work&amp;sa=X&amp;ved=0ahUKEwjpopO2rZqBAxW_MVkFHRGACfUQmJACCKkM</t>
  </si>
  <si>
    <t>Innovative Data Solutions LLC</t>
  </si>
  <si>
    <t>https://www.ids4it.com/</t>
  </si>
  <si>
    <t>https://www.google.com/search?gl=us&amp;hl=en&amp;q=Innovative+Data+Solutions+LLC&amp;sa=X&amp;ved=0ahUKEwiC49qQ5Pj8AhXUtTEKHVfYDcY4KBCYkAIIrQ0</t>
  </si>
  <si>
    <t>https://encrypted-tbn0.gstatic.com/images?q=tbn:ANd9GcTE7p79wnVkYXZ-peyoKX63Cy2LmvDeK6jMshFY5zagNb1_VAS9yCaJ_Mo&amp;s</t>
  </si>
  <si>
    <t>HX5</t>
  </si>
  <si>
    <t>https://www.google.com/search?sca_esv=565257361&amp;hl=en&amp;gl=us&amp;q=HX5&amp;sa=X&amp;ved=0ahUKEwim1PO7vamBAxWOMlkFHR_sDgI4ChCYkAIIlQ0</t>
  </si>
  <si>
    <t>DEFTeam Solutions Private Limited</t>
  </si>
  <si>
    <t>https://www.google.com/search?sca_esv=561228216&amp;gl=us&amp;hl=en&amp;q=DEFTeam+Solutions+Private+Limited&amp;sa=X&amp;ved=0ahUKEwjm1JSw4YOBAxVdMVkFHd5yAdo4ChCYkAII2Aw</t>
  </si>
  <si>
    <t>https://encrypted-tbn0.gstatic.com/images?q=tbn:ANd9GcQcAGsZvFuf-wDLcxQtU9dXagN7VCcBd7yLdrZ_tb4&amp;s</t>
  </si>
  <si>
    <t>Mattivi Group</t>
  </si>
  <si>
    <t>https://www.google.com/search?sca_esv=582184140&amp;gl=us&amp;hl=en&amp;q=Mattivi+Group&amp;sa=X&amp;ved=0ahUKEwj86u_m9MKCAxW_FlkFHY1DAjoQmJACCKMK</t>
  </si>
  <si>
    <t>https://encrypted-tbn0.gstatic.com/images?q=tbn:ANd9GcRY93pNJbqX7b7wilg8nNH87dX0NOjhODFEVdsV9Z8&amp;s</t>
  </si>
  <si>
    <t>The University of Calgary</t>
  </si>
  <si>
    <t>https://www.google.com/search?q=The+University+of+Calgary&amp;sa=X&amp;ved=0ahUKEwiDyq_qtcn-AhWaQjABHfU_BA8QmJACCLoJ</t>
  </si>
  <si>
    <t>St. David's Medical Center</t>
  </si>
  <si>
    <t>https://www.google.com/search?gl=us&amp;hl=en&amp;q=St.+David%27s+Medical+Center&amp;sa=X&amp;ved=0ahUKEwjO94ztrpz_AhXvFlkFHdwEAyE4KBCYkAIIjQ0</t>
  </si>
  <si>
    <t>Flexshopper</t>
  </si>
  <si>
    <t>https://www.google.com/search?sca_esv=2315affa0f30b34a&amp;sca_upv=1&amp;gl=us&amp;hl=en&amp;q=Flexshopper&amp;sa=X&amp;ved=0ahUKEwjpwbqnudmCAxV7RzABHVkPBU44FBCYkAIInAo</t>
  </si>
  <si>
    <t>https://encrypted-tbn0.gstatic.com/images?q=tbn:ANd9GcTHxRzg0eXH6aNIHlaJ4e464M2ozun1tGm1Rmre&amp;s=0</t>
  </si>
  <si>
    <t>Dicsinnovatives</t>
  </si>
  <si>
    <t>https://www.google.com/search?sca_esv=569384727&amp;hl=en&amp;gl=us&amp;q=Dicsinnovatives&amp;sa=X&amp;ved=0ahUKEwjVivCNnc-BAxVHJDQIHUABBqU4FBCYkAIIpww</t>
  </si>
  <si>
    <t>https://encrypted-tbn0.gstatic.com/images?q=tbn:ANd9GcRnoRf-JLxFODN5KB2v2sTaQ9F5FFBSns-bHqlZWcw&amp;s</t>
  </si>
  <si>
    <t>CPAM du Val-de-Marne</t>
  </si>
  <si>
    <t>https://www.google.com/search?sca_esv=580393850&amp;gl=us&amp;hl=en&amp;q=CPAM+du+Val-de-Marne&amp;sa=X&amp;ved=0ahUKEwibtdyW5bOCAxUjD1kFHZdVAP8QmJACCOEM</t>
  </si>
  <si>
    <t>https://encrypted-tbn0.gstatic.com/images?q=tbn:ANd9GcT706ROkP4_CLycRZAByDWi9xFgCpf8AOf3GbP-9wU&amp;s</t>
  </si>
  <si>
    <t>Hugo Technologies</t>
  </si>
  <si>
    <t>https://www.google.com/search?sca_esv=567797162&amp;hl=en&amp;gl=us&amp;q=Hugo+Technologies&amp;sa=X&amp;ved=0ahUKEwiqp6L2kMCBAxUDlmoFHYocDRAQmJACCM0I</t>
  </si>
  <si>
    <t>Sinoclix Digital Marketing Agency</t>
  </si>
  <si>
    <t>https://www.google.com/search?sca_esv=587936899&amp;hl=en&amp;gl=us&amp;q=Sinoclix+Digital+Marketing+Agency&amp;sa=X&amp;ved=0ahUKEwiw3JGt1veCAxX8uYkEHaU0CwAQmJACCO4J</t>
  </si>
  <si>
    <t>https://encrypted-tbn0.gstatic.com/images?q=tbn:ANd9GcTAQXQqoTawTMTN4QY5_KKWyRqogOpaVwFeyq8FWpc&amp;s</t>
  </si>
  <si>
    <t>HealthPlix</t>
  </si>
  <si>
    <t>https://www.google.com/search?gl=us&amp;hl=en&amp;q=HealthPlix&amp;sa=X&amp;ved=0ahUKEwjS_dS11fH-AhV2lIkEHccwA4Y4PBCYkAII5Ak</t>
  </si>
  <si>
    <t>https://encrypted-tbn0.gstatic.com/images?q=tbn:ANd9GcRWkfp0p5nQMN4plNbPrg38Jc4RL-7LWNnC9aM5niw&amp;s</t>
  </si>
  <si>
    <t>msg  - MÃ¼nster</t>
  </si>
  <si>
    <t>https://www.google.com/search?sca_esv=583240805&amp;hl=en&amp;gl=us&amp;q=msg++-+M%C3%BCnster&amp;sa=X&amp;ved=0ahUKEwjG68fVscqCAxUVq4kEHWnXA9E4KBCYkAIImA0</t>
  </si>
  <si>
    <t>Gen3 Technology</t>
  </si>
  <si>
    <t>https://www.google.com/search?gl=us&amp;hl=en&amp;q=Gen3+Technology&amp;sa=X&amp;ved=0ahUKEwjbi-mU5cv9AhXak2oFHTLCDnQ4MhCYkAII0Qk</t>
  </si>
  <si>
    <t>Rillion</t>
  </si>
  <si>
    <t>https://www.google.com/search?sca_esv=566842583&amp;gl=us&amp;hl=en&amp;q=Rillion&amp;sa=X&amp;ved=0ahUKEwjGqpzaxbiBAxWhTTABHR1MDE0QmJACCMQL</t>
  </si>
  <si>
    <t>https://encrypted-tbn0.gstatic.com/images?q=tbn:ANd9GcTBmxqjeR1tPKZwolG7aJHaztxU0amzfOoZriwAK4M&amp;s</t>
  </si>
  <si>
    <t>Okhela Consulting</t>
  </si>
  <si>
    <t>https://www.google.com/search?sca_esv=570589756&amp;hl=en&amp;gl=us&amp;q=Okhela+Consulting&amp;sa=X&amp;ved=0ahUKEwj3-f_M5NuBAxWfMlkFHf-hBus4ChCYkAIIiAs</t>
  </si>
  <si>
    <t>Bugaboo</t>
  </si>
  <si>
    <t>http://www.bugaboo.com/</t>
  </si>
  <si>
    <t>https://www.google.com/search?sca_esv=573962864&amp;gl=us&amp;hl=en&amp;q=Bugaboo&amp;sa=X&amp;ved=0ahUKEwj49_ujvvyBAxVAD1kFHS5BAa4QmJACCKEO</t>
  </si>
  <si>
    <t>https://encrypted-tbn0.gstatic.com/images?q=tbn:ANd9GcRvGdSwwsfnPb0RXIFGd91GgOJ9wUrU5a5i3Dr2-64&amp;s</t>
  </si>
  <si>
    <t>DIANA Biotechnologies, s.r.o.</t>
  </si>
  <si>
    <t>https://www.dianabiotech.com/</t>
  </si>
  <si>
    <t>https://www.google.com/search?ucbcb=1&amp;hl=en&amp;gl=us&amp;q=DIANA+Biotechnologies,+s.r.o.&amp;sa=X&amp;ved=0ahUKEwip2OHGzaj9AhU8FTQIHZz9BwgQmJACCMsJ</t>
  </si>
  <si>
    <t>https://serpapi.com/searches/63f5c42c351764208fbd0be4/images/09850bded75f004f814669254c2c6574f6fdc6e661a7f53400e27ac747b42a8b.gif</t>
  </si>
  <si>
    <t>Videresoft</t>
  </si>
  <si>
    <t>https://www.google.com/search?sca_esv=565257361&amp;gl=us&amp;hl=en&amp;q=Videresoft&amp;sa=X&amp;ved=0ahUKEwi_x-O5uamBAxUQSTABHdvzCz4QmJACCNMK</t>
  </si>
  <si>
    <t>MJH Life SciencesÂ®</t>
  </si>
  <si>
    <t>http://mjhlifesciences.com/</t>
  </si>
  <si>
    <t>https://www.google.com/search?sca_esv=564098788&amp;gl=us&amp;hl=en&amp;q=MJH+Life+Sciences%C2%AE&amp;sa=X&amp;ved=0ahUKEwiz55azr5-BAxXtRTABHRgpBNU4PBCYkAIIxAs</t>
  </si>
  <si>
    <t>https://encrypted-tbn0.gstatic.com/images?q=tbn:ANd9GcSzlR-ao8o9tURYn-ydGC3qISgmh1xP0rkfQAa1Xpc&amp;s</t>
  </si>
  <si>
    <t>IASPIS Pharmaceutical Business Intelligence AE</t>
  </si>
  <si>
    <t>https://www.google.com/search?sca_esv=577080029&amp;gl=us&amp;hl=en&amp;q=IASPIS+Pharmaceutical+Business+Intelligence+AE&amp;sa=X&amp;ved=0ahUKEwiUpdrv0ZWCAxV8lYkEHWGJB04QmJACCKoH</t>
  </si>
  <si>
    <t>WiMetrix- Industrial Data Intelligence</t>
  </si>
  <si>
    <t>https://www.google.com/search?hl=en&amp;gl=us&amp;q=WiMetrix-+Industrial+Data+Intelligence&amp;sa=X&amp;ved=0ahUKEwi5xITW2_v-AhXTGVkFHXd2CZcQmJACCKUK</t>
  </si>
  <si>
    <t>https://encrypted-tbn0.gstatic.com/images?q=tbn:ANd9GcQXe1QP3aWxlH6-ETZ1RVsPiflQpzlJjb7IqrpL67c&amp;s</t>
  </si>
  <si>
    <t>energielenker Gruppe</t>
  </si>
  <si>
    <t>https://www.google.com/search?hl=en&amp;gl=us&amp;q=energielenker+Gruppe&amp;sa=X&amp;ved=0ahUKEwjyq4Dgntb_AhWBSTABHbPqCbI4MhCYkAIIlA0</t>
  </si>
  <si>
    <t>https://encrypted-tbn0.gstatic.com/images?q=tbn:ANd9GcSi7F-Dg_esNSD2hE0QvblRcYt6hDywMEKfRdvZRq5Iv72xVJGUCfJsiR4&amp;s</t>
  </si>
  <si>
    <t>Dignity Health Management Services</t>
  </si>
  <si>
    <t>https://www.google.com/search?gl=us&amp;hl=en&amp;q=Dignity+Health+Management+Services&amp;sa=X&amp;ved=0ahUKEwj10qSHz_H-AhW9jIkEHRmgDz8QmJACCIoK</t>
  </si>
  <si>
    <t>MÃ¼nchenerHyp</t>
  </si>
  <si>
    <t>https://www.google.com/search?sca_esv=564926619&amp;hl=en&amp;gl=us&amp;q=M%C3%BCnchenerHyp&amp;sa=X&amp;ved=0ahUKEwiezPe6-KaBAxXskYkEHUpuB3o4MhCYkAII2gw</t>
  </si>
  <si>
    <t>Valerie BRUEL</t>
  </si>
  <si>
    <t>https://www.google.com/search?hl=en&amp;gl=us&amp;q=Valerie+BRUEL&amp;sa=X&amp;ved=0ahUKEwi0h5TDhoj-AhWFEVkFHa0kCc04HhCYkAIItws</t>
  </si>
  <si>
    <t>åœ‹æ³°ä¸–è¯å•†æ¥­éŠ€è¡Œ</t>
  </si>
  <si>
    <t>https://www.google.com/search?q=%E5%9C%8B%E6%B3%B0%E4%B8%96%E8%8F%AF%E5%95%86%E6%A5%AD%E9%8A%80%E8%A1%8C&amp;sa=X&amp;ved=0ahUKEwjx8J6W57L-AhVmM1kFHQomD9IQmJACCN0K</t>
  </si>
  <si>
    <t>Jmfamily</t>
  </si>
  <si>
    <t>https://www.google.com/search?sca_esv=588609601&amp;hl=en&amp;gl=us&amp;q=Jmfamily&amp;sa=X&amp;ved=0ahUKEwj5mfuh0_yCAxVMMVkFHexNB4o4FBCYkAIIhQ0</t>
  </si>
  <si>
    <t>Massive Entertainment - A Ubisoft Studio</t>
  </si>
  <si>
    <t>https://www.google.com/search?sca_esv=557013633&amp;gl=us&amp;hl=en&amp;q=Massive+Entertainment+-+A+Ubisoft+Studio&amp;sa=X&amp;ved=0ahUKEwjjypXrgd6AAxV_KFkFHZBYCc0QmJACCPIJ</t>
  </si>
  <si>
    <t>https://encrypted-tbn0.gstatic.com/images?q=tbn:ANd9GcTE0Z4sJCNPKciECnoZSQzHAHawgGHgh0NLZtweqLM&amp;s</t>
  </si>
  <si>
    <t>CloudBerg Tec</t>
  </si>
  <si>
    <t>https://www.google.com/search?hl=en&amp;gl=us&amp;q=CloudBerg+Tec&amp;sa=X&amp;ved=0ahUKEwi21a3v26uAAxWvGlkFHWADAPc4KBCYkAIIvQk</t>
  </si>
  <si>
    <t>https://encrypted-tbn0.gstatic.com/images?q=tbn:ANd9GcTP0Zy4oGdwWAt2JnhyG62FVMVdMUUm8cXRSEH2XSM&amp;s</t>
  </si>
  <si>
    <t>KORE</t>
  </si>
  <si>
    <t>https://www.google.com/search?sca_esv=552010940&amp;hl=en&amp;gl=us&amp;q=KORE&amp;sa=X&amp;ved=0ahUKEwiZ6sKeprOAAxUJq4QIHX8IDpUQmJACCLII</t>
  </si>
  <si>
    <t>https://encrypted-tbn0.gstatic.com/images?q=tbn:ANd9GcTdAipofnSjmvz0bzCiZJIM-rxU9xjY2Kp8EBEAMj0&amp;s</t>
  </si>
  <si>
    <t>WG Datenmanagement GmbH</t>
  </si>
  <si>
    <t>https://www.google.com/search?gl=us&amp;hl=en&amp;q=WG+Datenmanagement+GmbH&amp;sa=X&amp;ved=0ahUKEwigutmrxIX-AhX-r4QIHRSCDns4ChCYkAIIyAw</t>
  </si>
  <si>
    <t>https://encrypted-tbn0.gstatic.com/images?q=tbn:ANd9GcQs4zQ-l5qQxwYbN2u7gi9DUf6TNRn18F7Vw-AoyaE&amp;s</t>
  </si>
  <si>
    <t>AIIMS Bhopal</t>
  </si>
  <si>
    <t>https://www.aiimsbhopal.edu.in/</t>
  </si>
  <si>
    <t>https://www.google.com/search?gl=us&amp;hl=en&amp;q=AIIMS+Bhopal&amp;sa=X&amp;ved=0ahUKEwjTyKbE8Iz9AhVvkokEHXNLAdM4FBCYkAII9Qo</t>
  </si>
  <si>
    <t>https://encrypted-tbn0.gstatic.com/images?q=tbn:ANd9GcSN6BdfISMI8ObE7cIsa8e3BMIDG6JNmqw5R3vb&amp;s=0</t>
  </si>
  <si>
    <t>IRES</t>
  </si>
  <si>
    <t>https://www.google.com/search?hl=en&amp;gl=us&amp;q=IRES&amp;sa=X&amp;ved=0ahUKEwiTu_S7t4r9AhX1FFkFHWYMCh8QmJACCMEI</t>
  </si>
  <si>
    <t>https://encrypted-tbn0.gstatic.com/images?q=tbn:ANd9GcRNnk-1qgIklYm5AwZaC0tu22x3iJYWdHYpGGDy9Vk&amp;s</t>
  </si>
  <si>
    <t>Freenet Group</t>
  </si>
  <si>
    <t>https://www.google.com/search?sca_esv=577385484&amp;gl=us&amp;hl=en&amp;q=Freenet+Group&amp;sa=X&amp;ved=0ahUKEwiSkIeSi5iCAxXyg2oFHUmVBno4MhCYkAII_ws</t>
  </si>
  <si>
    <t>Viva.com</t>
  </si>
  <si>
    <t>https://www.google.com/search?sca_esv=582184140&amp;hl=en&amp;gl=us&amp;q=Viva.com&amp;sa=X&amp;ved=0ahUKEwj20s-Y98KCAxWNF1kFHc9GDT0QmJACCPMJ</t>
  </si>
  <si>
    <t>https://encrypted-tbn0.gstatic.com/images?q=tbn:ANd9GcS6xQkJlOPody4Lf_Yjv8MqhMMIoSZfwM06Z-5b2Qg&amp;s</t>
  </si>
  <si>
    <t>Spencer's</t>
  </si>
  <si>
    <t>http://www.spencersonline.com/</t>
  </si>
  <si>
    <t>https://www.google.com/search?hl=en&amp;gl=us&amp;q=Spencer%27s&amp;sa=X&amp;ved=0ahUKEwj53NWn_u79AhUNgoQIHUXoBBM4ggEQmJACCNcN</t>
  </si>
  <si>
    <t>https://encrypted-tbn0.gstatic.com/images?q=tbn:ANd9GcTdk3n56p85j3pynVEGflKY9agiGnpMIDvOf49iioY&amp;s</t>
  </si>
  <si>
    <t>DATAVERSE</t>
  </si>
  <si>
    <t>https://www.google.com/search?hl=en&amp;gl=us&amp;q=DATAVERSE&amp;sa=X&amp;ved=0ahUKEwj-lomG15yAAxWFFFkFHVhPBJoQmJACCI8H</t>
  </si>
  <si>
    <t>https://encrypted-tbn0.gstatic.com/images?q=tbn:ANd9GcTk4UsD-ASAUvJHe8xwBSbuzdVRGGXe7PNXO7_k_28&amp;s</t>
  </si>
  <si>
    <t>Cellular Solutions LLC</t>
  </si>
  <si>
    <t>https://www.google.com/search?ucbcb=1&amp;hl=en&amp;gl=us&amp;q=Cellular+Solutions+LLC&amp;sa=X&amp;ved=0ahUKEwifiv6lief8AhWNSDABHV-EC0w4MhCYkAIIjQ8</t>
  </si>
  <si>
    <t>Midwest Startups</t>
  </si>
  <si>
    <t>https://www.google.com/search?sca_esv=c30c27677fd05ae4&amp;sca_upv=1&amp;hl=en&amp;gl=us&amp;q=Midwest+Startups&amp;sa=X&amp;ved=0ahUKEwiFq4_R4ouDAxWdSzABHS4uC-Y4bhCYkAII_As</t>
  </si>
  <si>
    <t>PruLife UK</t>
  </si>
  <si>
    <t>https://www.google.com/search?hl=en&amp;gl=us&amp;q=PruLife+UK&amp;sa=X&amp;ved=0ahUKEwiV09jGrcKAAxVUFlkFHTvrD4QQmJACCKIK</t>
  </si>
  <si>
    <t>M800</t>
  </si>
  <si>
    <t>http://www.m800.com/</t>
  </si>
  <si>
    <t>https://www.google.com/search?hl=en&amp;gl=us&amp;q=M800&amp;sa=X&amp;ved=0ahUKEwiG-KnarI_9AhVAEFkFHcT3BTIQmJACCJQO</t>
  </si>
  <si>
    <t>https://encrypted-tbn0.gstatic.com/images?q=tbn:ANd9GcRhM6gv3x8Gq9gI7ayJDrYmU8f5MTyrUL35-wRiTQU&amp;s</t>
  </si>
  <si>
    <t>Mercedes-Benz Group</t>
  </si>
  <si>
    <t>https://www.google.com/search?sca_esv=923c5379fa918772&amp;sca_upv=1&amp;gl=us&amp;hl=en&amp;q=Mercedes-Benz+Group&amp;sa=X&amp;ved=0ahUKEwjo9efwqpODAxW0jLAFHQysBXQ4FBCYkAIIxw0</t>
  </si>
  <si>
    <t>Attensi</t>
  </si>
  <si>
    <t>https://www.google.com/search?hl=en&amp;gl=us&amp;q=Attensi&amp;sa=X&amp;ved=0ahUKEwiEwZu1v6b_AhWpGlkFHftoBSMQmJACCJcI</t>
  </si>
  <si>
    <t>https://encrypted-tbn0.gstatic.com/images?q=tbn:ANd9GcTPIXDha1PHYTg2BbUGpzSbPYf5bYBko_7w7s0_91c&amp;s</t>
  </si>
  <si>
    <t>Techigai</t>
  </si>
  <si>
    <t>https://www.google.com/search?gl=us&amp;hl=en&amp;q=Techigai&amp;sa=X&amp;ved=0ahUKEwi6uc2rxK39AhUxMVkFHVFfDkA4UBCYkAIIuAk</t>
  </si>
  <si>
    <t>https://encrypted-tbn0.gstatic.com/images?q=tbn:ANd9GcTWKUZdy4wY6D2K-Px8FUeP1Zh2S-HpnXoyxvhQsig&amp;s</t>
  </si>
  <si>
    <t>Ellison Institute of Technology</t>
  </si>
  <si>
    <t>http://eit.org/</t>
  </si>
  <si>
    <t>https://www.google.com/search?sca_esv=585519558&amp;gl=us&amp;hl=en&amp;q=Ellison+Institute+of+Technology&amp;sa=X&amp;ved=0ahUKEwi_44TPwOOCAxWsMDQIHRaKDzc4HhCYkAII0gk</t>
  </si>
  <si>
    <t>Pacific Centrecom Fiji Limited</t>
  </si>
  <si>
    <t>https://www.google.com/search?sca_esv=576753509&amp;gl=us&amp;hl=en&amp;q=Pacific+Centrecom+Fiji+Limited&amp;sa=X&amp;ved=0ahUKEwjajtfHm5OCAxULEVkFHduNCuoQmJACCI4H</t>
  </si>
  <si>
    <t>Adam Grain</t>
  </si>
  <si>
    <t>https://www.google.com/search?gl=us&amp;hl=en&amp;q=Adam+Grain&amp;sa=X&amp;ved=0ahUKEwjEv5uS5ar8AhUwLUQIHTMrDFcQmJACCKMJ</t>
  </si>
  <si>
    <t>https://encrypted-tbn0.gstatic.com/images?q=tbn:ANd9GcTVnr5JrwXztzjJC2TFQEv1PhgyL0tba0H8xD0julM&amp;s</t>
  </si>
  <si>
    <t>Secure Source</t>
  </si>
  <si>
    <t>http://secure-source.com/</t>
  </si>
  <si>
    <t>https://www.google.com/search?sca_esv=556658825&amp;gl=us&amp;hl=en&amp;q=Secure+Source&amp;sa=X&amp;ved=0ahUKEwi4_u2Qw9uAAxVJGFkFHbOVDR4QmJACCLoJ</t>
  </si>
  <si>
    <t>Helmihunter Oy</t>
  </si>
  <si>
    <t>https://www.google.com/search?hl=en&amp;gl=us&amp;q=Helmihunter+Oy&amp;sa=X&amp;ved=0ahUKEwj41arazOL-AhXAj4kEHQaJCy0QmJACCIkL</t>
  </si>
  <si>
    <t>SIEMENS nv</t>
  </si>
  <si>
    <t>http://new.siemens.com/be/en/company/about.html</t>
  </si>
  <si>
    <t>https://www.google.com/search?q=SIEMENS+nv&amp;sa=X&amp;ved=0ahUKEwjh3YSNzor-AhUWEVkFHd2WARk4FBCYkAIIxg0</t>
  </si>
  <si>
    <t>Wall Street English</t>
  </si>
  <si>
    <t>http://www.wallstreetenglish.com/</t>
  </si>
  <si>
    <t>https://www.google.com/search?hl=en&amp;gl=us&amp;q=Wall+Street+English&amp;sa=X&amp;ved=0ahUKEwjolP7u5dr9AhV-EVkFHWPmDOUQmJACCMEM</t>
  </si>
  <si>
    <t>https://encrypted-tbn0.gstatic.com/images?q=tbn:ANd9GcQNvJZWnBGGmMtNxHN1Q__I9CTbguSGigt9n3Dm6lc&amp;s</t>
  </si>
  <si>
    <t>Anduril</t>
  </si>
  <si>
    <t>https://www.google.com/search?sca_esv=556449418&amp;gl=us&amp;hl=en&amp;q=Anduril&amp;sa=X&amp;ved=0ahUKEwjpo5zh-9iAAxUgm2oFHXwWAww4HhCYkAIIggw</t>
  </si>
  <si>
    <t>https://encrypted-tbn0.gstatic.com/images?q=tbn:ANd9GcSYxCNytU18tl9ccPqkVlzoOnKa9YSKnm7E5gWXZ8g&amp;s</t>
  </si>
  <si>
    <t>Job Fast Management</t>
  </si>
  <si>
    <t>https://www.google.com/search?sca_esv=566185899&amp;hl=en&amp;gl=us&amp;q=Job+Fast+Management&amp;sa=X&amp;ved=0ahUKEwjwzryhwLOBAxXSE1kFHY-nD_gQmJACCKAK</t>
  </si>
  <si>
    <t>Ad-Hoc</t>
  </si>
  <si>
    <t>https://www.google.com/search?sca_esv=584208532&amp;gl=us&amp;hl=en&amp;q=Ad-Hoc&amp;sa=X&amp;ved=0ahUKEwiHvsuguNSCAxViJkQIHTkZDv4QmJACCP4I</t>
  </si>
  <si>
    <t>https://encrypted-tbn0.gstatic.com/images?q=tbn:ANd9GcSWbZ9naoU0lF4WjoNCGshDWA_myIarAvZvCZKwOOg&amp;s</t>
  </si>
  <si>
    <t>ÐÐ™Ð Ð˜Ðœ</t>
  </si>
  <si>
    <t>https://www.google.com/search?sca_esv=570269325&amp;gl=us&amp;hl=en&amp;q=%D0%90%D0%99%D0%A0%D0%98%D0%9C&amp;sa=X&amp;ved=0ahUKEwi3-LKbptmBAxVvEFkFHbzMBWk4FBCYkAIIuQs</t>
  </si>
  <si>
    <t>https://encrypted-tbn0.gstatic.com/images?q=tbn:ANd9GcTcMBkO_Pm87sa2p1tlU-0X9FQg6hZbBn94ASDA8cU&amp;s</t>
  </si>
  <si>
    <t>AUIâ„¢ (Augmented Intelligence)</t>
  </si>
  <si>
    <t>https://www.google.com/search?hl=en&amp;gl=us&amp;q=AUI%E2%84%A2+(Augmented+Intelligence)&amp;sa=X&amp;ved=0ahUKEwi8nvDp4vj8AhVTVTUKHUuzAwE4ChCYkAII6gk</t>
  </si>
  <si>
    <t>https://encrypted-tbn0.gstatic.com/images?q=tbn:ANd9GcQxb1qlgF_bLhHPXnNqGIPoAvh7_Z1t0DA9QtPrggE&amp;s</t>
  </si>
  <si>
    <t>RMR Group</t>
  </si>
  <si>
    <t>https://www.google.com/search?gl=us&amp;hl=en&amp;q=RMR+Group&amp;sa=X&amp;ved=0ahUKEwixrYTIk6H-AhVLF1kFHRTlAEQQmJACCJMN</t>
  </si>
  <si>
    <t>https://encrypted-tbn0.gstatic.com/images?q=tbn:ANd9GcTz1sesuVaWGm_XC7Hk_f_ukSZdsoiOHNYNr5_8GTI&amp;s</t>
  </si>
  <si>
    <t>Î¦Î‘ÎœÎ‘Î¡ Î‘Î’Î•</t>
  </si>
  <si>
    <t>https://www.famar.mx/</t>
  </si>
  <si>
    <t>https://www.google.com/search?q=%CE%A6%CE%91%CE%9C%CE%91%CE%A1+%CE%91%CE%92%CE%95&amp;sa=X&amp;ved=0ahUKEwjPwpWYqfn-AhWSFFkFHWeYARQQmJACCJYM</t>
  </si>
  <si>
    <t>Investment by Objectives - IBO SA</t>
  </si>
  <si>
    <t>https://www.google.com/search?sca_esv=579384295&amp;hl=en&amp;gl=us&amp;q=Investment+by+Objectives+-+IBO+SA&amp;sa=X&amp;ved=0ahUKEwjag-HX2amCAxW9kIkEHW0VD404FBCYkAIIrAw</t>
  </si>
  <si>
    <t>LAs Totally Awesome</t>
  </si>
  <si>
    <t>http://www.lastotallyawesome.com/</t>
  </si>
  <si>
    <t>https://www.google.com/search?sca_esv=067143e154801387&amp;hl=en&amp;gl=us&amp;q=LAs+Totally+Awesome&amp;sa=X&amp;ved=0ahUKEwi_l_jc1oGDAxXdVTABHdt-AJ0QmJACCO4M</t>
  </si>
  <si>
    <t>https://encrypted-tbn0.gstatic.com/images?q=tbn:ANd9GcTH3BsuIvLJIN_TMqQtYJu1zXDzJx_MHkIK-w7i&amp;s=0</t>
  </si>
  <si>
    <t>nexus IT group</t>
  </si>
  <si>
    <t>https://www.google.com/search?hl=en&amp;gl=us&amp;q=nexus+IT+group&amp;sa=X&amp;ved=0ahUKEwjFzv7H7Zb9AhXxM0QIHbzbDxY4FBCYkAII3ws</t>
  </si>
  <si>
    <t>Company Name Navient Solutions, LLC</t>
  </si>
  <si>
    <t>https://www.google.com/search?gl=us&amp;hl=en&amp;q=Company+Name+Navient+Solutions,+LLC&amp;sa=X&amp;ved=0ahUKEwiDr5Wzprr-AhWDD0QIHT6aCZk4HhCYkAIIjg4</t>
  </si>
  <si>
    <t>PT Lawencon Internasional</t>
  </si>
  <si>
    <t>https://www.google.com/search?hl=en&amp;gl=us&amp;q=PT+Lawencon+Internasional&amp;sa=X&amp;ved=0ahUKEwiP1_ia8oz9AhX1KlkFHXckBSYQmJACCOQJ</t>
  </si>
  <si>
    <t>Recode Solutions</t>
  </si>
  <si>
    <t>https://www.google.com/search?sca_esv=591053097&amp;hl=en&amp;gl=us&amp;q=Recode+Solutions&amp;sa=X&amp;ved=0ahUKEwis2tSp5JCDAxVlD1kFHV0iB1s4ZBCYkAIIwgk</t>
  </si>
  <si>
    <t>https://encrypted-tbn0.gstatic.com/images?q=tbn:ANd9GcSBmkPlJMG_DhNbrbUSMY9F6N2LE4W6VBFEDtsfYyU&amp;s</t>
  </si>
  <si>
    <t>Cimt ag</t>
  </si>
  <si>
    <t>https://www.google.com/search?hl=en&amp;gl=us&amp;q=Cimt+ag&amp;sa=X&amp;ved=0ahUKEwj9qNaKxY2AAxUctokEHYUvC3A4ChCYkAIIxg0</t>
  </si>
  <si>
    <t>https://encrypted-tbn0.gstatic.com/images?q=tbn:ANd9GcRaVPTtWDQQXSpLKZ5JDiOOrpDfn6-F86Z88uPfbyg&amp;s</t>
  </si>
  <si>
    <t>SferaOne</t>
  </si>
  <si>
    <t>https://www.google.com/search?hl=en&amp;gl=us&amp;q=SferaOne&amp;sa=X&amp;ved=0ahUKEwi8yrPd3cv9AhU9k2oFHWhkC9A4FBCYkAII2wo</t>
  </si>
  <si>
    <t>https://encrypted-tbn0.gstatic.com/images?q=tbn:ANd9GcRcXsov13JOxjC3xgQ2tUfjhYWzPZMNWg01EaBP9UA&amp;s</t>
  </si>
  <si>
    <t>AlsonMedia Sdn Bhd</t>
  </si>
  <si>
    <t>https://www.google.com/search?hl=en&amp;gl=us&amp;q=AlsonMedia+Sdn+Bhd&amp;sa=X&amp;ved=0ahUKEwipj7qC-fP9AhWOHDQIHcIiDcsQmJACCJoK</t>
  </si>
  <si>
    <t>Linio Colombia / Falabella</t>
  </si>
  <si>
    <t>https://www.google.com/search?hl=en&amp;gl=us&amp;q=Linio+Colombia+/+Falabella&amp;sa=X&amp;ved=0ahUKEwjHxoSfvvv9AhUdEVkFHfGjDfwQmJACCMYM</t>
  </si>
  <si>
    <t>Paper &amp; Tea</t>
  </si>
  <si>
    <t>https://www.google.com/search?ucbcb=1&amp;gl=us&amp;hl=en&amp;q=Paper+%26+Tea&amp;sa=X&amp;ved=0ahUKEwiChMfG9sv-AhWjnGoFHccOBFI4ChCYkAIIiAs</t>
  </si>
  <si>
    <t>SBS-Global - Enabling Business Transformation</t>
  </si>
  <si>
    <t>https://www.google.com/search?sca_esv=594159916&amp;hl=en&amp;gl=us&amp;q=SBS-Global+-+Enabling+Business+Transformation&amp;sa=X&amp;ved=0ahUKEwintbuovLGDAxUXEVkFHXUsDEgQmJACCLQM</t>
  </si>
  <si>
    <t>https://encrypted-tbn0.gstatic.com/images?q=tbn:ANd9GcTiPtBxLcRFDGifnDxQ94-56dor1nuY7AXuY2q38rM&amp;s</t>
  </si>
  <si>
    <t>Alibaba Travels Co.</t>
  </si>
  <si>
    <t>http://alibaba.aero/</t>
  </si>
  <si>
    <t>https://www.google.com/search?hl=en&amp;gl=us&amp;q=Alibaba+Travels+Co.&amp;sa=X&amp;ved=0ahUKEwjU3eGBi-D-AhXyD1kFHULWDuUQmJACCJoL</t>
  </si>
  <si>
    <t>https://encrypted-tbn0.gstatic.com/images?q=tbn:ANd9GcS0WrJoqTlIlhVFDbtOots3q7L5XtNgmaha67G5Kso&amp;s</t>
  </si>
  <si>
    <t>NJ Consulting and Services LLC</t>
  </si>
  <si>
    <t>https://www.google.com/search?hl=en&amp;gl=us&amp;q=NJ+Consulting+and+Services+LLC&amp;sa=X&amp;ved=0ahUKEwjtrN3O_Kr9AhVDL0QIHTJ2BcE4FBCYkAII8ww</t>
  </si>
  <si>
    <t>MT - IT SOLUTIONS</t>
  </si>
  <si>
    <t>https://www.google.com/search?hl=en&amp;gl=us&amp;q=MT+-+IT+SOLUTIONS&amp;sa=X&amp;ved=0ahUKEwjmwqXTntP9AhVzsDEKHRY9Bq44FBCYkAIIxAw</t>
  </si>
  <si>
    <t>https://encrypted-tbn0.gstatic.com/images?q=tbn:ANd9GcTA5kmeC58j657zMhdssHnULfhr_Iy_Wc7geRI0PGw&amp;s</t>
  </si>
  <si>
    <t>Banzai</t>
  </si>
  <si>
    <t>https://www.google.com/search?hl=en&amp;gl=us&amp;q=Banzai&amp;sa=X&amp;ved=0ahUKEwi4-6jI5aP-AhU2EFkFHb8AC4UQmJACCO8L</t>
  </si>
  <si>
    <t>Crane Co</t>
  </si>
  <si>
    <t>https://www.google.com/search?q=Crane+Co&amp;sa=X&amp;ved=0ahUKEwidj9vYmvn-AhXTEmIAHftkDb84HhCYkAII0Aw</t>
  </si>
  <si>
    <t>https://encrypted-tbn0.gstatic.com/images?q=tbn:ANd9GcRLk4iLmzqgpv1zQbzRDPa95PlCPFd5rIc5GK3hsMg&amp;s</t>
  </si>
  <si>
    <t>Townsquare Media</t>
  </si>
  <si>
    <t>http://www.townsquaremedia.com/</t>
  </si>
  <si>
    <t>https://www.google.com/search?ucbcb=1&amp;hl=en&amp;gl=us&amp;q=Townsquare+Media&amp;sa=X&amp;ved=0ahUKEwiQ5LW2-ND-AhXvP0QIHUOeCyA4lgEQmJACCJ0K</t>
  </si>
  <si>
    <t>NET2GRID</t>
  </si>
  <si>
    <t>https://www.google.com/search?sca_esv=567797162&amp;hl=en&amp;gl=us&amp;q=NET2GRID&amp;sa=X&amp;ved=0ahUKEwic4ICUksCBAxUWFlkFHalYD6MQmJACCNUK</t>
  </si>
  <si>
    <t>https://encrypted-tbn0.gstatic.com/images?q=tbn:ANd9GcQDxCPCJbJt6rnq6GfVu215XP91g420N1Qro5TZYpc&amp;s</t>
  </si>
  <si>
    <t>Mindseeker</t>
  </si>
  <si>
    <t>https://www.google.com/search?q=Mindseeker&amp;sa=X&amp;ved=0ahUKEwjB_MDYjZf-AhU9ElkFHUZ2BlM4HhCYkAIIywk</t>
  </si>
  <si>
    <t>Moneris Solutions Corporation</t>
  </si>
  <si>
    <t>https://www.google.com/search?gl=us&amp;hl=en&amp;q=Moneris+Solutions+Corporation&amp;sa=X&amp;ved=0ahUKEwjU8uTOieL8AhWnEVkFHfr6B0I4ChCYkAIIqQs</t>
  </si>
  <si>
    <t>https://encrypted-tbn0.gstatic.com/images?q=tbn:ANd9GcTV_7cOXsM2T3LqKyFQU9mt1aKjEuQitdAY3nij-jw&amp;s</t>
  </si>
  <si>
    <t>Singer Vehicle Design (SVD)</t>
  </si>
  <si>
    <t>https://www.google.com/search?gl=us&amp;hl=en&amp;q=Singer+Vehicle+Design+(SVD)&amp;sa=X&amp;ved=0ahUKEwiku4GU88v-AhVtmmoFHfa3DiA4RhCYkAII-Aw</t>
  </si>
  <si>
    <t>Al Koot Insurance &amp; Reinsurance Company</t>
  </si>
  <si>
    <t>https://www.google.com/search?sca_esv=584519941&amp;hl=en&amp;gl=us&amp;q=Al+Koot+Insurance+%26+Reinsurance+Company&amp;sa=X&amp;ved=0ahUKEwiKlsX7jNeCAxXhkIkEHdBZAh8QmJACCOYJ</t>
  </si>
  <si>
    <t>https://encrypted-tbn0.gstatic.com/images?q=tbn:ANd9GcQLW9x_1sWvEuOBKyMImfMtxWum0xtPj294PneSqkM&amp;s</t>
  </si>
  <si>
    <t>Yamaha Motor Europe N.V.</t>
  </si>
  <si>
    <t>https://www.google.com/search?gl=us&amp;hl=en&amp;q=Yamaha+Motor+Europe+N.V.&amp;sa=X&amp;ved=0ahUKEwjx67_Rt_b9AhVZKlkFHTHdA34QmJACCPAM</t>
  </si>
  <si>
    <t>https://encrypted-tbn0.gstatic.com/images?q=tbn:ANd9GcRNnPctk18QdoHECKQFKTST04Be-mZT49enzVuAy7M&amp;s</t>
  </si>
  <si>
    <t>à¹€à¸„à¸£à¸·à¸­à¸šà¸£à¸´à¸©à¸±à¸— à¹„à¸—à¸¢à¸Ÿà¸¹à¹‰à¸”à¸ªà¹Œ à¸à¸£à¸¸à¹Šà¸› à¸ˆà¸³à¸à¸±à¸” (à¸¡à¸«à¸²à¸Šà¸™)</t>
  </si>
  <si>
    <t>http://www.tfg.co.th/</t>
  </si>
  <si>
    <t>https://www.google.com/search?gl=us&amp;hl=en&amp;q=%E0%B9%80%E0%B8%84%E0%B8%A3%E0%B8%B7%E0%B8%AD%E0%B8%9A%E0%B8%A3%E0%B8%B4%E0%B8%A9%E0%B8%B1%E0%B8%97+%E0%B9%84%E0%B8%97%E0%B8%A2%E0%B8%9F%E0%B8%B9%E0%B9%89%E0%B8%94%E0%B8%AA%E0%B9%8C+%E0%B8%81%E0%B8%A3%E0%B8%B8%E0%B9%8A%E0%B8%9B+%E0%B8%88%E0%B8%B3%E0%B8%81%E0%B8%B1%E0%B8%94+(%E0%B8%A1%E0%B8%AB%E0%B8%B2%E0%B8%8A%E0%B8%99)&amp;sa=X&amp;ved=0ahUKEwj2-5uHyrX_AhVrEFkFHb2OCzMQmJACCKML</t>
  </si>
  <si>
    <t>https://encrypted-tbn0.gstatic.com/images?q=tbn:ANd9GcR6Z2IbM7E9uSigVKMRNyn2vK--Fpfnbg9A3cnzrSI&amp;s</t>
  </si>
  <si>
    <t>Agile Rays</t>
  </si>
  <si>
    <t>https://www.google.com/search?hl=en&amp;gl=us&amp;q=Agile+Rays&amp;sa=X&amp;ved=0ahUKEwjV37OH2fj8AhVpKlkFHWP3AgwQmJACCJYK</t>
  </si>
  <si>
    <t>https://encrypted-tbn0.gstatic.com/images?q=tbn:ANd9GcSn4Y07H9Jx7HKR_Q6XvX57PFoGHz2SKIATLFWygWU&amp;s</t>
  </si>
  <si>
    <t>MoMo (M_Service)</t>
  </si>
  <si>
    <t>https://www.google.com/search?sca_esv=593697585&amp;hl=en&amp;gl=us&amp;q=MoMo+(M_Service)&amp;sa=X&amp;ved=0ahUKEwiCtdemvayDAxVIGFkFHQIRC_MQmJACCKsL</t>
  </si>
  <si>
    <t>https://encrypted-tbn0.gstatic.com/images?q=tbn:ANd9GcSkwYXHC11HJbGxe_v7Noyz7riyaXvSmZAHpHdOpmU&amp;s</t>
  </si>
  <si>
    <t>CofabrikRH</t>
  </si>
  <si>
    <t>https://www.google.com/search?gl=us&amp;hl=en&amp;q=CofabrikRH&amp;sa=X&amp;ved=0ahUKEwirq_z04dX9AhW9mGoFHaNpCQU4HhCYkAIImQ0</t>
  </si>
  <si>
    <t>Guesty</t>
  </si>
  <si>
    <t>https://www.google.com/search?q=Guesty&amp;sa=X&amp;ved=0ahUKEwjb8NGdwtj-AhWnFFkFHa4fCAIQmJACCIQL</t>
  </si>
  <si>
    <t>Addiko Bank Hrvatska</t>
  </si>
  <si>
    <t>http://www.addiko.hr/</t>
  </si>
  <si>
    <t>https://www.google.com/search?hl=en&amp;gl=us&amp;q=Addiko+Bank+Hrvatska&amp;sa=X&amp;ved=0ahUKEwiXnKzSjrD9AhWXK0QIHTvYA30QmJACCNEF</t>
  </si>
  <si>
    <t>https://encrypted-tbn0.gstatic.com/images?q=tbn:ANd9GcTUfjiTIAoNrX_x0wpzPwUtvurHkbpc6NzCu6UBm40&amp;s</t>
  </si>
  <si>
    <t>Marshall Medical Center</t>
  </si>
  <si>
    <t>https://www.google.com/search?hl=en&amp;gl=us&amp;q=Marshall+Medical+Center&amp;sa=X&amp;ved=0ahUKEwinv-Pl68SAAxV1ElkFHeclDwQ4FBCYkAIIlgw</t>
  </si>
  <si>
    <t>Management Business Solutions</t>
  </si>
  <si>
    <t>https://www.google.com/search?gl=us&amp;hl=en&amp;q=Management+Business+Solutions&amp;sa=X&amp;ved=0ahUKEwiGjNfu1Z7-AhU0h-4BHeY_DKU4HhCYkAIIjww</t>
  </si>
  <si>
    <t>Bechtle Suisse SA - FR</t>
  </si>
  <si>
    <t>https://www.google.com/search?gl=us&amp;hl=en&amp;q=Bechtle+Suisse+SA+-+FR&amp;sa=X&amp;ved=0ahUKEwil8Mu2z7L9AhUyL0QIHdiXCdoQmJACCPsN</t>
  </si>
  <si>
    <t>Zimmer*Biomet*EMEA</t>
  </si>
  <si>
    <t>https://www.google.com/search?q=Zimmer*Biomet*EMEA&amp;sa=X&amp;ved=0ahUKEwiyoMXt77z-AhXvfDABHWABAx8QmJACCIoL</t>
  </si>
  <si>
    <t>persona service AG &amp; Co. KG â€¢ Niederlassung: KÃ¶ln II</t>
  </si>
  <si>
    <t>https://www.google.com/search?sca_esv=562670942&amp;gl=us&amp;hl=en&amp;q=persona+service+AG+%26+Co.+KG+%E2%80%A2+Niederlassung:+K%C3%B6ln+II&amp;sa=X&amp;ved=0ahUKEwji8dW76ZKBAxX_SzABHe3LA-s4ChCYkAIIyws</t>
  </si>
  <si>
    <t>DEVJOBS</t>
  </si>
  <si>
    <t>https://www.google.com/search?q=DEVJOBS&amp;sa=X&amp;ved=0ahUKEwjRs6aGrrz8AhUdkmoFHTN6CcEQmJACCLgJ</t>
  </si>
  <si>
    <t>https://encrypted-tbn0.gstatic.com/images?q=tbn:ANd9GcRQNZtZL4uISKn0zvy5I3ty8aR8JkhbcCmi2GcQ_28&amp;s</t>
  </si>
  <si>
    <t>Holisto (formerly Splitty)</t>
  </si>
  <si>
    <t>https://www.google.com/search?sca_esv=562982649&amp;gl=us&amp;hl=en&amp;q=Holisto+(formerly+Splitty)&amp;sa=X&amp;ved=0ahUKEwjntvGlp5WBAxVUmIkEHYB4DDs4FBCYkAII6Qo</t>
  </si>
  <si>
    <t>https://encrypted-tbn0.gstatic.com/images?q=tbn:ANd9GcTzWvavuhu4dLgJMsLrcuTqxfwX73kSfpy6GqMIzPQ&amp;s</t>
  </si>
  <si>
    <t>TRI7 Solutions, Inc.</t>
  </si>
  <si>
    <t>https://www.google.com/search?hl=en&amp;gl=us&amp;q=TRI7+Solutions,+Inc.&amp;sa=X&amp;ved=0ahUKEwi4qIKUkL_9AhV9k4kEHUkZAIAQmJACCKEH</t>
  </si>
  <si>
    <t>Hedin Mobility Group AB (publ)</t>
  </si>
  <si>
    <t>http://www.hedinmobilitygroup.com/</t>
  </si>
  <si>
    <t>https://www.google.com/search?gl=us&amp;hl=en&amp;q=Hedin+Mobility+Group+AB+(publ)&amp;sa=X&amp;ved=0ahUKEwiw7o2J3dP_AhU9FFkFHTgkB6E4ChCYkAIIwg0</t>
  </si>
  <si>
    <t>AssuranceAmerica</t>
  </si>
  <si>
    <t>http://www.assuranceamerica.com/</t>
  </si>
  <si>
    <t>https://www.google.com/search?hl=en&amp;gl=us&amp;q=AssuranceAmerica&amp;sa=X&amp;ved=0ahUKEwirr6zwyd3-AhUDl2oFHcZqDao4MhCYkAIIqg0</t>
  </si>
  <si>
    <t>https://encrypted-tbn0.gstatic.com/images?q=tbn:ANd9GcRqHPayGNVQK6Z0a76na-Pzcm9J6FcwBn-laVXL&amp;s=0</t>
  </si>
  <si>
    <t>Alliance</t>
  </si>
  <si>
    <t>https://www.google.com/search?q=Alliance&amp;sa=X&amp;ved=0ahUKEwjHuqTh68H-AhWESjABHfivAgQ4RhCYkAIIhgo</t>
  </si>
  <si>
    <t>Pendant Jewellery Online</t>
  </si>
  <si>
    <t>https://www.google.com/search?sca_esv=587936899&amp;gl=us&amp;hl=en&amp;q=Pendant+Jewellery+Online&amp;sa=X&amp;ved=0ahUKEwiBj_Ll1_eCAxXqFmIAHdDwA_s4KBCYkAII3A4</t>
  </si>
  <si>
    <t>MECS (Pty) Ltd - Custom-made manpower solutions</t>
  </si>
  <si>
    <t>https://www.google.com/search?gl=us&amp;hl=en&amp;q=MECS+(Pty)+Ltd+-+Custom-made+manpower+solutions&amp;sa=X&amp;ved=0ahUKEwiusO_Wwqj9AhUREVkFHVb6BN4QmJACCOYJ</t>
  </si>
  <si>
    <t>https://encrypted-tbn0.gstatic.com/images?q=tbn:ANd9GcQ_Y0TfvU2lZJw7bZbz8J8qrvgE-eNqZr3ef_ch7J0&amp;s</t>
  </si>
  <si>
    <t>Alvys-Com</t>
  </si>
  <si>
    <t>https://www.google.com/search?gl=us&amp;hl=en&amp;q=Alvys-Com&amp;sa=X&amp;ved=0ahUKEwjZmf3f6PP8AhVnmokEHRRdDMcQmJACCMEI</t>
  </si>
  <si>
    <t>Tree Island</t>
  </si>
  <si>
    <t>https://www.google.com/search?gl=us&amp;hl=en&amp;q=Tree+Island&amp;sa=X&amp;ved=0ahUKEwiaiIiapbD-AhUvFlkFHcZfCvE4ChCYkAIImAw</t>
  </si>
  <si>
    <t>Novelsoft</t>
  </si>
  <si>
    <t>https://www.google.com/search?gl=us&amp;hl=en&amp;q=Novelsoft&amp;sa=X&amp;ved=0ahUKEwiOxoGYitv-AhXUmGoFHYfOAvsQmJACCIoH</t>
  </si>
  <si>
    <t>https://encrypted-tbn0.gstatic.com/images?q=tbn:ANd9GcSvo_3w-IeL78k2Uloz__yqpGLaE5zhZfBrveYjPfg&amp;s</t>
  </si>
  <si>
    <t>Tutor Perini Corporation</t>
  </si>
  <si>
    <t>http://www.tutorperini.com/</t>
  </si>
  <si>
    <t>https://www.google.com/search?sca_esv=923c5379fa918772&amp;sca_upv=1&amp;gl=us&amp;hl=en&amp;q=Tutor+Perini+Corporation&amp;sa=X&amp;ved=0ahUKEwitpNeSppODAxVcgYQIHYnlBf04FBCYkAIIxAs</t>
  </si>
  <si>
    <t>https://encrypted-tbn0.gstatic.com/images?q=tbn:ANd9GcRzleCBf54BpCwtaK8GmPltjdLPYX5BjO0m-g0a&amp;s=0</t>
  </si>
  <si>
    <t>Rediant HR Management</t>
  </si>
  <si>
    <t>https://www.google.com/search?gl=us&amp;hl=en&amp;q=Rediant+HR+Management&amp;sa=X&amp;ved=0ahUKEwiT9ZDe1PP8AhXSEVkFHRRIB8kQmJACCIAM</t>
  </si>
  <si>
    <t>TB International GmbH</t>
  </si>
  <si>
    <t>https://www.google.com/search?hl=en&amp;gl=us&amp;q=TB+International+GmbH&amp;sa=X&amp;ved=0ahUKEwiQvK38tcn-AhXyj4kEHSKZAxg4ChCYkAIIkww</t>
  </si>
  <si>
    <t>d'Arta</t>
  </si>
  <si>
    <t>https://www.google.com/search?gl=us&amp;hl=en&amp;q=d%27Arta&amp;sa=X&amp;ved=0ahUKEwi4n5zWjb_9AhVTL0QIHSCqAg84ChCYkAIIjww</t>
  </si>
  <si>
    <t>https://encrypted-tbn0.gstatic.com/images?q=tbn:ANd9GcT82m8qatPdkyipWmwvZu5Qo6EQqU4T9f3XZrum95w&amp;s</t>
  </si>
  <si>
    <t>Wellvana Health</t>
  </si>
  <si>
    <t>http://wellvana.com/</t>
  </si>
  <si>
    <t>https://www.google.com/search?gl=us&amp;hl=en&amp;q=Wellvana+Health&amp;sa=X&amp;ved=0ahUKEwiHxb2mnf7-AhXzr4QIHRX6BGQ4bhCYkAIIoA0</t>
  </si>
  <si>
    <t>Ð›ÐÐÐ˜Ð¢</t>
  </si>
  <si>
    <t>https://www.google.com/search?sca_esv=570589756&amp;hl=en&amp;gl=us&amp;q=%D0%9B%D0%90%D0%9D%D0%98%D0%A2&amp;sa=X&amp;ved=0ahUKEwj2ne3x7duBAxWRMVkFHd7QD1UQmJACCK0L</t>
  </si>
  <si>
    <t>https://encrypted-tbn0.gstatic.com/images?q=tbn:ANd9GcQiislVSwC73-0kd_F2fc3YGN0mjKJ4xYI-4vRt&amp;s=0</t>
  </si>
  <si>
    <t>Eau Publique du Grand Lyon</t>
  </si>
  <si>
    <t>https://www.google.com/search?gl=us&amp;hl=en&amp;q=Eau+Publique+du+Grand+Lyon&amp;sa=X&amp;ved=0ahUKEwjY-8C7xoX-AhV3hu4BHXUfBnQ4KBCYkAIIlAw</t>
  </si>
  <si>
    <t>https://encrypted-tbn0.gstatic.com/images?q=tbn:ANd9GcSpzAsU21qSTOaNWE0ksM1plBhUJXuUSgPowLq3lIU&amp;s</t>
  </si>
  <si>
    <t>Adecco US</t>
  </si>
  <si>
    <t>https://www.google.com/search?hl=en&amp;gl=us&amp;q=Adecco+US&amp;sa=X&amp;ved=0ahUKEwj3n7mchIP-AhUAFVkFHQ7QAiU4FBCYkAIIlQw</t>
  </si>
  <si>
    <t>Hyper AdTech</t>
  </si>
  <si>
    <t>https://www.google.com/search?sca_esv=562133542&amp;hl=en&amp;gl=us&amp;q=Hyper+AdTech&amp;sa=X&amp;ved=0ahUKEwiFn7-zrIuBAxWXnWoFHTByCzc4ChCYkAIIvws</t>
  </si>
  <si>
    <t>https://encrypted-tbn0.gstatic.com/images?q=tbn:ANd9GcQW7G4sQ4O0AW2oyfGwrpMIZ9L3RabhHyT_uyZA_-I&amp;s</t>
  </si>
  <si>
    <t>The Recruiter Network</t>
  </si>
  <si>
    <t>https://www.google.com/search?hl=en&amp;gl=us&amp;q=The+Recruiter+Network&amp;sa=X&amp;ved=0ahUKEwiEruCci-X-AhXDUjUKHYdjAqYQmJACCJ8M</t>
  </si>
  <si>
    <t>QIAGEN Business Services Manila</t>
  </si>
  <si>
    <t>https://www.google.com/search?gl=us&amp;hl=en&amp;q=QIAGEN+Business+Services+Manila&amp;sa=X&amp;ved=0ahUKEwjfy9z_8pb9AhWKjokEHWezAiY4ChCYkAII7wo</t>
  </si>
  <si>
    <t>https://encrypted-tbn0.gstatic.com/images?q=tbn:ANd9GcQ26o55jR6HHkaha-wKfCnvV_5kXVNGwY7rxP8Cztc&amp;s</t>
  </si>
  <si>
    <t>Sofidel S.p.A.</t>
  </si>
  <si>
    <t>https://www.google.com/search?gl=us&amp;hl=en&amp;q=Sofidel+S.p.A.&amp;sa=X&amp;ved=0ahUKEwjtm6Owy-L-AhURCTQIHZmhDnw4ChCYkAIIvAw</t>
  </si>
  <si>
    <t>https://encrypted-tbn0.gstatic.com/images?q=tbn:ANd9GcTCA3o_mmBWIHQdA8rTYWgADDh37XUBXLSOUS7nnLA&amp;s</t>
  </si>
  <si>
    <t>BANDAI NAMCO Mobile</t>
  </si>
  <si>
    <t>http://www.bandainamco.co.jp/</t>
  </si>
  <si>
    <t>https://www.google.com/search?sca_esv=563943516&amp;hl=en&amp;gl=us&amp;q=BANDAI+NAMCO+Mobile&amp;sa=X&amp;ved=0ahUKEwjeiuXh-ZyBAxWDSTABHVIGCBk4HhCYkAIIzgw</t>
  </si>
  <si>
    <t>https://encrypted-tbn0.gstatic.com/images?q=tbn:ANd9GcTQ5970EqM9eDCrPxMKDmHggzLTr47JYE-DxiXI&amp;s=0</t>
  </si>
  <si>
    <t>Eloelo</t>
  </si>
  <si>
    <t>https://www.google.com/search?sca_esv=584789655&amp;gl=us&amp;hl=en&amp;q=Eloelo&amp;sa=X&amp;ved=0ahUKEwjf6t3tu9mCAxUjKUQIHSoiMUw4FBCYkAIIoAo</t>
  </si>
  <si>
    <t>Volitiion IIT</t>
  </si>
  <si>
    <t>https://www.google.com/search?sca_esv=583718853&amp;hl=en&amp;gl=us&amp;q=Volitiion+IIT&amp;sa=X&amp;ved=0ahUKEwiHkYThsc-CAxVUjokEHUGvCis4KBCYkAII2Aw</t>
  </si>
  <si>
    <t>Utkarsh Classes &amp; Edutech Pvt Ltd, Indore</t>
  </si>
  <si>
    <t>https://www.google.com/search?sca_esv=578400713&amp;hl=en&amp;gl=us&amp;q=Utkarsh+Classes+%26+Edutech+Pvt+Ltd,+Indore&amp;sa=X&amp;ved=0ahUKEwi7-cPkkaKCAxWJKEQIHbZnBlk4FBCYkAIIvgk</t>
  </si>
  <si>
    <t>Cabsoc Group</t>
  </si>
  <si>
    <t>https://www.google.com/search?sca_esv=697493931703dc96&amp;gl=us&amp;hl=en&amp;q=Cabsoc+Group&amp;sa=X&amp;ved=0ahUKEwiu2Lel5bOCAxUhroQIHfdpDxA4bhCYkAII4Qo</t>
  </si>
  <si>
    <t>marcus evans Group</t>
  </si>
  <si>
    <t>https://www.google.com/search?sca_esv=585192112&amp;hl=en&amp;gl=us&amp;q=marcus+evans+Group&amp;sa=X&amp;ved=0ahUKEwi9sLqEv96CAxVKMlkFHRjJBI0QmJACCKAK</t>
  </si>
  <si>
    <t>https://encrypted-tbn0.gstatic.com/images?q=tbn:ANd9GcSxHEvBqg0-S5eeotre6GFN-kVyZgu517u6cJQLrrc&amp;s</t>
  </si>
  <si>
    <t>BURN</t>
  </si>
  <si>
    <t>https://www.google.com/search?gl=us&amp;hl=en&amp;q=BURN&amp;sa=X&amp;ved=0ahUKEwiGh_qFnur-AhV_QzABHYOaAI4QmJACCK0I</t>
  </si>
  <si>
    <t>Valtech Group</t>
  </si>
  <si>
    <t>https://www.google.com/search?hl=en&amp;gl=us&amp;q=Valtech+Group&amp;sa=X&amp;ved=0ahUKEwiM5-nI5rWAAxVuEVkFHahzCnYQmJACCOAK</t>
  </si>
  <si>
    <t>algoanalytics pune</t>
  </si>
  <si>
    <t>https://www.google.com/search?sca_esv=566842583&amp;hl=en&amp;gl=us&amp;q=algoanalytics+pune&amp;sa=X&amp;ved=0ahUKEwjyrLn9w7iBAxWINlkFHWPsCX44PBCYkAIIyAw</t>
  </si>
  <si>
    <t>Bunzl Distribution NA</t>
  </si>
  <si>
    <t>https://www.google.com/search?ucbcb=1&amp;gl=us&amp;hl=en&amp;q=Bunzl+Distribution+NA&amp;sa=X&amp;ved=0ahUKEwiMqOK8tPb9AhVJSfEDHUqCC4M4MhCYkAII4g0</t>
  </si>
  <si>
    <t>https://encrypted-tbn0.gstatic.com/images?q=tbn:ANd9GcRGJY4ryMNj1BGUx3TNHEunNTnbdUVV2mcO6ig_OQc&amp;s</t>
  </si>
  <si>
    <t>AIDAS TECHNOLOGIES INC</t>
  </si>
  <si>
    <t>https://www.google.com/search?sca_esv=562982649&amp;hl=en&amp;gl=us&amp;q=AIDAS+TECHNOLOGIES+INC&amp;sa=X&amp;ved=0ahUKEwjK85rLp5WBAxUzF2IAHcgIBS84FBCYkAII0A0</t>
  </si>
  <si>
    <t>https://encrypted-tbn0.gstatic.com/images?q=tbn:ANd9GcSr67VgmkgNd26QAgIVpLGruLyPktKCHIXzsH551rA&amp;s</t>
  </si>
  <si>
    <t>Auriga IT Consulting Pvt Ltd</t>
  </si>
  <si>
    <t>https://www.google.com/search?hl=en&amp;gl=us&amp;q=Auriga+IT+Consulting+Pvt+Ltd&amp;sa=X&amp;ved=0ahUKEwjB57T5n_b8AhU0EVkFHcpaDDg4WhCYkAIIjgo</t>
  </si>
  <si>
    <t>Velrada</t>
  </si>
  <si>
    <t>https://www.google.com/search?sca_esv=574353833&amp;gl=us&amp;hl=en&amp;q=Velrada&amp;sa=X&amp;ved=0ahUKEwjlq8WV-v6BAxU8nokEHf3DCBY4FBCYkAIIrw4</t>
  </si>
  <si>
    <t>Sqli</t>
  </si>
  <si>
    <t>https://www.google.com/search?sca_esv=581440190&amp;gl=us&amp;hl=en&amp;q=Sqli&amp;sa=X&amp;ved=0ahUKEwiTsviNqruCAxV7v4kEHRt2ANU4MhCYkAII4Qw</t>
  </si>
  <si>
    <t>https://encrypted-tbn0.gstatic.com/images?q=tbn:ANd9GcQlTvDMECaEya1bbLD_bHXrSWT8Uw9KotE1BrcFDDI&amp;s</t>
  </si>
  <si>
    <t>Sreeb Technologies Pvt. Ltd</t>
  </si>
  <si>
    <t>https://www.google.com/search?hl=en&amp;gl=us&amp;q=Sreeb+Technologies+Pvt.+Ltd&amp;sa=X&amp;ved=0ahUKEwic0LSXntP9AhXcEFkFHav4CAU4HhCYkAII5wk</t>
  </si>
  <si>
    <t>Solution Design Group Inc</t>
  </si>
  <si>
    <t>http://www.thesolutiondesigngroup.com/</t>
  </si>
  <si>
    <t>https://www.google.com/search?ucbcb=1&amp;hl=en&amp;gl=us&amp;q=Solution+Design+Group+Inc&amp;sa=X&amp;ved=0ahUKEwja_5aujL_9AhVRmIkEHSlPBME4HhCYkAII0wk</t>
  </si>
  <si>
    <t>https://encrypted-tbn0.gstatic.com/images?q=tbn:ANd9GcTpolmotId8hXiIaBZtqDzdJvY0eil2hWD5SRIvuW4&amp;s</t>
  </si>
  <si>
    <t>Respec</t>
  </si>
  <si>
    <t>https://www.google.com/search?hl=en&amp;gl=us&amp;q=Respec&amp;sa=X&amp;ved=0ahUKEwimrsrlrvb8AhVYEVkFHaqSDbI4ChCYkAIIlgs</t>
  </si>
  <si>
    <t>SigFig</t>
  </si>
  <si>
    <t>http://www.sigfig.com/</t>
  </si>
  <si>
    <t>https://www.google.com/search?hl=en&amp;gl=us&amp;q=SigFig&amp;sa=X&amp;ved=0ahUKEwi_9pm-v4X-AhVsPEQIHdE_DyYQmJACCNcK</t>
  </si>
  <si>
    <t>Autajon</t>
  </si>
  <si>
    <t>https://www.google.com/search?sca_esv=1c508151650af16b&amp;gl=us&amp;hl=en&amp;q=Autajon&amp;sa=X&amp;ved=0ahUKEwjbwf6A6L2CAxW8VTABHQHTDpg4FBCYkAII8As</t>
  </si>
  <si>
    <t>https://encrypted-tbn0.gstatic.com/images?q=tbn:ANd9GcQq5E5Kh4BxPHQmAEX503F7iWtDu3fpQ3uZo9pevPQ&amp;s</t>
  </si>
  <si>
    <t>Traident Brains Pvt Ltd</t>
  </si>
  <si>
    <t>https://www.google.com/search?gl=us&amp;hl=en&amp;q=Traident+Brains+Pvt+Ltd&amp;sa=X&amp;ved=0ahUKEwj9vfLg7ez_AhW_jLAFHZMnDqw4PBCYkAII0Qw</t>
  </si>
  <si>
    <t>https://encrypted-tbn0.gstatic.com/images?q=tbn:ANd9GcShUqWHHDIvnVYjlPZERaLyQT58y-g1vGRouXTis5w&amp;s</t>
  </si>
  <si>
    <t>Dime Community Bank</t>
  </si>
  <si>
    <t>http://www.dime.com/</t>
  </si>
  <si>
    <t>https://www.google.com/search?gl=us&amp;hl=en&amp;q=Dime+Community+Bank&amp;sa=X&amp;ved=0ahUKEwj31973wd3-AhWojokEHRxmAJc4HhCYkAIIkQ0</t>
  </si>
  <si>
    <t>https://encrypted-tbn0.gstatic.com/images?q=tbn:ANd9GcTdVoTRs_8xnJJLvhnPmbU9v5iZBLx79wCq2y2DXDrP1lehkvHxuvVLgNw&amp;s</t>
  </si>
  <si>
    <t>Adriatic Group</t>
  </si>
  <si>
    <t>https://alps-adriatic-alliance.org/</t>
  </si>
  <si>
    <t>https://www.google.com/search?sca_esv=567523571&amp;hl=en&amp;gl=us&amp;q=Adriatic+Group&amp;sa=X&amp;ved=0ahUKEwjG8pzrzL2BAxW5F1kFHQSjDdoQmJACCLkP</t>
  </si>
  <si>
    <t>https://encrypted-tbn0.gstatic.com/images?q=tbn:ANd9GcQ6SzFGl91G2Dmp1kCrIAqrTYqSPKumeynMSSQS&amp;s=0</t>
  </si>
  <si>
    <t>Conekt Dynamix Pty Ltd</t>
  </si>
  <si>
    <t>https://www.google.com/search?hl=en&amp;gl=us&amp;q=Conekt+Dynamix+Pty+Ltd&amp;sa=X&amp;ved=0ahUKEwjk1d32rMKAAxVUEFkFHV0xAGg4ChCYkAII2Aw</t>
  </si>
  <si>
    <t>Community Action Partnership of San Luis Obispo</t>
  </si>
  <si>
    <t>https://www.google.com/search?ucbcb=1&amp;gl=us&amp;hl=en&amp;q=Community+Action+Partnership+of+San+Luis+Obispo&amp;sa=X&amp;ved=0ahUKEwiA8YKmwbL9AhXKiO4BHXb0Bu84ChCYkAII1Qo</t>
  </si>
  <si>
    <t>formationenv</t>
  </si>
  <si>
    <t>https://www.google.com/search?sca_esv=581440190&amp;gl=us&amp;hl=en&amp;q=formationenv&amp;sa=X&amp;ved=0ahUKEwjowb6Mp7uCAxWLLFkFHTdNCHI4FBCYkAII4As</t>
  </si>
  <si>
    <t>Ayers Saint Gross</t>
  </si>
  <si>
    <t>http://www.asg-architects.com/</t>
  </si>
  <si>
    <t>https://www.google.com/search?hl=en&amp;gl=us&amp;q=Ayers+Saint+Gross&amp;sa=X&amp;ved=0ahUKEwjp4r7pqpT9AhU9kGoFHbGRBeo4PBCYkAIIsgw</t>
  </si>
  <si>
    <t>Noesis Solutions</t>
  </si>
  <si>
    <t>http://www.noesissolutions.com/</t>
  </si>
  <si>
    <t>https://www.google.com/search?sca_esv=557708880&amp;gl=us&amp;hl=en&amp;q=Noesis+Solutions&amp;sa=X&amp;ved=0ahUKEwiomPfVjeOAAxXQjokEHdLNBuA4ChCYkAIIlQs</t>
  </si>
  <si>
    <t>resource23</t>
  </si>
  <si>
    <t>https://www.google.com/search?sca_esv=557013633&amp;gl=us&amp;hl=en&amp;q=resource23&amp;sa=X&amp;ved=0ahUKEwiz05q1gN6AAxWXTDABHdWSCLYQmJACCO4J</t>
  </si>
  <si>
    <t>https://encrypted-tbn0.gstatic.com/images?q=tbn:ANd9GcRRJqtfapCfRD7dpinntQRLGvkTeTgOxJKR2Hp6lAs&amp;s</t>
  </si>
  <si>
    <t>BYTABOÂ® - Digital Crew</t>
  </si>
  <si>
    <t>https://www.google.com/search?sca_esv=565570927&amp;hl=en&amp;gl=us&amp;q=BYTABO%C2%AE+-+Digital+Crew&amp;sa=X&amp;ved=0ahUKEwjRrNz4-quBAxV2GFkFHcTGAmMQmJACCKAK</t>
  </si>
  <si>
    <t>https://encrypted-tbn0.gstatic.com/images?q=tbn:ANd9GcTz7SY3BlPStDfnFd-naiqzBM-xYMvDAREdRmPfcjY&amp;s</t>
  </si>
  <si>
    <t>AVLS</t>
  </si>
  <si>
    <t>https://www.google.com/search?sca_esv=559635945&amp;gl=us&amp;hl=en&amp;q=AVLS&amp;sa=X&amp;ved=0ahUKEwi5iKCa0vSAAxWqTjABHbJLD-Y4ChCYkAIIsws</t>
  </si>
  <si>
    <t>https://encrypted-tbn0.gstatic.com/images?q=tbn:ANd9GcSorV5kzcknvU4DN1v0xxWqyyXqS6sD2mIwbf8b520&amp;s</t>
  </si>
  <si>
    <t>V Group Inc.</t>
  </si>
  <si>
    <t>https://www.google.com/search?q=V+Group+Inc.&amp;sa=X&amp;ved=0ahUKEwitlvaj3ID_AhUSkWoFHf3RBco4ChCYkAII_ws</t>
  </si>
  <si>
    <t>https://encrypted-tbn0.gstatic.com/images?q=tbn:ANd9GcRytyqvlRc6zpJxn7X69lVnH7W5S3q1AimIuUVL&amp;s=0</t>
  </si>
  <si>
    <t>Business Intelligence</t>
  </si>
  <si>
    <t>https://www.google.com/search?hl=en&amp;gl=us&amp;q=Business+Intelligence&amp;sa=X&amp;ved=0ahUKEwihqK2El7P_AhXTFlkFHWnwBIw4ChCYkAIIvQw</t>
  </si>
  <si>
    <t>Faktion | AI Solutions &amp; Capabilities</t>
  </si>
  <si>
    <t>https://www.google.com/search?sca_esv=585196409&amp;gl=us&amp;hl=en&amp;q=Faktion+%7C+AI+Solutions+%26+Capabilities&amp;sa=X&amp;ved=0ahUKEwjr1ZrUyN6CAxXSEFkFHVlSDyQ4ChCYkAIIkws</t>
  </si>
  <si>
    <t>https://encrypted-tbn0.gstatic.com/images?q=tbn:ANd9GcQ9su8WrA1zeC9f3zZjmXv2THxszYLHt_7YW4DSvXU&amp;s</t>
  </si>
  <si>
    <t>DigiCert</t>
  </si>
  <si>
    <t>https://www.google.com/search?hl=en&amp;gl=us&amp;q=DigiCert&amp;sa=X&amp;ved=0ahUKEwibwPvw4of9AhWlmmoFHZNDCME4HhCYkAIIng0</t>
  </si>
  <si>
    <t>https://encrypted-tbn0.gstatic.com/images?q=tbn:ANd9GcQHlLYC66FbaVQpT0EUn3zRllpC4jVTY1ItVxH_Sa8&amp;s</t>
  </si>
  <si>
    <t>iwinBACK Inc.</t>
  </si>
  <si>
    <t>https://www.google.com/search?sca_esv=557708880&amp;hl=en&amp;gl=us&amp;q=iwinBACK+Inc.&amp;sa=X&amp;ved=0ahUKEwjk9tTNkuOAAxVQbzABHWDKD3IQmJACCIgK</t>
  </si>
  <si>
    <t>https://encrypted-tbn0.gstatic.com/images?q=tbn:ANd9GcRRkZ9GPq_2zdHzH43lHA-VL68IXGBkXvTHTe3JEBY&amp;s</t>
  </si>
  <si>
    <t>Decartel</t>
  </si>
  <si>
    <t>https://www.google.com/search?ucbcb=1&amp;hl=en&amp;gl=us&amp;q=Decartel&amp;sa=X&amp;ved=0ahUKEwiY5Z_39ZH9AhWVMDQIHSO6BoA4MhCYkAIIvQ4</t>
  </si>
  <si>
    <t>Bouygues Travaux Publics</t>
  </si>
  <si>
    <t>http://www.bouygues-tp.com/</t>
  </si>
  <si>
    <t>https://www.google.com/search?hl=en&amp;gl=us&amp;q=Bouygues+Travaux+Publics&amp;sa=X&amp;ved=0ahUKEwiyr4fwlsf_AhXUVDUKHfegAGM4HhCYkAIIxw0</t>
  </si>
  <si>
    <t>https://encrypted-tbn0.gstatic.com/images?q=tbn:ANd9GcTc-iUJqdogwkGorV-lZRVgtuPWWv_HFgOWh5AgOW4&amp;s</t>
  </si>
  <si>
    <t>Mercedes-Benz Research &amp; Development North America, Inc</t>
  </si>
  <si>
    <t>https://www.google.com/search?gl=us&amp;hl=en&amp;q=Mercedes-Benz+Research+%26+Development+North+America,+Inc&amp;sa=X&amp;ved=0ahUKEwijvJ-J6Lz-AhVBgIQIHf7RD5Y4MhCYkAIIgA0</t>
  </si>
  <si>
    <t>ARS Paca</t>
  </si>
  <si>
    <t>https://www.google.com/search?hl=en&amp;gl=us&amp;q=ARS+Paca&amp;sa=X&amp;ved=0ahUKEwiOx4WUoPb8AhUhLFkFHZ9tDyA4ChCYkAII4Qs</t>
  </si>
  <si>
    <t>AEZAN</t>
  </si>
  <si>
    <t>https://www.google.com/search?sca_esv=562665302&amp;gl=us&amp;hl=en&amp;q=AEZAN&amp;sa=X&amp;ved=0ahUKEwiirbKY6JKBAxXoElkFHVFbBCkQmJACCMUL</t>
  </si>
  <si>
    <t>https://encrypted-tbn0.gstatic.com/images?q=tbn:ANd9GcSj0VMJmTHdRWWCmyI6Kiqjro2sU6uMneKj43RMI9Q&amp;s</t>
  </si>
  <si>
    <t>Blackwood Seven A/S</t>
  </si>
  <si>
    <t>http://www.blackwoodseven.com/</t>
  </si>
  <si>
    <t>https://www.google.com/search?sca_esv=578400713&amp;hl=en&amp;gl=us&amp;q=Blackwood+Seven+A/S&amp;sa=X&amp;ved=0ahUKEwjfzZL1maKCAxWfF1kFHYMADaYQmJACCOIK</t>
  </si>
  <si>
    <t>EBA CLEARING</t>
  </si>
  <si>
    <t>http://www.ebaclearing.eu/</t>
  </si>
  <si>
    <t>https://www.google.com/search?sca_esv=588643820&amp;gl=us&amp;hl=en&amp;q=EBA+CLEARING&amp;sa=X&amp;ved=0ahUKEwj95riG1vyCAxVMv4kEHWIkAMM4HhCYkAIIlws</t>
  </si>
  <si>
    <t>https://encrypted-tbn0.gstatic.com/images?q=tbn:ANd9GcRjhKX3fko0v_uTybx3cls7oJaB2zmEQuSzz6wQqlg&amp;s</t>
  </si>
  <si>
    <t>Sabre Poland</t>
  </si>
  <si>
    <t>https://www.google.com/search?sca_esv=582184140&amp;gl=us&amp;hl=en&amp;q=Sabre+Poland&amp;sa=X&amp;ved=0ahUKEwi2iKWQ9MKCAxWNkokEHcdjADA4ChCYkAII1Qo</t>
  </si>
  <si>
    <t>https://encrypted-tbn0.gstatic.com/images?q=tbn:ANd9GcTk8vcrhZNEPps_CJTWmFN3lafkHFQePEMmjmDR5wE&amp;s</t>
  </si>
  <si>
    <t>Ternak Uang</t>
  </si>
  <si>
    <t>https://www.google.com/search?gl=us&amp;hl=en&amp;q=Ternak+Uang&amp;sa=X&amp;ved=0ahUKEwj8qriVytX8AhX4FFkFHcFeDtwQmJACCMEI</t>
  </si>
  <si>
    <t>https://encrypted-tbn0.gstatic.com/images?q=tbn:ANd9GcS3LDJk2c0iBD_TO5v_WfCO27ltZwhz08wtY96JT08&amp;s</t>
  </si>
  <si>
    <t>StudyKIK</t>
  </si>
  <si>
    <t>https://www.google.com/search?gl=us&amp;hl=en&amp;q=StudyKIK&amp;sa=X&amp;ved=0ahUKEwik0rzi1p7-AhVwl2oFHbfbCgU4HhCYkAII6go</t>
  </si>
  <si>
    <t>https://encrypted-tbn0.gstatic.com/images?q=tbn:ANd9GcSeH6zAuveWZbiH69PpojtxelgFpI8BcHOHHbE7-hU&amp;s</t>
  </si>
  <si>
    <t>Runo</t>
  </si>
  <si>
    <t>https://www.google.com/search?sca_esv=580046813&amp;hl=en&amp;gl=us&amp;q=Runo&amp;sa=X&amp;ved=0ahUKEwi_kqePqbGCAxXQElkFHc8tAW84FBCYkAIIzQo</t>
  </si>
  <si>
    <t>https://encrypted-tbn0.gstatic.com/images?q=tbn:ANd9GcRTAk0SRTA87zaJ0QpBGhNytp_hOBEmz4AlZFc7hpc&amp;s</t>
  </si>
  <si>
    <t>VR Conseil</t>
  </si>
  <si>
    <t>https://www.google.com/search?gl=us&amp;hl=en&amp;q=VR+Conseil&amp;sa=X&amp;ved=0ahUKEwijxNaVh4aAAxXEF1kFHTihBF44KBCYkAIIkQs</t>
  </si>
  <si>
    <t>https://encrypted-tbn0.gstatic.com/images?q=tbn:ANd9GcS2gZ9KcHSLjkvntzn2eY_divepGbh76g9r8o8O7Ok&amp;s</t>
  </si>
  <si>
    <t>TVH Parts Co.</t>
  </si>
  <si>
    <t>https://www.google.com/search?sca_esv=554009032&amp;hl=en&amp;gl=us&amp;q=TVH+Parts+Co.&amp;sa=X&amp;ved=0ahUKEwiJ2rro8sSAAxWMmmoFHactDWMQmJACCNkM</t>
  </si>
  <si>
    <t>https://encrypted-tbn0.gstatic.com/images?q=tbn:ANd9GcQTqxJvU_Ig9mcXFzT3I4Xzq9bdh0M6XiI2RC9K3dY&amp;s</t>
  </si>
  <si>
    <t>Meon technologies pvt. ltd.</t>
  </si>
  <si>
    <t>https://www.google.com/search?sca_esv=585192112&amp;hl=en&amp;gl=us&amp;q=Meon+technologies+pvt.+ltd.&amp;sa=X&amp;ved=0ahUKEwiAxOz3vt6CAxXRvokEHfNSBcY4PBCYkAIIuAs</t>
  </si>
  <si>
    <t>Ledger</t>
  </si>
  <si>
    <t>https://www.google.com/search?ucbcb=1&amp;hl=en&amp;gl=us&amp;q=Ledger&amp;sa=X&amp;ved=0ahUKEwiYus-x6q_8AhW2AjQIHWWlCGQ4ZBCYkAIIgA4</t>
  </si>
  <si>
    <t>https://encrypted-tbn0.gstatic.com/images?q=tbn:ANd9GcTLe-Ih6bXNqELnr-uywEdvKUoGe9og5ARj1vMo95c&amp;s</t>
  </si>
  <si>
    <t>NANO SCIENCES MIDDLE EAST LLC</t>
  </si>
  <si>
    <t>https://www.google.com/search?sca_esv=558332242&amp;hl=en&amp;gl=us&amp;q=NANO+SCIENCES+MIDDLE+EAST+LLC&amp;sa=X&amp;ved=0ahUKEwiO9Y7IkOiAAxU8SDABHW-mDSIQmJACCI4H</t>
  </si>
  <si>
    <t>Agolo</t>
  </si>
  <si>
    <t>https://www.google.com/search?sca_esv=577385484&amp;gl=us&amp;hl=en&amp;q=Agolo&amp;sa=X&amp;ved=0ahUKEwi_gLaCjJiCAxVrk4kEHdqVA6wQmJACCLoP</t>
  </si>
  <si>
    <t>Advith Consulting LLP</t>
  </si>
  <si>
    <t>https://www.google.com/search?sca_esv=571506520&amp;hl=en&amp;gl=us&amp;q=Advith+Consulting+LLP&amp;sa=X&amp;ved=0ahUKEwibiJHCo-OBAxWwEGIAHQwiDjQ4PBCYkAIIvAk</t>
  </si>
  <si>
    <t>https://encrypted-tbn0.gstatic.com/images?q=tbn:ANd9GcTJyvXtwHyx7JhSiX37_JcJokV2GhLDKn12WXH_Q_M&amp;s</t>
  </si>
  <si>
    <t>Secretary of State, Georgia - SOS</t>
  </si>
  <si>
    <t>https://www.google.com/search?sca_esv=558332242&amp;gl=us&amp;hl=en&amp;q=Secretary+of+State,+Georgia+-+SOS&amp;sa=X&amp;ved=0ahUKEwi13Palj-iAAxVFF1kFHdAOCNc4HhCYkAII4wo</t>
  </si>
  <si>
    <t>Data Engineering, Statnett</t>
  </si>
  <si>
    <t>https://www.google.com/search?gl=us&amp;hl=en&amp;q=Data+Engineering,+Statnett&amp;sa=X&amp;ved=0ahUKEwjX3f_0spz_AhVrkmoFHfqPC4IQmJACCPMK</t>
  </si>
  <si>
    <t>Xomnia</t>
  </si>
  <si>
    <t>https://www.google.com/search?sca_esv=573962864&amp;hl=en&amp;gl=us&amp;q=Xomnia&amp;sa=X&amp;ved=0ahUKEwi6pbiqvvyBAxUnMlkFHQ8zCOM4FBCYkAIIxws</t>
  </si>
  <si>
    <t>Aqurate</t>
  </si>
  <si>
    <t>https://www.google.com/search?hl=en&amp;gl=us&amp;q=Aqurate&amp;sa=X&amp;ved=0ahUKEwjijeDAt8b8AhUVMVkFHbn-CP4QmJACCLUL</t>
  </si>
  <si>
    <t>https://encrypted-tbn0.gstatic.com/images?q=tbn:ANd9GcTW_KFeNNRvNUX_7mPLrnUvBONvUG7_mBynjSZPnkY&amp;s</t>
  </si>
  <si>
    <t>SciTheWorld</t>
  </si>
  <si>
    <t>https://www.google.com/search?hl=en&amp;gl=us&amp;q=SciTheWorld&amp;sa=X&amp;ved=0ahUKEwi7sfGd2_j8AhVGD1kFHYETAF84MhCYkAII7As</t>
  </si>
  <si>
    <t>https://encrypted-tbn0.gstatic.com/images?q=tbn:ANd9GcQnpBeekl0Edczww7yjwbETlezx7qPlenRadsgjKkc&amp;s</t>
  </si>
  <si>
    <t>Flextronics   The Flex Company</t>
  </si>
  <si>
    <t>https://www.google.com/search?ucbcb=1&amp;gl=us&amp;hl=en&amp;q=Flextronics+++The+Flex+Company&amp;sa=X&amp;ved=0ahUKEwijj8aaqLf8AhVzLkQIHVlTBUo4ChCYkAII3Qo</t>
  </si>
  <si>
    <t>Cintal, Inc.</t>
  </si>
  <si>
    <t>https://www.google.com/search?gl=us&amp;hl=en&amp;q=Cintal,+Inc.&amp;sa=X&amp;ved=0ahUKEwiAytHkv4X-AhUzjIkEHSfaBrc4UBCYkAIIngw</t>
  </si>
  <si>
    <t>https://encrypted-tbn0.gstatic.com/images?q=tbn:ANd9GcSyf-Ft_vGocRbyFq9oRR0jAAAhuUywwnv6UhnkIOE&amp;s</t>
  </si>
  <si>
    <t>Consindi</t>
  </si>
  <si>
    <t>https://www.google.com/search?sca_esv=570874343&amp;hl=en&amp;gl=us&amp;q=Consindi&amp;sa=X&amp;ved=0ahUKEwjRvqy3oN6BAxWDEVkFHZrkBuA4ChCYkAIIvws</t>
  </si>
  <si>
    <t>https://encrypted-tbn0.gstatic.com/images?q=tbn:ANd9GcS0JJhAak6-y4M7xtQ_4TluwnpC3rT3xIjEmVQmay0&amp;s</t>
  </si>
  <si>
    <t>Energy Vision LTD</t>
  </si>
  <si>
    <t>http://www.genergy.vision/</t>
  </si>
  <si>
    <t>https://www.google.com/search?hl=en&amp;gl=us&amp;q=Energy+Vision+LTD&amp;sa=X&amp;ved=0ahUKEwjm5oPK-e79AhXkMVkFHWOJB_sQmJACCLoJ</t>
  </si>
  <si>
    <t>https://encrypted-tbn0.gstatic.com/images?q=tbn:ANd9GcSaST5TBGeEpJw10Jy_hA303JEJCHXDKcFu1dPwgvg&amp;s</t>
  </si>
  <si>
    <t>delaware BeLux</t>
  </si>
  <si>
    <t>https://www.google.com/search?sca_esv=588287231&amp;gl=us&amp;hl=en&amp;q=delaware+BeLux&amp;sa=X&amp;ved=0ahUKEwiMyPC_mPqCAxWOLUQIHaMBBxoQmJACCIgO</t>
  </si>
  <si>
    <t>https://encrypted-tbn0.gstatic.com/images?q=tbn:ANd9GcRoNT1xBLVKWXPDGtnWwJaFQtW4z4rumHbYuhcCmtk&amp;s</t>
  </si>
  <si>
    <t>CONXION</t>
  </si>
  <si>
    <t>https://www.google.com/search?gl=us&amp;hl=en&amp;q=CONXION&amp;sa=X&amp;ved=0ahUKEwjb5K_mgNb-AhWuTDABHQ3GC2k4HhCYkAII4gs</t>
  </si>
  <si>
    <t>Ð—ÐµÑ„Ð¸Ñ€ Ð”ÐµÐ²ÐµÐ»Ð¾Ð¿Ð¼ÐµÐ½Ñ‚ / Zephyrmobile</t>
  </si>
  <si>
    <t>https://www.google.com/search?hl=en&amp;gl=us&amp;q=%D0%97%D0%B5%D1%84%D0%B8%D1%80+%D0%94%D0%B5%D0%B2%D0%B5%D0%BB%D0%BE%D0%BF%D0%BC%D0%B5%D0%BD%D1%82+/+Zephyrmobile&amp;sa=X&amp;ved=0ahUKEwi_8Mbrn_H8AhVKD1kFHQWZBWAQmJACCNEJ</t>
  </si>
  <si>
    <t>Amplitude Venture Capital</t>
  </si>
  <si>
    <t>http://www.amplitudevc.com/</t>
  </si>
  <si>
    <t>https://www.google.com/search?sca_esv=584784815&amp;hl=en&amp;gl=us&amp;q=Amplitude+Venture+Capital&amp;sa=X&amp;ved=0ahUKEwjLiNv9udmCAxVvg4kEHQOXBlc4ggEQmJACCKkL</t>
  </si>
  <si>
    <t>SBA Telecomunicaciones Colombia S.A.S</t>
  </si>
  <si>
    <t>https://www.google.com/search?sca_esv=563950002&amp;hl=en&amp;gl=us&amp;q=SBA+Telecomunicaciones+Colombia+S.A.S&amp;sa=X&amp;ved=0ahUKEwi3kvLq_5yBAxVZFlkFHWWtC1U4HhCYkAII4Qo</t>
  </si>
  <si>
    <t>Wamarra</t>
  </si>
  <si>
    <t>https://www.google.com/search?sca_esv=588967138&amp;hl=en&amp;gl=us&amp;q=Wamarra&amp;sa=X&amp;ved=0ahUKEwid9fWinf-CAxXnFlkFHebKCXc4ChCYkAII4Qo</t>
  </si>
  <si>
    <t>Ethniki Insurance</t>
  </si>
  <si>
    <t>http://www.ethniki-asfalistiki.gr/</t>
  </si>
  <si>
    <t>https://www.google.com/search?sca_esv=15c9b21de47f0ff4&amp;hl=en&amp;gl=us&amp;q=Ethniki+Insurance&amp;sa=X&amp;ved=0ahUKEwjVw6W_mJOCAxWlmIQIHWIVBioQmJACCL4J</t>
  </si>
  <si>
    <t>https://encrypted-tbn0.gstatic.com/images?q=tbn:ANd9GcRTAntP5cXq68VF_7qid6XlH3TuyokwL5V5L1qT4as&amp;s</t>
  </si>
  <si>
    <t>Viable Search Consultants</t>
  </si>
  <si>
    <t>https://www.google.com/search?sca_esv=556212212&amp;gl=us&amp;hl=en&amp;q=Viable+Search+Consultants&amp;sa=X&amp;ved=0ahUKEwi-uN6FvNaAAxVyD1kFHZBEDG84ChCYkAII6ws</t>
  </si>
  <si>
    <t>https://encrypted-tbn0.gstatic.com/images?q=tbn:ANd9GcQ4YKrWx-Go2AoELOI28lh5pXka_-ZnGymTxEZAS_A&amp;s</t>
  </si>
  <si>
    <t>Teks Academy</t>
  </si>
  <si>
    <t>https://www.google.com/search?sca_esv=570874343&amp;gl=us&amp;hl=en&amp;q=Teks+Academy&amp;sa=X&amp;ved=0ahUKEwjJr8mgoN6BAxXBFFkFHcYMByI4MhCYkAII4Qs</t>
  </si>
  <si>
    <t>https://encrypted-tbn0.gstatic.com/images?q=tbn:ANd9GcRu-9opgM-1yo_MZsiKd_hafyQLeuM37ELRzVgyZ44&amp;s</t>
  </si>
  <si>
    <t>Wencor Group</t>
  </si>
  <si>
    <t>https://www.google.com/search?sca_esv=553028280&amp;gl=us&amp;hl=en&amp;q=Wencor+Group&amp;sa=X&amp;ved=0ahUKEwjanp7Zr72AAxWFTTABHRZgDVY4bhCYkAIInQ4</t>
  </si>
  <si>
    <t>Deutsche Factoring Bank GmbH &amp; Co. KG</t>
  </si>
  <si>
    <t>http://www.deutsche-factoring.de/</t>
  </si>
  <si>
    <t>https://www.google.com/search?sca_esv=585192112&amp;gl=us&amp;hl=en&amp;q=Deutsche+Factoring+Bank+GmbH+%26+Co.+KG&amp;sa=X&amp;ved=0ahUKEwibn5vAwN6CAxXClokEHYlYAgY4ChCYkAIIuAw</t>
  </si>
  <si>
    <t>CÃ”NG TY Cá»” PHáº¦N GIáº¢I PHÃP THANH TOÃN Sá» (á»©ng dá»¥ng MFAST)</t>
  </si>
  <si>
    <t>https://www.google.com/search?sca_esv=571506520&amp;hl=en&amp;gl=us&amp;q=C%C3%94NG+TY+C%E1%BB%94+PH%E1%BA%A6N+GI%E1%BA%A2I+PH%C3%81P+THANH+TO%C3%81N+S%E1%BB%90+(%E1%BB%A9ng+d%E1%BB%A5ng+MFAST)&amp;sa=X&amp;ved=0ahUKEwjDuveto-OBAxVkIkQIHURPAtMQmJACCJIH</t>
  </si>
  <si>
    <t>https://encrypted-tbn0.gstatic.com/images?q=tbn:ANd9GcTJmV9eM9mp65tIXZ5ykhNRAl7VW2HW1DZn9ssqraRq-4mKfBDJ68kI&amp;s</t>
  </si>
  <si>
    <t>FastCode S.p.A.</t>
  </si>
  <si>
    <t>https://www.google.com/search?q=FastCode+S.p.A.&amp;sa=X&amp;ved=0ahUKEwjIhsGUrLz8AhWZF1kFHWjmATs4HhCYkAIIwQw</t>
  </si>
  <si>
    <t>Vaayu</t>
  </si>
  <si>
    <t>https://www.google.com/search?q=Vaayu&amp;sa=X&amp;ved=0ahUKEwiS5rjA8sP8AhXUtTEKHRkSB044MhCYkAIIwww</t>
  </si>
  <si>
    <t>Nexus Insurance Brokers</t>
  </si>
  <si>
    <t>http://www.nexusadvice.com/</t>
  </si>
  <si>
    <t>https://www.google.com/search?sca_esv=560269821&amp;gl=us&amp;hl=en&amp;q=Nexus+Insurance+Brokers&amp;sa=X&amp;ved=0ahUKEwib0rHn2PmAAxWGF1kFHbN8Aow4KBCYkAIIvAs</t>
  </si>
  <si>
    <t>Markel International</t>
  </si>
  <si>
    <t>https://www.google.com/search?sca_esv=567513126&amp;hl=en&amp;gl=us&amp;q=Markel+International&amp;sa=X&amp;ved=0ahUKEwiH4a79yr2BAxXUEVkFHRSVD08QmJACCJIL</t>
  </si>
  <si>
    <t>https://encrypted-tbn0.gstatic.com/images?q=tbn:ANd9GcSUHVs5pjwEGEu-FqHIAFuQq-yC-MgVCQzmNDB5H60&amp;s</t>
  </si>
  <si>
    <t>University Of Michigan Medical School, Department Of Dermatology</t>
  </si>
  <si>
    <t>https://www.google.com/search?sca_esv=563310982&amp;hl=en&amp;gl=us&amp;q=University+Of+Michigan+Medical+School,+Department+Of+Dermatology&amp;sa=X&amp;ved=0ahUKEwiBioey6ZeBAxUWFlkFHQ2ZDn84FBCYkAII7Aw</t>
  </si>
  <si>
    <t>Motul</t>
  </si>
  <si>
    <t>https://www.motul.com/</t>
  </si>
  <si>
    <t>https://www.google.com/search?hl=en&amp;gl=us&amp;q=Motul&amp;sa=X&amp;ved=0ahUKEwiNv6jbpLOAAxXnETQIHaF6CJ4QmJACCPoL</t>
  </si>
  <si>
    <t>Imbibe Consultancy Services Pvt Ltd</t>
  </si>
  <si>
    <t>https://www.google.com/search?gl=us&amp;hl=en&amp;q=Imbibe+Consultancy+Services+Pvt+Ltd&amp;sa=X&amp;ved=0ahUKEwjevtGI6KX8AhVgTTABHXkZCW84FBCYkAII9Qo</t>
  </si>
  <si>
    <t>Qom MERT</t>
  </si>
  <si>
    <t>https://www.google.com/search?hl=en&amp;gl=us&amp;q=Qom+MERT&amp;sa=X&amp;ved=0ahUKEwis9JKo9Mb-AhX-EFkFHZJvAEA4ChCYkAIIvww</t>
  </si>
  <si>
    <t>Siegen HR Solutions, Inc.</t>
  </si>
  <si>
    <t>https://www.google.com/search?q=Siegen+HR+Solutions,+Inc.&amp;sa=X&amp;ved=0ahUKEwiY4YTzke_-AhXUKVkFHSjdDfQ4ChCYkAII7Ao</t>
  </si>
  <si>
    <t>https://encrypted-tbn0.gstatic.com/images?q=tbn:ANd9GcRtmUCSV1OUZY3CBaB5_gVA7DNBB2b9yRR5AJmHEIg&amp;s</t>
  </si>
  <si>
    <t>PJM Interconnection</t>
  </si>
  <si>
    <t>http://www.pjm.com/</t>
  </si>
  <si>
    <t>https://www.google.com/search?sca_esv=571184275&amp;gl=us&amp;hl=en&amp;q=PJM+Interconnection&amp;sa=X&amp;ved=0ahUKEwiI9Nio3-CBAxW_FFkFHVTxDAk4eBCYkAII9Aw</t>
  </si>
  <si>
    <t>https://encrypted-tbn0.gstatic.com/images?q=tbn:ANd9GcQLGzQxGSo4rqoANq-Y9X0fZwFb9ARyyhGWpFI4c1Q&amp;s</t>
  </si>
  <si>
    <t>Flink -</t>
  </si>
  <si>
    <t>https://www.google.com/search?ucbcb=1&amp;hl=en&amp;gl=us&amp;q=Flink+-&amp;sa=X&amp;ved=0ahUKEwixzqai98j8AhUAi_0HHfaZBDA4KBCYkAII2wo</t>
  </si>
  <si>
    <t>Pentation Analytics Pvt Ltd</t>
  </si>
  <si>
    <t>https://www.google.com/search?gl=us&amp;hl=en&amp;q=Pentation+Analytics+Pvt+Ltd&amp;sa=X&amp;ved=0ahUKEwit3JWBk5qAAxUpfjABHaFWBQc4HhCYkAII0wo</t>
  </si>
  <si>
    <t>Nutrameg</t>
  </si>
  <si>
    <t>https://www.google.com/search?sca_esv=569062438&amp;gl=us&amp;hl=en&amp;q=Nutrameg&amp;sa=X&amp;ved=0ahUKEwjqs4me18yBAxWRI0QIHexTC7oQmJACCPcG</t>
  </si>
  <si>
    <t>https://encrypted-tbn0.gstatic.com/images?q=tbn:ANd9GcRBavjjqk4ao0sQjPv5BY3dTjLBk9C3ohAmhzfl1YQ&amp;s</t>
  </si>
  <si>
    <t>Yperflow</t>
  </si>
  <si>
    <t>https://www.google.com/search?ucbcb=1&amp;gl=us&amp;hl=en&amp;q=Yperflow&amp;sa=X&amp;ved=0ahUKEwj7h4iTtMH8AhWuDEQIHdHnDwUQmJACCJ4H</t>
  </si>
  <si>
    <t>https://encrypted-tbn0.gstatic.com/images?q=tbn:ANd9GcQSaZd9yqN2YceC46yY6FTJ6ssA0llgKR1p06EEqB7hyoxw-QoHt8BrYoo&amp;s</t>
  </si>
  <si>
    <t>Cbc/Radio Canada</t>
  </si>
  <si>
    <t>https://www.google.com/search?gl=us&amp;hl=en&amp;q=Cbc/Radio+Canada&amp;sa=X&amp;ved=0ahUKEwi4qKjilaSAAxVgSDABHZDzBw04FBCYkAII3Ao</t>
  </si>
  <si>
    <t>Wilen Group</t>
  </si>
  <si>
    <t>http://wilennewyork.com/</t>
  </si>
  <si>
    <t>https://www.google.com/search?sca_esv=590391945&amp;hl=en&amp;gl=us&amp;q=Wilen+Group&amp;sa=X&amp;ved=0ahUKEwi_9oWP4ouDAxWgGlkFHcadDkk4HhCYkAIIjg0</t>
  </si>
  <si>
    <t>Villeroy &amp; Boch</t>
  </si>
  <si>
    <t>https://www.google.com/search?gl=us&amp;hl=en&amp;q=Villeroy+%26+Boch&amp;sa=X&amp;ved=0ahUKEwiAoYe147L-AhUJGFkFHb4oD6Y4KBCYkAIIiws</t>
  </si>
  <si>
    <t>Eurofins Netherlands BioPharma Product Testing</t>
  </si>
  <si>
    <t>https://www.google.com/search?sca_esv=585365268&amp;hl=en&amp;gl=us&amp;q=Eurofins+Netherlands+BioPharma+Product+Testing&amp;sa=X&amp;ved=0ahUKEwjY6pLLhuGCAxUBkYkEHeY1DJA4ChCYkAIIiQ0</t>
  </si>
  <si>
    <t>Exacaster</t>
  </si>
  <si>
    <t>https://www.google.com/search?hl=en&amp;gl=us&amp;q=Exacaster&amp;sa=X&amp;ved=0ahUKEwjs4r_ikLr9AhUPFlkFHR2lCL0QmJACCPQK</t>
  </si>
  <si>
    <t>https://encrypted-tbn0.gstatic.com/images?q=tbn:ANd9GcR_XopCizMWDILwCInN90Qwjx3OCcEkA3gQHdTeryA&amp;s</t>
  </si>
  <si>
    <t>å°¼çˆ¾æ£®</t>
  </si>
  <si>
    <t>https://www.google.com/search?sca_esv=575108319&amp;gl=us&amp;hl=en&amp;q=%E5%B0%BC%E7%88%BE%E6%A3%AE&amp;sa=X&amp;ved=0ahUKEwimq62diISCAxUsFVkFHdBTCaAQmJACCP8I</t>
  </si>
  <si>
    <t>Ascena</t>
  </si>
  <si>
    <t>https://www.google.com/search?sca_esv=584506005&amp;hl=en&amp;gl=us&amp;q=Ascena&amp;sa=X&amp;ved=0ahUKEwjX9Pj499aCAxV4vokEHXAID1U4HhCYkAII5As</t>
  </si>
  <si>
    <t>https://encrypted-tbn0.gstatic.com/images?q=tbn:ANd9GcT7MwaPvEKUnWPTiTBzjt7rW1z3f5w_WC8Z7SOL&amp;s=0</t>
  </si>
  <si>
    <t>Toluna</t>
  </si>
  <si>
    <t>http://www.toluna-group.com/</t>
  </si>
  <si>
    <t>https://www.google.com/search?sca_esv=594381902&amp;hl=en&amp;gl=us&amp;q=Toluna&amp;sa=X&amp;ved=0ahUKEwi9neG4jrSDAxVgpIkEHdaUDycQmJACCIwL</t>
  </si>
  <si>
    <t>https://encrypted-tbn0.gstatic.com/images?q=tbn:ANd9GcTamcbIewUyROSgGAd2CfbkyI1AbNW_2hXlS7JgrVM&amp;s</t>
  </si>
  <si>
    <t>Life at DigiPlus</t>
  </si>
  <si>
    <t>https://www.google.com/search?sca_esv=576745885&amp;hl=en&amp;gl=us&amp;q=Life+at+DigiPlus&amp;sa=X&amp;ved=0ahUKEwiXo9jvh5OCAxXalmoFHaH5ARU4HhCYkAIIuwk</t>
  </si>
  <si>
    <t>https://encrypted-tbn0.gstatic.com/images?q=tbn:ANd9GcTs6dNtyY9DKeCPfkZK1YfxWmxeyQmlZ0YvZnMShAU&amp;s</t>
  </si>
  <si>
    <t>Actief Interim Leuven</t>
  </si>
  <si>
    <t>https://www.google.com/search?q=Actief+Interim+Leuven&amp;sa=X&amp;ved=0ahUKEwjh3YSNzor-AhUWEVkFHd2WARk4FBCYkAII6gw</t>
  </si>
  <si>
    <t>Reading Hospital</t>
  </si>
  <si>
    <t>https://www.google.com/search?gl=us&amp;hl=en&amp;q=Reading+Hospital&amp;sa=X&amp;ved=0ahUKEwiE2rDRvbD_AhWpk2oFHXuqCTY4ZBCYkAII1ww</t>
  </si>
  <si>
    <t>akirolabs</t>
  </si>
  <si>
    <t>http://www.akirolabs.com/</t>
  </si>
  <si>
    <t>https://www.google.com/search?sca_esv=571506520&amp;hl=en&amp;gl=us&amp;q=akirolabs&amp;sa=X&amp;ved=0ahUKEwiHtLv3o-OBAxUZD1kFHV7ZDloQmJACCLAN</t>
  </si>
  <si>
    <t>proprty.ai</t>
  </si>
  <si>
    <t>https://www.google.com/search?sca_esv=578056430&amp;gl=us&amp;hl=en&amp;q=proprty.ai&amp;sa=X&amp;ved=0ahUKEwi1lI_-0p-CAxX_g4kEHWjqCPUQmJACCJoI</t>
  </si>
  <si>
    <t>Kickertech</t>
  </si>
  <si>
    <t>https://www.google.com/search?gl=us&amp;hl=en&amp;q=Kickertech&amp;sa=X&amp;ved=0ahUKEwjY75LUrqv-AhVEjIkEHcfFC7AQmJACCNQL</t>
  </si>
  <si>
    <t>Melbourne Water Corporation</t>
  </si>
  <si>
    <t>https://www.google.com/search?sca_esv=569660528&amp;hl=en&amp;gl=us&amp;q=Melbourne+Water+Corporation&amp;sa=X&amp;ved=0ahUKEwixua6b2dGBAxW7ZzABHUXFCXY4ChCYkAIIiAw</t>
  </si>
  <si>
    <t>Vivadiant Private Limited</t>
  </si>
  <si>
    <t>https://www.google.com/search?ucbcb=1&amp;gl=us&amp;hl=en&amp;q=Vivadiant+Private+Limited&amp;sa=X&amp;ved=0ahUKEwiqxv7k1PP8AhW3lIkEHepNB644MhCYkAIIlAo</t>
  </si>
  <si>
    <t>Center for Social Data Science (SODAS)</t>
  </si>
  <si>
    <t>https://www.google.com/search?gl=us&amp;hl=en&amp;q=Center+for+Social+Data+Science+(SODAS)&amp;sa=X&amp;ved=0ahUKEwjk84WD6dr9AhWcSTABHSrbDAI4ChCYkAIIwQw</t>
  </si>
  <si>
    <t>Badger Holdings</t>
  </si>
  <si>
    <t>http://www.badgerholdings.co.uk/</t>
  </si>
  <si>
    <t>https://www.google.com/search?gl=us&amp;hl=en&amp;q=Badger+Holdings&amp;sa=X&amp;ved=0ahUKEwi3k76kzYr-AhV0FVkFHdsEAW8QmJACCMML</t>
  </si>
  <si>
    <t>EMIS Group Plc</t>
  </si>
  <si>
    <t>https://www.google.com/search?hl=en&amp;gl=us&amp;q=EMIS+Group+Plc&amp;sa=X&amp;ved=0ahUKEwjajdi2oaj8AhUZD1kFHQU8ASQ4FBCYkAII8gw</t>
  </si>
  <si>
    <t>Vighter Medical Group</t>
  </si>
  <si>
    <t>https://www.google.com/search?hl=en&amp;gl=us&amp;q=Vighter+Medical+Group&amp;sa=X&amp;ved=0ahUKEwiX34Oi_s6AAxVDFjQIHZTlDKcQmJACCMkM</t>
  </si>
  <si>
    <t>Chris Consulting Pte Ltd</t>
  </si>
  <si>
    <t>https://www.google.com/search?sca_esv=567951771&amp;hl=en&amp;gl=us&amp;q=Chris+Consulting+Pte+Ltd&amp;sa=X&amp;ved=0ahUKEwiT4a_lz8KBAxX9D1kFHaXHAXkQmJACCIYL</t>
  </si>
  <si>
    <t>ReNew</t>
  </si>
  <si>
    <t>https://www.renew.com/</t>
  </si>
  <si>
    <t>https://www.google.com/search?sca_esv=d5b2c192e00b6bbb&amp;hl=en&amp;gl=us&amp;q=ReNew&amp;sa=X&amp;ved=0ahUKEwj32_OgxZCCAxWoTTABHYOjC744KBCYkAIIkAs</t>
  </si>
  <si>
    <t>https://encrypted-tbn0.gstatic.com/images?q=tbn:ANd9GcTlb5MSN3EGpX21fFr9ir8uoYrJJ30TA4vY73uJ3jo&amp;s</t>
  </si>
  <si>
    <t>Mortenson</t>
  </si>
  <si>
    <t>http://www.mortenson.com/</t>
  </si>
  <si>
    <t>https://www.google.com/search?sca_esv=3aab4af24e448d82&amp;sca_upv=1&amp;gl=us&amp;hl=en&amp;q=Mortenson&amp;sa=X&amp;ved=0ahUKEwjbm8v9lf-CAxXXj4QIHYv2BJw4ZBCYkAII7Ao</t>
  </si>
  <si>
    <t>https://encrypted-tbn0.gstatic.com/images?q=tbn:ANd9GcQbc7v20piiV5nvpckS1inHZI-pnRUQW7mSM7KLKWI&amp;s</t>
  </si>
  <si>
    <t>PT Mustika Petrotech Indonesia</t>
  </si>
  <si>
    <t>http://www.mustikapetrotech.com/</t>
  </si>
  <si>
    <t>https://www.google.com/search?sca_esv=572781667&amp;gl=us&amp;hl=en&amp;q=PT+Mustika+Petrotech+Indonesia&amp;sa=X&amp;ved=0ahUKEwjQsOOl7u-BAxWFmIkEHbV5ANs4ChCYkAIIvgk</t>
  </si>
  <si>
    <t>https://encrypted-tbn0.gstatic.com/images?q=tbn:ANd9GcRyQH9mB-cmECsUA27w2ELrAHpKlR3ZLIDpP4mo&amp;s=0</t>
  </si>
  <si>
    <t>Allopneus</t>
  </si>
  <si>
    <t>https://www.google.com/search?ucbcb=1&amp;hl=en&amp;gl=us&amp;q=Allopneus&amp;sa=X&amp;ved=0ahUKEwjuiofmooX9AhVrSjABHXUSCIg4ChCYkAIIwgw</t>
  </si>
  <si>
    <t>Metallo</t>
  </si>
  <si>
    <t>https://www.google.com/search?sca_esv=563950002&amp;gl=us&amp;hl=en&amp;q=Metallo&amp;sa=X&amp;ved=0ahUKEwiO-ZOWgJ2BAxXJFlkFHSlIAVoQmJACCK4O</t>
  </si>
  <si>
    <t>Elloe AI</t>
  </si>
  <si>
    <t>https://www.google.com/search?hl=en&amp;gl=us&amp;q=Elloe+AI&amp;sa=X&amp;ved=0ahUKEwiV7cjW8J7_AhVFjYkEHU11Cz84ChCYkAIIsA4</t>
  </si>
  <si>
    <t>https://encrypted-tbn0.gstatic.com/images?q=tbn:ANd9GcQI2EkLfLzJV2J3k1uTzv_ZIykt3knWNLCNv4kYKRI&amp;s</t>
  </si>
  <si>
    <t>Jace Holdings Ltd.</t>
  </si>
  <si>
    <t>http://www.thriftyfoods.com/</t>
  </si>
  <si>
    <t>https://www.google.com/search?hl=en&amp;gl=us&amp;q=Jace+Holdings+Ltd.&amp;sa=X&amp;ved=0ahUKEwj0hrjvodj9AhVIj4kEHdnuA-cQmJACCNgM</t>
  </si>
  <si>
    <t>Maintec</t>
  </si>
  <si>
    <t>https://www.google.com/search?sca_esv=572781667&amp;hl=en&amp;gl=us&amp;q=Maintec&amp;sa=X&amp;ved=0ahUKEwjUtJj37O-BAxXUFFkFHcI2B3Q4PBCYkAIIigs</t>
  </si>
  <si>
    <t>Multinational Company</t>
  </si>
  <si>
    <t>https://www.google.com/search?gl=us&amp;hl=en&amp;q=Multinational+Company&amp;sa=X&amp;ved=0ahUKEwitkP3T0b__AhVkkoQIHQMmBOQQmJACCJUM</t>
  </si>
  <si>
    <t>Puregold Price Club, Inc.</t>
  </si>
  <si>
    <t>https://puregold.com.ph/</t>
  </si>
  <si>
    <t>https://www.google.com/search?hl=en&amp;gl=us&amp;q=Puregold+Price+Club,+Inc.&amp;sa=X&amp;ved=0ahUKEwiq5cyWhrj_AhWO1jgGHVhHCL84ChCYkAIItws</t>
  </si>
  <si>
    <t>https://encrypted-tbn0.gstatic.com/images?q=tbn:ANd9GcR8olZkOzl-ZXNQ_uG9TDtBdfKZnzyAHMHTGDOb2Io&amp;s</t>
  </si>
  <si>
    <t>Havtech</t>
  </si>
  <si>
    <t>https://www.google.com/search?sca_esv=565257361&amp;hl=en&amp;gl=us&amp;q=Havtech&amp;sa=X&amp;ved=0ahUKEwjakua3vamBAxUNSzABHdD5BlU4HhCYkAII-Aw</t>
  </si>
  <si>
    <t>GOCARDLESS LTD</t>
  </si>
  <si>
    <t>http://gocardless.com/</t>
  </si>
  <si>
    <t>https://www.google.com/search?sca_esv=561228216&amp;hl=en&amp;gl=us&amp;q=GOCARDLESS+LTD&amp;sa=X&amp;ved=0ahUKEwiSvbrk4oOBAxUjGFkFHQiVDA4QmJACCJsM</t>
  </si>
  <si>
    <t>CodeCraft Technologies Private Limited</t>
  </si>
  <si>
    <t>https://www.google.com/search?sca_esv=aa2d63c0f83aea3d&amp;sca_upv=1&amp;hl=en&amp;gl=us&amp;q=CodeCraft+Technologies+Private+Limited&amp;sa=X&amp;ved=0ahUKEwiV9PzjrZ2DAxVzTTABHYgWCVY4ChCYkAII1Qo</t>
  </si>
  <si>
    <t>https://encrypted-tbn0.gstatic.com/images?q=tbn:ANd9GcTPVgEn3jX9xOBFnUnVvcc_BiV3aNV5nmwvjoex398&amp;s</t>
  </si>
  <si>
    <t>Mcdelica Food Indonesia</t>
  </si>
  <si>
    <t>https://www.google.com/search?sca_esv=593213093&amp;gl=us&amp;hl=en&amp;q=Mcdelica+Food+Indonesia&amp;sa=X&amp;ved=0ahUKEwiEl5DN9KSDAxWbtokEHRSoADMQmJACCNQF</t>
  </si>
  <si>
    <t>Owethu Managed Services (OMS)</t>
  </si>
  <si>
    <t>https://www.google.com/search?hl=en&amp;gl=us&amp;q=Owethu+Managed+Services+(OMS)&amp;sa=X&amp;ved=0ahUKEwjZi9C_gP79AhX-EVkFHY9LAk8QmJACCOQL</t>
  </si>
  <si>
    <t>https://encrypted-tbn0.gstatic.com/images?q=tbn:ANd9GcSsJCEM9RiKKp5tvOEn0ns07F9FUP62Y-_elwhdD5o&amp;s</t>
  </si>
  <si>
    <t>Dart Container Corporation</t>
  </si>
  <si>
    <t>https://www.google.com/search?gl=us&amp;hl=en&amp;q=Dart+Container+Corporation&amp;sa=X&amp;ved=0ahUKEwir-uDdzqj9AhX2MVkFHTt6Ask4HhCYkAII0ws</t>
  </si>
  <si>
    <t>Community Trust Bank</t>
  </si>
  <si>
    <t>https://www.google.com/search?gl=us&amp;hl=en&amp;q=Community+Trust+Bank&amp;sa=X&amp;ved=0ahUKEwjS1tTzv4OAAxVmGFkFHazUBiY4UBCYkAIIjg4</t>
  </si>
  <si>
    <t>Ecolab Deutschland GmbH</t>
  </si>
  <si>
    <t>http://www.de.ecolab.eu/</t>
  </si>
  <si>
    <t>https://www.google.com/search?sca_esv=558984878&amp;hl=en&amp;gl=us&amp;q=Ecolab+Deutschland+GmbH&amp;sa=X&amp;ved=0ahUKEwiOirHx0O-AAxVzSjABHYtHDaQ4KBCYkAII5go</t>
  </si>
  <si>
    <t>Pharmalex</t>
  </si>
  <si>
    <t>http://pharmalex.com/</t>
  </si>
  <si>
    <t>https://www.google.com/search?sca_esv=563943516&amp;hl=en&amp;gl=us&amp;q=Pharmalex&amp;sa=X&amp;ved=0ahUKEwizxuza-ZyBAxUEZzABHfvPBRU4HhCYkAII3Aw</t>
  </si>
  <si>
    <t>https://encrypted-tbn0.gstatic.com/images?q=tbn:ANd9GcR2ILGfQeSVvsPPmIiAIFOOgwrXixvqhOxPNaGDvi0&amp;s</t>
  </si>
  <si>
    <t>Keith Ho BetXchange</t>
  </si>
  <si>
    <t>https://www.google.com/search?gl=us&amp;hl=en&amp;q=Keith+Ho+BetXchange&amp;sa=X&amp;ved=0ahUKEwjN_Oj8vP7_AhWALzQIHe34DIM4ChCYkAIIygo</t>
  </si>
  <si>
    <t>https://encrypted-tbn0.gstatic.com/images?q=tbn:ANd9GcRiVqW1Zi8wXZwFE-dZahiHqT9C5viRGTXRmMKyCdA&amp;s</t>
  </si>
  <si>
    <t>CS Novidyâ€™s</t>
  </si>
  <si>
    <t>https://www.google.com/search?q=CS+Novidy%E2%80%99s&amp;sa=X&amp;ved=0ahUKEwjYlsiwoab-AhXVL1kFHXrrCBI4HhCYkAIItws</t>
  </si>
  <si>
    <t>CAPITAL SURVEYS</t>
  </si>
  <si>
    <t>https://www.google.com/search?gl=us&amp;hl=en&amp;q=CAPITAL+SURVEYS&amp;sa=X&amp;ved=0ahUKEwi6nPD95LWAAxX4mWoFHSguCfQQmJACCI4H</t>
  </si>
  <si>
    <t>Res</t>
  </si>
  <si>
    <t>http://www.res-group.com/</t>
  </si>
  <si>
    <t>https://www.google.com/search?gl=us&amp;hl=en&amp;q=Res&amp;sa=X&amp;ved=0ahUKEwiyxcrbjOf8AhUjkmoFHd6YBs84ChCYkAIIxQ0</t>
  </si>
  <si>
    <t>https://encrypted-tbn0.gstatic.com/images?q=tbn:ANd9GcTABZhZFhjsrHsiPKJX9luyDt2Z70g1YavkogjP&amp;s=0</t>
  </si>
  <si>
    <t>Berluti</t>
  </si>
  <si>
    <t>http://www.berluti.com/</t>
  </si>
  <si>
    <t>https://www.google.com/search?sca_esv=553028280&amp;gl=us&amp;hl=en&amp;q=Berluti&amp;sa=X&amp;ved=0ahUKEwiQ3c-JrL2AAxVJmIQIHevsBR8QmJACCPkL</t>
  </si>
  <si>
    <t>https://encrypted-tbn0.gstatic.com/images?q=tbn:ANd9GcQK8uWGqAXQ0PNPF8u2IUMeg6rI6VFT8Anq0wjA68Y&amp;s</t>
  </si>
  <si>
    <t>Autometry</t>
  </si>
  <si>
    <t>https://www.google.com/search?sca_esv=565257361&amp;hl=en&amp;gl=us&amp;q=Autometry&amp;sa=X&amp;ved=0ahUKEwjIrZm8uKmBAxXQJEQIHYDvDc84PBCYkAIIvgk</t>
  </si>
  <si>
    <t>https://encrypted-tbn0.gstatic.com/images?q=tbn:ANd9GcTSJyvPvFQ7nxJiD46blmbeuDXtV66BNIYjn81q7VM&amp;s</t>
  </si>
  <si>
    <t>ç½—æŠ€</t>
  </si>
  <si>
    <t>https://www.google.com/search?sca_esv=593374222&amp;hl=en&amp;gl=us&amp;q=%E7%BD%97%E6%8A%80&amp;sa=X&amp;ved=0ahUKEwiHrY7PvKeDAxXTnWoFHVMSABwQmJACCNcF</t>
  </si>
  <si>
    <t>https://encrypted-tbn0.gstatic.com/images?q=tbn:ANd9GcQwIS2YaNyI5kKKAGi21R1BPXNSlCIxIAQMxAKXHkU&amp;s</t>
  </si>
  <si>
    <t>CAL&amp;F â€“ DSID</t>
  </si>
  <si>
    <t>https://www.google.com/search?sca_esv=575108319&amp;hl=en&amp;gl=us&amp;q=CAL%26F+%E2%80%93+DSID&amp;sa=X&amp;ved=0ahUKEwjDrv_5hoSCAxUkEFkFHbjRA0w4ZBCYkAIIkQs</t>
  </si>
  <si>
    <t>MYGDI</t>
  </si>
  <si>
    <t>https://www.google.com/search?sca_esv=580046813&amp;gl=us&amp;hl=en&amp;q=MYGDI&amp;sa=X&amp;ved=0ahUKEwiSm73fqrGCAxXLFlkFHZhcCI4QmJACCPUJ</t>
  </si>
  <si>
    <t>https://encrypted-tbn0.gstatic.com/images?q=tbn:ANd9GcRj85ZQFsFlk9kOzhObVq1pKg04XWBimezmlPM2uFk&amp;s</t>
  </si>
  <si>
    <t>The Green Recruitment Company</t>
  </si>
  <si>
    <t>https://www.google.com/search?sca_esv=576391435&amp;hl=en&amp;gl=us&amp;q=The+Green+Recruitment+Company&amp;sa=X&amp;ved=0ahUKEwijj8CMxpCCAxUcFVkFHb3fCbM4ChCYkAIIvQw</t>
  </si>
  <si>
    <t>https://encrypted-tbn0.gstatic.com/images?q=tbn:ANd9GcTX01e8ey1mtRiB1YWN0Ou6QNLo_2mU_PO_xBa9Sh4&amp;s</t>
  </si>
  <si>
    <t>INTER GROUP PACKAGING (à¸­à¸´à¸™à¹€à¸•à¸­à¸£à¹Œ à¸à¸£à¸¸à¹Šà¸› à¹à¸žà¸„à¹€à¸à¸ˆà¸ˆà¸´à¹‰à¸‡)</t>
  </si>
  <si>
    <t>https://www.google.com/search?q=INTER+GROUP+PACKAGING+(%E0%B8%AD%E0%B8%B4%E0%B8%99%E0%B9%80%E0%B8%95%E0%B8%AD%E0%B8%A3%E0%B9%8C+%E0%B8%81%E0%B8%A3%E0%B8%B8%E0%B9%8A%E0%B8%9B+%E0%B9%81%E0%B8%9E%E0%B8%84%E0%B9%80%E0%B8%81%E0%B8%88%E0%B8%88%E0%B8%B4%E0%B9%89%E0%B8%87)&amp;sa=X&amp;ved=0ahUKEwjuh8v06rT8AhVnl2oFHVx-D4YQmJACCOwN</t>
  </si>
  <si>
    <t>https://encrypted-tbn0.gstatic.com/images?q=tbn:ANd9GcTY0eExzc9uctqQJIOTRA_yOg3p2yCMOdMevucK2Kk&amp;s</t>
  </si>
  <si>
    <t>Store Space Self Storage</t>
  </si>
  <si>
    <t>https://www.google.com/search?gl=us&amp;hl=en&amp;q=Store+Space+Self+Storage&amp;sa=X&amp;ved=0ahUKEwiNrujnpIr9AhUPFlkFHTXRCEE4FBCYkAII4As</t>
  </si>
  <si>
    <t>Healy World GmbH</t>
  </si>
  <si>
    <t>https://www.google.com/search?hl=en&amp;gl=us&amp;q=Healy+World+GmbH&amp;sa=X&amp;ved=0ahUKEwiJ96Sk_f39AhXwEFkFHeHGCA8QmJACCOcL</t>
  </si>
  <si>
    <t>PySea</t>
  </si>
  <si>
    <t>https://www.google.com/search?sca_esv=594542564&amp;hl=en&amp;gl=us&amp;q=PySea&amp;sa=X&amp;ved=0ahUKEwigkfzowLaDAxVvF1kFHUHWBFcQmJACCPAJ</t>
  </si>
  <si>
    <t>https://encrypted-tbn0.gstatic.com/images?q=tbn:ANd9GcTahxiBT3PYcHrf9600dpg6Qk7gWe-Y_svDKZT349M&amp;s</t>
  </si>
  <si>
    <t>Mutual of Omaha Insurance Company</t>
  </si>
  <si>
    <t>https://www.google.com/search?gl=us&amp;hl=en&amp;q=Mutual+of+Omaha+Insurance+Company&amp;sa=X&amp;ved=0ahUKEwjKyv2pw9r8AhUuKlkFHX1YCTM4KBCYkAIImQw</t>
  </si>
  <si>
    <t>https://encrypted-tbn0.gstatic.com/images?q=tbn:ANd9GcRPkZVJoBGr_mrGj7C-xj99MePygYV-bEqh_GEgAuI&amp;s</t>
  </si>
  <si>
    <t>HSPI Consulenti di Direzione</t>
  </si>
  <si>
    <t>https://www.google.com/search?gl=us&amp;hl=en&amp;q=HSPI+Consulenti+di+Direzione&amp;sa=X&amp;ved=0ahUKEwi9h4PIjbr9AhWjnWoFHSYfDIIQmJACCKsM</t>
  </si>
  <si>
    <t>77 Foods</t>
  </si>
  <si>
    <t>https://www.google.com/search?q=77+Foods&amp;sa=X&amp;ved=0ahUKEwi-kr6Awdj-AhUnQzABHRaoAH84HhCYkAII5ws</t>
  </si>
  <si>
    <t>Clemap AG</t>
  </si>
  <si>
    <t>https://www.google.com/search?ucbcb=1&amp;hl=en&amp;gl=us&amp;q=Clemap+AG&amp;sa=X&amp;ved=0ahUKEwjR5-OFqN39AhWxQ_EDHeW1D104ChCYkAIIpA0</t>
  </si>
  <si>
    <t>Decathlon  Â·   Lisboa   Â· Expira em 18 dias</t>
  </si>
  <si>
    <t>https://www.google.com/search?sca_esv=583240805&amp;hl=en&amp;gl=us&amp;q=Decathlon++%C2%B7+++Lisboa+++%C2%B7+Expira+em+18+dias&amp;sa=X&amp;ved=0ahUKEwiv7KuNssqCAxVZD1kFHSzCCLUQmJACCPYL</t>
  </si>
  <si>
    <t>MaineGeneral Health</t>
  </si>
  <si>
    <t>https://www.google.com/search?hl=en&amp;gl=us&amp;q=MaineGeneral+Health&amp;sa=X&amp;ved=0ahUKEwjRkaKL65T_AhWekIkEHUFIDFo4jAEQmJACCM4J</t>
  </si>
  <si>
    <t>https://encrypted-tbn0.gstatic.com/images?q=tbn:ANd9GcThE1bR2uBq64anNi_dQEu3TFQO7D9cLeQTd6Kh-n4&amp;s</t>
  </si>
  <si>
    <t>Cuscal Limited</t>
  </si>
  <si>
    <t>https://www.cuscalpayments.com.au/</t>
  </si>
  <si>
    <t>https://www.google.com/search?gl=us&amp;hl=en&amp;q=Cuscal+Limited&amp;sa=X&amp;ved=0ahUKEwjfrMXCjLP_AhUApJUCHfopA004HhCYkAII1gw</t>
  </si>
  <si>
    <t>Mapout Digital Solutions Inc</t>
  </si>
  <si>
    <t>https://www.google.com/search?gl=us&amp;hl=en&amp;q=Mapout+Digital+Solutions+Inc&amp;sa=X&amp;ved=0ahUKEwiHmamR47L-AhXXFFkFHenyAx84FBCYkAIIwgo</t>
  </si>
  <si>
    <t>Ø£Ø±Ù‚Ø§Ù… Ø§Ù„Ø§Ø³ØªØ«Ù…Ø§Ø±ÙŠØ©</t>
  </si>
  <si>
    <t>https://www.google.com/search?ucbcb=1&amp;gl=us&amp;hl=en&amp;q=%D8%A3%D8%B1%D9%82%D8%A7%D9%85+%D8%A7%D9%84%D8%A7%D8%B3%D8%AA%D8%AB%D9%85%D8%A7%D8%B1%D9%8A%D8%A9&amp;sa=X&amp;ved=0ahUKEwiitOSs4sv9AhVUm2oFHfGpBOQQmJACCP4H</t>
  </si>
  <si>
    <t>https://encrypted-tbn0.gstatic.com/images?q=tbn:ANd9GcTBRlawqlX51eSqLflPs2RaRl7EPYUpf9iOz9A41Ts&amp;s</t>
  </si>
  <si>
    <t>CoreData Research Services, Inc.</t>
  </si>
  <si>
    <t>http://www.coredataresearch.com/</t>
  </si>
  <si>
    <t>https://www.google.com/search?gl=us&amp;hl=en&amp;q=CoreData+Research+Services,+Inc.&amp;sa=X&amp;ved=0ahUKEwjy_snosMH8AhV4IkQIHZ_sD5I4HhCYkAIIogw</t>
  </si>
  <si>
    <t>AMG Human</t>
  </si>
  <si>
    <t>https://www.google.com/search?gl=us&amp;hl=en&amp;q=AMG+Human&amp;sa=X&amp;ved=0ahUKEwiT_sqs39j_AhWZEVkFHZgNADY4ChCYkAIIrQ4</t>
  </si>
  <si>
    <t>Predica Sp. z o.o.</t>
  </si>
  <si>
    <t>https://www.google.com/search?gl=us&amp;hl=en&amp;q=Predica+Sp.+z+o.o.&amp;sa=X&amp;ved=0ahUKEwiB3L3G9J7_AhWQg4kEHfzFAz44PBCYkAIIjAs</t>
  </si>
  <si>
    <t>IMP Scandinavia</t>
  </si>
  <si>
    <t>https://www.google.com/search?hl=en&amp;gl=us&amp;q=IMP+Scandinavia&amp;sa=X&amp;ved=0ahUKEwi3t_j3mcz_AhU6l4kEHeYRAnEQmJACCJwM</t>
  </si>
  <si>
    <t>Kunai</t>
  </si>
  <si>
    <t>https://www.google.com/search?sca_esv=557690181&amp;gl=us&amp;hl=en&amp;q=Kunai&amp;sa=X&amp;ved=0ahUKEwiwiKP8guOAAxUtQzABHdWyD2U4FBCYkAII4Aw</t>
  </si>
  <si>
    <t>Plecto</t>
  </si>
  <si>
    <t>http://www.plecto.com/</t>
  </si>
  <si>
    <t>https://www.google.com/search?sca_esv=575108319&amp;hl=en&amp;gl=us&amp;q=Plecto&amp;sa=X&amp;ved=0ahUKEwjV796qhoSCAxX7GlkFHTAyA304HhCYkAIIgw4</t>
  </si>
  <si>
    <t>https://encrypted-tbn0.gstatic.com/images?q=tbn:ANd9GcRBcDkWDMoET47xahOVSVYSQ4ZTb7uJ2dUsaDq5LQ0&amp;s</t>
  </si>
  <si>
    <t>Kicklox - Plateforme de matching entre talents tech &amp; porteurs de projets</t>
  </si>
  <si>
    <t>https://www.google.com/search?sca_esv=590391945&amp;gl=us&amp;hl=en&amp;q=Kicklox+-+Plateforme+de+matching+entre+talents+tech+%26+porteurs+de+projets&amp;sa=X&amp;ved=0ahUKEwiXpc-15YuDAxUvK0QIHVUaA6U4ChCYkAII_Q0</t>
  </si>
  <si>
    <t>https://encrypted-tbn0.gstatic.com/images?q=tbn:ANd9GcQl9AnvYLo-S7k0vx92NTnncAo6UAOMyhoqwcwY6hQ&amp;s</t>
  </si>
  <si>
    <t>Cardinality</t>
  </si>
  <si>
    <t>https://www.google.com/search?sca_esv=557359178&amp;hl=en&amp;gl=us&amp;q=Cardinality&amp;sa=X&amp;ved=0ahUKEwjRvojJxuCAAxVzPkQIHVKND9c4ChCYkAIIjQs</t>
  </si>
  <si>
    <t>Croma</t>
  </si>
  <si>
    <t>http://www.croma.com/</t>
  </si>
  <si>
    <t>https://www.google.com/search?gl=us&amp;hl=en&amp;q=Croma&amp;sa=X&amp;ved=0ahUKEwi0lIWa1KGAAxVxFFkFHT_sCkk4ChCYkAIIvAs</t>
  </si>
  <si>
    <t>https://encrypted-tbn0.gstatic.com/images?q=tbn:ANd9GcSwE1zbV-KCF3lNufdDANVn3ufisDqYuBYmqqYCCaA&amp;s</t>
  </si>
  <si>
    <t>INTELQ INC</t>
  </si>
  <si>
    <t>https://www.google.com/search?ucbcb=1&amp;gl=us&amp;hl=en&amp;q=INTELQ+INC&amp;sa=X&amp;ved=0ahUKEwjvt6vPrcT-AhVVZTABHSoQCuo4RhCYkAIIyQk</t>
  </si>
  <si>
    <t>BOSCH</t>
  </si>
  <si>
    <t>https://www.google.com/search?hl=en&amp;gl=us&amp;q=BOSCH&amp;sa=X&amp;ved=0ahUKEwjp6Ljnmcf_AhUuFlkFHYgtCak4ChCYkAIIvw0</t>
  </si>
  <si>
    <t>Search X Recruitment B.V.</t>
  </si>
  <si>
    <t>https://www.google.com/search?hl=en&amp;gl=us&amp;q=Search+X+Recruitment+B.V.&amp;sa=X&amp;ved=0ahUKEwjY196_3sv9AhVvIDQIHd2mAdM4ChCYkAII8gw</t>
  </si>
  <si>
    <t>https://encrypted-tbn0.gstatic.com/images?q=tbn:ANd9GcSTc1a_rmZKhS7jSwNspn0oHRGFDLBedi2XX5WbqO4&amp;s</t>
  </si>
  <si>
    <t>Pixofarm</t>
  </si>
  <si>
    <t>http://pixofarm.com/</t>
  </si>
  <si>
    <t>https://www.google.com/search?hl=en&amp;gl=us&amp;q=Pixofarm&amp;sa=X&amp;ved=0ahUKEwig2vnCl_H8AhWERjABHec3Cmk4HhCYkAIIzw0</t>
  </si>
  <si>
    <t>https://encrypted-tbn0.gstatic.com/images?q=tbn:ANd9GcRTi-s7XbhcaCJ3gLT7ThN02sjCRMrqctga6j0jl0Y&amp;s</t>
  </si>
  <si>
    <t>Ø´Ø±ÙƒØ© Ø£Ø¨Ø±Ø§Ø¬ Ø§Ù„ÙƒØ³ÙˆØ© Ù„Ù„Ø³ÙØ± ÙˆØ§Ù„Ø³ÙŠØ§Ø­Ù‡</t>
  </si>
  <si>
    <t>https://www.google.com/search?hl=en&amp;gl=us&amp;q=%D8%B4%D8%B1%D9%83%D8%A9+%D8%A3%D8%A8%D8%B1%D8%A7%D8%AC+%D8%A7%D9%84%D9%83%D8%B3%D9%88%D8%A9+%D9%84%D9%84%D8%B3%D9%81%D8%B1+%D9%88%D8%A7%D9%84%D8%B3%D9%8A%D8%A7%D8%AD%D9%87&amp;sa=X&amp;ved=0ahUKEwiti73t-Zn_AhUog4QIHSbbCzUQmJACCIkH</t>
  </si>
  <si>
    <t>Tamtech International</t>
  </si>
  <si>
    <t>https://www.google.com/search?hl=en&amp;gl=us&amp;q=Tamtech+International&amp;sa=X&amp;ved=0ahUKEwi49cCM8b-AAxVnFVkFHbhMBbwQmJACCJIL</t>
  </si>
  <si>
    <t>https://encrypted-tbn0.gstatic.com/images?q=tbn:ANd9GcQhyHFxWJPrYAtdPxre46quI2lRJQGfaVtV91eSGO0DtEzA-ns35zrewp8&amp;s</t>
  </si>
  <si>
    <t>BearingPoint France</t>
  </si>
  <si>
    <t>http://www.bearingpoint.fr/</t>
  </si>
  <si>
    <t>https://www.google.com/search?hl=en&amp;gl=us&amp;q=BearingPoint+France&amp;sa=X&amp;ved=0ahUKEwiu1s38-tD-AhXrSDABHQnLCLw4FBCYkAIIsws</t>
  </si>
  <si>
    <t>Icko Apiculture</t>
  </si>
  <si>
    <t>http://www.icko-apiculture.com/</t>
  </si>
  <si>
    <t>https://www.google.com/search?sca_esv=575108319&amp;hl=en&amp;gl=us&amp;q=Icko+Apiculture&amp;sa=X&amp;ved=0ahUKEwjGz7HYhoSCAxUZFVkFHcdNB-Q4ZBCYkAII-Q0</t>
  </si>
  <si>
    <t>Universitat PolitÃ¨cnica de ValÃ¨ncia (UPV)</t>
  </si>
  <si>
    <t>https://www.google.com/search?ucbcb=1&amp;gl=us&amp;hl=en&amp;q=Universitat+Polit%C3%A8cnica+de+Val%C3%A8ncia+(UPV)&amp;sa=X&amp;ved=0ahUKEwiQ8ODz_dX-AhUBjIkEHfPjD_QQmJACCP0N</t>
  </si>
  <si>
    <t>Kalibri Labs</t>
  </si>
  <si>
    <t>http://www.kalibrilabs.com/</t>
  </si>
  <si>
    <t>https://www.google.com/search?sca_esv=553028280&amp;hl=en&amp;gl=us&amp;q=Kalibri+Labs&amp;sa=X&amp;ved=0ahUKEwiYlb3dqL2AAxXDtYQIHaXICAc4UBCYkAIIhA0</t>
  </si>
  <si>
    <t>https://encrypted-tbn0.gstatic.com/images?q=tbn:ANd9GcQXwR0At6INypWntFtbdGxjYfqQPmmAHBstqK0k&amp;s=0</t>
  </si>
  <si>
    <t>Paton Personnel - Johannesburg</t>
  </si>
  <si>
    <t>https://www.google.com/search?gl=us&amp;hl=en&amp;q=Paton+Personnel+-+Johannesburg&amp;sa=X&amp;ved=0ahUKEwjfrrW2ovb8AhVzLFkFHZ5bC9QQmJACCJAL</t>
  </si>
  <si>
    <t>Broadwing</t>
  </si>
  <si>
    <t>https://www.google.com/search?ucbcb=1&amp;hl=en&amp;gl=us&amp;q=Broadwing&amp;sa=X&amp;ved=0ahUKEwiusOSbtMH8AhX9QEEAHTH4BL04FBCYkAII3Ao</t>
  </si>
  <si>
    <t>Astellas Pharma US</t>
  </si>
  <si>
    <t>http://www.astellas.com/</t>
  </si>
  <si>
    <t>https://www.google.com/search?gl=us&amp;hl=en&amp;q=Astellas+Pharma+US&amp;sa=X&amp;ved=0ahUKEwjWwMbMtqb_AhVDmmoFHcpPAoc4RhCYkAII0gk</t>
  </si>
  <si>
    <t>https://encrypted-tbn0.gstatic.com/images?q=tbn:ANd9GcTdmlqOrmZmHPG3zUaETW4I2uEcV_ZvCkRdRK2Bhf8&amp;s</t>
  </si>
  <si>
    <t>Healthcare Services Group, Inc.</t>
  </si>
  <si>
    <t>https://www.google.com/search?gl=us&amp;hl=en&amp;q=Healthcare+Services+Group,+Inc.&amp;sa=X&amp;ved=0ahUKEwjkj_Pds_b9AhVTM1kFHVQ5DPs4PBCYkAIIzQs</t>
  </si>
  <si>
    <t>HN Services</t>
  </si>
  <si>
    <t>https://www.google.com/search?gl=us&amp;hl=en&amp;q=HN+Services&amp;sa=X&amp;ved=0ahUKEwiUwaflxq39AhXnRTABHUUrASc4PBCYkAIImw0</t>
  </si>
  <si>
    <t>Udaan Consultants</t>
  </si>
  <si>
    <t>https://www.google.com/search?gl=us&amp;hl=en&amp;q=Udaan+Consultants&amp;sa=X&amp;ved=0ahUKEwjps4iN4qr8AhVhmIQIHRITC4AQmJACCNEL</t>
  </si>
  <si>
    <t>swipejobs</t>
  </si>
  <si>
    <t>https://www.google.com/search?gl=us&amp;hl=en&amp;q=swipejobs&amp;sa=X&amp;ved=0ahUKEwj0-PvbsOz9AhXpj4kEHTitDew4KBCYkAII3Aw</t>
  </si>
  <si>
    <t>Israel Content Providers (ICP)</t>
  </si>
  <si>
    <t>https://www.google.com/search?sca_esv=434f25a74d3e636d&amp;sca_upv=1&amp;gl=us&amp;hl=en&amp;q=Israel+Content+Providers+(ICP)&amp;sa=X&amp;ved=0ahUKEwjStfOV2fyCAxVcRzABHYUtCOUQmJACCPQL</t>
  </si>
  <si>
    <t>https://encrypted-tbn0.gstatic.com/images?q=tbn:ANd9GcToZpy_PF3s9pw0v-WFzEtNKYQutWvCGkOWpNQwnuY&amp;s</t>
  </si>
  <si>
    <t>PURE Insurance</t>
  </si>
  <si>
    <t>https://www.google.com/search?hl=en&amp;gl=us&amp;q=PURE+Insurance&amp;sa=X&amp;ved=0ahUKEwiWiL7dqur_AhUOMVkFHVdaAkU4lgEQmJACCOkO</t>
  </si>
  <si>
    <t>https://encrypted-tbn0.gstatic.com/images?q=tbn:ANd9GcSNHbW3JBRRLBQaDdWoKPOsxJXLmpfFcWJaIt3LnuU&amp;s</t>
  </si>
  <si>
    <t>ÐÐ°Ñ†Ñ–Ð¾Ð½Ð°Ð»ÑŒÐ½Ð° ÑÐ»ÑƒÐ¶Ð±Ð° Ð·Ð´Ð¾Ñ€Ð¾Ð²â€™Ñ Ð£ÐºÑ€Ð°Ñ—Ð½Ð¸</t>
  </si>
  <si>
    <t>https://nszu.gov.ua/</t>
  </si>
  <si>
    <t>https://www.google.com/search?sca_esv=555046018&amp;hl=en&amp;gl=us&amp;q=%D0%9D%D0%B0%D1%86%D1%96%D0%BE%D0%BD%D0%B0%D0%BB%D1%8C%D0%BD%D0%B0+%D1%81%D0%BB%D1%83%D0%B6%D0%B1%D0%B0+%D0%B7%D0%B4%D0%BE%D1%80%D0%BE%D0%B2%E2%80%99%D1%8F+%D0%A3%D0%BA%D1%80%D0%B0%D1%97%D0%BD%D0%B8&amp;sa=X&amp;ved=0ahUKEwjgyOnS9s6AAxWgSjABHdXgCwkQmJACCIoL</t>
  </si>
  <si>
    <t>https://encrypted-tbn0.gstatic.com/images?q=tbn:ANd9GcQZp7UzMYsiNSYuDcgUgtJuUDJLKgHidv8gsnmC&amp;s=0</t>
  </si>
  <si>
    <t>Umana Spa</t>
  </si>
  <si>
    <t>https://www.google.com/search?sca_esv=590053957&amp;gl=us&amp;hl=en&amp;q=Umana+Spa&amp;sa=X&amp;ved=0ahUKEwijku_np4mDAxWmpIkEHQoxAhsQmJACCLcO</t>
  </si>
  <si>
    <t>Softia</t>
  </si>
  <si>
    <t>https://www.google.com/search?hl=en&amp;gl=us&amp;q=Softia&amp;sa=X&amp;ved=0ahUKEwj24vzG7pT_AhVfEmIAHUp_BUQQmJACCOUJ</t>
  </si>
  <si>
    <t>https://encrypted-tbn0.gstatic.com/images?q=tbn:ANd9GcTXWNllY6W77iZxEtb8-GU0CEv9kHLbAvKOj6B8iak&amp;s</t>
  </si>
  <si>
    <t>48Hour Discovery Inc. / 48HD</t>
  </si>
  <si>
    <t>https://www.google.com/search?hl=en&amp;gl=us&amp;q=48Hour+Discovery+Inc.+/+48HD&amp;sa=X&amp;ved=0ahUKEwjKvo2y5t_9AhVCM1kFHYFgAe4QmJACCJAK</t>
  </si>
  <si>
    <t>Danacita</t>
  </si>
  <si>
    <t>https://www.google.com/search?ucbcb=1&amp;hl=en&amp;gl=us&amp;q=Danacita&amp;sa=X&amp;ved=0ahUKEwik6aHRiLD9AhXxkIkEHTDvBh0QmJACCJUI</t>
  </si>
  <si>
    <t>https://encrypted-tbn0.gstatic.com/images?q=tbn:ANd9GcRPs8hmPAB40gLXB1uDOOpWGUu3YKyd16xUQlSydnI&amp;s</t>
  </si>
  <si>
    <t>T and D inc</t>
  </si>
  <si>
    <t>https://www.google.com/search?sca_esv=570589756&amp;hl=en&amp;gl=us&amp;q=T+and+D+inc&amp;sa=X&amp;ved=0ahUKEwj3-f_M5NuBAxWfMlkFHf-hBus4ChCYkAII8Qs</t>
  </si>
  <si>
    <t>ARVAL Deutschland GmbH</t>
  </si>
  <si>
    <t>https://www.google.com/search?sca_esv=569384727&amp;gl=us&amp;hl=en&amp;q=ARVAL+Deutschland+GmbH&amp;sa=X&amp;ved=0ahUKEwiLxafHnc-BAxUmlGoFHVd3Bh84FBCYkAII-A0</t>
  </si>
  <si>
    <t>Jordan Hr</t>
  </si>
  <si>
    <t>https://www.google.com/search?hl=en&amp;gl=us&amp;q=Jordan+Hr&amp;sa=X&amp;ved=0ahUKEwjDsKnauqP9AhVkFlkFHRryCWw4ChCYkAIIuAs</t>
  </si>
  <si>
    <t>Computing Research Association</t>
  </si>
  <si>
    <t>http://www.cra.org/</t>
  </si>
  <si>
    <t>https://www.google.com/search?sca_esv=584784815&amp;gl=us&amp;hl=en&amp;q=Computing+Research+Association&amp;sa=X&amp;ved=0ahUKEwiC5pr2udmCAxU3uYkEHedDC5Q4WhCYkAII4ww</t>
  </si>
  <si>
    <t>https://encrypted-tbn0.gstatic.com/images?q=tbn:ANd9GcRrLkvlf4fNmapTiE7tUFuNEQSeuBo1KQZXvDtY&amp;s=0</t>
  </si>
  <si>
    <t>American International Group</t>
  </si>
  <si>
    <t>https://www.google.com/search?gl=us&amp;hl=en&amp;q=American+International+Group&amp;sa=X&amp;ved=0ahUKEwjNiZfAtPH9AhVQlGoFHbItCAg4KBCYkAII8g0</t>
  </si>
  <si>
    <t>https://encrypted-tbn0.gstatic.com/images?q=tbn:ANd9GcTO4w9WEb7yd5fAm1lU04ZNETbDPzC43BGJemKb_qk&amp;s</t>
  </si>
  <si>
    <t>American Specialty Health Incorporated</t>
  </si>
  <si>
    <t>https://www.google.com/search?hl=en&amp;gl=us&amp;q=American+Specialty+Health+Incorporated&amp;sa=X&amp;ved=0ahUKEwj-qbq-iLr9AhWiFlkFHf83D3s4RhCYkAIIxw4</t>
  </si>
  <si>
    <t>https://encrypted-tbn0.gstatic.com/images?q=tbn:ANd9GcTncYiIagzm1UjogyhgfWDbfVdSqLp0WpvGqcFrQwU&amp;s</t>
  </si>
  <si>
    <t>Mantel Group</t>
  </si>
  <si>
    <t>https://www.google.com/search?sca_esv=562993306&amp;gl=us&amp;hl=en&amp;q=Mantel+Group&amp;sa=X&amp;ved=0ahUKEwjxkZbprJWBAxVZtokEHTw3ADsQmJACCNMM</t>
  </si>
  <si>
    <t>https://encrypted-tbn0.gstatic.com/images?q=tbn:ANd9GcTq_O7FHdIwg2xVF6Z9zINYok0Wu0s9qKfwvDBEbHw&amp;s</t>
  </si>
  <si>
    <t>The Data Mark</t>
  </si>
  <si>
    <t>https://www.google.com/search?q=The+Data+Mark&amp;sa=X&amp;ved=0ahUKEwjRotSIusn-AhVpgYQIHY1wAzUQmJACCPgJ</t>
  </si>
  <si>
    <t>Weendeavor</t>
  </si>
  <si>
    <t>https://www.google.com/search?sca_esv=584784815&amp;gl=us&amp;hl=en&amp;q=Weendeavor&amp;sa=X&amp;ved=0ahUKEwis7868udmCAxWPKVkFHbkUC1I4WhCYkAII6Qo</t>
  </si>
  <si>
    <t>GAMMA BelgiÃ«</t>
  </si>
  <si>
    <t>https://www.google.com/search?hl=en&amp;gl=us&amp;q=GAMMA+Belgi%C3%AB&amp;sa=X&amp;ved=0ahUKEwjS0JaL5-L_AhUiNlkFHW1yAVs4FBCYkAIIrAw</t>
  </si>
  <si>
    <t>Cedacri International</t>
  </si>
  <si>
    <t>https://www.google.com/search?sca_esv=594166249&amp;hl=en&amp;gl=us&amp;q=Cedacri+International&amp;sa=X&amp;ved=0ahUKEwit3_KyxbGDAxXhFVkFHRgbCIAQmJACCNEF</t>
  </si>
  <si>
    <t>TROIA</t>
  </si>
  <si>
    <t>https://www.google.com/search?hl=en&amp;gl=us&amp;q=TROIA&amp;sa=X&amp;ved=0ahUKEwia3bSC-p7_AhUoOUQIHS_zAkwQmJACCNAJ</t>
  </si>
  <si>
    <t>https://encrypted-tbn0.gstatic.com/images?q=tbn:ANd9GcRrjUV3-bTslqEhuSfgQWglBjY1DhTAbq97rDzd-U8&amp;s</t>
  </si>
  <si>
    <t>Athena PH</t>
  </si>
  <si>
    <t>https://www.google.com/search?hl=en&amp;gl=us&amp;q=Athena+PH&amp;sa=X&amp;ved=0ahUKEwjy6MHFjef8AhV5kYkEHZ2mD1sQmJACCJkJ</t>
  </si>
  <si>
    <t>Disruptive IT (PTY) LTD</t>
  </si>
  <si>
    <t>https://www.google.com/search?hl=en&amp;gl=us&amp;q=Disruptive+IT+(PTY)+LTD&amp;sa=X&amp;ved=0ahUKEwiK18r8q6v-AhV8FVkFHdffBRg4ChCYkAIIlAw</t>
  </si>
  <si>
    <t>Intel Data Recruitment Services</t>
  </si>
  <si>
    <t>https://www.google.com/search?gl=us&amp;hl=en&amp;q=Intel+Data+Recruitment+Services&amp;sa=X&amp;ved=0ahUKEwju78T8j-f8AhV1FFkFHX0tDNA4KBCYkAIIxAo</t>
  </si>
  <si>
    <t>Solution BI Turkey</t>
  </si>
  <si>
    <t>https://www.google.com/search?sca_esv=584789655&amp;gl=us&amp;hl=en&amp;q=Solution+BI+Turkey&amp;sa=X&amp;ved=0ahUKEwjrpay5vtmCAxUxv4kEHTOuA4wQmJACCKkH</t>
  </si>
  <si>
    <t>Peri</t>
  </si>
  <si>
    <t>https://www.google.com/search?sca_esv=569950492&amp;gl=us&amp;hl=en&amp;q=Peri&amp;sa=X&amp;ved=0ahUKEwi9_PbZ2taBAxU9MlkFHYxzDg84MhCYkAII4wo</t>
  </si>
  <si>
    <t>https://encrypted-tbn0.gstatic.com/images?q=tbn:ANd9GcQeggq09qMDGfTjNcKZvDUQ1oQAp1cvcEruQZc5bgc&amp;s</t>
  </si>
  <si>
    <t>Emagine Consulting</t>
  </si>
  <si>
    <t>https://www.google.com/search?sca_esv=555809189&amp;gl=us&amp;hl=en&amp;q=Emagine+Consulting&amp;sa=X&amp;ved=0ahUKEwifnfCAhtSAAxXDEFkFHT7yA8cQmJACCMAJ</t>
  </si>
  <si>
    <t>https://encrypted-tbn0.gstatic.com/images?q=tbn:ANd9GcQjmPkWnNY6LniuEeWxRBi6rEiIW5S_MjNAj4f8AG4&amp;s</t>
  </si>
  <si>
    <t>Gulf Insurance &amp; Reinsurance</t>
  </si>
  <si>
    <t>https://www.google.com/search?hl=en&amp;gl=us&amp;q=Gulf+Insurance+%26+Reinsurance&amp;sa=X&amp;ved=0ahUKEwjTpLLxzYiAAxVzE1kFHaViAXkQmJACCPMJ</t>
  </si>
  <si>
    <t>ikeja</t>
  </si>
  <si>
    <t>https://www.google.com/search?ucbcb=1&amp;hl=en&amp;gl=us&amp;q=ikeja&amp;sa=X&amp;ved=0ahUKEwiluszBhKv9AhUbRjABHUztCa8QmJACCMAK</t>
  </si>
  <si>
    <t>https://encrypted-tbn0.gstatic.com/images?q=tbn:ANd9GcSRbIWtxVnuIFWf5qfLKD8MF6NrPEYxMVkpD620nzE&amp;s</t>
  </si>
  <si>
    <t>terra15</t>
  </si>
  <si>
    <t>https://www.google.com/search?hl=en&amp;gl=us&amp;q=terra15&amp;sa=X&amp;ved=0ahUKEwj7mIm7zNX8AhVSD1kFHUxgCm04ChCYkAIIyws</t>
  </si>
  <si>
    <t>https://encrypted-tbn0.gstatic.com/images?q=tbn:ANd9GcSf2yFXexdIMuDo7yjCnQqjrul1rcUDihyQS662DA8&amp;s</t>
  </si>
  <si>
    <t>DataForest</t>
  </si>
  <si>
    <t>https://www.google.com/search?sca_esv=563320360&amp;gl=us&amp;hl=en&amp;q=DataForest&amp;sa=X&amp;ved=0ahUKEwiv29ne8ZeBAxXjkmoFHdSeB5MQmJACCKsH</t>
  </si>
  <si>
    <t>Center for Climate Crime Analysis</t>
  </si>
  <si>
    <t>http://www.climatecrimeanalysis.org/</t>
  </si>
  <si>
    <t>https://www.google.com/search?hl=en&amp;gl=us&amp;q=Center+for+Climate+Crime+Analysis&amp;sa=X&amp;ved=0ahUKEwjPvbz1zOf-AhUrjYkEHYdtASMQmJACCIoL</t>
  </si>
  <si>
    <t>Linktera</t>
  </si>
  <si>
    <t>https://www.google.com/search?gl=us&amp;hl=en&amp;q=Linktera&amp;sa=X&amp;ved=0ahUKEwjm2KT85bL-AhVaF1kFHSFiA_MQmJACCKEL</t>
  </si>
  <si>
    <t>Storelink</t>
  </si>
  <si>
    <t>https://www.google.com/search?sca_esv=563320360&amp;gl=us&amp;hl=en&amp;q=Storelink&amp;sa=X&amp;ved=0ahUKEwj3uvL68peBAxXDlmoFHSsvClw4KBCYkAIIwws</t>
  </si>
  <si>
    <t>JobLink</t>
  </si>
  <si>
    <t>https://www.google.com/search?sca_esv=572136157&amp;gl=us&amp;hl=en&amp;q=JobLink&amp;sa=X&amp;ved=0ahUKEwinitb98eqBAxW5GlkFHfcNAhc4FBCYkAIInQ4</t>
  </si>
  <si>
    <t>Verisure Careers</t>
  </si>
  <si>
    <t>https://www.google.com/search?gl=us&amp;hl=en&amp;q=Verisure+Careers&amp;sa=X&amp;ved=0ahUKEwjpg6u7rOr_AhWemokEHdrIAHsQmJACCN4M</t>
  </si>
  <si>
    <t>Cognizant Lithuania, Cognizant Technology Solutions</t>
  </si>
  <si>
    <t>https://www.google.com/search?gl=us&amp;hl=en&amp;q=Cognizant+Lithuania,+Cognizant+Technology+Solutions&amp;sa=X&amp;ved=0ahUKEwihrZjohKb9AhWXLUQIHZBCBcoQmJACCIMM</t>
  </si>
  <si>
    <t>Pelcro</t>
  </si>
  <si>
    <t>http://www.pelcro.com/en</t>
  </si>
  <si>
    <t>https://www.google.com/search?sca_esv=577385484&amp;gl=us&amp;hl=en&amp;q=Pelcro&amp;sa=X&amp;ved=0ahUKEwjYxvP6i5iCAxUAGVkFHbm2C_c4ChCYkAII8gk</t>
  </si>
  <si>
    <t>https://encrypted-tbn0.gstatic.com/images?q=tbn:ANd9GcRyBlRFP7Y9IEvpWU91jiDMvTp1DdE1bm_iKZUg&amp;s=0</t>
  </si>
  <si>
    <t>Aer Lingus Technology Recruitment</t>
  </si>
  <si>
    <t>https://www.google.com/search?gl=us&amp;hl=en&amp;q=Aer+Lingus+Technology+Recruitment&amp;sa=X&amp;ved=0ahUKEwiT-NfAiIaAAxUhEVkFHfrvCq8QmJACCLAM</t>
  </si>
  <si>
    <t>Vuepoint</t>
  </si>
  <si>
    <t>https://www.google.com/search?hl=en&amp;gl=us&amp;q=Vuepoint&amp;sa=X&amp;ved=0ahUKEwjh4u3X9L78AhWnj4kEHfKBBk84ChCYkAIIkwo</t>
  </si>
  <si>
    <t>NVision Czech Republic ICT a.s.</t>
  </si>
  <si>
    <t>https://www.google.com/search?q=NVision+Czech+Republic+ICT+a.s.&amp;sa=X&amp;ved=0ahUKEwjhm6DRvMv8AhXsElkFHaj2D7E4ChCYkAIImAw</t>
  </si>
  <si>
    <t>Stem</t>
  </si>
  <si>
    <t>http://www.stem.com/</t>
  </si>
  <si>
    <t>https://www.google.com/search?gl=us&amp;hl=en&amp;q=Stem&amp;sa=X&amp;ved=0ahUKEwj_nefS8Zv9AhXrF1kFHfc4DkQ4PBCYkAIIuQk</t>
  </si>
  <si>
    <t>Spika Tech S.L.</t>
  </si>
  <si>
    <t>https://www.google.com/search?sca_esv=584519941&amp;hl=en&amp;gl=us&amp;q=Spika+Tech+S.L.&amp;sa=X&amp;ved=0ahUKEwjX9JCYiteCAxXZj4kEHR0MBz44HhCYkAII4Ao</t>
  </si>
  <si>
    <t>https://encrypted-tbn0.gstatic.com/images?q=tbn:ANd9GcT31-6op9lNsUbGUguPy3pTPia5McwsYoBqzCYMKXc&amp;s</t>
  </si>
  <si>
    <t>800 Storage</t>
  </si>
  <si>
    <t>https://www.google.com/search?sca_esv=565864698&amp;hl=en&amp;gl=us&amp;q=800+Storage&amp;sa=X&amp;ved=0ahUKEwiPn46Mxq6BAxUwFlkFHZz1AsgQmJACCLII</t>
  </si>
  <si>
    <t>https://encrypted-tbn0.gstatic.com/images?q=tbn:ANd9GcT2HDRy5253iDrgOe4jkx728UoEUtmt0_Bvv2L5be4&amp;s</t>
  </si>
  <si>
    <t>Facet Wealth</t>
  </si>
  <si>
    <t>http://facet.com/</t>
  </si>
  <si>
    <t>https://www.google.com/search?sca_esv=575393305&amp;gl=us&amp;hl=en&amp;q=Facet+Wealth&amp;sa=X&amp;ved=0ahUKEwi3y8ihvoaCAxXeGFkFHdscARE4RhCYkAIIjw8</t>
  </si>
  <si>
    <t>BRIDGENTECH</t>
  </si>
  <si>
    <t>http://www.bridgentech.com/</t>
  </si>
  <si>
    <t>https://www.google.com/search?sca_esv=ff9ad34955b7ad42&amp;hl=en&amp;gl=us&amp;q=BRIDGENTECH&amp;sa=X&amp;ved=0ahUKEwjBqN2s06SCAxVOQjABHeAaAUAQmJACCKcK</t>
  </si>
  <si>
    <t>EVOASTRA VENTURES</t>
  </si>
  <si>
    <t>https://www.google.com/search?sca_esv=578056430&amp;hl=en&amp;gl=us&amp;q=EVOASTRA+VENTURES&amp;sa=X&amp;ved=0ahUKEwickYbrz5-CAxUYmokEHThVD4I4ChCYkAIIiA0</t>
  </si>
  <si>
    <t>Ð’Ð¸Ð·ÑƒÐ°Ñ‚Ð¾Ñ€Ñ</t>
  </si>
  <si>
    <t>https://www.google.com/search?hl=en&amp;gl=us&amp;q=%D0%92%D0%B8%D0%B7%D1%83%D0%B0%D1%82%D0%BE%D1%80%D1%81&amp;sa=X&amp;ved=0ahUKEwjFmqPvic78AhXkFVkFHepXD7MQmJACCIoL</t>
  </si>
  <si>
    <t>DoveVivo</t>
  </si>
  <si>
    <t>https://www.google.com/search?gl=us&amp;hl=en&amp;q=DoveVivo&amp;sa=X&amp;ved=0ahUKEwjQxM-BpoX9AhWzjIkEHW9wAjo4HhCYkAIItgs</t>
  </si>
  <si>
    <t>https://encrypted-tbn0.gstatic.com/images?q=tbn:ANd9GcRIbjb9t06-yMI8e6xqbRUoRUDgxJABgP3pBs-XTPs&amp;s</t>
  </si>
  <si>
    <t>CircleCI</t>
  </si>
  <si>
    <t>https://www.google.com/search?sca_esv=583240805&amp;hl=en&amp;gl=us&amp;q=CircleCI&amp;sa=X&amp;ved=0ahUKEwiAl_ibrsqCAxW3kYkEHTcSDSM4HhCYkAII7gw</t>
  </si>
  <si>
    <t>Panthera Biopartners</t>
  </si>
  <si>
    <t>https://www.google.com/search?sca_esv=555798169&amp;gl=us&amp;hl=en&amp;q=Panthera+Biopartners&amp;sa=X&amp;ved=0ahUKEwjVlYi0_tOAAxUXRDABHXDIAT44ChCYkAII2Ao</t>
  </si>
  <si>
    <t>The Change Partners Recruitment</t>
  </si>
  <si>
    <t>https://www.google.com/search?ucbcb=1&amp;gl=us&amp;hl=en&amp;q=The+Change+Partners+Recruitment&amp;sa=X&amp;ved=0ahUKEwiLhuXQo879AhUXJjQIHa-IAmUQmJACCKAN</t>
  </si>
  <si>
    <t>QUINNOX SOLUTIONS PTE. LTD.</t>
  </si>
  <si>
    <t>https://www.google.com/search?hl=en&amp;gl=us&amp;q=QUINNOX+SOLUTIONS+PTE.+LTD.&amp;sa=X&amp;ved=0ahUKEwjg25zy_qr9AhWXFlkFHQjsDNI4FBCYkAII4Aw</t>
  </si>
  <si>
    <t>Scout24 Group</t>
  </si>
  <si>
    <t>https://www.google.com/search?hl=en&amp;gl=us&amp;q=Scout24+Group&amp;sa=X&amp;ved=0ahUKEwjRiInuntb_AhUIE1kFHSCZBAg4MhCYkAIIlQs</t>
  </si>
  <si>
    <t>https://encrypted-tbn0.gstatic.com/images?q=tbn:ANd9GcQPqljD347iOv3Nq8Vy4tQW738WylRliB44yM3QMCw&amp;s</t>
  </si>
  <si>
    <t>Amantya Technologies Pvt Ltd</t>
  </si>
  <si>
    <t>https://www.google.com/search?sca_esv=558984878&amp;gl=us&amp;hl=en&amp;q=Amantya+Technologies+Pvt+Ltd&amp;sa=X&amp;ved=0ahUKEwiM2MqRzu-AAxVWF1kFHSkLAnM4FBCYkAIIwAk</t>
  </si>
  <si>
    <t>Bionic Health</t>
  </si>
  <si>
    <t>http://www.bionichealth.com/</t>
  </si>
  <si>
    <t>https://www.google.com/search?sca_esv=567192751&amp;gl=us&amp;hl=en&amp;q=Bionic+Health&amp;sa=X&amp;ved=0ahUKEwj4iOP5jruBAxUJMlkFHVVbB1U4FBCYkAII1Ak</t>
  </si>
  <si>
    <t>Jill Manning, PLLC</t>
  </si>
  <si>
    <t>https://www.google.com/search?sca_esv=573098824&amp;gl=us&amp;hl=en&amp;q=Jill+Manning,+PLLC&amp;sa=X&amp;ved=0ahUKEwj5jpvOrfKBAxVJHDQIHR2zAmY4WhCYkAIIzwk</t>
  </si>
  <si>
    <t>AIR ARABIA</t>
  </si>
  <si>
    <t>https://www.google.com/search?q=AIR+ARABIA&amp;sa=X&amp;ved=0ahUKEwi6zLG817__AhWrlGoFHWePBDI4FBCYkAIIgws</t>
  </si>
  <si>
    <t>https://encrypted-tbn0.gstatic.com/images?q=tbn:ANd9GcS6-7dP6hS5lBT5XuY7yhDBevF2PN21UGWqgqq7w5A&amp;s</t>
  </si>
  <si>
    <t>Data Science and Analytics Helping Hand Recruitment</t>
  </si>
  <si>
    <t>https://www.google.com/search?sca_esv=593914606&amp;hl=en&amp;gl=us&amp;q=Data+Science+and+Analytics+Helping+Hand+Recruitment&amp;sa=X&amp;ved=0ahUKEwjQ2IWR-q6DAxXuF2IAHY1GBrQ4MhCYkAIIpgo</t>
  </si>
  <si>
    <t>Permutable</t>
  </si>
  <si>
    <t>http://www.bluesaffron.com/</t>
  </si>
  <si>
    <t>https://www.google.com/search?sca_esv=583557295&amp;gl=us&amp;hl=en&amp;q=Permutable&amp;sa=X&amp;ved=0ahUKEwjKlPb48syCAxVcEFkFHes_C-w4MhCYkAII2Ao</t>
  </si>
  <si>
    <t>Premier Management Corporation</t>
  </si>
  <si>
    <t>http://www.premgtcorp.com/</t>
  </si>
  <si>
    <t>https://www.google.com/search?sca_esv=575100546&amp;hl=en&amp;gl=us&amp;q=Premier+Management+Corporation&amp;sa=X&amp;ved=0ahUKEwjJhOG_-YOCAxUrkWoFHdtbB_Q4ggEQmJACCIIP</t>
  </si>
  <si>
    <t>Rocket Software Lithuania</t>
  </si>
  <si>
    <t>https://www.google.com/search?sca_esv=574726742&amp;gl=us&amp;hl=en&amp;q=Rocket+Software+Lithuania&amp;sa=X&amp;ved=0ahUKEwiQgYCwvIGCAxXulWoFHaNjBiEQmJACCIkK</t>
  </si>
  <si>
    <t>https://encrypted-tbn0.gstatic.com/images?q=tbn:ANd9GcRJU43vafASO-_Gjp0YFsVEvC9zHhYk9hJHS480BUA&amp;s</t>
  </si>
  <si>
    <t>JENREC</t>
  </si>
  <si>
    <t>https://www.google.com/search?gl=us&amp;hl=en&amp;q=JENREC&amp;sa=X&amp;ved=0ahUKEwiyxpKQjLP_AhUcn4QIHSGABsU4ChCYkAII7gg</t>
  </si>
  <si>
    <t>MM Management Consultant</t>
  </si>
  <si>
    <t>https://www.google.com/search?sca_esv=590391945&amp;gl=us&amp;hl=en&amp;q=MM+Management+Consultant&amp;sa=X&amp;ved=0ahUKEwjEucCo5IuDAxVvlGoFHU-4CD44FBCYkAII8wk</t>
  </si>
  <si>
    <t>https://encrypted-tbn0.gstatic.com/images?q=tbn:ANd9GcT_kgNSM4jnZGAJnpoeqEploJK7Kv_dK9ULb-zpYxo&amp;s</t>
  </si>
  <si>
    <t>General Healthcare Resources Technology</t>
  </si>
  <si>
    <t>https://www.google.com/search?gl=us&amp;hl=en&amp;q=General+Healthcare+Resources+Technology&amp;sa=X&amp;ved=0ahUKEwjdx_3S3P38AhU9EVkFHXbfB7g4MhCYkAIIuAk</t>
  </si>
  <si>
    <t>https://encrypted-tbn0.gstatic.com/images?q=tbn:ANd9GcT3zpHpkHyDP7vFrDBqDmWO7RJnxV7PhCCN2aWK&amp;s=0</t>
  </si>
  <si>
    <t>Bolt Financial Inc</t>
  </si>
  <si>
    <t>http://www.bolt.com/</t>
  </si>
  <si>
    <t>https://www.google.com/search?gl=us&amp;hl=en&amp;q=Bolt+Financial+Inc&amp;sa=X&amp;ved=0ahUKEwjcp4uf7JT_AhWejIkEHRjbBM0QmJACCOIL</t>
  </si>
  <si>
    <t>Duruper</t>
  </si>
  <si>
    <t>https://www.google.com/search?hl=en&amp;gl=us&amp;q=Duruper&amp;sa=X&amp;ved=0ahUKEwjYrP_c7uf_AhVXlYkEHVTJD-o4RhCYkAIIvQk</t>
  </si>
  <si>
    <t>https://encrypted-tbn0.gstatic.com/images?q=tbn:ANd9GcR98xVjMu0gZzdeLUzCAgl7aTka3PEiUZ5AjOXMz3g&amp;s</t>
  </si>
  <si>
    <t>New Global Technologies</t>
  </si>
  <si>
    <t>https://www.google.com/search?sca_esv=566842583&amp;hl=en&amp;gl=us&amp;q=New+Global+Technologies&amp;sa=X&amp;ved=0ahUKEwiQ3KuaxLiBAxVEFVkFHY_3Arg4jAEQmJACCIkL</t>
  </si>
  <si>
    <t>æ·æ™®</t>
  </si>
  <si>
    <t>https://www.google.com/search?sca_esv=580774379&amp;gl=us&amp;hl=en&amp;q=%E6%8D%B7%E6%99%AE&amp;sa=X&amp;ved=0ahUKEwjMkNDhqraCAxWqEVkFHZz2BTwQmJACCJwI</t>
  </si>
  <si>
    <t>https://encrypted-tbn0.gstatic.com/images?q=tbn:ANd9GcRoVi-fSBijQ_dEejtbCsABp8DX1c2Hkx3-NXwYozU&amp;s</t>
  </si>
  <si>
    <t>Malabar Group</t>
  </si>
  <si>
    <t>https://www.google.com/search?sca_esv=584506005&amp;gl=us&amp;hl=en&amp;q=Malabar+Group&amp;sa=X&amp;ved=0ahUKEwiCuePj-daCAxV9tYkEHRVzBuc4KBCYkAIIigs</t>
  </si>
  <si>
    <t>https://encrypted-tbn0.gstatic.com/images?q=tbn:ANd9GcSK4GjdtkNpK5c5mmDFpgZLYl9tuI57i2bHzsM4Ihw&amp;s</t>
  </si>
  <si>
    <t>Learning Resources</t>
  </si>
  <si>
    <t>http://www.learningresources.com/</t>
  </si>
  <si>
    <t>https://www.google.com/search?sca_esv=594692341&amp;hl=en&amp;gl=us&amp;q=Learning+Resources&amp;sa=X&amp;ved=0ahUKEwjvl-3h_7iDAxWWmWoFHQNACNA4ChCYkAII2Ak</t>
  </si>
  <si>
    <t>https://encrypted-tbn0.gstatic.com/images?q=tbn:ANd9GcTUr9ZJvK_LVeFM1aceQNZ8B510DoAqbqM8eFN75NI&amp;s</t>
  </si>
  <si>
    <t>Element Solutions Inc</t>
  </si>
  <si>
    <t>http://elementsolutionsinc.com/</t>
  </si>
  <si>
    <t>https://www.google.com/search?sca_esv=581440190&amp;gl=us&amp;hl=en&amp;q=Element+Solutions+Inc&amp;sa=X&amp;ved=0ahUKEwid2JeXqruCAxXmF1kFHe_xDAAQmJACCJIL</t>
  </si>
  <si>
    <t>Lancesoft Malaysia</t>
  </si>
  <si>
    <t>https://www.google.com/search?gl=us&amp;hl=en&amp;q=Lancesoft+Malaysia&amp;sa=X&amp;ved=0ahUKEwjl4dyOg4uAAxU5g4kEHTlYC1UQmJACCKMK</t>
  </si>
  <si>
    <t>https://encrypted-tbn0.gstatic.com/images?q=tbn:ANd9GcRGIYJ0HOQ0g3z7NzNh8P5pfKZrv3JCVqkIX32KGdU&amp;s</t>
  </si>
  <si>
    <t>Berkley Accident and Health (a Berkley Company)</t>
  </si>
  <si>
    <t>https://www.google.com/search?gl=us&amp;hl=en&amp;q=Berkley+Accident+and+Health+(a+Berkley+Company)&amp;sa=X&amp;ved=0ahUKEwi_vpnhzsH9AhWfk4kEHehrCTU4oAEQmJACCJsL</t>
  </si>
  <si>
    <t>https://encrypted-tbn0.gstatic.com/images?q=tbn:ANd9GcRbXZ8EmZQEvZQ36eO2x85lctP8_vwb_xMzfnoMUtA&amp;s</t>
  </si>
  <si>
    <t>Client of Mittal Manpower Consultants</t>
  </si>
  <si>
    <t>https://www.google.com/search?sca_esv=591606361&amp;gl=us&amp;hl=en&amp;q=Client+of+Mittal+Manpower+Consultants&amp;sa=X&amp;ved=0ahUKEwiShNmg55WDAxUuMEQIHWy7AlAQmJACCJgN</t>
  </si>
  <si>
    <t>TUI Cruises</t>
  </si>
  <si>
    <t>https://www.google.com/search?sca_esv=556463065&amp;gl=us&amp;hl=en&amp;q=TUI+Cruises&amp;sa=X&amp;ved=0ahUKEwjIlY7E_9iAAxVyg4QIHdZSDvs4ChCYkAIIrQ4</t>
  </si>
  <si>
    <t>https://encrypted-tbn0.gstatic.com/images?q=tbn:ANd9GcTTmTQ0j6AwL5RWDTc6pbOea3xwCTH9aYTamUl3vPY&amp;s</t>
  </si>
  <si>
    <t>WyMee</t>
  </si>
  <si>
    <t>https://www.google.com/search?hl=en&amp;gl=us&amp;q=WyMee&amp;sa=X&amp;ved=0ahUKEwjpq_CMkOX-AhXtRzABHU1LAfA4ChCYkAIIigs</t>
  </si>
  <si>
    <t>EMEA Recruitment</t>
  </si>
  <si>
    <t>https://www.google.com/search?gl=us&amp;hl=en&amp;q=EMEA+Recruitment&amp;sa=X&amp;ved=0ahUKEwis5bGo-cv-AhWslGoFHUU7AZYQmJACCJsN</t>
  </si>
  <si>
    <t>Magiq Software</t>
  </si>
  <si>
    <t>http://www.magiqsoftware.com/</t>
  </si>
  <si>
    <t>https://www.google.com/search?sca_esv=593374222&amp;hl=en&amp;gl=us&amp;q=Magiq+Software&amp;sa=X&amp;ved=0ahUKEwjWjP6juqeDAxW5DHkGHe6gB_sQmJACCI8K</t>
  </si>
  <si>
    <t>Techfellow Limited</t>
  </si>
  <si>
    <t>http://techfellow.co.uk/</t>
  </si>
  <si>
    <t>https://www.google.com/search?sca_esv=568414926&amp;gl=us&amp;hl=en&amp;q=Techfellow+Limited&amp;sa=X&amp;ved=0ahUKEwi54JSC1MeBAxVdmIkEHck1DMQ4RhCYkAIIgAw</t>
  </si>
  <si>
    <t>https://encrypted-tbn0.gstatic.com/images?q=tbn:ANd9GcQLCSnD15FYkUzGV276KtiIneaWWzkupJfHAWmDFq4&amp;s</t>
  </si>
  <si>
    <t>Kapacity.io</t>
  </si>
  <si>
    <t>http://kapacity.io/</t>
  </si>
  <si>
    <t>https://www.google.com/search?sca_esv=557359178&amp;gl=us&amp;hl=en&amp;q=Kapacity.io&amp;sa=X&amp;ved=0ahUKEwiNsvD0yuCAAxVbkIQIHezwCbQ4ChCYkAIIkw0</t>
  </si>
  <si>
    <t>Baltimore Ravens</t>
  </si>
  <si>
    <t>http://www.baltimoreravens.com/</t>
  </si>
  <si>
    <t>https://www.google.com/search?gl=us&amp;hl=en&amp;q=Baltimore+Ravens&amp;sa=X&amp;ved=0ahUKEwiGtI25rcH8AhUYkokEHZG1BXQ4bhCYkAII0Ak</t>
  </si>
  <si>
    <t>https://encrypted-tbn0.gstatic.com/images?q=tbn:ANd9GcQXvABAC__E0cZyYM8nYFmRlKI81tNPx9FBiBFIp28&amp;s</t>
  </si>
  <si>
    <t>Eligo Recruitment Limited</t>
  </si>
  <si>
    <t>https://www.google.com/search?gl=us&amp;hl=en&amp;q=Eligo+Recruitment+Limited&amp;sa=X&amp;ved=0ahUKEwjW5_m0vqH_AhWwtoQIHaALCW44ChCYkAII9wk</t>
  </si>
  <si>
    <t>Xebia | Data</t>
  </si>
  <si>
    <t>https://www.google.com/search?gl=us&amp;hl=en&amp;q=Xebia+%7C+Data&amp;sa=X&amp;ved=0ahUKEwi639Wmp66AAxWMFFkFHcz5AxoQmJACCLAO</t>
  </si>
  <si>
    <t>https://encrypted-tbn0.gstatic.com/images?q=tbn:ANd9GcTEz1Z8q9exaNY0DyUHD38-3548a6OSgdrVSbrPGw0&amp;s</t>
  </si>
  <si>
    <t>Zefram</t>
  </si>
  <si>
    <t>https://www.google.com/search?hl=en&amp;gl=us&amp;q=Zefram&amp;sa=X&amp;ved=0ahUKEwjgjc6Lidv-AhUMElkFHTFgBa4QmJACCOoL</t>
  </si>
  <si>
    <t>CEGEKA</t>
  </si>
  <si>
    <t>https://www.google.com/search?hl=en&amp;gl=us&amp;q=CEGEKA&amp;sa=X&amp;ved=0ahUKEwj07IKGzor-AhVrjokEHfPiAWY4ChCYkAII3Qo</t>
  </si>
  <si>
    <t>TSSI</t>
  </si>
  <si>
    <t>https://www.google.com/search?hl=en&amp;gl=us&amp;q=TSSI&amp;sa=X&amp;ved=0ahUKEwiL4JyBtPn_AhVFlmoFHeQWANkQmJACCNEJ</t>
  </si>
  <si>
    <t>https://encrypted-tbn0.gstatic.com/images?q=tbn:ANd9GcSuOTFRTNC6VxP_nec3HT6-GUuJWhBNO7pcmmwTvFc&amp;s</t>
  </si>
  <si>
    <t>ÐœÐµÐ´Ð¸Ð½Ð²ÐµÑÑ‚Ð³Ñ€ÑƒÐ¿Ð¿</t>
  </si>
  <si>
    <t>https://www.google.com/search?sca_esv=557013633&amp;gl=us&amp;hl=en&amp;q=%D0%9C%D0%B5%D0%B4%D0%B8%D0%BD%D0%B2%D0%B5%D1%81%D1%82%D0%B3%D1%80%D1%83%D0%BF%D0%BF&amp;sa=X&amp;ved=0ahUKEwiKxbe4g96AAxWgkmoFHRrcDhMQmJACCIIL</t>
  </si>
  <si>
    <t>https://encrypted-tbn0.gstatic.com/images?q=tbn:ANd9GcQOr454vGc931VvVkWSPT_EqvtnyYMLNJaBUDwRzAk&amp;s</t>
  </si>
  <si>
    <t>Resorts World Genting</t>
  </si>
  <si>
    <t>http://www.gentingmalaysia.com/</t>
  </si>
  <si>
    <t>https://www.google.com/search?hl=en&amp;gl=us&amp;q=Resorts+World+Genting&amp;sa=X&amp;ved=0ahUKEwjk9IWh6ef_AhXyM1kFHbjJAgg4FBCYkAIIpwo</t>
  </si>
  <si>
    <t>https://encrypted-tbn0.gstatic.com/images?q=tbn:ANd9GcR2-6ZgGS6S9RNh9jDfknHiyr3PrOtTgPeiRY284I8&amp;s</t>
  </si>
  <si>
    <t>Visma e-conomic</t>
  </si>
  <si>
    <t>https://www.google.com/search?q=Visma+e-conomic&amp;sa=X&amp;ved=0ahUKEwiXkLCY5Kr8AhXJqHIEHU7TAPgQmJACCLoL</t>
  </si>
  <si>
    <t>https://encrypted-tbn0.gstatic.com/images?q=tbn:ANd9GcQAD79uTu2YGPMcDuyXn6VcklkSGNkI2SpvphEkLR8&amp;s</t>
  </si>
  <si>
    <t>Hampshire County Council</t>
  </si>
  <si>
    <t>http://www.hants.gov.uk/</t>
  </si>
  <si>
    <t>https://www.google.com/search?sca_esv=569950492&amp;hl=en&amp;gl=us&amp;q=Hampshire+County+Council&amp;sa=X&amp;ved=0ahUKEwjViM_y2daBAxWBJEQIHeC8B2o4FBCYkAIIkw0</t>
  </si>
  <si>
    <t>https://encrypted-tbn0.gstatic.com/images?q=tbn:ANd9GcRKTaOg1y8S8EeVTNDwY-WOO26SjIqxuiYLEYVK&amp;s=0</t>
  </si>
  <si>
    <t>Bravinci NL B.V.</t>
  </si>
  <si>
    <t>https://www.google.com/search?sca_esv=556658825&amp;hl=en&amp;gl=us&amp;q=Bravinci+NL+B.V.&amp;sa=X&amp;ved=0ahUKEwiKxcTpv9uAAxUbEVkFHUVrCrw4ChCYkAII4Ao</t>
  </si>
  <si>
    <t>Cuprum</t>
  </si>
  <si>
    <t>https://www.google.com/search?gl=us&amp;hl=en&amp;q=Cuprum&amp;sa=X&amp;ved=0ahUKEwjI0eKI-Iz9AhUAE1kFHYSeAyAQmJACCMYN</t>
  </si>
  <si>
    <t>https://encrypted-tbn0.gstatic.com/images?q=tbn:ANd9GcR4tQN2Ksi-FJ0UTLEjQZbydStijWlq1BnRCDbS3ys&amp;s</t>
  </si>
  <si>
    <t>Stacktics Inc.</t>
  </si>
  <si>
    <t>http://stacktics.com/</t>
  </si>
  <si>
    <t>https://www.google.com/search?hl=en&amp;gl=us&amp;q=Stacktics+Inc.&amp;sa=X&amp;ved=0ahUKEwisqYHE2vv-AhVAM0QIHdESBfI4HhCYkAIIxgo</t>
  </si>
  <si>
    <t>https://encrypted-tbn0.gstatic.com/images?q=tbn:ANd9GcRSaA3APSj7EJ4Lfs3xI5a0ZlMcQtAi0SmLiCIY&amp;s=0</t>
  </si>
  <si>
    <t>GÃ©nÃ©rale de TÃ©lÃ©phone</t>
  </si>
  <si>
    <t>https://www.google.com/search?q=G%C3%A9n%C3%A9rale+de+T%C3%A9l%C3%A9phone&amp;sa=X&amp;ved=0ahUKEwjCmqih1Zn-AhUUFVkFHVr5C0UQmJACCPMM</t>
  </si>
  <si>
    <t>ReKrute | Make me better</t>
  </si>
  <si>
    <t>https://www.google.com/search?ucbcb=1&amp;gl=us&amp;hl=en&amp;q=ReKrute+%7C+Make+me+better&amp;sa=X&amp;ved=0ahUKEwiC2LK7uZT9AhUNjYkEHdGGDK0QmJACCK0I</t>
  </si>
  <si>
    <t>https://encrypted-tbn0.gstatic.com/images?q=tbn:ANd9GcQjCZ6BdaDzCiPsL-O-zuOtzF-JQ9ONgSI1vadzlFY&amp;s</t>
  </si>
  <si>
    <t>Global Visions, Inc.</t>
  </si>
  <si>
    <t>http://www.visionsinc.co.jp/</t>
  </si>
  <si>
    <t>https://www.google.com/search?sca_esv=557013633&amp;hl=en&amp;gl=us&amp;q=Global+Visions,+Inc.&amp;sa=X&amp;ved=0ahUKEwj_1vrRgd6AAxVQkokEHTK1DHcQmJACCL4J</t>
  </si>
  <si>
    <t>Adzuna ZA A C2</t>
  </si>
  <si>
    <t>https://www.google.com/search?hl=en&amp;gl=us&amp;q=Adzuna+ZA+A+C2&amp;sa=X&amp;ved=0ahUKEwj0i4fys_T_AhV0k4kEHZrJAIkQmJACCLkL</t>
  </si>
  <si>
    <t>SEG3</t>
  </si>
  <si>
    <t>https://www.google.com/search?gl=us&amp;hl=en&amp;q=SEG3&amp;sa=X&amp;ved=0ahUKEwjk5tT9-fj9AhVESDABHRq9C0I4ChCYkAII0ww</t>
  </si>
  <si>
    <t>https://encrypted-tbn0.gstatic.com/images?q=tbn:ANd9GcRcm1wNU1SdZWvEiWDNrn5diGkwo3iqdEBwn0Zzgmk&amp;s</t>
  </si>
  <si>
    <t>GoPuls</t>
  </si>
  <si>
    <t>https://www.google.com/search?q=GoPuls&amp;sa=X&amp;ved=0ahUKEwiojv320Oz-AhWLE1kFHWTBD-M4FBCYkAIIiAs</t>
  </si>
  <si>
    <t>DO Recruitment Advisors</t>
  </si>
  <si>
    <t>http://www.dorecruit.com/</t>
  </si>
  <si>
    <t>https://www.google.com/search?sca_esv=580067936&amp;gl=us&amp;hl=en&amp;q=DO+Recruitment+Advisors&amp;sa=X&amp;ved=0ahUKEwiMxfGvubGCAxUVJkQIHXzYDd4QmJACCNoK</t>
  </si>
  <si>
    <t>Radiant Security</t>
  </si>
  <si>
    <t>https://www.google.com/search?hl=en&amp;gl=us&amp;q=Radiant+Security&amp;sa=X&amp;ved=0ahUKEwjSn6rWmc79AhUMRzABHbEkBHcQmJACCPIG</t>
  </si>
  <si>
    <t>https://encrypted-tbn0.gstatic.com/images?q=tbn:ANd9GcR29xrOOWhYm7s1k1SGS7DkAuT3dPHtbRhqA22R61c&amp;s</t>
  </si>
  <si>
    <t>National Library Board</t>
  </si>
  <si>
    <t>http://www.nlb.gov.sg/</t>
  </si>
  <si>
    <t>https://www.google.com/search?gl=us&amp;hl=en&amp;q=National+Library+Board&amp;sa=X&amp;ved=0ahUKEwjc2o3P8-f_AhVNFVkFHaKmAh44FBCYkAII2go</t>
  </si>
  <si>
    <t>https://encrypted-tbn0.gstatic.com/images?q=tbn:ANd9GcTBV7Qvf_faXvj2LlcVcscjxu76Ka4qUJHgBZ-vyiU&amp;s</t>
  </si>
  <si>
    <t>Onwardpath</t>
  </si>
  <si>
    <t>https://www.google.com/search?sca_esv=585192112&amp;hl=en&amp;gl=us&amp;q=Onwardpath&amp;sa=X&amp;ved=0ahUKEwjl0dyLv96CAxWRl2oFHYk8Ayk4PBCYkAIIowo</t>
  </si>
  <si>
    <t>Dynex Semiconductor</t>
  </si>
  <si>
    <t>http://www.dynexsemi.com/</t>
  </si>
  <si>
    <t>https://www.google.com/search?gl=us&amp;hl=en&amp;q=Dynex+Semiconductor&amp;sa=X&amp;ved=0ahUKEwjPxL-9rOD_AhWFO0QIHa84CGIQmJACCKUK</t>
  </si>
  <si>
    <t>thinkedge.ai</t>
  </si>
  <si>
    <t>https://www.google.com/search?sca_esv=581835084&amp;q=thinkedge.ai&amp;sa=X&amp;ved=0ahUKEwial7KCqMCCAxUNFVkFHe8bDtA4HhCYkAII3gs</t>
  </si>
  <si>
    <t>https://encrypted-tbn0.gstatic.com/images?q=tbn:ANd9GcScfy6IrsQesiwBUeuM4lCcQKbMnJgY6LC9hcktirg&amp;s</t>
  </si>
  <si>
    <t>Niftel Infra</t>
  </si>
  <si>
    <t>https://www.google.com/search?sca_esv=562982649&amp;gl=us&amp;hl=en&amp;q=Niftel+Infra&amp;sa=X&amp;ved=0ahUKEwjStLD3qZWBAxV4D1kFHTesByk4PBCYkAIItgs</t>
  </si>
  <si>
    <t>https://encrypted-tbn0.gstatic.com/images?q=tbn:ANd9GcRosmRMVtMSrxRCCZovh-1yQ2sSNteMZ7j1B0Ersj4&amp;s</t>
  </si>
  <si>
    <t>Turnkey Group (pte.) Ltd.</t>
  </si>
  <si>
    <t>https://www.google.com/search?gl=us&amp;hl=en&amp;q=Turnkey+Group+(pte.)+Ltd.&amp;sa=X&amp;ved=0ahUKEwjo4OWH6f38AhW1FFkFHbJFC1QQmJACCL8K</t>
  </si>
  <si>
    <t>UniversitÃ© d'Evry Val d'Essonne</t>
  </si>
  <si>
    <t>http://www.univ-evry.fr/</t>
  </si>
  <si>
    <t>https://www.google.com/search?sca_esv=584513130&amp;gl=us&amp;hl=en&amp;q=Universit%C3%A9+d%27Evry+Val+d%27Essonne&amp;sa=X&amp;ved=0ahUKEwiMoJi-hNeCAxWtLUQIHWbZDXQQmJACCJUL</t>
  </si>
  <si>
    <t>https://encrypted-tbn0.gstatic.com/images?q=tbn:ANd9GcScInw87_a5wo5joSSqyfrc81Egif8XTGLiMjsX&amp;s=0</t>
  </si>
  <si>
    <t>Logit Australia Pty Ltd</t>
  </si>
  <si>
    <t>https://www.google.com/search?sca_esv=578056430&amp;hl=en&amp;gl=us&amp;q=Logit+Australia+Pty+Ltd&amp;sa=X&amp;ved=0ahUKEwjIhvGh0J-CAxUkv4kEHR1AATw4KBCYkAII8As</t>
  </si>
  <si>
    <t>Kensu</t>
  </si>
  <si>
    <t>https://www.google.com/search?gl=us&amp;hl=en&amp;q=Kensu&amp;sa=X&amp;ved=0ahUKEwi-6JuS-smAAxWTEVkFHTJEB4M4HhCYkAII-Qs</t>
  </si>
  <si>
    <t>ELMI</t>
  </si>
  <si>
    <t>https://www.google.com/search?q=ELMI&amp;sa=X&amp;ved=0ahUKEwij_Ivsxor-AhXFFVkFHRg7A4o4ChCYkAIIwAw</t>
  </si>
  <si>
    <t>https://encrypted-tbn0.gstatic.com/images?q=tbn:ANd9GcSU-KP5HPdtA8A3BbBnN60iuSuE5IP7CTftKEBf_Lk&amp;s</t>
  </si>
  <si>
    <t>FunNow - å³æ™‚é è¨‚éƒ½æœƒäº«æ¨‚çš„ç¬¬ä¸€é¸æ“‡</t>
  </si>
  <si>
    <t>https://www.google.com/search?hl=en&amp;gl=us&amp;q=FunNow+-+%E5%8D%B3%E6%99%82%E9%A0%90%E8%A8%82%E9%83%BD%E6%9C%83%E4%BA%AB%E6%A8%82%E7%9A%84%E7%AC%AC%E4%B8%80%E9%81%B8%E6%93%87&amp;sa=X&amp;ved=0ahUKEwj_8IDNksT9AhWWRjABHW96DQ8QmJACCP0J</t>
  </si>
  <si>
    <t>Human Resource Serices Pvt Ltd (HRSPL)</t>
  </si>
  <si>
    <t>https://www.google.com/search?sca_esv=570269325&amp;gl=us&amp;hl=en&amp;q=Human+Resource+Serices+Pvt+Ltd+(HRSPL)&amp;sa=X&amp;ved=0ahUKEwiRqpyuotmBAxV3F1kFHWUuBT0QmJACCPsI</t>
  </si>
  <si>
    <t>Heads and Hearts</t>
  </si>
  <si>
    <t>https://www.google.com/search?sca_esv=576026540&amp;gl=us&amp;hl=en&amp;q=Heads+and+Hearts&amp;sa=X&amp;ved=0ahUKEwjGuZmdjI6CAxUckWoFHVbhB8MQmJACCL4J</t>
  </si>
  <si>
    <t>Simpson Judge</t>
  </si>
  <si>
    <t>https://www.google.com/search?gl=us&amp;hl=en&amp;q=Simpson+Judge&amp;sa=X&amp;ved=0ahUKEwiW3of39fH_AhXtQjABHfaACzQQmJACCO8J</t>
  </si>
  <si>
    <t>CAW Groep</t>
  </si>
  <si>
    <t>https://www.google.com/search?ucbcb=1&amp;hl=en&amp;gl=us&amp;q=CAW+Groep&amp;sa=X&amp;ved=0ahUKEwj7vo-vh938AhUEI30KHReqC4s4ChCYkAII8Q0</t>
  </si>
  <si>
    <t>Exl Services ( I ) Pvt. Ltd.</t>
  </si>
  <si>
    <t>https://www.google.com/search?sca_esv=585192112&amp;gl=us&amp;hl=en&amp;q=Exl+Services+(+I+)+Pvt.+Ltd.&amp;sa=X&amp;ved=0ahUKEwiu6I6Bv96CAxWiElkFHaKHATo4bhCYkAIIvQk</t>
  </si>
  <si>
    <t>Arts en Zorg</t>
  </si>
  <si>
    <t>http://www.artsenzorg.nl/</t>
  </si>
  <si>
    <t>https://www.google.com/search?sca_esv=564926619&amp;gl=us&amp;hl=en&amp;q=Arts+en+Zorg&amp;sa=X&amp;ved=0ahUKEwjbxZu9-aaBAxVzSDABHUBZCNk4KBCYkAII5Ao</t>
  </si>
  <si>
    <t>BJC HealthCare</t>
  </si>
  <si>
    <t>https://www.google.com/search?hl=en&amp;gl=us&amp;q=BJC+HealthCare&amp;sa=X&amp;ved=0ahUKEwiG5NH0lPb8AhVlD1kFHYGJA3w4ChCYkAIInAs</t>
  </si>
  <si>
    <t>https://encrypted-tbn0.gstatic.com/images?q=tbn:ANd9GcS03Pt_9LEctO-bJSQURLee0T5V-2tgNAuXpdBt&amp;s=0</t>
  </si>
  <si>
    <t>Pixyl</t>
  </si>
  <si>
    <t>https://www.google.com/search?hl=en&amp;gl=us&amp;q=Pixyl&amp;sa=X&amp;ved=0ahUKEwit7-Lgk-_-AhVAEFkFHUByAdg4ChCYkAII5Qs</t>
  </si>
  <si>
    <t>https://encrypted-tbn0.gstatic.com/images?q=tbn:ANd9GcTXNaYOokBf3-5hZlZjV9C47aRRMZ0MEDAr_sknIBE&amp;s</t>
  </si>
  <si>
    <t>Digital</t>
  </si>
  <si>
    <t>https://www.google.com/search?sca_esv=563635297&amp;hl=en&amp;gl=us&amp;q=Digital&amp;sa=X&amp;ved=0ahUKEwiXr6HCrZqBAxVUMlkFHdHBAfcQmJACCKwM</t>
  </si>
  <si>
    <t>Redbook ICT</t>
  </si>
  <si>
    <t>https://www.google.com/search?hl=en&amp;gl=us&amp;q=Redbook+ICT&amp;sa=X&amp;ved=0ahUKEwiE0obEi7P_AhWqsoQIHYqeCsY4PBCYkAIIng0</t>
  </si>
  <si>
    <t>Intrapreneurs</t>
  </si>
  <si>
    <t>https://www.google.com/search?sca_esv=581440190&amp;gl=us&amp;hl=en&amp;q=Intrapreneurs&amp;sa=X&amp;ved=0ahUKEwiZwa2SqruCAxUNl4kEHY8qBd04UBCYkAIIxAs</t>
  </si>
  <si>
    <t>ThinkPrompt</t>
  </si>
  <si>
    <t>https://www.google.com/search?sca_esv=578743716&amp;gl=us&amp;hl=en&amp;q=ThinkPrompt&amp;sa=X&amp;ved=0ahUKEwjs15mT2KSCAxUNFVkFHbI8CZkQmJACCOAK</t>
  </si>
  <si>
    <t>https://encrypted-tbn0.gstatic.com/images?q=tbn:ANd9GcTUNFC-J33t0cUb56xADfqlMGkw8QroTNqVkv6eZ2k&amp;s</t>
  </si>
  <si>
    <t>influxx services</t>
  </si>
  <si>
    <t>https://www.google.com/search?hl=en&amp;gl=us&amp;q=influxx+services&amp;sa=X&amp;ved=0ahUKEwjxrpHD7uf_AhWwSzABHWE2BPc4ChCYkAIItgs</t>
  </si>
  <si>
    <t>https://encrypted-tbn0.gstatic.com/images?q=tbn:ANd9GcQRDRBqGDgkLeOQZkLGowhYb993zcDmotz-Ohl2P40&amp;s</t>
  </si>
  <si>
    <t>SmartStream Technologies ltd.</t>
  </si>
  <si>
    <t>https://www.google.com/search?ucbcb=1&amp;hl=en&amp;gl=us&amp;q=SmartStream+Technologies+ltd.&amp;sa=X&amp;ved=0ahUKEwidqffy9ZH9AhVGKEQIHczVALg4HhCYkAIIuw4</t>
  </si>
  <si>
    <t>Virtu Financial Operating LLC</t>
  </si>
  <si>
    <t>https://www.google.com/search?gl=us&amp;hl=en&amp;q=Virtu+Financial+Operating+LLC&amp;sa=X&amp;ved=0ahUKEwiR-IfFg_n9AhWiEVkFHdHKCmM4HhCYkAIIiAo</t>
  </si>
  <si>
    <t>Botswana  Oil</t>
  </si>
  <si>
    <t>https://www.google.com/search?hl=en&amp;gl=us&amp;q=Botswana++Oil&amp;sa=X&amp;ved=0ahUKEwj2zaGY6KuAAxX3D1kFHcGNCgcQmJACCI8H</t>
  </si>
  <si>
    <t>https://encrypted-tbn0.gstatic.com/images?q=tbn:ANd9GcRP7PsFw4XELJhKRkcd7lrUe-po9yjNm2WWUWgv1nk&amp;s</t>
  </si>
  <si>
    <t>SII Deutschland GmbH</t>
  </si>
  <si>
    <t>https://www.google.com/search?sca_esv=569660528&amp;gl=us&amp;hl=en&amp;q=SII+Deutschland+GmbH&amp;sa=X&amp;ved=0ahUKEwjc4vPH19GBAxWIEFkFHWkdCC04UBCYkAIIuA4</t>
  </si>
  <si>
    <t>https://encrypted-tbn0.gstatic.com/images?q=tbn:ANd9GcR9q0zHSwreW-eKMglsVnZyI8NY2jPdIXTI2Y8DGhE&amp;s</t>
  </si>
  <si>
    <t>Daley And Associates, LLC.</t>
  </si>
  <si>
    <t>https://www.google.com/search?sca_esv=556221820&amp;gl=us&amp;hl=en&amp;q=Daley+And+Associates,+LLC.&amp;sa=X&amp;ved=0ahUKEwj-trjvwdaAAxW0D1kFHZDsCsI4jAEQmJACCI0N</t>
  </si>
  <si>
    <t>https://encrypted-tbn0.gstatic.com/images?q=tbn:ANd9GcS09XzWeAz99sMHKzgqgSyj9tYCXmMBCeLyffvmBD8&amp;s</t>
  </si>
  <si>
    <t>St. Mary's Medical Center</t>
  </si>
  <si>
    <t>https://www.google.com/search?hl=en&amp;gl=us&amp;q=St.+Mary%27s+Medical+Center&amp;sa=X&amp;ved=0ahUKEwicz7_YrO__AhX3fDABHRSbDDU4FBCYkAII4wo</t>
  </si>
  <si>
    <t>https://encrypted-tbn0.gstatic.com/images?q=tbn:ANd9GcTakC4ljaL4i0PI_WLl2xIQZQLStMz-VX6R7S4qaG4&amp;s</t>
  </si>
  <si>
    <t>Support Services</t>
  </si>
  <si>
    <t>https://www.google.com/search?hl=en&amp;gl=us&amp;q=Support+Services&amp;sa=X&amp;ved=0ahUKEwj4sNTH6KX8AhUsMlkFHaVUB3I4RhCYkAII4As</t>
  </si>
  <si>
    <t>Thomas &amp; Moore Strategic Ventures, LLC</t>
  </si>
  <si>
    <t>https://www.google.com/search?sca_esv=558984878&amp;gl=us&amp;hl=en&amp;q=Thomas+%26+Moore+Strategic+Ventures,+LLC&amp;sa=X&amp;ved=0ahUKEwihu4-Aze-AAxVgFVkFHd-YAUU4ChCYkAII0wk</t>
  </si>
  <si>
    <t>EnBW Energie Baden-WÃ¼rttemberg</t>
  </si>
  <si>
    <t>https://www.google.com/search?sca_esv=577385484&amp;hl=en&amp;gl=us&amp;q=EnBW+Energie+Baden-W%C3%BCrttemberg&amp;sa=X&amp;ved=0ahUKEwiKm8WEi5iCAxWaD1kFHbGPATM4UBCYkAIIxgs</t>
  </si>
  <si>
    <t>IT Dev Service</t>
  </si>
  <si>
    <t>http://www.it-devjo.com/</t>
  </si>
  <si>
    <t>https://www.google.com/search?hl=en&amp;gl=us&amp;q=IT+Dev+Service&amp;sa=X&amp;ved=0ahUKEwizqq_omsf_AhXAD1kFHRYjCGQQmJACCM0I</t>
  </si>
  <si>
    <t>Potential Recruitment</t>
  </si>
  <si>
    <t>https://www.google.com/search?hl=en&amp;gl=us&amp;q=Potential+Recruitment&amp;sa=X&amp;ved=0ahUKEwjD0d3S-O79AhUkRzABHTrMDxUQmJACCJMK</t>
  </si>
  <si>
    <t>Chr. Hansen</t>
  </si>
  <si>
    <t>https://www.google.com/search?hl=en&amp;gl=us&amp;q=Chr.+Hansen&amp;sa=X&amp;ved=0ahUKEwin2ti7zo_-AhXjOX0KHVT9CCwQmJACCPIK</t>
  </si>
  <si>
    <t>https://encrypted-tbn0.gstatic.com/images?q=tbn:ANd9GcT0t17DD-xLxjWJwdAbGaJFULBPgRnKQwyWLT3-otU&amp;s</t>
  </si>
  <si>
    <t>Ektello</t>
  </si>
  <si>
    <t>https://www.google.com/search?gl=us&amp;hl=en&amp;q=Ektello&amp;sa=X&amp;ved=0ahUKEwiH8uGcgt38AhV8FVkFHfRlBQ44UBCYkAII6Ao</t>
  </si>
  <si>
    <t>Digital Insurance LLC</t>
  </si>
  <si>
    <t>http://onedigital.com/</t>
  </si>
  <si>
    <t>https://www.google.com/search?sca_esv=c30c27677fd05ae4&amp;sca_upv=1&amp;hl=en&amp;gl=us&amp;q=Digital+Insurance+LLC&amp;sa=X&amp;ved=0ahUKEwjGlqjx4YuDAxVAQjABHTl1BnI4HhCYkAIIkg4</t>
  </si>
  <si>
    <t>GIA (Gemological Institute of America)</t>
  </si>
  <si>
    <t>https://www.google.com/search?gl=us&amp;hl=en&amp;q=GIA+(Gemological+Institute+of+America)&amp;sa=X&amp;ved=0ahUKEwjewfW62tD9AhUcElkFHQn3AEQ4jAEQmJACCPsN</t>
  </si>
  <si>
    <t>https://encrypted-tbn0.gstatic.com/images?q=tbn:ANd9GcT2ghcUHGSuMym6OuWUdAIiGOFdiOIz9ApI0BH_5p0&amp;s</t>
  </si>
  <si>
    <t>QBE North America</t>
  </si>
  <si>
    <t>http://www.qbena.com/</t>
  </si>
  <si>
    <t>https://www.google.com/search?sca_esv=569809553&amp;hl=en&amp;gl=us&amp;q=QBE+North+America&amp;sa=X&amp;ved=0ahUKEwjer_bpltSBAxU7RzABHWiWCrQ4FBCYkAII4As</t>
  </si>
  <si>
    <t>https://encrypted-tbn0.gstatic.com/images?q=tbn:ANd9GcRit681JTGoRGZ6b3xT-Pn8f0iHel2kjRlGiactRjY&amp;s</t>
  </si>
  <si>
    <t>PT. Prima Vista Solusi</t>
  </si>
  <si>
    <t>http://www.primavista-solusi.com/</t>
  </si>
  <si>
    <t>https://www.google.com/search?sca_esv=565257361&amp;gl=us&amp;hl=en&amp;q=PT.+Prima+Vista+Solusi&amp;sa=X&amp;ved=0ahUKEwiZzueruamBAxUhjIkEHdpbAeoQmJACCPIJ</t>
  </si>
  <si>
    <t>https://encrypted-tbn0.gstatic.com/images?q=tbn:ANd9GcSqndtp5lh_KMDlahx2rRuUcZnQw8nmxFI1iw9XhD5SmQSqB5Hz_2H0Rw&amp;s</t>
  </si>
  <si>
    <t>CF Industries</t>
  </si>
  <si>
    <t>https://www.google.com/search?hl=en&amp;gl=us&amp;q=CF+Industries&amp;sa=X&amp;ved=0ahUKEwj6lvb_qOr_AhW-jokEHUjwBp84RhCYkAII4Qs</t>
  </si>
  <si>
    <t>https://encrypted-tbn0.gstatic.com/images?q=tbn:ANd9GcSH8Z6Ck5WMG-SA_R9H9mfmE5mUR0uR0YZ_qWdbVSs&amp;s</t>
  </si>
  <si>
    <t>Fraank System</t>
  </si>
  <si>
    <t>https://www.google.com/search?sca_esv=593529204&amp;hl=en&amp;gl=us&amp;q=Fraank+System&amp;sa=X&amp;ved=0ahUKEwj3tOCo9qmDAxXsEFkFHWIuBDc4PBCYkAIIkAs</t>
  </si>
  <si>
    <t>codoc</t>
  </si>
  <si>
    <t>https://www.google.com/search?sca_esv=586505729&amp;hl=en&amp;gl=us&amp;q=codoc&amp;sa=X&amp;ved=0ahUKEwiC8pTOieuCAxVjmIkEHdylCP4QmJACCPQN</t>
  </si>
  <si>
    <t>https://encrypted-tbn0.gstatic.com/images?q=tbn:ANd9GcTyJdC0oUzdCtJ_Ip7WJvcS1tSOPMr5bZv-mr0eauc&amp;s</t>
  </si>
  <si>
    <t>Great American Insurance Company</t>
  </si>
  <si>
    <t>https://www.google.com/search?sca_esv=576391435&amp;hl=en&amp;gl=us&amp;q=Great+American+Insurance+Company&amp;sa=X&amp;ved=0ahUKEwiOvJu_0ZCCAxWaIUQIHQfTAKE4RhCYkAIIqgs</t>
  </si>
  <si>
    <t>24.com</t>
  </si>
  <si>
    <t>http://www.24.com/</t>
  </si>
  <si>
    <t>https://www.google.com/search?gl=us&amp;hl=en&amp;q=24.com&amp;sa=X&amp;ved=0ahUKEwin6tv-9J7_AhWwFVkFHamsBzEQmJACCLwJ</t>
  </si>
  <si>
    <t>https://encrypted-tbn0.gstatic.com/images?q=tbn:ANd9GcRnazp-y_4XJE3LfRkCMy9_a4w1OWprePVVAOiOdnQ&amp;s</t>
  </si>
  <si>
    <t>International Trade Centre (ITC)</t>
  </si>
  <si>
    <t>https://www.google.com/search?sca_esv=589324365&amp;hl=en&amp;gl=us&amp;q=International+Trade+Centre+(ITC)&amp;sa=X&amp;ved=0ahUKEwi0koDG3oGDAxVek4kEHXr7DY8QmJACCNYL</t>
  </si>
  <si>
    <t>https://encrypted-tbn0.gstatic.com/images?q=tbn:ANd9GcTmCL5zGpSIipgTd7bWA7JGSwOAriWsKHI4XYuF&amp;s=0</t>
  </si>
  <si>
    <t>Actief Interim Nivelles</t>
  </si>
  <si>
    <t>https://www.google.com/search?gl=us&amp;hl=en&amp;q=Actief+Interim+Nivelles&amp;sa=X&amp;ved=0ahUKEwjQwqG5oNj9AhVbjYkEHWFfCTg4HhCYkAIIkQw</t>
  </si>
  <si>
    <t>wefox Germany GmbH</t>
  </si>
  <si>
    <t>http://www.wefox.com/en-de</t>
  </si>
  <si>
    <t>https://www.google.com/search?sca_esv=591606361&amp;hl=en&amp;gl=us&amp;q=wefox+Germany+GmbH&amp;sa=X&amp;ved=0ahUKEwjFudun6JWDAxUDElkFHeGUB9wQmJACCOkK</t>
  </si>
  <si>
    <t>https://encrypted-tbn0.gstatic.com/images?q=tbn:ANd9GcSzgkRWqDl5PNVm2mOwNpUUVOlRV6oXdEDaF8O8lduuhd5kCkz9t9N0jFQ&amp;s</t>
  </si>
  <si>
    <t>ADAC Allgemeiner Deutscher Automobil Club</t>
  </si>
  <si>
    <t>https://www.google.com/search?sca_esv=569384727&amp;gl=us&amp;hl=en&amp;q=ADAC+Allgemeiner+Deutscher+Automobil+Club&amp;sa=X&amp;ved=0ahUKEwill47Gnc-BAxVZLFkFHU-TApQ4ChCYkAIIsg4</t>
  </si>
  <si>
    <t>https://encrypted-tbn0.gstatic.com/images?q=tbn:ANd9GcRqBf3Z8Zfmy4tR7I3GIHQc7--zeT6ohwMNy1AH&amp;s=0</t>
  </si>
  <si>
    <t>DataCamp Inc.</t>
  </si>
  <si>
    <t>https://www.google.com/search?sca_esv=589705956&amp;hl=en&amp;gl=us&amp;q=DataCamp+Inc.&amp;sa=X&amp;ved=0ahUKEwiruI7T44aDAxVkv4kEHbGADuU4ChCYkAII-gw</t>
  </si>
  <si>
    <t>CRAON.PL sp. z o.o.</t>
  </si>
  <si>
    <t>https://www.google.com/search?sca_esv=579384295&amp;hl=en&amp;gl=us&amp;q=CRAON.PL+sp.+z+o.o.&amp;sa=X&amp;ved=0ahUKEwiUkaq22amCAxWykmoFHY7uDbYQmJACCPQN</t>
  </si>
  <si>
    <t>Experian, plc</t>
  </si>
  <si>
    <t>https://www.google.com/search?gl=us&amp;hl=en&amp;q=Experian,+plc&amp;sa=X&amp;ved=0ahUKEwiQyp-up72AAxUOhIkEHTkEAkI4RhCYkAII1gs</t>
  </si>
  <si>
    <t>Source Up</t>
  </si>
  <si>
    <t>https://www.google.com/search?gl=us&amp;hl=en&amp;q=Source+Up&amp;sa=X&amp;ved=0ahUKEwiKytfJ-ez_AhVAJ0QIHa_rBEYQmJACCLoL</t>
  </si>
  <si>
    <t>Gritstone Technologies</t>
  </si>
  <si>
    <t>https://www.google.com/search?sca_esv=582530003&amp;hl=en&amp;gl=us&amp;q=Gritstone+Technologies&amp;sa=X&amp;ved=0ahUKEwiTy5-DrMWCAxVQEGIAHbOgDfA4FBCYkAII7As</t>
  </si>
  <si>
    <t>https://encrypted-tbn0.gstatic.com/images?q=tbn:ANd9GcT4Vg2KlpJwCNZMbxzD3KyEBvKZursj767Vtvi-810&amp;s</t>
  </si>
  <si>
    <t>Ivy Software</t>
  </si>
  <si>
    <t>https://www.google.com/search?gl=us&amp;hl=en&amp;q=Ivy+Software&amp;sa=X&amp;ved=0ahUKEwjN2J7r7cH-AhWEm4kEHfA-DrM4FBCYkAII2Qw</t>
  </si>
  <si>
    <t>HireIQ Technology</t>
  </si>
  <si>
    <t>https://www.google.com/search?hl=en&amp;gl=us&amp;q=HireIQ+Technology&amp;sa=X&amp;ved=0ahUKEwiq5befo4X9AhVBtYQIHabBC_c4KBCYkAIImQo</t>
  </si>
  <si>
    <t>https://encrypted-tbn0.gstatic.com/images?q=tbn:ANd9GcTYYhogZh36U9aQgv2bpFyXE-Cj5edVsebTzhFaRmY&amp;s</t>
  </si>
  <si>
    <t>McLennan County</t>
  </si>
  <si>
    <t>https://www.google.com/search?gl=us&amp;hl=en&amp;q=McLennan+County&amp;sa=X&amp;ved=0ahUKEwjVz_DLorX-AhXDjYkEHVpTB0Q4WhCYkAIIxw0</t>
  </si>
  <si>
    <t>Shorthills AI</t>
  </si>
  <si>
    <t>https://www.google.com/search?hl=en&amp;gl=us&amp;q=Shorthills+AI&amp;sa=X&amp;ved=0ahUKEwjL9Yfwna6AAxUAjokEHfxNCI84ZBCYkAII0ww</t>
  </si>
  <si>
    <t>https://encrypted-tbn0.gstatic.com/images?q=tbn:ANd9GcSouVaO3mbXJFPcbi8aC5m11UOctMoBLUTGlgPiGAo&amp;s</t>
  </si>
  <si>
    <t>PPL</t>
  </si>
  <si>
    <t>https://www.google.com/search?gl=us&amp;hl=en&amp;q=PPL&amp;sa=X&amp;ved=0ahUKEwjyvrifiJWAAxVXADQIHX4zDLU4UBCYkAII4gs</t>
  </si>
  <si>
    <t>https://encrypted-tbn0.gstatic.com/images?q=tbn:ANd9GcRLXKPd-qL6ZZDDIWyYof73P937p2ecSHZReogTxPY&amp;s</t>
  </si>
  <si>
    <t>Bnzsa EspaÃ±a</t>
  </si>
  <si>
    <t>https://www.google.com/search?hl=en&amp;gl=us&amp;q=Bnzsa+Espa%C3%B1a&amp;sa=X&amp;ved=0ahUKEwiR7oGlscT-AhXclWoFHb4mADw4KBCYkAII3Ao</t>
  </si>
  <si>
    <t>Viettel Telecom</t>
  </si>
  <si>
    <t>https://www.google.com/search?sca_esv=572136157&amp;gl=us&amp;hl=en&amp;q=Viettel+Telecom&amp;sa=X&amp;ved=0ahUKEwj6n9uL7uqBAxWijYkEHdY7DQMQmJACCPkK</t>
  </si>
  <si>
    <t>https://encrypted-tbn0.gstatic.com/images?q=tbn:ANd9GcTnI81DbeKBVeyS1Ymd5m4q-lHOiF3m9y8cQQ7UoFo&amp;s</t>
  </si>
  <si>
    <t>Starzplay Arabia</t>
  </si>
  <si>
    <t>https://www.google.com/search?hl=en&amp;gl=us&amp;q=Starzplay+Arabia&amp;sa=X&amp;ved=0ahUKEwjmjO3B17__AhUGRzABHTBbCqA4ChCYkAII0Qw</t>
  </si>
  <si>
    <t>Hanson UK</t>
  </si>
  <si>
    <t>https://www.google.com/search?sca_esv=569384727&amp;hl=en&amp;gl=us&amp;q=Hanson+UK&amp;sa=X&amp;ved=0ahUKEwjdo5TanM-BAxW3tIkEHdF9Chg4HhCYkAII9gs</t>
  </si>
  <si>
    <t>https://encrypted-tbn0.gstatic.com/images?q=tbn:ANd9GcQQwIaTCTS-FxfFmdcxUwdP8oNDUqyiBT_q_v-1DMA&amp;s</t>
  </si>
  <si>
    <t>Cardinal Stone</t>
  </si>
  <si>
    <t>http://www.cardinalstone.com/</t>
  </si>
  <si>
    <t>https://www.google.com/search?ucbcb=1&amp;hl=en&amp;gl=us&amp;q=Cardinal+Stone&amp;sa=X&amp;ved=0ahUKEwjnv_Duu9D8AhV7lokEHRvYBkAQmJACCPQK</t>
  </si>
  <si>
    <t>https://encrypted-tbn0.gstatic.com/images?q=tbn:ANd9GcT889nbljdfkf_NV0ltNETOkG-Ia1fIzHzDJN_3&amp;s=0</t>
  </si>
  <si>
    <t>Brookfield</t>
  </si>
  <si>
    <t>https://www.google.com/search?hl=en&amp;gl=us&amp;q=Brookfield&amp;sa=X&amp;ved=0ahUKEwjxuIK45dr9AhUDD1kFHQt5Cc44FBCYkAIIlAo</t>
  </si>
  <si>
    <t>https://encrypted-tbn0.gstatic.com/images?q=tbn:ANd9GcSpMDOyJL5coEdr0Ji5408NyX8L1WWT4wSwkxTy&amp;s=0</t>
  </si>
  <si>
    <t>Punjab Group</t>
  </si>
  <si>
    <t>https://www.google.com/search?gl=us&amp;hl=en&amp;q=Punjab+Group&amp;sa=X&amp;ved=0ahUKEwixifqD0b__AhUlmYkEHYygCEkQmJACCM0I</t>
  </si>
  <si>
    <t>https://encrypted-tbn0.gstatic.com/images?q=tbn:ANd9GcT6lkWC14mJht-8BcJjsWjFx4qxF4Ds53IyQXALdW0&amp;s</t>
  </si>
  <si>
    <t>One On One BV</t>
  </si>
  <si>
    <t>https://www.google.com/search?hl=en&amp;gl=us&amp;q=One+On+One+BV&amp;sa=X&amp;ved=0ahUKEwiCo7-t37CAAxW4FVkFHUVTDq4QmJACCMYL</t>
  </si>
  <si>
    <t>https://encrypted-tbn0.gstatic.com/images?q=tbn:ANd9GcSAEJi4V63cE8xu1elt2IL8JkobD8NRCJtY-zETVpU&amp;s</t>
  </si>
  <si>
    <t>IMC Solutions</t>
  </si>
  <si>
    <t>https://www.google.com/search?gl=us&amp;hl=en&amp;q=IMC+Solutions&amp;sa=X&amp;ved=0ahUKEwiLypbwy-L-AhV_pokEHfqkBMo4FBCYkAII3Ao</t>
  </si>
  <si>
    <t>60 Degrees Ltd</t>
  </si>
  <si>
    <t>http://60degrees.com/</t>
  </si>
  <si>
    <t>https://www.google.com/search?sca_esv=559635945&amp;gl=us&amp;hl=en&amp;q=60+Degrees+Ltd&amp;sa=X&amp;ved=0ahUKEwjCt9Xs0fSAAxUpEFkFHTcKBH84FBCYkAII-ww</t>
  </si>
  <si>
    <t>https://encrypted-tbn0.gstatic.com/images?q=tbn:ANd9GcRAhEYURnc2BDWtR6F6ax4Gr52UbwT8GwwXK7xRKAc&amp;s</t>
  </si>
  <si>
    <t>Hologic, Inc.</t>
  </si>
  <si>
    <t>http://www.hologic.com/</t>
  </si>
  <si>
    <t>https://www.google.com/search?hl=en&amp;gl=us&amp;q=Hologic,+Inc.&amp;sa=X&amp;ved=0ahUKEwiutLWsjLD9AhUwmIkEHU62AaAQmJACCLwK</t>
  </si>
  <si>
    <t>Altum Consulting</t>
  </si>
  <si>
    <t>http://altumconsulting.co.uk/</t>
  </si>
  <si>
    <t>https://www.google.com/search?sca_esv=585847208&amp;gl=us&amp;hl=en&amp;q=Altum+Consulting&amp;sa=X&amp;ved=0ahUKEwjzqfH5juaCAxXCD1kFHVB7AbI4HhCYkAIImws</t>
  </si>
  <si>
    <t>https://encrypted-tbn0.gstatic.com/images?q=tbn:ANd9GcSJpUE1LUdtYEfdKibdII0vgU2NBOJRaZktvXwdpjQ&amp;s</t>
  </si>
  <si>
    <t>Rheso.Tech ðŸ”Ž Recrutement &amp; Freelancing</t>
  </si>
  <si>
    <t>https://www.google.com/search?sca_esv=586505729&amp;gl=us&amp;hl=en&amp;q=Rheso.Tech+%F0%9F%94%8E+Recrutement+%26+Freelancing&amp;sa=X&amp;ved=0ahUKEwiSg_nQieuCAxXtk4kEHcqgBPk4FBCYkAIIqgw</t>
  </si>
  <si>
    <t>https://encrypted-tbn0.gstatic.com/images?q=tbn:ANd9GcQCXVpGb4l8I7EzolzScP2tBIt-2Mj_9r9ectdzb_E&amp;s</t>
  </si>
  <si>
    <t>NHS South, Central and West Commissioning Support Unit</t>
  </si>
  <si>
    <t>https://www.google.com/search?sca_esv=578400713&amp;hl=en&amp;gl=us&amp;q=NHS+South,+Central+and+West+Commissioning+Support+Unit&amp;sa=X&amp;ved=0ahUKEwi3_vm_kqKCAxVfJkQIHX8CBTA4HhCYkAIIrAo</t>
  </si>
  <si>
    <t>Electrical Reliability Services, Inc.</t>
  </si>
  <si>
    <t>https://www.google.com/search?sca_esv=591434115&amp;gl=us&amp;hl=en&amp;q=Electrical+Reliability+Services,+Inc.&amp;sa=X&amp;ved=0ahUKEwi7tI_SpZODAxUAFVkFHar6BdE4FBCYkAIIyQw</t>
  </si>
  <si>
    <t>https://encrypted-tbn0.gstatic.com/images?q=tbn:ANd9GcRI1BjwP94-32PqcgcfUgpf0djNIJLu2_LkX6iAsJM&amp;s</t>
  </si>
  <si>
    <t>Akvelon</t>
  </si>
  <si>
    <t>https://www.google.com/search?sca_esv=588279375&amp;hl=en&amp;gl=us&amp;q=Akvelon&amp;sa=X&amp;ved=0ahUKEwj6tIDGlPqCAxXrk4kEHWL9DoM4FBCYkAIIzgs</t>
  </si>
  <si>
    <t>Earl Enterprises</t>
  </si>
  <si>
    <t>http://www.earlenterprise.com/</t>
  </si>
  <si>
    <t>https://www.google.com/search?sca_esv=562289703&amp;hl=en&amp;gl=us&amp;q=Earl+Enterprises&amp;sa=X&amp;ved=0ahUKEwihhKWh442BAxUAPEQIHSaKDW04ggEQmJACCPIL</t>
  </si>
  <si>
    <t>Marti Technologies (NYSE: MRT)</t>
  </si>
  <si>
    <t>https://www.google.com/search?sca_esv=571229774&amp;gl=us&amp;hl=en&amp;q=Marti+Technologies+(NYSE:+MRT)&amp;sa=X&amp;ved=0ahUKEwjpnp_95eCBAxWEkYkEHa6SA4wQmJACCNoH</t>
  </si>
  <si>
    <t>Data Scientist</t>
  </si>
  <si>
    <t>https://www.google.com/search?gl=us&amp;hl=en&amp;q=Data+Scientist&amp;sa=X&amp;ved=0ahUKEwitjLC3iLj_AhXmADQIHaLCCU8QmJACCNUJ</t>
  </si>
  <si>
    <t>Elephant Digital GmbH</t>
  </si>
  <si>
    <t>https://www.google.com/search?gl=us&amp;hl=en&amp;q=Elephant+Digital+GmbH&amp;sa=X&amp;ved=0ahUKEwicwrv5q7iAAxW7jYkEHSeMDfEQmJACCOEM</t>
  </si>
  <si>
    <t>Costa Limited</t>
  </si>
  <si>
    <t>https://www.google.com/search?hl=en&amp;gl=us&amp;q=Costa+Limited&amp;sa=X&amp;ved=0ahUKEwjQzIz_tp79AhXug2oFHQtDBNE4FBCYkAIIvAk</t>
  </si>
  <si>
    <t>https://encrypted-tbn0.gstatic.com/images?q=tbn:ANd9GcRi4RwZkqXShiMyvx5Awpi8EeShcSvN7DQUj4JW&amp;s=0</t>
  </si>
  <si>
    <t>SyAGE</t>
  </si>
  <si>
    <t>https://www.google.com/search?ucbcb=1&amp;hl=en&amp;gl=us&amp;q=SyAGE&amp;sa=X&amp;ved=0ahUKEwjK29_uooX9AhWiSTABHb02C-wQmJACCJwN</t>
  </si>
  <si>
    <t>https://encrypted-tbn0.gstatic.com/images?q=tbn:ANd9GcT7yojyDQlmcxK6p1LhYtH-kv6xjKEWPC33tUx4pUE&amp;s</t>
  </si>
  <si>
    <t>1-800 CONTACTS</t>
  </si>
  <si>
    <t>http://www.1800contacts.com/</t>
  </si>
  <si>
    <t>https://www.google.com/search?q=1-800+CONTACTS&amp;sa=X&amp;ved=0ahUKEwjmpoHcrLf8AhW0MVkFHRDMARg4ChCYkAIImgs</t>
  </si>
  <si>
    <t>https://encrypted-tbn0.gstatic.com/images?q=tbn:ANd9GcRBGQzFFvFwHF1lMFnPZFYLfKEhuvZOLVedqPBgKaE&amp;s</t>
  </si>
  <si>
    <t>El Capitan Hotel</t>
  </si>
  <si>
    <t>http://www.hotelelcapitan.net/</t>
  </si>
  <si>
    <t>https://www.google.com/search?hl=en&amp;gl=us&amp;q=El+Capitan+Hotel&amp;sa=X&amp;ved=0ahUKEwiwkpTnxN_8AhX0kGoFHc-tAs44FBCYkAIImQs</t>
  </si>
  <si>
    <t>iSource Professionals</t>
  </si>
  <si>
    <t>https://www.google.com/search?sca_esv=564926619&amp;gl=us&amp;hl=en&amp;q=iSource+Professionals&amp;sa=X&amp;ved=0ahUKEwivrJ7H-aaBAxWXVTABHZXWDZEQmJACCMgM</t>
  </si>
  <si>
    <t>Al-Takamol Engineering</t>
  </si>
  <si>
    <t>https://www.google.com/search?sca_esv=551423052&amp;gl=us&amp;hl=en&amp;q=Al-Takamol+Engineering&amp;sa=X&amp;ved=0ahUKEwjzqu6NpK6AAxWzQzABHX8YBKg4ChCYkAII1Ak</t>
  </si>
  <si>
    <t>Delawareworks</t>
  </si>
  <si>
    <t>https://www.google.com/search?sca_esv=589698990&amp;gl=us&amp;hl=en&amp;q=Delawareworks&amp;sa=X&amp;ved=0ahUKEwjiwomf3IaDAxUjpIkEHS59CYk4RhCYkAII3Ao</t>
  </si>
  <si>
    <t>Virginia Government</t>
  </si>
  <si>
    <t>https://www.google.com/search?sca_esv=553368311&amp;hl=en&amp;gl=us&amp;q=Virginia+Government&amp;sa=X&amp;ved=0ahUKEwiKvbem9b-AAxWXSjABHaD4CVU4WhCYkAII5Qo</t>
  </si>
  <si>
    <t>Alphasights</t>
  </si>
  <si>
    <t>http://www.alphasights.com/</t>
  </si>
  <si>
    <t>https://www.google.com/search?sca_esv=566842583&amp;hl=en&amp;gl=us&amp;q=Alphasights&amp;sa=X&amp;ved=0ahUKEwiumaq3w7iBAxXgFVkFHRJVARw4PBCYkAIIkg0</t>
  </si>
  <si>
    <t>https://encrypted-tbn0.gstatic.com/images?q=tbn:ANd9GcTzqR0YzYm4SA36Ja1ClNE8PcNpzSrXuqtHK_h5kzY&amp;s</t>
  </si>
  <si>
    <t>Wunderman Thompson Argentina</t>
  </si>
  <si>
    <t>https://www.wundermanthompson.com/argentina</t>
  </si>
  <si>
    <t>https://www.google.com/search?q=Wunderman+Thompson+Argentina&amp;sa=X&amp;ved=0ahUKEwir4Y74o678AhW6FFkFHWxRDJ4QmJACCPkI</t>
  </si>
  <si>
    <t>https://encrypted-tbn0.gstatic.com/images?q=tbn:ANd9GcS_aiz_moTXV2Xvj0mE8a-8TztdY_0z_Gzd1yFYYEQ&amp;s</t>
  </si>
  <si>
    <t>AssistiveWare</t>
  </si>
  <si>
    <t>https://www.google.com/search?ucbcb=1&amp;hl=en&amp;gl=us&amp;q=AssistiveWare&amp;sa=X&amp;ved=0ahUKEwi3qbPCj-f8AhWti7AFHTzsD8QQmJACCJAM</t>
  </si>
  <si>
    <t>https://encrypted-tbn0.gstatic.com/images?q=tbn:ANd9GcRLnjyPZSEpByJfjg69HmiGv8p2w_DgTiIn_lpKEM4&amp;s</t>
  </si>
  <si>
    <t>Deutsche BÃ¶rse Services s.r.o.</t>
  </si>
  <si>
    <t>https://www.google.com/search?hl=en&amp;gl=us&amp;q=Deutsche+B%C3%B6rse+Services+s.r.o.&amp;sa=X&amp;ved=0ahUKEwjZxfKW6_38AhWBFVkFHVm3B3sQmJACCKUO</t>
  </si>
  <si>
    <t>Hackensack Meridian Health Inc.</t>
  </si>
  <si>
    <t>https://www.google.com/search?sca_esv=590391945&amp;hl=en&amp;gl=us&amp;q=Hackensack+Meridian+Health+Inc.&amp;sa=X&amp;ved=0ahUKEwjnv_2J3ouDAxXelokEHeYACvc4FBCYkAIIzAk</t>
  </si>
  <si>
    <t>Consolidated Chassis Management, LLC</t>
  </si>
  <si>
    <t>https://www.google.com/search?hl=en&amp;gl=us&amp;q=Consolidated+Chassis+Management,+LLC&amp;sa=X&amp;ved=0ahUKEwi5xNi08Jv9AhWNnWoFHXfSD5Q4HhCYkAIIugs</t>
  </si>
  <si>
    <t>Mitra Integrasi Informatika, Pt</t>
  </si>
  <si>
    <t>https://www.google.com/search?sca_esv=570906942&amp;gl=us&amp;hl=en&amp;q=Mitra+Integrasi+Informatika,+Pt&amp;sa=X&amp;ved=0ahUKEwi00vPSpN6BAxU-lWoFHaGdDmYQmJACCIML</t>
  </si>
  <si>
    <t>https://encrypted-tbn0.gstatic.com/images?q=tbn:ANd9GcSg4BbFxD4EcKjAL8j70Erso31yKI4QO-VanjL6MJ0&amp;s</t>
  </si>
  <si>
    <t>å®ç¢</t>
  </si>
  <si>
    <t>https://www.google.com/search?q=%E5%AE%8F%E7%A2%81&amp;sa=X&amp;ved=0ahUKEwjj_vCq4Kj-AhWFD1kFHeR8DesQmJACCKAN</t>
  </si>
  <si>
    <t>PT Combhipar</t>
  </si>
  <si>
    <t>https://www.google.com/search?sca_esv=571229774&amp;gl=us&amp;hl=en&amp;q=PT+Combhipar&amp;sa=X&amp;ved=0ahUKEwiA2O7e4uCBAxV3D1kFHTPkAb0QmJACCNIF</t>
  </si>
  <si>
    <t>The Developer Link</t>
  </si>
  <si>
    <t>https://www.google.com/search?gl=us&amp;hl=en&amp;q=The+Developer+Link&amp;sa=X&amp;ved=0ahUKEwjD66nY9-f_AhU_K1kFHZZIBXwQmJACCNQK</t>
  </si>
  <si>
    <t>https://encrypted-tbn0.gstatic.com/images?q=tbn:ANd9GcSHdJDuHg-L4j_v92Th2ueL9WSdFLSpkEp0i1qfpms&amp;s</t>
  </si>
  <si>
    <t>Carpe Data - US</t>
  </si>
  <si>
    <t>https://www.google.com/search?sca_esv=582900893&amp;hl=en&amp;gl=us&amp;q=Carpe+Data+-+US&amp;sa=X&amp;ved=0ahUKEwjYmuDq68eCAxUgElkFHT4fBOU4FBCYkAII5Qo</t>
  </si>
  <si>
    <t>BANCOMAT S.p.A.</t>
  </si>
  <si>
    <t>http://bancomat.it/</t>
  </si>
  <si>
    <t>https://www.google.com/search?hl=en&amp;gl=us&amp;q=BANCOMAT+S.p.A.&amp;sa=X&amp;ved=0ahUKEwj4v9n55Nr9AhUZIDQIHVd1DHw4ChCYkAIIkww</t>
  </si>
  <si>
    <t>https://encrypted-tbn0.gstatic.com/images?q=tbn:ANd9GcT8YXM5gmw8ir-k9EFLncpEDRmK8hihOSjN1_Baj4U&amp;s</t>
  </si>
  <si>
    <t>Undo For Tomorrow</t>
  </si>
  <si>
    <t>https://www.google.com/search?gl=us&amp;hl=en&amp;q=Undo+For+Tomorrow&amp;sa=X&amp;ved=0ahUKEwjvp7fM7pT_AhWFRDABHUqHC2cQmJACCLoJ</t>
  </si>
  <si>
    <t>https://encrypted-tbn0.gstatic.com/images?q=tbn:ANd9GcR2BUzh_-JZfvC5kTanTsh-PkI9T3OKoioUj_ePSMY&amp;s</t>
  </si>
  <si>
    <t>EMC Research</t>
  </si>
  <si>
    <t>http://www.emcresearch.com/</t>
  </si>
  <si>
    <t>https://www.google.com/search?sca_esv=584784815&amp;hl=en&amp;gl=us&amp;q=EMC+Research&amp;sa=X&amp;ved=0ahUKEwjLiNv9udmCAxVvg4kEHQOXBlc4ggEQmJACCOEK</t>
  </si>
  <si>
    <t>McDonald's France</t>
  </si>
  <si>
    <t>http://www.mcdonalds.fr/</t>
  </si>
  <si>
    <t>https://www.google.com/search?sca_esv=697493931703dc96&amp;gl=us&amp;hl=en&amp;q=McDonald%27s+France&amp;sa=X&amp;ved=0ahUKEwj0hpiY5bOCAxWcRzABHW-rD0Q4ChCYkAIIrw4</t>
  </si>
  <si>
    <t>https://encrypted-tbn0.gstatic.com/images?q=tbn:ANd9GcTY0wodz4hIVxgIy8ea8BoJLtucxhtWJ0-OOCYN&amp;s=0</t>
  </si>
  <si>
    <t>Aughinish Alumina Limited</t>
  </si>
  <si>
    <t>http://www.rusal.ru/en/about/30</t>
  </si>
  <si>
    <t>https://www.google.com/search?sca_esv=578743716&amp;hl=en&amp;gl=us&amp;q=Aughinish+Alumina+Limited&amp;sa=X&amp;ved=0ahUKEwiBt5fo1qSCAxV1CnkGHVgwBMQQmJACCI8L</t>
  </si>
  <si>
    <t>Berlin Hyp AG</t>
  </si>
  <si>
    <t>https://www.google.com/search?hl=en&amp;gl=us&amp;q=Berlin+Hyp+AG&amp;sa=X&amp;ved=0ahUKEwj54P-g3tj_AhW7EVkFHXftDXU4FBCYkAIIgAw</t>
  </si>
  <si>
    <t>Ð¡ÐµÐ²ÐµÑ€ÑÑ‚Ð°Ð»ÑŒ.  ÐœÐµÑ‚Ð°Ð»Ð»ÑƒÑ€Ð³Ð¸Ñ‡ÐµÑÐºÐ¸Ðµ Ð¿Ñ€ÐµÐ´Ð¿Ñ€Ð¸ÑÑ‚Ð¸Ñ</t>
  </si>
  <si>
    <t>https://www.google.com/search?sca_esv=582184140&amp;gl=us&amp;hl=en&amp;q=%D0%A1%D0%B5%D0%B2%D0%B5%D1%80%D1%81%D1%82%D0%B0%D0%BB%D1%8C.++%D0%9C%D0%B5%D1%82%D0%B0%D0%BB%D0%BB%D1%83%D1%80%D0%B3%D0%B8%D1%87%D0%B5%D1%81%D0%BA%D0%B8%D0%B5+%D0%BF%D1%80%D0%B5%D0%B4%D0%BF%D1%80%D0%B8%D1%8F%D1%82%D0%B8%D1%8F&amp;sa=X&amp;ved=0ahUKEwjmpKb69MKCAxWuD1kFHdcXBP84ChCYkAIIywg</t>
  </si>
  <si>
    <t>Semantys</t>
  </si>
  <si>
    <t>https://www.google.com/search?gl=us&amp;hl=en&amp;q=Semantys&amp;sa=X&amp;ved=0ahUKEwiV7ojnjsL_AhUarYkEHZ4EDvE4KBCYkAIIxgs</t>
  </si>
  <si>
    <t>WonenBreburg</t>
  </si>
  <si>
    <t>https://www.google.com/search?hl=en&amp;gl=us&amp;q=WonenBreburg&amp;sa=X&amp;ved=0ahUKEwigsaW6qbr-AhWZD1kFHWxQC18QmJACCPEN</t>
  </si>
  <si>
    <t>PASHA Malls</t>
  </si>
  <si>
    <t>https://www.google.com/search?sca_esv=581440190&amp;hl=en&amp;gl=us&amp;q=PASHA+Malls&amp;sa=X&amp;ved=0ahUKEwih7YPArbuCAxV0k4kEHW0YCKEQmJACCNMF</t>
  </si>
  <si>
    <t>https://encrypted-tbn0.gstatic.com/images?q=tbn:ANd9GcShLgYcOw43x_7HMmor4nQVMJr6TsGIZW6k4Nz8gu8&amp;s</t>
  </si>
  <si>
    <t>StrongDM</t>
  </si>
  <si>
    <t>https://www.google.com/search?sca_esv=583899177&amp;gl=us&amp;hl=en&amp;q=StrongDM&amp;sa=X&amp;ved=0ahUKEwiA5YSa9dGCAxUcKFkFHZN6DTs4UBCYkAII6Qo</t>
  </si>
  <si>
    <t>https://encrypted-tbn0.gstatic.com/images?q=tbn:ANd9GcSY0UUM9Ph3uzcrULm-X62kGq37b0MlB1zcjV58Gek&amp;s</t>
  </si>
  <si>
    <t>HITT Contracting Inc.</t>
  </si>
  <si>
    <t>https://www.google.com/search?gl=us&amp;hl=en&amp;q=HITT+Contracting+Inc.&amp;sa=X&amp;ved=0ahUKEwjZitrE4Yf9AhXZkokEHV8GA3Y4WhCYkAII8go</t>
  </si>
  <si>
    <t>https://encrypted-tbn0.gstatic.com/images?q=tbn:ANd9GcR8SI6VCz-t4LWbexjNKMHsrNmioz4pDL9z8wzE&amp;s=0</t>
  </si>
  <si>
    <t>Inara</t>
  </si>
  <si>
    <t>https://www.google.com/search?sca_esv=570580370&amp;hl=en&amp;gl=us&amp;q=Inara&amp;sa=X&amp;ved=0ahUKEwjZop_n3duBAxXdMlkFHVYvB2s4PBCYkAII_gs</t>
  </si>
  <si>
    <t>https://encrypted-tbn0.gstatic.com/images?q=tbn:ANd9GcTBRjF2l_cMp5U0LUPN63c2dGf0mVOtb2OFCCsmVgY&amp;s</t>
  </si>
  <si>
    <t>Metro Service AS</t>
  </si>
  <si>
    <t>https://www.metroservice.dk/</t>
  </si>
  <si>
    <t>https://www.google.com/search?hl=en&amp;gl=us&amp;q=Metro+Service+AS&amp;sa=X&amp;ved=0ahUKEwiLhPP1xoX-AhWXMVkFHaH1CR04ChCYkAII_A0</t>
  </si>
  <si>
    <t>fraud0.com</t>
  </si>
  <si>
    <t>https://www.google.com/search?sca_esv=552010940&amp;hl=en&amp;gl=us&amp;q=fraud0.com&amp;sa=X&amp;ved=0ahUKEwjBq5WZo7OAAxUFezABHYh8AIE4HhCYkAII4ww</t>
  </si>
  <si>
    <t>https://encrypted-tbn0.gstatic.com/images?q=tbn:ANd9GcT6bM56C-KkVhOjk7QEQBj_eYAOBV3Hj5z49oiqA_A&amp;s</t>
  </si>
  <si>
    <t>Kamino Retail</t>
  </si>
  <si>
    <t>https://www.google.com/search?gl=us&amp;hl=en&amp;q=Kamino+Retail&amp;sa=X&amp;ved=0ahUKEwjNxMuYt-r_AhXJFlkFHYihDmoQmJACCMsL</t>
  </si>
  <si>
    <t>https://encrypted-tbn0.gstatic.com/images?q=tbn:ANd9GcTI9-MA8Krcbj2dnjxK9G2Wh7aMettwgYYvQKeKv2g&amp;s</t>
  </si>
  <si>
    <t>Gamesa Electric SA</t>
  </si>
  <si>
    <t>http://www.gamesaelectric.com/</t>
  </si>
  <si>
    <t>https://www.google.com/search?sca_esv=589705956&amp;hl=en&amp;gl=us&amp;q=Gamesa+Electric+SA&amp;sa=X&amp;ved=0ahUKEwiruI7T44aDAxVkv4kEHbGADuU4ChCYkAIIwww</t>
  </si>
  <si>
    <t>Housing 21</t>
  </si>
  <si>
    <t>https://www.google.com/search?gl=us&amp;hl=en&amp;q=Housing+21&amp;sa=X&amp;ved=0ahUKEwje1vqwoPb8AhXQnGoFHbYACiA4RhCYkAIIxQo</t>
  </si>
  <si>
    <t>https://encrypted-tbn0.gstatic.com/images?q=tbn:ANd9GcS-Ypty07K6FEcaA1n49XhAEeGruyZd46rAGdhHjq0&amp;s</t>
  </si>
  <si>
    <t>FSP</t>
  </si>
  <si>
    <t>https://www.google.com/search?gl=us&amp;hl=en&amp;q=FSP&amp;sa=X&amp;ved=0ahUKEwi1nOzT_6r9AhW7FzQIHZ6iCWo4MhCYkAIImwo</t>
  </si>
  <si>
    <t>https://encrypted-tbn0.gstatic.com/images?q=tbn:ANd9GcScFYyuAO0dZ4d1E_JR-Rkq24XBl8SpsZ3QeOFI4EI&amp;s</t>
  </si>
  <si>
    <t>Barker Langham</t>
  </si>
  <si>
    <t>https://www.google.com/search?hl=en&amp;gl=us&amp;q=Barker+Langham&amp;sa=X&amp;ved=0ahUKEwiNpafTlMf_AhWirYkEHY4HBcYQmJACCPgK</t>
  </si>
  <si>
    <t>https://encrypted-tbn0.gstatic.com/images?q=tbn:ANd9GcThdXayQ5v5SBmn8VUKuf5gqDVxITTv8EAVoS7Ak_Q&amp;s</t>
  </si>
  <si>
    <t>Custom Ink</t>
  </si>
  <si>
    <t>https://www.google.com/search?sca_esv=569660528&amp;hl=en&amp;gl=us&amp;q=Custom+Ink&amp;sa=X&amp;ved=0ahUKEwi395Ol1NGBAxXuDkQIHZXcCGY4UBCYkAIImQ0</t>
  </si>
  <si>
    <t>https://encrypted-tbn0.gstatic.com/images?q=tbn:ANd9GcRiJeyi58LcedN9E6Nhe05XEOZKV0E3Ybs9iFzslHc&amp;s</t>
  </si>
  <si>
    <t>Golden Eagle</t>
  </si>
  <si>
    <t>https://www.google.com/search?gl=us&amp;hl=en&amp;q=Golden+Eagle&amp;sa=X&amp;ved=0ahUKEwjkq-a349r9AhWeDkQIHQX4AOEQmJACCNkM</t>
  </si>
  <si>
    <t>Gero Life Science | GLS</t>
  </si>
  <si>
    <t>https://www.google.com/search?hl=en&amp;gl=us&amp;q=Gero+Life+Science+%7C+GLS&amp;sa=X&amp;ved=0ahUKEwjt8MfFv579AhVqPEQIHS2yCx84ChCYkAIIkgw</t>
  </si>
  <si>
    <t>https://encrypted-tbn0.gstatic.com/images?q=tbn:ANd9GcSHO2U95vjtYXyGYuWzyCpjU506E6OC_K084omGXEs&amp;s</t>
  </si>
  <si>
    <t>Castorama</t>
  </si>
  <si>
    <t>http://www.castorama.fr/</t>
  </si>
  <si>
    <t>https://www.google.com/search?ucbcb=1&amp;hl=en&amp;gl=us&amp;q=Castorama&amp;sa=X&amp;ved=0ahUKEwjxlNLz98v-AhV3jokEHZxPArY4KBCYkAIIlQw</t>
  </si>
  <si>
    <t>Aadyawork</t>
  </si>
  <si>
    <t>https://www.google.com/search?hl=en&amp;gl=us&amp;q=Aadyawork&amp;sa=X&amp;ved=0ahUKEwi7oteLj5L-AhXZKFkFHfrEC_44MhCYkAIIrww</t>
  </si>
  <si>
    <t>https://encrypted-tbn0.gstatic.com/images?q=tbn:ANd9GcSwkpD6BHVkjKFrfZAMtgdqiy2lRvOIFfY1kR_AaI0&amp;s</t>
  </si>
  <si>
    <t>ACE Talent</t>
  </si>
  <si>
    <t>https://www.google.com/search?sca_esv=557359178&amp;hl=en&amp;gl=us&amp;q=ACE+Talent&amp;sa=X&amp;ved=0ahUKEwiGh73QxuCAAxUqSjABHcjhAu44RhCYkAII7wk</t>
  </si>
  <si>
    <t>InsighTek Global</t>
  </si>
  <si>
    <t>https://www.google.com/search?sca_esv=588279375&amp;hl=en&amp;gl=us&amp;q=InsighTek+Global&amp;sa=X&amp;ved=0ahUKEwi5qpXSk_qCAxVTFVkFHchsAns4PBCYkAII-Qs</t>
  </si>
  <si>
    <t>Parallel Wireless</t>
  </si>
  <si>
    <t>http://www.parallelwireless.com/</t>
  </si>
  <si>
    <t>https://www.google.com/search?gl=us&amp;hl=en&amp;q=Parallel+Wireless&amp;sa=X&amp;ved=0ahUKEwjS___75uL_AhWtK1kFHXTdDTo4KBCYkAIIvwk</t>
  </si>
  <si>
    <t>https://encrypted-tbn0.gstatic.com/images?q=tbn:ANd9GcSncLX1zsWNGepFOdszEvrxzOGBkIz0j_3LWtSZQVY&amp;s</t>
  </si>
  <si>
    <t>Fuse Engineering, LLC</t>
  </si>
  <si>
    <t>https://www.google.com/search?sca_esv=560282478&amp;hl=en&amp;gl=us&amp;q=Fuse+Engineering,+LLC&amp;sa=X&amp;ved=0ahUKEwiy7Nb12_mAAxVUEVkFHSd7Ap44KBCYkAII1A4</t>
  </si>
  <si>
    <t>Ð‘Ð¸Ð³Ð³Ð¸ÐºÐ¾</t>
  </si>
  <si>
    <t>https://www.google.com/search?gl=us&amp;hl=en&amp;q=%D0%91%D0%B8%D0%B3%D0%B3%D0%B8%D0%BA%D0%BE&amp;sa=X&amp;ved=0ahUKEwiI6sn47PH-AhVTg4kEHcE6DBkQmJACCKML</t>
  </si>
  <si>
    <t>Tekwissen Â®</t>
  </si>
  <si>
    <t>https://www.google.com/search?sca_esv=571506520&amp;gl=us&amp;hl=en&amp;q=Tekwissen+%C2%AE&amp;sa=X&amp;ved=0ahUKEwj3wK3Io-OBAxXokYkEHWZFB9w4KBCYkAIIpww</t>
  </si>
  <si>
    <t>ActBlue</t>
  </si>
  <si>
    <t>http://secure.actblue.com/</t>
  </si>
  <si>
    <t>https://www.google.com/search?sca_esv=585361611&amp;gl=us&amp;hl=en&amp;q=ActBlue&amp;sa=X&amp;ved=0ahUKEwix7qW0_-CCAxUnAHkGHUS9BX04eBCYkAII7wo</t>
  </si>
  <si>
    <t>https://encrypted-tbn0.gstatic.com/images?q=tbn:ANd9GcSmZK_VZDah3dyW9ac5rN_ksTTYf-S-UxUwvDYTmvY&amp;s</t>
  </si>
  <si>
    <t>Entrust Digital</t>
  </si>
  <si>
    <t>https://www.google.com/search?sca_esv=568425080&amp;hl=en&amp;gl=us&amp;q=Entrust+Digital&amp;sa=X&amp;ved=0ahUKEwi36If-1MeBAxVLD1kFHQRwAaAQmJACCI4K</t>
  </si>
  <si>
    <t>Avansel Recruitment - HR Consultancy in UK</t>
  </si>
  <si>
    <t>https://www.google.com/search?gl=us&amp;hl=en&amp;q=Avansel+Recruitment+-+HR+Consultancy+in+UK&amp;sa=X&amp;ved=0ahUKEwiE2NmpmqmAAxUOD1kFHa7yB8I4KBCYkAII9ws</t>
  </si>
  <si>
    <t>https://encrypted-tbn0.gstatic.com/images?q=tbn:ANd9GcRMSpvbHJs-hYB59YTr0cQOZU7LCbtbB_otuBDNhTc&amp;s</t>
  </si>
  <si>
    <t>Breville | Sage</t>
  </si>
  <si>
    <t>https://www.google.com/search?sca_esv=557013633&amp;gl=us&amp;hl=en&amp;q=Breville+%7C+Sage&amp;sa=X&amp;ved=0ahUKEwjGmNrOg96AAxXvkIkEHW8LB60QmJACCPEN</t>
  </si>
  <si>
    <t>https://encrypted-tbn0.gstatic.com/images?q=tbn:ANd9GcQylrEBrDZbt5YSb9BmCBlCfni8EDm4OsYY8w7TvGo&amp;s</t>
  </si>
  <si>
    <t>Raftech Solutions</t>
  </si>
  <si>
    <t>https://www.google.com/search?sca_esv=569062438&amp;gl=us&amp;hl=en&amp;q=Raftech+Solutions&amp;sa=X&amp;ved=0ahUKEwiarLes1syBAxWeEVkFHdxGDDcQmJACCOAK</t>
  </si>
  <si>
    <t>https://encrypted-tbn0.gstatic.com/images?q=tbn:ANd9GcR9qXGUyn016tFZPeQgIfS-5FGUpuZwNM_YH8SEsFo&amp;s</t>
  </si>
  <si>
    <t>Logica</t>
  </si>
  <si>
    <t>https://www.google.com/search?sca_esv=569950492&amp;hl=en&amp;gl=us&amp;q=Logica&amp;sa=X&amp;ved=0ahUKEwjp_7bk2taBAxVtkokEHW_QA7M4MhCYkAIIzg0</t>
  </si>
  <si>
    <t>Aurum Search Limited</t>
  </si>
  <si>
    <t>http://www.aurumsearch.com/</t>
  </si>
  <si>
    <t>https://www.google.com/search?sca_esv=577080029&amp;hl=en&amp;gl=us&amp;q=Aurum+Search+Limited&amp;sa=X&amp;ved=0ahUKEwi4jPruyZWCAxW9H0QIHXjwA3w4KBCYkAIIqAo</t>
  </si>
  <si>
    <t>https://encrypted-tbn0.gstatic.com/images?q=tbn:ANd9GcSArCG0a-jI2tCnsr4gVsoMZ9W2UaC7SyCs9Vt-ws0&amp;s</t>
  </si>
  <si>
    <t>E-site IT Farms Group</t>
  </si>
  <si>
    <t>https://www.google.com/search?sca_esv=560269821&amp;hl=en&amp;gl=us&amp;q=E-site+IT+Farms+Group&amp;sa=X&amp;ved=0ahUKEwjK3IHq2PmAAxXuQzABHcdCAmc4PBCYkAIIvQk</t>
  </si>
  <si>
    <t>Mts Incoming, S.L.U.</t>
  </si>
  <si>
    <t>https://www.google.com/search?sca_esv=590053957&amp;gl=us&amp;hl=en&amp;q=Mts+Incoming,+S.L.U.&amp;sa=X&amp;ved=0ahUKEwjO1o_lqImDAxXRLFkFHb_DAbY4ChCYkAIIgww</t>
  </si>
  <si>
    <t>Toyota Material Handling France</t>
  </si>
  <si>
    <t>http://www.toyota-forklifts.fr/</t>
  </si>
  <si>
    <t>https://www.google.com/search?sca_esv=568110489&amp;gl=us&amp;hl=en&amp;q=Toyota+Material+Handling+France&amp;sa=X&amp;ved=0ahUKEwjSwOqVjsWBAxVuRDABHY9hB_0QmJACCMwL</t>
  </si>
  <si>
    <t>https://encrypted-tbn0.gstatic.com/images?q=tbn:ANd9GcREb2OVccEjclsPPxW23P7ndWyrRXcMPZsnD7OONE0&amp;s</t>
  </si>
  <si>
    <t>Hendercare</t>
  </si>
  <si>
    <t>https://www.google.com/search?sca_esv=577080029&amp;hl=en&amp;gl=us&amp;q=Hendercare&amp;sa=X&amp;ved=0ahUKEwiI7OyiyZWCAxXGF1kFHfeLBIE4FBCYkAII5Qw</t>
  </si>
  <si>
    <t>https://encrypted-tbn0.gstatic.com/images?q=tbn:ANd9GcTxaK4GvuBUwjhMBmJ5kveAmLS0YKn1T3IMn1O7Bvs&amp;s</t>
  </si>
  <si>
    <t>Simplilearn</t>
  </si>
  <si>
    <t>https://www.google.com/search?sca_esv=575710480&amp;gl=us&amp;hl=en&amp;q=Simplilearn&amp;sa=X&amp;ved=0ahUKEwiVs4jhxIuCAxWlvokEHVMNDjM4HhCYkAIIiQs</t>
  </si>
  <si>
    <t>https://encrypted-tbn0.gstatic.com/images?q=tbn:ANd9GcQLUjUjrWcaEcTOptx8RAelgQfvdRdKNhDPuQ3naag&amp;s</t>
  </si>
  <si>
    <t>Notions Group</t>
  </si>
  <si>
    <t>http://www.notionsgroup.com/</t>
  </si>
  <si>
    <t>https://www.google.com/search?sca_esv=560269821&amp;gl=us&amp;hl=en&amp;q=Notions+Group&amp;sa=X&amp;ved=0ahUKEwj7sfrk2PmAAxWCmmoFHcckBv84FBCYkAIIvQs</t>
  </si>
  <si>
    <t>BUSISOL SOURCING INDIA PVT. LTD</t>
  </si>
  <si>
    <t>https://www.google.com/search?sca_esv=566842583&amp;hl=en&amp;gl=us&amp;q=BUSISOL+SOURCING+INDIA+PVT.+LTD&amp;sa=X&amp;ved=0ahUKEwi8rtbtw7iBAxUlJkQIHYTDDhw4KBCYkAIIpAo</t>
  </si>
  <si>
    <t>Jarprix AI</t>
  </si>
  <si>
    <t>https://www.google.com/search?sca_esv=573394023&amp;gl=us&amp;hl=en&amp;q=Jarprix+AI&amp;sa=X&amp;ved=0ahUKEwjBu9v9_fSBAxXhD1kFHYwiDSE4ChCYkAIIvAk</t>
  </si>
  <si>
    <t>Niagara College KSA  NC KSA</t>
  </si>
  <si>
    <t>https://ncksa.com/</t>
  </si>
  <si>
    <t>https://www.google.com/search?gl=us&amp;hl=en&amp;q=Niagara+College+KSA++NC+KSA&amp;sa=X&amp;ved=0ahUKEwiitamVho3-AhVvmIQIHWGiAYM4FBCYkAIIiws</t>
  </si>
  <si>
    <t>EasyHiring.Pro</t>
  </si>
  <si>
    <t>https://www.google.com/search?sca_esv=594159916&amp;hl=en&amp;gl=us&amp;q=EasyHiring.Pro&amp;sa=X&amp;ved=0ahUKEwiXv_2Mu7GDAxWmFVkFHd2IBJk4PBCYkAII6Qo</t>
  </si>
  <si>
    <t>https://encrypted-tbn0.gstatic.com/images?q=tbn:ANd9GcTX8SVYqwhiplmDiPzcfzUvWx2EYtlT7nptQymLIuw&amp;s</t>
  </si>
  <si>
    <t>RecruitingSniper</t>
  </si>
  <si>
    <t>https://www.google.com/search?sca_esv=580393850&amp;gl=us&amp;hl=en&amp;q=RecruitingSniper&amp;sa=X&amp;ved=0ahUKEwiJpIik37OCAxUqD1kFHQUEDtM4KBCYkAIImwo</t>
  </si>
  <si>
    <t>https://encrypted-tbn0.gstatic.com/images?q=tbn:ANd9GcQqc1YlKhN7izHGfBg4Z32n8Qgq3gpGMqgmHXmkbGk&amp;s</t>
  </si>
  <si>
    <t>F2Informatica | Consulenza Cloud, NoSQL, IoT</t>
  </si>
  <si>
    <t>https://www.google.com/search?gl=us&amp;hl=en&amp;q=F2Informatica+%7C+Consulenza+Cloud,+NoSQL,+IoT&amp;sa=X&amp;ved=0ahUKEwjmsrS1v6H_AhU9ATQIHVaICP4QmJACCPAN</t>
  </si>
  <si>
    <t>https://encrypted-tbn0.gstatic.com/images?q=tbn:ANd9GcTIRMW7Xnjms8ElWUE3Q1MXoBGe1_gkWcj3IiCqRgw&amp;s</t>
  </si>
  <si>
    <t>Electric Hydrogen Co.</t>
  </si>
  <si>
    <t>https://www.google.com/search?ucbcb=1&amp;gl=us&amp;hl=en&amp;q=Electric+Hydrogen+Co.&amp;sa=X&amp;ved=0ahUKEwiBge3ewdr8AhXEm2oFHaZKCr4QmJACCOcL</t>
  </si>
  <si>
    <t>Central Pattana (CPN)</t>
  </si>
  <si>
    <t>https://www.google.com/search?sca_esv=559635945&amp;gl=us&amp;hl=en&amp;q=Central+Pattana+(CPN)&amp;sa=X&amp;ved=0ahUKEwj82KWd0vSAAxXObTABHUmNAI8QmJACCPkN</t>
  </si>
  <si>
    <t>https://encrypted-tbn0.gstatic.com/images?q=tbn:ANd9GcTclQRtvgjEFnUtfGKv8XKr3zKG6kYDYY_oCMRWo38&amp;s</t>
  </si>
  <si>
    <t>ÐšÐ¾Ñ‚ÐµÐ»ÑŒÐ½Ð¸ÐºÐ¾Ð² Ð’.Ð.</t>
  </si>
  <si>
    <t>https://www.google.com/search?hl=en&amp;gl=us&amp;q=%D0%9A%D0%BE%D1%82%D0%B5%D0%BB%D1%8C%D0%BD%D0%B8%D0%BA%D0%BE%D0%B2+%D0%92.%D0%90.&amp;sa=X&amp;ved=0ahUKEwi8nsGw2MT_AhXmFFkFHeRNDM4QmJACCPgG</t>
  </si>
  <si>
    <t>https://encrypted-tbn0.gstatic.com/images?q=tbn:ANd9GcQVxYfL9VjOZNYxc4UzG27RaN6qFFgbACvVP_8VojM&amp;s</t>
  </si>
  <si>
    <t>spark</t>
  </si>
  <si>
    <t>https://www.google.com/search?gl=us&amp;hl=en&amp;q=spark&amp;sa=X&amp;ved=0ahUKEwi_pZ3mieD-AhU_mYQIHWVUCw04RhCYkAII5gs</t>
  </si>
  <si>
    <t>https://encrypted-tbn0.gstatic.com/images?q=tbn:ANd9GcRwH_g7uM2_4UgWLXHHAqlWrJ0_AMIhMPkD6rQ4g0I&amp;s</t>
  </si>
  <si>
    <t>Schlumberger Wein- und Sektkellerei GmbH</t>
  </si>
  <si>
    <t>http://www.schlumberger.at/</t>
  </si>
  <si>
    <t>https://www.google.com/search?hl=en&amp;gl=us&amp;q=Schlumberger+Wein-+und+Sektkellerei+GmbH&amp;sa=X&amp;ved=0ahUKEwiTlMrT5bL-AhUkFlkFHan4BMgQmJACCJQM</t>
  </si>
  <si>
    <t>Akality AB</t>
  </si>
  <si>
    <t>https://www.google.com/search?hl=en&amp;gl=us&amp;q=Akality+AB&amp;sa=X&amp;ved=0ahUKEwjU2siBh4uAAxUolWoFHSWRCjsQmJACCKYK</t>
  </si>
  <si>
    <t>https://encrypted-tbn0.gstatic.com/images?q=tbn:ANd9GcR5_9kKTYvsWuvRz_LjbJUrzpH77KJPij_4LsgdF_g&amp;s</t>
  </si>
  <si>
    <t>Infakt</t>
  </si>
  <si>
    <t>http://www.infakt.pl/</t>
  </si>
  <si>
    <t>https://www.google.com/search?gl=us&amp;hl=en&amp;q=Infakt&amp;sa=X&amp;ved=0ahUKEwiou6qClIP-AhXtNkQIHQqZCBA4FBCYkAIIzg0</t>
  </si>
  <si>
    <t>OptumInsight Analytics</t>
  </si>
  <si>
    <t>https://www.google.com/search?ucbcb=1&amp;gl=us&amp;hl=en&amp;q=OptumInsight+Analytics&amp;sa=X&amp;ved=0ahUKEwjD0tzglb_9AhXKkYkEHcj-B-g4FBCYkAIIkwo</t>
  </si>
  <si>
    <t>OSTC</t>
  </si>
  <si>
    <t>http://www.ostc.com/</t>
  </si>
  <si>
    <t>https://www.google.com/search?ucbcb=1&amp;hl=en&amp;gl=us&amp;q=OSTC&amp;sa=X&amp;ved=0ahUKEwi0_-ba4YL9AhUzlokEHQ6BC5UQmJACCLsJ</t>
  </si>
  <si>
    <t>OneAmerica Financial Partners Inc</t>
  </si>
  <si>
    <t>https://www.google.com/search?gl=us&amp;hl=en&amp;q=OneAmerica+Financial+Partners+Inc&amp;sa=X&amp;ved=0ahUKEwinmJOV-aj_AhWGRDABHXqoCEc4PBCYkAIIwgw</t>
  </si>
  <si>
    <t>https://encrypted-tbn0.gstatic.com/images?q=tbn:ANd9GcSX1FSBVK7HLg-HSpDfz--WOydVFujH2Ja5PUSFYoo&amp;s</t>
  </si>
  <si>
    <t>GCS Talent</t>
  </si>
  <si>
    <t>https://www.google.com/search?gl=us&amp;hl=en&amp;q=GCS+Talent&amp;sa=X&amp;ved=0ahUKEwiojs7CwbD_AhXdj4kEHVkDDe4QmJACCPEM</t>
  </si>
  <si>
    <t>https://encrypted-tbn0.gstatic.com/images?q=tbn:ANd9GcQ6etCA2KxDQvIb0ylP3-i17ch24R_CbXdM5hqm1h2s8Nvw-fUZSgw5BA&amp;s</t>
  </si>
  <si>
    <t>dÃ© VakantieDiscounter 31 maart 2023</t>
  </si>
  <si>
    <t>https://www.google.com/search?ucbcb=1&amp;gl=us&amp;hl=en&amp;q=d%C3%A9+VakantieDiscounter+31+maart+2023&amp;sa=X&amp;ved=0ahUKEwjm8-bszIr-AhVPBUQIHXxuC6U4bhCYkAIIigs</t>
  </si>
  <si>
    <t>Gft Polska</t>
  </si>
  <si>
    <t>https://www.google.com/search?gl=us&amp;hl=en&amp;q=Gft+Polska&amp;sa=X&amp;ved=0ahUKEwiRgrv8hYuAAxUKGFkFHUdzD7E4KBCYkAIIrA4</t>
  </si>
  <si>
    <t>Owens Asia, Inc..</t>
  </si>
  <si>
    <t>https://www.google.com/search?hl=en&amp;gl=us&amp;q=Owens+Asia,+Inc..&amp;sa=X&amp;ved=0ahUKEwin4O-R__39AhUKq4QIHYmsBOw4ChCYkAII5Qk</t>
  </si>
  <si>
    <t>Clear Edge International Search &amp; Selection Ltd</t>
  </si>
  <si>
    <t>https://www.google.com/search?sca_esv=584208532&amp;gl=us&amp;hl=en&amp;q=Clear+Edge+International+Search+%26+Selection+Ltd&amp;sa=X&amp;ved=0ahUKEwiHvsuguNSCAxViJkQIHTkZDv4QmJACCOEJ</t>
  </si>
  <si>
    <t>Askills | Expertise Data</t>
  </si>
  <si>
    <t>https://www.google.com/search?sca_esv=587928711&amp;gl=us&amp;hl=en&amp;q=Askills+%7C+Expertise+Data&amp;sa=X&amp;ved=0ahUKEwivuKC50_eCAxUvhIkEHXAPDKQ4KBCYkAII_A0</t>
  </si>
  <si>
    <t>https://encrypted-tbn0.gstatic.com/images?q=tbn:ANd9GcSRFmiLgFKsjnviOgxKbamxf2FqdJmkQITn7tzZHrI&amp;s</t>
  </si>
  <si>
    <t>ENLACE CH</t>
  </si>
  <si>
    <t>https://www.google.com/search?gl=us&amp;hl=en&amp;q=ENLACE+CH&amp;sa=X&amp;ved=0ahUKEwiq15OT9_H_AhVuj4kEHUlyC8M4PBCYkAII2gw</t>
  </si>
  <si>
    <t>b.telligent Romania</t>
  </si>
  <si>
    <t>https://www.google.com/search?gl=us&amp;hl=en&amp;q=b.telligent+Romania&amp;sa=X&amp;ved=0ahUKEwj-gM2Oi4P-AhVckYkEHUN4BroQmJACCIEK</t>
  </si>
  <si>
    <t>https://encrypted-tbn0.gstatic.com/images?q=tbn:ANd9GcSfAiQm4P77RkzFONdNf0uIsVwmCqN-vg9RcSXPyio&amp;s</t>
  </si>
  <si>
    <t>EduFund</t>
  </si>
  <si>
    <t>https://www.google.com/search?sca_esv=591053097&amp;gl=us&amp;hl=en&amp;q=EduFund&amp;sa=X&amp;ved=0ahUKEwj55vKE5JCDAxU-GFkFHUUbAyw4ChCYkAII3Qo</t>
  </si>
  <si>
    <t>The Purple Patch Technologies</t>
  </si>
  <si>
    <t>https://www.google.com/search?sca_esv=581835084&amp;hl=en&amp;gl=us&amp;q=The+Purple+Patch+Technologies&amp;sa=X&amp;ved=0ahUKEwiK69v7p8CCAxWkAHkGHWiEBD04PBCYkAIIuwk</t>
  </si>
  <si>
    <t>https://encrypted-tbn0.gstatic.com/images?q=tbn:ANd9GcQJP_xWX2hIZioRb-V5iRVBGGZwR7wWQxDU5m43cIg&amp;s</t>
  </si>
  <si>
    <t>B9lab Ltd.</t>
  </si>
  <si>
    <t>https://www.google.com/search?sca_esv=2315affa0f30b34a&amp;gl=us&amp;hl=en&amp;q=B9lab+Ltd.&amp;sa=X&amp;ved=0ahUKEwi3zenHudmCAxW3QzABHfVvBSM4FBCYkAIInws</t>
  </si>
  <si>
    <t>MNL GLUCK SERVICES PVT LTD</t>
  </si>
  <si>
    <t>https://www.google.com/search?sca_esv=567951771&amp;hl=en&amp;gl=us&amp;q=MNL+GLUCK+SERVICES+PVT+LTD&amp;sa=X&amp;ved=0ahUKEwj67t_QzsKBAxUUL0QIHY66ABEQmJACCKQK</t>
  </si>
  <si>
    <t>Gameram</t>
  </si>
  <si>
    <t>https://www.google.com/search?ucbcb=1&amp;gl=us&amp;hl=en&amp;q=Gameram&amp;sa=X&amp;ved=0ahUKEwiX87eClr_9AhWFkYkEHayoD0cQmJACCP0J</t>
  </si>
  <si>
    <t>https://encrypted-tbn0.gstatic.com/images?q=tbn:ANd9GcSgNuOdX3xep5g7deA_3e5dWjjW-NR4dT5XE5kFk0I&amp;s</t>
  </si>
  <si>
    <t>Qualitree</t>
  </si>
  <si>
    <t>https://www.google.com/search?sca_esv=9f424c2c213da00f&amp;gl=us&amp;hl=en&amp;q=Qualitree&amp;sa=X&amp;ved=0ahUKEwjQ5euaqbuCAxWbSTABHTyIDvY4FBCYkAIIoAo</t>
  </si>
  <si>
    <t>Raqmiyat Dubai</t>
  </si>
  <si>
    <t>https://www.google.com/search?gl=us&amp;hl=en&amp;q=Raqmiyat+Dubai&amp;sa=X&amp;ved=0ahUKEwjevtGI6KX8AhVgTTABHXkZCW84FBCYkAIIrAw</t>
  </si>
  <si>
    <t>Mindfuel</t>
  </si>
  <si>
    <t>https://www.google.com/search?sca_esv=593529204&amp;gl=us&amp;hl=en&amp;q=Mindfuel&amp;sa=X&amp;ved=0ahUKEwjhrfPU-KmDAxVaGFkFHdizDD0QmJACCKcK</t>
  </si>
  <si>
    <t>https://encrypted-tbn0.gstatic.com/images?q=tbn:ANd9GcRIgq0DpThMJewoBX2cUzDscFIYnCcsYlcyh_7MSZ0&amp;s</t>
  </si>
  <si>
    <t>CEI Fleet Collision and Safety</t>
  </si>
  <si>
    <t>https://www.google.com/search?hl=en&amp;gl=us&amp;q=CEI+Fleet+Collision+and+Safety&amp;sa=X&amp;ved=0ahUKEwjz2tbNhrP_AhWlO0QIHUFzC2g4FBCYkAIIzAs</t>
  </si>
  <si>
    <t>X5 Group</t>
  </si>
  <si>
    <t>http://www.x5.ru/</t>
  </si>
  <si>
    <t>https://www.google.com/search?sca_esv=582900893&amp;hl=en&amp;gl=us&amp;q=X5+Group&amp;sa=X&amp;ved=0ahUKEwifsbrO8MeCAxV4FFkFHdJvCg0QmJACCNcF</t>
  </si>
  <si>
    <t>https://encrypted-tbn0.gstatic.com/images?q=tbn:ANd9GcQmazK5oap242IwKyZSUauDd1f8h7jbsG_RiIDeTec&amp;s</t>
  </si>
  <si>
    <t>à¸šà¸£à¸´à¸©à¸±à¸— à¸„à¸£à¸µà¹€à¸­à¸—à¸µà¸Ÿ à¸”à¸´à¸ˆà¸´à¸—à¸±à¸¥ à¸¥à¸´à¸Ÿà¸§à¸´à¹ˆà¸‡ à¸ˆà¸³à¸à¸±à¸”</t>
  </si>
  <si>
    <t>https://www.google.com/search?ucbcb=1&amp;hl=en&amp;gl=us&amp;q=%E0%B8%9A%E0%B8%A3%E0%B8%B4%E0%B8%A9%E0%B8%B1%E0%B8%97+%E0%B8%84%E0%B8%A3%E0%B8%B5%E0%B9%80%E0%B8%AD%E0%B8%97%E0%B8%B5%E0%B8%9F+%E0%B8%94%E0%B8%B4%E0%B8%88%E0%B8%B4%E0%B8%97%E0%B8%B1%E0%B8%A5+%E0%B8%A5%E0%B8%B4%E0%B8%9F%E0%B8%A7%E0%B8%B4%E0%B9%88%E0%B8%87+%E0%B8%88%E0%B8%B3%E0%B8%81%E0%B8%B1%E0%B8%94&amp;sa=X&amp;ved=0ahUKEwiY-IqEq4r9AhVvC0QIHTxMCAgQmJACCL8I</t>
  </si>
  <si>
    <t>Sally Beauty</t>
  </si>
  <si>
    <t>https://www.google.com/search?sca_esv=553028280&amp;hl=en&amp;gl=us&amp;q=Sally+Beauty&amp;sa=X&amp;ved=0ahUKEwja-cPGp72AAxVFjLAFHd1eCrA4KBCYkAII6ws</t>
  </si>
  <si>
    <t>https://encrypted-tbn0.gstatic.com/images?q=tbn:ANd9GcQdtzlfQVADH4-Aq0T4242htpUrL9TXjkiiTpydpz4&amp;s</t>
  </si>
  <si>
    <t>HCLTech Sri Lanka</t>
  </si>
  <si>
    <t>https://www.google.com/search?hl=en&amp;gl=us&amp;q=HCLTech+Sri+Lanka&amp;sa=X&amp;ved=0ahUKEwib8vyUw9j-AhX6m4kEHdpeBz0QmJACCPwJ</t>
  </si>
  <si>
    <t>Paysonix</t>
  </si>
  <si>
    <t>https://www.google.com/search?sca_esv=570906942&amp;gl=us&amp;hl=en&amp;q=Paysonix&amp;sa=X&amp;ved=0ahUKEwj2h9_Cp96BAxWVKFkFHTURDyQQmJACCNQF</t>
  </si>
  <si>
    <t>https://encrypted-tbn0.gstatic.com/images?q=tbn:ANd9GcRVM4UQHRUPNgeOo412_fb2poOJAeh3ASHTj9CapumGjSG6IWWA6KKd3Ag&amp;s</t>
  </si>
  <si>
    <t>Abriso Jiffy</t>
  </si>
  <si>
    <t>http://www.abriso.com/</t>
  </si>
  <si>
    <t>https://www.google.com/search?gl=us&amp;hl=en&amp;q=Abriso+Jiffy&amp;sa=X&amp;ved=0ahUKEwjDy53c3quAAxVkrYkEHZEBCwU4FBCYkAIIzw0</t>
  </si>
  <si>
    <t>https://encrypted-tbn0.gstatic.com/images?q=tbn:ANd9GcQoJ8j3bPwzlynfIKX4rKkH_lMZRgss6eLrxYdfQ8c&amp;s</t>
  </si>
  <si>
    <t>CP Axtra Public Company Limited</t>
  </si>
  <si>
    <t>https://www.google.com/search?sca_esv=572463874&amp;gl=us&amp;hl=en&amp;q=CP+Axtra+Public+Company+Limited&amp;sa=X&amp;ved=0ahUKEwia8NDYre2BAxV_FlkFHbaTCVc4ChCYkAIIkw4</t>
  </si>
  <si>
    <t>https://encrypted-tbn0.gstatic.com/images?q=tbn:ANd9GcQIlN_XZvt6r527IeNp7PfzvzH3UW-etqay0MPNd6Y&amp;s</t>
  </si>
  <si>
    <t>Tokio Marine Kiln</t>
  </si>
  <si>
    <t>http://www.tokiomarinekiln.com/</t>
  </si>
  <si>
    <t>https://www.google.com/search?gl=us&amp;hl=en&amp;q=Tokio+Marine+Kiln&amp;sa=X&amp;ved=0ahUKEwjtkcL98Yz9AhVOEVkFHUKTDgI4UBCYkAIIugk</t>
  </si>
  <si>
    <t>https://encrypted-tbn0.gstatic.com/images?q=tbn:ANd9GcQeNxogzZmChKC9SGhznewzCSBONGwLXqISbshzpGk&amp;s</t>
  </si>
  <si>
    <t>XomegaIT Inc</t>
  </si>
  <si>
    <t>https://www.google.com/search?sca_esv=565857231&amp;hl=en&amp;gl=us&amp;q=XomegaIT+Inc&amp;sa=X&amp;ved=0ahUKEwibyfbNvK6BAxWclWoFHeOqBoM4KBCYkAIIrQo</t>
  </si>
  <si>
    <t>PearlX</t>
  </si>
  <si>
    <t>http://www.pearlx.com/</t>
  </si>
  <si>
    <t>https://www.google.com/search?gl=us&amp;hl=en&amp;q=PearlX&amp;sa=X&amp;ved=0ahUKEwjDuq6p6-z_AhXcQzABHbJ8AdQ4MhCYkAII5Qs</t>
  </si>
  <si>
    <t>Voltaware</t>
  </si>
  <si>
    <t>http://www.voltaware.com/</t>
  </si>
  <si>
    <t>https://www.google.com/search?sca_esv=569660528&amp;gl=us&amp;hl=en&amp;q=Voltaware&amp;sa=X&amp;ved=0ahUKEwjQ9fHB29GBAxXJFVkFHYeGAbEQmJACCNQK</t>
  </si>
  <si>
    <t>https://encrypted-tbn0.gstatic.com/images?q=tbn:ANd9GcSDymx4NVbO1D5_JAcaxxRy-iwuEjjDmzSTpd1voC0&amp;s</t>
  </si>
  <si>
    <t>Ù…Ø¤Ø³Ø³Ø© Ø¹Ø§Ø¯Ù„ Ø§Ù„ÙƒÙ†Ø¯Ø±ÙŠ</t>
  </si>
  <si>
    <t>https://www.google.com/search?hl=en&amp;gl=us&amp;q=%D9%85%D8%A4%D8%B3%D8%B3%D8%A9+%D8%B9%D8%A7%D8%AF%D9%84+%D8%A7%D9%84%D9%83%D9%86%D8%AF%D8%B1%D9%8A&amp;sa=X&amp;ved=0ahUKEwjzgOznm5L-AhVJlIkEHSUXD_MQmJACCIkH</t>
  </si>
  <si>
    <t>Explorejobsearch</t>
  </si>
  <si>
    <t>https://www.google.com/search?sca_esv=584784815&amp;q=Explorejobsearch&amp;sa=X&amp;ved=0ahUKEwiSv6HSudmCAxVLmokEHcwKDPQ4FBCYkAII4ww</t>
  </si>
  <si>
    <t>Next Click Partners</t>
  </si>
  <si>
    <t>https://www.google.com/search?hl=en&amp;gl=us&amp;q=Next+Click+Partners&amp;sa=X&amp;ved=0ahUKEwjPgc3M5qP-AhXTlWoFHQNMAQYQmJACCJkL</t>
  </si>
  <si>
    <t>Escaler</t>
  </si>
  <si>
    <t>https://www.google.com/search?hl=en&amp;gl=us&amp;q=Escaler&amp;sa=X&amp;ved=0ahUKEwiR-LvM1KGAAxUCF2IAHeODCtw4ZBCYkAII6ws</t>
  </si>
  <si>
    <t>MB CONSEIL</t>
  </si>
  <si>
    <t>https://www.google.com/search?gl=us&amp;hl=en&amp;q=MB+CONSEIL&amp;sa=X&amp;ved=0ahUKEwjBhpKGvp79AhVxsjEKHXXOA6kQmJACCIoH</t>
  </si>
  <si>
    <t>SimplePractice</t>
  </si>
  <si>
    <t>http://www.simplepractice.com/</t>
  </si>
  <si>
    <t>https://www.google.com/search?sca_esv=582168257&amp;hl=en&amp;gl=us&amp;q=SimplePractice&amp;sa=X&amp;ved=0ahUKEwiIzqOS6MKCAxVsl4kEHf4sDs8QmJACCNgJ</t>
  </si>
  <si>
    <t>https://encrypted-tbn0.gstatic.com/images?q=tbn:ANd9GcTpvKxoK_NWsGE4RsQBOzjLFcpBJcTH4DIc5eYR5y8&amp;s</t>
  </si>
  <si>
    <t>Lee Hecht Harrison</t>
  </si>
  <si>
    <t>https://www.google.com/search?gl=us&amp;hl=en&amp;q=Lee+Hecht+Harrison&amp;sa=X&amp;ved=0ahUKEwjF0smdmc79AhXvFlkFHRPsCug4FBCYkAIIigw</t>
  </si>
  <si>
    <t>https://encrypted-tbn0.gstatic.com/images?q=tbn:ANd9GcQ-4sZ5Ti5eXkJPaIGAVpsOmtIIYTcztEAORXfD&amp;s=0</t>
  </si>
  <si>
    <t>Parsons Brinckerhoff</t>
  </si>
  <si>
    <t>https://www.google.com/search?sca_esv=559959589&amp;gl=us&amp;hl=en&amp;q=Parsons+Brinckerhoff&amp;sa=X&amp;ved=0ahUKEwimkK62l_eAAxVRO0QIHSy6Bro4ChCYkAII8Qk</t>
  </si>
  <si>
    <t>Film &amp; Television Equipment</t>
  </si>
  <si>
    <t>https://www.google.com/search?gl=us&amp;hl=en&amp;q=Film+%26+Television+Equipment&amp;sa=X&amp;ved=0ahUKEwjf28-48L-AAxXJFFkFHSugDLE4KBCYkAIIiw0</t>
  </si>
  <si>
    <t>Anspire Agency</t>
  </si>
  <si>
    <t>https://www.google.com/search?sca_esv=560909571&amp;gl=us&amp;hl=en&amp;q=Anspire+Agency&amp;sa=X&amp;ved=0ahUKEwjS1KLQnoGBAxUrD1kFHVH4DRkQmJACCN4J</t>
  </si>
  <si>
    <t>Splashtop Inc.</t>
  </si>
  <si>
    <t>http://www.splashtop.com/</t>
  </si>
  <si>
    <t>https://www.google.com/search?sca_esv=575108319&amp;gl=us&amp;hl=en&amp;q=Splashtop+Inc.&amp;sa=X&amp;ved=0ahUKEwjzvsifiISCAxWsMlkFHStrCb8QmJACCKIM</t>
  </si>
  <si>
    <t>https://encrypted-tbn0.gstatic.com/images?q=tbn:ANd9GcSIqYUUr2DvX0YD5JYNlFw_ZHZWmzI4EiKhjnSSv64&amp;s</t>
  </si>
  <si>
    <t>GoldenTech GmbH</t>
  </si>
  <si>
    <t>https://www.google.com/search?gl=us&amp;hl=en&amp;q=GoldenTech+GmbH&amp;sa=X&amp;ved=0ahUKEwidgcbc2_H-AhUFkmoFHV-4Dtg4ChCYkAII_Q0</t>
  </si>
  <si>
    <t>Scottish Further and Higher Education Funding Council</t>
  </si>
  <si>
    <t>https://www.google.com/search?gl=us&amp;hl=en&amp;q=Scottish+Further+and+Higher+Education+Funding+Council&amp;sa=X&amp;ved=0ahUKEwj9v-Le0Ij9AhUZFlkFHVROAio4HhCYkAIIvQk</t>
  </si>
  <si>
    <t>TalentHawk</t>
  </si>
  <si>
    <t>http://talenthawk.com/</t>
  </si>
  <si>
    <t>https://www.google.com/search?q=TalentHawk&amp;sa=X&amp;ved=0ahUKEwiXx4SfzY_-AhXJFVkFHWFlCUMQmJACCJ8K</t>
  </si>
  <si>
    <t>https://encrypted-tbn0.gstatic.com/images?q=tbn:ANd9GcRlt6c_T4DMxqSh6jvyWe_IyZcQxoHMCAK7CI0zHUBpIYYuDP7rS_k1&amp;s</t>
  </si>
  <si>
    <t>Contrary</t>
  </si>
  <si>
    <t>https://www.google.com/search?sca_esv=583899177&amp;hl=en&amp;gl=us&amp;q=Contrary&amp;sa=X&amp;ved=0ahUKEwj-6bLK89GCAxVFlYkEHcsmAfE4ChCYkAII5Qo</t>
  </si>
  <si>
    <t>SFEIR Institute</t>
  </si>
  <si>
    <t>https://www.google.com/search?sca_esv=581835084&amp;hl=en&amp;gl=us&amp;q=SFEIR+Institute&amp;sa=X&amp;ved=0ahUKEwiT4ZWdrcCCAxXCvokEHanIB4g4ChCYkAII2Qw</t>
  </si>
  <si>
    <t>AERO HP</t>
  </si>
  <si>
    <t>https://www.google.com/search?gl=us&amp;hl=en&amp;q=AERO+HP&amp;sa=X&amp;ved=0ahUKEwj1vIHriuD-AhWKKkQIHR5oCY44PBCYkAII8ww</t>
  </si>
  <si>
    <t>Harvey Norman</t>
  </si>
  <si>
    <t>http://www.harveynormanholdings.com.au/</t>
  </si>
  <si>
    <t>https://www.google.com/search?sca_esv=577080029&amp;hl=en&amp;gl=us&amp;q=Harvey+Norman&amp;sa=X&amp;ved=0ahUKEwiM47imyZWCAxUDrYkEHfajAfw4MhCYkAIIkQs</t>
  </si>
  <si>
    <t>https://encrypted-tbn0.gstatic.com/images?q=tbn:ANd9GcSFu3GHcT-8CUYWQUyNKUJ5WV-fwtlv5L4rqOmx&amp;s=0</t>
  </si>
  <si>
    <t>Ministry Of Defence</t>
  </si>
  <si>
    <t>https://www.google.com/search?sca_esv=593374222&amp;hl=en&amp;gl=us&amp;q=Ministry+Of+Defence&amp;sa=X&amp;ved=0ahUKEwiEuuSouqeDAxUuIEQIHSpoCBgQmJACCI0K</t>
  </si>
  <si>
    <t>BEO Software Private Limited</t>
  </si>
  <si>
    <t>https://www.google.com/search?hl=en&amp;gl=us&amp;q=BEO+Software+Private+Limited&amp;sa=X&amp;ved=0ahUKEwj714joiOL8AhXbFVkFHTa9BNc4ZBCYkAIIxws</t>
  </si>
  <si>
    <t>https://encrypted-tbn0.gstatic.com/images?q=tbn:ANd9GcQ--w7LstXJ-hwEZ430k9aTCMGQMq1erdzpMIs8-Tw&amp;s</t>
  </si>
  <si>
    <t>Prudential Financial, Inc</t>
  </si>
  <si>
    <t>https://www.google.com/search?ucbcb=1&amp;gl=us&amp;hl=en&amp;q=Prudential+Financial,+Inc&amp;sa=X&amp;ved=0ahUKEwjW7aXo0u78AhXEgIQIHU1VDnYQmJACCJ0M</t>
  </si>
  <si>
    <t>https://encrypted-tbn0.gstatic.com/images?q=tbn:ANd9GcQlJlAWw0Lj7sQYHiiyZaRk_Xsyaf6qFL9OO7tZS6Y&amp;s</t>
  </si>
  <si>
    <t>Iberdrola Engineering And Construction Uk Limited</t>
  </si>
  <si>
    <t>https://www.google.com/search?sca_esv=561228216&amp;hl=en&amp;gl=us&amp;q=Iberdrola+Engineering+And+Construction+Uk+Limited&amp;sa=X&amp;ved=0ahUKEwjnvLvn4oOBAxW4FFkFHdfXBPY4FBCYkAIIwAs</t>
  </si>
  <si>
    <t>American Public Education, Inc. (APEI)</t>
  </si>
  <si>
    <t>http://www.apei.com/</t>
  </si>
  <si>
    <t>https://www.google.com/search?sca_esv=581125403&amp;hl=en&amp;gl=us&amp;q=American+Public+Education,+Inc.+(APEI)&amp;sa=X&amp;ved=0ahUKEwiE3paf9riCAxWnm4kEHf-BDNE4jAEQmJACCOkK</t>
  </si>
  <si>
    <t>https://encrypted-tbn0.gstatic.com/images?q=tbn:ANd9GcTTJv5vYhlKjTQ2s9e_ka3TzEDTVDVC7jifKlIa0SM&amp;s</t>
  </si>
  <si>
    <t>Biogen GmbH</t>
  </si>
  <si>
    <t>http://biogen.de/</t>
  </si>
  <si>
    <t>https://www.google.com/search?ucbcb=1&amp;gl=us&amp;hl=en&amp;q=Biogen+GmbH&amp;sa=X&amp;ved=0ahUKEwj56KKikNj8AhUIJjQIHSlVAAsQmJACCOoL</t>
  </si>
  <si>
    <t>https://encrypted-tbn0.gstatic.com/images?q=tbn:ANd9GcRlbXWVPwovEVOUpVsiYNkDrzmOklTkfwMCSIDzwOs&amp;s</t>
  </si>
  <si>
    <t>fitnessboutique</t>
  </si>
  <si>
    <t>https://www.google.com/search?gl=us&amp;hl=en&amp;q=fitnessboutique&amp;sa=X&amp;ved=0ahUKEwjI5euglcT9AhWeSzABHaiRD4E4FBCYkAIIyA0</t>
  </si>
  <si>
    <t>R2S</t>
  </si>
  <si>
    <t>https://www.google.com/search?ucbcb=1&amp;gl=us&amp;hl=en&amp;q=R2S&amp;sa=X&amp;ved=0ahUKEwiitOSs4sv9AhVUm2oFHfGpBOQQmJACCKoI</t>
  </si>
  <si>
    <t>https://encrypted-tbn0.gstatic.com/images?q=tbn:ANd9GcRIyZfjCiapZnZfql4D-ltRXRB19b82JPnnlP8VksM&amp;s</t>
  </si>
  <si>
    <t>SOCIB</t>
  </si>
  <si>
    <t>https://www.google.com/search?hl=en&amp;gl=us&amp;q=SOCIB&amp;sa=X&amp;ved=0ahUKEwiL_abh493_AhWkkYkEHaLYAnw4HhCYkAII-ws</t>
  </si>
  <si>
    <t>hoban</t>
  </si>
  <si>
    <t>https://www.google.com/search?sca_esv=584208532&amp;gl=us&amp;hl=en&amp;q=hoban&amp;sa=X&amp;ved=0ahUKEwiJjoepuNSCAxV7CnkGHa_sB984ChCYkAIIlw0</t>
  </si>
  <si>
    <t>edding Aktiengesellschaft</t>
  </si>
  <si>
    <t>https://www.google.com/search?q=edding+Aktiengesellschaft&amp;sa=X&amp;ved=0ahUKEwjknObexd3-AhVVm4kEHdGYA5c4FBCYkAII0A0</t>
  </si>
  <si>
    <t>GSVTECH INC</t>
  </si>
  <si>
    <t>https://www.google.com/search?q=GSVTECH+INC&amp;sa=X&amp;ved=0ahUKEwjD36yQ47L-AhVwLFkFHfp8Amw4ChCYkAIIzgs</t>
  </si>
  <si>
    <t>Ebdesk Malaysia Sdn Bhd</t>
  </si>
  <si>
    <t>https://www.google.com/search?hl=en&amp;gl=us&amp;q=Ebdesk+Malaysia+Sdn+Bhd&amp;sa=X&amp;ved=0ahUKEwj-iLyB2JeAAxUsTTABHVKfCS44ChCYkAIIoAw</t>
  </si>
  <si>
    <t>Georgia Pacific LLC</t>
  </si>
  <si>
    <t>https://www.google.com/search?hl=en&amp;gl=us&amp;q=Georgia+Pacific+LLC&amp;sa=X&amp;ved=0ahUKEwjih9D1udD8AhVplmoFHc3yCls4HhCYkAII0gs</t>
  </si>
  <si>
    <t>Synergy Computer Solutions International Limited</t>
  </si>
  <si>
    <t>https://www.google.com/search?gl=us&amp;hl=en&amp;q=Synergy+Computer+Solutions+International+Limited&amp;sa=X&amp;ved=0ahUKEwjpgcSCoPb8AhVzLFkFHZ5bC9Q4KBCYkAIIwwo</t>
  </si>
  <si>
    <t>LARES IT SOLUTIONS INC</t>
  </si>
  <si>
    <t>https://www.google.com/search?sca_esv=569809553&amp;hl=en&amp;gl=us&amp;q=LARES+IT+SOLUTIONS+INC&amp;sa=X&amp;ved=0ahUKEwjblKHGl9SBAxVsk4kEHVT4BiE4eBCYkAIIjww</t>
  </si>
  <si>
    <t>https://encrypted-tbn0.gstatic.com/images?q=tbn:ANd9GcT2zzTkrO6_C45BjCEFVYX09V7u-So4U_JJvXFJZnM&amp;s</t>
  </si>
  <si>
    <t>à¸šà¸£à¸´à¸©à¸±à¸— à¸ª.à¹€à¸ˆà¸£à¸´à¸à¹€à¸ à¸ªà¸±à¸Šà¹€à¸—à¸£à¸”à¸”à¸´à¹‰à¸‡ à¸ˆà¸³à¸à¸±à¸”</t>
  </si>
  <si>
    <t>https://www.google.com/search?ucbcb=1&amp;hl=en&amp;gl=us&amp;q=%E0%B8%9A%E0%B8%A3%E0%B8%B4%E0%B8%A9%E0%B8%B1%E0%B8%97+%E0%B8%AA.%E0%B9%80%E0%B8%88%E0%B8%A3%E0%B8%B4%E0%B8%8D%E0%B9%80%E0%B8%A0%E0%B8%AA%E0%B8%B1%E0%B8%8A%E0%B9%80%E0%B8%97%E0%B8%A3%E0%B8%94%E0%B8%94%E0%B8%B4%E0%B9%89%E0%B8%87+%E0%B8%88%E0%B8%B3%E0%B8%81%E0%B8%B1%E0%B8%94&amp;sa=X&amp;ved=0ahUKEwic8KrH_f39AhXkmokEHSHkAEoQmJACCPAK</t>
  </si>
  <si>
    <t>EDUROM</t>
  </si>
  <si>
    <t>https://www.google.com/search?gl=us&amp;hl=en&amp;q=EDUROM&amp;sa=X&amp;ved=0ahUKEwiqp_Sso_v8AhW9ElkFHbV9BC84ChCYkAIIkw0</t>
  </si>
  <si>
    <t>https://encrypted-tbn0.gstatic.com/images?q=tbn:ANd9GcRocRw8SmsC7ptj0Qa4YOBzWFb5-2pfPRANstx7OoE&amp;s</t>
  </si>
  <si>
    <t>ClickJobsio</t>
  </si>
  <si>
    <t>https://www.google.com/search?sca_esv=593213093&amp;hl=en&amp;gl=us&amp;q=ClickJobsio&amp;sa=X&amp;ved=0ahUKEwjor8OP9aSDAxVVGVkFHZrmCOQ4FBCYkAIIuQ4</t>
  </si>
  <si>
    <t>Startup Resources</t>
  </si>
  <si>
    <t>https://www.google.com/search?sca_esv=585847208&amp;gl=us&amp;hl=en&amp;q=Startup+Resources&amp;sa=X&amp;ved=0ahUKEwjzqfH5juaCAxXCD1kFHVB7AbI4HhCYkAIIrw0</t>
  </si>
  <si>
    <t>Key Data Dashboard</t>
  </si>
  <si>
    <t>http://www.keydatadashboard.com/</t>
  </si>
  <si>
    <t>https://www.google.com/search?gl=us&amp;hl=en&amp;q=Key+Data+Dashboard&amp;sa=X&amp;ved=0ahUKEwi1xuvGkuL8AhV4E1kFHT72CuM4FBCYkAIItA4</t>
  </si>
  <si>
    <t>Bonprix Sp. z o.o.</t>
  </si>
  <si>
    <t>https://www.google.com/search?hl=en&amp;gl=us&amp;q=Bonprix+Sp.+z+o.o.&amp;sa=X&amp;ved=0ahUKEwjEy4G11aGAAxWwk2oFHYoMDR84ChCYkAIItg4</t>
  </si>
  <si>
    <t>Faire Wholesale Inc.</t>
  </si>
  <si>
    <t>https://www.google.com/search?hl=en&amp;gl=us&amp;q=Faire+Wholesale+Inc.&amp;sa=X&amp;ved=0ahUKEwjk3rmNuv7_AhX5EmIAHaoFBB4QmJACCL4L</t>
  </si>
  <si>
    <t>NovaPay</t>
  </si>
  <si>
    <t>https://www.google.com/search?sca_esv=588287231&amp;hl=en&amp;gl=us&amp;q=NovaPay&amp;sa=X&amp;ved=0ahUKEwjtpNKwl_qCAxXolYkEHZkND1oQmJACCOMI</t>
  </si>
  <si>
    <t>Searchlite</t>
  </si>
  <si>
    <t>https://www.google.com/search?hl=en&amp;gl=us&amp;q=Searchlite&amp;sa=X&amp;ved=0ahUKEwiw7O31mc79AhXHgIQIHdKZC9c4FBCYkAII7Qw</t>
  </si>
  <si>
    <t>Republic Bank Limited</t>
  </si>
  <si>
    <t>http://rfhl.com/</t>
  </si>
  <si>
    <t>https://www.google.com/search?hl=en&amp;gl=us&amp;q=Republic+Bank+Limited&amp;sa=X&amp;ved=0ahUKEwi9-oC5itv-AhUyTDABHbnUASkQmJACCIwH</t>
  </si>
  <si>
    <t>https://encrypted-tbn0.gstatic.com/images?q=tbn:ANd9GcRnICh5AAXXcMRItUovT6zerhB_sXTxUwekTG8zFoWpTC6XXGB7tZzsLtE&amp;s</t>
  </si>
  <si>
    <t>DIGITAL HARBOR, Inc.</t>
  </si>
  <si>
    <t>https://www.google.com/search?q=DIGITAL+HARBOR,+Inc.&amp;sa=X&amp;ved=0ahUKEwia5ayH9sv-AhVMtYQIHVPeBvA4HhCYkAIIuAk</t>
  </si>
  <si>
    <t>Abbeal</t>
  </si>
  <si>
    <t>https://www.google.com/search?ucbcb=1&amp;gl=us&amp;hl=en&amp;q=Abbeal&amp;sa=X&amp;ved=0ahUKEwjWvO6vjrr9AhXFrIkEHSXLDJI4KBCYkAIIhws</t>
  </si>
  <si>
    <t>Silkspan Co.,Ltd</t>
  </si>
  <si>
    <t>https://www.google.com/search?hl=en&amp;gl=us&amp;q=Silkspan+Co.,Ltd&amp;sa=X&amp;ved=0ahUKEwjKlumW0ez-AhWRl4kEHakPDTQQmJACCL8N</t>
  </si>
  <si>
    <t>https://encrypted-tbn0.gstatic.com/images?q=tbn:ANd9GcTv-lqOorE-QUTXYWVaTwsXi8sf60FiuNw4NSXZX0w&amp;s</t>
  </si>
  <si>
    <t>HCLTech â€“ Engineering and R&amp;D Services</t>
  </si>
  <si>
    <t>https://www.google.com/search?sca_esv=586873451&amp;gl=us&amp;hl=en&amp;q=HCLTech+%E2%80%93+Engineering+and+R%26D+Services&amp;sa=X&amp;ved=0ahUKEwjEp6fUyu2CAxVtFVkFHexwAL84bhCYkAIIpwo</t>
  </si>
  <si>
    <t>Self-Employed</t>
  </si>
  <si>
    <t>https://www.google.com/search?sca_esv=580774379&amp;hl=en&amp;gl=us&amp;q=Self-Employed&amp;sa=X&amp;ved=0ahUKEwju5djWq7aCAxUNLUQIHVKVDJYQmJACCIwH</t>
  </si>
  <si>
    <t>One Arrow</t>
  </si>
  <si>
    <t>https://www.google.com/search?gl=us&amp;hl=en&amp;q=One+Arrow&amp;sa=X&amp;ved=0ahUKEwjd4cbDhYaAAxUBFlkFHXb8D6Q4HhCYkAII-gs</t>
  </si>
  <si>
    <t>Bouygues Telecom Business Distribution</t>
  </si>
  <si>
    <t>http://www.euroinformation-telecom.com/</t>
  </si>
  <si>
    <t>https://www.google.com/search?hl=en&amp;gl=us&amp;q=Bouygues+Telecom+Business+Distribution&amp;sa=X&amp;ved=0ahUKEwjzntPp4K3-AhUHFVkFHU25BxU4ZBCYkAIIkww</t>
  </si>
  <si>
    <t>Clearbox AI</t>
  </si>
  <si>
    <t>https://www.google.com/search?sca_esv=590053957&amp;gl=us&amp;hl=en&amp;q=Clearbox+AI&amp;sa=X&amp;ved=0ahUKEwj6_qPxp4mDAxVyC3kGHZfkByA4FBCYkAII4Qo</t>
  </si>
  <si>
    <t>https://encrypted-tbn0.gstatic.com/images?q=tbn:ANd9GcTf7IuBSONkvMUsROMpzp9A52asaIvhSKF8LMVLmeo&amp;s</t>
  </si>
  <si>
    <t>LMTEQ</t>
  </si>
  <si>
    <t>https://www.google.com/search?sca_esv=567513126&amp;gl=us&amp;hl=en&amp;q=LMTEQ&amp;sa=X&amp;ved=0ahUKEwjjzIv6xr2BAxUXmWoFHaxTA2c4UBCYkAIIjAs</t>
  </si>
  <si>
    <t>https://encrypted-tbn0.gstatic.com/images?q=tbn:ANd9GcScb0Rgf2_ZzkJr7M_HkvRp4aud3N4kV2hWuYysB6c&amp;s</t>
  </si>
  <si>
    <t>STARTEK</t>
  </si>
  <si>
    <t>http://www.startek.com/</t>
  </si>
  <si>
    <t>https://www.google.com/search?hl=en&amp;gl=us&amp;q=STARTEK&amp;sa=X&amp;ved=0ahUKEwjm_L_XsOr_AhXqkokEHU72C_AQmJACCPMJ</t>
  </si>
  <si>
    <t>Graphic Packaging</t>
  </si>
  <si>
    <t>https://www.google.com/search?hl=en&amp;gl=us&amp;q=Graphic+Packaging&amp;sa=X&amp;ved=0ahUKEwixvvDXk-D-AhXejIkEHVPcC7k4MhCYkAII0Ak</t>
  </si>
  <si>
    <t>Asteria Monaco</t>
  </si>
  <si>
    <t>https://www.google.com/search?sca_esv=568744667&amp;hl=en&amp;gl=us&amp;q=Asteria+Monaco&amp;sa=X&amp;ved=0ahUKEwid4NrClMqBAxUXezABHTaxC08QmJACCIEM</t>
  </si>
  <si>
    <t>IT LINK CORPORATION</t>
  </si>
  <si>
    <t>https://www.google.com/search?sca_esv=565257361&amp;gl=us&amp;hl=en&amp;q=IT+LINK+CORPORATION&amp;sa=X&amp;ved=0ahUKEwiRsZP4tqmBAxXDD1kFHQ26AZw4MhCYkAII-Q0</t>
  </si>
  <si>
    <t>Lightsources</t>
  </si>
  <si>
    <t>http://www.light-sources.com/</t>
  </si>
  <si>
    <t>https://www.google.com/search?sca_esv=569950492&amp;gl=us&amp;hl=en&amp;q=Lightsources&amp;sa=X&amp;ved=0ahUKEwiTucvb2taBAxW3L1kFHUJjBFY4RhCYkAIImgs</t>
  </si>
  <si>
    <t>RedBrick Staffing</t>
  </si>
  <si>
    <t>https://www.google.com/search?sca_esv=585526170&amp;gl=us&amp;hl=en&amp;q=RedBrick+Staffing&amp;sa=X&amp;ved=0ahUKEwidsIauwOOCAxX5kWoFHRKcD9g4HhCYkAIIjgo</t>
  </si>
  <si>
    <t>Enerjisa Ãœretim</t>
  </si>
  <si>
    <t>https://www.google.com/search?hl=en&amp;gl=us&amp;q=Enerjisa+%C3%9Cretim&amp;sa=X&amp;ved=0ahUKEwjWsuThq7L8AhWIM1kFHbIJBG8QmJACCMII</t>
  </si>
  <si>
    <t>https://encrypted-tbn0.gstatic.com/images?q=tbn:ANd9GcTWZqM7xaHDwDkgM7wL5QagEMdRmTrocn1A3dERN5U&amp;s</t>
  </si>
  <si>
    <t>vlitechnologies</t>
  </si>
  <si>
    <t>https://www.google.com/search?hl=en&amp;gl=us&amp;q=vlitechnologies&amp;sa=X&amp;ved=0ahUKEwilmZC4t_b9AhXFEVkFHWE4CP84ChCYkAIIjgo</t>
  </si>
  <si>
    <t>University*of*Klagenfurt</t>
  </si>
  <si>
    <t>https://www.google.com/search?hl=en&amp;gl=us&amp;q=University*of*Klagenfurt&amp;sa=X&amp;ved=0ahUKEwi7iMGm8JT_AhVfgoQIHbHZD3kQmJACCPAK</t>
  </si>
  <si>
    <t>https://encrypted-tbn0.gstatic.com/images?q=tbn:ANd9GcSAnxknFmQEy_MmHxJUGQBCPDqgXi2A1ncZ0132&amp;s=0</t>
  </si>
  <si>
    <t>GUVI GEEK NETWORK PRIVATE LIMITED</t>
  </si>
  <si>
    <t>http://www.guvi.in/</t>
  </si>
  <si>
    <t>https://www.google.com/search?sca_esv=574716396&amp;hl=en&amp;gl=us&amp;q=GUVI+GEEK+NETWORK+PRIVATE+LIMITED&amp;sa=X&amp;ved=0ahUKEwjLjrf_uYGCAxVSv4kEHYMRCZo4ChCYkAIIqAo</t>
  </si>
  <si>
    <t>https://encrypted-tbn0.gstatic.com/images?q=tbn:ANd9GcRj-Y-CYstYZ5IcYbkzf0ywnti2oGmQ0kJVVG2E&amp;s=0</t>
  </si>
  <si>
    <t>Insurance Supermarket International Canada</t>
  </si>
  <si>
    <t>https://www.google.com/search?ucbcb=1&amp;hl=en&amp;gl=us&amp;q=Insurance+Supermarket+International+Canada&amp;sa=X&amp;ved=0ahUKEwiM2fn3yLf9AhXxlmoFHVQHDVAQmJACCIUM</t>
  </si>
  <si>
    <t>https://encrypted-tbn0.gstatic.com/images?q=tbn:ANd9GcQ-2XpvXv1RWF-7gmINVzZVC03iyUDRLHaWOeY5Lf8&amp;s</t>
  </si>
  <si>
    <t>Retecon (Pty) Ltd.</t>
  </si>
  <si>
    <t>https://www.google.com/search?hl=en&amp;gl=us&amp;q=Retecon+(Pty)+Ltd.&amp;sa=X&amp;ved=0ahUKEwjhpbLSruX_AhUJElkFHQ-VCUI4FBCYkAIItgs</t>
  </si>
  <si>
    <t>SilkRoad Technology</t>
  </si>
  <si>
    <t>http://www.silkroad.com/</t>
  </si>
  <si>
    <t>https://www.google.com/search?gl=us&amp;hl=en&amp;q=SilkRoad+Technology&amp;sa=X&amp;ved=0ahUKEwjJ6damg_n9AhWHMlkFHc2RCsY4HhCYkAIIiw4</t>
  </si>
  <si>
    <t>https://encrypted-tbn0.gstatic.com/images?q=tbn:ANd9GcSeUIUWZYvyYOASwQPShLPHDv_3IZPhOoO3Lpi4S2A&amp;s</t>
  </si>
  <si>
    <t>Cyderes</t>
  </si>
  <si>
    <t>http://www.herjavecgroup.com/</t>
  </si>
  <si>
    <t>https://www.google.com/search?sca_esv=571674645&amp;hl=en&amp;gl=us&amp;q=Cyderes&amp;sa=X&amp;ved=0ahUKEwi77LPV5uWBAxXlhYkEHUBFDdI4FBCYkAII0gw</t>
  </si>
  <si>
    <t>https://encrypted-tbn0.gstatic.com/images?q=tbn:ANd9GcRLYFtv_hDkUTQ6eZCz2fdJoSKw-5FVka07FGtKj0I&amp;s</t>
  </si>
  <si>
    <t>EMPIK S. A.</t>
  </si>
  <si>
    <t>https://www.google.com/search?q=EMPIK+S.+A.&amp;sa=X&amp;ved=0ahUKEwjI8tK39J7_AhXXQjABHT9NBJE4FBCYkAII4Aw</t>
  </si>
  <si>
    <t>ZTE</t>
  </si>
  <si>
    <t>http://www.zte.com.cn/</t>
  </si>
  <si>
    <t>https://www.google.com/search?sca_esv=553028280&amp;gl=us&amp;hl=en&amp;q=ZTE&amp;sa=X&amp;ved=0ahUKEwiGv5q1r72AAxXwVTABHTPKBhsQmJACCLYJ</t>
  </si>
  <si>
    <t>https://encrypted-tbn0.gstatic.com/images?q=tbn:ANd9GcRZOaeU0j5y2_Yt7IAtuEIB35YzewFLXcpD4RT-&amp;s=0</t>
  </si>
  <si>
    <t>Herald Analytics</t>
  </si>
  <si>
    <t>https://www.google.com/search?sca_esv=579384295&amp;hl=en&amp;gl=us&amp;q=Herald+Analytics&amp;sa=X&amp;ved=0ahUKEwj34JKQ2amCAxUNm2oFHVvrDpsQmJACCMsI</t>
  </si>
  <si>
    <t>https://encrypted-tbn0.gstatic.com/images?q=tbn:ANd9GcS6ZLv-IpJ76ygiGR5itIH4hrfTulxGJE7Ydogig3E&amp;s</t>
  </si>
  <si>
    <t>Moody's Analytics Knowledge Services</t>
  </si>
  <si>
    <t>http://www.exevo.com/</t>
  </si>
  <si>
    <t>https://www.google.com/search?sca_esv=570580370&amp;hl=en&amp;gl=us&amp;q=Moody%27s+Analytics+Knowledge+Services&amp;sa=X&amp;ved=0ahUKEwjO2Yu63NuBAxUTSzABHfYRAK84KBCYkAIImQo</t>
  </si>
  <si>
    <t>Micro Solutions</t>
  </si>
  <si>
    <t>https://www.google.com/search?gl=us&amp;hl=en&amp;q=Micro+Solutions&amp;sa=X&amp;ved=0ahUKEwjexvSs7eL_AhW9QjABHVTBDrQQmJACCLEM</t>
  </si>
  <si>
    <t>https://encrypted-tbn0.gstatic.com/images?q=tbn:ANd9GcR0zQ_RQor8wUEW45QXwbwopvrDTlz2PsQdYtYeAUQ&amp;s</t>
  </si>
  <si>
    <t>Lidl Î•Î»Î»Î¬Ï‚</t>
  </si>
  <si>
    <t>https://www.google.com/search?hl=en&amp;gl=us&amp;q=Lidl+%CE%95%CE%BB%CE%BB%CE%AC%CF%82&amp;sa=X&amp;ved=0ahUKEwiI0vKiwab_AhWjmYQIHQa7Cv0QmJACCMAM</t>
  </si>
  <si>
    <t>CFA Institute</t>
  </si>
  <si>
    <t>http://www.cfainstitute.org/</t>
  </si>
  <si>
    <t>https://www.google.com/search?sca_esv=586873451&amp;hl=en&amp;gl=us&amp;q=CFA+Institute&amp;sa=X&amp;ved=0ahUKEwiRwJuIyO2CAxWxlIkEHW9dBr04ChCYkAIIgww</t>
  </si>
  <si>
    <t>Oggi Lavoro S.p.a.</t>
  </si>
  <si>
    <t>https://www.google.com/search?hl=en&amp;gl=us&amp;q=Oggi+Lavoro+S.p.a.&amp;sa=X&amp;ved=0ahUKEwiG16mO5LWAAxWpEVkFHaIrC8AQmJACCOMK</t>
  </si>
  <si>
    <t>Netcompany Poland sp. z o.o.</t>
  </si>
  <si>
    <t>https://www.google.com/search?hl=en&amp;gl=us&amp;q=Netcompany+Poland+sp.+z+o.o.&amp;sa=X&amp;ved=0ahUKEwia5_Ddo4X9AhVaEGIAHfwtAfI4ChCYkAIItgs</t>
  </si>
  <si>
    <t>Caraffi</t>
  </si>
  <si>
    <t>https://www.google.com/search?sca_esv=579384295&amp;gl=us&amp;hl=en&amp;q=Caraffi&amp;sa=X&amp;ved=0ahUKEwiP39G32KmCAxWrk2oFHZgpDZ0QmJACCNgK</t>
  </si>
  <si>
    <t>https://encrypted-tbn0.gstatic.com/images?q=tbn:ANd9GcTx0xjLdxI59wAzgcsKBe908nl3Ne4xIJd1BxtTEqg&amp;s</t>
  </si>
  <si>
    <t>ÐšÐ¾Ð¼Ð¼ÐµÑ€Ñ† Group</t>
  </si>
  <si>
    <t>https://www.google.com/search?q=%D0%9A%D0%BE%D0%BC%D0%BC%D0%B5%D1%80%D1%86+Group&amp;sa=X&amp;ved=0ahUKEwiy3p_F7qP-AhVPF1kFHUX9ABwQmJACCNgI</t>
  </si>
  <si>
    <t>Champion Europe</t>
  </si>
  <si>
    <t>https://www.google.com/search?hl=en&amp;gl=us&amp;q=Champion+Europe&amp;sa=X&amp;ved=0ahUKEwj8hKqKibD9AhWok2oFHZJTB2U4ChCYkAIIuAk</t>
  </si>
  <si>
    <t>Storylines at Sea</t>
  </si>
  <si>
    <t>https://www.google.com/search?gl=us&amp;hl=en&amp;q=Storylines+at+Sea&amp;sa=X&amp;ved=0ahUKEwiZrYX8kOf8AhX6lWoFHUVRCtsQmJACCOYL</t>
  </si>
  <si>
    <t>https://encrypted-tbn0.gstatic.com/images?q=tbn:ANd9GcR_pNVo1tXI2vAE4ZRM0fqkr6guE7wHEkvQX4cJzoo&amp;s</t>
  </si>
  <si>
    <t>Lemon Talents</t>
  </si>
  <si>
    <t>https://www.google.com/search?hl=en&amp;gl=us&amp;q=Lemon+Talents&amp;sa=X&amp;ved=0ahUKEwi7wMituvn_AhXSlGoFHW54CtA4ChCYkAIIpg4</t>
  </si>
  <si>
    <t>https://encrypted-tbn0.gstatic.com/images?q=tbn:ANd9GcQ2xtA3RE69_aKJFMKdyDdiXBZTnX6gC6E3IIpb6wc&amp;s</t>
  </si>
  <si>
    <t>Schneider Electric Hub</t>
  </si>
  <si>
    <t>https://www.google.com/search?hl=en&amp;gl=us&amp;q=Schneider+Electric+Hub&amp;sa=X&amp;ved=0ahUKEwj2lbXZhP79AhWwlGoFHWGCDccQmJACCOsJ</t>
  </si>
  <si>
    <t>https://encrypted-tbn0.gstatic.com/images?q=tbn:ANd9GcRzcjmYI9fgQoEW-Vpz7sBMDgwjfwW8Z5570xJudNc&amp;s</t>
  </si>
  <si>
    <t>Vinli</t>
  </si>
  <si>
    <t>https://www.google.com/search?gl=us&amp;hl=en&amp;q=Vinli&amp;sa=X&amp;ved=0ahUKEwi6gd6mtfb9AhUMh-4BHVyYBDY4MhCYkAII3wo</t>
  </si>
  <si>
    <t>Peraton Labs</t>
  </si>
  <si>
    <t>http://www.appcomsci.com/</t>
  </si>
  <si>
    <t>https://www.google.com/search?gl=us&amp;hl=en&amp;q=Peraton+Labs&amp;sa=X&amp;ved=0ahUKEwj5z43qwbX_AhVoMVkFHbNoDcU4ZBCYkAIIkAo</t>
  </si>
  <si>
    <t>https://encrypted-tbn0.gstatic.com/images?q=tbn:ANd9GcSdEvQHmX6--HpFvtd5Jzm6RKMC-ji0bTKlNUOrSRg&amp;s</t>
  </si>
  <si>
    <t>Prime Buchholz LLC</t>
  </si>
  <si>
    <t>https://www.google.com/search?hl=en&amp;gl=us&amp;q=Prime+Buchholz+LLC&amp;sa=X&amp;ved=0ahUKEwjDiYKR5Lf-AhVCVTABHafQBQM4eBCYkAII0Qk</t>
  </si>
  <si>
    <t>CORUS</t>
  </si>
  <si>
    <t>http://www.corusent.com/</t>
  </si>
  <si>
    <t>https://www.google.com/search?hl=en&amp;gl=us&amp;q=CORUS&amp;sa=X&amp;ved=0ahUKEwjjyuqC9_H_AhUkj4kEHeOFCiM4HhCYkAII_Q0</t>
  </si>
  <si>
    <t>https://encrypted-tbn0.gstatic.com/images?q=tbn:ANd9GcRD-S9XFADhHiVag-GCxpEx-RJhWi9JBaGQZiYm&amp;s=0</t>
  </si>
  <si>
    <t>DKV Mobility Romania</t>
  </si>
  <si>
    <t>https://www.google.com/search?hl=en&amp;gl=us&amp;q=DKV+Mobility+Romania&amp;sa=X&amp;ved=0ahUKEwiwlpyq8r-AAxWjlmoFHTFFDWkQmJACCOkI</t>
  </si>
  <si>
    <t>Vision11 GmbH</t>
  </si>
  <si>
    <t>https://www.google.com/search?gl=us&amp;hl=en&amp;q=Vision11+GmbH&amp;sa=X&amp;ved=0ahUKEwjMgvWTrOX_AhU_lokEHfMvAmQ4ChCYkAII9gs</t>
  </si>
  <si>
    <t>Energy Robotics</t>
  </si>
  <si>
    <t>http://www.energy-robotics.com/</t>
  </si>
  <si>
    <t>https://www.google.com/search?gl=us&amp;hl=en&amp;q=Energy+Robotics&amp;sa=X&amp;ved=0ahUKEwjeuLmtof7-AhVokoQIHQRjBGc4ChCYkAII_w0</t>
  </si>
  <si>
    <t>GlobeOSS</t>
  </si>
  <si>
    <t>https://www.google.com/search?gl=us&amp;hl=en&amp;q=GlobeOSS&amp;sa=X&amp;ved=0ahUKEwjG6-6-08H9AhUYkYkEHUxjAMQQmJACCLMK</t>
  </si>
  <si>
    <t>https://encrypted-tbn0.gstatic.com/images?q=tbn:ANd9GcR8t2QYJLS0Z0EsRH5YVVZtWL0cKA4lSEubZbbJdnc&amp;s</t>
  </si>
  <si>
    <t>InfoserNT</t>
  </si>
  <si>
    <t>https://www.google.com/search?sca_esv=573962864&amp;gl=us&amp;hl=en&amp;q=InfoserNT&amp;sa=X&amp;ved=0ahUKEwjlkZ34vPyBAxURElkFHeFQA6Y4ChCYkAIIhAw</t>
  </si>
  <si>
    <t>https://encrypted-tbn0.gstatic.com/images?q=tbn:ANd9GcR0VAOQeQ3ra7lGDupuTUPR01FJVn2j6MMysqL8dnU&amp;s</t>
  </si>
  <si>
    <t>Vereende</t>
  </si>
  <si>
    <t>https://www.google.com/search?ucbcb=1&amp;gl=us&amp;hl=en&amp;q=Vereende&amp;sa=X&amp;ved=0ahUKEwjSqpjKpd39AhXHjIkEHUBnCak4ChCYkAIIkA0</t>
  </si>
  <si>
    <t>JUMO.WORLD</t>
  </si>
  <si>
    <t>https://www.google.com/search?sca_esv=579068902&amp;hl=en&amp;gl=us&amp;q=JUMO.WORLD&amp;sa=X&amp;ved=0ahUKEwj24aTFmqeCAxWsFlkFHQegBX0QmJACCNAK</t>
  </si>
  <si>
    <t>https://encrypted-tbn0.gstatic.com/images?q=tbn:ANd9GcTBclmsp9TK3UKCNU8_Y1IoKWoGT5VFtm8hc_VA61c&amp;s</t>
  </si>
  <si>
    <t>Aimia Inc.</t>
  </si>
  <si>
    <t>https://corp.aimia.com/</t>
  </si>
  <si>
    <t>https://www.google.com/search?q=Aimia+Inc.&amp;sa=X&amp;ved=0ahUKEwjEiODpp7r-AhXyGVkFHYg1DVwQmJACCKEL</t>
  </si>
  <si>
    <t>TwinPikes</t>
  </si>
  <si>
    <t>https://www.google.com/search?gl=us&amp;hl=en&amp;q=TwinPikes&amp;sa=X&amp;ved=0ahUKEwi2rP-J66_8AhW6nGoFHUxMAho4FBCYkAIIkww</t>
  </si>
  <si>
    <t>BOXNOX - ABANUC</t>
  </si>
  <si>
    <t>https://www.google.com/search?ucbcb=1&amp;gl=us&amp;hl=en&amp;q=BOXNOX+-+ABANUC&amp;sa=X&amp;ved=0ahUKEwjg2ZT79Zv9AhWfC0QIHeFkCy4QmJACCIwL</t>
  </si>
  <si>
    <t>https://encrypted-tbn0.gstatic.com/images?q=tbn:ANd9GcQ2u1luP3zUweNeDIkqeDIkuV7yYDBM06FfRsbGVMk&amp;s</t>
  </si>
  <si>
    <t>BPP Education Group</t>
  </si>
  <si>
    <t>https://www.google.com/search?sca_esv=573962864&amp;hl=en&amp;gl=us&amp;q=BPP+Education+Group&amp;sa=X&amp;ved=0ahUKEwi_69Oiu_yBAxVMElkFHTDvBgw4ChCYkAIIqQo</t>
  </si>
  <si>
    <t>https://encrypted-tbn0.gstatic.com/images?q=tbn:ANd9GcRo661T0YVtIcKX_1mZbBpKwf6k5BTkyskY3PiB&amp;s=0</t>
  </si>
  <si>
    <t>Tsogo Sun</t>
  </si>
  <si>
    <t>https://www.google.com/search?hl=en&amp;gl=us&amp;q=Tsogo+Sun&amp;sa=X&amp;ved=0ahUKEwj-iIf_htv-AhU5TjABHZjPCz04FBCYkAII5gk</t>
  </si>
  <si>
    <t>https://encrypted-tbn0.gstatic.com/images?q=tbn:ANd9GcT4ADhAoTSDIBopCwkkQvIdOnZAGdXFwX18HewbMz8_eRkcrSToxrTgFg&amp;s</t>
  </si>
  <si>
    <t>MCG Health</t>
  </si>
  <si>
    <t>http://www.mcg.com/</t>
  </si>
  <si>
    <t>https://www.google.com/search?gl=us&amp;hl=en&amp;q=MCG+Health&amp;sa=X&amp;ved=0ahUKEwj437Grmvv8AhVyFlkFHVbzBGw4WhCYkAII3Ao</t>
  </si>
  <si>
    <t>https://encrypted-tbn0.gstatic.com/images?q=tbn:ANd9GcRt0SoWAZfG3OXx_GiLEGCGR5N9w9fxwLTikENxDU_6cWJkD9MUt0Sluw&amp;s</t>
  </si>
  <si>
    <t>BUBBLEYE</t>
  </si>
  <si>
    <t>http://tech.bubbleye.com/</t>
  </si>
  <si>
    <t>https://www.google.com/search?hl=en&amp;gl=us&amp;q=BUBBLEYE&amp;sa=X&amp;ved=0ahUKEwim17jM3auAAxXMFmIAHS7xBxkQmJACCNYJ</t>
  </si>
  <si>
    <t>https://encrypted-tbn0.gstatic.com/images?q=tbn:ANd9GcQUTn7qK9fU2udib6J3lrIOXYs7DsznMBsL-4wTwlM&amp;s</t>
  </si>
  <si>
    <t>Via Science</t>
  </si>
  <si>
    <t>http://www.solvewithvia.com/</t>
  </si>
  <si>
    <t>https://www.google.com/search?hl=en&amp;gl=us&amp;q=Via+Science&amp;sa=X&amp;ved=0ahUKEwjXvtrDzpyAAxX6jIkEHULhA6k4jAEQmJACCN8K</t>
  </si>
  <si>
    <t>Alphapet Ventures GmbH</t>
  </si>
  <si>
    <t>https://www.google.com/search?hl=en&amp;gl=us&amp;q=Alphapet+Ventures+GmbH&amp;sa=X&amp;ved=0ahUKEwjg5Z3-9_v_AhUfFjQIHTPWBms4ChCYkAII5Aw</t>
  </si>
  <si>
    <t>https://encrypted-tbn0.gstatic.com/images?q=tbn:ANd9GcT0r6Er1wKcjP_9jsddM06TFWcL24oimSQVP4I6LoU&amp;s</t>
  </si>
  <si>
    <t>Lexton Stanley</t>
  </si>
  <si>
    <t>https://www.google.com/search?hl=en&amp;gl=us&amp;q=Lexton+Stanley&amp;sa=X&amp;ved=0ahUKEwiwp8DjgqT_AhUSEFkFHRqNBsAQmJACCIkL</t>
  </si>
  <si>
    <t>https://encrypted-tbn0.gstatic.com/images?q=tbn:ANd9GcSlapyQ42bdJxWb4ZPsP44oUqWix_NT-FSBfOF8wOI&amp;s</t>
  </si>
  <si>
    <t>Leftwryte Technologies LLC</t>
  </si>
  <si>
    <t>https://www.google.com/search?hl=en&amp;gl=us&amp;q=Leftwryte+Technologies+LLC&amp;sa=X&amp;ved=0ahUKEwiroKzKi5WAAxU2GVkFHXTgAJsQmJACCJEM</t>
  </si>
  <si>
    <t>Dexian Signature Consultants</t>
  </si>
  <si>
    <t>https://www.google.com/search?hl=en&amp;gl=us&amp;q=Dexian+Signature+Consultants&amp;sa=X&amp;ved=0ahUKEwjG3ZCszbr_AhXFTTABHcpjAew4HhCYkAIIigo</t>
  </si>
  <si>
    <t>MEDIA MARKT ESPAÃ‘A</t>
  </si>
  <si>
    <t>https://www.google.com/search?sca_esv=567797162&amp;gl=us&amp;hl=en&amp;q=MEDIA+MARKT+ESPA%C3%91A&amp;sa=X&amp;ved=0ahUKEwjt4JevksCBAxUKMVkFHUXoBB04FBCYkAII0w0</t>
  </si>
  <si>
    <t>FLUIDDA</t>
  </si>
  <si>
    <t>http://www.fluidda.com/</t>
  </si>
  <si>
    <t>https://www.google.com/search?sca_esv=c8d968e0257eeffd&amp;sca_upv=1&amp;hl=en&amp;gl=us&amp;q=FLUIDDA&amp;sa=X&amp;ved=0ahUKEwihm8v6p4mDAxUFg4QIHYGDBmsQmJACCKwO</t>
  </si>
  <si>
    <t>https://encrypted-tbn0.gstatic.com/images?q=tbn:ANd9GcSPaMRItjxqQgAzTGCnOB-Cdzym_zl_kggcvrJ1e1I&amp;s</t>
  </si>
  <si>
    <t>Elamir for Trading and Advanced industries</t>
  </si>
  <si>
    <t>https://www.google.com/search?gl=us&amp;hl=en&amp;q=Elamir+for+Trading+and+Advanced+industries&amp;sa=X&amp;ved=0ahUKEwjm5tW239D9AhUiEVkFHeKzAr8QmJACCK0I</t>
  </si>
  <si>
    <t>https://encrypted-tbn0.gstatic.com/images?q=tbn:ANd9GcQ3rL8mg2nX8pj1oujImEedPWEneV1522bSu_jYDl4&amp;s</t>
  </si>
  <si>
    <t>SCB TECH X CO., LTD.</t>
  </si>
  <si>
    <t>https://www.google.com/search?gl=us&amp;hl=en&amp;q=SCB+TECH+X+CO.,+LTD.&amp;sa=X&amp;ved=0ahUKEwju1ca5v4D-AhU5kmoFHTNIACAQmJACCKIL</t>
  </si>
  <si>
    <t>Sulekha.com Client - EasyKnock</t>
  </si>
  <si>
    <t>http://easyknock.com/</t>
  </si>
  <si>
    <t>https://www.google.com/search?hl=en&amp;gl=us&amp;q=Sulekha.com+Client+-+EasyKnock&amp;sa=X&amp;ved=0ahUKEwib8IHW3P38AhVBMlkFHe2AAkg4UBCYkAII4ww</t>
  </si>
  <si>
    <t>https://encrypted-tbn0.gstatic.com/images?q=tbn:ANd9GcRhcyWR2CuX82VleLDhw16yzJVT3hZypaoQWLCp&amp;s=0</t>
  </si>
  <si>
    <t>Kesko - K-Group</t>
  </si>
  <si>
    <t>https://www.google.com/search?sca_esv=590053957&amp;hl=en&amp;gl=us&amp;q=Kesko+-+K-Group&amp;sa=X&amp;ved=0ahUKEwi5mY7kqomDAxVPKEQIHekvC7QQmJACCPUJ</t>
  </si>
  <si>
    <t>https://encrypted-tbn0.gstatic.com/images?q=tbn:ANd9GcTnW81y_USRG7xjkkr2IRxaQMST7WBMGhoDR6XVjQ8&amp;s</t>
  </si>
  <si>
    <t>Jeevan Technologies</t>
  </si>
  <si>
    <t>https://www.google.com/search?ucbcb=1&amp;hl=en&amp;gl=us&amp;q=Jeevan+Technologies&amp;sa=X&amp;ved=0ahUKEwjKn5-Shtj8AhVNjYkEHU7bCz84MhCYkAIIpww</t>
  </si>
  <si>
    <t>https://encrypted-tbn0.gstatic.com/images?q=tbn:ANd9GcSPxR4UwgUTrmqX5UUumIQ_cI4Y38HVQc_fV0njCe4&amp;s</t>
  </si>
  <si>
    <t>TruePartners</t>
  </si>
  <si>
    <t>http://trueframe.com/</t>
  </si>
  <si>
    <t>https://www.google.com/search?sca_esv=557359178&amp;gl=us&amp;hl=en&amp;q=TruePartners&amp;sa=X&amp;ved=0ahUKEwjtstK3x-CAAxXsM1kFHXhoBBYQmJACCP8I</t>
  </si>
  <si>
    <t>https://encrypted-tbn0.gstatic.com/images?q=tbn:ANd9GcTiLfEY9QgaKZA9Tp3ljvxkPInooXT42PvCa2yy&amp;s=0</t>
  </si>
  <si>
    <t>Bucher Municipal AG</t>
  </si>
  <si>
    <t>http://sweeper.buchermunicipal.com/</t>
  </si>
  <si>
    <t>https://www.google.com/search?q=Bucher+Municipal+AG&amp;sa=X&amp;ved=0ahUKEwj8lNGyqLD-AhWRElkFHVk0AO84HhCYkAII5gs</t>
  </si>
  <si>
    <t>Cherry Srl</t>
  </si>
  <si>
    <t>https://www.google.com/search?q=Cherry+Srl&amp;sa=X&amp;ved=0ahUKEwiP2obrxor-AhWoFFkFHd0RDmYQmJACCLgL</t>
  </si>
  <si>
    <t>ONE TWO TRADING CO., LTD.</t>
  </si>
  <si>
    <t>https://www.google.com/search?hl=en&amp;gl=us&amp;q=ONE+TWO+TRADING+CO.,+LTD.&amp;sa=X&amp;ved=0ahUKEwjE45uxv4D-AhUqfjABHf2XBWYQmJACCI8M</t>
  </si>
  <si>
    <t>https://encrypted-tbn0.gstatic.com/images?q=tbn:ANd9GcThM63eK46y2FO1VZ2PWQTykW02h4RtIY_onwE4J4U&amp;s</t>
  </si>
  <si>
    <t>Big Resourcing</t>
  </si>
  <si>
    <t>https://www.google.com/search?sca_esv=576019406&amp;gl=us&amp;hl=en&amp;q=Big+Resourcing&amp;sa=X&amp;ved=0ahUKEwjWqO-bgY6CAxU_ElkFHdLyB0c4MhCYkAII1gk</t>
  </si>
  <si>
    <t>Employnet, Inc.</t>
  </si>
  <si>
    <t>http://www.employnet.com/</t>
  </si>
  <si>
    <t>https://www.google.com/search?gl=us&amp;hl=en&amp;q=Employnet,+Inc.&amp;sa=X&amp;ved=0ahUKEwi_2eyO5Lf-AhUiP0QIHXceAjU4bhCYkAIIog4</t>
  </si>
  <si>
    <t>Alvari Group</t>
  </si>
  <si>
    <t>https://www.google.com/search?hl=en&amp;gl=us&amp;q=Alvari+Group&amp;sa=X&amp;ved=0ahUKEwio2efPo_7-AhVTlIkEHS-eASc4HhCYkAII8As</t>
  </si>
  <si>
    <t>https://encrypted-tbn0.gstatic.com/images?q=tbn:ANd9GcReQ6A-WiT0gREyGI07HpwTH_-kvVPYKrR1FLM7ZmE&amp;s</t>
  </si>
  <si>
    <t>MAGNUM</t>
  </si>
  <si>
    <t>https://www.google.com/search?hl=en&amp;gl=us&amp;q=MAGNUM&amp;sa=X&amp;ved=0ahUKEwj-9NWa3On8AhXZkYkEHT0_B-wQmJACCNgK</t>
  </si>
  <si>
    <t>https://encrypted-tbn0.gstatic.com/images?q=tbn:ANd9GcSkq2y3FgS2g7co8pJI9Qb7wuMaqcWgV7AKROJSS-Bi9hnLjcbAU65icRs&amp;s</t>
  </si>
  <si>
    <t>Euronext Securities</t>
  </si>
  <si>
    <t>http://www.vp.dk/</t>
  </si>
  <si>
    <t>https://www.google.com/search?sca_esv=562133542&amp;hl=en&amp;gl=us&amp;q=Euronext+Securities&amp;sa=X&amp;ved=0ahUKEwiF1Znoq4uBAxUwGlkFHaDbD3MQmJACCOIK</t>
  </si>
  <si>
    <t>DEW INFO-SYSTEMS PVT LTD</t>
  </si>
  <si>
    <t>https://www.google.com/search?hl=en&amp;gl=us&amp;q=DEW+INFO-SYSTEMS+PVT+LTD&amp;sa=X&amp;ved=0ahUKEwj1jvWupd39AhXSnWoFHUtvAtg4FBCYkAIIzQs</t>
  </si>
  <si>
    <t>Deviark</t>
  </si>
  <si>
    <t>https://www.google.com/search?hl=en&amp;gl=us&amp;q=Deviark&amp;sa=X&amp;ved=0ahUKEwid0KiU95v9AhW_rIkEHSFWC60QmJACCPQI</t>
  </si>
  <si>
    <t>ID Connect</t>
  </si>
  <si>
    <t>https://www.google.com/search?sca_esv=571511976&amp;gl=us&amp;hl=en&amp;q=ID+Connect&amp;sa=X&amp;ved=0ahUKEwjitMGUr-OBAxXJmYkEHUHvBL8QmJACCPUG</t>
  </si>
  <si>
    <t>Brixo AB</t>
  </si>
  <si>
    <t>https://www.google.com/search?sca_esv=567951771&amp;gl=us&amp;hl=en&amp;q=Brixo+AB&amp;sa=X&amp;ved=0ahUKEwiOu87sz8KBAxWGmLAFHajeDTUQmJACCK8M</t>
  </si>
  <si>
    <t>Sush Talent Limited</t>
  </si>
  <si>
    <t>http://sushtech.co.uk/</t>
  </si>
  <si>
    <t>https://www.google.com/search?sca_esv=570580370&amp;gl=us&amp;hl=en&amp;q=Sush+Talent+Limited&amp;sa=X&amp;ved=0ahUKEwicmqDW3duBAxUCF1kFHZH2DMQQmJACCMgL</t>
  </si>
  <si>
    <t>GT</t>
  </si>
  <si>
    <t>https://www.google.com/search?ucbcb=1&amp;hl=en&amp;gl=us&amp;q=GT&amp;sa=X&amp;ved=0ahUKEwjvmNvL_tL8AhVFrokEHZC6C3cQmJACCIII</t>
  </si>
  <si>
    <t>https://encrypted-tbn0.gstatic.com/images?q=tbn:ANd9GcSJRpfizRwMTANxzjBwYfEZCQ4cTylb_MC4Yl4bzHc&amp;s</t>
  </si>
  <si>
    <t>City of Windhoek</t>
  </si>
  <si>
    <t>https://www.google.com/search?sca_esv=587228370&amp;gl=us&amp;hl=en&amp;q=City+of+Windhoek&amp;sa=X&amp;ved=0ahUKEwjd5tLckvCCAxWSjIkEHfLbC_UQmJACCI4H</t>
  </si>
  <si>
    <t>https://encrypted-tbn0.gstatic.com/images?q=tbn:ANd9GcRhYHc2ry1eYgv24nJ7PxK5damuVXf-o2sB9GdkV5w&amp;s</t>
  </si>
  <si>
    <t>Carrington West Limited</t>
  </si>
  <si>
    <t>https://www.google.com/search?ucbcb=1&amp;hl=en&amp;gl=us&amp;q=Carrington+West+Limited&amp;sa=X&amp;ved=0ahUKEwj4i_zXqLr-AhUKrokEHUGVDAwQmJACCLgM</t>
  </si>
  <si>
    <t>Inova Recruitment</t>
  </si>
  <si>
    <t>https://www.google.com/search?q=Inova+Recruitment&amp;sa=X&amp;ved=0ahUKEwjb9IfFp7r-AhXdF1kFHQKsD9EQmJACCKAL</t>
  </si>
  <si>
    <t>GLO Services</t>
  </si>
  <si>
    <t>https://www.google.com/search?sca_esv=565250116&amp;gl=us&amp;hl=en&amp;q=GLO+Services&amp;sa=X&amp;ved=0ahUKEwi75pPLtqmBAxUNEVkFHXFlD6w4ChCYkAII2w0</t>
  </si>
  <si>
    <t>https://encrypted-tbn0.gstatic.com/images?q=tbn:ANd9GcRD6lZ0PSDI1FdyyjtFlYRlUCKZPkaaZ0SmpOk4&amp;s=0</t>
  </si>
  <si>
    <t>Ihiterrasun</t>
  </si>
  <si>
    <t>https://www.google.com/search?sca_esv=583718853&amp;gl=us&amp;hl=en&amp;q=Ihiterrasun&amp;sa=X&amp;ved=0ahUKEwiD3pCGss-CAxXVFlkFHVrIDJ44RhCYkAII0gk</t>
  </si>
  <si>
    <t>Kasa Stefczyka</t>
  </si>
  <si>
    <t>http://www.kasastefczyka.pl/</t>
  </si>
  <si>
    <t>https://www.google.com/search?sca_esv=590391945&amp;hl=en&amp;gl=us&amp;q=Kasa+Stefczyka&amp;sa=X&amp;ved=0ahUKEwjQi_eY5YuDAxUdFlkFHUZ2AJE4ChCYkAIIqAw</t>
  </si>
  <si>
    <t>SOS Trabajo</t>
  </si>
  <si>
    <t>https://www.google.com/search?sca_esv=578063141&amp;gl=us&amp;hl=en&amp;q=SOS+Trabajo&amp;sa=X&amp;ved=0ahUKEwiNo_WK25-CAxXjlWoFHdbvDc8QmJACCNMJ</t>
  </si>
  <si>
    <t>Southeastern Regional Vocational Technical High School</t>
  </si>
  <si>
    <t>https://www.google.com/search?hl=en&amp;gl=us&amp;q=Southeastern+Regional+Vocational+Technical+High+School&amp;sa=X&amp;ved=0ahUKEwie1rnn8fP9AhXFgIQIHU78AsU4PBCYkAIIiA4</t>
  </si>
  <si>
    <t>https://encrypted-tbn0.gstatic.com/images?q=tbn:ANd9GcQEGjK3_KSMGHpUuKHCvpv0yIuU5wcqFdvvFl1i&amp;s=0</t>
  </si>
  <si>
    <t>Ants Connect</t>
  </si>
  <si>
    <t>https://www.google.com/search?gl=us&amp;hl=en&amp;q=Ants+Connect&amp;sa=X&amp;ved=0ahUKEwick_itwdj-AhVFjokEHaelD9sQmJACCL0M</t>
  </si>
  <si>
    <t>https://encrypted-tbn0.gstatic.com/images?q=tbn:ANd9GcQ8eFm-KeQ_Q__zTC9zPueRBjf2l7seQnDJbXldMpU&amp;s</t>
  </si>
  <si>
    <t>GMS leadership</t>
  </si>
  <si>
    <t>https://www.google.com/search?sca_esv=560269821&amp;gl=us&amp;hl=en&amp;q=GMS+leadership&amp;sa=X&amp;ved=0ahUKEwjvvZfm2PmAAxWEEGIAHd_HD7o4HhCYkAIIogw</t>
  </si>
  <si>
    <t>SWM Analytics</t>
  </si>
  <si>
    <t>https://www.google.com/search?gl=us&amp;hl=en&amp;q=SWM+Analytics&amp;sa=X&amp;ved=0ahUKEwjVuKmAhZCAAxUgVzABHdoZAyU4MhCYkAIIsAs</t>
  </si>
  <si>
    <t>TEAM, Inc.</t>
  </si>
  <si>
    <t>https://www.google.com/search?hl=en&amp;gl=us&amp;q=TEAM,+Inc.&amp;sa=X&amp;ved=0ahUKEwju-tLd8J7_AhVhjIkEHXSeAT44PBCYkAIImQs</t>
  </si>
  <si>
    <t>https://encrypted-tbn0.gstatic.com/images?q=tbn:ANd9GcSKq0_r8ZUfTuzcANKJkxGP_KzE2X-sZYL-BnyzCXc&amp;s</t>
  </si>
  <si>
    <t>Cybernetyx</t>
  </si>
  <si>
    <t>https://www.google.com/search?sca_esv=592428276&amp;gl=us&amp;hl=en&amp;q=Cybernetyx&amp;sa=X&amp;ved=0ahUKEwijq_z7rZ2DAxXbD1kFHWklC1Q4PBCYkAII9Qs</t>
  </si>
  <si>
    <t>https://encrypted-tbn0.gstatic.com/images?q=tbn:ANd9GcSE1dbuH4Lw5mLfJpMzyET_DJs9wsCG-0peq7Au6Gs&amp;s</t>
  </si>
  <si>
    <t>M47labs</t>
  </si>
  <si>
    <t>https://www.google.com/search?hl=en&amp;gl=us&amp;q=M47labs&amp;sa=X&amp;ved=0ahUKEwjQsvWxpKj8AhXPI0QIHXmxDFg4ChCYkAIIzQ0</t>
  </si>
  <si>
    <t>IBPO Group Berhad</t>
  </si>
  <si>
    <t>https://www.google.com/search?gl=us&amp;hl=en&amp;q=IBPO+Group+Berhad&amp;sa=X&amp;ved=0ahUKEwiG1uOTndH_AhX4FFkFHe4wA9sQmJACCMoM</t>
  </si>
  <si>
    <t>https://encrypted-tbn0.gstatic.com/images?q=tbn:ANd9GcSZseaLYSsaYgSPHNzgQ03VY8U4qfqABGEcedSKkIg&amp;s</t>
  </si>
  <si>
    <t>Volvo Car Mobility AB</t>
  </si>
  <si>
    <t>https://www.google.com/search?gl=us&amp;hl=en&amp;q=Volvo+Car+Mobility+AB&amp;sa=X&amp;ved=0ahUKEwjO6sflq7_-AhW2FFkFHcl3CcAQmJACCIsL</t>
  </si>
  <si>
    <t>userstory s.r.o.</t>
  </si>
  <si>
    <t>https://www.google.com/search?sca_esv=561228216&amp;hl=en&amp;gl=us&amp;q=userstory+s.r.o.&amp;sa=X&amp;ved=0ahUKEwil_NG45oOBAxXamYQIHQr4DKwQmJACCKQM</t>
  </si>
  <si>
    <t>https://encrypted-tbn0.gstatic.com/images?q=tbn:ANd9GcRT-8DN6puyklKJiSXX3pfpQo0cBqpRl3P19_Gh4nU&amp;s</t>
  </si>
  <si>
    <t>Harvey Nash Technology Sp. z o.o.</t>
  </si>
  <si>
    <t>https://www.google.com/search?sca_esv=583557295&amp;gl=us&amp;hl=en&amp;q=Harvey+Nash+Technology+Sp.+z+o.o.&amp;sa=X&amp;ved=0ahUKEwju-9ek88yCAxWvkYkEHUWTDrU4ChCYkAII3Qo</t>
  </si>
  <si>
    <t>Meharry Medical College</t>
  </si>
  <si>
    <t>https://home.mmc.edu/</t>
  </si>
  <si>
    <t>https://www.google.com/search?gl=us&amp;hl=en&amp;q=Meharry+Medical+College&amp;sa=X&amp;ved=0ahUKEwi7w9OvqL2AAxXdLUQIHTGzAmA4jAEQmJACCJoO</t>
  </si>
  <si>
    <t>https://encrypted-tbn0.gstatic.com/images?q=tbn:ANd9GcQefeQJywRxZZp79JGV4qdfrMMvqVx4-W6oAiFj&amp;s=0</t>
  </si>
  <si>
    <t>In2AI</t>
  </si>
  <si>
    <t>https://www.google.com/search?hl=en&amp;gl=us&amp;q=In2AI&amp;sa=X&amp;ved=0ahUKEwjCn6Obn9P9AhUMFlkFHY1sCb44ChCYkAII8w0</t>
  </si>
  <si>
    <t>https://encrypted-tbn0.gstatic.com/images?q=tbn:ANd9GcQdaTc5-fWDFAJS5adyXXOtXGLpvG2OLjg5mMtADDg&amp;s</t>
  </si>
  <si>
    <t>SOCIO DATA MANAGEMENT</t>
  </si>
  <si>
    <t>https://www.google.com/search?hl=en&amp;gl=us&amp;q=SOCIO+DATA+MANAGEMENT&amp;sa=X&amp;ved=0ahUKEwicytbO0Lz9AhX7FlkFHVc8C8k4PBCYkAII8Q0</t>
  </si>
  <si>
    <t>Foth</t>
  </si>
  <si>
    <t>https://www.google.com/search?sca_esv=577721307&amp;hl=en&amp;gl=us&amp;q=Foth&amp;sa=X&amp;ved=0ahUKEwjq3OWjjJ2CAxWUm4kEHSl8DhI4HhCYkAII3go</t>
  </si>
  <si>
    <t>AURES Holdings</t>
  </si>
  <si>
    <t>https://www.google.com/search?gl=us&amp;hl=en&amp;q=AURES+Holdings&amp;sa=X&amp;ved=0ahUKEwjLyPDGxbD_AhWmlGoFHVe1C3cQmJACCN0K</t>
  </si>
  <si>
    <t>https://encrypted-tbn0.gstatic.com/images?q=tbn:ANd9GcR_ZSC2KyXzPCC1oZc7rSWEPcYMrRzvkVO4PDOXU3E&amp;s</t>
  </si>
  <si>
    <t>Sc.Tiger</t>
  </si>
  <si>
    <t>https://www.google.com/search?gl=us&amp;hl=en&amp;q=Sc.Tiger&amp;sa=X&amp;ved=0ahUKEwit_vi__9X-AhV_fjABHQ7eBrQ4FBCYkAIIgQ4</t>
  </si>
  <si>
    <t>NetTrackers</t>
  </si>
  <si>
    <t>http://nettrackers.net/</t>
  </si>
  <si>
    <t>https://www.google.com/search?sca_esv=3aab4af24e448d82&amp;gl=us&amp;hl=en&amp;q=NetTrackers&amp;sa=X&amp;ved=0ahUKEwjS5L6hnP-CAxXDRDABHVE7Dog4HhCYkAII5Ao</t>
  </si>
  <si>
    <t>https://encrypted-tbn0.gstatic.com/images?q=tbn:ANd9GcRsef-uRnNsxD_FwJUmXwcnwsRYBrD4_AaOcvzWLQU&amp;s</t>
  </si>
  <si>
    <t>Ajman University</t>
  </si>
  <si>
    <t>https://www.google.com/search?sca_esv=560269821&amp;gl=us&amp;hl=en&amp;q=Ajman+University&amp;sa=X&amp;ved=0ahUKEwjvvZfm2PmAAxWEEGIAHd_HD7o4HhCYkAIIvwk</t>
  </si>
  <si>
    <t>Mercer India</t>
  </si>
  <si>
    <t>https://www.google.com/search?sca_esv=567797162&amp;hl=en&amp;gl=us&amp;q=Mercer+India&amp;sa=X&amp;ved=0ahUKEwj5kb7RjsCBAxVtFVkFHeRdApI4ZBCYkAIIwgs</t>
  </si>
  <si>
    <t>namibia breweries</t>
  </si>
  <si>
    <t>https://www.google.com/search?sca_esv=559003401&amp;hl=en&amp;gl=us&amp;q=namibia+breweries&amp;sa=X&amp;ved=0ahUKEwiltdHd1e-AAxUtk4kEHSfPDooQmJACCI8H</t>
  </si>
  <si>
    <t>Glazer's Beer and Beverage of TX, LLC</t>
  </si>
  <si>
    <t>http://www.glazersbeer.com/</t>
  </si>
  <si>
    <t>https://www.google.com/search?sca_esv=594542564&amp;gl=us&amp;hl=en&amp;q=Glazer%27s+Beer+and+Beverage+of+TX,+LLC&amp;sa=X&amp;ved=0ahUKEwi8naz1vbaDAxXHEVkFHYURDTY4FBCYkAIIqgs</t>
  </si>
  <si>
    <t>https://encrypted-tbn0.gstatic.com/images?q=tbn:ANd9GcStWxfZIfIcPdHhjkURHP7-pOu_c34hVFFmzHTef5E&amp;s</t>
  </si>
  <si>
    <t>Khatib and Alami</t>
  </si>
  <si>
    <t>https://www.google.com/search?ucbcb=1&amp;gl=us&amp;hl=en&amp;q=Khatib+and+Alami&amp;sa=X&amp;ved=0ahUKEwjTx5Oym879AhVFJH0KHb9rDQoQmJACCP8N</t>
  </si>
  <si>
    <t>Gamcare</t>
  </si>
  <si>
    <t>https://www.google.com/search?hl=en&amp;gl=us&amp;q=Gamcare&amp;sa=X&amp;ved=0ahUKEwj1sPmDhYaAAxUXEFkFHWsPD904FBCYkAIIgg0</t>
  </si>
  <si>
    <t>Blackbaud, Inc.</t>
  </si>
  <si>
    <t>https://www.google.com/search?sca_esv=579388602&amp;hl=en&amp;gl=us&amp;q=Blackbaud,+Inc.&amp;sa=X&amp;ved=0ahUKEwi6lOyJ4qmCAxXQk4kEHaRkDAI4ChCYkAIIhQ0</t>
  </si>
  <si>
    <t>https://encrypted-tbn0.gstatic.com/images?q=tbn:ANd9GcTa7_e8n5XCIRIvBZOuv7uI3Ktm_ms1X_PUadcJ&amp;s=0</t>
  </si>
  <si>
    <t>Chewy.com</t>
  </si>
  <si>
    <t>https://www.google.com/search?ucbcb=1&amp;hl=en&amp;gl=us&amp;q=Chewy.com&amp;sa=X&amp;ved=0ahUKEwj2gOL4j938AhVtFFkFHXvZC9M4WhCYkAII4ww</t>
  </si>
  <si>
    <t>Sky Blue Limited</t>
  </si>
  <si>
    <t>https://www.google.com/search?gl=us&amp;hl=en&amp;q=Sky+Blue+Limited&amp;sa=X&amp;ved=0ahUKEwi8oNqrqNb_AhU9EVkFHU7pDeoQmJACCJsI</t>
  </si>
  <si>
    <t>https://encrypted-tbn0.gstatic.com/images?q=tbn:ANd9GcROCZ47i_7cQmXPPWxtYr24xxUK0I6tG9Sxc3vjMp8&amp;s</t>
  </si>
  <si>
    <t>Lip Solutions Rh</t>
  </si>
  <si>
    <t>https://www.google.com/search?sca_esv=558332242&amp;gl=us&amp;hl=en&amp;q=Lip+Solutions+Rh&amp;sa=X&amp;ved=0ahUKEwi52eiHi-iAAxVSEFkFHXhECt44KBCYkAII4Aw</t>
  </si>
  <si>
    <t>Fine Foods &amp; Pharmaceuticals N.T.M. S.P.A.</t>
  </si>
  <si>
    <t>https://www.google.com/search?sca_esv=590053957&amp;hl=en&amp;gl=us&amp;q=Fine+Foods+%26+Pharmaceuticals+N.T.M.+S.P.A.&amp;sa=X&amp;ved=0ahUKEwj_tqDwp4mDAxW9v4kEHbQVChc4ChCYkAIIyws</t>
  </si>
  <si>
    <t>IdealCrew</t>
  </si>
  <si>
    <t>https://www.google.com/search?hl=en&amp;gl=us&amp;q=IdealCrew&amp;sa=X&amp;ved=0ahUKEwjlpN_p8pb9AhVohu4BHe-1DnU4ChCYkAIIpww</t>
  </si>
  <si>
    <t>Queensland Country Bank</t>
  </si>
  <si>
    <t>http://www.queenslandcountry.bank/</t>
  </si>
  <si>
    <t>https://www.google.com/search?sca_esv=569660528&amp;hl=en&amp;gl=us&amp;q=Queensland+Country+Bank&amp;sa=X&amp;ved=0ahUKEwjZmtKj2dGBAxWXKEQIHQ0YANg4PBCYkAIIzgs</t>
  </si>
  <si>
    <t>Voigt Industrie Service AG</t>
  </si>
  <si>
    <t>https://www.google.com/search?sca_esv=e734890f2d27226f&amp;sca_upv=1&amp;gl=us&amp;hl=en&amp;q=Voigt+Industrie+Service+AG&amp;sa=X&amp;ved=0ahUKEwj5iIfCjOuCAxX5SjABHR8nB-UQmJACCMkL</t>
  </si>
  <si>
    <t>https://encrypted-tbn0.gstatic.com/images?q=tbn:ANd9GcRK1XcfNFih2jzijNinK3hxyToWa-04ECgteurXjhw&amp;s</t>
  </si>
  <si>
    <t>BioMar Ltd</t>
  </si>
  <si>
    <t>http://www.biomar.com/en/uk/</t>
  </si>
  <si>
    <t>https://www.google.com/search?gl=us&amp;hl=en&amp;q=BioMar+Ltd&amp;sa=X&amp;ved=0ahUKEwjg_OeEzOf-AhXBmYkEHbjdBLk4ChCYkAII5wk</t>
  </si>
  <si>
    <t>Bank of Memories</t>
  </si>
  <si>
    <t>https://www.google.com/search?sca_esv=563943516&amp;gl=us&amp;hl=en&amp;q=Bank+of+Memories&amp;sa=X&amp;ved=0ahUKEwjg-cKA_5yBAxW0H0QIHeSQAssQmJACCKwJ</t>
  </si>
  <si>
    <t>à¸à¸¥à¸¸à¹ˆà¸¡à¸šà¸£à¸´à¸©à¸±à¸—à¸™à¸±à¸™à¸¢à¸²à¸‡à¹€à¸—à¹‡à¸à¸‹à¹Œà¹„à¸—à¸¥à¹Œ</t>
  </si>
  <si>
    <t>https://www.google.com/search?sca_esv=593213093&amp;hl=en&amp;gl=us&amp;q=%E0%B8%81%E0%B8%A5%E0%B8%B8%E0%B9%88%E0%B8%A1%E0%B8%9A%E0%B8%A3%E0%B8%B4%E0%B8%A9%E0%B8%B1%E0%B8%97%E0%B8%99%E0%B8%B1%E0%B8%99%E0%B8%A2%E0%B8%B2%E0%B8%87%E0%B9%80%E0%B8%97%E0%B9%87%E0%B8%81%E0%B8%8B%E0%B9%8C%E0%B9%84%E0%B8%97%E0%B8%A5%E0%B9%8C&amp;sa=X&amp;ved=0ahUKEwidt6Do86SDAxVCrYkEHQk4AwgQmJACCOwL</t>
  </si>
  <si>
    <t>https://encrypted-tbn0.gstatic.com/images?q=tbn:ANd9GcRBIyBgS2w2unxpxfvK6YEXyZq240oPFpcBYP4vrpU&amp;s</t>
  </si>
  <si>
    <t>Connetix Nederland</t>
  </si>
  <si>
    <t>https://www.google.com/search?sca_esv=583557295&amp;hl=en&amp;gl=us&amp;q=Connetix+Nederland&amp;sa=X&amp;ved=0ahUKEwisqZum9cyCAxU-v4kEHRMrBiY4HhCYkAIIkws</t>
  </si>
  <si>
    <t>PSICOTEC</t>
  </si>
  <si>
    <t>https://www.google.com/search?ucbcb=1&amp;gl=us&amp;hl=en&amp;q=PSICOTEC&amp;sa=X&amp;ved=0ahUKEwi6rJuAj-f8AhUHhVYBHWVzBZgQmJACCMIM</t>
  </si>
  <si>
    <t>https://encrypted-tbn0.gstatic.com/images?q=tbn:ANd9GcQiJkD4qzYQFXTadzkTtCbXfHcT27f-fTQ5bBd0LVU&amp;s</t>
  </si>
  <si>
    <t>Integrated Modern Environmental Control Sdn. Bhd</t>
  </si>
  <si>
    <t>https://www.google.com/search?sca_esv=561545016&amp;hl=en&amp;gl=us&amp;q=Integrated+Modern+Environmental+Control+Sdn.+Bhd&amp;sa=X&amp;ved=0ahUKEwjy8cXhoIaBAxXYI0QIHeyTDKs4ChCYkAIImww</t>
  </si>
  <si>
    <t>Birdie</t>
  </si>
  <si>
    <t>https://www.google.com/search?sca_esv=578736586&amp;gl=us&amp;hl=en&amp;q=Birdie&amp;sa=X&amp;ved=0ahUKEwjr9cKm1KSCAxVKQEEAHQlFDmk4ZBCYkAIIvQk</t>
  </si>
  <si>
    <t>https://encrypted-tbn0.gstatic.com/images?q=tbn:ANd9GcSt0J4QeJX_dNMcuSsXVeZ1MjuCtLh0PoPBESqyXzs&amp;s</t>
  </si>
  <si>
    <t>nanameue</t>
  </si>
  <si>
    <t>https://www.google.com/search?sca_esv=562670942&amp;gl=us&amp;hl=en&amp;q=nanameue&amp;sa=X&amp;ved=0ahUKEwiz-ejx65KBAxXEKFkFHbx9CTAQmJACCNYJ</t>
  </si>
  <si>
    <t>https://encrypted-tbn0.gstatic.com/images?q=tbn:ANd9GcRapDXa_4wGvDItuQExolNh5ovfIPBicIMy4QHOIgM&amp;s</t>
  </si>
  <si>
    <t>Infermedica Sp z.o.o</t>
  </si>
  <si>
    <t>https://www.google.com/search?gl=us&amp;hl=en&amp;q=Infermedica+Sp+z.o.o&amp;sa=X&amp;ved=0ahUKEwiRrry59J7_AhX5g4QIHUzoD2Q4KBCYkAIIvQw</t>
  </si>
  <si>
    <t>UnderwriteMe</t>
  </si>
  <si>
    <t>https://www.google.com/search?sca_esv=572781667&amp;hl=en&amp;gl=us&amp;q=UnderwriteMe&amp;sa=X&amp;ved=0ahUKEwjNqe3j7e-BAxUeEGIAHbm6Bfw4PBCYkAIIyAs</t>
  </si>
  <si>
    <t>https://encrypted-tbn0.gstatic.com/images?q=tbn:ANd9GcSQeefIXcu93Bk_l7uFOCRFloIr5eOOUsHdmk8N9UU&amp;s</t>
  </si>
  <si>
    <t>Emdad Al Khebrat</t>
  </si>
  <si>
    <t>https://www.google.com/search?gl=us&amp;hl=en&amp;q=Emdad+Al+Khebrat&amp;sa=X&amp;ved=0ahUKEwi_xqSH_63_AhXGTDABHfFxAWIQmJACCNIL</t>
  </si>
  <si>
    <t>https://encrypted-tbn0.gstatic.com/images?q=tbn:ANd9GcQnYMh4pCDjAHhk1HU-nJ4vNlr9cKvKIe97dx9U4ps&amp;s</t>
  </si>
  <si>
    <t>SoftConstruct Ukraine</t>
  </si>
  <si>
    <t>https://www.google.com/search?sca_esv=581117380&amp;hl=en&amp;gl=us&amp;q=SoftConstruct+Ukraine&amp;sa=X&amp;ved=0ahUKEwiL4s_o77iCAxXBE1kFHZ9IASEQmJACCL0K</t>
  </si>
  <si>
    <t>Private Security Company</t>
  </si>
  <si>
    <t>https://www.google.com/search?q=Private+Security+Company&amp;sa=X&amp;ved=0ahUKEwjq0cjGoYj_AhXTMlkFHVZEC9kQmJACCMoL</t>
  </si>
  <si>
    <t>QS-First Pte Ltd</t>
  </si>
  <si>
    <t>https://www.google.com/search?sca_esv=580393850&amp;gl=us&amp;hl=en&amp;q=QS-First+Pte+Ltd&amp;sa=X&amp;ved=0ahUKEwjzvJyA6LOCAxXFFFkFHfACDjA4FBCYkAIIoAo</t>
  </si>
  <si>
    <t>PT. Gawe Becik Nadhah Anugrah (GENAH)</t>
  </si>
  <si>
    <t>https://www.google.com/search?sca_esv=590812421&amp;gl=us&amp;hl=en&amp;q=PT.+Gawe+Becik+Nadhah+Anugrah+(GENAH)&amp;sa=X&amp;ved=0ahUKEwj20rC1qo6DAxWwD1kFHelgDkgQmJACCIMN</t>
  </si>
  <si>
    <t>AlfredCamera</t>
  </si>
  <si>
    <t>https://www.google.com/search?sca_esv=573110829&amp;gl=us&amp;hl=en&amp;q=AlfredCamera&amp;sa=X&amp;ved=0ahUKEwjv-rziu_KBAxVBEVkFHeVZCwUQmJACCKUJ</t>
  </si>
  <si>
    <t>https://encrypted-tbn0.gstatic.com/images?q=tbn:ANd9GcTs1W3_jDdg6TSFo0eMEHxZO-OEDhlNQreJrD5qm_Y&amp;s</t>
  </si>
  <si>
    <t>CodeConsult</t>
  </si>
  <si>
    <t>https://www.google.com/search?sca_esv=576019406&amp;hl=en&amp;gl=us&amp;q=CodeConsult&amp;sa=X&amp;ved=0ahUKEwjmt-LBg46CAxUJpokEHTGPDUc4HhCYkAII7Qs</t>
  </si>
  <si>
    <t>https://encrypted-tbn0.gstatic.com/images?q=tbn:ANd9GcRj7iZEIZ1Xtix20aHzviCZgLS1KxZbJAd0VTuNeVA&amp;s</t>
  </si>
  <si>
    <t>Yass Tribune</t>
  </si>
  <si>
    <t>https://www.google.com/search?sca_esv=dfabf0b56e45fe12&amp;gl=us&amp;hl=en&amp;q=Yass+Tribune&amp;sa=X&amp;ved=0ahUKEwiekIW1yZWCAxWATDABHXCpB944HhCYkAIInA0</t>
  </si>
  <si>
    <t>Public Bank Berhad</t>
  </si>
  <si>
    <t>https://www.google.com/search?gl=us&amp;hl=en&amp;q=Public+Bank+Berhad&amp;sa=X&amp;ved=0ahUKEwi2ptOcgP79AhV2PkQIHcCMBOY4FBCYkAII2Qw</t>
  </si>
  <si>
    <t>Devang Technologies</t>
  </si>
  <si>
    <t>https://www.google.com/search?gl=us&amp;hl=en&amp;q=Devang+Technologies&amp;sa=X&amp;ved=0ahUKEwj3uN_N886AAxVsmIkEHeB_C0Y4KBCYkAIIoQo</t>
  </si>
  <si>
    <t>Trili</t>
  </si>
  <si>
    <t>https://www.google.com/search?sca_esv=566027130&amp;gl=us&amp;hl=en&amp;q=Trili&amp;sa=X&amp;ved=0ahUKEwiYzoLl_bCBAxVUEVkFHazpCNc4PBCYkAII2gw</t>
  </si>
  <si>
    <t>Theaiinstitute</t>
  </si>
  <si>
    <t>https://www.google.com/search?sca_esv=7eb30cb793fe5954&amp;sca_upv=1&amp;gl=us&amp;hl=en&amp;q=Theaiinstitute&amp;sa=X&amp;ved=0ahUKEwjivNbN-dGCAxVWRTABHWw5A5E4ChCYkAII4Qo</t>
  </si>
  <si>
    <t>Agileday</t>
  </si>
  <si>
    <t>https://www.google.com/search?hl=en&amp;gl=us&amp;q=Agileday&amp;sa=X&amp;ved=0ahUKEwjH_dbD3fv-AhV6ElkFHaIeCYAQmJACCNoK</t>
  </si>
  <si>
    <t>https://encrypted-tbn0.gstatic.com/images?q=tbn:ANd9GcTQji3XqRUm0R9sO2Yn_ilB9a7uwOAP3Q11Dh2ZIvU&amp;s</t>
  </si>
  <si>
    <t>Tata consulting engineers</t>
  </si>
  <si>
    <t>http://www.tce.co.in/</t>
  </si>
  <si>
    <t>https://www.google.com/search?hl=en&amp;gl=us&amp;q=Tata+consulting+engineers&amp;sa=X&amp;ved=0ahUKEwjO4LKmxY2AAxUhJkQIHczdBWs4HhCYkAIIiQs</t>
  </si>
  <si>
    <t>https://encrypted-tbn0.gstatic.com/images?q=tbn:ANd9GcS3Kog9COcrSOnqXG9SuKSEdhb59Dff97brwxq1&amp;s=0</t>
  </si>
  <si>
    <t>Forecast</t>
  </si>
  <si>
    <t>https://www.google.com/search?sca_esv=591440512&amp;hl=en&amp;gl=us&amp;q=Forecast&amp;sa=X&amp;ved=0ahUKEwi8hIfRrZODAxXWjYkEHcH_D30QmJACCMgL</t>
  </si>
  <si>
    <t>https://encrypted-tbn0.gstatic.com/images?q=tbn:ANd9GcRGmoHu-W_mB1HGdFQulkjzbz1rucXpTCVwcNNKL3M&amp;s</t>
  </si>
  <si>
    <t>CAMH</t>
  </si>
  <si>
    <t>http://www.camh.ca/</t>
  </si>
  <si>
    <t>https://www.google.com/search?sca_esv=563943516&amp;hl=en&amp;gl=us&amp;q=CAMH&amp;sa=X&amp;ved=0ahUKEwjn0uyN-pyBAxUzQjABHXZ7D4A4FBCYkAII2wo</t>
  </si>
  <si>
    <t>https://encrypted-tbn0.gstatic.com/images?q=tbn:ANd9GcSPrlq2j4svLmxDXs2w0QM5JRwO_B4DTpyOYLN2&amp;s=0</t>
  </si>
  <si>
    <t>Analythinx | The Data Science Company</t>
  </si>
  <si>
    <t>https://www.google.com/search?ucbcb=1&amp;gl=us&amp;hl=en&amp;q=Analythinx+%7C+The+Data+Science+Company&amp;sa=X&amp;ved=0ahUKEwigh7aSx9_8AhXcRjABHXl2DjAQmJACCP0L</t>
  </si>
  <si>
    <t>https://encrypted-tbn0.gstatic.com/images?q=tbn:ANd9GcQyWA_2ktKzulq1ziwxmDMS5TxAaaLtxndiW965g_I&amp;s</t>
  </si>
  <si>
    <t>Alo, LLC.</t>
  </si>
  <si>
    <t>https://www.google.com/search?ucbcb=1&amp;hl=en&amp;gl=us&amp;q=Alo,+LLC.&amp;sa=X&amp;ved=0ahUKEwiV6PXopqv-AhUJF1kFHZ2oDfsQmJACCPgN</t>
  </si>
  <si>
    <t>Banque Islamique du SÃ©nÃ©gal</t>
  </si>
  <si>
    <t>https://www.google.com/search?q=Banque+Islamique+du+S%C3%A9n%C3%A9gal&amp;sa=X&amp;ved=0ahUKEwiD_dyml-D-AhXbElkFHTSzDOYQmJACCIkH</t>
  </si>
  <si>
    <t>ETA Operations (Pty) Ltd</t>
  </si>
  <si>
    <t>https://www.google.com/search?sca_esv=572781667&amp;gl=us&amp;hl=en&amp;q=ETA+Operations+(Pty)+Ltd&amp;sa=X&amp;ved=0ahUKEwjU_PKc8O-BAxVzmGoFHXiuB6Q4FBCYkAIIrAo</t>
  </si>
  <si>
    <t>https://encrypted-tbn0.gstatic.com/images?q=tbn:ANd9GcQcItv6821eml9Syjm2o75KA_554VSVXK4xDPYCkbQ&amp;s</t>
  </si>
  <si>
    <t>LodgIQ</t>
  </si>
  <si>
    <t>https://www.google.com/search?q=LodgIQ&amp;sa=X&amp;ved=0ahUKEwjgjLzslZz-AhUyVTUKHdHSCP4QmJACCJcK</t>
  </si>
  <si>
    <t>https://encrypted-tbn0.gstatic.com/images?q=tbn:ANd9GcSrTJbbxs52JGY6RqOJv3nF_z3I7cgiRL5U3r58&amp;s=0</t>
  </si>
  <si>
    <t>KEF Holdings</t>
  </si>
  <si>
    <t>https://www.google.com/search?hl=en&amp;gl=us&amp;q=KEF+Holdings&amp;sa=X&amp;ved=0ahUKEwjV2_T2g4uAAxUgFVkFHeB9D6U4FBCYkAII1Aw</t>
  </si>
  <si>
    <t>Zitro</t>
  </si>
  <si>
    <t>https://www.google.com/search?hl=en&amp;gl=us&amp;q=Zitro&amp;sa=X&amp;ved=0ahUKEwiLs4Hbt_H9AhW4MVkFHXZCB0UQmJACCOYL</t>
  </si>
  <si>
    <t>https://encrypted-tbn0.gstatic.com/images?q=tbn:ANd9GcRRp0tkETnG3CmTW8w_nmjF3fzc-T1M3oZqsu_-iqU&amp;s</t>
  </si>
  <si>
    <t>TwentyFour Recruitment Group</t>
  </si>
  <si>
    <t>https://www.google.com/search?hl=en&amp;gl=us&amp;q=TwentyFour+Recruitment+Group&amp;sa=X&amp;ved=0ahUKEwi24v2-nq6AAxVnITQIHdDOCFM4HhCYkAII3ww</t>
  </si>
  <si>
    <t>https://encrypted-tbn0.gstatic.com/images?q=tbn:ANd9GcSJmom6QNG6Vo1SSFR979deHBq9ZVlsjT0zpmBfj24&amp;s</t>
  </si>
  <si>
    <t>OpenRoad Auto Group Limited</t>
  </si>
  <si>
    <t>http://openroadautogroup.com/</t>
  </si>
  <si>
    <t>https://www.google.com/search?sca_esv=573394023&amp;gl=us&amp;hl=en&amp;q=OpenRoad+Auto+Group+Limited&amp;sa=X&amp;ved=0ahUKEwjG8s-T9_SBAxVitokEHSK9CXMQmJACCO4M</t>
  </si>
  <si>
    <t>Bank of Jamaica</t>
  </si>
  <si>
    <t>http://www.boj.org.jm/</t>
  </si>
  <si>
    <t>https://www.google.com/search?q=Bank+of+Jamaica&amp;sa=X&amp;ved=0ahUKEwjHyNqHj-X-AhWNMVkFHW44BuYQmJACCIwH</t>
  </si>
  <si>
    <t>Workway, Inc.</t>
  </si>
  <si>
    <t>https://www.google.com/search?sca_esv=575100546&amp;hl=en&amp;gl=us&amp;q=Workway,+Inc.&amp;sa=X&amp;ved=0ahUKEwjSlP-5-YOCAxUOl4kEHfDEBBg4WhCYkAIImQ4</t>
  </si>
  <si>
    <t>https://encrypted-tbn0.gstatic.com/images?q=tbn:ANd9GcT86ppxu-Ttn1VCQqWe5SDVJR2LLL_GyIoWSWTYdMM&amp;s</t>
  </si>
  <si>
    <t>Chanel Fr</t>
  </si>
  <si>
    <t>https://www.google.com/search?hl=en&amp;gl=us&amp;q=Chanel+Fr&amp;sa=X&amp;ved=0ahUKEwjwhZj4ruL9AhVSQjABHbJoBWgQmJACCIkL</t>
  </si>
  <si>
    <t>Lâ€™etoile Digital</t>
  </si>
  <si>
    <t>https://www.google.com/search?sca_esv=576391435&amp;gl=us&amp;hl=en&amp;q=L%E2%80%99etoile+Digital&amp;sa=X&amp;ved=0ahUKEwjV5NOF0ZCCAxW7GFkFHZ58DSU4ChCYkAIIgAs</t>
  </si>
  <si>
    <t>https://encrypted-tbn0.gstatic.com/images?q=tbn:ANd9GcRccN1JhrJQ7amh6KesU5Nxcudce9IEVjxF9ZduG98&amp;s</t>
  </si>
  <si>
    <t>Designwerk Technologies AG</t>
  </si>
  <si>
    <t>http://www.designwerk.com/</t>
  </si>
  <si>
    <t>https://www.google.com/search?q=Designwerk+Technologies+AG&amp;sa=X&amp;ved=0ahUKEwju04yitcH8AhW0EFkFHUp9CuAQmJACCJgM</t>
  </si>
  <si>
    <t>Forward eye technologies</t>
  </si>
  <si>
    <t>https://www.google.com/search?sca_esv=584506005&amp;hl=en&amp;gl=us&amp;q=Forward+eye+technologies&amp;sa=X&amp;ved=0ahUKEwjRlY3R-daCAxUfFlkFHcfACFQ4PBCYkAIIngo</t>
  </si>
  <si>
    <t>Dark Pools AI/ML</t>
  </si>
  <si>
    <t>https://www.google.com/search?sca_esv=584993245&amp;gl=us&amp;hl=en&amp;q=Dark+Pools+AI/ML&amp;sa=X&amp;ved=0ahUKEwiD_YSX_9uCAxXLLFkFHQjcC1MQmJACCIUN</t>
  </si>
  <si>
    <t>https://encrypted-tbn0.gstatic.com/images?q=tbn:ANd9GcQtFzcpggNrfLjuB2nzeXVhivBitlX3Ujp7LPctPYo&amp;s</t>
  </si>
  <si>
    <t>CABINET OFFICE</t>
  </si>
  <si>
    <t>https://www.google.com/search?gl=us&amp;hl=en&amp;q=CABINET+OFFICE&amp;sa=X&amp;ved=0ahUKEwiuoqOAiLD9AhUWl2oFHaQuBo8QmJACCOsJ</t>
  </si>
  <si>
    <t>ENERTRAG EnergieInvest GmbH</t>
  </si>
  <si>
    <t>http://www.enertraginvest.com/</t>
  </si>
  <si>
    <t>https://www.google.com/search?sca_esv=588643820&amp;hl=en&amp;gl=us&amp;q=ENERTRAG+EnergieInvest+GmbH&amp;sa=X&amp;ved=0ahUKEwifjuGX1vyCAxXDMlkFHdmXAug4FBCYkAIIuQw</t>
  </si>
  <si>
    <t>https://encrypted-tbn0.gstatic.com/images?q=tbn:ANd9GcSQRrya_hnbEknjdEx20S49G8bZOijHgdtcWOsxxsg&amp;s</t>
  </si>
  <si>
    <t>du</t>
  </si>
  <si>
    <t>http://www.du.ae/</t>
  </si>
  <si>
    <t>https://www.google.com/search?sca_esv=584208532&amp;hl=en&amp;gl=us&amp;q=du&amp;sa=X&amp;ved=0ahUKEwjP2KSbutSCAxUQGVkFHQbHALAQmJACCL4J</t>
  </si>
  <si>
    <t>https://encrypted-tbn0.gstatic.com/images?q=tbn:ANd9GcRdeJxv0bx54FIxFUvSpr9rxbJ0c3mmRUQojRE5&amp;s=0</t>
  </si>
  <si>
    <t>Novata</t>
  </si>
  <si>
    <t>http://www.novata.com/</t>
  </si>
  <si>
    <t>https://www.google.com/search?hl=en&amp;gl=us&amp;q=Novata&amp;sa=X&amp;ved=0ahUKEwiW4sb81KGAAxXgLFkFHWsRABE4FBCYkAIImw0</t>
  </si>
  <si>
    <t>https://encrypted-tbn0.gstatic.com/images?q=tbn:ANd9GcQRnfgP-yTro84Bt-Vv3GtQEadmaAGFerpGL3tq31o&amp;s</t>
  </si>
  <si>
    <t>The Oakland Group | B Corp</t>
  </si>
  <si>
    <t>https://www.google.com/search?sca_esv=584506005&amp;gl=us&amp;hl=en&amp;q=The+Oakland+Group+%7C+B+Corp&amp;sa=X&amp;ved=0ahUKEwibtoej_9aCAxVjE1kFHYPXC4Y4PBCYkAIIwAk</t>
  </si>
  <si>
    <t>https://encrypted-tbn0.gstatic.com/images?q=tbn:ANd9GcRsagGGVkmNK1dPU8n5MzprmGqHdQ0KbZrLHgEQsic&amp;s</t>
  </si>
  <si>
    <t>ZANROO MALAYSIA SDN. BHD.</t>
  </si>
  <si>
    <t>https://www.google.com/search?hl=en&amp;gl=us&amp;q=ZANROO+MALAYSIA+SDN.+BHD.&amp;sa=X&amp;ved=0ahUKEwiU_9XkscH8AhUWkIkEHezWBhEQmJACCJoL</t>
  </si>
  <si>
    <t>https://www.google.com/search?gl=us&amp;hl=en&amp;q=44.01&amp;sa=X&amp;ved=0ahUKEwjD5Mbi4qj-AhV4ElkFHbLaBV4QmJACCIoH</t>
  </si>
  <si>
    <t>Interquest</t>
  </si>
  <si>
    <t>https://www.google.com/search?gl=us&amp;hl=en&amp;q=Interquest&amp;sa=X&amp;ved=0ahUKEwi25eP-tpn9AhUck2oFHRTkDvs4ChCYkAII4go</t>
  </si>
  <si>
    <t>https://encrypted-tbn0.gstatic.com/images?q=tbn:ANd9GcQs7gB4KI7Z7fC4JPwQopRZMkHdnhwLsq93e9kHm2p9f9qOFGlG5ySE&amp;s</t>
  </si>
  <si>
    <t>Radiant</t>
  </si>
  <si>
    <t>https://www.google.com/search?sca_esv=565250116&amp;gl=us&amp;hl=en&amp;q=Radiant&amp;sa=X&amp;ved=0ahUKEwjF1KietqmBAxVGGVkFHSsOAWI4HhCYkAIIrws</t>
  </si>
  <si>
    <t>HMICFRS</t>
  </si>
  <si>
    <t>https://www.google.com/search?q=HMICFRS&amp;sa=X&amp;ved=0ahUKEwjfvPyEl6H-AhU1F1kFHUsdCPk4FBCYkAIIvwo</t>
  </si>
  <si>
    <t>https://encrypted-tbn0.gstatic.com/images?q=tbn:ANd9GcS09WRxF0qSlfwo4WIKC9hiWtt0FOeBGzrsSXAl&amp;s=0</t>
  </si>
  <si>
    <t>mc2i</t>
  </si>
  <si>
    <t>https://www.google.com/search?sca_esv=556658825&amp;gl=us&amp;hl=en&amp;q=mc2i&amp;sa=X&amp;ved=0ahUKEwjln9GTwNuAAxWXQjABHVBqB6M4ChCYkAII8Ak</t>
  </si>
  <si>
    <t>https://encrypted-tbn0.gstatic.com/images?q=tbn:ANd9GcTAusP0L72kIBD9mpwNIhCPEkpZIU6uALbrsxUpJ98&amp;s</t>
  </si>
  <si>
    <t>UM Worldwide</t>
  </si>
  <si>
    <t>http://www.umww.com/</t>
  </si>
  <si>
    <t>https://www.google.com/search?hl=en&amp;gl=us&amp;q=UM+Worldwide&amp;sa=X&amp;ved=0ahUKEwj6vPnsuMeAAxVOjIkEHR1pCnsQmJACCOwL</t>
  </si>
  <si>
    <t>https://encrypted-tbn0.gstatic.com/images?q=tbn:ANd9GcTMkowagS9AKGo5JegZETAiHjQ9rhVpib6vOMO7&amp;s=0</t>
  </si>
  <si>
    <t>Harmonic Inc.</t>
  </si>
  <si>
    <t>http://www.harmonicinc.com/</t>
  </si>
  <si>
    <t>https://www.google.com/search?sca_esv=563943516&amp;hl=en&amp;gl=us&amp;q=Harmonic+Inc.&amp;sa=X&amp;ved=0ahUKEwisgKP0_5yBAxUjJUQIHf9CCiU4FBCYkAII-gs</t>
  </si>
  <si>
    <t>https://encrypted-tbn0.gstatic.com/images?q=tbn:ANd9GcT8zA-rY53VeQBN7439TgEGEZaKr5XsZjW1Gplr&amp;s=0</t>
  </si>
  <si>
    <t>Altissia</t>
  </si>
  <si>
    <t>https://www.google.com/search?sca_esv=564926619&amp;gl=us&amp;hl=en&amp;q=Altissia&amp;sa=X&amp;ved=0ahUKEwiT087d-qaBAxWgEFkFHT9VDLIQmJACCPYL</t>
  </si>
  <si>
    <t>https://encrypted-tbn0.gstatic.com/images?q=tbn:ANd9GcShBcuEf87nqM3A0LE_5VZWlzOj5Z-TB6mW9Cmnguo&amp;s</t>
  </si>
  <si>
    <t>æ ªå¼ä¼šç¤¾QVCã‚¸ãƒ£ãƒ‘ãƒ³ QVC Japan, Inc.</t>
  </si>
  <si>
    <t>http://www.qvc.jp/</t>
  </si>
  <si>
    <t>https://www.google.com/search?gl=us&amp;hl=en&amp;q=%E6%A0%AA%E5%BC%8F%E4%BC%9A%E7%A4%BEQVC%E3%82%B8%E3%83%A3%E3%83%91%E3%83%B3+QVC+Japan,+Inc.&amp;sa=X&amp;ved=0ahUKEwjTs__J-MP8AhVFRzABHeYNCsoQmJACCNAN</t>
  </si>
  <si>
    <t>https://encrypted-tbn0.gstatic.com/images?q=tbn:ANd9GcQeHtq1teaokraq7PLSYwCJjreRoxuUsZXWl_3YGhQ&amp;s</t>
  </si>
  <si>
    <t>Western New England University</t>
  </si>
  <si>
    <t>http://www.wne.edu/</t>
  </si>
  <si>
    <t>https://www.google.com/search?sca_esv=579384295&amp;gl=us&amp;hl=en&amp;q=Western+New+England+University&amp;sa=X&amp;ved=0ahUKEwjos--t1amCAxW-EVkFHbm5C2w4KBCYkAIIrQw</t>
  </si>
  <si>
    <t>https://encrypted-tbn0.gstatic.com/images?q=tbn:ANd9GcRNlM815jIbh7iPlUOf3aGf6p_MxaDRYp5z3XhE&amp;s=0</t>
  </si>
  <si>
    <t>Devoteam Corporate</t>
  </si>
  <si>
    <t>https://www.google.com/search?q=Devoteam+Corporate&amp;sa=X&amp;ved=0ahUKEwiSuKmcx4r-AhXoMVkFHeOQDxMQmJACCIkL</t>
  </si>
  <si>
    <t>LlegÃ³</t>
  </si>
  <si>
    <t>https://www.google.com/search?gl=us&amp;hl=en&amp;q=Lleg%C3%B3&amp;sa=X&amp;ved=0ahUKEwifp53xmZ-AAxWHMlkFHRBXAjU4HhCYkAII4ww</t>
  </si>
  <si>
    <t>Infoprice</t>
  </si>
  <si>
    <t>https://www.google.com/search?hl=en&amp;gl=us&amp;q=Infoprice&amp;sa=X&amp;ved=0ahUKEwiY95fi_9L8AhWJF1kFHTK_AWw4PBCYkAIIugs</t>
  </si>
  <si>
    <t>Organized Crime and Corruption Reporting Project</t>
  </si>
  <si>
    <t>https://www.occrp.org/</t>
  </si>
  <si>
    <t>https://www.google.com/search?sca_esv=580774379&amp;hl=en&amp;gl=us&amp;q=Organized+Crime+and+Corruption+Reporting+Project&amp;sa=X&amp;ved=0ahUKEwj4vtvaqLaCAxUNnokEHRIFBZk4ChCYkAIIuws</t>
  </si>
  <si>
    <t>https://encrypted-tbn0.gstatic.com/images?q=tbn:ANd9GcT1SOV25Wkjmf51E3Oyf4yd8EU0n_cJbAtt-rfuZPQLiLP2Bc9in-6cd_Y&amp;s</t>
  </si>
  <si>
    <t>Trend4IT</t>
  </si>
  <si>
    <t>https://www.google.com/search?hl=en&amp;gl=us&amp;q=Trend4IT&amp;sa=X&amp;ved=0ahUKEwi2g8iw5NP_AhVTKlkFHUzRBAE4FBCYkAIIjQ0</t>
  </si>
  <si>
    <t>https://encrypted-tbn0.gstatic.com/images?q=tbn:ANd9GcRF_mV8g7zxx1VvDEq2TFT9aqR225lZZyToVet_xkA&amp;s</t>
  </si>
  <si>
    <t>Placements Adda PVT LTD</t>
  </si>
  <si>
    <t>https://www.google.com/search?gl=us&amp;hl=en&amp;q=Placements+Adda+PVT+LTD&amp;sa=X&amp;ved=0ahUKEwjR99Dpyo_-AhXfSjABHUi4Cvs4FBCYkAIImws</t>
  </si>
  <si>
    <t>FMC Human Resources</t>
  </si>
  <si>
    <t>https://www.google.com/search?q=FMC+Human+Resources&amp;sa=X&amp;ved=0ahUKEwihzOXxxd3-AhU_fzABHb7aBG4QmJACCIgJ</t>
  </si>
  <si>
    <t>https://encrypted-tbn0.gstatic.com/images?q=tbn:ANd9GcT3i67JurA4KxAwW95Nnwv28RXurIJKKpHcrgIG3gk&amp;s</t>
  </si>
  <si>
    <t>Lifemote Networks</t>
  </si>
  <si>
    <t>http://www.lifemote.com/</t>
  </si>
  <si>
    <t>https://www.google.com/search?hl=en&amp;gl=us&amp;q=Lifemote+Networks&amp;sa=X&amp;ved=0ahUKEwipm93F8r78AhVzkokEHaZpA-0QmJACCK8I</t>
  </si>
  <si>
    <t>https://encrypted-tbn0.gstatic.com/images?q=tbn:ANd9GcTtnDAn9NhVqYv6N2DefI4X2eWDqwuWNSOHJ-CyD_0&amp;s</t>
  </si>
  <si>
    <t>GTS International Ltd</t>
  </si>
  <si>
    <t>https://www.google.com/search?gl=us&amp;hl=en&amp;q=GTS+International+Ltd&amp;sa=X&amp;ved=0ahUKEwiLs6Lxtpn9AhVjFTQIHTLjAC44HhCYkAIIyQo</t>
  </si>
  <si>
    <t>Group Finance</t>
  </si>
  <si>
    <t>https://www.google.com/search?sca_esv=563943516&amp;hl=en&amp;gl=us&amp;q=Group+Finance&amp;sa=X&amp;ved=0ahUKEwiDyKSc-JyBAxVblIkEHfL3AfQ4ChCYkAIIhQs</t>
  </si>
  <si>
    <t>WhereIsMyTransport</t>
  </si>
  <si>
    <t>https://www.google.com/search?ucbcb=1&amp;hl=en&amp;gl=us&amp;q=WhereIsMyTransport&amp;sa=X&amp;ved=0ahUKEwivotLZuqP9AhUHnGoFHTBSBdcQmJACCJgM</t>
  </si>
  <si>
    <t>Trulyyy</t>
  </si>
  <si>
    <t>https://www.google.com/search?sca_esv=590053957&amp;hl=en&amp;gl=us&amp;q=Trulyyy&amp;sa=X&amp;ved=0ahUKEwjI5LO0qYmDAxX1MlkFHcojBskQmJACCNsK</t>
  </si>
  <si>
    <t>https://encrypted-tbn0.gstatic.com/images?q=tbn:ANd9GcQTs88eyy_957Gtsu9E0YyeAXQ9HoEKvjPzlOYoTNU&amp;s</t>
  </si>
  <si>
    <t>TruStone Financial</t>
  </si>
  <si>
    <t>https://www.google.com/search?hl=en&amp;gl=us&amp;q=TruStone+Financial&amp;sa=X&amp;ved=0ahUKEwi1vNL65Mn_AhUWElkFHQSNDEs4ChCYkAIIpAs</t>
  </si>
  <si>
    <t>https://encrypted-tbn0.gstatic.com/images?q=tbn:ANd9GcSMoFgKTJ9-8I_2mUEzNyrocp2qMhHnOgjPGVYEQnxqIiZMGT7BcLm4JSo&amp;s</t>
  </si>
  <si>
    <t>Getir US, Inc.</t>
  </si>
  <si>
    <t>https://www.google.com/search?sca_esv=579567025&amp;hl=en&amp;gl=us&amp;q=Getir+US,+Inc.&amp;sa=X&amp;ved=0ahUKEwjFlPLMpKyCAxX3EFkFHTvpD08QmJACCKoH</t>
  </si>
  <si>
    <t>Magma Systems</t>
  </si>
  <si>
    <t>https://www.google.com/search?sca_esv=582537645&amp;gl=us&amp;hl=en&amp;q=Magma+Systems&amp;sa=X&amp;ved=0ahUKEwjnr4yUssWCAxUkE0QIHXWkCrEQmJACCOAK</t>
  </si>
  <si>
    <t>ThermoVault</t>
  </si>
  <si>
    <t>https://www.google.com/search?hl=en&amp;gl=us&amp;q=ThermoVault&amp;sa=X&amp;ved=0ahUKEwj4wur_pNb_AhWVFFkFHdCnCYY4ChCYkAIIlg0</t>
  </si>
  <si>
    <t>https://encrypted-tbn0.gstatic.com/images?q=tbn:ANd9GcSHgQIEuWuPaWUXRfI0I5Q2qca11Jvy-mpsJ4LzDXE&amp;s</t>
  </si>
  <si>
    <t>Avison Young Canada</t>
  </si>
  <si>
    <t>https://www.google.com/search?gl=us&amp;hl=en&amp;q=Avison+Young+Canada&amp;sa=X&amp;ved=0ahUKEwjG2_CCx9_8AhXug2oFHUOLBlY4ChCYkAIIxgo</t>
  </si>
  <si>
    <t>Tangspac APAC</t>
  </si>
  <si>
    <t>https://www.google.com/search?sca_esv=09386b95ca306794&amp;gl=us&amp;hl=en&amp;q=Tangspac+APAC&amp;sa=X&amp;ved=0ahUKEwiNn9LY77iCAxUUWDABHXUlBzE4ChCYkAII1gw</t>
  </si>
  <si>
    <t>DMI Mobile Enterprise Solutions</t>
  </si>
  <si>
    <t>https://www.google.com/search?sca_esv=558499452&amp;gl=us&amp;hl=en&amp;q=DMI+Mobile+Enterprise+Solutions&amp;sa=X&amp;ved=0ahUKEwj_76X3x-qAAxVeSTABHaa2AXw4PBCYkAIIxgk</t>
  </si>
  <si>
    <t>Handmark</t>
  </si>
  <si>
    <t>http://www.handmark.com/</t>
  </si>
  <si>
    <t>https://www.google.com/search?gl=us&amp;hl=en&amp;q=Handmark&amp;sa=X&amp;ved=0ahUKEwiK_a2Ul-z8AhUwkmoFHUSVD-cQmJACCMgM</t>
  </si>
  <si>
    <t>https://encrypted-tbn0.gstatic.com/images?q=tbn:ANd9GcRKBHmXoH83Qa_3IKEy_nsKHP3BPP9L6gxX2Nyh8Zo&amp;s</t>
  </si>
  <si>
    <t>Discovered</t>
  </si>
  <si>
    <t>https://www.google.com/search?hl=en&amp;gl=us&amp;q=Discovered&amp;sa=X&amp;ved=0ahUKEwjbtaTYsvT_AhU6l2oFHfjhDs4QmJACCM8M</t>
  </si>
  <si>
    <t>https://encrypted-tbn0.gstatic.com/images?q=tbn:ANd9GcTQ1Uoz3qd6APtlDgWLy4aC11wpWaW97cbcUiDsUBc&amp;s</t>
  </si>
  <si>
    <t>M.i. Media</t>
  </si>
  <si>
    <t>https://www.google.com/search?gl=us&amp;hl=en&amp;q=M.i.+Media&amp;sa=X&amp;ved=0ahUKEwjAtMfv54__AhUApIkEHevwBNE4FBCYkAIIxAo</t>
  </si>
  <si>
    <t>https://encrypted-tbn0.gstatic.com/images?q=tbn:ANd9GcTyarw-x5J9VAz74RiB-iwADw5asLyRPsBdmbjKJAQ&amp;s</t>
  </si>
  <si>
    <t>Zeta Holding</t>
  </si>
  <si>
    <t>https://www.google.com/search?sca_esv=577080029&amp;hl=en&amp;gl=us&amp;q=Zeta+Holding&amp;sa=X&amp;ved=0ahUKEwjX2Mq_ypWCAxX1E1kFHcm3DysQmJACCM8N</t>
  </si>
  <si>
    <t>https://encrypted-tbn0.gstatic.com/images?q=tbn:ANd9GcQECC2O-ZyYHkdWnyaUz-3Aw4y0omJoRR-vcnM7&amp;s=0</t>
  </si>
  <si>
    <t>advise research gmbh</t>
  </si>
  <si>
    <t>https://www.google.com/search?gl=us&amp;hl=en&amp;q=advise+research+gmbh&amp;sa=X&amp;ved=0ahUKEwj8urqfjsL_AhXjr4QIHS5pBqI4HhCYkAIIxAs</t>
  </si>
  <si>
    <t>https://encrypted-tbn0.gstatic.com/images?q=tbn:ANd9GcQWE2wHuvpUbUbX0TLblBYUEx2Tc0qrH6BJLp-aBQo&amp;s</t>
  </si>
  <si>
    <t>Mediatropy Digital Agency</t>
  </si>
  <si>
    <t>https://www.google.com/search?sca_esv=575393305&amp;hl=en&amp;gl=us&amp;q=Mediatropy+Digital+Agency&amp;sa=X&amp;ved=0ahUKEwj6nryWv4aCAxXhMlkFHXMGDPQQmJACCLwL</t>
  </si>
  <si>
    <t>https://encrypted-tbn0.gstatic.com/images?q=tbn:ANd9GcQg1kaSjp-2K7cx7QNCFyeKB3TYLS71xNOwS5Zi7aQ&amp;s</t>
  </si>
  <si>
    <t>Choice Humanitarian Nepal</t>
  </si>
  <si>
    <t>https://www.google.com/search?ucbcb=1&amp;hl=en&amp;gl=us&amp;q=Choice+Humanitarian+Nepal&amp;sa=X&amp;ved=0ahUKEwjcnYi1pNj9AhW9LEQIHeYwBiUQmJACCIkH</t>
  </si>
  <si>
    <t>Barbour</t>
  </si>
  <si>
    <t>http://www.barbour.com/</t>
  </si>
  <si>
    <t>https://www.google.com/search?sca_esv=577080029&amp;hl=en&amp;gl=us&amp;q=Barbour&amp;sa=X&amp;ved=0ahUKEwjPlc7tyZWCAxXZmWoFHUIwElM4HhCYkAIIjAw</t>
  </si>
  <si>
    <t>https://encrypted-tbn0.gstatic.com/images?q=tbn:ANd9GcRiD-mj1FQB_mXL2ToUhoxAWODRKXPoV7k32QVvX5g&amp;s</t>
  </si>
  <si>
    <t>Booky</t>
  </si>
  <si>
    <t>https://www.google.com/search?sca_esv=576391435&amp;hl=en&amp;gl=us&amp;q=Booky&amp;sa=X&amp;ved=0ahUKEwjPr7nBxZCCAxVpF1kFHZW8DhQ4FBCYkAIIlAw</t>
  </si>
  <si>
    <t>Datacie</t>
  </si>
  <si>
    <t>https://www.google.com/search?sca_esv=576026540&amp;hl=en&amp;gl=us&amp;q=Datacie&amp;sa=X&amp;ved=0ahUKEwjusODYi46CAxUzK1kFHdtwATMQmJACCL4J</t>
  </si>
  <si>
    <t>https://encrypted-tbn0.gstatic.com/images?q=tbn:ANd9GcSWvOFQD7HihE5Eya0bhRnm2NJ94LPQx8K6Oqntdz4&amp;s</t>
  </si>
  <si>
    <t>ADIB Careers</t>
  </si>
  <si>
    <t>https://www.google.com/search?gl=us&amp;hl=en&amp;q=ADIB+Careers&amp;sa=X&amp;ved=0ahUKEwjArfHoh5CAAxVvMlkFHZ4pBH84HhCYkAIIngw</t>
  </si>
  <si>
    <t>MTN South Africa</t>
  </si>
  <si>
    <t>http://www.mtn.co.za/</t>
  </si>
  <si>
    <t>https://www.google.com/search?gl=us&amp;hl=en&amp;q=MTN+South+Africa&amp;sa=X&amp;ved=0ahUKEwjE9_WIwdGAAxXbI0QIHZUFDMsQmJACCPoK</t>
  </si>
  <si>
    <t>https://encrypted-tbn0.gstatic.com/images?q=tbn:ANd9GcTjtRvzw2VqDS9Bm3hfur_azfL5GXdhBVvi93fq2YM&amp;s</t>
  </si>
  <si>
    <t>Data Insight</t>
  </si>
  <si>
    <t>https://www.google.com/search?gl=us&amp;hl=en&amp;q=Data+Insight&amp;sa=X&amp;ved=0ahUKEwiKrK-aibX9AhVwFlkFHYGxA9gQmJACCIsH</t>
  </si>
  <si>
    <t>Sun Coast Casino</t>
  </si>
  <si>
    <t>https://www.google.com/search?hl=en&amp;gl=us&amp;q=Sun+Coast+Casino&amp;sa=X&amp;ved=0ahUKEwjhy7_RruX_AhUJMWIAHVU5ASA4ChCYkAIItQs</t>
  </si>
  <si>
    <t>https://encrypted-tbn0.gstatic.com/images?q=tbn:ANd9GcRTY3iv2N2V-Va0HHF98EnSaY-tn9aL_SR-2lx40Ik&amp;s</t>
  </si>
  <si>
    <t>Instaspaces Realtech Private Limited</t>
  </si>
  <si>
    <t>https://www.google.com/search?gl=us&amp;hl=en&amp;q=Instaspaces+Realtech+Private+Limited&amp;sa=X&amp;ved=0ahUKEwj-o-DR5eL_AhUblGoFHY_bBJ44MhCYkAIItws</t>
  </si>
  <si>
    <t>PMP Marketing Group</t>
  </si>
  <si>
    <t>http://www.pmpmg.com/</t>
  </si>
  <si>
    <t>https://www.google.com/search?hl=en&amp;gl=us&amp;q=PMP+Marketing+Group&amp;sa=X&amp;ved=0ahUKEwiguomH7MH-AhVtTDABHVcMB4c4RhCYkAII7Aw</t>
  </si>
  <si>
    <t>Damen Engineering GdaÅ„sk Sp. z o.o.</t>
  </si>
  <si>
    <t>https://www.google.com/search?sca_esv=558984878&amp;hl=en&amp;gl=us&amp;q=Damen+Engineering+Gda%C5%84sk+Sp.+z+o.o.&amp;sa=X&amp;ved=0ahUKEwiR0Nm80O-AAxV3FVkFHZoiAcEQmJACCK4M</t>
  </si>
  <si>
    <t>Ap-Hp Paris (Fhf)</t>
  </si>
  <si>
    <t>https://www.google.com/search?gl=us&amp;hl=en&amp;q=Ap-Hp+Paris+(Fhf)&amp;sa=X&amp;ved=0ahUKEwjomdnWir3_AhUFMlkFHQ1kAoAQmJACCKMO</t>
  </si>
  <si>
    <t>V Square IT Solutions Limited</t>
  </si>
  <si>
    <t>https://www.google.com/search?sca_esv=576019406&amp;hl=en&amp;gl=us&amp;q=V+Square+IT+Solutions+Limited&amp;sa=X&amp;ved=0ahUKEwjSgtzWg46CAxWxKFkFHfTJC0AQmJACCO4M</t>
  </si>
  <si>
    <t>Marketflow</t>
  </si>
  <si>
    <t>https://www.google.com/search?gl=us&amp;hl=en&amp;q=Marketflow&amp;sa=X&amp;ved=0ahUKEwjWvfbxk_H8AhVrlGoFHQbVAI44ChCYkAII-Ao</t>
  </si>
  <si>
    <t>https://encrypted-tbn0.gstatic.com/images?q=tbn:ANd9GcTYIR0959snfL_eskW6YZ7o0rUv4DPfGSea7hYDDqI&amp;s</t>
  </si>
  <si>
    <t>Juniper Networks, Inc.</t>
  </si>
  <si>
    <t>https://www.google.com/search?hl=en&amp;gl=us&amp;q=Juniper+Networks,+Inc.&amp;sa=X&amp;ved=0ahUKEwiErLXp2Kj-AhWlElkFHei_Anc4KBCYkAIIpw4</t>
  </si>
  <si>
    <t>Invesco</t>
  </si>
  <si>
    <t>https://www.google.com/search?gl=us&amp;hl=en&amp;q=Invesco&amp;sa=X&amp;ved=0ahUKEwilwfSJts7-AhXAkWoFHcrkAyM4RhCYkAIIxQ0</t>
  </si>
  <si>
    <t>The Clorox Company LATAM</t>
  </si>
  <si>
    <t>https://www.google.com/search?hl=en&amp;gl=us&amp;q=The+Clorox+Company+LATAM&amp;sa=X&amp;ved=0ahUKEwjvtrvx5N3_AhUMlGoFHbQRBSA4FBCYkAIIjA0</t>
  </si>
  <si>
    <t>https://encrypted-tbn0.gstatic.com/images?q=tbn:ANd9GcQkUxrsvSFFYcFqax-uLOte6SWNNfZKn7Y9smg8c0E&amp;s</t>
  </si>
  <si>
    <t>ALL CURRENT ELECTRICAL SALES INC</t>
  </si>
  <si>
    <t>http://www.allcurrent.com/</t>
  </si>
  <si>
    <t>https://www.google.com/search?hl=en&amp;gl=us&amp;q=ALL+CURRENT+ELECTRICAL+SALES+INC&amp;sa=X&amp;ved=0ahUKEwjClcPS19D9AhUlVTUKHSmKB4g4MhCYkAIIxwk</t>
  </si>
  <si>
    <t>indigoChart</t>
  </si>
  <si>
    <t>https://www.google.com/search?gl=us&amp;hl=en&amp;q=indigoChart&amp;sa=X&amp;ved=0ahUKEwi9i5u0hrP_AhVvFVkFHeuICiI4HhCYkAIIzww</t>
  </si>
  <si>
    <t>https://encrypted-tbn0.gstatic.com/images?q=tbn:ANd9GcRdPPC0Y3OV1lHzfesvu7V5TXsJiRMaidREvOXAgL4&amp;s</t>
  </si>
  <si>
    <t>Septentrium Services LTD</t>
  </si>
  <si>
    <t>https://www.google.com/search?sca_esv=591053097&amp;gl=us&amp;hl=en&amp;q=Septentrium+Services+LTD&amp;sa=X&amp;ved=0ahUKEwii-Neq6JCDAxWCFFkFHblnDbIQmJACCNUJ</t>
  </si>
  <si>
    <t>Bank of Singapore, Asia's Global Private Bank</t>
  </si>
  <si>
    <t>https://www.google.com/search?q=Bank+of+Singapore,+Asia%27s+Global+Private+Bank&amp;sa=X&amp;ved=0ahUKEwiWuaz49cb-AhXTVDUKHduUD5A4FBCYkAIIvgo</t>
  </si>
  <si>
    <t>Metaxa Hospitality Group</t>
  </si>
  <si>
    <t>https://www.google.com/search?sca_esv=580054589&amp;hl=en&amp;gl=us&amp;q=Metaxa+Hospitality+Group&amp;sa=X&amp;ved=0ahUKEwjG2vzgrLGCAxWbMlkFHa84DIIQmJACCMkI</t>
  </si>
  <si>
    <t>Citrus</t>
  </si>
  <si>
    <t>https://www.google.com/search?sca_esv=580046813&amp;hl=en&amp;gl=us&amp;q=Citrus&amp;sa=X&amp;ved=0ahUKEwiNx9nYq7GCAxUiMTQIHWdeAbM4ChCYkAIIkQs</t>
  </si>
  <si>
    <t>https://encrypted-tbn0.gstatic.com/images?q=tbn:ANd9GcQ_NH_kKyVgZ0AqIn3avBC2sJS0FR4qpqu88wshJP4&amp;s</t>
  </si>
  <si>
    <t>ReedTMS</t>
  </si>
  <si>
    <t>https://www.google.com/search?gl=us&amp;hl=en&amp;q=ReedTMS&amp;sa=X&amp;ved=0ahUKEwj8p57-p72AAxXzmmoFHfrbC-k4ChCYkAIIvA0</t>
  </si>
  <si>
    <t>GLobal Data Management, inc</t>
  </si>
  <si>
    <t>https://www.google.com/search?q=GLobal+Data+Management,+inc&amp;sa=X&amp;ved=0ahUKEwj-34Kt9sv-AhUYRTABHalXAxQ4HhCYkAIIwAo</t>
  </si>
  <si>
    <t>Spur Corporation</t>
  </si>
  <si>
    <t>http://www.spurcorporation.com/</t>
  </si>
  <si>
    <t>https://www.google.com/search?sca_esv=563943516&amp;hl=en&amp;gl=us&amp;q=Spur+Corporation&amp;sa=X&amp;ved=0ahUKEwiDyKSc-JyBAxVblIkEHfL3AfQ4ChCYkAIItws</t>
  </si>
  <si>
    <t>https://encrypted-tbn0.gstatic.com/images?q=tbn:ANd9GcTc-5GogFez_-zm3VgqJrMNlJdmrBaDqLGfPKFUHGE&amp;s</t>
  </si>
  <si>
    <t>Friesland Campina</t>
  </si>
  <si>
    <t>https://www.google.com/search?sca_esv=561545016&amp;hl=en&amp;gl=us&amp;q=Friesland+Campina&amp;sa=X&amp;ved=0ahUKEwjCicjapIaBAxVXFlkFHcHVCb0QmJACCMYL</t>
  </si>
  <si>
    <t>Meta-Sistem S.R.L.</t>
  </si>
  <si>
    <t>https://www.google.com/search?gl=us&amp;hl=en&amp;q=Meta-Sistem+S.R.L.&amp;sa=X&amp;ved=0ahUKEwjZmf3f6PP8AhVnmokEHRRdDMcQmJACCOsI</t>
  </si>
  <si>
    <t>Wilson &amp; Company, Inc., Engineers and Architects</t>
  </si>
  <si>
    <t>https://www.google.com/search?hl=en&amp;gl=us&amp;q=Wilson+%26+Company,+Inc.,+Engineers+and+Architects&amp;sa=X&amp;ved=0ahUKEwi0p4HDwJn9AhUrKFkFHXqPCTMQmJACCKsN</t>
  </si>
  <si>
    <t>https://encrypted-tbn0.gstatic.com/images?q=tbn:ANd9GcSxM8WmKaVphOOQfA5xuElnzMa-ra264umCx0Kek5s&amp;s</t>
  </si>
  <si>
    <t>VASS EU</t>
  </si>
  <si>
    <t>https://www.google.com/search?gl=us&amp;hl=en&amp;q=VASS+EU&amp;sa=X&amp;ved=0ahUKEwiL3J72rd39AhV8q4kEHRAYARgQmJACCK4I</t>
  </si>
  <si>
    <t>EV Connection</t>
  </si>
  <si>
    <t>https://www.google.com/search?sca_esv=591606361&amp;gl=us&amp;hl=en&amp;q=EV+Connection&amp;sa=X&amp;ved=0ahUKEwjIhODj6JWDAxXjv4kEHdJbAB0QmJACCLII</t>
  </si>
  <si>
    <t>https://encrypted-tbn0.gstatic.com/images?q=tbn:ANd9GcT4Db_Q_zrFWigO0QfJegLabF0R0_Ru3-9_sQM1eY0&amp;s</t>
  </si>
  <si>
    <t>xatec</t>
  </si>
  <si>
    <t>https://www.google.com/search?sca_esv=557708880&amp;gl=us&amp;hl=en&amp;q=xatec&amp;sa=X&amp;ved=0ahUKEwi-vZDjjeOAAxWLfTABHYYIB4s4ChCYkAII_Qw</t>
  </si>
  <si>
    <t>Weisse Arena</t>
  </si>
  <si>
    <t>https://www.google.com/search?gl=us&amp;hl=en&amp;q=Weisse+Arena&amp;sa=X&amp;ved=0ahUKEwjZoJbK-sj8AhXOZTABHaKEBdg4ChCYkAII5gs</t>
  </si>
  <si>
    <t>DEEL HONG KONG LIMITED</t>
  </si>
  <si>
    <t>https://www.google.com/search?sca_esv=584993245&amp;gl=us&amp;hl=en&amp;q=DEEL+HONG+KONG+LIMITED&amp;sa=X&amp;ved=0ahUKEwiXqaqJgdyCAxVzlIkEHQJtBN0QmJACCL8J</t>
  </si>
  <si>
    <t>Sporting Group</t>
  </si>
  <si>
    <t>http://www.sportingindexgroup.com/</t>
  </si>
  <si>
    <t>https://www.google.com/search?gl=us&amp;hl=en&amp;q=Sporting+Group&amp;sa=X&amp;ved=0ahUKEwifwt7IwID-AhVUJH0KHUosDMs4FBCYkAIIugk</t>
  </si>
  <si>
    <t>Movado Group Inc</t>
  </si>
  <si>
    <t>https://www.google.com/search?q=Movado+Group+Inc&amp;sa=X&amp;ved=0ahUKEwjIm_WBscb8AhX4D1kFHZOoAZU4FBCYkAIIzwo</t>
  </si>
  <si>
    <t>Dexian - DISYS Asia Pacific</t>
  </si>
  <si>
    <t>https://www.google.com/search?hl=en&amp;gl=us&amp;q=Dexian+-+DISYS+Asia+Pacific&amp;sa=X&amp;ved=0ahUKEwiVwan0tur_AhWEkWoFHRg6CGsQmJACCMwM</t>
  </si>
  <si>
    <t>Rubicon</t>
  </si>
  <si>
    <t>https://www.google.com/search?q=Rubicon&amp;sa=X&amp;ved=0ahUKEwijiZqit8b8AhVSFFkFHVP6AQU4FBCYkAIIhws</t>
  </si>
  <si>
    <t>LS Group Global (Thailand) Co.,LTD.</t>
  </si>
  <si>
    <t>https://www.google.com/search?gl=us&amp;hl=en&amp;q=LS+Group+Global+(Thailand)+Co.,LTD.&amp;sa=X&amp;ved=0ahUKEwjx9fPhhIj-AhV8jIkEHfE2Dss4ChCYkAIIwg0</t>
  </si>
  <si>
    <t>https://encrypted-tbn0.gstatic.com/images?q=tbn:ANd9GcQt9Shak0IpoU80GAhmVQoATYfW7cqXChzzR8Pb2NU&amp;s</t>
  </si>
  <si>
    <t>Solid Company sp. z o.o.</t>
  </si>
  <si>
    <t>https://www.google.com/search?sca_esv=568414926&amp;gl=us&amp;hl=en&amp;q=Solid+Company+sp.+z+o.o.&amp;sa=X&amp;ved=0ahUKEwjxhtTt1MeBAxXKhIkEHSj9CI84ChCYkAIIxgs</t>
  </si>
  <si>
    <t>https://encrypted-tbn0.gstatic.com/images?q=tbn:ANd9GcRfOOCyqrf9-Id2134HeaAs8JncTgVNAg0yYtHTRH8&amp;s</t>
  </si>
  <si>
    <t>Schwyzer Kantonalbank</t>
  </si>
  <si>
    <t>http://www.szkb.ch/</t>
  </si>
  <si>
    <t>https://www.google.com/search?gl=us&amp;hl=en&amp;q=Schwyzer+Kantonalbank&amp;sa=X&amp;ved=0ahUKEwiL_Kb7jd38AhUtk2oFHaXiAaEQmJACCJcN</t>
  </si>
  <si>
    <t>https://encrypted-tbn0.gstatic.com/images?q=tbn:ANd9GcRJBD0uwlEKh785ZxwnxbzFMTsvj5P02lmkc16gdcs&amp;s</t>
  </si>
  <si>
    <t>CrÃ©dit Agricole Italia</t>
  </si>
  <si>
    <t>http://www.credit-agricole.it/</t>
  </si>
  <si>
    <t>https://www.google.com/search?sca_esv=581117380&amp;gl=us&amp;hl=en&amp;q=Cr%C3%A9dit+Agricole+Italia&amp;sa=X&amp;ved=0ahUKEwiHuO3p5LiCAxUok4kEHWKNBro4ChCYkAIIwQs</t>
  </si>
  <si>
    <t>https://encrypted-tbn0.gstatic.com/images?q=tbn:ANd9GcQdEOT5DJYAz4RVTciUiGesXO_cfiQc8fyTFBweLls&amp;s</t>
  </si>
  <si>
    <t>Nexstar Broadcasting</t>
  </si>
  <si>
    <t>https://www.google.com/search?sca_esv=560432626&amp;gl=us&amp;hl=en&amp;q=Nexstar+Broadcasting&amp;sa=X&amp;ved=0ahUKEwjQl4OAlfyAAxUIg4QIHX4fAZI4RhCYkAIIlw0</t>
  </si>
  <si>
    <t>Ð’ÐœÐ—</t>
  </si>
  <si>
    <t>http://www.xn----7sbhuyib.xn--p1ai/</t>
  </si>
  <si>
    <t>https://www.google.com/search?ucbcb=1&amp;hl=en&amp;gl=us&amp;q=%D0%92%D0%9C%D0%97&amp;sa=X&amp;ved=0ahUKEwiHh525h878AhWWEVkFHejeBlY4FBCYkAII7wg</t>
  </si>
  <si>
    <t>https://encrypted-tbn0.gstatic.com/images?q=tbn:ANd9GcRWDv9AvJc5MGawYLbM3jjbStHbcS6OESFSX88849c&amp;s</t>
  </si>
  <si>
    <t>Predictical</t>
  </si>
  <si>
    <t>https://www.google.com/search?gl=us&amp;hl=en&amp;q=Predictical&amp;sa=X&amp;ved=0ahUKEwi9rK-J1vH-AhVGJEQIHcMOCFcQmJACCNsK</t>
  </si>
  <si>
    <t>https://encrypted-tbn0.gstatic.com/images?q=tbn:ANd9GcQ3G9CMNawJ9JnVEuXHMGRZfHBCOq5N3pJ60b7n1QQ&amp;s</t>
  </si>
  <si>
    <t>Mystiwin</t>
  </si>
  <si>
    <t>https://www.google.com/search?sca_esv=582900893&amp;gl=us&amp;hl=en&amp;q=Mystiwin&amp;sa=X&amp;ved=0ahUKEwizgeu58seCAxXKjYkEHfkJClMQmJACCPYK</t>
  </si>
  <si>
    <t>SEGA Europe Limited</t>
  </si>
  <si>
    <t>https://www.google.com/search?gl=us&amp;hl=en&amp;q=SEGA+Europe+Limited&amp;sa=X&amp;ved=0ahUKEwixw4n9ntP9AhWslGoFHVSzBSk4KBCYkAIIzws</t>
  </si>
  <si>
    <t>Pragmatic</t>
  </si>
  <si>
    <t>https://www.google.com/search?sca_esv=434f25a74d3e636d&amp;gl=us&amp;hl=en&amp;q=Pragmatic&amp;sa=X&amp;ved=0ahUKEwiYu-q91fyCAxU7RzABHXg3CQcQmJACCKUK</t>
  </si>
  <si>
    <t>https://encrypted-tbn0.gstatic.com/images?q=tbn:ANd9GcREJZ5rKgekDXwGTNsCdmOXKDYzksAaMXDvZAnNLS8&amp;s</t>
  </si>
  <si>
    <t>Wisetek</t>
  </si>
  <si>
    <t>https://www.google.com/search?sca_esv=587222008&amp;gl=us&amp;hl=en&amp;q=Wisetek&amp;sa=X&amp;ved=0ahUKEwj5vtXaifCCAxWrOUQIHa1oD0E4HhCYkAIImg0</t>
  </si>
  <si>
    <t>https://encrypted-tbn0.gstatic.com/images?q=tbn:ANd9GcQErRLSz7UWBhTTRzYuJ04P0WA4qiW1aBts7V02VOU&amp;s</t>
  </si>
  <si>
    <t>IXIS Digital</t>
  </si>
  <si>
    <t>https://www.google.com/search?gl=us&amp;hl=en&amp;q=IXIS+Digital&amp;sa=X&amp;ved=0ahUKEwjn9NCm3NX9AhU9lWoFHZo4A5U4FBCYkAIIxgo</t>
  </si>
  <si>
    <t>bbgres</t>
  </si>
  <si>
    <t>https://www.google.com/search?sca_esv=565250116&amp;hl=en&amp;gl=us&amp;q=bbgres&amp;sa=X&amp;ved=0ahUKEwjZyfa4tqmBAxXqjIkEHXRgBTU4KBCYkAIIywk</t>
  </si>
  <si>
    <t>Pethealth</t>
  </si>
  <si>
    <t>https://www.google.com/search?sca_esv=565257361&amp;hl=en&amp;gl=us&amp;q=Pethealth&amp;sa=X&amp;ved=0ahUKEwjc1-y3tqmBAxXLRTABHeAyCW84HhCYkAII6wo</t>
  </si>
  <si>
    <t>Dynamon</t>
  </si>
  <si>
    <t>https://www.google.com/search?gl=us&amp;hl=en&amp;q=Dynamon&amp;sa=X&amp;ved=0ahUKEwjAgNHt8Yz9AhX6k2oFHcqfD9A4FBCYkAII7Ao</t>
  </si>
  <si>
    <t>Dragoonis Technologies Limited</t>
  </si>
  <si>
    <t>https://www.google.com/search?hl=en&amp;gl=us&amp;q=Dragoonis+Technologies+Limited&amp;sa=X&amp;ved=0ahUKEwj3nKfI9s6AAxWcAzQIHWvnBPg4MhCYkAIIwAk</t>
  </si>
  <si>
    <t>https://encrypted-tbn0.gstatic.com/images?q=tbn:ANd9GcSDwzwpJ3gBMKYR_4VyXO0GbXtiMJvFCvhiHH78pFA&amp;s</t>
  </si>
  <si>
    <t>AIBridge ML</t>
  </si>
  <si>
    <t>https://www.google.com/search?sca_esv=582530003&amp;gl=us&amp;hl=en&amp;q=AIBridge+ML&amp;sa=X&amp;ved=0ahUKEwjVg7qBrMWCAxVwF1kFHbEgB9s4ChCYkAII8Qk</t>
  </si>
  <si>
    <t>HUNTERit</t>
  </si>
  <si>
    <t>https://www.google.com/search?sca_esv=dfabf0b56e45fe12&amp;gl=us&amp;hl=en&amp;q=HUNTERit&amp;sa=X&amp;ved=0ahUKEwjwmJCey5WCAxU1RTABHbP0DEkQmJACCKkK</t>
  </si>
  <si>
    <t>https://encrypted-tbn0.gstatic.com/images?q=tbn:ANd9GcTMCA8SBD_m_rKZ2gldkupcR_EwR3hzKii4ab264qk&amp;s</t>
  </si>
  <si>
    <t>Mizuho Financial</t>
  </si>
  <si>
    <t>https://www.google.com/search?gl=us&amp;hl=en&amp;q=Mizuho+Financial&amp;sa=X&amp;ved=0ahUKEwiQwPDXxrr_AhUqVTABHdvJBoI4MhCYkAIImgo</t>
  </si>
  <si>
    <t>https://encrypted-tbn0.gstatic.com/images?q=tbn:ANd9GcTSJGUFSmJJa5ldv8jdn8nxVWlTBYeN4P9NT03qfMU&amp;s</t>
  </si>
  <si>
    <t>Employer &amp; Individual</t>
  </si>
  <si>
    <t>https://www.google.com/search?sca_esv=569660528&amp;gl=us&amp;hl=en&amp;q=Employer+%26+Individual&amp;sa=X&amp;ved=0ahUKEwimqf-h1NGBAxVWIEQIHVcLA8Y4PBCYkAIInA4</t>
  </si>
  <si>
    <t>kaino consulting</t>
  </si>
  <si>
    <t>https://www.google.com/search?hl=en&amp;gl=us&amp;q=kaino+consulting&amp;sa=X&amp;ved=0ahUKEwi1_7etlcT9AhWtmGoFHRY5B1A4PBCYkAII5As</t>
  </si>
  <si>
    <t>Dream Team Executive Search</t>
  </si>
  <si>
    <t>https://www.google.com/search?sca_esv=ffdbf23409e11cd2&amp;gl=us&amp;hl=en&amp;q=Dream+Team+Executive+Search&amp;sa=X&amp;ved=0ahUKEwjz-rC675-DAxWSTTABHXGiBe84ChCYkAIIwAs</t>
  </si>
  <si>
    <t>https://encrypted-tbn0.gstatic.com/images?q=tbn:ANd9GcSpim3RH4fZYBXgcQBpMQaOXzhaPb4o1FfYBLz-QPU&amp;s</t>
  </si>
  <si>
    <t>Ngenux Solutions Pvt Ltd</t>
  </si>
  <si>
    <t>https://www.google.com/search?sca_esv=593208899&amp;gl=us&amp;hl=en&amp;q=Ngenux+Solutions+Pvt+Ltd&amp;sa=X&amp;ved=0ahUKEwiL6o3H8qSDAxVPADQIHVjmBAk4UBCYkAII5Ao</t>
  </si>
  <si>
    <t>https://encrypted-tbn0.gstatic.com/images?q=tbn:ANd9GcSY4oLuB2nH8i-kjuKxurm3iKNckqjx8bLPtqqy1xI&amp;s</t>
  </si>
  <si>
    <t>SW HEALTHCARE</t>
  </si>
  <si>
    <t>https://www.google.com/search?sca_esv=555798169&amp;gl=us&amp;hl=en&amp;q=SW+HEALTHCARE&amp;sa=X&amp;ved=0ahUKEwjVlYi0_tOAAxUXRDABHXDIAT44ChCYkAIIhg0</t>
  </si>
  <si>
    <t>Viterra Romania</t>
  </si>
  <si>
    <t>https://www.google.com/search?sca_esv=570589756&amp;hl=en&amp;gl=us&amp;q=Viterra+Romania&amp;sa=X&amp;ved=0ahUKEwiOk5qZ4NuBAxUBD0QIHZ9TCwI4ChCYkAIIogo</t>
  </si>
  <si>
    <t>Trs Staffing Solutions</t>
  </si>
  <si>
    <t>https://www.google.com/search?hl=en&amp;gl=us&amp;q=Trs+Staffing+Solutions&amp;sa=X&amp;ved=0ahUKEwjhpbLSruX_AhUJElkFHQ-VCUI4FBCYkAIIhAs</t>
  </si>
  <si>
    <t>ASENIUM CONSULTING</t>
  </si>
  <si>
    <t>https://www.google.com/search?gl=us&amp;hl=en&amp;q=ASENIUM+CONSULTING&amp;sa=X&amp;ved=0ahUKEwjA4bv0juf8AhUUjIkEHckkAiYQmJACCPgN</t>
  </si>
  <si>
    <t>https://encrypted-tbn0.gstatic.com/images?q=tbn:ANd9GcTKTu1jVvPqJUfgKwLoVSjBGaph2rUI2BMdCpHPjy8&amp;s</t>
  </si>
  <si>
    <t>Softwarez Technocrew</t>
  </si>
  <si>
    <t>https://www.google.com/search?q=Softwarez+Technocrew&amp;sa=X&amp;ved=0ahUKEwjaiLyr1fH-AhWWMlkFHak0DNE4ChCYkAIIigs</t>
  </si>
  <si>
    <t>https://encrypted-tbn0.gstatic.com/images?q=tbn:ANd9GcR0pfgW6TCrlmdbdg8vXHi6lAvdaq8oaD1nGH7hA9Y&amp;s</t>
  </si>
  <si>
    <t>à¸šà¸£à¸´à¸©à¸±à¸— à¸§à¸µà¹à¸„à¸™à¸šà¸²à¸¢ à¸ˆà¸³à¸à¸±à¸”</t>
  </si>
  <si>
    <t>https://www.google.com/search?hl=en&amp;gl=us&amp;q=%E0%B8%9A%E0%B8%A3%E0%B8%B4%E0%B8%A9%E0%B8%B1%E0%B8%97+%E0%B8%A7%E0%B8%B5%E0%B9%81%E0%B8%84%E0%B8%99%E0%B8%9A%E0%B8%B2%E0%B8%A2+%E0%B8%88%E0%B8%B3%E0%B8%81%E0%B8%B1%E0%B8%94&amp;sa=X&amp;ved=0ahUKEwi88qSzzZT-AhVKkIkEHZjdDIY4ChCYkAII3ww</t>
  </si>
  <si>
    <t>https://encrypted-tbn0.gstatic.com/images?q=tbn:ANd9GcQ2ZMJMkHdzyyd_rfCKui42ku1zrcbEnzRC82OqQJ0&amp;s</t>
  </si>
  <si>
    <t>Sahaj Software</t>
  </si>
  <si>
    <t>https://www.google.com/search?sca_esv=563635297&amp;hl=en&amp;gl=us&amp;q=Sahaj+Software&amp;sa=X&amp;ved=0ahUKEwjTlPSrrpqBAxUAD1kFHasdDBA4MhCYkAII8gs</t>
  </si>
  <si>
    <t>https://encrypted-tbn0.gstatic.com/images?q=tbn:ANd9GcSvfyMtzxUpxA3d3ymj-01QEGJIM6TOuVJeN-ZfL0k&amp;s</t>
  </si>
  <si>
    <t>New York City Campaign Finance Board</t>
  </si>
  <si>
    <t>http://www.nyccfb.info/</t>
  </si>
  <si>
    <t>https://www.google.com/search?hl=en&amp;gl=us&amp;q=New+York+City+Campaign+Finance+Board&amp;sa=X&amp;ved=0ahUKEwjhlsLT1aaAAxUCIDQIHQKcDQ8QmJACCMAJ</t>
  </si>
  <si>
    <t>https://encrypted-tbn0.gstatic.com/images?q=tbn:ANd9GcSuTFR4cLrcERNANUURVtADwt_7AHZQEfRJnOQymyE&amp;s</t>
  </si>
  <si>
    <t>Asociados Don Mario S.A</t>
  </si>
  <si>
    <t>http://www.donmario.com/</t>
  </si>
  <si>
    <t>https://www.google.com/search?gl=us&amp;hl=en&amp;q=Asociados+Don+Mario+S.A&amp;sa=X&amp;ved=0ahUKEwiv56-husv8AhU-jIkEHTnFAkY4HhCYkAIItws</t>
  </si>
  <si>
    <t>https://encrypted-tbn0.gstatic.com/images?q=tbn:ANd9GcQZhfsxxJMOj9hZ3eZjA9f-alSbj2qunop4qJR3&amp;s=0</t>
  </si>
  <si>
    <t>Edda International</t>
  </si>
  <si>
    <t>https://www.google.com/search?hl=en&amp;gl=us&amp;q=Edda+International&amp;sa=X&amp;ved=0ahUKEwj_x6zu6N_9AhURrYkEHbfdBpIQmJACCNwK</t>
  </si>
  <si>
    <t>Thaka International</t>
  </si>
  <si>
    <t>https://www.google.com/search?sca_esv=577385484&amp;gl=us&amp;hl=en&amp;q=Thaka+International&amp;sa=X&amp;ved=0ahUKEwjO6f-DjJiCAxWjVDUKHTVhA6I4FBCYkAII5w0</t>
  </si>
  <si>
    <t>Das</t>
  </si>
  <si>
    <t>https://www.google.com/search?gl=us&amp;hl=en&amp;q=Das&amp;sa=X&amp;ved=0ahUKEwi656fzovv8AhV-m2oFHWHPALYQmJACCPgN</t>
  </si>
  <si>
    <t>The Columbia Group</t>
  </si>
  <si>
    <t>http://www.columbiagroup.com/</t>
  </si>
  <si>
    <t>https://www.google.com/search?sca_esv=571184275&amp;hl=en&amp;gl=us&amp;q=The+Columbia+Group&amp;sa=X&amp;ved=0ahUKEwigzcag3-CBAxXYFlkFHTu-DjU4PBCYkAIIrAs</t>
  </si>
  <si>
    <t>Aplicaciones Computacionales SPA</t>
  </si>
  <si>
    <t>https://www.google.com/search?gl=us&amp;hl=en&amp;q=Aplicaciones+Computacionales+SPA&amp;sa=X&amp;ved=0ahUKEwjI0eKI-Iz9AhUAE1kFHYSeAyAQmJACCIoL</t>
  </si>
  <si>
    <t>Codex Edge</t>
  </si>
  <si>
    <t>http://cogencesearch.com/</t>
  </si>
  <si>
    <t>https://www.google.com/search?sca_esv=434f25a74d3e636d&amp;sca_upv=1&amp;gl=us&amp;hl=en&amp;q=Codex+Edge&amp;sa=X&amp;ved=0ahUKEwjV_6G61fyCAxUXRzABHWyfBfA4HhCYkAIIzgs</t>
  </si>
  <si>
    <t>https://encrypted-tbn0.gstatic.com/images?q=tbn:ANd9GcQZwX3f0Hs2EN_V_lNFiO2V_8VU0J335f0ARyzGqBg&amp;s</t>
  </si>
  <si>
    <t>HomeLINK</t>
  </si>
  <si>
    <t>https://www.google.com/search?sca_esv=580046813&amp;gl=us&amp;hl=en&amp;q=HomeLINK&amp;sa=X&amp;ved=0ahUKEwj_z_7nqbGCAxUUg2oFHRmPC8k4KBCYkAII3Ao</t>
  </si>
  <si>
    <t>https://encrypted-tbn0.gstatic.com/images?q=tbn:ANd9GcTJl1I6Sl-MGn7WVhPsmDUYIfTrdt_KkHjmrrLL37g&amp;s</t>
  </si>
  <si>
    <t>RPO Recruitment â€“ Finance</t>
  </si>
  <si>
    <t>https://www.google.com/search?hl=en&amp;gl=us&amp;q=RPO+Recruitment+%E2%80%93+Finance&amp;sa=X&amp;ved=0ahUKEwi264jf9Zv9AhUTElkFHTlTCxEQmJACCJUL</t>
  </si>
  <si>
    <t>https://encrypted-tbn0.gstatic.com/images?q=tbn:ANd9GcQdEjDykjXhjQlyHbPq8g3DFdkx1ZdWThNRtLltQhs&amp;s</t>
  </si>
  <si>
    <t>Scandagra Group</t>
  </si>
  <si>
    <t>http://scandagra.com/</t>
  </si>
  <si>
    <t>https://www.google.com/search?gl=us&amp;hl=en&amp;q=Scandagra+Group&amp;sa=X&amp;ved=0ahUKEwjIkf6U56r8AhUvQjABHZlfAHoQmJACCNoK</t>
  </si>
  <si>
    <t>https://encrypted-tbn0.gstatic.com/images?q=tbn:ANd9GcR3qjcjlKUM5RJ97OQ5X8Al00vpwBfsoH1TfFDmbXA&amp;s</t>
  </si>
  <si>
    <t>Ecofission</t>
  </si>
  <si>
    <t>https://www.google.com/search?sca_esv=561545016&amp;hl=en&amp;gl=us&amp;q=Ecofission&amp;sa=X&amp;ved=0ahUKEwjnr9j5pYaBAxWQh-4BHYSHDJQQmJACCMwI</t>
  </si>
  <si>
    <t>https://encrypted-tbn0.gstatic.com/images?q=tbn:ANd9GcRGd4g759zQ6NdfBaN3SiraIr4K83Fkl8fY47pbCI8&amp;s</t>
  </si>
  <si>
    <t>RedCat Solutions</t>
  </si>
  <si>
    <t>https://www.google.com/search?sca_esv=ce3c85c8e30a07e6&amp;sca_upv=1&amp;gl=us&amp;hl=en&amp;q=RedCat+Solutions&amp;sa=X&amp;ved=0ahUKEwj60Mvm88KCAxVeSjABHc5tCHE4MhCYkAIIiAs</t>
  </si>
  <si>
    <t>Stantup Service</t>
  </si>
  <si>
    <t>http://www.stantup.it/</t>
  </si>
  <si>
    <t>https://www.google.com/search?sca_esv=576019406&amp;hl=en&amp;gl=us&amp;q=Stantup+Service&amp;sa=X&amp;ved=0ahUKEwiM5ubfg46CAxXHEFkFHax0Br0QmJACCPwL</t>
  </si>
  <si>
    <t>https://encrypted-tbn0.gstatic.com/images?q=tbn:ANd9GcTUtmDOXTU-TWdCB8T3K6y18Tj2fcJx7h6M5GKhxss&amp;s</t>
  </si>
  <si>
    <t>A Job Thing</t>
  </si>
  <si>
    <t>http://www.maukerja.my/</t>
  </si>
  <si>
    <t>https://www.google.com/search?ucbcb=1&amp;gl=us&amp;hl=en&amp;q=A+Job+Thing&amp;sa=X&amp;ved=0ahUKEwjz3u2WruL9AhXqLzQIHac_Dxw4ChCYkAII5gk</t>
  </si>
  <si>
    <t>ALLIED WORLD ASSURANCE COMPANY, LTD</t>
  </si>
  <si>
    <t>https://www.google.com/search?sca_esv=580774379&amp;hl=en&amp;gl=us&amp;q=ALLIED+WORLD+ASSURANCE+COMPANY,+LTD&amp;sa=X&amp;ved=0ahUKEwj9rZbdqbaCAxXGF1kFHR6ZALgQmJACCPEL</t>
  </si>
  <si>
    <t>https://encrypted-tbn0.gstatic.com/images?q=tbn:ANd9GcRWkvRPClN8LpLz4bL1M1Pu67tbXMlsJACjMJN5&amp;s=0</t>
  </si>
  <si>
    <t>Linde Pohony s r.o.</t>
  </si>
  <si>
    <t>https://www.google.com/search?gl=us&amp;hl=en&amp;q=Linde+Pohony+s+r.o.&amp;sa=X&amp;ved=0ahUKEwjZ5Yewgf79AhWriO4BHVQHBI0QmJACCIoL</t>
  </si>
  <si>
    <t>Iconic Resourcing</t>
  </si>
  <si>
    <t>http://www.iconicresourcing.com/</t>
  </si>
  <si>
    <t>https://www.google.com/search?sca_esv=562665302&amp;hl=en&amp;gl=us&amp;q=Iconic+Resourcing&amp;sa=X&amp;ved=0ahUKEwihidyC6JKBAxW1kokEHd1uDH84FBCYkAII9gk</t>
  </si>
  <si>
    <t>https://encrypted-tbn0.gstatic.com/images?q=tbn:ANd9GcSgzbU9ip-XvdA1CPW4qFRwbOO1QKiMynhu-nIuvt0&amp;s</t>
  </si>
  <si>
    <t>Oryx People Automotive</t>
  </si>
  <si>
    <t>https://www.google.com/search?sca_esv=558499452&amp;gl=us&amp;hl=en&amp;q=Oryx+People+Automotive&amp;sa=X&amp;ved=0ahUKEwiCs8HmyeqAAxWrFFkFHS0sAbMQmJACCL0J</t>
  </si>
  <si>
    <t>DELHAIZE</t>
  </si>
  <si>
    <t>https://www.google.com/search?gl=us&amp;hl=en&amp;q=DELHAIZE&amp;sa=X&amp;ved=0ahUKEwjwyL7tzJKAAxVUVTUKHUTjDuI4FBCYkAIIrw4</t>
  </si>
  <si>
    <t>MOJORecruit 360</t>
  </si>
  <si>
    <t>https://www.google.com/search?sca_esv=25babd80217f1b01&amp;hl=en&amp;gl=us&amp;q=MOJORecruit+360&amp;sa=X&amp;ved=0ahUKEwjN7Z3E_66DAxVhkIQIHdSYDBAQmJACCLMI</t>
  </si>
  <si>
    <t>https://encrypted-tbn0.gstatic.com/images?q=tbn:ANd9GcQNhg1p6956j-UmMJn8XEqvJ9IfiuPqfUnB-eoz5gk&amp;s</t>
  </si>
  <si>
    <t>Neosearch</t>
  </si>
  <si>
    <t>https://www.google.com/search?sca_esv=563635297&amp;hl=en&amp;gl=us&amp;q=Neosearch&amp;sa=X&amp;ved=0ahUKEwipkP3OrpqBAxUXkIkEHVj4CdwQmJACCN4M</t>
  </si>
  <si>
    <t>ACB - NgÃ¢n HÃ ng TMCP Ã ChÃ¢u</t>
  </si>
  <si>
    <t>https://www.google.com/search?sca_esv=563320360&amp;hl=en&amp;gl=us&amp;q=ACB+-+Ng%C3%A2n+H%C3%A0ng+TMCP+%C3%81+Ch%C3%A2u&amp;sa=X&amp;ved=0ahUKEwi0r_uJ8ZeBAxXqL0QIHVPUDasQmJACCOIM</t>
  </si>
  <si>
    <t>https://encrypted-tbn0.gstatic.com/images?q=tbn:ANd9GcTP1eCFQW1-MyfM_WDP6-Zd6ij1bQwtCaFCfT7qUEM&amp;s</t>
  </si>
  <si>
    <t>Edge Group of Companies</t>
  </si>
  <si>
    <t>https://www.google.com/search?gl=us&amp;hl=en&amp;q=Edge+Group+of+Companies&amp;sa=X&amp;ved=0ahUKEwjwke-p5tr9AhUFD1kFHaExCnc4ChCYkAIIxAs</t>
  </si>
  <si>
    <t>https://encrypted-tbn0.gstatic.com/images?q=tbn:ANd9GcRCR2q9dSI3IWv_ekpd1iNiyjw8xjBt9gKYsodpXw4&amp;s</t>
  </si>
  <si>
    <t>First Screen</t>
  </si>
  <si>
    <t>https://www.google.com/search?hl=en&amp;gl=us&amp;q=First+Screen&amp;sa=X&amp;ved=0ahUKEwj0pu7f-Pv_AhW7DkQIHWHlB5cQmJACCNAI</t>
  </si>
  <si>
    <t>https://encrypted-tbn0.gstatic.com/images?q=tbn:ANd9GcRMzh-THUSgCiL6iWidmBpDYbHvLSCeDKETuucI6rM&amp;s</t>
  </si>
  <si>
    <t>STT GDC (Thailand) Co., Ltd.</t>
  </si>
  <si>
    <t>https://www.google.com/search?hl=en&amp;gl=us&amp;q=STT+GDC+(Thailand)+Co.,+Ltd.&amp;sa=X&amp;ved=0ahUKEwj_i6n8ler-AhVVF1kFHTGPARQQmJACCMQM</t>
  </si>
  <si>
    <t>EUROANSA SPA</t>
  </si>
  <si>
    <t>http://www.euroansa.it/</t>
  </si>
  <si>
    <t>https://www.google.com/search?sca_esv=593016252&amp;gl=us&amp;hl=en&amp;q=EUROANSA+SPA&amp;sa=X&amp;ved=0ahUKEwir3tf3tqKDAxUqEFkFHVV_DC4QmJACCIgM</t>
  </si>
  <si>
    <t>Chileautos</t>
  </si>
  <si>
    <t>https://www.google.com/search?hl=en&amp;gl=us&amp;q=Chileautos&amp;sa=X&amp;ved=0ahUKEwjQvdah4dX9AhW8D1kFHdwTBxQ4KBCYkAIIigs</t>
  </si>
  <si>
    <t>à¸šà¸£à¸´à¸©à¸±à¸— à¸”à¸´ à¹€à¸­à¹‡à¸à¸‹à¹Œà¸„à¸¥à¸¹à¸‹à¸µà¸Ÿ à¸¡à¸­à¹€à¸•à¸­à¸£à¹Œ à¸ˆà¸³à¸à¸±à¸”</t>
  </si>
  <si>
    <t>https://www.google.com/search?gl=us&amp;hl=en&amp;q=%E0%B8%9A%E0%B8%A3%E0%B8%B4%E0%B8%A9%E0%B8%B1%E0%B8%97+%E0%B8%94%E0%B8%B4+%E0%B9%80%E0%B8%AD%E0%B9%87%E0%B8%81%E0%B8%8B%E0%B9%8C%E0%B8%84%E0%B8%A5%E0%B8%B9%E0%B8%8B%E0%B8%B5%E0%B8%9F+%E0%B8%A1%E0%B8%AD%E0%B9%80%E0%B8%95%E0%B8%AD%E0%B8%A3%E0%B9%8C+%E0%B8%88%E0%B8%B3%E0%B8%81%E0%B8%B1%E0%B8%94&amp;sa=X&amp;ved=0ahUKEwjY9ZSBt-r_AhVOhIkEHf4NAHE4ChCYkAII1Qs</t>
  </si>
  <si>
    <t>Stratio</t>
  </si>
  <si>
    <t>http://www.stratio.com/</t>
  </si>
  <si>
    <t>https://www.google.com/search?hl=en&amp;gl=us&amp;q=Stratio&amp;sa=X&amp;ved=0ahUKEwjp56rU5rCAAxXzUjUKHUIlCRY4ChCYkAIIlws</t>
  </si>
  <si>
    <t>https://encrypted-tbn0.gstatic.com/images?q=tbn:ANd9GcQjWj9UZTH_Vw9r23rZ1xXy3yirH1rGLBDOJGVktJ4&amp;s</t>
  </si>
  <si>
    <t>tcg digital solutions pvt ltd</t>
  </si>
  <si>
    <t>https://www.google.com/search?sca_esv=566842583&amp;hl=en&amp;gl=us&amp;q=tcg+digital+solutions+pvt+ltd&amp;sa=X&amp;ved=0ahUKEwiFqPeRxLiBAxUWFlkFHeIxDAs4UBCYkAIIpQo</t>
  </si>
  <si>
    <t>Marine Data Cloud</t>
  </si>
  <si>
    <t>https://www.google.com/search?hl=en&amp;gl=us&amp;q=Marine+Data+Cloud&amp;sa=X&amp;ved=0ahUKEwiwjN3D19_8AhWgD1kFHRkTCcgQmJACCIAK</t>
  </si>
  <si>
    <t>https://encrypted-tbn0.gstatic.com/images?q=tbn:ANd9GcQ7iLov1KGlK1RpnsNYEYt3w_RGNQdKrWjmauoYLBc&amp;s</t>
  </si>
  <si>
    <t>Idego Group Sp. z o.o.</t>
  </si>
  <si>
    <t>https://www.google.com/search?q=Idego+Group+Sp.+z+o.o.&amp;sa=X&amp;ved=0ahUKEwjI8tK39J7_AhXXQjABHT9NBJE4FBCYkAIIuA0</t>
  </si>
  <si>
    <t>Sara Assicurazioni S.p.A.</t>
  </si>
  <si>
    <t>http://www.sara.it/</t>
  </si>
  <si>
    <t>https://www.google.com/search?gl=us&amp;hl=en&amp;q=Sara+Assicurazioni+S.p.A.&amp;sa=X&amp;ved=0ahUKEwj2i7bu9pv9AhWDVjUKHZ1zDKg4FBCYkAIIyw0</t>
  </si>
  <si>
    <t>https://encrypted-tbn0.gstatic.com/images?q=tbn:ANd9GcSdTDE9O5G_ARF4uTK2jYxa3lG8vbfdfLw6_6vT82Q&amp;s</t>
  </si>
  <si>
    <t>KineMo</t>
  </si>
  <si>
    <t>https://www.google.com/search?hl=en&amp;gl=us&amp;q=KineMo&amp;sa=X&amp;ved=0ahUKEwiPrf7g4rL-AhXdD1kFHZdFCv84ChCYkAIIwQo</t>
  </si>
  <si>
    <t>Hughes Insurance</t>
  </si>
  <si>
    <t>https://www.google.com/search?hl=en&amp;gl=us&amp;q=Hughes+Insurance&amp;sa=X&amp;ved=0ahUKEwj_tK-pwdGAAxWzL0QIHeo9CBA4HhCYkAIIqAo</t>
  </si>
  <si>
    <t>https://encrypted-tbn0.gstatic.com/images?q=tbn:ANd9GcQHv1d88pQEATWXMRKxd-Txi22Irkv1Z1e1jKwahxM&amp;s</t>
  </si>
  <si>
    <t>Staizen</t>
  </si>
  <si>
    <t>https://www.google.com/search?sca_esv=573962864&amp;q=Staizen&amp;sa=X&amp;ved=0ahUKEwiP65iAwPyBAxXzF1kFHSUQCaIQmJACCL0J</t>
  </si>
  <si>
    <t>FED Recrutamento Portugal  Â·   Lisboa   Â· Expira em 26 dias</t>
  </si>
  <si>
    <t>https://www.google.com/search?hl=en&amp;gl=us&amp;q=FED+Recrutamento+Portugal++%C2%B7+++Lisboa+++%C2%B7+Expira+em+26+dias&amp;sa=X&amp;ved=0ahUKEwiN2aGM0-78AhU9EVkFHYShATs4ChCYkAII6Qw</t>
  </si>
  <si>
    <t>Vendr.com</t>
  </si>
  <si>
    <t>http://www.vendr.com/</t>
  </si>
  <si>
    <t>https://www.google.com/search?hl=en&amp;gl=us&amp;q=Vendr.com&amp;sa=X&amp;ved=0ahUKEwipxpWt8On9AhU0szEKHV09CkwQmJACCP8N</t>
  </si>
  <si>
    <t>https://encrypted-tbn0.gstatic.com/images?q=tbn:ANd9GcTimyR6DmtzKk9KmEe4sSHt_9DIYepAdK9lCsrngjo&amp;s</t>
  </si>
  <si>
    <t>HE Space Operations GmbH</t>
  </si>
  <si>
    <t>https://www.google.com/search?sca_esv=583557295&amp;gl=us&amp;hl=en&amp;q=HE+Space+Operations+GmbH&amp;sa=X&amp;ved=0ahUKEwjvhoik9cyCAxW1EVkFHT6YBPg4FBCYkAII5ww</t>
  </si>
  <si>
    <t>ConfÃ­e Tijuana</t>
  </si>
  <si>
    <t>https://www.google.com/search?hl=en&amp;gl=us&amp;q=Conf%C3%ADe+Tijuana&amp;sa=X&amp;ved=0ahUKEwi7w72imp-AAxVoF2IAHYOIBHI4MhCYkAIIyQ0</t>
  </si>
  <si>
    <t>Capital Assignments</t>
  </si>
  <si>
    <t>https://www.google.com/search?hl=en&amp;gl=us&amp;q=Capital+Assignments&amp;sa=X&amp;ved=0ahUKEwjOrobwxa39AhVMj4kEHS_vBdAQmJACCLYJ</t>
  </si>
  <si>
    <t>https://encrypted-tbn0.gstatic.com/images?q=tbn:ANd9GcQraflZCwEQFzRnfZNoStF4TTRQ-DKoWyiVZBQeJUg&amp;s</t>
  </si>
  <si>
    <t>The Supreme Legislation Committee</t>
  </si>
  <si>
    <t>https://www.google.com/search?hl=en&amp;gl=us&amp;q=The+Supreme+Legislation+Committee&amp;sa=X&amp;ved=0ahUKEwjfjrOUk7_9AhWAlmoFHYSBCywQmJACCPEN</t>
  </si>
  <si>
    <t>Reqiva ltd</t>
  </si>
  <si>
    <t>https://www.google.com/search?sca_esv=580046813&amp;gl=us&amp;hl=en&amp;q=Reqiva+ltd&amp;sa=X&amp;ved=0ahUKEwjTsO7dqbGCAxUKElkFHUC2CGIQmJACCOQM</t>
  </si>
  <si>
    <t>Tecnoeletrica industrial andina</t>
  </si>
  <si>
    <t>https://www.google.com/search?hl=en&amp;gl=us&amp;q=Tecnoeletrica+industrial+andina&amp;sa=X&amp;ved=0ahUKEwiruZ_317__AhXYmIkEHZLWA0Y4ChCYkAII3gw</t>
  </si>
  <si>
    <t>Excel Global Solutions, Inc.</t>
  </si>
  <si>
    <t>https://www.google.com/search?sca_esv=570580370&amp;gl=us&amp;hl=en&amp;q=Excel+Global+Solutions,+Inc.&amp;sa=X&amp;ved=0ahUKEwjViojF3tuBAxWQk4kEHcVBDZw4PBCYkAII0go</t>
  </si>
  <si>
    <t>https://encrypted-tbn0.gstatic.com/images?q=tbn:ANd9GcQkGnmZUiqhzRTZC3vHUQHzV9X38z3p4BJTr9OiXtY&amp;s</t>
  </si>
  <si>
    <t>Pet-coin</t>
  </si>
  <si>
    <t>https://www.google.com/search?sca_esv=557359178&amp;hl=en&amp;gl=us&amp;q=Pet-coin&amp;sa=X&amp;ved=0ahUKEwjvurGOyOCAAxVFD1kFHc0RBuMQmJACCJ8O</t>
  </si>
  <si>
    <t>Zentrum fÃ¼r Zahnmedizin</t>
  </si>
  <si>
    <t>https://www.google.com/search?sca_esv=562133542&amp;hl=en&amp;gl=us&amp;q=Zentrum+f%C3%BCr+Zahnmedizin&amp;sa=X&amp;ved=0ahUKEwjwhfWWrIuBAxU_FlkFHfk1DRY4ChCYkAII4Ao</t>
  </si>
  <si>
    <t>EXPERTIA</t>
  </si>
  <si>
    <t>https://www.google.com/search?q=EXPERTIA&amp;sa=X&amp;ved=0ahUKEwiss5L1scH8AhU-GFkFHWTBCfMQmJACCJ8M</t>
  </si>
  <si>
    <t>Hummingbird Bioscience</t>
  </si>
  <si>
    <t>https://www.google.com/search?sca_esv=567185982&amp;hl=en&amp;gl=us&amp;q=Hummingbird+Bioscience&amp;sa=X&amp;ved=0ahUKEwiWv7G9h7uBAxWOkIkEHT6dBJ4QmJACCJ8M</t>
  </si>
  <si>
    <t>https://encrypted-tbn0.gstatic.com/images?q=tbn:ANd9GcS0FU3pI_DlpZacGfOSNfbF6zmVhLQvAt5-qFwU_IA&amp;s</t>
  </si>
  <si>
    <t>Members 1st Federal Credit Union</t>
  </si>
  <si>
    <t>https://www.google.com/search?hl=en&amp;gl=us&amp;q=Members+1st+Federal+Credit+Union&amp;sa=X&amp;ved=0ahUKEwjevM7WzMT_AhVhL1kFHYqWBN84oAEQmJACCIMM</t>
  </si>
  <si>
    <t>https://encrypted-tbn0.gstatic.com/images?q=tbn:ANd9GcQidQfesSpRqUWBtNaMiIQDArPdyADFkDAx69yx0OY&amp;s</t>
  </si>
  <si>
    <t>SIMCORP SPÃ“ÅKA Z OGRANICZONÄ„ ODPOWIEDZIALNOÅšCIÄ„</t>
  </si>
  <si>
    <t>https://www.google.com/search?sca_esv=581645294&amp;hl=en&amp;gl=us&amp;q=SIMCORP+SP%C3%93%C5%81KA+Z+OGRANICZON%C4%84+ODPOWIEDZIALNO%C5%9ACI%C4%84&amp;sa=X&amp;ved=0ahUKEwimqdG7572CAxW5F1kFHaYNDi0QmJACCIsL</t>
  </si>
  <si>
    <t>PaNdata</t>
  </si>
  <si>
    <t>https://www.google.com/search?ucbcb=1&amp;gl=us&amp;hl=en&amp;q=PaNdata&amp;sa=X&amp;ved=0ahUKEwib9oypprr-AhX1j4kEHaQjD_M4MhCYkAIIkQ0</t>
  </si>
  <si>
    <t>Arocam Sports</t>
  </si>
  <si>
    <t>https://www.google.com/search?gl=us&amp;hl=en&amp;q=Arocam+Sports&amp;sa=X&amp;ved=0ahUKEwjy146wt_v9AhWcF1kFHUD4DQs4KBCYkAIIjgw</t>
  </si>
  <si>
    <t>Greater Baltimore Medical Center</t>
  </si>
  <si>
    <t>https://www.google.com/search?gl=us&amp;hl=en&amp;q=Greater+Baltimore+Medical+Center&amp;sa=X&amp;ved=0ahUKEwiCu8m-6uz_AhXtjokEHaZNBc84eBCYkAII5A4</t>
  </si>
  <si>
    <t>Sustain</t>
  </si>
  <si>
    <t>https://www.google.com/search?sca_esv=565864698&amp;hl=en&amp;gl=us&amp;q=Sustain&amp;sa=X&amp;ved=0ahUKEwjHlp6lw66BAxUlFVkFHY1hDWoQmJACCMEM</t>
  </si>
  <si>
    <t>Look4Contract  (an A2Z-CM N.V. Label)</t>
  </si>
  <si>
    <t>https://www.google.com/search?sca_esv=568744667&amp;hl=en&amp;gl=us&amp;q=Look4Contract++(an+A2Z-CM+N.V.+Label)&amp;sa=X&amp;ved=0ahUKEwjVuK3oksqBAxVwF2IAHTRZAGcQmJACCPwL</t>
  </si>
  <si>
    <t>https://encrypted-tbn0.gstatic.com/images?q=tbn:ANd9GcTwDnxaCJceOg5dqni-fjfecDb0y0NGQccJRrRcY74&amp;s</t>
  </si>
  <si>
    <t>Programs &amp; Projects Consulting S. R. L</t>
  </si>
  <si>
    <t>http://www.p-pconsulting.it/</t>
  </si>
  <si>
    <t>https://www.google.com/search?sca_esv=563320360&amp;gl=us&amp;hl=en&amp;q=Programs+%26+Projects+Consulting+S.+R.+L&amp;sa=X&amp;ved=0ahUKEwj3uvL68peBAxXDlmoFHSsvClw4KBCYkAII-gs</t>
  </si>
  <si>
    <t>Carnegie Consulting Ltd</t>
  </si>
  <si>
    <t>https://www.google.com/search?sca_esv=566027130&amp;gl=us&amp;hl=en&amp;q=Carnegie+Consulting+Ltd&amp;sa=X&amp;ved=0ahUKEwiZraTI_bCBAxVXMVkFHXnZBoY4FBCYkAIIrQ0</t>
  </si>
  <si>
    <t>CloudSource</t>
  </si>
  <si>
    <t>https://www.google.com/search?ucbcb=1&amp;hl=en&amp;gl=us&amp;q=CloudSource&amp;sa=X&amp;ved=0ahUKEwjNxJuE98v-AhXokYkEHfLLDpUQmJACCMwL</t>
  </si>
  <si>
    <t>TTX</t>
  </si>
  <si>
    <t>https://www.google.com/search?sca_esv=562133542&amp;hl=en&amp;gl=us&amp;q=TTX&amp;sa=X&amp;ved=0ahUKEwiR9YzDrouBAxW0lIkEHYqRBUA4ZBCYkAIImwo</t>
  </si>
  <si>
    <t>Tech Soft Inc</t>
  </si>
  <si>
    <t>https://www.google.com/search?sca_esv=573553702&amp;gl=us&amp;hl=en&amp;q=Tech+Soft+Inc&amp;sa=X&amp;ved=0ahUKEwjg1cmNsPeBAxUOFlkFHZH_BKE4WhCYkAII1wk</t>
  </si>
  <si>
    <t>Webasto SE</t>
  </si>
  <si>
    <t>https://www.google.com/search?sca_esv=571229774&amp;gl=us&amp;hl=en&amp;q=Webasto+SE&amp;sa=X&amp;ved=0ahUKEwjvv8O-4uCBAxWIhIkEHeCtCvY4ChCYkAIIiQ4</t>
  </si>
  <si>
    <t>https://encrypted-tbn0.gstatic.com/images?q=tbn:ANd9GcQUKCXp_wNjEUqN7NZXtQyAXkxyX6mez4Or6_Cl9gI&amp;s</t>
  </si>
  <si>
    <t>Billo</t>
  </si>
  <si>
    <t>https://www.google.com/search?ucbcb=1&amp;gl=us&amp;hl=en&amp;q=Billo&amp;sa=X&amp;ved=0ahUKEwjp0Yr47qP-AhVXkIkEHV_BBb0QmJACCIAK</t>
  </si>
  <si>
    <t>IKEA of Sweden</t>
  </si>
  <si>
    <t>https://www.google.com/search?sca_esv=a56817d68023ccbe&amp;sca_upv=1&amp;gl=us&amp;hl=en&amp;q=IKEA+of+Sweden&amp;sa=X&amp;ved=0ahUKEwjDvafCk-aCAxWATDABHZiNDFE4ChCYkAIIxws</t>
  </si>
  <si>
    <t>Gijima Human Capital Management</t>
  </si>
  <si>
    <t>https://www.google.com/search?hl=en&amp;gl=us&amp;q=Gijima+Human+Capital+Management&amp;sa=X&amp;ved=0ahUKEwjQnKiqms79AhUmj4kEHfn_D544ChCYkAII6wo</t>
  </si>
  <si>
    <t>https://encrypted-tbn0.gstatic.com/images?q=tbn:ANd9GcSTCjj_o5x3lobv6H7Xs2BXku0JYPHZXXEEizrQQjA&amp;s</t>
  </si>
  <si>
    <t>Confluxs system Inc</t>
  </si>
  <si>
    <t>https://www.google.com/search?sca_esv=562670942&amp;gl=us&amp;hl=en&amp;q=Confluxs+system+Inc&amp;sa=X&amp;ved=0ahUKEwjFrrTM7JKBAxWHKlkFHW5PClE4HhCYkAIInQ4</t>
  </si>
  <si>
    <t>Vantage Recruitment Solutions</t>
  </si>
  <si>
    <t>https://www.google.com/search?hl=en&amp;gl=us&amp;q=Vantage+Recruitment+Solutions&amp;sa=X&amp;ved=0ahUKEwiTkJTAj7_9AhVNlmoFHYQhDzo4KBCYkAIIpAw</t>
  </si>
  <si>
    <t>VOICETECH AI</t>
  </si>
  <si>
    <t>https://www.google.com/search?sca_esv=563950002&amp;hl=en&amp;gl=us&amp;q=VOICETECH+AI&amp;sa=X&amp;ved=0ahUKEwit69nRgZ2BAxUFRuUKHSRcBtwQmJACCK0H</t>
  </si>
  <si>
    <t>NAPIER HEALTHCARE SOLUTIONS PTE. LTD.</t>
  </si>
  <si>
    <t>https://www.google.com/search?hl=en&amp;gl=us&amp;q=NAPIER+HEALTHCARE+SOLUTIONS+PTE.+LTD.&amp;sa=X&amp;ved=0ahUKEwiQ85-xs8H8AhUojokEHV18A_gQmJACCJ8L</t>
  </si>
  <si>
    <t>Ð¡ÐžÐ“ÐÐ—: Ð³. ÐœÐ¾ÑÐºÐ²Ð°</t>
  </si>
  <si>
    <t>https://www.google.com/search?gl=us&amp;hl=en&amp;q=%D0%A1%D0%9E%D0%93%D0%90%D0%97:+%D0%B3.+%D0%9C%D0%BE%D1%81%D0%BA%D0%B2%D0%B0&amp;sa=X&amp;ved=0ahUKEwjH-distOz9AhXpfjABHfqJAEA4FBCYkAIIlQg</t>
  </si>
  <si>
    <t>Noble Corporation</t>
  </si>
  <si>
    <t>http://www.noblecorp.com/</t>
  </si>
  <si>
    <t>https://www.google.com/search?gl=us&amp;hl=en&amp;q=Noble+Corporation&amp;sa=X&amp;ved=0ahUKEwja36Xyrr2AAxUSH0QIHcLfCV44KBCYkAIIwww</t>
  </si>
  <si>
    <t>MyRestai Europe</t>
  </si>
  <si>
    <t>https://www.google.com/search?hl=en&amp;gl=us&amp;q=MyRestai+Europe&amp;sa=X&amp;ved=0ahUKEwjvgN2o9sb-AhUPD1kFHbSnA5MQmJACCJUI</t>
  </si>
  <si>
    <t>Oodle Finance</t>
  </si>
  <si>
    <t>https://www.google.com/search?q=Oodle+Finance&amp;sa=X&amp;ved=0ahUKEwiE4qOS1Zn-AhUUVDUKHWByAYwQmJACCLkJ</t>
  </si>
  <si>
    <t>https://encrypted-tbn0.gstatic.com/images?q=tbn:ANd9GcRLLzSiWf2hBqA_GhDU9Lu2_7zAmjDKerO0i0IB2O8&amp;s</t>
  </si>
  <si>
    <t>Xchanging Malaysia Sdn Bhd</t>
  </si>
  <si>
    <t>https://www.google.com/search?sca_esv=590391945&amp;gl=us&amp;hl=en&amp;q=Xchanging+Malaysia+Sdn+Bhd&amp;sa=X&amp;ved=0ahUKEwjb4MiJ5ouDAxU3EFkFHQD7CMoQmJACCOoL</t>
  </si>
  <si>
    <t>https://encrypted-tbn0.gstatic.com/images?q=tbn:ANd9GcTsegyV2ycaOlvbYr4bCh_LYr-NnKAjf2Zy6YyzpZ8&amp;s</t>
  </si>
  <si>
    <t>à¸šà¸£à¸´à¸©à¸±à¸— à¸Šà¸´à¸—à¸¹à¹ˆà¸¡à¹‰à¸² à¹€à¸—à¸„à¹‚à¸™à¹‚à¸¥à¸¢à¸µ à¸ˆà¸³à¸à¸±à¸”</t>
  </si>
  <si>
    <t>https://www.google.com/search?hl=en&amp;gl=us&amp;q=%E0%B8%9A%E0%B8%A3%E0%B8%B4%E0%B8%A9%E0%B8%B1%E0%B8%97+%E0%B8%8A%E0%B8%B4%E0%B8%97%E0%B8%B9%E0%B9%88%E0%B8%A1%E0%B9%89%E0%B8%B2+%E0%B9%80%E0%B8%97%E0%B8%84%E0%B9%82%E0%B8%99%E0%B9%82%E0%B8%A5%E0%B8%A2%E0%B8%B5+%E0%B8%88%E0%B8%B3%E0%B8%81%E0%B8%B1%E0%B8%94&amp;sa=X&amp;ved=0ahUKEwj2mdG6986AAxWTlIkEHWW3DTg4ChCYkAII2Aw</t>
  </si>
  <si>
    <t>Micpoint B.V.</t>
  </si>
  <si>
    <t>https://www.google.com/search?gl=us&amp;hl=en&amp;q=Micpoint+B.V.&amp;sa=X&amp;ved=0ahUKEwjfrbvI4Pj8AhUrF1kFHUuSC944ChCYkAIIiAs</t>
  </si>
  <si>
    <t>First Foster Consulting LLC</t>
  </si>
  <si>
    <t>https://www.google.com/search?sca_esv=557351356&amp;gl=us&amp;hl=en&amp;q=First+Foster+Consulting+LLC&amp;sa=X&amp;ved=0ahUKEwj4y4uRwOCAAxWdMUQIHUvxA0U4HhCYkAIInAw</t>
  </si>
  <si>
    <t>Â«ÐœÐ¢Ð¡Â», Live</t>
  </si>
  <si>
    <t>https://www.google.com/search?hl=en&amp;gl=us&amp;q=%C2%AB%D0%9C%D0%A2%D0%A1%C2%BB,+Live&amp;sa=X&amp;ved=0ahUKEwjn_LzKmqmAAxUgFVkFHREMCeUQmJACCI4L</t>
  </si>
  <si>
    <t>Hunt Club</t>
  </si>
  <si>
    <t>https://www.google.com/search?gl=us&amp;hl=en&amp;q=Hunt+Club&amp;sa=X&amp;ved=0ahUKEwiBs4PGybz9AhV8HzQIHZsVAEs4FBCYkAIInQ4</t>
  </si>
  <si>
    <t>Halixia</t>
  </si>
  <si>
    <t>https://www.google.com/search?hl=en&amp;gl=us&amp;q=Halixia&amp;sa=X&amp;ved=0ahUKEwiDiMDjw4iAAxU7lWoFHfNPAVEQmJACCKYK</t>
  </si>
  <si>
    <t>Careers at Rethink Group</t>
  </si>
  <si>
    <t>https://www.google.com/search?hl=en&amp;gl=us&amp;q=Careers+at+Rethink+Group&amp;sa=X&amp;ved=0ahUKEwiSlOHkkOz8AhWVEVkFHVYvDA84FBCYkAIInws</t>
  </si>
  <si>
    <t>AMBC INC</t>
  </si>
  <si>
    <t>https://www.google.com/search?gl=us&amp;hl=en&amp;q=AMBC+INC&amp;sa=X&amp;ved=0ahUKEwiPr_eiwaj9AhX2FlkFHa-7Aqk4PBCYkAII7go</t>
  </si>
  <si>
    <t>https://encrypted-tbn0.gstatic.com/images?q=tbn:ANd9GcSuk5FCxsk64CPGOgxHhTeX7uYyGaFDwuOO1xnmx-8&amp;s</t>
  </si>
  <si>
    <t>WeMoney Pty Ltd</t>
  </si>
  <si>
    <t>https://www.google.com/search?gl=us&amp;hl=en&amp;q=WeMoney+Pty+Ltd&amp;sa=X&amp;ved=0ahUKEwinu_v2q4r9AhU4nGoFHVcECmQQmJACCPcL</t>
  </si>
  <si>
    <t>Priority Dispatch Corp.</t>
  </si>
  <si>
    <t>http://www.prioritydispatch.net/</t>
  </si>
  <si>
    <t>https://www.google.com/search?sca_esv=586873451&amp;hl=en&amp;gl=us&amp;q=Priority+Dispatch+Corp.&amp;sa=X&amp;ved=0ahUKEwirn5iiyO2CAxXFEFkFHWcpCFo4HhCYkAIIhww</t>
  </si>
  <si>
    <t>Moodagent</t>
  </si>
  <si>
    <t>https://www.google.com/search?sca_esv=589004769&amp;hl=en&amp;gl=us&amp;q=Moodagent&amp;sa=X&amp;ved=0ahUKEwiP6o20oP-CAxV2lGoFHeM1Ch8QmJACCL0J</t>
  </si>
  <si>
    <t>https://encrypted-tbn0.gstatic.com/images?q=tbn:ANd9GcQWb94bddPqkVaPr7oGuzjVlBs2oN5YoFWjnI85CzI&amp;s</t>
  </si>
  <si>
    <t>IMPACT BRANDS</t>
  </si>
  <si>
    <t>https://www.google.com/search?hl=en&amp;gl=us&amp;q=IMPACT+BRANDS&amp;sa=X&amp;ved=0ahUKEwj30K6irfb8AhU9j4kEHfhcAngQmJACCIAK</t>
  </si>
  <si>
    <t>https://encrypted-tbn0.gstatic.com/images?q=tbn:ANd9GcTrl0ATDH585igKlp_ydE9qVIgstnzNNH6xE1Kn5S0&amp;s</t>
  </si>
  <si>
    <t>flaschenpost</t>
  </si>
  <si>
    <t>https://www.google.com/search?gl=us&amp;hl=en&amp;q=flaschenpost&amp;sa=X&amp;ved=0ahUKEwijqubfrL2AAxWXhIkEHVqQAXU4PBCYkAIIkA0</t>
  </si>
  <si>
    <t>Albertson's</t>
  </si>
  <si>
    <t>https://www.google.com/search?gl=us&amp;hl=en&amp;q=Albertson%27s&amp;sa=X&amp;ved=0ahUKEwj02cWw0Mb9AhVPPUQIHTxQAO44KBCYkAII5gs</t>
  </si>
  <si>
    <t>NLB DigIT</t>
  </si>
  <si>
    <t>https://www.google.com/search?sca_esv=566193960&amp;gl=us&amp;hl=en&amp;q=NLB+DigIT&amp;sa=X&amp;ved=0ahUKEwi84OOOwrOBAxUKD1kFHcG7DAAQmJACCNUF</t>
  </si>
  <si>
    <t>https://encrypted-tbn0.gstatic.com/images?q=tbn:ANd9GcTXs9nAPJMblhM91hLQtdj08v-AYq0jnpCwFWBDt-k&amp;s</t>
  </si>
  <si>
    <t>BLM Wyoming State Office Oil &amp; Gas Reservoir Management Group</t>
  </si>
  <si>
    <t>https://www.google.com/search?sca_esv=565257361&amp;gl=us&amp;hl=en&amp;q=BLM+Wyoming+State+Office+Oil+%26+Gas+Reservoir+Management+Group&amp;sa=X&amp;ved=0ahUKEwiwtKm9uamBAxUKhIkEHduVALsQmJACCMsK</t>
  </si>
  <si>
    <t>CanCap Group Inc.</t>
  </si>
  <si>
    <t>https://www.google.com/search?sca_esv=556212212&amp;hl=en&amp;gl=us&amp;q=CanCap+Group+Inc.&amp;sa=X&amp;ved=0ahUKEwic87jyu9aAAxUumokEHT7CDAE4FBCYkAIIyAs</t>
  </si>
  <si>
    <t>https://encrypted-tbn0.gstatic.com/images?q=tbn:ANd9GcR1a6M7m68Op1UUu-9fQt_-9BVCzKmKNG39bgrJ&amp;s=0</t>
  </si>
  <si>
    <t>Fortevento</t>
  </si>
  <si>
    <t>https://www.google.com/search?sca_esv=328048b5492955a5&amp;gl=us&amp;hl=en&amp;q=Fortevento&amp;sa=X&amp;ved=0ahUKEwjz1vzZkZOCAxWHVTABHZoPDCoQmJACCM0M</t>
  </si>
  <si>
    <t>https://encrypted-tbn0.gstatic.com/images?q=tbn:ANd9GcQviXfYaYtsHQL4sgfKBuQGwXh7QEXXO9jlNCGWhAo&amp;s</t>
  </si>
  <si>
    <t>Sltn Nederland</t>
  </si>
  <si>
    <t>https://www.google.com/search?hl=en&amp;gl=us&amp;q=Sltn+Nederland&amp;sa=X&amp;ved=0ahUKEwiehqz_rNv_AhV2kokEHUJCBPM4FBCYkAII4Qo</t>
  </si>
  <si>
    <t>RT Knits Ltd</t>
  </si>
  <si>
    <t>https://www.google.com/search?hl=en&amp;gl=us&amp;q=RT+Knits+Ltd&amp;sa=X&amp;ved=0ahUKEwiKvcTqktj8AhUTRzABHaCzCoEQmJACCNsI</t>
  </si>
  <si>
    <t>Celemi - Making Change Happen</t>
  </si>
  <si>
    <t>https://www.google.com/search?hl=en&amp;gl=us&amp;q=Celemi+-+Making+Change+Happen&amp;sa=X&amp;ved=0ahUKEwiiiab8ter_AhXTpIkEHSypCOk4ChCYkAII_Qg</t>
  </si>
  <si>
    <t>https://encrypted-tbn0.gstatic.com/images?q=tbn:ANd9GcTWNU-ki-XV6_6ioLgxdxOiJnOfjrJaEpyYCiLlK74&amp;s</t>
  </si>
  <si>
    <t>Consumer Physics, Inc. (SCiO)</t>
  </si>
  <si>
    <t>https://www.google.com/search?sca_esv=577721307&amp;hl=en&amp;gl=us&amp;q=Consumer+Physics,+Inc.+(SCiO)&amp;sa=X&amp;ved=0ahUKEwiexvLRj52CAxUpGVkFHYg7BkkQmJACCKwJ</t>
  </si>
  <si>
    <t>https://encrypted-tbn0.gstatic.com/images?q=tbn:ANd9GcTo733d5m3P2H4zrVOoLjgSzTUU9yuRNorP0Yg1n-I&amp;s</t>
  </si>
  <si>
    <t>Bloq.it</t>
  </si>
  <si>
    <t>https://www.google.com/search?sca_esv=559959589&amp;gl=us&amp;hl=en&amp;q=Bloq.it&amp;sa=X&amp;ved=0ahUKEwitvueImveAAxXPMlkFHasWC6UQmJACCPkM</t>
  </si>
  <si>
    <t>https://encrypted-tbn0.gstatic.com/images?q=tbn:ANd9GcQgm1bOUysMq8S_0F-nU8hjcD75EfJwXw_KHszYlE8&amp;s</t>
  </si>
  <si>
    <t>Arranta Bio LLC</t>
  </si>
  <si>
    <t>http://arrantabio.com/</t>
  </si>
  <si>
    <t>https://www.google.com/search?sca_esv=571655468&amp;hl=en&amp;gl=us&amp;q=Arranta+Bio+LLC&amp;sa=X&amp;ved=0ahUKEwiNzruy4-WBAxW0PUQIHUwhCbI4FBCYkAII1Ak</t>
  </si>
  <si>
    <t>ICARUS Sports</t>
  </si>
  <si>
    <t>https://www.google.com/search?sca_esv=560438403&amp;hl=en&amp;gl=us&amp;q=ICARUS+Sports&amp;sa=X&amp;ved=0ahUKEwjY1JSsnfyAAxV5EGIAHfdQCN0QmJACCP4I</t>
  </si>
  <si>
    <t>https://encrypted-tbn0.gstatic.com/images?q=tbn:ANd9GcQQ1oCmqf5u8kvjDqsgl7YF1AF_FPK81OL40hUgrfw&amp;s</t>
  </si>
  <si>
    <t>K3 Capital Group plc</t>
  </si>
  <si>
    <t>https://www.google.com/search?sca_esv=581835084&amp;hl=en&amp;gl=us&amp;q=K3+Capital+Group+plc&amp;sa=X&amp;ved=0ahUKEwjx8sTprMCCAxV5D1kFHbs1D7sQmJACCPwL</t>
  </si>
  <si>
    <t>ALTEN LTD - UK</t>
  </si>
  <si>
    <t>https://www.google.com/search?hl=en&amp;gl=us&amp;q=ALTEN+LTD+-+UK&amp;sa=X&amp;ved=0ahUKEwjAtZLrtp79AhUWE1kFHR2VBn04HhCYkAIIkQw</t>
  </si>
  <si>
    <t>Vaxowave</t>
  </si>
  <si>
    <t>https://www.google.com/search?gl=us&amp;hl=en&amp;q=Vaxowave&amp;sa=X&amp;ved=0ahUKEwjM3-rwz7z9AhW1kokEHUxSAXMQmJACCKUK</t>
  </si>
  <si>
    <t>https://encrypted-tbn0.gstatic.com/images?q=tbn:ANd9GcQm57p1PHMUwv9sYbxa3maz1z4J3wE2PM1zYCvX3yo&amp;s</t>
  </si>
  <si>
    <t>Social Intelligence Analyst - The Emirates Group, Dubai</t>
  </si>
  <si>
    <t>https://www.google.com/search?sca_esv=2c43f6730c5a3000&amp;gl=us&amp;hl=en&amp;q=Social+Intelligence+Analyst+-+The+Emirates+Group,+Dubai&amp;sa=X&amp;ved=0ahUKEwiY8sj8hYSCAxWSTjABHWZUDTI4FBCYkAIIsws</t>
  </si>
  <si>
    <t>https://encrypted-tbn0.gstatic.com/images?q=tbn:ANd9GcRqeiSATPmrF5S1C8pb-HRX4AjRixpFg3dJrzjESp8&amp;s</t>
  </si>
  <si>
    <t>Morgan Sindall Infrastructure</t>
  </si>
  <si>
    <t>http://www.construction.morgansindall.com/</t>
  </si>
  <si>
    <t>https://www.google.com/search?sca_esv=564926619&amp;gl=us&amp;hl=en&amp;q=Morgan+Sindall+Infrastructure&amp;sa=X&amp;ved=0ahUKEwj-3rq_9KaBAxUCF2IAHT2XB-Y4ggEQmJACCNQJ</t>
  </si>
  <si>
    <t>https://encrypted-tbn0.gstatic.com/images?q=tbn:ANd9GcR0hrEqE-8uIiody0Iv-DqE1CSGp6sO4f8M5DV0uG4&amp;s</t>
  </si>
  <si>
    <t>Lawencon International</t>
  </si>
  <si>
    <t>https://www.google.com/search?gl=us&amp;hl=en&amp;q=Lawencon+International&amp;sa=X&amp;ved=0ahUKEwjum-Dxt6H_AhWqkYkEHfcSAKAQmJACCMsH</t>
  </si>
  <si>
    <t>https://encrypted-tbn0.gstatic.com/images?q=tbn:ANd9GcRF7QmkfhPrrOdCrk2nyO1O5gx7Pnuj1tWu6wPLJdWg7InlqCNF41GBhAg&amp;s</t>
  </si>
  <si>
    <t>Nova Scotia Health Authority</t>
  </si>
  <si>
    <t>http://www.nshealth.ca/</t>
  </si>
  <si>
    <t>https://www.google.com/search?sca_esv=aa2d63c0f83aea3d&amp;sca_upv=1&amp;hl=en&amp;gl=us&amp;q=Nova+Scotia+Health+Authority&amp;sa=X&amp;ved=0ahUKEwiykpzetJ2DAxXiSDABHdELCvoQmJACCL8J</t>
  </si>
  <si>
    <t>https://encrypted-tbn0.gstatic.com/images?q=tbn:ANd9GcQf5Fip8pd1kOY8DSCvlpZUPce-lYDbc7olgptH&amp;s=0</t>
  </si>
  <si>
    <t>Kerridge Commercial Systems</t>
  </si>
  <si>
    <t>http://www.kerridgecs.com/</t>
  </si>
  <si>
    <t>https://www.google.com/search?sca_esv=559317661&amp;gl=us&amp;hl=en&amp;q=Kerridge+Commercial+Systems&amp;sa=X&amp;ved=0ahUKEwjB2dyUkPKAAxX-EFkFHapoAs84FBCYkAIIwgk</t>
  </si>
  <si>
    <t>https://encrypted-tbn0.gstatic.com/images?q=tbn:ANd9GcRx49tk8cbYh3MOtlsaoa8gO6R-yvFwgvekfuc7fGw&amp;s</t>
  </si>
  <si>
    <t>Axys Consultants</t>
  </si>
  <si>
    <t>https://www.google.com/search?gl=us&amp;hl=en&amp;q=Axys+Consultants&amp;sa=X&amp;ved=0ahUKEwjXmqqG7LT8AhUfl2oFHYdsCzY4FBCYkAII8w0</t>
  </si>
  <si>
    <t>AWL, Inc.</t>
  </si>
  <si>
    <t>http://www.awl.com/</t>
  </si>
  <si>
    <t>https://www.google.com/search?gl=us&amp;hl=en&amp;q=AWL,+Inc.&amp;sa=X&amp;ved=0ahUKEwjw4Yj9zIj9AhVXGFkFHeY0C_o4RhCYkAII6ww</t>
  </si>
  <si>
    <t>https://encrypted-tbn0.gstatic.com/images?q=tbn:ANd9GcSvjLfrytCrqEc4mvYGcwZfX2atTb5xh-1urtaW-OY&amp;s</t>
  </si>
  <si>
    <t>Freshly Cosmetics</t>
  </si>
  <si>
    <t>http://www.freshlycosmetics.com/</t>
  </si>
  <si>
    <t>https://www.google.com/search?sca_esv=563943516&amp;gl=us&amp;hl=en&amp;q=Freshly+Cosmetics&amp;sa=X&amp;ved=0ahUKEwjbqubZ-ZyBAxUESjABHZieBfo4FBCYkAIIpgw</t>
  </si>
  <si>
    <t>https://encrypted-tbn0.gstatic.com/images?q=tbn:ANd9GcSsHOcNcBWK0gUlR0uOOdjOyF5qER4E3KFVChuo&amp;s=0</t>
  </si>
  <si>
    <t>Love For Data</t>
  </si>
  <si>
    <t>https://www.google.com/search?gl=us&amp;hl=en&amp;q=Love+For+Data&amp;sa=X&amp;ved=0ahUKEwjc3-7Mvpn9AhVBmGoFHRzxAkAQmJACCMsJ</t>
  </si>
  <si>
    <t>https://encrypted-tbn0.gstatic.com/images?q=tbn:ANd9GcTxlLptP8kcj3KUhIIzXQM3aL01dR2NB36owsTwH3Y&amp;s</t>
  </si>
  <si>
    <t>Massmart Holdings Limited</t>
  </si>
  <si>
    <t>https://www.google.com/search?hl=en&amp;gl=us&amp;q=Massmart+Holdings+Limited&amp;sa=X&amp;ved=0ahUKEwiKivHj2en8AhUijIkEHWDqCB4QmJACCLoJ</t>
  </si>
  <si>
    <t>The Data Shed</t>
  </si>
  <si>
    <t>http://thedatashed.co.uk/</t>
  </si>
  <si>
    <t>https://www.google.com/search?gl=us&amp;hl=en&amp;q=The+Data+Shed&amp;sa=X&amp;ved=0ahUKEwiRhvqb3ND9AhWzlGoFHez9B044HhCYkAIIygo</t>
  </si>
  <si>
    <t>Vertellus Specialities Inc</t>
  </si>
  <si>
    <t>https://www.google.com/search?ucbcb=1&amp;hl=en&amp;gl=us&amp;q=Vertellus+Specialities+Inc&amp;sa=X&amp;ved=0ahUKEwj61Jqj-KX9AhUTEVkFHQxnAmY4MhCYkAIInQw</t>
  </si>
  <si>
    <t>https://encrypted-tbn0.gstatic.com/images?q=tbn:ANd9GcQKHQqmzvRjxu3Km9GHvKsqeUgvl6HxXL3WjzjrM6s&amp;s</t>
  </si>
  <si>
    <t>Linq Recruitment</t>
  </si>
  <si>
    <t>http://www.linqrec.co.uk/</t>
  </si>
  <si>
    <t>https://www.google.com/search?ucbcb=1&amp;gl=us&amp;hl=en&amp;q=Linq+Recruitment&amp;sa=X&amp;ved=0ahUKEwj4nZD41rz9AhWfIjQIHeQ5BNw4FBCYkAIIoAs</t>
  </si>
  <si>
    <t>FarMart Service</t>
  </si>
  <si>
    <t>http://farmart.co/</t>
  </si>
  <si>
    <t>https://www.google.com/search?q=FarMart+Service&amp;sa=X&amp;ved=0ahUKEwj95OTh_q3_AhWHGlkFHU7uB7YQmJACCO0K</t>
  </si>
  <si>
    <t>Gatling</t>
  </si>
  <si>
    <t>https://www.google.com/search?ucbcb=1&amp;hl=en&amp;gl=us&amp;q=Gatling&amp;sa=X&amp;ved=0ahUKEwjywZ-htMb8AhXnJkQIHeKuARQ4MhCYkAIIig0</t>
  </si>
  <si>
    <t>Jones Lang LaSalle IP Inc</t>
  </si>
  <si>
    <t>https://www.google.com/search?ucbcb=1&amp;gl=us&amp;hl=en&amp;q=Jones+Lang+LaSalle+IP+Inc&amp;sa=X&amp;ved=0ahUKEwjTx5Oym879AhVFJH0KHb9rDQoQmJACCNIN</t>
  </si>
  <si>
    <t>Tico S.r.l.</t>
  </si>
  <si>
    <t>https://www.google.com/search?sca_esv=584993245&amp;gl=us&amp;hl=en&amp;q=Tico+S.r.l.&amp;sa=X&amp;ved=0ahUKEwj758KqgNyCAxVJrokEHYGACEgQmJACCOAK</t>
  </si>
  <si>
    <t>https://encrypted-tbn0.gstatic.com/images?q=tbn:ANd9GcQPHHiuxJiKyqSlf-oc85HWJSZAS7IXo74QSOjbw6U&amp;s</t>
  </si>
  <si>
    <t>Victory Farms Ltd</t>
  </si>
  <si>
    <t>http://www.victoryfarmskenya.com/</t>
  </si>
  <si>
    <t>https://www.google.com/search?sca_esv=569660528&amp;gl=us&amp;hl=en&amp;q=Victory+Farms+Ltd&amp;sa=X&amp;ved=0ahUKEwiuuJ_n2dGBAxXWFVkFHcgQDy8QmJACCL4J</t>
  </si>
  <si>
    <t>https://encrypted-tbn0.gstatic.com/images?q=tbn:ANd9GcSW5B9ajJME3_7l9K-IJqYb3VgyvHroWfUfQuX-oqE&amp;s</t>
  </si>
  <si>
    <t>Auto Trader Group</t>
  </si>
  <si>
    <t>https://www.google.com/search?sca_esv=566027130&amp;hl=en&amp;gl=us&amp;q=Auto+Trader+Group&amp;sa=X&amp;ved=0ahUKEwjnzPDX_bCBAxWsRDABHTvRCHI4KBCYkAIIsws</t>
  </si>
  <si>
    <t>EgeTrans MÃ©xico S.A. de C.V.</t>
  </si>
  <si>
    <t>https://www.google.com/search?hl=en&amp;gl=us&amp;q=EgeTrans+M%C3%A9xico+S.A.+de+C.V.&amp;sa=X&amp;ved=0ahUKEwi7w72imp-AAxVoF2IAHYOIBHI4MhCYkAII-w0</t>
  </si>
  <si>
    <t>Orexad Brammer</t>
  </si>
  <si>
    <t>https://www.google.com/search?ucbcb=1&amp;gl=us&amp;hl=en&amp;q=Orexad+Brammer&amp;sa=X&amp;ved=0ahUKEwjZor2H7LT8AhXoM0QIHTTxCu04HhCYkAIIng0</t>
  </si>
  <si>
    <t>https://encrypted-tbn0.gstatic.com/images?q=tbn:ANd9GcRhuMTSevB7bgjhIJT4rS6wAu-P8dfIkGHeNBR5&amp;s=0</t>
  </si>
  <si>
    <t>VIRTUA</t>
  </si>
  <si>
    <t>https://www.google.com/search?hl=en&amp;gl=us&amp;q=VIRTUA&amp;sa=X&amp;ved=0ahUKEwiMsai5x-T8AhW6MlkFHYlCA6A4ggEQmJACCLQL</t>
  </si>
  <si>
    <t>Spacelabs Healthcare</t>
  </si>
  <si>
    <t>http://www.spacelabshealthcare.com/</t>
  </si>
  <si>
    <t>https://www.google.com/search?sca_esv=562289703&amp;gl=us&amp;hl=en&amp;q=Spacelabs+Healthcare&amp;sa=X&amp;ved=0ahUKEwij64b0542BAxVxkokEHZ8MCRw4HhCYkAII2Ao</t>
  </si>
  <si>
    <t>https://encrypted-tbn0.gstatic.com/images?q=tbn:ANd9GcTD0nHuOcLCwPZdDM0AkUFxJjp1R4L6GGoEgk_SRUY&amp;s</t>
  </si>
  <si>
    <t>Candover Green Limited</t>
  </si>
  <si>
    <t>http://candovergreen.com/</t>
  </si>
  <si>
    <t>https://www.google.com/search?sca_esv=572136157&amp;gl=us&amp;hl=en&amp;q=Candover+Green+Limited&amp;sa=X&amp;ved=0ahUKEwjKt9zn7eqBAxX-HDQIHa9ZBjs4KBCYkAII4Qw</t>
  </si>
  <si>
    <t>https://encrypted-tbn0.gstatic.com/images?q=tbn:ANd9GcSeOspX5diKLzkJ-mjpvBut1leSvazTtntTJWUrg5Y&amp;s</t>
  </si>
  <si>
    <t>Weavr</t>
  </si>
  <si>
    <t>https://www.google.com/search?sca_esv=577385484&amp;gl=us&amp;hl=en&amp;q=Weavr&amp;sa=X&amp;ved=0ahUKEwi_gLaCjJiCAxVrk4kEHdqVA6wQmJACCIgP</t>
  </si>
  <si>
    <t>Keshet Media Group</t>
  </si>
  <si>
    <t>http://www.mako.co.il/</t>
  </si>
  <si>
    <t>https://www.google.com/search?sca_esv=590812421&amp;gl=us&amp;hl=en&amp;q=Keshet+Media+Group&amp;sa=X&amp;ved=0ahUKEwjri6uzsI6DAxVOEFkFHV1qAIQQmJACCOIM</t>
  </si>
  <si>
    <t>https://encrypted-tbn0.gstatic.com/images?q=tbn:ANd9GcQ6J8lh64lln4vR3Wt6JaxDRdNEFMXndNXJ90utzjk&amp;s</t>
  </si>
  <si>
    <t>Tembi</t>
  </si>
  <si>
    <t>https://www.google.com/search?sca_esv=575108319&amp;gl=us&amp;hl=en&amp;q=Tembi&amp;sa=X&amp;ved=0ahUKEwiX8Jbyh4SCAxW9H0QIHUK7DgwQmJACCMoN</t>
  </si>
  <si>
    <t>Shree Balaji Employment Services</t>
  </si>
  <si>
    <t>https://www.google.com/search?hl=en&amp;gl=us&amp;q=Shree+Balaji+Employment+Services&amp;sa=X&amp;ved=0ahUKEwj2_5KDoPb8AhUJEVkFHRlyCUE4MhCYkAII5Ak</t>
  </si>
  <si>
    <t>birdie</t>
  </si>
  <si>
    <t>https://www.google.com/search?q=birdie&amp;sa=X&amp;ved=0ahUKEwi1mIetg67_AhV_FlkFHbdkBAU4KBCYkAII-Qs</t>
  </si>
  <si>
    <t>Griffith Foods</t>
  </si>
  <si>
    <t>https://griffithfoodsconnect.com/</t>
  </si>
  <si>
    <t>https://www.google.com/search?gl=us&amp;hl=en&amp;q=Griffith+Foods&amp;sa=X&amp;ved=0ahUKEwjZg7LZosn9AhXhLUQIHazsA74QmJACCNAL</t>
  </si>
  <si>
    <t>https://encrypted-tbn0.gstatic.com/images?q=tbn:ANd9GcSaqqJDaFXRcJHJxKzRgU78YEPskpZLN1myTBgV82k&amp;s</t>
  </si>
  <si>
    <t>headhunting for the best GmbH</t>
  </si>
  <si>
    <t>https://www.google.com/search?sca_esv=568414926&amp;hl=en&amp;gl=us&amp;q=headhunting+for+the+best+GmbH&amp;sa=X&amp;ved=0ahUKEwiD2-DH1MeBAxXXlIkEHYcGClk4FBCYkAII4wo</t>
  </si>
  <si>
    <t>BNP Paribas Bank Polska S.A.</t>
  </si>
  <si>
    <t>https://www.google.com/search?hl=en&amp;gl=us&amp;q=BNP+Paribas+Bank+Polska+S.A.&amp;sa=X&amp;ved=0ahUKEwjC3pD-kcT9AhVylGoFHZc5CG04KBCYkAIInA0</t>
  </si>
  <si>
    <t>Kobre &amp; Kim</t>
  </si>
  <si>
    <t>https://www.google.com/search?hl=en&amp;gl=us&amp;q=Kobre+%26+Kim&amp;sa=X&amp;ved=0ahUKEwjo3qaM3OT8AhUOE1kFHZnKAJgQmJACCPIM</t>
  </si>
  <si>
    <t>https://encrypted-tbn0.gstatic.com/images?q=tbn:ANd9GcT-qQgXblY9YHiRKYkEKvg3jf1I7H8DiKthjQMvfec&amp;s</t>
  </si>
  <si>
    <t>Causeway Bridge to Innovation LLC</t>
  </si>
  <si>
    <t>https://www.google.com/search?hl=en&amp;gl=us&amp;q=Causeway+Bridge+to+Innovation+LLC&amp;sa=X&amp;ved=0ahUKEwjUgJTewdj-AhUIE1kFHWPMCwIQmJACCLsL</t>
  </si>
  <si>
    <t>https://encrypted-tbn0.gstatic.com/images?q=tbn:ANd9GcRDFp3L8DDHlFQL97lh_LM7pRUg-QbB5gCYy2G0Aag&amp;s</t>
  </si>
  <si>
    <t>Orchard Therapeutics</t>
  </si>
  <si>
    <t>https://www.google.com/search?gl=us&amp;hl=en&amp;q=Orchard+Therapeutics&amp;sa=X&amp;ved=0ahUKEwi2u_e27uz_AhU4k2oFHcU8Bqw4HhCYkAII7wk</t>
  </si>
  <si>
    <t>https://encrypted-tbn0.gstatic.com/images?q=tbn:ANd9GcSZRcPusPHl4EWDBqGFxzVwpKSpJ1YTegzqn4w5-tU&amp;s</t>
  </si>
  <si>
    <t>log - Impactful Tech Solutions</t>
  </si>
  <si>
    <t>https://www.google.com/search?sca_esv=558035255&amp;gl=us&amp;hl=en&amp;q=log+-+Impactful+Tech+Solutions&amp;sa=X&amp;ved=0ahUKEwiqxJfLyuWAAxXxmokEHaDxDfIQmJACCJUN</t>
  </si>
  <si>
    <t>https://encrypted-tbn0.gstatic.com/images?q=tbn:ANd9GcSn9GelTAoWUPWOXsPZMdrcAkBXcwFXmEIE9NUJr6U&amp;s</t>
  </si>
  <si>
    <t>The World Bank Group</t>
  </si>
  <si>
    <t>https://www.google.com/search?sca_esv=568425080&amp;hl=en&amp;gl=us&amp;q=The+World+Bank+Group&amp;sa=X&amp;ved=0ahUKEwjq8tjp2ceBAxUwFlkFHTNOAhA4FBCYkAIIng0</t>
  </si>
  <si>
    <t>PTW Energy Services</t>
  </si>
  <si>
    <t>https://www.google.com/search?ucbcb=1&amp;hl=en&amp;gl=us&amp;q=PTW+Energy+Services&amp;sa=X&amp;ved=0ahUKEwiVmbHIna78AhUCkWoFHcFMBK0QmJACCNAJ</t>
  </si>
  <si>
    <t>WeMoms - Voodoo</t>
  </si>
  <si>
    <t>https://www.google.com/search?hl=en&amp;gl=us&amp;q=WeMoms+-+Voodoo&amp;sa=X&amp;ved=0ahUKEwj6jffPqor9AhV0E1kFHfHRA8E4ChCYkAII6ws</t>
  </si>
  <si>
    <t>https://encrypted-tbn0.gstatic.com/images?q=tbn:ANd9GcTuCYB-LLZVjfJfdIgzL3zfkEh8PhzmYCC5i2kj6sk&amp;s</t>
  </si>
  <si>
    <t>Avira</t>
  </si>
  <si>
    <t>http://www.avira.com/</t>
  </si>
  <si>
    <t>https://www.google.com/search?sca_esv=575108319&amp;gl=us&amp;hl=en&amp;q=Avira&amp;sa=X&amp;ved=0ahUKEwi575K1gYSCAxUbmGoFHXICDfU4RhCYkAII_ws</t>
  </si>
  <si>
    <t>https://encrypted-tbn0.gstatic.com/images?q=tbn:ANd9GcTlOc-p33KYPexpGXEUznDdYNGfUkh2-VtWj_ttsuo&amp;s</t>
  </si>
  <si>
    <t>Kape Technologies</t>
  </si>
  <si>
    <t>https://www.kape.com/</t>
  </si>
  <si>
    <t>https://www.google.com/search?gl=us&amp;hl=en&amp;q=Kape+Technologies&amp;sa=X&amp;ved=0ahUKEwj_lL3klvH8AhU4EEQIHcm-AisQmJACCNkL</t>
  </si>
  <si>
    <t>https://encrypted-tbn0.gstatic.com/images?q=tbn:ANd9GcTLp4VWfggADpd-XLfE1PuZOumj7CU4nj_KXN9Clwk&amp;s</t>
  </si>
  <si>
    <t>Signal Iduna</t>
  </si>
  <si>
    <t>https://www.google.com/search?sca_esv=569950492&amp;gl=us&amp;hl=en&amp;q=Signal+Iduna&amp;sa=X&amp;ved=0ahUKEwi9_PbZ2taBAxU9MlkFHYxzDg84MhCYkAIIqQw</t>
  </si>
  <si>
    <t>TASTE</t>
  </si>
  <si>
    <t>https://www.google.com/search?sca_esv=562982649&amp;gl=us&amp;hl=en&amp;q=TASTE&amp;sa=X&amp;ved=0ahUKEwitk9zvqpWBAxXYFFkFHWO1CgcQmJACCJIN</t>
  </si>
  <si>
    <t>https://encrypted-tbn0.gstatic.com/images?q=tbn:ANd9GcQyZrHGED7DqV-FTmoyfVadToi86RoJTv0AfUmytsQ&amp;s</t>
  </si>
  <si>
    <t>FM Logistic</t>
  </si>
  <si>
    <t>https://www.google.com/search?gl=us&amp;hl=en&amp;q=FM+Logistic&amp;sa=X&amp;ved=0ahUKEwjpr_qintH_AhXiSTABHWE4AuY4KBCYkAIIogo</t>
  </si>
  <si>
    <t>GAC Environmental</t>
  </si>
  <si>
    <t>http://www.gac-environmental.com/</t>
  </si>
  <si>
    <t>https://www.google.com/search?sca_esv=590391945&amp;hl=en&amp;gl=us&amp;q=GAC+Environmental&amp;sa=X&amp;ved=0ahUKEwjm0bb54YuDAxWWGFkFHZlpBW44FBCYkAII0Ao</t>
  </si>
  <si>
    <t>Schaefer Shop</t>
  </si>
  <si>
    <t>https://www.schaefer-shop.com/</t>
  </si>
  <si>
    <t>https://www.google.com/search?hl=en&amp;gl=us&amp;q=Schaefer+Shop&amp;sa=X&amp;ved=0ahUKEwinzd7M6P38AhVaGlkFHQVvAB44HhCYkAIIyQ0</t>
  </si>
  <si>
    <t>Emburse</t>
  </si>
  <si>
    <t>https://www.google.com/search?q=Emburse&amp;sa=X&amp;ved=0ahUKEwiAztSAnqb-AhXWEVkFHbYuC7U4FBCYkAII2Aw</t>
  </si>
  <si>
    <t>ALR Partners, LLC</t>
  </si>
  <si>
    <t>https://www.google.com/search?sca_esv=2315affa0f30b34a&amp;sca_upv=1&amp;hl=en&amp;gl=us&amp;q=ALR+Partners,+LLC&amp;sa=X&amp;ved=0ahUKEwjwoJHhudmCAxURSjABHcX2BHQ4ZBCYkAII0go</t>
  </si>
  <si>
    <t>AppNiv Software</t>
  </si>
  <si>
    <t>https://www.google.com/search?sca_esv=586873451&amp;q=AppNiv+Software&amp;sa=X&amp;ved=0ahUKEwjnvNzKzO2CAxW5GFkFHRbcCkwQmJACCNcJ</t>
  </si>
  <si>
    <t>https://encrypted-tbn0.gstatic.com/images?q=tbn:ANd9GcQMBeIS-Wif4RfoV7xenIklbpPRqfRx5UZr2snFXQ4&amp;s</t>
  </si>
  <si>
    <t>Berenschot Groep B.V.</t>
  </si>
  <si>
    <t>http://www.berenschot.nl/</t>
  </si>
  <si>
    <t>https://www.google.com/search?ucbcb=1&amp;gl=us&amp;hl=en&amp;q=Berenschot+Groep+B.V.&amp;sa=X&amp;ved=0ahUKEwjIx7GE46r8AhWPpnIEHXgMBOs4HhCYkAIItws</t>
  </si>
  <si>
    <t>INNOVBRAIN</t>
  </si>
  <si>
    <t>https://www.google.com/search?sca_esv=579729357&amp;hl=en&amp;gl=us&amp;q=INNOVBRAIN&amp;sa=X&amp;ved=0ahUKEwi27u_q566CAxX2k2oFHfjYDFUQmJACCJoI</t>
  </si>
  <si>
    <t>Qbyqgroup</t>
  </si>
  <si>
    <t>https://www.google.com/search?sca_esv=566027130&amp;hl=en&amp;gl=us&amp;q=Qbyqgroup&amp;sa=X&amp;ved=0ahUKEwidupTM_bCBAxXtD1kFHUM-API4KBCYkAII8Ak</t>
  </si>
  <si>
    <t>Nomios</t>
  </si>
  <si>
    <t>http://www.nomios.nl/</t>
  </si>
  <si>
    <t>https://www.google.com/search?sca_esv=576391435&amp;hl=en&amp;gl=us&amp;q=Nomios&amp;sa=X&amp;ved=0ahUKEwiU94zW0JCCAxXMFVkFHXXWAC04HhCYkAII9w0</t>
  </si>
  <si>
    <t>ì½”ì–´í¬ì¸íŠ¸</t>
  </si>
  <si>
    <t>https://www.google.com/search?gl=us&amp;hl=en&amp;q=%EC%BD%94%EC%96%B4%ED%8F%AC%EC%9D%B8%ED%8A%B8&amp;sa=X&amp;ved=0ahUKEwjapPajj8L_AhWdIEQIHRKzAtAQmJACCM0I</t>
  </si>
  <si>
    <t>Web Team Associates, Inc</t>
  </si>
  <si>
    <t>https://www.google.com/search?q=Web+Team+Associates,+Inc&amp;sa=X&amp;ved=0ahUKEwi1lt7Jw6H_AhU9D1kFHfkiBJw4HhCYkAIIlww</t>
  </si>
  <si>
    <t>Uptarget.co</t>
  </si>
  <si>
    <t>https://www.google.com/search?gl=us&amp;hl=en&amp;q=Uptarget.co&amp;sa=X&amp;ved=0ahUKEwi90sCt3tD9AhXrK1kFHXfeBoYQmJACCKQL</t>
  </si>
  <si>
    <t>Global Tech Industries Limited</t>
  </si>
  <si>
    <t>https://www.google.com/search?q=Global+Tech+Industries+Limited&amp;sa=X&amp;ved=0ahUKEwiXlu69h878AhXCM1kFHXOmAUQQmJACCJQK</t>
  </si>
  <si>
    <t>Hiringlink Solutions</t>
  </si>
  <si>
    <t>https://www.google.com/search?hl=en&amp;gl=us&amp;q=Hiringlink+Solutions&amp;sa=X&amp;ved=0ahUKEwjlu4ewu9D8AhUgQzABHZayC904RhCYkAII6wk</t>
  </si>
  <si>
    <t>https://encrypted-tbn0.gstatic.com/images?q=tbn:ANd9GcQh3GbUQzVJMyBU2W-Dxi84AitOAbWvF_5r4_atkWQ&amp;s</t>
  </si>
  <si>
    <t>United Nations Entity for Gender Equality and Empowerment of Women, Europe and Central Asia (Turkey)</t>
  </si>
  <si>
    <t>https://www.google.com/search?gl=us&amp;hl=en&amp;q=United+Nations+Entity+for+Gender+Equality+and+Empowerment+of+Women,+Europe+and+Central+Asia+(Turkey)&amp;sa=X&amp;ved=0ahUKEwj2jM77msf_AhUBVTABHX6-DowQmJACCKgH</t>
  </si>
  <si>
    <t>British Columbia College of Management, Knowledge Park 3 Greater Noida</t>
  </si>
  <si>
    <t>https://www.google.com/search?sca_esv=583557295&amp;gl=us&amp;hl=en&amp;q=British+Columbia+College+of+Management,+Knowledge+Park+3+Greater+Noida&amp;sa=X&amp;ved=0ahUKEwjG-I-G8syCAxVYq4kEHZSfAyk4FBCYkAIIsws</t>
  </si>
  <si>
    <t>Grupa Inter Cars</t>
  </si>
  <si>
    <t>https://www.google.com/search?sca_esv=570269325&amp;gl=us&amp;hl=en&amp;q=Grupa+Inter+Cars&amp;sa=X&amp;ved=0ahUKEwiDp-SXotmBAxXPjokEHZnHC3g4ChCYkAIIkA0</t>
  </si>
  <si>
    <t>KPMG Bulgaria</t>
  </si>
  <si>
    <t>http://www.kpmg.com/bg</t>
  </si>
  <si>
    <t>https://www.google.com/search?gl=us&amp;hl=en&amp;q=KPMG+Bulgaria&amp;sa=X&amp;ved=0ahUKEwiP8JvntYr9AhWVBDQIHRQXB_oQmJACCKcL</t>
  </si>
  <si>
    <t>https://encrypted-tbn0.gstatic.com/images?q=tbn:ANd9GcRRLPdMIBeg02D6OY7oi_cLNO1y62aKMOsZxEDYwrE&amp;s</t>
  </si>
  <si>
    <t>CirBu</t>
  </si>
  <si>
    <t>https://www.google.com/search?hl=en&amp;gl=us&amp;q=CirBu&amp;sa=X&amp;ved=0ahUKEwis75T0xoX-AhV0F1kFHerWCkg4ChCYkAIIiws</t>
  </si>
  <si>
    <t>NutriSense</t>
  </si>
  <si>
    <t>https://www.google.com/search?hl=en&amp;gl=us&amp;q=NutriSense&amp;sa=X&amp;ved=0ahUKEwj8oPCkwbL9AhVccDABHTJlBkwQmJACCO8M</t>
  </si>
  <si>
    <t>https://encrypted-tbn0.gstatic.com/images?q=tbn:ANd9GcTcv50tFiZ-qLvghje9daSpmkeNqqSsqM18FCymHHU&amp;s</t>
  </si>
  <si>
    <t>Blackstone Group</t>
  </si>
  <si>
    <t>https://www.google.com/search?sca_esv=568414926&amp;hl=en&amp;gl=us&amp;q=Blackstone+Group&amp;sa=X&amp;ved=0ahUKEwjunpeGzceBAxVHM1kFHYyrDocQmJACCJ0O</t>
  </si>
  <si>
    <t>First Resource's Client</t>
  </si>
  <si>
    <t>https://www.google.com/search?hl=en&amp;gl=us&amp;q=First+Resource%27s+Client&amp;sa=X&amp;ved=0ahUKEwirqazHooX9AhXqlWoFHZtTCzo4KBCYkAII8go</t>
  </si>
  <si>
    <t>Willow Technology Corporation</t>
  </si>
  <si>
    <t>https://www.google.com/search?hl=en&amp;gl=us&amp;q=Willow+Technology+Corporation&amp;sa=X&amp;ved=0ahUKEwjmsPjplZqAAxWJD1kFHf2FB9AQmJACCLkL</t>
  </si>
  <si>
    <t>Function Group Analytics</t>
  </si>
  <si>
    <t>https://www.google.com/search?ucbcb=1&amp;gl=us&amp;hl=en&amp;q=Function+Group+Analytics&amp;sa=X&amp;ved=0ahUKEwjRn4q19sj8AhUWmGoFHUSJD1YQmJACCLcJ</t>
  </si>
  <si>
    <t>Litter-Robot</t>
  </si>
  <si>
    <t>https://www.google.com/search?sca_esv=565250116&amp;hl=en&amp;gl=us&amp;q=Litter-Robot&amp;sa=X&amp;ved=0ahUKEwiV5ZXXtqmBAxU8F1kFHSTpAb04WhCYkAII-ws</t>
  </si>
  <si>
    <t>ADASKY</t>
  </si>
  <si>
    <t>http://www.adasky.com/</t>
  </si>
  <si>
    <t>https://www.google.com/search?hl=en&amp;gl=us&amp;q=ADASKY&amp;sa=X&amp;ved=0ahUKEwiqgIbZoer-AhXMDkQIHRpuBgUQmJACCMcK</t>
  </si>
  <si>
    <t>https://encrypted-tbn0.gstatic.com/images?q=tbn:ANd9GcQp7oCbkX21XnNxmjHeoh-Jrb5IwSIn6BNKeuaCW54&amp;s</t>
  </si>
  <si>
    <t>à¸šà¸£à¸´à¸©à¸±à¸— à¸­à¸¸à¸•à¸ªà¸²à¸«à¸à¸£à¸£à¸¡à¸™à¹‰à¸³à¸•à¸²à¸¥à¸šà¹‰à¸²à¸™à¹„à¸£à¹ˆ à¸ˆà¸³à¸à¸±à¸”</t>
  </si>
  <si>
    <t>https://www.google.com/search?ucbcb=1&amp;hl=en&amp;gl=us&amp;q=%E0%B8%9A%E0%B8%A3%E0%B8%B4%E0%B8%A9%E0%B8%B1%E0%B8%97+%E0%B8%AD%E0%B8%B8%E0%B8%95%E0%B8%AA%E0%B8%B2%E0%B8%AB%E0%B8%81%E0%B8%A3%E0%B8%A3%E0%B8%A1%E0%B8%99%E0%B9%89%E0%B8%B3%E0%B8%95%E0%B8%B2%E0%B8%A5%E0%B8%9A%E0%B9%89%E0%B8%B2%E0%B8%99%E0%B9%84%E0%B8%A3%E0%B9%88+%E0%B8%88%E0%B8%B3%E0%B8%81%E0%B8%B1%E0%B8%94&amp;sa=X&amp;ved=0ahUKEwjI6O__85b9AhVrRPEDHcziBsQ4ChCYkAIIuAk</t>
  </si>
  <si>
    <t>https://encrypted-tbn0.gstatic.com/images?q=tbn:ANd9GcTc393Q9tc9qBkPKDPd_C1Jx0PRgb4-SKiQdBJ0S1s&amp;s</t>
  </si>
  <si>
    <t>SeaBank Philippines</t>
  </si>
  <si>
    <t>https://www.google.com/search?gl=us&amp;hl=en&amp;q=SeaBank+Philippines&amp;sa=X&amp;ved=0ahUKEwijtZDSz4j9AhUyIUQIHVhdBXUQmJACCKMM</t>
  </si>
  <si>
    <t>https://encrypted-tbn0.gstatic.com/images?q=tbn:ANd9GcSBSfZuDfUrRtBpnnH4LvEoms7RAkE7oxRFhyvzO7g&amp;s</t>
  </si>
  <si>
    <t>OtokoÃ§ Otomotiv</t>
  </si>
  <si>
    <t>http://www.otokocotomotiv.com.tr/</t>
  </si>
  <si>
    <t>https://www.google.com/search?hl=en&amp;gl=us&amp;q=Otoko%C3%A7+Otomotiv&amp;sa=X&amp;ved=0ahUKEwj9m_Sp4sv9AhXtkmoFHb--B1oQmJACCN8I</t>
  </si>
  <si>
    <t>https://encrypted-tbn0.gstatic.com/images?q=tbn:ANd9GcQAS8u6Ecnq59VZyRhvGziKAuN4yZdEvUTcnqLbppg&amp;s</t>
  </si>
  <si>
    <t>216 Media</t>
  </si>
  <si>
    <t>https://www.google.com/search?sca_esv=588279375&amp;hl=en&amp;gl=us&amp;q=216+Media&amp;sa=X&amp;ved=0ahUKEwjs67KmlPqCAxVaL1kFHcZoAooQmJACCJkK</t>
  </si>
  <si>
    <t>Master Mind Consultancy</t>
  </si>
  <si>
    <t>https://www.google.com/search?sca_esv=573703855&amp;gl=us&amp;hl=en&amp;q=Master+Mind+Consultancy&amp;sa=X&amp;ved=0ahUKEwj957em9PmBAxW-F1kFHXZfCyg4HhCYkAIIhgs</t>
  </si>
  <si>
    <t>Quantinuum</t>
  </si>
  <si>
    <t>http://www.quantinuum.com/</t>
  </si>
  <si>
    <t>https://www.google.com/search?sca_esv=578400713&amp;hl=en&amp;gl=us&amp;q=Quantinuum&amp;sa=X&amp;ved=0ahUKEwi0lM6ykKKCAxWOMlkFHaf5Cig4KBCYkAII0Q0</t>
  </si>
  <si>
    <t>2A Assurances de l'Adour</t>
  </si>
  <si>
    <t>https://www.google.com/search?hl=en&amp;gl=us&amp;q=2A+Assurances+de+l%27Adour&amp;sa=X&amp;ved=0ahUKEwiwqriDm5-AAxXKFVkFHes4A2Y4HhCYkAIIyAs</t>
  </si>
  <si>
    <t>Devoteam Germany</t>
  </si>
  <si>
    <t>http://www.devoteam.de/</t>
  </si>
  <si>
    <t>https://www.google.com/search?hl=en&amp;gl=us&amp;q=Devoteam+Germany&amp;sa=X&amp;ved=0ahUKEwjF_d2F-fj9AhW_DkQIHdqxAss4ChCYkAII-ww</t>
  </si>
  <si>
    <t>Total eBiz Solutions Pte. Ltd</t>
  </si>
  <si>
    <t>https://www.google.com/search?ucbcb=1&amp;gl=us&amp;hl=en&amp;q=Total+eBiz+Solutions+Pte.+Ltd&amp;sa=X&amp;ved=0ahUKEwjA_p_2jb_9AhVrkokEHUlUA_U4FBCYkAIIuAk</t>
  </si>
  <si>
    <t>KTN Technologies Private Limited</t>
  </si>
  <si>
    <t>https://www.google.com/search?gl=us&amp;hl=en&amp;q=KTN+Technologies+Private+Limited&amp;sa=X&amp;ved=0ahUKEwjKk-bx7ez_AhVunWoFHXvtDsE4ZBCYkAIIowo</t>
  </si>
  <si>
    <t>https://encrypted-tbn0.gstatic.com/images?q=tbn:ANd9GcTi3GwdfEMGGEJ83q3x4iVm6oXXVvI8tbpesQqUuyY&amp;s</t>
  </si>
  <si>
    <t>Eapteka</t>
  </si>
  <si>
    <t>http://www.eapteka.ru/</t>
  </si>
  <si>
    <t>https://www.google.com/search?hl=en&amp;gl=us&amp;q=Eapteka&amp;sa=X&amp;ved=0ahUKEwjQqbi0kJf-AhXCLVkFHRGeAJoQmJACCLsJ</t>
  </si>
  <si>
    <t>https://encrypted-tbn0.gstatic.com/images?q=tbn:ANd9GcTbwdq_tX-Okosl3qGlh0lU9OVFHEtbzPWyCbmQ-vg&amp;s</t>
  </si>
  <si>
    <t>Katana Cloud Inventory</t>
  </si>
  <si>
    <t>https://www.google.com/search?sca_esv=584208532&amp;hl=en&amp;gl=us&amp;q=Katana+Cloud+Inventory&amp;sa=X&amp;ved=0ahUKEwjU8qL7vNSCAxX_FVkFHRWRCUwQmJACCI8H</t>
  </si>
  <si>
    <t>https://encrypted-tbn0.gstatic.com/images?q=tbn:ANd9GcThQozql8YtQwkOFNSwMms_utV4V2Vprs4D90kN4Bo&amp;s</t>
  </si>
  <si>
    <t>GigVistas.com</t>
  </si>
  <si>
    <t>https://www.google.com/search?hl=en&amp;gl=us&amp;q=GigVistas.com&amp;sa=X&amp;ved=0ahUKEwj_huK9sJz_AhVNFVkFHewOBK04FBCYkAIIzAs</t>
  </si>
  <si>
    <t>https://encrypted-tbn0.gstatic.com/images?q=tbn:ANd9GcTBWu3VqoRPn3k2dY95_kP0D_Rjx5KF7KzRnqiv8cU&amp;s</t>
  </si>
  <si>
    <t>Fairmont Recruitment</t>
  </si>
  <si>
    <t>http://fairmontrecruitment.com/</t>
  </si>
  <si>
    <t>https://www.google.com/search?sca_esv=572781667&amp;hl=en&amp;gl=us&amp;q=Fairmont+Recruitment&amp;sa=X&amp;ved=0ahUKEwjV-6fh7e-BAxXnD1kFHZIMDuc4KBCYkAIIzAs</t>
  </si>
  <si>
    <t>Naztec International Group</t>
  </si>
  <si>
    <t>http://www.naztecgroup.com/</t>
  </si>
  <si>
    <t>https://www.google.com/search?hl=en&amp;gl=us&amp;q=Naztec+International+Group&amp;sa=X&amp;ved=0ahUKEwiAxfj6qb_-AhVUnokEHW3oBiM4FBCYkAIItQ0</t>
  </si>
  <si>
    <t>BIOGENA GROUP</t>
  </si>
  <si>
    <t>https://www.biogenagroup.com/</t>
  </si>
  <si>
    <t>https://www.google.com/search?hl=en&amp;gl=us&amp;q=BIOGENA+GROUP&amp;sa=X&amp;ved=0ahUKEwjm7b7G1uT8AhU5FVkFHfnxCaYQmJACCJwM</t>
  </si>
  <si>
    <t>https://encrypted-tbn0.gstatic.com/images?q=tbn:ANd9GcSAE9oBQfx3mRHFNMnmyxCugjwQNyIDKLKVIGOee7w&amp;s</t>
  </si>
  <si>
    <t>GLS Denmark</t>
  </si>
  <si>
    <t>https://www.google.com/search?hl=en&amp;gl=us&amp;q=GLS+Denmark&amp;sa=X&amp;ved=0ahUKEwiayISw8b-AAxWGFlkFHTgdBNkQmJACCMgL</t>
  </si>
  <si>
    <t>https://encrypted-tbn0.gstatic.com/images?q=tbn:ANd9GcRgLdkp_N4wg1PiMVzKntaR5BzBWyKEi3dUlZKJJmM&amp;s</t>
  </si>
  <si>
    <t>CHS</t>
  </si>
  <si>
    <t>https://www.google.com/search?gl=us&amp;hl=en&amp;q=CHS&amp;sa=X&amp;ved=0ahUKEwj12O6r0_b-AhUGLUQIHWjfDnQ4MhCYkAII1Qs</t>
  </si>
  <si>
    <t>syndena</t>
  </si>
  <si>
    <t>https://www.google.com/search?hl=en&amp;gl=us&amp;q=syndena&amp;sa=X&amp;ved=0ahUKEwiWlpS6pM79AhXFmYQIHce2CcsQmJACCOgJ</t>
  </si>
  <si>
    <t>Monocle</t>
  </si>
  <si>
    <t>https://www.google.com/search?sca_esv=568744667&amp;hl=en&amp;gl=us&amp;q=Monocle&amp;sa=X&amp;ved=0ahUKEwje0eOKlMqBAxUsFFkFHXQKAWQQmJACCLYJ</t>
  </si>
  <si>
    <t>https://encrypted-tbn0.gstatic.com/images?q=tbn:ANd9GcTjRZWtqFNikfJYtLQ_xiaatwLEoZGwLCx12aomgig&amp;s</t>
  </si>
  <si>
    <t>Albida</t>
  </si>
  <si>
    <t>https://www.google.com/search?ucbcb=1&amp;gl=us&amp;hl=en&amp;q=Albida&amp;sa=X&amp;ved=0ahUKEwjDidXu3_P8AhXQmYQIHc34CxoQmJACCN0I</t>
  </si>
  <si>
    <t>https://encrypted-tbn0.gstatic.com/images?q=tbn:ANd9GcRNM5Ksgip23U6t7JIsDxwzyqTOrQf_tmZoi7BjwbA&amp;s</t>
  </si>
  <si>
    <t>RATP Dev / Tootbus</t>
  </si>
  <si>
    <t>http://www.theoriginaltour.com/</t>
  </si>
  <si>
    <t>https://www.google.com/search?hl=en&amp;gl=us&amp;q=RATP+Dev+/+Tootbus&amp;sa=X&amp;ved=0ahUKEwi9xK3x0sH9AhXyk4kEHRUdArg4RhCYkAIIvww</t>
  </si>
  <si>
    <t>https://encrypted-tbn0.gstatic.com/images?q=tbn:ANd9GcTnwJ5AxBlk886JEE9LYbTW8p7StfzE9kvr0aEv&amp;s=0</t>
  </si>
  <si>
    <t>Amt fÃ¼r Statistik Berlin-Brandenburg</t>
  </si>
  <si>
    <t>https://www.google.com/search?q=Amt+f%C3%BCr+Statistik+Berlin-Brandenburg&amp;sa=X&amp;ved=0ahUKEwjKtbfQj5L-AhU4EVkFHUCkBF04FBCYkAIIoA0</t>
  </si>
  <si>
    <t>SimIS</t>
  </si>
  <si>
    <t>https://www.google.com/search?sca_esv=553028280&amp;gl=us&amp;hl=en&amp;q=SimIS&amp;sa=X&amp;ved=0ahUKEwiqstSDqL2AAxXGZzABHTOjAkY4MhCYkAIIsws</t>
  </si>
  <si>
    <t>SRIYAM CONSULTANTS</t>
  </si>
  <si>
    <t>https://www.google.com/search?sca_esv=567513126&amp;gl=us&amp;hl=en&amp;q=SRIYAM+CONSULTANTS&amp;sa=X&amp;ved=0ahUKEwibk9v0xr2BAxUjEGIAHeBwBuo4HhCYkAII1Qw</t>
  </si>
  <si>
    <t>https://encrypted-tbn0.gstatic.com/images?q=tbn:ANd9GcR9jpWx_zuNBS3rC_y3AqRLP2hPSYSYb06fjaf5eqY&amp;s</t>
  </si>
  <si>
    <t>Scentre Group Limited</t>
  </si>
  <si>
    <t>https://www.google.com/search?sca_esv=577080029&amp;hl=en&amp;gl=us&amp;q=Scentre+Group+Limited&amp;sa=X&amp;ved=0ahUKEwjj-ra_yZWCAxW9lIkEHSUuDZ44WhCYkAII3Ao</t>
  </si>
  <si>
    <t>https://encrypted-tbn0.gstatic.com/images?q=tbn:ANd9GcRg9WoKrhqimzmUQaT3witi0nBay3OZcoy4RkOe&amp;s=0</t>
  </si>
  <si>
    <t>Ø´Ø±ÙƒØ© Ø§Ù„Ù…ØµØ±ÙŠÙ‡ - Ù…ØµØ·ÙÙ‰ Ø¨Ø±Ø¹Ù‰ ÙˆØ´Ø±ÙƒØ§Ù‡</t>
  </si>
  <si>
    <t>https://www.google.com/search?q=%D8%B4%D8%B1%D9%83%D8%A9+%D8%A7%D9%84%D9%85%D8%B5%D8%B1%D9%8A%D9%87+-+%D9%85%D8%B5%D8%B7%D9%81%D9%89+%D8%A8%D8%B1%D8%B9%D9%89+%D9%88%D8%B4%D8%B1%D9%83%D8%A7%D9%87&amp;sa=X&amp;ved=0ahUKEwimw_6XsJL_AhVTFVkFHUI5DjcQmJACCMMI</t>
  </si>
  <si>
    <t>ITAlliance</t>
  </si>
  <si>
    <t>https://www.google.com/search?sca_esv=558682799&amp;hl=en&amp;gl=us&amp;q=ITAlliance&amp;sa=X&amp;ved=0ahUKEwjw29uzk-2AAxVEElkFHZZBBrQ4ChCYkAII-gs</t>
  </si>
  <si>
    <t>ComUnus Technologies Pvt Ltd</t>
  </si>
  <si>
    <t>https://www.google.com/search?sca_esv=591053097&amp;hl=en&amp;gl=us&amp;q=ComUnus+Technologies+Pvt+Ltd&amp;sa=X&amp;ved=0ahUKEwjB9ZGn5JCDAxWKEVkFHTDUDX84UBCYkAII9gs</t>
  </si>
  <si>
    <t>https://encrypted-tbn0.gstatic.com/images?q=tbn:ANd9GcSh-LHJkSSRHM07Jl7r9nrMu3t3fBG6yE3-FmcvFNc&amp;s</t>
  </si>
  <si>
    <t>Trovech</t>
  </si>
  <si>
    <t>https://www.google.com/search?gl=us&amp;hl=en&amp;q=Trovech&amp;sa=X&amp;ved=0ahUKEwiPlo30n_b8AhUomokEHYRMA3U4KBCYkAIIzAw</t>
  </si>
  <si>
    <t>DWI Consulting Ltd</t>
  </si>
  <si>
    <t>http://dwi-c.com/</t>
  </si>
  <si>
    <t>https://www.google.com/search?sca_esv=560289018&amp;hl=en&amp;gl=us&amp;q=DWI+Consulting+Ltd&amp;sa=X&amp;ved=0ahUKEwiIuemj4_mAAxUBEFkFHdoqBrEQmJACCNcF</t>
  </si>
  <si>
    <t>Ð¢ÐµÑ…Ð±Ñ€ÐµÐ¹Ð´Ð¶Ð¾Ð±Ñ</t>
  </si>
  <si>
    <t>https://www.google.com/search?hl=en&amp;gl=us&amp;q=%D0%A2%D0%B5%D1%85%D0%B1%D1%80%D0%B5%D0%B9%D0%B4%D0%B6%D0%BE%D0%B1%D1%81&amp;sa=X&amp;ved=0ahUKEwj-vbHvlcf_AhX8M1kFHTsBACo4FBCYkAII4Ao</t>
  </si>
  <si>
    <t>Whitespectre</t>
  </si>
  <si>
    <t>https://www.google.com/search?sca_esv=592739610&amp;hl=en&amp;gl=us&amp;q=Whitespectre&amp;sa=X&amp;ved=0ahUKEwjzstnk8p-DAxXHGVkFHWPDAo0QmJACCJcL</t>
  </si>
  <si>
    <t>https://encrypted-tbn0.gstatic.com/images?q=tbn:ANd9GcTuxHhOcWVNs2mvO2BuZP35jjiU5K3ONRGdryDQyEk&amp;s</t>
  </si>
  <si>
    <t>Mozzart</t>
  </si>
  <si>
    <t>https://www.google.com/search?gl=us&amp;hl=en&amp;q=Mozzart&amp;sa=X&amp;ved=0ahUKEwiZpZWxtPT_AhVwMVkFHXOzAEcQmJACCL0J</t>
  </si>
  <si>
    <t>https://encrypted-tbn0.gstatic.com/images?q=tbn:ANd9GcQB2vP-iWku-5iWWRqUvvLEPZt36QinGNdTkhHU9Lo&amp;s</t>
  </si>
  <si>
    <t>Westin Par</t>
  </si>
  <si>
    <t>http://westinpar.com/</t>
  </si>
  <si>
    <t>https://www.google.com/search?ucbcb=1&amp;hl=en&amp;gl=us&amp;q=Westin+Par&amp;sa=X&amp;ved=0ahUKEwik8Pmt5qP-AhWqkIkEHUywB704ChCYkAIIuAw</t>
  </si>
  <si>
    <t>Telefonica Global Technology S.A.U.</t>
  </si>
  <si>
    <t>https://www.google.com/search?q=Telefonica+Global+Technology+S.A.U.&amp;sa=X&amp;ved=0ahUKEwi-rMzbz8T_AhVyElkFHc0xDF04ChCYkAIIuws</t>
  </si>
  <si>
    <t>Collabera Digital Malaysia</t>
  </si>
  <si>
    <t>https://www.google.com/search?ucbcb=1&amp;hl=en&amp;gl=us&amp;q=Collabera+Digital+Malaysia&amp;sa=X&amp;ved=0ahUKEwifmoGh9-79AhU1OUQIHV0xAcgQmJACCN8J</t>
  </si>
  <si>
    <t>PT. XL Axiata Tbk</t>
  </si>
  <si>
    <t>https://www.google.com/search?gl=us&amp;hl=en&amp;q=PT.+XL+Axiata+Tbk&amp;sa=X&amp;ved=0ahUKEwiT94y7_KX9AhVSRjABHViIDIYQmJACCM0L</t>
  </si>
  <si>
    <t>Talent Hunter - IT&amp;Telecom Recruitment /part of Talent Group/</t>
  </si>
  <si>
    <t>https://www.google.com/search?sca_esv=561243743&amp;gl=us&amp;hl=en&amp;q=Talent+Hunter+-+IT%26Telecom+Recruitment+/part+of+Talent+Group/&amp;sa=X&amp;ved=0ahUKEwjok6j06IOBAxWnm4kEHRGACwwQmJACCI0K</t>
  </si>
  <si>
    <t>https://encrypted-tbn0.gstatic.com/images?q=tbn:ANd9GcS43D58IVI6ubKHMABVDmZDRgIQG-Ke8bGBomgKsL8&amp;s</t>
  </si>
  <si>
    <t>SIACI SAINT-HONORE</t>
  </si>
  <si>
    <t>https://www.google.com/search?q=SIACI+SAINT-HONORE&amp;sa=X&amp;ved=0ahUKEwiM0YjMpvn-AhXdFlkFHZj9DDcQmJACCPIN</t>
  </si>
  <si>
    <t>Ryan Companies</t>
  </si>
  <si>
    <t>http://www.ryancompanies.com/</t>
  </si>
  <si>
    <t>https://www.google.com/search?hl=en&amp;gl=us&amp;q=Ryan+Companies&amp;sa=X&amp;ved=0ahUKEwj2zuiCts7-AhXQIEQIHRI0D704ChCYkAII9A0</t>
  </si>
  <si>
    <t>IKEA B.V.</t>
  </si>
  <si>
    <t>https://www.google.com/search?q=IKEA+B.V.&amp;sa=X&amp;ved=0ahUKEwjVhbjZzIr-AhWpFVkFHe70Avc4ChCYkAIIiAs</t>
  </si>
  <si>
    <t>Braintrust Holdings</t>
  </si>
  <si>
    <t>http://braintrust-us.com/</t>
  </si>
  <si>
    <t>https://www.google.com/search?sca_esv=572463874&amp;gl=us&amp;hl=en&amp;q=Braintrust+Holdings&amp;sa=X&amp;ved=0ahUKEwjIt-m5se2BAxWJpokEHRAwApI4ggEQmJACCLAN</t>
  </si>
  <si>
    <t>CyberSearch</t>
  </si>
  <si>
    <t>https://www.google.com/search?sca_esv=583718853&amp;gl=us&amp;hl=en&amp;q=CyberSearch&amp;sa=X&amp;ved=0ahUKEwj6p_zCss-CAxUQGjQIHb19CkE4WhCYkAIItgs</t>
  </si>
  <si>
    <t>https://encrypted-tbn0.gstatic.com/images?q=tbn:ANd9GcSdbfOsBW7j3fT1Ok-Cmc7L7Gf897I_1qUwho4tAdI&amp;s</t>
  </si>
  <si>
    <t>TrinIT Group</t>
  </si>
  <si>
    <t>https://www.google.com/search?gl=us&amp;hl=en&amp;q=TrinIT+Group&amp;sa=X&amp;ved=0ahUKEwiHs6Oo7uz_AhX5GFkFHa29DAc4HhCYkAII9ws</t>
  </si>
  <si>
    <t>https://encrypted-tbn0.gstatic.com/images?q=tbn:ANd9GcTKVIv5iwT9UDPz-wUWWujiTuK-bjcLe9WOBu6tDUU&amp;s</t>
  </si>
  <si>
    <t>Pitzer International</t>
  </si>
  <si>
    <t>https://www.google.com/search?sca_esv=560432626&amp;gl=us&amp;hl=en&amp;q=Pitzer+International&amp;sa=X&amp;ved=0ahUKEwjS8aS7l_yAAxVWF1kFHYwAApU4ChCYkAII4gk</t>
  </si>
  <si>
    <t>QuickMD</t>
  </si>
  <si>
    <t>https://doctorvisit.quick.md/</t>
  </si>
  <si>
    <t>https://www.google.com/search?sca_esv=8319645ebf1e117a&amp;sca_upv=1&amp;gl=us&amp;hl=en&amp;q=QuickMD&amp;sa=X&amp;ved=0ahUKEwjTjfzOkfqCAxWnSjABHTHZD4QQmJACCMsO</t>
  </si>
  <si>
    <t>CBRE EspaÃ±a</t>
  </si>
  <si>
    <t>https://www.google.com/search?gl=us&amp;hl=en&amp;q=CBRE+Espa%C3%B1a&amp;sa=X&amp;ved=0ahUKEwjH_-zinNH_AhUjVTUKHTq0AdI4ChCYkAIIgA4</t>
  </si>
  <si>
    <t>https://encrypted-tbn0.gstatic.com/images?q=tbn:ANd9GcS9kRkP3ZsXdO9G39Kdm-eIaY89Hby__4I72GzNJwQ&amp;s</t>
  </si>
  <si>
    <t>Premium Personnel</t>
  </si>
  <si>
    <t>https://www.google.com/search?gl=us&amp;hl=en&amp;q=Premium+Personnel&amp;sa=X&amp;ved=0ahUKEwjg0ejjuqP9AhXRjIkEHdxMAyI4RhCYkAIIuww</t>
  </si>
  <si>
    <t>Omnitel</t>
  </si>
  <si>
    <t>https://www.google.com/search?ucbcb=1&amp;hl=en&amp;gl=us&amp;q=Omnitel&amp;sa=X&amp;ved=0ahUKEwiar4TbvdD8AhV5k2oFHa2AD5g4FBCYkAII2wo</t>
  </si>
  <si>
    <t>https://encrypted-tbn0.gstatic.com/images?q=tbn:ANd9GcRkcVT5TJVZCrMintKU79ShZ4hQU6RWdFddo20h7kY&amp;s</t>
  </si>
  <si>
    <t>Infinitytech Servicios Integrales de TecnologÃ­a</t>
  </si>
  <si>
    <t>https://www.google.com/search?hl=en&amp;gl=us&amp;q=Infinitytech+Servicios+Integrales+de+Tecnolog%C3%ADa&amp;sa=X&amp;ved=0ahUKEwjxrYme4K3-AhVdjYkEHcYuC58QmJACCPIM</t>
  </si>
  <si>
    <t>StartupGateX</t>
  </si>
  <si>
    <t>https://www.google.com/search?sca_esv=581835084&amp;gl=us&amp;hl=en&amp;q=StartupGateX&amp;sa=X&amp;ved=0ahUKEwiO1c3Yr8CCAxXWrmoFHXwCD70QmJACCOMI</t>
  </si>
  <si>
    <t>https://encrypted-tbn0.gstatic.com/images?q=tbn:ANd9GcRm67KwmKrcpXMtc6e20vDO1bEU3ieocnr69ep7Xlg&amp;s</t>
  </si>
  <si>
    <t>Kodlot - Data in Cloud Enablement</t>
  </si>
  <si>
    <t>https://www.google.com/search?hl=en&amp;gl=us&amp;q=Kodlot+-+Data+in+Cloud+Enablement&amp;sa=X&amp;ved=0ahUKEwiX6-2wr5f_AhV_m4kEHbv5A40QmJACCP8N</t>
  </si>
  <si>
    <t>Purdue Federal Credit Union (PFCU) - Indiana</t>
  </si>
  <si>
    <t>https://www.google.com/search?sca_esv=591429559&amp;gl=us&amp;hl=en&amp;q=Purdue+Federal+Credit+Union+(PFCU)+-+Indiana&amp;sa=X&amp;ved=0ahUKEwi1t9_8o5ODAxVIkmoFHQroBrA4KBCYkAIIvgw</t>
  </si>
  <si>
    <t>Datomomy Solutions</t>
  </si>
  <si>
    <t>https://www.google.com/search?sca_esv=575108319&amp;gl=us&amp;hl=en&amp;q=Datomomy+Solutions&amp;sa=X&amp;ved=0ahUKEwiDwpCEiISCAxUcEFkFHcyXDTA4ChCYkAIIiAs</t>
  </si>
  <si>
    <t>Xpel Technologies Corp</t>
  </si>
  <si>
    <t>https://www.google.com/search?sca_esv=562285161&amp;gl=us&amp;hl=en&amp;q=Xpel+Technologies+Corp&amp;sa=X&amp;ved=0ahUKEwjf4LeL4o2BAxWCD1kFHTKzAMg4RhCYkAIIwAw</t>
  </si>
  <si>
    <t>Win Systems</t>
  </si>
  <si>
    <t>http://www.winsystemsintl.com/</t>
  </si>
  <si>
    <t>https://www.google.com/search?q=Win+Systems&amp;sa=X&amp;ved=0ahUKEwjehIyz88b-AhWbD1kFHauBA34QmJACCN0K</t>
  </si>
  <si>
    <t>ParkMobile LLC</t>
  </si>
  <si>
    <t>https://www.google.com/search?gl=us&amp;hl=en&amp;q=ParkMobile+LLC&amp;sa=X&amp;ved=0ahUKEwi5rvnQr72AAxW0j4kEHVoBAr84PBCYkAII5Q4</t>
  </si>
  <si>
    <t>MA-SBTC</t>
  </si>
  <si>
    <t>https://www.google.com/search?hl=en&amp;gl=us&amp;q=MA-SBTC&amp;sa=X&amp;ved=0ahUKEwjZ8cXAovb8AhXNGVkFHYChApQQmJACCM8F</t>
  </si>
  <si>
    <t>Gereedschapcentrum.nl</t>
  </si>
  <si>
    <t>http://wwww.hbl.online/</t>
  </si>
  <si>
    <t>https://www.google.com/search?hl=en&amp;gl=us&amp;q=Gereedschapcentrum.nl&amp;sa=X&amp;ved=0ahUKEwibhd-O9_P9AhXTTTABHSpmBRs4ChCYkAIIkAs</t>
  </si>
  <si>
    <t>SINGAPORE TOURISM BOARD</t>
  </si>
  <si>
    <t>https://www.google.com/search?sca_esv=593914606&amp;hl=en&amp;gl=us&amp;q=SINGAPORE+TOURISM+BOARD&amp;sa=X&amp;ved=0ahUKEwjhzY_A-66DAxVSEGIAHQa_DokQmJACCPYJ</t>
  </si>
  <si>
    <t>https://encrypted-tbn0.gstatic.com/images?q=tbn:ANd9GcTPWGAxmg4_cr4z-RSVBE8gDlk_hBvri5VahaTD4UQ&amp;s</t>
  </si>
  <si>
    <t>Interactive Brokers Group</t>
  </si>
  <si>
    <t>https://www.google.com/search?gl=us&amp;hl=en&amp;q=Interactive+Brokers+Group&amp;sa=X&amp;ved=0ahUKEwj--LPQrbX-AhXrF1kFHbu8B-o4FBCYkAIIxwo</t>
  </si>
  <si>
    <t>Greybeard Corporate Solutions</t>
  </si>
  <si>
    <t>http://www.africastopjobs.com/</t>
  </si>
  <si>
    <t>https://www.google.com/search?sca_esv=564926619&amp;gl=us&amp;hl=en&amp;q=Greybeard+Corporate+Solutions&amp;sa=X&amp;ved=0ahUKEwjrqJLZ-KaBAxUqD1kFHc81BNI4ChCYkAII8wk</t>
  </si>
  <si>
    <t>https://encrypted-tbn0.gstatic.com/images?q=tbn:ANd9GcQchGrBvaAIHAXT2mHAsFZwxCurLr_0pQ_dHLzIw9c&amp;s</t>
  </si>
  <si>
    <t>MINT</t>
  </si>
  <si>
    <t>https://www.google.com/search?hl=en&amp;gl=us&amp;q=MINT&amp;sa=X&amp;ved=0ahUKEwjgsYra-Pv_AhU2hu4BHRF2AXMQmJACCMIL</t>
  </si>
  <si>
    <t>https://encrypted-tbn0.gstatic.com/images?q=tbn:ANd9GcRfabk0fUQUuV5pKji7lsWpOwpsqX4CrJOtjMrKYmM&amp;s</t>
  </si>
  <si>
    <t>Besikta Bilprovning i Sverige AB</t>
  </si>
  <si>
    <t>http://besikta.se/</t>
  </si>
  <si>
    <t>https://www.google.com/search?hl=en&amp;gl=us&amp;q=Besikta+Bilprovning+i+Sverige+AB&amp;sa=X&amp;ved=0ahUKEwjn44CQuceAAxWTEVkFHTJEB4MQmJACCI0L</t>
  </si>
  <si>
    <t>Tarzana Treatment Center</t>
  </si>
  <si>
    <t>http://www.tarzanatc.com/</t>
  </si>
  <si>
    <t>https://www.google.com/search?sca_esv=585519558&amp;hl=en&amp;gl=us&amp;q=Tarzana+Treatment+Center&amp;sa=X&amp;ved=0ahUKEwi8zpCqwOOCAxVImWoFHZpZDkAQmJACCMAN</t>
  </si>
  <si>
    <t>SRC INC</t>
  </si>
  <si>
    <t>https://www.google.com/search?gl=us&amp;hl=en&amp;q=SRC+INC&amp;sa=X&amp;ved=0ahUKEwjU38Oq3a3-AhWMMVkFHZNOABg4PBCYkAII4A0</t>
  </si>
  <si>
    <t>West Yorkshire Fire &amp; Rescue Service</t>
  </si>
  <si>
    <t>https://www.westyorksfire.gov.uk/</t>
  </si>
  <si>
    <t>https://www.google.com/search?sca_esv=573098824&amp;gl=us&amp;hl=en&amp;q=West+Yorkshire+Fire+%26+Rescue+Service&amp;sa=X&amp;ved=0ahUKEwjGst7_s_KBAxWRv4kEHXzmD4oQmJACCMsL</t>
  </si>
  <si>
    <t>https://encrypted-tbn0.gstatic.com/images?q=tbn:ANd9GcTr16iNiMKvJueV_wxc-YtNJp8mu44d5EFhDRVD&amp;s=0</t>
  </si>
  <si>
    <t>Five1 GmbH</t>
  </si>
  <si>
    <t>https://www.google.com/search?sca_esv=561545016&amp;gl=us&amp;hl=en&amp;q=Five1+GmbH&amp;sa=X&amp;ved=0ahUKEwiVgL3yooaBAxUyDEQIHSz6Bzw4HhCYkAII9A0</t>
  </si>
  <si>
    <t>Thoughtworks Deutschland</t>
  </si>
  <si>
    <t>https://www.google.com/search?sca_esv=8319645ebf1e117a&amp;sca_upv=1&amp;hl=en&amp;gl=us&amp;q=Thoughtworks+Deutschland&amp;sa=X&amp;ved=0ahUKEwjdu--AlfqCAxUwRzABHXVWC5k4KBCYkAII5Qo</t>
  </si>
  <si>
    <t>https://encrypted-tbn0.gstatic.com/images?q=tbn:ANd9GcQlmqdLuCr2PvIOWEP5nKWAY4dzFDC8OmIZADrDHz4&amp;s</t>
  </si>
  <si>
    <t>Verix</t>
  </si>
  <si>
    <t>http://verix.com/</t>
  </si>
  <si>
    <t>https://www.google.com/search?hl=en&amp;gl=us&amp;q=Verix&amp;sa=X&amp;ved=0ahUKEwj3ra2i8sH-AhWOTDABHSgXAmMQmJACCOYJ</t>
  </si>
  <si>
    <t>CABT Consultancy Services LLC</t>
  </si>
  <si>
    <t>https://www.google.com/search?ucbcb=1&amp;gl=us&amp;hl=en&amp;q=CABT+Consultancy+Services+LLC&amp;sa=X&amp;ved=0ahUKEwiIrpm18sP8AhWmrokEHdvYBXs4FBCYkAIIxAo</t>
  </si>
  <si>
    <t>https://encrypted-tbn0.gstatic.com/images?q=tbn:ANd9GcR6Bke4SlY-Fjf0uoI8UeCrX998yn-0gxEVj9UMP8I&amp;s</t>
  </si>
  <si>
    <t>Efficace Solutions</t>
  </si>
  <si>
    <t>https://www.google.com/search?sca_esv=d2d2c4fba10c0c7e&amp;gl=us&amp;hl=en&amp;q=Efficace+Solutions&amp;sa=X&amp;ved=0ahUKEwjaxLXO8qSDAxUMTDABHXS6C4o4ChCYkAII6Qw</t>
  </si>
  <si>
    <t>HR INNOVATE</t>
  </si>
  <si>
    <t>https://www.google.com/search?hl=en&amp;gl=us&amp;q=HR+INNOVATE&amp;sa=X&amp;ved=0ahUKEwiq1af4r7L8AhUwEFkFHWrHAuoQmJACCJQI</t>
  </si>
  <si>
    <t>Alliance to End Plastic Waste</t>
  </si>
  <si>
    <t>https://endplasticwaste.org/</t>
  </si>
  <si>
    <t>https://www.google.com/search?gl=us&amp;hl=en&amp;q=Alliance+to+End+Plastic+Waste&amp;sa=X&amp;ved=0ahUKEwiOpsSwuqH_AhWCgoQIHXA_D4wQmJACCJYK</t>
  </si>
  <si>
    <t>https://encrypted-tbn0.gstatic.com/images?q=tbn:ANd9GcQmAwuhlkRT6u8YiUjHgak0S5JxShFbl64jsQ1ZI84&amp;s</t>
  </si>
  <si>
    <t>ApnaKlub</t>
  </si>
  <si>
    <t>http://apnaklub.com/</t>
  </si>
  <si>
    <t>https://www.google.com/search?sca_esv=565570927&amp;gl=us&amp;hl=en&amp;q=ApnaKlub&amp;sa=X&amp;ved=0ahUKEwjCvpm3-quBAxUmF1kFHVzyAjEQmJACCM8K</t>
  </si>
  <si>
    <t>Mandatum</t>
  </si>
  <si>
    <t>https://www.mandatumam.com/</t>
  </si>
  <si>
    <t>https://www.google.com/search?hl=en&amp;gl=us&amp;q=Mandatum&amp;sa=X&amp;ved=0ahUKEwiYpo6flO_-AhVHkokEHWupAB8QmJACCOgJ</t>
  </si>
  <si>
    <t>https://encrypted-tbn0.gstatic.com/images?q=tbn:ANd9GcRsFH4nXSnwLf7UuimkNmEhmUvXGbbLms0wITNkSxU&amp;s</t>
  </si>
  <si>
    <t>CHANNEL PRECISION INC.</t>
  </si>
  <si>
    <t>https://www.google.com/search?sca_esv=563310982&amp;gl=us&amp;hl=en&amp;q=CHANNEL+PRECISION+INC.&amp;sa=X&amp;ved=0ahUKEwjDtuCi65eBAxW5F2IAHeQlB3g4ChCYkAII3Aw</t>
  </si>
  <si>
    <t>Spmr Advisors Pvt Ltd</t>
  </si>
  <si>
    <t>https://www.google.com/search?sca_esv=593529204&amp;hl=en&amp;gl=us&amp;q=Spmr+Advisors+Pvt+Ltd&amp;sa=X&amp;ved=0ahUKEwjl2ayv9qmDAxWKv4kEHf4dBNA4KBCYkAIIsQs</t>
  </si>
  <si>
    <t>Bike Club Limited</t>
  </si>
  <si>
    <t>https://www.google.com/search?sca_esv=566027130&amp;hl=en&amp;gl=us&amp;q=Bike+Club+Limited&amp;sa=X&amp;ved=0ahUKEwiaoKLJ_bCBAxUmLFkFHbQWASQ4HhCYkAIIwAk</t>
  </si>
  <si>
    <t>Altitude Engineering LTD</t>
  </si>
  <si>
    <t>https://www.google.com/search?ucbcb=1&amp;gl=us&amp;hl=en&amp;q=Altitude+Engineering+LTD&amp;sa=X&amp;ved=0ahUKEwjr6c2votj9AhXujIkEHREBBbA4HhCYkAIIiAs</t>
  </si>
  <si>
    <t>https://encrypted-tbn0.gstatic.com/images?q=tbn:ANd9GcRQwFCntqEbmiqtONm8m0eb6JDuWI6oOt5F8x4blCQ&amp;s</t>
  </si>
  <si>
    <t>Javahispano</t>
  </si>
  <si>
    <t>https://www.google.com/search?sca_esv=d2d2c4fba10c0c7e&amp;sca_upv=1&amp;gl=us&amp;hl=en&amp;q=Javahispano&amp;sa=X&amp;ved=0ahUKEwi-g4Kh86SDAxUKtoQIHaIcA6c4KBCYkAIIwAk</t>
  </si>
  <si>
    <t>EVPassport</t>
  </si>
  <si>
    <t>https://www.google.com/search?hl=en&amp;gl=us&amp;q=EVPassport&amp;sa=X&amp;ved=0ahUKEwj0_b6dpr2AAxWjO0QIHdDqCdU4FBCYkAIImw4</t>
  </si>
  <si>
    <t>Is Conseil</t>
  </si>
  <si>
    <t>https://www.google.com/search?sca_esv=572781667&amp;hl=en&amp;gl=us&amp;q=Is+Conseil&amp;sa=X&amp;ved=0ahUKEwjxgNmU7--BAxU9lmoFHXQlDgU4WhCYkAII4go</t>
  </si>
  <si>
    <t>CompuSafe Data Systems AG von ITbavaria</t>
  </si>
  <si>
    <t>https://www.google.com/search?ucbcb=1&amp;hl=en&amp;gl=us&amp;q=CompuSafe+Data+Systems+AG+von+ITbavaria&amp;sa=X&amp;ved=0ahUKEwj5t9qq_6r9AhVSEFkFHclxCbM4ChCYkAII-A0</t>
  </si>
  <si>
    <t>OverWatch Services LLC</t>
  </si>
  <si>
    <t>https://www.google.com/search?sca_esv=565250116&amp;gl=us&amp;hl=en&amp;q=OverWatch+Services+LLC&amp;sa=X&amp;ved=0ahUKEwis77GftqmBAxXsF1kFHcLRDu84KBCYkAIIpQo</t>
  </si>
  <si>
    <t>Tezra</t>
  </si>
  <si>
    <t>https://www.google.com/search?hl=en&amp;gl=us&amp;q=Tezra&amp;sa=X&amp;ved=0ahUKEwjDzqDcirr9AhUznGoFHVtLCwM4KBCYkAIIygs</t>
  </si>
  <si>
    <t>https://encrypted-tbn0.gstatic.com/images?q=tbn:ANd9GcQ4Pgq8WTHP58UcJrv4b1OGhAt8_GKedoLMa8TdPNI&amp;s</t>
  </si>
  <si>
    <t>Swivelt Sdn Bhd</t>
  </si>
  <si>
    <t>https://www.google.com/search?gl=us&amp;hl=en&amp;q=Swivelt+Sdn+Bhd&amp;sa=X&amp;ved=0ahUKEwioqKe77JT_AhWjFFkFHR0FCFwQmJACCOkJ</t>
  </si>
  <si>
    <t>Life Sciences Recruitment</t>
  </si>
  <si>
    <t>https://www.google.com/search?sca_esv=570906942&amp;hl=en&amp;gl=us&amp;q=Life+Sciences+Recruitment&amp;sa=X&amp;ved=0ahUKEwiG0_KVpd6BAxXBj4kEHTSkCgM4KBCYkAIIjAs</t>
  </si>
  <si>
    <t>https://encrypted-tbn0.gstatic.com/images?q=tbn:ANd9GcTe-HTIuztJ7AUnFsj_80Mjalmg_0VJ_gpaNvi5Dgo&amp;s</t>
  </si>
  <si>
    <t>SiXworks Limited</t>
  </si>
  <si>
    <t>http://www.sixworks.net/</t>
  </si>
  <si>
    <t>https://www.google.com/search?sca_esv=588967138&amp;gl=us&amp;hl=en&amp;q=SiXworks+Limited&amp;sa=X&amp;ved=0ahUKEwjynL2unP-CAxVZI0QIHRwjBSk4KBCYkAIIlgs</t>
  </si>
  <si>
    <t>https://encrypted-tbn0.gstatic.com/images?q=tbn:ANd9GcT2mi7w8wqskx-7lZ_KpAspwR9yaxOjVmXGQEEouPA&amp;s</t>
  </si>
  <si>
    <t>Caja Los Andes</t>
  </si>
  <si>
    <t>https://www.google.com/search?hl=en&amp;gl=us&amp;q=Caja+Los+Andes&amp;sa=X&amp;ved=0ahUKEwiE9PzzirP_AhWeLFkFHRhBDfg4ChCYkAIIwAo</t>
  </si>
  <si>
    <t>THRASH! Ð¢Ð ÐÐ¨!</t>
  </si>
  <si>
    <t>https://www.google.com/search?sca_esv=9ef4691e5f26e90c&amp;gl=us&amp;hl=en&amp;q=THRASH!+%D0%A2%D0%A0%D0%90%D0%A8!&amp;sa=X&amp;ved=0ahUKEwjW4drxiteCAxWyVTABHcOGBTwQmJACCMkL</t>
  </si>
  <si>
    <t>savitr software services pvt ltd</t>
  </si>
  <si>
    <t>https://www.google.com/search?sca_esv=566842583&amp;hl=en&amp;gl=us&amp;q=savitr+software+services+pvt+ltd&amp;sa=X&amp;ved=0ahUKEwjAv-uOxLiBAxXMgmoFHcAgB004MhCYkAIIvQk</t>
  </si>
  <si>
    <t>VINCI Concessions</t>
  </si>
  <si>
    <t>http://www.vinci-concessions.com/</t>
  </si>
  <si>
    <t>https://www.google.com/search?sca_esv=576745885&amp;gl=us&amp;hl=en&amp;q=VINCI+Concessions&amp;sa=X&amp;ved=0ahUKEwjCvbPbkZOCAxVTlGoFHYEYBOMQmJACCNMM</t>
  </si>
  <si>
    <t>https://encrypted-tbn0.gstatic.com/images?q=tbn:ANd9GcT58yDGQUgAkFXJtljQM6XSijr_0zlJBB8enOibLC0&amp;s</t>
  </si>
  <si>
    <t>Deutsche Kreditbank Aktiengesellschaft</t>
  </si>
  <si>
    <t>http://www.dkb.de/</t>
  </si>
  <si>
    <t>https://www.google.com/search?sca_esv=556658825&amp;hl=en&amp;gl=us&amp;q=Deutsche+Kreditbank+Aktiengesellschaft&amp;sa=X&amp;ved=0ahUKEwjS6_S7wNuAAxUpFFkFHbR8AUA4ChCYkAIIwQk</t>
  </si>
  <si>
    <t>https://encrypted-tbn0.gstatic.com/images?q=tbn:ANd9GcReTpLDpDHqq3W5KYh9jCWgQWc21P8We-gFJrEy&amp;s=0</t>
  </si>
  <si>
    <t>Motorola Solutions Systems Polska</t>
  </si>
  <si>
    <t>https://www.google.com/search?gl=us&amp;hl=en&amp;q=Motorola+Solutions+Systems+Polska&amp;sa=X&amp;ved=0ahUKEwiE5sXH9J7_AhXDmIQIHRkfDaI4RhCYkAII9A0</t>
  </si>
  <si>
    <t>Stafflink Services</t>
  </si>
  <si>
    <t>https://www.google.com/search?sca_esv=576391435&amp;gl=us&amp;hl=en&amp;q=Stafflink+Services&amp;sa=X&amp;ved=0ahUKEwjx6d7ZxpCCAxXuEVkFHQiIC_I4ChCYkAIInAs</t>
  </si>
  <si>
    <t>NES Associates</t>
  </si>
  <si>
    <t>http://www.nesassociates.com/</t>
  </si>
  <si>
    <t>https://www.google.com/search?gl=us&amp;hl=en&amp;q=NES+Associates&amp;sa=X&amp;ved=0ahUKEwjQn6bf5Pj8AhUHElkFHX9YCX84RhCYkAII6As</t>
  </si>
  <si>
    <t>Medimaps Group - creators of TBS Osteo powered by TBS iNsight â„¢ - medical AI technology.</t>
  </si>
  <si>
    <t>https://www.google.com/search?sca_esv=587228370&amp;hl=en&amp;gl=us&amp;q=Medimaps+Group+-+creators+of+TBS+Osteo+powered+by+TBS+iNsight+%E2%84%A2+-+medical+AI+technology.&amp;sa=X&amp;ved=0ahUKEwiwo42vkfCCAxWFD1kFHdhBA0IQmJACCJIL</t>
  </si>
  <si>
    <t>https://encrypted-tbn0.gstatic.com/images?q=tbn:ANd9GcSEWLHkRz5rgTtOJ4qhz8Cu7bYZqv2ugZpzt81e_kU&amp;s</t>
  </si>
  <si>
    <t>TF1</t>
  </si>
  <si>
    <t>https://www.google.com/search?hl=en&amp;gl=us&amp;q=TF1&amp;sa=X&amp;ved=0ahUKEwiKiNDG0ez-AhUEk4kEHX6ABa04KBCYkAII7ww</t>
  </si>
  <si>
    <t>https://encrypted-tbn0.gstatic.com/images?q=tbn:ANd9GcQBJWIK_Covh_yUxbz1_FOtDEYYa6dl7_RHKsZU&amp;s=0</t>
  </si>
  <si>
    <t>node.energy GmbH</t>
  </si>
  <si>
    <t>http://www.node.energy/</t>
  </si>
  <si>
    <t>https://www.google.com/search?hl=en&amp;gl=us&amp;q=node.energy+GmbH&amp;sa=X&amp;ved=0ahUKEwiI2PKrqLD-AhVZj4kEHQL2AugQmJACCJkM</t>
  </si>
  <si>
    <t>Stier Solution Pvt Ltd</t>
  </si>
  <si>
    <t>https://www.google.com/search?sca_esv=578400713&amp;hl=en&amp;gl=us&amp;q=Stier+Solution+Pvt+Ltd&amp;sa=X&amp;ved=0ahUKEwju-fuEkqKCAxVulokEHStnCwk4UBCYkAIIvgs</t>
  </si>
  <si>
    <t>https://encrypted-tbn0.gstatic.com/images?q=tbn:ANd9GcR6FkZz9rfO64k5SR-0v4hclpii8irLhwcxRxZl_mY&amp;s</t>
  </si>
  <si>
    <t>Perfection HyTest</t>
  </si>
  <si>
    <t>https://www.google.com/search?hl=en&amp;gl=us&amp;q=Perfection+HyTest&amp;sa=X&amp;ved=0ahUKEwjH5dCcrK78AhVyLEQIHenXAVc4lgEQmJACCP0M</t>
  </si>
  <si>
    <t>https://encrypted-tbn0.gstatic.com/images?q=tbn:ANd9GcTtMmIChxApTyZ_naemAfePF4kkVZpJDkFtBautgoU&amp;s</t>
  </si>
  <si>
    <t>Fishawack Health</t>
  </si>
  <si>
    <t>https://www.google.com/search?hl=en&amp;gl=us&amp;q=Fishawack+Health&amp;sa=X&amp;ved=0ahUKEwi_q8zAmKmAAxWXGVkFHY-nB004MhCYkAII1Qk</t>
  </si>
  <si>
    <t>https://encrypted-tbn0.gstatic.com/images?q=tbn:ANd9GcSpf8dXw8tiEVGOZwFZwSPyNQNOAJIReFyC2fqKzak&amp;s</t>
  </si>
  <si>
    <t>Landmark Information Group</t>
  </si>
  <si>
    <t>http://www.landmark.co.uk/</t>
  </si>
  <si>
    <t>https://www.google.com/search?sca_esv=c30c27677fd05ae4&amp;gl=us&amp;hl=en&amp;q=Landmark+Information+Group&amp;sa=X&amp;ved=0ahUKEwiphbP85IuDAxXDRjABHZqSBKw4PBCYkAII9gk</t>
  </si>
  <si>
    <t>https://encrypted-tbn0.gstatic.com/images?q=tbn:ANd9GcS7rRpfBK9Y8YbgP7tllZ8zsSYDs3J_W4CLIusepsM&amp;s</t>
  </si>
  <si>
    <t>The Orange Group</t>
  </si>
  <si>
    <t>https://www.google.com/search?q=The+Orange+Group&amp;sa=X&amp;ved=0ahUKEwjigPLu05n-AhXSD1kFHZ37BxIQmJACCLgJ</t>
  </si>
  <si>
    <t>https://encrypted-tbn0.gstatic.com/images?q=tbn:ANd9GcSHVWZTps7RfBL1CSFRxjLfIuR_aVU3cZ0uUdA3P3Y&amp;s</t>
  </si>
  <si>
    <t>Southa Group of Companies</t>
  </si>
  <si>
    <t>https://www.google.com/search?sca_esv=557013633&amp;hl=en&amp;gl=us&amp;q=Southa+Group+of+Companies&amp;sa=X&amp;ved=0ahUKEwif1f62gt6AAxXUD1kFHUaSAucQmJACCJIO</t>
  </si>
  <si>
    <t>Cosmolot</t>
  </si>
  <si>
    <t>https://www.google.com/search?gl=us&amp;hl=en&amp;q=Cosmolot&amp;sa=X&amp;ved=0ahUKEwi01aOOrN39AhWcj4kEHWoRBFMQmJACCI4J</t>
  </si>
  <si>
    <t>ITSC GmbH</t>
  </si>
  <si>
    <t>https://www.google.com/search?sca_esv=573394023&amp;gl=us&amp;hl=en&amp;q=ITSC+GmbH&amp;sa=X&amp;ved=0ahUKEwiYjauG9vSBAxUtFlkFHVNxDDI4PBCYkAIItww</t>
  </si>
  <si>
    <t>https://encrypted-tbn0.gstatic.com/images?q=tbn:ANd9GcR2YD1mRWUgDAXz7Yuuu0jP5trNSj3Emw_b_OM2OTo&amp;s</t>
  </si>
  <si>
    <t>Royanis</t>
  </si>
  <si>
    <t>https://www.google.com/search?sca_esv=561868494&amp;hl=en&amp;gl=us&amp;q=Royanis&amp;sa=X&amp;ved=0ahUKEwjK-ZPd8YiBAxX0KUQIHSDkCi8QmJACCNUF</t>
  </si>
  <si>
    <t>https://encrypted-tbn0.gstatic.com/images?q=tbn:ANd9GcTpd3TjxvC-CvSIIWNs3Kn5NeRnTDZWBjYSUzqZk34&amp;s</t>
  </si>
  <si>
    <t>One Identity</t>
  </si>
  <si>
    <t>http://www.oneidentity.com/</t>
  </si>
  <si>
    <t>https://www.google.com/search?hl=en&amp;gl=us&amp;q=One+Identity&amp;sa=X&amp;ved=0ahUKEwjYyZCUwab_AhXiFFkFHTZdCqIQmJACCI4L</t>
  </si>
  <si>
    <t>https://encrypted-tbn0.gstatic.com/images?q=tbn:ANd9GcR8xXk5bO0jOrt0HhuegTts3nEQ3y5I2svP44ZLK8c&amp;s</t>
  </si>
  <si>
    <t>Novera Search</t>
  </si>
  <si>
    <t>https://www.google.com/search?q=Novera+Search&amp;sa=X&amp;ved=0ahUKEwjz-fCjwNj-AhVYM1kFHZliCgM4HhCYkAIIvQo</t>
  </si>
  <si>
    <t>https://encrypted-tbn0.gstatic.com/images?q=tbn:ANd9GcTjySpQvCsDx47e6dKMHR8SeAcCemtEmKy0g93vKNc&amp;s</t>
  </si>
  <si>
    <t>Code and Theory</t>
  </si>
  <si>
    <t>http://www.codeandtheory.com/</t>
  </si>
  <si>
    <t>https://www.google.com/search?gl=us&amp;hl=en&amp;q=Code+and+Theory&amp;sa=X&amp;ved=0ahUKEwi-yvPKoPv8AhUvEEQIHWLVA2I4HhCYkAIIqww</t>
  </si>
  <si>
    <t>Epic Ship Management Pte. Ltd</t>
  </si>
  <si>
    <t>https://www.google.com/search?ucbcb=1&amp;gl=us&amp;hl=en&amp;q=Epic+Ship+Management+Pte.+Ltd&amp;sa=X&amp;ved=0ahUKEwjXt8avl-z8AhUfk2oFHVyFBzY4ChCYkAII5Ak</t>
  </si>
  <si>
    <t>Areajob Spa Agenzia Per Il Lavoro</t>
  </si>
  <si>
    <t>https://www.google.com/search?sca_esv=590053957&amp;hl=en&amp;gl=us&amp;q=Areajob+Spa+Agenzia+Per+Il+Lavoro&amp;sa=X&amp;ved=0ahUKEwiq5tPtp4mDAxWKlWoFHQ0iC3Y4ChCYkAIIqQw</t>
  </si>
  <si>
    <t>https://encrypted-tbn0.gstatic.com/images?q=tbn:ANd9GcT-_ZAVb3OHLNEqqZ2d1N0sasmNFGWdLIJ7SoDLtnw&amp;s</t>
  </si>
  <si>
    <t>Mission Embedded</t>
  </si>
  <si>
    <t>http://www.mission-embedded.com/</t>
  </si>
  <si>
    <t>https://www.google.com/search?ucbcb=1&amp;hl=en&amp;gl=us&amp;q=Mission+Embedded&amp;sa=X&amp;ved=0ahUKEwidqffy9ZH9AhVGKEQIHczVALg4HhCYkAII4A0</t>
  </si>
  <si>
    <t>Rollins College</t>
  </si>
  <si>
    <t>https://www.google.com/search?sca_esv=556658825&amp;gl=us&amp;hl=en&amp;q=Rollins+College&amp;sa=X&amp;ved=0ahUKEwjS9frhvNuAAxV4FFkFHRXOA6UQmJACCLMO</t>
  </si>
  <si>
    <t>The Ikigai Lab</t>
  </si>
  <si>
    <t>https://www.google.com/search?hl=en&amp;gl=us&amp;q=The+Ikigai+Lab&amp;sa=X&amp;ved=0ahUKEwjT1PSZwaj9AhXQD0QIHdSXDxw4MhCYkAIIoww</t>
  </si>
  <si>
    <t>https://encrypted-tbn0.gstatic.com/images?q=tbn:ANd9GcRj9Ick9dunbl_FlCKR0e4h-bbKh7uCmpeVtpqvPdI&amp;s</t>
  </si>
  <si>
    <t>Elixir Consulting</t>
  </si>
  <si>
    <t>https://www.google.com/search?sca_esv=560909571&amp;gl=us&amp;hl=en&amp;q=Elixir+Consulting&amp;sa=X&amp;ved=0ahUKEwjS0NnYmoGBAxXNF1kFHeS5CAQ4FBCYkAIInww</t>
  </si>
  <si>
    <t>Havas Media Portugal</t>
  </si>
  <si>
    <t>https://www.google.com/search?sca_esv=573553702&amp;hl=en&amp;gl=us&amp;q=Havas+Media+Portugal&amp;sa=X&amp;ved=0ahUKEwjzov23tPeBAxWyFlkFHVdqAyM4ChCYkAIImwg</t>
  </si>
  <si>
    <t>https://encrypted-tbn0.gstatic.com/images?q=tbn:ANd9GcQRz6nvR16jG7U7c3AzIUe7ZUgnpdOM046T4kTzuuE&amp;s</t>
  </si>
  <si>
    <t>Recurrency</t>
  </si>
  <si>
    <t>https://www.google.com/search?sca_esv=f326ad80a18b77cb&amp;hl=en&amp;gl=us&amp;q=Recurrency&amp;sa=X&amp;ved=0ahUKEwiwhf6_24aDAxVZtYQIHb4dD0gQmJACCJ8K</t>
  </si>
  <si>
    <t>OpenBook</t>
  </si>
  <si>
    <t>https://www.google.com/search?gl=us&amp;hl=en&amp;q=OpenBook&amp;sa=X&amp;ved=0ahUKEwiii-Or8L-AAxVEElkFHZ8qCC84ChCYkAIIvQs</t>
  </si>
  <si>
    <t>8fig</t>
  </si>
  <si>
    <t>https://www.google.com/search?gl=us&amp;hl=en&amp;q=8fig&amp;sa=X&amp;ved=0ahUKEwil4Zahgdb-AhXojIkEHe-6AfcQmJACCPML</t>
  </si>
  <si>
    <t>Burns Matthews &amp; Partners</t>
  </si>
  <si>
    <t>https://www.google.com/search?hl=en&amp;gl=us&amp;q=Burns+Matthews+%26+Partners&amp;sa=X&amp;ved=0ahUKEwiDr7OFvdj-AhUOH0QIHR5kA-44HhCYkAIIhAo</t>
  </si>
  <si>
    <t>PT Additon Karya Sembada</t>
  </si>
  <si>
    <t>https://www.google.com/search?hl=en&amp;gl=us&amp;q=PT+Additon+Karya+Sembada&amp;sa=X&amp;ved=0ahUKEwjw3-bSho3-AhXDJUQIHYwnDeEQmJACCO0I</t>
  </si>
  <si>
    <t>TrueDad Global Technologies Private Limited</t>
  </si>
  <si>
    <t>https://www.google.com/search?ucbcb=1&amp;gl=us&amp;hl=en&amp;q=TrueDad+Global+Technologies+Private+Limited&amp;sa=X&amp;ved=0ahUKEwjiycLLnab-AhX9bDABHbf7Dn4QmJACCNgM</t>
  </si>
  <si>
    <t>Admiral</t>
  </si>
  <si>
    <t>https://www.google.com/search?gl=us&amp;hl=en&amp;q=Admiral&amp;sa=X&amp;ved=0ahUKEwjhnp_D7pT_AhUTRzABHe1WBVcQmJACCKML</t>
  </si>
  <si>
    <t>Trivium</t>
  </si>
  <si>
    <t>https://www.google.com/search?sca_esv=583240805&amp;gl=us&amp;hl=en&amp;q=Trivium&amp;sa=X&amp;ved=0ahUKEwjdndr1r8qCAxW2F1kFHc5dBoo4ChCYkAIIvAk</t>
  </si>
  <si>
    <t>https://encrypted-tbn0.gstatic.com/images?q=tbn:ANd9GcTghknE_6HO0vZr4ZmL2pg9poiGlwZP-JBYfQ36zgk&amp;s</t>
  </si>
  <si>
    <t>Lowri Beck Services</t>
  </si>
  <si>
    <t>http://www.lowribeck.co.uk/</t>
  </si>
  <si>
    <t>https://www.google.com/search?sca_esv=575100546&amp;gl=us&amp;hl=en&amp;q=Lowri+Beck+Services&amp;sa=X&amp;ved=0ahUKEwjHo8-_gYSCAxVkD1kFHRltC944HhCYkAIIwAk</t>
  </si>
  <si>
    <t>HR Signal</t>
  </si>
  <si>
    <t>https://www.google.com/search?ucbcb=1&amp;hl=en&amp;gl=us&amp;q=HR+Signal&amp;sa=X&amp;ved=0ahUKEwjTmb3vwcb8AhUYkokEHbZGBQkQmJACCKcL</t>
  </si>
  <si>
    <t>https://encrypted-tbn0.gstatic.com/images?q=tbn:ANd9GcQu-ji_Gq0QC_igHR9XdBs8To4re-fiTp9MW886bjw&amp;s</t>
  </si>
  <si>
    <t>Amcor plc</t>
  </si>
  <si>
    <t>https://www.google.com/search?hl=en&amp;gl=us&amp;q=Amcor+plc&amp;sa=X&amp;ved=0ahUKEwjt8MHQwoX-AhUMMVkFHVq6C44QmJACCMYM</t>
  </si>
  <si>
    <t>https://encrypted-tbn0.gstatic.com/images?q=tbn:ANd9GcSMBd9i9QbCBficGaACBLc4MC23CN1lZMVOFGLt&amp;s=0</t>
  </si>
  <si>
    <t>DB Pro Services</t>
  </si>
  <si>
    <t>https://www.google.com/search?ucbcb=1&amp;hl=en&amp;gl=us&amp;q=DB+Pro+Services&amp;sa=X&amp;ved=0ahUKEwi69aiRwcn-AhUkJEQIHdIOC30QmJACCJQM</t>
  </si>
  <si>
    <t>Bioindustrial Manufacturing and Design Ecosystem</t>
  </si>
  <si>
    <t>https://www.google.com/search?gl=us&amp;hl=en&amp;q=Bioindustrial+Manufacturing+and+Design+Ecosystem&amp;sa=X&amp;ved=0ahUKEwiexYCYv6j9AhWuFlkFHSitCTM4FBCYkAIIog0</t>
  </si>
  <si>
    <t>Mastercard Academy EEMEA</t>
  </si>
  <si>
    <t>https://www.google.com/search?sca_esv=569062438&amp;hl=en&amp;gl=us&amp;q=Mastercard+Academy+EEMEA&amp;sa=X&amp;ved=0ahUKEwiKvpzJ0syBAxUTrYkEHdCUA7M4qgEQmJACCNAJ</t>
  </si>
  <si>
    <t>https://encrypted-tbn0.gstatic.com/images?q=tbn:ANd9GcTrXDMEfKfocBe5h247WS36I-_L_LbMUBt9DdJ4Ui8&amp;s</t>
  </si>
  <si>
    <t>Inmetrics LATAM</t>
  </si>
  <si>
    <t>https://www.google.com/search?sca_esv=558505252&amp;hl=en&amp;gl=us&amp;q=Inmetrics+LATAM&amp;sa=X&amp;ved=0ahUKEwiRm46pzuqAAxVyF1kFHVKXDbM4ChCYkAII6Aw</t>
  </si>
  <si>
    <t>Dwolla</t>
  </si>
  <si>
    <t>http://www.dwolla.com/</t>
  </si>
  <si>
    <t>https://www.google.com/search?hl=en&amp;gl=us&amp;q=Dwolla&amp;sa=X&amp;ved=0ahUKEwiXo8PimO_-AhXIl2oFHbVyAjY4MhCYkAII7g0</t>
  </si>
  <si>
    <t>https://encrypted-tbn0.gstatic.com/images?q=tbn:ANd9GcSDam1dDtxQUUVjOM9SZkLxnh_oKd1Fq_TXjVbK53U&amp;s</t>
  </si>
  <si>
    <t>AirFrance</t>
  </si>
  <si>
    <t>https://www.google.com/search?sca_esv=580774379&amp;gl=us&amp;hl=en&amp;q=AirFrance&amp;sa=X&amp;ved=0ahUKEwiCy-GLp7aCAxXiEFkFHbxVAZM4HhCYkAIIkws</t>
  </si>
  <si>
    <t>https://encrypted-tbn0.gstatic.com/images?q=tbn:ANd9GcStYPpQwUvzwFTvw8CGmjPVuJhNUxxBMiA1XZh8&amp;s=0</t>
  </si>
  <si>
    <t>Acceleration Nordic</t>
  </si>
  <si>
    <t>https://www.google.com/search?gl=us&amp;hl=en&amp;q=Acceleration+Nordic&amp;sa=X&amp;ved=0ahUKEwiupOCJy7X_AhXZD1kFHVcGBkcQmJACCMEM</t>
  </si>
  <si>
    <t>https://encrypted-tbn0.gstatic.com/images?q=tbn:ANd9GcTiQTeSY4VYH5UzgDaI4TIzJFYxYpaaxqtq0PuTIbw&amp;s</t>
  </si>
  <si>
    <t>Open Ocean Robotics</t>
  </si>
  <si>
    <t>https://www.google.com/search?hl=en&amp;gl=us&amp;q=Open+Ocean+Robotics&amp;sa=X&amp;ved=0ahUKEwj6zfea6ef_AhX3l4kEHbUcBgI4HhCYkAIIvQs</t>
  </si>
  <si>
    <t>https://encrypted-tbn0.gstatic.com/images?q=tbn:ANd9GcRJVNqawnHDqnFH-bJjMj7CgwWEPUNUcf0JE6PBBk8LzQzSeGI_BM785Es&amp;s</t>
  </si>
  <si>
    <t>Constant Associates</t>
  </si>
  <si>
    <t>https://www.google.com/search?hl=en&amp;gl=us&amp;q=Constant+Associates&amp;sa=X&amp;ved=0ahUKEwj15ZytxpKAAxVQEVkFHQGyB8w4WhCYkAIIoAo</t>
  </si>
  <si>
    <t>Deltacubes Technology</t>
  </si>
  <si>
    <t>https://www.google.com/search?gl=us&amp;hl=en&amp;q=Deltacubes+Technology&amp;sa=X&amp;ved=0ahUKEwi3p5vwmamAAxX0FFkFHfhqDnM4FBCYkAIIngo</t>
  </si>
  <si>
    <t>PulteGroup</t>
  </si>
  <si>
    <t>http://www.pultegroup.com/</t>
  </si>
  <si>
    <t>https://www.google.com/search?sca_esv=560438403&amp;gl=us&amp;hl=en&amp;q=PulteGroup&amp;sa=X&amp;ved=0ahUKEwjtnpaTovyAAxUsRDABHaPWAWw4KBCYkAIIiQ0</t>
  </si>
  <si>
    <t>https://encrypted-tbn0.gstatic.com/images?q=tbn:ANd9GcRUKp8DpAEy2sBi3uxmRkkVdDOD3o2tvwxjhK2U6g4&amp;s</t>
  </si>
  <si>
    <t>Inite GmbH</t>
  </si>
  <si>
    <t>https://www.google.com/search?sca_esv=570906942&amp;hl=en&amp;gl=us&amp;q=Inite+GmbH&amp;sa=X&amp;ved=0ahUKEwjvh4nDpN6BAxUUSTABHVGYBzE4ChCYkAIIxQs</t>
  </si>
  <si>
    <t>beeline Group</t>
  </si>
  <si>
    <t>http://www.beeline-group.com/</t>
  </si>
  <si>
    <t>https://www.google.com/search?gl=us&amp;hl=en&amp;q=beeline+Group&amp;sa=X&amp;ved=0ahUKEwjxrZKrr4D9AhVbFVkFHSVjCfw4MhCYkAIIlws</t>
  </si>
  <si>
    <t>https://encrypted-tbn0.gstatic.com/images?q=tbn:ANd9GcRhglvtXglFZZxldDsjhULvZ-nzu687Yo6_NTb_&amp;s=0</t>
  </si>
  <si>
    <t>Thermo Fisher Scientific, Inc</t>
  </si>
  <si>
    <t>http://www.thermofisher.com/</t>
  </si>
  <si>
    <t>https://www.google.com/search?sca_esv=564926619&amp;gl=us&amp;hl=en&amp;q=Thermo+Fisher+Scientific,+Inc&amp;sa=X&amp;ved=0ahUKEwjrqJLZ-KaBAxUqD1kFHc81BNI4ChCYkAIIvwk</t>
  </si>
  <si>
    <t>Schenker France SAS</t>
  </si>
  <si>
    <t>https://www.google.com/search?sca_esv=558044001&amp;hl=en&amp;gl=us&amp;q=Schenker+France+SAS&amp;sa=X&amp;ved=0ahUKEwiwpPy30OWAAxUBl4kEHVhrBYQQmJACCOgI</t>
  </si>
  <si>
    <t>ALBEMARLE</t>
  </si>
  <si>
    <t>https://www.google.com/search?sca_esv=591785850&amp;gl=us&amp;hl=en&amp;q=ALBEMARLE&amp;sa=X&amp;ved=0ahUKEwjjoYfKt5iDAxUqlWoFHcDACg84KBCYkAII6A0</t>
  </si>
  <si>
    <t>https://encrypted-tbn0.gstatic.com/images?q=tbn:ANd9GcQsGDfI4Yulhtu9GOBlGeiPTntMZ-qN-A_VaF5dGbQ&amp;s</t>
  </si>
  <si>
    <t>Supernova Consulting</t>
  </si>
  <si>
    <t>https://www.google.com/search?hl=en&amp;gl=us&amp;q=Supernova+Consulting&amp;sa=X&amp;ved=0ahUKEwjNhqO8vvH9AhW8jYkEHUCfBwUQmJACCK0I</t>
  </si>
  <si>
    <t>https://encrypted-tbn0.gstatic.com/images?q=tbn:ANd9GcT8Bh9kWrYvnbJl764TaYnzEPtVheesqv7c9m0Twq0&amp;s</t>
  </si>
  <si>
    <t>Adminis</t>
  </si>
  <si>
    <t>https://www.google.com/search?sca_esv=593374222&amp;hl=en&amp;gl=us&amp;q=Adminis&amp;sa=X&amp;ved=0ahUKEwjWjP6juqeDAxW5DHkGHe6gB_sQmJACCNgJ</t>
  </si>
  <si>
    <t>Breezy Hr, Inc.</t>
  </si>
  <si>
    <t>http://breezy.hr/</t>
  </si>
  <si>
    <t>https://www.google.com/search?gl=us&amp;hl=en&amp;q=Breezy+Hr,+Inc.&amp;sa=X&amp;ved=0ahUKEwjI0eKI-Iz9AhUAE1kFHYSeAyAQmJACCLkL</t>
  </si>
  <si>
    <t>Adecco Careers</t>
  </si>
  <si>
    <t>https://www.google.com/search?hl=en&amp;gl=us&amp;q=Adecco+Careers&amp;sa=X&amp;ved=0ahUKEwjpj7nbu6P9AhXWrmoFHSmJAoQ4RhCYkAIIuQs</t>
  </si>
  <si>
    <t>Spektra Games</t>
  </si>
  <si>
    <t>https://www.google.com/search?gl=us&amp;hl=en&amp;q=Spektra+Games&amp;sa=X&amp;ved=0ahUKEwiTnu7wxd3-AhVVkIkEHelFABoQmJACCKEH</t>
  </si>
  <si>
    <t>https://encrypted-tbn0.gstatic.com/images?q=tbn:ANd9GcTfB7-gManBHQKee_H6t4hDl74piGin207WHPkk2jY&amp;s</t>
  </si>
  <si>
    <t>Talent Sketchers</t>
  </si>
  <si>
    <t>https://www.google.com/search?gl=us&amp;hl=en&amp;q=Talent+Sketchers&amp;sa=X&amp;ved=0ahUKEwir--_v65T_AhXOEUQIHf3GDBQ4ChCYkAIInAs</t>
  </si>
  <si>
    <t>https://encrypted-tbn0.gstatic.com/images?q=tbn:ANd9GcS--C1BWobP2GZJZEfeH-VllcwQcvk9XNjFgt_mE6I&amp;s</t>
  </si>
  <si>
    <t>Ushta Te Consultancy Services LLP</t>
  </si>
  <si>
    <t>https://www.google.com/search?gl=us&amp;hl=en&amp;q=Ushta+Te+Consultancy+Services+LLP&amp;sa=X&amp;ved=0ahUKEwjBx_r7s8b8AhWnlGoFHZdbB-o4MhCYkAII_Qs</t>
  </si>
  <si>
    <t>https://encrypted-tbn0.gstatic.com/images?q=tbn:ANd9GcTCXbx2gxvnAoXN05e7mD3YWILbiMTorxS_tvkYB5M&amp;s</t>
  </si>
  <si>
    <t>Beekeeper AG</t>
  </si>
  <si>
    <t>https://www.google.com/search?gl=us&amp;hl=en&amp;q=Beekeeper+AG&amp;sa=X&amp;ved=0ahUKEwjimazL9J7_AhU9g4QIHeVIBXE4WhCYkAII3go</t>
  </si>
  <si>
    <t>Agilent Technologies Lda Malaysia Sdn. Bhd.</t>
  </si>
  <si>
    <t>https://www.google.com/search?sca_esv=575108319&amp;hl=en&amp;gl=us&amp;q=Agilent+Technologies+Lda+Malaysia+Sdn.+Bhd.&amp;sa=X&amp;ved=0ahUKEwjYwOLoiISCAxXPtokEHWfMB2E4ChCYkAIIzQo</t>
  </si>
  <si>
    <t>https://encrypted-tbn0.gstatic.com/images?q=tbn:ANd9GcTLW_31RaPIi-ffIYHQ98q7ljur7O27NLMn-p9qNRs&amp;s</t>
  </si>
  <si>
    <t>Artemis</t>
  </si>
  <si>
    <t>https://www.google.com/search?q=Artemis&amp;sa=X&amp;ved=0ahUKEwjwkpP6rL_-AhWpF1kFHSpvDsAQmJACCJIM</t>
  </si>
  <si>
    <t>iGuzzini</t>
  </si>
  <si>
    <t>http://www.iguzzini.com/</t>
  </si>
  <si>
    <t>https://www.google.com/search?sca_esv=563320360&amp;hl=en&amp;gl=us&amp;q=iGuzzini&amp;sa=X&amp;ved=0ahUKEwi54szl8peBAxV-L1kFHZnVD5I4FBCYkAIIygs</t>
  </si>
  <si>
    <t>https://encrypted-tbn0.gstatic.com/images?q=tbn:ANd9GcT2X1m1Y7EW6QRH_HYiYNjRRyxbkV4KjIAdafPt&amp;s=0</t>
  </si>
  <si>
    <t>Hcl Technologies Sweden AB</t>
  </si>
  <si>
    <t>https://www.google.com/search?sca_esv=584519941&amp;hl=en&amp;gl=us&amp;q=Hcl+Technologies+Sweden+AB&amp;sa=X&amp;ved=0ahUKEwjH9LDli9eCAxWxFFkFHQsmBToQmJACCMkL</t>
  </si>
  <si>
    <t>LoadUp</t>
  </si>
  <si>
    <t>http://goloadup.com/</t>
  </si>
  <si>
    <t>https://www.google.com/search?sca_esv=559325667&amp;gl=us&amp;hl=en&amp;q=LoadUp&amp;sa=X&amp;ved=0ahUKEwi6z_Lkm_KAAxV5LFkFHdgtCNg4PBCYkAIIlgo</t>
  </si>
  <si>
    <t>Medical Data Science</t>
  </si>
  <si>
    <t>https://www.google.com/search?gl=us&amp;hl=en&amp;q=Medical+Data+Science&amp;sa=X&amp;ved=0ahUKEwjoiqec0Ij9AhUTEVkFHRikBo44HhCYkAII7Q0</t>
  </si>
  <si>
    <t>Clearoute</t>
  </si>
  <si>
    <t>https://www.google.com/search?gl=us&amp;hl=en&amp;q=Clearoute&amp;sa=X&amp;ved=0ahUKEwiUmvai9vb_AhX4hYkEHRBxD2kQmJACCJsI</t>
  </si>
  <si>
    <t>IA SAPIENS</t>
  </si>
  <si>
    <t>https://www.google.com/search?sca_esv=574353833&amp;hl=en&amp;gl=us&amp;q=IA+SAPIENS&amp;sa=X&amp;ved=0ahUKEwiji8SE_P6BAxVgjYkEHSPtDvUQmJACCLEO</t>
  </si>
  <si>
    <t>https://encrypted-tbn0.gstatic.com/images?q=tbn:ANd9GcQimscrIGArSPgrh2gwY0120ic3ozLAKdwUdqsUeCk&amp;s</t>
  </si>
  <si>
    <t>Texas A&amp;M University - Faculty</t>
  </si>
  <si>
    <t>https://www.google.com/search?sca_esv=559317661&amp;gl=us&amp;hl=en&amp;q=Texas+A%26M+University+-+Faculty&amp;sa=X&amp;ved=0ahUKEwjAkL2wlfKAAxVXZTABHZa1AYw4UBCYkAIIkws</t>
  </si>
  <si>
    <t>Wellmade Flooring</t>
  </si>
  <si>
    <t>https://www.google.com/search?hl=en&amp;gl=us&amp;q=Wellmade+Flooring&amp;sa=X&amp;ved=0ahUKEwiL8cXdwc7-AhVBk4kEHZJCAuA4KBCYkAII5Q0</t>
  </si>
  <si>
    <t>Deutsche Glasfaser Holding GmbH</t>
  </si>
  <si>
    <t>https://www.google.com/search?gl=us&amp;hl=en&amp;q=Deutsche+Glasfaser+Holding+GmbH&amp;sa=X&amp;ved=0ahUKEwi9m_z2p7r-AhXMGFkFHY8vC844FBCYkAIIwQw</t>
  </si>
  <si>
    <t>Atom Systems Private Limited</t>
  </si>
  <si>
    <t>https://www.google.com/search?hl=en&amp;gl=us&amp;q=Atom+Systems+Private+Limited&amp;sa=X&amp;ved=0ahUKEwjUsIarsOz9AhUTjbAFHdwhAeE4KBCYkAIIuAk</t>
  </si>
  <si>
    <t>Atlanta Community Food Bank</t>
  </si>
  <si>
    <t>https://www.google.com/search?ucbcb=1&amp;gl=us&amp;hl=en&amp;q=Atlanta+Community+Food+Bank&amp;sa=X&amp;ved=0ahUKEwjc_qen7P38AhWkFVkFHbFhBC44ChCYkAIIzgk</t>
  </si>
  <si>
    <t>https://encrypted-tbn0.gstatic.com/images?q=tbn:ANd9GcS51g9rVsPFw6thEhpQ5IC3x-Z_nUU_lWmb24AMOcc&amp;s</t>
  </si>
  <si>
    <t>Organisation Midlands and Lancashire Commissioning Support Unit</t>
  </si>
  <si>
    <t>https://www.google.com/search?sca_esv=563943516&amp;hl=en&amp;gl=us&amp;q=Organisation+Midlands+and+Lancashire+Commissioning+Support+Unit&amp;sa=X&amp;ved=0ahUKEwjU2IH8-JyBAxU-MDQIHeivDjI4MhCYkAIIpwo</t>
  </si>
  <si>
    <t>Ardent Corporate</t>
  </si>
  <si>
    <t>https://www.google.com/search?q=Ardent+Corporate&amp;sa=X&amp;ved=0ahUKEwiohfH18vb_AhUukIkEHbLcD5Y4RhCYkAII0wk</t>
  </si>
  <si>
    <t>Matco Tools, A Vontier Company</t>
  </si>
  <si>
    <t>http://www.matcotools.com/</t>
  </si>
  <si>
    <t>https://www.google.com/search?gl=us&amp;hl=en&amp;q=Matco+Tools,+A+Vontier+Company&amp;sa=X&amp;ved=0ahUKEwj-y47jzpn-AhXDJkQIHZHzB7M4qgEQmJACCNwM</t>
  </si>
  <si>
    <t>https://encrypted-tbn0.gstatic.com/images?q=tbn:ANd9GcT8ZDKmhkpr5UyBlJoKsL9pNVAKVoxZpbrekPn_qqg&amp;s</t>
  </si>
  <si>
    <t>Tag</t>
  </si>
  <si>
    <t>https://www.google.com/search?hl=en&amp;gl=us&amp;q=Tag&amp;sa=X&amp;ved=0ahUKEwjPn_De0uT8AhVxD1kFHbmrAdg4PBCYkAII1gw</t>
  </si>
  <si>
    <t>https://encrypted-tbn0.gstatic.com/images?q=tbn:ANd9GcT8OCHOt-z4Qwai05kg2xaAYIgTCSt6csLIFB7caCM&amp;s</t>
  </si>
  <si>
    <t>Tmc</t>
  </si>
  <si>
    <t>https://www.google.com/search?sca_esv=563943516&amp;hl=en&amp;gl=us&amp;q=Tmc&amp;sa=X&amp;ved=0ahUKEwjeiuXh-ZyBAxWDSTABHVIGCBk4HhCYkAII1Qo</t>
  </si>
  <si>
    <t>Qatar Airways Qatar Airways</t>
  </si>
  <si>
    <t>https://www.google.com/search?gl=us&amp;hl=en&amp;q=Qatar+Airways+Qatar+Airways&amp;sa=X&amp;ved=0ahUKEwjyrL_7lrP_AhX1TDABHZ9uADoQmJACCNoN</t>
  </si>
  <si>
    <t>Power 365 Solutions</t>
  </si>
  <si>
    <t>https://www.google.com/search?sca_esv=567797162&amp;gl=us&amp;hl=en&amp;q=Power+365+Solutions&amp;sa=X&amp;ved=0ahUKEwi0tpSYisCBAxWjMlkFHaGTBW84MhCYkAIIvQs</t>
  </si>
  <si>
    <t>https://encrypted-tbn0.gstatic.com/images?q=tbn:ANd9GcRvjh2efNP7lo4165qu-pZ_Ep3_JxL42eTSWBnEbe8&amp;s</t>
  </si>
  <si>
    <t>à¸šà¸£à¸´à¸©à¸±à¸— à¹‚à¸­à¸ªà¸–à¸ªà¸ à¸² à¸ˆà¸³à¸à¸±à¸” (à¸¡à¸«à¸²à¸Šà¸™)</t>
  </si>
  <si>
    <t>https://www.google.com/search?sca_esv=592739610&amp;hl=en&amp;gl=us&amp;q=%E0%B8%9A%E0%B8%A3%E0%B8%B4%E0%B8%A9%E0%B8%B1%E0%B8%97+%E0%B9%82%E0%B8%AD%E0%B8%AA%E0%B8%96%E0%B8%AA%E0%B8%A0%E0%B8%B2+%E0%B8%88%E0%B8%B3%E0%B8%81%E0%B8%B1%E0%B8%94+(%E0%B8%A1%E0%B8%AB%E0%B8%B2%E0%B8%8A%E0%B8%99)&amp;sa=X&amp;ved=0ahUKEwid3OT875-DAxXfF1kFHfkUBH04ChCYkAIIgw8</t>
  </si>
  <si>
    <t>https://encrypted-tbn0.gstatic.com/images?q=tbn:ANd9GcRgT1CWYIJZT9GzBT0NPiU-S3CvOGsSZdP8r682-o4&amp;s</t>
  </si>
  <si>
    <t>Arpia Tecnologia</t>
  </si>
  <si>
    <t>https://www.google.com/search?hl=en&amp;gl=us&amp;q=Arpia+Tecnologia&amp;sa=X&amp;ved=0ahUKEwiq0eXo24D_AhXEQjABHZL_DvkQmJACCM4F</t>
  </si>
  <si>
    <t>Global Initiative against Transnational Organized Crime</t>
  </si>
  <si>
    <t>https://www.google.com/search?sca_esv=559635945&amp;gl=us&amp;hl=en&amp;q=Global+Initiative+against+Transnational+Organized+Crime&amp;sa=X&amp;ved=0ahUKEwiYqpaC1vSAAxVwMVkFHZtvBEQQmJACCN0N</t>
  </si>
  <si>
    <t>https://encrypted-tbn0.gstatic.com/images?q=tbn:ANd9GcR9U2YSBPSU5GV0DLnkxaXWnJThJC-ae7XXmepCY5g&amp;s</t>
  </si>
  <si>
    <t>FundaciÃ³n GÃ©nesis Empresarial</t>
  </si>
  <si>
    <t>http://www.genesisempresarial.org/</t>
  </si>
  <si>
    <t>https://www.google.com/search?sca_esv=560909571&amp;gl=us&amp;hl=en&amp;q=Fundaci%C3%B3n+G%C3%A9nesis+Empresarial&amp;sa=X&amp;ved=0ahUKEwiUpPjHqIGBAxUMFFkFHbyWAX4QmJACCI8H</t>
  </si>
  <si>
    <t>https://encrypted-tbn0.gstatic.com/images?q=tbn:ANd9GcSL8tFo0kKY1628FsGxrd-snnEMKMLt6hCxvpmKyJE&amp;s</t>
  </si>
  <si>
    <t>Alphax Coders Pte. Ltd.</t>
  </si>
  <si>
    <t>https://www.google.com/search?sca_esv=583261567&amp;gl=us&amp;hl=en&amp;q=Alphax+Coders+Pte.+Ltd.&amp;sa=X&amp;ved=0ahUKEwiu4JXDs8qCAxUxCnkGHR-dCvEQmJACCNAM</t>
  </si>
  <si>
    <t>CÃ´ng Ty CP DÆ°á»£c Pháº©m Pharmacity</t>
  </si>
  <si>
    <t>https://www.google.com/search?ucbcb=1&amp;hl=en&amp;gl=us&amp;q=C%C3%B4ng+Ty+CP+D%C6%B0%E1%BB%A3c+Ph%E1%BA%A9m+Pharmacity&amp;sa=X&amp;ved=0ahUKEwjF7N7ijpL-AhXnkokEHSo0CrMQmJACCO4I</t>
  </si>
  <si>
    <t>https://encrypted-tbn0.gstatic.com/images?q=tbn:ANd9GcSXLhh7Pc8FV508EKRAvEz8QFQ1fcOZlORTc9lARGI&amp;s</t>
  </si>
  <si>
    <t>MAKRO</t>
  </si>
  <si>
    <t>https://www.google.com/search?sca_esv=559959589&amp;hl=en&amp;gl=us&amp;q=MAKRO&amp;sa=X&amp;ved=0ahUKEwjm5Y21l_eAAxVkHEQIHcqyBJYQmJACCNsM</t>
  </si>
  <si>
    <t>https://encrypted-tbn0.gstatic.com/images?q=tbn:ANd9GcQRYy_KoTcwAknWpFPpio4Yx7Xe2ITmu1hz1CzVgRI&amp;s</t>
  </si>
  <si>
    <t>Commissariat GÃ©nÃ©ral au DÃ©veloppement Durable (CGDD)</t>
  </si>
  <si>
    <t>https://www.ecologique-solidaire.gouv.fr/commissariat-general-au-developpement-durable-cgdd</t>
  </si>
  <si>
    <t>https://www.google.com/search?sca_esv=570589756&amp;gl=us&amp;hl=en&amp;q=Commissariat+G%C3%A9n%C3%A9ral+au+D%C3%A9veloppement+Durable+(CGDD)&amp;sa=X&amp;ved=0ahUKEwjL3vbK5duBAxUJElkFHf8hAq44KBCYkAIIlA0</t>
  </si>
  <si>
    <t>RES Group</t>
  </si>
  <si>
    <t>https://www.google.com/search?hl=en&amp;gl=us&amp;q=RES+Group&amp;sa=X&amp;ved=0ahUKEwiu263mjOf8AhUdlGoFHW7zBRc4eBCYkAII3go</t>
  </si>
  <si>
    <t>https://encrypted-tbn0.gstatic.com/images?q=tbn:ANd9GcRLowq4IkcvOwJri2f5hJiDrFZtcZ1pqK0K9XC9_uY&amp;s</t>
  </si>
  <si>
    <t>McGuireWoods LLP</t>
  </si>
  <si>
    <t>https://www.google.com/search?hl=en&amp;gl=us&amp;q=McGuireWoods+LLP&amp;sa=X&amp;ved=0ahUKEwiPzZSe6tr9AhX7EFkFHXXsC104PBCYkAIIhQ0</t>
  </si>
  <si>
    <t>https://encrypted-tbn0.gstatic.com/images?q=tbn:ANd9GcTFVIxCcPvun4uzCjwdsKXca99trtRgaxP1S4U7HbE&amp;s</t>
  </si>
  <si>
    <t>Credit Union 1</t>
  </si>
  <si>
    <t>http://www.creditunion1.org/</t>
  </si>
  <si>
    <t>https://www.google.com/search?q=Credit+Union+1&amp;sa=X&amp;ved=0ahUKEwiqm-vv68H-AhXDSTABHdVBBx04FBCYkAIIgQ0</t>
  </si>
  <si>
    <t>Barratt Developments plc</t>
  </si>
  <si>
    <t>http://www.barrattdevelopments.co.uk/</t>
  </si>
  <si>
    <t>https://www.google.com/search?sca_esv=578400713&amp;hl=en&amp;gl=us&amp;q=Barratt+Developments+plc&amp;sa=X&amp;ved=0ahUKEwiUzovPkqKCAxXQOUQIHdCRDq8QmJACCMsL</t>
  </si>
  <si>
    <t>https://encrypted-tbn0.gstatic.com/images?q=tbn:ANd9GcRFEKpivhp0gzxgqqosBS4ZkMLn1sEQISAG2DBjyt0&amp;s</t>
  </si>
  <si>
    <t>Samsung Electronics Romania</t>
  </si>
  <si>
    <t>https://www.google.com/search?sca_esv=574726742&amp;gl=us&amp;hl=en&amp;q=Samsung+Electronics+Romania&amp;sa=X&amp;ved=0ahUKEwjri9iXvIGCAxXzlWoFHexoA3MQmJACCLgJ</t>
  </si>
  <si>
    <t>https://encrypted-tbn0.gstatic.com/images?q=tbn:ANd9GcQvLTY8rhqbdpHZnzSc2jycUOnrMp-NtDwyUopowcc&amp;s</t>
  </si>
  <si>
    <t>Reruitment Antam</t>
  </si>
  <si>
    <t>https://www.google.com/search?sca_esv=566185899&amp;hl=en&amp;gl=us&amp;q=Reruitment+Antam&amp;sa=X&amp;ved=0ahUKEwiJn_nEwLOBAxV1D1kFHcxgAzwQmJACCNEI</t>
  </si>
  <si>
    <t>Cypath</t>
  </si>
  <si>
    <t>https://www.google.com/search?gl=us&amp;hl=en&amp;q=Cypath&amp;sa=X&amp;ved=0ahUKEwjCxunj9_b_AhUtlIkEHU4VAXg4FBCYkAIIkws</t>
  </si>
  <si>
    <t>https://encrypted-tbn0.gstatic.com/images?q=tbn:ANd9GcQ7UaeGHTnDG5wLAbcRqsWlSW7AkKB4TadSLbaD9Cs&amp;s</t>
  </si>
  <si>
    <t>Intermutualistisch Agentschap Image</t>
  </si>
  <si>
    <t>https://www.google.com/search?q=Intermutualistisch+Agentschap+Image&amp;sa=X&amp;ved=0ahUKEwitqvf7o6j8AhWyoHIEHRazA-g4KBCYkAIIwQ0</t>
  </si>
  <si>
    <t>Compass Group PLC</t>
  </si>
  <si>
    <t>https://www.google.com/search?hl=en&amp;gl=us&amp;q=Compass+Group+PLC&amp;sa=X&amp;ved=0ahUKEwjunfOv5qP-AhVBkokEHbvcCDo4FBCYkAIItQw</t>
  </si>
  <si>
    <t>Morson International</t>
  </si>
  <si>
    <t>https://www.google.com/search?hl=en&amp;gl=us&amp;q=Morson+International&amp;sa=X&amp;ved=0ahUKEwj87IKViJCAAxVdgIQIHYIlCiw4RhCYkAIIkQs</t>
  </si>
  <si>
    <t>Randstad Search Lille</t>
  </si>
  <si>
    <t>https://www.google.com/search?sca_esv=585526170&amp;hl=en&amp;gl=us&amp;q=Randstad+Search+Lille&amp;sa=X&amp;ved=0ahUKEwiO-ou7yOOCAxWyjokEHc7YAGkQmJACCJ0M</t>
  </si>
  <si>
    <t>ç‘ªæ¨‚æ„›è¿ªç§‘æŠ€è‚¡ä»½æœ‰é™å…¬å¸</t>
  </si>
  <si>
    <t>https://www.google.com/search?gl=us&amp;hl=en&amp;q=%E7%91%AA%E6%A8%82%E6%84%9B%E8%BF%AA%E7%A7%91%E6%8A%80%E8%82%A1%E4%BB%BD%E6%9C%89%E9%99%90%E5%85%AC%E5%8F%B8&amp;sa=X&amp;ved=0ahUKEwiC5vyt-6D9AhXdKFkFHQEnDj4QmJACCPsJ</t>
  </si>
  <si>
    <t>Infocomx Technologies</t>
  </si>
  <si>
    <t>https://www.google.com/search?sca_esv=ff9ad34955b7ad42&amp;hl=en&amp;gl=us&amp;q=Infocomx+Technologies&amp;sa=X&amp;ved=0ahUKEwjm1NPH06SCAxXcmbAFHdwCCys4HhCYkAII4Qw</t>
  </si>
  <si>
    <t>Ki Group DE</t>
  </si>
  <si>
    <t>https://www.google.com/search?hl=en&amp;gl=us&amp;q=Ki+Group+DE&amp;sa=X&amp;ved=0ahUKEwjt-uXy3Mv9AhWgIzQIHREvB_A4FBCYkAIIuQs</t>
  </si>
  <si>
    <t>Mazzatech</t>
  </si>
  <si>
    <t>https://www.google.com/search?ucbcb=1&amp;gl=us&amp;hl=en&amp;q=Mazzatech&amp;sa=X&amp;ved=0ahUKEwjgyprx9u79AhVWJDQIHVK0Ca44ChCYkAIIvgw</t>
  </si>
  <si>
    <t>https://encrypted-tbn0.gstatic.com/images?q=tbn:ANd9GcStONL_ZN5cPTHrDNfKoLh3ef08WNwjG88zNoc6Uqk&amp;s</t>
  </si>
  <si>
    <t>Sourcico</t>
  </si>
  <si>
    <t>https://www.google.com/search?ucbcb=1&amp;hl=en&amp;gl=us&amp;q=Sourcico&amp;sa=X&amp;ved=0ahUKEwi9oqPiiM78AhXHFFkFHeOXDwoQmJACCK4I</t>
  </si>
  <si>
    <t>https://encrypted-tbn0.gstatic.com/images?q=tbn:ANd9GcSagG_AacjAr_jnT1Fkff2mwD2mDpIIF19-Ou5NbJY&amp;s</t>
  </si>
  <si>
    <t>Logiqa Technologies</t>
  </si>
  <si>
    <t>https://www.google.com/search?hl=en&amp;gl=us&amp;q=Logiqa+Technologies&amp;sa=X&amp;ved=0ahUKEwj9zo_-0Z7-AhXajIkEHXqJAvk4ChCYkAIIgQo</t>
  </si>
  <si>
    <t>Mars Recruitment</t>
  </si>
  <si>
    <t>https://www.google.com/search?sca_esv=577080029&amp;hl=en&amp;gl=us&amp;q=Mars+Recruitment&amp;sa=X&amp;ved=0ahUKEwjH78GoyZWCAxWJtYkEHRyeCMA4PBCYkAII1go</t>
  </si>
  <si>
    <t>https://encrypted-tbn0.gstatic.com/images?q=tbn:ANd9GcSJQlkSMUTh96lvSzeEi-lj6kus8LeTiQYhVNoM3h8&amp;s</t>
  </si>
  <si>
    <t>DevSpark Beograd</t>
  </si>
  <si>
    <t>https://www.google.com/search?sca_esv=c8d968e0257eeffd&amp;sca_upv=1&amp;gl=us&amp;hl=en&amp;q=DevSpark+Beograd&amp;sa=X&amp;ved=0ahUKEwjdksX5qImDAxVyRDABHa97AkUQmJACCNAI</t>
  </si>
  <si>
    <t>https://encrypted-tbn0.gstatic.com/images?q=tbn:ANd9GcSr6JGAlFNXwbRPbLmUKdUsRhC5SiBVpc7X6IwK1ck&amp;s</t>
  </si>
  <si>
    <t>RealAdvisor</t>
  </si>
  <si>
    <t>https://www.google.com/search?gl=us&amp;hl=en&amp;q=RealAdvisor&amp;sa=X&amp;ved=0ahUKEwid_I6HqN39AhW1kokEHYgpBZ84FBCYkAII6Qw</t>
  </si>
  <si>
    <t>https://encrypted-tbn0.gstatic.com/images?q=tbn:ANd9GcQm2Z1CARTNEhDKrLKCg2IceLcIZ0lxi9y-tUH7nyY&amp;s</t>
  </si>
  <si>
    <t>BS</t>
  </si>
  <si>
    <t>https://www.google.com/search?gl=us&amp;hl=en&amp;q=BS&amp;sa=X&amp;ved=0ahUKEwiVjp-7odP9AhV6lWoFHbwCCgw4ChCYkAIIig4</t>
  </si>
  <si>
    <t>Marbill Technologies</t>
  </si>
  <si>
    <t>https://www.google.com/search?ucbcb=1&amp;hl=en&amp;gl=us&amp;q=Marbill+Technologies&amp;sa=X&amp;ved=0ahUKEwjw-57esez9AhVDSTABHUt1AP84ChCYkAIIkww</t>
  </si>
  <si>
    <t>https://encrypted-tbn0.gstatic.com/images?q=tbn:ANd9GcQhL75LVpQAfsz6q1YN1VFacW1bhOVZRHt9a_nPJ2s&amp;s</t>
  </si>
  <si>
    <t>BECKER + PARTNER Personalberatung u. Managementberatung fÃ¼r den Mittelstand</t>
  </si>
  <si>
    <t>https://www.google.com/search?q=BECKER+%2B+PARTNER+Personalberatung+u.+Managementberatung+f%C3%BCr+den+Mittelstand&amp;sa=X&amp;ved=0ahUKEwigqfTT1vb-AhUEF1kFHdbLDOs4ChCYkAIIxAw</t>
  </si>
  <si>
    <t>https://encrypted-tbn0.gstatic.com/images?q=tbn:ANd9GcSydCBX7RZ32qDNwgmbYG6-nOUwMFKcfYgmSX9NiaQ&amp;s</t>
  </si>
  <si>
    <t>Tomorrow University of Applied Sciences</t>
  </si>
  <si>
    <t>https://www.google.com/search?sca_esv=570874343&amp;gl=us&amp;hl=en&amp;q=Tomorrow+University+of+Applied+Sciences&amp;sa=X&amp;ved=0ahUKEwia4urdoN6BAxVVFFkFHaXjBuI4FBCYkAIIsQ4</t>
  </si>
  <si>
    <t>https://encrypted-tbn0.gstatic.com/images?q=tbn:ANd9GcTjafFThTMa2DSyYjKp4EecpHgmYvN-UmAe9FHXx_o&amp;s</t>
  </si>
  <si>
    <t>Smatrics GmbH &amp; Co KG</t>
  </si>
  <si>
    <t>https://www.google.com/search?q=Smatrics+GmbH+%26+Co+KG&amp;sa=X&amp;ved=0ahUKEwjBnKq5tMH8AhVKFFkFHXjbDbs4FBCYkAII8go</t>
  </si>
  <si>
    <t>Akrivia Health</t>
  </si>
  <si>
    <t>http://akriviahealth.com/</t>
  </si>
  <si>
    <t>https://www.google.com/search?sca_esv=558035255&amp;q=Akrivia+Health&amp;sa=X&amp;ved=0ahUKEwiM-676x-WAAxU3EVkFHW5yAWU4KBCYkAII4Qo</t>
  </si>
  <si>
    <t>ShelfGenie</t>
  </si>
  <si>
    <t>https://www.google.com/search?sca_esv=594387602&amp;gl=us&amp;hl=en&amp;q=ShelfGenie&amp;sa=X&amp;ved=0ahUKEwj3i66JlLSDAxWQMlkFHXOxDUQ4ChCYkAII4Ao</t>
  </si>
  <si>
    <t>https://encrypted-tbn0.gstatic.com/images?q=tbn:ANd9GcRkjhCf0p7gvM4jqe9kAOY32yrwRKjFifeFOr3gQvo&amp;s</t>
  </si>
  <si>
    <t>Descartes Systems Group</t>
  </si>
  <si>
    <t>https://www.google.com/search?gl=us&amp;hl=en&amp;q=Descartes+Systems+Group&amp;sa=X&amp;ved=0ahUKEwiLmdSE6K3-AhXOTDABHUKjAfEQmJACCIsH</t>
  </si>
  <si>
    <t>Karizma Konnect</t>
  </si>
  <si>
    <t>https://www.google.com/search?sca_esv=562123659&amp;gl=us&amp;hl=en&amp;q=Karizma+Konnect&amp;sa=X&amp;ved=0ahUKEwidvaOBp4uBAxUkElkFHcv2Des4eBCYkAII0go</t>
  </si>
  <si>
    <t>https://encrypted-tbn0.gstatic.com/images?q=tbn:ANd9GcSGeLhkuD_Au4NNgLR4iMAJ9TgEhYACmWgz-S9N8Hg&amp;s</t>
  </si>
  <si>
    <t>ibi systems GmbH</t>
  </si>
  <si>
    <t>https://www.google.com/search?gl=us&amp;hl=en&amp;q=ibi+systems+GmbH&amp;sa=X&amp;ved=0ahUKEwi9m_z2p7r-AhXMGFkFHY8vC844FBCYkAII4ws</t>
  </si>
  <si>
    <t>Trelleborg Sealing Solutions</t>
  </si>
  <si>
    <t>http://www.tss.trelleborg.com/</t>
  </si>
  <si>
    <t>https://www.google.com/search?q=Trelleborg+Sealing+Solutions&amp;sa=X&amp;ved=0ahUKEwjFqrzwqLf8AhW6MVkFHeKQCOc4FBCYkAII_w0</t>
  </si>
  <si>
    <t>https://encrypted-tbn0.gstatic.com/images?q=tbn:ANd9GcTG3cIfPupskTcRzhipPAPjCsFP8K0byqKPNoYTdgE&amp;s</t>
  </si>
  <si>
    <t>Expertise LLC</t>
  </si>
  <si>
    <t>https://www.google.com/search?ucbcb=1&amp;gl=us&amp;hl=en&amp;q=Expertise+LLC&amp;sa=X&amp;ved=0ahUKEwirqpeYgt38AhXEk2oFHUftDWc4PBCYkAIInAw</t>
  </si>
  <si>
    <t>Netone IT Zambia</t>
  </si>
  <si>
    <t>https://www.google.com/search?q=Netone+IT+Zambia&amp;sa=X&amp;ved=0ahUKEwjmh8HEwsb8AhVGLFkFHTRjArYQmJACCIsH</t>
  </si>
  <si>
    <t>Zopa</t>
  </si>
  <si>
    <t>https://www.google.com/search?hl=en&amp;gl=us&amp;q=Zopa&amp;sa=X&amp;ved=0ahUKEwjs-qi99fb_AhWWElkFHbqRBjMQmJACCNcK</t>
  </si>
  <si>
    <t>https://encrypted-tbn0.gstatic.com/images?q=tbn:ANd9GcQVMyV7M5N1v2H7Dfid2IlULQhiqGf3zbvcg8vRuIg&amp;s</t>
  </si>
  <si>
    <t>JCB</t>
  </si>
  <si>
    <t>https://www.google.com/search?sca_esv=581440190&amp;gl=us&amp;hl=en&amp;q=JCB&amp;sa=X&amp;ved=0ahUKEwidnKrNqbuCAxWrj4kEHYfPCHE4ChCYkAIIigs</t>
  </si>
  <si>
    <t>https://encrypted-tbn0.gstatic.com/images?q=tbn:ANd9GcRojoZgFoYNUBcdB32vkDXlcdAiewlUKIaEsN6qwIE&amp;s</t>
  </si>
  <si>
    <t>Ubisoft Entertainment Sweden AB</t>
  </si>
  <si>
    <t>https://www.google.com/search?q=Ubisoft+Entertainment+Sweden+AB&amp;sa=X&amp;ved=0ahUKEwigir_mq7_-AhWrF1kFHbs-BsA4ChCYkAII0Q0</t>
  </si>
  <si>
    <t>HONG KONG AEROSPACE TECHNOLOGY GROUP</t>
  </si>
  <si>
    <t>http://www.hkatg.com/</t>
  </si>
  <si>
    <t>https://www.google.com/search?gl=us&amp;hl=en&amp;q=HONG+KONG+AEROSPACE+TECHNOLOGY+GROUP&amp;sa=X&amp;ved=0ahUKEwi58c7Ujoj-AhUPKUQIHUHJD_84ChCYkAII6Ak</t>
  </si>
  <si>
    <t>Willard Powell</t>
  </si>
  <si>
    <t>https://www.google.com/search?sca_esv=565257361&amp;gl=us&amp;hl=en&amp;q=Willard+Powell&amp;sa=X&amp;ved=0ahUKEwj_8PS6t6mBAxXVO0QIHZBhADs4ggEQmJACCMIJ</t>
  </si>
  <si>
    <t>Jordan Enhancing School Managment and planningESMPProject</t>
  </si>
  <si>
    <t>https://www.google.com/search?sca_esv=563635297&amp;hl=en&amp;gl=us&amp;q=Jordan+Enhancing+School+Managment+and+planningESMPProject&amp;sa=X&amp;ved=0ahUKEwiwvfO2tJqBAxXaFFkFHeqmAG0QmJACCOoM</t>
  </si>
  <si>
    <t>Gold Coast Hospital and Health Service</t>
  </si>
  <si>
    <t>http://www.goldcoast.health.qld.gov.au/</t>
  </si>
  <si>
    <t>https://www.google.com/search?sca_esv=578736586&amp;hl=en&amp;gl=us&amp;q=Gold+Coast+Hospital+and+Health+Service&amp;sa=X&amp;ved=0ahUKEwjCw4vj06SCAxWNpIkEHXZRBGY4FBCYkAIIwQk</t>
  </si>
  <si>
    <t>https://encrypted-tbn0.gstatic.com/images?q=tbn:ANd9GcS7Klflq95uABzb1rn6wpB1AF9e6OlRJz22cqY12ys&amp;s</t>
  </si>
  <si>
    <t>Trace Systems Inc</t>
  </si>
  <si>
    <t>https://www.google.com/search?sca_esv=561545016&amp;gl=us&amp;hl=en&amp;q=Trace+Systems+Inc&amp;sa=X&amp;ved=0ahUKEwjc662wo4aBAxVSjYkEHfPVD3YQmJACCNcF</t>
  </si>
  <si>
    <t>LAVISH CARE</t>
  </si>
  <si>
    <t>https://www.google.com/search?hl=en&amp;gl=us&amp;q=LAVISH+CARE&amp;sa=X&amp;ved=0ahUKEwiyx-aR7eL_AhXsF1kFHXQhDN0QmJACCMUL</t>
  </si>
  <si>
    <t>Petrabytes Corporation</t>
  </si>
  <si>
    <t>https://www.google.com/search?hl=en&amp;gl=us&amp;q=Petrabytes+Corporation&amp;sa=X&amp;ved=0ahUKEwiumYK03b__AhU8D1kFHXBODR0QmJACCNMN</t>
  </si>
  <si>
    <t>Express Recruitment</t>
  </si>
  <si>
    <t>https://www.google.com/search?sca_esv=572454954&amp;hl=en&amp;gl=us&amp;q=Express+Recruitment&amp;sa=X&amp;ved=0ahUKEwi38qCRq-2BAxURIkQIHf2nDzgQmJACCOwM</t>
  </si>
  <si>
    <t>https://encrypted-tbn0.gstatic.com/images?q=tbn:ANd9GcRIxgsNm6_MzA3JN41NTY1kKnPWUpiAafUhIF-UWk0&amp;s</t>
  </si>
  <si>
    <t>Bet365</t>
  </si>
  <si>
    <t>https://www.google.com/search?sca_esv=579384295&amp;gl=us&amp;hl=en&amp;q=Bet365&amp;sa=X&amp;ved=0ahUKEwjHrYbI2KmCAxV8FFkFHXFuDpY4KBCYkAIIpwo</t>
  </si>
  <si>
    <t>https://encrypted-tbn0.gstatic.com/images?q=tbn:ANd9GcTGiNJEnZIdYRE5qnM3mYuay-sUklbV5SOWwoRGFkI&amp;s</t>
  </si>
  <si>
    <t>IN4 Group Pty (Ltd)</t>
  </si>
  <si>
    <t>https://www.google.com/search?sca_esv=584789655&amp;hl=en&amp;gl=us&amp;q=IN4+Group+Pty+(Ltd)&amp;sa=X&amp;ved=0ahUKEwjayMz4vNmCAxXek4kEHYcIAtYQmJACCO4L</t>
  </si>
  <si>
    <t>https://encrypted-tbn0.gstatic.com/images?q=tbn:ANd9GcQExQwVxbqeVper5Y83sums2nOianIMeWFLeD8ktDg&amp;s</t>
  </si>
  <si>
    <t>PersonalServicePlus GmbH</t>
  </si>
  <si>
    <t>https://www.google.com/search?hl=en&amp;gl=us&amp;q=PersonalServicePlus+GmbH&amp;sa=X&amp;ved=0ahUKEwjPve_C4Pv-AhX4H0QIHRE5Cm8QmJACCMMK</t>
  </si>
  <si>
    <t>https://encrypted-tbn0.gstatic.com/images?q=tbn:ANd9GcTDgm1lexeeLsPTfJE5QOY7Ry7gGlyWTs76mxdUyCg&amp;s</t>
  </si>
  <si>
    <t>Hitachi Energy AG</t>
  </si>
  <si>
    <t>https://www.google.com/search?hl=en&amp;gl=us&amp;q=Hitachi+Energy+AG&amp;sa=X&amp;ved=0ahUKEwjWsdap59_9AhW-MlkFHegcCaoQmJACCPEN</t>
  </si>
  <si>
    <t>ZL Tech Corporation</t>
  </si>
  <si>
    <t>http://www.zlti.com/</t>
  </si>
  <si>
    <t>https://www.google.com/search?gl=us&amp;hl=en&amp;q=ZL+Tech+Corporation&amp;sa=X&amp;ved=0ahUKEwiFuL2vm5-AAxWSlIkEHWo6A_E4FBCYkAII_A0</t>
  </si>
  <si>
    <t>Prospa Technology Limited</t>
  </si>
  <si>
    <t>http://www.getprospa.com/</t>
  </si>
  <si>
    <t>https://www.google.com/search?hl=en&amp;gl=us&amp;q=Prospa+Technology+Limited&amp;sa=X&amp;ved=0ahUKEwiU2c7R0sT_AhUwkWoFHeWzB1wQmJACCL0K</t>
  </si>
  <si>
    <t>University of Nicosia</t>
  </si>
  <si>
    <t>https://www.unic.ac.cy/</t>
  </si>
  <si>
    <t>https://www.google.com/search?gl=us&amp;hl=en&amp;q=University+of+Nicosia&amp;sa=X&amp;ved=0ahUKEwi49pqzqvn-AhXsQjABHYlwC6YQmJACCIwH</t>
  </si>
  <si>
    <t>Outsystems</t>
  </si>
  <si>
    <t>https://www.google.com/search?sca_esv=562123659&amp;hl=en&amp;gl=us&amp;q=Outsystems&amp;sa=X&amp;ved=0ahUKEwjdrJWeqYuBAxUFD1kFHY3gCOkQmJACCJsL</t>
  </si>
  <si>
    <t>https://encrypted-tbn0.gstatic.com/images?q=tbn:ANd9GcR-Fz-Eg4NnZUFGHgIIbyuGGMENJiZbDM-ZWSvM0NQ&amp;s</t>
  </si>
  <si>
    <t>EPO Sailing Club</t>
  </si>
  <si>
    <t>https://www.google.com/search?hl=en&amp;gl=us&amp;q=EPO+Sailing+Club&amp;sa=X&amp;ved=0ahUKEwjZ2Lvdk8T9AhUWFlkFHfAhBSkQmJACCJ8N</t>
  </si>
  <si>
    <t>Pembangunan Ekuiti Sdn. Bhd.</t>
  </si>
  <si>
    <t>http://www.pekuiti.com/</t>
  </si>
  <si>
    <t>https://www.google.com/search?gl=us&amp;hl=en&amp;q=Pembangunan+Ekuiti+Sdn.+Bhd.&amp;sa=X&amp;ved=0ahUKEwju5OXp5t_9AhWPm2oFHZnhApo4ChCYkAIIlgo</t>
  </si>
  <si>
    <t>Itwillwork</t>
  </si>
  <si>
    <t>https://www.google.com/search?sca_esv=571814303&amp;gl=us&amp;hl=en&amp;q=Itwillwork&amp;sa=X&amp;ved=0ahUKEwj6woOTpeiBAxUVElkFHWQqBno4KBCYkAIIgA0</t>
  </si>
  <si>
    <t>Rehigher.de</t>
  </si>
  <si>
    <t>https://www.google.com/search?gl=us&amp;hl=en&amp;q=Rehigher.de&amp;sa=X&amp;ved=0ahUKEwj39dD2ndH_AhVhL1kFHfa5BPY4ChCYkAIIqQ4</t>
  </si>
  <si>
    <t>https://encrypted-tbn0.gstatic.com/images?q=tbn:ANd9GcQXchN5MQnJcHteSLoZhOGUBKWkjeonQxy6aZG2780&amp;s</t>
  </si>
  <si>
    <t>Oho Experience</t>
  </si>
  <si>
    <t>https://www.google.com/search?sca_esv=581117380&amp;hl=en&amp;gl=us&amp;q=Oho+Experience&amp;sa=X&amp;ved=0ahUKEwi0pdjy6riCAxXlKEQIHXtODekQmJACCIQL</t>
  </si>
  <si>
    <t>https://encrypted-tbn0.gstatic.com/images?q=tbn:ANd9GcSyXHMSIsFZPoxtoNH2ooaOt0ANoobo_g2oI_fkABs&amp;s</t>
  </si>
  <si>
    <t>Transcelestial Technologies</t>
  </si>
  <si>
    <t>http://www.transcelestial.com/</t>
  </si>
  <si>
    <t>https://www.google.com/search?q=Transcelestial+Technologies&amp;sa=X&amp;ved=0ahUKEwjo_tuPt8b8AhW3EFkFHT5pCxc4FBCYkAIIugk</t>
  </si>
  <si>
    <t>https://encrypted-tbn0.gstatic.com/images?q=tbn:ANd9GcT0o2pLvq9pVcWn5iVAB8f_sBLbYhpnw5tySZGKVA4&amp;s</t>
  </si>
  <si>
    <t>Grey Anderson Ltd.</t>
  </si>
  <si>
    <t>https://www.google.com/search?gl=us&amp;hl=en&amp;q=Grey+Anderson+Ltd.&amp;sa=X&amp;ved=0ahUKEwipr7-euMT-AhUslWoFHcF4BUUQmJACCOQJ</t>
  </si>
  <si>
    <t>Horizon Blue Cross Blue Shield</t>
  </si>
  <si>
    <t>https://www.google.com/search?sca_esv=565250116&amp;hl=en&amp;gl=us&amp;q=Horizon+Blue+Cross+Blue+Shield&amp;sa=X&amp;ved=0ahUKEwiri5eitqmBAxWcD1kFHR_fAjk4RhCYkAII7Ao</t>
  </si>
  <si>
    <t>Bangladesh Education and Research Institute</t>
  </si>
  <si>
    <t>https://www.google.com/search?hl=en&amp;gl=us&amp;q=Bangladesh+Education+and+Research+Institute&amp;sa=X&amp;ved=0ahUKEwjcmeCfzIiAAxXjnIQIHe0_DtcQmJACCNYJ</t>
  </si>
  <si>
    <t>https://encrypted-tbn0.gstatic.com/images?q=tbn:ANd9GcQ4QAHMWmK-f9IxVWmN91jGQ-6NYuWdh5VH6zs4UKg&amp;s</t>
  </si>
  <si>
    <t>PIplusPI</t>
  </si>
  <si>
    <t>https://www.google.com/search?sca_esv=592428276&amp;hl=en&amp;gl=us&amp;q=PIplusPI&amp;sa=X&amp;ved=0ahUKEwi4j_32rZ2DAxVULUQIHSkLCcs4FBCYkAII8wk</t>
  </si>
  <si>
    <t>https://encrypted-tbn0.gstatic.com/images?q=tbn:ANd9GcR5SkB8WEAowe7gEiUQDyrNfzUiUykBrQm9tjxzBfc&amp;s</t>
  </si>
  <si>
    <t>M-PLOY GLOBAL RESOURCING</t>
  </si>
  <si>
    <t>https://www.google.com/search?hl=en&amp;gl=us&amp;q=M-PLOY+GLOBAL+RESOURCING&amp;sa=X&amp;ved=0ahUKEwjQx4OKo9b_AhW2QjABHbutBI04ChCYkAIIlQw</t>
  </si>
  <si>
    <t>1 Tech Staffing Ltd</t>
  </si>
  <si>
    <t>https://www.google.com/search?sca_esv=562982649&amp;gl=us&amp;hl=en&amp;q=1+Tech+Staffing+Ltd&amp;sa=X&amp;ved=0ahUKEwi-19vXqpWBAxVrkokEHfMNCCQ4HhCYkAIIpgo</t>
  </si>
  <si>
    <t>DermView Limited</t>
  </si>
  <si>
    <t>http://dermview.ie/</t>
  </si>
  <si>
    <t>https://www.google.com/search?sca_esv=584519941&amp;gl=us&amp;hl=en&amp;q=DermView+Limited&amp;sa=X&amp;ved=0ahUKEwjav4vbi9eCAxVIgGoFHdghDQMQmJACCPUL</t>
  </si>
  <si>
    <t>Mvp1 Ventures</t>
  </si>
  <si>
    <t>https://www.google.com/search?sca_esv=566842583&amp;gl=us&amp;hl=en&amp;q=Mvp1+Ventures&amp;sa=X&amp;ved=0ahUKEwiy1-2QxLiBAxW5GlkFHRuADgM4RhCYkAII8As</t>
  </si>
  <si>
    <t>Homelink Technologies Ltd</t>
  </si>
  <si>
    <t>https://www.google.com/search?sca_esv=584993245&amp;q=Homelink+Technologies+Ltd&amp;sa=X&amp;ved=0ahUKEwjjlOf3_tuCAxU3EVkFHU2ICdE4HhCYkAIIpgs</t>
  </si>
  <si>
    <t>Portage County Business Council</t>
  </si>
  <si>
    <t>https://www.google.com/search?sca_esv=589698990&amp;gl=us&amp;hl=en&amp;q=Portage+County+Business+Council&amp;sa=X&amp;ved=0ahUKEwjZwOnK2oaDAxW9KFkFHY7wAfA4HhCYkAIIkQo</t>
  </si>
  <si>
    <t>Applied Genomics Ltd.</t>
  </si>
  <si>
    <t>https://www.google.com/search?hl=en&amp;gl=us&amp;q=Applied+Genomics+Ltd.&amp;sa=X&amp;ved=0ahUKEwiBsuegku_-AhWjj4kEHYI_Ac84FBCYkAII7wo</t>
  </si>
  <si>
    <t>William Alexander Recruitment Ltd</t>
  </si>
  <si>
    <t>http://www.william-alexander.com/</t>
  </si>
  <si>
    <t>https://www.google.com/search?q=William+Alexander+Recruitment+Ltd&amp;sa=X&amp;ved=0ahUKEwiB6oXatMb8AhVDnGoFHYIACho4PBCYkAIIjAw</t>
  </si>
  <si>
    <t>Recommit AB</t>
  </si>
  <si>
    <t>https://www.google.com/search?hl=en&amp;gl=us&amp;q=Recommit+AB&amp;sa=X&amp;ved=0ahUKEwiZ9_HClOr-AhX_JkQIHXWPAs8QmJACCLkM</t>
  </si>
  <si>
    <t>Benson Hill Biosystems</t>
  </si>
  <si>
    <t>https://www.google.com/search?gl=us&amp;hl=en&amp;q=Benson+Hill+Biosystems&amp;sa=X&amp;ved=0ahUKEwioy_bilJL-AhW8EVkFHR3dASA4MhCYkAII0wk</t>
  </si>
  <si>
    <t>https://encrypted-tbn0.gstatic.com/images?q=tbn:ANd9GcTggJBu3kwmPM3WbZpUGN1cG56Xiw1ot8GSWfafG-E&amp;s</t>
  </si>
  <si>
    <t>Blue River PetCare</t>
  </si>
  <si>
    <t>http://www.blueriverpetcare.com/</t>
  </si>
  <si>
    <t>https://www.google.com/search?gl=us&amp;hl=en&amp;q=Blue+River+PetCare&amp;sa=X&amp;ved=0ahUKEwjcw9WjnID9AhV9ElkFHTw_DQI4ChCYkAII8wo</t>
  </si>
  <si>
    <t>https://encrypted-tbn0.gstatic.com/images?q=tbn:ANd9GcRHXjBdsJRt81TxKU8oQ2bJgRfhpraWOViMSJ4_&amp;s=0</t>
  </si>
  <si>
    <t>John H. Northrop &amp; Associates</t>
  </si>
  <si>
    <t>http://www.jhna.com/</t>
  </si>
  <si>
    <t>https://www.google.com/search?hl=en&amp;gl=us&amp;q=John+H.+Northrop+%26+Associates&amp;sa=X&amp;ved=0ahUKEwirs5nQ-6r9AhU9FlkFHRu9Bvc4RhCYkAII2ww</t>
  </si>
  <si>
    <t>Della Infotech</t>
  </si>
  <si>
    <t>https://www.google.com/search?hl=en&amp;gl=us&amp;q=Della+Infotech&amp;sa=X&amp;ved=0ahUKEwiin8jAy-n8AhWXOkQIHXNgBXo4HhCYkAII_Qo</t>
  </si>
  <si>
    <t>Antasis Inc</t>
  </si>
  <si>
    <t>https://www.google.com/search?hl=en&amp;gl=us&amp;q=Antasis+Inc&amp;sa=X&amp;ved=0ahUKEwiB-93m5Nr9AhVYgIQIHTeSABMQmJACCOEL</t>
  </si>
  <si>
    <t>Phuthukisa Training Solutions (Pty) Ltd</t>
  </si>
  <si>
    <t>https://www.google.com/search?sca_esv=593529204&amp;gl=us&amp;hl=en&amp;q=Phuthukisa+Training+Solutions+(Pty)+Ltd&amp;sa=X&amp;ved=0ahUKEwi6k_PL96mDAxWgmIkEHdU_C28QmJACCPgG</t>
  </si>
  <si>
    <t>https://encrypted-tbn0.gstatic.com/images?q=tbn:ANd9GcSBIaSRCuxMWsGZ-kbYOzacKngXwm4oP7vK_d8xk5E&amp;s</t>
  </si>
  <si>
    <t>Ring of Security B.V.</t>
  </si>
  <si>
    <t>https://www.google.com/search?sca_esv=7d7adf22c728b5ed&amp;sca_upv=1&amp;hl=en&amp;gl=us&amp;q=Ring+of+Security+B.V.&amp;sa=X&amp;ved=0ahUKEwjOwMbHhuGCAxWURjABHRk1CJYQmJACCMgK</t>
  </si>
  <si>
    <t>SDBI - School Of Data Science &amp; Business Intelligence</t>
  </si>
  <si>
    <t>https://www.google.com/search?gl=us&amp;hl=en&amp;q=SDBI+-+School+Of+Data+Science+%26+Business+Intelligence&amp;sa=X&amp;ved=0ahUKEwiY_c_B0JyAAxWCM1kFHbqsA7s4PBCYkAIIhQs</t>
  </si>
  <si>
    <t>https://encrypted-tbn0.gstatic.com/images?q=tbn:ANd9GcTiC3NUiNRIdGcw7ErR1Mn46MGcHrnBCm0YL91csn4&amp;s</t>
  </si>
  <si>
    <t>STC</t>
  </si>
  <si>
    <t>https://www.google.com/search?sca_esv=594542564&amp;hl=en&amp;gl=us&amp;q=STC&amp;sa=X&amp;ved=0ahUKEwiF5fn2wbaDAxWqkmoFHYFeDaoQmJACCL0K</t>
  </si>
  <si>
    <t>https://encrypted-tbn0.gstatic.com/images?q=tbn:ANd9GcSkk-YjEDY5xHQgjPZwD4-qahPcuwOABCBovLlfKTXqAQYIQ52oN192fVQ&amp;s</t>
  </si>
  <si>
    <t>AROBS Professional Services</t>
  </si>
  <si>
    <t>https://www.google.com/search?gl=us&amp;hl=en&amp;q=AROBS+Professional+Services&amp;sa=X&amp;ved=0ahUKEwiQr_fDz7z9AhXYlIkEHaq0BykQmJACCJMK</t>
  </si>
  <si>
    <t>https://encrypted-tbn0.gstatic.com/images?q=tbn:ANd9GcRhkYPpIA1S4kDtZOFoxXdl7y7U4WwWAZc7_xl7CaY&amp;s</t>
  </si>
  <si>
    <t>KTB - Krung Thai Bank</t>
  </si>
  <si>
    <t>https://www.google.com/search?hl=en&amp;gl=us&amp;q=KTB+-+Krung+Thai+Bank&amp;sa=X&amp;ved=0ahUKEwjO_oj5lPH8AhWblmoFHYiTBk0QmJACCMQK</t>
  </si>
  <si>
    <t>https://encrypted-tbn0.gstatic.com/images?q=tbn:ANd9GcQYeE2pZRNZDTqeM1ULhyu-lvydIf3QryNox9imRHg&amp;s</t>
  </si>
  <si>
    <t>Aurai</t>
  </si>
  <si>
    <t>https://www.google.com/search?sca_esv=584993245&amp;gl=us&amp;hl=en&amp;q=Aurai&amp;sa=X&amp;ved=0ahUKEwjYpZPDgdyCAxXeGFkFHY1qB1Q4ChCYkAII4Ao</t>
  </si>
  <si>
    <t>Evest</t>
  </si>
  <si>
    <t>https://www.google.com/search?sca_esv=559635945&amp;hl=en&amp;gl=us&amp;q=Evest&amp;sa=X&amp;ved=0ahUKEwjOho3B1PSAAxWYD1kFHeUADtwQmJACCLgJ</t>
  </si>
  <si>
    <t>https://encrypted-tbn0.gstatic.com/images?q=tbn:ANd9GcR3Vx80RGjTlV4ZobEy580GFxcNqpxL1wPq4Hk1hvg&amp;s</t>
  </si>
  <si>
    <t>DevRabbit IT Solutions</t>
  </si>
  <si>
    <t>https://www.google.com/search?sca_esv=588643820&amp;hl=en&amp;gl=us&amp;q=DevRabbit+IT+Solutions&amp;sa=X&amp;ved=0ahUKEwiW--Xm1PyCAxW4g4kEHZQ9CfI4MhCYkAIIogo</t>
  </si>
  <si>
    <t>https://encrypted-tbn0.gstatic.com/images?q=tbn:ANd9GcSp3F0KnfHBd5w3O0s2wPUY41V_F_ZKeyJi81z5ZDc&amp;s</t>
  </si>
  <si>
    <t>Zecruiters Jobconnect Private Limited</t>
  </si>
  <si>
    <t>https://www.google.com/search?sca_esv=580046813&amp;gl=us&amp;hl=en&amp;q=Zecruiters+Jobconnect+Private+Limited&amp;sa=X&amp;ved=0ahUKEwiS1pCMqbGCAxVGK1kFHdsZCkIQmJACCKgM</t>
  </si>
  <si>
    <t>Greenvolt Group</t>
  </si>
  <si>
    <t>https://www.google.com/search?hl=en&amp;gl=us&amp;q=Greenvolt+Group&amp;sa=X&amp;ved=0ahUKEwj2-dXG8pb9AhWYjIkEHeGqC8UQmJACCMUM</t>
  </si>
  <si>
    <t>https://encrypted-tbn0.gstatic.com/images?q=tbn:ANd9GcTdlii5ium-IjFKZvO1sGxc-NIm5z8GC--7anaT3ZY&amp;s</t>
  </si>
  <si>
    <t>Texas Rangers</t>
  </si>
  <si>
    <t>http://texas.rangers.mlb.com/</t>
  </si>
  <si>
    <t>https://www.google.com/search?ucbcb=1&amp;hl=en&amp;gl=us&amp;q=Texas+Rangers&amp;sa=X&amp;ved=0ahUKEwiZ2qz6-tL8AhVzLzQIHaUkCW44UBCYkAII1A8</t>
  </si>
  <si>
    <t>https://encrypted-tbn0.gstatic.com/images?q=tbn:ANd9GcTi2HfGgh4IyoFXZT6PaneCZHMaJvckP5m7J2XjS-o&amp;s</t>
  </si>
  <si>
    <t>Philotech GmbH</t>
  </si>
  <si>
    <t>https://www.google.com/search?ucbcb=1&amp;hl=en&amp;gl=us&amp;q=Philotech+GmbH&amp;sa=X&amp;ved=0ahUKEwiXz6bnodj9AhUYO0QIHYUBD6o4FBCYkAII4ws</t>
  </si>
  <si>
    <t>https://encrypted-tbn0.gstatic.com/images?q=tbn:ANd9GcT46JT24_SY-LuCRbDXJM82lf3aCGet6DozQtcn&amp;s=0</t>
  </si>
  <si>
    <t>New Jersey Housing and Mortgage Finance Agency</t>
  </si>
  <si>
    <t>http://www.njhousingconference.com/</t>
  </si>
  <si>
    <t>https://www.google.com/search?hl=en&amp;gl=us&amp;q=New+Jersey+Housing+and+Mortgage+Finance+Agency&amp;sa=X&amp;ved=0ahUKEwjntqGgrO__AhUSUzUKHfD9BHk4MhCYkAII4go</t>
  </si>
  <si>
    <t>https://encrypted-tbn0.gstatic.com/images?q=tbn:ANd9GcSgDGibsaAQTnBYqeARFZ0QAgbm-HZENNCnXgsqHzg&amp;s</t>
  </si>
  <si>
    <t>Dansources Technical Services</t>
  </si>
  <si>
    <t>https://www.google.com/search?gl=us&amp;hl=en&amp;q=Dansources+Technical+Services&amp;sa=X&amp;ved=0ahUKEwj59-X9o4r9AhUURzABHZSVCe84KBCYkAIItgo</t>
  </si>
  <si>
    <t>Infiltrate Information and Technology</t>
  </si>
  <si>
    <t>https://www.google.com/search?sca_esv=578063141&amp;gl=us&amp;hl=en&amp;q=Infiltrate+Information+and+Technology&amp;sa=X&amp;ved=0ahUKEwityNKO25-CAxW6EFkFHflOApUQmJACCIkK</t>
  </si>
  <si>
    <t>https://encrypted-tbn0.gstatic.com/images?q=tbn:ANd9GcSNtchCIWKwLjVLqZtdwNedFwPGuJC1Tdrz7mW45kw&amp;s</t>
  </si>
  <si>
    <t>HUMAN SUPPORTS MEDICAL</t>
  </si>
  <si>
    <t>https://www.google.com/search?gl=us&amp;hl=en&amp;q=HUMAN+SUPPORTS+MEDICAL&amp;sa=X&amp;ved=0ahUKEwjy5PfWs8H8AhVMMlkFHc0qDsIQmJACCMwN</t>
  </si>
  <si>
    <t>Kiron Open Higher Education</t>
  </si>
  <si>
    <t>https://www.google.com/search?gl=us&amp;hl=en&amp;q=Kiron+Open+Higher+Education&amp;sa=X&amp;ved=0ahUKEwjrvoiS5LWAAxUxmIkEHV_fA_Y4ChCYkAIIlAs</t>
  </si>
  <si>
    <t>https://encrypted-tbn0.gstatic.com/images?q=tbn:ANd9GcSaFxioS3eZh0cqgNNDO1PWEu7eeb_fOeBE-y1a274&amp;s</t>
  </si>
  <si>
    <t>The Data Science Institute at Bar-Ilan University</t>
  </si>
  <si>
    <t>https://www.google.com/search?sca_esv=564268709&amp;gl=us&amp;hl=en&amp;q=The+Data+Science+Institute+at+Bar-Ilan+University&amp;sa=X&amp;ved=0ahUKEwj0v86w9aGBAxW9HzQIHS4lCZ8QmJACCJkI</t>
  </si>
  <si>
    <t>https://encrypted-tbn0.gstatic.com/images?q=tbn:ANd9GcRtU9TMjfzAryM1tuDzdQc1w4ZgegRIAe6zEqKaESw&amp;s</t>
  </si>
  <si>
    <t>Mideast Data Systems Oman</t>
  </si>
  <si>
    <t>https://www.google.com/search?gl=us&amp;hl=en&amp;q=Mideast+Data+Systems+Oman&amp;sa=X&amp;ved=0ahUKEwjEv57--bf-AhVmE1kFHbI7AJkQmJACCNoI</t>
  </si>
  <si>
    <t>Koya AI</t>
  </si>
  <si>
    <t>https://www.google.com/search?gl=us&amp;hl=en&amp;q=Koya+AI&amp;sa=X&amp;ved=0ahUKEwjN5KS_zYj9AhXFFVkFHd6fDbk4UBCYkAIIkAo</t>
  </si>
  <si>
    <t>UWC Online - University of the Western Cape</t>
  </si>
  <si>
    <t>https://www.google.com/search?gl=us&amp;hl=en&amp;q=UWC+Online+-+University+of+the+Western+Cape&amp;sa=X&amp;ved=0ahUKEwjzwKyL7K_8AhX_kmoFHVW1Czw4KBCYkAIImww</t>
  </si>
  <si>
    <t>https://encrypted-tbn0.gstatic.com/images?q=tbn:ANd9GcQ09RxHzlMORytxyadbP6y9YC6y1IByeQ9oexUUrFg&amp;s</t>
  </si>
  <si>
    <t>Ihis (integrated Health Information Systems)</t>
  </si>
  <si>
    <t>https://www.google.com/search?hl=en&amp;gl=us&amp;q=Ihis+(integrated+Health+Information+Systems)&amp;sa=X&amp;ved=0ahUKEwjEva7kndb_AhVQEVkFHY7YCmo4ChCYkAIIngw</t>
  </si>
  <si>
    <t>https://encrypted-tbn0.gstatic.com/images?q=tbn:ANd9GcQ7MWuCQUkrYj9lWXZHFN-X50dGhU9PsguQuwFv6dE&amp;s</t>
  </si>
  <si>
    <t>Solar Company</t>
  </si>
  <si>
    <t>https://www.google.com/search?hl=en&amp;gl=us&amp;q=Solar+Company&amp;sa=X&amp;ved=0ahUKEwj1iNekp72AAxVtlGoFHTLICZo4FBCYkAIItg0</t>
  </si>
  <si>
    <t>LoadShare Networks</t>
  </si>
  <si>
    <t>https://www.google.com/search?sca_esv=574716396&amp;gl=us&amp;hl=en&amp;q=LoadShare+Networks&amp;sa=X&amp;ved=0ahUKEwjd8u2DuoGCAxXjEFkFHSrsD_o4KBCYkAIInQo</t>
  </si>
  <si>
    <t>https://encrypted-tbn0.gstatic.com/images?q=tbn:ANd9GcRjTorapjP0D-S_TnxrXQ-uecQ43amT-_xI0ZxbjEA&amp;s</t>
  </si>
  <si>
    <t>Recruit2</t>
  </si>
  <si>
    <t>https://www.google.com/search?hl=en&amp;gl=us&amp;q=Recruit2&amp;sa=X&amp;ved=0ahUKEwi3qPmRpbOAAxV4LEQIHV-jA8E4ChCYkAIIpgo</t>
  </si>
  <si>
    <t>Click Design Solutions</t>
  </si>
  <si>
    <t>https://www.google.com/search?sca_esv=571506520&amp;gl=us&amp;hl=en&amp;q=Click+Design+Solutions&amp;sa=X&amp;ved=0ahUKEwjfoN6xo-OBAxXSM0QIHSU0A1c4ChCYkAII2Ao</t>
  </si>
  <si>
    <t>Kemtai</t>
  </si>
  <si>
    <t>https://www.google.com/search?sca_esv=559317661&amp;gl=us&amp;hl=en&amp;q=Kemtai&amp;sa=X&amp;ved=0ahUKEwi_5cChlPKAAxV8MVkFHekiB6s4ChCYkAIIvgk</t>
  </si>
  <si>
    <t>https://encrypted-tbn0.gstatic.com/images?q=tbn:ANd9GcRWh_vI5y7R0hw6YzeYB9_m_2kuyRrKmK0Qd1unPQA&amp;s</t>
  </si>
  <si>
    <t>American National Insurance Co</t>
  </si>
  <si>
    <t>https://www.google.com/search?hl=en&amp;gl=us&amp;q=American+National+Insurance+Co&amp;sa=X&amp;ved=0ahUKEwjq4d72886AAxVlie4BHYDRA8AQmJACCIMM</t>
  </si>
  <si>
    <t>https://encrypted-tbn0.gstatic.com/images?q=tbn:ANd9GcSmibnf5b3XmUcNcAk2Vf0Zxxo_JWQr3ioQZNbeUio&amp;s</t>
  </si>
  <si>
    <t>EXPRESS MEDRANO SA DE CV</t>
  </si>
  <si>
    <t>https://www.google.com/search?gl=us&amp;hl=en&amp;q=EXPRESS+MEDRANO+SA+DE+CV&amp;sa=X&amp;ved=0ahUKEwigouuF9_H_AhVzsoQIHelCAlIQmJACCIgN</t>
  </si>
  <si>
    <t>GOG ANALYTICS IT SOLUTIONS INC</t>
  </si>
  <si>
    <t>https://www.google.com/search?gl=us&amp;hl=en&amp;q=GOG+ANALYTICS+IT+SOLUTIONS+INC&amp;sa=X&amp;ved=0ahUKEwjltseKtvH9AhUmGFkFHQJCARo4HhCYkAIInQs</t>
  </si>
  <si>
    <t>Ð‘Ð•Ð¢Ð¡Ð˜Ð¢Ð˜</t>
  </si>
  <si>
    <t>https://www.google.com/search?sca_esv=562670942&amp;gl=us&amp;hl=en&amp;q=%D0%91%D0%95%D0%A2%D0%A1%D0%98%D0%A2%D0%98&amp;sa=X&amp;ved=0ahUKEwiXlfG-65KBAxWfSjABHYkTBz44FBCYkAII6As</t>
  </si>
  <si>
    <t>Lotuss Stores Malaysia Sdn Bhd</t>
  </si>
  <si>
    <t>http://www.tesco.com.my/</t>
  </si>
  <si>
    <t>https://www.google.com/search?gl=us&amp;hl=en&amp;q=Lotuss+Stores+Malaysia+Sdn+Bhd&amp;sa=X&amp;ved=0ahUKEwiK_4ns4cv9AhXzmGoFHXuBD54QmJACCJsJ</t>
  </si>
  <si>
    <t>https://encrypted-tbn0.gstatic.com/images?q=tbn:ANd9GcR1aHGLIzlsNMdOp0HiN7r4Tjsi2drd0kuAaCwuOvQ&amp;s</t>
  </si>
  <si>
    <t>Ð“Ð»Ð°Ð²ÑÑ‚Ñ€Ð¾Ð¹ Ð¡Ð°Ð½ÐºÑ‚-ÐŸÐµÑ‚ÐµÑ€Ð±ÑƒÑ€Ð³</t>
  </si>
  <si>
    <t>https://www.google.com/search?hl=en&amp;gl=us&amp;q=%D0%93%D0%BB%D0%B0%D0%B2%D1%81%D1%82%D1%80%D0%BE%D0%B9+%D0%A1%D0%B0%D0%BD%D0%BA%D1%82-%D0%9F%D0%B5%D1%82%D0%B5%D1%80%D0%B1%D1%83%D1%80%D0%B3&amp;sa=X&amp;ved=0ahUKEwi3ubeUpv7-AhWHjIkEHVs4BdUQmJACCPkL</t>
  </si>
  <si>
    <t>TheFork, a Tripadvisor company</t>
  </si>
  <si>
    <t>https://www.google.com/search?hl=en&amp;gl=us&amp;q=TheFork,+a+Tripadvisor+company&amp;sa=X&amp;ved=0ahUKEwi92J6zuvn_AhVDMVkFHZ2zCIQ4KBCYkAIIrww</t>
  </si>
  <si>
    <t>https://encrypted-tbn0.gstatic.com/images?q=tbn:ANd9GcSY1yWpgaLDOemQ_uPq6Bij3MlM4FFsTRmv5422ITE&amp;s</t>
  </si>
  <si>
    <t>Database Consulting Sp. z o.o.</t>
  </si>
  <si>
    <t>https://www.google.com/search?sca_esv=570269325&amp;gl=us&amp;hl=en&amp;q=Database+Consulting+Sp.+z+o.o.&amp;sa=X&amp;ved=0ahUKEwiDp-SXotmBAxXPjokEHZnHC3g4ChCYkAII3wo</t>
  </si>
  <si>
    <t>Avient Corporation</t>
  </si>
  <si>
    <t>http://www.avient.com/</t>
  </si>
  <si>
    <t>https://www.google.com/search?sca_esv=5cfedfb0e3f336bc&amp;sca_upv=1&amp;gl=us&amp;hl=en&amp;q=Avient+Corporation&amp;sa=X&amp;ved=0ahUKEwjCtdCggbmDAxXtfDABHS7VBzY4UBCYkAII-Qk</t>
  </si>
  <si>
    <t>https://encrypted-tbn0.gstatic.com/images?q=tbn:ANd9GcQWLBi82y65IMgYR9Jcn1kkyT62ba0PtvWj0-9uFOU&amp;s</t>
  </si>
  <si>
    <t>Maven Wave, an Atos Company</t>
  </si>
  <si>
    <t>https://www.google.com/search?hl=en&amp;gl=us&amp;q=Maven+Wave,+an+Atos+Company&amp;sa=X&amp;ved=0ahUKEwixq-vp3Kj-AhU7r4QIHfmqA404ZBCYkAII2Qw</t>
  </si>
  <si>
    <t>Climb Credit</t>
  </si>
  <si>
    <t>https://www.google.com/search?hl=en&amp;gl=us&amp;q=Climb+Credit&amp;sa=X&amp;ved=0ahUKEwiC0sybief8AhUNAjQIHcxACW84ChCYkAIIiQ8</t>
  </si>
  <si>
    <t>Avinfosolutions technologies</t>
  </si>
  <si>
    <t>https://www.google.com/search?sca_esv=577551505&amp;gl=us&amp;hl=en&amp;q=Avinfosolutions+technologies&amp;sa=X&amp;ved=0ahUKEwjH3KapzJqCAxWXF1kFHVHwC_k4HhCYkAIImwo</t>
  </si>
  <si>
    <t>Betlix</t>
  </si>
  <si>
    <t>https://www.google.com/search?sca_esv=567192751&amp;hl=en&amp;gl=us&amp;q=Betlix&amp;sa=X&amp;ved=0ahUKEwih3cfVj7uBAxXfGFkFHeLcAIAQmJACCLEI</t>
  </si>
  <si>
    <t>https://encrypted-tbn0.gstatic.com/images?q=tbn:ANd9GcT96MZNImnuP6PSpqPlmBQkCOxdlbhabxmOuN7ObKU&amp;s</t>
  </si>
  <si>
    <t>Gradient Denervation Technologies</t>
  </si>
  <si>
    <t>http://www.gradientdenervation.com/</t>
  </si>
  <si>
    <t>https://www.google.com/search?sca_esv=922a5eba29e7610e&amp;gl=us&amp;hl=en&amp;q=Gradient+Denervation+Technologies&amp;sa=X&amp;ved=0ahUKEwiB2qmjqrGCAxWjTDABHf9lANA4HhCYkAII-w0</t>
  </si>
  <si>
    <t>Greybridge</t>
  </si>
  <si>
    <t>https://www.google.com/search?sca_esv=557013633&amp;gl=us&amp;hl=en&amp;q=Greybridge&amp;sa=X&amp;ved=0ahUKEwjUo_S_iN6AAxVXmokEHR2hDtwQmJACCMEJ</t>
  </si>
  <si>
    <t>Mackenzie Jones Recruitment</t>
  </si>
  <si>
    <t>https://www.google.com/search?q=Mackenzie+Jones+Recruitment&amp;sa=X&amp;ved=0ahUKEwilsdC31Pb-AhWFFVkFHaU0Buw4ChCYkAIIoAw</t>
  </si>
  <si>
    <t>SpringerNatureGroup</t>
  </si>
  <si>
    <t>https://www.google.com/search?gl=us&amp;hl=en&amp;q=SpringerNatureGroup&amp;sa=X&amp;ved=0ahUKEwjFz6721aGAAxXDrokEHVdfCZQQmJACCJYL</t>
  </si>
  <si>
    <t>https://encrypted-tbn0.gstatic.com/images?q=tbn:ANd9GcRHBGn-x8LScbtNtpHk2qnhb4QVEsuy9VjgCSRW0vU&amp;s</t>
  </si>
  <si>
    <t>I-PAC (Indian Political Action Committee)</t>
  </si>
  <si>
    <t>https://www.google.com/search?q=I-PAC+(Indian+Political+Action+Committee)&amp;sa=X&amp;ved=0ahUKEwiyzKHOnab-AhW7D1kFHQduCpo4FBCYkAIIwgo</t>
  </si>
  <si>
    <t>GenieTalk Pvt Ltd</t>
  </si>
  <si>
    <t>https://www.google.com/search?gl=us&amp;hl=en&amp;q=GenieTalk+Pvt+Ltd&amp;sa=X&amp;ved=0ahUKEwj6idbWg4j-AhVKJ0QIHSXiC2Q4HhCYkAIIuQk</t>
  </si>
  <si>
    <t>TwinSpires</t>
  </si>
  <si>
    <t>http://www.twinspires.com/</t>
  </si>
  <si>
    <t>https://www.google.com/search?gl=us&amp;hl=en&amp;q=TwinSpires&amp;sa=X&amp;ved=0ahUKEwiNv-q9zbr_AhWsFlkFHSW3BHQ4RhCYkAIItQs</t>
  </si>
  <si>
    <t>https://encrypted-tbn0.gstatic.com/images?q=tbn:ANd9GcSZsNdG-jlOBU1JR4qBwd-hXk8FM945314_EvvOrtw&amp;s</t>
  </si>
  <si>
    <t>GDS Modellica S.L.</t>
  </si>
  <si>
    <t>https://www.google.com/search?q=GDS+Modellica+S.L.&amp;sa=X&amp;ved=0ahUKEwiK0pj79sv-AhWXmIkEHU2NBrU4FBCYkAII6Qw</t>
  </si>
  <si>
    <t>Lloyd's Register Group</t>
  </si>
  <si>
    <t>https://www.google.com/search?sca_esv=573098824&amp;hl=en&amp;gl=us&amp;q=Lloyd%27s+Register+Group&amp;sa=X&amp;ved=0ahUKEwiZsYyYs_KBAxUjt4QIHUrsCqk4HhCYkAIIjw0</t>
  </si>
  <si>
    <t>Perfect Job Consultancy</t>
  </si>
  <si>
    <t>https://www.google.com/search?hl=en&amp;gl=us&amp;q=Perfect+Job+Consultancy&amp;sa=X&amp;ved=0ahUKEwiwporUiOD-AhWGUjABHVtiC3Q4KBCYkAIIoAw</t>
  </si>
  <si>
    <t>https://encrypted-tbn0.gstatic.com/images?q=tbn:ANd9GcSTQqrqmLxYN9rResrR_7R_kAN0tBCmA6VCoZgl4rg&amp;s</t>
  </si>
  <si>
    <t>Adda247</t>
  </si>
  <si>
    <t>https://www.google.com/search?sca_esv=578056430&amp;hl=en&amp;gl=us&amp;q=Adda247&amp;sa=X&amp;ved=0ahUKEwiAlrfuz5-CAxVcGFkFHZMEBYQ4HhCYkAII7Qs</t>
  </si>
  <si>
    <t>https://encrypted-tbn0.gstatic.com/images?q=tbn:ANd9GcQ3KMOI0PpfegeeSfPWs6Y556OMaL03odCSeiO_kIc&amp;s</t>
  </si>
  <si>
    <t>Ð¨ÐºÐ¾Ð»Ð° Ð‘Ð¾Ð»ÑŒÑˆÐ¸Ñ… Ð”Ð°Ð½Ð½Ñ‹Ñ…</t>
  </si>
  <si>
    <t>https://www.google.com/search?q=%D0%A8%D0%BA%D0%BE%D0%BB%D0%B0+%D0%91%D0%BE%D0%BB%D1%8C%D1%88%D0%B8%D1%85+%D0%94%D0%B0%D0%BD%D0%BD%D1%8B%D1%85&amp;sa=X&amp;ved=0ahUKEwiK0_e9kJL-AhWlVDUKHXYBCRoQmJACCNIL</t>
  </si>
  <si>
    <t>https://encrypted-tbn0.gstatic.com/images?q=tbn:ANd9GcTqSqiOtuxyIJ5oVDCIFfyBmLJBJ88uBEYu14B7KNs&amp;s</t>
  </si>
  <si>
    <t>Mercury Insurance Group</t>
  </si>
  <si>
    <t>https://www.google.com/search?hl=en&amp;gl=us&amp;q=Mercury+Insurance+Group&amp;sa=X&amp;ved=0ahUKEwj-96rX2v38AhUfMVkFHa8eAIM4ChCYkAIIhg4</t>
  </si>
  <si>
    <t>https://encrypted-tbn0.gstatic.com/images?q=tbn:ANd9GcSZAXOCpKtcXriFi3lTOmA98IMRCsfC9QX0z2NA&amp;s=0</t>
  </si>
  <si>
    <t>It Consulting Services</t>
  </si>
  <si>
    <t>https://www.google.com/search?sca_esv=576019406&amp;hl=en&amp;gl=us&amp;q=It+Consulting+Services&amp;sa=X&amp;ved=0ahUKEwiEsN3uhI6CAxX1GVkFHdq9BW0QmJACCJsN</t>
  </si>
  <si>
    <t>Afrique Connection Consultancy</t>
  </si>
  <si>
    <t>https://www.google.com/search?sca_esv=567797162&amp;hl=en&amp;gl=us&amp;q=Afrique+Connection+Consultancy&amp;sa=X&amp;ved=0ahUKEwj9pZbSkMCBAxXYEVkFHT4lDzYQmJACCO8J</t>
  </si>
  <si>
    <t>https://encrypted-tbn0.gstatic.com/images?q=tbn:ANd9GcR0USiihureVGLDaghTz-AoMA5r1e2UtdVN9Pnpfe4&amp;s</t>
  </si>
  <si>
    <t>Ripton Solutions</t>
  </si>
  <si>
    <t>https://www.google.com/search?sca_esv=569062438&amp;hl=en&amp;gl=us&amp;q=Ripton+Solutions&amp;sa=X&amp;ved=0ahUKEwiO7tOZ08yBAxWwkokEHS9VBPk4UBCYkAII8Qs</t>
  </si>
  <si>
    <t>https://encrypted-tbn0.gstatic.com/images?q=tbn:ANd9GcSv7B0563aoyhYMFJsp059jpJVNERwolvUDQq0-g3Y&amp;s</t>
  </si>
  <si>
    <t>ALDI Data &amp; Analytics Services GmbH, Mintarder StraÃŸe 36-40, 45481 MÃ¼lheim an der Ruhr</t>
  </si>
  <si>
    <t>https://www.google.com/search?sca_esv=591434115&amp;hl=en&amp;gl=us&amp;q=ALDI+Data+%26+Analytics+Services+GmbH,+Mintarder+Stra%C3%9Fe+36-40,+45481+M%C3%BClheim+an+der+Ruhr&amp;sa=X&amp;ved=0ahUKEwioxdz6qpODAxXNrokEHQyHDF84ChCYkAIIsAw</t>
  </si>
  <si>
    <t>Taleo</t>
  </si>
  <si>
    <t>https://www.google.com/search?sca_esv=589705956&amp;hl=en&amp;gl=us&amp;q=Taleo&amp;sa=X&amp;ved=0ahUKEwjd6N7S5oaDAxWqlGoFHWbSAXE4WhCYkAIIgww</t>
  </si>
  <si>
    <t>ABC Softwork - Business Analytics</t>
  </si>
  <si>
    <t>https://www.google.com/search?hl=en&amp;gl=us&amp;q=ABC+Softwork+-+Business+Analytics&amp;sa=X&amp;ved=0ahUKEwj2s9qMtOz9AhUTZzABHWLyAdYQmJACCOsM</t>
  </si>
  <si>
    <t>https://encrypted-tbn0.gstatic.com/images?q=tbn:ANd9GcQQj7BCJI4gbFVaLEleslp9cXiEV6iQp2GBjwPKmxg&amp;s</t>
  </si>
  <si>
    <t>Flanders Make VZW</t>
  </si>
  <si>
    <t>https://www.google.com/search?sca_esv=579567025&amp;hl=en&amp;gl=us&amp;q=Flanders+Make+VZW&amp;sa=X&amp;ved=0ahUKEwiL_9yRpayCAxXSlYkEHSjXCd44FBCYkAIIyQs</t>
  </si>
  <si>
    <t>alshirawi</t>
  </si>
  <si>
    <t>https://www.google.com/search?ucbcb=1&amp;gl=us&amp;hl=en&amp;q=alshirawi&amp;sa=X&amp;ved=0ahUKEwj7-uiJ6KX8AhU1m2oFHWm6Ax44HhCYkAIIkgo</t>
  </si>
  <si>
    <t>TCG Capital Management, LP.</t>
  </si>
  <si>
    <t>http://tcg.co/</t>
  </si>
  <si>
    <t>https://www.google.com/search?q=TCG+Capital+Management,+LP.&amp;sa=X&amp;ved=0ahUKEwiq2qaU5eL_AhV3FlkFHQ-jD9M4FBCYkAII4gw</t>
  </si>
  <si>
    <t>Procesoperator</t>
  </si>
  <si>
    <t>https://www.google.com/search?hl=en&amp;gl=us&amp;q=Procesoperator&amp;sa=X&amp;ved=0ahUKEwipkcu6i7P_AhXNFjQIHSmwARc4ChCYkAIIlw0</t>
  </si>
  <si>
    <t>Skill Lab Services</t>
  </si>
  <si>
    <t>https://www.google.com/search?ucbcb=1&amp;hl=en&amp;gl=us&amp;q=Skill+Lab+Services&amp;sa=X&amp;ved=0ahUKEwi1-ey3hN38AhVHomoFHV_UCyA4ChCYkAII8wo</t>
  </si>
  <si>
    <t>Konings NV</t>
  </si>
  <si>
    <t>https://www.google.com/search?sca_esv=588643820&amp;hl=en&amp;gl=us&amp;q=Konings+NV&amp;sa=X&amp;ved=0ahUKEwiM5oju3vyCAxUbMjQIHZxsBAAQmJACCNIL</t>
  </si>
  <si>
    <t>https://encrypted-tbn0.gstatic.com/images?q=tbn:ANd9GcTdmyungEvo7HVhl96anNQyrz29qUDcyiccWuhUB68&amp;s</t>
  </si>
  <si>
    <t>Electranet</t>
  </si>
  <si>
    <t>https://www.google.com/search?sca_esv=569660528&amp;hl=en&amp;gl=us&amp;q=Electranet&amp;sa=X&amp;ved=0ahUKEwi0-9OT2dGBAxVULFkFHSvNBGQ4HhCYkAII-gs</t>
  </si>
  <si>
    <t>DayaTani</t>
  </si>
  <si>
    <t>https://www.google.com/search?sca_esv=594159916&amp;gl=us&amp;hl=en&amp;q=DayaTani&amp;sa=X&amp;ved=0ahUKEwj5-oWDvLGDAxXchIkEHcCpCAMQmJACCPYJ</t>
  </si>
  <si>
    <t>https://encrypted-tbn0.gstatic.com/images?q=tbn:ANd9GcTxEQLVhY6nMkBeDalD042TaSlBedHyydrqUPBsvxI&amp;s</t>
  </si>
  <si>
    <t>Iconsulting S.p.A. a socio unico</t>
  </si>
  <si>
    <t>https://www.google.com/search?sca_esv=574726742&amp;gl=us&amp;hl=en&amp;q=Iconsulting+S.p.A.+a+socio+unico&amp;sa=X&amp;ved=0ahUKEwj4hIWdu4GCAxWPFVkFHZVeCeYQmJACCJUN</t>
  </si>
  <si>
    <t>MEDFAR Clinical Solutions</t>
  </si>
  <si>
    <t>https://www.google.com/search?gl=us&amp;hl=en&amp;q=MEDFAR+Clinical+Solutions&amp;sa=X&amp;ved=0ahUKEwiv1eyM0Yj9AhUgKlkFHeS9CRUQmJACCPwM</t>
  </si>
  <si>
    <t>https://encrypted-tbn0.gstatic.com/images?q=tbn:ANd9GcTsiS5KemSpgwJUP_p_QaoGnOSLaASggeh3N7rfKsY&amp;s</t>
  </si>
  <si>
    <t>GITLAB</t>
  </si>
  <si>
    <t>https://www.google.com/search?hl=en&amp;gl=us&amp;q=GITLAB&amp;sa=X&amp;ved=0ahUKEwj_xsvR9-z_AhXblGoFHWRnCM0QmJACCNcF</t>
  </si>
  <si>
    <t>https://encrypted-tbn0.gstatic.com/images?q=tbn:ANd9GcQ9hXR3jIIyqtdBvBw9ad8KwhVUCLFL9FjXSm5gjcc&amp;s</t>
  </si>
  <si>
    <t>POLYWOODÂ®</t>
  </si>
  <si>
    <t>https://www.google.com/search?hl=en&amp;gl=us&amp;q=POLYWOOD%C2%AE&amp;sa=X&amp;ved=0ahUKEwjXv82Tlu_-AhWqElkFHVVIANM4tAEQmJACCO0M</t>
  </si>
  <si>
    <t>https://encrypted-tbn0.gstatic.com/images?q=tbn:ANd9GcSgQpFGU_Ut0_okRYr8ctfqL15F-y_pxn0GJvqMN2A&amp;s</t>
  </si>
  <si>
    <t>Hublot</t>
  </si>
  <si>
    <t>http://www.hublot.com/</t>
  </si>
  <si>
    <t>https://www.google.com/search?sca_esv=591434115&amp;hl=en&amp;gl=us&amp;q=Hublot&amp;sa=X&amp;ved=0ahUKEwjG7K_TrZODAxX_EVkFHYUqClEQmJACCOQK</t>
  </si>
  <si>
    <t>https://encrypted-tbn0.gstatic.com/images?q=tbn:ANd9GcRfxBOlLjgWyfknG1ghu0_faNkRH5M90ZpGNMdN0FA&amp;s</t>
  </si>
  <si>
    <t>Nigel Frank International US</t>
  </si>
  <si>
    <t>https://www.google.com/search?hl=en&amp;gl=us&amp;q=Nigel+Frank+International+US&amp;sa=X&amp;ved=0ahUKEwiSo5axqOf9AhWjnGoFHaI8ADEQmJACCJkN</t>
  </si>
  <si>
    <t>https://encrypted-tbn0.gstatic.com/images?q=tbn:ANd9GcSuUCOk8xI7DDwKl8cZr9FodhKO5KBuYBiMMfyM&amp;s=0</t>
  </si>
  <si>
    <t>impact</t>
  </si>
  <si>
    <t>https://www.google.com/search?gl=us&amp;hl=en&amp;q=impact&amp;sa=X&amp;ved=0ahUKEwj4neyC4bL-AhW6k4kEHY_wCG84HhCYkAIIlgo</t>
  </si>
  <si>
    <t>Capgemini Sogeti Danmark AS</t>
  </si>
  <si>
    <t>https://www.google.com/search?gl=us&amp;hl=en&amp;q=Capgemini+Sogeti+Danmark+AS&amp;sa=X&amp;ved=0ahUKEwj2suPb6YL9AhVVEVkFHdDFDtgQmJACCJsM</t>
  </si>
  <si>
    <t>RTL Group  BCE</t>
  </si>
  <si>
    <t>http://www.bce.lu/</t>
  </si>
  <si>
    <t>https://www.google.com/search?sca_esv=577395672&amp;gl=us&amp;hl=en&amp;q=RTL+Group++BCE&amp;sa=X&amp;ved=0ahUKEwi__rq8mZiCAxUjF1kFHeGhC1QQmJACCPYN</t>
  </si>
  <si>
    <t>Sensego</t>
  </si>
  <si>
    <t>https://www.google.com/search?hl=en&amp;gl=us&amp;q=Sensego&amp;sa=X&amp;ved=0ahUKEwjbl8z7jOf8AhVUEGIAHU2WDSE4PBCYkAIIwAw</t>
  </si>
  <si>
    <t>https://encrypted-tbn0.gstatic.com/images?q=tbn:ANd9GcTlKK6D7Sd5kkywHO08qaJmRgSDKC-xXy8We6fF3bk&amp;s</t>
  </si>
  <si>
    <t>Hi-Techsters IT Services Private Limited</t>
  </si>
  <si>
    <t>https://www.google.com/search?hl=en&amp;gl=us&amp;q=Hi-Techsters+IT+Services+Private+Limited&amp;sa=X&amp;ved=0ahUKEwig26qJz8T_AhWILUQIHcB5B2MQmJACCOQL</t>
  </si>
  <si>
    <t>Best People</t>
  </si>
  <si>
    <t>https://www.google.com/search?gl=us&amp;hl=en&amp;q=Best+People&amp;sa=X&amp;ved=0ahUKEwie4enfqt39AhVVmGoFHXaPBNkQmJACCMII</t>
  </si>
  <si>
    <t>PT Info Solusindo Data Utama</t>
  </si>
  <si>
    <t>https://www.google.com/search?sca_esv=583261567&amp;gl=us&amp;hl=en&amp;q=PT+Info+Solusindo+Data+Utama&amp;sa=X&amp;ved=0ahUKEwjNiMjrssqCAxUzl4kEHYtxDC8QmJACCMMK</t>
  </si>
  <si>
    <t>4Geeks Academy + ticjob</t>
  </si>
  <si>
    <t>https://www.google.com/search?ucbcb=1&amp;gl=us&amp;hl=en&amp;q=4Geeks+Academy+%2B+ticjob&amp;sa=X&amp;ved=0ahUKEwiembfUwYD-AhXzF1kFHWfEBwk4FBCYkAII8g0</t>
  </si>
  <si>
    <t>Accenture New Zealand</t>
  </si>
  <si>
    <t>https://www.google.com/search?gl=us&amp;hl=en&amp;q=Accenture+New+Zealand&amp;sa=X&amp;ved=0ahUKEwj20L6SqIX9AhVjl2oFHWzDCUsQmJACCOgJ</t>
  </si>
  <si>
    <t>SkilloVilla</t>
  </si>
  <si>
    <t>https://www.google.com/search?gl=us&amp;hl=en&amp;q=SkilloVilla&amp;sa=X&amp;ved=0ahUKEwiwoaTL37CAAxUdkIkEHRvWDq84MhCYkAII8Ak</t>
  </si>
  <si>
    <t>https://encrypted-tbn0.gstatic.com/images?q=tbn:ANd9GcQl29pxRH6KbcfAuJwJveLD1gMEPTom_GgXcj6qGIQ&amp;s</t>
  </si>
  <si>
    <t>MDW Associates, LLC</t>
  </si>
  <si>
    <t>https://www.google.com/search?sca_esv=559310888&amp;gl=us&amp;hl=en&amp;q=MDW+Associates,+LLC&amp;sa=X&amp;ved=0ahUKEwiXlaPajvKAAxUVF1kFHQwWBp04UBCYkAIIpQ4</t>
  </si>
  <si>
    <t>Gillette Children's</t>
  </si>
  <si>
    <t>https://www.google.com/search?sca_esv=565250116&amp;gl=us&amp;hl=en&amp;q=Gillette+Children%27s&amp;sa=X&amp;ved=0ahUKEwie64rEtqmBAxXgGVkFHQUBDSo4RhCYkAIIhwo</t>
  </si>
  <si>
    <t>Petal Card</t>
  </si>
  <si>
    <t>https://www.google.com/search?sca_esv=561228216&amp;hl=en&amp;gl=us&amp;q=Petal+Card&amp;sa=X&amp;ved=0ahUKEwiIwuWn24OBAxXtrokEHfksAXQ4ChCYkAIIsws</t>
  </si>
  <si>
    <t>https://encrypted-tbn0.gstatic.com/images?q=tbn:ANd9GcSvO6b0XQ2EndLgH-mOLxToUTZvssdzeHsbtLrhQDo&amp;s</t>
  </si>
  <si>
    <t>QED Group, LLC</t>
  </si>
  <si>
    <t>http://www.qedgroupllc.com/</t>
  </si>
  <si>
    <t>https://www.google.com/search?sca_esv=557708880&amp;hl=en&amp;gl=us&amp;q=QED+Group,+LLC&amp;sa=X&amp;ved=0ahUKEwjI18GvkeOAAxX3m2oFHXuUCZ4QmJACCLQI</t>
  </si>
  <si>
    <t>https://encrypted-tbn0.gstatic.com/images?q=tbn:ANd9GcSbeej6KyEuls-0l5w_FHv-4a87rgg6TYWzoGHo&amp;s=0</t>
  </si>
  <si>
    <t>COMPUTD</t>
  </si>
  <si>
    <t>https://www.google.com/search?sca_esv=581117380&amp;gl=us&amp;hl=en&amp;q=COMPUTD&amp;sa=X&amp;ved=0ahUKEwj8hLXo7riCAxU3lokEHUAFAnk4FBCYkAII3wo</t>
  </si>
  <si>
    <t>Cloudmellow</t>
  </si>
  <si>
    <t>http://cloudmellow.com/</t>
  </si>
  <si>
    <t>https://www.google.com/search?ucbcb=1&amp;gl=us&amp;hl=en&amp;q=Cloudmellow&amp;sa=X&amp;ved=0ahUKEwjkhqnn7cH-AhWejYkEHfFSDXQQmJACCJsL</t>
  </si>
  <si>
    <t>Unique Zaventem - Vilvoorde</t>
  </si>
  <si>
    <t>https://www.google.com/search?q=Unique+Zaventem+-+Vilvoorde&amp;sa=X&amp;ved=0ahUKEwjh27-Ozor-AhWCD1kFHdP8DGs4HhCYkAII2wo</t>
  </si>
  <si>
    <t>Vipps</t>
  </si>
  <si>
    <t>https://www.google.com/search?sca_esv=594166249&amp;hl=en&amp;gl=us&amp;q=Vipps&amp;sa=X&amp;ved=0ahUKEwiflKTlw7GDAxXxEFkFHbmHBLMQmJACCIwL</t>
  </si>
  <si>
    <t>https://encrypted-tbn0.gstatic.com/images?q=tbn:ANd9GcQ_3xeUY1uLos4Z8ZJhAEI5jlBmcYoQ-n6fsKhvbcU&amp;s</t>
  </si>
  <si>
    <t>Wi IPP</t>
  </si>
  <si>
    <t>https://www.google.com/search?sca_esv=577080029&amp;hl=en&amp;gl=us&amp;q=Wi+IPP&amp;sa=X&amp;ved=0ahUKEwiun-TSyZWCAxWfMlkFHfgtAqM4ChCYkAII4Ao</t>
  </si>
  <si>
    <t>https://encrypted-tbn0.gstatic.com/images?q=tbn:ANd9GcSyOOGYlNi9geXO4KDxS_VWBBk8wfebcVK52y2Qnh0&amp;s</t>
  </si>
  <si>
    <t>Yochana IT Solutions Inc</t>
  </si>
  <si>
    <t>https://www.google.com/search?sca_esv=589698990&amp;gl=us&amp;hl=en&amp;q=Yochana+IT+Solutions+Inc&amp;sa=X&amp;ved=0ahUKEwiFr47U2oaDAxUJm4kEHSbYD3Q4FBCYkAIIywk</t>
  </si>
  <si>
    <t>https://encrypted-tbn0.gstatic.com/images?q=tbn:ANd9GcTcpqLwLCbo9aS5gQxs8-mavYyc8jpuQjnBx_wd&amp;s=0</t>
  </si>
  <si>
    <t>B-Hive Engineering</t>
  </si>
  <si>
    <t>https://www.google.com/search?hl=en&amp;gl=us&amp;q=B-Hive+Engineering&amp;sa=X&amp;ved=0ahUKEwjWpY_yooX9AhUsKFkFHQnUB7I4HhCYkAIIvQw</t>
  </si>
  <si>
    <t>https://encrypted-tbn0.gstatic.com/images?q=tbn:ANd9GcR5nTeeb-mU6khJrHaSpH2-3ZHiRTk51cGCnG2WYZ8&amp;s</t>
  </si>
  <si>
    <t>Eviosys - Saint-Ouen</t>
  </si>
  <si>
    <t>https://www.google.com/search?ucbcb=1&amp;hl=en&amp;gl=us&amp;q=Eviosys+-+Saint-Ouen&amp;sa=X&amp;ved=0ahUKEwiwi6mPprD-AhVTjokEHau1C0k4ggEQmJACCLYL</t>
  </si>
  <si>
    <t>V &amp; D Recruitment solutions</t>
  </si>
  <si>
    <t>https://www.google.com/search?sca_esv=588279375&amp;gl=us&amp;hl=en&amp;q=V+%26+D+Recruitment+solutions&amp;sa=X&amp;ved=0ahUKEwjqxMWElfqCAxWHpokEHXxoAkoQmJACCJoN</t>
  </si>
  <si>
    <t>SGTech - Zero Carbon, Sustainable Farming</t>
  </si>
  <si>
    <t>https://www.google.com/search?sca_esv=584794750&amp;gl=us&amp;hl=en&amp;q=SGTech+-+Zero+Carbon,+Sustainable+Farming&amp;sa=X&amp;ved=0ahUKEwiA9Y7YxdmCAxWNkYkEHdSgD6oQmJACCJkI</t>
  </si>
  <si>
    <t>https://encrypted-tbn0.gstatic.com/images?q=tbn:ANd9GcSyQB6Z1MMgWwF97t584W5VycB95_V3Jc97fyuA2nc&amp;s</t>
  </si>
  <si>
    <t>Allianz Ireland</t>
  </si>
  <si>
    <t>https://www.google.com/search?hl=en&amp;gl=us&amp;q=Allianz+Ireland&amp;sa=X&amp;ved=0ahUKEwjq0Pry1MH9AhU4FlkFHUqjC6MQmJACCPIK</t>
  </si>
  <si>
    <t>US Offices, Boards and Divisions</t>
  </si>
  <si>
    <t>https://www.google.com/search?sca_esv=566763369&amp;hl=en&amp;gl=us&amp;q=US+Offices,+Boards+and+Divisions&amp;sa=X&amp;ved=0ahUKEwidy6rg7LeBAxVvFlkFHY_QDas4KBCYkAII4g4</t>
  </si>
  <si>
    <t>Government jobs</t>
  </si>
  <si>
    <t>https://www.google.com/search?ucbcb=1&amp;hl=en&amp;gl=us&amp;q=Government+jobs&amp;sa=X&amp;ved=0ahUKEwjSqu7skuL8AhWPlGoFHWbgBH8QmJACCM8J</t>
  </si>
  <si>
    <t>Kent, Campa and Kate Inc.</t>
  </si>
  <si>
    <t>https://www.google.com/search?sca_esv=559635945&amp;gl=us&amp;hl=en&amp;q=Kent,+Campa+and+Kate+Inc.&amp;sa=X&amp;ved=0ahUKEwiV7sCSz_SAAxUzFlkFHeDkCCQ4WhCYkAIIsg4</t>
  </si>
  <si>
    <t>HrFlow.ai (ex: Riminder.net)</t>
  </si>
  <si>
    <t>https://www.google.com/search?sca_esv=564926619&amp;hl=en&amp;gl=us&amp;q=HrFlow.ai+(ex:+Riminder.net)&amp;sa=X&amp;ved=0ahUKEwig4ruN-6aBAxWFMzQIHVRmBFw4ChCYkAIIjws</t>
  </si>
  <si>
    <t>https://encrypted-tbn0.gstatic.com/images?q=tbn:ANd9GcRFLoHDM5CAv2dgzmci43VTyLOFUzaJ2jL8v1DZhIk&amp;s</t>
  </si>
  <si>
    <t>Bord GÃ¡is Energy</t>
  </si>
  <si>
    <t>http://www.ervia.ie/</t>
  </si>
  <si>
    <t>https://www.google.com/search?sca_esv=564926619&amp;gl=us&amp;hl=en&amp;q=Bord+G%C3%A1is+Energy&amp;sa=X&amp;ved=0ahUKEwjX7YLf_KaBAxWZjIkEHWjjBHMQmJACCMwL</t>
  </si>
  <si>
    <t>https://encrypted-tbn0.gstatic.com/images?q=tbn:ANd9GcRIIQOI9ENuhKNfaO0PTMt_ZQ2wIsQaHC_STPq_CCE&amp;s</t>
  </si>
  <si>
    <t>Public Search</t>
  </si>
  <si>
    <t>http://www.publicsearch.nl/</t>
  </si>
  <si>
    <t>https://www.google.com/search?sca_esv=7d7adf22c728b5ed&amp;sca_upv=1&amp;hl=en&amp;gl=us&amp;q=Public+Search&amp;sa=X&amp;ved=0ahUKEwjOwMbHhuGCAxWURjABHRk1CJYQmJACCJcK</t>
  </si>
  <si>
    <t>MNC Company</t>
  </si>
  <si>
    <t>https://www.google.com/search?q=MNC+Company&amp;sa=X&amp;ved=0ahUKEwiNkciurLz8AhV3EVkFHTDKCps4RhCYkAII1ww</t>
  </si>
  <si>
    <t>https://encrypted-tbn0.gstatic.com/images?q=tbn:ANd9GcTC50tlVzosm3p4IyPpVZWU06U43_A1XF9XlK4Z&amp;s=0</t>
  </si>
  <si>
    <t>SearchBourne Consulting</t>
  </si>
  <si>
    <t>https://www.google.com/search?sca_esv=557359178&amp;hl=en&amp;gl=us&amp;q=SearchBourne+Consulting&amp;sa=X&amp;ved=0ahUKEwjRvojJxuCAAxVzPkQIHVKND9c4ChCYkAII8As</t>
  </si>
  <si>
    <t>Ropes &amp; Gray LLP</t>
  </si>
  <si>
    <t>http://www.ropesgray.com/</t>
  </si>
  <si>
    <t>https://www.google.com/search?gl=us&amp;hl=en&amp;q=Ropes+%26+Gray+LLP&amp;sa=X&amp;ved=0ahUKEwjG-eG178mAAxUgFzQIHWJ4CtA4WhCYkAIIlgs</t>
  </si>
  <si>
    <t>https://encrypted-tbn0.gstatic.com/images?q=tbn:ANd9GcSoXgYrxU0p_b1D1hKlRoNYq3XAnxXctONulrH8snw&amp;s</t>
  </si>
  <si>
    <t>Dedagroup</t>
  </si>
  <si>
    <t>http://www.deda.group/home</t>
  </si>
  <si>
    <t>https://www.google.com/search?gl=us&amp;hl=en&amp;q=Dedagroup&amp;sa=X&amp;ved=0ahUKEwjwtpyio_b8AhUlmYQIHRcsAq0QmJACCIsL</t>
  </si>
  <si>
    <t>https://encrypted-tbn0.gstatic.com/images?q=tbn:ANd9GcSwytyQ24XF3w6IYgvzq02vTCa7wptXBQ_zar-fYh0&amp;s</t>
  </si>
  <si>
    <t>SBB AG</t>
  </si>
  <si>
    <t>https://www.google.com/search?gl=us&amp;hl=en&amp;q=SBB+AG&amp;sa=X&amp;ved=0ahUKEwjFtP-g08b9AhUzlGoFHYKjAG44ChCYkAII3go</t>
  </si>
  <si>
    <t>Segal Trials</t>
  </si>
  <si>
    <t>https://www.google.com/search?gl=us&amp;hl=en&amp;q=Segal+Trials&amp;sa=X&amp;ved=0ahUKEwiTqcmzz-78AhXOEFkFHQ6LA2M4HhCYkAII1g0</t>
  </si>
  <si>
    <t>ABSIS CONSEIL</t>
  </si>
  <si>
    <t>https://www.google.com/search?hl=en&amp;gl=us&amp;q=ABSIS+CONSEIL&amp;sa=X&amp;ved=0ahUKEwi7qb2kw6j9AhUBEVkFHd8yDSA4ChCYkAIInA0</t>
  </si>
  <si>
    <t>Contlo</t>
  </si>
  <si>
    <t>http://contlo.com/</t>
  </si>
  <si>
    <t>https://www.google.com/search?sca_esv=564592924&amp;hl=en&amp;gl=us&amp;q=Contlo&amp;sa=X&amp;ved=0ahUKEwiuz72ltaSBAxUcSDABHWPeDwM4HhCYkAII1Qw</t>
  </si>
  <si>
    <t>https://encrypted-tbn0.gstatic.com/images?q=tbn:ANd9GcRTaq41h1Snm4SxDFGZhOEHWwuSXY1LKoMat-1UEfo&amp;s</t>
  </si>
  <si>
    <t>Sonera</t>
  </si>
  <si>
    <t>https://www.google.com/search?sca_esv=565570927&amp;gl=us&amp;hl=en&amp;q=Sonera&amp;sa=X&amp;ved=0ahUKEwjL_dDH-KuBAxWNEFkFHeiHBCc4ChCYkAII8g0</t>
  </si>
  <si>
    <t>Emerson Electric Company</t>
  </si>
  <si>
    <t>https://www.google.com/search?hl=en&amp;gl=us&amp;q=Emerson+Electric+Company&amp;sa=X&amp;ved=0ahUKEwjy1tKoxbr_AhU_fzABHbXyA9I4MhCYkAIIzwo</t>
  </si>
  <si>
    <t>Financial Services Firm</t>
  </si>
  <si>
    <t>https://www.google.com/search?sca_esv=571184275&amp;hl=en&amp;gl=us&amp;q=Financial+Services+Firm&amp;sa=X&amp;ved=0ahUKEwjL2cXA4eCBAxVFrYkEHQGkDzAQmJACCLwJ</t>
  </si>
  <si>
    <t>Goalunit</t>
  </si>
  <si>
    <t>https://www.google.com/search?sca_esv=557359178&amp;hl=en&amp;gl=us&amp;q=Goalunit&amp;sa=X&amp;ved=0ahUKEwihmtTUx-CAAxX4lokEHTwWDMwQmJACCL4J</t>
  </si>
  <si>
    <t>https://encrypted-tbn0.gstatic.com/images?q=tbn:ANd9GcS-ZTFxpMDkO8SV0NKwsh1zLzFxN_fcwKstQeKMGv8&amp;s</t>
  </si>
  <si>
    <t>USGT Digital</t>
  </si>
  <si>
    <t>https://www.google.com/search?gl=us&amp;hl=en&amp;q=USGT+Digital&amp;sa=X&amp;ved=0ahUKEwjawIvgg4j-AhUPKUQIHUHJD_84FBCYkAII1gw</t>
  </si>
  <si>
    <t>Erie Insurance Group</t>
  </si>
  <si>
    <t>https://www.google.com/search?hl=en&amp;gl=us&amp;q=Erie+Insurance+Group&amp;sa=X&amp;ved=0ahUKEwi02N3mkrr9AhWLlGoFHRIQCAQ4WhCYkAII0gk</t>
  </si>
  <si>
    <t>https://encrypted-tbn0.gstatic.com/images?q=tbn:ANd9GcRxlZ7T6MJ1V3OfNNtRwPwGBbjuq9NjdUadhqyz2d8&amp;s</t>
  </si>
  <si>
    <t>Beagle Digital Recruitment</t>
  </si>
  <si>
    <t>https://www.google.com/search?sca_esv=567185982&amp;hl=en&amp;gl=us&amp;q=Beagle+Digital+Recruitment&amp;sa=X&amp;ved=0ahUKEwiK--3jh7uBAxWcD1kFHWpPAx8QmJACCNYK</t>
  </si>
  <si>
    <t>https://encrypted-tbn0.gstatic.com/images?q=tbn:ANd9GcRH8dr0WXPm3iKUPU2YcifE9khE9CKsnHE3-m9iPII&amp;s</t>
  </si>
  <si>
    <t>GOAT Interactive</t>
  </si>
  <si>
    <t>https://www.google.com/search?sca_esv=584789655&amp;gl=us&amp;hl=en&amp;q=GOAT+Interactive&amp;sa=X&amp;ved=0ahUKEwi5rtfivNmCAxV2EmIAHbaiA48QmJACCMIL</t>
  </si>
  <si>
    <t>https://encrypted-tbn0.gstatic.com/images?q=tbn:ANd9GcTFLdEYqPCLSVq3WLyhoWdcnTzzNA7WwdyiHzv9-K4&amp;s</t>
  </si>
  <si>
    <t>OPTIMUS ONE AI</t>
  </si>
  <si>
    <t>https://www.google.com/search?sca_esv=565570927&amp;hl=en&amp;gl=us&amp;q=OPTIMUS+ONE+AI&amp;sa=X&amp;ved=0ahUKEwi6-4u0_auBAxWWMVkFHaiVDWMQmJACCPsK</t>
  </si>
  <si>
    <t>https://encrypted-tbn0.gstatic.com/images?q=tbn:ANd9GcRTydIhGk0xA9swcvOpBYqnfY_M_QHPaLdgJXzZ1Us&amp;s</t>
  </si>
  <si>
    <t>Celonis GmbH</t>
  </si>
  <si>
    <t>https://www.google.com/search?gl=us&amp;hl=en&amp;q=Celonis+GmbH&amp;sa=X&amp;ved=0ahUKEwidlbCNo7X-AhVLmYQIHRyGDsI4PBCYkAII-go</t>
  </si>
  <si>
    <t>LoveToKnow Media</t>
  </si>
  <si>
    <t>https://www.google.com/search?hl=en&amp;gl=us&amp;q=LoveToKnow+Media&amp;sa=X&amp;ved=0ahUKEwiknamXqtv_AhUMKEQIHQClCTgQmJACCOEK</t>
  </si>
  <si>
    <t>https://encrypted-tbn0.gstatic.com/images?q=tbn:ANd9GcSS5SVd2UCkPMxjn8jKBD8DXxUQ6MEOmE9tm77srSw&amp;s</t>
  </si>
  <si>
    <t>Alar Studios</t>
  </si>
  <si>
    <t>https://www.google.com/search?sca_esv=584208532&amp;hl=en&amp;gl=us&amp;q=Alar+Studios&amp;sa=X&amp;ved=0ahUKEwjh_sPRutSCAxVcFFkFHan-BT8QmJACCJUM</t>
  </si>
  <si>
    <t>PromoFarma by DocMorris</t>
  </si>
  <si>
    <t>https://www.google.com/search?ucbcb=1&amp;gl=us&amp;hl=en&amp;q=PromoFarma+by+DocMorris&amp;sa=X&amp;ved=0ahUKEwj_26nO-_j9AhVaHzQIHQTUDwQ4ChCYkAII4gs</t>
  </si>
  <si>
    <t>https://encrypted-tbn0.gstatic.com/images?q=tbn:ANd9GcSSN5uTRj5A_TS6AIHyK9bh5v1lB3Lr3rZ3Er0Pzig&amp;s</t>
  </si>
  <si>
    <t>Fluid.Live Solutions Pvt Ltd</t>
  </si>
  <si>
    <t>https://www.google.com/search?q=Fluid.Live+Solutions+Pvt+Ltd&amp;sa=X&amp;ved=0ahUKEwii083_8cb-AhWlEVkFHdVDBrA4FBCYkAIIkgo</t>
  </si>
  <si>
    <t>Agencia Lupio</t>
  </si>
  <si>
    <t>https://www.google.com/search?sca_esv=560282478&amp;gl=us&amp;hl=en&amp;q=Agencia+Lupio&amp;sa=X&amp;ved=0ahUKEwiThs2E3fmAAxXqFVkFHXUPBB8QmJACCNUM</t>
  </si>
  <si>
    <t>FullThrottle Labs</t>
  </si>
  <si>
    <t>https://www.google.com/search?gl=us&amp;hl=en&amp;q=FullThrottle+Labs&amp;sa=X&amp;ved=0ahUKEwjglPTu8p7_AhUMMlkFHdhyAMc4ChCYkAII4A0</t>
  </si>
  <si>
    <t>EIT Health</t>
  </si>
  <si>
    <t>http://eit.europa.eu/</t>
  </si>
  <si>
    <t>https://www.google.com/search?sca_esv=590812421&amp;hl=en&amp;gl=us&amp;q=EIT+Health&amp;sa=X&amp;ved=0ahUKEwi5_LHVpI6DAxWMPUQIHQn3CAg4ChCYkAIIhQw</t>
  </si>
  <si>
    <t>https://encrypted-tbn0.gstatic.com/images?q=tbn:ANd9GcQ_wMZHJFXs8gLF2VntQQf3ZWzfM-7xiFzpc3CQAYU&amp;s</t>
  </si>
  <si>
    <t>Nucleoo</t>
  </si>
  <si>
    <t>https://www.google.com/search?sca_esv=567185982&amp;hl=en&amp;gl=us&amp;q=Nucleoo&amp;sa=X&amp;ved=0ahUKEwiX_7fwibuBAxX1L1kFHVAjDMk4FBCYkAIIxQs</t>
  </si>
  <si>
    <t>EdConsult</t>
  </si>
  <si>
    <t>https://www.google.com/search?sca_esv=579567025&amp;gl=us&amp;hl=en&amp;q=EdConsult&amp;sa=X&amp;ved=0ahUKEwjL_8yVpayCAxVAnWoFHTHbDs44FBCYkAII4Qo</t>
  </si>
  <si>
    <t>Chimera Enterprises International</t>
  </si>
  <si>
    <t>https://www.google.com/search?q=Chimera+Enterprises+International&amp;sa=X&amp;ved=0ahUKEwioqtWb-8v-AhXkfjABHQBwCxI4ZBCYkAIIuQk</t>
  </si>
  <si>
    <t>Herensys</t>
  </si>
  <si>
    <t>https://www.google.com/search?sca_esv=564926619&amp;gl=us&amp;hl=en&amp;q=Herensys&amp;sa=X&amp;ved=0ahUKEwiqrL-ogqeBAxVwlIkEHXhcAfUQmJACCNMF</t>
  </si>
  <si>
    <t>https://encrypted-tbn0.gstatic.com/images?q=tbn:ANd9GcT-ohmMSIRAeQai39uTaMeH6oe9Yl-psd9muXSIGGA&amp;s</t>
  </si>
  <si>
    <t>Atlas Copco MafiTrench Company LLC</t>
  </si>
  <si>
    <t>http://www.atlascopco.us/usus/careers/contact/Atlas_Copco_Mafi_Trench_Company_LLC.aspx</t>
  </si>
  <si>
    <t>https://www.google.com/search?sca_esv=561848188&amp;hl=en&amp;gl=us&amp;q=Atlas+Copco+MafiTrench+Company+LLC&amp;sa=X&amp;ved=0ahUKEwjYofOi3oiBAxV0l4kEHVF3Cq44eBCYkAII3Qw</t>
  </si>
  <si>
    <t>https://encrypted-tbn0.gstatic.com/images?q=tbn:ANd9GcTHpN67UBkZtKuqONazX2MwaNI1lBxB4X8VVRZs&amp;s=0</t>
  </si>
  <si>
    <t>GSD&amp;M</t>
  </si>
  <si>
    <t>http://www.gsdm.com/</t>
  </si>
  <si>
    <t>https://www.google.com/search?hl=en&amp;gl=us&amp;q=GSD%26M&amp;sa=X&amp;ved=0ahUKEwjKv5rfy-n8AhVhTjABHfWiCu84WhCYkAII4g0</t>
  </si>
  <si>
    <t>https://encrypted-tbn0.gstatic.com/images?q=tbn:ANd9GcQahFduF8ARTFsu8NyUqBHcNGpoRmE_QJ-MYfcyNk8&amp;s</t>
  </si>
  <si>
    <t>SOFITEX DE L'INTERIM AU CDI</t>
  </si>
  <si>
    <t>https://www.google.com/search?sca_esv=2b49f7258452e970&amp;sca_upv=1&amp;gl=us&amp;hl=en&amp;q=SOFITEX+DE+L%27INTERIM+AU+CDI&amp;sa=X&amp;ved=0ahUKEwiy8eKassCCAxVzTjABHcUlCSoQmJACCP4O</t>
  </si>
  <si>
    <t>Student Sponsor Partners</t>
  </si>
  <si>
    <t>http://www.sspnyc.org/</t>
  </si>
  <si>
    <t>https://www.google.com/search?ucbcb=1&amp;gl=us&amp;hl=en&amp;q=Student+Sponsor+Partners&amp;sa=X&amp;ved=0ahUKEwi6x8jr08v9AhXZSPEDHflNBHEQmJACCNcK</t>
  </si>
  <si>
    <t>NORDSEE GmbH</t>
  </si>
  <si>
    <t>http://www.nordsee.com/</t>
  </si>
  <si>
    <t>https://www.google.com/search?sca_esv=583240805&amp;hl=en&amp;gl=us&amp;q=NORDSEE+GmbH&amp;sa=X&amp;ved=0ahUKEwjh_JLCscqCAxUUj4kEHZvaDGI4FBCYkAII5ww</t>
  </si>
  <si>
    <t>https://encrypted-tbn0.gstatic.com/images?q=tbn:ANd9GcQoos6iJNmBCzSqzvuPb_KMxaSTAHfUrqkT_DHUjxE&amp;s</t>
  </si>
  <si>
    <t>Sicara</t>
  </si>
  <si>
    <t>https://www.google.com/search?hl=en&amp;gl=us&amp;q=Sicara&amp;sa=X&amp;ved=0ahUKEwjp8JO7oab-AhU5lIkEHdHiA9Q4FBCYkAIIlg0</t>
  </si>
  <si>
    <t>Valuewing Consultancy Services (P) Ltd</t>
  </si>
  <si>
    <t>https://www.google.com/search?hl=en&amp;gl=us&amp;q=Valuewing+Consultancy+Services+(P)+Ltd&amp;sa=X&amp;ved=0ahUKEwjo9IvVkOr-AhXZMlkFHTWrDBI4bhCYkAII6As</t>
  </si>
  <si>
    <t>International Talent Resources INC.</t>
  </si>
  <si>
    <t>https://www.google.com/search?sca_esv=2315affa0f30b34a&amp;gl=us&amp;hl=en&amp;q=International+Talent+Resources+INC.&amp;sa=X&amp;ved=0ahUKEwi3zenHudmCAxW3QzABHfVvBSM4FBCYkAIIpAo</t>
  </si>
  <si>
    <t>Groupe Roullier Careers</t>
  </si>
  <si>
    <t>https://www.google.com/search?sca_esv=588643820&amp;hl=en&amp;gl=us&amp;q=Groupe+Roullier+Careers&amp;sa=X&amp;ved=0ahUKEwjji46T1vyCAxWmFlkFHVKVCQs4HhCYkAII7Aw</t>
  </si>
  <si>
    <t>EAU D'AZUR</t>
  </si>
  <si>
    <t>https://www.google.com/search?ucbcb=1&amp;hl=en&amp;gl=us&amp;q=EAU+D%27AZUR&amp;sa=X&amp;ved=0ahUKEwjm34rt0sH9AhUFjIkEHerkAIs4KBCYkAIIlA0</t>
  </si>
  <si>
    <t>ASICS Digital</t>
  </si>
  <si>
    <t>https://www.google.com/search?ucbcb=1&amp;hl=en&amp;gl=us&amp;q=ASICS+Digital&amp;sa=X&amp;ved=0ahUKEwjti92WqoX9AhXmQjABHSAGAHQ4FBCYkAII4Qs</t>
  </si>
  <si>
    <t>https://encrypted-tbn0.gstatic.com/images?q=tbn:ANd9GcRW7WAsVemRQ3U4e5i8d6BzbR4n5XwzrqOsVAfdR_w&amp;s</t>
  </si>
  <si>
    <t>OSF</t>
  </si>
  <si>
    <t>https://www.google.com/search?hl=en&amp;gl=us&amp;q=OSF&amp;sa=X&amp;ved=0ahUKEwjCj87DwbL9AhX3RjABHXmcDTc4KBCYkAIIzAk</t>
  </si>
  <si>
    <t>Skytree</t>
  </si>
  <si>
    <t>https://www.google.com/search?sca_esv=572136157&amp;q=Skytree&amp;sa=X&amp;ved=0ahUKEwjR8P2U8OqBAxXOFFkFHfzRBQQ4ChCYkAIIlQs</t>
  </si>
  <si>
    <t>https://encrypted-tbn0.gstatic.com/images?q=tbn:ANd9GcRldiZEKk0mwONH5bdJg_yPk0VxXz8eFG65aykDcuw&amp;s</t>
  </si>
  <si>
    <t>DBQ TECHNOLOGIES PRIVATE LIMITED</t>
  </si>
  <si>
    <t>https://www.google.com/search?sca_esv=571184275&amp;hl=en&amp;gl=us&amp;q=DBQ+TECHNOLOGIES+PRIVATE+LIMITED&amp;sa=X&amp;ved=0ahUKEwiw3-3u4eCBAxWfEFkFHfqlAx04PBCYkAIIgAs</t>
  </si>
  <si>
    <t>https://encrypted-tbn0.gstatic.com/images?q=tbn:ANd9GcTlCzOMMTAykqp7x6TiRcdzIZ5-hC0N91DNoEIBMWU&amp;s</t>
  </si>
  <si>
    <t>Werkenbijbakertilly.nl</t>
  </si>
  <si>
    <t>https://www.google.com/search?hl=en&amp;gl=us&amp;q=Werkenbijbakertilly.nl&amp;sa=X&amp;ved=0ahUKEwijnZrZj-f8AhUeMlkFHeDaBcQ4KBCYkAIImA0</t>
  </si>
  <si>
    <t>Evergreen Energy Technologies Inc.</t>
  </si>
  <si>
    <t>https://www.google.com/search?sca_esv=563310982&amp;hl=en&amp;gl=us&amp;q=Evergreen+Energy+Technologies+Inc.&amp;sa=X&amp;ved=0ahUKEwjKoLHV6ZeBAxV8FFkFHVAAAmw4FBCYkAIIogw</t>
  </si>
  <si>
    <t>https://encrypted-tbn0.gstatic.com/images?q=tbn:ANd9GcSbWHIf2ApfrXMJfT7YgGzrHOBglhf0u39dMTN8SGg&amp;s</t>
  </si>
  <si>
    <t>EvidenceB</t>
  </si>
  <si>
    <t>https://www.google.com/search?q=EvidenceB&amp;sa=X&amp;ved=0ahUKEwjxvtPgxN3-AhXaRDABHS0JAD04ChCYkAIIkgw</t>
  </si>
  <si>
    <t>https://encrypted-tbn0.gstatic.com/images?q=tbn:ANd9GcRwV6u55fCkgWYIQGDaitohlpNzJk6GZtKR5W38W2k&amp;s</t>
  </si>
  <si>
    <t>RFPIO INDIA PRIVATE LIMITED</t>
  </si>
  <si>
    <t>https://www.google.com/search?sca_esv=593697585&amp;gl=us&amp;hl=en&amp;q=RFPIO+INDIA+PRIVATE+LIMITED&amp;sa=X&amp;ved=0ahUKEwjH0of8uqyDAxX6EVkFHY0IAaM4FBCYkAIIxAk</t>
  </si>
  <si>
    <t>Schiller International University</t>
  </si>
  <si>
    <t>https://www.schiller.edu/</t>
  </si>
  <si>
    <t>https://www.google.com/search?sca_esv=697493931703dc96&amp;gl=us&amp;hl=en&amp;q=Schiller+International+University&amp;sa=X&amp;ved=0ahUKEwiwm56-5bOCAxUygoQIHcIBAiM4RhCYkAII0Aw</t>
  </si>
  <si>
    <t>https://encrypted-tbn0.gstatic.com/images?q=tbn:ANd9GcRdjnkwFxxNlzxuyJv1ikP5jOcfvhxKiNqbHkC0&amp;s=0</t>
  </si>
  <si>
    <t>Babel Suite</t>
  </si>
  <si>
    <t>https://www.google.com/search?ucbcb=1&amp;hl=en&amp;gl=us&amp;q=Babel+Suite&amp;sa=X&amp;ved=0ahUKEwjZyeTW9pb9AhWwkokEHU-zAC8QmJACCOwM</t>
  </si>
  <si>
    <t>The Lane Crawford Joyce Group</t>
  </si>
  <si>
    <t>http://www.thelanecrawfordjoycegroup.com/</t>
  </si>
  <si>
    <t>https://www.google.com/search?hl=en&amp;gl=us&amp;q=The+Lane+Crawford+Joyce+Group&amp;sa=X&amp;ved=0ahUKEwibjtDYj4P-AhUjjYkEHW3SAxMQmJACCJcI</t>
  </si>
  <si>
    <t>https://encrypted-tbn0.gstatic.com/images?q=tbn:ANd9GcS76gu0SKqI7Hb3LEg-a2vGB2PR5bmmDCvPWc1Ysr0&amp;s</t>
  </si>
  <si>
    <t>Smart Partners</t>
  </si>
  <si>
    <t>https://www.google.com/search?sca_esv=582900893&amp;hl=en&amp;gl=us&amp;q=Smart+Partners&amp;sa=X&amp;ved=0ahUKEwjmk6DD8seCAxVJg4kEHY4uC14QmJACCI4H</t>
  </si>
  <si>
    <t>Systemian, LLC</t>
  </si>
  <si>
    <t>https://www.google.com/search?ucbcb=1&amp;gl=us&amp;hl=en&amp;q=Systemian,+LLC&amp;sa=X&amp;ved=0ahUKEwiFkcnajZf-AhUPAjQIHS8RCCw4MhCYkAII1gs</t>
  </si>
  <si>
    <t>SnA Consulting</t>
  </si>
  <si>
    <t>https://www.google.com/search?sca_esv=563635297&amp;gl=us&amp;hl=en&amp;q=SnA+Consulting&amp;sa=X&amp;ved=0ahUKEwjx-ov8spqBAxUJMlkFHY7mDm4QmJACCLMJ</t>
  </si>
  <si>
    <t>https://encrypted-tbn0.gstatic.com/images?q=tbn:ANd9GcRMdf6yuDvmN6Sb0-pzHYe4EJGBMaAU6oUxQaY5PRI&amp;s</t>
  </si>
  <si>
    <t>Texas Instruments Holland</t>
  </si>
  <si>
    <t>https://www.google.com/search?gl=us&amp;hl=en&amp;q=Texas+Instruments+Holland&amp;sa=X&amp;ved=0ahUKEwje5uvemMz_AhXAg4kEHaUpBQYQmJACCOMM</t>
  </si>
  <si>
    <t>Itero Group LLC</t>
  </si>
  <si>
    <t>https://iterogroup.com/</t>
  </si>
  <si>
    <t>https://www.google.com/search?hl=en&amp;gl=us&amp;q=Itero+Group+LLC&amp;sa=X&amp;ved=0ahUKEwjmw4ydmPv8AhW5FFkFHWtjA284HhCYkAIIhA4</t>
  </si>
  <si>
    <t>Revelo Africa</t>
  </si>
  <si>
    <t>https://www.google.com/search?hl=en&amp;gl=us&amp;q=Revelo+Africa&amp;sa=X&amp;ved=0ahUKEwia8-jz8p7_AhVVnGoFHZ1CAh44ChCYkAIIpww</t>
  </si>
  <si>
    <t>https://encrypted-tbn0.gstatic.com/images?q=tbn:ANd9GcQS42-CiE65Yqyqy-C2jJfvNHMvQYdR52s8PuS-WCI&amp;s</t>
  </si>
  <si>
    <t>CrownConnect Careers</t>
  </si>
  <si>
    <t>https://www.google.com/search?gl=us&amp;hl=en&amp;q=CrownConnect+Careers&amp;sa=X&amp;ved=0ahUKEwiflJnP5rL-AhUyTDABHRgrAwE4ChCYkAIIwAo</t>
  </si>
  <si>
    <t>Dhio Group</t>
  </si>
  <si>
    <t>https://www.google.com/search?hl=en&amp;gl=us&amp;q=Dhio+Group&amp;sa=X&amp;ved=0ahUKEwiF-pjGn_v8AhUinGoFHXwbA6Q4HhCYkAII3Ao</t>
  </si>
  <si>
    <t>https://encrypted-tbn0.gstatic.com/images?q=tbn:ANd9GcT20329NbuRSwFp8wRkIWAAR0Qf3HOWIo-R6rmdGQ8&amp;s</t>
  </si>
  <si>
    <t>PROFI</t>
  </si>
  <si>
    <t>https://www.google.com/search?hl=en&amp;gl=us&amp;q=PROFI&amp;sa=X&amp;ved=0ahUKEwiyxLz_-vv_AhW9m4kEHRy4Ci44ChCYkAIIvwk</t>
  </si>
  <si>
    <t>CDI Solutions</t>
  </si>
  <si>
    <t>https://www.google.com/search?hl=en&amp;gl=us&amp;q=CDI+Solutions&amp;sa=X&amp;ved=0ahUKEwjwvNrzx7X_AhV3jbAFHZOuCqoQmJACCJUK</t>
  </si>
  <si>
    <t>https://encrypted-tbn0.gstatic.com/images?q=tbn:ANd9GcTRjAtuH4eYuseK0AGRkPwB6eVdjHBjKiCqTNK5NXI&amp;s</t>
  </si>
  <si>
    <t>Lydia Solutions</t>
  </si>
  <si>
    <t>http://lydia-app.com/</t>
  </si>
  <si>
    <t>https://www.google.com/search?q=Lydia+Solutions&amp;sa=X&amp;ved=0ahUKEwjN8MP3j-X-AhUaFVkFHYFvAeYQmJACCL4L</t>
  </si>
  <si>
    <t>ECIL</t>
  </si>
  <si>
    <t>http://www.ecil.co.in/</t>
  </si>
  <si>
    <t>https://www.google.com/search?sca_esv=560269821&amp;hl=en&amp;gl=us&amp;q=ECIL&amp;sa=X&amp;ved=0ahUKEwjK3IHq2PmAAxXuQzABHcdCAmc4PBCYkAII1Qo</t>
  </si>
  <si>
    <t>Resourcehubsolutions</t>
  </si>
  <si>
    <t>https://www.google.com/search?sca_esv=566185899&amp;gl=us&amp;hl=en&amp;q=Resourcehubsolutions&amp;sa=X&amp;ved=0ahUKEwj5-ZCNwLOBAxXKmYQIHda9DOk4FBCYkAII1wo</t>
  </si>
  <si>
    <t>Spectrum Brands (UK) Limited</t>
  </si>
  <si>
    <t>http://uk.remington-europe.com/</t>
  </si>
  <si>
    <t>https://www.google.com/search?sca_esv=56b30054a0dd1b12&amp;sca_upv=1&amp;gl=us&amp;hl=en&amp;q=Spectrum+Brands+(UK)+Limited&amp;sa=X&amp;ved=0ahUKEwi8ssW9taKDAxVOSzABHS0gCNA4MhCYkAII-gk</t>
  </si>
  <si>
    <t>https://encrypted-tbn0.gstatic.com/images?q=tbn:ANd9GcQIHOYMuLKs1P1wJLXTTGSaPYn-cs_qCQDOUxfyQ-o&amp;s</t>
  </si>
  <si>
    <t>The Inspiration Art - Video Production Company</t>
  </si>
  <si>
    <t>https://www.google.com/search?sca_esv=579384295&amp;hl=en&amp;gl=us&amp;q=The+Inspiration+Art+-+Video+Production+Company&amp;sa=X&amp;ved=0ahUKEwiNtInT16mCAxXSD1kFHTBUAaA4ChCYkAIIoAo</t>
  </si>
  <si>
    <t>https://encrypted-tbn0.gstatic.com/images?q=tbn:ANd9GcSnSjE70_StocXQvdQf4QUqRDLHevGfZzNFHp6Ez0E&amp;s</t>
  </si>
  <si>
    <t>Unique Belgium</t>
  </si>
  <si>
    <t>https://www.google.com/search?sca_esv=555809189&amp;gl=us&amp;hl=en&amp;q=Unique+Belgium&amp;sa=X&amp;ved=0ahUKEwiEy8b-hNSAAxUGSTABHQofCNUQmJACCMUL</t>
  </si>
  <si>
    <t>https://encrypted-tbn0.gstatic.com/images?q=tbn:ANd9GcRwowhGsP83ikUuf4w3t3SLHMl65_YlR8UffFMA-dg&amp;s</t>
  </si>
  <si>
    <t>US based software houses</t>
  </si>
  <si>
    <t>https://www.google.com/search?hl=en&amp;gl=us&amp;q=US+based+software+houses&amp;sa=X&amp;ved=0ahUKEwiF2fzL94z9AhVnFVkFHU2vCmEQmJACCIkH</t>
  </si>
  <si>
    <t>Altria Group</t>
  </si>
  <si>
    <t>https://www.google.com/search?sca_esv=559959589&amp;gl=us&amp;hl=en&amp;q=Altria+Group&amp;sa=X&amp;ved=0ahUKEwiE3oPIn_eAAxVolokEHfM2CsM4KBCYkAII2A0</t>
  </si>
  <si>
    <t>https://encrypted-tbn0.gstatic.com/images?q=tbn:ANd9GcTI_hoUab6z_QY7lxEBVt2LtgI_tppgBE2-WMd1&amp;s=0</t>
  </si>
  <si>
    <t>Lab4crypto</t>
  </si>
  <si>
    <t>https://www.google.com/search?hl=en&amp;gl=us&amp;q=Lab4crypto&amp;sa=X&amp;ved=0ahUKEwj06fXskuf8AhXPD0QIHS8KCX8QmJACCIoH</t>
  </si>
  <si>
    <t>https://encrypted-tbn0.gstatic.com/images?q=tbn:ANd9GcQgf7fotNwNRLv8bD13_MEFZMOpPGx4Qsdg1kbMrVo&amp;s</t>
  </si>
  <si>
    <t>PRISM RESEARCH &amp; CONSULTING</t>
  </si>
  <si>
    <t>https://www.google.com/search?hl=en&amp;gl=us&amp;q=PRISM+RESEARCH+%26+CONSULTING&amp;sa=X&amp;ved=0ahUKEwjt9PickuL8AhU4EVkFHaPyBE8QmJACCIgH</t>
  </si>
  <si>
    <t>Carl Remigius Fresenius Education GmbH</t>
  </si>
  <si>
    <t>http://www.cognos-ag.de/</t>
  </si>
  <si>
    <t>https://www.google.com/search?sca_esv=efb5bbfca4f9367f&amp;sca_upv=1&amp;hl=en&amp;gl=us&amp;q=Carl+Remigius+Fresenius+Education+GmbH&amp;sa=X&amp;ved=0ahUKEwjR8tPVqpiDAxX0mYQIHWK-DQEQmJACCKEN</t>
  </si>
  <si>
    <t>https://encrypted-tbn0.gstatic.com/images?q=tbn:ANd9GcSAs_vcOZ5dwim3UFYjRlije_gaqimohBQucTefitc&amp;s</t>
  </si>
  <si>
    <t>Kaspersky</t>
  </si>
  <si>
    <t>https://www.google.com/search?hl=en&amp;gl=us&amp;q=Kaspersky&amp;sa=X&amp;ved=0ahUKEwi4ru-ErOX_AhWzEFkFHfb_BYw4ChCYkAIIvw0</t>
  </si>
  <si>
    <t>https://encrypted-tbn0.gstatic.com/images?q=tbn:ANd9GcSAEpc6Aaqbx1lVjOKGgSdG0ftSBbwgzicI9xEuDRQ&amp;s</t>
  </si>
  <si>
    <t>The Kroger Company</t>
  </si>
  <si>
    <t>https://www.google.com/search?sca_esv=564268709&amp;hl=en&amp;gl=us&amp;q=The+Kroger+Company&amp;sa=X&amp;ved=0ahUKEwin46ON-KGBAxVxMlkFHeJIAu44PBCYkAII3Ao</t>
  </si>
  <si>
    <t>https://encrypted-tbn0.gstatic.com/images?q=tbn:ANd9GcQSOpaYQ_YjOqH_vd9FeGz4a1ECspFvuV8SQj34pjY&amp;s</t>
  </si>
  <si>
    <t>Hearst Magazines</t>
  </si>
  <si>
    <t>http://www.hearst.com/magazines</t>
  </si>
  <si>
    <t>https://www.google.com/search?sca_esv=565857231&amp;gl=us&amp;hl=en&amp;q=Hearst+Magazines&amp;sa=X&amp;ved=0ahUKEwj1itb5ua6BAxXII0QIHTS6B-w4HhCYkAIIwAs</t>
  </si>
  <si>
    <t>https://encrypted-tbn0.gstatic.com/images?q=tbn:ANd9GcQ0-3mjaYh-UBt3dcw-RE7r71ynwYbmjUoFqNNjFqw&amp;s</t>
  </si>
  <si>
    <t>Darcey Flowers</t>
  </si>
  <si>
    <t>https://darceyflowers.ae/</t>
  </si>
  <si>
    <t>https://www.google.com/search?hl=en&amp;gl=us&amp;q=Darcey+Flowers&amp;sa=X&amp;ved=0ahUKEwjYt7fd_9X-AhUUsDEKHegXDvcQmJACCNMM</t>
  </si>
  <si>
    <t>Dar Al-Shifa Hospital</t>
  </si>
  <si>
    <t>https://www.google.com/search?hl=en&amp;gl=us&amp;q=Dar+Al-Shifa+Hospital&amp;sa=X&amp;ved=0ahUKEwjx342qptb_AhV0sjEKHSLkAj4QmJACCLgK</t>
  </si>
  <si>
    <t>æ ªå¼ä¼šç¤¾Synspective</t>
  </si>
  <si>
    <t>http://synspective.com/</t>
  </si>
  <si>
    <t>https://www.google.com/search?sca_esv=584208532&amp;gl=us&amp;hl=en&amp;q=%E6%A0%AA%E5%BC%8F%E4%BC%9A%E7%A4%BESynspective&amp;sa=X&amp;ved=0ahUKEwjf9p_cutSCAxViFlkFHWNRBAoQmJACCIwM</t>
  </si>
  <si>
    <t>https://encrypted-tbn0.gstatic.com/images?q=tbn:ANd9GcRZCNfq2gf80ohVJhEN4P00Jl6si6nnL2QYv4fI&amp;s=0</t>
  </si>
  <si>
    <t>Circle IT Solutions Private Limited</t>
  </si>
  <si>
    <t>https://www.google.com/search?gl=us&amp;hl=en&amp;q=Circle+IT+Solutions+Private+Limited&amp;sa=X&amp;ved=0ahUKEwiB58DAjJf-AhUcD1kFHYtND844FBCYkAIIsw0</t>
  </si>
  <si>
    <t>G L Homes of Florida Corporation</t>
  </si>
  <si>
    <t>http://www.glhomes.com/</t>
  </si>
  <si>
    <t>https://www.google.com/search?hl=en&amp;gl=us&amp;q=G+L+Homes+of+Florida+Corporation&amp;sa=X&amp;ved=0ahUKEwiguomH7MH-AhVtTDABHVcMB4c4RhCYkAIIsg0</t>
  </si>
  <si>
    <t>IPS Especialistas en RH</t>
  </si>
  <si>
    <t>https://www.google.com/search?hl=en&amp;gl=us&amp;q=IPS+Especialistas+en+RH&amp;sa=X&amp;ved=0ahUKEwi1jbGA9_H_AhWPElkFHa5mCc04ChCYkAIIwQ0</t>
  </si>
  <si>
    <t>Datum Software</t>
  </si>
  <si>
    <t>https://www.google.com/search?gl=us&amp;hl=en&amp;q=Datum+Software&amp;sa=X&amp;ved=0ahUKEwjOhZzwrav-AhVlfDABHajsApQQmJACCIwL</t>
  </si>
  <si>
    <t>Auryc Inc</t>
  </si>
  <si>
    <t>http://auryc.com/</t>
  </si>
  <si>
    <t>https://www.google.com/search?sca_esv=565257361&amp;hl=en&amp;gl=us&amp;q=Auryc+Inc&amp;sa=X&amp;ved=0ahUKEwj0iNvhtqmBAxULMVkFHfmrDOk4KBCYkAIIuQs</t>
  </si>
  <si>
    <t>https://encrypted-tbn0.gstatic.com/images?q=tbn:ANd9GcSUPPfLaT8bNw9QJrdWZkJToMHbC_2OlwrQ84jc&amp;s=0</t>
  </si>
  <si>
    <t>Bettingjobs.com</t>
  </si>
  <si>
    <t>https://www.google.com/search?gl=us&amp;hl=en&amp;q=Bettingjobs.com&amp;sa=X&amp;ved=0ahUKEwj5_vm24qr8AhV8FFkFHXEvBww4ChCYkAIItwk</t>
  </si>
  <si>
    <t>Arrow Global Group</t>
  </si>
  <si>
    <t>https://www.google.com/search?gl=us&amp;hl=en&amp;q=Arrow+Global+Group&amp;sa=X&amp;ved=0ahUKEwiS2tSR57f-AhXKkYkEHYF9BvQ4ChCYkAIIzg0</t>
  </si>
  <si>
    <t>VisionBI BV</t>
  </si>
  <si>
    <t>https://www.google.com/search?gl=us&amp;hl=en&amp;q=VisionBI+BV&amp;sa=X&amp;ved=0ahUKEwiXgJCZwsyAAxVZEFkFHS5PDhs4ChCYkAII_Q0</t>
  </si>
  <si>
    <t>https://encrypted-tbn0.gstatic.com/images?q=tbn:ANd9GcT9JeN9nZr3ZP21btxE4pg3B4M-1lIcagvNl-Ef1jg&amp;s</t>
  </si>
  <si>
    <t>Arizona Public Service Company</t>
  </si>
  <si>
    <t>https://www.google.com/search?gl=us&amp;hl=en&amp;q=Arizona+Public+Service+Company&amp;sa=X&amp;ved=0ahUKEwi6lL-e_s6AAxVbkIkEHVjuAig4ggEQmJACCNgJ</t>
  </si>
  <si>
    <t>Action Engine</t>
  </si>
  <si>
    <t>https://www.google.com/search?ucbcb=1&amp;gl=us&amp;hl=en&amp;q=Action+Engine&amp;sa=X&amp;ved=0ahUKEwj33YzRz4j9AhWgLFkFHaO6C_wQmJACCJUI</t>
  </si>
  <si>
    <t>ROOSH.</t>
  </si>
  <si>
    <t>https://www.google.com/search?ucbcb=1&amp;hl=en&amp;gl=us&amp;q=ROOSH.&amp;sa=X&amp;ved=0ahUKEwiD1-63jbr9AhWoElkFHQqiC88QmJACCOoM</t>
  </si>
  <si>
    <t>https://encrypted-tbn0.gstatic.com/images?q=tbn:ANd9GcTSwf2mHu--t2cAqtuRc27uoOzII21G9N9BwuRei0A&amp;s</t>
  </si>
  <si>
    <t>E.ON Next</t>
  </si>
  <si>
    <t>https://www.google.com/search?hl=en&amp;gl=us&amp;q=E.ON+Next&amp;sa=X&amp;ved=0ahUKEwi7yMm9tvH9AhVMTTABHXIODYwQmJACCJ4L</t>
  </si>
  <si>
    <t>https://encrypted-tbn0.gstatic.com/images?q=tbn:ANd9GcSmIIk7R00b2HusrpPhSTVfgxO1kLK4G5sxNAN45NU&amp;s</t>
  </si>
  <si>
    <t>Unilever de MÃ©xico, S. de R.L. de C.V.</t>
  </si>
  <si>
    <t>http://www.unilever-northlatam.com/</t>
  </si>
  <si>
    <t>https://www.google.com/search?ucbcb=1&amp;gl=us&amp;hl=en&amp;q=Unilever+de+M%C3%A9xico,+S.+de+R.L.+de+C.V.&amp;sa=X&amp;ved=0ahUKEwiG2ciaxq39AhUAMEQIHRxgC504ChCYkAIIlAw</t>
  </si>
  <si>
    <t>AdMark Asia Group</t>
  </si>
  <si>
    <t>https://www.google.com/search?sca_esv=572136157&amp;hl=en&amp;gl=us&amp;q=AdMark+Asia+Group&amp;sa=X&amp;ved=0ahUKEwihvt778uqBAxX4M0QIHceaC5AQmJACCPAJ</t>
  </si>
  <si>
    <t>https://encrypted-tbn0.gstatic.com/images?q=tbn:ANd9GcTxrt4F4n5l8Xj69sDl1vMsUWiXwSsHzTlsVsgLXUY&amp;s</t>
  </si>
  <si>
    <t>WaslaBrowser</t>
  </si>
  <si>
    <t>https://www.google.com/search?sca_esv=569660528&amp;gl=us&amp;hl=en&amp;q=WaslaBrowser&amp;sa=X&amp;ved=0ahUKEwi5lq3A2NGBAxW8lokEHZgLB5MQmJACCLQI</t>
  </si>
  <si>
    <t>Togetherall</t>
  </si>
  <si>
    <t>http://www.togetherall.com/</t>
  </si>
  <si>
    <t>https://www.google.com/search?sca_esv=ea7a8d71b6a1423b&amp;hl=en&amp;gl=us&amp;q=Togetherall&amp;sa=X&amp;ved=0ahUKEwiYtrar2amCAxW0TTABHSCUCBYQmJACCLEO</t>
  </si>
  <si>
    <t>https://encrypted-tbn0.gstatic.com/images?q=tbn:ANd9GcSR7CGZsCsZx3EucSmlGNeNf0UC21iST9mH6rThPs4&amp;s</t>
  </si>
  <si>
    <t>Sakon</t>
  </si>
  <si>
    <t>https://www.google.com/search?q=Sakon&amp;sa=X&amp;ved=0ahUKEwjs-9jI3Kj-AhVbKlkFHSLiCNE4HhCYkAIInQs</t>
  </si>
  <si>
    <t>Stockmann</t>
  </si>
  <si>
    <t>http://www.stockmanngroup.com/</t>
  </si>
  <si>
    <t>https://www.google.com/search?sca_esv=554009032&amp;gl=us&amp;hl=en&amp;q=Stockmann&amp;sa=X&amp;ved=0ahUKEwjIiuWh88SAAxUUSjABHbEoBH8QmJACCMAJ</t>
  </si>
  <si>
    <t>https://encrypted-tbn0.gstatic.com/images?q=tbn:ANd9GcRZWXHS7dPW3CHWFYfENf9N5DSBrLh4O78FuFmRQA0&amp;s</t>
  </si>
  <si>
    <t>FossGen Technologies Private Limited</t>
  </si>
  <si>
    <t>https://www.google.com/search?sca_esv=434f25a74d3e636d&amp;gl=us&amp;hl=en&amp;q=FossGen+Technologies+Private+Limited&amp;sa=X&amp;ved=0ahUKEwimmOH-1PyCAxUyTTABHVrDCZY4FBCYkAIIjQs</t>
  </si>
  <si>
    <t>The KPI Institute</t>
  </si>
  <si>
    <t>https://www.google.com/search?ucbcb=1&amp;gl=us&amp;hl=en&amp;q=The+KPI+Institute&amp;sa=X&amp;ved=0ahUKEwi7womW6PP8AhV1jokEHc09CjwQmJACCKEL</t>
  </si>
  <si>
    <t>https://encrypted-tbn0.gstatic.com/images?q=tbn:ANd9GcRyKKeH8fWAyn1sYCEJwJD4YuPLadw9CITWUZlcmew&amp;s</t>
  </si>
  <si>
    <t>CORA Services</t>
  </si>
  <si>
    <t>https://www.google.com/search?hl=en&amp;gl=us&amp;q=CORA+Services&amp;sa=X&amp;ved=0ahUKEwiN076Vy-n8AhXFnWoFHRMICPM4UBCYkAIIig4</t>
  </si>
  <si>
    <t>APC 168 SERVICE CO., LTD.</t>
  </si>
  <si>
    <t>https://www.google.com/search?gl=us&amp;hl=en&amp;q=APC+168+SERVICE+CO.,+LTD.&amp;sa=X&amp;ved=0ahUKEwjosIzox42AAxWYGFkFHSJFB6o4ChCYkAII0Qo</t>
  </si>
  <si>
    <t>https://encrypted-tbn0.gstatic.com/images?q=tbn:ANd9GcRgNOsYjIxLpFoke9e7aMqXGLvpOZG4APkFjwwRcqA&amp;s</t>
  </si>
  <si>
    <t>Policybazaar</t>
  </si>
  <si>
    <t>https://www.google.com/search?sca_esv=555798169&amp;gl=us&amp;hl=en&amp;q=Policybazaar&amp;sa=X&amp;ved=0ahUKEwiM-8uO-dOAAxX6hIkEHUZaDiI4FBCYkAIIiw0</t>
  </si>
  <si>
    <t>Organisation Care Quality Commission (CQC)</t>
  </si>
  <si>
    <t>https://www.google.com/search?ucbcb=1&amp;hl=en&amp;gl=us&amp;q=Organisation+Care+Quality+Commission+(CQC)&amp;sa=X&amp;ved=0ahUKEwjlx9OetZn9AhWbrYkEHdvTBAA4FBCYkAII6Ak</t>
  </si>
  <si>
    <t>Eiger North</t>
  </si>
  <si>
    <t>https://www.google.com/search?sca_esv=794e00bff50d8dae&amp;gl=us&amp;hl=en&amp;q=Eiger+North&amp;sa=X&amp;ved=0ahUKEwj98IrmtMqCAxUvg4QIHX5VCBAQmJACCMQL</t>
  </si>
  <si>
    <t>https://encrypted-tbn0.gstatic.com/images?q=tbn:ANd9GcSy5Fnvwfc7-aHK8wv6PAPohm8ybTUGSEgDX8UUbbQ&amp;s</t>
  </si>
  <si>
    <t>SEO.ai</t>
  </si>
  <si>
    <t>https://www.google.com/search?gl=us&amp;hl=en&amp;q=SEO.ai&amp;sa=X&amp;ved=0ahUKEwjntaezkuf8AhWFlWoFHQBRDkUQmJACCNsK</t>
  </si>
  <si>
    <t>https://encrypted-tbn0.gstatic.com/images?q=tbn:ANd9GcRyKZSLWwWKosCypSrVpa044FG0aCkSebXj_y8JY6M&amp;s</t>
  </si>
  <si>
    <t>InspiHER Tech</t>
  </si>
  <si>
    <t>https://www.google.com/search?gl=us&amp;hl=en&amp;q=InspiHER+Tech&amp;sa=X&amp;ved=0ahUKEwja3YGj6Lz-AhVdmYkEHbf8CnI4HhCYkAIItg0</t>
  </si>
  <si>
    <t>Manpower Malaysia</t>
  </si>
  <si>
    <t>https://www.google.com/search?sca_esv=571674645&amp;hl=en&amp;gl=us&amp;q=Manpower+Malaysia&amp;sa=X&amp;ved=0ahUKEwjvseKb7OWBAxX0IH0KHdemDIQQmJACCKQK</t>
  </si>
  <si>
    <t>https://encrypted-tbn0.gstatic.com/images?q=tbn:ANd9GcTIfsy9YWrLNZIfpaS3CyvG4_PVQKrjM2mfkNwFOH0&amp;s</t>
  </si>
  <si>
    <t>Atsearch Group</t>
  </si>
  <si>
    <t>https://www.google.com/search?hl=en&amp;gl=us&amp;q=Atsearch+Group&amp;sa=X&amp;ved=0ahUKEwjih_bpzI_-AhVQAzQIHXBsBUAQmJACCJYI</t>
  </si>
  <si>
    <t>https://encrypted-tbn0.gstatic.com/images?q=tbn:ANd9GcRJ3d9YQb4PynNWRl0DsZls5EeRuD_snqYhXOuSqdQ&amp;s</t>
  </si>
  <si>
    <t>Recruteam</t>
  </si>
  <si>
    <t>https://www.google.com/search?hl=en&amp;gl=us&amp;q=Recruteam&amp;sa=X&amp;ved=0ahUKEwi0ot6ohoj-AhU5KlkFHb_VDwc4ZBCYkAII6As</t>
  </si>
  <si>
    <t>https://encrypted-tbn0.gstatic.com/images?q=tbn:ANd9GcSUr7Nlub1FI4Sonpe2AtJfx-QC451i9QnpNJsxIP8&amp;s</t>
  </si>
  <si>
    <t>VGA</t>
  </si>
  <si>
    <t>https://www.google.com/search?sca_esv=581835084&amp;gl=us&amp;hl=en&amp;q=VGA&amp;sa=X&amp;ved=0ahUKEwid0tr9rMCCAxWNFFkFHWXsB-0QmJACCKgM</t>
  </si>
  <si>
    <t>Hemaâ€™s Enterprises Pvt Ltd (HEPL)</t>
  </si>
  <si>
    <t>https://www.google.com/search?gl=us&amp;hl=en&amp;q=Hema%E2%80%99s+Enterprises+Pvt+Ltd+(HEPL)&amp;sa=X&amp;ved=0ahUKEwia8p_zn_b8AhW_mGoFHSiEDGs4HhCYkAII6go</t>
  </si>
  <si>
    <t>https://encrypted-tbn0.gstatic.com/images?q=tbn:ANd9GcT1t5PM18Ha0_j1QZhw3WyMw40YJKEA_FID3WxVG2Y&amp;s</t>
  </si>
  <si>
    <t>Road-B-Score</t>
  </si>
  <si>
    <t>https://www.google.com/search?ucbcb=1&amp;gl=us&amp;hl=en&amp;q=Road-B-Score&amp;sa=X&amp;ved=0ahUKEwj1u9Heu9D8AhWUSzABHYEeDaE4PBCYkAIItAs</t>
  </si>
  <si>
    <t>https://encrypted-tbn0.gstatic.com/images?q=tbn:ANd9GcSoynQLlt6WBkjoocvcIClUYENgXW7JQ2Fr85541tY&amp;s</t>
  </si>
  <si>
    <t>Outdoor Media Association</t>
  </si>
  <si>
    <t>https://www.google.com/search?sca_esv=569660528&amp;gl=us&amp;hl=en&amp;q=Outdoor+Media+Association&amp;sa=X&amp;ved=0ahUKEwjt88GP2dGBAxUqj4kEHc0TAYsQmJACCJIL</t>
  </si>
  <si>
    <t>Resolve Tech Solutions</t>
  </si>
  <si>
    <t>https://www.google.com/search?sca_esv=592428276&amp;gl=us&amp;hl=en&amp;q=Resolve+Tech+Solutions&amp;sa=X&amp;ved=0ahUKEwjNx7zcrZ2DAxWSEFkFHUauCD84KBCYkAII_As</t>
  </si>
  <si>
    <t>https://encrypted-tbn0.gstatic.com/images?q=tbn:ANd9GcTIbtttvEfFdOLqDT37Dnsv_a4oLuNIcDzQPKOrJV4&amp;s</t>
  </si>
  <si>
    <t>Infinite Electronics, Inc.</t>
  </si>
  <si>
    <t>http://www.infiniteelectronics.com/</t>
  </si>
  <si>
    <t>https://www.google.com/search?hl=en&amp;gl=us&amp;q=Infinite+Electronics,+Inc.&amp;sa=X&amp;ved=0ahUKEwiToJeGi7_9AhULTTABHY4SDhc4FBCYkAIIww0</t>
  </si>
  <si>
    <t>https://encrypted-tbn0.gstatic.com/images?q=tbn:ANd9GcRHABTNq1Ra0E91CAx6sBz8seYfUvnkqq4WzZU0&amp;s=0</t>
  </si>
  <si>
    <t>Conceptboard Cloud Service GmbH</t>
  </si>
  <si>
    <t>https://www.google.com/search?gl=us&amp;hl=en&amp;q=Conceptboard+Cloud+Service+GmbH&amp;sa=X&amp;ved=0ahUKEwiT-cvK3fP8AhW2SDABHeAlAqYQmJACCM0N</t>
  </si>
  <si>
    <t>SECRET SALES</t>
  </si>
  <si>
    <t>https://www.secretsales.com/</t>
  </si>
  <si>
    <t>https://www.google.com/search?ucbcb=1&amp;gl=us&amp;hl=en&amp;q=SECRET+SALES&amp;sa=X&amp;ved=0ahUKEwj8vcuemc79AhVFD1kFHd1dAss4HhCYkAII0ws</t>
  </si>
  <si>
    <t>https://encrypted-tbn0.gstatic.com/images?q=tbn:ANd9GcRWDQGCa2ZUpjmfGncct80QKnM6Jad9MRUVtp2RCpQ&amp;s</t>
  </si>
  <si>
    <t>Yoush Consulting</t>
  </si>
  <si>
    <t>https://www.google.com/search?sca_esv=563943516&amp;gl=us&amp;hl=en&amp;q=Yoush+Consulting&amp;sa=X&amp;ved=0ahUKEwiUvceQ-pyBAxVoI0QIHRqsD7oQmJACCIYO</t>
  </si>
  <si>
    <t>NORD/LB Norddeutsche Landesbank</t>
  </si>
  <si>
    <t>https://www.google.com/search?hl=en&amp;gl=us&amp;q=NORD/LB+Norddeutsche+Landesbank&amp;sa=X&amp;ved=0ahUKEwiPpKWklsf_AhU4lIkEHYguDtk4ChCYkAIItA4</t>
  </si>
  <si>
    <t>AdAsia Holdings</t>
  </si>
  <si>
    <t>https://www.google.com/search?hl=en&amp;gl=us&amp;q=AdAsia+Holdings&amp;sa=X&amp;ved=0ahUKEwidj6TavND8AhXomWoFHe6pAicQmJACCPIG</t>
  </si>
  <si>
    <t>Lightly AG</t>
  </si>
  <si>
    <t>https://www.google.com/search?q=Lightly+AG&amp;sa=X&amp;ved=0ahUKEwiDw-vX-sj8AhVTEFkFHSm1DKQ4FBCYkAIIow0</t>
  </si>
  <si>
    <t>DuMont Mediengruppe GmbH &amp; Co. KG</t>
  </si>
  <si>
    <t>http://www.dumont.de/</t>
  </si>
  <si>
    <t>https://www.google.com/search?sca_esv=577080029&amp;gl=us&amp;hl=en&amp;q=DuMont+Mediengruppe+GmbH+%26+Co.+KG&amp;sa=X&amp;ved=0ahUKEwj4q5XfyZWCAxU0I0QIHZwcBis4HhCYkAIIpA0</t>
  </si>
  <si>
    <t>https://encrypted-tbn0.gstatic.com/images?q=tbn:ANd9GcSH0AAOv6x7VhAQo_C4A9rHRcwQ9PUV_w516Sg1VrI&amp;s</t>
  </si>
  <si>
    <t>Eclypsium, Inc.</t>
  </si>
  <si>
    <t>http://eclypsium.com/</t>
  </si>
  <si>
    <t>https://www.google.com/search?hl=en&amp;gl=us&amp;q=Eclypsium,+Inc.&amp;sa=X&amp;ved=0ahUKEwjdjPDd3vP8AhXXlGoFHQ6TD4gQmJACCLkL</t>
  </si>
  <si>
    <t>https://encrypted-tbn0.gstatic.com/images?q=tbn:ANd9GcRTnqq2gmYFMd08gns_fGswdXDopNA3bxqDfe6upoo&amp;s</t>
  </si>
  <si>
    <t>EGM Labs</t>
  </si>
  <si>
    <t>https://www.google.com/search?sca_esv=587936899&amp;gl=us&amp;hl=en&amp;q=EGM+Labs&amp;sa=X&amp;ved=0ahUKEwjO5sLC1veCAxW8PUQIHTsFBTwQmJACCJoI</t>
  </si>
  <si>
    <t>Amazon Middle East</t>
  </si>
  <si>
    <t>https://www.google.com/search?sca_esv=5458d41d46753ada&amp;gl=us&amp;hl=en&amp;q=Amazon+Middle+East&amp;sa=X&amp;ved=0ahUKEwj6kdDYq7aCAxWJibAFHb5uAHsQmJACCIMK</t>
  </si>
  <si>
    <t>Apping Technology</t>
  </si>
  <si>
    <t>https://www.google.com/search?sca_esv=583261567&amp;hl=en&amp;gl=us&amp;q=Apping+Technology&amp;sa=X&amp;ved=0ahUKEwiPkq6issqCAxXQF1kFHVBmBdUQmJACCL4J</t>
  </si>
  <si>
    <t>https://encrypted-tbn0.gstatic.com/images?q=tbn:ANd9GcRgGUlwGczyrUmdbEbrURLIgyyjZY8rIo1deRyO-P0&amp;s</t>
  </si>
  <si>
    <t>Talentor Sweden AB</t>
  </si>
  <si>
    <t>https://www.google.com/search?hl=en&amp;gl=us&amp;q=Talentor+Sweden+AB&amp;sa=X&amp;ved=0ahUKEwjl5tq_v6b_AhW2FlkFHU4TB7EQmJACCNwK</t>
  </si>
  <si>
    <t>Lyka Pet Food</t>
  </si>
  <si>
    <t>http://lyka.com.au/</t>
  </si>
  <si>
    <t>https://www.google.com/search?hl=en&amp;gl=us&amp;q=Lyka+Pet+Food&amp;sa=X&amp;ved=0ahUKEwj_ocrc_v39AhU0MlkFHfJ6Awg4ChCYkAIIlwo</t>
  </si>
  <si>
    <t>Animal Friends</t>
  </si>
  <si>
    <t>http://www.animalfriends.co.uk/</t>
  </si>
  <si>
    <t>https://www.google.com/search?hl=en&amp;gl=us&amp;q=Animal+Friends&amp;sa=X&amp;ved=0ahUKEwjzrML1ho3-AhX1PkQIHYvVBr84KBCYkAIIyQo</t>
  </si>
  <si>
    <t>https://encrypted-tbn0.gstatic.com/images?q=tbn:ANd9GcQv6jByS5vW6XM17sTTOIWR5syK2cgNVviEsp6vvNU&amp;s</t>
  </si>
  <si>
    <t>Animall</t>
  </si>
  <si>
    <t>https://www.google.com/search?ucbcb=1&amp;gl=us&amp;hl=en&amp;q=Animall&amp;sa=X&amp;ved=0ahUKEwj_qunax9X8AhUvSDABHeDACC04FBCYkAIIyws</t>
  </si>
  <si>
    <t>https://encrypted-tbn0.gstatic.com/images?q=tbn:ANd9GcSk1FbsHv0N566uuNT6zkp2ugUUS9Dmdp7ySnVRXgM&amp;s</t>
  </si>
  <si>
    <t>Noatum</t>
  </si>
  <si>
    <t>https://www.google.com/search?hl=en&amp;gl=us&amp;q=Noatum&amp;sa=X&amp;ved=0ahUKEwi_h5bhz8T_AhUJkIkEHQMVDqk4FBCYkAII8ws</t>
  </si>
  <si>
    <t>https://encrypted-tbn0.gstatic.com/images?q=tbn:ANd9GcRGmwGTFyUzz9SMZlcwj7mANJtvI919PC5Bdm7bRVk&amp;s</t>
  </si>
  <si>
    <t>Provinzial Konzern</t>
  </si>
  <si>
    <t>http://www.provinzial-konzern.de/</t>
  </si>
  <si>
    <t>https://www.google.com/search?sca_esv=575100546&amp;gl=us&amp;hl=en&amp;q=Provinzial+Konzern&amp;sa=X&amp;ved=0ahUKEwjN0eGZgYSCAxXnKEQIHSYLCL44ChCYkAII-gs</t>
  </si>
  <si>
    <t>https://encrypted-tbn0.gstatic.com/images?q=tbn:ANd9GcSdpPBNRgmesLiO1q1sU6qroKTGDJWeR8wKleyiO7w&amp;s</t>
  </si>
  <si>
    <t>Qobra</t>
  </si>
  <si>
    <t>https://www.google.com/search?sca_esv=581440190&amp;gl=us&amp;hl=en&amp;q=Qobra&amp;sa=X&amp;ved=0ahUKEwjG9e-UqruCAxUlF1kFHSluBC04bhCYkAII3Qw</t>
  </si>
  <si>
    <t>Leverage Information Technologies</t>
  </si>
  <si>
    <t>https://www.google.com/search?hl=en&amp;gl=us&amp;q=Leverage+Information+Technologies&amp;sa=X&amp;ved=0ahUKEwiqy5awh-D-AhVIMlkFHYl9Auc4WhCYkAIIlAs</t>
  </si>
  <si>
    <t>SL Controls</t>
  </si>
  <si>
    <t>https://www.google.com/search?gl=us&amp;hl=en&amp;q=SL+Controls&amp;sa=X&amp;ved=0ahUKEwibkPHn7rz-AhWQsoQIHe3lAicQmJACCKwM</t>
  </si>
  <si>
    <t>Rubio's Restaurants</t>
  </si>
  <si>
    <t>http://www.rubios.com/</t>
  </si>
  <si>
    <t>https://www.google.com/search?ucbcb=1&amp;gl=us&amp;hl=en&amp;q=Rubio%27s+Restaurants&amp;sa=X&amp;ved=0ahUKEwj9wPnsgLD9AhVtkokEHRg-D_Y4KBCYkAII0Qs</t>
  </si>
  <si>
    <t>Headhunter</t>
  </si>
  <si>
    <t>http://hh.ru/</t>
  </si>
  <si>
    <t>https://www.google.com/search?sca_esv=586873451&amp;gl=us&amp;hl=en&amp;q=Headhunter&amp;sa=X&amp;ved=0ahUKEwjBp_K_zu2CAxXiMVkFHY4ICYcQmJACCNYF</t>
  </si>
  <si>
    <t>https://encrypted-tbn0.gstatic.com/images?q=tbn:ANd9GcSduHXNqOGQxxC_pgd6Y1VOg6uWabfTLZpjvpJg&amp;s=0</t>
  </si>
  <si>
    <t>Amazon Lab126</t>
  </si>
  <si>
    <t>http://www.lab126.com/</t>
  </si>
  <si>
    <t>https://www.google.com/search?gl=us&amp;hl=en&amp;q=Amazon+Lab126&amp;sa=X&amp;ved=0ahUKEwi-l4_Fh5CAAxWAFVkFHQolDTM4ZBCYkAII9As</t>
  </si>
  <si>
    <t>https://encrypted-tbn0.gstatic.com/images?q=tbn:ANd9GcQpbOgAzJtXyCNDor1kIhRLSFSqF1u_X9ut5P5K1Xw&amp;s</t>
  </si>
  <si>
    <t>Schweizerischer Nationalfonds zur FÃ¶rderung der wissenschaftlichen Forschung</t>
  </si>
  <si>
    <t>https://www.google.com/search?gl=us&amp;hl=en&amp;q=Schweizerischer+Nationalfonds+zur+F%C3%B6rderung+der+wissenschaftlichen+Forschung&amp;sa=X&amp;ved=0ahUKEwj29ayL1pn-AhXjnYQIHfhIApAQmJACCKAN</t>
  </si>
  <si>
    <t>https://encrypted-tbn0.gstatic.com/images?q=tbn:ANd9GcRRootTo1VXa8mdATuYI7zRHMEVWEsIjg0rwIhv&amp;s=0</t>
  </si>
  <si>
    <t>TalentConnect</t>
  </si>
  <si>
    <t>https://www.google.com/search?gl=us&amp;hl=en&amp;q=TalentConnect&amp;sa=X&amp;ved=0ahUKEwiXk4P9wdGAAxWzFFkFHcFrA40QmJACCLoL</t>
  </si>
  <si>
    <t>https://encrypted-tbn0.gstatic.com/images?q=tbn:ANd9GcSosZoOrUz61JmkCULkOxN7POKYTWhMxhi_-xi7oz8&amp;s</t>
  </si>
  <si>
    <t>ServiceMaster Emergency Services</t>
  </si>
  <si>
    <t>https://www.google.com/search?sca_esv=572454954&amp;gl=us&amp;hl=en&amp;q=ServiceMaster+Emergency+Services&amp;sa=X&amp;ved=0ahUKEwidmanbqO2BAxWpEFkFHR1HCmI4ChCYkAII6g4</t>
  </si>
  <si>
    <t>Advents Resources</t>
  </si>
  <si>
    <t>https://www.google.com/search?ucbcb=1&amp;gl=us&amp;hl=en&amp;q=Advents+Resources&amp;sa=X&amp;ved=0ahUKEwjTtP6R6q_8AhW1GzQIHZxpCz04KBCYkAIIwww</t>
  </si>
  <si>
    <t>ARCHERY DATA &amp; ANALYTICS</t>
  </si>
  <si>
    <t>https://www.google.com/search?sca_esv=587222008&amp;gl=us&amp;hl=en&amp;q=ARCHERY+DATA+%26+ANALYTICS&amp;sa=X&amp;ved=0ahUKEwjixeOFjvCCAxVKGlkFHXvRBsE4KBCYkAII4wo</t>
  </si>
  <si>
    <t>sun.store</t>
  </si>
  <si>
    <t>http://www.sunstore.ch/</t>
  </si>
  <si>
    <t>https://www.google.com/search?sca_esv=564926619&amp;gl=us&amp;hl=en&amp;q=sun.store&amp;sa=X&amp;ved=0ahUKEwjvnLi_-KaBAxU-lGoFHQVoBbEQmJACCPcN</t>
  </si>
  <si>
    <t>https://encrypted-tbn0.gstatic.com/images?q=tbn:ANd9GcTRZDHOsRn60ArDp1GnStz9m1lr55rGoh7EgGfIpf0&amp;s</t>
  </si>
  <si>
    <t>PAY JOB</t>
  </si>
  <si>
    <t>https://www.google.com/search?sca_esv=579068902&amp;hl=en&amp;gl=us&amp;q=PAY+JOB&amp;sa=X&amp;ved=0ahUKEwiH-IqRmaeCAxVCKlkFHQk2AD44KBCYkAIIzA0</t>
  </si>
  <si>
    <t>M2M Services</t>
  </si>
  <si>
    <t>https://www.google.com/search?gl=us&amp;hl=en&amp;q=M2M+Services&amp;sa=X&amp;ved=0ahUKEwj2xJrX9-z_AhVSRjABHeZtAb4QmJACCNYJ</t>
  </si>
  <si>
    <t>https://encrypted-tbn0.gstatic.com/images?q=tbn:ANd9GcSjNJEDnHmwu804OepLA0zx4q3562mzTS0jsgBmucE&amp;s</t>
  </si>
  <si>
    <t>Adriatic Group GmbH</t>
  </si>
  <si>
    <t>https://www.google.com/search?sca_esv=563320360&amp;gl=us&amp;hl=en&amp;q=Adriatic+Group+GmbH&amp;sa=X&amp;ved=0ahUKEwiP-pem8peBAxWRlIkEHQz1C-8QmJACCO8J</t>
  </si>
  <si>
    <t>https://encrypted-tbn0.gstatic.com/images?q=tbn:ANd9GcTNMSNejaWUrtD6GvlxtAyrbgWN_0i1DT4i7xONEIs&amp;s</t>
  </si>
  <si>
    <t>Staff Source</t>
  </si>
  <si>
    <t>http://www.staffsourceusa.com/</t>
  </si>
  <si>
    <t>https://www.google.com/search?gl=us&amp;hl=en&amp;q=Staff+Source&amp;sa=X&amp;ved=0ahUKEwiV5aL89OT9AhWjEFkFHdHyBxc4FBCYkAIIsgo</t>
  </si>
  <si>
    <t>Sorgenia</t>
  </si>
  <si>
    <t>https://www.google.com/search?ucbcb=1&amp;gl=us&amp;hl=en&amp;q=Sorgenia&amp;sa=X&amp;ved=0ahUKEwjbzYjCj-L8AhXtQzABHRCaCos4HhCYkAIIlgw</t>
  </si>
  <si>
    <t>https://encrypted-tbn0.gstatic.com/images?q=tbn:ANd9GcTFZrE3MYFZPEkGn4NFbEtU-1yxMmAOlx6zrd7Ra1I&amp;s</t>
  </si>
  <si>
    <t>ÐžÐšÐ‘</t>
  </si>
  <si>
    <t>https://bki-okb.ru/</t>
  </si>
  <si>
    <t>https://www.google.com/search?sca_esv=e734890f2d27226f&amp;sca_upv=1&amp;gl=us&amp;hl=en&amp;q=%D0%9E%D0%9A%D0%91&amp;sa=X&amp;ved=0ahUKEwi0meubiuuCAxW2QTABHfWLAvs4ChCYkAII9Qk</t>
  </si>
  <si>
    <t>https://encrypted-tbn0.gstatic.com/images?q=tbn:ANd9GcT_wxCB_0TKS5arrBB1nBkBfxqru4UApx-PjhGHK8NYmsBQ1PfeCVWxwhM&amp;s</t>
  </si>
  <si>
    <t>CDR Maguire</t>
  </si>
  <si>
    <t>https://www.google.com/search?hl=en&amp;gl=us&amp;q=CDR+Maguire&amp;sa=X&amp;ved=0ahUKEwiAycSSiuf8AhVkEFkFHT8cBhs4HhCYkAIIxg0</t>
  </si>
  <si>
    <t>https://encrypted-tbn0.gstatic.com/images?q=tbn:ANd9GcQkeHUB8vmCSIc2P0tIN3Iw52skfUEIov93TE8i_dU&amp;s</t>
  </si>
  <si>
    <t>Inbound Technology Co. Ltd.</t>
  </si>
  <si>
    <t>https://www.google.com/search?q=Inbound+Technology+Co.+Ltd.&amp;sa=X&amp;ved=0ahUKEwj7_8_EnqH-AhWlE1kFHQcBDuIQmJACCJYI</t>
  </si>
  <si>
    <t>https://encrypted-tbn0.gstatic.com/images?q=tbn:ANd9GcSJTtbKrkyzH17e38Sz9tk1XP79rljfQ-kDSU5zyTI&amp;s</t>
  </si>
  <si>
    <t>GCOM Software LLC</t>
  </si>
  <si>
    <t>https://www.google.com/search?gl=us&amp;hl=en&amp;q=GCOM+Software+LLC&amp;sa=X&amp;ved=0ahUKEwjW2a3ojJf-AhW5CjQIHZ-aBJ44HhCYkAIIkQo</t>
  </si>
  <si>
    <t>Precision Sports Technology</t>
  </si>
  <si>
    <t>https://www.google.com/search?sca_esv=573394023&amp;hl=en&amp;gl=us&amp;q=Precision+Sports+Technology&amp;sa=X&amp;ved=0ahUKEwjr3fzC9_SBAxUGLUQIHWTxCu84ChCYkAIIpgo</t>
  </si>
  <si>
    <t>https://encrypted-tbn0.gstatic.com/images?q=tbn:ANd9GcT_sQ5NLH21fykZhH4M4ZllKo-V-ziTDePLaVStJIc&amp;s</t>
  </si>
  <si>
    <t>Elgiva Business Solutions</t>
  </si>
  <si>
    <t>https://www.google.com/search?sca_esv=582530003&amp;gl=us&amp;hl=en&amp;q=Elgiva+Business+Solutions&amp;sa=X&amp;ved=0ahUKEwjrk4iArMWCAxWptokEHUQ-CtIQmJACCJQN</t>
  </si>
  <si>
    <t>Omni Factors</t>
  </si>
  <si>
    <t>https://www.google.com/search?q=Omni+Factors&amp;sa=X&amp;ved=0ahUKEwjMusewus7-AhVAmYQIHSSKCXwQmJACCNAF</t>
  </si>
  <si>
    <t>Hrg</t>
  </si>
  <si>
    <t>https://www.google.com/search?sca_esv=589510079&amp;hl=en&amp;gl=us&amp;q=Hrg&amp;sa=X&amp;ved=0ahUKEwjwseXbm4SDAxU_EFkFHWfTDMg4KBCYkAII4Ao</t>
  </si>
  <si>
    <t>OPTIMUM CARD SOLUTIONS LLC</t>
  </si>
  <si>
    <t>https://www.google.com/search?sca_esv=587583771&amp;hl=en&amp;gl=us&amp;q=OPTIMUM+CARD+SOLUTIONS+LLC&amp;sa=X&amp;ved=0ahUKEwilmIu0jfWCAxXbAHkGHa2uAGYQmJACCK0O</t>
  </si>
  <si>
    <t>Million Tech Development Limited</t>
  </si>
  <si>
    <t>https://www.google.com/search?gl=us&amp;hl=en&amp;q=Million+Tech+Development+Limited&amp;sa=X&amp;ved=0ahUKEwjvmt27y5KAAxUqGVkFHewxCpg4ChCYkAII9wo</t>
  </si>
  <si>
    <t>ConCardis GmbH</t>
  </si>
  <si>
    <t>https://www.google.com/search?q=ConCardis+GmbH&amp;sa=X&amp;ved=0ahUKEwiDy_3LssH8AhV-l2oFHTa5BvEQmJACCIwL</t>
  </si>
  <si>
    <t>Federal Staffing Solutions Inc.</t>
  </si>
  <si>
    <t>https://www.google.com/search?sca_esv=a8cadc5e1e762c07&amp;hl=en&amp;gl=us&amp;q=Federal+Staffing+Solutions+Inc.&amp;sa=X&amp;ved=0ahUKEwjcv52lwOOCAxUKSjABHSROBSk4UBCYkAII7A0</t>
  </si>
  <si>
    <t>Sub-Zero, Inc.</t>
  </si>
  <si>
    <t>http://www.subzero.com/</t>
  </si>
  <si>
    <t>https://www.google.com/search?sca_esv=584784815&amp;gl=us&amp;hl=en&amp;q=Sub-Zero,+Inc.&amp;sa=X&amp;ved=0ahUKEwjr68ujudmCAxXUGFkFHdMsDRE4MhCYkAII5go</t>
  </si>
  <si>
    <t>UPSLOPE ADVISORS, INC</t>
  </si>
  <si>
    <t>https://www.google.com/search?sca_esv=585519558&amp;gl=us&amp;hl=en&amp;q=UPSLOPE+ADVISORS,+INC&amp;sa=X&amp;ved=0ahUKEwiTlqSXwOOCAxUuJEQIHRaMDOgQmJACCNIL</t>
  </si>
  <si>
    <t>HYCU, Inc.</t>
  </si>
  <si>
    <t>http://www.hycu.com/</t>
  </si>
  <si>
    <t>https://www.google.com/search?hl=en&amp;gl=us&amp;q=HYCU,+Inc.&amp;sa=X&amp;ved=0ahUKEwituKuIjbD9AhUakokEHcuuD8wQmJACCIwH</t>
  </si>
  <si>
    <t>https://encrypted-tbn0.gstatic.com/images?q=tbn:ANd9GcRBFyfEsalRf6gpQwcKa84Gsv8BLTS5R9cCay05Z_E&amp;s</t>
  </si>
  <si>
    <t>Recruit IT - Rekruttering af IT specialister</t>
  </si>
  <si>
    <t>https://www.google.com/search?hl=en&amp;gl=us&amp;q=Recruit+IT+-+Rekruttering+af+IT+specialister&amp;sa=X&amp;ved=0ahUKEwjVtICa56P-AhVoD1kFHZ_yCzMQmJACCMkM</t>
  </si>
  <si>
    <t>Talent-Max Consultant</t>
  </si>
  <si>
    <t>https://www.google.com/search?sca_esv=511ed09fea0e0f06&amp;sca_upv=1&amp;gl=us&amp;hl=en&amp;q=Talent-Max+Consultant&amp;sa=X&amp;ved=0ahUKEwimuof_p8CCAxWFRDABHR-ODUI4ChCYkAIIvwk</t>
  </si>
  <si>
    <t>Power 10 Talent Solutions</t>
  </si>
  <si>
    <t>https://www.google.com/search?ucbcb=1&amp;gl=us&amp;hl=en&amp;q=Power+10+Talent+Solutions&amp;sa=X&amp;ved=0ahUKEwjnnMfj9cb-AhWfnWoFHR5sC3o4ChCYkAIIvAk</t>
  </si>
  <si>
    <t>msg  - Hamburg</t>
  </si>
  <si>
    <t>https://www.google.com/search?sca_esv=583240805&amp;hl=en&amp;gl=us&amp;q=msg++-+Hamburg&amp;sa=X&amp;ved=0ahUKEwjh_JLCscqCAxUUj4kEHZvaDGI4FBCYkAIIkQs</t>
  </si>
  <si>
    <t>E-InfoSol LLC</t>
  </si>
  <si>
    <t>https://www.google.com/search?hl=en&amp;gl=us&amp;q=E-InfoSol+LLC&amp;sa=X&amp;ved=0ahUKEwji1pabjL_9AhVck2oFHV_QCdY4KBCYkAII4ww</t>
  </si>
  <si>
    <t>ReadyCT</t>
  </si>
  <si>
    <t>https://www.google.com/search?gl=us&amp;hl=en&amp;q=ReadyCT&amp;sa=X&amp;ved=0ahUKEwjT-uTUzIj9AhVPl2oFHcYXBC04UBCYkAIIlQo</t>
  </si>
  <si>
    <t>a2z YOUTHSOLUTION</t>
  </si>
  <si>
    <t>https://www.google.com/search?gl=us&amp;hl=en&amp;q=a2z+YOUTHSOLUTION&amp;sa=X&amp;ved=0ahUKEwjC9anDnv7-AhXUl2oFHaSyAvg4PBCYkAIIwwo</t>
  </si>
  <si>
    <t>https://encrypted-tbn0.gstatic.com/images?q=tbn:ANd9GcS6xf67sZU1nmSCe8IpKciI9LUdULTYFwx2NHn_UDg&amp;s</t>
  </si>
  <si>
    <t>Rappler</t>
  </si>
  <si>
    <t>http://www.rappler.com/</t>
  </si>
  <si>
    <t>https://www.google.com/search?hl=en&amp;gl=us&amp;q=Rappler&amp;sa=X&amp;ved=0ahUKEwjd75T2n9P9AhXalIkEHfcIBk4QmJACCO4K</t>
  </si>
  <si>
    <t>https://encrypted-tbn0.gstatic.com/images?q=tbn:ANd9GcSUjEz6lK7kIXhYQKnJ_Bo3K-ndufrCy-d-73us5to&amp;s</t>
  </si>
  <si>
    <t>DKV Euro Service</t>
  </si>
  <si>
    <t>https://www.google.com/search?hl=en&amp;gl=us&amp;q=DKV+Euro+Service&amp;sa=X&amp;ved=0ahUKEwjR3t_6g4j-AhXOkWoFHW1KCDgQmJACCOwL</t>
  </si>
  <si>
    <t>https://encrypted-tbn0.gstatic.com/images?q=tbn:ANd9GcT-mrD8x-dNs7AwRa8uiFkiEYGVOO5s3W8PBCRlZ2yP5JA2do-uLcBd5wY&amp;s</t>
  </si>
  <si>
    <t>HELPLINE SAS</t>
  </si>
  <si>
    <t>https://www.google.com/search?gl=us&amp;hl=en&amp;q=HELPLINE+SAS&amp;sa=X&amp;ved=0ahUKEwj71-DDqor9AhWVElkFHe9rC7o4HhCYkAIItQs</t>
  </si>
  <si>
    <t>Puy du Fou</t>
  </si>
  <si>
    <t>https://www.google.com/search?sca_esv=558035255&amp;hl=en&amp;gl=us&amp;q=Puy+du+Fou&amp;sa=X&amp;ved=0ahUKEwiw3eGJyeWAAxW4E1kFHeGGC5E4FBCYkAII3Aw</t>
  </si>
  <si>
    <t>https://encrypted-tbn0.gstatic.com/images?q=tbn:ANd9GcRsgIn6MzpaCN_9LfuUBgZ92pBSPUQLzcO5-HH7l2E&amp;s</t>
  </si>
  <si>
    <t>Pendo.io</t>
  </si>
  <si>
    <t>http://www.pendo.io/</t>
  </si>
  <si>
    <t>https://www.google.com/search?q=Pendo.io&amp;sa=X&amp;ved=0ahUKEwj8zraMmJf-AhXEFVkFHcaBDXsQmJACCJcI</t>
  </si>
  <si>
    <t>https://encrypted-tbn0.gstatic.com/images?q=tbn:ANd9GcTt06hO0EnT0T2rMDjaLrQ1ec42SGwPreMQ6v7oJvM&amp;s</t>
  </si>
  <si>
    <t>SAP, SE</t>
  </si>
  <si>
    <t>https://www.google.com/search?sca_esv=561848188&amp;gl=us&amp;hl=en&amp;q=SAP,+SE&amp;sa=X&amp;ved=0ahUKEwjFxeye34iBAxWVmmoFHaELBuw4KBCYkAIIywo</t>
  </si>
  <si>
    <t>SearchBourne Consulting Private Limited</t>
  </si>
  <si>
    <t>https://www.google.com/search?hl=en&amp;gl=us&amp;q=SearchBourne+Consulting+Private+Limited&amp;sa=X&amp;ved=0ahUKEwjE8_7Env7-AhVklIkEHX02CVo4RhCYkAIIkQo</t>
  </si>
  <si>
    <t>Citibank N.A. (California)</t>
  </si>
  <si>
    <t>https://www.google.com/search?gl=us&amp;hl=en&amp;q=Citibank+N.A.+(California)&amp;sa=X&amp;ved=0ahUKEwjGyq7ZwbX_AhWDFFkFHQXiCfc4HhCYkAIIxAk</t>
  </si>
  <si>
    <t>The Penguin Group</t>
  </si>
  <si>
    <t>https://www.google.com/search?sca_esv=562133542&amp;gl=us&amp;hl=en&amp;q=The+Penguin+Group&amp;sa=X&amp;ved=0ahUKEwjV5J2trYuBAxUuEVkFHR0-CEE4ChCYkAIIqw0</t>
  </si>
  <si>
    <t>ecolytiq</t>
  </si>
  <si>
    <t>http://ecolytiq.com/</t>
  </si>
  <si>
    <t>https://www.google.com/search?gl=us&amp;hl=en&amp;q=ecolytiq&amp;sa=X&amp;ved=0ahUKEwiHqZvF5oL9AhV0E1kFHUh5B3w4PBCYkAII-A0</t>
  </si>
  <si>
    <t>https://encrypted-tbn0.gstatic.com/images?q=tbn:ANd9GcRMQdGxk9_Xv0fagE_ymZ2NWKwlkUVplp9RSxMVFTI&amp;s</t>
  </si>
  <si>
    <t>98 Talent</t>
  </si>
  <si>
    <t>https://www.google.com/search?sca_esv=594692341&amp;hl=en&amp;gl=us&amp;q=98+Talent&amp;sa=X&amp;ved=0ahUKEwir5qfIgrmDAxVxIEQIHRvJArc4ChCYkAIIqA0</t>
  </si>
  <si>
    <t>Justslidemedia</t>
  </si>
  <si>
    <t>https://www.google.com/search?sca_esv=561848188&amp;gl=us&amp;hl=en&amp;q=Justslidemedia&amp;sa=X&amp;ved=0ahUKEwjI4Leg4YiBAxXeEGIAHd05Bgw4FBCYkAIIjw4</t>
  </si>
  <si>
    <t>AX'HOM BRIANCON</t>
  </si>
  <si>
    <t>https://www.google.com/search?gl=us&amp;hl=en&amp;q=AX%27HOM+BRIANCON&amp;sa=X&amp;ved=0ahUKEwimxqr_tPT_AhXdtokEHWNmAwgQmJACCIAM</t>
  </si>
  <si>
    <t>Avahi</t>
  </si>
  <si>
    <t>https://www.google.com/search?sca_esv=573394023&amp;gl=us&amp;hl=en&amp;q=Avahi&amp;sa=X&amp;ved=0ahUKEwj89IS39fSBAxUBVTABHTD9Dys4RhCYkAIIhgs</t>
  </si>
  <si>
    <t>https://encrypted-tbn0.gstatic.com/images?q=tbn:ANd9GcRlRRDCrCx70O42S14yf5uGny_DwoPAqBspVPCT0kw&amp;s</t>
  </si>
  <si>
    <t>Foundit â€“ formerly Monster (APAC &amp; ME)</t>
  </si>
  <si>
    <t>https://www.google.com/search?hl=en&amp;gl=us&amp;q=Foundit+%E2%80%93+formerly+Monster+(APAC+%26+ME)&amp;sa=X&amp;ved=0ahUKEwj4npC4t8v8AhX8MlkFHe3NCZw4FBCYkAII1Qw</t>
  </si>
  <si>
    <t>Yamaha Motor Solutions India</t>
  </si>
  <si>
    <t>http://www.ymsl.in/</t>
  </si>
  <si>
    <t>https://www.google.com/search?sca_esv=581835084&amp;gl=us&amp;hl=en&amp;q=Yamaha+Motor+Solutions+India&amp;sa=X&amp;ved=0ahUKEwjj1YqHqMCCAxWUs6QKHQ06B6U4MhCYkAIInAo</t>
  </si>
  <si>
    <t>https://encrypted-tbn0.gstatic.com/images?q=tbn:ANd9GcQZDDtb9troIzuUIs65lAqovt7JDz3ZOlBUTErYRTs&amp;s</t>
  </si>
  <si>
    <t>Latino Economic Development Center (LEDC)</t>
  </si>
  <si>
    <t>https://www.google.com/search?gl=us&amp;hl=en&amp;q=Latino+Economic+Development+Center+(LEDC)&amp;sa=X&amp;ved=0ahUKEwjq1pryzu78AhWjMVkFHS96A-A4PBCYkAIInAw</t>
  </si>
  <si>
    <t>https://encrypted-tbn0.gstatic.com/images?q=tbn:ANd9GcTJNHZH4bVwmYrntmo92ghcpeh5gJkfvClx7Z9mWm4&amp;s</t>
  </si>
  <si>
    <t>Integrity National Corporation</t>
  </si>
  <si>
    <t>https://www.google.com/search?sca_esv=581835084&amp;hl=en&amp;gl=us&amp;q=Integrity+National+Corporation&amp;sa=X&amp;ved=0ahUKEwiwm636p8CCAxX7nWoFHVQPDHs4MhCYkAIImgo</t>
  </si>
  <si>
    <t>Sinergia Media Labs</t>
  </si>
  <si>
    <t>http://www.simelabs.com/</t>
  </si>
  <si>
    <t>https://www.google.com/search?sca_esv=583261567&amp;gl=us&amp;hl=en&amp;q=Sinergia+Media+Labs&amp;sa=X&amp;ved=0ahUKEwjpwc_7r8qCAxW_FlkFHYzUAnY4PBCYkAII7As</t>
  </si>
  <si>
    <t>cÃ´ng ty tnhh azbil viá»‡t nam</t>
  </si>
  <si>
    <t>http://www.vn.azbil.com/</t>
  </si>
  <si>
    <t>https://www.google.com/search?sca_esv=577385484&amp;hl=en&amp;gl=us&amp;q=c%C3%B4ng+ty+tnhh+azbil+vi%E1%BB%87t+nam&amp;sa=X&amp;ved=0ahUKEwj46OWKjpiCAxXZD1kFHYzjDi04FBCYkAIIrQw</t>
  </si>
  <si>
    <t>MaandagÂ® IT</t>
  </si>
  <si>
    <t>https://www.google.com/search?sca_esv=563950002&amp;gl=us&amp;hl=en&amp;q=Maandag%C2%AE+IT&amp;sa=X&amp;ved=0ahUKEwijkeOFgJ2BAxW3ADQIHWBPCGg4FBCYkAIIyAs</t>
  </si>
  <si>
    <t>Highlight Motor Freight Inc.</t>
  </si>
  <si>
    <t>https://www.google.com/search?sca_esv=93b8e086a35e318f&amp;gl=us&amp;hl=en&amp;q=Highlight+Motor+Freight+Inc.&amp;sa=X&amp;ved=0ahUKEwj7mZyWv96CAxWQSzABHb0VA9cQmJACCKgM</t>
  </si>
  <si>
    <t>Rise HRS</t>
  </si>
  <si>
    <t>https://www.google.com/search?q=Rise+HRS&amp;sa=X&amp;ved=0ahUKEwil-IO_sMT-AhUFQTABHSrJDgk4RhCYkAIIkgw</t>
  </si>
  <si>
    <t>smartly.io</t>
  </si>
  <si>
    <t>https://www.google.com/search?q=smartly.io&amp;sa=X&amp;ved=0ahUKEwiVmpaWiM78AhW7KVkFHUY1A6sQmJACCOcL</t>
  </si>
  <si>
    <t>M2i Formation RÃ©gion Ile de France</t>
  </si>
  <si>
    <t>https://www.google.com/search?sca_esv=569062438&amp;gl=us&amp;hl=en&amp;q=M2i+Formation+R%C3%A9gion+Ile+de+France&amp;sa=X&amp;ved=0ahUKEwiu49XY1syBAxWfF1kFHe0FB2c4FBCYkAII4wo</t>
  </si>
  <si>
    <t>Neo Credence</t>
  </si>
  <si>
    <t>https://www.google.com/search?gl=us&amp;hl=en&amp;q=Neo+Credence&amp;sa=X&amp;ved=0ahUKEwjJ-4eYxt_8AhWAGFkFHeqvBLs4PBCYkAIIuQw</t>
  </si>
  <si>
    <t>e-Stone Information Technology</t>
  </si>
  <si>
    <t>https://www.google.com/search?sca_esv=572781667&amp;hl=en&amp;gl=us&amp;q=e-Stone+Information+Technology&amp;sa=X&amp;ved=0ahUKEwiYsbbx7O-BAxVJJkQIHX0zAcA4FBCYkAIIuAs</t>
  </si>
  <si>
    <t>Be The Match</t>
  </si>
  <si>
    <t>http://bethematch.org/</t>
  </si>
  <si>
    <t>https://www.google.com/search?hl=en&amp;gl=us&amp;q=Be+The+Match&amp;sa=X&amp;ved=0ahUKEwjR5pLtg8qAAxXuPkQIHZxeD8s4FBCYkAII1w4</t>
  </si>
  <si>
    <t>https://encrypted-tbn0.gstatic.com/images?q=tbn:ANd9GcRLgSPavJ4v8BiV2HZEaECtNKukK41myv4_uAGd8rU&amp;s</t>
  </si>
  <si>
    <t>AIA Company Limited</t>
  </si>
  <si>
    <t>https://www.google.com/search?hl=en&amp;gl=us&amp;q=AIA+Company+Limited&amp;sa=X&amp;ved=0ahUKEwiRwNGQ8ez_AhXlEVkFHQq4CRE4ChCYkAIItQs</t>
  </si>
  <si>
    <t>Conan &amp; Jeken Consulting (Hiring!)</t>
  </si>
  <si>
    <t>https://www.google.com/search?ucbcb=1&amp;gl=us&amp;hl=en&amp;q=Conan+%26+Jeken+Consulting+(Hiring!)&amp;sa=X&amp;ved=0ahUKEwjM_5Ddsuz9AhUJkGoFHZWyDDM4ChCYkAII_A0</t>
  </si>
  <si>
    <t>https://encrypted-tbn0.gstatic.com/images?q=tbn:ANd9GcQdT11OfVO03FvL20SwgFzjR3y6L24jN7fBRuZ1GBs&amp;s</t>
  </si>
  <si>
    <t>HKT Enterprise Solutions</t>
  </si>
  <si>
    <t>https://www.google.com/search?sca_esv=587928711&amp;hl=en&amp;gl=us&amp;q=HKT+Enterprise+Solutions&amp;sa=X&amp;ved=0ahUKEwjBoua91PeCAxWWEVkFHY2NAxQQmJACCIcL</t>
  </si>
  <si>
    <t>https://encrypted-tbn0.gstatic.com/images?q=tbn:ANd9GcSVSoBH-QV-7rdZFxn3SOJ5D4wbrypb8krQJFOB8Ro&amp;s</t>
  </si>
  <si>
    <t>ALPHACOM SYSTEMS AND SOLUTIONS PRIVATE LIMITED</t>
  </si>
  <si>
    <t>https://www.google.com/search?sca_esv=561228216&amp;gl=us&amp;hl=en&amp;q=ALPHACOM+SYSTEMS+AND+SOLUTIONS+PRIVATE+LIMITED&amp;sa=X&amp;ved=0ahUKEwjM1qC-4YOBAxUIzKQKHR1gAWc4RhCYkAIInww</t>
  </si>
  <si>
    <t>Michaels</t>
  </si>
  <si>
    <t>https://www.google.com/search?hl=en&amp;gl=us&amp;q=Michaels&amp;sa=X&amp;ved=0ahUKEwjjoqq4g7j_AhW2D1kFHc9xBOM4ChCYkAII9A0</t>
  </si>
  <si>
    <t>https://encrypted-tbn0.gstatic.com/images?q=tbn:ANd9GcRckwkDUkFOqqi5HWZotC67Axxoa_MeqkFgVGRFVWg&amp;s</t>
  </si>
  <si>
    <t>Gigmo Solutions Pvt Ltd</t>
  </si>
  <si>
    <t>https://www.google.com/search?hl=en&amp;gl=us&amp;q=Gigmo+Solutions+Pvt+Ltd&amp;sa=X&amp;ved=0ahUKEwiJovn08pb9AhU0kokEHYb4C_I4WhCYkAIIugk</t>
  </si>
  <si>
    <t>RANDSTAD INDIA PVT LTD</t>
  </si>
  <si>
    <t>https://www.google.com/search?sca_esv=557359178&amp;hl=en&amp;gl=us&amp;q=RANDSTAD+INDIA+PVT+LTD&amp;sa=X&amp;ved=0ahUKEwjiz4LPxuCAAxXFjIkEHV1YA3g4PBCYkAIItgs</t>
  </si>
  <si>
    <t>https://encrypted-tbn0.gstatic.com/images?q=tbn:ANd9GcSEGgSrtbTqWnVaQr7uGVYe8zj6gFmsrbBzPkyxnmI&amp;s</t>
  </si>
  <si>
    <t>ATR Asset Management (ATRAM)</t>
  </si>
  <si>
    <t>https://www.google.com/search?gl=us&amp;hl=en&amp;q=ATR+Asset+Management+(ATRAM)&amp;sa=X&amp;ved=0ahUKEwjE17i-pK78AhWkjLAFHUuQBnsQmJACCLgJ</t>
  </si>
  <si>
    <t>Prenova</t>
  </si>
  <si>
    <t>https://www.google.com/search?q=Prenova&amp;sa=X&amp;ved=0ahUKEwiXzJfErbL8AhVYk2oFHc54CmYQmJACCNwK</t>
  </si>
  <si>
    <t>https://encrypted-tbn0.gstatic.com/images?q=tbn:ANd9GcShSqcQ0E7gmD-vCjrcdF86BWcvjaTdb5FyHiNj3ow&amp;s</t>
  </si>
  <si>
    <t>Pure Play</t>
  </si>
  <si>
    <t>https://www.google.com/search?gl=us&amp;hl=en&amp;q=Pure+Play&amp;sa=X&amp;ved=0ahUKEwjcoZyy29P_AhWmElkFHc2qCZ8QmJACCMkN</t>
  </si>
  <si>
    <t>https://encrypted-tbn0.gstatic.com/images?q=tbn:ANd9GcRkHHC3_3Yc7hxamk8Rdha_Si1CiNYC1AwnL5GJH-4&amp;s</t>
  </si>
  <si>
    <t>RamoGnee Technologies</t>
  </si>
  <si>
    <t>https://www.google.com/search?sca_esv=511ed09fea0e0f06&amp;q=RamoGnee+Technologies&amp;sa=X&amp;ved=0ahUKEwjdieT9p8CCAxXKSzABHQ4NCToQmJACCNwM</t>
  </si>
  <si>
    <t>https://encrypted-tbn0.gstatic.com/images?q=tbn:ANd9GcTS8rRXI58fySyphowCmVkuCYC2sB2Gb85hGjHW_Q0&amp;s</t>
  </si>
  <si>
    <t>Quid Informatica Spa</t>
  </si>
  <si>
    <t>http://www.quidinfo.it/</t>
  </si>
  <si>
    <t>https://www.google.com/search?hl=en&amp;gl=us&amp;q=Quid+Informatica+Spa&amp;sa=X&amp;ved=0ahUKEwjv8aLy54L9AhXSD1kFHbQsCjs4ChCYkAIIiQs</t>
  </si>
  <si>
    <t>PRI INDIA IT SERVICES PRIVATE LIMITED</t>
  </si>
  <si>
    <t>https://www.google.com/search?sca_esv=584506005&amp;gl=us&amp;hl=en&amp;q=PRI+INDIA+IT+SERVICES+PRIVATE+LIMITED&amp;sa=X&amp;ved=0ahUKEwiN09_q-daCAxXgkokEHemtBjA4WhCYkAII7Qs</t>
  </si>
  <si>
    <t>CENTURI  - Turing Centre for Living Systems</t>
  </si>
  <si>
    <t>https://www.google.com/search?sca_esv=6d5bedc1fb97438b&amp;hl=en&amp;gl=us&amp;q=CENTURI++-+Turing+Centre+for+Living+Systems&amp;sa=X&amp;ved=0ahUKEwi0sOPDy-2CAxU9SzABHf1IAo84ChCYkAII7A0</t>
  </si>
  <si>
    <t>https://encrypted-tbn0.gstatic.com/images?q=tbn:ANd9GcRRULTbJJAcSFaQMFARAGncgwG7cefyKh6XP8pvgNg&amp;s</t>
  </si>
  <si>
    <t>Easy Life</t>
  </si>
  <si>
    <t>https://www.google.com/search?sca_esv=559317661&amp;hl=en&amp;gl=us&amp;q=Easy+Life&amp;sa=X&amp;ved=0ahUKEwiFvuS5kfKAAxXqMVkFHUQOBlc4ChCYkAII_gs</t>
  </si>
  <si>
    <t>IT Coalition</t>
  </si>
  <si>
    <t>https://www.google.com/search?gl=us&amp;hl=en&amp;q=IT+Coalition&amp;sa=X&amp;ved=0ahUKEwi0raa8qOf9AhXtNkQIHUvrA1c4FBCYkAII0Qk</t>
  </si>
  <si>
    <t>Universal Rosscam</t>
  </si>
  <si>
    <t>https://www.google.com/search?hl=en&amp;gl=us&amp;q=Universal+Rosscam&amp;sa=X&amp;ved=0ahUKEwj5mefKq4_9AhW1EFkFHYuRDuw4HhCYkAIIwgw</t>
  </si>
  <si>
    <t>Hunters Hub</t>
  </si>
  <si>
    <t>https://www.google.com/search?hl=en&amp;gl=us&amp;q=Hunters+Hub&amp;sa=X&amp;ved=0ahUKEwixvsvc8pb9AhX4j4kEHU0uAJE4MhCYkAIIxgo</t>
  </si>
  <si>
    <t>https://encrypted-tbn0.gstatic.com/images?q=tbn:ANd9GcQxwpuA93x85-gIZOISHrSK_ExmpfEI-0rwW4v7zs8&amp;s</t>
  </si>
  <si>
    <t>Bowtie Life Insurance Company</t>
  </si>
  <si>
    <t>https://www.google.com/search?gl=us&amp;hl=en&amp;q=Bowtie+Life+Insurance+Company&amp;sa=X&amp;ved=0ahUKEwiRpYXysJz_AhU4pIkEHeELDCw4ChCYkAIIrgw</t>
  </si>
  <si>
    <t>https://encrypted-tbn0.gstatic.com/images?q=tbn:ANd9GcR05HrCkPzCzGy9OqlORn13NWYA-29lLJTytwFasUE&amp;s</t>
  </si>
  <si>
    <t>TeamPeople</t>
  </si>
  <si>
    <t>https://www.google.com/search?gl=us&amp;hl=en&amp;q=TeamPeople&amp;sa=X&amp;ved=0ahUKEwi_os7h4t_9AhU-j4kEHZDKAUU4HhCYkAII1Qo</t>
  </si>
  <si>
    <t>https://encrypted-tbn0.gstatic.com/images?q=tbn:ANd9GcRE72Ip6VR3lhK1unSaKxCOLk3VuhYMgZHab23WVqY&amp;s</t>
  </si>
  <si>
    <t>GETEC Energie GmbH</t>
  </si>
  <si>
    <t>http://www.getec-energie.de/</t>
  </si>
  <si>
    <t>https://www.google.com/search?sca_esv=558984878&amp;hl=en&amp;gl=us&amp;q=GETEC+Energie+GmbH&amp;sa=X&amp;ved=0ahUKEwiJvPCm0O-AAxXWIkQIHSt6D_M4MhCYkAIIrAw</t>
  </si>
  <si>
    <t>https://encrypted-tbn0.gstatic.com/images?q=tbn:ANd9GcT7tjPcRPszRKzkjx0rXTK6pJbWjlfkLaaQVUYFHl8&amp;s</t>
  </si>
  <si>
    <t>Charles Stanley &amp; Co. Limited</t>
  </si>
  <si>
    <t>http://www.charles-stanley.co.uk/</t>
  </si>
  <si>
    <t>https://www.google.com/search?hl=en&amp;gl=us&amp;q=Charles+Stanley+%26+Co.+Limited&amp;sa=X&amp;ved=0ahUKEwiA1Nmqlcf_AhWkFVkFHVtHAlQ4FBCYkAIIjA0</t>
  </si>
  <si>
    <t>https://encrypted-tbn0.gstatic.com/images?q=tbn:ANd9GcQIIBQ1o_s67aiHah-ZSDojVhKUM97Qa-BCUt5YrEI&amp;s</t>
  </si>
  <si>
    <t>Facil</t>
  </si>
  <si>
    <t>https://www.google.com/search?hl=en&amp;gl=us&amp;q=Facil&amp;sa=X&amp;ved=0ahUKEwiD9tfpvPn_AhWaD1kFHb17A38QmJACCMcN</t>
  </si>
  <si>
    <t>CHU de Reims</t>
  </si>
  <si>
    <t>https://www.google.com/search?sca_esv=594159916&amp;gl=us&amp;hl=en&amp;q=CHU+de+Reims&amp;sa=X&amp;ved=0ahUKEwj-7qO2vbGDAxXoEFkFHf2_DMs4HhCYkAIIlws</t>
  </si>
  <si>
    <t>tecalor GmbH</t>
  </si>
  <si>
    <t>https://www.google.com/search?gl=us&amp;hl=en&amp;q=tecalor+GmbH&amp;sa=X&amp;ved=0ahUKEwi_j9Kk5bCAAxXRrokEHWCQB044FBCYkAII_w0</t>
  </si>
  <si>
    <t>https://encrypted-tbn0.gstatic.com/images?q=tbn:ANd9GcReM7gPXa7aa76AxsYv2oZEkzHFykJ2SOe8OHFfXCE&amp;s</t>
  </si>
  <si>
    <t>Heritage Grocers Group</t>
  </si>
  <si>
    <t>https://heritagegrocersgroup.com/</t>
  </si>
  <si>
    <t>https://www.google.com/search?sca_esv=592095722&amp;hl=en&amp;gl=us&amp;q=Heritage+Grocers+Group&amp;sa=X&amp;ved=0ahUKEwiln9a86ZqDAxVQEVkFHQ3JBJw4HhCYkAIIows</t>
  </si>
  <si>
    <t>EVAM</t>
  </si>
  <si>
    <t>https://www.google.com/search?sca_esv=b0b8bd100056fb7a&amp;sca_upv=1&amp;hl=en&amp;gl=us&amp;q=EVAM&amp;sa=X&amp;ved=0ahUKEwivvuGl1PeCAxVytDEKHfhwCLMQmJACCJAI</t>
  </si>
  <si>
    <t>https://encrypted-tbn0.gstatic.com/images?q=tbn:ANd9GcSEAl3xzxkVg1feKMCQAossyTAV61xk2aBpbupqTPM&amp;s</t>
  </si>
  <si>
    <t>Suitsupply</t>
  </si>
  <si>
    <t>https://www.google.com/search?hl=en&amp;gl=us&amp;q=Suitsupply&amp;sa=X&amp;ved=0ahUKEwjawKT61Zn-AhWFk4kEHRPQBQkQmJACCJoM</t>
  </si>
  <si>
    <t>https://encrypted-tbn0.gstatic.com/images?q=tbn:ANd9GcS7vl-28TByk7HVBEwRdZxCtSFtsnPCLtPGudM3sHY&amp;s</t>
  </si>
  <si>
    <t>teamtailor-ats-organic</t>
  </si>
  <si>
    <t>https://www.google.com/search?sca_esv=563635297&amp;gl=us&amp;hl=en&amp;q=teamtailor-ats-organic&amp;sa=X&amp;ved=0ahUKEwjwu9Pbr5qBAxWBF1kFHWiWCxE4FBCYkAIIkgs</t>
  </si>
  <si>
    <t>Datamesh GmbH</t>
  </si>
  <si>
    <t>https://www.google.com/search?hl=en&amp;gl=us&amp;q=Datamesh+GmbH&amp;sa=X&amp;ved=0ahUKEwjRiveBmc79AhVIFlkFHaExAF44ChCYkAIIwQw</t>
  </si>
  <si>
    <t>https://encrypted-tbn0.gstatic.com/images?q=tbn:ANd9GcQCGlrkYfX0r1aaF_b_gi9yGN-PDccoA5Y1-Xt05N4&amp;s</t>
  </si>
  <si>
    <t>SecureSpace Self Storage</t>
  </si>
  <si>
    <t>http://securespace.com/</t>
  </si>
  <si>
    <t>https://www.google.com/search?hl=en&amp;gl=us&amp;q=SecureSpace+Self+Storage&amp;sa=X&amp;ved=0ahUKEwiG8eHn5LT8AhWnkYkEHVS6BVMQmJACCKIM</t>
  </si>
  <si>
    <t>LumenData</t>
  </si>
  <si>
    <t>https://www.google.com/search?sca_esv=562665302&amp;hl=en&amp;gl=us&amp;q=LumenData&amp;sa=X&amp;ved=0ahUKEwiljJGs55KBAxVjE1kFHT__BT44ChCYkAIIjgs</t>
  </si>
  <si>
    <t>https://encrypted-tbn0.gstatic.com/images?q=tbn:ANd9GcTF0kcjiuX__3Y6b9hRSE2tnHZTZHKja2275ymAk_Y&amp;s</t>
  </si>
  <si>
    <t>Channel Marketing</t>
  </si>
  <si>
    <t>https://www.google.com/search?gl=us&amp;hl=en&amp;q=Channel+Marketing&amp;sa=X&amp;ved=0ahUKEwjSg4e91KGAAxUZQTABHbNWBLQ4MhCYkAIIoww</t>
  </si>
  <si>
    <t>Moder Solution India Pvt. Ltd.</t>
  </si>
  <si>
    <t>https://www.google.com/search?gl=us&amp;hl=en&amp;q=Moder+Solution+India+Pvt.+Ltd.&amp;sa=X&amp;ved=0ahUKEwir16GH7JT_AhVzElkFHcCQDtw4KBCYkAIImws</t>
  </si>
  <si>
    <t>SimAnalytics</t>
  </si>
  <si>
    <t>http://simanalytics.com/</t>
  </si>
  <si>
    <t>https://www.google.com/search?hl=en&amp;gl=us&amp;q=SimAnalytics&amp;sa=X&amp;ved=0ahUKEwjumaLaspz_AhWwj4kEHYHWAb4QmJACCN0K</t>
  </si>
  <si>
    <t>https://encrypted-tbn0.gstatic.com/images?q=tbn:ANd9GcRigXg_DyKL63TumvhzkcqM7pNXtogItT9SOdHpXwc&amp;s</t>
  </si>
  <si>
    <t>IGC - Inno Green IT Conseils</t>
  </si>
  <si>
    <t>https://www.google.com/search?gl=us&amp;hl=en&amp;q=IGC+-+Inno+Green+IT+Conseils&amp;sa=X&amp;ved=0ahUKEwjb15m83qj-AhUUEVkFHVKIAO04HhCYkAII_w0</t>
  </si>
  <si>
    <t>Gleren Technologies</t>
  </si>
  <si>
    <t>https://www.google.com/search?sca_esv=558984878&amp;hl=en&amp;gl=us&amp;q=Gleren+Technologies&amp;sa=X&amp;ved=0ahUKEwiZhoqdzu-AAxXCRTABHSuDCc44ZBCYkAIIoww</t>
  </si>
  <si>
    <t>https://encrypted-tbn0.gstatic.com/images?q=tbn:ANd9GcReaNcfLmvDIzQetM4MkmThV5SHqJQ4xtZDrO1f5QY&amp;s</t>
  </si>
  <si>
    <t>Ø´Ø±ÙƒØ© Ø¨Ø§Ù†Ø¯Ø§</t>
  </si>
  <si>
    <t>https://www.google.com/search?gl=us&amp;hl=en&amp;q=%D8%B4%D8%B1%D9%83%D8%A9+%D8%A8%D8%A7%D9%86%D8%AF%D8%A7&amp;sa=X&amp;ved=0ahUKEwiS5uj0zbf9AhWQmWoFHYoDBbAQmJACCIkH</t>
  </si>
  <si>
    <t>Infoneo Technologies</t>
  </si>
  <si>
    <t>https://www.google.com/search?sca_esv=568414926&amp;hl=en&amp;gl=us&amp;q=Infoneo+Technologies&amp;sa=X&amp;ved=0ahUKEwjf_4mo1MeBAxWNKFkFHSxyCds4PBCYkAIIpwo</t>
  </si>
  <si>
    <t>RCN Capital</t>
  </si>
  <si>
    <t>http://www.rcncapital.com/</t>
  </si>
  <si>
    <t>https://www.google.com/search?sca_esv=555778131&amp;hl=en&amp;gl=us&amp;q=RCN+Capital&amp;sa=X&amp;ved=0ahUKEwik6bbt9tOAAxU2E1kFHRCSAcE4MhCYkAII_Qw</t>
  </si>
  <si>
    <t>Inteplast Group</t>
  </si>
  <si>
    <t>http://www.inteplast.com/</t>
  </si>
  <si>
    <t>https://www.google.com/search?hl=en&amp;gl=us&amp;q=Inteplast+Group&amp;sa=X&amp;ved=0ahUKEwjUn_T36ZT_AhUUUzUKHZfuCic4ChCYkAIIpQs</t>
  </si>
  <si>
    <t>https://encrypted-tbn0.gstatic.com/images?q=tbn:ANd9GcSb07Zjm8t-pd0s62DFZBWSIRs1yGS1US_eoZylf90&amp;s</t>
  </si>
  <si>
    <t>Cascade Financial Services</t>
  </si>
  <si>
    <t>http://www.cascadeloans.com/</t>
  </si>
  <si>
    <t>https://www.google.com/search?sca_esv=562665302&amp;gl=us&amp;hl=en&amp;q=Cascade+Financial+Services&amp;sa=X&amp;ved=0ahUKEwjL8vqC6ZKBAxVHMUQIHYfDApEQmJACCLIM</t>
  </si>
  <si>
    <t>Ipsus</t>
  </si>
  <si>
    <t>https://www.google.com/search?gl=us&amp;hl=en&amp;q=Ipsus&amp;sa=X&amp;ved=0ahUKEwjysYitzaj9AhXcEVkFHY_TAlA4ChCYkAIIpww</t>
  </si>
  <si>
    <t>https://encrypted-tbn0.gstatic.com/images?q=tbn:ANd9GcQZ1KeJloyjPG3qWX8ar2Lmr_X6GXWRJ6bbt-ekiEI&amp;s</t>
  </si>
  <si>
    <t>Brainly Sp. z o.o.</t>
  </si>
  <si>
    <t>https://www.google.com/search?sca_esv=588279375&amp;gl=us&amp;hl=en&amp;q=Brainly+Sp.+z+o.o.&amp;sa=X&amp;ved=0ahUKEwi4jvrAlPqCAxVolIkEHSBZC7IQmJACCJwN</t>
  </si>
  <si>
    <t>International Food Policy Research Institute</t>
  </si>
  <si>
    <t>https://www.google.com/search?q=International+Food+Policy+Research+Institute&amp;sa=X&amp;ved=0ahUKEwjH6eiCu8n-AhWTTTABHYNkB1Q4PBCYkAIItws</t>
  </si>
  <si>
    <t>Argon &amp; Co</t>
  </si>
  <si>
    <t>http://www.argonandco.com/</t>
  </si>
  <si>
    <t>https://www.google.com/search?sca_esv=590391945&amp;gl=us&amp;hl=en&amp;q=Argon+%26+Co&amp;sa=X&amp;ved=0ahUKEwiXpc-15YuDAxUvK0QIHVUaA6U4ChCYkAII4go</t>
  </si>
  <si>
    <t>https://encrypted-tbn0.gstatic.com/images?q=tbn:ANd9GcRUypAcjcq6RAR6ggRDlzXQ046xYgT6EvHPAuNr&amp;s=0</t>
  </si>
  <si>
    <t>Copper.co</t>
  </si>
  <si>
    <t>https://www.google.com/search?sca_esv=564105068&amp;hl=en&amp;gl=us&amp;q=Copper.co&amp;sa=X&amp;ved=0ahUKEwj_g9zPsJ-BAxVhjIkEHfUTBgs4HhCYkAII3wo</t>
  </si>
  <si>
    <t>https://encrypted-tbn0.gstatic.com/images?q=tbn:ANd9GcR7Xp3O1fT9UiX1TajqxsRpWssJVFluniQZyJhVf40&amp;s</t>
  </si>
  <si>
    <t>Webbee GmbH</t>
  </si>
  <si>
    <t>https://www.google.com/search?gl=us&amp;hl=en&amp;q=Webbee+GmbH&amp;sa=X&amp;ved=0ahUKEwiFtdOlsbX-AhWWTDABHeiPAEoQmJACCNEJ</t>
  </si>
  <si>
    <t>Lube-Tech</t>
  </si>
  <si>
    <t>https://www.google.com/search?sca_esv=589698990&amp;gl=us&amp;hl=en&amp;q=Lube-Tech&amp;sa=X&amp;ved=0ahUKEwjZwOnK2oaDAxW9KFkFHY7wAfA4HhCYkAIIhw0</t>
  </si>
  <si>
    <t>Kigen</t>
  </si>
  <si>
    <t>http://www.kigen.com/</t>
  </si>
  <si>
    <t>https://www.google.com/search?gl=us&amp;hl=en&amp;q=Kigen&amp;sa=X&amp;ved=0ahUKEwj8pu_fyJKAAxWvSTABHRcgDC44KBCYkAIIvwk</t>
  </si>
  <si>
    <t>https://encrypted-tbn0.gstatic.com/images?q=tbn:ANd9GcT1AImGR5VXNHCrKZePUddDloQ13WkCXOjGhb6d&amp;s=0</t>
  </si>
  <si>
    <t>The Cookware Company</t>
  </si>
  <si>
    <t>http://cookware-co.com/</t>
  </si>
  <si>
    <t>https://www.google.com/search?sca_esv=d2d2c4fba10c0c7e&amp;sca_upv=1&amp;gl=us&amp;hl=en&amp;q=The+Cookware+Company&amp;sa=X&amp;ved=0ahUKEwiQxsW286SDAxWrTTABHQMqAPoQmJACCL8J</t>
  </si>
  <si>
    <t>https://encrypted-tbn0.gstatic.com/images?q=tbn:ANd9GcRyc3FzBKqlaEnKkzG9El7wYKrf73Ki17tSzJos86k&amp;s</t>
  </si>
  <si>
    <t>SERVICING SOLUTIONS LLC</t>
  </si>
  <si>
    <t>https://www.google.com/search?sca_esv=574716396&amp;hl=en&amp;gl=us&amp;q=SERVICING+SOLUTIONS+LLC&amp;sa=X&amp;ved=0ahUKEwi-yondt4GCAxUXl4kEHXMLCKI4KBCYkAIIywk</t>
  </si>
  <si>
    <t>https://encrypted-tbn0.gstatic.com/images?q=tbn:ANd9GcSIUTyUT_reI6zMJ1h7WSJXqQBS8jUY1Up8vijo&amp;s=0</t>
  </si>
  <si>
    <t>Hiringhood</t>
  </si>
  <si>
    <t>https://www.google.com/search?sca_esv=569660528&amp;hl=en&amp;gl=us&amp;q=Hiringhood&amp;sa=X&amp;ved=0ahUKEwiZlLSI19GBAxWwD1kFHTKhDbA4KBCYkAIIpgo</t>
  </si>
  <si>
    <t>Green Chef</t>
  </si>
  <si>
    <t>http://greenchef.com/</t>
  </si>
  <si>
    <t>https://www.google.com/search?sca_esv=553028280&amp;gl=us&amp;hl=en&amp;q=Green+Chef&amp;sa=X&amp;ved=0ahUKEwiu8InlrL2AAxWyQzABHckJCWo4ChCYkAIIwg0</t>
  </si>
  <si>
    <t>Aventure corporate solution</t>
  </si>
  <si>
    <t>https://www.google.com/search?gl=us&amp;hl=en&amp;q=Aventure+corporate+solution&amp;sa=X&amp;ved=0ahUKEwiVu87Hna6AAxWyD1kFHVxjBKk4ChCYkAIIhQs</t>
  </si>
  <si>
    <t>Culligan Italiana S.p.A.</t>
  </si>
  <si>
    <t>http://www.culligan.it/</t>
  </si>
  <si>
    <t>https://www.google.com/search?ucbcb=1&amp;gl=us&amp;hl=en&amp;q=Culligan+Italiana+S.p.A.&amp;sa=X&amp;ved=0ahUKEwjd7MX6wID-AhUojIkEHQvbCF4QmJACCPEM</t>
  </si>
  <si>
    <t>https://encrypted-tbn0.gstatic.com/images?q=tbn:ANd9GcQH1oKLOvyIFUseSyqSb6C6ZFNuN1FQModyT0OX5TQ&amp;s</t>
  </si>
  <si>
    <t>MY PERFORMANCE AGENCY</t>
  </si>
  <si>
    <t>https://www.google.com/search?gl=us&amp;hl=en&amp;q=MY+PERFORMANCE+AGENCY&amp;sa=X&amp;ved=0ahUKEwiMrur1kef8AhWAlIkEHad1CVE4FBCYkAIIzAs</t>
  </si>
  <si>
    <t>https://encrypted-tbn0.gstatic.com/images?q=tbn:ANd9GcSjKsbRrnpQ_SMDfrWW7lfvnymFbPruy_rRe1925n7p1TBIbkIV0I8sL00&amp;s</t>
  </si>
  <si>
    <t>Mears Group PLC</t>
  </si>
  <si>
    <t>http://www.mearsgroup.co.uk/</t>
  </si>
  <si>
    <t>https://www.google.com/search?ucbcb=1&amp;hl=en&amp;gl=us&amp;q=Mears+Group+PLC&amp;sa=X&amp;ved=0ahUKEwj6revHwID-AhVTkmoFHThQBUs4ChCYkAII8wo</t>
  </si>
  <si>
    <t>https://encrypted-tbn0.gstatic.com/images?q=tbn:ANd9GcT-oXgeYY205dnlGbKBHhmc9clpWS8do8goqGvx6fo&amp;s</t>
  </si>
  <si>
    <t>Raheja QBE General Insurance Company Limited</t>
  </si>
  <si>
    <t>https://www.google.com/search?hl=en&amp;gl=us&amp;q=Raheja+QBE+General+Insurance+Company+Limited&amp;sa=X&amp;ved=0ahUKEwiIzPz18pb9AhVjkYkEHTApA0I4ZBCYkAIIwAo</t>
  </si>
  <si>
    <t>https://encrypted-tbn0.gstatic.com/images?q=tbn:ANd9GcR8T47AbVNrVk4zrhhqG8YoX2GCnAuJSZ-ICr5I_iU&amp;s</t>
  </si>
  <si>
    <t>Amplify Recruitment</t>
  </si>
  <si>
    <t>http://www.amplifyrecruitment.com/</t>
  </si>
  <si>
    <t>https://www.google.com/search?sca_esv=558035255&amp;hl=en&amp;gl=us&amp;q=Amplify+Recruitment&amp;sa=X&amp;ved=0ahUKEwjLktrwx-WAAxWKhIkEHTw7AZs4ChCYkAIIoww</t>
  </si>
  <si>
    <t>TalenTown Recruitment Agency - IT</t>
  </si>
  <si>
    <t>https://www.google.com/search?gl=us&amp;hl=en&amp;q=TalenTown+Recruitment+Agency+-+IT&amp;sa=X&amp;ved=0ahUKEwjP4ZCVm9b_AhWYlYkEHQ0dBfgQmJACCLsM</t>
  </si>
  <si>
    <t>https://encrypted-tbn0.gstatic.com/images?q=tbn:ANd9GcQkahuIOpBb7Dj69CjYr1rnQzUMW_g9OC2yfZb5VoQ&amp;s</t>
  </si>
  <si>
    <t>Criteo SA</t>
  </si>
  <si>
    <t>https://www.google.com/search?sca_esv=580393850&amp;gl=us&amp;hl=en&amp;q=Criteo+SA&amp;sa=X&amp;ved=0ahUKEwj46LSu5bOCAxUVFVkFHZWVBu44KBCYkAIIqww</t>
  </si>
  <si>
    <t>IMMOQEE</t>
  </si>
  <si>
    <t>https://www.google.com/search?gl=us&amp;hl=en&amp;q=IMMOQEE&amp;sa=X&amp;ved=0ahUKEwiWkc67p6v-AhXTlmoFHftLAwEQmJACCLkL</t>
  </si>
  <si>
    <t>Jardine CM Restaurant Group (Pizza Hut Myanmar)</t>
  </si>
  <si>
    <t>https://www.google.com/search?sca_esv=559959589&amp;hl=en&amp;gl=us&amp;q=Jardine+CM+Restaurant+Group+(Pizza+Hut+Myanmar)&amp;sa=X&amp;ved=0ahUKEwjkjPmHn_eAAxUsjIkEHdl2D0AQmJACCK0I</t>
  </si>
  <si>
    <t>https://encrypted-tbn0.gstatic.com/images?q=tbn:ANd9GcSnj3_L52So-CSXUsxwPKZ6WRgOOgbyxtloRI7_j6Er03QRBkAJoM0pwjM&amp;s</t>
  </si>
  <si>
    <t>à¸šà¸£à¸´à¸©à¸±à¸— à¸™à¸²à¸™à¸¡à¸µà¸šà¸¸à¹Šà¸„à¸ªà¹Œ à¸ˆà¸³à¸à¸±à¸”</t>
  </si>
  <si>
    <t>https://www.google.com/search?sca_esv=584993245&amp;gl=us&amp;hl=en&amp;q=%E0%B8%9A%E0%B8%A3%E0%B8%B4%E0%B8%A9%E0%B8%B1%E0%B8%97+%E0%B8%99%E0%B8%B2%E0%B8%99%E0%B8%A1%E0%B8%B5%E0%B8%9A%E0%B8%B8%E0%B9%8A%E0%B8%84%E0%B8%AA%E0%B9%8C+%E0%B8%88%E0%B8%B3%E0%B8%81%E0%B8%B1%E0%B8%94&amp;sa=X&amp;ved=0ahUKEwjI2vmYgdyCAxWBEFkFHahrAX84HhCYkAII1Aw</t>
  </si>
  <si>
    <t>https://encrypted-tbn0.gstatic.com/images?q=tbn:ANd9GcQMJKwGXAcha8kj4fRm73KWuh3zUbUmRFLWk8RaHCY&amp;s</t>
  </si>
  <si>
    <t>Total IT Recruitment</t>
  </si>
  <si>
    <t>https://www.google.com/search?ucbcb=1&amp;gl=us&amp;hl=en&amp;q=Total+IT+Recruitment&amp;sa=X&amp;ved=0ahUKEwjIgLablvH8AhVUjYkEHVkeBQoQmJACCKEM</t>
  </si>
  <si>
    <t>Finnair</t>
  </si>
  <si>
    <t>https://www.finnair.com/</t>
  </si>
  <si>
    <t>https://www.google.com/search?gl=us&amp;hl=en&amp;q=Finnair&amp;sa=X&amp;ved=0ahUKEwiy-r--ibX9AhWXEVkFHWv5DGoQmJACCI0H</t>
  </si>
  <si>
    <t>https://encrypted-tbn0.gstatic.com/images?q=tbn:ANd9GcQoAcdqHcYxNYxwc079RmXB1WAXYQJ2UYbCKdes&amp;s=0</t>
  </si>
  <si>
    <t>Together - loans, mortgages &amp; finance</t>
  </si>
  <si>
    <t>https://www.google.com/search?gl=us&amp;hl=en&amp;q=Together+-+loans,+mortgages+%26+finance&amp;sa=X&amp;ved=0ahUKEwjY24Ky9Jv9AhVwTTABHUqXAAc4PBCYkAIIygo</t>
  </si>
  <si>
    <t>https://encrypted-tbn0.gstatic.com/images?q=tbn:ANd9GcSTGuTq0mneHPXxgSyEOk4rxrBCaEK9DsvMhzoz20Q&amp;s</t>
  </si>
  <si>
    <t>Digital Hub</t>
  </si>
  <si>
    <t>https://www.google.com/search?hl=en&amp;gl=us&amp;q=Digital+Hub&amp;sa=X&amp;ved=0ahUKEwi11fWR986AAxXbMVkFHVo3C-YQmJACCNQK</t>
  </si>
  <si>
    <t>https://encrypted-tbn0.gstatic.com/images?q=tbn:ANd9GcQqxteixXGSxraLmjtbO8fyKbAso70Eucmr4oufs4k&amp;s</t>
  </si>
  <si>
    <t>Specialisterne Ã–sterreich</t>
  </si>
  <si>
    <t>https://www.google.com/search?gl=us&amp;hl=en&amp;q=Specialisterne+%C3%96sterreich&amp;sa=X&amp;ved=0ahUKEwiE37GOuMb8AhWOm2oFHcjkAHU4ChCYkAII7wo</t>
  </si>
  <si>
    <t>CANDRIAM</t>
  </si>
  <si>
    <t>https://www.google.com/search?hl=en&amp;gl=us&amp;q=CANDRIAM&amp;sa=X&amp;ved=0ahUKEwio0r6o85b9AhWZlYkEHUA7BS8QmJACCPgN</t>
  </si>
  <si>
    <t>https://encrypted-tbn0.gstatic.com/images?q=tbn:ANd9GcR1qNd4G3_d7n3KgUy4fXCWGukaFPHvcR-2OLNP&amp;s=0</t>
  </si>
  <si>
    <t>Eurofins Netherlands Environment Testing</t>
  </si>
  <si>
    <t>https://www.google.com/search?sca_esv=580774379&amp;hl=en&amp;gl=us&amp;q=Eurofins+Netherlands+Environment+Testing&amp;sa=X&amp;ved=0ahUKEwj4vtvaqLaCAxUNnokEHRIFBZk4ChCYkAIIhgs</t>
  </si>
  <si>
    <t>Ewolve</t>
  </si>
  <si>
    <t>https://www.google.com/search?ucbcb=1&amp;hl=en&amp;gl=us&amp;q=Ewolve&amp;sa=X&amp;ved=0ahUKEwiyvKmwuaP9AhV8hv0HHUUzB54QmJACCI8M</t>
  </si>
  <si>
    <t>Kanari AI</t>
  </si>
  <si>
    <t>https://www.google.com/search?hl=en&amp;gl=us&amp;q=Kanari+AI&amp;sa=X&amp;ved=0ahUKEwjHr8SAl7P_AhVeEVkFHaANCpAQmJACCPwJ</t>
  </si>
  <si>
    <t>Rothschild &amp; Co VermÃ¶gensverwaltung GmbH</t>
  </si>
  <si>
    <t>https://www.google.com/search?hl=en&amp;gl=us&amp;q=Rothschild+%26+Co+Verm%C3%B6gensverwaltung+GmbH&amp;sa=X&amp;ved=0ahUKEwiBl4eZjYP-AhW7lIkEHY96B6c4FBCYkAIIugs</t>
  </si>
  <si>
    <t>Mapvision</t>
  </si>
  <si>
    <t>https://www.google.com/search?hl=en&amp;gl=us&amp;q=Mapvision&amp;sa=X&amp;ved=0ahUKEwj4iP2or5L_AhWUlGoFHeLFAfQQmJACCLoJ</t>
  </si>
  <si>
    <t>https://encrypted-tbn0.gstatic.com/images?q=tbn:ANd9GcSfAz0AOyb1GzaRh5tM6-0EJBSdgs5cQvCXvG8fqVk&amp;s</t>
  </si>
  <si>
    <t>Siriraj Informatics and Data Innovation Center (SiData+)</t>
  </si>
  <si>
    <t>https://www.google.com/search?hl=en&amp;gl=us&amp;q=Siriraj+Informatics+and+Data+Innovation+Center+(SiData%2B)&amp;sa=X&amp;ved=0ahUKEwjf7Zu4q4_9AhU2F1kFHQhaAwgQmJACCJYI</t>
  </si>
  <si>
    <t>https://encrypted-tbn0.gstatic.com/images?q=tbn:ANd9GcQF4jFZZ2WLVwdxIyC2_hPa-tyRRrQDGsvGbnphscw&amp;s</t>
  </si>
  <si>
    <t>Lallemand Inc.</t>
  </si>
  <si>
    <t>http://www.lallemand.com/</t>
  </si>
  <si>
    <t>https://www.google.com/search?sca_esv=580393850&amp;hl=en&amp;gl=us&amp;q=Lallemand+Inc.&amp;sa=X&amp;ved=0ahUKEwjlx6Ok5bOCAxUqF1kFHcyaDIs4ZBCYkAIIlQ0</t>
  </si>
  <si>
    <t>https://encrypted-tbn0.gstatic.com/images?q=tbn:ANd9GcQtTOoOsTsoHYB13x9CibQVKnh7l-3KyRJamzOt&amp;s=0</t>
  </si>
  <si>
    <t>SeeHR Cyber &amp; Tech Recruiting</t>
  </si>
  <si>
    <t>https://www.google.com/search?sca_esv=590391945&amp;gl=us&amp;hl=en&amp;q=SeeHR+Cyber+%26+Tech+Recruiting&amp;sa=X&amp;ved=0ahUKEwiVut-06IuDAxV3kokEHXh3AGIQmJACCLMI</t>
  </si>
  <si>
    <t>https://encrypted-tbn0.gstatic.com/images?q=tbn:ANd9GcTI3D1xHOVwse49o_rocDOBu5CH5e8r3UTi5nWe9-8&amp;s</t>
  </si>
  <si>
    <t>LOAD KING TRANSPORT INC.</t>
  </si>
  <si>
    <t>https://www.google.com/search?sca_esv=576391435&amp;hl=en&amp;gl=us&amp;q=LOAD+KING+TRANSPORT+INC.&amp;sa=X&amp;ved=0ahUKEwjSh_fdxpCCAxVZvokEHcaUC5w4ChCYkAII6Q0</t>
  </si>
  <si>
    <t>ê·¸ë¦¬ë“œìœ„ì¦ˆ</t>
  </si>
  <si>
    <t>http://gridwiz.com/gw/?lang=en&amp;ckattempt=1</t>
  </si>
  <si>
    <t>https://www.google.com/search?sca_esv=573110829&amp;gl=us&amp;hl=en&amp;q=%EA%B7%B8%EB%A6%AC%EB%93%9C%EC%9C%84%EC%A6%88&amp;sa=X&amp;ved=0ahUKEwiDkL-Vu_KBAxWIFlkFHXUHBSIQmJACCIEJ</t>
  </si>
  <si>
    <t>https://encrypted-tbn0.gstatic.com/images?q=tbn:ANd9GcT4HCuoFMD2HLzWAxqaFvC-uBQcB-e9OPe5CpLYJ3E&amp;s</t>
  </si>
  <si>
    <t>Ali Spa - Filiale di Roma</t>
  </si>
  <si>
    <t>https://www.google.com/search?ucbcb=1&amp;gl=us&amp;hl=en&amp;q=Ali+Spa+-+Filiale+di+Roma&amp;sa=X&amp;ved=0ahUKEwjz5bq7mOz8AhUEJn0KHb14Ca04ChCYkAIItgs</t>
  </si>
  <si>
    <t>Ð­Ð¹ Ð”Ð¶Ð¸ Ð¡Ð¾Ñ„Ñ‚Ð²Ð°Ñ€Ðµ</t>
  </si>
  <si>
    <t>https://www.google.com/search?gl=us&amp;hl=en&amp;q=%D0%AD%D0%B9+%D0%94%D0%B6%D0%B8+%D0%A1%D0%BE%D1%84%D1%82%D0%B2%D0%B0%D1%80%D0%B5&amp;sa=X&amp;ved=0ahUKEwjfpdOek-L8AhUbF1kFHUcaD4UQmJACCK0I</t>
  </si>
  <si>
    <t>Tallon Recruiting &amp; Staffing</t>
  </si>
  <si>
    <t>https://www.google.com/search?sca_esv=562133542&amp;gl=us&amp;hl=en&amp;q=Tallon+Recruiting+%26+Staffing&amp;sa=X&amp;ved=0ahUKEwiMkqHSrouBAxWuk4QIHSgtCbo4UBCYkAIIzwk</t>
  </si>
  <si>
    <t>Galois Insights Limited</t>
  </si>
  <si>
    <t>https://www.google.com/search?sca_esv=581835084&amp;hl=en&amp;gl=us&amp;q=Galois+Insights+Limited&amp;sa=X&amp;ved=0ahUKEwiJsLyur8CCAxVlFlkFHZy2BCsQmJACCNIF</t>
  </si>
  <si>
    <t>https://encrypted-tbn0.gstatic.com/images?q=tbn:ANd9GcS-Z2L1VJAhBqCCnRMQ7OxTXwsQXVb33Vc_6HpCkeU&amp;s</t>
  </si>
  <si>
    <t>Helean</t>
  </si>
  <si>
    <t>https://www.google.com/search?hl=en&amp;gl=us&amp;q=Helean&amp;sa=X&amp;ved=0ahUKEwjtlfit5bL-AhXiD1kFHYdoByc4ChCYkAII5Qw</t>
  </si>
  <si>
    <t>Republic of Singapore Air Force</t>
  </si>
  <si>
    <t>https://www.mindef.gov.sg/web/portal/rsaf/home/</t>
  </si>
  <si>
    <t>https://www.google.com/search?sca_esv=566027130&amp;hl=en&amp;gl=us&amp;q=Republic+of+Singapore+Air+Force&amp;sa=X&amp;ved=0ahUKEwjxorOl_7CBAxVblIkEHbC7AZ0QmJACCPQJ</t>
  </si>
  <si>
    <t>https://encrypted-tbn0.gstatic.com/images?q=tbn:ANd9GcRx4yDk7f_XRUbILeEYNtI-dKSS6cuC2v_vt84OdKk&amp;s</t>
  </si>
  <si>
    <t>Getcoders</t>
  </si>
  <si>
    <t>https://www.google.com/search?gl=us&amp;hl=en&amp;q=Getcoders&amp;sa=X&amp;ved=0ahUKEwi-kc_fuqP9AhUPj4kEHWnkC544FBCYkAII5As</t>
  </si>
  <si>
    <t>Hero Middle East &amp; Africa</t>
  </si>
  <si>
    <t>http://www.vitrac.com.eg/</t>
  </si>
  <si>
    <t>https://www.google.com/search?hl=en&amp;gl=us&amp;q=Hero+Middle+East+%26+Africa&amp;sa=X&amp;ved=0ahUKEwiyw5rV0bz9AhWWlYkEHQGFDgUQmJACCMsJ</t>
  </si>
  <si>
    <t>https://encrypted-tbn0.gstatic.com/images?q=tbn:ANd9GcQo-Ztc_BYHhFpDV6Sr9R09k4IdoL_RFQWjCKnApJM&amp;s</t>
  </si>
  <si>
    <t>Helmholtz Zentrum fÃ¼r Umweltforschung UFZ</t>
  </si>
  <si>
    <t>https://www.google.com/search?sca_esv=591606361&amp;gl=us&amp;hl=en&amp;q=Helmholtz+Zentrum+f%C3%BCr+Umweltforschung+UFZ&amp;sa=X&amp;ved=0ahUKEwjPz5-i6JWDAxU0ElkFHeU6Aoc4HhCYkAIIygs</t>
  </si>
  <si>
    <t>VIAPIX SYSTEMS</t>
  </si>
  <si>
    <t>https://www.google.com/search?gl=us&amp;hl=en&amp;q=VIAPIX+SYSTEMS&amp;sa=X&amp;ved=0ahUKEwi2p7SG4tX9AhXSmmoFHZ8lDGU4HhCYkAIItQs</t>
  </si>
  <si>
    <t>Nissan Motor Iberica</t>
  </si>
  <si>
    <t>https://www.google.com/search?sca_esv=563943516&amp;gl=us&amp;hl=en&amp;q=Nissan+Motor+Iberica&amp;sa=X&amp;ved=0ahUKEwjm-Ia1_5yBAxVJlIkEHVKpARI4ChCYkAII9A0</t>
  </si>
  <si>
    <t>DIGIKA</t>
  </si>
  <si>
    <t>https://www.google.com/search?hl=en&amp;gl=us&amp;q=DIGIKA&amp;sa=X&amp;ved=0ahUKEwi3qoO1ntH_AhVYE1kFHancBhM4HhCYkAII-A0</t>
  </si>
  <si>
    <t>Kirby-Smith Machinery, Inc. - Oklahoma City, OK</t>
  </si>
  <si>
    <t>https://www.google.com/search?ucbcb=1&amp;gl=us&amp;hl=en&amp;q=Kirby-Smith+Machinery,+Inc.+-+Oklahoma+City,+OK&amp;sa=X&amp;ved=0ahUKEwiqwpadhLX9AhWlkYkEHROpAYs4MhCYkAIIqQ4</t>
  </si>
  <si>
    <t>(not disclosed)</t>
  </si>
  <si>
    <t>https://www.google.com/search?hl=en&amp;gl=us&amp;q=(not+disclosed)&amp;sa=X&amp;ved=0ahUKEwi78d6-wYX-AhWMKEQIHc1GCmsQmJACCKAL</t>
  </si>
  <si>
    <t>https://encrypted-tbn0.gstatic.com/images?q=tbn:ANd9GcR9RLoNKIdvOfr4KMJMaHntEN15lP4UwGtDwgTt9KY&amp;s</t>
  </si>
  <si>
    <t>Content+Cloud</t>
  </si>
  <si>
    <t>http://www.contentandcloud.com/</t>
  </si>
  <si>
    <t>https://www.google.com/search?hl=en&amp;gl=us&amp;q=Content%2BCloud&amp;sa=X&amp;ved=0ahUKEwiE96bjqbr-AhVrF1kFHQP_BwQ4ChCYkAII_As</t>
  </si>
  <si>
    <t>Pioneera Group Pty Ltd</t>
  </si>
  <si>
    <t>https://www.google.com/search?sca_esv=569660528&amp;hl=en&amp;gl=us&amp;q=Pioneera+Group+Pty+Ltd&amp;sa=X&amp;ved=0ahUKEwjZmtKj2dGBAxWXKEQIHQ0YANg4PBCYkAIIgAw</t>
  </si>
  <si>
    <t>BERLIN-CHEMIE AG</t>
  </si>
  <si>
    <t>http://www.berlin-chemie.de/</t>
  </si>
  <si>
    <t>https://www.google.com/search?sca_esv=569950492&amp;hl=en&amp;gl=us&amp;q=BERLIN-CHEMIE+AG&amp;sa=X&amp;ved=0ahUKEwjwiNTa2taBAxXDFFkFHQX8AHk4PBCYkAIIpg4</t>
  </si>
  <si>
    <t>https://encrypted-tbn0.gstatic.com/images?q=tbn:ANd9GcS4Q491n82_dfqoKRrJ7dbKGCX4q3CFcehhQlHDMCw&amp;s</t>
  </si>
  <si>
    <t>Takamol Holding</t>
  </si>
  <si>
    <t>http://www.takamolholding.com/</t>
  </si>
  <si>
    <t>https://www.google.com/search?sca_esv=561228216&amp;gl=us&amp;hl=en&amp;q=Takamol+Holding&amp;sa=X&amp;ved=0ahUKEwi8orCg5oOBAxUKmGoFHWh0DZoQmJACCIoK</t>
  </si>
  <si>
    <t>Kuijpers</t>
  </si>
  <si>
    <t>https://www.google.com/search?hl=en&amp;gl=us&amp;q=Kuijpers&amp;sa=X&amp;ved=0ahUKEwjjoaOArdv_AhXIRjABHbU7A9g4HhCYkAII4Qo</t>
  </si>
  <si>
    <t>First United Bank and Trust</t>
  </si>
  <si>
    <t>https://www.google.com/search?hl=en&amp;gl=us&amp;q=First+United+Bank+and+Trust&amp;sa=X&amp;ved=0ahUKEwiw8p61sceAAxVcJ0QIHRemDqI4HhCYkAIIpg0</t>
  </si>
  <si>
    <t>GBT Solutions</t>
  </si>
  <si>
    <t>https://www.google.com/search?sca_esv=a56817d68023ccbe&amp;hl=en&amp;gl=us&amp;q=GBT+Solutions&amp;sa=X&amp;ved=0ahUKEwjF-t78k-aCAxW6TDABHQUUAWEQmJACCMQL</t>
  </si>
  <si>
    <t>Centralny OÅ›rodek Informatyki</t>
  </si>
  <si>
    <t>https://www.google.com/search?gl=us&amp;hl=en&amp;q=Centralny+O%C5%9Brodek+Informatyki&amp;sa=X&amp;ved=0ahUKEwiEicr5ioP-AhWLh-4BHU31Aio4MhCYkAII3go</t>
  </si>
  <si>
    <t>Opplane</t>
  </si>
  <si>
    <t>https://www.google.com/search?sca_esv=582184140&amp;hl=en&amp;gl=us&amp;q=Opplane&amp;sa=X&amp;ved=0ahUKEwiKsd399MKCAxWDHjQIHTBYDFY4ChCYkAIIjws</t>
  </si>
  <si>
    <t>https://encrypted-tbn0.gstatic.com/images?q=tbn:ANd9GcQ-_X8TeXTW3jDKdayctOj1q2XjvpmTcTiPCcls8_o&amp;s</t>
  </si>
  <si>
    <t>mXa</t>
  </si>
  <si>
    <t>https://www.google.com/search?ucbcb=1&amp;gl=us&amp;hl=en&amp;q=mXa&amp;sa=X&amp;ved=0ahUKEwimwvTerJT9AhVaRvEDHVK1Bt0QmJACCJUN</t>
  </si>
  <si>
    <t>TekIntegral Inc</t>
  </si>
  <si>
    <t>https://www.google.com/search?gl=us&amp;hl=en&amp;q=TekIntegral+Inc&amp;sa=X&amp;ved=0ahUKEwiSzrnL57WAAxXjFVkFHTRRAWU4FBCYkAIIxQ0</t>
  </si>
  <si>
    <t>IKL Recruitment Services</t>
  </si>
  <si>
    <t>https://www.google.com/search?ucbcb=1&amp;hl=en&amp;gl=us&amp;q=IKL+Recruitment+Services&amp;sa=X&amp;ved=0ahUKEwi6hODw6IL9AhWWQ0EAHZ6SAfEQmJACCM8J</t>
  </si>
  <si>
    <t>https://encrypted-tbn0.gstatic.com/images?q=tbn:ANd9GcTsUyBCKK9enVOmv8SB0lojTzTRDsjP8Hj6NQJvD5Y&amp;s</t>
  </si>
  <si>
    <t>Clarivate, plc</t>
  </si>
  <si>
    <t>https://www.google.com/search?sca_esv=561228216&amp;hl=en&amp;gl=us&amp;q=Clarivate,+plc&amp;sa=X&amp;ved=0ahUKEwiEusP424OBAxUITTABHRneB2w4ZBCYkAIIywo</t>
  </si>
  <si>
    <t>BOHLINS I JÃ„RBO AB</t>
  </si>
  <si>
    <t>http://www.bohlinsab.se/</t>
  </si>
  <si>
    <t>https://www.google.com/search?hl=en&amp;gl=us&amp;q=BOHLINS+I+J%C3%84RBO+AB&amp;sa=X&amp;ved=0ahUKEwjnkpmUi7P_AhVllGoFHeHcB4sQmJACCNUN</t>
  </si>
  <si>
    <t>KLA-Belgium</t>
  </si>
  <si>
    <t>https://www.google.com/search?sca_esv=579068902&amp;hl=en&amp;gl=us&amp;q=KLA-Belgium&amp;sa=X&amp;ved=0ahUKEwiYvKC1maeCAxUItokEHcsNAcI4ggEQmJACCOAM</t>
  </si>
  <si>
    <t>Keva</t>
  </si>
  <si>
    <t>http://www.keva.fi/</t>
  </si>
  <si>
    <t>https://www.google.com/search?q=Keva&amp;sa=X&amp;ved=0ahUKEwiM1-KZ46r8AhVOGlkFHelBDYkQmJACCMYM</t>
  </si>
  <si>
    <t>https://encrypted-tbn0.gstatic.com/images?q=tbn:ANd9GcSB3XGYRLiW1MKoOt_TwFNel6zMnZ6WSjK7JQOBgN4&amp;s</t>
  </si>
  <si>
    <t>PlanBlue</t>
  </si>
  <si>
    <t>https://www.google.com/search?sca_esv=580393850&amp;gl=us&amp;hl=en&amp;q=PlanBlue&amp;sa=X&amp;ved=0ahUKEwi1waXH5bOCAxWkFFkFHVE2D00QmJACCPkN</t>
  </si>
  <si>
    <t>Odiware</t>
  </si>
  <si>
    <t>https://www.google.com/search?sca_esv=572136157&amp;gl=us&amp;hl=en&amp;q=Odiware&amp;sa=X&amp;ved=0ahUKEwiGuNiu7uqBAxWwKFkFHTL2BD04UBCYkAII2Aw</t>
  </si>
  <si>
    <t>https://encrypted-tbn0.gstatic.com/images?q=tbn:ANd9GcSEfJj7fFM6_RsFktzoVhvXLdIJkjxrTgJHJuRjPQc&amp;s</t>
  </si>
  <si>
    <t>Home Depot Employment Management</t>
  </si>
  <si>
    <t>https://www.google.com/search?ucbcb=1&amp;gl=us&amp;hl=en&amp;q=Home+Depot+Employment+Management&amp;sa=X&amp;ved=0ahUKEwi9ucXdzq39AhW-j4kEHVaZDRo4MhCYkAII-ws</t>
  </si>
  <si>
    <t>RobotDreamsÂ® GmbH</t>
  </si>
  <si>
    <t>https://www.google.com/search?sca_esv=560282478&amp;hl=en&amp;gl=us&amp;q=RobotDreams%C2%AE+GmbH&amp;sa=X&amp;ved=0ahUKEwjz1p352fmAAxV1ElkFHdZUDB8QmJACCJML</t>
  </si>
  <si>
    <t>https://encrypted-tbn0.gstatic.com/images?q=tbn:ANd9GcRb1unyOFi048WiDzXTtgF_SzT3iJiaO7w_6tq75JY&amp;s</t>
  </si>
  <si>
    <t>FICUSOFT TECHNOLOGIES PVT LTD</t>
  </si>
  <si>
    <t>https://www.google.com/search?sca_esv=abed20643706a04a&amp;sca_upv=1&amp;gl=us&amp;hl=en&amp;q=FICUSOFT+TECHNOLOGIES+PVT+LTD&amp;sa=X&amp;ved=0ahUKEwjH8P7F65qDAxVESzABHfI6Aaw4HhCYkAIInww</t>
  </si>
  <si>
    <t>AdNet AccountNet, Inc.</t>
  </si>
  <si>
    <t>https://www.google.com/search?ucbcb=1&amp;gl=us&amp;hl=en&amp;q=AdNet+AccountNet,+Inc.&amp;sa=X&amp;ved=0ahUKEwju1c20ipf9AhVnIUQIHa_hCBIQmJACCNAJ</t>
  </si>
  <si>
    <t>Mutuiamo</t>
  </si>
  <si>
    <t>https://www.google.com/search?sca_esv=578400713&amp;hl=en&amp;gl=us&amp;q=Mutuiamo&amp;sa=X&amp;ved=0ahUKEwigu6K_l6KCAxV-FVkFHTMnCSQQmJACCJIN</t>
  </si>
  <si>
    <t>https://encrypted-tbn0.gstatic.com/images?q=tbn:ANd9GcTXSIOxwcWqrPPn4dv9AXlzwCiQO4a6pcYhoRtdqdc&amp;s</t>
  </si>
  <si>
    <t>blueAPACHE</t>
  </si>
  <si>
    <t>https://www.google.com/search?gl=us&amp;hl=en&amp;q=blueAPACHE&amp;sa=X&amp;ved=0ahUKEwjwvePkuqP9AhVjjokEHfq-Cko4UBCYkAIIkgw</t>
  </si>
  <si>
    <t>FREQUENTIS AG</t>
  </si>
  <si>
    <t>http://www.frequentis.com/</t>
  </si>
  <si>
    <t>https://www.google.com/search?sca_esv=589510079&amp;hl=en&amp;gl=us&amp;q=FREQUENTIS+AG&amp;sa=X&amp;ved=0ahUKEwjW1pTam4SDAxUQj4kEHYPQB3I4HhCYkAIIyw0</t>
  </si>
  <si>
    <t>Decision Point Pvt. Ltd.</t>
  </si>
  <si>
    <t>https://www.google.com/search?hl=en&amp;gl=us&amp;q=Decision+Point+Pvt.+Ltd.&amp;sa=X&amp;ved=0ahUKEwji7r-y1KGAAxW5STABHawtCGw4UBCYkAII_wo</t>
  </si>
  <si>
    <t>ARMADYS CONSEIL</t>
  </si>
  <si>
    <t>https://www.google.com/search?sca_esv=562451240&amp;hl=en&amp;gl=us&amp;q=ARMADYS+CONSEIL&amp;sa=X&amp;ved=0ahUKEwjJ2Y6TqpCBAxWlFVkFHcl0CJk4ChCYkAIIigs</t>
  </si>
  <si>
    <t>TEXAID Group</t>
  </si>
  <si>
    <t>https://www.google.com/search?sca_esv=576391435&amp;hl=en&amp;gl=us&amp;q=TEXAID+Group&amp;sa=X&amp;ved=0ahUKEwiZ043jxZCCAxWaElkFHZKsBIoQmJACCLgM</t>
  </si>
  <si>
    <t>https://encrypted-tbn0.gstatic.com/images?q=tbn:ANd9GcTuAWV_XvZ_-XnHllhfrmWByeWvBfwvzJIJeHNnMzc&amp;s</t>
  </si>
  <si>
    <t>Pipluspi</t>
  </si>
  <si>
    <t>https://www.google.com/search?sca_esv=593914606&amp;gl=us&amp;hl=en&amp;q=Pipluspi&amp;sa=X&amp;ved=0ahUKEwjasvOS-q6DAxUHKlkFHcaPAHgQmJACCMYL</t>
  </si>
  <si>
    <t>PriServe HCM LLC</t>
  </si>
  <si>
    <t>https://www.google.com/search?gl=us&amp;hl=en&amp;q=PriServe+HCM+LLC&amp;sa=X&amp;ved=0ahUKEwjA-7m-1vv-AhWXkIkEHQwNAR84PBCYkAIIlQ0</t>
  </si>
  <si>
    <t>AustCorp Executive</t>
  </si>
  <si>
    <t>https://www.google.com/search?hl=en&amp;gl=us&amp;q=AustCorp+Executive&amp;sa=X&amp;ved=0ahUKEwjAyM787OT9AhW5FlkFHTFGDr04FBCYkAII9go</t>
  </si>
  <si>
    <t>https://encrypted-tbn0.gstatic.com/images?q=tbn:ANd9GcR2FuD-HE3uh7Vc7Oyd0UMHAWdPUQzlFEVxxItjzLw&amp;s</t>
  </si>
  <si>
    <t>Audify Tech</t>
  </si>
  <si>
    <t>https://www.google.com/search?ucbcb=1&amp;gl=us&amp;hl=en&amp;q=Audify+Tech&amp;sa=X&amp;ved=0ahUKEwiyqN-63Mv9AhXvjIkEHb8BDgQ4HhCYkAIIngw</t>
  </si>
  <si>
    <t>https://encrypted-tbn0.gstatic.com/images?q=tbn:ANd9GcS-sFg-J0C722xsdfAwK8FY_7B4XxALIc2_el_jeO4&amp;s</t>
  </si>
  <si>
    <t>IKHOI RECRUITMENT LTD</t>
  </si>
  <si>
    <t>http://www.ikhoirecruitment.co.uk/</t>
  </si>
  <si>
    <t>https://www.google.com/search?gl=us&amp;hl=en&amp;q=IKHOI+RECRUITMENT+LTD&amp;sa=X&amp;ved=0ahUKEwik1ZaL-fv_AhVNFlkFHc8qAkg4PBCYkAIIvwk</t>
  </si>
  <si>
    <t>Papara</t>
  </si>
  <si>
    <t>https://www.papara.com/</t>
  </si>
  <si>
    <t>https://www.google.com/search?sca_esv=575393305&amp;hl=en&amp;gl=us&amp;q=Papara&amp;sa=X&amp;ved=0ahUKEwiAjs2dwoaCAxXkrokEHSa7DzgQmJACCNYF</t>
  </si>
  <si>
    <t>https://encrypted-tbn0.gstatic.com/images?q=tbn:ANd9GcQL4a9jA2Ajr3QzCPCTazL6-xDRlIUUTXu36kQKvjg&amp;s</t>
  </si>
  <si>
    <t>Rail 1435</t>
  </si>
  <si>
    <t>https://www.google.com/search?sca_esv=577080029&amp;gl=us&amp;hl=en&amp;q=Rail+1435&amp;sa=X&amp;ved=0ahUKEwivp7a10ZWCAxWBjIkEHfZeCqE4FBCYkAII3wo</t>
  </si>
  <si>
    <t>https://encrypted-tbn0.gstatic.com/images?q=tbn:ANd9GcTHJLhW0hoLGvwz2cjdbDvIn_EVSC6L7-h1tGe9kTE&amp;s</t>
  </si>
  <si>
    <t>The Jonah Group, Ltd</t>
  </si>
  <si>
    <t>https://www.google.com/search?hl=en&amp;gl=us&amp;q=The+Jonah+Group,+Ltd&amp;sa=X&amp;ved=0ahUKEwiGmaqqreL9AhWsKkQIHW-8Aa8QmJACCKgL</t>
  </si>
  <si>
    <t>https://encrypted-tbn0.gstatic.com/images?q=tbn:ANd9GcRMeJuh1jaCBBIW3GhHApBW0HSxk9j5juWQ8vYe_dE&amp;s</t>
  </si>
  <si>
    <t>Loam</t>
  </si>
  <si>
    <t>https://www.google.com/search?sca_esv=577080029&amp;gl=us&amp;hl=en&amp;q=Loam&amp;sa=X&amp;ved=0ahUKEwih6LWwyZWCAxUVJ30KHdicCzkQmJACCPIL</t>
  </si>
  <si>
    <t>Adamant Health Oy</t>
  </si>
  <si>
    <t>http://www.adamanthealth.com/</t>
  </si>
  <si>
    <t>https://www.google.com/search?sca_esv=593374222&amp;gl=us&amp;hl=en&amp;q=Adamant+Health+Oy&amp;sa=X&amp;ved=0ahUKEwjjmqiJu6eDAxWyEVkFHb90BowQmJACCNYF</t>
  </si>
  <si>
    <t>https://encrypted-tbn0.gstatic.com/images?q=tbn:ANd9GcSg-RkhhXsG3GMLZxthkm534MhBtBqM74AKyAXCV84&amp;s</t>
  </si>
  <si>
    <t>QuantActions</t>
  </si>
  <si>
    <t>http://quantactions.com/</t>
  </si>
  <si>
    <t>https://www.google.com/search?sca_esv=567523571&amp;gl=us&amp;hl=en&amp;q=QuantActions&amp;sa=X&amp;ved=0ahUKEwjLx73Zzb2BAxUFFFkFHcevC1IQmJACCL4J</t>
  </si>
  <si>
    <t>https://encrypted-tbn0.gstatic.com/images?q=tbn:ANd9GcQxNAlqdnHOtuNicNryoHnZkC5eZGlqz6ZtUcxTGME&amp;s</t>
  </si>
  <si>
    <t>Aldi Inc.</t>
  </si>
  <si>
    <t>https://www.google.com/search?sca_esv=575393305&amp;gl=us&amp;hl=en&amp;q=Aldi+Inc.&amp;sa=X&amp;ved=0ahUKEwiGpIiaxYaCAxXBtokEHRcnClI4RhCYkAIIuAw</t>
  </si>
  <si>
    <t>https://encrypted-tbn0.gstatic.com/images?q=tbn:ANd9GcS4gI30gQMQNBYZugpIdTc86ggIsps5oq48D_uY&amp;s=0</t>
  </si>
  <si>
    <t>MoRecruit</t>
  </si>
  <si>
    <t>https://www.google.com/search?sca_esv=576391435&amp;gl=us&amp;hl=en&amp;q=MoRecruit&amp;sa=X&amp;ved=0ahUKEwjmsv_PxpCCAxVCLFkFHeWYCW0QmJACCP0I</t>
  </si>
  <si>
    <t>https://encrypted-tbn0.gstatic.com/images?q=tbn:ANd9GcSuv4Y7Dw1-Nwq3wEeOLp88qLa3SBQBoTYi4PJp0Qc&amp;s</t>
  </si>
  <si>
    <t>C.H. Guenther &amp; Son, Inc.</t>
  </si>
  <si>
    <t>http://www.chg.com/</t>
  </si>
  <si>
    <t>https://www.google.com/search?sca_esv=572454954&amp;gl=us&amp;hl=en&amp;q=C.H.+Guenther+%26+Son,+Inc.&amp;sa=X&amp;ved=0ahUKEwjZjqbyqO2BAxVuE0QIHZKYBTo4RhCYkAIIpAs</t>
  </si>
  <si>
    <t>Monitor</t>
  </si>
  <si>
    <t>https://www.google.com/search?sca_esv=576391435&amp;gl=us&amp;hl=en&amp;q=Monitor&amp;sa=X&amp;ved=0ahUKEwiHs4yl0JCCAxUHEFkFHXbLBLA4ChCYkAII_A0</t>
  </si>
  <si>
    <t>https://encrypted-tbn0.gstatic.com/images?q=tbn:ANd9GcR4qpTVULaP47Og3ws9ZBgkrQQjAUxyVSZeNyxUHQQ&amp;s</t>
  </si>
  <si>
    <t>DropaCode</t>
  </si>
  <si>
    <t>https://www.google.com/search?hl=en&amp;gl=us&amp;q=DropaCode&amp;sa=X&amp;ved=0ahUKEwjcqfne56_8AhXOEUQIHWfuAVUQmJACCLcL</t>
  </si>
  <si>
    <t>https://encrypted-tbn0.gstatic.com/images?q=tbn:ANd9GcTxBZEMIu7gYIdy4RR5SkE9LuAaM1Td50h7HZjG4ag&amp;s</t>
  </si>
  <si>
    <t>Given</t>
  </si>
  <si>
    <t>https://www.google.com/search?ucbcb=1&amp;gl=us&amp;hl=en&amp;q=Given&amp;sa=X&amp;ved=0ahUKEwjA25fGktj8AhVCL1kFHTmjD7oQmJACCPMG</t>
  </si>
  <si>
    <t>https://encrypted-tbn0.gstatic.com/images?q=tbn:ANd9GcQTnujLLUlZrOP_HQFKiicKpYM3ZzJ5xN7buDwqNKc&amp;s</t>
  </si>
  <si>
    <t>Innovation Strategies SLU - A Siemens Company</t>
  </si>
  <si>
    <t>https://www.google.com/search?sca_esv=582900893&amp;hl=en&amp;gl=us&amp;q=Innovation+Strategies+SLU+-+A+Siemens+Company&amp;sa=X&amp;ved=0ahUKEwjP6Lz97seCAxVLLEQIHZMwBNQ4ChCYkAIIuws</t>
  </si>
  <si>
    <t>https://encrypted-tbn0.gstatic.com/images?q=tbn:ANd9GcR3zAf5UZe8tSpyLhCoKERBXBpJy8kyC2ySqlNQlKU&amp;s</t>
  </si>
  <si>
    <t>Granicus</t>
  </si>
  <si>
    <t>http://granicus.com/</t>
  </si>
  <si>
    <t>https://www.google.com/search?hl=en&amp;gl=us&amp;q=Granicus&amp;sa=X&amp;ved=0ahUKEwiD0vHDn8n9AhX7D1kFHQh4AQg4PBCYkAII6Qk</t>
  </si>
  <si>
    <t>https://encrypted-tbn0.gstatic.com/images?q=tbn:ANd9GcTkjQzrSm1doOjx0hM3IMO5MkVcC3O4WvkVkPXZcjQ&amp;s</t>
  </si>
  <si>
    <t>MeetKai</t>
  </si>
  <si>
    <t>https://meetkai.com/</t>
  </si>
  <si>
    <t>https://www.google.com/search?sca_esv=563635297&amp;gl=us&amp;hl=en&amp;q=MeetKai&amp;sa=X&amp;ved=0ahUKEwiJq5fXspqBAxVqMlkFHfBbBvcQmJACCPQK</t>
  </si>
  <si>
    <t>https://encrypted-tbn0.gstatic.com/images?q=tbn:ANd9GcRKHoP96FkdbSQ-6gTfSwhYH0Vx414KamrIs4oQ4AA&amp;s</t>
  </si>
  <si>
    <t>Gojob</t>
  </si>
  <si>
    <t>https://gojob.com/</t>
  </si>
  <si>
    <t>https://www.google.com/search?gl=us&amp;hl=en&amp;q=Gojob&amp;sa=X&amp;ved=0ahUKEwjM2s3k0sH9AhUNTDABHW4NCmk4ChCYkAIIkQw</t>
  </si>
  <si>
    <t>https://encrypted-tbn0.gstatic.com/images?q=tbn:ANd9GcSoKHVdkAILxJFJdh9avyW6hlmo66uRh5LXJ1bh&amp;s=0</t>
  </si>
  <si>
    <t>Home Hardware</t>
  </si>
  <si>
    <t>https://www.google.com/search?q=Home+Hardware&amp;sa=X&amp;ved=0ahUKEwi14vr_lZz-AhU1VTUKHe8jA5E4FBCYkAII2Qw</t>
  </si>
  <si>
    <t>Osborne Richardson Australia</t>
  </si>
  <si>
    <t>https://www.google.com/search?sca_esv=557351356&amp;hl=en&amp;gl=us&amp;q=Osborne+Richardson+Australia&amp;sa=X&amp;ved=0ahUKEwiN48e9wuCAAxUPFlkFHTreAh44HhCYkAIIpwo</t>
  </si>
  <si>
    <t>ePERFORMAX Contact Centers Corporation</t>
  </si>
  <si>
    <t>http://www.eperformax.com/</t>
  </si>
  <si>
    <t>https://www.google.com/search?hl=en&amp;gl=us&amp;q=ePERFORMAX+Contact+Centers+Corporation&amp;sa=X&amp;ved=0ahUKEwiG2b7Wr7z8AhU0KlkFHWolBiE4FBCYkAII3Qo</t>
  </si>
  <si>
    <t>https://encrypted-tbn0.gstatic.com/images?q=tbn:ANd9GcQZFB_aNtE_ELmhUkHozX3FxM9LX0cvMYyW3N2ACi8&amp;s</t>
  </si>
  <si>
    <t>SS</t>
  </si>
  <si>
    <t>https://www.google.com/search?sca_esv=560432626&amp;hl=en&amp;gl=us&amp;q=SS&amp;sa=X&amp;ved=0ahUKEwiZ2YCYl_yAAxU-mWoFHY3AApA4ChCYkAII5As</t>
  </si>
  <si>
    <t>Waltz Health</t>
  </si>
  <si>
    <t>https://www.google.com/search?gl=us&amp;hl=en&amp;q=Waltz+Health&amp;sa=X&amp;ved=0ahUKEwiEgLm95LT8AhXWF1kFHZSiDzY4FBCYkAII-g4</t>
  </si>
  <si>
    <t>https://encrypted-tbn0.gstatic.com/images?q=tbn:ANd9GcT0UrzpjqLEScyYLPjMtutIo0KBeiyQjDhVqRSWaoxoCiP7FIRIm-JbrA&amp;s</t>
  </si>
  <si>
    <t>CMC Poland Sp. z o.o.</t>
  </si>
  <si>
    <t>http://www.cmc.com/en/europe/cmczawierciefabrication/Pages/aboutus.aspx</t>
  </si>
  <si>
    <t>https://www.google.com/search?hl=en&amp;gl=us&amp;q=CMC+Poland+Sp.+z+o.o.&amp;sa=X&amp;ved=0ahUKEwjwyJXqxdr8AhVtkmoFHeSvC1c4ChCYkAIImQo</t>
  </si>
  <si>
    <t>Adya Smart Metering</t>
  </si>
  <si>
    <t>https://www.google.com/search?sca_esv=580393850&amp;hl=en&amp;gl=us&amp;q=Adya+Smart+Metering&amp;sa=X&amp;ved=0ahUKEwji9_ay37OCAxUogGoFHc68A5I4PBCYkAII7wk</t>
  </si>
  <si>
    <t>https://encrypted-tbn0.gstatic.com/images?q=tbn:ANd9GcRNWzEYjYXXz_xR33mF8nESC2QZxK9Ddg6JUi89NJY&amp;s</t>
  </si>
  <si>
    <t>Syren Cloud Technologies</t>
  </si>
  <si>
    <t>https://www.google.com/search?gl=us&amp;hl=en&amp;q=Syren+Cloud+Technologies&amp;sa=X&amp;ved=0ahUKEwjC9anDnv7-AhXUl2oFHaSyAvg4PBCYkAII5wk</t>
  </si>
  <si>
    <t>CENTIFIC GLOBAL SOLUTIONS (M) SDN. BHD.</t>
  </si>
  <si>
    <t>https://www.google.com/search?q=CENTIFIC+GLOBAL+SOLUTIONS+(M)+SDN.+BHD.&amp;sa=X&amp;ved=0ahUKEwjs8Iyj5eL_AhXeEFkFHaVPDzkQmJACCNIK</t>
  </si>
  <si>
    <t>https://encrypted-tbn0.gstatic.com/images?q=tbn:ANd9GcQpiIALW7b2I8DtmdAkmoFpbUZqFwXsu5T58SJm07o&amp;s</t>
  </si>
  <si>
    <t>TRISTAR</t>
  </si>
  <si>
    <t>https://www.google.com/search?q=TRISTAR&amp;sa=X&amp;ved=0ahUKEwj2l5a188j8AhVpKlkFHTGhBnA4KBCYkAII8w0</t>
  </si>
  <si>
    <t>Digimatch</t>
  </si>
  <si>
    <t>https://www.google.com/search?sca_esv=592436497&amp;gl=us&amp;hl=en&amp;q=Digimatch&amp;sa=X&amp;ved=0ahUKEwiZxPKMtp2DAxUrKFkFHTEFDWMQmJACCK0M</t>
  </si>
  <si>
    <t>Pontis Technology</t>
  </si>
  <si>
    <t>https://www.google.com/search?gl=us&amp;hl=en&amp;q=Pontis+Technology&amp;sa=X&amp;ved=0ahUKEwiV3LC79ef_AhXOkokEHY8mCPAQmJACCK4H</t>
  </si>
  <si>
    <t>https://encrypted-tbn0.gstatic.com/images?q=tbn:ANd9GcR6TCjdtQz3SDI18W4LGKVA-8vmKQW4tYdifE94WrM&amp;s</t>
  </si>
  <si>
    <t>Olympic Channel</t>
  </si>
  <si>
    <t>https://www.google.com/search?hl=en&amp;gl=us&amp;q=Olympic+Channel&amp;sa=X&amp;ved=0ahUKEwjQ1Nfe5t_9AhVLE1kFHUn3AYw4ChCYkAIIqA0</t>
  </si>
  <si>
    <t>https://encrypted-tbn0.gstatic.com/images?q=tbn:ANd9GcSf0oLmCH0sLdItNC-iDY2YcST5qo1OEV7yAL4TcXk&amp;s</t>
  </si>
  <si>
    <t>Boost Credit</t>
  </si>
  <si>
    <t>https://www.google.com/search?ucbcb=1&amp;gl=us&amp;hl=en&amp;q=Boost+Credit&amp;sa=X&amp;ved=0ahUKEwit4L-yofv8AhUhPkQIHUJ4Djo4ChCYkAII6wo</t>
  </si>
  <si>
    <t>https://encrypted-tbn0.gstatic.com/images?q=tbn:ANd9GcSlNYszq5RWoKAT7a47Gjl2JcPZLtxnD13MDbLvlJI&amp;s</t>
  </si>
  <si>
    <t>Redmil Business Mall Private Limited</t>
  </si>
  <si>
    <t>https://www.google.com/search?ucbcb=1&amp;gl=us&amp;hl=en&amp;q=Redmil+Business+Mall+Private+Limited&amp;sa=X&amp;ved=0ahUKEwjRn4q19sj8AhUWmGoFHUSJD1YQmJACCMsL</t>
  </si>
  <si>
    <t>NOVA Chemicals</t>
  </si>
  <si>
    <t>https://www.google.com/search?q=NOVA+Chemicals&amp;sa=X&amp;ved=0ahUKEwiF0Kev1fb-AhW9FlkFHcdRCesQmJACCKkM</t>
  </si>
  <si>
    <t>https://encrypted-tbn0.gstatic.com/images?q=tbn:ANd9GcQ5WgXN6RlHF0LbOUMmEg5jLKCKfp_jiKaeFawbOtE&amp;s</t>
  </si>
  <si>
    <t>JOW</t>
  </si>
  <si>
    <t>https://www.google.com/search?hl=en&amp;gl=us&amp;q=JOW&amp;sa=X&amp;ved=0ahUKEwiNmdCkg6b9AhXIj4kEHbv4CRQQmJACCJkM</t>
  </si>
  <si>
    <t>https://encrypted-tbn0.gstatic.com/images?q=tbn:ANd9GcT3UKv5kKLubEACWoxpIPCxzZDayU6gmpn5bmL8i1Q&amp;s</t>
  </si>
  <si>
    <t>NICE CXone</t>
  </si>
  <si>
    <t>https://www.google.com/search?hl=en&amp;gl=us&amp;q=NICE+CXone&amp;sa=X&amp;ved=0ahUKEwj0t7jowdr8AhVFElkFHbxCCVc4ZBCYkAIInw0</t>
  </si>
  <si>
    <t>https://encrypted-tbn0.gstatic.com/images?q=tbn:ANd9GcS8vZjjMDU2HpSeCJ8XaOuVOM2dwm5c2INPbINtuCE&amp;s</t>
  </si>
  <si>
    <t>Florida Cancer Specialists</t>
  </si>
  <si>
    <t>https://www.google.com/search?ucbcb=1&amp;gl=us&amp;hl=en&amp;q=Florida+Cancer+Specialists&amp;sa=X&amp;ved=0ahUKEwjHr4uHhLX9AhUmmIkEHSn2Dh84HhCYkAIIzQk</t>
  </si>
  <si>
    <t>Textkernel</t>
  </si>
  <si>
    <t>https://www.google.com/search?q=Textkernel&amp;sa=X&amp;ved=0ahUKEwiY0e_CkZf-AhWJFVkFHaA9AQQQmJACCOcL</t>
  </si>
  <si>
    <t>https://encrypted-tbn0.gstatic.com/images?q=tbn:ANd9GcRh25M0Vkq-XMI_dtgYhHUytx6jInO3cOdeSAR80VE&amp;s</t>
  </si>
  <si>
    <t>BÃ–RLIND</t>
  </si>
  <si>
    <t>https://www.google.com/search?sca_esv=593016252&amp;hl=en&amp;gl=us&amp;q=B%C3%96RLIND&amp;sa=X&amp;ved=0ahUKEwig4Z7gtqKDAxWMEFkFHRoUBNE4ChCYkAIIlg4</t>
  </si>
  <si>
    <t>https://encrypted-tbn0.gstatic.com/images?q=tbn:ANd9GcRtWw1bTvugAHL6TK9-YceQIACjVn1k9OMHcZzU7vk&amp;s</t>
  </si>
  <si>
    <t>Executive Israel HR</t>
  </si>
  <si>
    <t>https://www.google.com/search?gl=us&amp;hl=en&amp;q=Executive+Israel+HR&amp;sa=X&amp;ved=0ahUKEwiG0Jfqh6v9AhUKF1kFHfPdCSkQmJACCLYJ</t>
  </si>
  <si>
    <t>https://encrypted-tbn0.gstatic.com/images?q=tbn:ANd9GcQVW_PZaYsF32UR35hBuxNRjgmzNhZlc5wLOFeYkvs&amp;s</t>
  </si>
  <si>
    <t>Department of Defense Education Activity</t>
  </si>
  <si>
    <t>https://www.google.com/search?sca_esv=559635945&amp;gl=us&amp;hl=en&amp;q=Department+of+Defense+Education+Activity&amp;sa=X&amp;ved=0ahUKEwjl7ruF0_SAAxWPK1kFHTDhB90QmJACCLMM</t>
  </si>
  <si>
    <t>https://encrypted-tbn0.gstatic.com/images?q=tbn:ANd9GcTB67I_av7YplrHm6apWVhg8dMSFbM5ANKF4jpP&amp;s=0</t>
  </si>
  <si>
    <t>Infinidat</t>
  </si>
  <si>
    <t>https://www.google.com/search?hl=en&amp;gl=us&amp;q=Infinidat&amp;sa=X&amp;ved=0ahUKEwiLnoDUpq6AAxVxEVkFHbwzAxA4ChCYkAIIwAk</t>
  </si>
  <si>
    <t>https://encrypted-tbn0.gstatic.com/images?q=tbn:ANd9GcTOg-H--3pAbanu_mhr1J4WI-NZmUfAN09yjI7mPV4&amp;s</t>
  </si>
  <si>
    <t>ASM WEB TECH PVT LTD</t>
  </si>
  <si>
    <t>https://www.google.com/search?sca_esv=582530003&amp;gl=us&amp;hl=en&amp;q=ASM+WEB+TECH+PVT+LTD&amp;sa=X&amp;ved=0ahUKEwiPy8mWrMWCAxWJl2oFHedMDnM4UBCYkAIIvAk</t>
  </si>
  <si>
    <t>HRK S.A</t>
  </si>
  <si>
    <t>https://www.google.com/search?sca_esv=e734890f2d27226f&amp;gl=us&amp;hl=en&amp;q=HRK+S.A&amp;sa=X&amp;ved=0ahUKEwjK2ty5ieuCAxVmgIQIHfzACzY4FBCYkAIImAs</t>
  </si>
  <si>
    <t>Seek</t>
  </si>
  <si>
    <t>https://www.google.com/search?sca_esv=577080029&amp;hl=en&amp;gl=us&amp;q=Seek&amp;sa=X&amp;ved=0ahUKEwjj-ra_yZWCAxW9lIkEHSUuDZ44WhCYkAIIwAk</t>
  </si>
  <si>
    <t>Cognizant Dalian, Cognizant Technology Solutions</t>
  </si>
  <si>
    <t>https://www.google.com/search?hl=en&amp;gl=us&amp;q=Cognizant+Dalian,+Cognizant+Technology+Solutions&amp;sa=X&amp;ved=0ahUKEwirypC4waH_AhVIVTABHcZaDcQQmJACCJoL</t>
  </si>
  <si>
    <t>SixtyFive</t>
  </si>
  <si>
    <t>https://www.google.com/search?gl=us&amp;hl=en&amp;q=SixtyFive&amp;sa=X&amp;ved=0ahUKEwifyY2Gh4uAAxUUlmoFHbuBAa8QmJACCPgK</t>
  </si>
  <si>
    <t>https://encrypted-tbn0.gstatic.com/images?q=tbn:ANd9GcQVpt1-grTdB3Rd13_UML9P6kdYLieRwMWrMmLnBGw&amp;s</t>
  </si>
  <si>
    <t>Zivame</t>
  </si>
  <si>
    <t>https://www.google.com/search?sca_esv=584789655&amp;gl=us&amp;hl=en&amp;q=Zivame&amp;sa=X&amp;ved=0ahUKEwj3pNDTu9mCAxXiM1kFHYN_CN84HhCYkAIIrws</t>
  </si>
  <si>
    <t>https://encrypted-tbn0.gstatic.com/images?q=tbn:ANd9GcQtWSCO5RisWLG2zWcKCAR1xz6e4vxkzcF00KunYhw&amp;s</t>
  </si>
  <si>
    <t>Mattex Asia Development Limited</t>
  </si>
  <si>
    <t>https://www.google.com/search?sca_esv=581117380&amp;hl=en&amp;gl=us&amp;q=Mattex+Asia+Development+Limited&amp;sa=X&amp;ved=0ahUKEwj77c_e6riCAxXAm2oFHciuDwEQmJACCPcK</t>
  </si>
  <si>
    <t>Brand Labs</t>
  </si>
  <si>
    <t>https://www.google.com/search?ucbcb=1&amp;hl=en&amp;gl=us&amp;q=Brand+Labs&amp;sa=X&amp;ved=0ahUKEwjNlf-Hydr8AhWvKEQIHZCEBt4QmJACCOsM</t>
  </si>
  <si>
    <t>ALOIS Europe</t>
  </si>
  <si>
    <t>https://www.google.com/search?gl=us&amp;hl=en&amp;q=ALOIS+Europe&amp;sa=X&amp;ved=0ahUKEwin6dzyg67_AhVzk2oFHYV4CAo4KBCYkAIIzw0</t>
  </si>
  <si>
    <t>https://encrypted-tbn0.gstatic.com/images?q=tbn:ANd9GcQXCcM284X9qecn1ckczvBq9Y-MEsHM3ehpBWHvPSw&amp;s</t>
  </si>
  <si>
    <t>BLCONSULTANTS</t>
  </si>
  <si>
    <t>https://www.google.com/search?gl=us&amp;hl=en&amp;q=BLCONSULTANTS&amp;sa=X&amp;ved=0ahUKEwjr0I7Rna6AAxWFEFkFHdEWAbo4HhCYkAIIvwk</t>
  </si>
  <si>
    <t>EDNON</t>
  </si>
  <si>
    <t>https://www.google.com/search?sca_esv=570906942&amp;hl=en&amp;gl=us&amp;q=EDNON&amp;sa=X&amp;ved=0ahUKEwiBjpmHpd6BAxVZEFkFHS1-Bzk4HhCYkAII5Qw</t>
  </si>
  <si>
    <t>https://encrypted-tbn0.gstatic.com/images?q=tbn:ANd9GcSIUvxNBlFGh6y808tJSOyx3LYYBMswJkKhtrTJRuY&amp;s</t>
  </si>
  <si>
    <t>Cyberium</t>
  </si>
  <si>
    <t>https://www.google.com/search?hl=en&amp;gl=us&amp;q=Cyberium&amp;sa=X&amp;ved=0ahUKEwjpqvKRsvT_AhW8FVkFHZU3D-c4HhCYkAIIvgk</t>
  </si>
  <si>
    <t>ARThink AI</t>
  </si>
  <si>
    <t>https://www.google.com/search?sca_esv=580393850&amp;hl=en&amp;gl=us&amp;q=ARThink+AI&amp;sa=X&amp;ved=0ahUKEwjB3byY37OCAxVhGlkFHb61CCI4HhCYkAIIkQw</t>
  </si>
  <si>
    <t>The Recruiters Company</t>
  </si>
  <si>
    <t>https://www.google.com/search?hl=en&amp;gl=us&amp;q=The+Recruiters+Company&amp;sa=X&amp;ved=0ahUKEwjVlZ_4kZL-AhVQElkFHSCrCGw4ChCYkAIIyQ0</t>
  </si>
  <si>
    <t>WorkForce Software</t>
  </si>
  <si>
    <t>http://www.workforcesoftware.com/</t>
  </si>
  <si>
    <t>https://www.google.com/search?sca_esv=554181109&amp;gl=us&amp;hl=en&amp;q=WorkForce+Software&amp;sa=X&amp;ved=0ahUKEwij6aHqt8eAAxW7g4QIHe5SBgk4ChCYkAIIwws</t>
  </si>
  <si>
    <t>DigiHelic Solutions Pvt. Ltd.</t>
  </si>
  <si>
    <t>https://www.google.com/search?hl=en&amp;gl=us&amp;q=DigiHelic+Solutions+Pvt.+Ltd.&amp;sa=X&amp;ved=0ahUKEwjM1PXOwoiAAxUch-4BHWkRDNY4HhCYkAIIvgs</t>
  </si>
  <si>
    <t>https://encrypted-tbn0.gstatic.com/images?q=tbn:ANd9GcQhijkTvVvpyNvUJZrh0Zbq10SHGgRcnFldnRisUq0&amp;s</t>
  </si>
  <si>
    <t>Level Up Hubs</t>
  </si>
  <si>
    <t>https://www.google.com/search?sca_esv=586873451&amp;gl=us&amp;hl=en&amp;q=Level+Up+Hubs&amp;sa=X&amp;ved=0ahUKEwjtp9-uyu2CAxW-FFkFHXGwCD44ChCYkAII-As</t>
  </si>
  <si>
    <t>NCH Healthcare - Naples Community Hospital</t>
  </si>
  <si>
    <t>https://www.google.com/search?gl=us&amp;hl=en&amp;q=NCH+Healthcare+-+Naples+Community+Hospital&amp;sa=X&amp;ved=0ahUKEwjn9Oimh73_AhWaF1kFHWrqBIgQmJACCNUL</t>
  </si>
  <si>
    <t>Novancy One</t>
  </si>
  <si>
    <t>https://www.google.com/search?gl=us&amp;hl=en&amp;q=Novancy+One&amp;sa=X&amp;ved=0ahUKEwigtMXUu_n_AhV1FVkFHfEfCTsQmJACCI4H</t>
  </si>
  <si>
    <t>Oscar Energy</t>
  </si>
  <si>
    <t>https://www.google.com/search?sca_esv=572136157&amp;gl=us&amp;hl=en&amp;q=Oscar+Energy&amp;sa=X&amp;ved=0ahUKEwi8r7z27eqBAxX0lokEHWfdAoo4ChCYkAIIlws</t>
  </si>
  <si>
    <t>First Western Properties, Inc</t>
  </si>
  <si>
    <t>http://www.fwp-inc.com/</t>
  </si>
  <si>
    <t>https://www.google.com/search?gl=us&amp;hl=en&amp;q=First+Western+Properties,+Inc&amp;sa=X&amp;ved=0ahUKEwjpm5rWk6SAAxVGFFkFHTJgAIA4FBCYkAIIgg4</t>
  </si>
  <si>
    <t>Datamorphosis</t>
  </si>
  <si>
    <t>http://www.datamorphosis.in/</t>
  </si>
  <si>
    <t>https://www.google.com/search?hl=en&amp;gl=us&amp;q=Datamorphosis&amp;sa=X&amp;ved=0ahUKEwiDipq-z7__AhV-fzABHQepBBA4HhCYkAII8As</t>
  </si>
  <si>
    <t>https://encrypted-tbn0.gstatic.com/images?q=tbn:ANd9GcQ7yGQz0TA7UObsAVIIWFpQV4uMn8rGvEVz7QMmF7w&amp;s</t>
  </si>
  <si>
    <t>LEAD Consult</t>
  </si>
  <si>
    <t>https://www.google.com/search?gl=us&amp;hl=en&amp;q=LEAD+Consult&amp;sa=X&amp;ved=0ahUKEwjTmbru-Of_AhWQfDABHZS_AhgQmJACCO0K</t>
  </si>
  <si>
    <t>https://encrypted-tbn0.gstatic.com/images?q=tbn:ANd9GcQ5z4X56rqWaemWI-ING1nchpAvHQDldMQXfdqmNjg&amp;s</t>
  </si>
  <si>
    <t>Chemistry</t>
  </si>
  <si>
    <t>https://www.google.com/search?sca_esv=558682799&amp;hl=en&amp;gl=us&amp;q=Chemistry&amp;sa=X&amp;ved=0ahUKEwjD3qiEke2AAxUOEFkFHUeqCrU4ChCYkAIIiQs</t>
  </si>
  <si>
    <t>Technische Hochschule Augsburg</t>
  </si>
  <si>
    <t>http://www.hs-augsburg.de/</t>
  </si>
  <si>
    <t>https://www.google.com/search?hl=en&amp;gl=us&amp;q=Technische+Hochschule+Augsburg&amp;sa=X&amp;ved=0ahUKEwjRiInuntb_AhUIE1kFHSCZBAg4MhCYkAII4go</t>
  </si>
  <si>
    <t>Infineon Technologies (Kulim) Sdn Bhd</t>
  </si>
  <si>
    <t>https://www.google.com/search?gl=us&amp;hl=en&amp;q=Infineon+Technologies+(Kulim)+Sdn+Bhd&amp;sa=X&amp;ved=0ahUKEwimgKyxofv8AhXfFFkFHeljCqwQmJACCMkL</t>
  </si>
  <si>
    <t>https://encrypted-tbn0.gstatic.com/images?q=tbn:ANd9GcTpYRYyXGpZ3THOdws2J8Z39pslNY-5JPRKT3LRFDk&amp;s</t>
  </si>
  <si>
    <t>Thinksurance GmbH</t>
  </si>
  <si>
    <t>https://www.google.com/search?gl=us&amp;hl=en&amp;q=Thinksurance+GmbH&amp;sa=X&amp;ved=0ahUKEwiR_eaIlJ-AAxWfQjABHTOeAko4FBCYkAIIkg0</t>
  </si>
  <si>
    <t>KEOLIS SA</t>
  </si>
  <si>
    <t>https://www.google.com/search?sca_esv=579384295&amp;hl=en&amp;gl=us&amp;q=KEOLIS+SA&amp;sa=X&amp;ved=0ahUKEwjag-HX2amCAxW9kIkEHW0VD404FBCYkAII4Qo</t>
  </si>
  <si>
    <t>Wpp</t>
  </si>
  <si>
    <t>https://www.google.com/search?sca_esv=563943516&amp;gl=us&amp;hl=en&amp;q=Wpp&amp;sa=X&amp;ved=0ahUKEwjh5_zY-ZyBAxUlElkFHY3LBro4ChCYkAIIww4</t>
  </si>
  <si>
    <t>Global Fund For Women</t>
  </si>
  <si>
    <t>http://www.globalfundforwomen.org/</t>
  </si>
  <si>
    <t>https://www.google.com/search?gl=us&amp;hl=en&amp;q=Global+Fund+For+Women&amp;sa=X&amp;ved=0ahUKEwieksD8zZyAAxWiVDUKHf5UAH04ChCYkAII1Ak</t>
  </si>
  <si>
    <t>SpaceCrew Finance Company: MyCredit UA, OnCredit VN/LK, ClickCredit UA/PL, Monto UA</t>
  </si>
  <si>
    <t>https://www.google.com/search?sca_esv=569384727&amp;gl=us&amp;hl=en&amp;q=SpaceCrew+Finance+Company:+MyCredit+UA,+OnCredit+VN/LK,+ClickCredit+UA/PL,+Monto+UA&amp;sa=X&amp;ved=0ahUKEwi2us_woM-BAxX8mIkEHR1dDoEQmJACCM4M</t>
  </si>
  <si>
    <t>https://encrypted-tbn0.gstatic.com/images?q=tbn:ANd9GcTt_ATLYofWbn86s0KzGpJW0HPukvUCspl_Xg_GhDU&amp;s</t>
  </si>
  <si>
    <t>CJ Affiliate</t>
  </si>
  <si>
    <t>https://www.google.com/search?gl=us&amp;hl=en&amp;q=CJ+Affiliate&amp;sa=X&amp;ved=0ahUKEwjb2Z_QxrD_AhVhNEQIHXpmCR44HhCYkAIIzA0</t>
  </si>
  <si>
    <t>QUT (Queensland University of Technology)</t>
  </si>
  <si>
    <t>https://www.qut.edu.au/</t>
  </si>
  <si>
    <t>https://www.google.com/search?sca_esv=592428276&amp;hl=en&amp;gl=us&amp;q=QUT+(Queensland+University+of+Technology)&amp;sa=X&amp;ved=0ahUKEwiOtpLms52DAxXGElkFHYC9CyI4FBCYkAIImws</t>
  </si>
  <si>
    <t>https://encrypted-tbn0.gstatic.com/images?q=tbn:ANd9GcR2gjB2pC_xcOAFRf4J8O15sSmY-PeOV9kDq_gCNeI&amp;s</t>
  </si>
  <si>
    <t>Decode Technologies</t>
  </si>
  <si>
    <t>https://www.google.com/search?hl=en&amp;gl=us&amp;q=Decode+Technologies&amp;sa=X&amp;ved=0ahUKEwihgMuY15eAAxVKj4kEHZnfBkgQmJACCL0J</t>
  </si>
  <si>
    <t>Benetton Rugby Treviso</t>
  </si>
  <si>
    <t>https://benettonrugby.it/</t>
  </si>
  <si>
    <t>https://www.google.com/search?hl=en&amp;gl=us&amp;q=Benetton+Rugby+Treviso&amp;sa=X&amp;ved=0ahUKEwiv-K6W5t_9AhXWEVkFHX1pCkw4ChCYkAII3Qo</t>
  </si>
  <si>
    <t>https://encrypted-tbn0.gstatic.com/images?q=tbn:ANd9GcR76BHlzHE6CdS-y-alFUDcYZduaPV94S8azZ_XzY8&amp;s</t>
  </si>
  <si>
    <t>Gjensidige Latvija</t>
  </si>
  <si>
    <t>https://www.google.com/search?sca_esv=574726742&amp;hl=en&amp;gl=us&amp;q=Gjensidige+Latvija&amp;sa=X&amp;ved=0ahUKEwjknueiwYGCAxV7LUQIHez6BxQQmJACCNQF</t>
  </si>
  <si>
    <t>https://www.google.com/search?gl=us&amp;hl=en&amp;q=217,900&amp;sa=X&amp;ved=0ahUKEwjZ34uY0qGAAxXfElkFHaISAvE4FBCYkAIIzQk</t>
  </si>
  <si>
    <t>Avionos</t>
  </si>
  <si>
    <t>http://www.avionos.com/</t>
  </si>
  <si>
    <t>https://www.google.com/search?gl=us&amp;hl=en&amp;q=Avionos&amp;sa=X&amp;ved=0ahUKEwjwytGatdGAAxXlJ0QIHVuGDMQ4HhCYkAIIigo</t>
  </si>
  <si>
    <t>https://encrypted-tbn0.gstatic.com/images?q=tbn:ANd9GcSkwaV9XmISfAP1iHp4nSTRtFUV8KROJ0ea2LAxkdA&amp;s</t>
  </si>
  <si>
    <t>Bartle</t>
  </si>
  <si>
    <t>https://www.google.com/search?sca_esv=580046813&amp;hl=en&amp;gl=us&amp;q=Bartle&amp;sa=X&amp;ved=0ahUKEwi0nt6UqrGCAxW0EVkFHeyPDm84ChCYkAII7As</t>
  </si>
  <si>
    <t>https://encrypted-tbn0.gstatic.com/images?q=tbn:ANd9GcSiUkCS-1yx-Ym21o_LIDIy6lZ4weFLfY5Z5IfeV2Y&amp;s</t>
  </si>
  <si>
    <t>Continuous Solitions</t>
  </si>
  <si>
    <t>https://www.google.com/search?gl=us&amp;hl=en&amp;q=Continuous+Solitions&amp;sa=X&amp;ved=0ahUKEwjSgbjkle_-AhVZJkQIHYCyAeM4HhCYkAIImQs</t>
  </si>
  <si>
    <t>Meowpunk</t>
  </si>
  <si>
    <t>https://www.google.com/search?sca_esv=561228216&amp;hl=en&amp;gl=us&amp;q=Meowpunk&amp;sa=X&amp;ved=0ahUKEwifst2754OBAxXdjYkEHYSeAAYQmJACCOwJ</t>
  </si>
  <si>
    <t>https://encrypted-tbn0.gstatic.com/images?q=tbn:ANd9GcQebyeXeDWMhoSUU0soxmn-Gvb7A_ZxNEG9a2nZnMk&amp;s</t>
  </si>
  <si>
    <t>PT. Innovez One Indonesia</t>
  </si>
  <si>
    <t>http://www.innovez-one.com/</t>
  </si>
  <si>
    <t>https://www.google.com/search?ucbcb=1&amp;gl=us&amp;hl=en&amp;q=PT.+Innovez+One+Indonesia&amp;sa=X&amp;ved=0ahUKEwiS58-5kJL-AhU2JUQIHRbsBPoQmJACCNkK</t>
  </si>
  <si>
    <t>CCV</t>
  </si>
  <si>
    <t>http://www.ccv.nl/</t>
  </si>
  <si>
    <t>https://www.google.com/search?sca_esv=578400713&amp;gl=us&amp;hl=en&amp;q=CCV&amp;sa=X&amp;ved=0ahUKEwieu4Cum6KCAxWtKFkFHRv-C2c4ChCYkAIImQs</t>
  </si>
  <si>
    <t>https://encrypted-tbn0.gstatic.com/images?q=tbn:ANd9GcT5MTM7uW9QKikPhIgXzEvRN0XMVHu9IHUh39E2p58&amp;s</t>
  </si>
  <si>
    <t>Vega Corporation</t>
  </si>
  <si>
    <t>http://www.vega-c.com/</t>
  </si>
  <si>
    <t>https://www.google.com/search?sca_esv=577385484&amp;hl=en&amp;gl=us&amp;q=Vega+Corporation&amp;sa=X&amp;ved=0ahUKEwj46OWKjpiCAxXZD1kFHYzjDi04FBCYkAIIrA4</t>
  </si>
  <si>
    <t>https://encrypted-tbn0.gstatic.com/images?q=tbn:ANd9GcRXasHcaBDmHxhs2mzO20oDC0bltuOF3ZWd9bU3&amp;s=0</t>
  </si>
  <si>
    <t>Pro Cam Pilots</t>
  </si>
  <si>
    <t>https://www.google.com/search?ucbcb=1&amp;gl=us&amp;hl=en&amp;q=Pro+Cam+Pilots&amp;sa=X&amp;ved=0ahUKEwjAvdfyuNP-AhXzm2oFHcL0Cl0QmJACCM0K</t>
  </si>
  <si>
    <t>AXLEBOLT</t>
  </si>
  <si>
    <t>https://axlebolt.com/</t>
  </si>
  <si>
    <t>https://www.google.com/search?hl=en&amp;gl=us&amp;q=AXLEBOLT&amp;sa=X&amp;ved=0ahUKEwj0su-dsNv_AhV7kYkEHd5eD9UQmJACCMsL</t>
  </si>
  <si>
    <t>https://encrypted-tbn0.gstatic.com/images?q=tbn:ANd9GcS6M3pEFB3zOG1ezu16_XO34d9dBn2tgH4qJ_T89sk&amp;s</t>
  </si>
  <si>
    <t>iT Resource Solutions.net,inc</t>
  </si>
  <si>
    <t>https://www.google.com/search?q=iT+Resource+Solutions.net,inc&amp;sa=X&amp;ved=0ahUKEwjIn7PNlPn-AhWtKFkFHc1bA284RhCYkAII2Qo</t>
  </si>
  <si>
    <t>Ornua Foods</t>
  </si>
  <si>
    <t>https://www.google.com/search?ucbcb=1&amp;gl=us&amp;hl=en&amp;q=Ornua+Foods&amp;sa=X&amp;ved=0ahUKEwiU37-jo4D9AhVcj4kEHT6RA_YQmJACCM4M</t>
  </si>
  <si>
    <t>360 MARKETING SERVICES PTE. LTD.</t>
  </si>
  <si>
    <t>https://www.google.com/search?gl=us&amp;hl=en&amp;q=360+MARKETING+SERVICES+PTE.+LTD.&amp;sa=X&amp;ved=0ahUKEwih0NLKv6b_AhV5D1kFHUGTDOw4HhCYkAIIuAk</t>
  </si>
  <si>
    <t>California Department of Education</t>
  </si>
  <si>
    <t>http://www.cde.ca.gov/</t>
  </si>
  <si>
    <t>https://www.google.com/search?hl=en&amp;gl=us&amp;q=California+Department+of+Education&amp;sa=X&amp;ved=0ahUKEwi_gZuP2v38AhUtFVkFHfT2ClgQmJACCIcO</t>
  </si>
  <si>
    <t>https://encrypted-tbn0.gstatic.com/images?q=tbn:ANd9GcRT5kIKXzC1v-h7idUGR9i6stXUGjJ6g3t6QOaD&amp;s=0</t>
  </si>
  <si>
    <t>T&amp;G Global</t>
  </si>
  <si>
    <t>https://www.google.com/search?sca_esv=576391435&amp;hl=en&amp;gl=us&amp;q=T%26G+Global&amp;sa=X&amp;ved=0ahUKEwju-te-0JCCAxVqJUQIHRliDcUQmJACCJwI</t>
  </si>
  <si>
    <t>Oneupweb</t>
  </si>
  <si>
    <t>http://www.oneupweb.com/</t>
  </si>
  <si>
    <t>https://www.google.com/search?gl=us&amp;hl=en&amp;q=Oneupweb&amp;sa=X&amp;ved=0ahUKEwinv-CxrbX-AhUxD1kFHbH0A984ChCYkAIIugk</t>
  </si>
  <si>
    <t>Fenix</t>
  </si>
  <si>
    <t>https://www.google.com/search?sca_esv=578743716&amp;hl=en&amp;gl=us&amp;q=Fenix&amp;sa=X&amp;ved=0ahUKEwjTndOA2aSCAxVNEFkFHbMjB704ChCYkAII4Qw</t>
  </si>
  <si>
    <t>FatHopes Energy</t>
  </si>
  <si>
    <t>https://www.google.com/search?hl=en&amp;gl=us&amp;q=FatHopes+Energy&amp;sa=X&amp;ved=0ahUKEwi6w-jyzY_-AhXQmIQIHdCXAp4QmJACCLcJ</t>
  </si>
  <si>
    <t>https://encrypted-tbn0.gstatic.com/images?q=tbn:ANd9GcT4WDWjRnCJyvmq69nHInave7YqZwT1fauxt_vtvcM&amp;s</t>
  </si>
  <si>
    <t>MONIEPOINT GROUP</t>
  </si>
  <si>
    <t>https://www.google.com/search?sca_esv=584993245&amp;hl=en&amp;gl=us&amp;q=MONIEPOINT+GROUP&amp;sa=X&amp;ved=0ahUKEwjblab-gtyCAxU5mokEHa-8BaUQmJACCIkK</t>
  </si>
  <si>
    <t>https://encrypted-tbn0.gstatic.com/images?q=tbn:ANd9GcRE8W0GtPxdH7e75JWSpMyS8257KcS8ZGTh7vtMe18&amp;s</t>
  </si>
  <si>
    <t>QWERTY Digital Marketing Agency</t>
  </si>
  <si>
    <t>https://www.google.com/search?q=QWERTY+Digital+Marketing+Agency&amp;sa=X&amp;ved=0ahUKEwic2-ab-sb-AhXyFVkFHYxJCYQQmJACCIsH</t>
  </si>
  <si>
    <t>Techno Facts Solutions Pvt Ltd</t>
  </si>
  <si>
    <t>https://www.google.com/search?hl=en&amp;gl=us&amp;q=Techno+Facts+Solutions+Pvt+Ltd&amp;sa=X&amp;ved=0ahUKEwja1djAhIaAAxXaFlkFHdOYCUA4RhCYkAII-Aw</t>
  </si>
  <si>
    <t>https://encrypted-tbn0.gstatic.com/images?q=tbn:ANd9GcSjWgYKNmJ2dAFot_n7uai5p_ZzON7tC0MxtGlP6BA&amp;s</t>
  </si>
  <si>
    <t>Asc</t>
  </si>
  <si>
    <t>https://www.google.com/search?sca_esv=577080029&amp;hl=en&amp;gl=us&amp;q=Asc&amp;sa=X&amp;ved=0ahUKEwiI7OyiyZWCAxXGF1kFHfeLBIE4FBCYkAIIyAs</t>
  </si>
  <si>
    <t>https://encrypted-tbn0.gstatic.com/images?q=tbn:ANd9GcQPQTAAx18F5F-8850QIUq1qIrwPYDm56ie3kffq7I&amp;s</t>
  </si>
  <si>
    <t>Proactive MD</t>
  </si>
  <si>
    <t>https://www.google.com/search?gl=us&amp;hl=en&amp;q=Proactive+MD&amp;sa=X&amp;ved=0ahUKEwjvo7rvgYuAAxWnF1kFHTn7AlU4HhCYkAII1Ak</t>
  </si>
  <si>
    <t>Siouxland Chamber Of Commerce</t>
  </si>
  <si>
    <t>https://www.google.com/search?gl=us&amp;hl=en&amp;q=Siouxland+Chamber+Of+Commerce&amp;sa=X&amp;ved=0ahUKEwiI-Pue4bWAAxVVFVkFHcMWAbM4MhCYkAIIwA4</t>
  </si>
  <si>
    <t>Magilo</t>
  </si>
  <si>
    <t>https://www.google.com/search?q=Magilo&amp;sa=X&amp;ved=0ahUKEwjE5eLu8cb-AhVIF1kFHURoBt0QmJACCJEM</t>
  </si>
  <si>
    <t>TTM Healthcare Solutions</t>
  </si>
  <si>
    <t>https://www.google.com/search?gl=us&amp;hl=en&amp;q=TTM+Healthcare+Solutions&amp;sa=X&amp;ved=0ahUKEwiD4JS5_Pv_AhVOlIkEHcChDU4QmJACCLoL</t>
  </si>
  <si>
    <t>Dynamic Signal</t>
  </si>
  <si>
    <t>http://dynamicsignal.com/</t>
  </si>
  <si>
    <t>https://www.google.com/search?gl=us&amp;hl=en&amp;q=Dynamic+Signal&amp;sa=X&amp;ved=0ahUKEwj4ip-JtsKAAxXQF1kFHebNBi8QmJACCLwM</t>
  </si>
  <si>
    <t>VGCCC</t>
  </si>
  <si>
    <t>https://www.google.com/search?sca_esv=575393305&amp;hl=en&amp;gl=us&amp;q=VGCCC&amp;sa=X&amp;ved=0ahUKEwj6tL-Mv4aCAxXSElkFHb-sBNwQmJACCLsJ</t>
  </si>
  <si>
    <t>Taxback International</t>
  </si>
  <si>
    <t>http://taxbackinternational.com/</t>
  </si>
  <si>
    <t>https://www.google.com/search?sca_esv=590391945&amp;hl=en&amp;gl=us&amp;q=Taxback+International&amp;sa=X&amp;ved=0ahUKEwj2xZvT4ouDAxXNFFkFHVDEBAg4eBCYkAII5w0</t>
  </si>
  <si>
    <t>Altec S.p.a.</t>
  </si>
  <si>
    <t>https://www.google.com/search?sca_esv=585847208&amp;hl=en&amp;gl=us&amp;q=Altec+S.p.a.&amp;sa=X&amp;ved=0ahUKEwizirXJkOaCAxVYkokEHY_nBUU4FBCYkAIImw0</t>
  </si>
  <si>
    <t>Austin, Texas, United States</t>
  </si>
  <si>
    <t>https://www.google.com/search?sca_esv=569809553&amp;hl=en&amp;gl=us&amp;q=Austin,+Texas,+United+States&amp;sa=X&amp;ved=0ahUKEwi_quigltSBAxX7F1kFHWgVALY4KBCYkAIIzQk</t>
  </si>
  <si>
    <t>Nlp Logix</t>
  </si>
  <si>
    <t>https://www.google.com/search?hl=en&amp;gl=us&amp;q=Nlp+Logix&amp;sa=X&amp;ved=0ahUKEwjysqixwrL9AhV1JkQIHYHZAZ44FBCYkAIIsg4</t>
  </si>
  <si>
    <t>Sirris | Innovation forward</t>
  </si>
  <si>
    <t>https://www.google.com/search?gl=us&amp;hl=en&amp;q=Sirris+%7C+Innovation+forward&amp;sa=X&amp;ved=0ahUKEwiXiJPE3vP8AhWAElkFHfVcBQg4ChCYkAII2wo</t>
  </si>
  <si>
    <t>https://encrypted-tbn0.gstatic.com/images?q=tbn:ANd9GcRqbK_xnFAACAiYpdgjGHjlpEUpAAkJQgTjoH9Tob8&amp;s</t>
  </si>
  <si>
    <t>Cognitus</t>
  </si>
  <si>
    <t>https://www.google.com/search?sca_esv=563943516&amp;hl=en&amp;gl=us&amp;q=Cognitus&amp;sa=X&amp;ved=0ahUKEwjl5KW6_pyBAxXOkYkEHcS9B3AQmJACCOsL</t>
  </si>
  <si>
    <t>https://encrypted-tbn0.gstatic.com/images?q=tbn:ANd9GcTCR_aZLSYIlX43Sqt3UgQRgrk4NlejBCuGK-V0clQ&amp;s</t>
  </si>
  <si>
    <t>St Catherine's Hospice</t>
  </si>
  <si>
    <t>https://www.google.com/search?gl=us&amp;hl=en&amp;q=St+Catherine%27s+Hospice&amp;sa=X&amp;ved=0ahUKEwj7zNKbmc79AhWhnGoFHU4jBtUQmJACCMkK</t>
  </si>
  <si>
    <t>https://encrypted-tbn0.gstatic.com/images?q=tbn:ANd9GcRnhiSvWQuvtSgfDveaq1_oYX8cJayvA1KnyNOy&amp;s=0</t>
  </si>
  <si>
    <t>Ð¯Ð½Ð´ÐµÐºÑ.ÐœÐ°Ñ€ÐºÐµÑ‚</t>
  </si>
  <si>
    <t>https://www.google.com/search?gl=us&amp;hl=en&amp;q=%D0%AF%D0%BD%D0%B4%D0%B5%D0%BA%D1%81.%D0%9C%D0%B0%D1%80%D0%BA%D0%B5%D1%82&amp;sa=X&amp;ved=0ahUKEwiziYjaiZCAAxX8lokEHfh-BpkQmJACCPgG</t>
  </si>
  <si>
    <t>https://encrypted-tbn0.gstatic.com/images?q=tbn:ANd9GcRMAYolkd74_Xua3zUoAgKBRS0MT6FIt3v6Ksy1i1o&amp;s</t>
  </si>
  <si>
    <t>GIEA</t>
  </si>
  <si>
    <t>http://www.giendo.net/</t>
  </si>
  <si>
    <t>https://www.google.com/search?sca_esv=560909571&amp;hl=en&amp;gl=us&amp;q=GIEA&amp;sa=X&amp;ved=0ahUKEwi3pYOZn4GBAxXJFVkFHU6WDNsQmJACCJcL</t>
  </si>
  <si>
    <t>AVISTO</t>
  </si>
  <si>
    <t>https://www.google.com/search?sca_esv=574353833&amp;hl=en&amp;gl=us&amp;q=AVISTO&amp;sa=X&amp;ved=0ahUKEwjPmvCm-_6BAxUfKFkFHRL0AHI4FBCYkAIIjg0</t>
  </si>
  <si>
    <t>https://encrypted-tbn0.gstatic.com/images?q=tbn:ANd9GcRxRWuougrjtATwfh7czj1BhORadM-H4bMT7y9LtOY&amp;s</t>
  </si>
  <si>
    <t>TNS - ict travel solutions</t>
  </si>
  <si>
    <t>https://www.google.com/search?gl=us&amp;hl=en&amp;q=TNS+-+ict+travel+solutions&amp;sa=X&amp;ved=0ahUKEwiMuoy03_P8AhUoFVkFHY55BqQ4ChCYkAII2go</t>
  </si>
  <si>
    <t>https://encrypted-tbn0.gstatic.com/images?q=tbn:ANd9GcRl-NB91Z0szb1oEkLaOAlarlV9Y-evWAa6YAc79bc&amp;s</t>
  </si>
  <si>
    <t>Datamo</t>
  </si>
  <si>
    <t>https://www.google.com/search?gl=us&amp;hl=en&amp;q=Datamo&amp;sa=X&amp;ved=0ahUKEwiTh-vu1ZeAAxVstokEHT0PDTkQmJACCIAM</t>
  </si>
  <si>
    <t>https://encrypted-tbn0.gstatic.com/images?q=tbn:ANd9GcTTXZe0Vn9xIFvRaLysDQPrMfa3ZQn5npvf97f6MVY&amp;s</t>
  </si>
  <si>
    <t>CÃ”NG TY TNHH FASTECH ASIA (Coolmate)</t>
  </si>
  <si>
    <t>http://coolmate.me/</t>
  </si>
  <si>
    <t>https://www.google.com/search?gl=us&amp;hl=en&amp;q=C%C3%94NG+TY+TNHH+FASTECH+ASIA+(Coolmate)&amp;sa=X&amp;ved=0ahUKEwikmcCk0MT_AhWygIQIHabnAeQQmJACCMgL</t>
  </si>
  <si>
    <t>Gruppo Banco BPM</t>
  </si>
  <si>
    <t>https://www.google.com/search?gl=us&amp;hl=en&amp;q=Gruppo+Banco+BPM&amp;sa=X&amp;ved=0ahUKEwiPm8Gsvpn9AhUbD1kFHWWrAhAQmJACCI0L</t>
  </si>
  <si>
    <t>Toss Place</t>
  </si>
  <si>
    <t>https://www.google.com/search?gl=us&amp;hl=en&amp;q=Toss+Place&amp;sa=X&amp;ved=0ahUKEwiprIaS4aj-AhW2FVkFHeizDlAQmJACCOYJ</t>
  </si>
  <si>
    <t>New-invest It Recruitment SpÃ“Åka Z OgraniczonÄ„ OdpowiedzialnoÅšciÄ„</t>
  </si>
  <si>
    <t>https://www.google.com/search?sca_esv=593914606&amp;hl=en&amp;gl=us&amp;q=New-invest+It+Recruitment+Sp%C3%93%C5%81ka+Z+Ograniczon%C4%84+Odpowiedzialno%C5%9Aci%C4%84&amp;sa=X&amp;ved=0ahUKEwiAlYyq-q6DAxXFPUQIHVMpBos4FBCYkAIIkws</t>
  </si>
  <si>
    <t>Everad</t>
  </si>
  <si>
    <t>https://www.google.com/search?ucbcb=1&amp;gl=us&amp;hl=en&amp;q=Everad&amp;sa=X&amp;ved=0ahUKEwjdxt-bktj8AhWHsIQIHW41ASoQmJACCMUI</t>
  </si>
  <si>
    <t>https://encrypted-tbn0.gstatic.com/images?q=tbn:ANd9GcTNOawJHnx3fLORpwqShoLWt_yoy2nox9y1AuxbMKY&amp;s</t>
  </si>
  <si>
    <t>OSC</t>
  </si>
  <si>
    <t>http://www.osc.gov.on.ca/</t>
  </si>
  <si>
    <t>https://www.google.com/search?hl=en&amp;gl=us&amp;q=OSC&amp;sa=X&amp;ved=0ahUKEwipof-mwYD-AhXglIkEHeiXAz8QmJACCOcN</t>
  </si>
  <si>
    <t>https://encrypted-tbn0.gstatic.com/images?q=tbn:ANd9GcTZ-Dn2WlAVOhtiPljFhQ30mWxk1zSqOtr5aZWYRw8&amp;s</t>
  </si>
  <si>
    <t>Allio Finance</t>
  </si>
  <si>
    <t>https://www.google.com/search?hl=en&amp;gl=us&amp;q=Allio+Finance&amp;sa=X&amp;ved=0ahUKEwiztYvuwvn_AhU_EVkFHc9FDqY4ChCYkAII-w0</t>
  </si>
  <si>
    <t>https://encrypted-tbn0.gstatic.com/images?q=tbn:ANd9GcTqrO1x8WO9Dc8f1dIcc-X-lNKS0wfhZbKbA0j3w5s&amp;s</t>
  </si>
  <si>
    <t>ã‚¢ãƒ¼ã‚¯ã‚·ã‚¹ãƒ†ãƒ ãƒ¯ãƒ¼ã‚¯ã‚¹æ ªå¼ä¼šç¤¾</t>
  </si>
  <si>
    <t>http://www.arcsystemworks.jp/</t>
  </si>
  <si>
    <t>https://www.google.com/search?sca_esv=556212212&amp;gl=us&amp;hl=en&amp;q=%E3%82%A2%E3%83%BC%E3%82%AF%E3%82%B7%E3%82%B9%E3%83%86%E3%83%A0%E3%83%AF%E3%83%BC%E3%82%AF%E3%82%B9%E6%A0%AA%E5%BC%8F%E4%BC%9A%E7%A4%BE&amp;sa=X&amp;ved=0ahUKEwiTkM-hvNaAAxWpgoQIHb4_D3QQmJACCL4J</t>
  </si>
  <si>
    <t>https://encrypted-tbn0.gstatic.com/images?q=tbn:ANd9GcTootiO9Y3LPfBmBjHYi_ikBVY-x7dgK3gqv3az&amp;s=0</t>
  </si>
  <si>
    <t>BB Works India</t>
  </si>
  <si>
    <t>https://www.google.com/search?ucbcb=1&amp;gl=us&amp;hl=en&amp;q=BB+Works+India&amp;sa=X&amp;ved=0ahUKEwi-tJ6QtvH9AhV8FVkFHSDRCB04WhCYkAII5Ak</t>
  </si>
  <si>
    <t>https://encrypted-tbn0.gstatic.com/images?q=tbn:ANd9GcTOTnZL0WfGjiF4_kObQe6QG7tuNLwy93kYHjgvH8Y&amp;s</t>
  </si>
  <si>
    <t>SciTech Placements ðŸ’š</t>
  </si>
  <si>
    <t>https://www.google.com/search?gl=us&amp;hl=en&amp;q=SciTech+Placements+%F0%9F%92%9A&amp;sa=X&amp;ved=0ahUKEwjguK7jruL9AhX1czABHcTiAwA4FBCYkAIIvgo</t>
  </si>
  <si>
    <t>https://encrypted-tbn0.gstatic.com/images?q=tbn:ANd9GcRauzaEpJ3HUzQHwH93IxFf0nQ-_G798nH-YBcv_jY&amp;s</t>
  </si>
  <si>
    <t>Paytail</t>
  </si>
  <si>
    <t>http://www.paytail.com/</t>
  </si>
  <si>
    <t>https://www.google.com/search?hl=en&amp;gl=us&amp;q=Paytail&amp;sa=X&amp;ved=0ahUKEwjjgITR8b78AhVrJkQIHdiZDLw4KBCYkAII9ws</t>
  </si>
  <si>
    <t>Turquoise Health</t>
  </si>
  <si>
    <t>https://www.google.com/search?gl=us&amp;hl=en&amp;q=Turquoise+Health&amp;sa=X&amp;ved=0ahUKEwjbt9aThdj8AhXPnGoFHRmEC4U4WhCYkAII3Aw</t>
  </si>
  <si>
    <t>CNS Engineering</t>
  </si>
  <si>
    <t>https://www.google.com/search?sca_esv=562993306&amp;hl=en&amp;gl=us&amp;q=CNS+Engineering&amp;sa=X&amp;ved=0ahUKEwi8jo-Es5WBAxUZF1kFHW4tBiYQmJACCJkI</t>
  </si>
  <si>
    <t>https://encrypted-tbn0.gstatic.com/images?q=tbn:ANd9GcRImZgiHdBak7XYVtIk86uGCpcw5Kwa6xx-DaSfGgk&amp;s</t>
  </si>
  <si>
    <t>Matilda Cloud</t>
  </si>
  <si>
    <t>https://www.google.com/search?sca_esv=581835084&amp;hl=en&amp;gl=us&amp;q=Matilda+Cloud&amp;sa=X&amp;ved=0ahUKEwip7KaUqMCCAxUyFlkFHRfSBZc4HhCYkAIImww</t>
  </si>
  <si>
    <t>https://encrypted-tbn0.gstatic.com/images?q=tbn:ANd9GcSWI5Nj3EWX8XYVAiBRNzhGdEWtKJ_bnFH-S5KELJc&amp;s</t>
  </si>
  <si>
    <t>NEAPCO Holdings LLC</t>
  </si>
  <si>
    <t>http://www.neapco.com/</t>
  </si>
  <si>
    <t>https://www.google.com/search?gl=us&amp;hl=en&amp;q=NEAPCO+Holdings+LLC&amp;sa=X&amp;ved=0ahUKEwiSsdyj1M7_AhXJMVkFHRJ0AfY4MhCYkAIIkA0</t>
  </si>
  <si>
    <t>EPSOR</t>
  </si>
  <si>
    <t>https://www.google.com/search?sca_esv=576019406&amp;gl=us&amp;hl=en&amp;q=EPSOR&amp;sa=X&amp;ved=0ahUKEwjMwvHvhI6CAxU6CnkGHc6dBG44ChCYkAII-Q0</t>
  </si>
  <si>
    <t>https://encrypted-tbn0.gstatic.com/images?q=tbn:ANd9GcQiySF6FNl-MLFgldeOewV5V_g3r63b8GkNKgKJThM&amp;s</t>
  </si>
  <si>
    <t>WINGED IT SPÃ“ÅKA Z OGRANICZONÄ„ ODPOWIEDZIALNOÅšCIÄ„</t>
  </si>
  <si>
    <t>https://www.google.com/search?gl=us&amp;hl=en&amp;q=WINGED+IT+SP%C3%93%C5%81KA+Z+OGRANICZON%C4%84+ODPOWIEDZIALNO%C5%9ACI%C4%84&amp;sa=X&amp;ved=0ahUKEwiar9WEksT9AhWHTjABHTcpBqw4HhCYkAII8gw</t>
  </si>
  <si>
    <t>Onyx Card LLC</t>
  </si>
  <si>
    <t>http://onyxcard.io/</t>
  </si>
  <si>
    <t>https://www.google.com/search?gl=us&amp;hl=en&amp;q=Onyx+Card+LLC&amp;sa=X&amp;ved=0ahUKEwjQt7Kxz-78AhX1FFkFHdljAZMQmJACCIsL</t>
  </si>
  <si>
    <t>InvestCloud, Inc.</t>
  </si>
  <si>
    <t>https://www.google.com/search?gl=us&amp;hl=en&amp;q=InvestCloud,+Inc.&amp;sa=X&amp;ved=0ahUKEwj3ybiVk8L_AhVEFlkFHf7rC3c4PBCYkAIIjQs</t>
  </si>
  <si>
    <t>https://encrypted-tbn0.gstatic.com/images?q=tbn:ANd9GcREfxc2K9nftDtb1zCpkIy6E691NK_5VNrH155TpSE&amp;s</t>
  </si>
  <si>
    <t>Mattel, Inc.</t>
  </si>
  <si>
    <t>https://www.google.com/search?sca_esv=592420132&amp;hl=en&amp;gl=us&amp;q=Mattel,+Inc.&amp;sa=X&amp;ved=0ahUKEwiuyp-rq52DAxXVGFkFHXB7AeM4jAEQmJACCPIN</t>
  </si>
  <si>
    <t>TEUFELBERGER</t>
  </si>
  <si>
    <t>https://www.google.com/search?sca_esv=571674645&amp;hl=en&amp;gl=us&amp;q=TEUFELBERGER&amp;sa=X&amp;ved=0ahUKEwiv9azY5-WBAxWOMlkFHcKFBbM4ChCYkAII7A0</t>
  </si>
  <si>
    <t>Amaris Technologies s.r.o.</t>
  </si>
  <si>
    <t>https://www.google.com/search?hl=en&amp;gl=us&amp;q=Amaris+Technologies+s.r.o.&amp;sa=X&amp;ved=0ahUKEwiXyvGn0ZyAAxXcFmIAHXgtDCQ4ChCYkAII2gw</t>
  </si>
  <si>
    <t>Davis Investors and Management</t>
  </si>
  <si>
    <t>https://www.google.com/search?sca_esv=576391435&amp;gl=us&amp;hl=en&amp;q=Davis+Investors+and+Management&amp;sa=X&amp;ved=0ahUKEwjniLqo0pCCAxWTv4kEHd7qCrY4HhCYkAII0ws</t>
  </si>
  <si>
    <t>Internet of Things Philippines Inc.</t>
  </si>
  <si>
    <t>https://www.google.com/search?hl=en&amp;gl=us&amp;q=Internet+of+Things+Philippines+Inc.&amp;sa=X&amp;ved=0ahUKEwiV28zxkJL-AhXwnWoFHZQ6DEY4FBCYkAIIygw</t>
  </si>
  <si>
    <t>https://encrypted-tbn0.gstatic.com/images?q=tbn:ANd9GcS46jcJnMKFZFkhOyyATEHvJmYTCfkIBnPv1ujE0-4&amp;s</t>
  </si>
  <si>
    <t>Frontify</t>
  </si>
  <si>
    <t>http://www.frontify.com/en/</t>
  </si>
  <si>
    <t>https://www.google.com/search?sca_esv=575393305&amp;gl=us&amp;hl=en&amp;q=Frontify&amp;sa=X&amp;ved=0ahUKEwib-OnYw4aCAxWsFFkFHTYFDgkQmJACCJQL</t>
  </si>
  <si>
    <t>https://encrypted-tbn0.gstatic.com/images?q=tbn:ANd9GcQRxLtbmYcgJutyt6Xzm31LQKhe9AMwEy9PdmIajog&amp;s</t>
  </si>
  <si>
    <t>Nimbyx</t>
  </si>
  <si>
    <t>https://www.google.com/search?sca_esv=588967138&amp;hl=en&amp;gl=us&amp;q=Nimbyx&amp;sa=X&amp;ved=0ahUKEwi74umWm_-CAxUUhIkEHU4nAHsQmJACCL4I</t>
  </si>
  <si>
    <t>https://encrypted-tbn0.gstatic.com/images?q=tbn:ANd9GcSsK4VPfMR4osZ-052uSXby--pKwWkbHuyQbdJ0ces&amp;s</t>
  </si>
  <si>
    <t>mymuesli GmbH</t>
  </si>
  <si>
    <t>http://www.mymuesli.com/</t>
  </si>
  <si>
    <t>https://www.google.com/search?sca_esv=577385484&amp;hl=en&amp;gl=us&amp;q=mymuesli+GmbH&amp;sa=X&amp;ved=0ahUKEwir-OK1i5iCAxXBlokEHQMOBKw4ggEQmJACCM0N</t>
  </si>
  <si>
    <t>Olympus Europa SE &amp; Co. KG</t>
  </si>
  <si>
    <t>https://www.google.com/search?gl=us&amp;hl=en&amp;q=Olympus+Europa+SE+%26+Co.+KG&amp;sa=X&amp;ved=0ahUKEwjUvZvNi7r9AhVfE1kFHSzBCa04HhCYkAIIog0</t>
  </si>
  <si>
    <t>https://encrypted-tbn0.gstatic.com/images?q=tbn:ANd9GcRnpkA-j0qBC1-vqAacMWyEGZ8YH_wnT5EdEsald1c&amp;s</t>
  </si>
  <si>
    <t>Campana &amp; Schott</t>
  </si>
  <si>
    <t>https://www.google.com/search?ucbcb=1&amp;hl=en&amp;gl=us&amp;q=Campana+%26+Schott&amp;sa=X&amp;ved=0ahUKEwiV7_mstez9AhUNk4kEHbeSAOUQmJACCIsH</t>
  </si>
  <si>
    <t>https://encrypted-tbn0.gstatic.com/images?q=tbn:ANd9GcRIPnx0fUXBg2TVdVztXHM5JUh7g5bvtmaue9UW&amp;s=0</t>
  </si>
  <si>
    <t>FNA</t>
  </si>
  <si>
    <t>https://www.google.com/search?sca_esv=594159916&amp;hl=en&amp;gl=us&amp;q=FNA&amp;sa=X&amp;ved=0ahUKEwjR3s3furGDAxU5mGoFHT_PBEA4PBCYkAII4Qo</t>
  </si>
  <si>
    <t>https://encrypted-tbn0.gstatic.com/images?q=tbn:ANd9GcRk04nZcTCAH_fgAXdanJDHqBME1hD7WMdqhtOZePs&amp;s</t>
  </si>
  <si>
    <t>Stalwart management</t>
  </si>
  <si>
    <t>https://www.google.com/search?ucbcb=1&amp;gl=us&amp;hl=en&amp;q=Stalwart+management&amp;sa=X&amp;ved=0ahUKEwi1yd6AoPb8AhXlkokEHTZJBBA4HhCYkAII_As</t>
  </si>
  <si>
    <t>Electrify</t>
  </si>
  <si>
    <t>https://www.google.com/search?sca_esv=592095722&amp;gl=us&amp;hl=en&amp;q=Electrify&amp;sa=X&amp;ved=0ahUKEwie15_e6ZqDAxWRElkFHXFDCNY4RhCYkAII1go</t>
  </si>
  <si>
    <t>Lechwerke</t>
  </si>
  <si>
    <t>https://www.google.com/search?sca_esv=567797162&amp;gl=us&amp;hl=en&amp;q=Lechwerke&amp;sa=X&amp;ved=0ahUKEwjj0dXvjsCBAxUPkmoFHY1FD-g4FBCYkAII9w0</t>
  </si>
  <si>
    <t>Asia Pacific Leaders Malaria Alliance (APLMA)</t>
  </si>
  <si>
    <t>https://www.google.com/search?gl=us&amp;hl=en&amp;q=Asia+Pacific+Leaders+Malaria+Alliance+(APLMA)&amp;sa=X&amp;ved=0ahUKEwitpsSKwYOAAxUUrYkEHSVgBwE4FBCYkAIItAs</t>
  </si>
  <si>
    <t>CONTECH CONSTRUCTION</t>
  </si>
  <si>
    <t>http://www.contechrestoration.com/</t>
  </si>
  <si>
    <t>https://www.google.com/search?sca_esv=574716396&amp;gl=us&amp;hl=en&amp;q=CONTECH+CONSTRUCTION&amp;sa=X&amp;ved=0ahUKEwi33avDt4GCAxWXlmoFHcrnCSI4KBCYkAIIpQ0</t>
  </si>
  <si>
    <t>Industrial Scientific</t>
  </si>
  <si>
    <t>http://www.indsci.com/</t>
  </si>
  <si>
    <t>https://www.google.com/search?gl=us&amp;hl=en&amp;q=Industrial+Scientific&amp;sa=X&amp;ved=0ahUKEwj9nr2sqef9AhUQD1kFHVk4BvA4RhCYkAII_Ak</t>
  </si>
  <si>
    <t>https://encrypted-tbn0.gstatic.com/images?q=tbn:ANd9GcRKYqPWnIdc8qLtXyCKFocjn2VqxYxlmcKBuCLAyD4&amp;s</t>
  </si>
  <si>
    <t>Kamil Edducation</t>
  </si>
  <si>
    <t>https://www.google.com/search?gl=us&amp;hl=en&amp;q=Kamil+Edducation&amp;sa=X&amp;ved=0ahUKEwjJ9o_Nr5f_AhWPs4QIHYWRClEQmJACCJQI</t>
  </si>
  <si>
    <t>AgRecruit</t>
  </si>
  <si>
    <t>http://www.agrecruit.co.nz/</t>
  </si>
  <si>
    <t>https://www.google.com/search?sca_esv=593016252&amp;gl=us&amp;hl=en&amp;q=AgRecruit&amp;sa=X&amp;ved=0ahUKEwipi7jCtaKDAxV6MlkFHTVRB_g4FBCYkAIIqQw</t>
  </si>
  <si>
    <t>https://encrypted-tbn0.gstatic.com/images?q=tbn:ANd9GcRfCy0bEXSefEjk-fZ0a6aRC4p8yTBLLu54Xv0as4Y&amp;s</t>
  </si>
  <si>
    <t>Synovus Financial</t>
  </si>
  <si>
    <t>https://www.google.com/search?q=Synovus+Financial&amp;sa=X&amp;ved=0ahUKEwiIr4e1srz8AhUXmWoFHYxnA4c4ChCYkAIIjww</t>
  </si>
  <si>
    <t>https://encrypted-tbn0.gstatic.com/images?q=tbn:ANd9GcQhWuVsprX-bFslm9BJNxrOXth2YwK-EUiH8RZe0VU&amp;s</t>
  </si>
  <si>
    <t>CashFlo</t>
  </si>
  <si>
    <t>https://www.google.com/search?sca_esv=591053097&amp;gl=us&amp;hl=en&amp;q=CashFlo&amp;sa=X&amp;ved=0ahUKEwi_lYSB5JCDAxVhFmIAHemkDZsQmJACCN4M</t>
  </si>
  <si>
    <t>ONE Recruitment Agency</t>
  </si>
  <si>
    <t>https://www.google.com/search?gl=us&amp;hl=en&amp;q=ONE+Recruitment+Agency&amp;sa=X&amp;ved=0ahUKEwiOwseFxt3-AhWqTDABHYGnBosQmJACCOUL</t>
  </si>
  <si>
    <t>https://encrypted-tbn0.gstatic.com/images?q=tbn:ANd9GcTI55TY1MUuOi4ykmEiept_CpY5BB2FfJnJBqPR-r4&amp;s</t>
  </si>
  <si>
    <t>Garaje de ideas | Design, Dev, Data &amp; Growth - Shopify Plus Partner</t>
  </si>
  <si>
    <t>https://www.google.com/search?hl=en&amp;gl=us&amp;q=Garaje+de+ideas+%7C+Design,+Dev,+Data+%26+Growth+-+Shopify+Plus+Partner&amp;sa=X&amp;ved=0ahUKEwi23fzVwsyAAxWTF1kFHThaDggQmJACCJYN</t>
  </si>
  <si>
    <t>https://encrypted-tbn0.gstatic.com/images?q=tbn:ANd9GcQwyjH1-DgVDGVOg9N2OaFy25GOkxX_QcENC-51n7c&amp;s</t>
  </si>
  <si>
    <t>AlBabtain Group of Companies</t>
  </si>
  <si>
    <t>https://www.google.com/search?gl=us&amp;hl=en&amp;q=AlBabtain+Group+of+Companies&amp;sa=X&amp;ved=0ahUKEwit4rf83dD9AhWAMVkFHTcABtcQmJACCP4J</t>
  </si>
  <si>
    <t>StratLytics Consulting</t>
  </si>
  <si>
    <t>https://www.google.com/search?hl=en&amp;gl=us&amp;q=StratLytics+Consulting&amp;sa=X&amp;ved=0ahUKEwj9z77GyuL-AhWJjokEHU4ACv44FBCYkAIIxww</t>
  </si>
  <si>
    <t>WXY architecture + urban design</t>
  </si>
  <si>
    <t>https://www.google.com/search?hl=en&amp;gl=us&amp;q=WXY+architecture+%2B+urban+design&amp;sa=X&amp;ved=0ahUKEwjR5YmR5LqAAxXzlWoFHUr0Ba4QmJACCKML</t>
  </si>
  <si>
    <t>https://encrypted-tbn0.gstatic.com/images?q=tbn:ANd9GcQzyqAlPf_I0Xw3bAw5c7WCBSFiPQkZ2q9ZoBLGlBw&amp;s</t>
  </si>
  <si>
    <t>COFFEEROOTS</t>
  </si>
  <si>
    <t>https://www.google.com/search?hl=en&amp;gl=us&amp;q=COFFEEROOTS&amp;sa=X&amp;ved=0ahUKEwiU9PmEzor-AhVVIEQIHShoApkQmJACCJIM</t>
  </si>
  <si>
    <t>EveryMatrix</t>
  </si>
  <si>
    <t>http://everymatrix.com/</t>
  </si>
  <si>
    <t>https://www.google.com/search?sca_esv=584519941&amp;gl=us&amp;hl=en&amp;q=EveryMatrix&amp;sa=X&amp;ved=0ahUKEwje4s-piteCAxWXjokEHagKAjoQmJACCPAJ</t>
  </si>
  <si>
    <t>https://encrypted-tbn0.gstatic.com/images?q=tbn:ANd9GcSqR4BSeDob-Zh0r1LIBjgnIG_vpwTdDRq-hDVotpIQW7qXed5gzCZUZw&amp;s</t>
  </si>
  <si>
    <t>Innovative Systems Group</t>
  </si>
  <si>
    <t>http://www.innovativesys.com/</t>
  </si>
  <si>
    <t>https://www.google.com/search?hl=en&amp;gl=us&amp;q=Innovative+Systems+Group&amp;sa=X&amp;ved=0ahUKEwi0472Vscn-AhViJkQIHZr7DwA4UBCYkAIIjgo</t>
  </si>
  <si>
    <t>OffSec</t>
  </si>
  <si>
    <t>https://www.google.com/search?gl=us&amp;hl=en&amp;q=OffSec&amp;sa=X&amp;ved=0ahUKEwjXt7iDvPv9AhWMMVkFHSBqCp8QmJACCPMI</t>
  </si>
  <si>
    <t>https://encrypted-tbn0.gstatic.com/images?q=tbn:ANd9GcRTSkN6CJ4cp27vRmxduM9hkcXj5xyw-GnD-fRDm4s&amp;s</t>
  </si>
  <si>
    <t>Deskbird</t>
  </si>
  <si>
    <t>https://www.google.com/search?sca_esv=563950002&amp;gl=us&amp;hl=en&amp;q=Deskbird&amp;sa=X&amp;ved=0ahUKEwi0j_fYhZ2BAxV1RDABHVEzCBIQmJACCNQF</t>
  </si>
  <si>
    <t>https://encrypted-tbn0.gstatic.com/images?q=tbn:ANd9GcRNLCBTKSQkxx61TIaUUuIWExzt_k_gzq-pIF9TSY8&amp;s</t>
  </si>
  <si>
    <t>RTL Nederland</t>
  </si>
  <si>
    <t>https://www.google.com/search?sca_esv=b51a742164900009&amp;hl=en&amp;gl=us&amp;q=RTL+Nederland&amp;sa=X&amp;ved=0ahUKEwiDg63C2aSCAxWbRDABHcNlBjI4ChCYkAIIkQs</t>
  </si>
  <si>
    <t>https://encrypted-tbn0.gstatic.com/images?q=tbn:ANd9GcT6mGg4EmLRyK_9F9bBlSZYhHDCOFK6UW73vdT90m4&amp;s</t>
  </si>
  <si>
    <t>360training</t>
  </si>
  <si>
    <t>http://www.360training.com/</t>
  </si>
  <si>
    <t>https://www.google.com/search?hl=en&amp;gl=us&amp;q=360training&amp;sa=X&amp;ved=0ahUKEwij_c_mw639AhU6EFkFHStDAF0QmJACCPAI</t>
  </si>
  <si>
    <t>https://encrypted-tbn0.gstatic.com/images?q=tbn:ANd9GcT0sBrCVx5Kf-g5tdMP6YS2I5QOOHicDu43uPa2GQU&amp;s</t>
  </si>
  <si>
    <t>Nutrisco</t>
  </si>
  <si>
    <t>https://www.google.com/search?sca_esv=594159916&amp;gl=us&amp;hl=en&amp;q=Nutrisco&amp;sa=X&amp;ved=0ahUKEwjbq4ziu7GDAxVxv4kEHS9gDQwQmJACCOEK</t>
  </si>
  <si>
    <t>https://encrypted-tbn0.gstatic.com/images?q=tbn:ANd9GcQdrMngutLdRa8mnvOzbEF5bBMPhWjL_EG1qH7gR74&amp;s</t>
  </si>
  <si>
    <t>Unifirst</t>
  </si>
  <si>
    <t>https://www.google.com/search?ucbcb=1&amp;gl=us&amp;hl=en&amp;q=Unifirst&amp;sa=X&amp;ved=0ahUKEwi1kevvpbf8AhVRSvEDHRq-AJ04ZBCYkAII1Qs</t>
  </si>
  <si>
    <t>GEOAPP</t>
  </si>
  <si>
    <t>https://www.google.com/search?hl=en&amp;gl=us&amp;q=GEOAPP&amp;sa=X&amp;ved=0ahUKEwjQpK-SzKv_AhWUGVkFHc8QApcQmJACCMIK</t>
  </si>
  <si>
    <t>https://encrypted-tbn0.gstatic.com/images?q=tbn:ANd9GcQxbNnRlBTFp_g_ZiVR0Om_ONhkQ_PrHsVXbMF-8uE&amp;s</t>
  </si>
  <si>
    <t>Algori</t>
  </si>
  <si>
    <t>https://www.google.com/search?hl=en&amp;gl=us&amp;q=Algori&amp;sa=X&amp;ved=0ahUKEwjWsMiCgP79AhXLFlkFHT3FABoQmJACCO0M</t>
  </si>
  <si>
    <t>https://encrypted-tbn0.gstatic.com/images?q=tbn:ANd9GcRDuaWR6lFq3B3W3s8NDLukYrknccZp3zL31vd8gBE&amp;s</t>
  </si>
  <si>
    <t>ENSAM - Arts et MÃ©tiers</t>
  </si>
  <si>
    <t>https://www.google.com/search?gl=us&amp;hl=en&amp;q=ENSAM+-+Arts+et+M%C3%A9tiers&amp;sa=X&amp;ved=0ahUKEwjagKrc8Lz-AhWnkmoFHS5TBcU4FBCYkAIItQs</t>
  </si>
  <si>
    <t>Veridas</t>
  </si>
  <si>
    <t>http://veridas.com/</t>
  </si>
  <si>
    <t>https://www.google.com/search?q=Veridas&amp;sa=X&amp;ved=0ahUKEwihoLiFkJL-AhV0D1kFHTgjB-84HhCYkAII3Qo</t>
  </si>
  <si>
    <t>https://encrypted-tbn0.gstatic.com/images?q=tbn:ANd9GcS-iY8beh1EpbgSunkIPQmLvcnJ24_VqkKFSBdcpVk&amp;s</t>
  </si>
  <si>
    <t>Print Three</t>
  </si>
  <si>
    <t>https://www.google.com/search?sca_esv=563943516&amp;hl=en&amp;gl=us&amp;q=Print+Three&amp;sa=X&amp;ved=0ahUKEwjn0uyN-pyBAxUzQjABHXZ7D4A4FBCYkAIIwgk</t>
  </si>
  <si>
    <t>ARHS Hellas</t>
  </si>
  <si>
    <t>https://www.google.com/search?gl=us&amp;hl=en&amp;q=ARHS+Hellas&amp;sa=X&amp;ved=0ahUKEwiw0qv9kcT9AhUdElkFHUI2D5U4HhCYkAIIxQw</t>
  </si>
  <si>
    <t>Hotmart</t>
  </si>
  <si>
    <t>http://www.hotmart.com/</t>
  </si>
  <si>
    <t>https://www.google.com/search?gl=us&amp;hl=en&amp;q=Hotmart&amp;sa=X&amp;ved=0ahUKEwiMxqC6nfT-AhU4GVkFHUX-AuwQmJACCKgH</t>
  </si>
  <si>
    <t>https://encrypted-tbn0.gstatic.com/images?q=tbn:ANd9GcSSazcg43uP6zPe8h3Mitmi1StqFOZtB8FIL0r3yJ4&amp;s</t>
  </si>
  <si>
    <t>Sath Outsourcing Service pvt. Ltd.</t>
  </si>
  <si>
    <t>https://www.google.com/search?sca_esv=571655468&amp;gl=us&amp;hl=en&amp;q=Sath+Outsourcing+Service+pvt.+Ltd.&amp;sa=X&amp;ved=0ahUKEwih9Leq5eWBAxXqMVkFHZ2cBUcQmJACCIIL</t>
  </si>
  <si>
    <t>Royal College of Physicians</t>
  </si>
  <si>
    <t>http://www.rcp.ac.uk/</t>
  </si>
  <si>
    <t>https://www.google.com/search?q=Royal+College+of+Physicians&amp;sa=X&amp;ved=0ahUKEwj2t-bP7JT_AhW2jLAFHSU9CzUQmJACCMkK</t>
  </si>
  <si>
    <t>ai Consult GmbH</t>
  </si>
  <si>
    <t>https://www.google.com/search?hl=en&amp;gl=us&amp;q=ai+Consult+GmbH&amp;sa=X&amp;ved=0ahUKEwjn4rir7uf_AhU5ZjABHei0DjY4FBCYkAII4Ao</t>
  </si>
  <si>
    <t>https://encrypted-tbn0.gstatic.com/images?q=tbn:ANd9GcTCy62mNG-MZtvVZXvdulCpfqtQSK_oidRqaWkQkzA&amp;s</t>
  </si>
  <si>
    <t>collectAI</t>
  </si>
  <si>
    <t>https://www.google.com/search?hl=en&amp;gl=us&amp;q=collectAI&amp;sa=X&amp;ved=0ahUKEwi4xaiflsf_AhUAKlkFHdTiAEE4HhCYkAIImQ0</t>
  </si>
  <si>
    <t>TECH NEXT</t>
  </si>
  <si>
    <t>https://www.google.com/search?sca_esv=584506005&amp;gl=us&amp;hl=en&amp;q=TECH+NEXT&amp;sa=X&amp;ved=0ahUKEwjwqrHh-daCAxUCDkQIHftQAiA4FBCYkAIIvwk</t>
  </si>
  <si>
    <t>Yoast B.V.</t>
  </si>
  <si>
    <t>https://www.google.com/search?hl=en&amp;gl=us&amp;q=Yoast+B.V.&amp;sa=X&amp;ved=0ahUKEwiJ4O6Yxo2AAxX6k4kEHRIRDo0QmJACCP8L</t>
  </si>
  <si>
    <t>https://encrypted-tbn0.gstatic.com/images?q=tbn:ANd9GcRV_6vhjg0fNuvMzsOe4Mw25DjHdHuCNphsN3me&amp;s=0</t>
  </si>
  <si>
    <t>Wadhwani Foundation</t>
  </si>
  <si>
    <t>https://www.wfglobal.org/</t>
  </si>
  <si>
    <t>https://www.google.com/search?sca_esv=567185982&amp;gl=us&amp;hl=en&amp;q=Wadhwani+Foundation&amp;sa=X&amp;ved=0ahUKEwikp_LuhbuBAxUBEmIAHVBmDLsQmJACCPEJ</t>
  </si>
  <si>
    <t>https://encrypted-tbn0.gstatic.com/images?q=tbn:ANd9GcTTZqmZpykHVQlzODZYKX1Z3Pc2fEehmwC71_RsWLs&amp;s</t>
  </si>
  <si>
    <t>Imperial Logistics</t>
  </si>
  <si>
    <t>https://www.google.com/search?sca_esv=568425080&amp;gl=us&amp;hl=en&amp;q=Imperial+Logistics&amp;sa=X&amp;ved=0ahUKEwjQxYa71seBAxXzm2oFHSMLCWEQmJACCNEI</t>
  </si>
  <si>
    <t>https://encrypted-tbn0.gstatic.com/images?q=tbn:ANd9GcSmtLxWPxKMruwXBgc1MjgD4KWe7MgpITSsl2E_tMqfELKSOMigr8-ucvg&amp;s</t>
  </si>
  <si>
    <t>SMBC Aviation Capital</t>
  </si>
  <si>
    <t>http://www.smbc.aero/</t>
  </si>
  <si>
    <t>https://www.google.com/search?sca_esv=587228370&amp;gl=us&amp;hl=en&amp;q=SMBC+Aviation+Capital&amp;sa=X&amp;ved=0ahUKEwj679rckfCCAxUaGFkFHV9MA3QQmJACCNII</t>
  </si>
  <si>
    <t>https://encrypted-tbn0.gstatic.com/images?q=tbn:ANd9GcTMrnLlhsAjh5a3AD_x5GYxjEZjTHrqopVg319EuVw&amp;s</t>
  </si>
  <si>
    <t>Union All</t>
  </si>
  <si>
    <t>https://www.google.com/search?gl=us&amp;hl=en&amp;q=Union+All&amp;sa=X&amp;ved=0ahUKEwi1q6-j2_H-AhXzkokEHYxpCkUQmJACCI4K</t>
  </si>
  <si>
    <t>AlmaBetter</t>
  </si>
  <si>
    <t>http://www.almabetter.com/</t>
  </si>
  <si>
    <t>https://www.google.com/search?gl=us&amp;hl=en&amp;q=AlmaBetter&amp;sa=X&amp;ved=0ahUKEwjJ27fVirr9AhXMm2oFHQlTBMc4KBCYkAIIrAw</t>
  </si>
  <si>
    <t>https://encrypted-tbn0.gstatic.com/images?q=tbn:ANd9GcQBvlC4-3UysnUzqILaRgwiyR-FbMjwYbaeku5E-UM&amp;s</t>
  </si>
  <si>
    <t>VirtTuri</t>
  </si>
  <si>
    <t>https://www.google.com/search?sca_esv=581117380&amp;gl=us&amp;hl=en&amp;q=VirtTuri&amp;sa=X&amp;ved=0ahUKEwiFt_nx47iCAxXoFVkFHWvyC_U4ChCYkAIIwAk</t>
  </si>
  <si>
    <t>Tezo</t>
  </si>
  <si>
    <t>https://www.google.com/search?sca_esv=594159916&amp;gl=us&amp;hl=en&amp;q=Tezo&amp;sa=X&amp;ved=0ahUKEwjZn6qavLGDAxU1EVkFHXjLAQU4MhCYkAIIxAk</t>
  </si>
  <si>
    <t>https://encrypted-tbn0.gstatic.com/images?q=tbn:ANd9GcRU_u7MY1Pd2nulH4Y_Qmqqc97CtPGcsWxhJLi_iWw&amp;s</t>
  </si>
  <si>
    <t>Greenlight.com</t>
  </si>
  <si>
    <t>https://www.google.com/search?hl=en&amp;gl=us&amp;q=Greenlight.com&amp;sa=X&amp;ved=0ahUKEwiiqrnhwoiAAxXrm2oFHe7dCWAQmJACCLsL</t>
  </si>
  <si>
    <t>Fuseeng</t>
  </si>
  <si>
    <t>https://www.google.com/search?sca_esv=565257361&amp;gl=us&amp;hl=en&amp;q=Fuseeng&amp;sa=X&amp;ved=0ahUKEwiTtJbttqmBAxWjI0QIHVrNCis4PBCYkAIIrAw</t>
  </si>
  <si>
    <t>RedMane Technology</t>
  </si>
  <si>
    <t>http://www.redmane.com/</t>
  </si>
  <si>
    <t>https://www.google.com/search?gl=us&amp;hl=en&amp;q=RedMane+Technology&amp;sa=X&amp;ved=0ahUKEwj65fanm66AAxUbJzQIHd_ODNY4UBCYkAIInwo</t>
  </si>
  <si>
    <t>https://encrypted-tbn0.gstatic.com/images?q=tbn:ANd9GcT8w-jLPobjji34EVxx3emncYPMqdvuKeEGplUy&amp;s=0</t>
  </si>
  <si>
    <t>FORTITUDE PARTNERSHIP PTE. LTD.</t>
  </si>
  <si>
    <t>https://www.google.com/search?hl=en&amp;gl=us&amp;q=FORTITUDE+PARTNERSHIP+PTE.+LTD.&amp;sa=X&amp;ved=0ahUKEwiz7OuIxIX-AhVHfTABHSi3AqA4ChCYkAIIuAk</t>
  </si>
  <si>
    <t>SchÃ¶nmackers Umweltdienste GmbH &amp; Co. KG</t>
  </si>
  <si>
    <t>https://www.google.com/search?sca_esv=587404480&amp;hl=en&amp;gl=us&amp;q=Sch%C3%B6nmackers+Umweltdienste+GmbH+%26+Co.+KG&amp;sa=X&amp;ved=0ahUKEwjgjL_H0fKCAxWWD1kFHa4kCis4HhCYkAIIsQw</t>
  </si>
  <si>
    <t>https://encrypted-tbn0.gstatic.com/images?q=tbn:ANd9GcQUcwS6r17zDapjxjcamIkS64_cWUn2HUTONIumKEVy2S_G9C1qOQUdLQ&amp;s</t>
  </si>
  <si>
    <t>Enreach Communications</t>
  </si>
  <si>
    <t>https://www.google.com/search?sca_esv=697493931703dc96&amp;hl=en&amp;gl=us&amp;q=Enreach+Communications&amp;sa=X&amp;ved=0ahUKEwjl5_W75bOCAxXGRDABHSZqC9Q4MhCYkAII7Q0</t>
  </si>
  <si>
    <t>Saranen</t>
  </si>
  <si>
    <t>https://www.google.com/search?hl=en&amp;gl=us&amp;q=Saranen&amp;sa=X&amp;ved=0ahUKEwjd8r70gf79AhVTM1kFHSdQCBUQmJACCMIM</t>
  </si>
  <si>
    <t>https://encrypted-tbn0.gstatic.com/images?q=tbn:ANd9GcQbrAS7cQm-889Os9QgH237cYV_ZGLMk9bzr_H37I8&amp;s</t>
  </si>
  <si>
    <t>Trive</t>
  </si>
  <si>
    <t>https://www.google.com/search?gl=us&amp;hl=en&amp;q=Trive&amp;sa=X&amp;ved=0ahUKEwi97ZOcos79AhVaEUQIHX7KDEQQmJACCNsI</t>
  </si>
  <si>
    <t>https://encrypted-tbn0.gstatic.com/images?q=tbn:ANd9GcT4FpOtDtp9z05ptwEzS6Jj1-CIZuUXxMc1nR9vRaE&amp;s</t>
  </si>
  <si>
    <t>Truworths</t>
  </si>
  <si>
    <t>http://www.truworthsinternational.com/</t>
  </si>
  <si>
    <t>https://www.google.com/search?sca_esv=565257361&amp;hl=en&amp;gl=us&amp;q=Truworths&amp;sa=X&amp;ved=0ahUKEwjO-sLCuqmBAxVjD1kFHTUlCXw4FBCYkAIIvgk</t>
  </si>
  <si>
    <t>https://encrypted-tbn0.gstatic.com/images?q=tbn:ANd9GcTb-__hvvVEF1ggmcpjATJyHkG04B9CGzPJe5E2E5I&amp;s</t>
  </si>
  <si>
    <t>Indoorclima | #GestiÃ³nInteligente</t>
  </si>
  <si>
    <t>https://www.google.com/search?hl=en&amp;gl=us&amp;q=Indoorclima+%7C+%23Gesti%C3%B3nInteligente&amp;sa=X&amp;ved=0ahUKEwiWvZr47eT9AhXMm2oFHac_DQE4ChCYkAII6Qw</t>
  </si>
  <si>
    <t>https://encrypted-tbn0.gstatic.com/images?q=tbn:ANd9GcSgYWskSlt5P_wnNavCeiyZKp9FmucR7M-9SXBoV9M&amp;s</t>
  </si>
  <si>
    <t>Convergence Data</t>
  </si>
  <si>
    <t>https://www.google.com/search?ucbcb=1&amp;gl=us&amp;hl=en&amp;q=Convergence+Data&amp;sa=X&amp;ved=0ahUKEwiBqJPk1Mv9AhVJFVkFHR5SDaU4KBCYkAIInQw</t>
  </si>
  <si>
    <t>BDM</t>
  </si>
  <si>
    <t>https://www.google.com/search?gl=us&amp;hl=en&amp;q=BDM&amp;sa=X&amp;ved=0ahUKEwjks7L_-sv-AhVKRTABHTFlCyQ4ChCYkAII3Qs</t>
  </si>
  <si>
    <t>Edgewell Personal Care Italy S.R.L.</t>
  </si>
  <si>
    <t>https://www.google.com/search?sca_esv=566027130&amp;hl=en&amp;gl=us&amp;q=Edgewell+Personal+Care+Italy+S.R.L.&amp;sa=X&amp;ved=0ahUKEwiaoKLJ_bCBAxUmLFkFHbQWASQ4HhCYkAIIogs</t>
  </si>
  <si>
    <t>Ostrovok.ru</t>
  </si>
  <si>
    <t>http://ostrovok.ru/</t>
  </si>
  <si>
    <t>https://www.google.com/search?sca_esv=5458d41d46753ada&amp;sca_upv=1&amp;hl=en&amp;gl=us&amp;q=Ostrovok.ru&amp;sa=X&amp;ved=0ahUKEwiihJ33p7aCAxXur4QIHdqBBbQ4FBCYkAII8gk</t>
  </si>
  <si>
    <t>be-it</t>
  </si>
  <si>
    <t>https://www.google.com/search?gl=us&amp;hl=en&amp;q=be-it&amp;sa=X&amp;ved=0ahUKEwj-wfW07uz_AhVqMVkFHVedCeY4FBCYkAII0Aw</t>
  </si>
  <si>
    <t>å°ç£é†«ç™‚ç§‘æŠ€æ–°å‰µå…¬å¸ï¼ˆHUNTACï¼‰</t>
  </si>
  <si>
    <t>https://www.google.com/search?hl=en&amp;gl=us&amp;q=%E5%8F%B0%E7%81%A3%E9%86%AB%E7%99%82%E7%A7%91%E6%8A%80%E6%96%B0%E5%89%B5%E5%85%AC%E5%8F%B8%EF%BC%88HUNTAC%EF%BC%89&amp;sa=X&amp;ved=0ahUKEwj9z8KkrOL9AhWwFFkFHUKkCSI4ChCYkAIItAs</t>
  </si>
  <si>
    <t>Telkom Sa Limited</t>
  </si>
  <si>
    <t>https://www.google.com/search?q=Telkom+Sa+Limited&amp;sa=X&amp;ved=0ahUKEwiJm-Pdof7-AhU_mmoFHT2qBh04ChCYkAII5Ak</t>
  </si>
  <si>
    <t>iPAXX</t>
  </si>
  <si>
    <t>https://www.google.com/search?ucbcb=1&amp;hl=en&amp;gl=us&amp;q=iPAXX&amp;sa=X&amp;ved=0ahUKEwib3oCv47L-AhXOD1kFHTfDDKo4ChCYkAIIwQw</t>
  </si>
  <si>
    <t>Wiztech Group</t>
  </si>
  <si>
    <t>https://www.google.com/search?hl=en&amp;gl=us&amp;q=Wiztech+Group&amp;sa=X&amp;ved=0ahUKEwjTntO-mLP_AhWCk2oFHecQDJcQmJACCPIK</t>
  </si>
  <si>
    <t>https://encrypted-tbn0.gstatic.com/images?q=tbn:ANd9GcQ7iWF8GufehkAeN6G8xEp5bb5tM23_PMWdtcIMiBY&amp;s</t>
  </si>
  <si>
    <t>Kaveri Devidas Bovi</t>
  </si>
  <si>
    <t>https://www.google.com/search?gl=us&amp;hl=en&amp;q=Kaveri+Devidas+Bovi&amp;sa=X&amp;ved=0ahUKEwinwuS31KGAAxUEEFkFHe0pD2YQmJACCLsL</t>
  </si>
  <si>
    <t>C-More | Beyond The Obvious</t>
  </si>
  <si>
    <t>https://www.google.com/search?sca_esv=563943516&amp;hl=en&amp;gl=us&amp;q=C-More+%7C+Beyond+The+Obvious&amp;sa=X&amp;ved=0ahUKEwiZ4JGY-pyBAxWQJ0QIHXV5ChI4HhCYkAII6A0</t>
  </si>
  <si>
    <t>Valintry Services, LLC</t>
  </si>
  <si>
    <t>http://valintry.com/</t>
  </si>
  <si>
    <t>https://www.google.com/search?hl=en&amp;gl=us&amp;q=Valintry+Services,+LLC&amp;sa=X&amp;ved=0ahUKEwiK04uvxbr_AhVwGVkFHQCFBn84FBCYkAII4Qo</t>
  </si>
  <si>
    <t>https://encrypted-tbn0.gstatic.com/images?q=tbn:ANd9GcQfFUqjjjxcCKNUcPxjLHbtpymGnJrIcQ52mbKJ&amp;s=0</t>
  </si>
  <si>
    <t>Looye Kwekers</t>
  </si>
  <si>
    <t>http://www.looijetomaten.nl/</t>
  </si>
  <si>
    <t>https://www.google.com/search?sca_esv=ffdbf23409e11cd2&amp;gl=us&amp;hl=en&amp;q=Looye+Kwekers&amp;sa=X&amp;ved=0ahUKEwj9rMX58Z-DAxVATDABHUYtA-84ChCYkAII_As</t>
  </si>
  <si>
    <t>Growyx</t>
  </si>
  <si>
    <t>http://www.growyx.com/</t>
  </si>
  <si>
    <t>https://www.google.com/search?sca_esv=557708880&amp;gl=us&amp;hl=en&amp;q=Growyx&amp;sa=X&amp;ved=0ahUKEwj2ne3vjeOAAxW9MlkFHRD_DT0QmJACCKwM</t>
  </si>
  <si>
    <t>KAMEO JOBS</t>
  </si>
  <si>
    <t>https://www.google.com/search?gl=us&amp;hl=en&amp;q=KAMEO+JOBS&amp;sa=X&amp;ved=0ahUKEwikibuUtOz9AhWAGFkFHYzTC9g4ChCYkAIIng0</t>
  </si>
  <si>
    <t>Randstad Inhouse - Acea Roma</t>
  </si>
  <si>
    <t>https://www.google.com/search?sca_esv=590391945&amp;hl=en&amp;gl=us&amp;q=Randstad+Inhouse+-+Acea+Roma&amp;sa=X&amp;ved=0ahUKEwjK_ZXk5YuDAxXNkO4BHT-4CF84ChCYkAIItAw</t>
  </si>
  <si>
    <t>Independence Group</t>
  </si>
  <si>
    <t>https://www.google.com/search?sca_esv=569660528&amp;hl=en&amp;gl=us&amp;q=Independence+Group&amp;sa=X&amp;ved=0ahUKEwiMt7OR2dGBAxVahIkEHUmyAj84ChCYkAIIjAs</t>
  </si>
  <si>
    <t>ASTEK Portugal</t>
  </si>
  <si>
    <t>https://www.google.com/search?sca_esv=582900893&amp;hl=en&amp;gl=us&amp;q=ASTEK+Portugal&amp;sa=X&amp;ved=0ahUKEwitna_X8MeCAxW7E1kFHU1CBFwQmJACCJML</t>
  </si>
  <si>
    <t>https://encrypted-tbn0.gstatic.com/images?q=tbn:ANd9GcQQi6abQKaoov1YczwoL_6CRwZGi5PTtRpEWqfzXYY&amp;s</t>
  </si>
  <si>
    <t>PingPong Digital</t>
  </si>
  <si>
    <t>https://www.google.com/search?sca_esv=572781667&amp;hl=en&amp;gl=us&amp;q=PingPong+Digital&amp;sa=X&amp;ved=0ahUKEwit9dzm7e-BAxV6F1kFHZfVANM4WhCYkAIIzws</t>
  </si>
  <si>
    <t>https://encrypted-tbn0.gstatic.com/images?q=tbn:ANd9GcQlyljXU6SFCHmv6gu05eOophpSZj8uhdzLGmpKi90&amp;s</t>
  </si>
  <si>
    <t>Bonfire Group</t>
  </si>
  <si>
    <t>https://www.google.com/search?sca_esv=577080029&amp;hl=en&amp;gl=us&amp;q=Bonfire+Group&amp;sa=X&amp;ved=0ahUKEwjui7egyZWCAxUnrYkEHfBDD74QmJACCNkK</t>
  </si>
  <si>
    <t>PERFORMANCE COATINGS GROUP GLOBAL SERVICES, SA DE</t>
  </si>
  <si>
    <t>https://www.google.com/search?sca_esv=563943516&amp;hl=en&amp;gl=us&amp;q=PERFORMANCE+COATINGS+GROUP+GLOBAL+SERVICES,+SA+DE&amp;sa=X&amp;ved=0ahUKEwjYuPWr_5yBAxWXF1kFHdFQAGs4FBCYkAIIrAw</t>
  </si>
  <si>
    <t>Continental Automotive Singapore Pte Ltd</t>
  </si>
  <si>
    <t>https://www.google.com/search?sca_esv=580393850&amp;gl=us&amp;hl=en&amp;q=Continental+Automotive+Singapore+Pte+Ltd&amp;sa=X&amp;ved=0ahUKEwjzvJyA6LOCAxXFFFkFHfACDjA4FBCYkAIInQw</t>
  </si>
  <si>
    <t>Sterrofox</t>
  </si>
  <si>
    <t>https://www.google.com/search?q=Sterrofox&amp;sa=X&amp;ved=0ahUKEwjRt-nF-ND-AhVhFVkFHe6MC804UBCYkAIIlgo</t>
  </si>
  <si>
    <t>crescendo global</t>
  </si>
  <si>
    <t>https://www.google.com/search?sca_esv=566842583&amp;hl=en&amp;gl=us&amp;q=crescendo+global&amp;sa=X&amp;ved=0ahUKEwjOovqBxLiBAxUPkokEHcy4AZc4WhCYkAII0Qo</t>
  </si>
  <si>
    <t>Millennium IT</t>
  </si>
  <si>
    <t>https://www.google.com/search?ucbcb=1&amp;hl=en&amp;gl=us&amp;q=Millennium+IT&amp;sa=X&amp;ved=0ahUKEwjcsL2S4Pj8AhWqlmoFHYaoB-Y4ChCYkAII6Qk</t>
  </si>
  <si>
    <t>https://encrypted-tbn0.gstatic.com/images?q=tbn:ANd9GcQPSNesYhl24x8sXNcxST5HruXjMWo8I60l--mF&amp;s=0</t>
  </si>
  <si>
    <t>Jio Institute</t>
  </si>
  <si>
    <t>https://www.google.com/search?gl=us&amp;hl=en&amp;q=Jio+Institute&amp;sa=X&amp;ved=0ahUKEwi5_4PgwoiAAxVHmYQIHZkBCNU4RhCYkAII1Ao</t>
  </si>
  <si>
    <t>https://encrypted-tbn0.gstatic.com/images?q=tbn:ANd9GcTYuRCnWsBQgr22_p2VomhHw6oMsHuG9936M7XaXog&amp;s</t>
  </si>
  <si>
    <t>Ignatiuz Software Pvt. Ltd</t>
  </si>
  <si>
    <t>https://www.google.com/search?hl=en&amp;gl=us&amp;q=Ignatiuz+Software+Pvt.+Ltd&amp;sa=X&amp;ved=0ahUKEwiNmM3p7ez_AhVjjIkEHfcdCig4MhCYkAIIogo</t>
  </si>
  <si>
    <t>Arrowhead Talent Solutions</t>
  </si>
  <si>
    <t>https://www.google.com/search?gl=us&amp;hl=en&amp;q=Arrowhead+Talent+Solutions&amp;sa=X&amp;ved=0ahUKEwjug5XmlfT-AhW5nWoFHa6eBAE4ChCYkAII-Qs</t>
  </si>
  <si>
    <t>Mabbly</t>
  </si>
  <si>
    <t>http://www.mabbly.com/</t>
  </si>
  <si>
    <t>https://www.google.com/search?sca_esv=560269821&amp;hl=en&amp;gl=us&amp;q=Mabbly&amp;sa=X&amp;ved=0ahUKEwiezre30_mAAxU5ElkFHUNuC5I4bhCYkAIIoQo</t>
  </si>
  <si>
    <t>Sustainable Brand Platform</t>
  </si>
  <si>
    <t>http://www.sustainablebrandplatform.com/</t>
  </si>
  <si>
    <t>https://www.google.com/search?hl=en&amp;gl=us&amp;q=Sustainable+Brand+Platform&amp;sa=X&amp;ved=0ahUKEwi7v9nTxY2AAxUxD1kFHZfMAY8QmJACCPYL</t>
  </si>
  <si>
    <t>https://encrypted-tbn0.gstatic.com/images?q=tbn:ANd9GcSUbwkOVaS6pbMkrm9ruRtOkB4o2MenIGjOn41Dc1o&amp;s</t>
  </si>
  <si>
    <t>Trovech Infotech Private Limited</t>
  </si>
  <si>
    <t>https://www.google.com/search?gl=us&amp;hl=en&amp;q=Trovech+Infotech+Private+Limited&amp;sa=X&amp;ved=0ahUKEwjgmuGZ85v9AhVDkYkEHQSUBpsQmJACCM8L</t>
  </si>
  <si>
    <t>Old Mutual Insure</t>
  </si>
  <si>
    <t>https://www.google.com/search?ucbcb=1&amp;hl=en&amp;gl=us&amp;q=Old+Mutual+Insure&amp;sa=X&amp;ved=0ahUKEwi_oJyb8rz-AhWnr4QIHcWvAiIQmJACCKcL</t>
  </si>
  <si>
    <t>Cybereason</t>
  </si>
  <si>
    <t>http://www.cybereason.com/</t>
  </si>
  <si>
    <t>https://www.google.com/search?sca_esv=568744667&amp;hl=en&amp;gl=us&amp;q=Cybereason&amp;sa=X&amp;ved=0ahUKEwje0eOKlMqBAxUsFFkFHXQKAWQQmJACCIUJ</t>
  </si>
  <si>
    <t>https://encrypted-tbn0.gstatic.com/images?q=tbn:ANd9GcQ9_ZgmiKM862PzuxUK9aqGCziDed1R9ZSluiapW20&amp;s</t>
  </si>
  <si>
    <t>Intent Sourcer</t>
  </si>
  <si>
    <t>https://www.google.com/search?q=Intent+Sourcer&amp;sa=X&amp;ved=0ahUKEwjs-9jI3Kj-AhVbKlkFHSLiCNE4HhCYkAIIyQs</t>
  </si>
  <si>
    <t>X0PA AI PTE. LTD.</t>
  </si>
  <si>
    <t>https://www.google.com/search?hl=en&amp;gl=us&amp;q=X0PA+AI+PTE.+LTD.&amp;sa=X&amp;ved=0ahUKEwiQ85-xs8H8AhUojokEHV18A_gQmJACCJYK</t>
  </si>
  <si>
    <t>Gitcoin</t>
  </si>
  <si>
    <t>https://www.google.com/search?sca_esv=551412035&amp;gl=us&amp;hl=en&amp;q=Gitcoin&amp;sa=X&amp;ved=0ahUKEwidm8vppK6AAxVwSzABHXl1CQsQmJACCMcN</t>
  </si>
  <si>
    <t>https://encrypted-tbn0.gstatic.com/images?q=tbn:ANd9GcSld-qf19G0USLLkjtXjdFurRVdJATKoXGRCImdXnM&amp;s</t>
  </si>
  <si>
    <t>Aktia Pankki Oyj</t>
  </si>
  <si>
    <t>https://www.google.com/search?hl=en&amp;gl=us&amp;q=Aktia+Pankki+Oyj&amp;sa=X&amp;ved=0ahUKEwjX4ebR36j-AhVEjYkEHThRAswQmJACCKQL</t>
  </si>
  <si>
    <t>NAGA</t>
  </si>
  <si>
    <t>https://www.google.com/search?sca_esv=586873451&amp;hl=en&amp;gl=us&amp;q=NAGA&amp;sa=X&amp;ved=0ahUKEwjojsjO0u2CAxVnATQIHWokClsQmJACCIAJ</t>
  </si>
  <si>
    <t>https://encrypted-tbn0.gstatic.com/images?q=tbn:ANd9GcRLKOJ41yEqSVlRCudpbPbwGOoLf7mPO6xYzLh9Nrc&amp;s</t>
  </si>
  <si>
    <t>Aliado Systems Inc</t>
  </si>
  <si>
    <t>https://www.google.com/search?sca_esv=562123659&amp;gl=us&amp;hl=en&amp;q=Aliado+Systems+Inc&amp;sa=X&amp;ved=0ahUKEwiln_TCpYuBAxVxElkFHXigC5w4bhCYkAII1ww</t>
  </si>
  <si>
    <t>Pivotal Payments</t>
  </si>
  <si>
    <t>https://www.google.com/search?gl=us&amp;hl=en&amp;q=Pivotal+Payments&amp;sa=X&amp;ved=0ahUKEwjQ28id8sH-AhUHkYkEHZVYCAQQmJACCPUJ</t>
  </si>
  <si>
    <t>Avd Appoint Ltd</t>
  </si>
  <si>
    <t>https://www.google.com/search?sca_esv=564926619&amp;hl=en&amp;gl=us&amp;q=Avd+Appoint+Ltd&amp;sa=X&amp;ved=0ahUKEwjy-6Sh96aBAxWBmWoFHRBpDQY4ChCYkAIIxAk</t>
  </si>
  <si>
    <t>Maxlead</t>
  </si>
  <si>
    <t>https://www.google.com/search?sca_esv=592428276&amp;hl=en&amp;gl=us&amp;q=Maxlead&amp;sa=X&amp;ved=0ahUKEwiCke2xtZ2DAxWskIkEHYG2D_c4FBCYkAII-ws</t>
  </si>
  <si>
    <t>https://encrypted-tbn0.gstatic.com/images?q=tbn:ANd9GcS189vZqDuKaSTE6fDACaA7MHUrNQ8WgiCmh1s5QiU&amp;s</t>
  </si>
  <si>
    <t>Procter &amp; Gamble Service GmbH</t>
  </si>
  <si>
    <t>http://www.de.pg.com/de-DE</t>
  </si>
  <si>
    <t>https://www.google.com/search?sca_esv=568425080&amp;hl=en&amp;gl=us&amp;q=Procter+%26+Gamble+Service+GmbH&amp;sa=X&amp;ved=0ahUKEwi6tsrR18eBAxWtF1kFHS-CBrkQmJACCIkL</t>
  </si>
  <si>
    <t>https://encrypted-tbn0.gstatic.com/images?q=tbn:ANd9GcT9Hyq3BmW4CQwuMhDFyRoP0WET-ur6FWPe1rMIOOk&amp;s</t>
  </si>
  <si>
    <t>Ajinomoto Cambrooke, Inc.</t>
  </si>
  <si>
    <t>https://www.google.com/search?hl=en&amp;gl=us&amp;q=Ajinomoto+Cambrooke,+Inc.&amp;sa=X&amp;ved=0ahUKEwi-s9zT8e79AhWSQjABHeTiBYA4ZBCYkAII_Aw</t>
  </si>
  <si>
    <t>https://encrypted-tbn0.gstatic.com/images?q=tbn:ANd9GcSPe7jOKwLzJDCiUiYATPLT5VSNoSSCUCsvsdlX9mM&amp;s</t>
  </si>
  <si>
    <t>NoA Connect Sweden</t>
  </si>
  <si>
    <t>https://www.google.com/search?ucbcb=1&amp;gl=us&amp;hl=en&amp;q=NoA+Connect+Sweden&amp;sa=X&amp;ved=0ahUKEwiokJeppM79AhXWJDQIHQQhCS04ChCYkAII5gs</t>
  </si>
  <si>
    <t>Wunderman Group</t>
  </si>
  <si>
    <t>https://www.google.com/search?gl=us&amp;hl=en&amp;q=Wunderman+Group&amp;sa=X&amp;ved=0ahUKEwjov4jXucv8AhXFMUQIHQKbAKoQmJACCJ4M</t>
  </si>
  <si>
    <t>Wavetel Aps</t>
  </si>
  <si>
    <t>https://www.google.com/search?sca_esv=563943516&amp;gl=us&amp;hl=en&amp;q=Wavetel+Aps&amp;sa=X&amp;ved=0ahUKEwidwv_z-ZyBAxV0EVkFHVurCAU4UBCYkAII7w0</t>
  </si>
  <si>
    <t>TripleTen LatAm</t>
  </si>
  <si>
    <t>https://www.google.com/search?sca_esv=556449418&amp;hl=en&amp;gl=us&amp;q=TripleTen+LatAm&amp;sa=X&amp;ved=0ahUKEwjVreyD_tiAAxWLM1kFHV7hD2Q4FBCYkAIIsww</t>
  </si>
  <si>
    <t>TAGX</t>
  </si>
  <si>
    <t>https://www.google.com/search?sca_esv=554707076&amp;hl=en&amp;gl=us&amp;q=TAGX&amp;sa=X&amp;ved=0ahUKEwik9Mj7vMyAAxXrfjABHZCcC2g4PBCYkAIIhw0</t>
  </si>
  <si>
    <t>https://encrypted-tbn0.gstatic.com/images?q=tbn:ANd9GcQ2DOyPxM7-cwQKc2PmpLYxrke4Q7zCmjwjqOZENsU&amp;s</t>
  </si>
  <si>
    <t>PRIMUS Global Services</t>
  </si>
  <si>
    <t>https://www.google.com/search?sca_esv=587583771&amp;hl=en&amp;gl=us&amp;q=PRIMUS+Global+Services&amp;sa=X&amp;ved=0ahUKEwiyrdy2jvWCAxWul2oFHe9vD9EQmJACCPUL</t>
  </si>
  <si>
    <t>https://encrypted-tbn0.gstatic.com/images?q=tbn:ANd9GcRd1_CSVVaLcDqeXMX8JcHOL_hpryFEtCW7yzx94ss&amp;s</t>
  </si>
  <si>
    <t>Tech Data Denmark ApS</t>
  </si>
  <si>
    <t>http://dk.techdata.com/</t>
  </si>
  <si>
    <t>https://www.google.com/search?hl=en&amp;gl=us&amp;q=Tech+Data+Denmark+ApS&amp;sa=X&amp;ved=0ahUKEwjQyo2N6dr9AhXuEFkFHRPTAOI4FBCYkAII6As</t>
  </si>
  <si>
    <t>Digiteq Automotive</t>
  </si>
  <si>
    <t>https://www.google.com/search?gl=us&amp;hl=en&amp;q=Digiteq+Automotive&amp;sa=X&amp;ved=0ahUKEwi4_MqI6N_9AhW8EVkFHbMHAyY4FBCYkAIIlgw</t>
  </si>
  <si>
    <t>Emorphis Technologies</t>
  </si>
  <si>
    <t>https://www.google.com/search?sca_esv=590804984&amp;gl=us&amp;hl=en&amp;q=Emorphis+Technologies&amp;sa=X&amp;ved=0ahUKEwj_h_Puoo6DAxWjElkFHQbsAdUQmJACCKEN</t>
  </si>
  <si>
    <t>https://encrypted-tbn0.gstatic.com/images?q=tbn:ANd9GcRTvEWcmZsmGIfN3MAEhwNCJSTXeKI_TB7Fi3cnWH4&amp;s</t>
  </si>
  <si>
    <t>CloudQ</t>
  </si>
  <si>
    <t>http://cloudq.net/</t>
  </si>
  <si>
    <t>https://www.google.com/search?gl=us&amp;hl=en&amp;q=CloudQ&amp;sa=X&amp;ved=0ahUKEwjL7YHCvdj-AhVISDABHd-ABt84PBCYkAIIkQ4</t>
  </si>
  <si>
    <t>Brother Usa</t>
  </si>
  <si>
    <t>https://www.google.com/search?sca_esv=581835084&amp;hl=en&amp;gl=us&amp;q=Brother+Usa&amp;sa=X&amp;ved=0ahUKEwi_usm9psCCAxW2FlkFHfU3CH84MhCYkAIIxQw</t>
  </si>
  <si>
    <t>https://encrypted-tbn0.gstatic.com/images?q=tbn:ANd9GcQ64GYjqpSw8rj7-KQbT9BH2rFQakBZuNpuDbHNADk&amp;s</t>
  </si>
  <si>
    <t>KPMG-Netherlands</t>
  </si>
  <si>
    <t>https://www.google.com/search?ucbcb=1&amp;hl=en&amp;gl=us&amp;q=KPMG-Netherlands&amp;sa=X&amp;ved=0ahUKEwjThJTnxYX-AhXME1kFHQE2BRg4FBCYkAIIzg0</t>
  </si>
  <si>
    <t>SEKO Logistics</t>
  </si>
  <si>
    <t>https://www.google.com/search?sca_esv=574353833&amp;hl=en&amp;gl=us&amp;q=SEKO+Logistics&amp;sa=X&amp;ved=0ahUKEwiXkuev_P6BAxWCIEQIHUo-B2AQmJACCPcG</t>
  </si>
  <si>
    <t>https://encrypted-tbn0.gstatic.com/images?q=tbn:ANd9GcS23_hubku15YtNLSHm9SfgC4HTfvTR1PwVd3zWSbk&amp;s</t>
  </si>
  <si>
    <t>Valtech AB</t>
  </si>
  <si>
    <t>https://www.google.com/search?gl=us&amp;hl=en&amp;q=Valtech+AB&amp;sa=X&amp;ved=0ahUKEwiCieeqy7r_AhXXElkFHeM1DK4QmJACCKUK</t>
  </si>
  <si>
    <t>TEKsystems co Allegis Group</t>
  </si>
  <si>
    <t>https://www.google.com/search?sca_esv=571674645&amp;hl=en&amp;gl=us&amp;q=TEKsystems+co+Allegis+Group&amp;sa=X&amp;ved=0ahUKEwi6t8uq7uWBAxUZFVkFHQrFBgk4UBCYkAIIrQo</t>
  </si>
  <si>
    <t>Tekkon Technologies Nepal</t>
  </si>
  <si>
    <t>https://www.google.com/search?q=Tekkon+Technologies+Nepal&amp;sa=X&amp;ved=0ahUKEwi1woPY9sb-AhVGF1kFHX-KA7sQmJACCMMI</t>
  </si>
  <si>
    <t>Realtime Associates Ltd.</t>
  </si>
  <si>
    <t>https://www.google.com/search?hl=en&amp;gl=us&amp;q=Realtime+Associates+Ltd.&amp;sa=X&amp;ved=0ahUKEwjwnsna3KuAAxX_F1kFHQDoAE04ChCYkAIIvws</t>
  </si>
  <si>
    <t>eVestment, A Part of Nasdaq</t>
  </si>
  <si>
    <t>http://www.evestment.com/</t>
  </si>
  <si>
    <t>https://www.google.com/search?gl=us&amp;hl=en&amp;q=eVestment,+A+Part+of+Nasdaq&amp;sa=X&amp;ved=0ahUKEwiZ2MLOhO_9AhXESzABHTQjBhUQmJACCNEF</t>
  </si>
  <si>
    <t>https://encrypted-tbn0.gstatic.com/images?q=tbn:ANd9GcSDsinFzh5KtNG88PeUP7w3rnwu8qGzm5K6M18hjNc&amp;s</t>
  </si>
  <si>
    <t>Syndell Technologies</t>
  </si>
  <si>
    <t>https://www.google.com/search?gl=us&amp;hl=en&amp;q=Syndell+Technologies&amp;sa=X&amp;ved=0ahUKEwjw0LWAoqv-AhV6FFkFHcTIB7EQmJACCMwL</t>
  </si>
  <si>
    <t>Jobsupoo</t>
  </si>
  <si>
    <t>https://www.google.com/search?hl=en&amp;gl=us&amp;q=Jobsupoo&amp;sa=X&amp;ved=0ahUKEwif3bSjipCAAxXsFFkFHY1RAfMQmJACCIcK</t>
  </si>
  <si>
    <t>https://encrypted-tbn0.gstatic.com/images?q=tbn:ANd9GcS74luAtd0HYTw7C-IhW9EZ6bFvrGH0BGQJixinIEs&amp;s</t>
  </si>
  <si>
    <t>University of Tasmania</t>
  </si>
  <si>
    <t>https://www.google.com/search?sca_esv=564926619&amp;hl=en&amp;gl=us&amp;q=University+of+Tasmania&amp;sa=X&amp;ved=0ahUKEwi71YSG-qaBAxUlVTUKHecGBwo4HhCYkAIIqQo</t>
  </si>
  <si>
    <t>SkillReactor Ltd</t>
  </si>
  <si>
    <t>https://www.google.com/search?sca_esv=589698990&amp;gl=us&amp;hl=en&amp;q=SkillReactor+Ltd&amp;sa=X&amp;ved=0ahUKEwj9n83E2oaDAxUPK1kFHYumAkY4HhCYkAIIgg4</t>
  </si>
  <si>
    <t>UMANA S.p.A.</t>
  </si>
  <si>
    <t>https://www.google.com/search?gl=us&amp;hl=en&amp;q=UMANA+S.p.A.&amp;sa=X&amp;ved=0ahUKEwi9n__Mv9D8AhUBRjABHdwvDUI4HhCYkAIIgws</t>
  </si>
  <si>
    <t>https://encrypted-tbn0.gstatic.com/images?q=tbn:ANd9GcTUSsbIVILfuDTdSmW21xIxdPE3IIUY26AE8gy3xXE&amp;s</t>
  </si>
  <si>
    <t>G&amp;L Consulting Limited</t>
  </si>
  <si>
    <t>https://www.google.com/search?hl=en&amp;gl=us&amp;q=G%26L+Consulting+Limited&amp;sa=X&amp;ved=0ahUKEwix5sX0-PP9AhWRF1kFHUwMDVU4ChCYkAII6As</t>
  </si>
  <si>
    <t>Proprty.ai</t>
  </si>
  <si>
    <t>https://www.google.com/search?sca_esv=562133542&amp;hl=en&amp;gl=us&amp;q=Proprty.ai&amp;sa=X&amp;ved=0ahUKEwjjovvqq4uBAxVRRDABHUDBClwQmJACCMgL</t>
  </si>
  <si>
    <t>Hoonartek</t>
  </si>
  <si>
    <t>https://www.google.com/search?sca_esv=582184140&amp;gl=us&amp;hl=en&amp;q=Hoonartek&amp;sa=X&amp;ved=0ahUKEwiw25Tv8sKCAxXGFlkFHbplAJQ4HhCYkAIIpQo</t>
  </si>
  <si>
    <t>Medical Science &amp; Computing (MSC), a Dovel company</t>
  </si>
  <si>
    <t>https://www.google.com/search?hl=en&amp;gl=us&amp;q=Medical+Science+%26+Computing+(MSC),+a+Dovel+company&amp;sa=X&amp;ved=0ahUKEwi5n-q2lPb8AhVaGFkFHaBhAmA4MhCYkAII-Qs</t>
  </si>
  <si>
    <t>https://encrypted-tbn0.gstatic.com/images?q=tbn:ANd9GcR4W7-64JEWU7eIT089gx-JJ0Sor3LAaQpEAHKnZ4k&amp;s</t>
  </si>
  <si>
    <t>Scottish Government</t>
  </si>
  <si>
    <t>https://www.google.com/search?hl=en&amp;gl=us&amp;q=Scottish+Government&amp;sa=X&amp;ved=0ahUKEwiNwML3hIaAAxXvlIkEHUbHD9g4ChCYkAIIkQs</t>
  </si>
  <si>
    <t>Vertis Environmental Finance</t>
  </si>
  <si>
    <t>https://www.google.com/search?q=Vertis+Environmental+Finance&amp;sa=X&amp;ved=0ahUKEwjQqfaK66_8AhU7F1kFHYx5C8Y4HhCYkAIItAs</t>
  </si>
  <si>
    <t>Indovision Services Private Limited</t>
  </si>
  <si>
    <t>https://www.google.com/search?sca_esv=593208899&amp;hl=en&amp;gl=us&amp;q=Indovision+Services+Private+Limited&amp;sa=X&amp;ved=0ahUKEwjAv4u58qSDAxWQFVkFHROFBx84FBCYkAIIvwk</t>
  </si>
  <si>
    <t>https://encrypted-tbn0.gstatic.com/images?q=tbn:ANd9GcQOhPigCh1e0N5JIt1iX0cySmnDvOhzWCmEkjXVIfs&amp;s</t>
  </si>
  <si>
    <t>SmarTalent</t>
  </si>
  <si>
    <t>https://www.google.com/search?gl=us&amp;hl=en&amp;q=SmarTalent&amp;sa=X&amp;ved=0ahUKEwj3lY2K7ZT_AhXXEVkFHeOrCVEQmJACCJUI</t>
  </si>
  <si>
    <t>Domvs Talent</t>
  </si>
  <si>
    <t>https://www.google.com/search?ucbcb=1&amp;hl=en&amp;gl=us&amp;q=Domvs+Talent&amp;sa=X&amp;ved=0ahUKEwjN9Ibd_9L8AhVVJX0KHXbACdA4KBCYkAII6gw</t>
  </si>
  <si>
    <t>FINARTIX Fintech Solutions S.A.</t>
  </si>
  <si>
    <t>https://www.google.com/search?hl=en&amp;gl=us&amp;q=FINARTIX+Fintech+Solutions+S.A.&amp;sa=X&amp;ved=0ahUKEwidhMa9tZz_AhWUEGIAHQPqCmoQmJACCMAK</t>
  </si>
  <si>
    <t>https://encrypted-tbn0.gstatic.com/images?q=tbn:ANd9GcR5bCs84DjTencCerzwsYF_Bp2BtIWhBFlQG9vKFTY&amp;s</t>
  </si>
  <si>
    <t>Midwest Employers Casualty (a Berkley Company)</t>
  </si>
  <si>
    <t>http://www.mecasualty.com/</t>
  </si>
  <si>
    <t>https://www.google.com/search?sca_esv=559635945&amp;gl=us&amp;hl=en&amp;q=Midwest+Employers+Casualty+(a+Berkley+Company)&amp;sa=X&amp;ved=0ahUKEwiLsbfAz_SAAxWGl4kEHT01BCc4PBCYkAIIpw4</t>
  </si>
  <si>
    <t>https://encrypted-tbn0.gstatic.com/images?q=tbn:ANd9GcTOxhukj7b6mMIRjYi-doLeJPvV10-Sc7MfTVnx5MA&amp;s</t>
  </si>
  <si>
    <t>Sandfall Interactive</t>
  </si>
  <si>
    <t>https://www.google.com/search?sca_esv=580393850&amp;hl=en&amp;gl=us&amp;q=Sandfall+Interactive&amp;sa=X&amp;ved=0ahUKEwjdmded5bOCAxVBM1kFHYvrCTs4MhCYkAIIkQ0</t>
  </si>
  <si>
    <t>isFactory</t>
  </si>
  <si>
    <t>https://www.google.com/search?sca_esv=583261567&amp;hl=en&amp;gl=us&amp;q=isFactory&amp;sa=X&amp;ved=0ahUKEwiUscuds8qCAxUAFVkFHXrtDDAQmJACCNUJ</t>
  </si>
  <si>
    <t>https://encrypted-tbn0.gstatic.com/images?q=tbn:ANd9GcQMl-h1vKST09nV0EXcptg6AxjYHzoS_sIe_4DbBD0&amp;s</t>
  </si>
  <si>
    <t>Fortum Marketing and Sales Polska S.A.</t>
  </si>
  <si>
    <t>https://www.google.com/search?sca_esv=570269325&amp;hl=en&amp;gl=us&amp;q=Fortum+Marketing+and+Sales+Polska+S.A.&amp;sa=X&amp;ved=0ahUKEwi_7riPotmBAxX2kYkEHa15CP84FBCYkAIIuws</t>
  </si>
  <si>
    <t>Moneytree</t>
  </si>
  <si>
    <t>http://www.moneytreeinc.com/</t>
  </si>
  <si>
    <t>https://www.google.com/search?hl=en&amp;gl=us&amp;q=Moneytree&amp;sa=X&amp;ved=0ahUKEwjgyK-K4cv9AhV5lmoFHf7lA3cQmJACCPYK</t>
  </si>
  <si>
    <t>https://encrypted-tbn0.gstatic.com/images?q=tbn:ANd9GcRapo7oiGqwrpTKLVVCfVQvGTGlDpjjNpwKum2dySU&amp;s</t>
  </si>
  <si>
    <t>Fabulous Talent Search Company Limited</t>
  </si>
  <si>
    <t>https://www.google.com/search?gl=us&amp;hl=en&amp;q=Fabulous+Talent+Search+Company+Limited&amp;sa=X&amp;ved=0ahUKEwjxlou1y5KAAxW7L1kFHcmEBd84FBCYkAII1Ao</t>
  </si>
  <si>
    <t>Mitsogo</t>
  </si>
  <si>
    <t>http://www.mitsogo.com/</t>
  </si>
  <si>
    <t>https://www.google.com/search?sca_esv=923c5379fa918772&amp;sca_upv=1&amp;hl=en&amp;gl=us&amp;q=Mitsogo&amp;sa=X&amp;ved=0ahUKEwjZiurlpZODAxVnSDABHRWNCK44ChCYkAIIigs</t>
  </si>
  <si>
    <t>Himflax information Technologies Pvt</t>
  </si>
  <si>
    <t>https://www.google.com/search?hl=en&amp;gl=us&amp;q=Himflax+information+Technologies+Pvt&amp;sa=X&amp;ved=0ahUKEwjx-t-GoPb8AhWMMjQIHf6jArs4UBCYkAIIwws</t>
  </si>
  <si>
    <t>OKO</t>
  </si>
  <si>
    <t>https://www.google.com/search?sca_esv=584993245&amp;hl=en&amp;gl=us&amp;q=OKO&amp;sa=X&amp;ved=0ahUKEwjW9_CLg9yCAxVGFFkFHQlbBTMQmJACCO0J</t>
  </si>
  <si>
    <t>https://encrypted-tbn0.gstatic.com/images?q=tbn:ANd9GcSAaQmDWTuxByLc4LSU1rc1imsILT1KQQHlX1_8RvM&amp;s</t>
  </si>
  <si>
    <t>Avery France</t>
  </si>
  <si>
    <t>https://www.google.com/search?sca_esv=562451240&amp;hl=en&amp;gl=us&amp;q=Avery+France&amp;sa=X&amp;ved=0ahUKEwiCnpj-qZCBAxUzF1kFHYPIAvwQmJACCIoL</t>
  </si>
  <si>
    <t>https://encrypted-tbn0.gstatic.com/images?q=tbn:ANd9GcQq5PDzIbWh0AVnKaaWmI-uUL1hYH3yCMpCf5tY&amp;s=0</t>
  </si>
  <si>
    <t>Keywords Studios Manila</t>
  </si>
  <si>
    <t>https://www.google.com/search?q=Keywords+Studios+Manila&amp;sa=X&amp;ved=0ahUKEwi-2LP598P8AhXgSjABHQAMCBg4ChCYkAIIkgo</t>
  </si>
  <si>
    <t>https://encrypted-tbn0.gstatic.com/images?q=tbn:ANd9GcRNMBadCymrIb4uemIoU_11J5DsQL6hQS8VmeRVzW4&amp;s</t>
  </si>
  <si>
    <t>Deliveree On-Demand Logistics (Southeast Asia)</t>
  </si>
  <si>
    <t>https://www.google.com/search?hl=en&amp;gl=us&amp;q=Deliveree+On-Demand+Logistics+(Southeast+Asia)&amp;sa=X&amp;ved=0ahUKEwiF34v1hIuAAxXxFFkFHe4jAicQmJACCLUJ</t>
  </si>
  <si>
    <t>https://encrypted-tbn0.gstatic.com/images?q=tbn:ANd9GcQYpYkjeYdXB9_2XZ2FKF6Loa336BGQ8jCQvtI9lxU&amp;s</t>
  </si>
  <si>
    <t>Intertec Systems</t>
  </si>
  <si>
    <t>https://www.google.com/search?sca_esv=581653496&amp;gl=us&amp;hl=en&amp;q=Intertec+Systems&amp;sa=X&amp;ved=0ahUKEwictprq9L2CAxX7rokEHab-BQsQmJACCNIF</t>
  </si>
  <si>
    <t>https://encrypted-tbn0.gstatic.com/images?q=tbn:ANd9GcSi4niuA_qVwkpGCuncOMqCitZMCur0-i2a_uZDzROEOcCRm6vbMMJIpg&amp;s</t>
  </si>
  <si>
    <t>Patrick Morin</t>
  </si>
  <si>
    <t>https://www.google.com/search?sca_esv=587583771&amp;gl=us&amp;hl=en&amp;q=Patrick+Morin&amp;sa=X&amp;ved=0ahUKEwiYz8_GjvWCAxWckIkEHcf_A3g4ChCYkAII3wo</t>
  </si>
  <si>
    <t>Emailing Network</t>
  </si>
  <si>
    <t>https://www.google.com/search?hl=en&amp;gl=us&amp;q=Emailing+Network&amp;sa=X&amp;ved=0ahUKEwjsn7m2oNH_AhUnFFkFHZDcDz4QmJACCNgK</t>
  </si>
  <si>
    <t>https://encrypted-tbn0.gstatic.com/images?q=tbn:ANd9GcR6Aze8h0VR4VVf4Rt-WsG9FFKcGDU7BTC-bucWwKQ&amp;s</t>
  </si>
  <si>
    <t>Insight Centre</t>
  </si>
  <si>
    <t>https://www.google.com/search?q=Insight+Centre&amp;sa=X&amp;ved=0ahUKEwjbzqjfqaj8AhXklWoFHfsGCO04ChCYkAII-gs</t>
  </si>
  <si>
    <t>DataRobot, Inc.</t>
  </si>
  <si>
    <t>https://www.google.com/search?gl=us&amp;hl=en&amp;q=DataRobot,+Inc.&amp;sa=X&amp;ved=0ahUKEwiSlvfBo_v8AhV5FVkFHUqPAYg4FBCYkAIIxAo</t>
  </si>
  <si>
    <t>https://encrypted-tbn0.gstatic.com/images?q=tbn:ANd9GcQ-NgMFyAAcUAyRsGCcKPwiRYxbQZgzcm-dD6Ef&amp;s=0</t>
  </si>
  <si>
    <t>RVU</t>
  </si>
  <si>
    <t>http://www.rvu.co.uk/</t>
  </si>
  <si>
    <t>https://www.google.com/search?hl=en&amp;gl=us&amp;q=RVU&amp;sa=X&amp;ved=0ahUKEwi_5pD7yrr_AhWFEVkFHSC6CFEQmJACCPEJ</t>
  </si>
  <si>
    <t>Browns Shoes Inc.</t>
  </si>
  <si>
    <t>https://www.google.com/search?hl=en&amp;gl=us&amp;q=Browns+Shoes+Inc.&amp;sa=X&amp;ved=0ahUKEwiK1_6xs7_-AhXbjIkEHdXLBIw4ZBCYkAII_Qk</t>
  </si>
  <si>
    <t>ESM - European Stability Mechanism</t>
  </si>
  <si>
    <t>http://www.esm.europa.eu/</t>
  </si>
  <si>
    <t>https://www.google.com/search?hl=en&amp;gl=us&amp;q=ESM+-+European+Stability+Mechanism&amp;sa=X&amp;ved=0ahUKEwiij6ys0ZT-AhVjKEQIHYdIAWsQmJACCN0K</t>
  </si>
  <si>
    <t>https://encrypted-tbn0.gstatic.com/images?q=tbn:ANd9GcTnWTVhoEi5VlnRA5Mqv6UEEgHqKzwzVcWvph8sbu4&amp;s</t>
  </si>
  <si>
    <t>Recruited</t>
  </si>
  <si>
    <t>https://www.google.com/search?hl=en&amp;gl=us&amp;q=Recruited&amp;sa=X&amp;ved=0ahUKEwjisJSHt8KAAxWdFlkFHYilAuM4FBCYkAII0Qk</t>
  </si>
  <si>
    <t>Treezor</t>
  </si>
  <si>
    <t>https://www.google.com/search?gl=us&amp;hl=en&amp;q=Treezor&amp;sa=X&amp;ved=0ahUKEwi1wZTq0Lz9AhVjk4kEHQ2GCoQ4ChCYkAII2wo</t>
  </si>
  <si>
    <t>https://encrypted-tbn0.gstatic.com/images?q=tbn:ANd9GcTHmN47GcZzcJqJSL_SAQa135Q3y7_0Z65xEyobyQk&amp;s</t>
  </si>
  <si>
    <t>Discovery Inc</t>
  </si>
  <si>
    <t>https://www.google.com/search?hl=en&amp;gl=us&amp;q=Discovery+Inc&amp;sa=X&amp;ved=0ahUKEwiAhZD4l8n9AhVrEFkFHZ-PA0kQmJACCM8K</t>
  </si>
  <si>
    <t>Techstars</t>
  </si>
  <si>
    <t>http://www.techstars.com/</t>
  </si>
  <si>
    <t>https://www.google.com/search?sca_esv=559310888&amp;gl=us&amp;hl=en&amp;q=Techstars&amp;sa=X&amp;ved=0ahUKEwjYqLayj_KAAxW8FlkFHU-GBL84ChCYkAII0gk</t>
  </si>
  <si>
    <t>https://encrypted-tbn0.gstatic.com/images?q=tbn:ANd9GcR83eIjc_i5CEl-_SnPZU6gspAzSW0ukg2NS7cSA1o&amp;s</t>
  </si>
  <si>
    <t>DataHow AG</t>
  </si>
  <si>
    <t>https://www.datahow.ch/</t>
  </si>
  <si>
    <t>https://www.google.com/search?sca_esv=575108319&amp;gl=us&amp;hl=en&amp;q=DataHow+AG&amp;sa=X&amp;ved=0ahUKEwiC34btiISCAxWXF1kFHQVMCZo4ChCYkAIIlA0</t>
  </si>
  <si>
    <t>KNN IT</t>
  </si>
  <si>
    <t>https://www.google.com/search?gl=us&amp;hl=en&amp;q=KNN+IT&amp;sa=X&amp;ved=0ahUKEwjn9bb6lO_-AhU5MDQIHXXzCkIQmJACCNAJ</t>
  </si>
  <si>
    <t>Pro Tem Capability</t>
  </si>
  <si>
    <t>https://www.google.com/search?gl=us&amp;hl=en&amp;q=Pro+Tem+Capability&amp;sa=X&amp;ved=0ahUKEwjqvpflrpL_AhWwkIkEHTaLDuI4FBCYkAIIkgo</t>
  </si>
  <si>
    <t>https://encrypted-tbn0.gstatic.com/images?q=tbn:ANd9GcREivJW0CeKTEfvPepTTRTsmvS6jhCHeZEZLTreSxA&amp;s</t>
  </si>
  <si>
    <t>Datasoft Consulting</t>
  </si>
  <si>
    <t>https://www.google.com/search?sca_esv=580774379&amp;gl=us&amp;hl=en&amp;q=Datasoft+Consulting&amp;sa=X&amp;ved=0ahUKEwiCy-GLp7aCAxXiEFkFHbxVAZM4HhCYkAII3go</t>
  </si>
  <si>
    <t>https://encrypted-tbn0.gstatic.com/images?q=tbn:ANd9GcQeaO2J-_KxkRt--Ep7SQoOHK7ZPSdVBq_4GcvL5Oo&amp;s</t>
  </si>
  <si>
    <t>Otto Associates</t>
  </si>
  <si>
    <t>https://www.google.com/search?gl=us&amp;hl=en&amp;q=Otto+Associates&amp;sa=X&amp;ved=0ahUKEwjV6orlz5eAAxUZQTABHSZwCS04ChCYkAIIqQw</t>
  </si>
  <si>
    <t>Carolina Fluid Components</t>
  </si>
  <si>
    <t>http://www.cfcsite.com/</t>
  </si>
  <si>
    <t>https://www.google.com/search?sca_esv=581639650&amp;gl=us&amp;hl=en&amp;q=Carolina+Fluid+Components&amp;sa=X&amp;ved=0ahUKEwi9-aye5b2CAxUPFlkFHWyNCk04KBCYkAIIpAo</t>
  </si>
  <si>
    <t>https://encrypted-tbn0.gstatic.com/images?q=tbn:ANd9GcT1FswgtAnpJ73YtumZJBkTdH4N3LHyeNHDD1R3&amp;s=0</t>
  </si>
  <si>
    <t>CogniTensor</t>
  </si>
  <si>
    <t>https://www.google.com/search?gl=us&amp;hl=en&amp;q=CogniTensor&amp;sa=X&amp;ved=0ahUKEwjX3t_tw9r8AhXllmoFHTUsAF44HhCYkAIIyAs</t>
  </si>
  <si>
    <t>https://encrypted-tbn0.gstatic.com/images?q=tbn:ANd9GcSBunOsN5FAkuDD8Sp9NWLzcoolJdDY6-pHxwYDrBQ&amp;s</t>
  </si>
  <si>
    <t>Nbcuniversal</t>
  </si>
  <si>
    <t>https://www.google.com/search?sca_esv=584201750&amp;hl=en&amp;gl=us&amp;q=Nbcuniversal&amp;sa=X&amp;ved=0ahUKEwi78La8tdSCAxU9EVkFHTvGCSoQmJACCJQO</t>
  </si>
  <si>
    <t>SDG CONSULTING ESPAÃ‘A S.A</t>
  </si>
  <si>
    <t>https://www.google.com/search?gl=us&amp;hl=en&amp;q=SDG+CONSULTING+ESPA%C3%91A+S.A&amp;sa=X&amp;ved=0ahUKEwiYnvzYz8T_AhUzTTABHQhaAt0QmJACCIkN</t>
  </si>
  <si>
    <t>Coyles</t>
  </si>
  <si>
    <t>https://www.google.com/search?gl=us&amp;hl=en&amp;q=Coyles&amp;sa=X&amp;ved=0ahUKEwjsr93q_dL8AhUPM1kFHbE_CKw4MhCYkAII-Qs</t>
  </si>
  <si>
    <t>Collegiate Directions, Inc</t>
  </si>
  <si>
    <t>https://www.google.com/search?hl=en&amp;gl=us&amp;q=Collegiate+Directions,+Inc&amp;sa=X&amp;ved=0ahUKEwiz1-u_8Jv9AhXYmmoFHUCCByE4bhCYkAIIuA8</t>
  </si>
  <si>
    <t>https://encrypted-tbn0.gstatic.com/images?q=tbn:ANd9GcROOb9i6rmLDg0TCz1704um9SE5Q2My_J9trNxu6jE&amp;s</t>
  </si>
  <si>
    <t>Repairsys</t>
  </si>
  <si>
    <t>https://www.google.com/search?hl=en&amp;gl=us&amp;q=Repairsys&amp;sa=X&amp;ved=0ahUKEwik7_bN2MT_AhVxFFkFHa71Cw0QmJACCPwI</t>
  </si>
  <si>
    <t>Uhuru human capital and Talent Solutions</t>
  </si>
  <si>
    <t>https://www.google.com/search?sca_esv=581440190&amp;hl=en&amp;gl=us&amp;q=Uhuru+human+capital+and+Talent+Solutions&amp;sa=X&amp;ved=0ahUKEwjlk7bnqbuCAxU_hIkEHavtA9QQmJACCNIM</t>
  </si>
  <si>
    <t>Aptenia</t>
  </si>
  <si>
    <t>https://www.google.com/search?gl=us&amp;hl=en&amp;q=Aptenia&amp;sa=X&amp;ved=0ahUKEwiz1sS24YL9AhXRIH0KHULJDFc4HhCYkAIItww</t>
  </si>
  <si>
    <t>https://encrypted-tbn0.gstatic.com/images?q=tbn:ANd9GcQCTlCtWB4ahMA-d69uU2-Y8-XyHu7o7Z_0M7t2mqQ&amp;s</t>
  </si>
  <si>
    <t>Highest Cash Offer</t>
  </si>
  <si>
    <t>https://www.google.com/search?sca_esv=564926619&amp;gl=us&amp;hl=en&amp;q=Highest+Cash+Offer&amp;sa=X&amp;ved=0ahUKEwj2sqaq9KaBAxVOElkFHax3CKsQmJACCPYM</t>
  </si>
  <si>
    <t>IIT Hyderabad</t>
  </si>
  <si>
    <t>http://www.iith.ac.in/</t>
  </si>
  <si>
    <t>https://www.google.com/search?sca_esv=557708880&amp;gl=us&amp;hl=en&amp;q=IIT+Hyderabad&amp;sa=X&amp;ved=0ahUKEwjSgrSdjeOAAxVFnGoFHVRlDWA4ChCYkAIIpAw</t>
  </si>
  <si>
    <t>https://encrypted-tbn0.gstatic.com/images?q=tbn:ANd9GcTW1d4qD82oa1oOdn5W9fF7ypt4UB90eNDzhZPV&amp;s=0</t>
  </si>
  <si>
    <t>Head Resourcing Ltd</t>
  </si>
  <si>
    <t>https://www.google.com/search?hl=en&amp;gl=us&amp;q=Head+Resourcing+Ltd&amp;sa=X&amp;ved=0ahUKEwjr5vKRieD-AhXITDABHXmaCwM4FBCYkAIIvAk</t>
  </si>
  <si>
    <t>https://encrypted-tbn0.gstatic.com/images?q=tbn:ANd9GcSPqorWs-ArltmZYD7ipbFwvtly8Nau7ANxSf9i5uVm7kYVkZlPo6n00A&amp;s</t>
  </si>
  <si>
    <t>Bee Insurance Management Ltd</t>
  </si>
  <si>
    <t>http://www.bee.com.mt/</t>
  </si>
  <si>
    <t>https://www.google.com/search?sca_esv=579068902&amp;hl=en&amp;gl=us&amp;q=Bee+Insurance+Management+Ltd&amp;sa=X&amp;ved=0ahUKEwiC4PqJnqeCAxWPI0QIHXYYDeYQmJACCM0I</t>
  </si>
  <si>
    <t>https://encrypted-tbn0.gstatic.com/images?q=tbn:ANd9GcRhHS3XJ0aYdqKlqr_PGAK47iUp_1IA_bTA9z6hAoM&amp;s</t>
  </si>
  <si>
    <t>Alfa Medical Group</t>
  </si>
  <si>
    <t>https://www.google.com/search?sca_esv=570589756&amp;hl=en&amp;gl=us&amp;q=Alfa+Medical+Group&amp;sa=X&amp;ved=0ahUKEwiS06iA4NuBAxWsFlkFHTpLDG4QmJACCNcK</t>
  </si>
  <si>
    <t>https://encrypted-tbn0.gstatic.com/images?q=tbn:ANd9GcRRqZNn6CU8TIjxWyADS0QKVkkKdjdC5T-9xBDH8Bs&amp;s</t>
  </si>
  <si>
    <t>Sonata Therapeutics</t>
  </si>
  <si>
    <t>https://www.google.com/search?q=Sonata+Therapeutics&amp;sa=X&amp;ved=0ahUKEwjX_o6nmtb_AhVKMlkFHbB9COQ4jAEQmJACCKgL</t>
  </si>
  <si>
    <t>https://encrypted-tbn0.gstatic.com/images?q=tbn:ANd9GcQfB5wpOvW9j4wmoPQX-nvoLyXeVLur_QLsR6WiYsM&amp;s</t>
  </si>
  <si>
    <t>Network Techlab (India) Pvt. Ltd</t>
  </si>
  <si>
    <t>https://www.google.com/search?sca_esv=557708880&amp;hl=en&amp;gl=us&amp;q=Network+Techlab+(India)+Pvt.+Ltd&amp;sa=X&amp;ved=0ahUKEwiu9c6ejeOAAxWimbAFHXiwB784FBCYkAIIowo</t>
  </si>
  <si>
    <t>https://encrypted-tbn0.gstatic.com/images?q=tbn:ANd9GcTqmS6zPoyfuC98O5DTy0xe7cp3KxJ9ZcYauCOdyac&amp;s</t>
  </si>
  <si>
    <t>American University of Armenia</t>
  </si>
  <si>
    <t>http://aua.am/</t>
  </si>
  <si>
    <t>https://www.google.com/search?gl=us&amp;hl=en&amp;q=American+University+of+Armenia&amp;sa=X&amp;ved=0ahUKEwiJqPb2-Jn_AhUaj4kEHa8HAooQmJACCIwH</t>
  </si>
  <si>
    <t>https://encrypted-tbn0.gstatic.com/images?q=tbn:ANd9GcRaVGt5zxQ2-sG5-QTL9dOza-XY9bibB1ebU5hKunM&amp;s</t>
  </si>
  <si>
    <t>Cognity</t>
  </si>
  <si>
    <t>http://www.cognity.gr/</t>
  </si>
  <si>
    <t>https://www.google.com/search?gl=us&amp;hl=en&amp;q=Cognity&amp;sa=X&amp;ved=0ahUKEwjIksibqfn-AhUqlGoFHavqBhsQmJACCJcI</t>
  </si>
  <si>
    <t>https://encrypted-tbn0.gstatic.com/images?q=tbn:ANd9GcSyBDL7O60E4_9EPu8IM4FbETM33178eyopcdWF7Yg&amp;s</t>
  </si>
  <si>
    <t>CarOffer</t>
  </si>
  <si>
    <t>https://www.google.com/search?sca_esv=586873451&amp;gl=us&amp;hl=en&amp;q=CarOffer&amp;sa=X&amp;ved=0ahUKEwj1-N_JyO2CAxWCMUQIHdapDvA4HhCYkAIIgA0</t>
  </si>
  <si>
    <t>Operador global de telecomunicaciones</t>
  </si>
  <si>
    <t>https://www.google.com/search?gl=us&amp;hl=en&amp;q=Operador+global+de+telecomunicaciones&amp;sa=X&amp;ved=0ahUKEwj1iLKn6Lf-AhVVIEQIHaAxBe44ChCYkAIIiQs</t>
  </si>
  <si>
    <t>Zibew</t>
  </si>
  <si>
    <t>http://bookmeds.com/</t>
  </si>
  <si>
    <t>https://www.google.com/search?q=Zibew&amp;sa=X&amp;ved=0ahUKEwjrrrujusn-AhV1SzABHTo6DCUQmJACCNIF</t>
  </si>
  <si>
    <t>WPS Health Solutions</t>
  </si>
  <si>
    <t>https://www.google.com/search?sca_esv=575386901&amp;gl=us&amp;hl=en&amp;q=WPS+Health+Solutions&amp;sa=X&amp;ved=0ahUKEwiC5tLou4aCAxUPJkQIHeeLCdw4ggEQmJACCJoK</t>
  </si>
  <si>
    <t>Bupa UK</t>
  </si>
  <si>
    <t>https://www.google.com/search?q=Bupa+UK&amp;sa=X&amp;ved=0ahUKEwjn4tnTqbL8AhUtFlkFHZyQDK84ChCYkAIIyQs</t>
  </si>
  <si>
    <t>https://encrypted-tbn0.gstatic.com/images?q=tbn:ANd9GcQYMgEa2VHscCNgRcAjjuadNtg5EE7p6fmGoxuRbPE&amp;s</t>
  </si>
  <si>
    <t>ATEXIS</t>
  </si>
  <si>
    <t>https://www.google.com/search?sca_esv=560909571&amp;gl=us&amp;hl=en&amp;q=ATEXIS&amp;sa=X&amp;ved=0ahUKEwji4N3qn4GBAxWClmoFHdW_CykQmJACCOAK</t>
  </si>
  <si>
    <t>Ð¤Ð°Ñ€Ð¼Ð¥Ð°Ð±</t>
  </si>
  <si>
    <t>https://www.google.com/search?gl=us&amp;hl=en&amp;q=%D0%A4%D0%B0%D1%80%D0%BC%D0%A5%D0%B0%D0%B1&amp;sa=X&amp;ved=0ahUKEwi59c-gpdb_AhUCLFkFHbb-BjkQmJACCPYI</t>
  </si>
  <si>
    <t>INFOWIZ PTE. LTD.</t>
  </si>
  <si>
    <t>https://www.google.com/search?gl=us&amp;hl=en&amp;q=INFOWIZ+PTE.+LTD.&amp;sa=X&amp;ved=0ahUKEwiqmZ6i8cH-AhXQSDABHcinDL44KBCYkAIIkwo</t>
  </si>
  <si>
    <t>Penrose Health</t>
  </si>
  <si>
    <t>https://www.google.com/search?sca_esv=571506520&amp;hl=en&amp;gl=us&amp;q=Penrose+Health&amp;sa=X&amp;ved=0ahUKEwi7jf6No-OBAxXFmokEHXI7CCQ4FBCYkAIIqgw</t>
  </si>
  <si>
    <t>https://encrypted-tbn0.gstatic.com/images?q=tbn:ANd9GcRWJ9LZ2h6C_NAtTw_X_x60xYeuIHeRd8xzKX5HNDo&amp;s</t>
  </si>
  <si>
    <t>Teboch</t>
  </si>
  <si>
    <t>https://www.google.com/search?sca_esv=568425080&amp;hl=en&amp;gl=us&amp;q=Teboch&amp;sa=X&amp;ved=0ahUKEwi8w4jY1seBAxWLM1kFHXprCfUQmJACCIUK</t>
  </si>
  <si>
    <t>NOVELIS</t>
  </si>
  <si>
    <t>https://www.google.com/search?sca_esv=328add34912749bf&amp;gl=us&amp;hl=en&amp;q=NOVELIS&amp;sa=X&amp;ved=0ahUKEwjevOzD0_yCAxWESTABHTU4BCc4FBCYkAIIoAo</t>
  </si>
  <si>
    <t>https://encrypted-tbn0.gstatic.com/images?q=tbn:ANd9GcTB2NemrDqHyKlDg3Wl8M270jkJPml4Rgcl_B9Svo8&amp;s</t>
  </si>
  <si>
    <t>Cern</t>
  </si>
  <si>
    <t>https://www.google.com/search?gl=us&amp;hl=en&amp;q=Cern&amp;sa=X&amp;ved=0ahUKEwiDoYTKr-__AhWRF1kFHcUQAN4QmJACCOIK</t>
  </si>
  <si>
    <t>Wearing Klamby</t>
  </si>
  <si>
    <t>https://klamby.id/</t>
  </si>
  <si>
    <t>https://www.google.com/search?gl=us&amp;hl=en&amp;q=Wearing+Klamby&amp;sa=X&amp;ved=0ahUKEwiupYHz26GAAxWPIzQIHfFmDi8QmJACCJQK</t>
  </si>
  <si>
    <t>https://encrypted-tbn0.gstatic.com/images?q=tbn:ANd9GcRCOLQo0si-PKb48mDWVgnL8jy-jx4K4nzmc6_ZpfQ&amp;s</t>
  </si>
  <si>
    <t>Interflex Datensysteme GmbH</t>
  </si>
  <si>
    <t>http://www.interflex.de/</t>
  </si>
  <si>
    <t>https://www.google.com/search?sca_esv=567513126&amp;hl=en&amp;gl=us&amp;q=Interflex+Datensysteme+GmbH&amp;sa=X&amp;ved=0ahUKEwjR4ef0yr2BAxX9JUQIHXqHCbc4MhCYkAIIqg0</t>
  </si>
  <si>
    <t>https://encrypted-tbn0.gstatic.com/images?q=tbn:ANd9GcTre9OVoOmbGTUdIdVA_leRv_Q1YDlyNVKGGsMWqig3sL7i8Lpr9iNYBWQ&amp;s</t>
  </si>
  <si>
    <t>CONNECT PEOPLE SPRL</t>
  </si>
  <si>
    <t>https://www.google.com/search?sca_esv=582900893&amp;hl=en&amp;gl=us&amp;q=CONNECT+PEOPLE+SPRL&amp;sa=X&amp;ved=0ahUKEwib68Ox9seCAxV3F1kFHYkIAHYQmJACCLwK</t>
  </si>
  <si>
    <t>SberAutoTech</t>
  </si>
  <si>
    <t>https://www.google.com/search?sca_esv=582184140&amp;gl=us&amp;hl=en&amp;q=SberAutoTech&amp;sa=X&amp;ved=0ahUKEwi9s8j59MKCAxUdMlkFHYiHAGAQmJACCMoI</t>
  </si>
  <si>
    <t>https://encrypted-tbn0.gstatic.com/images?q=tbn:ANd9GcSy6AFt9UqIpcs9POaC9yH7ESVfnJRrstrdRGqNXgw&amp;s</t>
  </si>
  <si>
    <t>Htl Jenbach</t>
  </si>
  <si>
    <t>http://www.htl-jenbach.at/</t>
  </si>
  <si>
    <t>https://www.google.com/search?sca_esv=563635297&amp;hl=en&amp;gl=us&amp;q=Htl+Jenbach&amp;sa=X&amp;ved=0ahUKEwiqrvzHsZqBAxVgrYkEHRaBAz4QmJACCI4L</t>
  </si>
  <si>
    <t>https://encrypted-tbn0.gstatic.com/images?q=tbn:ANd9GcS3wUVm8bMshI7pHMOXl88VthVQIu54yDIM-KIx&amp;s=0</t>
  </si>
  <si>
    <t>Chi2Tax Analytics GmbH</t>
  </si>
  <si>
    <t>https://www.google.com/search?hl=en&amp;gl=us&amp;q=Chi2Tax+Analytics+GmbH&amp;sa=X&amp;ved=0ahUKEwj2__So5aP-AhV9FFkFHdzgAQU4KBCYkAII4As</t>
  </si>
  <si>
    <t>Quantum Talent Group</t>
  </si>
  <si>
    <t>https://www.google.com/search?sca_esv=576019406&amp;gl=us&amp;hl=en&amp;q=Quantum+Talent+Group&amp;sa=X&amp;ved=0ahUKEwjw0ICihI6CAxWSFlkFHWG0DzUQmJACCIoL</t>
  </si>
  <si>
    <t>https://encrypted-tbn0.gstatic.com/images?q=tbn:ANd9GcSjzj8T2zTg5GphDeFShVDp6m2rxnU_odo3pi5ArKI&amp;s</t>
  </si>
  <si>
    <t>PicCollage æ‹¼è²¼è¶£</t>
  </si>
  <si>
    <t>https://www.google.com/search?hl=en&amp;gl=us&amp;q=PicCollage+%E6%8B%BC%E8%B2%BC%E8%B6%A3&amp;sa=X&amp;ved=0ahUKEwj5mJzH_ND-AhXWEFkFHW-LBGc4ChCYkAII0Qs</t>
  </si>
  <si>
    <t>Canstaff</t>
  </si>
  <si>
    <t>https://www.google.com/search?sca_esv=569660528&amp;hl=en&amp;gl=us&amp;q=Canstaff&amp;sa=X&amp;ved=0ahUKEwi0-9OT2dGBAxVULFkFHSvNBGQ4HhCYkAII3wo</t>
  </si>
  <si>
    <t>https://encrypted-tbn0.gstatic.com/images?q=tbn:ANd9GcR8z1FNmjVkmJGZZLDNws70z_Wrr2aHqJdOCdYxrEY&amp;s</t>
  </si>
  <si>
    <t>Dokainish &amp; Company</t>
  </si>
  <si>
    <t>https://www.google.com/search?sca_esv=577385484&amp;hl=en&amp;gl=us&amp;q=Dokainish+%26+Company&amp;sa=X&amp;ved=0ahUKEwjEq_H9i5iCAxWTD1kFHfKJCh44HhCYkAIIvQk</t>
  </si>
  <si>
    <t>Brick</t>
  </si>
  <si>
    <t>http://www.onebrick.io/</t>
  </si>
  <si>
    <t>https://www.google.com/search?sca_esv=564105068&amp;gl=us&amp;hl=en&amp;q=Brick&amp;sa=X&amp;ved=0ahUKEwjL5-TAsZ-BAxWhSzABHRrOBugQmJACCPoG</t>
  </si>
  <si>
    <t>https://encrypted-tbn0.gstatic.com/images?q=tbn:ANd9GcQ6u74Y8KA6RU5KEB5xXr9mUoW4sA7FQF1KHZtkFcs&amp;s</t>
  </si>
  <si>
    <t>MCVO Talent Outsourcing Services</t>
  </si>
  <si>
    <t>https://www.google.com/search?hl=en&amp;gl=us&amp;q=MCVO+Talent+Outsourcing+Services&amp;sa=X&amp;ved=0ahUKEwi3icOi5-L_AhWiPEQIHbYqDFs4FBCYkAII0wo</t>
  </si>
  <si>
    <t>Tisseo Services</t>
  </si>
  <si>
    <t>https://www.google.com/search?gl=us&amp;hl=en&amp;q=Tisseo+Services&amp;sa=X&amp;ved=0ahUKEwiAocW68Yz9AhUiF1kFHeL0ChE4ggEQmJACCJEM</t>
  </si>
  <si>
    <t>Our Carbon</t>
  </si>
  <si>
    <t>https://www.google.com/search?sca_esv=577551505&amp;gl=us&amp;hl=en&amp;q=Our+Carbon&amp;sa=X&amp;ved=0ahUKEwjc64XlzJqCAxW3GTQIHSpUCEAQmJACCL8J</t>
  </si>
  <si>
    <t>https://encrypted-tbn0.gstatic.com/images?q=tbn:ANd9GcTafC8kD6zTMOcyPI15YGs_lJHmW0Q1ofES6Ec_9fw&amp;s</t>
  </si>
  <si>
    <t>DevJeco</t>
  </si>
  <si>
    <t>https://www.google.com/search?sca_esv=564926619&amp;hl=en&amp;gl=us&amp;q=DevJeco&amp;sa=X&amp;ved=0ahUKEwjNra3V-KaBAxWMMVkFHdyAAdAQmJACCLwJ</t>
  </si>
  <si>
    <t>https://encrypted-tbn0.gstatic.com/images?q=tbn:ANd9GcQw8-ZpQeysm0u9U22K4qqOdiSkwgr57pkNsGCI1bY&amp;s</t>
  </si>
  <si>
    <t>staffline group plc</t>
  </si>
  <si>
    <t>https://www.google.com/search?ucbcb=1&amp;gl=us&amp;hl=en&amp;q=staffline+group+plc&amp;sa=X&amp;ved=0ahUKEwjGs8yN48v9AhWHDkQIHaBrAqc4ChCYkAII8ws</t>
  </si>
  <si>
    <t>Zongeeks Studios (Recruitng)</t>
  </si>
  <si>
    <t>https://www.google.com/search?gl=us&amp;hl=en&amp;q=Zongeeks+Studios+(Recruitng)&amp;sa=X&amp;ved=0ahUKEwiqnK2p2peAAxXqSTABHXZoBioQmJACCJsI</t>
  </si>
  <si>
    <t>https://encrypted-tbn0.gstatic.com/images?q=tbn:ANd9GcRXDOHf1Cm5Tj5qy0TGwcQEel2sDaf-xzY_6t3pZ1I&amp;s</t>
  </si>
  <si>
    <t>Core Soft Tech</t>
  </si>
  <si>
    <t>http://www.coresofttech.com/</t>
  </si>
  <si>
    <t>https://www.google.com/search?ucbcb=1&amp;hl=en&amp;gl=us&amp;q=Core+Soft+Tech&amp;sa=X&amp;ved=0ahUKEwi2garxwdr8AhWLmIkEHbviCDU4KBCYkAIIxgk</t>
  </si>
  <si>
    <t>MI4People</t>
  </si>
  <si>
    <t>https://www.google.com/search?gl=us&amp;hl=en&amp;q=MI4People&amp;sa=X&amp;ved=0ahUKEwiQjcWOpd39AhUgkmoFHZvRCyA4MhCYkAII5gs</t>
  </si>
  <si>
    <t>https://encrypted-tbn0.gstatic.com/images?q=tbn:ANd9GcTArXQoxcUiU95Rdn7PAEJ8Ox1KpfFZoPEt_wkMiv4&amp;s</t>
  </si>
  <si>
    <t>Modern Ballistic Solutions Pvt. Ltd.</t>
  </si>
  <si>
    <t>https://www.google.com/search?gl=us&amp;hl=en&amp;q=Modern+Ballistic+Solutions+Pvt.+Ltd.&amp;sa=X&amp;ved=0ahUKEwingI_Mg4j-AhVokokEHb5NABg4FBCYkAII9ws</t>
  </si>
  <si>
    <t>https://encrypted-tbn0.gstatic.com/images?q=tbn:ANd9GcS1a1aPskQpDqsjrasJuHQicVVWOKyOT-4hNCYDrAA&amp;s</t>
  </si>
  <si>
    <t>EAS.AI PTE. LTD.</t>
  </si>
  <si>
    <t>https://www.google.com/search?hl=en&amp;gl=us&amp;q=EAS.AI+PTE.+LTD.&amp;sa=X&amp;ved=0ahUKEwix9eawzYr-AhW2lYkEHSqoBZY4KBCYkAII5gk</t>
  </si>
  <si>
    <t>Gi Group SpA Filiale di Castel Maggiore</t>
  </si>
  <si>
    <t>https://www.google.com/search?ucbcb=1&amp;gl=us&amp;hl=en&amp;q=Gi+Group+SpA+Filiale+di+Castel+Maggiore&amp;sa=X&amp;ved=0ahUKEwjs6MbGmOz8AhX_TDABHff5BJ04ChCYkAII5gw</t>
  </si>
  <si>
    <t>Deloitte Ã–sterreich</t>
  </si>
  <si>
    <t>https://www.google.com/search?gl=us&amp;hl=en&amp;q=Deloitte+%C3%96sterreich&amp;sa=X&amp;ved=0ahUKEwj7mOaogdP8AhWcGVkFHeoFAvA4HhCYkAIIkww</t>
  </si>
  <si>
    <t>Christus Health System</t>
  </si>
  <si>
    <t>https://www.google.com/search?hl=en&amp;gl=us&amp;q=Christus+Health+System&amp;sa=X&amp;ved=0ahUKEwiuu6X5t4r9AhX5SDABHcZHBFA4ChCYkAIIoQ0</t>
  </si>
  <si>
    <t>GalaxyOne</t>
  </si>
  <si>
    <t>https://www.google.com/search?sca_esv=572781667&amp;gl=us&amp;hl=en&amp;q=GalaxyOne&amp;sa=X&amp;ved=0ahUKEwigy5797--BAxX6mYQIHcByDbIQmJACCPIK</t>
  </si>
  <si>
    <t>https://encrypted-tbn0.gstatic.com/images?q=tbn:ANd9GcSUnlNY_gsOV8B14cUEp8DAmEJoCGRBghJIHcYs_vs&amp;s</t>
  </si>
  <si>
    <t>SMC GLOBAL POWER HOLDINGS CORP.</t>
  </si>
  <si>
    <t>http://smcglobalpower.com.ph/</t>
  </si>
  <si>
    <t>https://www.google.com/search?ucbcb=1&amp;gl=us&amp;hl=en&amp;q=SMC+GLOBAL+POWER+HOLDINGS+CORP.&amp;sa=X&amp;ved=0ahUKEwi4p7jVyLf9AhXGnGoFHdMzCvw4ChCYkAIInAw</t>
  </si>
  <si>
    <t>https://encrypted-tbn0.gstatic.com/images?q=tbn:ANd9GcTkVaii8kgE3fcXvUs8TGl1j4NkcSyTWQKcwq0-VT8&amp;s</t>
  </si>
  <si>
    <t>FPFX Technologies</t>
  </si>
  <si>
    <t>https://www.google.com/search?sca_esv=575393305&amp;hl=en&amp;gl=us&amp;q=FPFX+Technologies&amp;sa=X&amp;ved=0ahUKEwiptv36woaCAxWdFFkFHdTgBXgQmJACCMsI</t>
  </si>
  <si>
    <t>https://encrypted-tbn0.gstatic.com/images?q=tbn:ANd9GcQ8N6dK_rwA9hYdHc_nv7fYtjwrfSSK65EajFnod6Y&amp;s</t>
  </si>
  <si>
    <t>Juris Technologies</t>
  </si>
  <si>
    <t>http://juristech.net/</t>
  </si>
  <si>
    <t>https://www.google.com/search?hl=en&amp;gl=us&amp;q=Juris+Technologies&amp;sa=X&amp;ved=0ahUKEwi63KKggP79AhVOFFkFHRfqBnoQmJACCOUJ</t>
  </si>
  <si>
    <t>https://encrypted-tbn0.gstatic.com/images?q=tbn:ANd9GcRUWvN2huCpD9plLhBYZ3TNlOkxsePsoS3omWb730w&amp;s</t>
  </si>
  <si>
    <t>Development Bank of Southern Africa (DBSA)</t>
  </si>
  <si>
    <t>https://www.google.com/search?sca_esv=563635297&amp;hl=en&amp;gl=us&amp;q=Development+Bank+of+Southern+Africa+(DBSA)&amp;sa=X&amp;ved=0ahUKEwijkcrlrZqBAxX-FVkFHXCUBWU4HhCYkAIIgQ0</t>
  </si>
  <si>
    <t>https://encrypted-tbn0.gstatic.com/images?q=tbn:ANd9GcR78XnwmVR_05QRAYKeYkzjyV2FW_FjjnudiGZWh9A&amp;s</t>
  </si>
  <si>
    <t>Gameloft Barcelona</t>
  </si>
  <si>
    <t>https://www.google.com/search?hl=en&amp;gl=us&amp;q=Gameloft+Barcelona&amp;sa=X&amp;ved=0ahUKEwjgj8Se2_j8AhX2L1kFHap8Cp44PBCYkAII5Qs</t>
  </si>
  <si>
    <t>https://encrypted-tbn0.gstatic.com/images?q=tbn:ANd9GcT-poYOnH-i-q6Ep4qXzy-wrV982gi_ZZ3hLnzs8GQ&amp;s</t>
  </si>
  <si>
    <t>Atradius N.V. (Italy)</t>
  </si>
  <si>
    <t>https://www.google.com/search?hl=en&amp;gl=us&amp;q=Atradius+N.V.+(Italy)&amp;sa=X&amp;ved=0ahUKEwiOk5XgzIr-AhU8lWoFHZb2BkkQmJACCM4N</t>
  </si>
  <si>
    <t>Vastbouw</t>
  </si>
  <si>
    <t>https://www.google.com/search?sca_esv=590053957&amp;gl=us&amp;hl=en&amp;q=Vastbouw&amp;sa=X&amp;ved=0ahUKEwiX99zqqImDAxXVgGoFHTg3Acc4HhCYkAIIsg0</t>
  </si>
  <si>
    <t>Rapp Internship</t>
  </si>
  <si>
    <t>https://www.google.com/search?gl=us&amp;hl=en&amp;q=Rapp+Internship&amp;sa=X&amp;ved=0ahUKEwjSmYLUnID9AhUtEVkFHTAIA8s4HhCYkAIIhA0</t>
  </si>
  <si>
    <t>Global eShop Ltd.</t>
  </si>
  <si>
    <t>https://www.google.com/search?sca_esv=594542564&amp;hl=en&amp;gl=us&amp;q=Global+eShop+Ltd.&amp;sa=X&amp;ved=0ahUKEwjSk6TEwbaDAxX8lmoFHTt9CXYQmJACCLEN</t>
  </si>
  <si>
    <t>S.V. Fibonacci</t>
  </si>
  <si>
    <t>https://www.google.com/search?gl=us&amp;hl=en&amp;q=S.V.+Fibonacci&amp;sa=X&amp;ved=0ahUKEwjG95rkr-__AhUOBTQIHViACWY4KBCYkAIIsQ4</t>
  </si>
  <si>
    <t>Brazy</t>
  </si>
  <si>
    <t>https://www.google.com/search?sca_esv=557013633&amp;hl=en&amp;gl=us&amp;q=Brazy&amp;sa=X&amp;ved=0ahUKEwjFjYLJgd6AAxVEkYkEHbFCB-YQmJACCNwM</t>
  </si>
  <si>
    <t>https://encrypted-tbn0.gstatic.com/images?q=tbn:ANd9GcQEKVY3nHD_KXLSZBM_axUbCqRqz7fOoTw1S1hxUgM&amp;s</t>
  </si>
  <si>
    <t>Grafton Slovakia s.r.o.</t>
  </si>
  <si>
    <t>https://www.google.com/search?sca_esv=569062438&amp;hl=en&amp;gl=us&amp;q=Grafton+Slovakia+s.r.o.&amp;sa=X&amp;ved=0ahUKEwiW7sHU3cyBAxVZrokEHS64Cw4QmJACCNoK</t>
  </si>
  <si>
    <t>Leading system integrator in Baharain</t>
  </si>
  <si>
    <t>https://www.google.com/search?gl=us&amp;hl=en&amp;q=Leading+system+integrator+in+Baharain&amp;sa=X&amp;ved=0ahUKEwj40_GNgf79AhVtTTABHd3fBE8QmJACCLkJ</t>
  </si>
  <si>
    <t>Scaleorange Technologies Pvt Ltd</t>
  </si>
  <si>
    <t>https://www.google.com/search?sca_esv=593016252&amp;gl=us&amp;hl=en&amp;q=Scaleorange+Technologies+Pvt+Ltd&amp;sa=X&amp;ved=0ahUKEwjMpe6ZsaKDAxWzlIkEHRAPDl84PBCYkAIIzAw</t>
  </si>
  <si>
    <t>https://encrypted-tbn0.gstatic.com/images?q=tbn:ANd9GcRdxyRNA-ZTM-_4Im0m0JFSt3UNmvdGXWYacxFGvKk&amp;s</t>
  </si>
  <si>
    <t>Brink's, Incorporated</t>
  </si>
  <si>
    <t>https://www.google.com/search?sca_esv=584789655&amp;gl=us&amp;hl=en&amp;q=Brink%27s,+Incorporated&amp;sa=X&amp;ved=0ahUKEwjjpPWovdmCAxVDv4kEHaXACH84ChCYkAIIkQs</t>
  </si>
  <si>
    <t>å¾®è»Ÿ</t>
  </si>
  <si>
    <t>https://www.google.com/search?sca_esv=562133542&amp;gl=us&amp;hl=en&amp;q=%E5%BE%AE%E8%BB%9F&amp;sa=X&amp;ved=0ahUKEwiHscmIrIuBAxXeGFkFHdTjD-4QmJACCNoH</t>
  </si>
  <si>
    <t>PeoplePartners</t>
  </si>
  <si>
    <t>https://www.google.com/search?ucbcb=1&amp;hl=en&amp;gl=us&amp;q=PeoplePartners&amp;sa=X&amp;ved=0ahUKEwiM5Iyi5a3-AhVDl2oFHZq9Ds4QmJACCNAJ</t>
  </si>
  <si>
    <t>[AI] Analytics Intelligence Africa</t>
  </si>
  <si>
    <t>https://www.google.com/search?sca_esv=562670942&amp;gl=us&amp;hl=en&amp;q=%5BAI%5D+Analytics+Intelligence+Africa&amp;sa=X&amp;ved=0ahUKEwi9qbCt6ZKBAxX9D1kFHbB7B_sQmJACCJoI</t>
  </si>
  <si>
    <t>https://encrypted-tbn0.gstatic.com/images?q=tbn:ANd9GcTCa5-fblQSABONSSCAMgGwFJY7d-h8v9j1oJ_zZKE&amp;s</t>
  </si>
  <si>
    <t>GÃ¶tgatan</t>
  </si>
  <si>
    <t>https://www.google.com/search?sca_esv=593529204&amp;hl=en&amp;gl=us&amp;q=G%C3%B6tgatan&amp;sa=X&amp;ved=0ahUKEwj2zbuZ-KmDAxWrnokEHV1XDDYQmJACCNYJ</t>
  </si>
  <si>
    <t>Curated</t>
  </si>
  <si>
    <t>http://www.curated.com/</t>
  </si>
  <si>
    <t>https://www.google.com/search?gl=us&amp;hl=en&amp;q=Curated&amp;sa=X&amp;ved=0ahUKEwjJ-IOHvND8AhXFRDABHV7pDXAQmJACCMIK</t>
  </si>
  <si>
    <t>https://encrypted-tbn0.gstatic.com/images?q=tbn:ANd9GcQtPb-XAM4JZYYeXvp-n7Wge8y630E8pkRKFQRmXfs&amp;s</t>
  </si>
  <si>
    <t>Edstem Technologies</t>
  </si>
  <si>
    <t>http://www.edstem.com/</t>
  </si>
  <si>
    <t>https://www.google.com/search?sca_esv=589698990&amp;gl=us&amp;hl=en&amp;q=Edstem+Technologies&amp;sa=X&amp;ved=0ahUKEwjI05vp3IaDAxUznokEHaBgBQc4HhCYkAII9gs</t>
  </si>
  <si>
    <t>Columbia Business School</t>
  </si>
  <si>
    <t>https://home.gsb.columbia.edu/</t>
  </si>
  <si>
    <t>https://www.google.com/search?q=Columbia+Business+School&amp;sa=X&amp;ved=0ahUKEwiL-OOHypeAAxX8ElkFHawMAM44ChCYkAII1wo</t>
  </si>
  <si>
    <t>https://encrypted-tbn0.gstatic.com/images?q=tbn:ANd9GcTy_L1h0xbKMeDxCQyCloLZlQ3g9YrIGMbJCxlM&amp;s=0</t>
  </si>
  <si>
    <t>TMA Data Management</t>
  </si>
  <si>
    <t>http://tma.co.uk/</t>
  </si>
  <si>
    <t>https://www.google.com/search?gl=us&amp;hl=en&amp;q=TMA+Data+Management&amp;sa=X&amp;ved=0ahUKEwjlkcrJ4YL9AhXXH0QIHWKDCu44KBCYkAIIugk</t>
  </si>
  <si>
    <t>Altair Travel Agency S.A. - Tripair GmbH</t>
  </si>
  <si>
    <t>https://www.google.com/search?gl=us&amp;hl=en&amp;q=Altair+Travel+Agency+S.A.+-+Tripair+GmbH&amp;sa=X&amp;ved=0ahUKEwjahNKVitv-AhUPMVkFHZXyB7kQmJACCLYM</t>
  </si>
  <si>
    <t>https://encrypted-tbn0.gstatic.com/images?q=tbn:ANd9GcSyXsajGZqB25q4AIYYtIfQUZe8r93CMihWIVLvto4&amp;s</t>
  </si>
  <si>
    <t>Inteltion</t>
  </si>
  <si>
    <t>http://www.inteltion.com/</t>
  </si>
  <si>
    <t>https://www.google.com/search?hl=en&amp;gl=us&amp;q=Inteltion&amp;sa=X&amp;ved=0ahUKEwj2qO-1m_T-AhW2nWoFHXcRByUQmJACCOYJ</t>
  </si>
  <si>
    <t>https://encrypted-tbn0.gstatic.com/images?q=tbn:ANd9GcSQHwIGxLmXAxURptd2b4PhM6g9wAO3zj-k8bCtCy0&amp;s</t>
  </si>
  <si>
    <t>DTI (Diversified Technology Inc.)</t>
  </si>
  <si>
    <t>https://www.google.com/search?sca_esv=590804984&amp;gl=us&amp;hl=en&amp;q=DTI+(Diversified+Technology+Inc.)&amp;sa=X&amp;ved=0ahUKEwjBvvLQoI6DAxWvj4kEHdUICM04ChCYkAII3Qo</t>
  </si>
  <si>
    <t>https://encrypted-tbn0.gstatic.com/images?q=tbn:ANd9GcTxu1Gks67ySOizzMoOEaKC7hcHnks794NaKiQh0fs&amp;s</t>
  </si>
  <si>
    <t>Total Solutions Europe BV</t>
  </si>
  <si>
    <t>https://www.google.com/search?gl=us&amp;hl=en&amp;q=Total+Solutions+Europe+BV&amp;sa=X&amp;ved=0ahUKEwjxnPGjj4P-AhXWI0QIHc0XDeM4ChCYkAIInw0</t>
  </si>
  <si>
    <t>https://encrypted-tbn0.gstatic.com/images?q=tbn:ANd9GcQiejF6VaUnMF4j01V8p0JE3jw50dGMiooAOirjzQs&amp;s</t>
  </si>
  <si>
    <t>K &amp; R Enterprises</t>
  </si>
  <si>
    <t>https://www.google.com/search?sca_esv=573394023&amp;hl=en&amp;gl=us&amp;q=K+%26+R+Enterprises&amp;sa=X&amp;ved=0ahUKEwilpY6x9fSBAxVLmokEHewNBdk4FBCYkAII6As</t>
  </si>
  <si>
    <t>VALUE Consulting Experts</t>
  </si>
  <si>
    <t>https://www.google.com/search?gl=us&amp;hl=en&amp;q=VALUE+Consulting+Experts&amp;sa=X&amp;ved=0ahUKEwjvgpHOuaH_AhUIJEQIHXF5BiwQmJACCMQK</t>
  </si>
  <si>
    <t>https://encrypted-tbn0.gstatic.com/images?q=tbn:ANd9GcRjtj3SYkmSE-HkAlQzCtJnovLOuYvrC4k_qjJbjHw&amp;s</t>
  </si>
  <si>
    <t>Eurofins Scientific, Inc.</t>
  </si>
  <si>
    <t>https://www.google.com/search?hl=en&amp;gl=us&amp;q=Eurofins+Scientific,+Inc.&amp;sa=X&amp;ved=0ahUKEwjyxo7dtseAAxU5FFkFHdbDABs4FBCYkAIImAw</t>
  </si>
  <si>
    <t>Corecam Pte Ltd</t>
  </si>
  <si>
    <t>https://www.google.com/search?hl=en&amp;gl=us&amp;q=Corecam+Pte+Ltd&amp;sa=X&amp;ved=0ahUKEwj3gOHaz-f-AhUaRzABHYq7AfI4FBCYkAII6Ak</t>
  </si>
  <si>
    <t>https://encrypted-tbn0.gstatic.com/images?q=tbn:ANd9GcSM4RZoB5LhrQhod8roEzXt9vh_Lw4to_2sBbK6D-g&amp;s</t>
  </si>
  <si>
    <t>Stefanini Romania SRL.</t>
  </si>
  <si>
    <t>https://www.google.com/search?hl=en&amp;gl=us&amp;q=Stefanini+Romania+SRL.&amp;sa=X&amp;ved=0ahUKEwiev6_zzd_8AhU7EVkFHUUGAKQ4ChCYkAIIwwo</t>
  </si>
  <si>
    <t>https://encrypted-tbn0.gstatic.com/images?q=tbn:ANd9GcTotL5zhpTNvLTM6qIguBWG1a001AOcXyYkdtJUBi0&amp;s</t>
  </si>
  <si>
    <t>Careers | West Virginia University</t>
  </si>
  <si>
    <t>https://www.google.com/search?q=Careers+%7C+West+Virginia+University&amp;sa=X&amp;ved=0ahUKEwiZwt3hntj9AhUXFlkFHVrhDWg4KBCYkAIIpQw</t>
  </si>
  <si>
    <t>Hospice of the Chesapeake</t>
  </si>
  <si>
    <t>https://www.google.com/search?hl=en&amp;gl=us&amp;q=Hospice+of+the+Chesapeake&amp;sa=X&amp;ved=0ahUKEwjNz6nk393_AhX5EGIAHc3WAuE4FBCYkAIIsAs</t>
  </si>
  <si>
    <t>Comparethemarket.com.au</t>
  </si>
  <si>
    <t>https://www.google.com/search?sca_esv=588967138&amp;gl=us&amp;hl=en&amp;q=Comparethemarket.com.au&amp;sa=X&amp;ved=0ahUKEwiPpbPEnP-CAxXZF1kFHUv6Bl0QmJACCIgL</t>
  </si>
  <si>
    <t>https://encrypted-tbn0.gstatic.com/images?q=tbn:ANd9GcSNuczps_IpPE6j81X4nbjiKOl1d-S2A5GG5TAZ5EA&amp;s</t>
  </si>
  <si>
    <t>Kalman and Company, Inc.</t>
  </si>
  <si>
    <t>https://www.google.com/search?ucbcb=1&amp;hl=en&amp;gl=us&amp;q=Kalman+and+Company,+Inc.&amp;sa=X&amp;ved=0ahUKEwidreGSna78AhVyF1kFHcRjAPk4MhCYkAIIpQ0</t>
  </si>
  <si>
    <t>Hire.nl</t>
  </si>
  <si>
    <t>https://www.google.com/search?gl=us&amp;hl=en&amp;q=Hire.nl&amp;sa=X&amp;ved=0ahUKEwi63uvYxI2AAxWCQzABHWveABc4ChCYkAIIsA4</t>
  </si>
  <si>
    <t>Ascend Airways</t>
  </si>
  <si>
    <t>http://www.synergyaviation.com/</t>
  </si>
  <si>
    <t>https://www.google.com/search?sca_esv=575393305&amp;hl=en&amp;gl=us&amp;q=Ascend+Airways&amp;sa=X&amp;ved=0ahUKEwiE4LHJv4aCAxVSv4kEHTP3A344MhCYkAII8Qs</t>
  </si>
  <si>
    <t>https://encrypted-tbn0.gstatic.com/images?q=tbn:ANd9GcTPVqjCo5G6dj7Z4nJrmB0kxgS_Ok_TMbnIOBP2z_c&amp;s</t>
  </si>
  <si>
    <t>Sky Deutschland GmbH</t>
  </si>
  <si>
    <t>http://www.sky.de/</t>
  </si>
  <si>
    <t>https://www.google.com/search?hl=en&amp;gl=us&amp;q=Sky+Deutschland+GmbH&amp;sa=X&amp;ved=0ahUKEwj2mNr_1aGAAxX7FlkFHW9VD8w4HhCYkAIIyQ0</t>
  </si>
  <si>
    <t>Flying Digital Content</t>
  </si>
  <si>
    <t>https://www.google.com/search?sca_esv=576391435&amp;gl=us&amp;hl=en&amp;q=Flying+Digital+Content&amp;sa=X&amp;ved=0ahUKEwjGzbnnxpCCAxWKK1kFHRyMCq0QmJACCJwO</t>
  </si>
  <si>
    <t>RTL Belgium SA</t>
  </si>
  <si>
    <t>https://www.google.com/search?q=RTL+Belgium+SA&amp;sa=X&amp;ved=0ahUKEwiHkaHf6q_8AhW0ZjUKHQ_4Avw4FBCYkAIIuQs</t>
  </si>
  <si>
    <t>https://encrypted-tbn0.gstatic.com/images?q=tbn:ANd9GcS07FbPsAMXLhzDHsCeZr91Z8n1K8_DusaZrUUK&amp;s=0</t>
  </si>
  <si>
    <t>EnchantÃ© Accessories</t>
  </si>
  <si>
    <t>https://www.google.com/search?ucbcb=1&amp;hl=en&amp;gl=us&amp;q=Enchant%C3%A9+Accessories&amp;sa=X&amp;ved=0ahUKEwii8rf708v9AhVEElkFHVy6AfQ4HhCYkAIIjQs</t>
  </si>
  <si>
    <t>ADECCO UK LTD</t>
  </si>
  <si>
    <t>https://www.google.com/search?sca_esv=566027130&amp;hl=en&amp;gl=us&amp;q=ADECCO+UK+LTD&amp;sa=X&amp;ved=0ahUKEwil8ZXQ_bCBAxWflokEHd2_Afo4PBCYkAIIvwk</t>
  </si>
  <si>
    <t>PrideVel Consulting</t>
  </si>
  <si>
    <t>https://www.google.com/search?gl=us&amp;hl=en&amp;q=PrideVel+Consulting&amp;sa=X&amp;ved=0ahUKEwiEp_bJpKb-AhUiElkFHXQHDCY4MhCYkAIIpw4</t>
  </si>
  <si>
    <t>Triconn Solutions</t>
  </si>
  <si>
    <t>https://www.google.com/search?gl=us&amp;hl=en&amp;q=Triconn+Solutions&amp;sa=X&amp;ved=0ahUKEwjGs8jn7ez_AhUbMlkFHQCpBa04HhCYkAII8gk</t>
  </si>
  <si>
    <t>Council of State Governments</t>
  </si>
  <si>
    <t>http://www.csg.org/</t>
  </si>
  <si>
    <t>https://www.google.com/search?gl=us&amp;hl=en&amp;q=Council+of+State+Governments&amp;sa=X&amp;ved=0ahUKEwjowtOkxpKAAxUxlmoFHR2lD_44HhCYkAIIugw</t>
  </si>
  <si>
    <t>AFS Group</t>
  </si>
  <si>
    <t>http://www.afsgroup.nl/</t>
  </si>
  <si>
    <t>https://www.google.com/search?hl=en&amp;gl=us&amp;q=AFS+Group&amp;sa=X&amp;ved=0ahUKEwjR4trT8Yz9AhWhMEQIHak3CIgQmJACCJcK</t>
  </si>
  <si>
    <t>https://encrypted-tbn0.gstatic.com/images?q=tbn:ANd9GcT4-oWdlTkV1ngrjPq5GRY84ou4P5yJp1JB7Th1&amp;s=0</t>
  </si>
  <si>
    <t>ë¼ì¸í”ŒëŸ¬ìŠ¤</t>
  </si>
  <si>
    <t>https://www.google.com/search?sca_esv=584208532&amp;hl=en&amp;gl=us&amp;q=%EB%9D%BC%EC%9D%B8%ED%94%8C%EB%9F%AC%EC%8A%A4&amp;sa=X&amp;ved=0ahUKEwjY65fTvNSCAxVkpokEHQAkDnoQmJACCLII</t>
  </si>
  <si>
    <t>Adim</t>
  </si>
  <si>
    <t>https://www.google.com/search?hl=en&amp;gl=us&amp;q=Adim&amp;sa=X&amp;ved=0ahUKEwit6d3Rm66AAxUUF1kFHWK4Do44FBCYkAII0Q0</t>
  </si>
  <si>
    <t>https://encrypted-tbn0.gstatic.com/images?q=tbn:ANd9GcQ6xd7pzGCXJZUS9ob7VjHdmmxYELJmzL9wglAXxXY&amp;s</t>
  </si>
  <si>
    <t>BRIGHT Consulting GmbH</t>
  </si>
  <si>
    <t>https://www.google.com/search?gl=us&amp;hl=en&amp;q=BRIGHT+Consulting+GmbH&amp;sa=X&amp;ved=0ahUKEwiO_L2fq-r_AhXtl4kEHaoiD0k4KBCYkAII4Qo</t>
  </si>
  <si>
    <t>PureTerra Ventures</t>
  </si>
  <si>
    <t>http://www.pureterra.com/</t>
  </si>
  <si>
    <t>https://www.google.com/search?hl=en&amp;gl=us&amp;q=PureTerra+Ventures&amp;sa=X&amp;ved=0ahUKEwiGs9yBqLD-AhVPmGoFHWDmA0o4FBCYkAII4ws</t>
  </si>
  <si>
    <t>Sembo</t>
  </si>
  <si>
    <t>https://www.google.com/search?hl=en&amp;gl=us&amp;q=Sembo&amp;sa=X&amp;ved=0ahUKEwig_Ovc9oz9AhXT8rsIHSDPCEcQmJACCNwK</t>
  </si>
  <si>
    <t>https://encrypted-tbn0.gstatic.com/images?q=tbn:ANd9GcTDSi_Sh__RXz0Hfu1y4r3eFR-g75JIz3hkfzsLWoQ&amp;s</t>
  </si>
  <si>
    <t>CHAIN SERVICES TI SAC - CSTI</t>
  </si>
  <si>
    <t>https://www.google.com/search?gl=us&amp;hl=en&amp;q=CHAIN+SERVICES+TI+SAC+-+CSTI&amp;sa=X&amp;ved=0ahUKEwiew6aAkb_9AhWzkWoFHe4FC0U4ChCYkAIIwAw</t>
  </si>
  <si>
    <t>Fawry Microfinance</t>
  </si>
  <si>
    <t>https://www.google.com/search?gl=us&amp;hl=en&amp;q=Fawry+Microfinance&amp;sa=X&amp;ved=0ahUKEwjyiqPIq72AAxV1h-4BHXNtCx8QmJACCP4I</t>
  </si>
  <si>
    <t>Baseware</t>
  </si>
  <si>
    <t>https://www.google.com/search?sca_esv=572781667&amp;hl=en&amp;gl=us&amp;q=Baseware&amp;sa=X&amp;ved=0ahUKEwiHxJHk8O-BAxVrl2oFHa8oDpYQmJACCKIK</t>
  </si>
  <si>
    <t>Buyandship å°ç£</t>
  </si>
  <si>
    <t>https://www.google.com/search?hl=en&amp;gl=us&amp;q=Buyandship+%E5%8F%B0%E7%81%A3&amp;sa=X&amp;ved=0ahUKEwir0svHsOz9AhVuSTABHT3iDAEQmJACCMwL</t>
  </si>
  <si>
    <t>Melco Resorts &amp; Entertainment Careers - Cyprus</t>
  </si>
  <si>
    <t>https://www.google.com/search?sca_esv=559959589&amp;gl=us&amp;hl=en&amp;q=Melco+Resorts+%26+Entertainment+Careers+-+Cyprus&amp;sa=X&amp;ved=0ahUKEwj45feBm_eAAxWrjokEHYk4C58QmJACCM8I</t>
  </si>
  <si>
    <t>https://encrypted-tbn0.gstatic.com/images?q=tbn:ANd9GcRr2U5nvxIRwySD1VuTkxCAeNm-kc-OzOv_-vTMUDE&amp;s</t>
  </si>
  <si>
    <t>ADWEKO Global Ltd.</t>
  </si>
  <si>
    <t>https://www.google.com/search?q=ADWEKO+Global+Ltd.&amp;sa=X&amp;ved=0ahUKEwiR2Knn7K_8AhVfoXIEHRQPDesQmJACCLwM</t>
  </si>
  <si>
    <t>https://encrypted-tbn0.gstatic.com/images?q=tbn:ANd9GcSeGEDW52SGfVNyfg6SVec0LZ9EEInElvG14G5y9c0&amp;s</t>
  </si>
  <si>
    <t>Peoplebank NZ</t>
  </si>
  <si>
    <t>https://www.google.com/search?hl=en&amp;gl=us&amp;q=Peoplebank+NZ&amp;sa=X&amp;ved=0ahUKEwjd-texvpn9AhXOMVkFHY3pCbwQmJACCMQI</t>
  </si>
  <si>
    <t>https://encrypted-tbn0.gstatic.com/images?q=tbn:ANd9GcQtVvAktpo9gjzSzE9nghncCalbE9ayGYMaL3GfdmQ&amp;s</t>
  </si>
  <si>
    <t>Eclipse Mining Technologies, LLC</t>
  </si>
  <si>
    <t>https://www.google.com/search?sca_esv=572772429&amp;gl=us&amp;hl=en&amp;q=Eclipse+Mining+Technologies,+LLC&amp;sa=X&amp;ved=0ahUKEwiynqWe6--BAxVzg4kEHcy3DC84RhCYkAII8Ao</t>
  </si>
  <si>
    <t>Odido Nederland</t>
  </si>
  <si>
    <t>https://www.google.com/search?sca_esv=588279375&amp;gl=us&amp;hl=en&amp;q=Odido+Nederland&amp;sa=X&amp;ved=0ahUKEwjMgJCflvqCAxXbElkFHUcgDqwQmJACCOgK</t>
  </si>
  <si>
    <t>https://encrypted-tbn0.gstatic.com/images?q=tbn:ANd9GcSJBp-E-iUVZBv5bCzdWfDcGGBGfx3tm1g3rYDtyGc&amp;s</t>
  </si>
  <si>
    <t>VIDA.place</t>
  </si>
  <si>
    <t>https://www.google.com/search?sca_esv=577385484&amp;hl=en&amp;gl=us&amp;q=VIDA.place&amp;sa=X&amp;ved=0ahUKEwiBhPKwi5iCAxWXElkFHbFRA-Y4WhCYkAIIxQ0</t>
  </si>
  <si>
    <t>Aviagen South Africa</t>
  </si>
  <si>
    <t>https://www.google.com/search?sca_esv=586873451&amp;gl=us&amp;hl=en&amp;q=Aviagen+South+Africa&amp;sa=X&amp;ved=0ahUKEwjPrfqXy-2CAxUIvokEHfO3BnEQmJACCPIL</t>
  </si>
  <si>
    <t>https://encrypted-tbn0.gstatic.com/images?q=tbn:ANd9GcQZIUkiVpS900yImQFt6VcfkD_3V0tARz980sXXZOU&amp;s</t>
  </si>
  <si>
    <t>Red Badger</t>
  </si>
  <si>
    <t>http://www.red-badger.com/</t>
  </si>
  <si>
    <t>https://www.google.com/search?sca_esv=571184275&amp;gl=us&amp;hl=en&amp;q=Red+Badger&amp;sa=X&amp;ved=0ahUKEwjMyq7P4eCBAxV2nokEHQ9VA6A4KBCYkAIIjQs</t>
  </si>
  <si>
    <t>https://encrypted-tbn0.gstatic.com/images?q=tbn:ANd9GcT0VsVfEjAYv9Y8yupN2mizNn9M6bYlZ7yVXpHFPfA&amp;s</t>
  </si>
  <si>
    <t>Srinivasan Software Solutions Pvt Ltd</t>
  </si>
  <si>
    <t>https://www.google.com/search?sca_esv=573098824&amp;hl=en&amp;gl=us&amp;q=Srinivasan+Software+Solutions+Pvt+Ltd&amp;sa=X&amp;ved=0ahUKEwjgleOns_KBAxUZF1kFHXytEgM4UBCYkAII8gw</t>
  </si>
  <si>
    <t>https://encrypted-tbn0.gstatic.com/images?q=tbn:ANd9GcTImhh4c1pNVHaiuaeNVed2yU35wa0ijWKAQETDjG8&amp;s</t>
  </si>
  <si>
    <t>Technion</t>
  </si>
  <si>
    <t>http://www.technion.ac.il/</t>
  </si>
  <si>
    <t>https://www.google.com/search?hl=en&amp;gl=us&amp;q=Technion&amp;sa=X&amp;ved=0ahUKEwjUrum2ktj8AhX9m2oFHcnYDAY4KBCYkAII-Q0</t>
  </si>
  <si>
    <t>https://encrypted-tbn0.gstatic.com/images?q=tbn:ANd9GcQIOXKFdN8IhjwruPWHrsRbHdmBEwHd0c6L6Tk5A9Q&amp;s</t>
  </si>
  <si>
    <t>SOFTINDEX LLC</t>
  </si>
  <si>
    <t>https://www.google.com/search?sca_esv=553028280&amp;gl=us&amp;hl=en&amp;q=SOFTINDEX+LLC&amp;sa=X&amp;ved=0ahUKEwiY0-Cgq72AAxURVzABHTOkClgQmJACCIYK</t>
  </si>
  <si>
    <t>Loadbalancer.org Ltd</t>
  </si>
  <si>
    <t>https://www.loadbalancer.org/</t>
  </si>
  <si>
    <t>https://www.google.com/search?gl=us&amp;hl=en&amp;q=Loadbalancer.org+Ltd&amp;sa=X&amp;ved=0ahUKEwj3r_qEjOD-AhWSQzABHdl5BUE4HhCYkAII5Qs</t>
  </si>
  <si>
    <t>Huawei TelekomÃ¼nikasyon Dis Ticaret Ltd</t>
  </si>
  <si>
    <t>https://www.google.com/search?hl=en&amp;gl=us&amp;q=Huawei+Telekom%C3%BCnikasyon+Dis+Ticaret+Ltd&amp;sa=X&amp;ved=0ahUKEwjSld2jqfn-AhUSkmoFHWIQD9cQmJACCNQK</t>
  </si>
  <si>
    <t>https://encrypted-tbn0.gstatic.com/images?q=tbn:ANd9GcQDP-2IlZm3B5HGzciQMNR_NHUDOPCHf71ZgP5pUGXRdsVHcb8BY9Jy&amp;s</t>
  </si>
  <si>
    <t>Sybilla Technologies</t>
  </si>
  <si>
    <t>https://www.google.com/search?hl=en&amp;gl=us&amp;q=Sybilla+Technologies&amp;sa=X&amp;ved=0ahUKEwiMxe7tvJn9AhWmKlkFHXXGBdQQmJACCPoL</t>
  </si>
  <si>
    <t>https://encrypted-tbn0.gstatic.com/images?q=tbn:ANd9GcQt-Ct8BcvKVzj3i0bGkEYRcHDewU9LalDjJHTAh2w&amp;s</t>
  </si>
  <si>
    <t>Garrod Inc</t>
  </si>
  <si>
    <t>https://www.google.com/search?gl=us&amp;hl=en&amp;q=Garrod+Inc&amp;sa=X&amp;ved=0ahUKEwiV0Nbvusn-AhXgQzABHXp3DyMQmJACCKgM</t>
  </si>
  <si>
    <t>Collabera Technologies Private Limited</t>
  </si>
  <si>
    <t>https://www.google.com/search?gl=us&amp;hl=en&amp;q=Collabera+Technologies+Private+Limited&amp;sa=X&amp;ved=0ahUKEwiPlo30n_b8AhUomokEHYRMA3U4KBCYkAII9As</t>
  </si>
  <si>
    <t>Proselect Consulting Management Philippines</t>
  </si>
  <si>
    <t>https://www.google.com/search?sca_esv=587928711&amp;hl=en&amp;gl=us&amp;q=Proselect+Consulting+Management+Philippines&amp;sa=X&amp;ved=0ahUKEwioxO7B0feCAxWpD1kFHa2OD0IQmJACCN8J</t>
  </si>
  <si>
    <t>Next Phase Recruitment Limited</t>
  </si>
  <si>
    <t>https://www.google.com/search?hl=en&amp;gl=us&amp;q=Next+Phase+Recruitment+Limited&amp;sa=X&amp;ved=0ahUKEwjiof7-3dj_AhW7I0QIHVcpCIE4HhCYkAIIpQo</t>
  </si>
  <si>
    <t>https://encrypted-tbn0.gstatic.com/images?q=tbn:ANd9GcTk3zo5n0ZGUybFv85EnKiG5CB1qw2P5OkV1HfOm-M&amp;s</t>
  </si>
  <si>
    <t>EchoStar Corporation</t>
  </si>
  <si>
    <t>https://www.google.com/search?hl=en&amp;gl=us&amp;q=EchoStar+Corporation&amp;sa=X&amp;ved=0ahUKEwiN0dylw9P-AhXAD1kFHQRPCpg4KBCYkAIImgs</t>
  </si>
  <si>
    <t>Rillion AB</t>
  </si>
  <si>
    <t>https://www.google.com/search?hl=en&amp;gl=us&amp;q=Rillion+AB&amp;sa=X&amp;ved=0ahUKEwiF5O-F3dP_AhVRIUQIHZhQAp4QmJACCMYL</t>
  </si>
  <si>
    <t>Pickaxe</t>
  </si>
  <si>
    <t>https://www.google.com/search?gl=us&amp;hl=en&amp;q=Pickaxe&amp;sa=X&amp;ved=0ahUKEwj_ienvm4D9AhX4EWIAHZtvDtI4ChCYkAII3ww</t>
  </si>
  <si>
    <t>Arka Infotech Inc</t>
  </si>
  <si>
    <t>https://www.google.com/search?sca_esv=589698990&amp;gl=us&amp;hl=en&amp;q=Arka+Infotech+Inc&amp;sa=X&amp;ved=0ahUKEwjt8sep2oaDAxXoFFkFHYgPDgA4ChCYkAII1gk</t>
  </si>
  <si>
    <t>The Launch Box</t>
  </si>
  <si>
    <t>https://www.google.com/search?gl=us&amp;hl=en&amp;q=The+Launch+Box&amp;sa=X&amp;ved=0ahUKEwi0nv6wlfH8AhUZL1kFHZIcAaI4HhCYkAIIwww</t>
  </si>
  <si>
    <t>PDS Hull Limited</t>
  </si>
  <si>
    <t>https://www.google.com/search?sca_esv=583557295&amp;gl=us&amp;hl=en&amp;q=PDS+Hull+Limited&amp;sa=X&amp;ved=0ahUKEwip6Mb98syCAxWpv4kEHQI8AQc4FBCYkAIIlQ0</t>
  </si>
  <si>
    <t>Global System Solutions International - GSS</t>
  </si>
  <si>
    <t>https://www.google.com/search?gl=us&amp;hl=en&amp;q=Global+System+Solutions+International+-+GSS&amp;sa=X&amp;ved=0ahUKEwjenonD9bqAAxXgGTQIHb8AAhcQmJACCL4K</t>
  </si>
  <si>
    <t>https://encrypted-tbn0.gstatic.com/images?q=tbn:ANd9GcTVz9eYQZnE28nnI9TJbe81bCTs11fO3TPqWknTTck&amp;s</t>
  </si>
  <si>
    <t>GOG Analytics IT Solutions INC</t>
  </si>
  <si>
    <t>https://www.google.com/search?gl=us&amp;hl=en&amp;q=GOG+Analytics+IT+Solutions+INC&amp;sa=X&amp;ved=0ahUKEwjltseKtvH9AhUmGFkFHQJCARo4HhCYkAII2Aw</t>
  </si>
  <si>
    <t>Empresa: Evaluar Rrhh</t>
  </si>
  <si>
    <t>https://www.google.com/search?sca_esv=560282478&amp;hl=en&amp;gl=us&amp;q=Empresa:+Evaluar+Rrhh&amp;sa=X&amp;ved=0ahUKEwiulfSB3fmAAxWzEmIAHavND2gQmJACCM0I</t>
  </si>
  <si>
    <t>First Tech Credit Union</t>
  </si>
  <si>
    <t>https://www.google.com/search?sca_esv=561228216&amp;gl=us&amp;hl=en&amp;q=First+Tech+Credit+Union&amp;sa=X&amp;ved=0ahUKEwiGzOTS24OBAxWWMlkFHWMtAH44UBCYkAIIhwo</t>
  </si>
  <si>
    <t>New Grand Career Solutions</t>
  </si>
  <si>
    <t>https://www.google.com/search?hl=en&amp;gl=us&amp;q=New+Grand+Career+Solutions&amp;sa=X&amp;ved=0ahUKEwiMi7ON4sv9AhWRk2oFHYTXAmAQmJACCLgJ</t>
  </si>
  <si>
    <t>Sense Digital</t>
  </si>
  <si>
    <t>https://www.google.com/search?gl=us&amp;hl=en&amp;q=Sense+Digital&amp;sa=X&amp;ved=0ahUKEwi3iffTp939AhUwrYkEHVvaAIMQmJACCKAM</t>
  </si>
  <si>
    <t>https://encrypted-tbn0.gstatic.com/images?q=tbn:ANd9GcT7veUMyjllHcquVKZSCjE98XeftqqfX1YPUNE4qwQ&amp;s</t>
  </si>
  <si>
    <t>Arbeit Consultancy Services Sdn Bhd</t>
  </si>
  <si>
    <t>https://www.google.com/search?sca_esv=558984878&amp;gl=us&amp;hl=en&amp;q=Arbeit+Consultancy+Services+Sdn+Bhd&amp;sa=X&amp;ved=0ahUKEwipkpbazu-AAxVkkYkEHWuXB-4QmJACCK8H</t>
  </si>
  <si>
    <t>https://encrypted-tbn0.gstatic.com/images?q=tbn:ANd9GcQCJS_1XDJEQsXdW0LK-AsDyqq9SsUOkL8zsofiJ0E&amp;s</t>
  </si>
  <si>
    <t>Brand del mondo Pharma</t>
  </si>
  <si>
    <t>https://www.google.com/search?sca_esv=567185982&amp;gl=us&amp;hl=en&amp;q=Brand+del+mondo+Pharma&amp;sa=X&amp;ved=0ahUKEwiIiICHhruBAxUuKlkFHR_4C5sQmJACCMQL</t>
  </si>
  <si>
    <t>Onit Group S.r.l</t>
  </si>
  <si>
    <t>https://www.google.com/search?q=Onit+Group+S.r.l&amp;sa=X&amp;ved=0ahUKEwjxyrLRqLr-AhVZFFkFHRlRCBUQmJACCPUI</t>
  </si>
  <si>
    <t>Dutech Systems</t>
  </si>
  <si>
    <t>https://www.google.com/search?sca_esv=566842583&amp;hl=en&amp;gl=us&amp;q=Dutech+Systems&amp;sa=X&amp;ved=0ahUKEwiVl53yw7iBAxXvIEQIHcxRDYw4UBCYkAIIoAw</t>
  </si>
  <si>
    <t>Match2One AB</t>
  </si>
  <si>
    <t>https://www.google.com/search?sca_esv=587228370&amp;gl=us&amp;hl=en&amp;q=Match2One+AB&amp;sa=X&amp;ved=0ahUKEwis8_bikfCCAxWIjIkEHWkYD7sQmJACCPQJ</t>
  </si>
  <si>
    <t>Clear Resolution Consulting, LLC.</t>
  </si>
  <si>
    <t>https://www.google.com/search?sca_esv=2315affa0f30b34a&amp;sca_upv=1&amp;hl=en&amp;gl=us&amp;q=Clear+Resolution+Consulting,+LLC.&amp;sa=X&amp;ved=0ahUKEwjwoJHhudmCAxURSjABHcX2BHQ4ZBCYkAII_g0</t>
  </si>
  <si>
    <t>CM Medical</t>
  </si>
  <si>
    <t>https://www.google.com/search?sca_esv=567797162&amp;gl=us&amp;hl=en&amp;q=CM+Medical&amp;sa=X&amp;ved=0ahUKEwjRgZOmksCBAxUyEFkFHa3uDYw4ChCYkAIIyAs</t>
  </si>
  <si>
    <t>VeVe</t>
  </si>
  <si>
    <t>https://www.google.com/search?ucbcb=1&amp;hl=en&amp;gl=us&amp;q=VeVe&amp;sa=X&amp;ved=0ahUKEwiqwMjJ8sb-AhU_F1kFHVloDlUQmJACCLkJ</t>
  </si>
  <si>
    <t>ÐœÐ¸ÐºÑ€Ð¾ÐºÑ€ÐµÐ´Ð¸Ñ‚Ð½Ð°Ñ ÐšÐ¾Ð¼Ð¿Ð°Ð½Ð¸Ñ ÐšÑ€ÐµÐ´Ð¸Ñ‚Ð¾24</t>
  </si>
  <si>
    <t>https://www.google.com/search?sca_esv=560909571&amp;gl=us&amp;hl=en&amp;q=%D0%9C%D0%B8%D0%BA%D1%80%D0%BE%D0%BA%D1%80%D0%B5%D0%B4%D0%B8%D1%82%D0%BD%D0%B0%D1%8F+%D0%9A%D0%BE%D0%BC%D0%BF%D0%B0%D0%BD%D0%B8%D1%8F+%D0%9A%D1%80%D0%B5%D0%B4%D0%B8%D1%82%D0%BE24&amp;sa=X&amp;ved=0ahUKEwilpJTxooGBAxX0QzABHfpDB984FBCYkAIIiw0</t>
  </si>
  <si>
    <t>Spry Methods</t>
  </si>
  <si>
    <t>https://www.google.com/search?gl=us&amp;hl=en&amp;q=Spry+Methods&amp;sa=X&amp;ved=0ahUKEwjq4N2qot39AhX1czABHYGuCP44ChCYkAIIkA4</t>
  </si>
  <si>
    <t>https://encrypted-tbn0.gstatic.com/images?q=tbn:ANd9GcSuxfr-5cXkSbUoL91EDEaK9uFV7Y18Geb-HmQNE5U&amp;s</t>
  </si>
  <si>
    <t>Vattenfall Eldistribution, Vattenfall</t>
  </si>
  <si>
    <t>http://www.vattenfalleldistribution.se/</t>
  </si>
  <si>
    <t>https://www.google.com/search?sca_esv=575393305&amp;hl=en&amp;gl=us&amp;q=Vattenfall+Eldistribution,+Vattenfall&amp;sa=X&amp;ved=0ahUKEwi264u8wYaCAxXGEFkFHc-DA0kQmJACCLgM</t>
  </si>
  <si>
    <t>TMRW</t>
  </si>
  <si>
    <t>https://www.google.com/search?hl=en&amp;gl=us&amp;q=TMRW&amp;sa=X&amp;ved=0ahUKEwjL9Yfwna6AAxUAjokEHfxNCI84ZBCYkAIIhA0</t>
  </si>
  <si>
    <t>Tebubio</t>
  </si>
  <si>
    <t>http://www.tebu-bio.com/</t>
  </si>
  <si>
    <t>https://www.google.com/search?sca_esv=568110489&amp;hl=en&amp;gl=us&amp;q=Tebubio&amp;sa=X&amp;ved=0ahUKEwjQ14-ajsWBAxWnK1kFHYHvCm4QmJACCPYN</t>
  </si>
  <si>
    <t>Lilith Games</t>
  </si>
  <si>
    <t>http://www.lilithgames.com/</t>
  </si>
  <si>
    <t>https://www.google.com/search?sca_esv=592739610&amp;hl=en&amp;gl=us&amp;q=Lilith+Games&amp;sa=X&amp;ved=0ahUKEwjt6IC_8J-DAxWIF1kFHSlnAQYQmJACCKMK</t>
  </si>
  <si>
    <t>https://encrypted-tbn0.gstatic.com/images?q=tbn:ANd9GcQ3ervn003atZcYa0kznrPUwACOV2qwxDz5_r-nhAI&amp;s</t>
  </si>
  <si>
    <t>Protime</t>
  </si>
  <si>
    <t>http://www.protime.be/</t>
  </si>
  <si>
    <t>https://www.google.com/search?sca_esv=560909571&amp;gl=us&amp;hl=en&amp;q=Protime&amp;sa=X&amp;ved=0ahUKEwj65-vcn4GBAxUYM1kFHbyrAbsQmJACCJEN</t>
  </si>
  <si>
    <t>Datamellon</t>
  </si>
  <si>
    <t>https://www.google.com/search?hl=en&amp;gl=us&amp;q=Datamellon&amp;sa=X&amp;ved=0ahUKEwjmqfS_ov7-AhVjElkFHQ2PDa0QmJACCK4I</t>
  </si>
  <si>
    <t>Virtual Calibre Msc Sdn Bhd</t>
  </si>
  <si>
    <t>https://www.google.com/search?hl=en&amp;gl=us&amp;q=Virtual+Calibre+Msc+Sdn+Bhd&amp;sa=X&amp;ved=0ahUKEwin46PM5bL-AhXhMlkFHfsRBOsQmJACCNIM</t>
  </si>
  <si>
    <t>Threpsi solutions</t>
  </si>
  <si>
    <t>https://www.google.com/search?sca_esv=565257361&amp;hl=en&amp;gl=us&amp;q=Threpsi+solutions&amp;sa=X&amp;ved=0ahUKEwiBz_nWuKmBAxWZjIkEHQ1MBc44HhCYkAIIyQo</t>
  </si>
  <si>
    <t>Kuang Yik Engineering</t>
  </si>
  <si>
    <t>https://www.google.com/search?gl=us&amp;hl=en&amp;q=Kuang+Yik+Engineering&amp;sa=X&amp;ved=0ahUKEwjciaOv0bz9AhVjFFkFHeMjAfQ4ChCYkAIImAs</t>
  </si>
  <si>
    <t>Aboitiz Group</t>
  </si>
  <si>
    <t>http://www.aboitiz.com/</t>
  </si>
  <si>
    <t>https://www.google.com/search?gl=us&amp;hl=en&amp;q=Aboitiz+Group&amp;sa=X&amp;ved=0ahUKEwjbuMyBwoX-AhW-L1kFHW3lBnQ4FBCYkAII7Qs</t>
  </si>
  <si>
    <t>https://encrypted-tbn0.gstatic.com/images?q=tbn:ANd9GcQbh_yCEDYhwe2bwArGxfZgk_nfqSLMVFVGXlj8t2s&amp;s</t>
  </si>
  <si>
    <t>KAPIL GURU</t>
  </si>
  <si>
    <t>https://www.google.com/search?sca_esv=590053957&amp;gl=us&amp;hl=en&amp;q=KAPIL+GURU&amp;sa=X&amp;ved=0ahUKEwjXj4OppomDAxXVlIkEHa0hBa44FBCYkAIInwo</t>
  </si>
  <si>
    <t>Maasdelta Groep</t>
  </si>
  <si>
    <t>https://www.google.com/search?sca_esv=d2d2c4fba10c0c7e&amp;gl=us&amp;hl=en&amp;q=Maasdelta+Groep&amp;sa=X&amp;ved=0ahUKEwjau4PU9aSDAxVnQzABHXJ5AsAQmJACCN4K</t>
  </si>
  <si>
    <t>oskon.tech</t>
  </si>
  <si>
    <t>https://www.google.com/search?gl=us&amp;hl=en&amp;q=oskon.tech&amp;sa=X&amp;ved=0ahUKEwjR5LiCoer-AhW5FFkFHXVXAhM4ChCYkAIIzQ0</t>
  </si>
  <si>
    <t>https://encrypted-tbn0.gstatic.com/images?q=tbn:ANd9GcSG7Kvpoa2pmM_9usNuezu8Apq2nIeZJ6zV0u_MlqU&amp;s</t>
  </si>
  <si>
    <t>Spice Money</t>
  </si>
  <si>
    <t>http://spicemoney.com/</t>
  </si>
  <si>
    <t>https://www.google.com/search?hl=en&amp;gl=us&amp;q=Spice+Money&amp;sa=X&amp;ved=0ahUKEwjfmqSjqbL8AhVwkGoFHeXXB8EQmJACCMMK</t>
  </si>
  <si>
    <t>https://encrypted-tbn0.gstatic.com/images?q=tbn:ANd9GcQS50056BXcrZ4-_DE2JE-Q8lFuxLnif_-Jkb7d&amp;s=0</t>
  </si>
  <si>
    <t>Guida</t>
  </si>
  <si>
    <t>https://www.google.com/search?sca_esv=a56817d68023ccbe&amp;sca_upv=1&amp;gl=us&amp;hl=en&amp;q=Guida&amp;sa=X&amp;ved=0ahUKEwjDvafCk-aCAxWATDABHZiNDFE4ChCYkAII-w0</t>
  </si>
  <si>
    <t>Annexion Partners</t>
  </si>
  <si>
    <t>https://www.google.com/search?sca_esv=563635297&amp;gl=us&amp;hl=en&amp;q=Annexion+Partners&amp;sa=X&amp;ved=0ahUKEwjG0K-0r5qBAxWUFFkFHUP4DiE4FBCYkAII2wo</t>
  </si>
  <si>
    <t>Scope Data</t>
  </si>
  <si>
    <t>https://www.google.com/search?sca_esv=584208532&amp;hl=en&amp;gl=us&amp;q=Scope+Data&amp;sa=X&amp;ved=0ahUKEwj39ZSsutSCAxW9jIkEHZmbCogQmJACCJAL</t>
  </si>
  <si>
    <t>https://encrypted-tbn0.gstatic.com/images?q=tbn:ANd9GcShlBSAEzDKqnd0qss0xirOYIVDvr3NIS3DecGXjww&amp;s</t>
  </si>
  <si>
    <t>United Nations Population Fund (HQ)</t>
  </si>
  <si>
    <t>https://www.google.com/search?gl=us&amp;hl=en&amp;q=United+Nations+Population+Fund+(HQ)&amp;sa=X&amp;ved=0ahUKEwiTnu7wxd3-AhVVkIkEHelFABoQmJACCPQG</t>
  </si>
  <si>
    <t>https://encrypted-tbn0.gstatic.com/images?q=tbn:ANd9GcTfSd3yxeac4p1BTC6e39a46oRE197G6O1vYxgs&amp;s=0</t>
  </si>
  <si>
    <t>Access Data Centers</t>
  </si>
  <si>
    <t>https://www.google.com/search?sca_esv=561545016&amp;hl=en&amp;gl=us&amp;q=Access+Data+Centers&amp;sa=X&amp;ved=0ahUKEwjd68_ppIaBAxX5EFkFHRLvDTA4ChCYkAIIrAw</t>
  </si>
  <si>
    <t>https://encrypted-tbn0.gstatic.com/images?q=tbn:ANd9GcSgv9C0DH2qCW9X-4MvvJFtGGyeQ5Mcfedy6En3Xm8&amp;s</t>
  </si>
  <si>
    <t>Gemeente Vlaardingen</t>
  </si>
  <si>
    <t>https://www.google.com/search?sca_esv=568425080&amp;hl=en&amp;gl=us&amp;q=Gemeente+Vlaardingen&amp;sa=X&amp;ved=0ahUKEwiC4sTL1ceBAxXeGVkFHUjABqEQmJACCKsM</t>
  </si>
  <si>
    <t>https://encrypted-tbn0.gstatic.com/images?q=tbn:ANd9GcTGmz0zz6P2SN-_jAJaByc3ierlyOVrTB0h4fMccos&amp;s</t>
  </si>
  <si>
    <t>ViaSat Antenna Systems SA</t>
  </si>
  <si>
    <t>https://www.google.com/search?q=ViaSat+Antenna+Systems+SA&amp;sa=X&amp;ved=0ahUKEwjS1r6zqLD-AhWDF1kFHVYUDu44KBCYkAII4ws</t>
  </si>
  <si>
    <t>FuturU</t>
  </si>
  <si>
    <t>https://www.google.com/search?sca_esv=567185982&amp;hl=en&amp;gl=us&amp;q=FuturU&amp;sa=X&amp;ved=0ahUKEwiA2vnMhbuBAxW-IEQIHVcdAyk4FBCYkAII-Ak</t>
  </si>
  <si>
    <t>https://encrypted-tbn0.gstatic.com/images?q=tbn:ANd9GcSMslpWPt5egDawrntY5Cd68NYMbW_ewQ2NtTU9xJc&amp;s</t>
  </si>
  <si>
    <t>Azur Games</t>
  </si>
  <si>
    <t>https://www.google.com/search?gl=us&amp;hl=en&amp;q=Azur+Games&amp;sa=X&amp;ved=0ahUKEwiaiIiapbD-AhUvFlkFHcZfCvE4ChCYkAIIxgw</t>
  </si>
  <si>
    <t>Rob Peetoom</t>
  </si>
  <si>
    <t>https://www.google.com/search?gl=us&amp;hl=en&amp;q=Rob+Peetoom&amp;sa=X&amp;ved=0ahUKEwjTkMS-sOz9AhVpk4kEHUqfAjo4ChCYkAIItAs</t>
  </si>
  <si>
    <t>Trintech</t>
  </si>
  <si>
    <t>https://www.google.com/search?sca_esv=581440190&amp;hl=en&amp;gl=us&amp;q=Trintech&amp;sa=X&amp;ved=0ahUKEwjat_TdrLuCAxXUMlkFHcwYMTkQmJACCLMJ</t>
  </si>
  <si>
    <t>https://encrypted-tbn0.gstatic.com/images?q=tbn:ANd9GcSsib-s7u_8nMXdy-dS9Ffuauxc6dp6Hzr248LQlRM&amp;s</t>
  </si>
  <si>
    <t>VSEMAYKI.RU</t>
  </si>
  <si>
    <t>https://www.google.com/search?sca_esv=558984878&amp;gl=us&amp;hl=en&amp;q=VSEMAYKI.RU&amp;sa=X&amp;ved=0ahUKEwi785eA0--AAxW8D1kFHcCKAWw4ChCYkAIIrQw</t>
  </si>
  <si>
    <t>MarTrust</t>
  </si>
  <si>
    <t>https://www.google.com/search?sca_esv=593208899&amp;hl=en&amp;gl=us&amp;q=MarTrust&amp;sa=X&amp;ved=0ahUKEwjqkty28qSDAxUJD1kFHf5tDgcQmJACCMUL</t>
  </si>
  <si>
    <t>https://encrypted-tbn0.gstatic.com/images?q=tbn:ANd9GcSQX2tu-iZoM0whXQvnbxOsnMgxX6pzcqbf4lxPTtA&amp;s</t>
  </si>
  <si>
    <t>Emp Online</t>
  </si>
  <si>
    <t>https://www.google.com/search?sca_esv=577385484&amp;hl=en&amp;gl=us&amp;q=Emp+Online&amp;sa=X&amp;ved=0ahUKEwjlnauBi5iCAxX3EVkFHREuBGo4RhCYkAIIlAs</t>
  </si>
  <si>
    <t>Foxtel Management Pty Limited</t>
  </si>
  <si>
    <t>https://www.google.com/search?sca_esv=569660528&amp;hl=en&amp;gl=us&amp;q=Foxtel+Management+Pty+Limited&amp;sa=X&amp;ved=0ahUKEwj0jIiV2dGBAxWPFlkFHcgWBnQ4KBCYkAIImg0</t>
  </si>
  <si>
    <t>Kiesraad</t>
  </si>
  <si>
    <t>https://www.google.com/search?q=Kiesraad&amp;sa=X&amp;ved=0ahUKEwiygJeEwNj-AhUJMlkFHUpnAwI4ChCYkAIIlAw</t>
  </si>
  <si>
    <t>à¸šà¸£à¸´à¸©à¸±à¸— à¸šà¸µ à¹€à¸‹à¸­à¸£à¹Œà¹€à¸„à¸´à¸¥ à¸ˆà¸³à¸à¸±à¸”</t>
  </si>
  <si>
    <t>https://www.google.com/search?hl=en&amp;gl=us&amp;q=%E0%B8%9A%E0%B8%A3%E0%B8%B4%E0%B8%A9%E0%B8%B1%E0%B8%97+%E0%B8%9A%E0%B8%B5+%E0%B9%80%E0%B8%8B%E0%B8%AD%E0%B8%A3%E0%B9%8C%E0%B9%80%E0%B8%84%E0%B8%B4%E0%B8%A5+%E0%B8%88%E0%B8%B3%E0%B8%81%E0%B8%B1%E0%B8%94&amp;sa=X&amp;ved=0ahUKEwjIw4bW9sv-AhURVTABHSgsDsA4FBCYkAIIhQs</t>
  </si>
  <si>
    <t>Cross Options Group</t>
  </si>
  <si>
    <t>http://www.crossoptions.nl/</t>
  </si>
  <si>
    <t>https://www.google.com/search?gl=us&amp;hl=en&amp;q=Cross+Options+Group&amp;sa=X&amp;ved=0ahUKEwj1ocrb49r9AhW7IEQIHemnAYkQmJACCPMM</t>
  </si>
  <si>
    <t>https://encrypted-tbn0.gstatic.com/images?q=tbn:ANd9GcQpU7GfF3hiCx_rtIqTlXIMBe1U6MqsC8spwvguOco&amp;s</t>
  </si>
  <si>
    <t>Robert Half Deutschland GmbH &amp; Co.KG</t>
  </si>
  <si>
    <t>http://www.roberthalf.de/</t>
  </si>
  <si>
    <t>https://www.google.com/search?gl=us&amp;hl=en&amp;q=Robert+Half+Deutschland+GmbH+%26+Co.KG&amp;sa=X&amp;ved=0ahUKEwj7nNDWx7L9AhU7FVkFHekfDQQ4KBCYkAIIkww</t>
  </si>
  <si>
    <t>https://encrypted-tbn0.gstatic.com/images?q=tbn:ANd9GcTqyxH6ktz7uy1n_M-dNOuHvZnx_2JkWk6Z49_o&amp;s=0</t>
  </si>
  <si>
    <t>Cook Children''s Medical Center</t>
  </si>
  <si>
    <t>https://www.google.com/search?hl=en&amp;gl=us&amp;q=Cook+Children%27%27s+Medical+Center&amp;sa=X&amp;ved=0ahUKEwjO69zpvbD_AhXOkWoFHe9XDN04HhCYkAII8w0</t>
  </si>
  <si>
    <t>Computer Recruitment Services</t>
  </si>
  <si>
    <t>https://www.google.com/search?hl=en&amp;gl=us&amp;q=Computer+Recruitment+Services&amp;sa=X&amp;ved=0ahUKEwjd94Ktz4iAAxVri7AFHdLpANgQmJACCLsK</t>
  </si>
  <si>
    <t>https://encrypted-tbn0.gstatic.com/images?q=tbn:ANd9GcRMzFQaro4P5MiCXF9I6Os5-AL8NIn9Lmubo-WVA61zu6opdEUdL1f_&amp;s</t>
  </si>
  <si>
    <t>FinTech Recruitment</t>
  </si>
  <si>
    <t>http://www.fintechsource.co.uk/</t>
  </si>
  <si>
    <t>https://www.google.com/search?sca_esv=583261567&amp;hl=en&amp;gl=us&amp;q=FinTech+Recruitment&amp;sa=X&amp;ved=0ahUKEwj13af0tMqCAxUFomoFHa0sA1cQmJACCIMO</t>
  </si>
  <si>
    <t>INNOV'X</t>
  </si>
  <si>
    <t>http://www.innovx.com/</t>
  </si>
  <si>
    <t>https://www.google.com/search?gl=us&amp;hl=en&amp;q=INNOV%27X&amp;sa=X&amp;ved=0ahUKEwjtqMC5nOr-AhXvhYkEHWSYCOsQmJACCJgI</t>
  </si>
  <si>
    <t>https://encrypted-tbn0.gstatic.com/images?q=tbn:ANd9GcTrLRxR2gYIRtRTzUo2IilATSkBKUHOyPbZX_j8JcI&amp;s</t>
  </si>
  <si>
    <t>Be Exponential</t>
  </si>
  <si>
    <t>http://www.be-exponential.com/</t>
  </si>
  <si>
    <t>https://www.google.com/search?hl=en&amp;gl=us&amp;q=Be+Exponential&amp;sa=X&amp;ved=0ahUKEwi-7e2Q9_H_AhV5MVkFHSYZCV84KBCYkAIIygs</t>
  </si>
  <si>
    <t>Lincolnshire Police</t>
  </si>
  <si>
    <t>https://www.google.com/search?sca_esv=565857231&amp;hl=en&amp;gl=us&amp;q=Lincolnshire+Police&amp;sa=X&amp;ved=0ahUKEwjAoeWkvK6BAxUyD1kFHaYlAUk4FBCYkAII3Ao</t>
  </si>
  <si>
    <t>Colibri Digital</t>
  </si>
  <si>
    <t>http://www.colibridigital.io/</t>
  </si>
  <si>
    <t>https://www.google.com/search?sca_esv=570269325&amp;hl=en&amp;gl=us&amp;q=Colibri+Digital&amp;sa=X&amp;ved=0ahUKEwjM3J6WodmBAxV0lWoFHdn-AlU4HhCYkAII3Ao</t>
  </si>
  <si>
    <t>https://encrypted-tbn0.gstatic.com/images?q=tbn:ANd9GcQgdvOPNrES5e9lOZz-xkTD1jVKzViTTVQLBXkZj2g&amp;s</t>
  </si>
  <si>
    <t>IDEX Corporation</t>
  </si>
  <si>
    <t>https://www.google.com/search?ucbcb=1&amp;gl=us&amp;hl=en&amp;q=IDEX+Corporation&amp;sa=X&amp;ved=0ahUKEwiZ1L2t2v38AhXWIzQIHWzoDeoQmJACCIQM</t>
  </si>
  <si>
    <t>Uinno</t>
  </si>
  <si>
    <t>https://www.google.com/search?sca_esv=572136157&amp;gl=us&amp;hl=en&amp;q=Uinno&amp;sa=X&amp;ved=0ahUKEwjvg4z08uqBAxXVD1kFHXenDVoQmJACCLAJ</t>
  </si>
  <si>
    <t>https://encrypted-tbn0.gstatic.com/images?q=tbn:ANd9GcT26Qfb6zeuvMUiSIfHGPQ0Y2DD5OyA1u8f-tMVAto&amp;s</t>
  </si>
  <si>
    <t>Odfjell Technology</t>
  </si>
  <si>
    <t>http://www.odfjelltechnology.com/</t>
  </si>
  <si>
    <t>https://www.google.com/search?gl=us&amp;hl=en&amp;q=Odfjell+Technology&amp;sa=X&amp;ved=0ahUKEwjY67DRiYaAAxUJFFkFHaGCApMQmJACCN4H</t>
  </si>
  <si>
    <t>https://encrypted-tbn0.gstatic.com/images?q=tbn:ANd9GcRBL6dm3Fr4H6T2zmLJZpj6siGva_9TMCisvaAGad4&amp;s</t>
  </si>
  <si>
    <t>OXOS Medical, Inc.</t>
  </si>
  <si>
    <t>http://oxos.com/</t>
  </si>
  <si>
    <t>https://www.google.com/search?gl=us&amp;hl=en&amp;q=OXOS+Medical,+Inc.&amp;sa=X&amp;ved=0ahUKEwjci5jOgoP-AhVcLEQIHc9UDgY4PBCYkAIIxwo</t>
  </si>
  <si>
    <t>EVP Global Functions</t>
  </si>
  <si>
    <t>https://www.google.com/search?sca_esv=563943516&amp;gl=us&amp;hl=en&amp;q=EVP+Global+Functions&amp;sa=X&amp;ved=0ahUKEwiKmuKy-JyBAxXlFlkFHen1BvwQmJACCL0J</t>
  </si>
  <si>
    <t>Compass Medical, P.C.</t>
  </si>
  <si>
    <t>https://www.google.com/search?hl=en&amp;gl=us&amp;q=Compass+Medical,+P.C.&amp;sa=X&amp;ved=0ahUKEwjcjfH4tM7-AhUmKEQIHe2wDaE4bhCYkAIIlg4</t>
  </si>
  <si>
    <t>Unfolded</t>
  </si>
  <si>
    <t>https://www.google.com/search?hl=en&amp;gl=us&amp;q=Unfolded&amp;sa=X&amp;ved=0ahUKEwiNw5KegYuAAxW-F1kFHfpwBZQQmJACCNwK</t>
  </si>
  <si>
    <t>https://encrypted-tbn0.gstatic.com/images?q=tbn:ANd9GcQYA7K0l4TaZsPVWgqUiOLFAt7Ws60Uvkoo9ohEvqo&amp;s</t>
  </si>
  <si>
    <t>Norseman Defense Services</t>
  </si>
  <si>
    <t>https://www.google.com/search?sca_esv=562133542&amp;hl=en&amp;gl=us&amp;q=Norseman+Defense+Services&amp;sa=X&amp;ved=0ahUKEwjn9fmmrYuBAxVhFFkFHWpLCwY4eBCYkAII0gk</t>
  </si>
  <si>
    <t>Ð‘ÑÐ½ÐºÑ Ð¡Ð¾Ñ„Ñ‚ Ð¡Ð¸ÑÑ‚ÐµÐ¼Ñ</t>
  </si>
  <si>
    <t>https://www.google.com/search?sca_esv=590053957&amp;gl=us&amp;hl=en&amp;q=%D0%91%D1%8D%D0%BD%D0%BA%D1%81+%D0%A1%D0%BE%D1%84%D1%82+%D0%A1%D0%B8%D1%81%D1%82%D0%B5%D0%BC%D1%81&amp;sa=X&amp;ved=0ahUKEwi24r_2p4mDAxXAmIkEHfmuASA4ChCYkAIIwws</t>
  </si>
  <si>
    <t>https://encrypted-tbn0.gstatic.com/images?q=tbn:ANd9GcRmHFAb0_obJoK0lNihIxJXIyLfLM5by6CJPel_EwAIADwx4eQvQ4bFmls&amp;s</t>
  </si>
  <si>
    <t>DATA CAPITAL</t>
  </si>
  <si>
    <t>https://www.google.com/search?sca_esv=590820013&amp;gl=us&amp;hl=en&amp;q=DATA+CAPITAL&amp;sa=X&amp;ved=0ahUKEwjSt-W-s46DAxWPEVkFHe0fCsw4KBCYkAIIuAw</t>
  </si>
  <si>
    <t>RDI Software</t>
  </si>
  <si>
    <t>http://www.rdisoftware.com/</t>
  </si>
  <si>
    <t>https://www.google.com/search?gl=us&amp;hl=en&amp;q=RDI+Software&amp;sa=X&amp;ved=0ahUKEwjV1Ym_9vH_AhWuSDABHcobDps4HhCYkAII_As</t>
  </si>
  <si>
    <t>OpeniT Asia, Inc. - Philippine Branch</t>
  </si>
  <si>
    <t>https://www.google.com/search?hl=en&amp;gl=us&amp;q=OpeniT+Asia,+Inc.+-+Philippine+Branch&amp;sa=X&amp;ved=0ahUKEwjBr8zl4YL9AhUBLFkFHT38AfoQmJACCPkL</t>
  </si>
  <si>
    <t>https://encrypted-tbn0.gstatic.com/images?q=tbn:ANd9GcTEFPxTYvHZ_qp8KLTRdFHVpJTUg55eE72Y_Y0KHmQ&amp;s</t>
  </si>
  <si>
    <t>TEMPO-TEAM INTERIM COMPUTING</t>
  </si>
  <si>
    <t>https://www.google.com/search?sca_esv=6d5bedc1fb97438b&amp;hl=en&amp;gl=us&amp;q=TEMPO-TEAM+INTERIM+COMPUTING&amp;sa=X&amp;ved=0ahUKEwj85_Pn0u2CAxVnRzABHXBZDls4ChCYkAIIvA0</t>
  </si>
  <si>
    <t>Quantiphi Analytics Solu...</t>
  </si>
  <si>
    <t>https://www.google.com/search?sca_esv=563310982&amp;gl=us&amp;hl=en&amp;q=Quantiphi+Analytics+Solu...&amp;sa=X&amp;ved=0ahUKEwiVjfn56peBAxXORjABHc1vCYAQmJACCK8M</t>
  </si>
  <si>
    <t>DataHR</t>
  </si>
  <si>
    <t>https://www.google.com/search?hl=en&amp;gl=us&amp;q=DataHR&amp;sa=X&amp;ved=0ahUKEwiXyJTlrpf_AhV-FVkFHe2JAhQQmJACCMMK</t>
  </si>
  <si>
    <t>https://encrypted-tbn0.gstatic.com/images?q=tbn:ANd9GcRDsLP5ogp6ojvsSDAmjRcytA7oBQxXpV7Pk7ayRGo&amp;s</t>
  </si>
  <si>
    <t>Vouch</t>
  </si>
  <si>
    <t>https://www.google.com/search?hl=en&amp;gl=us&amp;q=Vouch&amp;sa=X&amp;ved=0ahUKEwiA9bSj-fv_AhVaGlkFHTb6B0EQmJACCNUF</t>
  </si>
  <si>
    <t>https://encrypted-tbn0.gstatic.com/images?q=tbn:ANd9GcR4seoscr6xJ93eoGWcnf7vQ9ewcSaaRhnvaLmbbxo&amp;s</t>
  </si>
  <si>
    <t>staffyou</t>
  </si>
  <si>
    <t>https://www.google.com/search?sca_esv=563635297&amp;hl=en&amp;gl=us&amp;q=staffyou&amp;sa=X&amp;ved=0ahUKEwjugvPesZqBAxURFFkFHbEkBXoQmJACCPoL</t>
  </si>
  <si>
    <t>https://encrypted-tbn0.gstatic.com/images?q=tbn:ANd9GcS3HHBENr9wfpJUeUH9uj_1aP4Bogg2-H8Jw13YFnU&amp;s</t>
  </si>
  <si>
    <t>IT EXPERTS EUROPE Ltd</t>
  </si>
  <si>
    <t>https://www.google.com/search?sca_esv=574353833&amp;hl=en&amp;gl=us&amp;q=IT+EXPERTS+EUROPE+Ltd&amp;sa=X&amp;ved=0ahUKEwj0ivf7_P6BAxVsF1kFHZjUAvAQmJACCNcK</t>
  </si>
  <si>
    <t>https://encrypted-tbn0.gstatic.com/images?q=tbn:ANd9GcS-i8t9Ae0SJn9vW_mjErRrieblvMseDN01MwgDllw&amp;s</t>
  </si>
  <si>
    <t>CIVIR</t>
  </si>
  <si>
    <t>https://www.google.com/search?sca_esv=580774379&amp;gl=us&amp;hl=en&amp;q=CIVIR&amp;sa=X&amp;ved=0ahUKEwjisOz-qLaCAxUwFFkFHUXWCtM4HhCYkAIIlAs</t>
  </si>
  <si>
    <t>VSTORM sp. z o.o.</t>
  </si>
  <si>
    <t>https://www.google.com/search?gl=us&amp;hl=en&amp;q=VSTORM+sp.+z+o.o.&amp;sa=X&amp;ved=0ahUKEwjl4ezu9Mb-AhVOEVkFHcL1CmA4KBCYkAII3Qo</t>
  </si>
  <si>
    <t>Davies Talent Solutions</t>
  </si>
  <si>
    <t>https://www.google.com/search?sca_esv=571184275&amp;hl=en&amp;gl=us&amp;q=Davies+Talent+Solutions&amp;sa=X&amp;ved=0ahUKEwjW6cK64eCBAxUyTDABHdYLAvI4HhCYkAIIig0</t>
  </si>
  <si>
    <t>https://encrypted-tbn0.gstatic.com/images?q=tbn:ANd9GcQ6qM7vB9w7QdfkTYKgqEnQDA99Dhn-HBIHQt9lPJU&amp;s</t>
  </si>
  <si>
    <t>Barking, Havering and Redbridge University Hospitals NHS Trust</t>
  </si>
  <si>
    <t>http://www.bhrhospitals.nhs.uk/</t>
  </si>
  <si>
    <t>https://www.google.com/search?sca_esv=590804984&amp;gl=us&amp;hl=en&amp;q=Barking,+Havering+and+Redbridge+University+Hospitals+NHS+Trust&amp;sa=X&amp;ved=0ahUKEwjM2-28o46DAxUhE1kFHWrdDaY4FBCYkAIIwAk</t>
  </si>
  <si>
    <t>https://encrypted-tbn0.gstatic.com/images?q=tbn:ANd9GcRmTuf8sdl9GlzvpGWz_u8FpIdjjNtmy9m-iUu7&amp;s=0</t>
  </si>
  <si>
    <t>Data Prism</t>
  </si>
  <si>
    <t>https://www.prismdata.com/</t>
  </si>
  <si>
    <t>https://www.google.com/search?gl=us&amp;hl=en&amp;q=Data+Prism&amp;sa=X&amp;ved=0ahUKEwjc3-7Mvpn9AhVBmGoFHRzxAkAQmJACCKUK</t>
  </si>
  <si>
    <t>https://encrypted-tbn0.gstatic.com/images?q=tbn:ANd9GcQVDdQpPi1sUh2fV1ldIhSq6AMGXE8BFlwT90FmDl8&amp;s</t>
  </si>
  <si>
    <t>New York Global Consultants (NYGCI)</t>
  </si>
  <si>
    <t>https://www.google.com/search?hl=en&amp;gl=us&amp;q=New+York+Global+Consultants+(NYGCI)&amp;sa=X&amp;ved=0ahUKEwiEmc-P5bL-AhUtFVkFHQVsA4g4KBCYkAIIvQk</t>
  </si>
  <si>
    <t>TSE</t>
  </si>
  <si>
    <t>https://www.google.com/search?gl=us&amp;hl=en&amp;q=TSE&amp;sa=X&amp;ved=0ahUKEwi0n9K00Ij9AhUuFFkFHYpJBwM4HhCYkAII8gw</t>
  </si>
  <si>
    <t>https://encrypted-tbn0.gstatic.com/images?q=tbn:ANd9GcTsVJgojMb3nKSbTpN6wRfOiEkVpcRfmeXZV85h72cyNxGsKIADX8F2Nbc&amp;s</t>
  </si>
  <si>
    <t>Î‘Î“Î¡ÎŸÎ¤Î™ÎšÎŸÎ£ Î“Î‘Î›Î‘ÎšÎ¤ÎŸÎšÎŸÎœÎ™ÎšÎŸÎ£ Î£Î¥ÎÎ•Î¤Î‘Î™Î¡Î™Î£ÎœÎŸÎ£ ÎšÎ‘Î›Î‘Î’Î¡Î¥Î¤Î©Î</t>
  </si>
  <si>
    <t>https://www.google.com/search?sca_esv=567797162&amp;hl=en&amp;gl=us&amp;q=%CE%91%CE%93%CE%A1%CE%9F%CE%A4%CE%99%CE%9A%CE%9F%CE%A3+%CE%93%CE%91%CE%9B%CE%91%CE%9A%CE%A4%CE%9F%CE%9A%CE%9F%CE%9C%CE%99%CE%9A%CE%9F%CE%A3+%CE%A3%CE%A5%CE%9D%CE%95%CE%A4%CE%91%CE%99%CE%A1%CE%99%CE%A3%CE%9C%CE%9F%CE%A3+%CE%9A%CE%91%CE%9B%CE%91%CE%92%CE%A1%CE%A5%CE%A4%CE%A9%CE%9D&amp;sa=X&amp;ved=0ahUKEwi6lYSRksCBAxUzRTABHaxhCcgQmJACCMkI</t>
  </si>
  <si>
    <t>ACES, Incorporated</t>
  </si>
  <si>
    <t>https://www.google.com/search?hl=en&amp;gl=us&amp;q=ACES,+Incorporated&amp;sa=X&amp;ved=0ahUKEwioheeTp72AAxXvm2oFHbKaCBQ4ggEQmJACCNwK</t>
  </si>
  <si>
    <t>Saks LLC</t>
  </si>
  <si>
    <t>https://www.google.com/search?sca_esv=583899177&amp;gl=us&amp;hl=en&amp;q=Saks+LLC&amp;sa=X&amp;ved=0ahUKEwi43o-M_NGCAxXWElkFHfb6Cjw4PBCYkAIIqws</t>
  </si>
  <si>
    <t>TENICA Global Solutions</t>
  </si>
  <si>
    <t>https://www.google.com/search?sca_esv=572454954&amp;gl=us&amp;hl=en&amp;q=TENICA+Global+Solutions&amp;sa=X&amp;ved=0ahUKEwjv4fDAqe2BAxUnKFkFHQu2DnU4eBCYkAII4Qs</t>
  </si>
  <si>
    <t>Hartmann Technology</t>
  </si>
  <si>
    <t>https://www.google.com/search?sca_esv=572463874&amp;gl=us&amp;hl=en&amp;q=Hartmann+Technology&amp;sa=X&amp;ved=0ahUKEwiC6tiQr-2BAxVQEFkFHRS4CVQQmJACCOAM</t>
  </si>
  <si>
    <t>Northern Care Alliance NHS Group</t>
  </si>
  <si>
    <t>https://www.google.com/search?hl=en&amp;gl=us&amp;q=Northern+Care+Alliance+NHS+Group&amp;sa=X&amp;ved=0ahUKEwj6zJSdjcL_AhU4D1kFHcuyD0c4HhCYkAIIvws</t>
  </si>
  <si>
    <t>LifeScan Deutschland GmbH</t>
  </si>
  <si>
    <t>https://www.google.com/search?gl=us&amp;hl=en&amp;q=LifeScan+Deutschland+GmbH&amp;sa=X&amp;ved=0ahUKEwjE79Td-4CAAxXFNlkFHWV9B8U4HhCYkAIIvA4</t>
  </si>
  <si>
    <t>https://encrypted-tbn0.gstatic.com/images?q=tbn:ANd9GcQQNgL0hzgFMUPhCVoF4n6qdRFALOl4Rc7UfjK-z28&amp;s</t>
  </si>
  <si>
    <t>Dream Fashion Group</t>
  </si>
  <si>
    <t>https://www.google.com/search?gl=us&amp;hl=en&amp;q=Dream+Fashion+Group&amp;sa=X&amp;ved=0ahUKEwiS9OHgvZ79AhVBkIkEHaxZBCs4FBCYkAIIiQs</t>
  </si>
  <si>
    <t>https://encrypted-tbn0.gstatic.com/images?q=tbn:ANd9GcQsQMgCz3yQIKuZkmJqx44V5xSxcRNBJIdh9Eaaa4Q&amp;s</t>
  </si>
  <si>
    <t>Blazar Consulting - BLAZAR GROUP</t>
  </si>
  <si>
    <t>https://www.google.com/search?sca_esv=579388602&amp;gl=us&amp;hl=en&amp;q=Blazar+Consulting+-+BLAZAR+GROUP&amp;sa=X&amp;ved=0ahUKEwi85KSS4KmCAxVUv4kEHVf5CPIQmJACCOAK</t>
  </si>
  <si>
    <t>Methods Analytics</t>
  </si>
  <si>
    <t>https://www.google.com/search?sca_esv=579562946&amp;hl=en&amp;gl=us&amp;q=Methods+Analytics&amp;sa=X&amp;ved=0ahUKEwjHj9nznqyCAxVyElkFHclzDKU4HhCYkAIIwwk</t>
  </si>
  <si>
    <t>Newcrest Mining</t>
  </si>
  <si>
    <t>http://www.newcrest.com/</t>
  </si>
  <si>
    <t>https://www.google.com/search?q=Newcrest+Mining&amp;sa=X&amp;ved=0ahUKEwi-l-KS6ef_AhXCGFkFHRfGCl8QmJACCNgN</t>
  </si>
  <si>
    <t>www.oratel.co.za</t>
  </si>
  <si>
    <t>https://www.google.com/search?ucbcb=1&amp;hl=en&amp;gl=us&amp;q=www.oratel.co.za&amp;sa=X&amp;ved=0ahUKEwihmZr-vdD8AhX2lIkEHRLHAw44ChCYkAIIkgo</t>
  </si>
  <si>
    <t>Clement May</t>
  </si>
  <si>
    <t>https://www.google.com/search?ucbcb=1&amp;gl=us&amp;hl=en&amp;q=Clement+May&amp;sa=X&amp;ved=0ahUKEwiPj9PEoab-AhXpFlkFHbPnB6Y4ChCYkAII8gs</t>
  </si>
  <si>
    <t>Carrot Recruitment</t>
  </si>
  <si>
    <t>https://www.google.com/search?hl=en&amp;gl=us&amp;q=Carrot+Recruitment&amp;sa=X&amp;ved=0ahUKEwjLv7DsxY2AAxXAgIQIHelGBCc4MhCYkAII2Ao</t>
  </si>
  <si>
    <t>https://encrypted-tbn0.gstatic.com/images?q=tbn:ANd9GcTywcluVUhro5_lZl9irugNasW5U2jSwIglAeBpBJg&amp;s</t>
  </si>
  <si>
    <t>HR Innovate</t>
  </si>
  <si>
    <t>https://www.google.com/search?ucbcb=1&amp;hl=en&amp;gl=us&amp;q=HR+Innovate&amp;sa=X&amp;ved=0ahUKEwiKlP2x69r9AhXqMlkFHc18B8EQmJACCJUI</t>
  </si>
  <si>
    <t>https://encrypted-tbn0.gstatic.com/images?q=tbn:ANd9GcRnCBKanjdITEuQVfdHCrct-faWpI6JfX41VpCMl9M&amp;s</t>
  </si>
  <si>
    <t>Maxxima Ltd</t>
  </si>
  <si>
    <t>http://www.maxxima-group.co.uk/</t>
  </si>
  <si>
    <t>https://www.google.com/search?sca_esv=569950492&amp;gl=us&amp;hl=en&amp;q=Maxxima+Ltd&amp;sa=X&amp;ved=0ahUKEwjjoaT02daBAxWoEGIAHbZ3ArU4HhCYkAIIhw0</t>
  </si>
  <si>
    <t>https://encrypted-tbn0.gstatic.com/images?q=tbn:ANd9GcSRyaEznAwqypRxYwA2xlWL0u0NI0kn_HaH4x-F&amp;s=0</t>
  </si>
  <si>
    <t>Flytxt Mobile Solutions Pvt Ltd</t>
  </si>
  <si>
    <t>https://www.google.com/search?sca_esv=566842583&amp;gl=us&amp;hl=en&amp;q=Flytxt+Mobile+Solutions+Pvt+Ltd&amp;sa=X&amp;ved=0ahUKEwjM8IKTxLiBAxVVFFkFHRo5Bms4WhCYkAIIuAs</t>
  </si>
  <si>
    <t>The Impact Team</t>
  </si>
  <si>
    <t>https://www.google.com/search?sca_esv=563943516&amp;hl=en&amp;gl=us&amp;q=The+Impact+Team&amp;sa=X&amp;ved=0ahUKEwjm2bz0-JyBAxUJBDQIHWETAUw4UBCYkAII-wk</t>
  </si>
  <si>
    <t>https://encrypted-tbn0.gstatic.com/images?q=tbn:ANd9GcR5FvvhHWQ8P_yksu-oRK-y08dc-2xrsW1vzymOkDg&amp;s</t>
  </si>
  <si>
    <t>SHOPIFY COMMERCE SINGAPORE PTE. LTD.</t>
  </si>
  <si>
    <t>https://www.google.com/search?q=SHOPIFY+COMMERCE+SINGAPORE+PTE.+LTD.&amp;sa=X&amp;ved=0ahUKEwiz45m6s8H8AhU0lWoFHWk7BjU4KBCYkAII5gk</t>
  </si>
  <si>
    <t>Altrad Babcock</t>
  </si>
  <si>
    <t>https://www.google.com/search?sca_esv=582900893&amp;gl=us&amp;hl=en&amp;q=Altrad+Babcock&amp;sa=X&amp;ved=0ahUKEwjd7NuY78eCAxU4D1kFHS7WBo4QmJACCMMJ</t>
  </si>
  <si>
    <t>https://encrypted-tbn0.gstatic.com/images?q=tbn:ANd9GcSun0DWhJcx8T37obXr3jXzzn_IuyC21vg9trYWMsU&amp;s</t>
  </si>
  <si>
    <t>KeepFlying</t>
  </si>
  <si>
    <t>http://keepflying.aero/</t>
  </si>
  <si>
    <t>https://www.google.com/search?q=KeepFlying&amp;sa=X&amp;ved=0ahUKEwi_g_HJwNj-AhXIEFkFHVoNAAIQmJACCJMK</t>
  </si>
  <si>
    <t>SkillLab</t>
  </si>
  <si>
    <t>https://www.google.com/search?sca_esv=93b8e086a35e318f&amp;sca_upv=1&amp;gl=us&amp;hl=en&amp;q=SkillLab&amp;sa=X&amp;ved=0ahUKEwj6mfHowd6CAxWMTDABHT2pDAIQmJACCKgM</t>
  </si>
  <si>
    <t>Juppiter Ai Labs</t>
  </si>
  <si>
    <t>https://www.google.com/search?gl=us&amp;hl=en&amp;q=Juppiter+Ai+Labs&amp;sa=X&amp;ved=0ahUKEwj6wZz465T_AhWcEVkFHfW2Dpc4ChCYkAIIuAk</t>
  </si>
  <si>
    <t>MnT People Solutions</t>
  </si>
  <si>
    <t>https://www.google.com/search?gl=us&amp;hl=en&amp;q=MnT+People+Solutions&amp;sa=X&amp;ved=0ahUKEwiusO_Wwqj9AhUREVkFHVb6BN4QmJACCPQL</t>
  </si>
  <si>
    <t>https://encrypted-tbn0.gstatic.com/images?q=tbn:ANd9GcR5Z5F8QhfYFrlQkd9zupDejX2ujN5Qr0SHnya5qx0&amp;s</t>
  </si>
  <si>
    <t>Alberta Energy Regulator (AER)</t>
  </si>
  <si>
    <t>https://www.google.com/search?hl=en&amp;gl=us&amp;q=Alberta+Energy+Regulator+(AER)&amp;sa=X&amp;ved=0ahUKEwjb5r3D5YL9AhWSkYkEHSXXBdI4ChCYkAII7Qo</t>
  </si>
  <si>
    <t>https://encrypted-tbn0.gstatic.com/images?q=tbn:ANd9GcTWwfUeS1N7nW4zZoCobzZ5q1PjwAIEpw8wp4tumb4&amp;s</t>
  </si>
  <si>
    <t>Only External Postings</t>
  </si>
  <si>
    <t>https://www.google.com/search?sca_esv=589698990&amp;hl=en&amp;gl=us&amp;q=Only+External+Postings&amp;sa=X&amp;ved=0ahUKEwisxMe12oaDAxUmtokEHT1AAH44RhCYkAIInAo</t>
  </si>
  <si>
    <t>UIP Taiwan</t>
  </si>
  <si>
    <t>https://www.google.com/search?ucbcb=1&amp;hl=en&amp;gl=us&amp;q=UIP+Taiwan&amp;sa=X&amp;ved=0ahUKEwiQ0JjFsOz9AhUzj4kEHaDeC1wQmJACCP8L</t>
  </si>
  <si>
    <t>Adtech Us</t>
  </si>
  <si>
    <t>http://www.adtech.com/</t>
  </si>
  <si>
    <t>https://www.google.com/search?sca_esv=562285161&amp;gl=us&amp;hl=en&amp;q=Adtech+Us&amp;sa=X&amp;ved=0ahUKEwiK4Oa24o2BAxWlFVkFHcl0CJk4ZBCYkAII0wk</t>
  </si>
  <si>
    <t>Rossel Applications</t>
  </si>
  <si>
    <t>https://www.google.com/search?hl=en&amp;gl=us&amp;q=Rossel+Applications&amp;sa=X&amp;ved=0ahUKEwjLk8XwseX_AhWIlWoFHW31AAM4ChCYkAII2Qw</t>
  </si>
  <si>
    <t>Holland Casino</t>
  </si>
  <si>
    <t>https://www.hollandcasino.nl/</t>
  </si>
  <si>
    <t>https://www.google.com/search?sca_esv=588643820&amp;gl=us&amp;hl=en&amp;q=Holland+Casino&amp;sa=X&amp;ved=0ahUKEwjbofmL2PyCAxUoEFkFHaSCA584ChCYkAIIww0</t>
  </si>
  <si>
    <t>https://encrypted-tbn0.gstatic.com/images?q=tbn:ANd9GcQvlv6b2diSR47cekg8ISMigFvfuT2YXnPdu5nZins&amp;s</t>
  </si>
  <si>
    <t>Iabsis SARL</t>
  </si>
  <si>
    <t>https://www.google.com/search?gl=us&amp;hl=en&amp;q=Iabsis+SARL&amp;sa=X&amp;ved=0ahUKEwiC2r-wsOr_AhX4TDABHR1kDEkQmJACCJEL</t>
  </si>
  <si>
    <t>https://encrypted-tbn0.gstatic.com/images?q=tbn:ANd9GcQhKLQqicmJz1vaNz_rEu4BHlHfU2Fnw4dU-hroG0k&amp;s</t>
  </si>
  <si>
    <t>ãƒã‚¯ã‚¹ãƒˆãƒ»ãƒ ãƒ¼ãƒ–ã€€æ ªå¼ä¼šç¤¾</t>
  </si>
  <si>
    <t>https://www.google.com/search?gl=us&amp;hl=en&amp;q=%E3%83%8D%E3%82%AF%E3%82%B9%E3%83%88%E3%83%BB%E3%83%A0%E3%83%BC%E3%83%96%E3%80%80%E6%A0%AA%E5%BC%8F%E4%BC%9A%E7%A4%BE&amp;sa=X&amp;ved=0ahUKEwi2-cD6o9b_AhV-PkQIHXTLCJMQmJACCOgJ</t>
  </si>
  <si>
    <t>BDR Thermea Group B.V.</t>
  </si>
  <si>
    <t>https://www.google.com/search?ucbcb=1&amp;gl=us&amp;hl=en&amp;q=BDR+Thermea+Group+B.V.&amp;sa=X&amp;ved=0ahUKEwjr36aEwID-AhXdAzQIHVNMB1UQmJACCO0M</t>
  </si>
  <si>
    <t>Assured Group Ltd</t>
  </si>
  <si>
    <t>https://www.google.com/search?gl=us&amp;hl=en&amp;q=Assured+Group+Ltd&amp;sa=X&amp;ved=0ahUKEwi9xN3iuqP9AhUkj4kEHfrGCb44PBCYkAII5A0</t>
  </si>
  <si>
    <t>Agile Legal</t>
  </si>
  <si>
    <t>https://www.google.com/search?sca_esv=592420132&amp;gl=us&amp;hl=en&amp;q=Agile+Legal&amp;sa=X&amp;ved=0ahUKEwjRp-6lq52DAxWIEFkFHffNBnk4bhCYkAIIpg4</t>
  </si>
  <si>
    <t>https://encrypted-tbn0.gstatic.com/images?q=tbn:ANd9GcQ6WwNhuAzKgYHliFQ10tjlD2SOzFy14zdiGI9Owa4&amp;s</t>
  </si>
  <si>
    <t>AMARIS CONSULTING PTE. LTD.</t>
  </si>
  <si>
    <t>https://www.google.com/search?gl=us&amp;hl=en&amp;q=AMARIS+CONSULTING+PTE.+LTD.&amp;sa=X&amp;ved=0ahUKEwj-xLTA0sT_AhVclIkEHd1CD8o4ChCYkAIIgQ0</t>
  </si>
  <si>
    <t>Avoca</t>
  </si>
  <si>
    <t>https://www.google.com/search?sca_esv=586505729&amp;gl=us&amp;hl=en&amp;q=Avoca&amp;sa=X&amp;ved=0ahUKEwjKrsn9jOuCAxVzCnkGHVf5DzoQmJACCKwK</t>
  </si>
  <si>
    <t>https://encrypted-tbn0.gstatic.com/images?q=tbn:ANd9GcSgbDUeJ1risheupHV66l_FFLv0Mrgrl7I-Neqf&amp;s=0</t>
  </si>
  <si>
    <t>Smollan (Mauritius) Ltd</t>
  </si>
  <si>
    <t>https://www.google.com/search?gl=us&amp;hl=en&amp;q=Smollan+(Mauritius)+Ltd&amp;sa=X&amp;ved=0ahUKEwix9ZbcsLX-AhV6EFkFHWQYDD4QmJACCPwJ</t>
  </si>
  <si>
    <t>Menlo Security Inc.</t>
  </si>
  <si>
    <t>https://www.google.com/search?q=Menlo+Security+Inc.&amp;sa=X&amp;ved=0ahUKEwieuKrktcn-AhXDtTEKHSa9Dps4bhCYkAII8wo</t>
  </si>
  <si>
    <t>ScoutOut Recruitment Software</t>
  </si>
  <si>
    <t>https://www.google.com/search?sca_esv=585192112&amp;hl=en&amp;gl=us&amp;q=ScoutOut+Recruitment+Software&amp;sa=X&amp;ved=0ahUKEwi-pJK8wd6CAxWCg4kEHYS3CI0QmJACCKgM</t>
  </si>
  <si>
    <t>https://encrypted-tbn0.gstatic.com/images?q=tbn:ANd9GcRGSbxpo6r6KQy6lWT_hl5baFo0-ryBP-BIdvAF9ZY&amp;s</t>
  </si>
  <si>
    <t>Migros Bank / Banque Migros / Banca Migros</t>
  </si>
  <si>
    <t>https://www.google.com/search?sca_esv=557013633&amp;hl=en&amp;gl=us&amp;q=Migros+Bank+/+Banque+Migros+/+Banca+Migros&amp;sa=X&amp;ved=0ahUKEwiz2Izagd6AAxV0M0QIHRzgB1kQmJACCMkL</t>
  </si>
  <si>
    <t>https://encrypted-tbn0.gstatic.com/images?q=tbn:ANd9GcRAf2gO2Ubcfz2zqt84nHTr4G0ZcNu-I6XRmiR4f2Q&amp;s</t>
  </si>
  <si>
    <t>Trials 360, CRO</t>
  </si>
  <si>
    <t>https://www.google.com/search?gl=us&amp;hl=en&amp;q=Trials+360,+CRO&amp;sa=X&amp;ved=0ahUKEwjcmJekref9AhUlVTUKHaA2DngQmJACCJUI</t>
  </si>
  <si>
    <t>https://encrypted-tbn0.gstatic.com/images?q=tbn:ANd9GcRkQLutiRuJMC5W6zqW8wBGk17QZ6V55uvZPqqJZp4&amp;s</t>
  </si>
  <si>
    <t>HMH Tech India</t>
  </si>
  <si>
    <t>https://www.google.com/search?sca_esv=581117380&amp;gl=us&amp;hl=en&amp;q=HMH+Tech+India&amp;sa=X&amp;ved=0ahUKEwibquCN47iCAxV1EFkFHfsWBeY4WhCYkAIItAw</t>
  </si>
  <si>
    <t>https://encrypted-tbn0.gstatic.com/images?q=tbn:ANd9GcQPO0mvFBIJaDd8j0gWrTulIbEqka-nvc3FANAGI6U&amp;s</t>
  </si>
  <si>
    <t>PRIMATON</t>
  </si>
  <si>
    <t>https://www.google.com/search?sca_esv=560909571&amp;gl=us&amp;hl=en&amp;q=PRIMATON&amp;sa=X&amp;ved=0ahUKEwjL9YetooGBAxVRZzABHU0SDhMQmJACCJEL</t>
  </si>
  <si>
    <t>https://encrypted-tbn0.gstatic.com/images?q=tbn:ANd9GcSCZPjzKRUDoDjCXDxodpmHEwhux2q-PFZRRqu2JF0&amp;s</t>
  </si>
  <si>
    <t>National Indemnity Company</t>
  </si>
  <si>
    <t>http://www.nationalindemnity.com/</t>
  </si>
  <si>
    <t>https://www.google.com/search?gl=us&amp;hl=en&amp;q=National+Indemnity+Company&amp;sa=X&amp;ved=0ahUKEwjolZq0hdP8AhVERjABHaTECVw4ggEQmJACCK4M</t>
  </si>
  <si>
    <t>https://encrypted-tbn0.gstatic.com/images?q=tbn:ANd9GcTGsk0arVw9rBk6FyKCvrJizg3SKlQcmqic_v4VUWk&amp;s</t>
  </si>
  <si>
    <t>Page Mechanical Group Inc</t>
  </si>
  <si>
    <t>https://www.google.com/search?sca_esv=565250116&amp;hl=en&amp;gl=us&amp;q=Page+Mechanical+Group+Inc&amp;sa=X&amp;ved=0ahUKEwib1tPAtqmBAxXfKlkFHbcgA0E4MhCYkAIIhQ8</t>
  </si>
  <si>
    <t>MakSPH â€“ METS Program</t>
  </si>
  <si>
    <t>https://www.google.com/search?hl=en&amp;gl=us&amp;q=MakSPH+%E2%80%93+METS+Program&amp;sa=X&amp;ved=0ahUKEwiF5-XAvcT-AhVtjokEHd7WDxEQmJACCIoH</t>
  </si>
  <si>
    <t>ë² ìŠ¤í•€ê¸€ë¡œë²Œ</t>
  </si>
  <si>
    <t>https://www.google.com/search?hl=en&amp;gl=us&amp;q=%EB%B2%A0%EC%8A%A4%ED%95%80%EA%B8%80%EB%A1%9C%EB%B2%8C&amp;sa=X&amp;ved=0ahUKEwjWg5yn7K_8AhXNjokEHWj2DikQmJACCPIK</t>
  </si>
  <si>
    <t>productboard</t>
  </si>
  <si>
    <t>https://www.google.com/search?hl=en&amp;gl=us&amp;q=productboard&amp;sa=X&amp;ved=0ahUKEwi35fDF-f39AhWUlWoFHSjACyA4ChCYkAII2Qs</t>
  </si>
  <si>
    <t>https://encrypted-tbn0.gstatic.com/images?q=tbn:ANd9GcRqyf6zKUdF0ZOpM4SJ7jXfp8S-v658m2nUc9yQhbY&amp;s</t>
  </si>
  <si>
    <t>TechieSubhdeep IT Solutions</t>
  </si>
  <si>
    <t>https://www.google.com/search?sca_esv=581835084&amp;gl=us&amp;hl=en&amp;q=TechieSubhdeep+IT+Solutions&amp;sa=X&amp;ved=0ahUKEwjPk4zyp8CCAxV6JkQIHYLyDpYQmJACCI8L</t>
  </si>
  <si>
    <t>ALLIANZ AUSTRALIA SERVICES PTY LTD</t>
  </si>
  <si>
    <t>https://www.google.com/search?gl=us&amp;hl=en&amp;q=ALLIANZ+AUSTRALIA+SERVICES+PTY+LTD&amp;sa=X&amp;ved=0ahUKEwi2yKjZzuf-AhWck4kEHb0pAh84ChCYkAIIxQo</t>
  </si>
  <si>
    <t>Skillhouse Staffing Solutions K.K.</t>
  </si>
  <si>
    <t>http://www.skillhouse.co.jp/eng_home.htm</t>
  </si>
  <si>
    <t>https://www.google.com/search?hl=en&amp;gl=us&amp;q=Skillhouse+Staffing+Solutions+K.K.&amp;sa=X&amp;ved=0ahUKEwiC4smns-z9AhWKFVkFHeC0CwEQmJACCJcI</t>
  </si>
  <si>
    <t>Ada Health GmbH</t>
  </si>
  <si>
    <t>http://www.ada.com/</t>
  </si>
  <si>
    <t>https://www.google.com/search?hl=en&amp;gl=us&amp;q=Ada+Health+GmbH&amp;sa=X&amp;ved=0ahUKEwjlic7CrpL_AhUykokEHWy_A1IQmJACCIoL</t>
  </si>
  <si>
    <t>ento</t>
  </si>
  <si>
    <t>https://www.google.com/search?sca_esv=574353833&amp;gl=us&amp;hl=en&amp;q=ento&amp;sa=X&amp;ved=0ahUKEwjl6o3C_P6BAxXEFFkFHfNwB-w4ChCYkAII5Qo</t>
  </si>
  <si>
    <t>Hucon Solutions</t>
  </si>
  <si>
    <t>https://www.google.com/search?gl=us&amp;hl=en&amp;q=Hucon+Solutions&amp;sa=X&amp;ved=0ahUKEwjRx5O-1KGAAxW3EVkFHbGFBv44PBCYkAII0go</t>
  </si>
  <si>
    <t>https://encrypted-tbn0.gstatic.com/images?q=tbn:ANd9GcQC58ibe4SwBRR1ty0grkyRbvwVc8xxyjIs1tHYe60&amp;s</t>
  </si>
  <si>
    <t>ShipERP</t>
  </si>
  <si>
    <t>https://www.google.com/search?q=ShipERP&amp;sa=X&amp;ved=0ahUKEwiOqdL3sMH8AhWrFFkFHU7DCjg4FBCYkAIItwk</t>
  </si>
  <si>
    <t>Evoenergy ACT</t>
  </si>
  <si>
    <t>https://www.google.com/search?sca_esv=559959589&amp;hl=en&amp;gl=us&amp;q=Evoenergy+ACT&amp;sa=X&amp;ved=0ahUKEwjV2eONm_eAAxXzlokEHbsCDNo4HhCYkAIIiQs</t>
  </si>
  <si>
    <t>https://encrypted-tbn0.gstatic.com/images?q=tbn:ANd9GcSmwZB2MXm6XEt-GLsQTpZZAlwKlQUuHEgNOVum7Lw&amp;s</t>
  </si>
  <si>
    <t>Hiredare</t>
  </si>
  <si>
    <t>https://www.google.com/search?sca_esv=575386901&amp;gl=us&amp;hl=en&amp;q=Hiredare&amp;sa=X&amp;ved=0ahUKEwitr8DHvIaCAxVuGFkFHf2hCmY4RhCYkAII-Qw</t>
  </si>
  <si>
    <t>Cigniti Technologies</t>
  </si>
  <si>
    <t>http://www.cigniti.com/</t>
  </si>
  <si>
    <t>https://www.google.com/search?hl=en&amp;gl=us&amp;q=Cigniti+Technologies&amp;sa=X&amp;ved=0ahUKEwiCkJnA9e79AhWVBDQIHUzNDk8QmJACCL8K</t>
  </si>
  <si>
    <t>https://encrypted-tbn0.gstatic.com/images?q=tbn:ANd9GcR_GRU_35vo0qOxqByN0B7ykh7gi-6MxvL4E6Trh-o&amp;s</t>
  </si>
  <si>
    <t>Brewin Dolphin</t>
  </si>
  <si>
    <t>https://www.google.com/search?sca_esv=569809553&amp;gl=us&amp;hl=en&amp;q=Brewin+Dolphin&amp;sa=X&amp;ved=0ahUKEwiclPu5ndSBAxWZlYkEHf2YBL44RhCYkAII2wo</t>
  </si>
  <si>
    <t>https://encrypted-tbn0.gstatic.com/images?q=tbn:ANd9GcSEGGoYrRjn8i_B1auBUH8eUGLE-erXv-MbmGpN&amp;s=0</t>
  </si>
  <si>
    <t>The Cloudburst Group</t>
  </si>
  <si>
    <t>https://www.google.com/search?hl=en&amp;gl=us&amp;q=The+Cloudburst+Group&amp;sa=X&amp;ved=0ahUKEwjix_rIrcH8AhUwNEQIHTmxBjk4ggEQmJACCJgL</t>
  </si>
  <si>
    <t>https://encrypted-tbn0.gstatic.com/images?q=tbn:ANd9GcSqZHKKafY_SFWXTioKVF98vdbOPhVcWXUDFhLLS3g&amp;s</t>
  </si>
  <si>
    <t>El Corte Ingles SA</t>
  </si>
  <si>
    <t>https://www.google.com/search?gl=us&amp;hl=en&amp;q=El+Corte+Ingles+SA&amp;sa=X&amp;ved=0ahUKEwjwv8L67eT9AhXgnWoFHYPzDIE4ChCYkAIIjgs</t>
  </si>
  <si>
    <t>https://encrypted-tbn0.gstatic.com/images?q=tbn:ANd9GcS0ZezgeIyr54EPCVnpcJktABgIk-WM3iV7WcSlVyI&amp;s</t>
  </si>
  <si>
    <t>Kanso Marketing</t>
  </si>
  <si>
    <t>https://www.google.com/search?sca_esv=582900893&amp;hl=en&amp;gl=us&amp;q=Kanso+Marketing&amp;sa=X&amp;ved=0ahUKEwib2_eg78eCAxUblWoFHYxOAi4QmJACCKUN</t>
  </si>
  <si>
    <t>Omega365</t>
  </si>
  <si>
    <t>https://www.google.com/search?sca_esv=591772337&amp;gl=us&amp;hl=en&amp;q=Omega365&amp;sa=X&amp;ved=0ahUKEwig1ozxqZiDAxUqFVkFHRDQCsI4ChCYkAII9Ak</t>
  </si>
  <si>
    <t>PM Dragonfly</t>
  </si>
  <si>
    <t>https://www.google.com/search?gl=us&amp;hl=en&amp;q=PM+Dragonfly&amp;sa=X&amp;ved=0ahUKEwid1_DIqbL8AhVsj4kEHaFXBuIQmJACCMQK</t>
  </si>
  <si>
    <t>https://encrypted-tbn0.gstatic.com/images?q=tbn:ANd9GcQkhL3qowNcsHSSgr3o6hwpzBJ05VplzUkBsBVQRSM&amp;s</t>
  </si>
  <si>
    <t>Mad Food Concepts, Inc</t>
  </si>
  <si>
    <t>https://www.google.com/search?gl=us&amp;hl=en&amp;q=Mad+Food+Concepts,+Inc&amp;sa=X&amp;ved=0ahUKEwi4jrD-q-f9AhW-m2oFHa2hDjwQmJACCKoM</t>
  </si>
  <si>
    <t>Hippo Digital UK</t>
  </si>
  <si>
    <t>https://www.google.com/search?hl=en&amp;gl=us&amp;q=Hippo+Digital+UK&amp;sa=X&amp;ved=0ahUKEwiOmZjZ3KuAAxV5FVkFHb7sBpEQmJACCN0M</t>
  </si>
  <si>
    <t>https://encrypted-tbn0.gstatic.com/images?q=tbn:ANd9GcSM926U6QadCrtnKtoi7MWMa0hjq43cUB2EfDsvYZE&amp;s</t>
  </si>
  <si>
    <t>Self.</t>
  </si>
  <si>
    <t>https://www.google.com/search?gl=us&amp;hl=en&amp;q=Self.&amp;sa=X&amp;ved=0ahUKEwja0JL4xoX-AhXME1kFHQE2BRg4ChCYkAII9w0</t>
  </si>
  <si>
    <t>Middlesex College</t>
  </si>
  <si>
    <t>http://www.middlesexcc.edu/</t>
  </si>
  <si>
    <t>https://www.google.com/search?gl=us&amp;hl=en&amp;q=Middlesex+College&amp;sa=X&amp;ved=0ahUKEwiXzbnM9oz9AhUtFVkFHeG2DM4QmJACCMUK</t>
  </si>
  <si>
    <t>https://encrypted-tbn0.gstatic.com/images?q=tbn:ANd9GcRu3IGUkykYtarD_pQKG7wt-NNSUpRk0gW66cBHraE&amp;s</t>
  </si>
  <si>
    <t>STRATESYS</t>
  </si>
  <si>
    <t>https://www.google.com/search?sca_esv=580046813&amp;hl=en&amp;gl=us&amp;q=STRATESYS&amp;sa=X&amp;ved=0ahUKEwj1zf_bq7GCAxVjkIkEHRS7Da4QmJACCK0M</t>
  </si>
  <si>
    <t>https://encrypted-tbn0.gstatic.com/images?q=tbn:ANd9GcSYJHvjtTpUGkN8UDL5s_A7HldqOYM9Frj97EDZQVQ&amp;s</t>
  </si>
  <si>
    <t>Ideal Personnel and Recruitment Solutions</t>
  </si>
  <si>
    <t>https://www.google.com/search?gl=us&amp;hl=en&amp;q=Ideal+Personnel+and+Recruitment+Solutions&amp;sa=X&amp;ved=0ahUKEwiLs6Lxtpn9AhVjFTQIHTLjAC44HhCYkAIIqgs</t>
  </si>
  <si>
    <t>https://encrypted-tbn0.gstatic.com/images?q=tbn:ANd9GcR_NRFWGvWwFpdtBNZbuWI8_Ge5R16tR-ZWU6M-sSf8b5lyIu81IxmW&amp;s</t>
  </si>
  <si>
    <t>MSI Americas</t>
  </si>
  <si>
    <t>https://www.google.com/search?sca_esv=564603026&amp;gl=us&amp;hl=en&amp;q=MSI+Americas&amp;sa=X&amp;ved=0ahUKEwi5s7WgvKSBAxV4r4QIHVBGCgoQmJACCI8H</t>
  </si>
  <si>
    <t>https://encrypted-tbn0.gstatic.com/images?q=tbn:ANd9GcTw6Adwv4k9oM2F65qlO49Fxg8yXdjFmDka8j6siow&amp;s</t>
  </si>
  <si>
    <t>Hytech Professionals India Pvt Ltd</t>
  </si>
  <si>
    <t>https://www.google.com/search?hl=en&amp;gl=us&amp;q=Hytech+Professionals+India+Pvt+Ltd&amp;sa=X&amp;ved=0ahUKEwj56OvJna6AAxURIX0KHS7xCRA4HhCYkAIIiQs</t>
  </si>
  <si>
    <t>GeoJunxion BV</t>
  </si>
  <si>
    <t>http://www.and.com/</t>
  </si>
  <si>
    <t>https://www.google.com/search?gl=us&amp;hl=en&amp;q=GeoJunxion+BV&amp;sa=X&amp;ved=0ahUKEwjM2vHmyuL-AhWWmmoFHQ-HDcg4ChCYkAIIyw0</t>
  </si>
  <si>
    <t>Amitech Solutions</t>
  </si>
  <si>
    <t>http://amitechsolutions.com/</t>
  </si>
  <si>
    <t>https://www.google.com/search?sca_esv=573962864&amp;gl=us&amp;hl=en&amp;q=Amitech+Solutions&amp;sa=X&amp;ved=0ahUKEwiDwOzKv_yBAxUpElkFHXVkBDE4HhCYkAII1gk</t>
  </si>
  <si>
    <t>https://encrypted-tbn0.gstatic.com/images?q=tbn:ANd9GcQ5KIEUrnZ4za07Dw2gem-BzHS8UYKyR5T0PpzZtGE&amp;s</t>
  </si>
  <si>
    <t>Firebrand Training</t>
  </si>
  <si>
    <t>http://www.firebrandtraining.co.uk/</t>
  </si>
  <si>
    <t>https://www.google.com/search?sca_esv=579562946&amp;hl=en&amp;gl=us&amp;q=Firebrand+Training&amp;sa=X&amp;ved=0ahUKEwjLzJ_fnqyCAxWzkokEHdIYC684HhCYkAIIgAw</t>
  </si>
  <si>
    <t>Vivid Games</t>
  </si>
  <si>
    <t>http://www.vividgames.com/</t>
  </si>
  <si>
    <t>https://www.google.com/search?gl=us&amp;hl=en&amp;q=Vivid+Games&amp;sa=X&amp;ved=0ahUKEwiE6vXyqbL8AhVTRjABHa8OBnQQmJACCJUM</t>
  </si>
  <si>
    <t>YoungFinancials</t>
  </si>
  <si>
    <t>https://www.google.com/search?hl=en&amp;gl=us&amp;q=YoungFinancials&amp;sa=X&amp;ved=0ahUKEwidnqWri7P_AhXyhIkEHfbnAHE4HhCYkAIIzQ0</t>
  </si>
  <si>
    <t>Mixpanel, Inc.</t>
  </si>
  <si>
    <t>https://www.google.com/search?sca_esv=588609601&amp;gl=us&amp;hl=en&amp;q=Mixpanel,+Inc.&amp;sa=X&amp;ved=0ahUKEwiH9v700vyCAxVjFmIAHdGyA0I4MhCYkAII8ws</t>
  </si>
  <si>
    <t>https://encrypted-tbn0.gstatic.com/images?q=tbn:ANd9GcQnLGUZE5Q05vqIGgI-Hbqpk-vxh4Z4mde0hNEg&amp;s=0</t>
  </si>
  <si>
    <t>Zolo</t>
  </si>
  <si>
    <t>https://www.google.com/search?gl=us&amp;hl=en&amp;q=Zolo&amp;sa=X&amp;ved=0ahUKEwic4uedksT9AhVsFlkFHZtSBfE4HhCYkAII7wo</t>
  </si>
  <si>
    <t>https://encrypted-tbn0.gstatic.com/images?q=tbn:ANd9GcRb7-KKDUbhymVSDQguol4f2HHTVXZurRi4aMTikKg&amp;s</t>
  </si>
  <si>
    <t>Global Talent Resources, Inc</t>
  </si>
  <si>
    <t>http://www.globaltalentnow.com/</t>
  </si>
  <si>
    <t>https://www.google.com/search?sca_esv=561848188&amp;hl=en&amp;gl=us&amp;q=Global+Talent+Resources,+Inc&amp;sa=X&amp;ved=0ahUKEwjYofOi3oiBAxV0l4kEHVF3Cq44eBCYkAII8w0</t>
  </si>
  <si>
    <t>thyssenkrupp nucera Management AG</t>
  </si>
  <si>
    <t>https://www.google.com/search?hl=en&amp;gl=us&amp;q=thyssenkrupp+nucera+Management+AG&amp;sa=X&amp;ved=0ahUKEwi2mJ77tcn-AhVerIkEHdZ_BiAQmJACCIoL</t>
  </si>
  <si>
    <t>Stow</t>
  </si>
  <si>
    <t>https://www.google.com/search?q=Stow&amp;sa=X&amp;ved=0ahUKEwj2oqycusv8AhXSnGoFHZe0CGk4KBCYkAII2wo</t>
  </si>
  <si>
    <t>https://encrypted-tbn0.gstatic.com/images?q=tbn:ANd9GcTi-JilovJc3SJqu8qWh5r7xKVXZ3Abx2-tWXVk51g&amp;s</t>
  </si>
  <si>
    <t>Lactalis Heritage Dairy</t>
  </si>
  <si>
    <t>https://www.google.com/search?sca_esv=563928120&amp;gl=us&amp;hl=en&amp;q=Lactalis+Heritage+Dairy&amp;sa=X&amp;ved=0ahUKEwiW9JWA7ZyBAxUsEVkFHfUYDBw4ZBCYkAIIxAw</t>
  </si>
  <si>
    <t>https://encrypted-tbn0.gstatic.com/images?q=tbn:ANd9GcSDk4yvxEfLwfUCMH-Z6nNyzmdJ9ab-y3C8G2SnaFo&amp;s</t>
  </si>
  <si>
    <t>REMA 1000 Norge AS</t>
  </si>
  <si>
    <t>http://www.rema.no/</t>
  </si>
  <si>
    <t>https://www.google.com/search?sca_esv=593213093&amp;hl=en&amp;gl=us&amp;q=REMA+1000+Norge+AS&amp;sa=X&amp;ved=0ahUKEwjo9eL39KSDAxWPkWoFHRnZBzcQmJACCJYM</t>
  </si>
  <si>
    <t>Pregenerate Inc.</t>
  </si>
  <si>
    <t>http://www.pregenerate.net/</t>
  </si>
  <si>
    <t>https://www.google.com/search?sca_esv=581440190&amp;hl=en&amp;gl=us&amp;q=Pregenerate+Inc.&amp;sa=X&amp;ved=0ahUKEwiDluSrqruCAxU6g4kEHda7CygQmJACCJsI</t>
  </si>
  <si>
    <t>https://encrypted-tbn0.gstatic.com/images?q=tbn:ANd9GcSmwljxYSKCzT3VzAjjcMDd_mWZ_7ihrmCgXnwyFOg&amp;s</t>
  </si>
  <si>
    <t>TNG GROUP AB</t>
  </si>
  <si>
    <t>https://www.google.com/search?sca_esv=593529204&amp;hl=en&amp;gl=us&amp;q=TNG+GROUP+AB&amp;sa=X&amp;ved=0ahUKEwj2zbuZ-KmDAxWrnokEHV1XDDYQmJACCIkK</t>
  </si>
  <si>
    <t>D2i Consulting</t>
  </si>
  <si>
    <t>https://www.google.com/search?ucbcb=1&amp;hl=en&amp;gl=us&amp;q=D2i+Consulting&amp;sa=X&amp;ved=0ahUKEwiH9-O6t8b8AhXhRfEDHaQRDno4ChCYkAII0As</t>
  </si>
  <si>
    <t>Bookit</t>
  </si>
  <si>
    <t>https://www.google.com/search?sca_esv=9f424c2c213da00f&amp;hl=en&amp;gl=us&amp;q=Bookit&amp;sa=X&amp;ved=0ahUKEwjxyq6zq7uCAxUPQjABHTJ0DKsQmJACCMsL</t>
  </si>
  <si>
    <t>https://encrypted-tbn0.gstatic.com/images?q=tbn:ANd9GcStqaTHDdT_REBvzITy60XygVNIMW-hB5gdfQ5Z4VI&amp;s</t>
  </si>
  <si>
    <t>NSPCC</t>
  </si>
  <si>
    <t>http://www.nspcc.org.uk/</t>
  </si>
  <si>
    <t>https://www.google.com/search?hl=en&amp;gl=us&amp;q=NSPCC&amp;sa=X&amp;ved=0ahUKEwjEwMWApNv_AhWGNlkFHc7xBEM4KBCYkAIIzww</t>
  </si>
  <si>
    <t>https://encrypted-tbn0.gstatic.com/images?q=tbn:ANd9GcS1zeBK_RCMPdLnD5FdFVux01xzqRgBTjJDmT9oFAA&amp;s</t>
  </si>
  <si>
    <t>IBM Solutions Delivery, Inc.</t>
  </si>
  <si>
    <t>http://www.ibm.com/ph</t>
  </si>
  <si>
    <t>https://www.google.com/search?gl=us&amp;hl=en&amp;q=IBM+Solutions+Delivery,+Inc.&amp;sa=X&amp;ved=0ahUKEwioqKe77JT_AhWjFFkFHR0FCFwQmJACCM4L</t>
  </si>
  <si>
    <t>https://encrypted-tbn0.gstatic.com/images?q=tbn:ANd9GcSk4WEv5QbDjEdkyQSaPFNpGdWjJPe99eshMVJrHtc&amp;s</t>
  </si>
  <si>
    <t>Eurostep Commerce</t>
  </si>
  <si>
    <t>http://eurostep.it/</t>
  </si>
  <si>
    <t>https://www.google.com/search?hl=en&amp;gl=us&amp;q=Eurostep+Commerce&amp;sa=X&amp;ved=0ahUKEwihzLOEufT_AhXSNlkFHdolCI8QmJACCJIH</t>
  </si>
  <si>
    <t>https://encrypted-tbn0.gstatic.com/images?q=tbn:ANd9GcTegd-KdbZdt-s3Wu06oEav8YEJ0zZCnQENL3kSZCE&amp;s</t>
  </si>
  <si>
    <t>Epyphite PTD LTD</t>
  </si>
  <si>
    <t>https://www.google.com/search?sca_esv=563320360&amp;hl=en&amp;gl=us&amp;q=Epyphite+PTD+LTD&amp;sa=X&amp;ved=0ahUKEwiC3-Sm8JeBAxW4E1kFHUTVCI0QmJACCMQN</t>
  </si>
  <si>
    <t>ViacomCBS Streaming</t>
  </si>
  <si>
    <t>https://www.google.com/search?sca_esv=551696011&amp;hl=en&amp;gl=us&amp;q=ViacomCBS+Streaming&amp;sa=X&amp;ved=0ahUKEwilhNX16bCAAxUvRzABHZDbArc4FBCYkAIIygo</t>
  </si>
  <si>
    <t>https://encrypted-tbn0.gstatic.com/images?q=tbn:ANd9GcTEqWvYABCz6DWBPebKucMSP05K-zYxaESWagwE7w1c8JXsyAuZCQ93g6c&amp;s</t>
  </si>
  <si>
    <t>HireNexus</t>
  </si>
  <si>
    <t>https://www.google.com/search?hl=en&amp;gl=us&amp;q=HireNexus&amp;sa=X&amp;ved=0ahUKEwiJhPip4aj-AhWvKFkFHUXwCf84ChCYkAIIvQo</t>
  </si>
  <si>
    <t>FedEx Logistics</t>
  </si>
  <si>
    <t>https://www.google.com/search?hl=en&amp;gl=us&amp;q=FedEx+Logistics&amp;sa=X&amp;ved=0ahUKEwiGqcK7nNb_AhW4r4QIHesYAvo4WhCYkAII8gk</t>
  </si>
  <si>
    <t>https://encrypted-tbn0.gstatic.com/images?q=tbn:ANd9GcSMJxOPuO1pzpcaoy26JgLf3e4a27XVNpx6s-L7k4o&amp;s</t>
  </si>
  <si>
    <t>Axiata</t>
  </si>
  <si>
    <t>http://www.axiata.com/</t>
  </si>
  <si>
    <t>https://www.google.com/search?ucbcb=1&amp;gl=us&amp;hl=en&amp;q=Axiata&amp;sa=X&amp;ved=0ahUKEwi3oo3J94z9AhVvmlYBHdLpDyg4ChCYkAII5gk</t>
  </si>
  <si>
    <t>https://encrypted-tbn0.gstatic.com/images?q=tbn:ANd9GcTeIlwXO3o0gpb064ZrmaZ6unwWjb9Lg4sxQbKJ&amp;s=0</t>
  </si>
  <si>
    <t>Traffic Lab</t>
  </si>
  <si>
    <t>https://www.google.com/search?gl=us&amp;hl=en&amp;q=Traffic+Lab&amp;sa=X&amp;ved=0ahUKEwif0Iqzy7f9AhV3lmoFHWgICw44ChCYkAIIigs</t>
  </si>
  <si>
    <t>https://encrypted-tbn0.gstatic.com/images?q=tbn:ANd9GcQKqgDs1oEZcdPbx4jNsRwqMuApz5RINANBUmjEyFw&amp;s</t>
  </si>
  <si>
    <t>ICAP Columbia University</t>
  </si>
  <si>
    <t>https://www.google.com/search?sca_esv=582184140&amp;gl=us&amp;hl=en&amp;q=ICAP+Columbia+University&amp;sa=X&amp;ved=0ahUKEwjs57L39sKCAxWOFVkFHXC3DOYQmJACCJAH</t>
  </si>
  <si>
    <t>https://encrypted-tbn0.gstatic.com/images?q=tbn:ANd9GcSh5LcR0wcypjOrb2XZm05VECHixbEwKWcxMbZu&amp;s=0</t>
  </si>
  <si>
    <t>GUEUDET 1880</t>
  </si>
  <si>
    <t>https://www.google.com/search?sca_esv=566746031&amp;hl=en&amp;gl=us&amp;q=GUEUDET+1880&amp;sa=X&amp;ved=0ahUKEwjK-YqQ5reBAxXjX_EDHf9uDbIQmJACCKIK</t>
  </si>
  <si>
    <t>https://encrypted-tbn0.gstatic.com/images?q=tbn:ANd9GcSlbmK_GpRIAsNmF03xNk7cEubeuLxqWiOooj2Xcbs&amp;s</t>
  </si>
  <si>
    <t>TheGetch</t>
  </si>
  <si>
    <t>https://www.google.com/search?gl=us&amp;hl=en&amp;q=TheGetch&amp;sa=X&amp;ved=0ahUKEwj6i8Ph0u78AhXbKlkFHfYbCv8QmJACCMAM</t>
  </si>
  <si>
    <t>https://encrypted-tbn0.gstatic.com/images?q=tbn:ANd9GcRdnuNtHHTWJFaEsKHbJdI7Ac-a_tnRJD5_OZeF3w8&amp;s</t>
  </si>
  <si>
    <t>APAR Industries Limited</t>
  </si>
  <si>
    <t>http://www.apar.com/</t>
  </si>
  <si>
    <t>https://www.google.com/search?hl=en&amp;gl=us&amp;q=APAR+Industries+Limited&amp;sa=X&amp;ved=0ahUKEwi_7K3U8Iz9AhXEAjQIHeUtAwU4PBCYkAIIvwo</t>
  </si>
  <si>
    <t>https://encrypted-tbn0.gstatic.com/images?q=tbn:ANd9GcQw_q5rIlO3Y3mPu0HZU7FFTOEOAktilwoEEM4gKUI&amp;s</t>
  </si>
  <si>
    <t>Custom Ink , LLC</t>
  </si>
  <si>
    <t>https://www.google.com/search?gl=us&amp;hl=en&amp;q=Custom+Ink+,+LLC&amp;sa=X&amp;ved=0ahUKEwiXxO7sz7r_AhV0PEQIHSJwCKEQmJACCOgL</t>
  </si>
  <si>
    <t>https://encrypted-tbn0.gstatic.com/images?q=tbn:ANd9GcTsd5V_E7nagV3vnwQm0sXn2U27JsgFSW1Fpzhy2qU&amp;s</t>
  </si>
  <si>
    <t>Ð¢Ð°Ð»Ð°Ð»Ð°</t>
  </si>
  <si>
    <t>https://www.google.com/search?sca_esv=567523571&amp;gl=us&amp;hl=en&amp;q=%D0%A2%D0%B0%D0%BB%D0%B0%D0%BB%D0%B0&amp;sa=X&amp;ved=0ahUKEwi36d-Pzr2BAxXxQjABHROGCKo4ChCYkAII7gs</t>
  </si>
  <si>
    <t>https://encrypted-tbn0.gstatic.com/images?q=tbn:ANd9GcTiruYLm0YLyLWC01sqeS0X6ln579ImOxXnBnom7N8&amp;s</t>
  </si>
  <si>
    <t>Eighty20</t>
  </si>
  <si>
    <t>https://www.google.com/search?hl=en&amp;gl=us&amp;q=Eighty20&amp;sa=X&amp;ved=0ahUKEwjBjJ_l9Zv9AhUMJ0QIHU11CaU4FBCYkAII5Ak</t>
  </si>
  <si>
    <t>https://encrypted-tbn0.gstatic.com/images?q=tbn:ANd9GcSlu7E_3zePPUQ_3IHT2ZbPsMa6JVKz-GsyQisxkXo&amp;s</t>
  </si>
  <si>
    <t>Siege Asp Limoges</t>
  </si>
  <si>
    <t>https://www.google.com/search?q=Siege+Asp+Limoges&amp;sa=X&amp;ved=0ahUKEwih2dz-usn-AhVKk4kEHcwtCkk4HhCYkAIIvgw</t>
  </si>
  <si>
    <t>Digicrome</t>
  </si>
  <si>
    <t>https://www.google.com/search?ucbcb=1&amp;gl=us&amp;hl=en&amp;q=Digicrome&amp;sa=X&amp;ved=0ahUKEwiq8YDchIP-AhUkRzABHTFCAjM4RhCYkAIIigs</t>
  </si>
  <si>
    <t>https://encrypted-tbn0.gstatic.com/images?q=tbn:ANd9GcTH-3MP34xkjLswk-Us7C0LNxWWS_anBzdvaeU9nfo&amp;s</t>
  </si>
  <si>
    <t>Griesser AG</t>
  </si>
  <si>
    <t>http://www.griesser.ch/</t>
  </si>
  <si>
    <t>https://www.google.com/search?gl=us&amp;hl=en&amp;q=Griesser+AG&amp;sa=X&amp;ved=0ahUKEwizjqvTy7f9AhWSLH0KHWTiBqI4ChCYkAIIkgw</t>
  </si>
  <si>
    <t>Ativir Financial Service</t>
  </si>
  <si>
    <t>https://www.google.com/search?hl=en&amp;gl=us&amp;q=Ativir+Financial+Service&amp;sa=X&amp;ved=0ahUKEwiE8cfst87-AhUVm2oFHZ1hCPk4HhCYkAIImAs</t>
  </si>
  <si>
    <t>ADT Inc.</t>
  </si>
  <si>
    <t>https://www.google.com/search?q=ADT+Inc.&amp;sa=X&amp;ved=0ahUKEwjTw5OUhNv-AhWjFlkFHdshAPYQmJACCM0J</t>
  </si>
  <si>
    <t>https://encrypted-tbn0.gstatic.com/images?q=tbn:ANd9GcSt_PG-lJOoE_kLkIJi2GxApG5yg_JijLTtTQ8xRzc&amp;s</t>
  </si>
  <si>
    <t>Africa Enterprise Challenge Fund (AECF)</t>
  </si>
  <si>
    <t>https://www.google.com/search?hl=en&amp;gl=us&amp;q=Africa+Enterprise+Challenge+Fund+(AECF)&amp;sa=X&amp;ved=0ahUKEwi96_Xp-fv_AhX6KFkFHV1DA_0QmJACCJMM</t>
  </si>
  <si>
    <t>Texas A&amp;M University-Commerce</t>
  </si>
  <si>
    <t>https://www.tamuc.edu/</t>
  </si>
  <si>
    <t>https://www.google.com/search?sca_esv=575386901&amp;hl=en&amp;gl=us&amp;q=Texas+A%26M+University-Commerce&amp;sa=X&amp;ved=0ahUKEwiFlOrSu4aCAxVhtokEHaDXDhg4WhCYkAIImwo</t>
  </si>
  <si>
    <t>YourHero/Douleutaras</t>
  </si>
  <si>
    <t>https://www.google.com/search?ucbcb=1&amp;gl=us&amp;hl=en&amp;q=YourHero/Douleutaras&amp;sa=X&amp;ved=0ahUKEwiXkJTXsez9AhWgmYQIHWAuBc8QmJACCJUI</t>
  </si>
  <si>
    <t>QPoint Technologies</t>
  </si>
  <si>
    <t>https://www.google.com/search?gl=us&amp;hl=en&amp;q=QPoint+Technologies&amp;sa=X&amp;ved=0ahUKEwid2MyG_Pv_AhWXMVkFHeh4BbAQmJACCLUL</t>
  </si>
  <si>
    <t>https://encrypted-tbn0.gstatic.com/images?q=tbn:ANd9GcTzw_vnggjtCnH5h78LD7VLa2H2HroPsXAd0afDu3I&amp;s</t>
  </si>
  <si>
    <t>Andre Global</t>
  </si>
  <si>
    <t>https://www.google.com/search?gl=us&amp;hl=en&amp;q=Andre+Global&amp;sa=X&amp;ved=0ahUKEwi1qsmEvNGAAxVwj4kEHWq5DBQ4ChCYkAIIuwk</t>
  </si>
  <si>
    <t>Spiegel Institut</t>
  </si>
  <si>
    <t>https://www.spiegel-institut.de/</t>
  </si>
  <si>
    <t>https://www.google.com/search?sca_esv=565257361&amp;hl=en&amp;gl=us&amp;q=Spiegel+Institut&amp;sa=X&amp;ved=0ahUKEwj6iuyMuamBAxVGRjABHU8JAxI4ChCYkAIIzQ0</t>
  </si>
  <si>
    <t>https://encrypted-tbn0.gstatic.com/images?q=tbn:ANd9GcSD0Gyeadn_YC3SA1UTZwry1dV94L6yaifOdWBunX8&amp;s</t>
  </si>
  <si>
    <t>Cayugamed</t>
  </si>
  <si>
    <t>https://www.google.com/search?hl=en&amp;gl=us&amp;q=Cayugamed&amp;sa=X&amp;ved=0ahUKEwj4sNTH6KX8AhUsMlkFHaVUB3I4RhCYkAIIuQw</t>
  </si>
  <si>
    <t>Chipsoft India</t>
  </si>
  <si>
    <t>https://www.google.com/search?sca_esv=580046813&amp;gl=us&amp;hl=en&amp;q=Chipsoft+India&amp;sa=X&amp;ved=0ahUKEwjHueWtqbGCAxVxkYkEHdLMCOU4MhCYkAIIpgo</t>
  </si>
  <si>
    <t>https://encrypted-tbn0.gstatic.com/images?q=tbn:ANd9GcSj31qE89oEbVcLedKi0vzZ1-EQEtjcpxP837BJuqw&amp;s</t>
  </si>
  <si>
    <t>JP IT STAFFING</t>
  </si>
  <si>
    <t>https://www.google.com/search?gl=us&amp;hl=en&amp;q=JP+IT+STAFFING&amp;sa=X&amp;ved=0ahUKEwjfydGf6ZT_AhVtl4kEHfF1B2I4MhCYkAIIyAk</t>
  </si>
  <si>
    <t>https://encrypted-tbn0.gstatic.com/images?q=tbn:ANd9GcRCYzMUZXmm2r8d0PXc5HdZsBtoM8qdOE9-LCH-8jk&amp;s</t>
  </si>
  <si>
    <t>Welser Profile</t>
  </si>
  <si>
    <t>https://www.welser.com/</t>
  </si>
  <si>
    <t>https://www.google.com/search?sca_esv=584513130&amp;gl=us&amp;hl=en&amp;q=Welser+Profile&amp;sa=X&amp;ved=0ahUKEwiEr7mThdeCAxXaFlkFHTYPAWwQmJACCJML</t>
  </si>
  <si>
    <t>https://encrypted-tbn0.gstatic.com/images?q=tbn:ANd9GcQV1NhK13EE0798R9LFAg5ye2zdx_E2yHfBL2ngx-I&amp;s</t>
  </si>
  <si>
    <t>Playground Tech Sweden AB</t>
  </si>
  <si>
    <t>https://www.google.com/search?hl=en&amp;gl=us&amp;q=Playground+Tech+Sweden+AB&amp;sa=X&amp;ved=0ahUKEwj-vqaRuceAAxXrlYkEHfnzDVkQmJACCMgN</t>
  </si>
  <si>
    <t>National Radio Telecom Corporation of Pakistan</t>
  </si>
  <si>
    <t>https://www.google.com/search?hl=en&amp;gl=us&amp;q=National+Radio+Telecom+Corporation+of+Pakistan&amp;sa=X&amp;ved=0ahUKEwj93eStqLr-AhUuFFkFHTAeB58QmJACCO8I</t>
  </si>
  <si>
    <t>Microtec Innovating Wood</t>
  </si>
  <si>
    <t>https://www.google.com/search?hl=en&amp;gl=us&amp;q=Microtec+Innovating+Wood&amp;sa=X&amp;ved=0ahUKEwjX9eill_H8AhWnOkQIHRjEB_oQmJACCJAK</t>
  </si>
  <si>
    <t>https://encrypted-tbn0.gstatic.com/images?q=tbn:ANd9GcTEvwe0b7vb2c7CYEw8NUB7eWBqmIKzcYLVl9y1cxU&amp;s</t>
  </si>
  <si>
    <t>Delgaz Grid S.A.</t>
  </si>
  <si>
    <t>http://delgaz.ro/</t>
  </si>
  <si>
    <t>https://www.google.com/search?q=Delgaz+Grid+S.A.&amp;sa=X&amp;ved=0ahUKEwjq1K7vsLz8AhX3EVkFHWbFBSYQmJACCMQM</t>
  </si>
  <si>
    <t>https://encrypted-tbn0.gstatic.com/images?q=tbn:ANd9GcRokhhgWqViVJfYukZBnihYAXsUjQPoEm2LiZpkqG4&amp;s</t>
  </si>
  <si>
    <t>Zung Fu</t>
  </si>
  <si>
    <t>https://www.google.com/search?sca_esv=589004769&amp;gl=us&amp;hl=en&amp;q=Zung+Fu&amp;sa=X&amp;ved=0ahUKEwj1zYuCnv-CAxVmJkQIHQhTBWkQmJACCM8M</t>
  </si>
  <si>
    <t>OSS Ventures</t>
  </si>
  <si>
    <t>https://www.google.com/search?sca_esv=581440190&amp;hl=en&amp;gl=us&amp;q=OSS+Ventures&amp;sa=X&amp;ved=0ahUKEwiKuoyIqruCAxVAlu4BHRzIA2wQmJACCMgL</t>
  </si>
  <si>
    <t>https://encrypted-tbn0.gstatic.com/images?q=tbn:ANd9GcQdF8EoAW0ip4rJjeLvTMgvosfEfYbT3aPt371jbdo&amp;s</t>
  </si>
  <si>
    <t>A reputable company</t>
  </si>
  <si>
    <t>https://www.google.com/search?sca_esv=562982649&amp;gl=us&amp;hl=en&amp;q=A+reputable+company&amp;sa=X&amp;ved=0ahUKEwjclqvDqpWBAxWSF1kFHTHKAukQmJACCI4H</t>
  </si>
  <si>
    <t>SparkCognition Government Systems (SGS)</t>
  </si>
  <si>
    <t>https://www.google.com/search?gl=us&amp;hl=en&amp;q=SparkCognition+Government+Systems+(SGS)&amp;sa=X&amp;ved=0ahUKEwi17LTc-KX9AhVmK1kFHYBUD384ChCYkAIIsAw</t>
  </si>
  <si>
    <t>Cedar Fair Entertainment Company</t>
  </si>
  <si>
    <t>https://www.google.com/search?sca_esv=556449418&amp;gl=us&amp;hl=en&amp;q=Cedar+Fair+Entertainment+Company&amp;sa=X&amp;ved=0ahUKEwjPyba9-9iAAxVAElkFHWJ1BQU4HhCYkAII8Qs</t>
  </si>
  <si>
    <t>https://encrypted-tbn0.gstatic.com/images?q=tbn:ANd9GcQK8xl9bhRL9quvTUJ_WqAjNjjRpfs9z5OSvJz49mo&amp;s</t>
  </si>
  <si>
    <t>Pontera</t>
  </si>
  <si>
    <t>https://www.google.com/search?gl=us&amp;hl=en&amp;q=Pontera&amp;sa=X&amp;ved=0ahUKEwjspbLG19D9AhXsD1kFHTKWDp4QmJACCLAN</t>
  </si>
  <si>
    <t>Dawar Consulting</t>
  </si>
  <si>
    <t>https://www.google.com/search?gl=us&amp;hl=en&amp;q=Dawar+Consulting&amp;sa=X&amp;ved=0ahUKEwie_dLCuqv_AhW8D1kFHdy6ABs4PBCYkAIIsws</t>
  </si>
  <si>
    <t>Pigro</t>
  </si>
  <si>
    <t>https://www.google.com/search?ucbcb=1&amp;gl=us&amp;hl=en&amp;q=Pigro&amp;sa=X&amp;ved=0ahUKEwjr7tfU56_8AhXaQUEAHVwUBA8QmJACCIkL</t>
  </si>
  <si>
    <t>https://encrypted-tbn0.gstatic.com/images?q=tbn:ANd9GcR2hHvt_hmeriwJOBYUU7wwhoY_D0_IG3bLhPxFBWo&amp;s</t>
  </si>
  <si>
    <t>Houston Analytics Ltd</t>
  </si>
  <si>
    <t>https://www.google.com/search?q=Houston+Analytics+Ltd&amp;sa=X&amp;ved=0ahUKEwjxt57xiIj-AhX8F1kFHYI7BwcQmJACCNAJ</t>
  </si>
  <si>
    <t>https://encrypted-tbn0.gstatic.com/images?q=tbn:ANd9GcQw_eeTzsl6GaZzrbPzxX5D1VmOjT-cy4nhZXuQ6XI&amp;s</t>
  </si>
  <si>
    <t>Ambrose Alli University</t>
  </si>
  <si>
    <t>http://www.aauekpoma.edu.ng/</t>
  </si>
  <si>
    <t>https://www.google.com/search?sca_esv=576019406&amp;hl=en&amp;gl=us&amp;q=Ambrose+Alli+University&amp;sa=X&amp;ved=0ahUKEwj78qOeg46CAxUXD1kFHbeeAksQmJACCNkJ</t>
  </si>
  <si>
    <t>https://encrypted-tbn0.gstatic.com/images?q=tbn:ANd9GcQ2I3NCQrOYdVr7jguVA8C2_qxAJrAemIicUy1N&amp;s=0</t>
  </si>
  <si>
    <t>Air Products and Chemicals, Inc.</t>
  </si>
  <si>
    <t>https://www.google.com/search?sca_esv=579388602&amp;hl=en&amp;gl=us&amp;q=Air+Products+and+Chemicals,+Inc.&amp;sa=X&amp;ved=0ahUKEwjf8tz04KmCAxX7EFkFHactAuIQmJACCPAL</t>
  </si>
  <si>
    <t>https://encrypted-tbn0.gstatic.com/images?q=tbn:ANd9GcRumhT1wO4yqCVpnBCGul8K90B40N7MaTM1GqonLZo&amp;s</t>
  </si>
  <si>
    <t>Rawaj HCM Jobs</t>
  </si>
  <si>
    <t>https://www.google.com/search?sca_esv=561545016&amp;hl=en&amp;gl=us&amp;q=Rawaj+HCM+Jobs&amp;sa=X&amp;ved=0ahUKEwjE48rMpIaBAxUChIkEHXTEBFYQmJACCNwL</t>
  </si>
  <si>
    <t>China Telecom Asia Pacific</t>
  </si>
  <si>
    <t>https://www.google.com/search?sca_esv=592739610&amp;gl=us&amp;hl=en&amp;q=China+Telecom+Asia+Pacific&amp;sa=X&amp;ved=0ahUKEwi41sqr8J-DAxXUOEQIHd39ClM4ChCYkAII9ws</t>
  </si>
  <si>
    <t>https://encrypted-tbn0.gstatic.com/images?q=tbn:ANd9GcQnoFkD66UJgT2-Er6JICOgl23DuTAbzpAqZsNnPaA&amp;s</t>
  </si>
  <si>
    <t>Ledger Investing</t>
  </si>
  <si>
    <t>https://www.google.com/search?hl=en&amp;gl=us&amp;q=Ledger+Investing&amp;sa=X&amp;ved=0ahUKEwjQrIXnqpT9AhWOl2oFHcfkBuQ4HhCYkAIItg0</t>
  </si>
  <si>
    <t>Exasol</t>
  </si>
  <si>
    <t>http://www.exasol.com/</t>
  </si>
  <si>
    <t>https://www.google.com/search?hl=en&amp;gl=us&amp;q=Exasol&amp;sa=X&amp;ved=0ahUKEwiNt4LS28n_AhXOjbAFHQQiDZc4HhCYkAII_Qs</t>
  </si>
  <si>
    <t>https://encrypted-tbn0.gstatic.com/images?q=tbn:ANd9GcRwW8z3AthkuuLX4InD5jHEBjG-UZQ9te9XFVZOO8M&amp;s</t>
  </si>
  <si>
    <t>Data Patterns</t>
  </si>
  <si>
    <t>https://www.google.com/search?sca_esv=562982649&amp;gl=us&amp;hl=en&amp;q=Data+Patterns&amp;sa=X&amp;ved=0ahUKEwjJy7DrqZWBAxVJGFkFHR5GCEsQmJACCK0M</t>
  </si>
  <si>
    <t>Advanced Mask Technology Center GmbH &amp; Co. KG</t>
  </si>
  <si>
    <t>http://www.amtc-dresden.com/</t>
  </si>
  <si>
    <t>https://www.google.com/search?hl=en&amp;gl=us&amp;q=Advanced+Mask+Technology+Center+GmbH+%26+Co.+KG&amp;sa=X&amp;ved=0ahUKEwjmv-2996D9AhXcEFkFHSphC-c4MhCYkAIIzAw</t>
  </si>
  <si>
    <t>https://encrypted-tbn0.gstatic.com/images?q=tbn:ANd9GcRaIR66dPTIiFLAD5x-wg9-xmrNOce2ZPLZAix6&amp;s=0</t>
  </si>
  <si>
    <t>Cloud Cycle Ltd</t>
  </si>
  <si>
    <t>http://cloudcycle.com/</t>
  </si>
  <si>
    <t>https://www.google.com/search?sca_esv=556212212&amp;gl=us&amp;hl=en&amp;q=Cloud+Cycle+Ltd&amp;sa=X&amp;ved=0ahUKEwjkn5DuvNaAAxVaFlkFHWHkAts4HhCYkAIIzAo</t>
  </si>
  <si>
    <t>https://encrypted-tbn0.gstatic.com/images?q=tbn:ANd9GcTKI4iHKGnMQzWlSsRXgoZ2DRUzRNkh92dYET0hyo8&amp;s</t>
  </si>
  <si>
    <t>GoodsMart</t>
  </si>
  <si>
    <t>https://www.google.com/search?sca_esv=592739610&amp;gl=us&amp;hl=en&amp;q=GoodsMart&amp;sa=X&amp;ved=0ahUKEwjnwYjs8J-DAxWOlWoFHdhrAQIQmJACCJsI</t>
  </si>
  <si>
    <t>https://encrypted-tbn0.gstatic.com/images?q=tbn:ANd9GcT2ipA1Y5ojk1XByGJvzZaqq6wY3w8BvnF3_5B2XxE&amp;s</t>
  </si>
  <si>
    <t>Onc.AI</t>
  </si>
  <si>
    <t>http://onc.ai/</t>
  </si>
  <si>
    <t>https://www.google.com/search?gl=us&amp;hl=en&amp;q=Onc.AI&amp;sa=X&amp;ved=0ahUKEwiPtePgydX8AhUvMzQIHVYdBkU4FBCYkAIIuQs</t>
  </si>
  <si>
    <t>https://encrypted-tbn0.gstatic.com/images?q=tbn:ANd9GcRT-9hj5djaqkwJxRo7JqqMNw-p8ofq0KpiyBPZPRU&amp;s</t>
  </si>
  <si>
    <t>Blitzpath</t>
  </si>
  <si>
    <t>https://www.google.com/search?sca_esv=562982649&amp;hl=en&amp;gl=us&amp;q=Blitzpath&amp;sa=X&amp;ved=0ahUKEwjE5MztqZWBAxUdGFkFHXShAds4FBCYkAIIqQw</t>
  </si>
  <si>
    <t>Span.IO</t>
  </si>
  <si>
    <t>https://www.google.com/search?gl=us&amp;hl=en&amp;q=Span.IO&amp;sa=X&amp;ved=0ahUKEwigtIH48fP9AhXOmIQIHa6YBaM4ChCYkAIIhwo</t>
  </si>
  <si>
    <t>https://encrypted-tbn0.gstatic.com/images?q=tbn:ANd9GcR1Vg_6S92u7TV4jHoqzZJi2Ezb0Ofl03cC6uq2ERg&amp;s</t>
  </si>
  <si>
    <t>Procon-IT GmbH</t>
  </si>
  <si>
    <t>https://www.google.com/search?sca_esv=577385484&amp;hl=en&amp;gl=us&amp;q=Procon-IT+GmbH&amp;sa=X&amp;ved=0ahUKEwjl0O-Qi5iCAxWiVDUKHdoACQ84KBCYkAIIyA0</t>
  </si>
  <si>
    <t>TRL</t>
  </si>
  <si>
    <t>https://www.google.com/search?sca_esv=579384295&amp;hl=en&amp;gl=us&amp;q=TRL&amp;sa=X&amp;ved=0ahUKEwj-kJLY16mCAxXklWoFHVpVAxs4MhCYkAIIlws</t>
  </si>
  <si>
    <t>https://encrypted-tbn0.gstatic.com/images?q=tbn:ANd9GcSJvM83J52CUQd7HNx9fj02H8VJeUV8JWSAKXGcQtA&amp;s</t>
  </si>
  <si>
    <t>SchoolStatus</t>
  </si>
  <si>
    <t>http://www.schoolstatus.com/</t>
  </si>
  <si>
    <t>https://www.google.com/search?gl=us&amp;hl=en&amp;q=SchoolStatus&amp;sa=X&amp;ved=0ahUKEwiDs5Cklb_9AhXKkYkEHcj-B-gQmJACCN0K</t>
  </si>
  <si>
    <t>https://encrypted-tbn0.gstatic.com/images?q=tbn:ANd9GcRga4yed2tnC_gksUX9400J0a1QLvGcrbJAMObu6Iw&amp;s</t>
  </si>
  <si>
    <t>Quantum Change</t>
  </si>
  <si>
    <t>https://www.google.com/search?hl=en&amp;gl=us&amp;q=Quantum+Change&amp;sa=X&amp;ved=0ahUKEwiUuKLQyYiAAxUCtokEHXiCAhYQmJACCL0J</t>
  </si>
  <si>
    <t>Openjobmetis Spa</t>
  </si>
  <si>
    <t>https://www.google.com/search?hl=en&amp;gl=us&amp;q=Openjobmetis+Spa&amp;sa=X&amp;ved=0ahUKEwjm_LH36Lf-AhUxIDQIHV6gD7M4ChCYkAIIxg0</t>
  </si>
  <si>
    <t>Sublime</t>
  </si>
  <si>
    <t>https://www.google.com/search?gl=us&amp;hl=en&amp;q=Sublime&amp;sa=X&amp;ved=0ahUKEwixzciFipCAAxWCDzQIHXq5C_oQmJACCLMM</t>
  </si>
  <si>
    <t>https://encrypted-tbn0.gstatic.com/images?q=tbn:ANd9GcTFBwY3Vieq_Wwrp5i2vIJzF29OyOp39BKnuMg30Hw&amp;s</t>
  </si>
  <si>
    <t>Langland Consultants</t>
  </si>
  <si>
    <t>https://www.google.com/search?gl=us&amp;hl=en&amp;q=Langland+Consultants&amp;sa=X&amp;ved=0ahUKEwir8eTwu_n_AhUfJkQIHVppDHg4FBCYkAIIqgw</t>
  </si>
  <si>
    <t>Almarai - Ø§Ù„Ù…Ø±Ø§Ø¹ÙŠ</t>
  </si>
  <si>
    <t>https://www.google.com/search?hl=en&amp;gl=us&amp;q=Almarai+-+%D8%A7%D9%84%D9%85%D8%B1%D8%A7%D8%B9%D9%8A&amp;sa=X&amp;ved=0ahUKEwiPlI_KoOr-AhXsk2oFHSt8AUsQmJACCJ8J</t>
  </si>
  <si>
    <t>https://encrypted-tbn0.gstatic.com/images?q=tbn:ANd9GcT4JigDDNzPIga8GeceeTEvGUQwwPm4CRiXSlyAdIM&amp;s</t>
  </si>
  <si>
    <t>Bamboo Debt Capital Markets Platform</t>
  </si>
  <si>
    <t>https://www.google.com/search?gl=us&amp;hl=en&amp;q=Bamboo+Debt+Capital+Markets+Platform&amp;sa=X&amp;ved=0ahUKEwjA7Kq78bqAAxX5ElkFHVs5BHQ4ChCYkAIIxws</t>
  </si>
  <si>
    <t>https://encrypted-tbn0.gstatic.com/images?q=tbn:ANd9GcRk2bOx-K8ujrxq3Jnd0HRl1MrtbYJjEx1J-KwI-rE&amp;s</t>
  </si>
  <si>
    <t>VPS</t>
  </si>
  <si>
    <t>https://www.google.com/search?sca_esv=c30c27677fd05ae4&amp;sca_upv=1&amp;hl=en&amp;gl=us&amp;q=VPS&amp;sa=X&amp;ved=0ahUKEwj8gYWm5YuDAxV3QzABHcSUAj0QmJACCKsK</t>
  </si>
  <si>
    <t>Cosette Network Pvt Ltd</t>
  </si>
  <si>
    <t>https://www.google.com/search?hl=en&amp;gl=us&amp;q=Cosette+Network+Pvt+Ltd&amp;sa=X&amp;ved=0ahUKEwjhl8Pt3Kj-AhWqF1kFHahnCaE4bhCYkAII8go</t>
  </si>
  <si>
    <t>JLL Business Services</t>
  </si>
  <si>
    <t>https://www.google.com/search?sca_esv=576745885&amp;hl=en&amp;gl=us&amp;q=JLL+Business+Services&amp;sa=X&amp;ved=0ahUKEwi9kq3sh5OCAxWXLFkFHWYQAR8QmJACCLwL</t>
  </si>
  <si>
    <t>Novarama</t>
  </si>
  <si>
    <t>https://novarama.com/</t>
  </si>
  <si>
    <t>https://www.google.com/search?gl=us&amp;hl=en&amp;q=Novarama&amp;sa=X&amp;ved=0ahUKEwiSpoTjvJ79AhWVDEQIHfRWBMs4ChCYkAII3go</t>
  </si>
  <si>
    <t>https://encrypted-tbn0.gstatic.com/images?q=tbn:ANd9GcQo_iyACSmP_ocKUPp5FazNPyP5mrB-TGIxUTRO454&amp;s</t>
  </si>
  <si>
    <t>Practia Brasil</t>
  </si>
  <si>
    <t>https://www.google.com/search?sca_esv=560438403&amp;hl=en&amp;gl=us&amp;q=Practia+Brasil&amp;sa=X&amp;ved=0ahUKEwjRyJqSoPyAAxVajbAFHUEMBkQQmJACCK8J</t>
  </si>
  <si>
    <t>Data Intelligence LLC</t>
  </si>
  <si>
    <t>http://www.dataintelligencellc.com/</t>
  </si>
  <si>
    <t>https://www.google.com/search?sca_esv=594542564&amp;gl=us&amp;hl=en&amp;q=Data+Intelligence+LLC&amp;sa=X&amp;ved=0ahUKEwiS_LHovbaDAxV8N2IAHZhKDwg4PBCYkAIIug4</t>
  </si>
  <si>
    <t>Oportunidad Laboral en Page Resourcing Mexico</t>
  </si>
  <si>
    <t>https://www.google.com/search?hl=en&amp;gl=us&amp;q=Oportunidad+Laboral+en+Page+Resourcing+Mexico&amp;sa=X&amp;ved=0ahUKEwjxkNKW_9L8AhVopokEHRcjDKI4FBCYkAIIkQw</t>
  </si>
  <si>
    <t>krtrimaIQ Cognitive Solutions</t>
  </si>
  <si>
    <t>https://www.google.com/search?sca_esv=563943516&amp;gl=us&amp;hl=en&amp;q=krtrimaIQ+Cognitive+Solutions&amp;sa=X&amp;ved=0ahUKEwiu0Z2P-JyBAxXII0QIHbtKAxk4WhCYkAIIvws</t>
  </si>
  <si>
    <t>https://encrypted-tbn0.gstatic.com/images?q=tbn:ANd9GcTKw47F18q4uHltFGQZ4s5gyjW6PHAyCv1SIU9h84w&amp;s</t>
  </si>
  <si>
    <t>Baby List, Inc.</t>
  </si>
  <si>
    <t>http://www.babylist.com/</t>
  </si>
  <si>
    <t>https://www.google.com/search?hl=en&amp;gl=us&amp;q=Baby+List,+Inc.&amp;sa=X&amp;ved=0ahUKEwjy0KbhlaSAAxUQF1kFHfj1AmA4ChCYkAIIvws</t>
  </si>
  <si>
    <t>W2S Solutions - IT Consulting Company</t>
  </si>
  <si>
    <t>https://www.google.com/search?sca_esv=584208532&amp;gl=us&amp;hl=en&amp;q=W2S+Solutions+-+IT+Consulting+Company&amp;sa=X&amp;ved=0ahUKEwiImu6nt9SCAxWrk4kEHcfGAXw4ChCYkAIIgA0</t>
  </si>
  <si>
    <t>https://encrypted-tbn0.gstatic.com/images?q=tbn:ANd9GcQiPHD8ia_I3hYBOgM6fKlAR91OQ_jRLVxgrTMKkqM&amp;s</t>
  </si>
  <si>
    <t>US Banking Data</t>
  </si>
  <si>
    <t>https://www.google.com/search?gl=us&amp;hl=en&amp;q=US+Banking+Data&amp;sa=X&amp;ved=0ahUKEwiUj_mFsOX_AhVcAjQIHYtNDEMQmJACCNQF</t>
  </si>
  <si>
    <t>https://encrypted-tbn0.gstatic.com/images?q=tbn:ANd9GcR-ry3Ui5GZhTbij8misCBZcl8uIBmTmCggaYauEc4&amp;s</t>
  </si>
  <si>
    <t>lagardere</t>
  </si>
  <si>
    <t>http://www.lagardere.com/</t>
  </si>
  <si>
    <t>https://www.google.com/search?gl=us&amp;hl=en&amp;q=lagardere&amp;sa=X&amp;ved=0ahUKEwiQutGojLP_AhVGF1kFHeS5CoIQmJACCOsL</t>
  </si>
  <si>
    <t>Iberia</t>
  </si>
  <si>
    <t>http://www.iberia.com/</t>
  </si>
  <si>
    <t>https://www.google.com/search?ucbcb=1&amp;gl=us&amp;hl=en&amp;q=Iberia&amp;sa=X&amp;ved=0ahUKEwj-yterpqv-AhUJGlkFHdB1Du84FBCYkAIIlQw</t>
  </si>
  <si>
    <t>Central de Cervejas e Bebidas</t>
  </si>
  <si>
    <t>http://www.centralcervejas.pt/</t>
  </si>
  <si>
    <t>https://www.google.com/search?ucbcb=1&amp;hl=en&amp;gl=us&amp;q=Central+de+Cervejas+e+Bebidas&amp;sa=X&amp;ved=0ahUKEwjumLXF4qr8AhV_m2oFHbpxD9sQmJACCN4K</t>
  </si>
  <si>
    <t>https://encrypted-tbn0.gstatic.com/images?q=tbn:ANd9GcTDx9bdjqaJglTo6mCvl2wyHeieHXzklpEKsAQxmpA&amp;s</t>
  </si>
  <si>
    <t>PwC Portugal</t>
  </si>
  <si>
    <t>http://www.pwc.pt/</t>
  </si>
  <si>
    <t>https://www.google.com/search?gl=us&amp;hl=en&amp;q=PwC+Portugal&amp;sa=X&amp;ved=0ahUKEwjFm5iry4iAAxXOEFkFHfulDsE4ChCYkAIIyAs</t>
  </si>
  <si>
    <t>FundaÃ§Ã£o Getulio Vargas (FGV EMAp)</t>
  </si>
  <si>
    <t>https://www.google.com/search?gl=us&amp;hl=en&amp;q=Funda%C3%A7%C3%A3o+Getulio+Vargas+(FGV+EMAp)&amp;sa=X&amp;ved=0ahUKEwimuvnuhIuAAxVNEFkFHQT0DkE4FBCYkAII1ww</t>
  </si>
  <si>
    <t>teksands</t>
  </si>
  <si>
    <t>https://www.google.com/search?ucbcb=1&amp;hl=en&amp;gl=us&amp;q=teksands&amp;sa=X&amp;ved=0ahUKEwjk7sSlpbX-AhW7lmoFHcCjBTI4FBCYkAII5gk</t>
  </si>
  <si>
    <t>Enea</t>
  </si>
  <si>
    <t>http://www.enea.com/</t>
  </si>
  <si>
    <t>https://www.google.com/search?gl=us&amp;hl=en&amp;q=Enea&amp;sa=X&amp;ved=0ahUKEwj-opDlhoj-AhUqFlkFHYtND5gQmJACCOkJ</t>
  </si>
  <si>
    <t>https://encrypted-tbn0.gstatic.com/images?q=tbn:ANd9GcTBnfiimUlfwt37SMfX1P6o4u7UzFYKdg-Ymwta&amp;s=0</t>
  </si>
  <si>
    <t>Gilbarco</t>
  </si>
  <si>
    <t>https://www.google.com/search?gl=us&amp;hl=en&amp;q=Gilbarco&amp;sa=X&amp;ved=0ahUKEwjv5qnyxIr-AhUJD1kFHV4MBLg4ChCYkAII9gs</t>
  </si>
  <si>
    <t>ALP GROUP</t>
  </si>
  <si>
    <t>https://www.google.com/search?sca_esv=574726742&amp;gl=us&amp;hl=en&amp;q=ALP+GROUP&amp;sa=X&amp;ved=0ahUKEwi7ocP-v4GCAxXslmoFHdF6Ag4QmJACCJoI</t>
  </si>
  <si>
    <t>https://encrypted-tbn0.gstatic.com/images?q=tbn:ANd9GcQZ4IK54p5DT6utYYQAMgNGIfiVt84g88DE4cmoytwXuDVu2rpy8VCIXts&amp;s</t>
  </si>
  <si>
    <t>Proterra</t>
  </si>
  <si>
    <t>https://www.google.com/search?q=Proterra&amp;sa=X&amp;ved=0ahUKEwjHqJ_H2Pb-AhXnFVkFHTGtBew4FBCYkAII1Qs</t>
  </si>
  <si>
    <t>https://encrypted-tbn0.gstatic.com/images?q=tbn:ANd9GcQz75BFPkFvIGkNPaLVSU8_VgsO_Ja4EZ5jQQYBdE0&amp;s</t>
  </si>
  <si>
    <t>UNTHA shredding technology GmbH</t>
  </si>
  <si>
    <t>https://www.google.com/search?sca_esv=582537645&amp;gl=us&amp;hl=en&amp;q=UNTHA+shredding+technology+GmbH&amp;sa=X&amp;ved=0ahUKEwjJ4vvdssWCAxWrJkQIHQSIB3EQmJACCNsM</t>
  </si>
  <si>
    <t>Madrid Software</t>
  </si>
  <si>
    <t>https://www.google.com/search?sca_esv=dfabf0b56e45fe12&amp;hl=en&amp;gl=us&amp;q=Madrid+Software&amp;sa=X&amp;ved=0ahUKEwjrgJeHyZWCAxXIpYQIHX8ABuQ4MhCYkAIIyQw</t>
  </si>
  <si>
    <t>https://encrypted-tbn0.gstatic.com/images?q=tbn:ANd9GcSIltO0pganAg6L8DwzT1iOUCSTVQ6v5rloZGAMiBk&amp;s</t>
  </si>
  <si>
    <t>Ù…Ø¤Ø³Ø³Ø© Ø­Ù…Ø¯Ø§Ù†</t>
  </si>
  <si>
    <t>https://www.google.com/search?gl=us&amp;hl=en&amp;q=%D9%85%D8%A4%D8%B3%D8%B3%D8%A9+%D8%AD%D9%85%D8%AF%D8%A7%D9%86&amp;sa=X&amp;ved=0ahUKEwjFvJD7kcL_AhWuMlkFHYhcA10QmJACCI4H</t>
  </si>
  <si>
    <t>Data Acquisition</t>
  </si>
  <si>
    <t>https://www.google.com/search?sca_esv=589318964&amp;hl=en&amp;gl=us&amp;q=Data+Acquisition&amp;sa=X&amp;ved=0ahUKEwjY6__X24GDAxU5FFkFHZeLAaA4ChCYkAIIogo</t>
  </si>
  <si>
    <t>https://encrypted-tbn0.gstatic.com/images?q=tbn:ANd9GcRhn-oodyufvjoqSfSIrO4r0DTwOsyGmiotuMqtC23oMOo-YksTPC5kjG8&amp;s</t>
  </si>
  <si>
    <t>AJC FORMATION</t>
  </si>
  <si>
    <t>https://www.google.com/search?sca_esv=585847208&amp;hl=en&amp;gl=us&amp;q=AJC+FORMATION&amp;sa=X&amp;ved=0ahUKEwiX9szjj-aCAxWMMVkFHbC8Cg84ChCYkAII4Qo</t>
  </si>
  <si>
    <t>Transformhub</t>
  </si>
  <si>
    <t>https://www.google.com/search?q=Transformhub&amp;sa=X&amp;ved=0ahUKEwj7hbi6qbL8AhUCElkFHXy3Dys4MhCYkAIImws</t>
  </si>
  <si>
    <t>AriPrus</t>
  </si>
  <si>
    <t>https://www.google.com/search?sca_esv=588967138&amp;gl=us&amp;hl=en&amp;q=AriPrus&amp;sa=X&amp;ved=0ahUKEwjuvqG9lf-CAxUEFFkFHWA0CK04MhCYkAIIzAk</t>
  </si>
  <si>
    <t>https://encrypted-tbn0.gstatic.com/images?q=tbn:ANd9GcQOWn0dr_yo0HgXNFj1Echr4Pm7CG8lsb2iusedc5c&amp;s</t>
  </si>
  <si>
    <t>British Airways PLC</t>
  </si>
  <si>
    <t>https://www.google.com/search?gl=us&amp;hl=en&amp;q=British+Airways+PLC&amp;sa=X&amp;ved=0ahUKEwiFk9awiKT_AhX7fjABHZySDIoQmJACCI4H</t>
  </si>
  <si>
    <t>Monobank (Ð¢ÐžÐ’ "Ð¤Ð¸Ð½Ñ‚ÐµÑ… Ð‘ÐµÐ½Ð´")</t>
  </si>
  <si>
    <t>https://www.google.com/search?sca_esv=579068902&amp;gl=us&amp;hl=en&amp;q=Monobank+(%D0%A2%D0%9E%D0%92+%22%D0%A4%D0%B8%D0%BD%D1%82%D0%B5%D1%85+%D0%91%D0%B5%D0%BD%D0%B4%22)&amp;sa=X&amp;ved=0ahUKEwjf5-mSnaeCAxWWMlkFHcq4Cq0QmJACCNEK</t>
  </si>
  <si>
    <t>Cadd Centre</t>
  </si>
  <si>
    <t>https://www.google.com/search?hl=en&amp;gl=us&amp;q=Cadd+Centre&amp;sa=X&amp;ved=0ahUKEwiJ0-vKrMKAAxUYD1kFHarmAfg4FBCYkAIIogo</t>
  </si>
  <si>
    <t>Mind Blaze solutions</t>
  </si>
  <si>
    <t>https://www.google.com/search?hl=en&amp;gl=us&amp;q=Mind+Blaze+solutions&amp;sa=X&amp;ved=0ahUKEwjFnPTiirr9AhVHg4QIHTMfDuY4FBCYkAIItwk</t>
  </si>
  <si>
    <t>Credem Banca</t>
  </si>
  <si>
    <t>http://www.credem.it/</t>
  </si>
  <si>
    <t>https://www.google.com/search?hl=en&amp;gl=us&amp;q=Credem+Banca&amp;sa=X&amp;ved=0ahUKEwiEjcGfxLD_AhXLFVkFHb8hDLUQmJACCJcM</t>
  </si>
  <si>
    <t>https://encrypted-tbn0.gstatic.com/images?q=tbn:ANd9GcQx-czm6jCIOQKReGcEwjAn8o97RSBfybAgIzI7WnA&amp;s</t>
  </si>
  <si>
    <t>Analytical Biological Services</t>
  </si>
  <si>
    <t>http://www.absbio.com/</t>
  </si>
  <si>
    <t>https://www.google.com/search?ucbcb=1&amp;gl=us&amp;hl=en&amp;q=Analytical+Biological+Services&amp;sa=X&amp;ved=0ahUKEwiGtMXz_YL-AhXiOUQIHfYSCxk4PBCYkAIIiAw</t>
  </si>
  <si>
    <t>Abtrace</t>
  </si>
  <si>
    <t>http://www.abtrace.co/</t>
  </si>
  <si>
    <t>https://www.google.com/search?sca_esv=589004769&amp;hl=en&amp;gl=us&amp;q=Abtrace&amp;sa=X&amp;ved=0ahUKEwi90KyanP-CAxWNF1kFHdR0A90QmJACCKwK</t>
  </si>
  <si>
    <t>https://encrypted-tbn0.gstatic.com/images?q=tbn:ANd9GcSezBN64VKG3Xh-g4Loj26LbKduZJUdMOoGZjxWCDc&amp;s</t>
  </si>
  <si>
    <t>Love and Company Therapeutic Interventions LLC</t>
  </si>
  <si>
    <t>https://www.google.com/search?gl=us&amp;hl=en&amp;q=Love+and+Company+Therapeutic+Interventions+LLC&amp;sa=X&amp;ved=0ahUKEwir1t_typeAAxXKJEQIHceHA7w4KBCYkAIIhQ4</t>
  </si>
  <si>
    <t>Worklib</t>
  </si>
  <si>
    <t>https://www.google.com/search?gl=us&amp;hl=en&amp;q=Worklib&amp;sa=X&amp;ved=0ahUKEwinquDewNj-AhWklYkEHZzQAWE4FBCYkAII7w0</t>
  </si>
  <si>
    <t>https://encrypted-tbn0.gstatic.com/images?q=tbn:ANd9GcRulSRtCbMkpiYC80OgMGLWC_ptB8JT6s80rI3MFrA&amp;s</t>
  </si>
  <si>
    <t>Viseca</t>
  </si>
  <si>
    <t>http://www.aduno-gruppe.ch/</t>
  </si>
  <si>
    <t>https://www.google.com/search?gl=us&amp;hl=en&amp;q=Viseca&amp;sa=X&amp;ved=0ahUKEwiAtobj9s6AAxVzlYkEHfpNCYUQmJACCMkL</t>
  </si>
  <si>
    <t>https://encrypted-tbn0.gstatic.com/images?q=tbn:ANd9GcTo9n0m0Doh0AlBaqTWqMrs8agrmjGmNNUaMmr65UM&amp;s</t>
  </si>
  <si>
    <t>Coates Hire Operations Pty Limited</t>
  </si>
  <si>
    <t>https://www.google.com/search?sca_esv=577080029&amp;hl=en&amp;gl=us&amp;q=Coates+Hire+Operations+Pty+Limited&amp;sa=X&amp;ved=0ahUKEwjj-ra_yZWCAxW9lIkEHSUuDZ44WhCYkAIIyAs</t>
  </si>
  <si>
    <t>SIPAS IT-Consulting Schwandt - JÃ¼rgen Schwandt</t>
  </si>
  <si>
    <t>https://www.google.com/search?sca_esv=569950492&amp;gl=us&amp;hl=en&amp;q=SIPAS+IT-Consulting+Schwandt+-+J%C3%BCrgen+Schwandt&amp;sa=X&amp;ved=0ahUKEwiJxYTn2taBAxW-kmoFHUTKBY44PBCYkAII3ww</t>
  </si>
  <si>
    <t>CIDRZ</t>
  </si>
  <si>
    <t>https://www.google.com/search?gl=us&amp;hl=en&amp;q=CIDRZ&amp;sa=X&amp;ved=0ahUKEwihgLDik5-AAxXNMjQIHTARA9AQmJACCJEH</t>
  </si>
  <si>
    <t>https://encrypted-tbn0.gstatic.com/images?q=tbn:ANd9GcT4qZ_qS6IxG_8ODQGGuOAtxY0tKKn3h6bQ9lXFJaE&amp;s</t>
  </si>
  <si>
    <t>KFS Recruitment</t>
  </si>
  <si>
    <t>https://www.google.com/search?hl=en&amp;gl=us&amp;q=KFS+Recruitment&amp;sa=X&amp;ved=0ahUKEwiW4sb81KGAAxXgLFkFHWsRABE4FBCYkAIIsQw</t>
  </si>
  <si>
    <t>https://encrypted-tbn0.gstatic.com/images?q=tbn:ANd9GcSSaoEryAWDdDIev8YzGP6WtTNMolPbSyn0VQW9Tec&amp;s</t>
  </si>
  <si>
    <t>Mannik Smith Group</t>
  </si>
  <si>
    <t>http://manniksmithgroup.com/</t>
  </si>
  <si>
    <t>https://www.google.com/search?sca_esv=2315affa0f30b34a&amp;hl=en&amp;gl=us&amp;q=Mannik+Smith+Group&amp;sa=X&amp;ved=0ahUKEwjb1J_0uNmCAxXagoQIHXgzDWg4PBCYkAIIoAo</t>
  </si>
  <si>
    <t>Star Shop Distribuzione srl</t>
  </si>
  <si>
    <t>https://www.google.com/search?gl=us&amp;hl=en&amp;q=Star+Shop+Distribuzione+srl&amp;sa=X&amp;ved=0ahUKEwie0Z7WkML_AhVgk4kEHe1ODlYQmJACCMkL</t>
  </si>
  <si>
    <t>Tesco Czech Republic</t>
  </si>
  <si>
    <t>https://www.google.com/search?gl=us&amp;hl=en&amp;q=Tesco+Czech+Republic&amp;sa=X&amp;ved=0ahUKEwjQqbHcmMT9AhUqk2oFHdKoCRsQmJACCMEM</t>
  </si>
  <si>
    <t>https://encrypted-tbn0.gstatic.com/images?q=tbn:ANd9GcS4qoB0lbNHbdRzVO-pryRQImpL5WsC_4jC4fnTpDQ&amp;s</t>
  </si>
  <si>
    <t>Probity</t>
  </si>
  <si>
    <t>https://www.google.com/search?sca_esv=565250116&amp;hl=en&amp;gl=us&amp;q=Probity&amp;sa=X&amp;ved=0ahUKEwiV5ZXXtqmBAxU8F1kFHSTpAb04WhCYkAIIlQ0</t>
  </si>
  <si>
    <t>Prose, a Public Benefit Corporation</t>
  </si>
  <si>
    <t>https://www.google.com/search?gl=us&amp;hl=en&amp;q=Prose,+a+Public+Benefit+Corporation&amp;sa=X&amp;ved=0ahUKEwjtvMuM6q_8AhVpSzABHfWfB1g4ChCYkAII2wo</t>
  </si>
  <si>
    <t>The Appropriate Adult Service Limited</t>
  </si>
  <si>
    <t>https://www.google.com/search?sca_esv=570874343&amp;hl=en&amp;gl=us&amp;q=The+Appropriate+Adult+Service+Limited&amp;sa=X&amp;ved=0ahUKEwit0a3nn96BAxVoEVkFHSurARg4FBCYkAIIlg0</t>
  </si>
  <si>
    <t>carmax</t>
  </si>
  <si>
    <t>https://www.google.com/search?sca_esv=564105068&amp;gl=us&amp;hl=en&amp;q=carmax&amp;sa=X&amp;ved=0ahUKEwjt5KuUtp-BAxXpMlkFHeLLADE4MhCYkAII0wo</t>
  </si>
  <si>
    <t>https://encrypted-tbn0.gstatic.com/images?q=tbn:ANd9GcRGofwqfI3TA2qJk6ex5ne9T4NKvo1DcshHkzpqNbs&amp;s</t>
  </si>
  <si>
    <t>Eurofins USA Environment Testing</t>
  </si>
  <si>
    <t>https://www.google.com/search?sca_esv=697493931703dc96&amp;gl=us&amp;hl=en&amp;q=Eurofins+USA+Environment+Testing&amp;sa=X&amp;ved=0ahUKEwjZu4eG3bOCAxUwRTABHS1zAUI4ChCYkAII7ws</t>
  </si>
  <si>
    <t>Technology skills Careers</t>
  </si>
  <si>
    <t>https://www.google.com/search?sca_esv=555798169&amp;hl=en&amp;gl=us&amp;q=Technology+skills+Careers&amp;sa=X&amp;ved=0ahUKEwj3st7I_tOAAxWRMlkFHVICBcg4ChCYkAII8gs</t>
  </si>
  <si>
    <t>Infili Technologies SA</t>
  </si>
  <si>
    <t>https://www.google.com/search?ucbcb=1&amp;gl=us&amp;hl=en&amp;q=Infili+Technologies+SA&amp;sa=X&amp;ved=0ahUKEwjl453d54L9AhVpg4kEHfLaDLUQmJACCM4K</t>
  </si>
  <si>
    <t>https://encrypted-tbn0.gstatic.com/images?q=tbn:ANd9GcTu_pY4IEU64Q6FPxil3VZnXXF95oTV2yA715cTGQo&amp;s</t>
  </si>
  <si>
    <t>à¸šà¸£à¸´à¸©à¸±à¸—  à¸­à¸´à¹€à¸¥à¹‡à¸à¸—à¸£à¸­à¸™à¸´à¸à¸ªà¹Œ  à¸”à¸²à¸•à¹‰à¸²  à¹€à¸‹à¸­à¸£à¹Œà¸§à¸´à¸ªà¹€à¸‹à¸ª à¸ˆà¸³à¸à¸±à¸” (EDS)</t>
  </si>
  <si>
    <t>https://www.google.com/search?gl=us&amp;hl=en&amp;q=%E0%B8%9A%E0%B8%A3%E0%B8%B4%E0%B8%A9%E0%B8%B1%E0%B8%97++%E0%B8%AD%E0%B8%B4%E0%B9%80%E0%B8%A5%E0%B9%87%E0%B8%81%E0%B8%97%E0%B8%A3%E0%B8%AD%E0%B8%99%E0%B8%B4%E0%B8%81%E0%B8%AA%E0%B9%8C++%E0%B8%94%E0%B8%B2%E0%B8%95%E0%B9%89%E0%B8%B2++%E0%B9%80%E0%B8%8B%E0%B8%AD%E0%B8%A3%E0%B9%8C%E0%B8%A7%E0%B8%B4%E0%B8%AA%E0%B9%80%E0%B8%8B%E0%B8%AA+%E0%B8%88%E0%B8%B3%E0%B8%81%E0%B8%B1%E0%B8%94+(EDS)&amp;sa=X&amp;ved=0ahUKEwjGt_CBq4r9AhXgElkFHfeCCVs4ChCYkAII0ww</t>
  </si>
  <si>
    <t>https://encrypted-tbn0.gstatic.com/images?q=tbn:ANd9GcQwB83t47iYGznLYG6uch2irgnUL6xiWKYxGMT3z_A&amp;s</t>
  </si>
  <si>
    <t>Catholic Healthcare</t>
  </si>
  <si>
    <t>https://www.google.com/search?sca_esv=588967138&amp;gl=us&amp;hl=en&amp;q=Catholic+Healthcare&amp;sa=X&amp;ved=0ahUKEwizkvDFnP-CAxWkjokEHa6AC6c4ChCYkAIItww</t>
  </si>
  <si>
    <t>Afsprakenmaker</t>
  </si>
  <si>
    <t>https://www.google.com/search?sca_esv=d5b2c192e00b6bbb&amp;gl=us&amp;hl=en&amp;q=Afsprakenmaker&amp;sa=X&amp;ved=0ahUKEwjL6NSW0JCCAxV5TDABHdx1DRMQmJACCIAO</t>
  </si>
  <si>
    <t>Evnek</t>
  </si>
  <si>
    <t>https://www.google.com/search?sca_esv=569660528&amp;gl=us&amp;hl=en&amp;q=Evnek&amp;sa=X&amp;ved=0ahUKEwiLzcWD19GBAxWhVDUKHWQFD_A4ChCYkAII7Qs</t>
  </si>
  <si>
    <t>https://encrypted-tbn0.gstatic.com/images?q=tbn:ANd9GcTQBuqH9pY885azTtLZgqUKMRVM02mF2vt6HhaX9tA&amp;s</t>
  </si>
  <si>
    <t>Modern Hire</t>
  </si>
  <si>
    <t>https://www.google.com/search?ucbcb=1&amp;hl=en&amp;gl=us&amp;q=Modern+Hire&amp;sa=X&amp;ved=0ahUKEwiXnqec-b78AhW-kGoFHSEpATw4MhCYkAIIwQ0</t>
  </si>
  <si>
    <t>Hardboot Inc. | Staffing &amp; Resourcing</t>
  </si>
  <si>
    <t>https://www.google.com/search?hl=en&amp;gl=us&amp;q=Hardboot+Inc.+%7C+Staffing+%26+Resourcing&amp;sa=X&amp;ved=0ahUKEwjdxd-5wLD_AhV3FFkFHRa4A7YQmJACCPIG</t>
  </si>
  <si>
    <t>https://encrypted-tbn0.gstatic.com/images?q=tbn:ANd9GcRvBArNO0x9hIrXpbkN9qB3cGlv91TJnc9fGJlVOM4&amp;s</t>
  </si>
  <si>
    <t>Ð¡Ð¢Ð Ð›ÐžÐ“Ð˜Ð¡Ð¢Ð˜Ðš</t>
  </si>
  <si>
    <t>https://www.google.com/search?gl=us&amp;hl=en&amp;q=%D0%A1%D0%A2%D0%90+%D0%9B%D0%9E%D0%93%D0%98%D0%A1%D0%A2%D0%98%D0%9A&amp;sa=X&amp;ved=0ahUKEwiFtdOlsbX-AhWWTDABHeiPAEoQmJACCP8J</t>
  </si>
  <si>
    <t>Sir William Dunn School of Pathology, University of Oxford</t>
  </si>
  <si>
    <t>http://www.path.ox.ac.uk/</t>
  </si>
  <si>
    <t>https://www.google.com/search?q=Sir+William+Dunn+School+of+Pathology,+University+of+Oxford&amp;sa=X&amp;ved=0ahUKEwicgNKSzY_-AhWmEFkFHbGhCCoQmJACCIEM</t>
  </si>
  <si>
    <t>https://encrypted-tbn0.gstatic.com/images?q=tbn:ANd9GcR5l3UeDw1hxK1WWGA67AbBRGJbfFLD865YKfr9gMA&amp;s</t>
  </si>
  <si>
    <t>Wichita State University Frank Barton School of Business</t>
  </si>
  <si>
    <t>http://webs.wichita.edu/?u=barton</t>
  </si>
  <si>
    <t>https://www.google.com/search?sca_esv=589514453&amp;hl=en&amp;gl=us&amp;q=Wichita+State+University+Frank+Barton+School+of+Business&amp;sa=X&amp;ved=0ahUKEwi97bT9o4SDAxXoI0QIHdFhDscQmJACCPML</t>
  </si>
  <si>
    <t>IB-IT Development GmbH</t>
  </si>
  <si>
    <t>https://www.google.com/search?gl=us&amp;hl=en&amp;q=IB-IT+Development+GmbH&amp;sa=X&amp;ved=0ahUKEwip9c-Wo7OAAxUWD1kFHXXgA2U4ChCYkAIIxws</t>
  </si>
  <si>
    <t>Verde Edge Consulting Ltd</t>
  </si>
  <si>
    <t>https://www.google.com/search?sca_esv=563635297&amp;gl=us&amp;hl=en&amp;q=Verde+Edge+Consulting+Ltd&amp;sa=X&amp;ved=0ahUKEwie4ICfspqBAxVZFlkFHTYVDJkQmJACCIQK</t>
  </si>
  <si>
    <t>Tal.AI</t>
  </si>
  <si>
    <t>https://www.google.com/search?sca_esv=579724128&amp;gl=us&amp;hl=en&amp;q=Tal.AI&amp;sa=X&amp;ved=0ahUKEwjjxI7M266CAxWshIkEHRQQAzoQmJACCMcL</t>
  </si>
  <si>
    <t>https://encrypted-tbn0.gstatic.com/images?q=tbn:ANd9GcQJQp4SU1mTPn_vZXtS2yofWlhCbNx5C8nKI8saOsw&amp;s</t>
  </si>
  <si>
    <t>NewsCatcher (YC S22)</t>
  </si>
  <si>
    <t>https://www.google.com/search?sca_esv=593213093&amp;hl=en&amp;gl=us&amp;q=NewsCatcher+(YC+S22)&amp;sa=X&amp;ved=0ahUKEwj0sLrG9qSDAxXNjIkEHQXjDakQmJACCL8J</t>
  </si>
  <si>
    <t>https://encrypted-tbn0.gstatic.com/images?q=tbn:ANd9GcTabiWB38NMWm9GTIKg7oztwLc-XW11k20f2T55LzQ&amp;s</t>
  </si>
  <si>
    <t>Accelite - ID TOv2 #21947 - ID TOv1 #10949</t>
  </si>
  <si>
    <t>https://www.google.com/search?sca_esv=593706337&amp;hl=en&amp;gl=us&amp;q=Accelite+-+ID+TOv2+%2321947+-+ID+TOv1+%2310949&amp;sa=X&amp;ved=0ahUKEwiR_8yPwayDAxXwv4kEHUWqADw4ChCYkAIIzw0</t>
  </si>
  <si>
    <t>Tekskills India Private Limited</t>
  </si>
  <si>
    <t>https://www.google.com/search?hl=en&amp;gl=us&amp;q=Tekskills+India+Private+Limited&amp;sa=X&amp;ved=0ahUKEwjB57T5n_b8AhU0EVkFHcpaDDg4WhCYkAIIuAo</t>
  </si>
  <si>
    <t>TalentHub Limited</t>
  </si>
  <si>
    <t>https://www.google.com/search?q=TalentHub+Limited&amp;sa=X&amp;ved=0ahUKEwiuifi77cH-AhXpSzABHcj0BasQmJACCI8M</t>
  </si>
  <si>
    <t>Delivery Cognizant</t>
  </si>
  <si>
    <t>https://www.google.com/search?sca_esv=560269821&amp;hl=en&amp;gl=us&amp;q=Delivery+Cognizant&amp;sa=X&amp;ved=0ahUKEwjokori1fmAAxXuFFkFHcz9C-U4MhCYkAIIowo</t>
  </si>
  <si>
    <t>Salazar Services, Inc</t>
  </si>
  <si>
    <t>https://www.google.com/search?q=Salazar+Services,+Inc&amp;sa=X&amp;ved=0ahUKEwjnqoe9hI3-AhUKnGoFHYgKD_Y4RhCYkAII9Q0</t>
  </si>
  <si>
    <t>Dynamed Solutions, LLC</t>
  </si>
  <si>
    <t>https://www.dynamedsolutions.com/</t>
  </si>
  <si>
    <t>https://www.google.com/search?sca_esv=553028280&amp;gl=us&amp;hl=en&amp;q=Dynamed+Solutions,+LLC&amp;sa=X&amp;ved=0ahUKEwiluKTTr72AAxU0STABHSngCWc4UBCYkAIIwQw</t>
  </si>
  <si>
    <t>https://encrypted-tbn0.gstatic.com/images?q=tbn:ANd9GcR1xk2bymGqHJplrpIsuF4VcNmsJrmr4a5S7bZ2&amp;s=0</t>
  </si>
  <si>
    <t>Axelspace</t>
  </si>
  <si>
    <t>https://www.google.com/search?sca_esv=583562133&amp;hl=en&amp;gl=us&amp;q=Axelspace&amp;sa=X&amp;ved=0ahUKEwjqvNvN9cyCAxWFC3kGHVR3CyAQmJACCPYG</t>
  </si>
  <si>
    <t>https://encrypted-tbn0.gstatic.com/images?q=tbn:ANd9GcTjWtqbSGmhnZ3JxSQbJtSCaaIYqA0jy3fgNvi9NjY&amp;s</t>
  </si>
  <si>
    <t>Netherlands Environmental Assessment Agency, Ministry of Infrastructure and Water Management</t>
  </si>
  <si>
    <t>https://www.google.com/search?q=Netherlands+Environmental+Assessment+Agency,+Ministry+of+Infrastructure+and+Water+Management&amp;sa=X&amp;ved=0ahUKEwjjwu-T187_AhUNMlkFHTYPA0kQmJACCMcN</t>
  </si>
  <si>
    <t>WE Communications</t>
  </si>
  <si>
    <t>http://www.we-worldwide.com/</t>
  </si>
  <si>
    <t>https://www.google.com/search?gl=us&amp;hl=en&amp;q=WE+Communications&amp;sa=X&amp;ved=0ahUKEwiizqawmKH-AhWoFFkFHRAsC_0QmJACCJ4L</t>
  </si>
  <si>
    <t>https://encrypted-tbn0.gstatic.com/images?q=tbn:ANd9GcQmlwig9iOD8wZgcNfGjmoxyDhOyJYBhLAEAN854aQ&amp;s</t>
  </si>
  <si>
    <t>YZR</t>
  </si>
  <si>
    <t>https://www.google.com/search?hl=en&amp;gl=us&amp;q=YZR&amp;sa=X&amp;ved=0ahUKEwi-5srC8Yz9AhX3EFkFHcgHARo4FBCYkAIIxgw</t>
  </si>
  <si>
    <t>https://encrypted-tbn0.gstatic.com/images?q=tbn:ANd9GcTb-N5ihON-koX7dUjQa_byBF2a9wXZWzcGFRNv0fg&amp;s</t>
  </si>
  <si>
    <t>KÃ¤rcher</t>
  </si>
  <si>
    <t>https://www.google.com/search?gl=us&amp;hl=en&amp;q=K%C3%A4rcher&amp;sa=X&amp;ved=0ahUKEwit1LCHo_v8AhUrE1kFHWVgBo04ChCYkAIIiAs</t>
  </si>
  <si>
    <t>Broadcom Software</t>
  </si>
  <si>
    <t>https://www.google.com/search?sca_esv=589510079&amp;gl=us&amp;hl=en&amp;q=Broadcom+Software&amp;sa=X&amp;ved=0ahUKEwi-3q-CmoSDAxVeM1kFHcYFD1c4PBCYkAIItgs</t>
  </si>
  <si>
    <t>https://encrypted-tbn0.gstatic.com/images?q=tbn:ANd9GcSmTt_ZMPVRR3EZavf5xZQ6Z7DpMox2TBhGS72jY34&amp;s</t>
  </si>
  <si>
    <t>Maven Securities</t>
  </si>
  <si>
    <t>https://www.google.com/search?sca_esv=574353833&amp;hl=en&amp;gl=us&amp;q=Maven+Securities&amp;sa=X&amp;ved=0ahUKEwiehtzR-f6BAxUpvokEHVYwAEM4RhCYkAIIoQo</t>
  </si>
  <si>
    <t>https://encrypted-tbn0.gstatic.com/images?q=tbn:ANd9GcRLSVlJQ5EENdZTeZdFdNrPuFgddeD04xQ4xTBHoxY&amp;s</t>
  </si>
  <si>
    <t>HCRM Consulting Corp</t>
  </si>
  <si>
    <t>https://www.google.com/search?hl=en&amp;gl=us&amp;q=HCRM+Consulting+Corp&amp;sa=X&amp;ved=0ahUKEwid-eGjk6H-AhX6fjABHQNaAP04PBCYkAII6A0</t>
  </si>
  <si>
    <t>Talentedge</t>
  </si>
  <si>
    <t>https://www.google.com/search?sca_esv=579068902&amp;hl=en&amp;gl=us&amp;q=Talentedge&amp;sa=X&amp;ved=0ahUKEwja3MG8l6eCAxX7EVkFHToYCFw4PBCYkAII4go</t>
  </si>
  <si>
    <t>Adrem Technologies</t>
  </si>
  <si>
    <t>https://www.google.com/search?ucbcb=1&amp;gl=us&amp;hl=en&amp;q=Adrem+Technologies&amp;sa=X&amp;ved=0ahUKEwiyq8Sr88b-AhVQnWoFHdIiBcQQmJACCPEI</t>
  </si>
  <si>
    <t>Trends International LLC</t>
  </si>
  <si>
    <t>https://www.google.com/search?hl=en&amp;gl=us&amp;q=Trends+International+LLC&amp;sa=X&amp;ved=0ahUKEwjd5s7BiJWAAxX4MlkFHZYhDVE4MhCYkAII9Q0</t>
  </si>
  <si>
    <t>Anggun Legacy Global Sdn. Bhd.</t>
  </si>
  <si>
    <t>https://www.google.com/search?ucbcb=1&amp;gl=us&amp;hl=en&amp;q=Anggun+Legacy+Global+Sdn.+Bhd.&amp;sa=X&amp;ved=0ahUKEwjjoNfKoc79AhVALkQIHeaPCi4QmJACCOgJ</t>
  </si>
  <si>
    <t>Ð”Ð¸Ð´Ð¶ÐµÐ¹ Ð ÐµÐ¿Ð»ÑÐ¹ÑÐµÑ€</t>
  </si>
  <si>
    <t>https://www.google.com/search?sca_esv=588279375&amp;hl=en&amp;gl=us&amp;q=%D0%94%D0%B8%D0%B4%D0%B6%D0%B5%D0%B9+%D0%A0%D0%B5%D0%BF%D0%BB%D1%8D%D0%B9%D1%81%D0%B5%D1%80&amp;sa=X&amp;ved=0ahUKEwiOrruulfqCAxWshYkEHTPZBeE4ChCYkAIIwAs</t>
  </si>
  <si>
    <t>ERP Staffing</t>
  </si>
  <si>
    <t>https://www.google.com/search?gl=us&amp;hl=en&amp;q=ERP+Staffing&amp;sa=X&amp;ved=0ahUKEwippcba5Lf-AhUFEFkFHV68A6EQmJACCM0J</t>
  </si>
  <si>
    <t>Hong Kong Economic Times</t>
  </si>
  <si>
    <t>https://www.google.com/search?hl=en&amp;gl=us&amp;q=Hong+Kong+Economic+Times&amp;sa=X&amp;ved=0ahUKEwjYmeTB39D9AhXIGFkFHZiMDfEQmJACCPYK</t>
  </si>
  <si>
    <t>https://encrypted-tbn0.gstatic.com/images?q=tbn:ANd9GcTrXhPZC4lzRsf79NGbQtGx0fnDNeAy_Tm0sF3EfuY&amp;s</t>
  </si>
  <si>
    <t>Star Garments Group</t>
  </si>
  <si>
    <t>https://www.google.com/search?gl=us&amp;hl=en&amp;q=Star+Garments+Group&amp;sa=X&amp;ved=0ahUKEwjT3K6oitv-AhVMZzABHVXyAWsQmJACCMMI</t>
  </si>
  <si>
    <t>https://encrypted-tbn0.gstatic.com/images?q=tbn:ANd9GcSil7VWQpqiWMmZ8yKcq6kLaX9xBRafIcsNKE2xRcU&amp;s</t>
  </si>
  <si>
    <t>Goldhofer Aktiengesellschaft</t>
  </si>
  <si>
    <t>http://www.goldhofer.de/</t>
  </si>
  <si>
    <t>https://www.google.com/search?sca_esv=573394023&amp;hl=en&amp;gl=us&amp;q=Goldhofer+Aktiengesellschaft&amp;sa=X&amp;ved=0ahUKEwio7fuP9vSBAxWWMVkFHYqyA204HhCYkAIIqg0</t>
  </si>
  <si>
    <t>https://encrypted-tbn0.gstatic.com/images?q=tbn:ANd9GcRYAD6sGDTFhO-MzL1lKC1gtwQ7_dGi-BJgwt-I&amp;s=0</t>
  </si>
  <si>
    <t>Solidaris Wallonie</t>
  </si>
  <si>
    <t>https://www.google.com/search?sca_esv=575393305&amp;gl=us&amp;hl=en&amp;q=Solidaris+Wallonie&amp;sa=X&amp;ved=0ahUKEwjhjOqyw4aCAxXOKlkFHQftCjAQmJACCI4N</t>
  </si>
  <si>
    <t>https://encrypted-tbn0.gstatic.com/images?q=tbn:ANd9GcSnbQpDniQoCbq2CU_-XwSLsp89MJWWabb5y3ZcI2Y&amp;s</t>
  </si>
  <si>
    <t>Signature Business Solutions</t>
  </si>
  <si>
    <t>https://www.google.com/search?hl=en&amp;gl=us&amp;q=Signature+Business+Solutions&amp;sa=X&amp;ved=0ahUKEwiOo8_Hy9X8AhX2L1kFHfYaC6I4ChCYkAIImAw</t>
  </si>
  <si>
    <t>https://encrypted-tbn0.gstatic.com/images?q=tbn:ANd9GcScE9S7-eAzosnVgk20WNiM2PNw31RpINLoUqPGs9E&amp;s</t>
  </si>
  <si>
    <t>Strides Arcolab Ltd</t>
  </si>
  <si>
    <t>http://www.strides.com/</t>
  </si>
  <si>
    <t>https://www.google.com/search?hl=en&amp;gl=us&amp;q=Strides+Arcolab+Ltd&amp;sa=X&amp;ved=0ahUKEwjPksj7xd_8AhU1ElkFHfGaAtQ4HhCYkAIIxAw</t>
  </si>
  <si>
    <t>https://encrypted-tbn0.gstatic.com/images?q=tbn:ANd9GcRRbEwWDK7QbzZ-h7bWMuB6_y3NSsZohnIcWcnBY20&amp;s</t>
  </si>
  <si>
    <t>Pt-Datacolab</t>
  </si>
  <si>
    <t>https://www.google.com/search?sca_esv=563943516&amp;hl=en&amp;gl=us&amp;q=Pt-Datacolab&amp;sa=X&amp;ved=0ahUKEwjQ5syu-pyBAxVqEVkFHaIDCMU4FBCYkAIIrQ0</t>
  </si>
  <si>
    <t>Repi Soap &amp; Detergent PLC</t>
  </si>
  <si>
    <t>https://www.google.com/search?hl=en&amp;gl=us&amp;q=Repi+Soap+%26+Detergent+PLC&amp;sa=X&amp;ved=0ahUKEwjw6_uHj938AhVdRTABHeCuA08QmJACCIoH</t>
  </si>
  <si>
    <t>Thatz Resources Pte Ltd</t>
  </si>
  <si>
    <t>https://www.google.com/search?sca_esv=567951771&amp;gl=us&amp;hl=en&amp;q=Thatz+Resources+Pte+Ltd&amp;sa=X&amp;ved=0ahUKEwjR86Doz8KBAxWAmYQIHR9tBXMQmJACCOEM</t>
  </si>
  <si>
    <t>Astana-Plat</t>
  </si>
  <si>
    <t>https://www.google.com/search?sca_esv=580393850&amp;gl=us&amp;hl=en&amp;q=Astana-Plat&amp;sa=X&amp;ved=0ahUKEwiAmfOH6LOCAxWbD1kFHfg_DSkQmJACCIYK</t>
  </si>
  <si>
    <t>Citta</t>
  </si>
  <si>
    <t>https://www.google.com/search?hl=en&amp;gl=us&amp;q=Citta&amp;sa=X&amp;ved=0ahUKEwihg5Kj_v39AhWFk4kEHZ6zCyA4PBCYkAIIkgo</t>
  </si>
  <si>
    <t>https://encrypted-tbn0.gstatic.com/images?q=tbn:ANd9GcTdM8r2MKvwoAPPuCtixdGtTagmTqgBaTopp5Ed5i4&amp;s</t>
  </si>
  <si>
    <t>Odyssey Solutions</t>
  </si>
  <si>
    <t>https://www.google.com/search?gl=us&amp;hl=en&amp;q=Odyssey+Solutions&amp;sa=X&amp;ved=0ahUKEwjW7-GP3Mn_AhUZjIkEHc2qCtQQmJACCI8H</t>
  </si>
  <si>
    <t>https://encrypted-tbn0.gstatic.com/images?q=tbn:ANd9GcRBWioTDyoyRsNxMZWOos53cxmKoPHDrgwKaGAOvWI&amp;s</t>
  </si>
  <si>
    <t>Rabobank New Zealand</t>
  </si>
  <si>
    <t>http://www.rabobank.co.nz/</t>
  </si>
  <si>
    <t>https://www.google.com/search?hl=en&amp;gl=us&amp;q=Rabobank+New+Zealand&amp;sa=X&amp;ved=0ahUKEwidlriJ3vv-AhX_g4QIHQ8dBAIQmJACCN0K</t>
  </si>
  <si>
    <t>https://encrypted-tbn0.gstatic.com/images?q=tbn:ANd9GcThGCQ6Eu3A8ZJZ_MYzfUvFTp56_xSR_uUDlCS3pAo&amp;s</t>
  </si>
  <si>
    <t>Ingenium Schools</t>
  </si>
  <si>
    <t>https://www.google.com/search?sca_esv=590391945&amp;hl=en&amp;gl=us&amp;q=Ingenium+Schools&amp;sa=X&amp;ved=0ahUKEwiS28jy4YuDAxXBmokEHXIHAXo4KBCYkAIIlw0</t>
  </si>
  <si>
    <t>EWII</t>
  </si>
  <si>
    <t>https://www.ewii.dk/privat/</t>
  </si>
  <si>
    <t>https://www.google.com/search?q=EWII&amp;sa=X&amp;ved=0ahUKEwiVn6bfgqT_AhW3FlkFHYCiCEQ4ChCYkAIIvww</t>
  </si>
  <si>
    <t>Siera IT Services Pvt Ltd</t>
  </si>
  <si>
    <t>https://www.google.com/search?sca_esv=581835084&amp;hl=en&amp;gl=us&amp;q=Siera+IT+Services+Pvt+Ltd&amp;sa=X&amp;ved=0ahUKEwjVzaGZqMCCAxUekWoFHVvADpg4RhCYkAIIoQo</t>
  </si>
  <si>
    <t>https://encrypted-tbn0.gstatic.com/images?q=tbn:ANd9GcSg2z4KLJ9g9JzUEhEhWovLR49TmyD-VhrqCO90Da8&amp;s</t>
  </si>
  <si>
    <t>Lakeside Software</t>
  </si>
  <si>
    <t>https://www.google.com/search?hl=en&amp;gl=us&amp;q=Lakeside+Software&amp;sa=X&amp;ved=0ahUKEwjStufn6Yz9AhW5kIkEHeiVCMU4PBCYkAIIig0</t>
  </si>
  <si>
    <t>https://encrypted-tbn0.gstatic.com/images?q=tbn:ANd9GcT9ccvLOmDP9R3JIKzC701vqiho0APggAuQAvpJw3I&amp;s</t>
  </si>
  <si>
    <t>Initiative Media</t>
  </si>
  <si>
    <t>http://initiative-media.de/</t>
  </si>
  <si>
    <t>https://www.google.com/search?hl=en&amp;gl=us&amp;q=Initiative+Media&amp;sa=X&amp;ved=0ahUKEwj1iYKk3NP_AhU7k4kEHUPwAo84ChCYkAII4go</t>
  </si>
  <si>
    <t>https://encrypted-tbn0.gstatic.com/images?q=tbn:ANd9GcTySLOCDvBKMbcjwxttFkkS_xsw5Mbs6DYcj4AH&amp;s=0</t>
  </si>
  <si>
    <t>Parametrix</t>
  </si>
  <si>
    <t>https://www.google.com/search?hl=en&amp;gl=us&amp;q=Parametrix&amp;sa=X&amp;ved=0ahUKEwjz1JD8p8n9AhU6MlkFHWNyAPoQmJACCNsK</t>
  </si>
  <si>
    <t>https://encrypted-tbn0.gstatic.com/images?q=tbn:ANd9GcTsPFlA11kKWxTRygiWM4qVUwPKNP8EaJQk_jbV_tU&amp;s</t>
  </si>
  <si>
    <t>WKS Print Partner GmbH</t>
  </si>
  <si>
    <t>http://www.wksgruppe.de/</t>
  </si>
  <si>
    <t>https://www.google.com/search?sca_esv=591606361&amp;hl=en&amp;gl=us&amp;q=WKS+Print+Partner+GmbH&amp;sa=X&amp;ved=0ahUKEwjvteyf6JWDAxUWFlkFHeggAic4ChCYkAIIzQs</t>
  </si>
  <si>
    <t>https://encrypted-tbn0.gstatic.com/images?q=tbn:ANd9GcS0yeLs880GmaCDPYfjoQUSOXXD2n5f6E-D7k_N&amp;s=0</t>
  </si>
  <si>
    <t>ACTI CONSEILS</t>
  </si>
  <si>
    <t>https://www.google.com/search?sca_esv=565257361&amp;q=ACTI+CONSEILS&amp;sa=X&amp;ved=0ahUKEwiB0MKTu6mBAxWpEVkFHbPaBqEQmJACCJ8M</t>
  </si>
  <si>
    <t>devjobs.at IT-Recruiting GmbH</t>
  </si>
  <si>
    <t>https://www.google.com/search?gl=us&amp;hl=en&amp;q=devjobs.at+IT-Recruiting+GmbH&amp;sa=X&amp;ved=0ahUKEwjMlems5dr9AhWySjABHZn8CykQmJACCMgL</t>
  </si>
  <si>
    <t>Studi CFA</t>
  </si>
  <si>
    <t>https://www.google.com/search?sca_esv=564926619&amp;gl=us&amp;hl=en&amp;q=Studi+CFA&amp;sa=X&amp;ved=0ahUKEwimr_eE-6aBAxXZMlkFHTMQDg04ChCYkAIIsQs</t>
  </si>
  <si>
    <t>Avitum SRL</t>
  </si>
  <si>
    <t>https://www.google.com/search?sca_esv=570906942&amp;hl=en&amp;gl=us&amp;q=Avitum+SRL&amp;sa=X&amp;ved=0ahUKEwjNlpL9od6BAxVbE1kFHVqZANcQmJACCI0L</t>
  </si>
  <si>
    <t>ÐœÐ¤Ð¢Ð˜ Ð“Ð£</t>
  </si>
  <si>
    <t>https://www.google.com/search?gl=us&amp;hl=en&amp;q=%D0%9C%D0%A4%D0%A2%D0%98+%D0%93%D0%A3&amp;sa=X&amp;ved=0ahUKEwjRs8nn6Lf-AhUREVkFHT4tALIQmJACCPsJ</t>
  </si>
  <si>
    <t>BANKPOWER GmbH</t>
  </si>
  <si>
    <t>http://bankpower.de/</t>
  </si>
  <si>
    <t>https://www.google.com/search?sca_esv=573394023&amp;gl=us&amp;hl=en&amp;q=BANKPOWER+GmbH&amp;sa=X&amp;ved=0ahUKEwigoPD79fSBAxX0F1kFHRTkDhQ4KBCYkAIIhww</t>
  </si>
  <si>
    <t>https://encrypted-tbn0.gstatic.com/images?q=tbn:ANd9GcToC2lEiErfvseMUyeiv0qSgYeGeW5otuRAgCiQjvM&amp;s</t>
  </si>
  <si>
    <t>France GÃ©nomique</t>
  </si>
  <si>
    <t>https://www.google.com/search?sca_esv=579068902&amp;hl=en&amp;gl=us&amp;q=France+G%C3%A9nomique&amp;sa=X&amp;ved=0ahUKEwjn4LOwmaeCAxWQF1kFHbdXC504ZBCYkAIIog4</t>
  </si>
  <si>
    <t>CW Talent Solutions</t>
  </si>
  <si>
    <t>https://www.google.com/search?ucbcb=1&amp;gl=us&amp;hl=en&amp;q=CW+Talent+Solutions&amp;sa=X&amp;ved=0ahUKEwj6sMu80-n8AhXwF1kFHeeBBeA4MhCYkAIIxwo</t>
  </si>
  <si>
    <t>https://encrypted-tbn0.gstatic.com/images?q=tbn:ANd9GcQQdLghp7hCfV2VCbhbMPWkJPAJD_4KJ1ALz5VghTI&amp;s</t>
  </si>
  <si>
    <t>TA Digital India</t>
  </si>
  <si>
    <t>https://www.google.com/search?q=TA+Digital+India&amp;sa=X&amp;ved=0ahUKEwjs26L2lZz-AhUDFVkFHbFZAqI4ChCYkAII_Qs</t>
  </si>
  <si>
    <t>RED.Health</t>
  </si>
  <si>
    <t>https://www.google.com/search?sca_esv=581110607&amp;gl=us&amp;hl=en&amp;q=RED.Health&amp;sa=X&amp;ved=0ahUKEwjtx7-C47iCAxW_D1kFHUvCDeg4ChCYkAII2Qo</t>
  </si>
  <si>
    <t>https://encrypted-tbn0.gstatic.com/images?q=tbn:ANd9GcRSaDZ9ut8kRbHBcuYPJSBREbyzAGSstp3YwQeI_x4&amp;s</t>
  </si>
  <si>
    <t>3321 Johnson Controls BE Operations Mexico S de RL de CV</t>
  </si>
  <si>
    <t>https://www.google.com/search?hl=en&amp;gl=us&amp;q=3321+Johnson+Controls+BE+Operations+Mexico+S+de+RL+de+CV&amp;sa=X&amp;ved=0ahUKEwimrMX4w4X-AhXYF1kFHd0pBPM4FBCYkAII8Qw</t>
  </si>
  <si>
    <t>Sun Hung Kai Properties</t>
  </si>
  <si>
    <t>https://www.google.com/search?gl=us&amp;hl=en&amp;q=Sun+Hung+Kai+Properties&amp;sa=X&amp;ved=0ahUKEwiqu5CY94z9AhWMFlkFHfO5Cz0QmJACCP4N</t>
  </si>
  <si>
    <t>Zymr, Inc.</t>
  </si>
  <si>
    <t>https://www.google.com/search?sca_esv=578400713&amp;hl=en&amp;gl=us&amp;q=Zymr,+Inc.&amp;sa=X&amp;ved=0ahUKEwju-fuEkqKCAxVulokEHStnCwk4UBCYkAII9Ak</t>
  </si>
  <si>
    <t>https://encrypted-tbn0.gstatic.com/images?q=tbn:ANd9GcR3ETKRq0ZUaQxtnSIG5IhbY7H7A2MhcSseGRPRqng&amp;s</t>
  </si>
  <si>
    <t>University of Birmingham</t>
  </si>
  <si>
    <t>https://www.birmingham.ac.uk/index.aspx</t>
  </si>
  <si>
    <t>https://www.google.com/search?hl=en&amp;gl=us&amp;q=University+of+Birmingham&amp;sa=X&amp;ved=0ahUKEwj-57jpkJL-AhUiH7kGHSubCIc4HhCYkAIImAo</t>
  </si>
  <si>
    <t>https://encrypted-tbn0.gstatic.com/images?q=tbn:ANd9GcQPFA8TLKBaP39bCFKqntNIXoet5qC9kI20oTpAk0s&amp;s</t>
  </si>
  <si>
    <t>Dun and Bradstreet Information Services Pvt Ltd</t>
  </si>
  <si>
    <t>https://www.google.com/search?gl=us&amp;hl=en&amp;q=Dun+and+Bradstreet+Information+Services+Pvt+Ltd&amp;sa=X&amp;ved=0ahUKEwjbnK37x9X8AhVfFVkFHbtsDGM4bhCYkAII0gw</t>
  </si>
  <si>
    <t>Larry H Miller Group of Companies</t>
  </si>
  <si>
    <t>http://www.lhm.com/</t>
  </si>
  <si>
    <t>https://www.google.com/search?hl=en&amp;gl=us&amp;q=Larry+H+Miller+Group+of+Companies&amp;sa=X&amp;ved=0ahUKEwjO0Ia7m6v-AhUjjYkEHc1_DyU4WhCYkAIIkQs</t>
  </si>
  <si>
    <t>Riddhi Siddhi Career Point</t>
  </si>
  <si>
    <t>https://www.google.com/search?sca_esv=561545016&amp;gl=us&amp;hl=en&amp;q=Riddhi+Siddhi+Career+Point&amp;sa=X&amp;ved=0ahUKEwiC-qPmn4aBAxWunokEHT_jASoQmJACCPEL</t>
  </si>
  <si>
    <t>Blueline Active Asia</t>
  </si>
  <si>
    <t>https://www.google.com/search?hl=en&amp;gl=us&amp;q=Blueline+Active+Asia&amp;sa=X&amp;ved=0ahUKEwiRmLPPlPH8AhWXlYkEHSK4DpcQmJACCLwM</t>
  </si>
  <si>
    <t>Likom cms sdn bhd</t>
  </si>
  <si>
    <t>https://www.google.com/search?gl=us&amp;hl=en&amp;q=Likom+cms+sdn+bhd&amp;sa=X&amp;ved=0ahUKEwi0oJq7yJKAAxWxkokEHTJdA5IQmJACCIYL</t>
  </si>
  <si>
    <t>CIC GmbH von ITmitte.de</t>
  </si>
  <si>
    <t>https://www.google.com/search?q=CIC+GmbH+von+ITmitte.de&amp;sa=X&amp;ved=0ahUKEwjIh_2F67n8AhXdkWoFHelFCLQ4FBCYkAII6gs</t>
  </si>
  <si>
    <t>Canonical Ghana</t>
  </si>
  <si>
    <t>https://www.google.com/search?gl=us&amp;hl=en&amp;q=Canonical+Ghana&amp;sa=X&amp;ved=0ahUKEwjXnNao87f-AhVRLkQIHfjHDEQQmJACCP4J</t>
  </si>
  <si>
    <t>Tabletop Holdings Limited</t>
  </si>
  <si>
    <t>https://www.google.com/search?gl=us&amp;hl=en&amp;q=Tabletop+Holdings+Limited&amp;sa=X&amp;ved=0ahUKEwi-xMnU85b9AhVTlIkEHYAiBiQ4ChCYkAII5Qk</t>
  </si>
  <si>
    <t>Delta Flight Products</t>
  </si>
  <si>
    <t>https://www.google.com/search?hl=en&amp;gl=us&amp;q=Delta+Flight+Products&amp;sa=X&amp;ved=0ahUKEwiXt9_vk-f8AhXQF1kFHaD5DAI4RhCYkAII0Qk</t>
  </si>
  <si>
    <t>https://encrypted-tbn0.gstatic.com/images?q=tbn:ANd9GcTM_y0BC0BkAoq6aisK5WttZ9uFGqmx0CFX7VW4M-c&amp;s</t>
  </si>
  <si>
    <t>TrueLedge (HR and Accounting Services)</t>
  </si>
  <si>
    <t>https://www.google.com/search?hl=en&amp;gl=us&amp;q=TrueLedge+(HR+and+Accounting+Services)&amp;sa=X&amp;ved=0ahUKEwjp8pudvab_AhUZFVkFHd_PCpI4PBCYkAIIkQo</t>
  </si>
  <si>
    <t>Constelle Business Solutions</t>
  </si>
  <si>
    <t>https://www.google.com/search?sca_esv=587222008&amp;hl=en&amp;gl=us&amp;q=Constelle+Business+Solutions&amp;sa=X&amp;ved=0ahUKEwjSr9CAjvCCAxXlvokEHXJTAmcQmJACCNsH</t>
  </si>
  <si>
    <t>https://encrypted-tbn0.gstatic.com/images?q=tbn:ANd9GcTYuuWJBlLYuy63AuWgmcE731opFPK-BYvXIbfTznU&amp;s</t>
  </si>
  <si>
    <t>Clear Ridge Defense</t>
  </si>
  <si>
    <t>https://www.google.com/search?gl=us&amp;hl=en&amp;q=Clear+Ridge+Defense&amp;sa=X&amp;ved=0ahUKEwi78POK5o__AhX5lmoFHWtuCm04KBCYkAIImQw</t>
  </si>
  <si>
    <t>Paritas Recruitment - Data &amp; Tech</t>
  </si>
  <si>
    <t>https://www.google.com/search?sca_esv=590053957&amp;hl=en&amp;gl=us&amp;q=Paritas+Recruitment+-+Data+%26+Tech&amp;sa=X&amp;ved=0ahUKEwjZtqPtpomDAxWID1kFHXZkBdw4FBCYkAIIiQ0</t>
  </si>
  <si>
    <t>https://encrypted-tbn0.gstatic.com/images?q=tbn:ANd9GcSJo09bY1z3yEFGfGZNlNbtvwwp9gKwoOEhNIYlqUY&amp;s</t>
  </si>
  <si>
    <t>CapMan Consulting</t>
  </si>
  <si>
    <t>https://www.google.com/search?hl=en&amp;gl=us&amp;q=CapMan+Consulting&amp;sa=X&amp;ved=0ahUKEwiR15ms8r78AhX1UjUKHWn7ApMQmJACCMAK</t>
  </si>
  <si>
    <t>XCEL Corp</t>
  </si>
  <si>
    <t>https://www.google.com/search?gl=us&amp;hl=en&amp;q=XCEL+Corp&amp;sa=X&amp;ved=0ahUKEwiFy9_kzbz9AhXVTjABHfudDYE4FBCYkAIIpQw</t>
  </si>
  <si>
    <t>https://encrypted-tbn0.gstatic.com/images?q=tbn:ANd9GcTfDlN5Kq8ZVRrRa2UY9BIcpODtHoulv9XdHU5H0ns&amp;s</t>
  </si>
  <si>
    <t>Fluor Corp</t>
  </si>
  <si>
    <t>https://www.google.com/search?hl=en&amp;gl=us&amp;q=Fluor+Corp&amp;sa=X&amp;ved=0ahUKEwjZ6YrL78b-AhXnPEQIHStrCJc4RhCYkAIIggw</t>
  </si>
  <si>
    <t>Harness</t>
  </si>
  <si>
    <t>https://www.google.com/search?gl=us&amp;hl=en&amp;q=Harness&amp;sa=X&amp;ved=0ahUKEwi_tJDewo2AAxWqTTABHaISBys4PBCYkAII8Qs</t>
  </si>
  <si>
    <t>https://encrypted-tbn0.gstatic.com/images?q=tbn:ANd9GcT7VcoGEolmPAVAdoENFcJ141Fr6oa2XeizFg6h26U&amp;s</t>
  </si>
  <si>
    <t>Convergent Technology Solutions</t>
  </si>
  <si>
    <t>https://www.google.com/search?hl=en&amp;gl=us&amp;q=Convergent+Technology+Solutions&amp;sa=X&amp;ved=0ahUKEwjq_cf6qYr9AhVcD1kFHa0ZBvk4WhCYkAII0gw</t>
  </si>
  <si>
    <t>https://encrypted-tbn0.gstatic.com/images?q=tbn:ANd9GcRTgZ7vu5micpHbopTypzCgLnlV6SV3dVNwq1LarLI&amp;s</t>
  </si>
  <si>
    <t>The S.O.S. Advantage</t>
  </si>
  <si>
    <t>https://www.google.com/search?gl=us&amp;hl=en&amp;q=The+S.O.S.+Advantage&amp;sa=X&amp;ved=0ahUKEwj-yp6Wwqj9AhVZD1kFHUA3CtEQmJACCKEL</t>
  </si>
  <si>
    <t>https://encrypted-tbn0.gstatic.com/images?q=tbn:ANd9GcTBnUkxQ_t2IxnmgSF47gO8AKCnueF_kVOBPk3-93s&amp;s</t>
  </si>
  <si>
    <t>NAXCON GmbH</t>
  </si>
  <si>
    <t>https://www.google.com/search?hl=en&amp;gl=us&amp;q=NAXCON+GmbH&amp;sa=X&amp;ved=0ahUKEwj7gN7osMT-AhUutYkEHWLfDK8QmJACCNwK</t>
  </si>
  <si>
    <t>ASFINAG Maut Service GmbH</t>
  </si>
  <si>
    <t>http://www.asfinag.at/</t>
  </si>
  <si>
    <t>https://www.google.com/search?q=ASFINAG+Maut+Service+GmbH&amp;sa=X&amp;ved=0ahUKEwi4iZOztMH8AhVqLFkFHb5BAuE4FBCYkAII7Q0</t>
  </si>
  <si>
    <t>Kidvento Education and Research</t>
  </si>
  <si>
    <t>https://www.google.com/search?sca_esv=593914606&amp;gl=us&amp;hl=en&amp;q=Kidvento+Education+and+Research&amp;sa=X&amp;ved=0ahUKEwj075OQ-q6DAxVPC0QIHTDmCcE4KBCYkAIIhQs</t>
  </si>
  <si>
    <t>https://encrypted-tbn0.gstatic.com/images?q=tbn:ANd9GcTn48ffPIULrrMgMYG7TrUSosdrcg3S-br-4GomiFI&amp;s</t>
  </si>
  <si>
    <t>Hellenic Halyvourgia</t>
  </si>
  <si>
    <t>http://www.hlv.gr/</t>
  </si>
  <si>
    <t>https://www.google.com/search?sca_esv=590053957&amp;hl=en&amp;gl=us&amp;q=Hellenic+Halyvourgia&amp;sa=X&amp;ved=0ahUKEwjC66ePqomDAxVRlYkEHXfxDtkQmJACCJYI</t>
  </si>
  <si>
    <t>Invente Technologies</t>
  </si>
  <si>
    <t>https://www.google.com/search?hl=en&amp;gl=us&amp;q=Invente+Technologies&amp;sa=X&amp;ved=0ahUKEwiI66-HobOAAxXEFlkFHQueCTE4RhCYkAII0Qw</t>
  </si>
  <si>
    <t>https://encrypted-tbn0.gstatic.com/images?q=tbn:ANd9GcRKcmZwKUxK1VE950sIylX-ZO4-3NYogc8ckgk9MCQ&amp;s</t>
  </si>
  <si>
    <t>Dailyhunt</t>
  </si>
  <si>
    <t>https://www.google.com/search?sca_esv=558984878&amp;gl=us&amp;hl=en&amp;q=Dailyhunt&amp;sa=X&amp;ved=0ahUKEwi-wJuQzu-AAxWtFFkFHdPxCkA4ChCYkAIIlwo</t>
  </si>
  <si>
    <t>FeldschlÃ¶sschen GetrÃ¤nke AG</t>
  </si>
  <si>
    <t>https://www.google.com/search?sca_esv=572463874&amp;hl=en&amp;gl=us&amp;q=Feldschl%C3%B6sschen+Getr%C3%A4nke+AG&amp;sa=X&amp;ved=0ahUKEwjfwZq0r-2BAxX2GlkFHW_wAlYQmJACCOYM</t>
  </si>
  <si>
    <t>UniHomes</t>
  </si>
  <si>
    <t>https://www.google.com/search?gl=us&amp;hl=en&amp;q=UniHomes&amp;sa=X&amp;ved=0ahUKEwiOg4nsw4iAAxUFlIkEHVprB6M4MhCYkAIIjQ0</t>
  </si>
  <si>
    <t>https://encrypted-tbn0.gstatic.com/images?q=tbn:ANd9GcT74q2mf59Ey9aagF5Ip7TYlFhXX40zR6lA4AUSFbM&amp;s</t>
  </si>
  <si>
    <t>LOCUZ ENTERPRISE SOLUTIONS</t>
  </si>
  <si>
    <t>https://www.google.com/search?gl=us&amp;hl=en&amp;q=LOCUZ+ENTERPRISE+SOLUTIONS&amp;sa=X&amp;ved=0ahUKEwj2pPyd_v39AhVNFVkFHTrxBMI4KBCYkAII5wk</t>
  </si>
  <si>
    <t>iCobus Limited</t>
  </si>
  <si>
    <t>https://www.google.com/search?sca_esv=563635297&amp;gl=us&amp;hl=en&amp;q=iCobus+Limited&amp;sa=X&amp;ved=0ahUKEwjdpITHrpqBAxWgg4QIHYuvBhQ4RhCYkAIIxQk</t>
  </si>
  <si>
    <t>https://encrypted-tbn0.gstatic.com/images?q=tbn:ANd9GcT-Y9SKn_CL-24QPoFrEYe3I9QOoDOWKf27naaKUy0&amp;s</t>
  </si>
  <si>
    <t>Lebara Media Services Private Ltd</t>
  </si>
  <si>
    <t>https://www.google.com/search?sca_esv=563943516&amp;gl=us&amp;hl=en&amp;q=Lebara+Media+Services+Private+Ltd&amp;sa=X&amp;ved=0ahUKEwjRkcGE-ZyBAxWHRzABHa5eANY4HhCYkAIIkQs</t>
  </si>
  <si>
    <t>Colruyt Group India</t>
  </si>
  <si>
    <t>https://www.google.com/search?gl=us&amp;hl=en&amp;q=Colruyt+Group+India&amp;sa=X&amp;ved=0ahUKEwjjv4nwt87-AhVUAzQIHU2oCBc4MhCYkAII6wo</t>
  </si>
  <si>
    <t>Nest Bank S.A.</t>
  </si>
  <si>
    <t>http://nestbank.pl/</t>
  </si>
  <si>
    <t>https://www.google.com/search?sca_esv=581645294&amp;hl=en&amp;gl=us&amp;q=Nest+Bank+S.A.&amp;sa=X&amp;ved=0ahUKEwi1rP-3572CAxVul2oFHcENB3QQmJACCIAO</t>
  </si>
  <si>
    <t>BDO Recruitment</t>
  </si>
  <si>
    <t>https://www.google.com/search?gl=us&amp;hl=en&amp;q=BDO+Recruitment&amp;sa=X&amp;ved=0ahUKEwitjcuG4fj8AhW3GFkFHSnSD144KBCYkAII7Aw</t>
  </si>
  <si>
    <t>Meliore Foundation</t>
  </si>
  <si>
    <t>https://www.google.com/search?sca_esv=565257361&amp;hl=en&amp;gl=us&amp;q=Meliore+Foundation&amp;sa=X&amp;ved=0ahUKEwjWp5v5uqmBAxWrSTABHeDdCIw4ChCYkAIImQ0</t>
  </si>
  <si>
    <t>ÐŸÐ ÐÐ™Ð¡Ð˜Ð’Ð</t>
  </si>
  <si>
    <t>https://www.google.com/search?sca_esv=583557295&amp;gl=us&amp;hl=en&amp;q=%D0%9F%D0%A0%D0%90%D0%99%D0%A1%D0%98%D0%92%D0%90&amp;sa=X&amp;ved=0ahUKEwi0hK2U9MyCAxVJl4kEHe_7AbQ4ChCYkAIIpAw</t>
  </si>
  <si>
    <t>mobio solutions</t>
  </si>
  <si>
    <t>https://www.google.com/search?gl=us&amp;hl=en&amp;q=mobio+solutions&amp;sa=X&amp;ved=0ahUKEwimu_Wru9D8AhVoVTABHSr2BXs4MhCYkAIIwwo</t>
  </si>
  <si>
    <t>Quantum Surgical</t>
  </si>
  <si>
    <t>https://www.google.com/search?hl=en&amp;gl=us&amp;q=Quantum+Surgical&amp;sa=X&amp;ved=0ahUKEwi32OiLkZL-AhUDFVkFHY12AxE4PBCYkAII4Qs</t>
  </si>
  <si>
    <t>Ryte4u Solutions</t>
  </si>
  <si>
    <t>https://www.google.com/search?hl=en&amp;gl=us&amp;q=Ryte4u+Solutions&amp;sa=X&amp;ved=0ahUKEwiF7OCHoPb8AhWPkYkEHWaOBl84WhCYkAII-gs</t>
  </si>
  <si>
    <t>BANDAR UTAMA CITY CENTRE SDN BHD</t>
  </si>
  <si>
    <t>https://www.google.com/search?gl=us&amp;hl=en&amp;q=BANDAR+UTAMA+CITY+CENTRE+SDN+BHD&amp;sa=X&amp;ved=0ahUKEwitpLOztvn_AhV_hYkEHXq7AI4QmJACCPQJ</t>
  </si>
  <si>
    <t>https://encrypted-tbn0.gstatic.com/images?q=tbn:ANd9GcTa6UIIBLBo4ipS4WQpfIPa3UUpjWnTAon_NYv_ydYEtYYipFOrwDMXZ7E&amp;s</t>
  </si>
  <si>
    <t>Data analyst agroclimatiques H/F</t>
  </si>
  <si>
    <t>https://www.google.com/search?hl=en&amp;gl=us&amp;q=Data+analyst+agroclimatiques+H/F&amp;sa=X&amp;ved=0ahUKEwiKqs7nooX9AhX8MVkFHa6_BpY4HhCYkAII4As</t>
  </si>
  <si>
    <t>LAKES REGIONAL COMMUNITY CENTER</t>
  </si>
  <si>
    <t>https://www.google.com/search?hl=en&amp;gl=us&amp;q=LAKES+REGIONAL+COMMUNITY+CENTER&amp;sa=X&amp;ved=0ahUKEwiw8p61sceAAxVcJ0QIHRemDqI4HhCYkAIIsw4</t>
  </si>
  <si>
    <t>CBRE Data Centre solutions</t>
  </si>
  <si>
    <t>https://www.google.com/search?hl=en&amp;gl=us&amp;q=CBRE+Data+Centre+solutions&amp;sa=X&amp;ved=0ahUKEwi4_531u_n_AhUuLFkFHbw5AcIQmJACCKUK</t>
  </si>
  <si>
    <t>LCSB â€“ Luxembourg Centre for Systems Biomedicine</t>
  </si>
  <si>
    <t>http://wwwen.uni.lu/lcsb</t>
  </si>
  <si>
    <t>https://www.google.com/search?gl=us&amp;hl=en&amp;q=LCSB+%E2%80%93+Luxembourg+Centre+for+Systems+Biomedicine&amp;sa=X&amp;ved=0ahUKEwiH1t-voJqAAxWFD1kFHaURBREQmJACCNcJ</t>
  </si>
  <si>
    <t>Gewiss Romania</t>
  </si>
  <si>
    <t>https://www.google.com/search?q=Gewiss+Romania&amp;sa=X&amp;ved=0ahUKEwiTjcyq-sv-AhVbtoQIHWE7DuwQmJACCPkN</t>
  </si>
  <si>
    <t>EWA</t>
  </si>
  <si>
    <t>https://www.google.com/search?sca_esv=569809553&amp;hl=en&amp;gl=us&amp;q=EWA&amp;sa=X&amp;ved=0ahUKEwjRwtGuoNSBAxUTkokEHYKVAN0QmJACCKoH</t>
  </si>
  <si>
    <t>https://encrypted-tbn0.gstatic.com/images?q=tbn:ANd9GcSmQKtpgnmYDfDuttzE32zsUi8HdvIc0gfOk55HtSB1gNFcjAtTiXgN8Q&amp;s</t>
  </si>
  <si>
    <t>Enterprise Resource Performance Inc. ERPi</t>
  </si>
  <si>
    <t>http://www.erpi.net/</t>
  </si>
  <si>
    <t>https://www.google.com/search?gl=us&amp;hl=en&amp;q=Enterprise+Resource+Performance+Inc.+ERPi&amp;sa=X&amp;ved=0ahUKEwjZyoSa1M7_AhXwEVkFHSxLBL44PBCYkAII0wk</t>
  </si>
  <si>
    <t>SICREDI FORÃ‡A DOS VENTOS SP</t>
  </si>
  <si>
    <t>https://www.google.com/search?sca_esv=22b21698da883b90&amp;sca_upv=1&amp;gl=us&amp;hl=en&amp;q=SICREDI+FOR%C3%87A+DOS+VENTOS+SP&amp;sa=X&amp;ved=0ahUKEwiKwtHVqZiDAxVpTTABHTqKBcI4ChCYkAIIlAs</t>
  </si>
  <si>
    <t>Network Scientific Ltd.</t>
  </si>
  <si>
    <t>http://www.networkscientificrecruitment.com/</t>
  </si>
  <si>
    <t>https://www.google.com/search?sca_esv=567797162&amp;hl=en&amp;gl=us&amp;q=Network+Scientific+Ltd.&amp;sa=X&amp;ved=0ahUKEwiriYyrksCBAxVbQzABHfQeBjs4FBCYkAIIzAs</t>
  </si>
  <si>
    <t>Pro Dev Tech</t>
  </si>
  <si>
    <t>https://www.google.com/search?sca_esv=579729357&amp;gl=us&amp;hl=en&amp;q=Pro+Dev+Tech&amp;sa=X&amp;ved=0ahUKEwiEhvmJ5a6CAxVMElkFHaunAt0QmJACCO0J</t>
  </si>
  <si>
    <t>https://encrypted-tbn0.gstatic.com/images?q=tbn:ANd9GcTNusCZ2sJdtQQkjUzCcUBUftPaQLRa7q_ftsD_LJ8&amp;s</t>
  </si>
  <si>
    <t>ShipHero</t>
  </si>
  <si>
    <t>https://www.google.com/search?sca_esv=569950492&amp;hl=en&amp;gl=us&amp;q=ShipHero&amp;sa=X&amp;ved=0ahUKEwir2I3j2taBAxWDkIkEHe1FBr84KBCYkAIIhA4</t>
  </si>
  <si>
    <t>Ø§Ù„Ø±Ø§Ø¦Ù€Ù€Ù€Ù€Ù€Ù€Ø¯Ø© Alraedah</t>
  </si>
  <si>
    <t>https://www.google.com/search?gl=us&amp;hl=en&amp;q=%D8%A7%D9%84%D8%B1%D8%A7%D8%A6%D9%80%D9%80%D9%80%D9%80%D9%80%D9%80%D8%AF%D8%A9+Alraedah&amp;sa=X&amp;ved=0ahUKEwi_t-SruPn_AhXaFlkFHZSpAU8QmJACCNUJ</t>
  </si>
  <si>
    <t>https://encrypted-tbn0.gstatic.com/images?q=tbn:ANd9GcQ11tMB5ERBkyicSe6RZ9Hxvok12GovCRlGViFgeUU&amp;s</t>
  </si>
  <si>
    <t>ÐšÑÐµÐ»Ð», ÐÐž</t>
  </si>
  <si>
    <t>https://www.google.com/search?gl=us&amp;hl=en&amp;q=%D0%9A%D1%81%D0%B5%D0%BB%D0%BB,+%D0%90%D0%9E&amp;sa=X&amp;ved=0ahUKEwjb6JCOodH_AhXgElkFHVreCeIQmJACCJEH</t>
  </si>
  <si>
    <t>Business Service Center</t>
  </si>
  <si>
    <t>https://www.google.com/search?q=Business+Service+Center&amp;sa=X&amp;ved=0ahUKEwjKyp251fb-AhV6EVkFHRDqAusQmJACCNAJ</t>
  </si>
  <si>
    <t>https://encrypted-tbn0.gstatic.com/images?q=tbn:ANd9GcQSzyVVzvREvTpQm8_qAne2IjRufBK3iesyLYdXP9g&amp;s</t>
  </si>
  <si>
    <t>Ð¦Ð˜Ð¤Ð ÐžÐ’Ð«Ð• Ð¢Ð•Ð¥ÐÐžÐ›ÐžÐ“Ð˜Ð˜ Ð—Ð”ÐžÐ ÐžÐ’Ð¬Ð¯</t>
  </si>
  <si>
    <t>https://www.google.com/search?sca_esv=563635297&amp;hl=en&amp;gl=us&amp;q=%D0%A6%D0%98%D0%A4%D0%A0%D0%9E%D0%92%D0%AB%D0%95+%D0%A2%D0%95%D0%A5%D0%9D%D0%9E%D0%9B%D0%9E%D0%93%D0%98%D0%98+%D0%97%D0%94%D0%9E%D0%A0%D0%9E%D0%92%D0%AC%D0%AF&amp;sa=X&amp;ved=0ahUKEwiW9IjDspqBAxXoElkFHSfFBmA4ChCYkAIIiA0</t>
  </si>
  <si>
    <t>https://encrypted-tbn0.gstatic.com/images?q=tbn:ANd9GcRiIvmESj5z_jEy3PdjaQEnGupoj_6hJllnnn7oXAw&amp;s</t>
  </si>
  <si>
    <t>SKUtopia</t>
  </si>
  <si>
    <t>https://www.google.com/search?ucbcb=1&amp;hl=en&amp;gl=us&amp;q=SKUtopia&amp;sa=X&amp;ved=0ahUKEwjI_rS8wID-AhVxlmoFHYHDD6s4FBCYkAIIlwo</t>
  </si>
  <si>
    <t>LUXOFT PORTUGAL UNIPESSOAL LDA</t>
  </si>
  <si>
    <t>https://www.google.com/search?q=LUXOFT+PORTUGAL+UNIPESSOAL+LDA&amp;sa=X&amp;ved=0ahUKEwiCvpLCz5T-AhUWEVkFHXyxApk4ChCYkAII4ws</t>
  </si>
  <si>
    <t>Certified Laboratories</t>
  </si>
  <si>
    <t>http://www.certified-laboratories.com/</t>
  </si>
  <si>
    <t>https://www.google.com/search?sca_esv=9ef4691e5f26e90c&amp;q=Certified+Laboratories&amp;sa=X&amp;ved=0ahUKEwiohdv0jdeCAxX_SDABHV2nA-E4KBCYkAII_Aw</t>
  </si>
  <si>
    <t>Stryda (Ex-G-Loot)</t>
  </si>
  <si>
    <t>https://www.google.com/search?hl=en&amp;gl=us&amp;q=Stryda+(Ex-G-Loot)&amp;sa=X&amp;ved=0ahUKEwi_46mypM79AhUHmYQIHfXwDAMQmJACCJgK</t>
  </si>
  <si>
    <t>https://encrypted-tbn0.gstatic.com/images?q=tbn:ANd9GcSa3AtNvMrcFx95mIUmwbu7uavoKRh32nnud9FmDlc&amp;s</t>
  </si>
  <si>
    <t>MyHRSolutions</t>
  </si>
  <si>
    <t>https://www.google.com/search?sca_esv=581835084&amp;q=MyHRSolutions&amp;sa=X&amp;ved=0ahUKEwiE9qSSqMCCAxXfgmoFHTZsBpk4FBCYkAII3Aw</t>
  </si>
  <si>
    <t>verolt engineering private limited</t>
  </si>
  <si>
    <t>https://www.google.com/search?sca_esv=566842583&amp;gl=us&amp;hl=en&amp;q=verolt+engineering+private+limited&amp;sa=X&amp;ved=0ahUKEwiG_8H8w7iBAxVmRzABHf0MAmo4MhCYkAIIxQw</t>
  </si>
  <si>
    <t>Eureko Sigorta</t>
  </si>
  <si>
    <t>http://www.eurekosigorta.com.tr/</t>
  </si>
  <si>
    <t>https://www.google.com/search?hl=en&amp;gl=us&amp;q=Eureko+Sigorta&amp;sa=X&amp;ved=0ahUKEwiT2L_Pirj_AhVgF1kFHcqKDZAQmJACCJEH</t>
  </si>
  <si>
    <t>https://encrypted-tbn0.gstatic.com/images?q=tbn:ANd9GcQr8D6a_-WbX4gAoRwiSx2e5rubH-FoaEUeglEXknY&amp;s</t>
  </si>
  <si>
    <t>Edenred Digital Center Bucharest</t>
  </si>
  <si>
    <t>https://www.google.com/search?ucbcb=1&amp;gl=us&amp;hl=en&amp;q=Edenred+Digital+Center+Bucharest&amp;sa=X&amp;ved=0ahUKEwii-O7b-e79AhVFtIkEHR8CAoAQmJACCPwL</t>
  </si>
  <si>
    <t>https://encrypted-tbn0.gstatic.com/images?q=tbn:ANd9GcQDn32ZeWhoK_YnwaVz-14vt4in9c4Zuhl-HNVP4ys&amp;s</t>
  </si>
  <si>
    <t>UNU</t>
  </si>
  <si>
    <t>https://www.google.com/search?gl=us&amp;hl=en&amp;q=UNU&amp;sa=X&amp;ved=0ahUKEwiXzbnM9oz9AhUtFVkFHeG2DM4QmJACCL0J</t>
  </si>
  <si>
    <t>https://encrypted-tbn0.gstatic.com/images?q=tbn:ANd9GcT9m0XXiMdeSESUnANygwf-4osyR2chE_9Ojo5wltE&amp;s</t>
  </si>
  <si>
    <t>BDV Solutions</t>
  </si>
  <si>
    <t>https://www.google.com/search?gl=us&amp;hl=en&amp;q=BDV+Solutions&amp;sa=X&amp;ved=0ahUKEwj2vND1nur-AhUuk2oFHQ_0Cx84FBCYkAIImAw</t>
  </si>
  <si>
    <t>https://encrypted-tbn0.gstatic.com/images?q=tbn:ANd9GcSRX7wcfXFNV3bMYoL6cgNd803feAXWKFlQcWm7ajI&amp;s</t>
  </si>
  <si>
    <t>The Field Museum</t>
  </si>
  <si>
    <t>https://www.google.com/search?q=The+Field+Museum&amp;sa=X&amp;ved=0ahUKEwjuuoXzheD-AhU9QzABHWtDB8cQmJACCJMK</t>
  </si>
  <si>
    <t>DELFI Diagnostics</t>
  </si>
  <si>
    <t>https://www.google.com/search?gl=us&amp;hl=en&amp;q=DELFI+Diagnostics&amp;sa=X&amp;ved=0ahUKEwjXop3Oj-_-AhXXFVkFHQkqAHk4oAEQmJACCN0N</t>
  </si>
  <si>
    <t>Clyde &amp; Co</t>
  </si>
  <si>
    <t>http://www.clydeco.com/</t>
  </si>
  <si>
    <t>https://www.google.com/search?gl=us&amp;hl=en&amp;q=Clyde+%26+Co&amp;sa=X&amp;ved=0ahUKEwiv-Ov09LqAAxXvGFkFHW0IAJg4HhCYkAII7As</t>
  </si>
  <si>
    <t>https://encrypted-tbn0.gstatic.com/images?q=tbn:ANd9GcQ3la-ss_rIl9tOGpK7o0hO1H5aCxecZPKzTfC6_iQ&amp;s</t>
  </si>
  <si>
    <t>Finmas GmbH</t>
  </si>
  <si>
    <t>http://www.finmas.de/</t>
  </si>
  <si>
    <t>https://www.google.com/search?gl=us&amp;hl=en&amp;q=Finmas+GmbH&amp;sa=X&amp;ved=0ahUKEwiys_CFpvn-AhWHLUQIHWhQBW84ChCYkAIIxQw</t>
  </si>
  <si>
    <t>https://encrypted-tbn0.gstatic.com/images?q=tbn:ANd9GcQFiSf8_Ne-zygB3Ht7BU0b97zavMFxFwuLEy0eEro&amp;s</t>
  </si>
  <si>
    <t>Edward Daniels Group</t>
  </si>
  <si>
    <t>https://www.google.com/search?gl=us&amp;hl=en&amp;q=Edward+Daniels+Group&amp;sa=X&amp;ved=0ahUKEwjVoZzRsceAAxWKjYkEHQARDdoQmJACCJUK</t>
  </si>
  <si>
    <t>Unedic</t>
  </si>
  <si>
    <t>https://www.google.com/search?gl=us&amp;hl=en&amp;q=Unedic&amp;sa=X&amp;ved=0ahUKEwiAwY3bnKmAAxUmE1kFHdcrAn04FBCYkAIIpg4</t>
  </si>
  <si>
    <t>https://encrypted-tbn0.gstatic.com/images?q=tbn:ANd9GcT1iVEhm0gczWcEZ3Cnu__tnXk1FIkrchFMmOvp&amp;s=0</t>
  </si>
  <si>
    <t>INFINITY CYBERSEC PTE. LTD.</t>
  </si>
  <si>
    <t>https://www.google.com/search?sca_esv=569062438&amp;hl=en&amp;gl=us&amp;q=INFINITY+CYBERSEC+PTE.+LTD.&amp;sa=X&amp;ved=0ahUKEwjfwcP91MyBAxV8J0QIHYpOBfE4ChCYkAII8Ak</t>
  </si>
  <si>
    <t>Dirk Kreuter</t>
  </si>
  <si>
    <t>https://www.google.com/search?ucbcb=1&amp;gl=us&amp;hl=en&amp;q=Dirk+Kreuter&amp;sa=X&amp;ved=0ahUKEwjM3tO4sZT9AhXklWoFHeGrCkM4ChCYkAII5As</t>
  </si>
  <si>
    <t>https://encrypted-tbn0.gstatic.com/images?q=tbn:ANd9GcRAXUcvWp0owWI1ts8bN9Zs5_8nZv3K9stZlg4qzlM&amp;s</t>
  </si>
  <si>
    <t>Methodist Homes MHA</t>
  </si>
  <si>
    <t>http://www.mha.org.uk/</t>
  </si>
  <si>
    <t>https://www.google.com/search?sca_esv=577080029&amp;hl=en&amp;gl=us&amp;q=Methodist+Homes+MHA&amp;sa=X&amp;ved=0ahUKEwi5s6z_yZWCAxXvv4kEHdv5BYA4FBCYkAII-gk</t>
  </si>
  <si>
    <t>https://encrypted-tbn0.gstatic.com/images?q=tbn:ANd9GcQQbAC5xCLK0s9Ylh-xV8Bd-Y1cEgHAYyWpgWAkYTE&amp;s</t>
  </si>
  <si>
    <t>ATLAS ANALYTICS</t>
  </si>
  <si>
    <t>https://www.google.com/search?hl=en&amp;gl=us&amp;q=ATLAS+ANALYTICS&amp;sa=X&amp;ved=0ahUKEwiA7qvk7uf_AhVlF1kFHTzbA7kQmJACCKMK</t>
  </si>
  <si>
    <t>https://encrypted-tbn0.gstatic.com/images?q=tbn:ANd9GcQtQXd9kaq52a-gByBZkpDKqH44m5eCaLTDvX9Kr5o&amp;s</t>
  </si>
  <si>
    <t>Litmus7</t>
  </si>
  <si>
    <t>https://www.google.com/search?sca_esv=592095722&amp;hl=en&amp;gl=us&amp;q=Litmus7&amp;sa=X&amp;ved=0ahUKEwjQr_vS65qDAxXmMlkFHSqnA2U4KBCYkAII0Ao</t>
  </si>
  <si>
    <t>https://encrypted-tbn0.gstatic.com/images?q=tbn:ANd9GcSjgPUpPIfkZKbEcvjkdOrT8AwT4B7bzWEoELzFbRE&amp;s</t>
  </si>
  <si>
    <t>Edward Food Research &amp; Analysis Center Limited (EFRAC)</t>
  </si>
  <si>
    <t>https://www.google.com/search?sca_esv=567951771&amp;gl=us&amp;hl=en&amp;q=Edward+Food+Research+%26+Analysis+Center+Limited+(EFRAC)&amp;sa=X&amp;ved=0ahUKEwif_JrZzsKBAxV3EVkFHUKcBQ84FBCYkAIIiws</t>
  </si>
  <si>
    <t>Violet Consulting Ltd.</t>
  </si>
  <si>
    <t>https://www.google.com/search?hl=en&amp;gl=us&amp;q=Violet+Consulting+Ltd.&amp;sa=X&amp;ved=0ahUKEwiLoZuJkef8AhWYmGoFHbJ0AEgQmJACCMAM</t>
  </si>
  <si>
    <t>https://encrypted-tbn0.gstatic.com/images?q=tbn:ANd9GcQqTuQYMx9PHr6qivRiZqS56vznxeATt4qUYLQIXj4&amp;s</t>
  </si>
  <si>
    <t>Arrowmac</t>
  </si>
  <si>
    <t>https://www.google.com/search?hl=en&amp;gl=us&amp;q=Arrowmac&amp;sa=X&amp;ved=0ahUKEwijs__XorX-AhXKMlkFHWCNCIMQmJACCM4L</t>
  </si>
  <si>
    <t>ÐÐµÑ„Ñ‚ÐµÐ¢Ñ€Ð°Ð½ÑÐ¡ÐµÑ€Ð²Ð¸Ñ. IT/Digital</t>
  </si>
  <si>
    <t>https://www.google.com/search?hl=en&amp;gl=us&amp;q=%D0%9D%D0%B5%D1%84%D1%82%D0%B5%D0%A2%D1%80%D0%B0%D0%BD%D1%81%D0%A1%D0%B5%D1%80%D0%B2%D0%B8%D1%81.+IT/Digital&amp;sa=X&amp;ved=0ahUKEwjMyfqC9LqAAxUYD1kFHT6oD_4QmJACCKkK</t>
  </si>
  <si>
    <t>https://encrypted-tbn0.gstatic.com/images?q=tbn:ANd9GcS9Md6KfZ7E1h3pcxaeKd1UvlAyRQ_IKk8qALTGo3s&amp;s</t>
  </si>
  <si>
    <t>Aurubis AG</t>
  </si>
  <si>
    <t>https://www.google.com/search?sca_esv=559959589&amp;gl=us&amp;hl=en&amp;q=Aurubis+AG&amp;sa=X&amp;ved=0ahUKEwjYzoCymveAAxX7MVkFHXMdBFkQmJACCNYO</t>
  </si>
  <si>
    <t>Etraveli Group AB</t>
  </si>
  <si>
    <t>https://www.google.com/search?hl=en&amp;gl=us&amp;q=Etraveli+Group+AB&amp;sa=X&amp;ved=0ahUKEwjLjozoi-D-AhVcjIkEHdRbDMw4ChCYkAIIxww</t>
  </si>
  <si>
    <t>innocent</t>
  </si>
  <si>
    <t>https://www.google.com/search?ucbcb=1&amp;gl=us&amp;hl=en&amp;q=innocent&amp;sa=X&amp;ved=0ahUKEwjFvIeg99D-AhV_SjABHUvsBEQ4MhCYkAII4ww</t>
  </si>
  <si>
    <t>AAA Hoosier Motor Club</t>
  </si>
  <si>
    <t>https://www.google.com/search?sca_esv=561228216&amp;hl=en&amp;gl=us&amp;q=AAA+Hoosier+Motor+Club&amp;sa=X&amp;ved=0ahUKEwid5J-b24OBAxXHjIkEHWL_DMs4UBCYkAII-ws</t>
  </si>
  <si>
    <t>AKKA INGENIERIE PRODUIT</t>
  </si>
  <si>
    <t>https://www.google.com/search?gl=us&amp;hl=en&amp;q=AKKA+INGENIERIE+PRODUIT&amp;sa=X&amp;ved=0ahUKEwi5m8SVg6b9AhXWJkQIHYzoD8A4ChCYkAII7A4</t>
  </si>
  <si>
    <t>The Descartes</t>
  </si>
  <si>
    <t>http://www.descartes.com/</t>
  </si>
  <si>
    <t>https://www.google.com/search?sca_esv=566763369&amp;gl=us&amp;hl=en&amp;q=The+Descartes&amp;sa=X&amp;ved=0ahUKEwj64tio7beBAxXdVkEAHUX7ByoQmJACCN0J</t>
  </si>
  <si>
    <t>Kijamii</t>
  </si>
  <si>
    <t>https://www.google.com/search?sca_esv=563310982&amp;hl=en&amp;gl=us&amp;q=Kijamii&amp;sa=X&amp;ved=0ahUKEwjmwLaX65eBAxVjFmIAHW_WB8QQmJACCPcL</t>
  </si>
  <si>
    <t>https://encrypted-tbn0.gstatic.com/images?q=tbn:ANd9GcSdRMpYyVf7Wqtf5iU4ON3-oCzmjXFgq4uTmyAU0S4&amp;s</t>
  </si>
  <si>
    <t>Brisbane Airport Corporation</t>
  </si>
  <si>
    <t>https://www.google.com/search?hl=en&amp;gl=us&amp;q=Brisbane+Airport+Corporation&amp;sa=X&amp;ved=0ahUKEwjovI3p9e79AhXVMVkFHf4cAHgQmJACCPsL</t>
  </si>
  <si>
    <t>https://encrypted-tbn0.gstatic.com/images?q=tbn:ANd9GcQkX7w0kPYkGG3Wun7WJ8mh7_RhACG7S77KPotLvMI&amp;s</t>
  </si>
  <si>
    <t>Banyan Cloud</t>
  </si>
  <si>
    <t>https://www.google.com/search?sca_esv=584789655&amp;hl=en&amp;gl=us&amp;q=Banyan+Cloud&amp;sa=X&amp;ved=0ahUKEwjghK7yu9mCAxURMlkFHSFMCuw4PBCYkAIIngo</t>
  </si>
  <si>
    <t>https://encrypted-tbn0.gstatic.com/images?q=tbn:ANd9GcSOpw7a5XlfUQqV2C7_3liYALgBvwRfVp8YMTiRx1M&amp;s</t>
  </si>
  <si>
    <t>Integrity Recruitment</t>
  </si>
  <si>
    <t>https://www.google.com/search?sca_esv=560282478&amp;gl=us&amp;hl=en&amp;q=Integrity+Recruitment&amp;sa=X&amp;ved=0ahUKEwi537yC2_mAAxXOFVkFHcTdByw4FBCYkAIIkQs</t>
  </si>
  <si>
    <t>Amazon UAE</t>
  </si>
  <si>
    <t>https://www.google.com/search?ucbcb=1&amp;gl=us&amp;hl=en&amp;q=Amazon+UAE&amp;sa=X&amp;ved=0ahUKEwj7-uiJ6KX8AhU1m2oFHWm6Ax44HhCYkAIIxAs</t>
  </si>
  <si>
    <t>GCP Applied Technologies Inc.</t>
  </si>
  <si>
    <t>http://www.gcpat.com/</t>
  </si>
  <si>
    <t>https://www.google.com/search?ucbcb=1&amp;gl=us&amp;hl=en&amp;q=GCP+Applied+Technologies+Inc.&amp;sa=X&amp;ved=0ahUKEwjJkY6U6Lz-AhW-k2oFHRZVBsU4ChCYkAIIkww</t>
  </si>
  <si>
    <t>Fhios</t>
  </si>
  <si>
    <t>https://www.google.com/search?ucbcb=1&amp;gl=us&amp;hl=en&amp;q=Fhios&amp;sa=X&amp;ved=0ahUKEwi7pcPuiuL8AhWiRjABHf_tC1s4HhCYkAII7As</t>
  </si>
  <si>
    <t>https://encrypted-tbn0.gstatic.com/images?q=tbn:ANd9GcR4cS9Q-Eg6pEjDWB2X3JuX9KNDiYaGxVYUjqaN4r0&amp;s</t>
  </si>
  <si>
    <t>NetworkingAI</t>
  </si>
  <si>
    <t>https://www.google.com/search?sca_esv=030806efd1c59e15&amp;gl=us&amp;hl=en&amp;q=NetworkingAI&amp;sa=X&amp;ved=0ahUKEwjx-Znpn_-CAxUJRDABHUFjBVQQmJACCOwJ</t>
  </si>
  <si>
    <t>Ð®Ð°-ÐÐ¹ÐµÐ» Ð•ÐºÑÐ¿Ð¾Ñ€Ñ‚</t>
  </si>
  <si>
    <t>https://www.google.com/search?hl=en&amp;gl=us&amp;q=%D0%AE%D0%B0-%D0%90%D0%B9%D0%B5%D0%BB+%D0%95%D0%BA%D1%81%D0%BF%D0%BE%D1%80%D1%82&amp;sa=X&amp;ved=0ahUKEwjNnMLEyNj-AhUuQTABHR3QCXcQmJACCMAI</t>
  </si>
  <si>
    <t>Genworth Financial, Inc.</t>
  </si>
  <si>
    <t>https://www.google.com/search?sca_esv=584784815&amp;hl=en&amp;gl=us&amp;q=Genworth+Financial,+Inc.&amp;sa=X&amp;ved=0ahUKEwiJ-5X1udmCAxV6FlkFHaOTBwE4UBCYkAIIlw4</t>
  </si>
  <si>
    <t>https://encrypted-tbn0.gstatic.com/images?q=tbn:ANd9GcQG9a2lnTXUS8YEf5XV7qa7rCC1TdrpX0XM7RjI&amp;s=0</t>
  </si>
  <si>
    <t>CÃ´ng Ty TNHH JAC Recruitment Vietnam</t>
  </si>
  <si>
    <t>https://www.google.com/search?gl=us&amp;hl=en&amp;q=C%C3%B4ng+Ty+TNHH+JAC+Recruitment+Vietnam&amp;sa=X&amp;ved=0ahUKEwiYx7mYt9GAAxVXE1kFHcZBB6EQmJACCOsL</t>
  </si>
  <si>
    <t>https://encrypted-tbn0.gstatic.com/images?q=tbn:ANd9GcRXvwQp_wKna48OBACy0BR63DF0Z5kb3JPYseq5KGI&amp;s</t>
  </si>
  <si>
    <t>ShowCase</t>
  </si>
  <si>
    <t>https://www.google.com/search?hl=en&amp;gl=us&amp;q=ShowCase&amp;sa=X&amp;ved=0ahUKEwikgpPhq9v_AhXGF2IAHTinAr4QmJACCNUF</t>
  </si>
  <si>
    <t>E.ON Hrvatska</t>
  </si>
  <si>
    <t>http://www.eon.hr/</t>
  </si>
  <si>
    <t>https://www.google.com/search?hl=en&amp;gl=us&amp;q=E.ON+Hrvatska&amp;sa=X&amp;ved=0ahUKEwjjrfuCooP_AhUykIkEHVUECAQQmJACCNAF</t>
  </si>
  <si>
    <t>https://encrypted-tbn0.gstatic.com/images?q=tbn:ANd9GcTotjdBaeoiAnIDJGCYKap8PJBxYaeVZQzBmoopyww&amp;s</t>
  </si>
  <si>
    <t>Flash Pack</t>
  </si>
  <si>
    <t>https://www.google.com/search?sca_esv=566027130&amp;hl=en&amp;gl=us&amp;q=Flash+Pack&amp;sa=X&amp;ved=0ahUKEwirz8fm_bCBAxXsnGoFHcfcAJU4RhCYkAIIsAw</t>
  </si>
  <si>
    <t>https://encrypted-tbn0.gstatic.com/images?q=tbn:ANd9GcSQVMaDvV7VQr3VyWR3QGjQfW5Q6qrJOE9Y7F-K&amp;s=0</t>
  </si>
  <si>
    <t>MSP Staffing  LTD</t>
  </si>
  <si>
    <t>https://www.google.com/search?sca_esv=579068902&amp;hl=en&amp;gl=us&amp;q=MSP+Staffing++LTD&amp;sa=X&amp;ved=0ahUKEwj37ZvDmqeCAxXLFVkFHWTrBooQmJACCJsI</t>
  </si>
  <si>
    <t>ë²¤ì²˜í”¼í”Œ</t>
  </si>
  <si>
    <t>https://www.google.com/search?sca_esv=577080029&amp;gl=us&amp;hl=en&amp;q=%EB%B2%A4%EC%B2%98%ED%94%BC%ED%94%8C&amp;sa=X&amp;ved=0ahUKEwi-1ZCizJWCAxWlnWoFHWyUAVQQmJACCNIJ</t>
  </si>
  <si>
    <t>Vbeyond</t>
  </si>
  <si>
    <t>https://www.google.com/search?hl=en&amp;gl=us&amp;q=Vbeyond&amp;sa=X&amp;ved=0ahUKEwjx-t-GoPb8AhWMMjQIHf6jArs4UBCYkAII6go</t>
  </si>
  <si>
    <t>VolkerWessels UK Ltd</t>
  </si>
  <si>
    <t>http://www.volkerwessels.co.uk/</t>
  </si>
  <si>
    <t>https://www.google.com/search?sca_esv=577080029&amp;gl=us&amp;hl=en&amp;q=VolkerWessels+UK+Ltd&amp;sa=X&amp;ved=0ahUKEwiFle_6yZWCAxUJCnkGHR0BBKwQmJACCP0L</t>
  </si>
  <si>
    <t>https://encrypted-tbn0.gstatic.com/images?q=tbn:ANd9GcRU8NhXoo9XCBjEil6zTLzQHRNoXkqdNo2BOfNBDM4&amp;s</t>
  </si>
  <si>
    <t>ALD Automotive Belgium</t>
  </si>
  <si>
    <t>http://www.aldautomotive.be/</t>
  </si>
  <si>
    <t>https://www.google.com/search?sca_esv=561228216&amp;gl=us&amp;hl=en&amp;q=ALD+Automotive+Belgium&amp;sa=X&amp;ved=0ahUKEwjq2sXH44OBAxVSSjABHWM5B7I4ChCYkAII8Qs</t>
  </si>
  <si>
    <t>https://encrypted-tbn0.gstatic.com/images?q=tbn:ANd9GcQrExSCRKSvVFyHIe97IsqxmGCSHgZVOSqnv7pUKuE&amp;s</t>
  </si>
  <si>
    <t>IBN</t>
  </si>
  <si>
    <t>https://www.google.com/search?hl=en&amp;gl=us&amp;q=IBN&amp;sa=X&amp;ved=0ahUKEwi4sPPC29D9AhWFF1kFHY2oBPc4HhCYkAIIyAs</t>
  </si>
  <si>
    <t>Zenoti</t>
  </si>
  <si>
    <t>http://www.zenoti.com/</t>
  </si>
  <si>
    <t>https://www.google.com/search?sca_esv=579068902&amp;gl=us&amp;hl=en&amp;q=Zenoti&amp;sa=X&amp;ved=0ahUKEwiRtIHllqeCAxVtF1kFHfy8AjU4WhCYkAIIswo</t>
  </si>
  <si>
    <t>https://encrypted-tbn0.gstatic.com/images?q=tbn:ANd9GcTCv9Ti3DvfXKBEbFc3SqzyQUNOPNfaYq-xFx3I55I&amp;s</t>
  </si>
  <si>
    <t>Akkenna Animation And Technologies</t>
  </si>
  <si>
    <t>https://www.google.com/search?sca_esv=581440190&amp;gl=us&amp;hl=en&amp;q=Akkenna+Animation+And+Technologies&amp;sa=X&amp;ved=0ahUKEwiby6icqbuCAxXdrokEHQ9nCEo4HhCYkAIIyww</t>
  </si>
  <si>
    <t>https://encrypted-tbn0.gstatic.com/images?q=tbn:ANd9GcR1fi0r9nZ6bSi733yW6OwRzrzMlRravo0ppRh5go4&amp;s</t>
  </si>
  <si>
    <t>Havas Group Lithuania</t>
  </si>
  <si>
    <t>https://www.google.com/search?hl=en&amp;gl=us&amp;q=Havas+Group+Lithuania&amp;sa=X&amp;ved=0ahUKEwj0gLiqqvn-AhVlkokEHd1LBVQQmJACCJgI</t>
  </si>
  <si>
    <t>https://encrypted-tbn0.gstatic.com/images?q=tbn:ANd9GcQZsDCAHGP5JRwqEjkFEDleeiidi7_loAIR4izerAk&amp;s</t>
  </si>
  <si>
    <t>Next Education</t>
  </si>
  <si>
    <t>https://www.google.com/search?sca_esv=586505729&amp;hl=en&amp;gl=us&amp;q=Next+Education&amp;sa=X&amp;ved=0ahUKEwiNt56oiOuCAxXfj4kEHfywDhQQmJACCPAJ</t>
  </si>
  <si>
    <t>GABS Talent Source</t>
  </si>
  <si>
    <t>https://www.google.com/search?gl=us&amp;hl=en&amp;q=GABS+Talent+Source&amp;sa=X&amp;ved=0ahUKEwjKk-bx7ez_AhVunWoFHXvtDsE4ZBCYkAIIvAk</t>
  </si>
  <si>
    <t>https://encrypted-tbn0.gstatic.com/images?q=tbn:ANd9GcSvbSpf1C1gm0wxPw-zWM1dIy7kldl8N6aY7ozPiy4&amp;s</t>
  </si>
  <si>
    <t>SDG AI Lab</t>
  </si>
  <si>
    <t>https://www.google.com/search?sca_esv=556221820&amp;gl=us&amp;hl=en&amp;q=SDG+AI+Lab&amp;sa=X&amp;ved=0ahUKEwiKnvOYv9aAAxVjFmIAHb5iC-4QmJACCJAH</t>
  </si>
  <si>
    <t>https://encrypted-tbn0.gstatic.com/images?q=tbn:ANd9GcR2gXBG0oX4MSdurxkVhYBG-LG-JMZZgt6jHr7ajLI&amp;s</t>
  </si>
  <si>
    <t>Manchester Airport</t>
  </si>
  <si>
    <t>https://www.google.com/search?gl=us&amp;hl=en&amp;q=Manchester+Airport&amp;sa=X&amp;ved=0ahUKEwiF19T9hIaAAxWlE1kFHRD_AwM4MhCYkAII8gs</t>
  </si>
  <si>
    <t>https://encrypted-tbn0.gstatic.com/images?q=tbn:ANd9GcQZj1LzdiRB8oHnmlLvRjVK3XGL2DDaex02KIDmO-0&amp;s</t>
  </si>
  <si>
    <t>Indospirit</t>
  </si>
  <si>
    <t>https://www.google.com/search?gl=us&amp;hl=en&amp;q=Indospirit&amp;sa=X&amp;ved=0ahUKEwje-6C-v4D-AhUVOkQIHbmpDHEQmJACCNoM</t>
  </si>
  <si>
    <t>LiveView Technologies</t>
  </si>
  <si>
    <t>http://www.lvt.com/</t>
  </si>
  <si>
    <t>https://www.google.com/search?sca_esv=561536078&amp;gl=us&amp;hl=en&amp;q=LiveView+Technologies&amp;sa=X&amp;ved=0ahUKEwjuxJ2WnYaBAxWhOn0KHXu1Ch84RhCYkAIIyw4</t>
  </si>
  <si>
    <t>https://encrypted-tbn0.gstatic.com/images?q=tbn:ANd9GcT0E32rPxQvaf6y44HB1y5Hf1bT1ptyq7OGcrvfGXs&amp;s</t>
  </si>
  <si>
    <t>Restu Sejati Group</t>
  </si>
  <si>
    <t>https://www.google.com/search?q=Restu+Sejati+Group&amp;sa=X&amp;ved=0ahUKEwj5lJ2Ak-_-AhUsEVkFHZohAtEQmJACCM4F</t>
  </si>
  <si>
    <t>Bundesamt fÃ¼r Informatik und Telekommunikation BIT</t>
  </si>
  <si>
    <t>https://www.google.com/search?ucbcb=1&amp;hl=en&amp;gl=us&amp;q=Bundesamt+f%C3%BCr+Informatik+und+Telekommunikation+BIT&amp;sa=X&amp;ved=0ahUKEwjq2N7ku5T9AhWqmmoFHWTgCCY4HhCYkAII5Qs</t>
  </si>
  <si>
    <t>Easyweb</t>
  </si>
  <si>
    <t>https://www.google.com/search?ucbcb=1&amp;gl=us&amp;hl=en&amp;q=Easyweb&amp;sa=X&amp;ved=0ahUKEwjxpZ75ntP9AhVYR_EDHUm0DyAQmJACCNsM</t>
  </si>
  <si>
    <t>Future Prospects</t>
  </si>
  <si>
    <t>https://www.google.com/search?sca_esv=572136157&amp;gl=us&amp;hl=en&amp;q=Future+Prospects&amp;sa=X&amp;ved=0ahUKEwjO5oDi7eqBAxXeGVkFHcyfCDIQmJACCOIK</t>
  </si>
  <si>
    <t>Arabian Deutsch Company</t>
  </si>
  <si>
    <t>https://www.google.com/search?hl=en&amp;gl=us&amp;q=Arabian+Deutsch+Company&amp;sa=X&amp;ved=0ahUKEwinz-_d78H-AhWRlYkEHar9A3gQmJACCKwK</t>
  </si>
  <si>
    <t>CloudKaptan</t>
  </si>
  <si>
    <t>https://www.google.com/search?hl=en&amp;gl=us&amp;q=CloudKaptan&amp;sa=X&amp;ved=0ahUKEwi2vte6h5CAAxUREVkFHWqAA944ChCYkAIIvgk</t>
  </si>
  <si>
    <t>NETRTECH SOLLUTIONS</t>
  </si>
  <si>
    <t>https://www.google.com/search?q=NETRTECH+SOLLUTIONS&amp;sa=X&amp;ved=0ahUKEwjQ7PfD3Kj-AhXAKlkFHXsGBVYQmJACCPUK</t>
  </si>
  <si>
    <t>Refyne</t>
  </si>
  <si>
    <t>http://refyne.co.in/</t>
  </si>
  <si>
    <t>https://www.google.com/search?gl=us&amp;hl=en&amp;q=Refyne&amp;sa=X&amp;ved=0ahUKEwikrZKS4qr8AhVYM0QIHf3JB00QmJACCLsJ</t>
  </si>
  <si>
    <t>https://encrypted-tbn0.gstatic.com/images?q=tbn:ANd9GcRRGH6xV-5L7idToV6LOWMYOTFcUc_bA18iWZ2hDcw&amp;s</t>
  </si>
  <si>
    <t>Cairn Oil and Gas</t>
  </si>
  <si>
    <t>https://www.cairnindia.com/Pages/Home.aspx</t>
  </si>
  <si>
    <t>https://www.google.com/search?sca_esv=560432626&amp;gl=us&amp;hl=en&amp;q=Cairn+Oil+and+Gas&amp;sa=X&amp;ved=0ahUKEwid682gl_yAAxVMlWoFHZ4FBDc4UBCYkAIIvwk</t>
  </si>
  <si>
    <t>Mobishastra Technologies -Etisalat channel partner</t>
  </si>
  <si>
    <t>https://www.google.com/search?hl=en&amp;gl=us&amp;q=Mobishastra+Technologies+-Etisalat+channel+partner&amp;sa=X&amp;ved=0ahUKEwj7iPTjkbP_AhXOFlkFHctqAVQQmJACCNsK</t>
  </si>
  <si>
    <t>ADNOC Group</t>
  </si>
  <si>
    <t>https://www.google.com/search?gl=us&amp;hl=en&amp;q=ADNOC+Group&amp;sa=X&amp;ved=0ahUKEwi744uOi-D-AhV7lYkEHaTqDAMQmJACCJYK</t>
  </si>
  <si>
    <t>https://encrypted-tbn0.gstatic.com/images?q=tbn:ANd9GcST4KK6K1fVI9TDWR9N8SSHGO3A1UlxhXafl1dwN2Q&amp;s</t>
  </si>
  <si>
    <t>Diggity</t>
  </si>
  <si>
    <t>https://www.google.com/search?sca_esv=588643820&amp;hl=en&amp;gl=us&amp;q=Diggity&amp;sa=X&amp;ved=0ahUKEwim3arw2fyCAxVpEVkFHSt4ADQQmJACCKIK</t>
  </si>
  <si>
    <t>Ase Electronics</t>
  </si>
  <si>
    <t>https://www.google.com/search?hl=en&amp;gl=us&amp;q=Ase+Electronics&amp;sa=X&amp;ved=0ahUKEwiK_MyF18b9AhUIE1kFHZVIBt0QmJACCKIJ</t>
  </si>
  <si>
    <t>https://encrypted-tbn0.gstatic.com/images?q=tbn:ANd9GcSYr7P-rMLg7lxwS2b2ezJu16PT4NZFRaX3BWLy&amp;s=0</t>
  </si>
  <si>
    <t>ðŸ’¾Data Trust Associates</t>
  </si>
  <si>
    <t>http://www.datatrustassociates.com/</t>
  </si>
  <si>
    <t>https://www.google.com/search?sca_esv=99cad4b6c4826d77&amp;sca_upv=1&amp;hl=en&amp;gl=us&amp;q=%F0%9F%92%BEData+Trust+Associates&amp;sa=X&amp;ved=0ahUKEwj-wd2w34GDAxVfRTABHWvVBoMQmJACCOIK</t>
  </si>
  <si>
    <t>https://encrypted-tbn0.gstatic.com/images?q=tbn:ANd9GcSN_8k-jXR47bEqURYhhKKcyWUFTs1HCK829Z-Mtvk&amp;s</t>
  </si>
  <si>
    <t>RUA Al Madinah Holding | Ø±Ø¤Ù‰ Ø§Ù„Ù…Ø¯ÙŠÙ†Ø© Ø§Ù„Ù‚Ø§Ø¨Ø¶Ø©</t>
  </si>
  <si>
    <t>https://www.google.com/search?ucbcb=1&amp;hl=en&amp;gl=us&amp;q=RUA+Al+Madinah+Holding+%7C+%D8%B1%D8%A4%D9%89+%D8%A7%D9%84%D9%85%D8%AF%D9%8A%D9%86%D8%A9+%D8%A7%D9%84%D9%82%D8%A7%D8%A8%D8%B6%D8%A9&amp;sa=X&amp;ved=0ahUKEwj5obvC3tD9AhXDOUQIHXHJCJUQmJACCJQK</t>
  </si>
  <si>
    <t>https://encrypted-tbn0.gstatic.com/images?q=tbn:ANd9GcQvtE8h6Z_yXfABbsvCtzBCGOtlA8sbwq0umo6AV34&amp;s</t>
  </si>
  <si>
    <t>HEBERGER GmbH</t>
  </si>
  <si>
    <t>http://www.heberger.de/</t>
  </si>
  <si>
    <t>https://www.google.com/search?ucbcb=1&amp;gl=us&amp;hl=en&amp;q=HEBERGER+GmbH&amp;sa=X&amp;ved=0ahUKEwj3pv_7wdj-AhXujIkEHcKuDOg4ChCYkAII7ww</t>
  </si>
  <si>
    <t>https://encrypted-tbn0.gstatic.com/images?q=tbn:ANd9GcS93aWBIH0YdM_An9IaeLEkWXNqOkTMaNO45JpXDL0&amp;s</t>
  </si>
  <si>
    <t>Mipleo</t>
  </si>
  <si>
    <t>https://www.google.com/search?sca_esv=586873451&amp;gl=us&amp;hl=en&amp;q=Mipleo&amp;sa=X&amp;ved=0ahUKEwi7p6qrzu2CAxWlmGoFHVzpBCQ4ChCYkAIIygs</t>
  </si>
  <si>
    <t>https://encrypted-tbn0.gstatic.com/images?q=tbn:ANd9GcQx1HbkJ9MlI7Z-8dOK3oRuapjhSRpqjb3e7ecc4wM&amp;s</t>
  </si>
  <si>
    <t>CREATIVE INGENIERIE Careers</t>
  </si>
  <si>
    <t>https://www.google.com/search?sca_esv=588643820&amp;gl=us&amp;hl=en&amp;q=CREATIVE+INGENIERIE+Careers&amp;sa=X&amp;ved=0ahUKEwi3zbOR1vyCAxVfLVkFHeRSA884ChCYkAII5Qw</t>
  </si>
  <si>
    <t>Eliora IT Services</t>
  </si>
  <si>
    <t>https://www.google.com/search?sca_esv=584993245&amp;hl=en&amp;gl=us&amp;q=Eliora+IT+Services&amp;sa=X&amp;ved=0ahUKEwi76PiK_tuCAxV4j4kEHfS9B584PBCYkAIIsQs</t>
  </si>
  <si>
    <t>https://encrypted-tbn0.gstatic.com/images?q=tbn:ANd9GcTUC7SmOz5CjE8zVLt6yxavPiHU6apPaSDXOJsyUPg&amp;s</t>
  </si>
  <si>
    <t>Analytics Intelligence [AI]</t>
  </si>
  <si>
    <t>https://www.google.com/search?sca_esv=584794750&amp;gl=us&amp;hl=en&amp;q=Analytics+Intelligence+%5BAI%5D&amp;sa=X&amp;ved=0ahUKEwif3v_KxdmCAxWlkIkEHcDFCusQmJACCNQJ</t>
  </si>
  <si>
    <t>Kinetic Technology</t>
  </si>
  <si>
    <t>https://www.google.com/search?gl=us&amp;hl=en&amp;q=Kinetic+Technology&amp;sa=X&amp;ved=0ahUKEwjJn-2ftfT_AhWNElkFHf26A2Q4ChCYkAII6As</t>
  </si>
  <si>
    <t>Techspot</t>
  </si>
  <si>
    <t>https://www.google.com/search?hl=en&amp;gl=us&amp;q=Techspot&amp;sa=X&amp;ved=0ahUKEwi3te6_o_v8AhXbQTABHbf_CIsQmJACCNYM</t>
  </si>
  <si>
    <t>Bespoke Data Lakes</t>
  </si>
  <si>
    <t>https://www.google.com/search?hl=en&amp;gl=us&amp;q=Bespoke+Data+Lakes&amp;sa=X&amp;ved=0ahUKEwiD5efBoPH8AhXFlWoFHXAYA30QmJACCPEG</t>
  </si>
  <si>
    <t>Intelli search services private limited</t>
  </si>
  <si>
    <t>https://www.google.com/search?sca_esv=571674645&amp;hl=en&amp;gl=us&amp;q=Intelli+search+services+private+limited&amp;sa=X&amp;ved=0ahUKEwjutuu45eWBAxVeGVkFHWV_A_I4HhCYkAIIvQk</t>
  </si>
  <si>
    <t>ENGIBEX</t>
  </si>
  <si>
    <t>https://www.google.com/search?sca_esv=592428276&amp;gl=us&amp;hl=en&amp;q=ENGIBEX&amp;sa=X&amp;ved=0ahUKEwjQn8Tsrp2DAxUZlIkEHfhrACcQmJACCMoL</t>
  </si>
  <si>
    <t>https://encrypted-tbn0.gstatic.com/images?q=tbn:ANd9GcTEuMGmn2vyKMtKwl8mFVZd42xWg3w30ScGeSIvvDM&amp;s</t>
  </si>
  <si>
    <t>Universitat Basel</t>
  </si>
  <si>
    <t>https://www.google.com/search?gl=us&amp;hl=en&amp;q=Universitat+Basel&amp;sa=X&amp;ved=0ahUKEwjNyNDk9-79AhVEVTABHSkJB8wQmJACCJcN</t>
  </si>
  <si>
    <t>https://encrypted-tbn0.gstatic.com/images?q=tbn:ANd9GcSN0IJtvDMA4BDRRImqmRSaBQ-W98IGU5XmjCx0&amp;s=0</t>
  </si>
  <si>
    <t>VakifBank International AG</t>
  </si>
  <si>
    <t>http://www.vakifbank.at/</t>
  </si>
  <si>
    <t>https://www.google.com/search?sca_esv=570269325&amp;hl=en&amp;gl=us&amp;q=VakifBank+International+AG&amp;sa=X&amp;ved=0ahUKEwiI9oP3pNmBAxVlEFkFHSjLAC8QmJACCOEK</t>
  </si>
  <si>
    <t>Sparta Commodities</t>
  </si>
  <si>
    <t>https://www.google.com/search?sca_esv=558984878&amp;gl=us&amp;hl=en&amp;q=Sparta+Commodities&amp;sa=X&amp;ved=0ahUKEwi0o-_Xz--AAxVXElkFHXGRBz44ChCYkAIImQs</t>
  </si>
  <si>
    <t>https://encrypted-tbn0.gstatic.com/images?q=tbn:ANd9GcSAgRzbQsHGCj9SqZwnA_gOISBF1_ANo9bgHe9tcuk&amp;s</t>
  </si>
  <si>
    <t>QNX Software Systems</t>
  </si>
  <si>
    <t>http://www.qnx.com/</t>
  </si>
  <si>
    <t>https://www.google.com/search?hl=en&amp;gl=us&amp;q=QNX+Software+Systems&amp;sa=X&amp;ved=0ahUKEwjvwb3sydX8AhVBM1kFHRplB2w4KBCYkAIIpA0</t>
  </si>
  <si>
    <t>https://encrypted-tbn0.gstatic.com/images?q=tbn:ANd9GcSFKFvW6UfbrvXNWeladkFbLjXymndYmJKTKMrO&amp;s=0</t>
  </si>
  <si>
    <t>JRM Construction Management</t>
  </si>
  <si>
    <t>https://www.google.com/search?hl=en&amp;gl=us&amp;q=JRM+Construction+Management&amp;sa=X&amp;ved=0ahUKEwijptXk57z-AhVKQzABHRt6Awk4FBCYkAIIxw0</t>
  </si>
  <si>
    <t>Antier Solutions</t>
  </si>
  <si>
    <t>http://antiersolutions.com/</t>
  </si>
  <si>
    <t>https://www.google.com/search?sca_esv=583557295&amp;gl=us&amp;hl=en&amp;q=Antier+Solutions&amp;sa=X&amp;ved=0ahUKEwiR_JaC8syCAxWpGlkFHaRrBqQ4MhCYkAIInAo</t>
  </si>
  <si>
    <t>https://encrypted-tbn0.gstatic.com/images?q=tbn:ANd9GcS3yOv5JPvIKK5_QO39DUtbnW7k1ijGfo0cu5kPy6k&amp;s</t>
  </si>
  <si>
    <t>Metro Markets</t>
  </si>
  <si>
    <t>https://www.google.com/search?hl=en&amp;gl=us&amp;q=Metro+Markets&amp;sa=X&amp;ved=0ahUKEwig5OGj7sH-AhUUlIkEHQ5iCW04ChCYkAII5gs</t>
  </si>
  <si>
    <t>Kokoc Group</t>
  </si>
  <si>
    <t>http://kokocgroup.ru/</t>
  </si>
  <si>
    <t>https://www.google.com/search?ucbcb=1&amp;gl=us&amp;hl=en&amp;q=Kokoc+Group&amp;sa=X&amp;ved=0ahUKEwi2wZXJqt39AhUcI0QIHTD3A1MQmJACCPYG</t>
  </si>
  <si>
    <t>https://encrypted-tbn0.gstatic.com/images?q=tbn:ANd9GcSUCJAuO16ksZL5k8DcNUeFWpTy0M81No8-WVFRNc0&amp;s</t>
  </si>
  <si>
    <t>Tasq.work</t>
  </si>
  <si>
    <t>https://www.google.com/search?hl=en&amp;gl=us&amp;q=Tasq.work&amp;sa=X&amp;ved=0ahUKEwiFjMu5oPv8AhUVF2IAHcRWClI4KBCYkAIIvAk</t>
  </si>
  <si>
    <t>PRESTALIS RH</t>
  </si>
  <si>
    <t>https://www.google.com/search?sca_esv=564105068&amp;gl=us&amp;hl=en&amp;q=PRESTALIS+RH&amp;sa=X&amp;ved=0ahUKEwjK1cPUs5-BAxVkFVkFHWpLC_cQmJACCLoJ</t>
  </si>
  <si>
    <t>Neit Consulting</t>
  </si>
  <si>
    <t>https://www.google.com/search?ucbcb=1&amp;hl=en&amp;gl=us&amp;q=Neit+Consulting&amp;sa=X&amp;ved=0ahUKEwifwZKBpM79AhWZjYkEHQCbBn0QmJACCIsL</t>
  </si>
  <si>
    <t>https://encrypted-tbn0.gstatic.com/images?q=tbn:ANd9GcR0pAGb2L7bAQGKNXCXG3Gb_6A64k3BtVGof2dHHZc&amp;s</t>
  </si>
  <si>
    <t>Alteo</t>
  </si>
  <si>
    <t>https://www.google.com/search?sca_esv=570269325&amp;hl=en&amp;gl=us&amp;q=Alteo&amp;sa=X&amp;ved=0ahUKEwiH7quop9mBAxXFAzQIHbMQDKQQmJACCKkH</t>
  </si>
  <si>
    <t>https://encrypted-tbn0.gstatic.com/images?q=tbn:ANd9GcSKd34mkOMJ3kXAgjH4oBvcQ2SKgbi6XCS5ARH6VJo&amp;s</t>
  </si>
  <si>
    <t>Harjai Computers</t>
  </si>
  <si>
    <t>https://www.google.com/search?sca_esv=571184275&amp;hl=en&amp;gl=us&amp;q=Harjai+Computers&amp;sa=X&amp;ved=0ahUKEwiLlvz44eCBAxX4F1kFHRe7CvI4PBCYkAII2ws</t>
  </si>
  <si>
    <t>Molson Coors Brewing Company</t>
  </si>
  <si>
    <t>http://www.coors.com/</t>
  </si>
  <si>
    <t>https://www.google.com/search?ucbcb=1&amp;gl=us&amp;hl=en&amp;q=Molson+Coors+Brewing+Company&amp;sa=X&amp;ved=0ahUKEwjZmKnJsvH9AhVkjYkEHY7eALs4ChCYkAIIjws</t>
  </si>
  <si>
    <t>https://encrypted-tbn0.gstatic.com/images?q=tbn:ANd9GcR8pVR157CvGX3NGLOBwkI2YvHMaCJKEriKh5goXCH0VQmHHB5thSF6qwM&amp;s</t>
  </si>
  <si>
    <t>The Z Firm</t>
  </si>
  <si>
    <t>http://www.zfirm-us.com/</t>
  </si>
  <si>
    <t>https://www.google.com/search?sca_esv=584208532&amp;hl=en&amp;gl=us&amp;q=The+Z+Firm&amp;sa=X&amp;ved=0ahUKEwiFwoThtdSCAxUGLUQIHbQNCHU4ChCYkAII5ww</t>
  </si>
  <si>
    <t>Groupe TrÃ¨fle</t>
  </si>
  <si>
    <t>https://www.google.com/search?q=Groupe+Tr%C3%A8fle&amp;sa=X&amp;ved=0ahUKEwjW04vShK7_AhW8EFkFHdu6AAo4ChCYkAII9w0</t>
  </si>
  <si>
    <t>https://encrypted-tbn0.gstatic.com/images?q=tbn:ANd9GcSTbRi2x1gjWo57V51FArnKfN_0evd7GE4IrAz1FM0&amp;s</t>
  </si>
  <si>
    <t>CoSpirit MediaTrack</t>
  </si>
  <si>
    <t>http://www.cospirit.com/</t>
  </si>
  <si>
    <t>https://www.google.com/search?sca_esv=580393850&amp;gl=us&amp;hl=en&amp;q=CoSpirit+MediaTrack&amp;sa=X&amp;ved=0ahUKEwiU242f5bOCAxWfEVkFHd4WAes4PBCYkAII-gs</t>
  </si>
  <si>
    <t>https://encrypted-tbn0.gstatic.com/images?q=tbn:ANd9GcR7MDjHYEepHcyOGGkD31_J-N2Fo5_5_TMrl6Ii&amp;s=0</t>
  </si>
  <si>
    <t>Capquest Group Ltd</t>
  </si>
  <si>
    <t>http://www.capquestco.com/</t>
  </si>
  <si>
    <t>https://www.google.com/search?sca_esv=570874343&amp;hl=en&amp;gl=us&amp;q=Capquest+Group+Ltd&amp;sa=X&amp;ved=0ahUKEwi3spTtn96BAxUhKEQIHeoWDvo4PBCYkAIIsQw</t>
  </si>
  <si>
    <t>https://encrypted-tbn0.gstatic.com/images?q=tbn:ANd9GcTtOkpQnKuqbOTFUCb4jV6d_H1TO2xEf-07eBWaLmk&amp;s</t>
  </si>
  <si>
    <t>Sekure Merchants</t>
  </si>
  <si>
    <t>https://www.google.com/search?sca_esv=561856720&amp;gl=us&amp;hl=en&amp;q=Sekure+Merchants&amp;sa=X&amp;ved=0ahUKEwjr36yt6YiBAxWNpIkEHRHdCgA4RhCYkAII8Qk</t>
  </si>
  <si>
    <t>SymBio Recruitment GmbH</t>
  </si>
  <si>
    <t>https://www.google.com/search?sca_esv=583557295&amp;gl=us&amp;hl=en&amp;q=SymBio+Recruitment+GmbH&amp;sa=X&amp;ved=0ahUKEwizhbbU88yCAxViJ0QIHSi9AE84HhCYkAIIrww</t>
  </si>
  <si>
    <t>https://encrypted-tbn0.gstatic.com/images?q=tbn:ANd9GcR8KaI1ffi_x4hGiTGt7JCH9WKjaecSAW676JNcAbA&amp;s</t>
  </si>
  <si>
    <t>INTERNATIONAL OLYMPIC COMMITTEE</t>
  </si>
  <si>
    <t>https://www.google.com/search?gl=us&amp;hl=en&amp;q=INTERNATIONAL+OLYMPIC+COMMITTEE&amp;sa=X&amp;ved=0ahUKEwjyxe6ivqP9AhVtlmoFHX9hA0QQmJACCOML</t>
  </si>
  <si>
    <t>CaterSpot</t>
  </si>
  <si>
    <t>http://www.caterspot.com/</t>
  </si>
  <si>
    <t>https://www.google.com/search?gl=us&amp;hl=en&amp;q=CaterSpot&amp;sa=X&amp;ved=0ahUKEwiixfiVq-r_AhXDkYkEHT01BwgQmJACCKIK</t>
  </si>
  <si>
    <t>https://encrypted-tbn0.gstatic.com/images?q=tbn:ANd9GcTpTLiCjHL8miA98vDVGFHuljd6McKlbqxZl7QJfLE&amp;s</t>
  </si>
  <si>
    <t>Varaha</t>
  </si>
  <si>
    <t>https://www.google.com/search?sca_esv=591606361&amp;gl=us&amp;hl=en&amp;q=Varaha&amp;sa=X&amp;ved=0ahUKEwi94rqh55WDAxXvFVkFHc7OB6I4ChCYkAIIsgw</t>
  </si>
  <si>
    <t>Transarete</t>
  </si>
  <si>
    <t>https://www.google.com/search?sca_esv=591779389&amp;gl=us&amp;hl=en&amp;q=Transarete&amp;sa=X&amp;ved=0ahUKEwiFztHsqZiDAxUhEFkFHV_iA4MQmJACCIEN</t>
  </si>
  <si>
    <t>Wal-Mart.com USA, LLC</t>
  </si>
  <si>
    <t>http://www.walmart.com/</t>
  </si>
  <si>
    <t>https://www.google.com/search?ucbcb=1&amp;hl=en&amp;gl=us&amp;q=Wal-Mart.com+USA,+LLC&amp;sa=X&amp;ved=0ahUKEwiUoOXPm6v-AhX1KFkFHShrDAgQmJACCNYK</t>
  </si>
  <si>
    <t>Autodistribution</t>
  </si>
  <si>
    <t>https://www.google.com/search?gl=us&amp;hl=en&amp;q=Autodistribution&amp;sa=X&amp;ved=0ahUKEwiN-rek0uT8AhXBKFkFHYr4CtU4RhCYkAIIyA0</t>
  </si>
  <si>
    <t>Acepoint Infotech</t>
  </si>
  <si>
    <t>https://www.google.com/search?sca_esv=570580370&amp;hl=en&amp;gl=us&amp;q=Acepoint+Infotech&amp;sa=X&amp;ved=0ahUKEwi6rODO3tuBAxUqFlkFHWw3DGM4PBCYkAII_Ao</t>
  </si>
  <si>
    <t>https://encrypted-tbn0.gstatic.com/images?q=tbn:ANd9GcScmLWiVPi97GPHsUWEKYLB8cb4taPjK3WgmGbZzsA&amp;s</t>
  </si>
  <si>
    <t>7Pixel</t>
  </si>
  <si>
    <t>https://www.google.com/search?q=7Pixel&amp;sa=X&amp;ved=0ahUKEwjg8NGllu_-AhXIFVkFHQmIAGcQmJACCMEM</t>
  </si>
  <si>
    <t>Npss Inc</t>
  </si>
  <si>
    <t>https://www.google.com/search?sca_esv=565257361&amp;gl=us&amp;hl=en&amp;q=Npss+Inc&amp;sa=X&amp;ved=0ahUKEwjf1vi4vamBAxU9LVkFHRUDAqw4KBCYkAII7Qs</t>
  </si>
  <si>
    <t>Zappian Media</t>
  </si>
  <si>
    <t>https://www.google.com/search?hl=en&amp;gl=us&amp;q=Zappian+Media&amp;sa=X&amp;ved=0ahUKEwjV-fvLirr9AhV2kYkEHUuRDvUQmJACCK0M</t>
  </si>
  <si>
    <t>LONDON SCHOOL OF ECONOMICS AND POLITICAL SCIENCE</t>
  </si>
  <si>
    <t>https://www.google.com/search?hl=en&amp;gl=us&amp;q=LONDON+SCHOOL+OF+ECONOMICS+AND+POLITICAL+SCIENCE&amp;sa=X&amp;ved=0ahUKEwjO-umy5Nr9AhWVFFkFHXZHBqY4ChCYkAIIrww</t>
  </si>
  <si>
    <t>https://encrypted-tbn0.gstatic.com/images?q=tbn:ANd9GcQAlKGN3uprUuC7HOjIJtNx4r7Zbh8xgrUPPahsb2E&amp;s</t>
  </si>
  <si>
    <t>KonaAI</t>
  </si>
  <si>
    <t>https://www.google.com/search?hl=en&amp;gl=us&amp;q=KonaAI&amp;sa=X&amp;ved=0ahUKEwi5np7j5eL_AhVkElkFHQ6NABs4PBCYkAII1go</t>
  </si>
  <si>
    <t>https://encrypted-tbn0.gstatic.com/images?q=tbn:ANd9GcRVaZ70m_Q7RrvzCEhe9aFQeva7hzmbIrNmt0Fvwk0&amp;s</t>
  </si>
  <si>
    <t>AI2C Technologies AG.</t>
  </si>
  <si>
    <t>https://www.google.com/search?q=AI2C+Technologies+AG.&amp;sa=X&amp;ved=0ahUKEwjEmdK5qaj8AhWWomoFHWZjDYMQmJACCL4K</t>
  </si>
  <si>
    <t>vSecureLabs</t>
  </si>
  <si>
    <t>https://www.google.com/search?sca_esv=573962864&amp;hl=en&amp;gl=us&amp;q=vSecureLabs&amp;sa=X&amp;ved=0ahUKEwiM7NjOuvyBAxUQGFkFHd9hAY84PBCYkAII8Ak</t>
  </si>
  <si>
    <t>https://encrypted-tbn0.gstatic.com/images?q=tbn:ANd9GcQHm0v7Y97DQRdpxaNURd35UR-IJpvuqw3gORzVkCo&amp;s</t>
  </si>
  <si>
    <t>actuell Personal GmbH</t>
  </si>
  <si>
    <t>http://www.actuell.com/</t>
  </si>
  <si>
    <t>https://www.google.com/search?sca_esv=589318964&amp;gl=us&amp;hl=en&amp;q=actuell+Personal+GmbH&amp;sa=X&amp;ved=0ahUKEwi_iMWp24GDAxXdFVkFHbCJCWE4MhCYkAIIuQw</t>
  </si>
  <si>
    <t>https://encrypted-tbn0.gstatic.com/images?q=tbn:ANd9GcQ_uYX7bjJbEqK15H31MKTwfT9iRSZ3ZE0BP2B0BaI&amp;s</t>
  </si>
  <si>
    <t>HR Home</t>
  </si>
  <si>
    <t>https://www.google.com/search?gl=us&amp;hl=en&amp;q=HR+Home&amp;sa=X&amp;ved=0ahUKEwilzcaGl7P_AhXMMlkFHW5zAZsQmJACCIgL</t>
  </si>
  <si>
    <t>https://encrypted-tbn0.gstatic.com/images?q=tbn:ANd9GcRY-NgrrREERzQMj7xPRb30AoOBv4Anbqt4diXBFNU&amp;s</t>
  </si>
  <si>
    <t>Fatboy the original</t>
  </si>
  <si>
    <t>http://www.fatboy.com/</t>
  </si>
  <si>
    <t>https://www.google.com/search?sca_esv=e734890f2d27226f&amp;sca_upv=1&amp;gl=us&amp;hl=en&amp;q=Fatboy+the+original&amp;sa=X&amp;ved=0ahUKEwiPqYOKi-uCAxWITTABHfugDJYQmJACCPwL</t>
  </si>
  <si>
    <t>https://encrypted-tbn0.gstatic.com/images?q=tbn:ANd9GcQNZuHxNmozTLD3GBg9kLgF-hT1HctUBI61nuBrvRs&amp;s</t>
  </si>
  <si>
    <t>Heriot-Watt University</t>
  </si>
  <si>
    <t>https://www.hw.ac.uk/</t>
  </si>
  <si>
    <t>https://www.google.com/search?sca_esv=581440190&amp;gl=us&amp;hl=en&amp;q=Heriot-Watt+University&amp;sa=X&amp;ved=0ahUKEwj1lZDMqbuCAxX4kIkEHUDRDkwQmJACCMQJ</t>
  </si>
  <si>
    <t>https://encrypted-tbn0.gstatic.com/images?q=tbn:ANd9GcQB_uqKlDK-637fZiFYmsJG1HZSo_X19hhep5PUgjs&amp;s</t>
  </si>
  <si>
    <t>Dronachariots Recruitment Firm</t>
  </si>
  <si>
    <t>https://www.google.com/search?q=Dronachariots+Recruitment+Firm&amp;sa=X&amp;ved=0ahUKEwich9KE1fb-AhVJEVkFHWh0AewQmJACCKoM</t>
  </si>
  <si>
    <t>Roc360</t>
  </si>
  <si>
    <t>https://www.google.com/search?q=Roc360&amp;sa=X&amp;ved=0ahUKEwibmqfy4K_8AhU_FVkFHanyBuA4ChCYkAII0Aw</t>
  </si>
  <si>
    <t>Sofcon Group</t>
  </si>
  <si>
    <t>https://www.google.com/search?sca_esv=564603026&amp;gl=us&amp;hl=en&amp;q=Sofcon+Group&amp;sa=X&amp;ved=0ahUKEwj1l561uaSBAxWdFFkFHVB6DMIQmJACCPcG</t>
  </si>
  <si>
    <t>https://encrypted-tbn0.gstatic.com/images?q=tbn:ANd9GcQHRUniOHdbmyWwzOKztgioLp8xvyJtFWpOVIq1yqY&amp;s</t>
  </si>
  <si>
    <t>CoRover</t>
  </si>
  <si>
    <t>https://www.google.com/search?q=CoRover&amp;sa=X&amp;ved=0ahUKEwiV8rzlzJT-AhWTFlkFHaD1Ccs4FBCYkAIIuAk</t>
  </si>
  <si>
    <t>Nandos Careers</t>
  </si>
  <si>
    <t>https://www.google.com/search?hl=en&amp;gl=us&amp;q=Nandos+Careers&amp;sa=X&amp;ved=0ahUKEwj296OTrI_9AhXBF1kFHb4tCv44ChCYkAIIvwo</t>
  </si>
  <si>
    <t>Ventura Foods, LLC</t>
  </si>
  <si>
    <t>https://www.google.com/search?q=Ventura+Foods,+LLC&amp;sa=X&amp;ved=0ahUKEwifg6b9pOX_AhUxEFkFHRWBCgA4FBCYkAII2Ak</t>
  </si>
  <si>
    <t>https://encrypted-tbn0.gstatic.com/images?q=tbn:ANd9GcSUZtPpqsvArsX_4ukdrtQGNL6roohJYutYSsFSaKg&amp;s</t>
  </si>
  <si>
    <t>Pasona Malaysia</t>
  </si>
  <si>
    <t>https://www.google.com/search?hl=en&amp;gl=us&amp;q=Pasona+Malaysia&amp;sa=X&amp;ved=0ahUKEwjRsfPJofb8AhVkFFkFHc9jC3s4ChCYkAII0gw</t>
  </si>
  <si>
    <t>ESIMTEL</t>
  </si>
  <si>
    <t>https://www.google.com/search?sca_esv=588287231&amp;gl=us&amp;hl=en&amp;q=ESIMTEL&amp;sa=X&amp;ved=0ahUKEwiX-onZl_qCAxXThIkEHaqVDUg4ChCYkAIIlQs</t>
  </si>
  <si>
    <t>generic</t>
  </si>
  <si>
    <t>https://www.google.com/search?sca_esv=563320360&amp;gl=us&amp;hl=en&amp;q=generic&amp;sa=X&amp;ved=0ahUKEwjOiomT8ZeBAxVUmIkEHX1jA7k4FBCYkAII9Q0</t>
  </si>
  <si>
    <t>Ville de Mons</t>
  </si>
  <si>
    <t>https://www.google.com/search?gl=us&amp;hl=en&amp;q=Ville+de+Mons&amp;sa=X&amp;ved=0ahUKEwikibuUtOz9AhWAGFkFHYzTC9g4ChCYkAIIugs</t>
  </si>
  <si>
    <t>Transteel</t>
  </si>
  <si>
    <t>http://wfh.transteel.com/</t>
  </si>
  <si>
    <t>https://www.google.com/search?gl=us&amp;hl=en&amp;q=Transteel&amp;sa=X&amp;ved=0ahUKEwjT-qiUpbX-AhWrEVkFHcSCC1s4KBCYkAIIugk</t>
  </si>
  <si>
    <t>hagebau IT GmbH</t>
  </si>
  <si>
    <t>https://www.google.com/search?sca_esv=565857231&amp;gl=us&amp;hl=en&amp;q=hagebau+IT+GmbH&amp;sa=X&amp;ved=0ahUKEwiZkrHyvK6BAxVtVTABHUWoCYo4ChCYkAIIzws</t>
  </si>
  <si>
    <t>https://encrypted-tbn0.gstatic.com/images?q=tbn:ANd9GcR8p368u9B01UHALxEeYLGJmJhZWMeUH-siKYhm&amp;s=0</t>
  </si>
  <si>
    <t>aTalent FI</t>
  </si>
  <si>
    <t>https://www.google.com/search?sca_esv=557013633&amp;gl=us&amp;hl=en&amp;q=aTalent+FI&amp;sa=X&amp;ved=0ahUKEwj3n5eZiN6AAxW3D1kFHWgnDAwQmJACCIgK</t>
  </si>
  <si>
    <t>Ã„ripÃ¤ev</t>
  </si>
  <si>
    <t>https://kriisiblogi.ee/</t>
  </si>
  <si>
    <t>https://www.google.com/search?ucbcb=1&amp;hl=en&amp;gl=us&amp;q=%C3%84rip%C3%A4ev&amp;sa=X&amp;ved=0ahUKEwiAwNSnzq39AhWZLUQIHdK5C5wQmJACCIoH</t>
  </si>
  <si>
    <t>https://encrypted-tbn0.gstatic.com/images?q=tbn:ANd9GcTbSP2fkzrQlW5RlXEH1x-VNwLlAejVAiG1pKFCmso&amp;s</t>
  </si>
  <si>
    <t>beebop.ai</t>
  </si>
  <si>
    <t>https://www.google.com/search?sca_esv=580774379&amp;gl=us&amp;hl=en&amp;q=beebop.ai&amp;sa=X&amp;ved=0ahUKEwilz_X3qraCAxWWMVkFHSKeCsQQmJACCLkN</t>
  </si>
  <si>
    <t>Ø´Ø±ÙƒØ© Ø¹Ø¨Ø¯Ø§Ù„Ù„Ù‡ Ø§Ù„Ø®Ù„ÙŠÙÙŠ</t>
  </si>
  <si>
    <t>https://www.google.com/search?ucbcb=1&amp;hl=en&amp;gl=us&amp;q=%D8%B4%D8%B1%D9%83%D8%A9+%D8%B9%D8%A8%D8%AF%D8%A7%D9%84%D9%84%D9%87+%D8%A7%D9%84%D8%AE%D9%84%D9%8A%D9%81%D9%8A&amp;sa=X&amp;ved=0ahUKEwi36sDSl8T9AhW7EVkFHe-7AgIQmJACCOQJ</t>
  </si>
  <si>
    <t>Itconsulting</t>
  </si>
  <si>
    <t>https://www.google.com/search?gl=us&amp;hl=en&amp;q=Itconsulting&amp;sa=X&amp;ved=0ahUKEwim6pbTxa39AhW2FVkFHXi2BYg4ChCYkAIIjAs</t>
  </si>
  <si>
    <t>https://encrypted-tbn0.gstatic.com/images?q=tbn:ANd9GcT9q55EWG3d1GbWq3Y1zb58Eo4VQLpuNUI7aKlx328&amp;s</t>
  </si>
  <si>
    <t>Mullen Coughlin LLC</t>
  </si>
  <si>
    <t>http://www.mullen.law/</t>
  </si>
  <si>
    <t>https://www.google.com/search?hl=en&amp;gl=us&amp;q=Mullen+Coughlin+LLC&amp;sa=X&amp;ved=0ahUKEwj0vYWUwN3-AhWekIkEHQfOBA04WhCYkAII0ws</t>
  </si>
  <si>
    <t>Beaconstac HQ</t>
  </si>
  <si>
    <t>https://www.google.com/search?sca_esv=577080029&amp;gl=us&amp;hl=en&amp;q=Beaconstac+HQ&amp;sa=X&amp;ved=0ahUKEwiQ3JWTyZWCAxVFFFkFHR1-ARs4PBCYkAIIsQs</t>
  </si>
  <si>
    <t>https://encrypted-tbn0.gstatic.com/images?q=tbn:ANd9GcRSnaXFUV4rjlYs7Vj4PuhPmJGKsvsF1iwmp-K4-M0&amp;s</t>
  </si>
  <si>
    <t>SPE Solution</t>
  </si>
  <si>
    <t>https://www.google.com/search?sca_esv=576019406&amp;hl=en&amp;gl=us&amp;q=SPE+Solution&amp;sa=X&amp;ved=0ahUKEwiQn-eVhI6CAxXItIkEHR4EBfkQmJACCOoL</t>
  </si>
  <si>
    <t>https://encrypted-tbn0.gstatic.com/images?q=tbn:ANd9GcRS17HipinB8DvYfrHEGMfWhJFcBHbVZer_9UB6dDU&amp;s</t>
  </si>
  <si>
    <t>Clapby</t>
  </si>
  <si>
    <t>https://www.google.com/search?ucbcb=1&amp;hl=en&amp;gl=us&amp;q=Clapby&amp;sa=X&amp;ved=0ahUKEwifv_GN88j8AhWuI0QIHd99APA4ChCYkAII3g0</t>
  </si>
  <si>
    <t>Mens &amp; IT BV</t>
  </si>
  <si>
    <t>https://www.google.com/search?hl=en&amp;gl=us&amp;q=Mens+%26+IT+BV&amp;sa=X&amp;ved=0ahUKEwipkcu6i7P_AhXNFjQIHSmwARc4ChCYkAIIsws</t>
  </si>
  <si>
    <t>aptic</t>
  </si>
  <si>
    <t>http://www.aptic.se/</t>
  </si>
  <si>
    <t>https://www.google.com/search?q=aptic&amp;sa=X&amp;ved=0ahUKEwiLkN-Kq7L8AhVeFVkFHVpLAXM4FBCYkAII5gs</t>
  </si>
  <si>
    <t>https://encrypted-tbn0.gstatic.com/images?q=tbn:ANd9GcSpwN9s2yODnZlRG2_9VPTTGKbctgsff7eW7fH4&amp;s=0</t>
  </si>
  <si>
    <t>RioCard Mais</t>
  </si>
  <si>
    <t>https://www.google.com/search?gl=us&amp;hl=en&amp;q=RioCard+Mais&amp;sa=X&amp;ved=0ahUKEwi-yK3H1Mb9AhWFFlkFHbRsC40QmJACCM8F</t>
  </si>
  <si>
    <t>Loot.co.za (Loot Online (Pty) Ltd)</t>
  </si>
  <si>
    <t>https://www.google.com/search?gl=us&amp;hl=en&amp;q=Loot.co.za+(Loot+Online+(Pty)+Ltd)&amp;sa=X&amp;ved=0ahUKEwi2irWhybf9AhXtElkFHdgRBEM4ChCYkAIIyQw</t>
  </si>
  <si>
    <t>https://encrypted-tbn0.gstatic.com/images?q=tbn:ANd9GcQS6EwdfLFVRwSzqeM0l9I5sVybXL93aFqTcBUc7XY&amp;s</t>
  </si>
  <si>
    <t>Reinsurance Group Of America</t>
  </si>
  <si>
    <t>https://www.google.com/search?hl=en&amp;gl=us&amp;q=Reinsurance+Group+Of+America&amp;sa=X&amp;ved=0ahUKEwiln6eN2tP_AhWtF1kFHeimDSUQmJACCJEN</t>
  </si>
  <si>
    <t>https://encrypted-tbn0.gstatic.com/images?q=tbn:ANd9GcT3t6mh8KlF0baXCnWCXz0WP3e1GP2BtmA5MXoRuqg&amp;s</t>
  </si>
  <si>
    <t>UHY LLP, Certified Public Accountants</t>
  </si>
  <si>
    <t>https://www.google.com/search?hl=en&amp;gl=us&amp;q=UHY+LLP,+Certified+Public+Accountants&amp;sa=X&amp;ved=0ahUKEwjl7vSO7Zn_AhXyTTABHaHEBx44RhCYkAII2Qo</t>
  </si>
  <si>
    <t>https://encrypted-tbn0.gstatic.com/images?q=tbn:ANd9GcR_nKbH2zW7qA_sJeMDY13II57NO5W9fPwr2gjt6GI&amp;s</t>
  </si>
  <si>
    <t>Bouygues BÃ¢timent Sud Est</t>
  </si>
  <si>
    <t>https://www.google.com/search?q=Bouygues+B%C3%A2timent+Sud+Est&amp;sa=X&amp;ved=0ahUKEwi9kKr62J7-AhXzFVkFHV4yAVM4ChCYkAIIwQ0</t>
  </si>
  <si>
    <t>Credito</t>
  </si>
  <si>
    <t>https://www.google.com/search?sca_esv=561856720&amp;hl=en&amp;gl=us&amp;q=Credito&amp;sa=X&amp;ved=0ahUKEwi__LTg64iBAxWQnokEHZ3bC84QmJACCL0J</t>
  </si>
  <si>
    <t>https://encrypted-tbn0.gstatic.com/images?q=tbn:ANd9GcT_JBL5obl-K4FoIbycZN8Vt5EnCtTyWcmvS0A4D_o&amp;s</t>
  </si>
  <si>
    <t>Anlage Infotech (India) P Ltd</t>
  </si>
  <si>
    <t>https://www.google.com/search?sca_esv=565257361&amp;hl=en&amp;gl=us&amp;q=Anlage+Infotech+(India)+P+Ltd&amp;sa=X&amp;ved=0ahUKEwjJ7dzvuKmBAxWukGoFHWFjAKQ4bhCYkAIIsws</t>
  </si>
  <si>
    <t>https://encrypted-tbn0.gstatic.com/images?q=tbn:ANd9GcQACOfJj9200Fm4OO8chLIVgjqDBxGoaLow_w3IA-c&amp;s</t>
  </si>
  <si>
    <t>Restoration of America</t>
  </si>
  <si>
    <t>https://www.google.com/search?q=Restoration+of+America&amp;sa=X&amp;ved=0ahUKEwjYh9nPje_-AhXKEVkFHcg8AR84ChCYkAIIzgs</t>
  </si>
  <si>
    <t>BIPROCSI LTD</t>
  </si>
  <si>
    <t>http://www.analyticsacademy.com/</t>
  </si>
  <si>
    <t>https://www.google.com/search?gl=us&amp;hl=en&amp;q=BIPROCSI+LTD&amp;sa=X&amp;ved=0ahUKEwjr79L_w4iAAxVWMlkFHblVB-o4KBCYkAIIwws</t>
  </si>
  <si>
    <t>Atto Trading Technologies LLC</t>
  </si>
  <si>
    <t>https://www.google.com/search?sca_esv=03bd6b5f967a4912&amp;hl=en&amp;gl=us&amp;q=Atto+Trading+Technologies+LLC&amp;sa=X&amp;ved=0ahUKEwig9LqYp6yCAxXLRjABHad8AMMQmJACCIkK</t>
  </si>
  <si>
    <t>https://encrypted-tbn0.gstatic.com/images?q=tbn:ANd9GcTk2hXCzVZPhxDAPuCMVljrO7cLHgV-jppBFNeO&amp;s=0</t>
  </si>
  <si>
    <t>Martech</t>
  </si>
  <si>
    <t>https://www.google.com/search?sca_esv=581440190&amp;hl=en&amp;gl=us&amp;q=Martech&amp;sa=X&amp;ved=0ahUKEwj_1rnAp7uCAxU8g4kEHV31BOc4KBCYkAII2Qo</t>
  </si>
  <si>
    <t>LCC - Liberty Commercial Center Inc.</t>
  </si>
  <si>
    <t>http://www.lcc.com.ph/</t>
  </si>
  <si>
    <t>https://www.google.com/search?q=LCC+-+Liberty+Commercial+Center+Inc.&amp;sa=X&amp;ved=0ahUKEwjJ0t3Yz-z-AhXEjYkEHbsaC2U4FBCYkAIIwQo</t>
  </si>
  <si>
    <t>https://encrypted-tbn0.gstatic.com/images?q=tbn:ANd9GcQ92xZLw4I-4fJieruMN6JGhFaL9Rxd7mi4ub6RNNosjwi_4IuKYVyAlQ&amp;s</t>
  </si>
  <si>
    <t>oliver james associates</t>
  </si>
  <si>
    <t>https://www.google.com/search?hl=en&amp;gl=us&amp;q=oliver+james+associates&amp;sa=X&amp;ved=0ahUKEwiYnePUw4iAAxVBHUQIHUbbC384FBCYkAIIjg0</t>
  </si>
  <si>
    <t>iFIT</t>
  </si>
  <si>
    <t>http://www.ifit.com/</t>
  </si>
  <si>
    <t>https://www.google.com/search?hl=en&amp;gl=us&amp;q=iFIT&amp;sa=X&amp;ved=0ahUKEwj2xbqQi7D9AhU1kYkEHYmFDrI4jAEQmJACCKMO</t>
  </si>
  <si>
    <t>https://encrypted-tbn0.gstatic.com/images?q=tbn:ANd9GcTmYouHsfNveoNVmmTpn0SAQ0jNEvOTnzpRGV6rHqE&amp;s</t>
  </si>
  <si>
    <t>YÄ±ldÄ±z Tech</t>
  </si>
  <si>
    <t>https://www.google.com/search?sca_esv=586190494&amp;gl=us&amp;hl=en&amp;q=Y%C4%B1ld%C4%B1z+Tech&amp;sa=X&amp;ved=0ahUKEwi15OSNyeiCAxXgrokEHbM9CiEQmJACCNcK</t>
  </si>
  <si>
    <t>https://encrypted-tbn0.gstatic.com/images?q=tbn:ANd9GcTb3foH6WbfuW9CfEXgvwQU6iUQr_3Mw91SVx22XgQ&amp;s</t>
  </si>
  <si>
    <t>Sharesource</t>
  </si>
  <si>
    <t>https://www.sharesource.com.au/</t>
  </si>
  <si>
    <t>https://www.google.com/search?sca_esv=569384727&amp;gl=us&amp;hl=en&amp;q=Sharesource&amp;sa=X&amp;ved=0ahUKEwiL0dqync-BAxWWEFkFHQv2DGwQmJACCKMK</t>
  </si>
  <si>
    <t>https://encrypted-tbn0.gstatic.com/images?q=tbn:ANd9GcS40jYnSba9_4kCX51jNXA70o8QV1DMaaxc5SJI&amp;s=0</t>
  </si>
  <si>
    <t>Danske Commodities AS</t>
  </si>
  <si>
    <t>https://www.google.com/search?hl=en&amp;gl=us&amp;q=Danske+Commodities+AS&amp;sa=X&amp;ved=0ahUKEwjbwoz55bL-AhVNF1kFHYRKDpYQmJACCLgL</t>
  </si>
  <si>
    <t>Nelson</t>
  </si>
  <si>
    <t>https://www.google.com/search?gl=us&amp;hl=en&amp;q=Nelson&amp;sa=X&amp;ved=0ahUKEwjuuYrZzMT_AhVerIQIHcEGDmw4ChCYkAIIog4</t>
  </si>
  <si>
    <t>A2Mac1</t>
  </si>
  <si>
    <t>https://www.google.com/search?sca_esv=593016252&amp;gl=us&amp;hl=en&amp;q=A2Mac1&amp;sa=X&amp;ved=0ahUKEwjUioyXuKKDAxVclWoFHTnbD044ChCYkAII-w0</t>
  </si>
  <si>
    <t>Australia And New Zealand Banking Group Limited (Anz)</t>
  </si>
  <si>
    <t>https://www.google.com/search?sca_esv=569660528&amp;gl=us&amp;hl=en&amp;q=Australia+And+New+Zealand+Banking+Group+Limited+(Anz)&amp;sa=X&amp;ved=0ahUKEwir-66i2dGBAxUCKVkFHRdaBwM4MhCYkAIInQs</t>
  </si>
  <si>
    <t>Howden Broking</t>
  </si>
  <si>
    <t>https://www.google.com/search?gl=us&amp;hl=en&amp;q=Howden+Broking&amp;sa=X&amp;ved=0ahUKEwjTrueBxIiAAxXOFFkFHUJmCrQ4PBCYkAII2Ao</t>
  </si>
  <si>
    <t>https://encrypted-tbn0.gstatic.com/images?q=tbn:ANd9GcQuVu9dEOZ9zrrjyU6fDg_xR7fBQDdsYig6MFrL-v4&amp;s</t>
  </si>
  <si>
    <t>MoVal Oy</t>
  </si>
  <si>
    <t>https://www.google.com/search?hl=en&amp;gl=us&amp;q=MoVal+Oy&amp;sa=X&amp;ved=0ahUKEwi-8pSMhav9AhUdEVkFHR8zDn8QmJACCNEL</t>
  </si>
  <si>
    <t>https://encrypted-tbn0.gstatic.com/images?q=tbn:ANd9GcQxGxVpXDtrxg3-2GSQ7a-2ewflEjmhXiwWExzHWCU&amp;s</t>
  </si>
  <si>
    <t>Beast</t>
  </si>
  <si>
    <t>https://www.google.com/search?gl=us&amp;hl=en&amp;q=Beast&amp;sa=X&amp;ved=0ahUKEwjMnJv2vJ79AhUlkokEHR2iBsMQmJACCNAF</t>
  </si>
  <si>
    <t>https://encrypted-tbn0.gstatic.com/images?q=tbn:ANd9GcRTDX8cvbfhseq-kTmmtqKNhjXVHwBaafJzcdVVGl0&amp;s</t>
  </si>
  <si>
    <t>Bakkt</t>
  </si>
  <si>
    <t>https://www.google.com/search?sca_esv=559635945&amp;hl=en&amp;gl=us&amp;q=Bakkt&amp;sa=X&amp;ved=0ahUKEwivzbC62PSAAxWRElkFHfjlAK44HhCYkAIInQo</t>
  </si>
  <si>
    <t>iQuest Management Consul...</t>
  </si>
  <si>
    <t>https://www.google.com/search?gl=us&amp;hl=en&amp;q=iQuest+Management+Consul...&amp;sa=X&amp;ved=0ahUKEwjHq7XQ7ez_AhX_FlkFHWdQBNkQmJACCKMK</t>
  </si>
  <si>
    <t>BICICI</t>
  </si>
  <si>
    <t>http://www.bicici.com/</t>
  </si>
  <si>
    <t>https://www.google.com/search?gl=us&amp;hl=en&amp;q=BICICI&amp;sa=X&amp;ved=0ahUKEwjljr-CotH_AhWvl2oFHXbJBZQQmJACCJIH</t>
  </si>
  <si>
    <t>https://encrypted-tbn0.gstatic.com/images?q=tbn:ANd9GcS2BMUk8xW9l1V7ztIq05WkfnI5oDyJ3f3mX6MXVKw&amp;s</t>
  </si>
  <si>
    <t>Universal Hospital Services</t>
  </si>
  <si>
    <t>https://www.google.com/search?sca_esv=565250116&amp;gl=us&amp;hl=en&amp;q=Universal+Hospital+Services&amp;sa=X&amp;ved=0ahUKEwi75pPLtqmBAxUNEVkFHXFlD6w4ChCYkAIIkA0</t>
  </si>
  <si>
    <t>GlobalWafers - MEMC Electronic Materials S.p.A.</t>
  </si>
  <si>
    <t>https://www.gw-semi.com/</t>
  </si>
  <si>
    <t>https://www.google.com/search?gl=us&amp;hl=en&amp;q=GlobalWafers+-+MEMC+Electronic+Materials+S.p.A.&amp;sa=X&amp;ved=0ahUKEwjmvKWB5dr9AhXMRDABHcycChk4ChCYkAIItws</t>
  </si>
  <si>
    <t>https://encrypted-tbn0.gstatic.com/images?q=tbn:ANd9GcTxRGh0Y_6Kljn7n8B9u22s8SnC9J2xh5vjT9ML9zk&amp;s</t>
  </si>
  <si>
    <t>Mm Staffing &amp; Career Consultants Pvt Ltd</t>
  </si>
  <si>
    <t>https://www.google.com/search?sca_esv=584993245&amp;gl=us&amp;hl=en&amp;q=Mm+Staffing+%26+Career+Consultants+Pvt+Ltd&amp;sa=X&amp;ved=0ahUKEwipo5SV_tuCAxXZkmoFHeepAI84ggEQmJACCJoM</t>
  </si>
  <si>
    <t>Shapr3D</t>
  </si>
  <si>
    <t>https://www.google.com/search?hl=en&amp;gl=us&amp;q=Shapr3D&amp;sa=X&amp;ved=0ahUKEwiWy7nU6IL9AhWlEVkFHYsWBTgQmJACCLgL</t>
  </si>
  <si>
    <t>https://encrypted-tbn0.gstatic.com/images?q=tbn:ANd9GcQPZc4WrldeyjUKdURZVV-W9CB-o6Y8zgytgKKbXtE&amp;s</t>
  </si>
  <si>
    <t>Guardian Technologies GmbH</t>
  </si>
  <si>
    <t>https://www.google.com/search?ucbcb=1&amp;gl=us&amp;hl=en&amp;q=Guardian+Technologies+GmbH&amp;sa=X&amp;ved=0ahUKEwjHmJzVxK39AhV4LkQIHTOdAzI4HhCYkAIIng0</t>
  </si>
  <si>
    <t>https://encrypted-tbn0.gstatic.com/images?q=tbn:ANd9GcSQO53FmCeSiWR6pyU6A8hIlIBkwcBtg8h2NhYB7Kc&amp;s</t>
  </si>
  <si>
    <t>MEGA International</t>
  </si>
  <si>
    <t>https://www.google.com/search?q=MEGA+International&amp;sa=X&amp;ved=0ahUKEwjfuMb98b78AhXxMVkFHY2LCnMQmJACCL0M</t>
  </si>
  <si>
    <t>https://encrypted-tbn0.gstatic.com/images?q=tbn:ANd9GcQMzYV9bp--9VmbZHiETAq76bZ2KD4xu4isV0pp2SA&amp;s</t>
  </si>
  <si>
    <t>KapilGuru EduTech</t>
  </si>
  <si>
    <t>https://www.google.com/search?gl=us&amp;hl=en&amp;q=KapilGuru+EduTech&amp;sa=X&amp;ved=0ahUKEwiOi-7h8pb9AhVFkYkEHeJdAEE4PBCYkAII7go</t>
  </si>
  <si>
    <t>https://encrypted-tbn0.gstatic.com/images?q=tbn:ANd9GcTRTrWNrmDpljerCPoFR3YaI2ASQ3yNVR_6K8tNNhc&amp;s</t>
  </si>
  <si>
    <t>BASF Renewable Energy GmbH</t>
  </si>
  <si>
    <t>https://www.google.com/search?sca_esv=564926619&amp;hl=en&amp;gl=us&amp;q=BASF+Renewable+Energy+GmbH&amp;sa=X&amp;ved=0ahUKEwi7kJSj-KaBAxVSD1kFHVWFA1E4HhCYkAIIlA4</t>
  </si>
  <si>
    <t>Xelpmoc Design and Tech Limited</t>
  </si>
  <si>
    <t>http://www.xelpmoc.in/</t>
  </si>
  <si>
    <t>https://www.google.com/search?ucbcb=1&amp;hl=en&amp;gl=us&amp;q=Xelpmoc+Design+and+Tech+Limited&amp;sa=X&amp;ved=0ahUKEwijvfWNsZT9AhURsDEKHfzGBFk4HhCYkAII9Ao</t>
  </si>
  <si>
    <t>https://encrypted-tbn0.gstatic.com/images?q=tbn:ANd9GcRrJdKEqpcPA853XUXgn4crW-HFt-0SZ7RQCoCQTso&amp;s</t>
  </si>
  <si>
    <t>Scuderia AlphaTauri F1 Team</t>
  </si>
  <si>
    <t>https://www.scuderiaalphatauri.com/</t>
  </si>
  <si>
    <t>https://www.google.com/search?gl=us&amp;hl=en&amp;q=Scuderia+AlphaTauri+F1+Team&amp;sa=X&amp;ved=0ahUKEwj1_92V7uz_AhV1SDABHacWD_E4HhCYkAII4wo</t>
  </si>
  <si>
    <t>https://encrypted-tbn0.gstatic.com/images?q=tbn:ANd9GcR30tG-Jcg9Rb9WWFlPLroL8kpEYRyk6yJhdYzY&amp;s=0</t>
  </si>
  <si>
    <t>BrightPoint Bulgaria</t>
  </si>
  <si>
    <t>https://www.google.com/search?hl=en&amp;gl=us&amp;q=BrightPoint+Bulgaria&amp;sa=X&amp;ved=0ahUKEwjtrY_so-r-AhVVF1kFHTGPARQQmJACCN4I</t>
  </si>
  <si>
    <t>https://encrypted-tbn0.gstatic.com/images?q=tbn:ANd9GcS87hNggMi-SvSaoSh8JmMr3Q2_h9dxCm9NMCbVMGY&amp;s</t>
  </si>
  <si>
    <t>Ð¢Ð•Ð¥ÐÐžÐ›ÐžÐ“Ð˜Ð˜ ÐžÐ¢Ð ÐÐ¡Ð›Ð•Ð’ÐžÐ™ Ð¢Ð ÐÐÐ¡Ð¤ÐžÐ ÐœÐÐ¦Ð˜Ð˜</t>
  </si>
  <si>
    <t>https://www.google.com/search?sca_esv=583557295&amp;gl=us&amp;hl=en&amp;q=%D0%A2%D0%95%D0%A5%D0%9D%D0%9E%D0%9B%D0%9E%D0%93%D0%98%D0%98+%D0%9E%D0%A2%D0%A0%D0%90%D0%A1%D0%9B%D0%95%D0%92%D0%9E%D0%99+%D0%A2%D0%A0%D0%90%D0%9D%D0%A1%D0%A4%D0%9E%D0%A0%D0%9C%D0%90%D0%A6%D0%98%D0%98&amp;sa=X&amp;ved=0ahUKEwi0hK2U9MyCAxVJl4kEHe_7AbQ4ChCYkAIIjg0</t>
  </si>
  <si>
    <t>Fintastic</t>
  </si>
  <si>
    <t>https://www.google.com/search?hl=en&amp;gl=us&amp;q=Fintastic&amp;sa=X&amp;ved=0ahUKEwiwkOPdibX9AhU2MUQIHS3LDWo4ChCYkAIIlQo</t>
  </si>
  <si>
    <t>Axapta Masters</t>
  </si>
  <si>
    <t>https://www.google.com/search?ucbcb=1&amp;gl=us&amp;hl=en&amp;q=Axapta+Masters&amp;sa=X&amp;ved=0ahUKEwj9oLbXwtD8AhV1N30KHUt2D0oQmJACCIoH</t>
  </si>
  <si>
    <t>https://encrypted-tbn0.gstatic.com/images?q=tbn:ANd9GcQcWalsvy0BkQgCU6XgbszzZIFehAhUw_AOUHaMPf8&amp;s</t>
  </si>
  <si>
    <t>DASSAULT SYSTEMES 4.6</t>
  </si>
  <si>
    <t>https://www.google.com/search?sca_esv=579068902&amp;gl=us&amp;hl=en&amp;q=DASSAULT+SYSTEMES+4.6&amp;sa=X&amp;ved=0ahUKEwinuuS2maeCAxVdEFkFHQERDLo4jAEQmJACCJUL</t>
  </si>
  <si>
    <t>T.E.S. Contract Services Inc.</t>
  </si>
  <si>
    <t>https://www.google.com/search?hl=en&amp;gl=us&amp;q=T.E.S.+Contract+Services+Inc.&amp;sa=X&amp;ved=0ahUKEwjqxMbclPH8AhVblWoFHQIIAzE4ChCYkAII2ww</t>
  </si>
  <si>
    <t>COSNOVA</t>
  </si>
  <si>
    <t>https://www.google.com/search?gl=us&amp;hl=en&amp;q=COSNOVA&amp;sa=X&amp;ved=0ahUKEwihjdqFzrz9AhU_lGoFHbdHAZk4FBCYkAII6Qs</t>
  </si>
  <si>
    <t>UC AB</t>
  </si>
  <si>
    <t>http://www.uc.se/</t>
  </si>
  <si>
    <t>https://www.google.com/search?q=UC+AB&amp;sa=X&amp;ved=0ahUKEwiBnLPBjpf-AhV-FFkFHYW3B0kQmJACCOgJ</t>
  </si>
  <si>
    <t>https://encrypted-tbn0.gstatic.com/images?q=tbn:ANd9GcRTOc_1IDmgdfhLkZAEUlBD6eaAVW48iWhWaPywzo4&amp;s</t>
  </si>
  <si>
    <t>Market America Inc</t>
  </si>
  <si>
    <t>https://www.google.com/search?gl=us&amp;hl=en&amp;q=Market+America+Inc&amp;sa=X&amp;ved=0ahUKEwjN5KS_zYj9AhXFFVkFHd6fDbk4UBCYkAII3gs</t>
  </si>
  <si>
    <t>PRIMEPAY SYSTEMS INC</t>
  </si>
  <si>
    <t>https://www.google.com/search?sca_esv=591779389&amp;hl=en&amp;gl=us&amp;q=PRIMEPAY+SYSTEMS+INC&amp;sa=X&amp;ved=0ahUKEwiLjcfqqZiDAxWLMVkFHX40Dnc4ChCYkAII-go</t>
  </si>
  <si>
    <t>Hubert Burda Media - Jobs</t>
  </si>
  <si>
    <t>https://www.google.com/search?sca_esv=c366f274065cd310&amp;hl=en&amp;gl=us&amp;q=Hubert+Burda+Media+-+Jobs&amp;sa=X&amp;ved=0ahUKEwi2nPaim4SDAxWtTDABHbVPD1o4UBCYkAII4wo</t>
  </si>
  <si>
    <t>Planview Incorporated</t>
  </si>
  <si>
    <t>https://www.google.com/search?hl=en&amp;gl=us&amp;q=Planview+Incorporated&amp;sa=X&amp;ved=0ahUKEwjw5OT8oLOAAxVsFlkFHfn_CCM4ChCYkAIIrQw</t>
  </si>
  <si>
    <t>https://encrypted-tbn0.gstatic.com/images?q=tbn:ANd9GcQMqLrOmly8nNWCYsANZYv2Vqz6fW9vBaVjZOKi&amp;s=0</t>
  </si>
  <si>
    <t>ç¦®ä¾†å…¬å¸</t>
  </si>
  <si>
    <t>https://www.google.com/search?gl=us&amp;hl=en&amp;q=%E7%A6%AE%E4%BE%86%E5%85%AC%E5%8F%B8&amp;sa=X&amp;ved=0ahUKEwjt_6G7q-f9AhXtl2oFHXIqBm0QmJACCN8L</t>
  </si>
  <si>
    <t>Expert Resource</t>
  </si>
  <si>
    <t>http://expertresource.co.uk/</t>
  </si>
  <si>
    <t>https://www.google.com/search?q=Expert+Resource&amp;sa=X&amp;ved=0ahUKEwiCpYmO2_v-AhULFlkFHbAlBJw4FBCYkAIIwgk</t>
  </si>
  <si>
    <t>Ð¡ÐµÐ²ÐµÑ€Ð½Ñ‹Ð¹ ÐŸÑƒÑ‚ÑŒ</t>
  </si>
  <si>
    <t>https://www.google.com/search?hl=en&amp;gl=us&amp;q=%D0%A1%D0%B5%D0%B2%D0%B5%D1%80%D0%BD%D1%8B%D0%B9+%D0%9F%D1%83%D1%82%D1%8C&amp;sa=X&amp;ved=0ahUKEwiPo7v2-u79AhXkIH0KHaBnC2M4FBCYkAIIuAk</t>
  </si>
  <si>
    <t>https://encrypted-tbn0.gstatic.com/images?q=tbn:ANd9GcS5g4Litc31uUQsofnv4kgCZkJgSJZbftvPT4ELKQE&amp;s</t>
  </si>
  <si>
    <t>smart digital.</t>
  </si>
  <si>
    <t>https://www.google.com/search?sca_esv=573962864&amp;hl=en&amp;gl=us&amp;q=smart+digital.&amp;sa=X&amp;ved=0ahUKEwjc1siMu_yBAxXXEVkFHSkcAKI4HhCYkAIIkQs</t>
  </si>
  <si>
    <t>https://encrypted-tbn0.gstatic.com/images?q=tbn:ANd9GcTFLLc9dyqkdDHwjQGbLn4IzuCqerHWm2z0hgpPvsY&amp;s</t>
  </si>
  <si>
    <t>Alentis Therapeutics AG</t>
  </si>
  <si>
    <t>http://alentis.ch/</t>
  </si>
  <si>
    <t>https://www.google.com/search?ucbcb=1&amp;gl=us&amp;hl=en&amp;q=Alentis+Therapeutics+AG&amp;sa=X&amp;ved=0ahUKEwiTxY7N49X9AhXIO0QIHR9hC3QQmJACCIkL</t>
  </si>
  <si>
    <t>https://encrypted-tbn0.gstatic.com/images?q=tbn:ANd9GcQHAUByY94aIpdVHJLMLN8QYI_oRqCgysndnAfo&amp;s=0</t>
  </si>
  <si>
    <t>MARKETPARTS</t>
  </si>
  <si>
    <t>https://www.google.com/search?gl=us&amp;hl=en&amp;q=MARKETPARTS&amp;sa=X&amp;ved=0ahUKEwjxoKnyh7j_AhWJJUQIHS-6CEo4FBCYkAII4Ao</t>
  </si>
  <si>
    <t>https://encrypted-tbn0.gstatic.com/images?q=tbn:ANd9GcQdWrgesHiMnBbuvjLhlVRVAq-IsQ8ypw7UEEXrnWM&amp;s</t>
  </si>
  <si>
    <t>Oliver James Associates Limited</t>
  </si>
  <si>
    <t>https://www.google.com/search?sca_esv=576745885&amp;gl=us&amp;hl=en&amp;q=Oliver+James+Associates+Limited&amp;sa=X&amp;ved=0ahUKEwie6vqViJOCAxXjoWoFHQdYBjc4HhCYkAII-wk</t>
  </si>
  <si>
    <t>https://encrypted-tbn0.gstatic.com/images?q=tbn:ANd9GcTi645on0zMJ8HS-EAUH5k6qAQr_8p0N0X98wtwoL4&amp;s</t>
  </si>
  <si>
    <t>SheRecruits</t>
  </si>
  <si>
    <t>https://www.google.com/search?hl=en&amp;gl=us&amp;q=SheRecruits&amp;sa=X&amp;ved=0ahUKEwin44qpzLX_AhWbElkFHWQhBC8QmJACCIoH</t>
  </si>
  <si>
    <t>https://encrypted-tbn0.gstatic.com/images?q=tbn:ANd9GcQRdKLtBsOSUurBp-qUnJvAJnlpc-5umGPc3h5DJ1g&amp;s</t>
  </si>
  <si>
    <t>ernst &amp; young gmbh</t>
  </si>
  <si>
    <t>https://www.google.com/search?sca_esv=577080029&amp;gl=us&amp;hl=en&amp;q=ernst+%26+young+gmbh&amp;sa=X&amp;ved=0ahUKEwjxj8nmyZWCAxXvCnkGHVNRDc04KBCYkAII5go</t>
  </si>
  <si>
    <t>Rezo.ai</t>
  </si>
  <si>
    <t>https://www.google.com/search?sca_esv=563635297&amp;hl=en&amp;gl=us&amp;q=Rezo.ai&amp;sa=X&amp;ved=0ahUKEwjogIe_rZqBAxX9kokEHW49AfY4RhCYkAIIzQw</t>
  </si>
  <si>
    <t>https://encrypted-tbn0.gstatic.com/images?q=tbn:ANd9GcRvWhMJNaxXabU1vtP7uX5ayE-vqdvQvdYwrdOCHys&amp;s</t>
  </si>
  <si>
    <t>The Rising | Innovative Recruiting In-house</t>
  </si>
  <si>
    <t>https://www.google.com/search?q=The+Rising+%7C+Innovative+Recruiting+In-house&amp;sa=X&amp;ved=0ahUKEwj9p4Suz-z-AhW4RDABHckBAYA4HhCYkAIIzgs</t>
  </si>
  <si>
    <t>https://encrypted-tbn0.gstatic.com/images?q=tbn:ANd9GcRImzg4oJ1L2wIXrVA_mlXb3UmLxLqoLlTf1v4frng&amp;s</t>
  </si>
  <si>
    <t>wier</t>
  </si>
  <si>
    <t>https://www.google.com/search?hl=en&amp;gl=us&amp;q=wier&amp;sa=X&amp;ved=0ahUKEwjP_5qLu_v9AhWZjokEHf4rCDo4KBCYkAIIzgs</t>
  </si>
  <si>
    <t>Lavin Media</t>
  </si>
  <si>
    <t>https://www.google.com/search?gl=us&amp;hl=en&amp;q=Lavin+Media&amp;sa=X&amp;ved=0ahUKEwjchtC-y7X_AhXCElkFHf-dASkQmJACCNEJ</t>
  </si>
  <si>
    <t>https://encrypted-tbn0.gstatic.com/images?q=tbn:ANd9GcRzqYeBjUfs-tYg7pDQBTsmK-EH-wie-JJk_OKGrhE&amp;s</t>
  </si>
  <si>
    <t>Career One Stop</t>
  </si>
  <si>
    <t>https://www.google.com/search?hl=en&amp;gl=us&amp;q=Career+One+Stop&amp;sa=X&amp;ved=0ahUKEwiuof6wnNb_AhVnFVkFHd-GDrw4FBCYkAII1Qw</t>
  </si>
  <si>
    <t>TAJ Technologies, Inc.</t>
  </si>
  <si>
    <t>https://www.google.com/search?sca_esv=585526170&amp;gl=us&amp;hl=en&amp;q=TAJ+Technologies,+Inc.&amp;sa=X&amp;ved=0ahUKEwidsIauwOOCAxX5kWoFHRKcD9g4HhCYkAIImgs</t>
  </si>
  <si>
    <t>UNICEF Hong Kong è¯åˆåœ‹å…’ç«¥åŸºé‡‘é¦™æ¸¯å§”å“¡æœƒ</t>
  </si>
  <si>
    <t>https://www.google.com/search?hl=en&amp;gl=us&amp;q=UNICEF+Hong+Kong+%E8%81%AF%E5%90%88%E5%9C%8B%E5%85%92%E7%AB%A5%E5%9F%BA%E9%87%91%E9%A6%99%E6%B8%AF%E5%A7%94%E5%93%A1%E6%9C%83&amp;sa=X&amp;ved=0ahUKEwjGlcj9vv7_AhWEkWoFHbDyCqAQmJACCI4M</t>
  </si>
  <si>
    <t>https://encrypted-tbn0.gstatic.com/images?q=tbn:ANd9GcStmxclCl9o9t7Z1d3T3l2_fwxE0KyuvA-JMA9F9GU&amp;s</t>
  </si>
  <si>
    <t>Watson Search Partners</t>
  </si>
  <si>
    <t>https://www.google.com/search?q=Watson+Search+Partners&amp;sa=X&amp;ved=0ahUKEwiQlfbe8b78AhWck2oFHUYUAbY4HhCYkAIIqgs</t>
  </si>
  <si>
    <t>Jetro Restaurant Depot</t>
  </si>
  <si>
    <t>https://www.google.com/search?hl=en&amp;gl=us&amp;q=Jetro+Restaurant+Depot&amp;sa=X&amp;ved=0ahUKEwjzjafT5LT8AhWSIEQIHVmLDCAQmJACCO0N</t>
  </si>
  <si>
    <t>https://encrypted-tbn0.gstatic.com/images?q=tbn:ANd9GcRAjwgSvKcWFtOPwLgLpnqzeS9iKkV8OXe0wzFD-E4&amp;s</t>
  </si>
  <si>
    <t>Hitech Digital Solutions</t>
  </si>
  <si>
    <t>https://www.google.com/search?hl=en&amp;gl=us&amp;q=Hitech+Digital+Solutions&amp;sa=X&amp;ved=0ahUKEwidpb659e79AhViM1kFHZB8BWA4MhCYkAIInAw</t>
  </si>
  <si>
    <t>https://encrypted-tbn0.gstatic.com/images?q=tbn:ANd9GcQ9yAviFiyI2SUkutzzzFPI437guABY-IG9IM-ONeI&amp;s</t>
  </si>
  <si>
    <t>Seosaph-infotech</t>
  </si>
  <si>
    <t>https://www.google.com/search?gl=us&amp;hl=en&amp;q=Seosaph-infotech&amp;sa=X&amp;ved=0ahUKEwiM-8zcn_v8AhV-kYkEHQwCCCg4ZBCYkAIIows</t>
  </si>
  <si>
    <t>https://encrypted-tbn0.gstatic.com/images?q=tbn:ANd9GcTdy1XhYocK4t0lMF8XzQ5RMA5OTRFsEXqQVSJJtpw&amp;s</t>
  </si>
  <si>
    <t>FUJIFILM Irvine Scientific</t>
  </si>
  <si>
    <t>http://www.irvinesci.com/</t>
  </si>
  <si>
    <t>https://www.google.com/search?gl=us&amp;hl=en&amp;q=FUJIFILM+Irvine+Scientific&amp;sa=X&amp;ved=0ahUKEwj4ja34pbf8AhVyFlkFHY3rAkw4ChCYkAII0Ak</t>
  </si>
  <si>
    <t>https://encrypted-tbn0.gstatic.com/images?q=tbn:ANd9GcRCWZacdDgEw2LeYNpLuYoKh2cQ1R_dNHsgG1BC2Dc&amp;s</t>
  </si>
  <si>
    <t>Absolute Assist Services</t>
  </si>
  <si>
    <t>https://www.google.com/search?gl=us&amp;hl=en&amp;q=Absolute+Assist+Services&amp;sa=X&amp;ved=0ahUKEwiBvdj2n_b8AhXSmGoFHa3BDOs4RhCYkAIImgw</t>
  </si>
  <si>
    <t>IQ SPECIAL SYSTEM INTEGRATION IT L.L.C</t>
  </si>
  <si>
    <t>https://www.google.com/search?sca_esv=571511976&amp;gl=us&amp;hl=en&amp;q=IQ+SPECIAL+SYSTEM+INTEGRATION+IT+L.L.C&amp;sa=X&amp;ved=0ahUKEwjylZ24p-OBAxXRrokEHWMsANUQmJACCOQI</t>
  </si>
  <si>
    <t>https://encrypted-tbn0.gstatic.com/images?q=tbn:ANd9GcQ2Eb6qPlaSsdAcv8TPgMD7iZ6aIhP54GF26oB7Ulo&amp;s</t>
  </si>
  <si>
    <t>Ninja Van Myanmar</t>
  </si>
  <si>
    <t>https://www.google.com/search?gl=us&amp;hl=en&amp;q=Ninja+Van+Myanmar&amp;sa=X&amp;ved=0ahUKEwiFm6-D9eL_AhXGkIkEHa6_C7kQmJACCI4H</t>
  </si>
  <si>
    <t>https://encrypted-tbn0.gstatic.com/images?q=tbn:ANd9GcSCszU5hGhOPTRGWopBpd8WiD0KJJkf9KxOYsNui1o&amp;s</t>
  </si>
  <si>
    <t>Pattern Data</t>
  </si>
  <si>
    <t>https://www.google.com/search?gl=us&amp;hl=en&amp;q=Pattern+Data&amp;sa=X&amp;ved=0ahUKEwjch9n90dr8AhXoGVkFHemCD3M4ZBCYkAIIlw4</t>
  </si>
  <si>
    <t>TeamBank AG</t>
  </si>
  <si>
    <t>https://www.google.com/search?gl=us&amp;hl=en&amp;q=TeamBank+AG&amp;sa=X&amp;ved=0ahUKEwjMxpekm6mAAxW0EFkFHVdTDZw4HhCYkAIIsAw</t>
  </si>
  <si>
    <t>https://encrypted-tbn0.gstatic.com/images?q=tbn:ANd9GcQ4-Jk0UI_ZxbsN1ezHzln4tue-s55wO3mo_bgnQ6I&amp;s</t>
  </si>
  <si>
    <t>Snapminds Technology</t>
  </si>
  <si>
    <t>https://www.google.com/search?hl=en&amp;gl=us&amp;q=Snapminds+Technology&amp;sa=X&amp;ved=0ahUKEwjQ27bTlaH-AhW3ibAFHT4uCko4ChCYkAII2Qw</t>
  </si>
  <si>
    <t>Digital Way Academy</t>
  </si>
  <si>
    <t>https://www.google.com/search?hl=en&amp;gl=us&amp;q=Digital+Way+Academy&amp;sa=X&amp;ved=0ahUKEwiFqqLuvab_AhUERzABHSDxAPMQmJACCOYJ</t>
  </si>
  <si>
    <t>https://encrypted-tbn0.gstatic.com/images?q=tbn:ANd9GcT5BwB7vBQvKgMqE12sC4AYHY59_H1Sqp-BAjrj0uE&amp;s</t>
  </si>
  <si>
    <t>BEN YEDDER CO</t>
  </si>
  <si>
    <t>https://www.google.com/search?hl=en&amp;gl=us&amp;q=BEN+YEDDER+CO&amp;sa=X&amp;ved=0ahUKEwi20MTM0Ij9AhUnk2oFHZ1uCVU4HhCYkAII5Qw</t>
  </si>
  <si>
    <t>Sukoon Insurance</t>
  </si>
  <si>
    <t>http://www.sukoon.com/</t>
  </si>
  <si>
    <t>https://www.google.com/search?sca_esv=559959589&amp;gl=us&amp;hl=en&amp;q=Sukoon+Insurance&amp;sa=X&amp;ved=0ahUKEwid66remveAAxWmEFkFHb0DAz0QmJACCNML</t>
  </si>
  <si>
    <t>https://encrypted-tbn0.gstatic.com/images?q=tbn:ANd9GcQxlGUu3hMV-2CTBOCyFCo7SsGCZDMDQ0fqXmqXjxc&amp;s</t>
  </si>
  <si>
    <t>Capital on Tap</t>
  </si>
  <si>
    <t>http://www.capitalontap.com/</t>
  </si>
  <si>
    <t>https://www.google.com/search?gl=us&amp;hl=en&amp;q=Capital+on+Tap&amp;sa=X&amp;ved=0ahUKEwi9qN_QsMH8AhWVkokEHe0tB5sQmJACCMoL</t>
  </si>
  <si>
    <t>https://encrypted-tbn0.gstatic.com/images?q=tbn:ANd9GcTFoJg6ERt-4jJl77gUWNgQdz959v6UGzLzt4tw0Sc&amp;s</t>
  </si>
  <si>
    <t>We Are Digital Training Ltd</t>
  </si>
  <si>
    <t>http://www.we-are-digital.co.uk/</t>
  </si>
  <si>
    <t>https://www.google.com/search?gl=us&amp;hl=en&amp;q=We+Are+Digital+Training+Ltd&amp;sa=X&amp;ved=0ahUKEwjZqruz9fb_AhXhF1kFHf1rBMg4HhCYkAII3Qo</t>
  </si>
  <si>
    <t>Digica</t>
  </si>
  <si>
    <t>https://www.google.com/search?sca_esv=580046813&amp;gl=us&amp;hl=en&amp;q=Digica&amp;sa=X&amp;ved=0ahUKEwjQvuiGqrGCAxULEEQIHbt6DDUQmJACCPgG</t>
  </si>
  <si>
    <t>https://encrypted-tbn0.gstatic.com/images?q=tbn:ANd9GcQQprRtPL_0hz7YgZxMe_gMpFi5k9v5uBns3LDPyb4&amp;s</t>
  </si>
  <si>
    <t>DOWN Dating &amp; Hookups</t>
  </si>
  <si>
    <t>https://www.google.com/search?sca_esv=583899177&amp;gl=us&amp;hl=en&amp;q=DOWN+Dating+%26+Hookups&amp;sa=X&amp;ved=0ahUKEwjex8Hk-NGCAxVFk2oFHb3XDQwQmJACCNUF</t>
  </si>
  <si>
    <t>https://encrypted-tbn0.gstatic.com/images?q=tbn:ANd9GcSEblfkDLT34zDcXdXaX8wyQB1oURVIozC4LJeiVYs&amp;s</t>
  </si>
  <si>
    <t>Live Shop Ventures</t>
  </si>
  <si>
    <t>https://www.google.com/search?gl=us&amp;hl=en&amp;q=Live+Shop+Ventures&amp;sa=X&amp;ved=0ahUKEwjQnf3F5_P8AhVQFFkFHT46BpM4WhCYkAII1go</t>
  </si>
  <si>
    <t>Options Group Germany GmbH</t>
  </si>
  <si>
    <t>https://www.google.com/search?sca_esv=577080029&amp;gl=us&amp;hl=en&amp;q=Options+Group+Germany+GmbH&amp;sa=X&amp;ved=0ahUKEwiTgsmK0ZWCAxX3D1kFHY39CgEQmJACCOMK</t>
  </si>
  <si>
    <t>https://encrypted-tbn0.gstatic.com/images?q=tbn:ANd9GcQKe2UrxBaK2JCNtVK62dJBzlU1rEgiaSl9Z61mr24&amp;s</t>
  </si>
  <si>
    <t>Pleco Migration Private Limited</t>
  </si>
  <si>
    <t>https://www.google.com/search?hl=en&amp;gl=us&amp;q=Pleco+Migration+Private+Limited&amp;sa=X&amp;ved=0ahUKEwjn7oWvpID9AhWhm4kEHS14BXk4FBCYkAII2gw</t>
  </si>
  <si>
    <t>https://encrypted-tbn0.gstatic.com/images?q=tbn:ANd9GcQBE2IXQRNF643fcEtSWWinEZO94nIxfblb7h6_Wyo&amp;s</t>
  </si>
  <si>
    <t>LloydsPharmacy Online Doctor</t>
  </si>
  <si>
    <t>https://www.google.com/search?sca_esv=593213093&amp;gl=us&amp;hl=en&amp;q=LloydsPharmacy+Online+Doctor&amp;sa=X&amp;ved=0ahUKEwjproPX86SDAxXKFFkFHZjODT04FBCYkAIIyws</t>
  </si>
  <si>
    <t>https://encrypted-tbn0.gstatic.com/images?q=tbn:ANd9GcSe5ByPwjB0fhV-HfQ0CdHQ7-C0CmBWpZX2y2GHmOE&amp;s</t>
  </si>
  <si>
    <t>X, the moonshot factory</t>
  </si>
  <si>
    <t>https://www.google.com/search?hl=en&amp;gl=us&amp;q=X,+the+moonshot+factory&amp;sa=X&amp;ved=0ahUKEwj0q-Xtksz_AhVxnYQIHbDcDzQ4RhCYkAII6g4</t>
  </si>
  <si>
    <t>https://encrypted-tbn0.gstatic.com/images?q=tbn:ANd9GcRWFXDcnEeghv5VaMA0Fa1ldjIvhUaMgT2bOUMJUtw&amp;s</t>
  </si>
  <si>
    <t>MeteoViva GmbH</t>
  </si>
  <si>
    <t>https://www.google.com/search?hl=en&amp;gl=us&amp;q=MeteoViva+GmbH&amp;sa=X&amp;ved=0ahUKEwj3vO69oYD9AhU2LUQIHd34CXQQmJACCOML</t>
  </si>
  <si>
    <t>PM AM Corporation | PM AM IT Services</t>
  </si>
  <si>
    <t>https://www.google.com/search?ucbcb=1&amp;gl=us&amp;hl=en&amp;q=PM+AM+Corporation+%7C+PM+AM+IT+Services&amp;sa=X&amp;ved=0ahUKEwiKhpS8tZn9AhVYq4kEHQDMDRM4ZBCYkAII7wo</t>
  </si>
  <si>
    <t>https://encrypted-tbn0.gstatic.com/images?q=tbn:ANd9GcTlx8HzPjtdzL60yrXlet4mGrlpMbx4rVSKHMZCWnQ&amp;s</t>
  </si>
  <si>
    <t>PUMA Group</t>
  </si>
  <si>
    <t>https://www.google.com/search?gl=us&amp;hl=en&amp;q=PUMA+Group&amp;sa=X&amp;ved=0ahUKEwjYosHyndb_AhW3JUQIHbD4CDw4ChCYkAIIkws</t>
  </si>
  <si>
    <t>https://encrypted-tbn0.gstatic.com/images?q=tbn:ANd9GcRMZD81aUZOVwSWMVK8qIu3VoPr2Cqzvsr_EwXRt90&amp;s</t>
  </si>
  <si>
    <t>DataSaint</t>
  </si>
  <si>
    <t>https://www.google.com/search?gl=us&amp;hl=en&amp;q=DataSaint&amp;sa=X&amp;ved=0ahUKEwiFzILyxa39AhVjD1kFHR2hCTkQmJACCJUK</t>
  </si>
  <si>
    <t>https://encrypted-tbn0.gstatic.com/images?q=tbn:ANd9GcRofujqE1A_H-QvyyKnjBDE1lTATj-mLYajxi4Zl_4&amp;s</t>
  </si>
  <si>
    <t>Oriflame</t>
  </si>
  <si>
    <t>https://www.google.com/search?hl=en&amp;gl=us&amp;q=Oriflame&amp;sa=X&amp;ved=0ahUKEwibiKb0v9D8AhWskIkEHVGAC6U4ChCYkAIItQs</t>
  </si>
  <si>
    <t>PSR Limited</t>
  </si>
  <si>
    <t>https://www.google.com/search?sca_esv=575547564&amp;hl=en&amp;gl=us&amp;q=PSR+Limited&amp;sa=X&amp;ved=0ahUKEwiwy6CLgImCAxWjK1kFHbhpBHY4KBCYkAIIogo</t>
  </si>
  <si>
    <t>DC Logistics, LLC</t>
  </si>
  <si>
    <t>https://www.google.com/search?hl=en&amp;gl=us&amp;q=DC+Logistics,+LLC&amp;sa=X&amp;ved=0ahUKEwjphImPmp-AAxWvgIQIHWqxC3Q4FBCYkAII-A0</t>
  </si>
  <si>
    <t>Porsche Bank</t>
  </si>
  <si>
    <t>http://www.porschebank.at/</t>
  </si>
  <si>
    <t>https://www.google.com/search?q=Porsche+Bank&amp;sa=X&amp;ved=0ahUKEwjZw7O0kZL-AhXmFFkFHcyqAm44ChCYkAII6gw</t>
  </si>
  <si>
    <t>https://encrypted-tbn0.gstatic.com/images?q=tbn:ANd9GcTacL_eH4fXKzZc1ToHyF407KMClzMlf9L85icg&amp;s=0</t>
  </si>
  <si>
    <t>Department of Communities &amp; Justice</t>
  </si>
  <si>
    <t>https://www.google.com/search?gl=us&amp;hl=en&amp;q=Department+of+Communities+%26+Justice&amp;sa=X&amp;ved=0ahUKEwinu_v2q4r9AhU4nGoFHVcECmQQmJACCO0K</t>
  </si>
  <si>
    <t>https://encrypted-tbn0.gstatic.com/images?q=tbn:ANd9GcRrMjse478SGWSEttPxUaQHYOqzOAVA1CTEheES&amp;s=0</t>
  </si>
  <si>
    <t>Collier County</t>
  </si>
  <si>
    <t>https://www.google.com/search?sca_esv=580758711&amp;hl=en&amp;gl=us&amp;q=Collier+County&amp;sa=X&amp;ved=0ahUKEwiV0rzVo7aCAxU2DkQIHSfFDBY4HhCYkAIIzAk</t>
  </si>
  <si>
    <t>NVA Canada</t>
  </si>
  <si>
    <t>https://www.google.com/search?sca_esv=561856720&amp;gl=us&amp;hl=en&amp;q=NVA+Canada&amp;sa=X&amp;ved=0ahUKEwis9oaf6YiBAxWMIUQIHSlhCGo4ChCYkAIIoQo</t>
  </si>
  <si>
    <t>https://encrypted-tbn0.gstatic.com/images?q=tbn:ANd9GcSwddAAX69yL-PmtR6ozrnmc-E9rHqh3GzZtnM4LmY&amp;s</t>
  </si>
  <si>
    <t>Energyworx BV</t>
  </si>
  <si>
    <t>http://www.energyworx.com/</t>
  </si>
  <si>
    <t>https://www.google.com/search?sca_esv=567797162&amp;gl=us&amp;hl=en&amp;q=Energyworx+BV&amp;sa=X&amp;ved=0ahUKEwi1oImxksCBAxUlElkFHfNoAX04KBCYkAII3Q0</t>
  </si>
  <si>
    <t>Cheetah AI</t>
  </si>
  <si>
    <t>https://www.google.com/search?hl=en&amp;gl=us&amp;q=Cheetah+AI&amp;sa=X&amp;ved=0ahUKEwj4reHe6YL9AhUtFlkFHS3nBto4HhCYkAIIuQs</t>
  </si>
  <si>
    <t>Vir Biotechnology, Inc.</t>
  </si>
  <si>
    <t>http://www.vir.bio/</t>
  </si>
  <si>
    <t>https://www.google.com/search?sca_esv=579384295&amp;gl=us&amp;hl=en&amp;q=Vir+Biotechnology,+Inc.&amp;sa=X&amp;ved=0ahUKEwiZso_61amCAxWPlYkEHZpaD0A4MhCYkAII0Qk</t>
  </si>
  <si>
    <t>https://encrypted-tbn0.gstatic.com/images?q=tbn:ANd9GcQ8jfLVt4cJXsBKO-JL_5Q4xLKTRDtS17Qdw4BBinI&amp;s</t>
  </si>
  <si>
    <t>American Honda Motor</t>
  </si>
  <si>
    <t>https://www.google.com/search?sca_esv=565857231&amp;hl=en&amp;gl=us&amp;q=American+Honda+Motor&amp;sa=X&amp;ved=0ahUKEwj7z-nzuq6BAxVYFFkFHVG7A-M4MhCYkAII3Ao</t>
  </si>
  <si>
    <t>ROA Management Consulting a.s</t>
  </si>
  <si>
    <t>https://www.google.com/search?sca_esv=560282478&amp;hl=en&amp;gl=us&amp;q=ROA+Management+Consulting+a.s&amp;sa=X&amp;ved=0ahUKEwiS8LTx2fmAAxUOIEQIHf7vBscQmJACCP0L</t>
  </si>
  <si>
    <t>https://encrypted-tbn0.gstatic.com/images?q=tbn:ANd9GcT4QtKQlOWYf5IeUuhSFUxsPx9rOzJSaCYb4ujVg04&amp;s</t>
  </si>
  <si>
    <t>EKIN Solutions Inc</t>
  </si>
  <si>
    <t>https://www.google.com/search?hl=en&amp;gl=us&amp;q=EKIN+Solutions+Inc&amp;sa=X&amp;ved=0ahUKEwjUxd7EjJf-AhVtD1kFHfiDCEM4MhCYkAIIsQ4</t>
  </si>
  <si>
    <t>Smart Group HR Solutions</t>
  </si>
  <si>
    <t>https://www.google.com/search?hl=en&amp;gl=us&amp;q=Smart+Group+HR+Solutions&amp;sa=X&amp;ved=0ahUKEwi3yKS8s-L9AhWcnGoFHWBQA2sQmJACCM8F</t>
  </si>
  <si>
    <t>https://encrypted-tbn0.gstatic.com/images?q=tbn:ANd9GcTYkuX5UbFrfTvfxc8MXwCQ2bTArw0ZQV5UvRM4NVQ&amp;s</t>
  </si>
  <si>
    <t>Footlocker Corporate</t>
  </si>
  <si>
    <t>https://www.google.com/search?sca_esv=556221820&amp;gl=us&amp;hl=en&amp;q=Footlocker+Corporate&amp;sa=X&amp;ved=0ahUKEwjmrbnAvdaAAxV-UjABHRvfBQs4ChCYkAIIjw0</t>
  </si>
  <si>
    <t>Next Generation Recruitment and Staffing Agency</t>
  </si>
  <si>
    <t>https://www.google.com/search?gl=us&amp;hl=en&amp;q=Next+Generation+Recruitment+and+Staffing+Agency&amp;sa=X&amp;ved=0ahUKEwj7raWftPb9AhURM1kFHWdyBCA4FBCYkAIIyA0</t>
  </si>
  <si>
    <t>Steward Health Care System</t>
  </si>
  <si>
    <t>https://www.google.com/search?sca_esv=558326160&amp;hl=en&amp;gl=us&amp;q=Steward+Health+Care+System&amp;sa=X&amp;ved=0ahUKEwi2_ue_huiAAxWyg4kEHfCnDeM4WhCYkAIIngs</t>
  </si>
  <si>
    <t>Ultrafly Solution pvt LTD</t>
  </si>
  <si>
    <t>https://www.google.com/search?q=Ultrafly+Solution+pvt+LTD&amp;sa=X&amp;ved=0ahUKEwjd-_azz-z-AhXaSDABHRHOA5I4RhCYkAII4Qk</t>
  </si>
  <si>
    <t>FashionTV India</t>
  </si>
  <si>
    <t>https://www.google.com/search?sca_esv=586505729&amp;gl=us&amp;hl=en&amp;q=FashionTV+India&amp;sa=X&amp;ved=0ahUKEwjK_pS9iOuCAxUEtIkEHQojA-k4RhCYkAIIpQo</t>
  </si>
  <si>
    <t>https://encrypted-tbn0.gstatic.com/images?q=tbn:ANd9GcQ3Zv9fjkbtmyDfZwKJLS6IioOP3hDzH_DclA-BZPQ&amp;s</t>
  </si>
  <si>
    <t>Oben Electric</t>
  </si>
  <si>
    <t>https://www.google.com/search?sca_esv=567185982&amp;gl=us&amp;hl=en&amp;q=Oben+Electric&amp;sa=X&amp;ved=0ahUKEwi1sfnshbuBAxXWlIkEHTYKDIw4MhCYkAII1Ao</t>
  </si>
  <si>
    <t>https://encrypted-tbn0.gstatic.com/images?q=tbn:ANd9GcQ9ceKxWb5Mq8XloQAOlIPEp1Jw-6xMDTTiwRPk0Wg&amp;s</t>
  </si>
  <si>
    <t>New Horizons Computer Learning Centers</t>
  </si>
  <si>
    <t>http://www.newhorizons.com/</t>
  </si>
  <si>
    <t>https://www.google.com/search?sca_esv=578056430&amp;gl=us&amp;hl=en&amp;q=New+Horizons+Computer+Learning+Centers&amp;sa=X&amp;ved=0ahUKEwi3pfKr0J-CAxVXFlkFHXx5CIgQmJACCOUI</t>
  </si>
  <si>
    <t>https://encrypted-tbn0.gstatic.com/images?q=tbn:ANd9GcTuwxjorXdkfxuzIsIFlMEcJcvOgZfKk19oZn7q&amp;s=0</t>
  </si>
  <si>
    <t>Recruit First Pte Ltd</t>
  </si>
  <si>
    <t>https://www.google.com/search?hl=en&amp;gl=us&amp;q=Recruit+First+Pte+Ltd&amp;sa=X&amp;ved=0ahUKEwiovcL67pT_AhX5t4QIHfGGCK84HhCYkAIImgs</t>
  </si>
  <si>
    <t>https://encrypted-tbn0.gstatic.com/images?q=tbn:ANd9GcRGtjgrm1GguG_zGcmKnfP9yBhCdbXJ1mP6uOUY9R0&amp;s</t>
  </si>
  <si>
    <t>Cpl Resources - Technology</t>
  </si>
  <si>
    <t>https://www.google.com/search?sca_esv=559635945&amp;hl=en&amp;gl=us&amp;q=Cpl+Resources+-+Technology&amp;sa=X&amp;ved=0ahUKEwjV_-W_1PSAAxWKVTABHepGC1gQmJACCNYM</t>
  </si>
  <si>
    <t>https://encrypted-tbn0.gstatic.com/images?q=tbn:ANd9GcStrPEGgQOmHMZppPWz9K1t4aWuSs0v1bIMA3l1&amp;s=0</t>
  </si>
  <si>
    <t>Kongsberg Precision Cutting Systems</t>
  </si>
  <si>
    <t>http://www.kongsbergsystems.com/</t>
  </si>
  <si>
    <t>https://www.google.com/search?hl=en&amp;gl=us&amp;q=Kongsberg+Precision+Cutting+Systems&amp;sa=X&amp;ved=0ahUKEwj7pr6busv8AhXbkYkEHVjQDUM4HhCYkAIIuws</t>
  </si>
  <si>
    <t>Lidl GB</t>
  </si>
  <si>
    <t>http://www.lidl.co.uk/</t>
  </si>
  <si>
    <t>https://www.google.com/search?sca_esv=580046813&amp;hl=en&amp;gl=us&amp;q=Lidl+GB&amp;sa=X&amp;ved=0ahUKEwiEjpfgqbGCAxWSFlkFHQ7xDeg4FBCYkAII8Qs</t>
  </si>
  <si>
    <t>https://encrypted-tbn0.gstatic.com/images?q=tbn:ANd9GcTVpDiiR4eQb9QaBzjYtmt-tk73rtut3VuYxtpmT_c&amp;s</t>
  </si>
  <si>
    <t>Adroit Learning And Manpower Pvt. Ltd.</t>
  </si>
  <si>
    <t>https://www.google.com/search?sca_esv=581835084&amp;hl=en&amp;gl=us&amp;q=Adroit+Learning+And+Manpower+Pvt.+Ltd.&amp;sa=X&amp;ved=0ahUKEwip7KaUqMCCAxUyFlkFHRfSBZc4HhCYkAIIuwk</t>
  </si>
  <si>
    <t>GameTime</t>
  </si>
  <si>
    <t>https://www.google.com/search?sca_esv=593914606&amp;hl=en&amp;gl=us&amp;q=GameTime&amp;sa=X&amp;ved=0ahUKEwjv75bR-K6DAxVvNmIAHe71D-U4ChCYkAIIoA0</t>
  </si>
  <si>
    <t>https://encrypted-tbn0.gstatic.com/images?q=tbn:ANd9GcRMqOJPyoKwlmBY5A649G4KzekToIQmOrsETlXAros&amp;s</t>
  </si>
  <si>
    <t>Jumo.World</t>
  </si>
  <si>
    <t>https://www.google.com/search?hl=en&amp;gl=us&amp;q=Jumo.World&amp;sa=X&amp;ved=0ahUKEwiDnfCt6KP-AhWEQjABHQlXDKQQmJACCLwH</t>
  </si>
  <si>
    <t>WEgital</t>
  </si>
  <si>
    <t>https://www.google.com/search?q=WEgital&amp;sa=X&amp;ved=0ahUKEwjBlrq6k-_-AhWlE1kFHWj5AFwQmJACCOML</t>
  </si>
  <si>
    <t>https://encrypted-tbn0.gstatic.com/images?q=tbn:ANd9GcQVwGCPTx1TG5Of1MSJ2pNsUSxmkebDkcDfNjbLJ34&amp;s</t>
  </si>
  <si>
    <t>QUANTEAM - Portugal (RAINBOW PARTNERS Group)</t>
  </si>
  <si>
    <t>https://www.google.com/search?sca_esv=582184140&amp;hl=en&amp;gl=us&amp;q=QUANTEAM+-+Portugal+(RAINBOW+PARTNERS+Group)&amp;sa=X&amp;ved=0ahUKEwiF7c789MKCAxWZv4kEHRyUD3YQmJACCKMK</t>
  </si>
  <si>
    <t>DMS</t>
  </si>
  <si>
    <t>https://www.google.com/search?sca_esv=b51a742164900009&amp;hl=en&amp;gl=us&amp;q=DMS&amp;sa=X&amp;ved=0ahUKEwj10_Xm26SCAxX-aDABHa4WAwwQmJACCNUF</t>
  </si>
  <si>
    <t>https://encrypted-tbn0.gstatic.com/images?q=tbn:ANd9GcRtkVox-SyWcIARN2MT4qgZoNqoTkbT44NwB5KBbOk&amp;s</t>
  </si>
  <si>
    <t>Enderun Colleges</t>
  </si>
  <si>
    <t>https://www.google.com/search?sca_esv=572781667&amp;hl=en&amp;gl=us&amp;q=Enderun+Colleges&amp;sa=X&amp;ved=0ahUKEwjqxsOk7e-BAxUElWoFHS1QDRMQmJACCOQL</t>
  </si>
  <si>
    <t>https://encrypted-tbn0.gstatic.com/images?q=tbn:ANd9GcRVS_pCvOs7WPA_mdBrNXXNg0VAPXlrYnoadaTDcyA&amp;s</t>
  </si>
  <si>
    <t>RWE Generation SE</t>
  </si>
  <si>
    <t>https://www.google.com/search?ucbcb=1&amp;hl=en&amp;gl=us&amp;q=RWE+Generation+SE&amp;sa=X&amp;ved=0ahUKEwj2-5730u78AhVRJ0QIHYNOAr84FBCYkAIItws</t>
  </si>
  <si>
    <t>Intrelsys Consulting</t>
  </si>
  <si>
    <t>https://www.google.com/search?gl=us&amp;hl=en&amp;q=Intrelsys+Consulting&amp;sa=X&amp;ved=0ahUKEwjT2drbn_v8AhXvFVkFHTMnBWw4WhCYkAIIkwo</t>
  </si>
  <si>
    <t>https://encrypted-tbn0.gstatic.com/images?q=tbn:ANd9GcSrUxO9DbfPF78Ywtx28-z2UNhHJFLKGnmSOH9jQQQ&amp;s</t>
  </si>
  <si>
    <t>PT Bumi Lestari Sukses</t>
  </si>
  <si>
    <t>https://www.google.com/search?sca_esv=591606361&amp;hl=en&amp;gl=us&amp;q=PT+Bumi+Lestari+Sukses&amp;sa=X&amp;ved=0ahUKEwisuNOd6ZWDAxXrOkQIHbSKBiUQmJACCNQF</t>
  </si>
  <si>
    <t>RENOVISION AUTOMATION SERVICES PVT.LTD</t>
  </si>
  <si>
    <t>https://www.google.com/search?hl=en&amp;gl=us&amp;q=RENOVISION+AUTOMATION+SERVICES+PVT.LTD&amp;sa=X&amp;ved=0ahUKEwiJw8z2zbz9AhWClWoFHcarCqA4WhCYkAIIyQs</t>
  </si>
  <si>
    <t>https://encrypted-tbn0.gstatic.com/images?q=tbn:ANd9GcR01ZjENhTkGE0MLe5vyzPmWDmoP52JQx9ciFOfuww&amp;s</t>
  </si>
  <si>
    <t>Craft Machine Ltd</t>
  </si>
  <si>
    <t>https://www.google.com/search?ucbcb=1&amp;hl=en&amp;gl=us&amp;q=Craft+Machine+Ltd&amp;sa=X&amp;ved=0ahUKEwir1rXwgcT8AhXMhIkEHfsYD58QmJACCK0K</t>
  </si>
  <si>
    <t>ã‚¹ã‚­ãƒ«ãƒã‚¦ã‚¹ãƒ»ã‚¹ã‚¿ãƒƒãƒ•ã‚£ãƒ³ã‚°ãƒ»ã‚½ãƒªãƒ¥ãƒ¼ã‚·ãƒ§ãƒ³ã‚º æ ªå¼ä¼šç¤¾</t>
  </si>
  <si>
    <t>https://www.google.com/search?hl=en&amp;gl=us&amp;q=%E3%82%B9%E3%82%AD%E3%83%AB%E3%83%8F%E3%82%A6%E3%82%B9%E3%83%BB%E3%82%B9%E3%82%BF%E3%83%83%E3%83%95%E3%82%A3%E3%83%B3%E3%82%B0%E3%83%BB%E3%82%BD%E3%83%AA%E3%83%A5%E3%83%BC%E3%82%B7%E3%83%A7%E3%83%B3%E3%82%BA+%E6%A0%AA%E5%BC%8F%E4%BC%9A%E7%A4%BE&amp;sa=X&amp;ved=0ahUKEwiC4smns-z9AhWKFVkFHeC0CwEQmJACCO4I</t>
  </si>
  <si>
    <t>Î‘Î’ Î’Î±ÏƒÎ¹Î»ÏŒÏ€Î¿Ï…Î»Î¿Ï‚</t>
  </si>
  <si>
    <t>https://www.google.com/search?ucbcb=1&amp;gl=us&amp;hl=en&amp;q=%CE%91%CE%92+%CE%92%CE%B1%CF%83%CE%B9%CE%BB%CF%8C%CF%80%CE%BF%CF%85%CE%BB%CE%BF%CF%82&amp;sa=X&amp;ved=0ahUKEwiE2_TUuJT9AhU4RzABHaSmB-sQmJACCKcK</t>
  </si>
  <si>
    <t>TelefÃ³nica Germany</t>
  </si>
  <si>
    <t>https://www.google.com/search?sca_esv=564592924&amp;hl=en&amp;gl=us&amp;q=Telef%C3%B3nica+Germany&amp;sa=X&amp;ved=0ahUKEwjCkZLutaSBAxVWEFkFHdSmAFI4HhCYkAIIhg4</t>
  </si>
  <si>
    <t>https://encrypted-tbn0.gstatic.com/images?q=tbn:ANd9GcRL0HaeWQF0CclR4xcRPHQnPw9RtciBD8C9QVn4vvk&amp;s</t>
  </si>
  <si>
    <t>OHB Sweden</t>
  </si>
  <si>
    <t>http://www.ohb-sweden.se/</t>
  </si>
  <si>
    <t>https://www.google.com/search?sca_esv=567523571&amp;hl=en&amp;gl=us&amp;q=OHB+Sweden&amp;sa=X&amp;ved=0ahUKEwjw4teLzL2BAxXCGVkFHXftBEIQmJACCIEL</t>
  </si>
  <si>
    <t>Sciente</t>
  </si>
  <si>
    <t>https://www.google.com/search?sca_esv=580046813&amp;hl=en&amp;gl=us&amp;q=Sciente&amp;sa=X&amp;ved=0ahUKEwiogcWnrLGCAxVeM1kFHeJ8CWIQmJACCNYK</t>
  </si>
  <si>
    <t>Interior Goods Direct Limited</t>
  </si>
  <si>
    <t>https://www.google.com/search?hl=en&amp;gl=us&amp;q=Interior+Goods+Direct+Limited&amp;sa=X&amp;ved=0ahUKEwjr1cvL4YL9AhV1mmoFHcokBqQ4MhCYkAIIsww</t>
  </si>
  <si>
    <t>https://encrypted-tbn0.gstatic.com/images?q=tbn:ANd9GcS4WSoNKCHJWIjNUEZMfnZlvV6rTti8W857xCekcGs&amp;s</t>
  </si>
  <si>
    <t>ORANGE â€“ Mali</t>
  </si>
  <si>
    <t>http://www.orangemali.com/</t>
  </si>
  <si>
    <t>https://www.google.com/search?hl=en&amp;gl=us&amp;q=ORANGE+%E2%80%93+Mali&amp;sa=X&amp;ved=0ahUKEwio3IyQqf7-AhVaZzABHfIvAIwQmJACCI0H</t>
  </si>
  <si>
    <t>https://encrypted-tbn0.gstatic.com/images?q=tbn:ANd9GcTMxBHbBDklV2zWXxXIAWQY5YDnZDwpNqpuO-Ckrb0&amp;s</t>
  </si>
  <si>
    <t>Syneos Health Inc</t>
  </si>
  <si>
    <t>https://www.google.com/search?sca_esv=570874343&amp;hl=en&amp;gl=us&amp;q=Syneos+Health+Inc&amp;sa=X&amp;ved=0ahUKEwiWnZDNnd6BAxVlJH0KHXYzCh44ChCYkAIIxg4</t>
  </si>
  <si>
    <t>Chase Hospitality Group</t>
  </si>
  <si>
    <t>https://www.google.com/search?hl=en&amp;gl=us&amp;q=Chase+Hospitality+Group&amp;sa=X&amp;ved=0ahUKEwisrpLEg7X9AhVSMVkFHVwpAtM4HhCYkAII2A0</t>
  </si>
  <si>
    <t>City of El Paso, TX</t>
  </si>
  <si>
    <t>https://www.google.com/search?gl=us&amp;hl=en&amp;q=City+of+El+Paso,+TX&amp;sa=X&amp;ved=0ahUKEwj8yI-e1_j8AhWqlGoFHQK6Cd8QmJACCJsL</t>
  </si>
  <si>
    <t>Career Show</t>
  </si>
  <si>
    <t>https://www.google.com/search?sca_esv=562133542&amp;hl=en&amp;gl=us&amp;q=Career+Show&amp;sa=X&amp;ved=0ahUKEwiQ8fLjrYuBAxWiIDQIHeXEAu8QmJACCJcM</t>
  </si>
  <si>
    <t>https://encrypted-tbn0.gstatic.com/images?q=tbn:ANd9GcT0c7WpN4qC_-l3c6XRw6t5__Qw9LoPZuvUvBbQdRo&amp;s</t>
  </si>
  <si>
    <t>Elevate Brands</t>
  </si>
  <si>
    <t>https://www.google.com/search?hl=en&amp;gl=us&amp;q=Elevate+Brands&amp;sa=X&amp;ved=0ahUKEwiWtcnwr7z8AhXOk4kEHfW1DsUQmJACCM8M</t>
  </si>
  <si>
    <t>https://encrypted-tbn0.gstatic.com/images?q=tbn:ANd9GcTwmCKqGENxHIGd4XvJhed5mg3ecHEyZZBkRsYITN4&amp;s</t>
  </si>
  <si>
    <t>ARTURIA</t>
  </si>
  <si>
    <t>http://www.arturia.com/</t>
  </si>
  <si>
    <t>https://www.google.com/search?ucbcb=1&amp;gl=us&amp;hl=en&amp;q=ARTURIA&amp;sa=X&amp;ved=0ahUKEwj7-aHW8sP8AhVqDkQIHZduBnc4RhCYkAIIkww</t>
  </si>
  <si>
    <t>https://encrypted-tbn0.gstatic.com/images?q=tbn:ANd9GcRnZG4YE4SpJSEq1TL3vcj9onGX66_FlE6wKIwDaZQ&amp;s</t>
  </si>
  <si>
    <t>à¸ˆà¸±à¸”à¸«à¸²à¸‡à¸²à¸™ à¸­à¸°à¸¥à¸²à¸„à¸£à¸´à¸ª à¹€à¸­à¹‰à¸²à¸—à¹Œà¸‹à¸­à¸£à¹Œà¸ªà¸‹à¸´à¹ˆà¸‡ à¸ˆà¸³à¸à¸±à¸”</t>
  </si>
  <si>
    <t>https://www.google.com/search?gl=us&amp;hl=en&amp;q=%E0%B8%88%E0%B8%B1%E0%B8%94%E0%B8%AB%E0%B8%B2%E0%B8%87%E0%B8%B2%E0%B8%99+%E0%B8%AD%E0%B8%B0%E0%B8%A5%E0%B8%B2%E0%B8%84%E0%B8%A3%E0%B8%B4%E0%B8%AA+%E0%B9%80%E0%B8%AD%E0%B9%89%E0%B8%B2%E0%B8%97%E0%B9%8C%E0%B8%8B%E0%B8%AD%E0%B8%A3%E0%B9%8C%E0%B8%AA%E0%B8%8B%E0%B8%B4%E0%B9%88%E0%B8%87+%E0%B8%88%E0%B8%B3%E0%B8%81%E0%B8%B1%E0%B8%94&amp;sa=X&amp;ved=0ahUKEwiigOSK2vj8AhVll2oFHbSSDPoQmJACCOkK</t>
  </si>
  <si>
    <t>https://encrypted-tbn0.gstatic.com/images?q=tbn:ANd9GcTdf1CPIjaxqqW2AC7YWHEc7veXatqXfULQjEVVWbY&amp;s</t>
  </si>
  <si>
    <t>Prodigi</t>
  </si>
  <si>
    <t>https://www.google.com/search?hl=en&amp;gl=us&amp;q=Prodigi&amp;sa=X&amp;ved=0ahUKEwi07JXUieD-AhWHSzABHZ8yC2kQmJACCOEL</t>
  </si>
  <si>
    <t>https://encrypted-tbn0.gstatic.com/images?q=tbn:ANd9GcTsj-wXiz2Ps9fkbalj2JXBISWu7NXaDdpIP0pZmQQ&amp;s</t>
  </si>
  <si>
    <t>Work+Stay</t>
  </si>
  <si>
    <t>https://www.google.com/search?sca_esv=577080029&amp;hl=en&amp;gl=us&amp;q=Work%2BStay&amp;sa=X&amp;ved=0ahUKEwi2-6u-yZWCAxXVFlkFHQi0D9o4UBCYkAIItww</t>
  </si>
  <si>
    <t>England Thims and Miller Inc</t>
  </si>
  <si>
    <t>http://www.etminc.com/</t>
  </si>
  <si>
    <t>https://www.google.com/search?hl=en&amp;gl=us&amp;q=England+Thims+and+Miller+Inc&amp;sa=X&amp;ved=0ahUKEwiCwdKBwIiAAxUlroQIHesiDfU4PBCYkAIIqQs</t>
  </si>
  <si>
    <t>Goldschmitt and Associates</t>
  </si>
  <si>
    <t>https://www.google.com/search?hl=en&amp;gl=us&amp;q=Goldschmitt+and+Associates&amp;sa=X&amp;ved=0ahUKEwjQkpOk-YCAAxXKKlkFHdevClU4MhCYkAII1Ak</t>
  </si>
  <si>
    <t>prettyTELCO GmbH</t>
  </si>
  <si>
    <t>https://www.google.com/search?hl=en&amp;gl=us&amp;q=prettyTELCO+GmbH&amp;sa=X&amp;ved=0ahUKEwiV7pSE1peAAxW3F1kFHfy8AwI4ChCYkAII_w0</t>
  </si>
  <si>
    <t>Eruvaka Technologies</t>
  </si>
  <si>
    <t>https://www.google.com/search?sca_esv=569384727&amp;gl=us&amp;hl=en&amp;q=Eruvaka+Technologies&amp;sa=X&amp;ved=0ahUKEwj78YuTnc-BAxXKElkFHdFsBT04PBCYkAIIvQk</t>
  </si>
  <si>
    <t>Center For Performance Mastery</t>
  </si>
  <si>
    <t>https://www.google.com/search?sca_esv=585840574&amp;q=Center+For+Performance+Mastery&amp;sa=X&amp;ved=0ahUKEwi648G9guaCAxWqEVkFHaoxD3Q4FBCYkAII_ww</t>
  </si>
  <si>
    <t>https://encrypted-tbn0.gstatic.com/images?q=tbn:ANd9GcS4j4xgQ9IjCi_8dqK6VzJ03iYGg_6TZoP93wUfHps&amp;s</t>
  </si>
  <si>
    <t>Lutech Group -</t>
  </si>
  <si>
    <t>https://www.google.com/search?gl=us&amp;hl=en&amp;q=Lutech+Group+-&amp;sa=X&amp;ved=0ahUKEwju8aGyzbL9AhWWk2oFHSeSDmI4ChCYkAIIuww</t>
  </si>
  <si>
    <t>Appleby</t>
  </si>
  <si>
    <t>http://www.applebyglobal.com/</t>
  </si>
  <si>
    <t>https://www.google.com/search?sca_esv=570589756&amp;hl=en&amp;gl=us&amp;q=Appleby&amp;sa=X&amp;ved=0ahUKEwj5gpO67NuBAxXHFlkFHUuDA58QmJACCJAH</t>
  </si>
  <si>
    <t>Netcare</t>
  </si>
  <si>
    <t>http://www.netcare.co.za/</t>
  </si>
  <si>
    <t>https://www.google.com/search?hl=en&amp;gl=us&amp;q=Netcare&amp;sa=X&amp;ved=0ahUKEwi2rcmepa78AhXYk4kEHaQaCSoQmJACCJcK</t>
  </si>
  <si>
    <t>https://encrypted-tbn0.gstatic.com/images?q=tbn:ANd9GcTs77K_Q3oz8C0eM0pijZmuGAVb7NmBrshtMFWY&amp;s=0</t>
  </si>
  <si>
    <t>JAB Recruitment</t>
  </si>
  <si>
    <t>https://www.google.com/search?sca_esv=563635297&amp;gl=us&amp;hl=en&amp;q=JAB+Recruitment&amp;sa=X&amp;ved=0ahUKEwjDvtu0rpqBAxWqD1kFHW_zA1MQmJACCJ4N</t>
  </si>
  <si>
    <t>https://encrypted-tbn0.gstatic.com/images?q=tbn:ANd9GcRq6f57HCJSMaRIta4BaQ6VB7rzRlkNp-ulqRsvkbI&amp;s</t>
  </si>
  <si>
    <t>TRC Staffing Services</t>
  </si>
  <si>
    <t>https://www.google.com/search?hl=en&amp;gl=us&amp;q=TRC+Staffing+Services&amp;sa=X&amp;ved=0ahUKEwjygb2W9b-AAxUnKFkFHeUXDWQ4KBCYkAIIqAs</t>
  </si>
  <si>
    <t>Silver People</t>
  </si>
  <si>
    <t>https://www.google.com/search?hl=en&amp;gl=us&amp;q=Silver+People&amp;sa=X&amp;ved=0ahUKEwiG26Ku1KGAAxVlF1kFHf7qDj04KBCYkAII5Qs</t>
  </si>
  <si>
    <t>McMakler GmbH</t>
  </si>
  <si>
    <t>https://www.google.com/search?q=McMakler+GmbH&amp;sa=X&amp;ved=0ahUKEwjd07SG-cP8AhXHQjABHSiyBgoQmJACCNsK</t>
  </si>
  <si>
    <t>ì„œìš¸ë¡œë³´í‹±ìŠ¤</t>
  </si>
  <si>
    <t>https://www.google.com/search?gl=us&amp;hl=en&amp;q=%EC%84%9C%EC%9A%B8%EB%A1%9C%EB%B3%B4%ED%8B%B1%EC%8A%A4&amp;sa=X&amp;ved=0ahUKEwjTmdjhxa39AhUuFVkFHVndAFkQmJACCP4J</t>
  </si>
  <si>
    <t>ELVIS AG - EuropÃ¤ischer Ladungsverbund Internationaler Spediteure</t>
  </si>
  <si>
    <t>https://www.google.com/search?sca_esv=570874343&amp;gl=us&amp;hl=en&amp;q=ELVIS+AG+-+Europ%C3%A4ischer+Ladungsverbund+Internationaler+Spediteure&amp;sa=X&amp;ved=0ahUKEwiRwJPcoN6BAxXmF1kFHUOxBck4ChCYkAII4Ao</t>
  </si>
  <si>
    <t>House of Brands</t>
  </si>
  <si>
    <t>https://www.google.com/search?gl=us&amp;hl=en&amp;q=House+of+Brands&amp;sa=X&amp;ved=0ahUKEwi7-PnTp66AAxUWEVkFHb9hDecQmJACCJEH</t>
  </si>
  <si>
    <t>xITee</t>
  </si>
  <si>
    <t>https://www.google.com/search?sca_esv=572781667&amp;gl=us&amp;hl=en&amp;q=xITee&amp;sa=X&amp;ved=0ahUKEwi7utaL8O-BAxXZF1kFHS9dDlw4ChCYkAIIvQk</t>
  </si>
  <si>
    <t>Think Company</t>
  </si>
  <si>
    <t>http://www.thinkcompany.com/</t>
  </si>
  <si>
    <t>https://www.google.com/search?sca_esv=577551505&amp;hl=en&amp;gl=us&amp;q=Think+Company&amp;sa=X&amp;ved=0ahUKEwjbwf-PypqCAxUED1kFHVv4DDA4ChCYkAIIvgw</t>
  </si>
  <si>
    <t>https://encrypted-tbn0.gstatic.com/images?q=tbn:ANd9GcTSXtQXTE3j9bCoIE2ssW1fBN7E3r8GMpUGsv1yVpGP9yebnABOXnmZzvs&amp;s</t>
  </si>
  <si>
    <t>Scenarium AI</t>
  </si>
  <si>
    <t>http://scenarium.ai/</t>
  </si>
  <si>
    <t>https://www.google.com/search?sca_esv=590053957&amp;gl=us&amp;hl=en&amp;q=Scenarium+AI&amp;sa=X&amp;ved=0ahUKEwiG19vFp4mDAxVyEFkFHSJPA1AQmJACCK4O</t>
  </si>
  <si>
    <t>Levin Human Capital</t>
  </si>
  <si>
    <t>https://www.google.com/search?sca_esv=587222008&amp;gl=us&amp;hl=en&amp;q=Levin+Human+Capital&amp;sa=X&amp;ved=0ahUKEwjl_LOHj_CCAxWCL0QIHWZFA5wQmJACCIAN</t>
  </si>
  <si>
    <t>Loker ID</t>
  </si>
  <si>
    <t>https://www.google.com/search?gl=us&amp;hl=en&amp;q=Loker+ID&amp;sa=X&amp;ved=0ahUKEwj53aD0mMz_AhXLFVkFHe1SBAwQmJACCKkH</t>
  </si>
  <si>
    <t>Qween Network LLP</t>
  </si>
  <si>
    <t>https://www.google.com/search?ucbcb=1&amp;hl=en&amp;gl=us&amp;q=Qween+Network+LLP&amp;sa=X&amp;ved=0ahUKEwilt-mR4YL9AhV1kYkEHeCsD9Q4WhCYkAIInQw</t>
  </si>
  <si>
    <t>https://encrypted-tbn0.gstatic.com/images?q=tbn:ANd9GcRFLeWWpnT4UuTjom5VoCtcMgCB96cJxM7wYXwgAG8&amp;s</t>
  </si>
  <si>
    <t>CE Quality Consulting</t>
  </si>
  <si>
    <t>https://www.google.com/search?hl=en&amp;gl=us&amp;q=CE+Quality+Consulting&amp;sa=X&amp;ved=0ahUKEwi-7e2Q9_H_AhV5MVkFHSYZCV84KBCYkAII_w0</t>
  </si>
  <si>
    <t>Eurosys Informatics GmbH</t>
  </si>
  <si>
    <t>https://www.google.com/search?gl=us&amp;hl=en&amp;q=Eurosys+Informatics+GmbH&amp;sa=X&amp;ved=0ahUKEwi88oyL7JT_AhW_QTABHWIbBt44UBCYkAIIlgs</t>
  </si>
  <si>
    <t>https://encrypted-tbn0.gstatic.com/images?q=tbn:ANd9GcSj_Sn0PxzYjpJnSDwoZjsNNjAyDIkjJBJzpFxf4Tw&amp;s</t>
  </si>
  <si>
    <t>STRATEGYA2AI for Data Analytics &amp; AI</t>
  </si>
  <si>
    <t>https://www.google.com/search?sca_esv=562982649&amp;hl=en&amp;gl=us&amp;q=STRATEGYA2AI+for+Data+Analytics+%26+AI&amp;sa=X&amp;ved=0ahUKEwjB9vaWqpWBAxUUEFkFHZBdBjgQmJACCI8H</t>
  </si>
  <si>
    <t>https://encrypted-tbn0.gstatic.com/images?q=tbn:ANd9GcRvKMjGirk3gLF3ofhfTSYnE9O85p3zH7JVvHa7_2I&amp;s</t>
  </si>
  <si>
    <t>Northius</t>
  </si>
  <si>
    <t>https://www.google.com/search?hl=en&amp;gl=us&amp;q=Northius&amp;sa=X&amp;ved=0ahUKEwjb7s_b3NP_AhWxGFkFHbjUDx44FBCYkAIIkws</t>
  </si>
  <si>
    <t>https://encrypted-tbn0.gstatic.com/images?q=tbn:ANd9GcQUM_3w-Ms4LUEXCcUcicMJHMDytsPmwGLfDxxb19s&amp;s</t>
  </si>
  <si>
    <t>CodeValue</t>
  </si>
  <si>
    <t>https://www.google.com/search?sca_esv=589004769&amp;hl=en&amp;gl=us&amp;q=CodeValue&amp;sa=X&amp;ved=0ahUKEwj1k7SboP-CAxX6IUQIHc4cAEoQmJACCP8I</t>
  </si>
  <si>
    <t>https://encrypted-tbn0.gstatic.com/images?q=tbn:ANd9GcTSA0aHT71VJzO_qLSJLv9Li1AO05R5SIz8AJL5ZOA&amp;s</t>
  </si>
  <si>
    <t>Regal Cream Products Pty Ltd</t>
  </si>
  <si>
    <t>http://www.bullafoodservice.com.au/</t>
  </si>
  <si>
    <t>https://www.google.com/search?sca_esv=569660528&amp;gl=us&amp;hl=en&amp;q=Regal+Cream+Products+Pty+Ltd&amp;sa=X&amp;ved=0ahUKEwi00e6S2dGBAxWDEVkFHTroDpQ4FBCYkAIIwQk</t>
  </si>
  <si>
    <t>https://encrypted-tbn0.gstatic.com/images?q=tbn:ANd9GcSshPDptYHXLANiPfbzTIWv_8z7zaONbAdbMiYg&amp;s=0</t>
  </si>
  <si>
    <t>Quad</t>
  </si>
  <si>
    <t>https://www.google.com/search?sca_esv=555798169&amp;hl=en&amp;gl=us&amp;q=Quad&amp;sa=X&amp;ved=0ahUKEwjs_aGc99OAAxXHk4kEHZc9Cpg4RhCYkAIIoAo</t>
  </si>
  <si>
    <t>https://encrypted-tbn0.gstatic.com/images?q=tbn:ANd9GcTmcamIAYFVpgfNhqndAeeZsEUlkX39xatN4E0JvB8&amp;s</t>
  </si>
  <si>
    <t>PluginLive</t>
  </si>
  <si>
    <t>https://www.google.com/search?sca_esv=554707076&amp;gl=us&amp;hl=en&amp;q=PluginLive&amp;sa=X&amp;ved=0ahUKEwiTmrmEvcyAAxWwRDABHY76C244HhCYkAIIwww</t>
  </si>
  <si>
    <t>https://encrypted-tbn0.gstatic.com/images?q=tbn:ANd9GcQSt1_1WXTEUgsGcR89UJSKZFDWybahAp0FIJbY5UA&amp;s</t>
  </si>
  <si>
    <t>Esselunga</t>
  </si>
  <si>
    <t>http://www.esselunga.it/</t>
  </si>
  <si>
    <t>https://www.google.com/search?hl=en&amp;gl=us&amp;q=Esselunga&amp;sa=X&amp;ved=0ahUKEwidl6eRoNH_AhXxnGoFHcyqCUs4ChCYkAIIiQs</t>
  </si>
  <si>
    <t>https://encrypted-tbn0.gstatic.com/images?q=tbn:ANd9GcSs3L5i1n1--8BYK5ALQ9zwLoCFWym1rfkLMO6oQZU&amp;s</t>
  </si>
  <si>
    <t>Adacado</t>
  </si>
  <si>
    <t>http://www.adacado.com/</t>
  </si>
  <si>
    <t>https://www.google.com/search?sca_esv=563943516&amp;hl=en&amp;gl=us&amp;q=Adacado&amp;sa=X&amp;ved=0ahUKEwjmnNWL-pyBAxVPE1kFHW3iAZY4ChCYkAII0A0</t>
  </si>
  <si>
    <t>Signalfire LLC</t>
  </si>
  <si>
    <t>https://www.google.com/search?sca_esv=565257361&amp;hl=en&amp;gl=us&amp;q=Signalfire+LLC&amp;sa=X&amp;ved=0ahUKEwj47f2Dt6mBAxV9FFkFHe7zBpI4ChCYkAIIrAs</t>
  </si>
  <si>
    <t>LnS Infusion</t>
  </si>
  <si>
    <t>https://www.google.com/search?sca_esv=562123659&amp;hl=en&amp;gl=us&amp;q=LnS+Infusion&amp;sa=X&amp;ved=0ahUKEwjy-dDzpouBAxXRF1kFHaPxBso4HhCYkAIIwAs</t>
  </si>
  <si>
    <t>https://encrypted-tbn0.gstatic.com/images?q=tbn:ANd9GcS-_3CTfOAcb37bVl8r2d9CjV500uyinxWVnBZxsUs&amp;s</t>
  </si>
  <si>
    <t>Recruin | Hiring for Web3 &amp; Tech</t>
  </si>
  <si>
    <t>https://www.google.com/search?q=Recruin+%7C+Hiring+for+Web3+%26+Tech&amp;sa=X&amp;ved=0ahUKEwikppjd_q3_AhWkF1kFHSXxD3YQmJACCKAL</t>
  </si>
  <si>
    <t>https://encrypted-tbn0.gstatic.com/images?q=tbn:ANd9GcTzZFzYQidfraWnh5SwmwDGBnnQgh2cstTDOU2QjT8&amp;s</t>
  </si>
  <si>
    <t>Olympia Verlag GmbH</t>
  </si>
  <si>
    <t>https://www.google.com/search?gl=us&amp;hl=en&amp;q=Olympia+Verlag+GmbH&amp;sa=X&amp;ved=0ahUKEwiv2cDii7P_AhWukIkEHYr7Ay0QmJACCOkL</t>
  </si>
  <si>
    <t>Cognify Search Ltd</t>
  </si>
  <si>
    <t>https://www.google.com/search?sca_esv=569062438&amp;hl=en&amp;gl=us&amp;q=Cognify+Search+Ltd&amp;sa=X&amp;ved=0ahUKEwjVtdnZ0syBAxXoSzABHYP9BYQQmJACCO8J</t>
  </si>
  <si>
    <t>QSC, LLC</t>
  </si>
  <si>
    <t>https://www.google.com/search?sca_esv=565250116&amp;hl=en&amp;gl=us&amp;q=QSC,+LLC&amp;sa=X&amp;ved=0ahUKEwjEg7WttqmBAxXpFFkFHRk6Cxs4HhCYkAIIhQo</t>
  </si>
  <si>
    <t>https://encrypted-tbn0.gstatic.com/images?q=tbn:ANd9GcRD93VFrZQUEv9t4Wp-A6s41GDQU1JTNpK9JVUz&amp;s=0</t>
  </si>
  <si>
    <t>Sprezzatura Management Consulting</t>
  </si>
  <si>
    <t>https://www.google.com/search?hl=en&amp;gl=us&amp;q=Sprezzatura+Management+Consulting&amp;sa=X&amp;ved=0ahUKEwjQ28izx-T8AhU4D1kFHZVrAYg4PBCYkAII9Ao</t>
  </si>
  <si>
    <t>https://encrypted-tbn0.gstatic.com/images?q=tbn:ANd9GcS0S1vFUmahwRmLU8MxF9kZgeYT2g2fUF6ricKL&amp;s=0</t>
  </si>
  <si>
    <t>FINEOS</t>
  </si>
  <si>
    <t>http://www.fineos.com/</t>
  </si>
  <si>
    <t>https://www.google.com/search?hl=en&amp;gl=us&amp;q=FINEOS&amp;sa=X&amp;ved=0ahUKEwiF75XBo_v8AhVzQjABHRmXAng4ChCYkAIIoQs</t>
  </si>
  <si>
    <t>https://encrypted-tbn0.gstatic.com/images?q=tbn:ANd9GcRGshFEpa2h8Z1JTATNWRvdoWus7R1FWhPOpQIwCW0&amp;s</t>
  </si>
  <si>
    <t>Blue Zinc Media</t>
  </si>
  <si>
    <t>https://www.google.com/search?gl=us&amp;hl=en&amp;q=Blue+Zinc+Media&amp;sa=X&amp;ved=0ahUKEwjCl7bYqdv_AhXNmIkEHb2iAY84ChCYkAIIvQs</t>
  </si>
  <si>
    <t>https://encrypted-tbn0.gstatic.com/images?q=tbn:ANd9GcSvm75w6mf4EXpqeT1AhOKPbjhK71cz2tilRW-fPVE&amp;s</t>
  </si>
  <si>
    <t>Ducat</t>
  </si>
  <si>
    <t>https://www.google.com/search?sca_esv=592428276&amp;gl=us&amp;hl=en&amp;q=Ducat&amp;sa=X&amp;ved=0ahUKEwiB4ublrZ2DAxVpl2oFHUTeASY4HhCYkAIIpQo</t>
  </si>
  <si>
    <t>ZagTrader</t>
  </si>
  <si>
    <t>https://www.google.com/search?sca_esv=588643820&amp;hl=en&amp;gl=us&amp;q=ZagTrader&amp;sa=X&amp;ved=0ahUKEwiK8N2l5PyCAxVQAHkGHdaKAcwQmJACCJEH</t>
  </si>
  <si>
    <t>https://encrypted-tbn0.gstatic.com/images?q=tbn:ANd9GcT8jG-a-x_WkUbWmC1eDWZmNXUFj7H4oZ-O-mz-MkA&amp;s</t>
  </si>
  <si>
    <t>Vectren Corporation</t>
  </si>
  <si>
    <t>http://www.vectren.com/</t>
  </si>
  <si>
    <t>https://www.google.com/search?gl=us&amp;hl=en&amp;q=Vectren+Corporation&amp;sa=X&amp;ved=0ahUKEwjOwfSShKb9AhWjRzABHfSSBcY4ChCYkAII6Qk</t>
  </si>
  <si>
    <t>Creant Technologies</t>
  </si>
  <si>
    <t>https://www.google.com/search?q=Creant+Technologies&amp;sa=X&amp;ved=0ahUKEwia7Oqdz8T_AhUZEFkFHYVzDec4KBCYkAIItws</t>
  </si>
  <si>
    <t>https://encrypted-tbn0.gstatic.com/images?q=tbn:ANd9GcSrayZigtDRbp_D3-tDnWMqS_ad6tjs1Ifvpvs31FE&amp;s</t>
  </si>
  <si>
    <t>Tecblic Private Limited</t>
  </si>
  <si>
    <t>https://www.google.com/search?hl=en&amp;gl=us&amp;q=Tecblic+Private+Limited&amp;sa=X&amp;ved=0ahUKEwjd16W09vP9AhXqVTABHSSUC0sQmJACCJUK</t>
  </si>
  <si>
    <t>IT Equals 3.</t>
  </si>
  <si>
    <t>https://www.google.com/search?sca_esv=586505729&amp;hl=en&amp;gl=us&amp;q=IT+Equals+3.&amp;sa=X&amp;ved=0ahUKEwjulLaOi-uCAxV9mYkEHTtTAxA4FBCYkAIIygs</t>
  </si>
  <si>
    <t>Mize</t>
  </si>
  <si>
    <t>https://www.google.com/search?sca_esv=590391945&amp;hl=en&amp;gl=us&amp;q=Mize&amp;sa=X&amp;ved=0ahUKEwiViKKz6IuDAxU1kyYFHQP6DwsQmJACCMsI</t>
  </si>
  <si>
    <t>Foreign Market Consulting</t>
  </si>
  <si>
    <t>https://www.google.com/search?q=Foreign+Market+Consulting&amp;sa=X&amp;ved=0ahUKEwihzOXxxd3-AhU_fzABHb7aBG4QmJACCK0I</t>
  </si>
  <si>
    <t>Vertex Inc</t>
  </si>
  <si>
    <t>https://www.google.com/search?gl=us&amp;hl=en&amp;q=Vertex+Inc&amp;sa=X&amp;ved=0ahUKEwiI7KXtydX8AhWKlmoFHW3DAGM4MhCYkAIIlgw</t>
  </si>
  <si>
    <t>Gravity Conseil SAS</t>
  </si>
  <si>
    <t>https://www.google.com/search?gl=us&amp;hl=en&amp;q=Gravity+Conseil+SAS&amp;sa=X&amp;ved=0ahUKEwiaiIiapbD-AhUvFlkFHcZfCvE4ChCYkAIIzw0</t>
  </si>
  <si>
    <t>Intrum AS</t>
  </si>
  <si>
    <t>https://www.google.com/search?sca_esv=562133542&amp;hl=en&amp;gl=us&amp;q=Intrum+AS&amp;sa=X&amp;ved=0ahUKEwiF1Znoq4uBAxUwGlkFHaDbD3MQmJACCPkL</t>
  </si>
  <si>
    <t>Zenworx Knowledge Partners</t>
  </si>
  <si>
    <t>https://www.google.com/search?q=Zenworx+Knowledge+Partners&amp;sa=X&amp;ved=0ahUKEwjbrsGmqbL8AhVSD1kFHftCA9Q4HhCYkAIIuQk</t>
  </si>
  <si>
    <t>Geveko Markings</t>
  </si>
  <si>
    <t>http://www.adbruf.com/</t>
  </si>
  <si>
    <t>https://www.google.com/search?hl=en&amp;gl=us&amp;q=Geveko+Markings&amp;sa=X&amp;ved=0ahUKEwj0lPaOtfT_AhWPL0QIHU-uDOwQmJACCMgL</t>
  </si>
  <si>
    <t>securiq</t>
  </si>
  <si>
    <t>https://www.google.com/search?hl=en&amp;gl=us&amp;q=securiq&amp;sa=X&amp;ved=0ahUKEwjo-bWNlpqAAxUoKkQIHV4GCZs4KBCYkAIIuQs</t>
  </si>
  <si>
    <t>https://encrypted-tbn0.gstatic.com/images?q=tbn:ANd9GcThgg4uBmiJNzzt4Dr0WX8ePI7PheGAv9LGAJGsU2o&amp;s</t>
  </si>
  <si>
    <t>SERYCE</t>
  </si>
  <si>
    <t>https://www.google.com/search?sca_esv=566746031&amp;hl=en&amp;gl=us&amp;q=SERYCE&amp;sa=X&amp;ved=0ahUKEwidirqR5reBAxVRGlkFHaRDBzM4ChCYkAII7gk</t>
  </si>
  <si>
    <t>https://encrypted-tbn0.gstatic.com/images?q=tbn:ANd9GcQZQUttAvk2btO0qBUEKjEBk9JECa7xzKUw6kcuTg2PGzs4YAVDc5zy2A&amp;s</t>
  </si>
  <si>
    <t>SETTING</t>
  </si>
  <si>
    <t>https://www.google.com/search?sca_esv=574726742&amp;hl=en&amp;gl=us&amp;q=SETTING&amp;sa=X&amp;ved=0ahUKEwjmtZOfu4GCAxXjKFkFHfekCvY4FBCYkAII9As</t>
  </si>
  <si>
    <t>https://encrypted-tbn0.gstatic.com/images?q=tbn:ANd9GcRjuz8tMcBD9h1I7PwYSaD2vG9vlyCC7KbscwNBkLc&amp;s</t>
  </si>
  <si>
    <t>Web pariwar</t>
  </si>
  <si>
    <t>https://www.google.com/search?gl=us&amp;hl=en&amp;q=Web+pariwar&amp;sa=X&amp;ved=0ahUKEwiI7pTmhtv-AhUpFFkFHR6tBhs4UBCYkAIIwQo</t>
  </si>
  <si>
    <t>SONEL AE</t>
  </si>
  <si>
    <t>https://www.google.com/search?hl=en&amp;gl=us&amp;q=SONEL+AE&amp;sa=X&amp;ved=0ahUKEwiI0vKiwab_AhWjmYQIHQa7Cv0QmJACCOUL</t>
  </si>
  <si>
    <t>Exclusively Remote</t>
  </si>
  <si>
    <t>https://www.google.com/search?gl=us&amp;hl=en&amp;q=Exclusively+Remote&amp;sa=X&amp;ved=0ahUKEwjy28KPo9b_AhWvNOwKHeIbBbsQmJACCIUL</t>
  </si>
  <si>
    <t>Mu Sigma Inc.</t>
  </si>
  <si>
    <t>http://www.mu-sigma.com/</t>
  </si>
  <si>
    <t>https://www.google.com/search?gl=us&amp;hl=en&amp;q=Mu+Sigma+Inc.&amp;sa=X&amp;ved=0ahUKEwil6sjYtZ79AhXml2oFHZkhC7YQmJACCNAL</t>
  </si>
  <si>
    <t>https://encrypted-tbn0.gstatic.com/images?q=tbn:ANd9GcSGb-o_D9E1xHQgbMgKF6RTbT32Nkd6GmgNFkceEh0&amp;s</t>
  </si>
  <si>
    <t>publiq vzw</t>
  </si>
  <si>
    <t>https://www.google.com/search?hl=en&amp;gl=us&amp;q=publiq+vzw&amp;sa=X&amp;ved=0ahUKEwiYz7v36N_9AhVuElkFHVvKBoIQmJACCPEM</t>
  </si>
  <si>
    <t>https://encrypted-tbn0.gstatic.com/images?q=tbn:ANd9GcR-M3lGmCxhGjS7_2RUG7Yw3nwM055I9teNVatOMhg&amp;s</t>
  </si>
  <si>
    <t>CREDIX</t>
  </si>
  <si>
    <t>https://www.google.com/search?gl=us&amp;hl=en&amp;q=CREDIX&amp;sa=X&amp;ved=0ahUKEwj_8LGRjOD-AhVYD1kFHbxHB-U4ChCYkAIIwwg</t>
  </si>
  <si>
    <t>https://encrypted-tbn0.gstatic.com/images?q=tbn:ANd9GcStKyIP7u13pfuIeZQJL2S64r986rk_CzNvwxGCO4HDDQOARyQhzbPVjZ8&amp;s</t>
  </si>
  <si>
    <t>Digisourced.</t>
  </si>
  <si>
    <t>https://www.google.com/search?sca_esv=574726742&amp;gl=us&amp;hl=en&amp;q=Digisourced.&amp;sa=X&amp;ved=0ahUKEwj32La0vIGCAxVyvokEHcSZAXwQmJACCMkL</t>
  </si>
  <si>
    <t>https://encrypted-tbn0.gstatic.com/images?q=tbn:ANd9GcQ1VaUyZnLS2alHU7ltp8bILM_tbg7znkcmc4B7Y2A&amp;s</t>
  </si>
  <si>
    <t>On -</t>
  </si>
  <si>
    <t>https://www.google.com/search?hl=en&amp;gl=us&amp;q=On+-&amp;sa=X&amp;ved=0ahUKEwjr2Ii896D9AhUnF1kFHYnqAGc4HhCYkAII5As</t>
  </si>
  <si>
    <t>DGN Technologies</t>
  </si>
  <si>
    <t>http://www.dgntechnologies.com/</t>
  </si>
  <si>
    <t>https://www.google.com/search?hl=en&amp;gl=us&amp;q=DGN+Technologies&amp;sa=X&amp;ved=0ahUKEwjShpHT4rWAAxU8F1kFHUs7D-YQmJACCL4J</t>
  </si>
  <si>
    <t>https://encrypted-tbn0.gstatic.com/images?q=tbn:ANd9GcRs2MsOkydU-qUu_s5DsqXbY8tTKz75uc10yOrK&amp;s=0</t>
  </si>
  <si>
    <t>HR-SCOPE Scheiber Professional Staffing GmbH</t>
  </si>
  <si>
    <t>https://www.google.com/search?hl=en&amp;gl=us&amp;q=HR-SCOPE+Scheiber+Professional+Staffing+GmbH&amp;sa=X&amp;ved=0ahUKEwi5247w9ZH9AhVIElkFHf4MDiI4ChCYkAIIiQs</t>
  </si>
  <si>
    <t>Winst uit je woning</t>
  </si>
  <si>
    <t>https://www.google.com/search?hl=en&amp;gl=us&amp;q=Winst+uit+je+woning&amp;sa=X&amp;ved=0ahUKEwi51r2bgKT_AhVkFFkFHfNgBOYQmJACCOcL</t>
  </si>
  <si>
    <t>https://encrypted-tbn0.gstatic.com/images?q=tbn:ANd9GcTUpfKbwvLCC6DZo99R23K4qjxnEYmMd9S7kLt8Mns&amp;s</t>
  </si>
  <si>
    <t>Style Textile</t>
  </si>
  <si>
    <t>http://www.styletextile.com/</t>
  </si>
  <si>
    <t>https://www.google.com/search?sca_esv=585847208&amp;gl=us&amp;hl=en&amp;q=Style+Textile&amp;sa=X&amp;ved=0ahUKEwiK1ZHDj-aCAxVyD1kFHZ3EAx4QmJACCPYK</t>
  </si>
  <si>
    <t>https://encrypted-tbn0.gstatic.com/images?q=tbn:ANd9GcT_n5FDmvatMYU8RsKaHEkG3AFj9keGjvnM8VjS8Po&amp;s</t>
  </si>
  <si>
    <t>MEDITEMPUS ETT S.A.</t>
  </si>
  <si>
    <t>http://www.meditempus.com/</t>
  </si>
  <si>
    <t>https://www.google.com/search?hl=en&amp;gl=us&amp;q=MEDITEMPUS+ETT+S.A.&amp;sa=X&amp;ved=0ahUKEwidkpSXo9b_AhWCLFkFHab7AdQ4ChCYkAII8gk</t>
  </si>
  <si>
    <t>https://encrypted-tbn0.gstatic.com/images?q=tbn:ANd9GcQ52H_eOVumzm-NrrSNEI1PhREMqkkoAdfHI3ZmFqE&amp;s</t>
  </si>
  <si>
    <t>SRR CloudExpertsGuru India Pvt Ltd</t>
  </si>
  <si>
    <t>https://www.google.com/search?sca_esv=567946469&amp;gl=us&amp;hl=en&amp;q=SRR+CloudExpertsGuru+India+Pvt+Ltd&amp;sa=X&amp;ved=0ahUKEwiEzsznzsKBAxU5TjABHfrRAw84MhCYkAII7Qk</t>
  </si>
  <si>
    <t>Data Inc</t>
  </si>
  <si>
    <t>https://www.google.com/search?gl=us&amp;hl=en&amp;q=Data+Inc&amp;sa=X&amp;ved=0ahUKEwi_-8Pr85b9AhX-jYkEHdvfAy44MhCYkAII3Qw</t>
  </si>
  <si>
    <t>https://encrypted-tbn0.gstatic.com/images?q=tbn:ANd9GcS1C5zXXBFOIjSyVLA_fLp0sH4wY5ZUHV3BIZH2df4&amp;s</t>
  </si>
  <si>
    <t>IPG MediaBrands</t>
  </si>
  <si>
    <t>http://www.ipgmediabrands.com/</t>
  </si>
  <si>
    <t>https://www.google.com/search?gl=us&amp;hl=en&amp;q=IPG+MediaBrands&amp;sa=X&amp;ved=0ahUKEwj7r4ObzOn8AhWmm2oFHUqoDss4ChCYkAIIxgo</t>
  </si>
  <si>
    <t>ORANGE CI</t>
  </si>
  <si>
    <t>http://www.orange.ci/</t>
  </si>
  <si>
    <t>https://www.google.com/search?ucbcb=1&amp;hl=en&amp;gl=us&amp;q=ORANGE+CI&amp;sa=X&amp;ved=0ahUKEwjBiuLwwPH9AhVRFVkFHZv7BToQmJACCI0H</t>
  </si>
  <si>
    <t>Duracell Inc.</t>
  </si>
  <si>
    <t>http://www.duracell.com/</t>
  </si>
  <si>
    <t>https://www.google.com/search?gl=us&amp;hl=en&amp;q=Duracell+Inc.&amp;sa=X&amp;ved=0ahUKEwiXiJPE3vP8AhWAElkFHfVcBQg4ChCYkAII5ws</t>
  </si>
  <si>
    <t>https://encrypted-tbn0.gstatic.com/images?q=tbn:ANd9GcRKzl64Ew9xc8b312OuX2mw8dZWdVEUjW-Ob4ImhN4&amp;s</t>
  </si>
  <si>
    <t>Yusen Logistics</t>
  </si>
  <si>
    <t>http://www.yusen-logistics.com/</t>
  </si>
  <si>
    <t>https://www.google.com/search?sca_esv=554175562&amp;gl=us&amp;hl=en&amp;q=Yusen+Logistics&amp;sa=X&amp;ved=0ahUKEwiC-rWlsceAAxVeSjABHSXxDak4ChCYkAIIuww</t>
  </si>
  <si>
    <t>https://encrypted-tbn0.gstatic.com/images?q=tbn:ANd9GcQLIJSxHB86LWtqZfK3msYT96_9IN3VFEV_9Fd9&amp;s=0</t>
  </si>
  <si>
    <t>Armauer Hansen Research Ini...</t>
  </si>
  <si>
    <t>https://www.google.com/search?gl=us&amp;hl=en&amp;q=Armauer+Hansen+Research+Ini...&amp;sa=X&amp;ved=0ahUKEwi7ieek6Nj_AhXfkWoFHb0hC84QmJACCI8H</t>
  </si>
  <si>
    <t>Polaris Engineering</t>
  </si>
  <si>
    <t>https://www.google.com/search?gl=us&amp;hl=en&amp;q=Polaris+Engineering&amp;sa=X&amp;ved=0ahUKEwjy2LGe5PH-AhVklIkEHXJ7D_8QmJACCJEK</t>
  </si>
  <si>
    <t>https://encrypted-tbn0.gstatic.com/images?q=tbn:ANd9GcQ-mrShkNYOXzPA5UNG_euKO6aguNiN44m6Dgdz7Xc&amp;s</t>
  </si>
  <si>
    <t>StartSteps</t>
  </si>
  <si>
    <t>https://www.google.com/search?hl=en&amp;gl=us&amp;q=StartSteps&amp;sa=X&amp;ved=0ahUKEwjXmOio5bCAAxVZie4BHQekD-o4ChCYkAIIkQs</t>
  </si>
  <si>
    <t>https://encrypted-tbn0.gstatic.com/images?q=tbn:ANd9GcS4J-_3b0JFgpTWGO4xksahwXmg7f-5RvRIYWkHveE&amp;s</t>
  </si>
  <si>
    <t>Very Confidential</t>
  </si>
  <si>
    <t>https://www.google.com/search?gl=us&amp;hl=en&amp;q=Very+Confidential&amp;sa=X&amp;ved=0ahUKEwifw--yu9D8AhVlIzQIHZW2D3c4WhCYkAIIvQo</t>
  </si>
  <si>
    <t>Krones AG  - Neutraubling</t>
  </si>
  <si>
    <t>https://www.google.com/search?sca_esv=591606361&amp;hl=en&amp;gl=us&amp;q=Krones+AG++-+Neutraubling&amp;sa=X&amp;ved=0ahUKEwiX4rWl6JWDAxXUD1kFHQRTDcQ4ChCYkAII4ww</t>
  </si>
  <si>
    <t>Concurrency Inc.</t>
  </si>
  <si>
    <t>https://www.google.com/search?sca_esv=578392941&amp;hl=en&amp;gl=us&amp;q=Concurrency+Inc.&amp;sa=X&amp;ved=0ahUKEwiglrC6kKKCAxXgFlkFHcnpA8Y4FBCYkAII8gs</t>
  </si>
  <si>
    <t>https://encrypted-tbn0.gstatic.com/images?q=tbn:ANd9GcQPh0phYotbQ93g7ZLoKV-7g-eAi_obX-AtlpUcxH8&amp;s</t>
  </si>
  <si>
    <t>Arktic</t>
  </si>
  <si>
    <t>https://www.google.com/search?sca_esv=591434115&amp;gl=us&amp;hl=en&amp;q=Arktic&amp;sa=X&amp;ved=0ahUKEwiK0-qtrJODAxWKk4kEHR11CFcQmJACCMQJ</t>
  </si>
  <si>
    <t>https://encrypted-tbn0.gstatic.com/images?q=tbn:ANd9GcT7VIW0yYASQH7kbeXM4M6UiG3knSlsigOgbtITyJ4&amp;s</t>
  </si>
  <si>
    <t>Auto Fleet Control GmbH</t>
  </si>
  <si>
    <t>https://www.google.com/search?q=Auto+Fleet+Control+GmbH&amp;sa=X&amp;ved=0ahUKEwidnIGTidv-AhVgF1kFHdE0A_U4ChCYkAII9gs</t>
  </si>
  <si>
    <t>Aimd AI</t>
  </si>
  <si>
    <t>https://www.google.com/search?sca_esv=591053097&amp;gl=us&amp;hl=en&amp;q=Aimd+AI&amp;sa=X&amp;ved=0ahUKEwi_lYSB5JCDAxVhFmIAHemkDZsQmJACCKUK</t>
  </si>
  <si>
    <t>The Hoffman Agency</t>
  </si>
  <si>
    <t>http://www.hoffman.com/</t>
  </si>
  <si>
    <t>https://www.google.com/search?sca_esv=579068902&amp;hl=en&amp;gl=us&amp;q=The+Hoffman+Agency&amp;sa=X&amp;ved=0ahUKEwjluZyumaeCAxXUMjQIHbbfByc4UBCYkAIIlg0</t>
  </si>
  <si>
    <t>Allego</t>
  </si>
  <si>
    <t>https://www.google.com/search?q=Allego&amp;sa=X&amp;ved=0ahUKEwjWtujpiuD-AhV8FlkFHWAIA-U4MhCYkAII3Ao</t>
  </si>
  <si>
    <t>https://encrypted-tbn0.gstatic.com/images?q=tbn:ANd9GcTx5Wfj82gj8Qtqzegbj0otoWsDi_zPi7ECdvlGXYA&amp;s</t>
  </si>
  <si>
    <t>City Of Subiaco</t>
  </si>
  <si>
    <t>http://www.subiaco.wa.gov.au/</t>
  </si>
  <si>
    <t>https://www.google.com/search?sca_esv=577080029&amp;hl=en&amp;gl=us&amp;q=City+Of+Subiaco&amp;sa=X&amp;ved=0ahUKEwjtit28yZWCAxWRAHkGHQwoB_E4RhCYkAII9Qk</t>
  </si>
  <si>
    <t>Bellagroup</t>
  </si>
  <si>
    <t>https://www.bchospitalitygroup.dk/</t>
  </si>
  <si>
    <t>https://www.google.com/search?sca_esv=562133542&amp;hl=en&amp;gl=us&amp;q=Bellagroup&amp;sa=X&amp;ved=0ahUKEwiF1Znoq4uBAxUwGlkFHaDbD3MQmJACCJAN</t>
  </si>
  <si>
    <t>Concilio</t>
  </si>
  <si>
    <t>https://www.concilio.com/</t>
  </si>
  <si>
    <t>https://www.google.com/search?gl=us&amp;hl=en&amp;q=Concilio&amp;sa=X&amp;ved=0ahUKEwj2pfKEkr_9AhX4k2oFHZ0LBAQ4FBCYkAIIzw0</t>
  </si>
  <si>
    <t>https://encrypted-tbn0.gstatic.com/images?q=tbn:ANd9GcRV__YbkVFvRmevyvwJSAfSPT_YAnDVjmuV6aOa&amp;s=0</t>
  </si>
  <si>
    <t>Career Finders International</t>
  </si>
  <si>
    <t>https://www.google.com/search?gl=us&amp;hl=en&amp;q=Career+Finders+International&amp;sa=X&amp;ved=0ahUKEwiBp5Xtr-__AhXgEVkFHXMCCnY4bhCYkAIIqgw</t>
  </si>
  <si>
    <t>Karnov Group Denmark AS</t>
  </si>
  <si>
    <t>https://www.google.com/search?gl=us&amp;hl=en&amp;q=Karnov+Group+Denmark+AS&amp;sa=X&amp;ved=0ahUKEwjKvuP25bL-AhVQGVkFHbhJCUMQmJACCIkL</t>
  </si>
  <si>
    <t>plantIng GmbH</t>
  </si>
  <si>
    <t>https://www.google.com/search?sca_esv=593535494&amp;gl=us&amp;hl=en&amp;q=plantIng+GmbH&amp;sa=X&amp;ved=0ahUKEwjQlPnY-KmDAxUoE1kFHTOuDPY4FBCYkAIIgww</t>
  </si>
  <si>
    <t>https://encrypted-tbn0.gstatic.com/images?q=tbn:ANd9GcTO8swRGgzNdg8DgN0uBqgEcNeFpJzInbCX_YRPQ_E&amp;s</t>
  </si>
  <si>
    <t>STORELINK SRL</t>
  </si>
  <si>
    <t>https://www.google.com/search?gl=us&amp;hl=en&amp;q=STORELINK+SRL&amp;sa=X&amp;ved=0ahUKEwi05Orog4uAAxWNKFkFHX4oB8IQmJACCOkN</t>
  </si>
  <si>
    <t>Found</t>
  </si>
  <si>
    <t>https://www.google.com/search?sca_esv=578400713&amp;gl=us&amp;hl=en&amp;q=Found&amp;sa=X&amp;ved=0ahUKEwjGwuCpmqKCAxWVNGIAHTUZAkoQmJACCM8I</t>
  </si>
  <si>
    <t>https://encrypted-tbn0.gstatic.com/images?q=tbn:ANd9GcQtBGkNKfnK97D-nLp83uvggAVv8HOI2rd2v4rH9bg&amp;s</t>
  </si>
  <si>
    <t>Harjai Computers Private Limited</t>
  </si>
  <si>
    <t>https://www.google.com/search?sca_esv=555046018&amp;hl=en&amp;gl=us&amp;q=Harjai+Computers+Private+Limited&amp;sa=X&amp;ved=0ahUKEwivypf79c6AAxXbRDABHTkiCuQ4HhCYkAII6ws</t>
  </si>
  <si>
    <t>Federal Reserve Bank of Minneapolis</t>
  </si>
  <si>
    <t>http://www.minneapolisfed.org/</t>
  </si>
  <si>
    <t>https://www.google.com/search?gl=us&amp;hl=en&amp;q=Federal+Reserve+Bank+of+Minneapolis&amp;sa=X&amp;ved=0ahUKEwij1_fO24j9AhWFMlkFHTpJBL84eBCYkAIImAs</t>
  </si>
  <si>
    <t>https://encrypted-tbn0.gstatic.com/images?q=tbn:ANd9GcRXcnVpv7hKkiCEGvBRHvLNSUyQnsZ4nJxhQenMqGA&amp;s</t>
  </si>
  <si>
    <t>destiny hr group services</t>
  </si>
  <si>
    <t>https://www.google.com/search?sca_esv=566842583&amp;gl=us&amp;hl=en&amp;q=destiny+hr+group+services&amp;sa=X&amp;ved=0ahUKEwjM8IKTxLiBAxVVFFkFHRo5Bms4WhCYkAIIvgk</t>
  </si>
  <si>
    <t>Talentiser</t>
  </si>
  <si>
    <t>https://www.google.com/search?sca_esv=590053957&amp;hl=en&amp;gl=us&amp;q=Talentiser&amp;sa=X&amp;ved=0ahUKEwi8y_SspomDAxXOEVkFHczjDmg4KBCYkAII8Qs</t>
  </si>
  <si>
    <t>https://encrypted-tbn0.gstatic.com/images?q=tbn:ANd9GcQJrvAgBG6CdhyJrQEFvtf7NkG1OXbowMAyz6qiX6k&amp;s</t>
  </si>
  <si>
    <t>BergWerk</t>
  </si>
  <si>
    <t>https://www.google.com/search?gl=us&amp;hl=en&amp;q=BergWerk&amp;sa=X&amp;ved=0ahUKEwjdvuLH8rqAAxXIEFkFHYoqC_cQmJACCMIN</t>
  </si>
  <si>
    <t>Higher Colleges of Technology</t>
  </si>
  <si>
    <t>https://hct.ac.ae/</t>
  </si>
  <si>
    <t>https://www.google.com/search?sca_esv=573098824&amp;gl=us&amp;hl=en&amp;q=Higher+Colleges+of+Technology&amp;sa=X&amp;ved=0ahUKEwjVn9uZtfKBAxVnmlYBHXvCAO84ChCYkAII8gk</t>
  </si>
  <si>
    <t>https://encrypted-tbn0.gstatic.com/images?q=tbn:ANd9GcTGipgnQrCxqrL2UbI1TbY9UiyFVnb0xhfYxFr3ESk&amp;s</t>
  </si>
  <si>
    <t>Nordic aviation group</t>
  </si>
  <si>
    <t>http://www.nordica.ee/</t>
  </si>
  <si>
    <t>https://www.google.com/search?hl=en&amp;gl=us&amp;q=Nordic+aviation+group&amp;sa=X&amp;ved=0ahUKEwjr2ojfi7j_AhVITDABHefDBCQQmJACCJIM</t>
  </si>
  <si>
    <t>Mindtel</t>
  </si>
  <si>
    <t>https://www.google.com/search?ucbcb=1&amp;hl=en&amp;gl=us&amp;q=Mindtel&amp;sa=X&amp;ved=0ahUKEwjuusGZxt_8AhXCMVkFHaZRCC84UBCYkAII_Qs</t>
  </si>
  <si>
    <t>https://encrypted-tbn0.gstatic.com/images?q=tbn:ANd9GcROVbOySQOE7J7fz90zETBAeQvaTX9uYE4cpK5nRHw&amp;s</t>
  </si>
  <si>
    <t>Havoc Consultants</t>
  </si>
  <si>
    <t>https://www.google.com/search?sca_esv=584506005&amp;gl=us&amp;hl=en&amp;q=Havoc+Consultants&amp;sa=X&amp;ved=0ahUKEwjamrTK-daCAxUEAHkGHevVBRYQmJACCN0K</t>
  </si>
  <si>
    <t>BOLD Software Solutions</t>
  </si>
  <si>
    <t>https://www.google.com/search?sca_esv=583557295&amp;hl=en&amp;gl=us&amp;q=BOLD+Software+Solutions&amp;sa=X&amp;ved=0ahUKEwjp_fSh9cyCAxW_EFkFHcS4DlQQmJACCOMM</t>
  </si>
  <si>
    <t>https://encrypted-tbn0.gstatic.com/images?q=tbn:ANd9GcT0sgzNcaZPxH84bc0SJd7RrZxNW5Igmzi8j3JSy1w&amp;s</t>
  </si>
  <si>
    <t>Analytic Alley</t>
  </si>
  <si>
    <t>https://www.google.com/search?sca_esv=575117049&amp;hl=en&amp;gl=us&amp;q=Analytic+Alley&amp;sa=X&amp;ved=0ahUKEwjnxqiCjoSCAxVgJ0QIHRvSDfEQmJACCIAJ</t>
  </si>
  <si>
    <t>Falkensteiner Hotels &amp; Residences Ã–sterreich</t>
  </si>
  <si>
    <t>https://www.google.com/search?sca_esv=575710480&amp;hl=en&amp;gl=us&amp;q=Falkensteiner+Hotels+%26+Residences+%C3%96sterreich&amp;sa=X&amp;ved=0ahUKEwiL6_LfxYuCAxXnEVkFHWvDBV4QmJACCMsL</t>
  </si>
  <si>
    <t>https://encrypted-tbn0.gstatic.com/images?q=tbn:ANd9GcSFz2CKTF5cskG0hf53gonIG3SiFaeJrjRusrOeCnw&amp;s</t>
  </si>
  <si>
    <t>MediaMarktSaturn E-Commerce</t>
  </si>
  <si>
    <t>https://www.google.com/search?ucbcb=1&amp;hl=en&amp;gl=us&amp;q=MediaMarktSaturn+E-Commerce&amp;sa=X&amp;ved=0ahUKEwijnMuZ96D9AhUBEVkFHV6tBQQ4ChCYkAIIkww</t>
  </si>
  <si>
    <t>https://encrypted-tbn0.gstatic.com/images?q=tbn:ANd9GcSU22QEtL3QEuI6m8jKCwwgXgax5z76omZYYuNh5Co&amp;s</t>
  </si>
  <si>
    <t>Biorasi</t>
  </si>
  <si>
    <t>https://www.google.com/search?gl=us&amp;hl=en&amp;q=Biorasi&amp;sa=X&amp;ved=0ahUKEwiTm6LMhIP-AhWFF1kFHa6WDVk4FBCYkAII4wk</t>
  </si>
  <si>
    <t>https://encrypted-tbn0.gstatic.com/images?q=tbn:ANd9GcS-bliHCusC-wcsV7ECnhnRwFwXKilhEWx7sofC2XQ&amp;s</t>
  </si>
  <si>
    <t>MAPAL Group (es)</t>
  </si>
  <si>
    <t>http://mapalsoftware.com/en/</t>
  </si>
  <si>
    <t>https://www.google.com/search?sca_esv=584208532&amp;hl=en&amp;gl=us&amp;q=MAPAL+Group+(es)&amp;sa=X&amp;ved=0ahUKEwi85-S_utSCAxX1rmoFHWvmAFgQmJACCJgL</t>
  </si>
  <si>
    <t>https://encrypted-tbn0.gstatic.com/images?q=tbn:ANd9GcQoLyxn68ZNrFv36VlF4BboE7FuERvYnOBx_g-ZBOw&amp;s</t>
  </si>
  <si>
    <t>Banorte</t>
  </si>
  <si>
    <t>http://www.banorte.com/</t>
  </si>
  <si>
    <t>https://www.google.com/search?ucbcb=1&amp;hl=en&amp;gl=us&amp;q=Banorte&amp;sa=X&amp;ved=0ahUKEwi15dDlzbL9AhXMj4kEHVHnCvoQmJACCMgL</t>
  </si>
  <si>
    <t>https://encrypted-tbn0.gstatic.com/images?q=tbn:ANd9GcS2FPbVB0RQG8Zh0SJm0VxrYh-YsBNjr-6vAeiEOCg&amp;s</t>
  </si>
  <si>
    <t>Osaic</t>
  </si>
  <si>
    <t>https://www.google.com/search?sca_esv=577551505&amp;gl=us&amp;hl=en&amp;q=Osaic&amp;sa=X&amp;ved=0ahUKEwjv-66lypqCAxVUFFkFHdYRAUAQmJACCKcL</t>
  </si>
  <si>
    <t>https://encrypted-tbn0.gstatic.com/images?q=tbn:ANd9GcQxdqz6cn8cc2qdVXeiGBrH4RGzSwILIqFoWJYJ3sk&amp;s</t>
  </si>
  <si>
    <t>Recrutons Ensemble</t>
  </si>
  <si>
    <t>https://www.google.com/search?sca_esv=579068902&amp;hl=en&amp;gl=us&amp;q=Recrutons+Ensemble&amp;sa=X&amp;ved=0ahUKEwiF7P6emaeCAxWll4kEHdEgBoMQmJACCPcL</t>
  </si>
  <si>
    <t>School Hack.AI</t>
  </si>
  <si>
    <t>https://www.google.com/search?sca_esv=558332242&amp;hl=en&amp;gl=us&amp;q=School+Hack.AI&amp;sa=X&amp;ved=0ahUKEwjuhpGNjeiAAxWZkWoFHY8VBKIQmJACCO4J</t>
  </si>
  <si>
    <t>AD SCIENTIAM</t>
  </si>
  <si>
    <t>https://www.google.com/search?hl=en&amp;gl=us&amp;q=AD+SCIENTIAM&amp;sa=X&amp;ved=0ahUKEwiVpIvm2JeAAxV0l2oFHaDzDus4ChCYkAIIiw0</t>
  </si>
  <si>
    <t>Captain Data</t>
  </si>
  <si>
    <t>https://www.google.com/search?sca_esv=585847208&amp;hl=en&amp;gl=us&amp;q=Captain+Data&amp;sa=X&amp;ved=0ahUKEwiqrNTtj-aCAxWBJUQIHfxjCSQ4KBCYkAIIpg4</t>
  </si>
  <si>
    <t>https://encrypted-tbn0.gstatic.com/images?q=tbn:ANd9GcSW42w7A4tnFZMWgmQHXi2Is_uDD5dV_PzhIlsZmag&amp;s</t>
  </si>
  <si>
    <t>Iwantsales</t>
  </si>
  <si>
    <t>https://www.google.com/search?sca_esv=590053957&amp;hl=en&amp;gl=us&amp;q=Iwantsales&amp;sa=X&amp;ved=0ahUKEwjk_8v1qImDAxVilWoFHQPzAC84HhCYkAIIxQ4</t>
  </si>
  <si>
    <t>R Systems (singapore) Pte Limited</t>
  </si>
  <si>
    <t>https://www.google.com/search?sca_esv=557013633&amp;hl=en&amp;gl=us&amp;q=R+Systems+(singapore)+Pte+Limited&amp;sa=X&amp;ved=0ahUKEwiO0sDoh96AAxUgpIkEHbwYAdIQmJACCJ8M</t>
  </si>
  <si>
    <t>Qred AB</t>
  </si>
  <si>
    <t>https://www.google.com/search?sca_esv=562295586&amp;hl=en&amp;gl=us&amp;q=Qred+AB&amp;sa=X&amp;ved=0ahUKEwjzgu2S8I2BAxVnlWoFHYQUBJYQmJACCKgK</t>
  </si>
  <si>
    <t>valence</t>
  </si>
  <si>
    <t>https://www.google.com/search?sca_esv=593697585&amp;gl=us&amp;hl=en&amp;q=valence&amp;sa=X&amp;ved=0ahUKEwj3i-rUvKyDAxULE1kFHVrHA6IQmJACCJIL</t>
  </si>
  <si>
    <t>Asap.be - Enjoy your job</t>
  </si>
  <si>
    <t>https://www.google.com/search?sca_esv=571229774&amp;hl=en&amp;gl=us&amp;q=Asap.be+-+Enjoy+your+job&amp;sa=X&amp;ved=0ahUKEwiK9J2t5eCBAxUPFVkFHZRdAFcQmJACCMUL</t>
  </si>
  <si>
    <t>https://encrypted-tbn0.gstatic.com/images?q=tbn:ANd9GcRMtj_gdGcrUVVVkBVtppeV8fBBiol7QOzrxu12aas&amp;s</t>
  </si>
  <si>
    <t>Vedder Price</t>
  </si>
  <si>
    <t>https://www.google.com/search?gl=us&amp;hl=en&amp;q=Vedder+Price&amp;sa=X&amp;ved=0ahUKEwiM1fvo57n8AhXjJEQIHbl0C1U4MhCYkAIIjwo</t>
  </si>
  <si>
    <t>https://encrypted-tbn0.gstatic.com/images?q=tbn:ANd9GcSENovs8df2Snm_hXys5RoEtKhTPHKn8BdXR2XtCKo&amp;s</t>
  </si>
  <si>
    <t>Tessi</t>
  </si>
  <si>
    <t>https://www.google.com/search?gl=us&amp;hl=en&amp;q=Tessi&amp;sa=X&amp;ved=0ahUKEwi4zpSa59r9AhVBITQIHZseBJAQmJACCMEI</t>
  </si>
  <si>
    <t>https://encrypted-tbn0.gstatic.com/images?q=tbn:ANd9GcQ80uDy6E0ER2QIa4ftTQ-n8DpbI-CC3CIkx6dkVDc&amp;s</t>
  </si>
  <si>
    <t>EyeTech Solutions Antwerp</t>
  </si>
  <si>
    <t>https://www.google.com/search?gl=us&amp;hl=en&amp;q=EyeTech+Solutions+Antwerp&amp;sa=X&amp;ved=0ahUKEwihg6yW9en9AhUXmGoFHYsRDaE4ChCYkAIIkQw</t>
  </si>
  <si>
    <t>FINTIS Advisory</t>
  </si>
  <si>
    <t>https://www.google.com/search?hl=en&amp;gl=us&amp;q=FINTIS+Advisory&amp;sa=X&amp;ved=0ahUKEwjl166txoX-AhW7lokEHdFWAoo4KBCYkAII6gw</t>
  </si>
  <si>
    <t>Qudos Bank</t>
  </si>
  <si>
    <t>http://www.qudosbank.com.au/</t>
  </si>
  <si>
    <t>https://www.google.com/search?sca_esv=577080029&amp;gl=us&amp;hl=en&amp;q=Qudos+Bank&amp;sa=X&amp;ved=0ahUKEwjtwZilyZWCAxU3GlkFHQ5mD344KBCYkAII2wo</t>
  </si>
  <si>
    <t>https://encrypted-tbn0.gstatic.com/images?q=tbn:ANd9GcTxPea9Ar4_HBk1_227oqUOQ_QgndJYYYfW3JkU&amp;s=0</t>
  </si>
  <si>
    <t>The Timberline Group Company</t>
  </si>
  <si>
    <t>https://www.google.com/search?hl=en&amp;gl=us&amp;q=The+Timberline+Group+Company&amp;sa=X&amp;ved=0ahUKEwjvgtH50vb-AhW0k2oFHSTGDw44KBCYkAIIzw0</t>
  </si>
  <si>
    <t>Gerber Collision &amp; Glass</t>
  </si>
  <si>
    <t>https://www.google.com/search?hl=en&amp;gl=us&amp;q=Gerber+Collision+%26+Glass&amp;sa=X&amp;ved=0ahUKEwiw8KK22auAAxVwKFkFHeDdCCYQmJACCJkN</t>
  </si>
  <si>
    <t>ChooseMyCompany</t>
  </si>
  <si>
    <t>https://www.google.com/search?gl=us&amp;hl=en&amp;q=ChooseMyCompany&amp;sa=X&amp;ved=0ahUKEwij85fH85b9AhUqg4kEHb_2AU04FBCYkAIIvA0</t>
  </si>
  <si>
    <t>https://encrypted-tbn0.gstatic.com/images?q=tbn:ANd9GcSNFRlfEFp5cvcX5eMbt970TI-opwfCy0LbWXi87nI&amp;s</t>
  </si>
  <si>
    <t>AmorServ</t>
  </si>
  <si>
    <t>https://www.google.com/search?hl=en&amp;gl=us&amp;q=AmorServ&amp;sa=X&amp;ved=0ahUKEwik55_OwrD_AhWTGjQIHayuDykQmJACCPwJ</t>
  </si>
  <si>
    <t>PolizeiprÃ¤sidium Frankfurt am Main</t>
  </si>
  <si>
    <t>https://www.google.com/search?hl=en&amp;gl=us&amp;q=Polizeipr%C3%A4sidium+Frankfurt+am+Main&amp;sa=X&amp;ved=0ahUKEwiWpqGXidv-AhWkjIkEHWFAB6M4HhCYkAIIxAs</t>
  </si>
  <si>
    <t>Ocean Media IL</t>
  </si>
  <si>
    <t>https://www.google.com/search?hl=en&amp;gl=us&amp;q=Ocean+Media+IL&amp;sa=X&amp;ved=0ahUKEwixrIeg0o_-AhWOIkQIHRLBCi8QmJACCOQJ</t>
  </si>
  <si>
    <t>https://encrypted-tbn0.gstatic.com/images?q=tbn:ANd9GcT5_DRt1NM35Q8AtCy9zvnlBkt5sdV5RX5bi_h6Yec&amp;s</t>
  </si>
  <si>
    <t>mccainfood</t>
  </si>
  <si>
    <t>https://www.google.com/search?hl=en&amp;gl=us&amp;q=mccainfood&amp;sa=X&amp;ved=0ahUKEwjC3pD-kcT9AhVylGoFHZc5CG04KBCYkAIIsws</t>
  </si>
  <si>
    <t>Nationale Postcode Loterij</t>
  </si>
  <si>
    <t>http://www.postcodeloterij.nl/</t>
  </si>
  <si>
    <t>https://www.google.com/search?sca_esv=572136157&amp;q=Nationale+Postcode+Loterij&amp;sa=X&amp;ved=0ahUKEwig2qSj8OqBAxUPlGoFHeSBAnU4ChCYkAII8g0</t>
  </si>
  <si>
    <t>https://encrypted-tbn0.gstatic.com/images?q=tbn:ANd9GcTA-D0i9jBoy9D-chRdUBLlzapgDigABa108t8_dNo&amp;s</t>
  </si>
  <si>
    <t>Ibr Group</t>
  </si>
  <si>
    <t>http://www.ibr-international.com/</t>
  </si>
  <si>
    <t>https://www.google.com/search?sca_esv=577080029&amp;hl=en&amp;gl=us&amp;q=Ibr+Group&amp;sa=X&amp;ved=0ahUKEwjtit28yZWCAxWRAHkGHQwoB_E4RhCYkAIIrQw</t>
  </si>
  <si>
    <t>Rk Global Visa Consultants Pvt Ltd</t>
  </si>
  <si>
    <t>https://www.google.com/search?sca_esv=574353833&amp;hl=en&amp;gl=us&amp;q=Rk+Global+Visa+Consultants+Pvt+Ltd&amp;sa=X&amp;ved=0ahUKEwjv8YaU-v6BAxXZElkFHaS3AFA4ChCYkAIIhQ0</t>
  </si>
  <si>
    <t>Social Clean</t>
  </si>
  <si>
    <t>https://www.google.com/search?sca_esv=562123659&amp;gl=us&amp;hl=en&amp;q=Social+Clean&amp;sa=X&amp;ved=0ahUKEwitmpj_p4uBAxUWFVkFHfpnCNI4ChCYkAII4Ao</t>
  </si>
  <si>
    <t>https://encrypted-tbn0.gstatic.com/images?q=tbn:ANd9GcRcJZONE0Yqpq6ihReX28L1lvveXa1UHwJ58f-iG0E&amp;s</t>
  </si>
  <si>
    <t>BILIÅ KOV NEKRETNINE d.o.o.</t>
  </si>
  <si>
    <t>https://www.google.com/search?sca_esv=574353833&amp;hl=en&amp;gl=us&amp;q=BILI%C5%A0KOV+NEKRETNINE+d.o.o.&amp;sa=X&amp;ved=0ahUKEwiyv_iL_v6BAxWAF1kFHVFQCWcQmJACCNIF</t>
  </si>
  <si>
    <t>https://encrypted-tbn0.gstatic.com/images?q=tbn:ANd9GcQlPcdYDNhbgdxjNTYSnm6i3l1utIxUNjSO8qFTFnI&amp;s</t>
  </si>
  <si>
    <t>Clinton Health Access Initiative (CHAI)</t>
  </si>
  <si>
    <t>https://www.google.com/search?ucbcb=1&amp;gl=us&amp;hl=en&amp;q=Clinton+Health+Access+Initiative+(CHAI)&amp;sa=X&amp;ved=0ahUKEwjIjdKhqbf8AhUtDEQIHYZQBfgQmJACCNMK</t>
  </si>
  <si>
    <t>https://encrypted-tbn0.gstatic.com/images?q=tbn:ANd9GcR1yrGHJRM_hnnoBA4dntrEeZDOlyPP_53L9jCc&amp;s=0</t>
  </si>
  <si>
    <t>CTD Techs Pvt Ltd</t>
  </si>
  <si>
    <t>https://www.google.com/search?gl=us&amp;hl=en&amp;q=CTD+Techs+Pvt+Ltd&amp;sa=X&amp;ved=0ahUKEwjCnc_XhYaAAxVhL1kFHSpoDpYQmJACCL0L</t>
  </si>
  <si>
    <t>https://encrypted-tbn0.gstatic.com/images?q=tbn:ANd9GcQhjH8Mk-B0LcRZDWCyEbm1-3ndV8SAbb5hKxFgExg&amp;s</t>
  </si>
  <si>
    <t>Bespin Global MEA (Middle East &amp; Africa)</t>
  </si>
  <si>
    <t>https://www.google.com/search?hl=en&amp;gl=us&amp;q=Bespin+Global+MEA+(Middle+East+%26+Africa)&amp;sa=X&amp;ved=0ahUKEwjFka-glu_-AhXcEVkFHWOVDkwQmJACCJoL</t>
  </si>
  <si>
    <t>https://encrypted-tbn0.gstatic.com/images?q=tbn:ANd9GcT_dh19JXbxAyrXoNydQa4zu0-3_MtdmZ3HidRK-PA&amp;s</t>
  </si>
  <si>
    <t>Trust Consulting Services Inc.</t>
  </si>
  <si>
    <t>https://www.google.com/search?ucbcb=1&amp;hl=en&amp;gl=us&amp;q=Trust+Consulting+Services+Inc.&amp;sa=X&amp;ved=0ahUKEwj66-6Vxbf9AhWyMn0KHQ3vAkQ4PBCYkAIIkAo</t>
  </si>
  <si>
    <t>Reliable Insights Ltd</t>
  </si>
  <si>
    <t>http://mypmr.pro/</t>
  </si>
  <si>
    <t>https://www.google.com/search?sca_esv=572136157&amp;hl=en&amp;gl=us&amp;q=Reliable+Insights+Ltd&amp;sa=X&amp;ved=0ahUKEwiRrZXr7eqBAxVxJkQIHaXRAo8QmJACCOIM</t>
  </si>
  <si>
    <t>Huware</t>
  </si>
  <si>
    <t>https://www.google.com/search?hl=en&amp;gl=us&amp;q=Huware&amp;sa=X&amp;ved=0ahUKEwjRtIOe_aX9AhWZE1kFHUGAA6wQmJACCOQL</t>
  </si>
  <si>
    <t>https://encrypted-tbn0.gstatic.com/images?q=tbn:ANd9GcRR6HBE-raNY-t-dC71QuFfxh3uwIzqaJsdqWgsMuc&amp;s</t>
  </si>
  <si>
    <t>Operanka Associates</t>
  </si>
  <si>
    <t>https://www.google.com/search?gl=us&amp;hl=en&amp;q=Operanka+Associates&amp;sa=X&amp;ved=0ahUKEwi_3ffZ5tr9AhUyHjQIHUlcAGc4KBCYkAII2wo</t>
  </si>
  <si>
    <t>Education Service Center, Region 20</t>
  </si>
  <si>
    <t>http://www.esc20.net/</t>
  </si>
  <si>
    <t>https://www.google.com/search?hl=en&amp;gl=us&amp;q=Education+Service+Center,+Region+20&amp;sa=X&amp;ved=0ahUKEwiq4raIiur-AhUFtYQIHeCqAKM4RhCYkAII0Ak</t>
  </si>
  <si>
    <t>https://encrypted-tbn0.gstatic.com/images?q=tbn:ANd9GcRFhoQANtngn8JuqyKDupG4Fd7EmC2XFvssdZEh&amp;s=0</t>
  </si>
  <si>
    <t>Flexera</t>
  </si>
  <si>
    <t>http://www.flexera.com/</t>
  </si>
  <si>
    <t>https://www.google.com/search?gl=us&amp;hl=en&amp;q=Flexera&amp;sa=X&amp;ved=0ahUKEwib2qXEjLP_AhVklIkEHQM4AjM4KBCYkAII8Ao</t>
  </si>
  <si>
    <t>https://encrypted-tbn0.gstatic.com/images?q=tbn:ANd9GcQDtYiIlLxHu0DsRI-omNGIiy3beaFY04kg7ZCQBTU&amp;s</t>
  </si>
  <si>
    <t>Groupe Dynamite Inc.</t>
  </si>
  <si>
    <t>http://www.groupedynamite.com/</t>
  </si>
  <si>
    <t>https://www.google.com/search?sca_esv=565257361&amp;hl=en&amp;gl=us&amp;q=Groupe+Dynamite+Inc.&amp;sa=X&amp;ved=0ahUKEwi58L-DuqmBAxXVMlkFHT91DlM4ChCYkAIIpQo</t>
  </si>
  <si>
    <t>https://encrypted-tbn0.gstatic.com/images?q=tbn:ANd9GcQMBjJ96It747hNlgJ7tQFRf1dCw4WMMLMmUUIPC7A&amp;s</t>
  </si>
  <si>
    <t>Lab 5com</t>
  </si>
  <si>
    <t>https://www.google.com/search?ucbcb=1&amp;hl=en&amp;gl=us&amp;q=Lab+5com&amp;sa=X&amp;ved=0ahUKEwj3__iUvtP-AhW1FlkFHTJoDZY4ChCYkAIIxA0</t>
  </si>
  <si>
    <t>Guided Ultrasonics Ltd</t>
  </si>
  <si>
    <t>https://www.google.com/search?sca_esv=565857231&amp;gl=us&amp;hl=en&amp;q=Guided+Ultrasonics+Ltd&amp;sa=X&amp;ved=0ahUKEwj8_ZCpvK6BAxVMLUQIHTwbC3k4MhCYkAII3wo</t>
  </si>
  <si>
    <t>Sigma Industry Evolution</t>
  </si>
  <si>
    <t>https://www.google.com/search?hl=en&amp;gl=us&amp;q=Sigma+Industry+Evolution&amp;sa=X&amp;ved=0ahUKEwj_1ZzLp66AAxX1UjUKHdEBDOU4MhCYkAIIgA4</t>
  </si>
  <si>
    <t>HSBC Trinkaus &amp; Burkhardt GmbH</t>
  </si>
  <si>
    <t>https://www.google.com/search?hl=en&amp;gl=us&amp;q=HSBC+Trinkaus+%26+Burkhardt+GmbH&amp;sa=X&amp;ved=0ahUKEwjb_uq40b__AhUXM1kFHV__DNE4HhCYkAIIyws</t>
  </si>
  <si>
    <t>https://encrypted-tbn0.gstatic.com/images?q=tbn:ANd9GcTHZ786WNb6EqXK3xSNnTO9Zy5jyG8Vv-PGHMr8ao0&amp;s</t>
  </si>
  <si>
    <t>Conduent Incorporated</t>
  </si>
  <si>
    <t>https://www.google.com/search?gl=us&amp;hl=en&amp;q=Conduent+Incorporated&amp;sa=X&amp;ved=0ahUKEwjcs8nVkr_9AhU2lGoFHXp-BPY4ZBCYkAIIzAs</t>
  </si>
  <si>
    <t>SEAOIL Philippines, Inc.</t>
  </si>
  <si>
    <t>https://www.google.com/search?gl=us&amp;hl=en&amp;q=SEAOIL+Philippines,+Inc.&amp;sa=X&amp;ved=0ahUKEwjPyu3Q1fP8AhWFFVkFHcuGBHw4FBCYkAII8gs</t>
  </si>
  <si>
    <t>https://encrypted-tbn0.gstatic.com/images?q=tbn:ANd9GcRJq1tiixBrhG_j4LBHzzEJ7VF6lbUWbZOvBOjHz3GUTT5bMLc-l5dU&amp;s</t>
  </si>
  <si>
    <t>Technicum Engineering</t>
  </si>
  <si>
    <t>https://www.google.com/search?sca_esv=582537645&amp;hl=en&amp;gl=us&amp;q=Technicum+Engineering&amp;sa=X&amp;ved=0ahUKEwj38JyNtMWCAxVhEFkFHc7lCUg4MhCYkAIIsg4</t>
  </si>
  <si>
    <t>https://encrypted-tbn0.gstatic.com/images?q=tbn:ANd9GcQOuW5UXEu30wsWplR9Ef1_ixZzxC9dqoS0YuXJQrE&amp;s</t>
  </si>
  <si>
    <t>Ozeol</t>
  </si>
  <si>
    <t>https://www.google.com/search?sca_esv=588643820&amp;hl=en&amp;gl=us&amp;q=Ozeol&amp;sa=X&amp;ved=0ahUKEwiS5aTJ2fyCAxV7NmIAHd9bAoQQmJACCI8H</t>
  </si>
  <si>
    <t>Punj Lloyd Group</t>
  </si>
  <si>
    <t>http://www.punjlloyd.com/</t>
  </si>
  <si>
    <t>https://www.google.com/search?hl=en&amp;gl=us&amp;q=Punj+Lloyd+Group&amp;sa=X&amp;ved=0ahUKEwi3rL256ef_AhW2GlkFHRHABWk4KBCYkAIIiA0</t>
  </si>
  <si>
    <t>https://encrypted-tbn0.gstatic.com/images?q=tbn:ANd9GcS8qsr7nlcotM-1BaX1fMoAvWrqZOna8-wRxDxBK9Q&amp;s</t>
  </si>
  <si>
    <t>Purple Chilli Recruitment Services</t>
  </si>
  <si>
    <t>https://www.google.com/search?hl=en&amp;gl=us&amp;q=Purple+Chilli+Recruitment+Services&amp;sa=X&amp;ved=0ahUKEwiqmpbiwaj9AhW7lIkEHeE2DBg4KBCYkAII2ww</t>
  </si>
  <si>
    <t>https://encrypted-tbn0.gstatic.com/images?q=tbn:ANd9GcRTpVdyME639NDpv8MfKaULJrLEjsskfHvILsCN5u8&amp;s</t>
  </si>
  <si>
    <t>Formula Coach</t>
  </si>
  <si>
    <t>https://www.google.com/search?hl=en&amp;gl=us&amp;q=Formula+Coach&amp;sa=X&amp;ved=0ahUKEwiK9dy_j-L8AhV-EFkFHfGDCF0QmJACCOgM</t>
  </si>
  <si>
    <t>https://encrypted-tbn0.gstatic.com/images?q=tbn:ANd9GcSuL6u9OpcOLPvLVLh438V5FMEYgPR2V_1S2S1Z9H4&amp;s</t>
  </si>
  <si>
    <t>AIMORC Innovations</t>
  </si>
  <si>
    <t>https://www.google.com/search?hl=en&amp;gl=us&amp;q=AIMORC+Innovations&amp;sa=X&amp;ved=0ahUKEwjr3Ib8x9X8AhUGElkFHXb-Ct84eBCYkAIIogw</t>
  </si>
  <si>
    <t>https://encrypted-tbn0.gstatic.com/images?q=tbn:ANd9GcRW3wvyy9HBLsyV_QDG7lHELkuuO-d6Mc9sOMHjDns&amp;s</t>
  </si>
  <si>
    <t>REDLab</t>
  </si>
  <si>
    <t>https://www.google.com/search?sca_esv=588643820&amp;gl=us&amp;hl=en&amp;q=REDLab&amp;sa=X&amp;ved=0ahUKEwju8peQ1vyCAxWaweYEHQqnAr0QmJACCLoM</t>
  </si>
  <si>
    <t>https://encrypted-tbn0.gstatic.com/images?q=tbn:ANd9GcRYSq5K0C24dUArfS6K07F9wX5skiSVyIVavX19Qt4&amp;s</t>
  </si>
  <si>
    <t>UKTV</t>
  </si>
  <si>
    <t>http://corporate.uktv.co.uk/article/uktv-ventures/</t>
  </si>
  <si>
    <t>https://www.google.com/search?sca_esv=576391435&amp;hl=en&amp;gl=us&amp;q=UKTV&amp;sa=X&amp;ved=0ahUKEwiPiqD1xZCCAxWMJkQIHT2LCX84HhCYkAII4Ao</t>
  </si>
  <si>
    <t>https://encrypted-tbn0.gstatic.com/images?q=tbn:ANd9GcQzjGKeP0r9ykepP7xtMMv_-7fWynjktCGfki5UwVw&amp;s</t>
  </si>
  <si>
    <t>Bacher Systems EDV GmbH</t>
  </si>
  <si>
    <t>https://www.google.com/search?hl=en&amp;gl=us&amp;q=Bacher+Systems+EDV+GmbH&amp;sa=X&amp;ved=0ahUKEwi2zuaHptb_AhXeMlkFHV8YBI04ChCYkAIIpgo</t>
  </si>
  <si>
    <t>ICT Services, Inc.</t>
  </si>
  <si>
    <t>https://www.google.com/search?hl=en&amp;gl=us&amp;q=ICT+Services,+Inc.&amp;sa=X&amp;ved=0ahUKEwiuzKv-t_H9AhWgD1kFHZ4qBFMQmJACCNsM</t>
  </si>
  <si>
    <t>Incture</t>
  </si>
  <si>
    <t>https://www.google.com/search?hl=en&amp;gl=us&amp;q=Incture&amp;sa=X&amp;ved=0ahUKEwjahIjzhbj_AhW1GlkFHSuUAvI4UBCYkAII8Ak</t>
  </si>
  <si>
    <t>https://encrypted-tbn0.gstatic.com/images?q=tbn:ANd9GcTIyjQHa1d5M4nceEljnt9UUoLCKzYR59qkksvhYYE&amp;s</t>
  </si>
  <si>
    <t>Transport Accident Commission (TAC</t>
  </si>
  <si>
    <t>http://www.tac.vic.gov.au/</t>
  </si>
  <si>
    <t>https://www.google.com/search?sca_esv=577080029&amp;gl=us&amp;hl=en&amp;q=Transport+Accident+Commission+(TAC&amp;sa=X&amp;ved=0ahUKEwjtwZilyZWCAxU3GlkFHQ5mD344KBCYkAIIqQo</t>
  </si>
  <si>
    <t>https://encrypted-tbn0.gstatic.com/images?q=tbn:ANd9GcRstB3GvsAoBoBbYH4xcjqLNI97whSf9aeI738e&amp;s=0</t>
  </si>
  <si>
    <t>Genesis Health Ventures Inc.</t>
  </si>
  <si>
    <t>https://www.google.com/search?hl=en&amp;gl=us&amp;q=Genesis+Health+Ventures+Inc.&amp;sa=X&amp;ved=0ahUKEwi5pYDKv6P9AhVCaDABHVYiAs8QmJACCJYI</t>
  </si>
  <si>
    <t>Finclear Group</t>
  </si>
  <si>
    <t>https://www.google.com/search?sca_esv=577080029&amp;hl=en&amp;gl=us&amp;q=Finclear+Group&amp;sa=X&amp;ved=0ahUKEwjtit28yZWCAxWRAHkGHQwoB_E4RhCYkAIIwQk</t>
  </si>
  <si>
    <t>FastLane HR Solution Services Limited</t>
  </si>
  <si>
    <t>https://www.google.com/search?hl=en&amp;gl=us&amp;q=FastLane+HR+Solution+Services+Limited&amp;sa=X&amp;ved=0ahUKEwjc2dK728n_AhUdBDQIHaw9BvwQmJACCNsL</t>
  </si>
  <si>
    <t>Resource Right Group International</t>
  </si>
  <si>
    <t>https://www.google.com/search?ucbcb=1&amp;gl=us&amp;hl=en&amp;q=Resource+Right+Group+International&amp;sa=X&amp;ved=0ahUKEwil7a6Js-z9AhW5IjQIHQkcBFIQmJACCMMK</t>
  </si>
  <si>
    <t>https://encrypted-tbn0.gstatic.com/images?q=tbn:ANd9GcSsoQrGBiZb2lqjV-vrcH81Jn_hNmmUyj_Rui-HF-c&amp;s</t>
  </si>
  <si>
    <t>E-Hireo</t>
  </si>
  <si>
    <t>https://www.google.com/search?sca_esv=581835084&amp;hl=en&amp;gl=us&amp;q=E-Hireo&amp;sa=X&amp;ved=0ahUKEwjVzaGZqMCCAxUekWoFHVvADpg4RhCYkAII5ws</t>
  </si>
  <si>
    <t>Gecina</t>
  </si>
  <si>
    <t>http://www.gecina.fr/</t>
  </si>
  <si>
    <t>https://www.google.com/search?gl=us&amp;hl=en&amp;q=Gecina&amp;sa=X&amp;ved=0ahUKEwj9hq_s3Pv-AhUoTDABHbpCBPI4FBCYkAIIkww</t>
  </si>
  <si>
    <t>https://encrypted-tbn0.gstatic.com/images?q=tbn:ANd9GcStSMhAgyYXq8HrT-PYAXo1RxWluB9Otf7KGkuJw4Q&amp;s</t>
  </si>
  <si>
    <t>Sourceability</t>
  </si>
  <si>
    <t>https://www.google.com/search?q=Sourceability&amp;sa=X&amp;ved=0ahUKEwiL4KPui5f-AhXKFFkFHWHMDZw4ChCYkAIIlAo</t>
  </si>
  <si>
    <t>Barcelona Super Computing Center</t>
  </si>
  <si>
    <t>https://www.google.com/search?gl=us&amp;hl=en&amp;q=Barcelona+Super+Computing+Center&amp;sa=X&amp;ved=0ahUKEwjGz9bx_9L8AhVjJUQIHSXHCNw4HhCYkAII-w0</t>
  </si>
  <si>
    <t>Neptune</t>
  </si>
  <si>
    <t>https://www.google.com/search?sca_esv=558505252&amp;hl=en&amp;gl=us&amp;q=Neptune&amp;sa=X&amp;ved=0ahUKEwjTg4nu0-qAAxWxkmoFHfXHCjI4HhCYkAII1w4</t>
  </si>
  <si>
    <t>Principal33 Solutions SRL</t>
  </si>
  <si>
    <t>https://www.google.com/search?hl=en&amp;gl=us&amp;q=Principal33+Solutions+SRL&amp;sa=X&amp;ved=0ahUKEwj8mq7K54L9AhXckmoFHbpAAs8QmJACCJYK</t>
  </si>
  <si>
    <t>https://encrypted-tbn0.gstatic.com/images?q=tbn:ANd9GcQt0hsFN5ywOzCH05SWrfRNdq6Sfa5j8X7TVLqBHFk&amp;s</t>
  </si>
  <si>
    <t>ALOIS India</t>
  </si>
  <si>
    <t>https://www.google.com/search?gl=us&amp;hl=en&amp;q=ALOIS+India&amp;sa=X&amp;ved=0ahUKEwjdh6O3nNb_AhW_ElkFHbVLArU4PBCYkAIIoAo</t>
  </si>
  <si>
    <t>https://encrypted-tbn0.gstatic.com/images?q=tbn:ANd9GcT5aY06R3jepClq08DGX-AEJhmwgfWH4EyTsdMAuL4&amp;s</t>
  </si>
  <si>
    <t>Talent Fox Recruitment</t>
  </si>
  <si>
    <t>https://www.google.com/search?sca_esv=585192112&amp;gl=us&amp;hl=en&amp;q=Talent+Fox+Recruitment&amp;sa=X&amp;ved=0ahUKEwjPuZXvv96CAxXUvokEHRUeDBIQmJACCIIM</t>
  </si>
  <si>
    <t>https://encrypted-tbn0.gstatic.com/images?q=tbn:ANd9GcRy8lz5mam1BP4I3W1TAPi8fbX9PKgzNQZgzIdmsDM&amp;s</t>
  </si>
  <si>
    <t>Letsema</t>
  </si>
  <si>
    <t>https://www.google.com/search?hl=en&amp;gl=us&amp;q=Letsema&amp;sa=X&amp;ved=0ahUKEwjil739ter_AhWqtokEHWBWBxwQmJACCOcN</t>
  </si>
  <si>
    <t>https://encrypted-tbn0.gstatic.com/images?q=tbn:ANd9GcTBsX8nopyu9OZDXpPEhAUeiYAzJDwoUslMat2xzA8&amp;s</t>
  </si>
  <si>
    <t>ReactDX</t>
  </si>
  <si>
    <t>https://www.google.com/search?sca_esv=579068902&amp;hl=en&amp;gl=us&amp;q=ReactDX&amp;sa=X&amp;ved=0ahUKEwjgzMr_k6eCAxUfFFkFHcX7B4gQmJACCLgM</t>
  </si>
  <si>
    <t>EDCS :Expora Database Consulting Services Pvt. Ltd India</t>
  </si>
  <si>
    <t>https://www.google.com/search?sca_esv=570589756&amp;gl=us&amp;hl=en&amp;q=EDCS+:Expora+Database+Consulting+Services+Pvt.+Ltd+India&amp;sa=X&amp;ved=0ahUKEwjHw_DR3tuBAxX1L1kFHTG_AnI4WhCYkAII0Ao</t>
  </si>
  <si>
    <t>https://encrypted-tbn0.gstatic.com/images?q=tbn:ANd9GcQ9MME8ZKCq7TfK94g_cxd25xTEg_Qsw3fWJNqS760&amp;s</t>
  </si>
  <si>
    <t>Dexia CrÃ©dit Local</t>
  </si>
  <si>
    <t>http://www.dexia.com/</t>
  </si>
  <si>
    <t>https://www.google.com/search?sca_esv=581440190&amp;hl=en&amp;gl=us&amp;q=Dexia+Cr%C3%A9dit+Local&amp;sa=X&amp;ved=0ahUKEwiFp6yTqruCAxXNMVkFHdGaBEA4WhCYkAIIww0</t>
  </si>
  <si>
    <t>Bohemia Interactive Simulations s.r.o.</t>
  </si>
  <si>
    <t>http://www.bisimulations.com/</t>
  </si>
  <si>
    <t>https://www.google.com/search?q=Bohemia+Interactive+Simulations+s.r.o.&amp;sa=X&amp;ved=0ahUKEwiW7eHPjoj-AhXmD1kFHSHLAjg4ChCYkAII5Qs</t>
  </si>
  <si>
    <t>Rhein-Neckar-Verkehr GmbH (rnv)</t>
  </si>
  <si>
    <t>https://www.google.com/search?hl=en&amp;gl=us&amp;q=Rhein-Neckar-Verkehr+GmbH+(rnv)&amp;sa=X&amp;ved=0ahUKEwjmisCzwoiAAxWYlWoFHaLuBUU4ChCYkAII4Ao</t>
  </si>
  <si>
    <t>https://encrypted-tbn0.gstatic.com/images?q=tbn:ANd9GcR0Ff3FdoUingVEWmUMjy4FCzhPF8x50CSayaskHTVF24vLHOijOHW7Pdw&amp;s</t>
  </si>
  <si>
    <t>inform3 recruitment</t>
  </si>
  <si>
    <t>https://www.google.com/search?gl=us&amp;hl=en&amp;q=inform3+recruitment&amp;sa=X&amp;ved=0ahUKEwjQtNyK2cb9AhXzjYkEHV9PDtE4ChCYkAIInQs</t>
  </si>
  <si>
    <t>REDPLUTO ANALYTICS PRIVATE LIMITED</t>
  </si>
  <si>
    <t>https://www.google.com/search?sca_esv=573394023&amp;gl=us&amp;hl=en&amp;q=REDPLUTO+ANALYTICS+PRIVATE+LIMITED&amp;sa=X&amp;ved=0ahUKEwjKlr6z9fSBAxVFEGIAHZ_fDWw4KBCYkAIIpgo</t>
  </si>
  <si>
    <t>Watershed Security, LLC</t>
  </si>
  <si>
    <t>http://www.watershedsecurity.com/</t>
  </si>
  <si>
    <t>https://www.google.com/search?hl=en&amp;gl=us&amp;q=Watershed+Security,+LLC&amp;sa=X&amp;ved=0ahUKEwiBx9bJ1O78AhV4nGoFHYvLARg4KBCYkAII_Q0</t>
  </si>
  <si>
    <t>Atom Learning</t>
  </si>
  <si>
    <t>https://www.google.com/search?ucbcb=1&amp;gl=us&amp;hl=en&amp;q=Atom+Learning&amp;sa=X&amp;ved=0ahUKEwiyhK-9rOL9AhWGPkQIHRkvDk8QmJACCLoJ</t>
  </si>
  <si>
    <t>Ø´Ø±ÙƒØ© Ø§Ù„Ø§Ø­Ù…Ø±</t>
  </si>
  <si>
    <t>https://www.google.com/search?hl=en&amp;gl=us&amp;q=%D8%B4%D8%B1%D9%83%D8%A9+%D8%A7%D9%84%D8%A7%D8%AD%D9%85%D8%B1&amp;sa=X&amp;ved=0ahUKEwjusdOHs-z9AhXUGFkFHYyiAAkQmJACCJMN</t>
  </si>
  <si>
    <t>Provenir Inc.</t>
  </si>
  <si>
    <t>http://www.provenir.com/</t>
  </si>
  <si>
    <t>https://www.google.com/search?gl=us&amp;hl=en&amp;q=Provenir+Inc.&amp;sa=X&amp;ved=0ahUKEwj038ram66AAxVwlIkEHe1rBiQ4PBCYkAII1Qo</t>
  </si>
  <si>
    <t>MyPeople Human Resources</t>
  </si>
  <si>
    <t>https://www.google.com/search?sca_esv=579068902&amp;hl=en&amp;gl=us&amp;q=MyPeople+Human+Resources&amp;sa=X&amp;ved=0ahUKEwjIlvabmqeCAxWsvokEHc92BcwQmJACCOcM</t>
  </si>
  <si>
    <t>https://encrypted-tbn0.gstatic.com/images?q=tbn:ANd9GcTp-7DffWMOi5daxL-2c1H8uSXa0qFUv70tCbaF-q4&amp;s</t>
  </si>
  <si>
    <t>IESOFT TECHNOLOGIES PRIVATE LIMITED</t>
  </si>
  <si>
    <t>http://www.iesoftek.com/</t>
  </si>
  <si>
    <t>https://www.google.com/search?hl=en&amp;gl=us&amp;q=IESOFT+TECHNOLOGIES+PRIVATE+LIMITED&amp;sa=X&amp;ved=0ahUKEwiF7OCHoPb8AhWPkYkEHWaOBl84WhCYkAII7wo</t>
  </si>
  <si>
    <t>Federal Communications Commission</t>
  </si>
  <si>
    <t>http://www.fcc.gov/</t>
  </si>
  <si>
    <t>https://www.google.com/search?sca_esv=575386901&amp;gl=us&amp;hl=en&amp;q=Federal+Communications+Commission&amp;sa=X&amp;ved=0ahUKEwi3z4CRvIaCAxUAFVkFHfYVB9Y4ggEQmJACCPQL</t>
  </si>
  <si>
    <t>https://encrypted-tbn0.gstatic.com/images?q=tbn:ANd9GcS-jqJso9f1A9_sQ4QOFw9EDes_OWbaSi_MXIV3&amp;s=0</t>
  </si>
  <si>
    <t>Hyster-Yale Material Handling, Inc.</t>
  </si>
  <si>
    <t>http://www.hyster-yale.com/</t>
  </si>
  <si>
    <t>https://www.google.com/search?sca_esv=565257361&amp;hl=en&amp;gl=us&amp;q=Hyster-Yale+Material+Handling,+Inc.&amp;sa=X&amp;ved=0ahUKEwiX8cmJt6mBAxXUtTEKHQ0cCmU4MhCYkAII0w0</t>
  </si>
  <si>
    <t>Lead India Private lltd</t>
  </si>
  <si>
    <t>https://www.google.com/search?sca_esv=566842583&amp;hl=en&amp;gl=us&amp;q=Lead+India+Private+lltd&amp;sa=X&amp;ved=0ahUKEwjO_5-IxLiBAxW9EVkFHc_8AzU4eBCYkAII6Qs</t>
  </si>
  <si>
    <t>Alamo Colleges District</t>
  </si>
  <si>
    <t>http://www.alamo.edu/</t>
  </si>
  <si>
    <t>https://www.google.com/search?hl=en&amp;gl=us&amp;q=Alamo+Colleges+District&amp;sa=X&amp;ved=0ahUKEwjF6fzQvqj9AhXWElkFHbYGAdM4FBCYkAII4Aw</t>
  </si>
  <si>
    <t>Trive Credit</t>
  </si>
  <si>
    <t>https://www.google.com/search?hl=en&amp;gl=us&amp;q=Trive+Credit&amp;sa=X&amp;ved=0ahUKEwiGo47r3aGAAxV3EVkFHUz9DYEQmJACCLII</t>
  </si>
  <si>
    <t>Initialize</t>
  </si>
  <si>
    <t>https://www.google.com/search?sca_esv=578736586&amp;gl=us&amp;hl=en&amp;q=Initialize&amp;sa=X&amp;ved=0ahUKEwjLxdCi1KSCAxVarYkEHYKHA4E4PBCYkAIIog0</t>
  </si>
  <si>
    <t>DS NORDEN</t>
  </si>
  <si>
    <t>https://www.google.com/search?q=DS+NORDEN&amp;sa=X&amp;ved=0ahUKEwit_4XBz-f-AhVLFVkFHUEADeYQmJACCLsL</t>
  </si>
  <si>
    <t>https://encrypted-tbn0.gstatic.com/images?q=tbn:ANd9GcR3mgwqKXarLyzPYkiyfcjcFblJoBJ2Vcs6xfuzKrI&amp;s</t>
  </si>
  <si>
    <t>Emerging Strategy</t>
  </si>
  <si>
    <t>https://www.google.com/search?sca_esv=588279375&amp;hl=en&amp;gl=us&amp;q=Emerging+Strategy&amp;sa=X&amp;ved=0ahUKEwjdwe3nk_qCAxWijokEHWT7B90QmJACCM4I</t>
  </si>
  <si>
    <t>https://encrypted-tbn0.gstatic.com/images?q=tbn:ANd9GcTkIENwBz918199hxL9_iNafT8lfL7igfgnAGWKZQY&amp;s</t>
  </si>
  <si>
    <t>Benegu Limited T/A Card Gallery</t>
  </si>
  <si>
    <t>https://www.google.com/search?sca_esv=568425080&amp;gl=us&amp;hl=en&amp;q=Benegu+Limited+T/A+Card+Gallery&amp;sa=X&amp;ved=0ahUKEwjjqJ2d2MeBAxWoNlkFHdyaD6gQmJACCN8M</t>
  </si>
  <si>
    <t>Marine Conservation Philippines</t>
  </si>
  <si>
    <t>https://www.google.com/search?sca_esv=583718853&amp;gl=us&amp;hl=en&amp;q=Marine+Conservation+Philippines&amp;sa=X&amp;ved=0ahUKEwjQx9iDs8-CAxVEF1kFHWo5BAQQmJACCLwJ</t>
  </si>
  <si>
    <t>https://encrypted-tbn0.gstatic.com/images?q=tbn:ANd9GcSRP0ubYEbGJSM5ZBQxdbk6-16iPgn27nTBo9m6XMM&amp;s</t>
  </si>
  <si>
    <t>OutPLEX</t>
  </si>
  <si>
    <t>https://www.google.com/search?hl=en&amp;gl=us&amp;q=OutPLEX&amp;sa=X&amp;ved=0ahUKEwiHwcr-pa78AhUBF1kFHYMCCDEQmJACCIsH</t>
  </si>
  <si>
    <t>https://encrypted-tbn0.gstatic.com/images?q=tbn:ANd9GcRGL7A1Zw0OH1kJnwMlNOKWzugSgwg9wNpeYm2mzl4&amp;s</t>
  </si>
  <si>
    <t>Page Outsourcing Brasil</t>
  </si>
  <si>
    <t>https://www.google.com/search?gl=us&amp;hl=en&amp;q=Page+Outsourcing+Brasil&amp;sa=X&amp;ved=0ahUKEwjxjYfbiuL8AhW4FVkFHVWbBL44ChCYkAIIzQ0</t>
  </si>
  <si>
    <t>CrÃ©dit Agricole</t>
  </si>
  <si>
    <t>https://www.google.com/search?sca_esv=593016252&amp;gl=us&amp;hl=en&amp;q=Cr%C3%A9dit+Agricole&amp;sa=X&amp;ved=0ahUKEwiJg6iFuKKDAxVFF1kFHY3IATo4FBCYkAII5Ao</t>
  </si>
  <si>
    <t>https://encrypted-tbn0.gstatic.com/images?q=tbn:ANd9GcS_SA6KPxmGLP4gI3Xnpj_J_sAPu61xFKMXJP_Rmx8&amp;s</t>
  </si>
  <si>
    <t>PayScale, Inc.</t>
  </si>
  <si>
    <t>http://www.payscale.com/</t>
  </si>
  <si>
    <t>https://www.google.com/search?sca_esv=583718853&amp;hl=en&amp;gl=us&amp;q=PayScale,+Inc.&amp;sa=X&amp;ved=0ahUKEwid75Tjsc-CAxUflmoFHaL5C9sQmJACCPcL</t>
  </si>
  <si>
    <t>https://encrypted-tbn0.gstatic.com/images?q=tbn:ANd9GcSZC1DQnee1sejn5gFzcyjqPAjnfXlidpCJwtqh&amp;s=0</t>
  </si>
  <si>
    <t>Powys Teaching Health Board</t>
  </si>
  <si>
    <t>https://pthb.nhs.wales/</t>
  </si>
  <si>
    <t>https://www.google.com/search?sca_esv=574353833&amp;gl=us&amp;hl=en&amp;q=Powys+Teaching+Health+Board&amp;sa=X&amp;ved=0ahUKEwifwKK3-f6BAxWVN0QIHcLoAWQ4HhCYkAIItgw</t>
  </si>
  <si>
    <t>Mecwide</t>
  </si>
  <si>
    <t>http://www.mecwide.com/</t>
  </si>
  <si>
    <t>https://www.google.com/search?hl=en&amp;gl=us&amp;q=Mecwide&amp;sa=X&amp;ved=0ahUKEwjnibWC8JT_AhVImYkEHcoABaUQmJACCO8M</t>
  </si>
  <si>
    <t>https://encrypted-tbn0.gstatic.com/images?q=tbn:ANd9GcTI1RUacx00XI8lcxma0_b8ohsg7x1b_HErNC5Lk2g&amp;s</t>
  </si>
  <si>
    <t>INTERPOL</t>
  </si>
  <si>
    <t>http://www.interpol.int/</t>
  </si>
  <si>
    <t>https://www.google.com/search?gl=us&amp;hl=en&amp;q=INTERPOL&amp;sa=X&amp;ved=0ahUKEwjU5YKZq7L8AhVaJUQIHb-6C4A4UBCYkAII6Qw</t>
  </si>
  <si>
    <t>https://encrypted-tbn0.gstatic.com/images?q=tbn:ANd9GcReramYCtF4GLQkSBMCgJFonRIVTLbHgyOGIGslCPQ&amp;s</t>
  </si>
  <si>
    <t>Amedisys</t>
  </si>
  <si>
    <t>http://www.amedisys.com/</t>
  </si>
  <si>
    <t>https://www.google.com/search?gl=us&amp;hl=en&amp;q=Amedisys&amp;sa=X&amp;ved=0ahUKEwjQ3-avws7-AhXqkokEHfQHBNI4bhCYkAIImg4</t>
  </si>
  <si>
    <t>Toba International</t>
  </si>
  <si>
    <t>https://www.google.com/search?hl=en&amp;gl=us&amp;q=Toba+International&amp;sa=X&amp;ved=0ahUKEwjKyK_-gd38AhUvElkFHSShD8k4FBCYkAII9gk</t>
  </si>
  <si>
    <t>Auto ESA</t>
  </si>
  <si>
    <t>https://www.google.com/search?sca_esv=573394023&amp;hl=en&amp;gl=us&amp;q=Auto+ESA&amp;sa=X&amp;ved=0ahUKEwiUwKPi_PSBAxVlEFkFHfgrArAQmJACCLYM</t>
  </si>
  <si>
    <t>https://encrypted-tbn0.gstatic.com/images?q=tbn:ANd9GcQKQ1S46ZLVQqE3xv12dXSQTUR-qlR0ijO_PuzmKbs&amp;s</t>
  </si>
  <si>
    <t>CRESITA</t>
  </si>
  <si>
    <t>https://www.google.com/search?sca_esv=581110607&amp;gl=us&amp;hl=en&amp;q=CRESITA&amp;sa=X&amp;ved=0ahUKEwiN9_P34riCAxUHFFkFHR5XDNE4PBCYkAII7gk</t>
  </si>
  <si>
    <t>RedChair</t>
  </si>
  <si>
    <t>https://www.google.com/search?gl=us&amp;hl=en&amp;q=RedChair&amp;sa=X&amp;ved=0ahUKEwiUr-3OxIr-AhVSE1kFHWMSBuw4FBCYkAIInws</t>
  </si>
  <si>
    <t>ttb spark</t>
  </si>
  <si>
    <t>https://www.google.com/search?gl=us&amp;hl=en&amp;q=ttb+spark&amp;sa=X&amp;ved=0ahUKEwi3hqb3lPH8AhVmkokEHSYID9Y4FBCYkAII7gw</t>
  </si>
  <si>
    <t>https://encrypted-tbn0.gstatic.com/images?q=tbn:ANd9GcTMVdcKoZ3DB8f56j_NcYl0s-PXjnP2dgmaN8WT0QA&amp;s</t>
  </si>
  <si>
    <t>Pronata Data Insani</t>
  </si>
  <si>
    <t>https://www.google.com/search?gl=us&amp;hl=en&amp;q=Pronata+Data+Insani&amp;sa=X&amp;ved=0ahUKEwiRj9qDjbr9AhUITDABHRybCXgQmJACCOsI</t>
  </si>
  <si>
    <t>Zycus</t>
  </si>
  <si>
    <t>http://www.zycus.com/</t>
  </si>
  <si>
    <t>https://www.google.com/search?gl=us&amp;hl=en&amp;q=Zycus&amp;sa=X&amp;ved=0ahUKEwiwqNrx-qX9AhWTTDABHWkGB204HhCYkAII8Ao</t>
  </si>
  <si>
    <t>https://encrypted-tbn0.gstatic.com/images?q=tbn:ANd9GcQdaZEieKCQ6lJ72vCPfDit6Zqi4xossWraijcr2zw&amp;s</t>
  </si>
  <si>
    <t>TalentBet: iGaming &amp; Fintech Recruitment Experts!</t>
  </si>
  <si>
    <t>https://www.google.com/search?sca_esv=591053097&amp;gl=us&amp;hl=en&amp;q=TalentBet:+iGaming+%26+Fintech+Recruitment+Experts!&amp;sa=X&amp;ved=0ahUKEwjQm4fB6pCDAxXNPUQIHf9wApAQmJACCM8I</t>
  </si>
  <si>
    <t>https://encrypted-tbn0.gstatic.com/images?q=tbn:ANd9GcTtc9H2eG6qVNHEC50Jfg27k8BiowbA51ytrtu9LxM&amp;s</t>
  </si>
  <si>
    <t>KAWAN FOOD BERHAD</t>
  </si>
  <si>
    <t>http://www.kawanfood.com/</t>
  </si>
  <si>
    <t>https://www.google.com/search?sca_esv=575393305&amp;hl=en&amp;gl=us&amp;q=KAWAN+FOOD+BERHAD&amp;sa=X&amp;ved=0ahUKEwipydnUw4aCAxWVKEQIHcMmA7EQmJACCL0J</t>
  </si>
  <si>
    <t>https://encrypted-tbn0.gstatic.com/images?q=tbn:ANd9GcQrw2vhPG5ndphk6TUOzELzF8JHLWfEW8eBb-3vpJA&amp;s</t>
  </si>
  <si>
    <t>3DEXCITE</t>
  </si>
  <si>
    <t>http://www.rtt.ag/</t>
  </si>
  <si>
    <t>https://www.google.com/search?sca_esv=593922183&amp;gl=us&amp;hl=en&amp;q=3DEXCITE&amp;sa=X&amp;ved=0ahUKEwjng5_Z_a6DAxVmvokEHXBBC0E4FBCYkAII-gk</t>
  </si>
  <si>
    <t>https://encrypted-tbn0.gstatic.com/images?q=tbn:ANd9GcSV1hMtEoXXxE-GLGy5CvbKYNMX0pyBndKZp77bO0Y&amp;s</t>
  </si>
  <si>
    <t>Aurizn Holdco Pty Ltd</t>
  </si>
  <si>
    <t>https://www.google.com/search?sca_esv=569660528&amp;gl=us&amp;hl=en&amp;q=Aurizn+Holdco+Pty+Ltd&amp;sa=X&amp;ved=0ahUKEwix99-X2dGBAxVAhIkEHbyFCwAQmJACCJ0M</t>
  </si>
  <si>
    <t>Flickshopper</t>
  </si>
  <si>
    <t>https://www.google.com/search?gl=us&amp;hl=en&amp;q=Flickshopper&amp;sa=X&amp;ved=0ahUKEwjsuvC8tZn9AhUzl2oFHY7zACI4bhCYkAIIkAo</t>
  </si>
  <si>
    <t>Quintoandar</t>
  </si>
  <si>
    <t>https://www.google.com/search?sca_esv=563943516&amp;hl=en&amp;gl=us&amp;q=Quintoandar&amp;sa=X&amp;ved=0ahUKEwjTq8qy-pyBAxUAg4QIHdtxApY4MhCYkAIItA0</t>
  </si>
  <si>
    <t>https://encrypted-tbn0.gstatic.com/images?q=tbn:ANd9GcT_5H3PIHxuWYpPSfeS3xmL_ymDKrW4yrOgPmwO9H8&amp;s</t>
  </si>
  <si>
    <t>UMG Myanmar</t>
  </si>
  <si>
    <t>https://www.google.com/search?hl=en&amp;gl=us&amp;q=UMG+Myanmar&amp;sa=X&amp;ved=0ahUKEwiHs_yZ6d_9AhUXmIkEHdYKDC4QmJACCIkH</t>
  </si>
  <si>
    <t>https://encrypted-tbn0.gstatic.com/images?q=tbn:ANd9GcTJBNxo9jbGHeGY-H7yf1XFA3VeJj0MqI45RahBPs4&amp;s</t>
  </si>
  <si>
    <t>Jeeva Organic</t>
  </si>
  <si>
    <t>http://www.jeevaorganic.com/</t>
  </si>
  <si>
    <t>https://www.google.com/search?sca_esv=587583771&amp;hl=en&amp;gl=us&amp;q=Jeeva+Organic&amp;sa=X&amp;ved=0ahUKEwjhwOqpjvWCAxU_MlkFHRkuByU4RhCYkAIIvAk</t>
  </si>
  <si>
    <t>Smatched</t>
  </si>
  <si>
    <t>https://www.google.com/search?sca_esv=560909571&amp;gl=us&amp;hl=en&amp;q=Smatched&amp;sa=X&amp;ved=0ahUKEwj9x5rloIGBAxW3m2oFHRsKDNQ4FBCYkAIIrgw</t>
  </si>
  <si>
    <t>https://encrypted-tbn0.gstatic.com/images?q=tbn:ANd9GcRbPGYlaYurgWBEey3UVxY_mPgU5mcBz_XCnI5tiNU&amp;s</t>
  </si>
  <si>
    <t>Groke Technologies Oy</t>
  </si>
  <si>
    <t>http://www.groke-tech.com/</t>
  </si>
  <si>
    <t>https://www.google.com/search?hl=en&amp;gl=us&amp;q=Groke+Technologies+Oy&amp;sa=X&amp;ved=0ahUKEwj41arazOL-AhXAj4kEHQaJCy0QmJACCMQM</t>
  </si>
  <si>
    <t>Data Modul AG</t>
  </si>
  <si>
    <t>http://www.data-modul.com/</t>
  </si>
  <si>
    <t>https://www.google.com/search?sca_esv=593529204&amp;gl=us&amp;hl=en&amp;q=Data+Modul+AG&amp;sa=X&amp;ved=0ahUKEwjLrvTa-KmDAxWXK0QIHWbtCbI4HhCYkAIIzQs</t>
  </si>
  <si>
    <t>https://encrypted-tbn0.gstatic.com/images?q=tbn:ANd9GcSEL0_CjG4ZbmYOzf0108F_qBebx5z1Be85wj5EuQ8&amp;s</t>
  </si>
  <si>
    <t>FXSWEDE AB</t>
  </si>
  <si>
    <t>https://www.google.com/search?gl=us&amp;hl=en&amp;q=FXSWEDE+AB&amp;sa=X&amp;ved=0ahUKEwjT_YiqtaH_AhUTRzABHXO1BD4QmJACCKUL</t>
  </si>
  <si>
    <t>https://encrypted-tbn0.gstatic.com/images?q=tbn:ANd9GcREtwRG_uOIvusT2Z1NKPnZp-nV1dArg98Oqn0SqA8&amp;s</t>
  </si>
  <si>
    <t>TryMania</t>
  </si>
  <si>
    <t>https://www.google.com/search?sca_esv=594159916&amp;hl=en&amp;gl=us&amp;q=TryMania&amp;sa=X&amp;ved=0ahUKEwiW68qZvLGDAxUbkIkEHYjtAAw4KBCYkAIIoAw</t>
  </si>
  <si>
    <t>https://encrypted-tbn0.gstatic.com/images?q=tbn:ANd9GcTOepbnz7xfjdisZpqGbT81OcL1aQ6aOKGHznJcP48&amp;s</t>
  </si>
  <si>
    <t>Astrosoft Technologies</t>
  </si>
  <si>
    <t>https://www.google.com/search?sca_esv=586505729&amp;gl=us&amp;hl=en&amp;q=Astrosoft+Technologies&amp;sa=X&amp;ved=0ahUKEwjP0djNhuuCAxUQrYkEHQlTCw84ChCYkAII4Aw</t>
  </si>
  <si>
    <t>Devexperts Inc.</t>
  </si>
  <si>
    <t>https://www.google.com/search?gl=us&amp;hl=en&amp;q=Devexperts+Inc.&amp;sa=X&amp;ved=0ahUKEwjZ-qXsoYD9AhVqmGoFHRZFCL84HhCYkAIIxw0</t>
  </si>
  <si>
    <t>Estonian FIU</t>
  </si>
  <si>
    <t>https://www.google.com/search?sca_esv=564105068&amp;gl=us&amp;hl=en&amp;q=Estonian+FIU&amp;sa=X&amp;ved=0ahUKEwiLl7TgtZ-BAxXdJEQIHaJkD1EQmJACCI4H</t>
  </si>
  <si>
    <t>AEONOVATECH PRIVATE LIMITED</t>
  </si>
  <si>
    <t>https://www.google.com/search?sca_esv=588279375&amp;hl=en&amp;gl=us&amp;q=AEONOVATECH+PRIVATE+LIMITED&amp;sa=X&amp;ved=0ahUKEwjI-9XQk_qCAxXej4kEHbVTBqE4MhCYkAII7wk</t>
  </si>
  <si>
    <t>Terma Space</t>
  </si>
  <si>
    <t>https://www.google.com/search?sca_esv=d821f69a4d5d5c86&amp;hl=en&amp;gl=us&amp;q=Terma+Space&amp;sa=X&amp;ved=0ahUKEwijsJqsi5iCAxWaroQIHWNVD3I4MhCYkAIIvww</t>
  </si>
  <si>
    <t>Unique Vacations, Inc.</t>
  </si>
  <si>
    <t>http://www.sandals.com/</t>
  </si>
  <si>
    <t>https://www.google.com/search?gl=us&amp;hl=en&amp;q=Unique+Vacations,+Inc.&amp;sa=X&amp;ved=0ahUKEwiurOnKq5T9AhWEm4kEHa62A5AQmJACCO0N</t>
  </si>
  <si>
    <t>https://encrypted-tbn0.gstatic.com/images?q=tbn:ANd9GcTZkF1O6z56ifFWIZxxp6uJ4zYL21IvdCxR_LRe&amp;s=0</t>
  </si>
  <si>
    <t>Agilex</t>
  </si>
  <si>
    <t>http://agilex.it/</t>
  </si>
  <si>
    <t>https://www.google.com/search?sca_esv=568414926&amp;hl=en&amp;gl=us&amp;q=Agilex&amp;sa=X&amp;ved=0ahUKEwi4oMO41MeBAxXPlmoFHWXlDh4QmJACCJcL</t>
  </si>
  <si>
    <t>https://encrypted-tbn0.gstatic.com/images?q=tbn:ANd9GcQ8VNpOx5fngzCeZaTPPpVOuIIMmRd_j9bHUBXOTs0&amp;s</t>
  </si>
  <si>
    <t>Visionary Homes</t>
  </si>
  <si>
    <t>https://www.google.com/search?sca_esv=556449418&amp;gl=us&amp;hl=en&amp;q=Visionary+Homes&amp;sa=X&amp;ved=0ahUKEwjpo5zh-9iAAxUgm2oFHXwWAww4HhCYkAII4g4</t>
  </si>
  <si>
    <t>RnD</t>
  </si>
  <si>
    <t>https://www.google.com/search?sca_esv=572781667&amp;hl=en&amp;gl=us&amp;q=RnD&amp;sa=X&amp;ved=0ahUKEwj6ndv67u-BAxXehIkEHZ7JD6cQmJACCNcK</t>
  </si>
  <si>
    <t>https://encrypted-tbn0.gstatic.com/images?q=tbn:ANd9GcQe641mSoHsmcKISdOHSGWwRvhRQNo-nGlqUG1G4vw&amp;s</t>
  </si>
  <si>
    <t>nexton consulting fr</t>
  </si>
  <si>
    <t>https://www.google.com/search?gl=us&amp;hl=en&amp;q=nexton+consulting+fr&amp;sa=X&amp;ved=0ahUKEwi0hb6flcT9AhV6kmoFHXQQCN84ChCYkAIInQ0</t>
  </si>
  <si>
    <t>ThreatFabric B.V.</t>
  </si>
  <si>
    <t>https://www.google.com/search?hl=en&amp;gl=us&amp;q=ThreatFabric+B.V.&amp;sa=X&amp;ved=0ahUKEwiE0obEi7P_AhWqsoQIHYqeCsY4PBCYkAIIiws</t>
  </si>
  <si>
    <t>Eurovision Services</t>
  </si>
  <si>
    <t>http://www.eurovision.net/</t>
  </si>
  <si>
    <t>https://www.google.com/search?sca_esv=582184140&amp;gl=us&amp;hl=en&amp;q=Eurovision+Services&amp;sa=X&amp;ved=0ahUKEwio3oqC9sKCAxVIEFkFHbXyCMg4ChCYkAIIgQw</t>
  </si>
  <si>
    <t>https://encrypted-tbn0.gstatic.com/images?q=tbn:ANd9GcS-M2gAfNZYIqmeGJ7UF2uxA1weqEDRTrP8QqIMe5M&amp;s</t>
  </si>
  <si>
    <t>World AI Group</t>
  </si>
  <si>
    <t>http://www.aigroup.com.au/</t>
  </si>
  <si>
    <t>https://www.google.com/search?sca_esv=592739610&amp;hl=en&amp;gl=us&amp;q=World+AI+Group&amp;sa=X&amp;ved=0ahUKEwiTn6G-85-DAxXlF1kFHVbtDsEQmJACCNcF</t>
  </si>
  <si>
    <t>https://encrypted-tbn0.gstatic.com/images?q=tbn:ANd9GcTQ5A4D4izDBWFRj53yRX-kpi3A8xEREgKV9Ifi4hk&amp;s</t>
  </si>
  <si>
    <t>TRANSITION TECHNOLOGIES MS S.A.</t>
  </si>
  <si>
    <t>https://www.google.com/search?q=TRANSITION+TECHNOLOGIES+MS+S.A.&amp;sa=X&amp;ved=0ahUKEwiNhu77qbf8AhU5GVkFHQE7Bog4FBCYkAIIvgk</t>
  </si>
  <si>
    <t>Together Women</t>
  </si>
  <si>
    <t>https://www.google.com/search?hl=en&amp;gl=us&amp;q=Together+Women&amp;sa=X&amp;ved=0ahUKEwiVz_S2uPb9AhWTMVkFHXqxAEwQmJACCK8M</t>
  </si>
  <si>
    <t>PLURALIT | Inclusive Technology</t>
  </si>
  <si>
    <t>https://www.google.com/search?q=PLURALIT+%7C+Inclusive+Technology&amp;sa=X&amp;ved=0ahUKEwiNnsq25Kr8AhVjl3IEHRL_CukQmJACCIsL</t>
  </si>
  <si>
    <t>ITC - International Trade Centre</t>
  </si>
  <si>
    <t>https://www.google.com/search?gl=us&amp;hl=en&amp;q=ITC+-+International+Trade+Centre&amp;sa=X&amp;ved=0ahUKEwiq-pO97rT8AhWMRzABHYrqBRk4ChCYkAII-A0</t>
  </si>
  <si>
    <t>https://encrypted-tbn0.gstatic.com/images?q=tbn:ANd9GcQn0QOhF_q8wEcgr03ZZ862sbIHskQ1J_R-E-kGgMY&amp;s</t>
  </si>
  <si>
    <t>Batik Wolter</t>
  </si>
  <si>
    <t>https://www.google.com/search?sca_esv=567951771&amp;hl=en&amp;gl=us&amp;q=Batik+Wolter&amp;sa=X&amp;ved=0ahUKEwivnv6Zz8KBAxWefjABHR7lA94QmJACCM0I</t>
  </si>
  <si>
    <t>https://encrypted-tbn0.gstatic.com/images?q=tbn:ANd9GcS861p1kRM1JOs-4SeWZaD0Lge6G6HmPc_0rcHepOi9YX-BSXCZW9r2kQY&amp;s</t>
  </si>
  <si>
    <t>Partipost Indonesia</t>
  </si>
  <si>
    <t>https://www.google.com/search?sca_esv=567513126&amp;gl=us&amp;hl=en&amp;q=Partipost+Indonesia&amp;sa=X&amp;ved=0ahUKEwjjx9eby72BAxV5LFkFHSqiASsQmJACCM8M</t>
  </si>
  <si>
    <t>https://encrypted-tbn0.gstatic.com/images?q=tbn:ANd9GcSI0-EnKkGhj6IVjbkoP6XTMf0vSDlaOh5hRHrzcmw&amp;s</t>
  </si>
  <si>
    <t>Centro (Ortnec)</t>
  </si>
  <si>
    <t>https://www.google.com/search?hl=en&amp;gl=us&amp;q=Centro+(Ortnec)&amp;sa=X&amp;ved=0ahUKEwjy5qv6xcyAAxW1MlkFHeFAAh4QmJACCNYJ</t>
  </si>
  <si>
    <t>https://encrypted-tbn0.gstatic.com/images?q=tbn:ANd9GcSVS5VRK5UChA0mUbrAuZtEDiRCwg3Wx-albR1OLfE&amp;s</t>
  </si>
  <si>
    <t>San Jose State University</t>
  </si>
  <si>
    <t>https://www.google.com/search?hl=en&amp;gl=us&amp;q=San+Jose+State+University&amp;sa=X&amp;ved=0ahUKEwjvvKOrp5L_AhVjtoQIHYwuBZg4KBCYkAIIlQs</t>
  </si>
  <si>
    <t>https://encrypted-tbn0.gstatic.com/images?q=tbn:ANd9GcQTjQir8qxKjsEzdy1uzznaRJIR4ZowlGixVlNt&amp;s=0</t>
  </si>
  <si>
    <t>Finbridge</t>
  </si>
  <si>
    <t>https://www.google.com/search?sca_esv=562993306&amp;hl=en&amp;gl=us&amp;q=Finbridge&amp;sa=X&amp;ved=0ahUKEwjwuorgspWBAxVRFhAIHWf1BPc4ChCYkAIItQs</t>
  </si>
  <si>
    <t>Seguramos-Corretores e Consultores de Seguros S.A</t>
  </si>
  <si>
    <t>https://www.google.com/search?q=Seguramos-Corretores+e+Consultores+de+Seguros+S.A&amp;sa=X&amp;ved=0ahUKEwiCvpLCz5T-AhUWEVkFHXyxApk4ChCYkAII8gw</t>
  </si>
  <si>
    <t>Ventricle Health</t>
  </si>
  <si>
    <t>http://www.ventriclehealth.com/</t>
  </si>
  <si>
    <t>https://www.google.com/search?sca_esv=587222008&amp;gl=us&amp;hl=en&amp;q=Ventricle+Health&amp;sa=X&amp;ved=0ahUKEwjlntmiivCCAxV1FlkFHXR6BQM4FBCYkAIImgo</t>
  </si>
  <si>
    <t>Willis Towers Watson (WTW) - Insurance Services</t>
  </si>
  <si>
    <t>https://www.google.com/search?sca_esv=566842583&amp;gl=us&amp;hl=en&amp;q=Willis+Towers+Watson+(WTW)+-+Insurance+Services&amp;sa=X&amp;ved=0ahUKEwiw-bS4xLiBAxUKmmoFHazhA5c4HhCYkAIIvgk</t>
  </si>
  <si>
    <t>HR Solutions SA</t>
  </si>
  <si>
    <t>https://www.google.com/search?gl=us&amp;hl=en&amp;q=HR+Solutions+SA&amp;sa=X&amp;ved=0ahUKEwjO-7aiop-AAxVhIUQIHaoqDr84FBCYkAII4Qw</t>
  </si>
  <si>
    <t>Schlumberger Wein- u Sektkellerei GmbH</t>
  </si>
  <si>
    <t>https://www.google.com/search?gl=us&amp;hl=en&amp;q=Schlumberger+Wein-+u+Sektkellerei+GmbH&amp;sa=X&amp;ved=0ahUKEwjpqdGik-X-AhWnJUQIHVTjAeo4ChCYkAII3go</t>
  </si>
  <si>
    <t>Kredyt Inkaso S.A.</t>
  </si>
  <si>
    <t>https://www.google.com/search?gl=us&amp;hl=en&amp;q=Kredyt+Inkaso+S.A.&amp;sa=X&amp;ved=0ahUKEwj2o7G31vb-AhUWkYkEHWFKABIQmJACCPwN</t>
  </si>
  <si>
    <t>Bettair Cities</t>
  </si>
  <si>
    <t>https://www.google.com/search?q=Bettair+Cities&amp;sa=X&amp;ved=0ahUKEwi7pcbSucv8AhUuLVkFHVuRAJg4ChCYkAIIlA0</t>
  </si>
  <si>
    <t>https://encrypted-tbn0.gstatic.com/images?q=tbn:ANd9GcQMvfJh0Z_NmYhPNSTLuztYoumpsyPoJ5skJyWEnoU&amp;s</t>
  </si>
  <si>
    <t>A &amp; l Technology  NSTP</t>
  </si>
  <si>
    <t>https://www.google.com/search?sca_esv=576745885&amp;hl=en&amp;gl=us&amp;q=A+%26+l+Technology++NSTP&amp;sa=X&amp;ved=0ahUKEwjKjsq7jJOCAxUpKFkFHflDCMgQmJACCKsJ</t>
  </si>
  <si>
    <t>Ð¡ÐµÑ‚ÑŒ Ð¼Ð°Ð³Ð°Ð·Ð¸Ð½Ð¾Ð²</t>
  </si>
  <si>
    <t>https://www.google.com/search?gl=us&amp;hl=en&amp;q=%D0%A1%D0%B5%D1%82%D1%8C+%D0%BC%D0%B0%D0%B3%D0%B0%D0%B7%D0%B8%D0%BD%D0%BE%D0%B2&amp;sa=X&amp;ved=0ahUKEwj5ntPTrbL8AhVNjYkEHZnYDv4QmJACCNsK</t>
  </si>
  <si>
    <t>Mntn</t>
  </si>
  <si>
    <t>http://mountain.com/</t>
  </si>
  <si>
    <t>https://www.google.com/search?hl=en&amp;gl=us&amp;q=Mntn&amp;sa=X&amp;ved=0ahUKEwjbkbiSpeL9AhU0LEQIHeT7Dpc4KBCYkAIIng0</t>
  </si>
  <si>
    <t>VK Transformation Pte. Ltd.</t>
  </si>
  <si>
    <t>https://www.google.com/search?gl=us&amp;hl=en&amp;q=VK+Transformation+Pte.+Ltd.&amp;sa=X&amp;ved=0ahUKEwjn9c2Emsz_AhVhkokEHdlzBPM4ChCYkAIIowo</t>
  </si>
  <si>
    <t>https://encrypted-tbn0.gstatic.com/images?q=tbn:ANd9GcRnb8Q9wS3eqESB0YBEO2hp46h0YwexWF30wUOP-C8&amp;s</t>
  </si>
  <si>
    <t>Brotherhood Of St Laurence</t>
  </si>
  <si>
    <t>https://www.bsl.org.au/</t>
  </si>
  <si>
    <t>https://www.google.com/search?sca_esv=569660528&amp;hl=en&amp;gl=us&amp;q=Brotherhood+Of+St+Laurence&amp;sa=X&amp;ved=0ahUKEwi0-9OT2dGBAxVULFkFHSvNBGQ4HhCYkAII-Ak</t>
  </si>
  <si>
    <t>https://encrypted-tbn0.gstatic.com/images?q=tbn:ANd9GcSiylTngMjcTUb9a_Drm6Q3lO5Fs2BXMJ16VYCL&amp;s=0</t>
  </si>
  <si>
    <t>HLB Recruitment</t>
  </si>
  <si>
    <t>http://www.hlbrecruitment.co.uk/</t>
  </si>
  <si>
    <t>https://www.google.com/search?sca_esv=569809553&amp;hl=en&amp;gl=us&amp;q=HLB+Recruitment&amp;sa=X&amp;ved=0ahUKEwjV3qDLmNSBAxVpgGoFHfJiDJk4ZBCYkAII2Ao</t>
  </si>
  <si>
    <t>Phitopolis</t>
  </si>
  <si>
    <t>https://www.google.com/search?gl=us&amp;hl=en&amp;q=Phitopolis&amp;sa=X&amp;ved=0ahUKEwiBxZfmiLD9AhWitoQIHRANDqYQmJACCJwL</t>
  </si>
  <si>
    <t>https://encrypted-tbn0.gstatic.com/images?q=tbn:ANd9GcS71YG9KadLFxZfjVveQMkzDXDgt0USSCdinKb65lE&amp;s</t>
  </si>
  <si>
    <t>ELITE IIT</t>
  </si>
  <si>
    <t>https://www.google.com/search?sca_esv=569384727&amp;gl=us&amp;hl=en&amp;q=ELITE+IIT&amp;sa=X&amp;ved=0ahUKEwio2siPnc-BAxX7kYkEHb1EDtc4HhCYkAII2wo</t>
  </si>
  <si>
    <t>S&amp;you</t>
  </si>
  <si>
    <t>https://www.google.com/search?gl=us&amp;hl=en&amp;q=S%26you&amp;sa=X&amp;ved=0ahUKEwiUkt_sk5qAAxVsMVkFHVAuCp04HhCYkAII-Qs</t>
  </si>
  <si>
    <t>https://encrypted-tbn0.gstatic.com/images?q=tbn:ANd9GcRsfwLiv0IE9104mOC16o1e53Z9TBVL9X1Xj409buo&amp;s</t>
  </si>
  <si>
    <t>ReActive | Gruppo AlmavivA</t>
  </si>
  <si>
    <t>https://www.google.com/search?sca_esv=582537645&amp;hl=en&amp;gl=us&amp;q=ReActive+%7C+Gruppo+AlmavivA&amp;sa=X&amp;ved=0ahUKEwiCj5SAs8WCAxUJGlkFHcyXB_IQmJACCK8M</t>
  </si>
  <si>
    <t>https://encrypted-tbn0.gstatic.com/images?q=tbn:ANd9GcQOTqwIHHJcgoEbNb8nZHTtXH9OiM7X04zGTBU2cmg&amp;s</t>
  </si>
  <si>
    <t>Al Rostamani Group</t>
  </si>
  <si>
    <t>http://www.alrostamanigroup.ae/</t>
  </si>
  <si>
    <t>https://www.google.com/search?hl=en&amp;gl=us&amp;q=Al+Rostamani+Group&amp;sa=X&amp;ved=0ahUKEwiEz46717__AhW0BEQIHf21DLE4ChCYkAII1wo</t>
  </si>
  <si>
    <t>https://encrypted-tbn0.gstatic.com/images?q=tbn:ANd9GcT3m3tDocQEXmc4evI9f7gjF6orraLeGEmcRARe&amp;s=0</t>
  </si>
  <si>
    <t>Yokogawa Europe Solutions B.V.</t>
  </si>
  <si>
    <t>https://www.google.com/search?hl=en&amp;gl=us&amp;q=Yokogawa+Europe+Solutions+B.V.&amp;sa=X&amp;ved=0ahUKEwibr-Xpr-__AhU3nWoFHTHNCVI4WhCYkAIIyAs</t>
  </si>
  <si>
    <t>ARALO EXPRESS</t>
  </si>
  <si>
    <t>https://www.google.com/search?hl=en&amp;gl=us&amp;q=ARALO+EXPRESS&amp;sa=X&amp;ved=0ahUKEwiBjpqS9_H_AhU3KUQIHTDBAg04MhCYkAIIlg0</t>
  </si>
  <si>
    <t>ACT, Inc.</t>
  </si>
  <si>
    <t>http://www.actinc.com/</t>
  </si>
  <si>
    <t>https://www.google.com/search?hl=en&amp;gl=us&amp;q=ACT,+Inc.&amp;sa=X&amp;ved=0ahUKEwiS-9Hq0aGAAxVwMVkFHbrUB-s4ChCYkAIIpAs</t>
  </si>
  <si>
    <t>https://encrypted-tbn0.gstatic.com/images?q=tbn:ANd9GcQdBXzcD3SftLbw9L3yeVDnTAADhO-EBEmMTj_cOBA&amp;s</t>
  </si>
  <si>
    <t>Yuva Global Services</t>
  </si>
  <si>
    <t>https://www.google.com/search?q=Yuva+Global+Services&amp;sa=X&amp;ved=0ahUKEwjO_7mhsvT_AhVUj4kEHfjaBjc4RhCYkAII7gs</t>
  </si>
  <si>
    <t>https://encrypted-tbn0.gstatic.com/images?q=tbn:ANd9GcRTG7G9LBAZEXcZqsXHFwehhwKvO2dt5Nyn5p2W0xc&amp;s</t>
  </si>
  <si>
    <t>SFL Consulting Limitada</t>
  </si>
  <si>
    <t>https://www.google.com/search?gl=us&amp;hl=en&amp;q=SFL+Consulting+Limitada&amp;sa=X&amp;ved=0ahUKEwiX7Yyj7uT9AhVamWoFHQ7dDC8QmJACCMYM</t>
  </si>
  <si>
    <t>Synergie Brugge Careers</t>
  </si>
  <si>
    <t>https://www.google.com/search?gl=us&amp;hl=en&amp;q=Synergie+Brugge+Careers&amp;sa=X&amp;ved=0ahUKEwjw9O2857L-AhV8MlkFHUagDcAQmJACCP8N</t>
  </si>
  <si>
    <t>Crystal System</t>
  </si>
  <si>
    <t>https://www.google.com/search?q=Crystal+System&amp;sa=X&amp;ved=0ahUKEwjtmdGHpqb-AhVkD1kFHQCWC7YQmJACCPQK</t>
  </si>
  <si>
    <t>Ares data private limited</t>
  </si>
  <si>
    <t>https://www.google.com/search?sca_esv=572781667&amp;hl=en&amp;gl=us&amp;q=Ares+data+private+limited&amp;sa=X&amp;ved=0ahUKEwiF7aTw7O-BAxUgMlkFHYpEBYk4ChCYkAII0gw</t>
  </si>
  <si>
    <t>david nguyen</t>
  </si>
  <si>
    <t>https://www.google.com/search?ucbcb=1&amp;hl=en&amp;gl=us&amp;q=david+nguyen&amp;sa=X&amp;ved=0ahUKEwjr0oz59-79AhXfElkFHVCcC7AQmJACCNAJ</t>
  </si>
  <si>
    <t>Eloi Consulting</t>
  </si>
  <si>
    <t>http://eloiconsulting.com/</t>
  </si>
  <si>
    <t>https://www.google.com/search?sca_esv=558332242&amp;gl=us&amp;hl=en&amp;q=Eloi+Consulting&amp;sa=X&amp;ved=0ahUKEwjf3rT1iOiAAxUUie4BHQ7xBCMQmJACCKkM</t>
  </si>
  <si>
    <t>DrTalks.com</t>
  </si>
  <si>
    <t>https://www.google.com/search?hl=en&amp;gl=us&amp;q=DrTalks.com&amp;sa=X&amp;ved=0ahUKEwjYmLCZwqj9AhVmElkFHQXNADg4HhCYkAIIzQw</t>
  </si>
  <si>
    <t>https://encrypted-tbn0.gstatic.com/images?q=tbn:ANd9GcTL2ENmCdhSxPR_HWeTjrfhV-yVIjE_ZBYfyrj0lT4&amp;s</t>
  </si>
  <si>
    <t>å›½æ³°å›å®‰å›½é™… Guotai Junan International</t>
  </si>
  <si>
    <t>https://www.google.com/search?sca_esv=568744667&amp;hl=en&amp;gl=us&amp;q=%E5%9B%BD%E6%B3%B0%E5%90%9B%E5%AE%89%E5%9B%BD%E9%99%85+Guotai+Junan+International&amp;sa=X&amp;ved=0ahUKEwjS9fyKlcqBAxVWKlkFHbihBWYQmJACCMAJ</t>
  </si>
  <si>
    <t>https://encrypted-tbn0.gstatic.com/images?q=tbn:ANd9GcR5x7QNIIBZJnfZrk9b42hJzUwPbx9WRH3vKVOunjo&amp;s</t>
  </si>
  <si>
    <t>Clearmatics Technologies LTD</t>
  </si>
  <si>
    <t>http://www.clearmatics.com/</t>
  </si>
  <si>
    <t>https://www.google.com/search?sca_esv=566027130&amp;gl=us&amp;hl=en&amp;q=Clearmatics+Technologies+LTD&amp;sa=X&amp;ved=0ahUKEwiYzoLl_bCBAxVUEVkFHazpCNc4PBCYkAII8ws</t>
  </si>
  <si>
    <t>HQLAx SÃ rl</t>
  </si>
  <si>
    <t>https://www.google.com/search?gl=us&amp;hl=en&amp;q=HQLAx+S%C3%A0rl&amp;sa=X&amp;ved=0ahUKEwj20Yb37aP-AhUBlIkEHRTLBfcQmJACCPgL</t>
  </si>
  <si>
    <t>Ø´Ø±ÙƒØ© ÙˆÙ…ÙŠØ¶ Ø§Ù„ÙÙƒØ±Ø©</t>
  </si>
  <si>
    <t>https://www.google.com/search?gl=us&amp;hl=en&amp;q=%D8%B4%D8%B1%D9%83%D8%A9+%D9%88%D9%85%D9%8A%D8%B6+%D8%A7%D9%84%D9%81%D9%83%D8%B1%D8%A9&amp;sa=X&amp;ved=0ahUKEwivuPLI_aP_AhW1mIkEHRfECY4QmJACCNAJ</t>
  </si>
  <si>
    <t>https://encrypted-tbn0.gstatic.com/images?q=tbn:ANd9GcR_EW3GG8Py89KJlu82lVsaRcjN_MphzPn7yI0-MzQ&amp;s</t>
  </si>
  <si>
    <t>EUROPEAN CAMPING GROUP</t>
  </si>
  <si>
    <t>https://www.google.com/search?sca_esv=573962864&amp;gl=us&amp;hl=en&amp;q=EUROPEAN+CAMPING+GROUP&amp;sa=X&amp;ved=0ahUKEwikzdaovPyBAxVMFlkFHcYLCUAQmJACCIsN</t>
  </si>
  <si>
    <t>https://encrypted-tbn0.gstatic.com/images?q=tbn:ANd9GcRknLcMtiZbdCvqSJVMEoutk6cKuDg-tA89x94pEnM&amp;s</t>
  </si>
  <si>
    <t>STARTRIBE LTD</t>
  </si>
  <si>
    <t>https://www.google.com/search?sca_esv=593016252&amp;hl=en&amp;gl=us&amp;q=STARTRIBE+LTD&amp;sa=X&amp;ved=0ahUKEwjX9oO_uaKDAxXJM1kFHSanC20QmJACCNUF</t>
  </si>
  <si>
    <t>https://encrypted-tbn0.gstatic.com/images?q=tbn:ANd9GcSoUTM9nvSOo5grvejgStxvk14Z50nE1oqqD6kLg7w&amp;s</t>
  </si>
  <si>
    <t>FLEXPERT</t>
  </si>
  <si>
    <t>https://www.google.com/search?sca_esv=589318964&amp;gl=us&amp;hl=en&amp;q=FLEXPERT&amp;sa=X&amp;ved=0ahUKEwjNiZO424GDAxVtpokEHcAeDY0QmJACCNIF</t>
  </si>
  <si>
    <t>White Horse Insurance Ireland dac</t>
  </si>
  <si>
    <t>http://www.whitehorseinsurance.com/</t>
  </si>
  <si>
    <t>https://www.google.com/search?q=White+Horse+Insurance+Ireland+dac&amp;sa=X&amp;ved=0ahUKEwiawOec3Kj-AhVsFlkFHcDvAqA4ChCYkAIIigs</t>
  </si>
  <si>
    <t>Asset Portfolio Servicing Romania</t>
  </si>
  <si>
    <t>http://www.aps-ro.ro/</t>
  </si>
  <si>
    <t>https://www.google.com/search?gl=us&amp;hl=en&amp;q=Asset+Portfolio+Servicing+Romania&amp;sa=X&amp;ved=0ahUKEwiqgbfV-e79AhXRD1kFHUJrDX8QmJACCMYM</t>
  </si>
  <si>
    <t>https://encrypted-tbn0.gstatic.com/images?q=tbn:ANd9GcR24mPEiJuAYejo6Uypz1m24nHLRq5TKvUyllmUEajswe4-xEDHbe8N_w&amp;s</t>
  </si>
  <si>
    <t>Pickle</t>
  </si>
  <si>
    <t>https://www.google.com/search?sca_esv=569660528&amp;gl=us&amp;hl=en&amp;q=Pickle&amp;sa=X&amp;ved=0ahUKEwjO9tKE1dGBAxWhl2oFHf91AnY4MhCYkAIIoAo</t>
  </si>
  <si>
    <t>Freelancer.com</t>
  </si>
  <si>
    <t>https://www.google.com/search?ucbcb=1&amp;hl=en&amp;gl=us&amp;q=Freelancer.com&amp;sa=X&amp;ved=0ahUKEwiC18fAg4j-AhUuIUQIHQeGAh04MhCYkAIIoQs</t>
  </si>
  <si>
    <t>Upstate Niagara Cooperative</t>
  </si>
  <si>
    <t>http://www.upstateniagara.com/</t>
  </si>
  <si>
    <t>https://www.google.com/search?hl=en&amp;gl=us&amp;q=Upstate+Niagara+Cooperative&amp;sa=X&amp;ved=0ahUKEwjx2IeZ6un9AhVal2oFHXCSBR44HhCYkAIIkQo</t>
  </si>
  <si>
    <t>epic cy</t>
  </si>
  <si>
    <t>https://www.google.com/search?q=epic+cy&amp;sa=X&amp;ved=0ahUKEwjpjJSZs7z8AhVbF1kFHcDkBwIQmJACCLgJ</t>
  </si>
  <si>
    <t>https://encrypted-tbn0.gstatic.com/images?q=tbn:ANd9GcQ504EJEUhNLNLDJzsv3_orkdDkz1JfH8q06RX67rY&amp;s</t>
  </si>
  <si>
    <t>FLTalent</t>
  </si>
  <si>
    <t>https://www.google.com/search?sca_esv=581835084&amp;gl=us&amp;hl=en&amp;q=FLTalent&amp;sa=X&amp;ved=0ahUKEwjAwuP3rMCCAxXAtokEHY73D1g4MhCYkAIItws</t>
  </si>
  <si>
    <t>QRC Group, LLC</t>
  </si>
  <si>
    <t>https://www.google.com/search?gl=us&amp;hl=en&amp;q=QRC+Group,+LLC&amp;sa=X&amp;ved=0ahUKEwjNs7Gl0dr8AhWOrmoFHcPrDwEQmJACCNsI</t>
  </si>
  <si>
    <t>https://encrypted-tbn0.gstatic.com/images?q=tbn:ANd9GcQs1y5hW16H8O1FS-gu8qZfAsGT51atLnPXD2ouKis&amp;s</t>
  </si>
  <si>
    <t>Aspire NXT</t>
  </si>
  <si>
    <t>https://www.google.com/search?gl=us&amp;hl=en&amp;q=Aspire+NXT&amp;sa=X&amp;ved=0ahUKEwiWneaWj73_AhXgk4kEHTpUATkQmJACCJwM</t>
  </si>
  <si>
    <t>Ð“Ñ€ÑƒÐ¿Ð¿Ð° ÐºÐ¾Ð¼Ð¿Ð°Ð½Ð¸Ð¹ Ð¡ÑƒÐ·Ð¸Ñ€ÑŒÑ</t>
  </si>
  <si>
    <t>https://www.google.com/search?gl=us&amp;hl=en&amp;q=%D0%93%D1%80%D1%83%D0%BF%D0%BF%D0%B0+%D0%BA%D0%BE%D0%BC%D0%BF%D0%B0%D0%BD%D0%B8%D0%B9+%D0%A1%D1%83%D0%B7%D0%B8%D1%80%D1%8C%D1%8F&amp;sa=X&amp;ved=0ahUKEwjPq7WX0N_8AhUGjokEHSBbCDoQmJACCJ0L</t>
  </si>
  <si>
    <t>High Roller</t>
  </si>
  <si>
    <t>https://www.google.com/search?gl=us&amp;hl=en&amp;q=High+Roller&amp;sa=X&amp;ved=0ahUKEwiDqOSswPH9AhUckWoFHRK6C-4QmJACCJYI</t>
  </si>
  <si>
    <t>https://encrypted-tbn0.gstatic.com/images?q=tbn:ANd9GcQAb7s-EX7dTtbZ5ws9vX3GxgjuDLO59oRDAWeWxec&amp;s</t>
  </si>
  <si>
    <t>Sparktel Recruitment</t>
  </si>
  <si>
    <t>https://www.google.com/search?sca_esv=589324365&amp;gl=us&amp;hl=en&amp;q=Sparktel+Recruitment&amp;sa=X&amp;ved=0ahUKEwikjoOD34GDAxW0EVkFHQ-TDyYQmJACCKcK</t>
  </si>
  <si>
    <t>AgTrust Farm Credit</t>
  </si>
  <si>
    <t>https://www.google.com/search?sca_esv=590391945&amp;hl=en&amp;gl=us&amp;q=AgTrust+Farm+Credit&amp;sa=X&amp;ved=0ahUKEwjS0-v64YuDAxVUrYkEHVPyAZs4HhCYkAIIxg0</t>
  </si>
  <si>
    <t>Devoteam A Cloud Sweden</t>
  </si>
  <si>
    <t>https://www.google.com/search?hl=en&amp;gl=us&amp;q=Devoteam+A+Cloud+Sweden&amp;sa=X&amp;ved=0ahUKEwibiKb0v9D8AhWskIkEHVGAC6U4ChCYkAII2wo</t>
  </si>
  <si>
    <t>EFG Private Bank</t>
  </si>
  <si>
    <t>http://www.efgl.com/</t>
  </si>
  <si>
    <t>https://www.google.com/search?sca_esv=578400713&amp;gl=us&amp;hl=en&amp;q=EFG+Private+Bank&amp;sa=X&amp;ved=0ahUKEwiY77WxnqKCAxV7PEQIHaO4AycQmJACCNYF</t>
  </si>
  <si>
    <t>https://encrypted-tbn0.gstatic.com/images?q=tbn:ANd9GcRlQn_8nrxV1s5rd7GK4g_7I2Z4xWEd18DMS0EFdiI&amp;s</t>
  </si>
  <si>
    <t>Center for Mathematical and Statisical Sciences, UTP</t>
  </si>
  <si>
    <t>https://www.google.com/search?sca_esv=559635945&amp;gl=us&amp;hl=en&amp;q=Center+for+Mathematical+and+Statisical+Sciences,+UTP&amp;sa=X&amp;ved=0ahUKEwjt2Oyt0vSAAxX3EFkFHZOGBk0QmJACCPsL</t>
  </si>
  <si>
    <t>The Institute for Performance and Learning</t>
  </si>
  <si>
    <t>https://www.google.com/search?sca_esv=588279375&amp;gl=us&amp;hl=en&amp;q=The+Institute+for+Performance+and+Learning&amp;sa=X&amp;ved=0ahUKEwjBo9zwkfqCAxW-hIkEHTLxBbE4FBCYkAII6w4</t>
  </si>
  <si>
    <t>Aktek</t>
  </si>
  <si>
    <t>https://www.google.com/search?gl=us&amp;hl=en&amp;q=Aktek&amp;sa=X&amp;ved=0ahUKEwiA6PSb3dP_AhUUfjABHSzhBp0QmJACCOgK</t>
  </si>
  <si>
    <t>https://encrypted-tbn0.gstatic.com/images?q=tbn:ANd9GcTCF41imtUZ2-lStfO9P2iX_uEILv-N-MFH-d2WUes&amp;s</t>
  </si>
  <si>
    <t>VDL Groep</t>
  </si>
  <si>
    <t>https://www.google.com/search?gl=us&amp;hl=en&amp;q=VDL+Groep&amp;sa=X&amp;ved=0ahUKEwjzudmDir3_AhXY-jgGHftqAOE4FBCYkAIIkws</t>
  </si>
  <si>
    <t>https://encrypted-tbn0.gstatic.com/images?q=tbn:ANd9GcQwn7pKbFGQAJTTjaq6arhMCbvZ--JM65b9DyCxXvU&amp;s</t>
  </si>
  <si>
    <t>MAO Conseil</t>
  </si>
  <si>
    <t>https://www.google.com/search?hl=en&amp;gl=us&amp;q=MAO+Conseil&amp;sa=X&amp;ved=0ahUKEwjttcz7x42AAxXIFVkFHaMyDPMQmJACCMEL</t>
  </si>
  <si>
    <t>https://encrypted-tbn0.gstatic.com/images?q=tbn:ANd9GcR7NVFE6C2LqhfOxWf-A6J8GeP3T0XupUYAbWCiHHA&amp;s</t>
  </si>
  <si>
    <t>Webetron Technology pvt. Ltd.</t>
  </si>
  <si>
    <t>https://www.google.com/search?ucbcb=1&amp;hl=en&amp;gl=us&amp;q=Webetron+Technology+pvt.+Ltd.&amp;sa=X&amp;ved=0ahUKEwjWj9XhqYr9AhUOJUQIHYbbDvI4HhCYkAIIyww</t>
  </si>
  <si>
    <t>National GeospatialIntelligence Agency</t>
  </si>
  <si>
    <t>https://www.google.com/search?sca_esv=560438403&amp;gl=us&amp;hl=en&amp;q=National+GeospatialIntelligence+Agency&amp;sa=X&amp;ved=0ahUKEwj3_tiOofyAAxVtFlkFHSJqBxs4RhCYkAIIpAs</t>
  </si>
  <si>
    <t>Healthee</t>
  </si>
  <si>
    <t>http://www.insurights.com/</t>
  </si>
  <si>
    <t>https://www.google.com/search?sca_esv=577721307&amp;gl=us&amp;hl=en&amp;q=Healthee&amp;sa=X&amp;ved=0ahUKEwidk-XQj52CAxVSnGoFHQ3sBQwQmJACCJsI</t>
  </si>
  <si>
    <t>https://encrypted-tbn0.gstatic.com/images?q=tbn:ANd9GcSo3ple9GwCiW2hTJ4-2PQ3CtVETYWQYx08YbU_RRM&amp;s</t>
  </si>
  <si>
    <t>Hero Labs</t>
  </si>
  <si>
    <t>https://www.google.com/search?hl=en&amp;gl=us&amp;q=Hero+Labs&amp;sa=X&amp;ved=0ahUKEwip5Lme29D9AhVEnGoFHeg8D2cQmJACCLgJ</t>
  </si>
  <si>
    <t>https://encrypted-tbn0.gstatic.com/images?q=tbn:ANd9GcSkaT8RvGTbrHZyigcyjGQhi5mnF28Txx7edZAAh-s&amp;s</t>
  </si>
  <si>
    <t>Cloud Solutions International</t>
  </si>
  <si>
    <t>https://www.google.com/search?hl=en&amp;gl=us&amp;q=Cloud+Solutions+International&amp;sa=X&amp;ved=0ahUKEwj7sInp05yAAxXqoFsKHdgCDcIQmJACCJoI</t>
  </si>
  <si>
    <t>https://encrypted-tbn0.gstatic.com/images?q=tbn:ANd9GcQjdJCuno306MlEIWJgZwvON1bXWIYsibBUxviWouA&amp;s</t>
  </si>
  <si>
    <t>Neurolens</t>
  </si>
  <si>
    <t>http://www.neurolens.com/</t>
  </si>
  <si>
    <t>https://www.google.com/search?hl=en&amp;gl=us&amp;q=Neurolens&amp;sa=X&amp;ved=0ahUKEwjD4tbx393_AhVZFFkFHRw8C1Y4FBCYkAIInAo</t>
  </si>
  <si>
    <t>https://encrypted-tbn0.gstatic.com/images?q=tbn:ANd9GcT6T1lnS40sCeLkA1LO5jjksWpErwsPr3uM1UXbiSU&amp;s</t>
  </si>
  <si>
    <t>HFG Insurance Recruitment</t>
  </si>
  <si>
    <t>https://www.google.com/search?sca_esv=582537645&amp;hl=en&amp;gl=us&amp;q=HFG+Insurance+Recruitment&amp;sa=X&amp;ved=0ahUKEwjjubzNscWCAxV7lmoFHbieC7Q4FBCYkAIIkAs</t>
  </si>
  <si>
    <t>https://encrypted-tbn0.gstatic.com/images?q=tbn:ANd9GcThKP-MiQHQhqlOZl2mJ4ZdJ1NbdRwaQXAu9K4WGGo&amp;s</t>
  </si>
  <si>
    <t>STACC</t>
  </si>
  <si>
    <t>https://www.google.com/search?gl=us&amp;hl=en&amp;q=STACC&amp;sa=X&amp;ved=0ahUKEwj1zK-c0b__AhUGkokEHUQfDfUQmJACCOkL</t>
  </si>
  <si>
    <t>flowres.io</t>
  </si>
  <si>
    <t>https://www.google.com/search?sca_esv=8319645ebf1e117a&amp;sca_upv=1&amp;hl=en&amp;gl=us&amp;q=flowres.io&amp;sa=X&amp;ved=0ahUKEwjq6ZSwk_qCAxWtSjABHdRtBg04FBCYkAII8Ak</t>
  </si>
  <si>
    <t>https://encrypted-tbn0.gstatic.com/images?q=tbn:ANd9GcQwEOHu2Yl_Y8WvgfFPgiPgiRC90wF2nRYSWzQYSFc&amp;s</t>
  </si>
  <si>
    <t>eCloudvalley Technology (Philippines) Inc.</t>
  </si>
  <si>
    <t>https://www.google.com/search?hl=en&amp;gl=us&amp;q=eCloudvalley+Technology+(Philippines)+Inc.&amp;sa=X&amp;ved=0ahUKEwj27aCZ3qj-AhU2k4kEHQJiBqY4HhCYkAII7Ak</t>
  </si>
  <si>
    <t>Bluestone Mines Tasmania Joint Venture Pty Ltd</t>
  </si>
  <si>
    <t>https://www.google.com/search?sca_esv=574353833&amp;hl=en&amp;gl=us&amp;q=Bluestone+Mines+Tasmania+Joint+Venture+Pty+Ltd&amp;sa=X&amp;ved=0ahUKEwj65K-j-v6BAxVqFFkFHc0QDe04HhCYkAIIjQ0</t>
  </si>
  <si>
    <t>ibet Group</t>
  </si>
  <si>
    <t>https://www.google.com/search?sca_esv=574353833&amp;hl=en&amp;gl=us&amp;q=ibet+Group&amp;sa=X&amp;ved=0ahUKEwj80t3ohP-BAxVeF1kFHZrtDbgQmJACCMkI</t>
  </si>
  <si>
    <t>https://encrypted-tbn0.gstatic.com/images?q=tbn:ANd9GcSwVqB5r2n6LBqGuJwEanjm5-GRSvCPz2ZS6pibjuM&amp;s</t>
  </si>
  <si>
    <t>Allianz Global Benefits GmbH</t>
  </si>
  <si>
    <t>http://www.allianzglobalbenefits.com/</t>
  </si>
  <si>
    <t>https://www.google.com/search?sca_esv=569809553&amp;hl=en&amp;gl=us&amp;q=Allianz+Global+Benefits+GmbH&amp;sa=X&amp;ved=0ahUKEwj0xuiJntSBAxWHkYkEHR2IDEQ4FBCYkAIIgAw</t>
  </si>
  <si>
    <t>https://encrypted-tbn0.gstatic.com/images?q=tbn:ANd9GcQs_rSiXfggUR3-3k1UA-JPporMmtqkvasfcuKypdeWCLu2Wyt64n8nBac&amp;s</t>
  </si>
  <si>
    <t>Neulabs</t>
  </si>
  <si>
    <t>http://neulabs.com/</t>
  </si>
  <si>
    <t>https://www.google.com/search?ucbcb=1&amp;gl=us&amp;hl=en&amp;q=Neulabs&amp;sa=X&amp;ved=0ahUKEwjh27qJhKv9AhXpj4kEHfhbC88QmJACCO0L</t>
  </si>
  <si>
    <t>https://encrypted-tbn0.gstatic.com/images?q=tbn:ANd9GcSkxcsibOgp0i2kdQ4cra-Z_Ffjsel6Yne_GQyjz3k&amp;s</t>
  </si>
  <si>
    <t>GALA GROUP</t>
  </si>
  <si>
    <t>https://www.google.com/search?gl=us&amp;hl=en&amp;q=GALA+GROUP&amp;sa=X&amp;ved=0ahUKEwiK2LWhh7j_AhVRVTUKHVb-BucQmJACCLUO</t>
  </si>
  <si>
    <t>Carpoint S.p.A</t>
  </si>
  <si>
    <t>https://www.google.com/search?hl=en&amp;gl=us&amp;q=Carpoint+S.p.A&amp;sa=X&amp;ved=0ahUKEwjUyvmWxLD_AhVaGFkFHSbrArQQmJACCOsM</t>
  </si>
  <si>
    <t>https://encrypted-tbn0.gstatic.com/images?q=tbn:ANd9GcRVxOajpK7BGbFLZtneunenxOOQcZVeNTNUElVwR-s&amp;s</t>
  </si>
  <si>
    <t>WEB TRANSITION</t>
  </si>
  <si>
    <t>https://www.google.com/search?gl=us&amp;hl=en&amp;q=WEB+TRANSITION&amp;sa=X&amp;ved=0ahUKEwitv7yt0uT8AhUGlmoFHdfPATIQmJACCJoN</t>
  </si>
  <si>
    <t>Black Tiger Belgium</t>
  </si>
  <si>
    <t>https://www.google.com/search?sca_esv=581125403&amp;gl=us&amp;hl=en&amp;q=Black+Tiger+Belgium&amp;sa=X&amp;ved=0ahUKEwiZrd7V9LiCAxVoCnkGHeQPD3Q4FBCYkAIIkws</t>
  </si>
  <si>
    <t>https://encrypted-tbn0.gstatic.com/images?q=tbn:ANd9GcTL3YncGlHKoKLd2IzKdhoyD67KeNm5wpcmvDuxgV0&amp;s</t>
  </si>
  <si>
    <t>SmartRecruitment.com</t>
  </si>
  <si>
    <t>https://www.google.com/search?q=SmartRecruitment.com&amp;sa=X&amp;ved=0ahUKEwiN6vyjwM7-AhXWSDABHXD9BC8QmJACCM8J</t>
  </si>
  <si>
    <t>Ð­Ð½ÐµÑ€Ð³Ð¾ÑÐ±Ñ‹Ð¢ ÐŸÐ»ÑŽÑ</t>
  </si>
  <si>
    <t>https://www.google.com/search?hl=en&amp;gl=us&amp;q=%D0%AD%D0%BD%D0%B5%D1%80%D0%B3%D0%BE%D1%81%D0%B1%D1%8B%D0%A2+%D0%9F%D0%BB%D1%8E%D1%81&amp;sa=X&amp;ved=0ahUKEwiJnevT29D9AhX7O0QIHa26BtM4ChCYkAII3go</t>
  </si>
  <si>
    <t>https://encrypted-tbn0.gstatic.com/images?q=tbn:ANd9GcT6UfBhlOHUmc-XSroRMe3TY5zA0GA-Dhwr2F9qDFU&amp;s</t>
  </si>
  <si>
    <t>YOUPLUS Assurance AG</t>
  </si>
  <si>
    <t>http://www.youplus.li/</t>
  </si>
  <si>
    <t>https://www.google.com/search?hl=en&amp;gl=us&amp;q=YOUPLUS+Assurance+AG&amp;sa=X&amp;ved=0ahUKEwjms6mOxab_AhWJmIkEHWLvB7sQmJACCMcK</t>
  </si>
  <si>
    <t>Arden University</t>
  </si>
  <si>
    <t>https://www.arden.ac.uk/</t>
  </si>
  <si>
    <t>https://www.google.com/search?hl=en&amp;gl=us&amp;q=Arden+University&amp;sa=X&amp;ved=0ahUKEwi_3NKA-KD9AhU6RjABHb0WA0wQmJACCNEL</t>
  </si>
  <si>
    <t>https://encrypted-tbn0.gstatic.com/images?q=tbn:ANd9GcTQ79lIQZzSMrOMKQ7WZCok3UZ_rECJCD8OCFX-&amp;s=0</t>
  </si>
  <si>
    <t>PlanRadar GmbH</t>
  </si>
  <si>
    <t>http://www.planradar.com/</t>
  </si>
  <si>
    <t>https://www.google.com/search?hl=en&amp;gl=us&amp;q=PlanRadar+GmbH&amp;sa=X&amp;ved=0ahUKEwj7wI273qGAAxVsRjABHYODDxkQmJACCJcN</t>
  </si>
  <si>
    <t>https://encrypted-tbn0.gstatic.com/images?q=tbn:ANd9GcQkXQy73KcFhTMadDtDbRP0lbJNYSFPCySqBulCFf4&amp;s</t>
  </si>
  <si>
    <t>HQC von ITbbb.de</t>
  </si>
  <si>
    <t>https://www.google.com/search?hl=en&amp;gl=us&amp;q=HQC+von+ITbbb.de&amp;sa=X&amp;ved=0ahUKEwjn2O2U2en8AhW0LFkFHSoKCdw4ChCYkAIIwQw</t>
  </si>
  <si>
    <t>ATI Inc.</t>
  </si>
  <si>
    <t>https://www.google.com/search?hl=en&amp;gl=us&amp;q=ATI+Inc.&amp;sa=X&amp;ved=0ahUKEwj01K61jsf_AhX4mYQIHTzfAB84UBCYkAIIpQs</t>
  </si>
  <si>
    <t>https://encrypted-tbn0.gstatic.com/images?q=tbn:ANd9GcSIf_V0hN1iWEH2FhAyEcYWcFhBLItbQFvLkGjJ&amp;s=0</t>
  </si>
  <si>
    <t>KS GROUP Uzbekistan</t>
  </si>
  <si>
    <t>https://www.google.com/search?q=KS+GROUP+Uzbekistan&amp;sa=X&amp;ved=0ahUKEwjm27varbX-AhV4FVkFHVWvCpgQmJACCM8F</t>
  </si>
  <si>
    <t>Autodesk Canada Co.</t>
  </si>
  <si>
    <t>https://www.google.com/search?hl=en&amp;gl=us&amp;q=Autodesk+Canada+Co.&amp;sa=X&amp;ved=0ahUKEwjAkYXMiLD9AhW_lIkEHTCNCVY4KBCYkAIIxQw</t>
  </si>
  <si>
    <t>LAB Motion Systems</t>
  </si>
  <si>
    <t>https://www.google.com/search?sca_esv=579068902&amp;gl=us&amp;hl=en&amp;q=LAB+Motion+Systems&amp;sa=X&amp;ved=0ahUKEwi088WrmaeCAxX9EVkFHeOyDf44PBCYkAIIpg4</t>
  </si>
  <si>
    <t>ControlExpert GmbH</t>
  </si>
  <si>
    <t>https://www.google.com/search?sca_esv=562123659&amp;gl=us&amp;hl=en&amp;q=ControlExpert+GmbH&amp;sa=X&amp;ved=0ahUKEwjO_v7XqYuBAxWcGVkFHRPCAsw4ChCYkAIIrgw</t>
  </si>
  <si>
    <t>https://encrypted-tbn0.gstatic.com/images?q=tbn:ANd9GcS1ScRDFBTHyL9fWsLSCT_yefagJHajpn5sA6d62fI&amp;s</t>
  </si>
  <si>
    <t>ÐÐ¹Ñ‚Ð¸ÐºÑŒÑŽ Ð“Ñ€ÑƒÐ¿</t>
  </si>
  <si>
    <t>https://www.google.com/search?sca_esv=577080029&amp;gl=us&amp;hl=en&amp;q=%D0%90%D0%B9%D1%82%D0%B8%D0%BA%D1%8C%D1%8E+%D0%93%D1%80%D1%83%D0%BF&amp;sa=X&amp;ved=0ahUKEwiroILV0ZWCAxWJ_rsIHeuoCDkQmJACCIUL</t>
  </si>
  <si>
    <t>https://encrypted-tbn0.gstatic.com/images?q=tbn:ANd9GcTzKy9ZSQ1tsOxbj08wsHU8eDfWFqNNqRO1xXxtpHc&amp;s</t>
  </si>
  <si>
    <t>LetsTok.com</t>
  </si>
  <si>
    <t>https://www.google.com/search?hl=en&amp;gl=us&amp;q=LetsTok.com&amp;sa=X&amp;ved=0ahUKEwi6wdXVxLD_AhXmFVkFHVyoAQsQmJACCOsK</t>
  </si>
  <si>
    <t>https://encrypted-tbn0.gstatic.com/images?q=tbn:ANd9GcSpeg2-Xs6PLj-I23pMsbB5sZCAs8ffqn31FCVxC74&amp;s</t>
  </si>
  <si>
    <t>UniversitÃ© Paris Dauphine- PSL</t>
  </si>
  <si>
    <t>https://dauphine.psl.eu/</t>
  </si>
  <si>
    <t>https://www.google.com/search?gl=us&amp;hl=en&amp;q=Universit%C3%A9+Paris+Dauphine-+PSL&amp;sa=X&amp;ved=0ahUKEwjO8ML9gaT_AhWpMEQIHWO7Bqs4KBCYkAIIvww</t>
  </si>
  <si>
    <t>https://encrypted-tbn0.gstatic.com/images?q=tbn:ANd9GcTOwHt52ReX8vhYJRZ4w20LwMa525cr0JICG1cPTJw&amp;s</t>
  </si>
  <si>
    <t>Dbs Bank</t>
  </si>
  <si>
    <t>https://www.google.com/search?sca_esv=573553702&amp;hl=en&amp;gl=us&amp;q=Dbs+Bank&amp;sa=X&amp;ved=0ahUKEwjcy_iqs_eBAxWGKFkFHW2oCFwQmJACCMIL</t>
  </si>
  <si>
    <t>https://encrypted-tbn0.gstatic.com/images?q=tbn:ANd9GcR0GPOiTtRGyjXW70Wngu9WXzYt6QlrsClF9WA2i3s&amp;s</t>
  </si>
  <si>
    <t>Winston Fox</t>
  </si>
  <si>
    <t>http://winston-fox.co.uk/</t>
  </si>
  <si>
    <t>https://www.google.com/search?hl=en&amp;gl=us&amp;q=Winston+Fox&amp;sa=X&amp;ved=0ahUKEwjbx9Cf8pT_AhV-EVkFHWclAio4bhCYkAIIzQo</t>
  </si>
  <si>
    <t>https://encrypted-tbn0.gstatic.com/images?q=tbn:ANd9GcQXpS9kuSWQl5bhDwqkBNQzOToLqJmgVG8YiepLVJk&amp;s</t>
  </si>
  <si>
    <t>Scienaptic Systems (India)</t>
  </si>
  <si>
    <t>https://www.google.com/search?ucbcb=1&amp;hl=en&amp;gl=us&amp;q=Scienaptic+Systems+(India)&amp;sa=X&amp;ved=0ahUKEwiG9PiWhtj8AhUDZMAKHc97A6s4ChCYkAII7gs</t>
  </si>
  <si>
    <t>Groupe HLi</t>
  </si>
  <si>
    <t>https://www.google.com/search?hl=en&amp;gl=us&amp;q=Groupe+HLi&amp;sa=X&amp;ved=0ahUKEwjP4pGy0uT8AhU4kWoFHfGlAUI4KBCYkAIIvQw</t>
  </si>
  <si>
    <t>PKF O'Connor Davies TalentConnect</t>
  </si>
  <si>
    <t>https://www.google.com/search?gl=us&amp;hl=en&amp;q=PKF+O%27Connor+Davies+TalentConnect&amp;sa=X&amp;ved=0ahUKEwjkj_Pds_b9AhVTM1kFHVQ5DPs4PBCYkAIIkgw</t>
  </si>
  <si>
    <t>https://encrypted-tbn0.gstatic.com/images?q=tbn:ANd9GcS_btMg3RCDgkCfxfe47qLYYePHKsYubsqhKhKa-ZY&amp;s</t>
  </si>
  <si>
    <t>Banco Patagonia</t>
  </si>
  <si>
    <t>https://www.google.com/search?sca_esv=578743716&amp;hl=en&amp;gl=us&amp;q=Banco+Patagonia&amp;sa=X&amp;ved=0ahUKEwjTndOA2aSCAxVNEFkFHbMjB704ChCYkAIIyQ0</t>
  </si>
  <si>
    <t>https://encrypted-tbn0.gstatic.com/images?q=tbn:ANd9GcTSYDGv-2375wMlb0DuwQw0AsN2Q-6qBzR0EVCJ&amp;s=0</t>
  </si>
  <si>
    <t>OLIN - All-in-one Pharmacy Management System</t>
  </si>
  <si>
    <t>https://www.google.com/search?sca_esv=571506520&amp;hl=en&amp;gl=us&amp;q=OLIN+-+All-in-one+Pharmacy+Management+System&amp;sa=X&amp;ved=0ahUKEwjpl7eVpOOBAxW4uYkEHYqxCu8QmJACCPkI</t>
  </si>
  <si>
    <t>https://encrypted-tbn0.gstatic.com/images?q=tbn:ANd9GcTaXabDuRYa2_JFkG9nlAUmkAVuPrdTkC2p5TrILLk&amp;s</t>
  </si>
  <si>
    <t>Lexer</t>
  </si>
  <si>
    <t>https://www.google.com/search?sca_esv=577080029&amp;hl=en&amp;gl=us&amp;q=Lexer&amp;sa=X&amp;ved=0ahUKEwixk9OyyZWCAxUIJUQIHXl3BeM4FBCYkAII8As</t>
  </si>
  <si>
    <t>Buccaneers</t>
  </si>
  <si>
    <t>http://www.buccaneers.com/</t>
  </si>
  <si>
    <t>https://www.google.com/search?sca_esv=590391945&amp;hl=en&amp;gl=us&amp;q=Buccaneers&amp;sa=X&amp;ved=0ahUKEwi_9oWP4ouDAxWgGlkFHcadDkk4HhCYkAII8A4</t>
  </si>
  <si>
    <t>https://encrypted-tbn0.gstatic.com/images?q=tbn:ANd9GcTc70JCZGbR7R4PkDxWgENLN6PIHupw_yRMFBJm&amp;s=0</t>
  </si>
  <si>
    <t>OVO External</t>
  </si>
  <si>
    <t>https://www.google.com/search?q=OVO+External&amp;sa=X&amp;ved=0ahUKEwiQuaj0rZf_AhVuElkFHWJ2Bz8QmJACCLgJ</t>
  </si>
  <si>
    <t>https://encrypted-tbn0.gstatic.com/images?q=tbn:ANd9GcTATMdWeYWeQYDstY-BwbZqQ4HCf68_hsqS0kCmh04&amp;s</t>
  </si>
  <si>
    <t>Stretch Beyond AB</t>
  </si>
  <si>
    <t>https://www.google.com/search?sca_esv=562133542&amp;gl=us&amp;hl=en&amp;q=Stretch+Beyond+AB&amp;sa=X&amp;ved=0ahUKEwiM1cCBq4uBAxWvGFkFHRWtAug4ChCYkAII_As</t>
  </si>
  <si>
    <t>BLSD LAB PVT LTD</t>
  </si>
  <si>
    <t>https://www.google.com/search?ucbcb=1&amp;gl=us&amp;hl=en&amp;q=BLSD+LAB+PVT+LTD&amp;sa=X&amp;ved=0ahUKEwj2s9OOwaj9AhUbR_EDHdUFAbc4ChCYkAII9Qs</t>
  </si>
  <si>
    <t>SMF GmbH</t>
  </si>
  <si>
    <t>https://www.google.com/search?sca_esv=572463874&amp;hl=en&amp;gl=us&amp;q=SMF+GmbH&amp;sa=X&amp;ved=0ahUKEwiNu4iRrO2BAxVrp4kEHXYFCKA4ChCYkAII5Qw</t>
  </si>
  <si>
    <t>Cretex</t>
  </si>
  <si>
    <t>http://www.cretex.com/</t>
  </si>
  <si>
    <t>https://www.google.com/search?sca_esv=565257361&amp;hl=en&amp;gl=us&amp;q=Cretex&amp;sa=X&amp;ved=0ahUKEwimyJS1vamBAxW1GlkFHdsqBDQ4ChCYkAIIzQw</t>
  </si>
  <si>
    <t>https://encrypted-tbn0.gstatic.com/images?q=tbn:ANd9GcTtcG50hb_5X88vfdGHbioAS6Qkj3v72c7CLWCQQrA&amp;s</t>
  </si>
  <si>
    <t>Team 69</t>
  </si>
  <si>
    <t>https://www.google.com/search?sca_esv=579388602&amp;hl=en&amp;gl=us&amp;q=Team+69&amp;sa=X&amp;ved=0ahUKEwjemuq54qmCAxUWrYkEHVjvAk0QmJACCM0I</t>
  </si>
  <si>
    <t>SMS group</t>
  </si>
  <si>
    <t>http://www.sms-group.com/</t>
  </si>
  <si>
    <t>https://www.google.com/search?hl=en&amp;gl=us&amp;q=SMS+group&amp;sa=X&amp;ved=0ahUKEwiCo9LxiuD-AhVVj4kEHS3bBpc4HhCYkAIImA0</t>
  </si>
  <si>
    <t>https://encrypted-tbn0.gstatic.com/images?q=tbn:ANd9GcQE3k0vSHSHNtorWhSzOrF3gWJSVowwVIAiAyZY&amp;s=0</t>
  </si>
  <si>
    <t>Bosch ASEAN</t>
  </si>
  <si>
    <t>https://www.google.com/search?hl=en&amp;gl=us&amp;q=Bosch+ASEAN&amp;sa=X&amp;ved=0ahUKEwixtJe24Nj_AhUNmWoFHRLzANsQmJACCPcL</t>
  </si>
  <si>
    <t>https://encrypted-tbn0.gstatic.com/images?q=tbn:ANd9GcTq_mqPJPXR0lBKpXZazUBDJwtnbwKsm5vq5TpRKXI&amp;s</t>
  </si>
  <si>
    <t>Koninklijke ERU</t>
  </si>
  <si>
    <t>https://www.google.com/search?hl=en&amp;gl=us&amp;q=Koninklijke+ERU&amp;sa=X&amp;ved=0ahUKEwj11K_Zh4j-AhWHk4kEHYoVASsQmJACCPAM</t>
  </si>
  <si>
    <t>Creative Bus Sales</t>
  </si>
  <si>
    <t>https://www.google.com/search?hl=en&amp;gl=us&amp;q=Creative+Bus+Sales&amp;sa=X&amp;ved=0ahUKEwjgzIyGoIX9AhX-EFkFHQUKAgw4RhCYkAII4ww</t>
  </si>
  <si>
    <t>https://encrypted-tbn0.gstatic.com/images?q=tbn:ANd9GcSvYvnQHm_GPOLZNBqCDse4cutV6lh4BVaJIuUHCXY&amp;s</t>
  </si>
  <si>
    <t>Long Island FQHC</t>
  </si>
  <si>
    <t>https://www.google.com/search?gl=us&amp;hl=en&amp;q=Long+Island+FQHC&amp;sa=X&amp;ved=0ahUKEwj81NfVu6P9AhW3L0QIHUuLC884HhCYkAII5As</t>
  </si>
  <si>
    <t>Oleo International</t>
  </si>
  <si>
    <t>http://www.oleo.co.uk/</t>
  </si>
  <si>
    <t>https://www.google.com/search?hl=en&amp;gl=us&amp;q=Oleo+International&amp;sa=X&amp;ved=0ahUKEwjY65n9xd_8AhWbnGoFHXF8CSg4KBCYkAIIyAw</t>
  </si>
  <si>
    <t>https://encrypted-tbn0.gstatic.com/images?q=tbn:ANd9GcQ3q2DdNkIHejWgy3r5HhKhkGG0NGdVBIay9ftUw5s&amp;s</t>
  </si>
  <si>
    <t>Livit International</t>
  </si>
  <si>
    <t>https://www.google.com/search?ucbcb=1&amp;hl=en&amp;gl=us&amp;q=Livit+International&amp;sa=X&amp;ved=0ahUKEwj0t9Dd46r8AhU7ADQIHSnFDJcQmJACCL8I</t>
  </si>
  <si>
    <t>https://encrypted-tbn0.gstatic.com/images?q=tbn:ANd9GcS4oEoI7va1Ug0pXYgUOzs2huRRpedDw4IzCq8BRcU&amp;s</t>
  </si>
  <si>
    <t>Amphia</t>
  </si>
  <si>
    <t>https://www.google.com/search?gl=us&amp;hl=en&amp;q=Amphia&amp;sa=X&amp;ved=0ahUKEwjUydWegKv9AhU9RDABHTUaAgk4ChCYkAIIuAs</t>
  </si>
  <si>
    <t>https://encrypted-tbn0.gstatic.com/images?q=tbn:ANd9GcR9CZDeczCdfJN0hW0mDrB9ke4oMulzyZv7EF3HJV0&amp;s</t>
  </si>
  <si>
    <t>Farmwiseai Pvt Ltd</t>
  </si>
  <si>
    <t>https://www.google.com/search?sca_esv=583557295&amp;gl=us&amp;hl=en&amp;q=Farmwiseai+Pvt+Ltd&amp;sa=X&amp;ved=0ahUKEwjClpSH8syCAxX2MlkFHTVZAhg4HhCYkAII3Qo</t>
  </si>
  <si>
    <t>Pearl Recruitment Group</t>
  </si>
  <si>
    <t>https://www.google.com/search?sca_esv=589510079&amp;hl=en&amp;gl=us&amp;q=Pearl+Recruitment+Group&amp;sa=X&amp;ved=0ahUKEwjwseXbm4SDAxU_EFkFHWfTDMg4KBCYkAIIkgs</t>
  </si>
  <si>
    <t>GINQO Consulting Ltd</t>
  </si>
  <si>
    <t>https://www.google.com/search?hl=en&amp;gl=us&amp;q=GINQO+Consulting+Ltd&amp;sa=X&amp;ved=0ahUKEwiRpa7j1fP8AhW-SzABHU-_Dho4ChCYkAIIkwo</t>
  </si>
  <si>
    <t>Ploy Asia PTE LTD</t>
  </si>
  <si>
    <t>https://www.google.com/search?hl=en&amp;gl=us&amp;q=Ploy+Asia+PTE+LTD&amp;sa=X&amp;ved=0ahUKEwinkNXDxN3-AhVxjIkEHRHACdc4KBCYkAIIugk</t>
  </si>
  <si>
    <t>REIFF Technische Produkte</t>
  </si>
  <si>
    <t>http://www.reiff-tp.de/</t>
  </si>
  <si>
    <t>https://www.google.com/search?sca_esv=570589756&amp;gl=us&amp;hl=en&amp;q=REIFF+Technische+Produkte&amp;sa=X&amp;ved=0ahUKEwjbgMb53tuBAxVPE1kFHRhkA14QmJACCMIN</t>
  </si>
  <si>
    <t>TÃ¼rk Telekom International AT GmbH</t>
  </si>
  <si>
    <t>http://www.turktelekom.com.tr/</t>
  </si>
  <si>
    <t>https://www.google.com/search?sca_esv=563943516&amp;hl=en&amp;gl=us&amp;q=T%C3%BCrk+Telekom+International+AT+GmbH&amp;sa=X&amp;ved=0ahUKEwi5pIjb_5yBAxVZRjABHdx_B2gQmJACCLkO</t>
  </si>
  <si>
    <t>https://encrypted-tbn0.gstatic.com/images?q=tbn:ANd9GcSlNdQ94wEWbY__BKTXt4jNxxtBUCGKmWsGGsJ53po&amp;s</t>
  </si>
  <si>
    <t>Open Access Data Centres Limited</t>
  </si>
  <si>
    <t>https://www.google.com/search?sca_esv=574353833&amp;hl=en&amp;gl=us&amp;q=Open+Access+Data+Centres+Limited&amp;sa=X&amp;ved=0ahUKEwillK2F-f6BAxX-EVkFHQ8YCkMQmJACCIAL</t>
  </si>
  <si>
    <t>EA Engineering, Science, and Technology, Inc., PBC</t>
  </si>
  <si>
    <t>https://www.google.com/search?hl=en&amp;gl=us&amp;q=EA+Engineering,+Science,+and+Technology,+Inc.,+PBC&amp;sa=X&amp;ved=0ahUKEwiD2JOLn_T-AhUyjokEHWgSAHs4UBCYkAII0Qo</t>
  </si>
  <si>
    <t>https://encrypted-tbn0.gstatic.com/images?q=tbn:ANd9GcSsa70pejMytQvOskugOCc-xsEfO5wSoRGohqYn-Mc&amp;s</t>
  </si>
  <si>
    <t>Bioserenity</t>
  </si>
  <si>
    <t>http://www.bioserenity.com/</t>
  </si>
  <si>
    <t>https://www.google.com/search?sca_esv=566746031&amp;gl=us&amp;hl=en&amp;q=Bioserenity&amp;sa=X&amp;ved=0ahUKEwim75aU5reBAxVeRPEDHdqNDW84HhCYkAIIqQo</t>
  </si>
  <si>
    <t>https://encrypted-tbn0.gstatic.com/images?q=tbn:ANd9GcTDsGhAkVqWIyimcFphP2tI4lGFj1kZXeWQ7uldU7E&amp;s</t>
  </si>
  <si>
    <t>Bespoke International Group</t>
  </si>
  <si>
    <t>https://www.google.com/search?gl=us&amp;hl=en&amp;q=Bespoke+International+Group&amp;sa=X&amp;ved=0ahUKEwjg9o2Y3vP8AhWCMlkFHTS_DBkQmJACCPIL</t>
  </si>
  <si>
    <t>Puneri Pattern</t>
  </si>
  <si>
    <t>https://www.google.com/search?gl=us&amp;hl=en&amp;q=Puneri+Pattern&amp;sa=X&amp;ved=0ahUKEwjg5o-o29D9AhVhkmoFHREKDbEQmJACCL4K</t>
  </si>
  <si>
    <t>Palo Alto College</t>
  </si>
  <si>
    <t>http://www.alamo.edu/pac</t>
  </si>
  <si>
    <t>https://www.google.com/search?gl=us&amp;hl=en&amp;q=Palo+Alto+College&amp;sa=X&amp;ved=0ahUKEwjwo-7kqOf9AhV_lIkEHcTEAoo4MhCYkAIIyQk</t>
  </si>
  <si>
    <t>Vichara</t>
  </si>
  <si>
    <t>https://www.google.com/search?hl=en&amp;gl=us&amp;q=Vichara&amp;sa=X&amp;ved=0ahUKEwiVrMmPodj9AhXhjIkEHXNfBU84eBCYkAII5wk</t>
  </si>
  <si>
    <t>https://encrypted-tbn0.gstatic.com/images?q=tbn:ANd9GcRN37kuzM0eZ_pGgWIUkRsc3z4La1A9Wg53P6Yb6UE&amp;s</t>
  </si>
  <si>
    <t>Metropolia Ammattikorkeakoulu</t>
  </si>
  <si>
    <t>https://www.google.com/search?ucbcb=1&amp;hl=en&amp;gl=us&amp;q=Metropolia+Ammattikorkeakoulu&amp;sa=X&amp;ved=0ahUKEwiHjpSnkYP-AhVfN0QIHcqlCqcQmJACCKAN</t>
  </si>
  <si>
    <t>Loureiro Engineering Associates, Inc.</t>
  </si>
  <si>
    <t>http://www.loureiro.com/</t>
  </si>
  <si>
    <t>https://www.google.com/search?sca_esv=586190494&amp;hl=en&amp;gl=us&amp;q=Loureiro+Engineering+Associates,+Inc.&amp;sa=X&amp;ved=0ahUKEwi36p3FxOiCAxUArmoFHW-oAQw4PBCYkAIIkQo</t>
  </si>
  <si>
    <t>TRANSITIONS</t>
  </si>
  <si>
    <t>https://www.google.com/search?sca_esv=593374222&amp;hl=en&amp;gl=us&amp;q=TRANSITIONS&amp;sa=X&amp;ved=0ahUKEwijqo-Qu6eDAxV0mokEHZ7WCggQmJACCM0L</t>
  </si>
  <si>
    <t>https://encrypted-tbn0.gstatic.com/images?q=tbn:ANd9GcQCCqcbutmpQM0osD7gFMqsXX40NOWRbA_VpV0p2mg&amp;s</t>
  </si>
  <si>
    <t>Northern Arc Capital</t>
  </si>
  <si>
    <t>http://www.northernarc.com/</t>
  </si>
  <si>
    <t>https://www.google.com/search?hl=en&amp;gl=us&amp;q=Northern+Arc+Capital&amp;sa=X&amp;ved=0ahUKEwjnwbyv1KGAAxVBF1kFHXE4Ax04MhCYkAII2Ao</t>
  </si>
  <si>
    <t>https://encrypted-tbn0.gstatic.com/images?q=tbn:ANd9GcQQVkhYgwMiJKTfsRSdS3BCMVed8NlXyFL9h3yy6XE&amp;s</t>
  </si>
  <si>
    <t>RemX | The Workforce Experts</t>
  </si>
  <si>
    <t>https://www.google.com/search?sca_esv=591053097&amp;gl=us&amp;hl=en&amp;q=RemX+%7C+The+Workforce+Experts&amp;sa=X&amp;ved=0ahUKEwitla_k4ZCDAxWYFVkFHS6VBigQmJACCIMN</t>
  </si>
  <si>
    <t>https://encrypted-tbn0.gstatic.com/images?q=tbn:ANd9GcTwelDLcrbIoz6w-N10ytG5oGROipBdH9a5WiLq6To&amp;s</t>
  </si>
  <si>
    <t>Sidhicorp</t>
  </si>
  <si>
    <t>https://www.google.com/search?sca_esv=590391945&amp;hl=en&amp;gl=us&amp;q=Sidhicorp&amp;sa=X&amp;ved=0ahUKEwiZuarY44uDAxVIH0QIHZ6uCl04KBCYkAIIpAs</t>
  </si>
  <si>
    <t>Linet spol. s r.o.</t>
  </si>
  <si>
    <t>http://www.linet.com/</t>
  </si>
  <si>
    <t>https://www.google.com/search?q=Linet+spol.+s+r.o.&amp;sa=X&amp;ved=0ahUKEwjf4aHd-sj8AhWNElkFHXmbAK0QmJACCM4L</t>
  </si>
  <si>
    <t>Brain Consulting Services</t>
  </si>
  <si>
    <t>https://www.google.com/search?hl=en&amp;gl=us&amp;q=Brain+Consulting+Services&amp;sa=X&amp;ved=0ahUKEwid0erRrtv_AhVmh-4BHaqAAGgQmJACCJML</t>
  </si>
  <si>
    <t>â‹®IWConnect</t>
  </si>
  <si>
    <t>https://www.google.com/search?sca_esv=563320360&amp;hl=en&amp;gl=us&amp;q=%E2%8B%AEIWConnect&amp;sa=X&amp;ved=0ahUKEwjH3b3t9JeBAxWmEFkFHZwhBXAQmJACCI4H</t>
  </si>
  <si>
    <t>https://encrypted-tbn0.gstatic.com/images?q=tbn:ANd9GcRaAZWArWcqlewZAPtExj5v5NF7lgt_Kz6H9jbUBO8&amp;s</t>
  </si>
  <si>
    <t>Aeroporti di Roma</t>
  </si>
  <si>
    <t>https://www.google.com/search?sca_esv=585365268&amp;gl=us&amp;hl=en&amp;q=Aeroporti+di+Roma&amp;sa=X&amp;ved=0ahUKEwjspJ-xheGCAxXQq4kEHW3-DYw4ChCYkAIIxQ0</t>
  </si>
  <si>
    <t>PTT Digital Solutions Company Limited</t>
  </si>
  <si>
    <t>http://www.pttict.com/en</t>
  </si>
  <si>
    <t>https://www.google.com/search?sca_esv=577385484&amp;gl=us&amp;hl=en&amp;q=PTT+Digital+Solutions+Company+Limited&amp;sa=X&amp;ved=0ahUKEwjw6oK6jZiCAxVWIEQIHbn-AloQmJACCJ8M</t>
  </si>
  <si>
    <t>https://encrypted-tbn0.gstatic.com/images?q=tbn:ANd9GcSIdcHi3JB4_KfnplKnTvjAlTjNipLWsbISnh9u&amp;s=0</t>
  </si>
  <si>
    <t>PrideStaff Financial</t>
  </si>
  <si>
    <t>https://www.google.com/search?q=PrideStaff+Financial&amp;sa=X&amp;ved=0ahUKEwj60_mi2aj-AhUmD1kFHYmxBxY4UBCYkAIIlQw</t>
  </si>
  <si>
    <t>Eligo</t>
  </si>
  <si>
    <t>http://eligoclub.com/</t>
  </si>
  <si>
    <t>https://www.google.com/search?hl=en&amp;gl=us&amp;q=Eligo&amp;sa=X&amp;ved=0ahUKEwjMmqu5pLOAAxXKEmIAHZfACqE4FBCYkAII8Qk</t>
  </si>
  <si>
    <t>https://encrypted-tbn0.gstatic.com/images?q=tbn:ANd9GcTucy7AQsBcUtjvoaWvhLZyRkegmczG3YTFZ_wO&amp;s=0</t>
  </si>
  <si>
    <t>NATO Strategic Communications Centre of Excellence</t>
  </si>
  <si>
    <t>https://www.stratcomcoe.org/</t>
  </si>
  <si>
    <t>https://www.google.com/search?hl=en&amp;gl=us&amp;q=NATO+Strategic+Communications+Centre+of+Excellence&amp;sa=X&amp;ved=0ahUKEwj1qpavm879AhVcF1kFHVn1DTUQmJACCNEF</t>
  </si>
  <si>
    <t>https://encrypted-tbn0.gstatic.com/images?q=tbn:ANd9GcT5LyK5NHwwBoeP7Zhf2LV5YS4qvG2zoII6_PN-1vM&amp;s</t>
  </si>
  <si>
    <t>Hong Leong Group</t>
  </si>
  <si>
    <t>http://www.hlfg.com.my/</t>
  </si>
  <si>
    <t>https://www.google.com/search?hl=en&amp;gl=us&amp;q=Hong+Leong+Group&amp;sa=X&amp;ved=0ahUKEwjW5PuQref9AhU5fjABHemYAHwQmJACCOgJ</t>
  </si>
  <si>
    <t>https://encrypted-tbn0.gstatic.com/images?q=tbn:ANd9GcR9ymPSrogyu9QG_NJ4bWCqNWQ2TPNRk-Fmupxp&amp;s=0</t>
  </si>
  <si>
    <t>Gaijin Games</t>
  </si>
  <si>
    <t>http://www.gaijinent.com/</t>
  </si>
  <si>
    <t>https://www.google.com/search?sca_esv=570269325&amp;gl=us&amp;hl=en&amp;q=Gaijin+Games&amp;sa=X&amp;ved=0ahUKEwiph6W4rdmBAxVVSjABHcM4BWMQmJACCNYF</t>
  </si>
  <si>
    <t>https://encrypted-tbn0.gstatic.com/images?q=tbn:ANd9GcS1MOAJFTh7HpJC98iXrRJWLP46rU3aYSHMp2mYTaY&amp;s</t>
  </si>
  <si>
    <t>Brother International (Belgium) NV/SA</t>
  </si>
  <si>
    <t>https://www.google.com/search?gl=us&amp;hl=en&amp;q=Brother+International+(Belgium)+NV/SA&amp;sa=X&amp;ved=0ahUKEwjWiLrzxvb9AhVkGDQIHfjBCbM4ChCYkAII2go</t>
  </si>
  <si>
    <t>https://encrypted-tbn0.gstatic.com/images?q=tbn:ANd9GcTVI1oWtuTXG1IWHN6nMYmiKpqv0ShRLIc7Ed47fBo&amp;s</t>
  </si>
  <si>
    <t>Kastner &amp; Ã–hler</t>
  </si>
  <si>
    <t>https://www.kastner-oehler.at/</t>
  </si>
  <si>
    <t>https://www.google.com/search?ucbcb=1&amp;hl=en&amp;gl=us&amp;q=Kastner+%26+%C3%96hler&amp;sa=X&amp;ved=0ahUKEwiw1_uDt4r9AhUom2oFHe4uAiYQmJACCN0K</t>
  </si>
  <si>
    <t>https://encrypted-tbn0.gstatic.com/images?q=tbn:ANd9GcTdnW31_uDYPo4ZBYvDuMlxZmSBkCrDbg_eA08YFV4&amp;s</t>
  </si>
  <si>
    <t>Cherry Professional Limited</t>
  </si>
  <si>
    <t>https://www.google.com/search?hl=en&amp;gl=us&amp;q=Cherry+Professional+Limited&amp;sa=X&amp;ved=0ahUKEwjpqprrtpn9AhXJnGoFHQxSCPoQmJACCJoK</t>
  </si>
  <si>
    <t>https://encrypted-tbn0.gstatic.com/images?q=tbn:ANd9GcRMszbjh6qLRyZ4TXaqbSEaRCMDK9vYJBk8hQPa6WHhZxcwuQ8PVoEX&amp;s</t>
  </si>
  <si>
    <t>Distran AG</t>
  </si>
  <si>
    <t>https://www.google.com/search?ucbcb=1&amp;hl=en&amp;gl=us&amp;q=Distran+AG&amp;sa=X&amp;ved=0ahUKEwjFp8P2v5n9AhVdl2oFHeUlBlM4ChCYkAIItQs</t>
  </si>
  <si>
    <t>ManpowerGroup Global, Inc.</t>
  </si>
  <si>
    <t>http://www.manpowergroup.com/</t>
  </si>
  <si>
    <t>https://www.google.com/search?sca_esv=a41e32f42e6420ad&amp;sca_upv=1&amp;hl=en&amp;gl=us&amp;q=ManpowerGroup+Global,+Inc.&amp;sa=X&amp;ved=0ahUKEwjn8srTo4SDAxWkQzABHREkDdc4ChCYkAII4A4</t>
  </si>
  <si>
    <t>People Corporation</t>
  </si>
  <si>
    <t>http://www.peoplecorporation.com/</t>
  </si>
  <si>
    <t>https://www.google.com/search?hl=en&amp;gl=us&amp;q=People+Corporation&amp;sa=X&amp;ved=0ahUKEwiixdrbxI2AAxX_fDABHbd_Big4HhCYkAII4ww</t>
  </si>
  <si>
    <t>Faurecia Interior Systems Salc EspaÃ±a, S.L. (GRUPO FORVIA)</t>
  </si>
  <si>
    <t>https://www.google.com/search?sca_esv=571229774&amp;gl=us&amp;hl=en&amp;q=Faurecia+Interior+Systems+Salc+Espa%C3%B1a,+S.L.+(GRUPO+FORVIA)&amp;sa=X&amp;ved=0ahUKEwiWtdPi5uCBAxW-EVkFHZToB7s4ChCYkAII4Ao</t>
  </si>
  <si>
    <t>Wwc Global</t>
  </si>
  <si>
    <t>https://www.google.com/search?sca_esv=583718853&amp;gl=us&amp;hl=en&amp;q=Wwc+Global&amp;sa=X&amp;ved=0ahUKEwjL-eXTsc-CAxWbD1kFHSonADI4MhCYkAII4Qo</t>
  </si>
  <si>
    <t>James Andrews Recruitment Solutions Ltd</t>
  </si>
  <si>
    <t>https://www.google.com/search?hl=en&amp;gl=us&amp;q=James+Andrews+Recruitment+Solutions+Ltd&amp;sa=X&amp;ved=0ahUKEwiNxN2IhIuAAxVHEFkFHVhqAuI4FBCYkAII0gw</t>
  </si>
  <si>
    <t>Duck River Electric Membership Corporation</t>
  </si>
  <si>
    <t>http://www.dremc.com/</t>
  </si>
  <si>
    <t>https://www.google.com/search?gl=us&amp;hl=en&amp;q=Duck+River+Electric+Membership+Corporation&amp;sa=X&amp;ved=0ahUKEwjytJHE0bL9AhXjl2oFHQqLBQI4FBCYkAIIlAo</t>
  </si>
  <si>
    <t>Acumin</t>
  </si>
  <si>
    <t>https://www.google.com/search?q=Acumin&amp;sa=X&amp;ved=0ahUKEwiVo4ikg67_AhUFMlkFHXrlBPw4HhCYkAIImgs</t>
  </si>
  <si>
    <t>https://encrypted-tbn0.gstatic.com/images?q=tbn:ANd9GcQz32oijDT0ynAAixvU2j-44LewgdGL1Dolwy8l0l8&amp;s</t>
  </si>
  <si>
    <t>eÂ·pilot GmbH</t>
  </si>
  <si>
    <t>https://www.google.com/search?sca_esv=569950492&amp;hl=en&amp;gl=us&amp;q=e%C2%B7pilot+GmbH&amp;sa=X&amp;ved=0ahUKEwir2I3j2taBAxWDkIkEHe1FBr84KBCYkAII5go</t>
  </si>
  <si>
    <t>Centre for Environment, Fisheries and Aquaculture Science</t>
  </si>
  <si>
    <t>https://www.google.com/search?sca_esv=581117380&amp;hl=en&amp;gl=us&amp;q=Centre+for+Environment,+Fisheries+and+Aquaculture+Science&amp;sa=X&amp;ved=0ahUKEwipnYfx47iCAxXNFVkFHd8DB4QQmJACCJ0N</t>
  </si>
  <si>
    <t>https://encrypted-tbn0.gstatic.com/images?q=tbn:ANd9GcQOPCpqeBsoxcaFBNvYoYhvXaafD1Ybzvxw7US981A&amp;s</t>
  </si>
  <si>
    <t>Crimsonlogic Pte Ltd</t>
  </si>
  <si>
    <t>https://www.google.com/search?sca_esv=7eb30cb793fe5954&amp;hl=en&amp;gl=us&amp;q=Crimsonlogic+Pte+Ltd&amp;sa=X&amp;ved=0ahUKEwjnrZuP-dGCAxVCSjABHZPzBYUQmJACCL0L</t>
  </si>
  <si>
    <t>https://encrypted-tbn0.gstatic.com/images?q=tbn:ANd9GcQe18BSkegkstb52QRvop_HkgG6pHKGb0O9u8in&amp;s=0</t>
  </si>
  <si>
    <t>Customer Analytics India private limited</t>
  </si>
  <si>
    <t>https://www.google.com/search?gl=us&amp;hl=en&amp;q=Customer+Analytics+India+private+limited&amp;sa=X&amp;ved=0ahUKEwiHo9fIna6AAxUWElkFHUPIB1Q4FBCYkAII0go</t>
  </si>
  <si>
    <t>Test-Aankoop</t>
  </si>
  <si>
    <t>https://www.google.com/search?gl=us&amp;hl=en&amp;q=Test-Aankoop&amp;sa=X&amp;ved=0ahUKEwiS15fG8JT_AhUmkYkEHX7lDcA4ChCYkAIIugs</t>
  </si>
  <si>
    <t>Watch Your Health</t>
  </si>
  <si>
    <t>https://www.google.com/search?hl=en&amp;gl=us&amp;q=Watch+Your+Health&amp;sa=X&amp;ved=0ahUKEwjG1vr1n_b8AhUGnGoFHd4UBdw4PBCYkAII0gw</t>
  </si>
  <si>
    <t>GET Global Group</t>
  </si>
  <si>
    <t>https://www.google.com/search?hl=en&amp;gl=us&amp;q=GET+Global+Group&amp;sa=X&amp;ved=0ahUKEwiEt6r-lrP_AhUGiO4BHXehDOc4ChCYkAII_g0</t>
  </si>
  <si>
    <t>vivere</t>
  </si>
  <si>
    <t>https://www.google.com/search?sca_esv=567797162&amp;gl=us&amp;hl=en&amp;q=vivere&amp;sa=X&amp;ved=0ahUKEwjj0dXvjsCBAxUPkmoFHY1FD-g4FBCYkAIIlAs</t>
  </si>
  <si>
    <t>Loadsure</t>
  </si>
  <si>
    <t>http://www.loadsure.net/</t>
  </si>
  <si>
    <t>https://www.google.com/search?sca_esv=562982649&amp;hl=en&amp;gl=us&amp;q=Loadsure&amp;sa=X&amp;ved=0ahUKEwi954XTqpWBAxV-EVkFHTp3BGg4KBCYkAII1ww</t>
  </si>
  <si>
    <t>https://encrypted-tbn0.gstatic.com/images?q=tbn:ANd9GcTx3h4TaR9YouklIZw5ZI6jdumuRrUpR4_JFPJMzug&amp;s</t>
  </si>
  <si>
    <t>Incyte Corporion</t>
  </si>
  <si>
    <t>https://www.google.com/search?sca_esv=574353833&amp;hl=en&amp;gl=us&amp;q=Incyte+Corporion&amp;sa=X&amp;ved=0ahUKEwi6oaCB9_6BAxW8MUQIHTJvCwA4RhCYkAII7go</t>
  </si>
  <si>
    <t>WildBrain Studios</t>
  </si>
  <si>
    <t>https://www.google.com/search?sca_esv=566027130&amp;hl=en&amp;gl=us&amp;q=WildBrain+Studios&amp;sa=X&amp;ved=0ahUKEwjnzPDX_bCBAxWsRDABHTvRCHI4KBCYkAIIggs</t>
  </si>
  <si>
    <t>https://encrypted-tbn0.gstatic.com/images?q=tbn:ANd9GcQOMjSeb0zWfXnPWHDyH7kZYxrwgg6FBs08QRSb&amp;s=0</t>
  </si>
  <si>
    <t>Plexium</t>
  </si>
  <si>
    <t>https://www.google.com/search?hl=en&amp;gl=us&amp;q=Plexium&amp;sa=X&amp;ved=0ahUKEwjrs9ernq78AhVvVTABHb5cAXo4ZBCYkAIIjQw</t>
  </si>
  <si>
    <t>https://encrypted-tbn0.gstatic.com/images?q=tbn:ANd9GcRE3DhE5fISeF17FasKX9CQSN7Mv4wTNwV6OpYliBA&amp;s</t>
  </si>
  <si>
    <t>Sompisi-Calibre Solutions</t>
  </si>
  <si>
    <t>https://www.google.com/search?ucbcb=1&amp;hl=en&amp;gl=us&amp;q=Sompisi-Calibre+Solutions&amp;sa=X&amp;ved=0ahUKEwi9qoSbx9r8AhUYQvEDHf4eAocQmJACCJgM</t>
  </si>
  <si>
    <t>NonStop Consulting AG</t>
  </si>
  <si>
    <t>https://www.google.com/search?gl=us&amp;hl=en&amp;q=NonStop+Consulting+AG&amp;sa=X&amp;ved=0ahUKEwjYoffHiLj_AhUztTEKHUcmDIYQmJACCL4N</t>
  </si>
  <si>
    <t>Legal Management Group</t>
  </si>
  <si>
    <t>https://www.google.com/search?sca_esv=578736586&amp;gl=us&amp;hl=en&amp;q=Legal+Management+Group&amp;sa=X&amp;ved=0ahUKEwiAucvo06SCAxUCVTUKHYNzBQkQmJACCPMJ</t>
  </si>
  <si>
    <t>OSB Group</t>
  </si>
  <si>
    <t>http://www.heritable.com/</t>
  </si>
  <si>
    <t>https://www.google.com/search?sca_esv=559317661&amp;hl=en&amp;gl=us&amp;q=OSB+Group&amp;sa=X&amp;ved=0ahUKEwjIvIrqkPKAAxXiMVkFHW5-AmA4PBCYkAIIlQ0</t>
  </si>
  <si>
    <t>https://encrypted-tbn0.gstatic.com/images?q=tbn:ANd9GcT53oplQfKLotZjexzljJKQGeBTHU7n5XHlu0YnQQM&amp;s</t>
  </si>
  <si>
    <t>Santander Portugal</t>
  </si>
  <si>
    <t>https://www.google.com/search?gl=us&amp;hl=en&amp;q=Santander+Portugal&amp;sa=X&amp;ved=0ahUKEwiL5bDG6rT8AhXcKkQIHWOXCIQ4ChCYkAIIvws</t>
  </si>
  <si>
    <t>https://encrypted-tbn0.gstatic.com/images?q=tbn:ANd9GcS_UO_nuhnIhcMRC8mr62VppracZar79nVs2M-mjEk&amp;s</t>
  </si>
  <si>
    <t>Murex France</t>
  </si>
  <si>
    <t>https://www.google.com/search?sca_esv=558035255&amp;gl=us&amp;hl=en&amp;q=Murex+France&amp;sa=X&amp;ved=0ahUKEwjVp9iDzOWAAxUqSjABHRLiD6k4FBCYkAII-ws</t>
  </si>
  <si>
    <t>Selency</t>
  </si>
  <si>
    <t>https://www.google.com/search?sca_esv=576391435&amp;hl=en&amp;gl=us&amp;q=Selency&amp;sa=X&amp;ved=0ahUKEwjvn5GWx5CCAxXYJUQIHfMVD844ChCYkAII7wk</t>
  </si>
  <si>
    <t>https://encrypted-tbn0.gstatic.com/images?q=tbn:ANd9GcScZwwPg4h9lqBV33kDqK6rPccRfLLG5tq0MTqqPE4&amp;s</t>
  </si>
  <si>
    <t>Page Personnel UK</t>
  </si>
  <si>
    <t>https://www.google.com/search?sca_esv=565570927&amp;gl=us&amp;hl=en&amp;q=Page+Personnel+UK&amp;sa=X&amp;ved=0ahUKEwi--rid-quBAxUqF2IAHeDoCRw4FBCYkAIIuwk</t>
  </si>
  <si>
    <t>MintyMint</t>
  </si>
  <si>
    <t>https://www.google.com/search?gl=us&amp;hl=en&amp;q=MintyMint&amp;sa=X&amp;ved=0ahUKEwj9wYC96t_9AhX0F1kFHe1gARsQmJACCNEJ</t>
  </si>
  <si>
    <t>LSEG Romania</t>
  </si>
  <si>
    <t>https://www.google.com/search?sca_esv=558505252&amp;gl=us&amp;hl=en&amp;q=LSEG+Romania&amp;sa=X&amp;ved=0ahUKEwi-tfTWzOqAAxVPFlkFHfHUAbIQmJACCJEH</t>
  </si>
  <si>
    <t>Abu Dhabi Commercial Bank</t>
  </si>
  <si>
    <t>https://www.google.com/search?gl=us&amp;hl=en&amp;q=Abu+Dhabi+Commercial+Bank&amp;sa=X&amp;ved=0ahUKEwj18PqF4Pv-AhUZlmoFHVhtCkwQmJACCJcI</t>
  </si>
  <si>
    <t>https://encrypted-tbn0.gstatic.com/images?q=tbn:ANd9GcRDR1YSXNJMs89wNxiXK7rpZ4pYQ54clpkyuZZwSpo&amp;s</t>
  </si>
  <si>
    <t>Bull Academ IT Services</t>
  </si>
  <si>
    <t>https://www.google.com/search?sca_esv=560282478&amp;gl=us&amp;hl=en&amp;q=Bull+Academ+IT+Services&amp;sa=X&amp;ved=0ahUKEwiSoofZ2fmAAxWaSDABHdgFBvwQmJACCLIM</t>
  </si>
  <si>
    <t>Ø´Ø±ÙƒØ© Ù…Ø¬Ø¯</t>
  </si>
  <si>
    <t>https://www.google.com/search?hl=en&amp;gl=us&amp;q=%D8%B4%D8%B1%D9%83%D8%A9+%D9%85%D8%AC%D8%AF&amp;sa=X&amp;ved=0ahUKEwiducCg-ef_AhWtD0QIHeRnDyEQmJACCIgL</t>
  </si>
  <si>
    <t>Neurony</t>
  </si>
  <si>
    <t>https://www.google.com/search?sca_esv=590812421&amp;gl=us&amp;hl=en&amp;q=Neurony&amp;sa=X&amp;ved=0ahUKEwiNx9CmpY6DAxV8pIkEHReEB84QmJACCJUI</t>
  </si>
  <si>
    <t>https://encrypted-tbn0.gstatic.com/images?q=tbn:ANd9GcQkJ_myMRex1Ae-xsl7xltcvJR6cpieISD3EPsKbFs&amp;s</t>
  </si>
  <si>
    <t>Comtecs</t>
  </si>
  <si>
    <t>https://www.google.com/search?sca_esv=564105068&amp;gl=us&amp;hl=en&amp;q=Comtecs&amp;sa=X&amp;ved=0ahUKEwj3iKvZsJ-BAxVELUQIHT3EBoc4KBCYkAII3Qo</t>
  </si>
  <si>
    <t>https://encrypted-tbn0.gstatic.com/images?q=tbn:ANd9GcSz33uI-kflRQ8G0yMTsSimCc_JTQjng1iEMKPkC74&amp;s</t>
  </si>
  <si>
    <t>Dilaco</t>
  </si>
  <si>
    <t>https://www.google.com/search?q=Dilaco&amp;sa=X&amp;ved=0ahUKEwjh3YSNzor-AhUWEVkFHd2WARk4FBCYkAIIkQw</t>
  </si>
  <si>
    <t>Hoger Interim Professionals</t>
  </si>
  <si>
    <t>https://www.google.com/search?sca_esv=9f424c2c213da00f&amp;hl=en&amp;gl=us&amp;q=Hoger+Interim+Professionals&amp;sa=X&amp;ved=0ahUKEwjxyq6zq7uCAxUPQjABHTJ0DKsQmJACCIEO</t>
  </si>
  <si>
    <t>Europe Startup Nations Alliance</t>
  </si>
  <si>
    <t>https://www.google.com/search?sca_esv=570269325&amp;gl=us&amp;hl=en&amp;q=Europe+Startup+Nations+Alliance&amp;sa=X&amp;ved=0ahUKEwje972votmBAxXiMVkFHSo6BvgQmJACCPkN</t>
  </si>
  <si>
    <t>https://encrypted-tbn0.gstatic.com/images?q=tbn:ANd9GcROp1uuSy1jh6ZF-VqnBWS897hcjNheP-5IkZqcfXw&amp;s</t>
  </si>
  <si>
    <t>Ecare</t>
  </si>
  <si>
    <t>https://www.google.com/search?ucbcb=1&amp;gl=us&amp;hl=en&amp;q=Ecare&amp;sa=X&amp;ved=0ahUKEwj3nO2o54L9AhVYlGoFHXbgAKgQmJACCNsK</t>
  </si>
  <si>
    <t>https://encrypted-tbn0.gstatic.com/images?q=tbn:ANd9GcRrI3V_mx1dJ-PJPm2paPjdqX3G7HS6KsTK5pB9n9w&amp;s</t>
  </si>
  <si>
    <t>Hayon AS</t>
  </si>
  <si>
    <t>https://www.google.com/search?gl=us&amp;hl=en&amp;q=Hayon+AS&amp;sa=X&amp;ved=0ahUKEwiwz7fih6v9AhV6lmoFHQR5D-kQmJACCP8J</t>
  </si>
  <si>
    <t>https://encrypted-tbn0.gstatic.com/images?q=tbn:ANd9GcRHBdaAq0yuuihAz-GtTVQCldJJCW7afa7eDCvBD7c&amp;s</t>
  </si>
  <si>
    <t>Mitsubishi Chemical APAC</t>
  </si>
  <si>
    <t>https://www.google.com/search?hl=en&amp;gl=us&amp;q=Mitsubishi+Chemical+APAC&amp;sa=X&amp;ved=0ahUKEwjWpJbmv7D_AhU8SzABHUWvD2k4FBCYkAII2gw</t>
  </si>
  <si>
    <t>https://encrypted-tbn0.gstatic.com/images?q=tbn:ANd9GcRVui-pknLGqpcUeg9VGBCd-URaTc0Ab5SRjtUL310&amp;s</t>
  </si>
  <si>
    <t>The Weir Group</t>
  </si>
  <si>
    <t>https://www.google.com/search?sca_esv=574353833&amp;gl=us&amp;hl=en&amp;q=The+Weir+Group&amp;sa=X&amp;ved=0ahUKEwiHqr2k-v6BAxXFL0QIHdEcCLU4KBCYkAIIrww</t>
  </si>
  <si>
    <t>House of Ruth Maryland</t>
  </si>
  <si>
    <t>https://www.google.com/search?sca_esv=573387902&amp;hl=en&amp;gl=us&amp;q=House+of+Ruth+Maryland&amp;sa=X&amp;ved=0ahUKEwiKqv6j7vSBAxXgvokEHcj2A0k4ggEQmJACCIMN</t>
  </si>
  <si>
    <t>https://encrypted-tbn0.gstatic.com/images?q=tbn:ANd9GcR5sitRsmwFztf24pHabjw9oA0XltH-9Q2uEEg6RWc&amp;s</t>
  </si>
  <si>
    <t>Cosmo Resources</t>
  </si>
  <si>
    <t>https://www.google.com/search?sca_esv=594381902&amp;hl=en&amp;gl=us&amp;q=Cosmo+Resources&amp;sa=X&amp;ved=0ahUKEwjd9vfIjbSDAxVpEGIAHYZgB9IQmJACCP4I</t>
  </si>
  <si>
    <t>Valohai MLOps platform</t>
  </si>
  <si>
    <t>https://www.google.com/search?q=Valohai+MLOps+platform&amp;sa=X&amp;ved=0ahUKEwjI94SJ7rf-AhV6EFkFHWQYDD44ChCYkAIIuws</t>
  </si>
  <si>
    <t>Instea</t>
  </si>
  <si>
    <t>https://www.google.com/search?q=Instea&amp;sa=X&amp;ved=0ahUKEwjSgLGrzIiAAxVrFmIAHQXvAo44ChCYkAIIjw0</t>
  </si>
  <si>
    <t>Wurl, Inc</t>
  </si>
  <si>
    <t>https://www.google.com/search?gl=us&amp;hl=en&amp;q=Wurl,+Inc&amp;sa=X&amp;ved=0ahUKEwiZ_df03YX_AhWMD1kFHZGAAk0QmJACCOYM</t>
  </si>
  <si>
    <t>https://encrypted-tbn0.gstatic.com/images?q=tbn:ANd9GcQvoY3yw45ePaA9UHZSqH1kAnNqnCGEXaNA1y01MLA&amp;s</t>
  </si>
  <si>
    <t>Level Up</t>
  </si>
  <si>
    <t>https://www.google.com/search?sca_esv=572454954&amp;gl=us&amp;hl=en&amp;q=Level+Up&amp;sa=X&amp;ved=0ahUKEwiKs66jqe2BAxWZMlkFHW3BA8I4ChCYkAIIzA4</t>
  </si>
  <si>
    <t>https://encrypted-tbn0.gstatic.com/images?q=tbn:ANd9GcShOfFyhFhUvIRZdcrftYXqWc0vyu_xjxrM4xYnjPdJvN0Wuh-kKgF9hg&amp;s</t>
  </si>
  <si>
    <t>B3 Skilled AB</t>
  </si>
  <si>
    <t>https://www.google.com/search?gl=us&amp;hl=en&amp;q=B3+Skilled+AB&amp;sa=X&amp;ved=0ahUKEwiGxuH4g67_AhVjAjQIHa5gAVMQmJACCJYK</t>
  </si>
  <si>
    <t>https://encrypted-tbn0.gstatic.com/images?q=tbn:ANd9GcSxdDNps_hTtw1eqmAslbez5JxCCGzqDDOsv6Fu7DI&amp;s</t>
  </si>
  <si>
    <t>Fleet Mortgages</t>
  </si>
  <si>
    <t>http://www.fleetmortgages.co.uk/</t>
  </si>
  <si>
    <t>https://www.google.com/search?sca_esv=584513130&amp;hl=en&amp;gl=us&amp;q=Fleet+Mortgages&amp;sa=X&amp;ved=0ahUKEwiNus2X_9aCAxWIEGIAHazwDaw4FBCYkAII0Qw</t>
  </si>
  <si>
    <t>https://encrypted-tbn0.gstatic.com/images?q=tbn:ANd9GcTGMdObYfIPIMaz-Hnv7gDWL3aKzgMXsnA4Kap93WE&amp;s</t>
  </si>
  <si>
    <t>Huntmatic Global (P) Ltd</t>
  </si>
  <si>
    <t>https://www.google.com/search?gl=us&amp;hl=en&amp;q=Huntmatic+Global+(P)+Ltd&amp;sa=X&amp;ved=0ahUKEwijhYeesvT_AhVihIkEHQCHDBs4KBCYkAIIzww</t>
  </si>
  <si>
    <t>Energylineindia</t>
  </si>
  <si>
    <t>https://www.google.com/search?sca_esv=587583771&amp;gl=us&amp;hl=en&amp;q=Energylineindia&amp;sa=X&amp;ved=0ahUKEwi1xoqpjvWCAxXtg4kEHStEC-44PBCYkAII0Qo</t>
  </si>
  <si>
    <t>Rightpoint India</t>
  </si>
  <si>
    <t>https://www.google.com/search?sca_esv=561228216&amp;gl=us&amp;hl=en&amp;q=Rightpoint+India&amp;sa=X&amp;ved=0ahUKEwjhy9C44YOBAxXMg4kEHdQHC1k4KBCYkAIIuAs</t>
  </si>
  <si>
    <t>https://encrypted-tbn0.gstatic.com/images?q=tbn:ANd9GcQwyAui77dcbfLFVa2J9MZGPfkmtK9_CjOwRfyhaWE&amp;s</t>
  </si>
  <si>
    <t>IZIED</t>
  </si>
  <si>
    <t>https://www.google.com/search?sca_esv=568744667&amp;hl=en&amp;gl=us&amp;q=IZIED&amp;sa=X&amp;ved=0ahUKEwiH5ZO3k8qBAxU4EFkFHS1cBWMQmJACCP4N</t>
  </si>
  <si>
    <t>Info-Matrix Corporation</t>
  </si>
  <si>
    <t>https://www.google.com/search?q=Info-Matrix+Corporation&amp;sa=X&amp;ved=0ahUKEwj899aH5Lf-AhVVD1kFHc-jBas4PBCYkAIIjA4</t>
  </si>
  <si>
    <t>Cstb</t>
  </si>
  <si>
    <t>https://www.google.com/search?gl=us&amp;hl=en&amp;q=Cstb&amp;sa=X&amp;ved=0ahUKEwjB5tmylcT9AhUpjLAFHTaSAhc4RhCYkAIItAs</t>
  </si>
  <si>
    <t>Telegraph</t>
  </si>
  <si>
    <t>http://www.telegraph.co.uk/</t>
  </si>
  <si>
    <t>https://www.google.com/search?hl=en&amp;gl=us&amp;q=Telegraph&amp;sa=X&amp;ved=0ahUKEwi-0PXWnNb_AhXJjYkEHc2TBa8QmJACCKYK</t>
  </si>
  <si>
    <t>https://encrypted-tbn0.gstatic.com/images?q=tbn:ANd9GcT6kYmO_wvWZLgl_0Xa5F1-8qXtoqd-Qm9sPtRWTxM&amp;s</t>
  </si>
  <si>
    <t>Adoperator</t>
  </si>
  <si>
    <t>https://adoperator.com/</t>
  </si>
  <si>
    <t>https://www.google.com/search?sca_esv=568425080&amp;hl=en&amp;gl=us&amp;q=Adoperator&amp;sa=X&amp;ved=0ahUKEwiP2d7k18eBAxWilGoFHUrMAZwQmJACCO8J</t>
  </si>
  <si>
    <t>Accurate Personnel</t>
  </si>
  <si>
    <t>http://www.accurateusa.com/</t>
  </si>
  <si>
    <t>https://www.google.com/search?sca_esv=570269325&amp;hl=en&amp;gl=us&amp;q=Accurate+Personnel&amp;sa=X&amp;ved=0ahUKEwjE7bDomdmBAxXRfjABHQhmAG4QmJACCK8L</t>
  </si>
  <si>
    <t>AIR</t>
  </si>
  <si>
    <t>https://www.google.com/search?gl=us&amp;hl=en&amp;q=AIR&amp;sa=X&amp;ved=0ahUKEwjruP-40ZyAAxXgLFkFHd4ECoY4FBCYkAIItAk</t>
  </si>
  <si>
    <t>https://encrypted-tbn0.gstatic.com/images?q=tbn:ANd9GcSGVEdBWNahnk_Ju11fR-L4_WzAadG9-yufi-A9DO8&amp;s</t>
  </si>
  <si>
    <t>Energy Market Authority (EMA)</t>
  </si>
  <si>
    <t>https://www.google.com/search?q=Energy+Market+Authority+(EMA)&amp;sa=X&amp;ved=0ahUKEwj4tZuysvT_AhVHkmoFHQAVDDE4FBCYkAIIpAo</t>
  </si>
  <si>
    <t>https://encrypted-tbn0.gstatic.com/images?q=tbn:ANd9GcSjWeQ2F4_D4OpnanpdIHIcWHarSnBYCQJP-skbjoI&amp;s</t>
  </si>
  <si>
    <t>MAKRO Cash &amp; Carry ÄŒR s.r.o.</t>
  </si>
  <si>
    <t>http://www.makro.cz/</t>
  </si>
  <si>
    <t>https://www.google.com/search?sca_esv=2c43f6730c5a3000&amp;hl=en&amp;gl=us&amp;q=MAKRO+Cash+%26+Carry+%C4%8CR+s.r.o.&amp;sa=X&amp;ved=0ahUKEwji8Y31h4SCAxVUSjABHYhABr8QmJACCLEM</t>
  </si>
  <si>
    <t>Whywaste</t>
  </si>
  <si>
    <t>http://whywaste.com/</t>
  </si>
  <si>
    <t>https://www.google.com/search?q=Whywaste&amp;sa=X&amp;ved=0ahUKEwin6uLqpfn-AhUUVDUKHR0cAMkQmJACCPgI</t>
  </si>
  <si>
    <t>https://encrypted-tbn0.gstatic.com/images?q=tbn:ANd9GcRd4H7qwkzcb9CGa12gBuzlQc4Y8ZffEaKU2HwadRg&amp;s</t>
  </si>
  <si>
    <t>Randbee Consultants</t>
  </si>
  <si>
    <t>https://www.google.com/search?sca_esv=572463874&amp;gl=us&amp;hl=en&amp;q=Randbee+Consultants&amp;sa=X&amp;ved=0ahUKEwjfmcjnr-2BAxW-ElkFHUcGBl04ChCYkAIIzA0</t>
  </si>
  <si>
    <t>https://encrypted-tbn0.gstatic.com/images?q=tbn:ANd9GcRhXv2Ztos6JNJOfSVD_jGEzYD57bDq3M8k5cIew_k&amp;s</t>
  </si>
  <si>
    <t>Recruitbyme AB</t>
  </si>
  <si>
    <t>https://www.google.com/search?gl=us&amp;hl=en&amp;q=Recruitbyme+AB&amp;sa=X&amp;ved=0ahUKEwiGxuH4g67_AhVjAjQIHa5gAVMQmJACCLkJ</t>
  </si>
  <si>
    <t>https://encrypted-tbn0.gstatic.com/images?q=tbn:ANd9GcT8niQGpVUvKc_fmeZPRiGohWtX0rv89iHlm3Ul4EaTdz82Z34e12i_sT0&amp;s</t>
  </si>
  <si>
    <t>ADNA INJOBS</t>
  </si>
  <si>
    <t>https://www.google.com/search?sca_esv=566842583&amp;hl=en&amp;gl=us&amp;q=ADNA+INJOBS&amp;sa=X&amp;ved=0ahUKEwi8rtbtw7iBAxUlJkQIHYTDDhw4KBCYkAII8gs</t>
  </si>
  <si>
    <t>Iris Technology Solutions</t>
  </si>
  <si>
    <t>https://www.google.com/search?sca_esv=569384727&amp;gl=us&amp;hl=en&amp;q=Iris+Technology+Solutions&amp;sa=X&amp;ved=0ahUKEwjnvKOuoc-BAxU0F1kFHdIiC-Y4FBCYkAIIjg0</t>
  </si>
  <si>
    <t>Infoarc.ai</t>
  </si>
  <si>
    <t>https://www.google.com/search?hl=en&amp;gl=us&amp;q=Infoarc.ai&amp;sa=X&amp;ved=0ahUKEwiw582rndH_AhXPD1kFHTARCVYQmJACCNUF</t>
  </si>
  <si>
    <t>https://encrypted-tbn0.gstatic.com/images?q=tbn:ANd9GcSmqRgcD1ACgcpvH6lcMXLrzVG-I6JaJIy-ElsayJI&amp;s</t>
  </si>
  <si>
    <t>Agileitservice LLC</t>
  </si>
  <si>
    <t>https://www.google.com/search?sca_esv=569660528&amp;hl=en&amp;gl=us&amp;q=Agileitservice+LLC&amp;sa=X&amp;ved=0ahUKEwiNpoOz1NGBAxVSFVkFHWtNAlE4PBCYkAII3gs</t>
  </si>
  <si>
    <t>Zoluxiones SAC</t>
  </si>
  <si>
    <t>https://www.google.com/search?hl=en&amp;gl=us&amp;q=Zoluxiones+SAC&amp;sa=X&amp;ved=0ahUKEwidp8Wum5-AAxXAtoQIHdSxAOI4ChCYkAIIkgs</t>
  </si>
  <si>
    <t>Keystone Automotive Operations</t>
  </si>
  <si>
    <t>https://www.google.com/search?sca_esv=564262174&amp;gl=us&amp;hl=en&amp;q=Keystone+Automotive+Operations&amp;sa=X&amp;ved=0ahUKEwjztazv8KGBAxV3D1kFHbeXDwIQmJACCKkL</t>
  </si>
  <si>
    <t>Career Edge Asia Pte Ltd - Engineering</t>
  </si>
  <si>
    <t>https://www.google.com/search?sca_esv=561545016&amp;gl=us&amp;hl=en&amp;q=Career+Edge+Asia+Pte+Ltd+-+Engineering&amp;sa=X&amp;ved=0ahUKEwjm_u2looaBAxUekIkEHQFJCvY4HhCYkAIIqAw</t>
  </si>
  <si>
    <t>Iceland Foods</t>
  </si>
  <si>
    <t>http://www.iceland.co.uk/</t>
  </si>
  <si>
    <t>https://www.google.com/search?hl=en&amp;gl=us&amp;q=Iceland+Foods&amp;sa=X&amp;ved=0ahUKEwjaztGB_KX9AhVJkmoFHaszC7A4RhCYkAII9Ao</t>
  </si>
  <si>
    <t>https://encrypted-tbn0.gstatic.com/images?q=tbn:ANd9GcTs22HDHpRmHD1Qjcs0GejwOcCyrQfbg4QCzut8j2Y&amp;s</t>
  </si>
  <si>
    <t>Visionworks of America</t>
  </si>
  <si>
    <t>http://www.vspglobal.com/</t>
  </si>
  <si>
    <t>https://www.google.com/search?gl=us&amp;hl=en&amp;q=Visionworks+of+America&amp;sa=X&amp;ved=0ahUKEwi0wKSlypT-AhWxF1kFHYslDQg4PBCYkAIIqw4</t>
  </si>
  <si>
    <t>https://encrypted-tbn0.gstatic.com/images?q=tbn:ANd9GcSTFFXoK7d5gcAqXSzstLMwu-_XzxGvsgJwfus3dOA&amp;s</t>
  </si>
  <si>
    <t>Purple</t>
  </si>
  <si>
    <t>https://www.google.com/search?ucbcb=1&amp;gl=us&amp;hl=en&amp;q=Purple&amp;sa=X&amp;ved=0ahUKEwjShrrArLf8AhU3MEQIHYYFAmA4HhCYkAIIqw4</t>
  </si>
  <si>
    <t>https://encrypted-tbn0.gstatic.com/images?q=tbn:ANd9GcT9ZFbVFHHQwEPEwqzcsYSO5YIuUf9s6oE-DeNBJDg&amp;s</t>
  </si>
  <si>
    <t>Communes</t>
  </si>
  <si>
    <t>https://www.google.com/search?sca_esv=581645294&amp;gl=us&amp;hl=en&amp;q=Communes&amp;sa=X&amp;ved=0ahUKEwiw0ILC572CAxU9MlkFHW5YBk44FBCYkAIIqgw</t>
  </si>
  <si>
    <t>Melbury Wood</t>
  </si>
  <si>
    <t>https://www.google.com/search?gl=us&amp;hl=en&amp;q=Melbury+Wood&amp;sa=X&amp;ved=0ahUKEwjb7caw8L-AAxX3F1kFHSygBpc4ChCYkAIIgg0</t>
  </si>
  <si>
    <t>rindus</t>
  </si>
  <si>
    <t>https://www.google.com/search?hl=en&amp;gl=us&amp;q=rindus&amp;sa=X&amp;ved=0ahUKEwjb26yBsZz_AhVOkYkEHVO1BUs4FBCYkAIIng0</t>
  </si>
  <si>
    <t>https://encrypted-tbn0.gstatic.com/images?q=tbn:ANd9GcS7G2oGEFMY_i-sVcxOs-q0qYjMl-ydnNUMpQeMtcM&amp;s</t>
  </si>
  <si>
    <t>DGH Recruitment Limited</t>
  </si>
  <si>
    <t>https://www.google.com/search?sca_esv=578736586&amp;gl=us&amp;hl=en&amp;q=DGH+Recruitment+Limited&amp;sa=X&amp;ved=0ahUKEwjL652U1KSCAxWUMlkFHRtzDA44HhCYkAIIvQk</t>
  </si>
  <si>
    <t>Clouds On Mars sp. z o.o</t>
  </si>
  <si>
    <t>https://www.google.com/search?q=Clouds+On+Mars+sp.+z+o.o&amp;sa=X&amp;ved=0ahUKEwjnzJyUoa78AhVAD1kFHRH-Ck04ChCYkAII7As</t>
  </si>
  <si>
    <t>PT Gading Murni</t>
  </si>
  <si>
    <t>https://www.google.com/search?sca_esv=576019406&amp;hl=en&amp;gl=us&amp;q=PT+Gading+Murni&amp;sa=X&amp;ved=0ahUKEwi_rpuUhI6CAxUhkokEHdnVAhAQmJACCKoM</t>
  </si>
  <si>
    <t>Patient Services</t>
  </si>
  <si>
    <t>https://www.google.com/search?hl=en&amp;gl=us&amp;q=Patient+Services&amp;sa=X&amp;ved=0ahUKEwjNzsu2_6_9AhU5ElkFHTGGAEg4WhCYkAIIggo</t>
  </si>
  <si>
    <t>SoundCampaign</t>
  </si>
  <si>
    <t>https://www.google.com/search?hl=en&amp;gl=us&amp;q=SoundCampaign&amp;sa=X&amp;ved=0ahUKEwizyIbkzZT-AhX8ElkFHXjqBa4QmJACCNIJ</t>
  </si>
  <si>
    <t>https://encrypted-tbn0.gstatic.com/images?q=tbn:ANd9GcQC7h_nearA8YlQHnJKkyupr5uTH71WSM5MNJcLw_g&amp;s</t>
  </si>
  <si>
    <t>Linked In</t>
  </si>
  <si>
    <t>https://www.google.com/search?sca_esv=69ce0cca22af0b9e&amp;gl=us&amp;hl=en&amp;q=Linked+In&amp;sa=X&amp;ved=0ahUKEwiK-P2jyZWCAxUFRjABHYWrDpU4HhCYkAIIlAs</t>
  </si>
  <si>
    <t>Waterland Private Equity Investments</t>
  </si>
  <si>
    <t>http://www.waterland.be/en</t>
  </si>
  <si>
    <t>https://www.google.com/search?sca_esv=560603692&amp;gl=us&amp;hl=en&amp;q=Waterland+Private+Equity+Investments&amp;sa=X&amp;ved=0ahUKEwiy_q_H3P6AAxWjPUQIHdAOCGY4ChCYkAII4go</t>
  </si>
  <si>
    <t>https://encrypted-tbn0.gstatic.com/images?q=tbn:ANd9GcSMZK43AjVzwOx9M65y0AMNBzVL0MBDd-UbVjK6&amp;s=0</t>
  </si>
  <si>
    <t>ÐžÐœÐ•Ð“Ð</t>
  </si>
  <si>
    <t>https://www.google.com/search?gl=us&amp;hl=en&amp;q=%D0%9E%D0%9C%D0%95%D0%93%D0%90&amp;sa=X&amp;ved=0ahUKEwiDkqP6kOL8AhUlrYkEHehsCxQ4ChCYkAIIuQs</t>
  </si>
  <si>
    <t>https://encrypted-tbn0.gstatic.com/images?q=tbn:ANd9GcS0NcfY2fv-bWn501lv-Ajq5gppkuWKkOFYN9ol&amp;s=0</t>
  </si>
  <si>
    <t>National Health Laboratory Service</t>
  </si>
  <si>
    <t>http://www.nhls.ac.za/</t>
  </si>
  <si>
    <t>https://www.google.com/search?hl=en&amp;gl=us&amp;q=National+Health+Laboratory+Service&amp;sa=X&amp;ved=0ahUKEwjOrobwxa39AhVMj4kEHS_vBdAQmJACCO4L</t>
  </si>
  <si>
    <t>https://encrypted-tbn0.gstatic.com/images?q=tbn:ANd9GcSX017IuO5YBG-56_SCyaLcgPjgbVWxO6B3dIy3UMY&amp;s</t>
  </si>
  <si>
    <t>School of Core AI</t>
  </si>
  <si>
    <t>https://www.google.com/search?sca_esv=593697585&amp;hl=en&amp;gl=us&amp;q=School+of+Core+AI&amp;sa=X&amp;ved=0ahUKEwjr3qbwuqyDAxW5KEQIHanqBtUQmJACCN0M</t>
  </si>
  <si>
    <t>https://encrypted-tbn0.gstatic.com/images?q=tbn:ANd9GcTXLmWpMaKm9IqqVySZDchmt4qxX7ysTPZs2k0IHf4&amp;s</t>
  </si>
  <si>
    <t>Responsible Wagering Australia</t>
  </si>
  <si>
    <t>https://www.google.com/search?sca_esv=574353833&amp;hl=en&amp;gl=us&amp;q=Responsible+Wagering+Australia&amp;sa=X&amp;ved=0ahUKEwjv8YaU-v6BAxXZElkFHaS3AFA4ChCYkAII1Qw</t>
  </si>
  <si>
    <t>Ica Gruppen</t>
  </si>
  <si>
    <t>https://www.google.com/search?sca_esv=567951771&amp;gl=us&amp;hl=en&amp;q=Ica+Gruppen&amp;sa=X&amp;ved=0ahUKEwi0h_bxz8KBAxUzlGoFHe2GABA4ChCYkAII5Ao</t>
  </si>
  <si>
    <t>SEARCHABILITY</t>
  </si>
  <si>
    <t>https://www.google.com/search?hl=en&amp;gl=us&amp;q=SEARCHABILITY&amp;sa=X&amp;ved=0ahUKEwjRm7yA0Oz-AhVgkIkEHbGFAawQmJACCPUL</t>
  </si>
  <si>
    <t>XENNEO</t>
  </si>
  <si>
    <t>https://www.google.com/search?sca_esv=573703855&amp;gl=us&amp;hl=en&amp;q=XENNEO&amp;sa=X&amp;ved=0ahUKEwjX77Sw9PmBAxWlpIkEHdInDGw4PBCYkAIIvAs</t>
  </si>
  <si>
    <t>https://encrypted-tbn0.gstatic.com/images?q=tbn:ANd9GcRb6s3ULhFOnTFHgeITHgGCTBZ4oe_MsekLcxS9MI0&amp;s</t>
  </si>
  <si>
    <t>dataformers</t>
  </si>
  <si>
    <t>https://www.google.com/search?sca_esv=571674645&amp;hl=en&amp;gl=us&amp;q=dataformers&amp;sa=X&amp;ved=0ahUKEwiv9azY5-WBAxWOMlkFHcKFBbM4ChCYkAIIvQ0</t>
  </si>
  <si>
    <t>Lighthouse Reports</t>
  </si>
  <si>
    <t>https://www.google.com/search?sca_esv=564926619&amp;hl=en&amp;gl=us&amp;q=Lighthouse+Reports&amp;sa=X&amp;ved=0ahUKEwid6KSt-aaBAxUxfDABHUNsBVI4ChCYkAIIuQ4</t>
  </si>
  <si>
    <t>ShopStyle</t>
  </si>
  <si>
    <t>http://www.shopstyle.com/</t>
  </si>
  <si>
    <t>https://www.google.com/search?hl=en&amp;gl=us&amp;q=ShopStyle&amp;sa=X&amp;ved=0ahUKEwi3lMjtzZn-AhVwq4QIHQ48Ays4PBCYkAII2A0</t>
  </si>
  <si>
    <t>https://encrypted-tbn0.gstatic.com/images?q=tbn:ANd9GcTxukgz7TG0-6bwzqhPQ1ZhOiNOb7cBUiTmb9vnThM&amp;s</t>
  </si>
  <si>
    <t>Brandee</t>
  </si>
  <si>
    <t>https://www.google.com/search?gl=us&amp;hl=en&amp;q=Brandee&amp;sa=X&amp;ved=0ahUKEwjixNW7xNGAAxXgGFkFHT5PDxIQmJACCJEH</t>
  </si>
  <si>
    <t>https://encrypted-tbn0.gstatic.com/images?q=tbn:ANd9GcQx4uZBRxW-DWGQbmHVxBH4xCI31xy8TZr1Kgi3ArI&amp;s</t>
  </si>
  <si>
    <t>LBC Express, Inc.</t>
  </si>
  <si>
    <t>https://www.google.com/search?gl=us&amp;hl=en&amp;q=LBC+Express,+Inc.&amp;sa=X&amp;ved=0ahUKEwjo26Lpq7X-AhVhK1kFHcaKATs4HhCYkAIInQw</t>
  </si>
  <si>
    <t>CloudHub</t>
  </si>
  <si>
    <t>https://www.google.com/search?sca_esv=574353833&amp;hl=en&amp;gl=us&amp;q=CloudHub&amp;sa=X&amp;ved=0ahUKEwizmOrP_f6BAxWJKlkFHS8lDaUQmJACCK4M</t>
  </si>
  <si>
    <t>https://encrypted-tbn0.gstatic.com/images?q=tbn:ANd9GcSNYIL5sbq2tei885MIlVNruyuDpWWJSg9V185KHKI&amp;s</t>
  </si>
  <si>
    <t>PFM Intelligence Group</t>
  </si>
  <si>
    <t>http://www.pfm-intelligence.com/nl/</t>
  </si>
  <si>
    <t>https://www.google.com/search?hl=en&amp;gl=us&amp;q=PFM+Intelligence+Group&amp;sa=X&amp;ved=0ahUKEwjijPPrlcf_AhXvMlkFHU9DBbgQmJACCLAM</t>
  </si>
  <si>
    <t>https://encrypted-tbn0.gstatic.com/images?q=tbn:ANd9GcShAp0iWQD7-6MtH5lhRe7riPD9T0iMKGVDfb5SqVo&amp;s</t>
  </si>
  <si>
    <t>Parachut</t>
  </si>
  <si>
    <t>https://www.google.com/search?q=Parachut&amp;sa=X&amp;ved=0ahUKEwi4xsu54fv-AhUTFVkFHRtPCecQmJACCK0I</t>
  </si>
  <si>
    <t>https://encrypted-tbn0.gstatic.com/images?q=tbn:ANd9GcTc12yb4QJ-7BOb7M8YVSmqM4kSzF1WOv-9Sa0UJ2U&amp;s</t>
  </si>
  <si>
    <t>JELD-WEN, Inc.</t>
  </si>
  <si>
    <t>http://www.jeld-wen.com/</t>
  </si>
  <si>
    <t>https://www.google.com/search?sca_esv=923c5379fa918772&amp;gl=us&amp;hl=en&amp;q=JELD-WEN,+Inc.&amp;sa=X&amp;ved=0ahUKEwjJwdzIppODAxX3fDABHfjzBfY4HhCYkAII-Ak</t>
  </si>
  <si>
    <t>https://encrypted-tbn0.gstatic.com/images?q=tbn:ANd9GcQz7TaaW09EV3BF5B-LrAbxiuwFky2p5u3XYWNKUPY&amp;s</t>
  </si>
  <si>
    <t>New Aim</t>
  </si>
  <si>
    <t>https://www.google.com/search?sca_esv=4fa329168bc8b475&amp;sca_upv=1&amp;gl=us&amp;hl=en&amp;q=New+Aim&amp;sa=X&amp;ved=0ahUKEwi73KGq0fKCAxWxezABHTO2BnoQmJACCN8K</t>
  </si>
  <si>
    <t>Northeast Kingdom Human Services</t>
  </si>
  <si>
    <t>https://www.google.com/search?sca_esv=584784815&amp;hl=en&amp;gl=us&amp;q=Northeast+Kingdom+Human+Services&amp;sa=X&amp;ved=0ahUKEwiZoqb3uNmCAxXIKEQIHQd9C4Q4UBCYkAIIlQ4</t>
  </si>
  <si>
    <t>Infoniz Technologies Pvt Ltd.</t>
  </si>
  <si>
    <t>https://www.google.com/search?sca_esv=578056430&amp;gl=us&amp;hl=en&amp;q=Infoniz+Technologies+Pvt+Ltd.&amp;sa=X&amp;ved=0ahUKEwiU5_KL0J-CAxXNFlkFHSuDAmU4UBCYkAIItAs</t>
  </si>
  <si>
    <t>https://encrypted-tbn0.gstatic.com/images?q=tbn:ANd9GcSpTerofRmShXM64T3OEp_CXWoYMICk77Qp6cAZGlY&amp;s</t>
  </si>
  <si>
    <t>Euro Recruitment Services</t>
  </si>
  <si>
    <t>https://www.google.com/search?hl=en&amp;gl=us&amp;q=Euro+Recruitment+Services&amp;sa=X&amp;ved=0ahUKEwjO9L7C-qD9AhXummoFHQ9SAYkQmJACCIAM</t>
  </si>
  <si>
    <t>Department of Health and Human Services</t>
  </si>
  <si>
    <t>https://www.google.com/search?sca_esv=567951771&amp;hl=en&amp;gl=us&amp;q=Department+of+Health+and+Human+Services&amp;sa=X&amp;ved=0ahUKEwiT7bzN08KBAxXCUjUKHUL2Ayo4FBCYkAII0wo</t>
  </si>
  <si>
    <t>https://encrypted-tbn0.gstatic.com/images?q=tbn:ANd9GcSTohMPo84_MWvggnEEF-k5Rw2UzLlbCUer7t_B&amp;s=0</t>
  </si>
  <si>
    <t>PropellerAds</t>
  </si>
  <si>
    <t>https://www.google.com/search?q=PropellerAds&amp;sa=X&amp;ved=0ahUKEwjbp_PX-Of_AhUfMVkFHaMjB68QmJACCIgK</t>
  </si>
  <si>
    <t>https://encrypted-tbn0.gstatic.com/images?q=tbn:ANd9GcR4PgTz_wYt_u1R2eK3eLC_18cV_yHWS-Q8GxIZA5w&amp;s</t>
  </si>
  <si>
    <t>BANKSapi</t>
  </si>
  <si>
    <t>https://www.google.com/search?ucbcb=1&amp;gl=us&amp;hl=en&amp;q=BANKSapi&amp;sa=X&amp;ved=0ahUKEwjY9eHa3fP8AhVljokEHfvfACQ4HhCYkAIIkg0</t>
  </si>
  <si>
    <t>M I5</t>
  </si>
  <si>
    <t>https://www.google.com/search?hl=en&amp;gl=us&amp;q=M+I5&amp;sa=X&amp;ved=0ahUKEwjKiYCho4X9AhU7EVkFHdFhA604MhCYkAII1ws</t>
  </si>
  <si>
    <t>Pacetek Ltd</t>
  </si>
  <si>
    <t>https://www.google.com/search?sca_esv=021dcdc2119905ac&amp;hl=en&amp;gl=us&amp;q=Pacetek+Ltd&amp;sa=X&amp;ved=0ahUKEwiA1YPruoGCAxUjSjABHbvLDpwQmJACCN8M</t>
  </si>
  <si>
    <t>App Annie</t>
  </si>
  <si>
    <t>https://www.google.com/search?sca_esv=569950492&amp;gl=us&amp;hl=en&amp;q=App+Annie&amp;sa=X&amp;ved=0ahUKEwjG0qqw2taBAxWjGVkFHco4A844PBCYkAII1Ao</t>
  </si>
  <si>
    <t>Gap Talent</t>
  </si>
  <si>
    <t>https://www.google.com/search?sca_esv=578056430&amp;hl=en&amp;gl=us&amp;q=Gap+Talent&amp;sa=X&amp;ved=0ahUKEwiTyv_d0J-CAxXKmYkEHQ7HDv44FBCYkAIIlQs</t>
  </si>
  <si>
    <t>Estarta Solutions</t>
  </si>
  <si>
    <t>https://www.google.com/search?hl=en&amp;gl=us&amp;q=Estarta+Solutions&amp;sa=X&amp;ved=0ahUKEwiQuNbOqK6AAxUIl4kEHSMPCPEQmJACCIYK</t>
  </si>
  <si>
    <t>https://encrypted-tbn0.gstatic.com/images?q=tbn:ANd9GcTRrNE51sKNEsD3qh3mqBM22zt4uMZA5ReyfWkBdcc&amp;s</t>
  </si>
  <si>
    <t>SearchAsia Consulting</t>
  </si>
  <si>
    <t>https://www.google.com/search?sca_esv=560909571&amp;hl=en&amp;gl=us&amp;q=SearchAsia+Consulting&amp;sa=X&amp;ved=0ahUKEwigifPnnoGBAxUIRTABHXYbBH4QmJACCIYL</t>
  </si>
  <si>
    <t>https://encrypted-tbn0.gstatic.com/images?q=tbn:ANd9GcRDYQY_VFSvS7eb3yC-SgRiquy-dAhPc-yNrKhwnJ0&amp;s</t>
  </si>
  <si>
    <t>InPost UK</t>
  </si>
  <si>
    <t>https://www.google.com/search?hl=en&amp;gl=us&amp;q=InPost+UK&amp;sa=X&amp;ved=0ahUKEwiZqMzW0uT8AhXJM1kFHQTBB5k4RhCYkAII1ww</t>
  </si>
  <si>
    <t>https://encrypted-tbn0.gstatic.com/images?q=tbn:ANd9GcSkDNK2h-P1wTpPgGT-nhA6RMAHlSLj_WmcjnLkCG8&amp;s</t>
  </si>
  <si>
    <t>Strathberry</t>
  </si>
  <si>
    <t>http://strathberry.com/</t>
  </si>
  <si>
    <t>https://www.google.com/search?sca_esv=577080029&amp;gl=us&amp;hl=en&amp;q=Strathberry&amp;sa=X&amp;ved=0ahUKEwjnl675yZWCAxUvkokEHT5tAFU4MhCYkAII2gs</t>
  </si>
  <si>
    <t>https://encrypted-tbn0.gstatic.com/images?q=tbn:ANd9GcT83YOD6V1FvetxpaUv5IBNcPBeXT--LaGE2HOKVZ4&amp;s</t>
  </si>
  <si>
    <t>Shippingbo</t>
  </si>
  <si>
    <t>https://www.google.com/search?hl=en&amp;gl=us&amp;q=Shippingbo&amp;sa=X&amp;ved=0ahUKEwjdw-3tlsf_AhWdEEQIHdDkBcc4ChCYkAII4Qo</t>
  </si>
  <si>
    <t>https://encrypted-tbn0.gstatic.com/images?q=tbn:ANd9GcTeK3D2bWAI_GtuutRHnWFDQADJ0BdugHmiDadLFiU&amp;s</t>
  </si>
  <si>
    <t>skygatepro</t>
  </si>
  <si>
    <t>https://www.google.com/search?gl=us&amp;hl=en&amp;q=skygatepro&amp;sa=X&amp;ved=0ahUKEwiK3p3Fk5-AAxUlGlkFHefxBSM4PBCYkAIIrAw</t>
  </si>
  <si>
    <t>Korzinka (Anglesey food)</t>
  </si>
  <si>
    <t>https://www.google.com/search?sca_esv=2085ba87c006d163&amp;gl=us&amp;hl=en&amp;q=Korzinka+(Anglesey+food)&amp;sa=X&amp;ved=0ahUKEwicv73nrZODAxVzSzABHV6qAZAQmJACCNQF</t>
  </si>
  <si>
    <t>https://encrypted-tbn0.gstatic.com/images?q=tbn:ANd9GcRMFVJODBcG7B7f2-kDQDrgJN5SZc3SDf_CGFdmjQE&amp;s</t>
  </si>
  <si>
    <t>University Of Pennsylvania</t>
  </si>
  <si>
    <t>https://www.upenn.edu/</t>
  </si>
  <si>
    <t>https://www.google.com/search?sca_esv=590053957&amp;hl=en&amp;gl=us&amp;q=University+Of+Pennsylvania&amp;sa=X&amp;ved=0ahUKEwiwxtjVnImDAxVrL0QIHRMOBJU4ChCYkAIIwAw</t>
  </si>
  <si>
    <t>Traffine LLC</t>
  </si>
  <si>
    <t>https://www.google.com/search?sca_esv=585526170&amp;gl=us&amp;hl=en&amp;q=Traffine+LLC&amp;sa=X&amp;ved=0ahUKEwjokLWAyuOCAxVeEGIAHdJoDb0QmJACCI4H</t>
  </si>
  <si>
    <t>United Overseas Bank (malaysia) Bhd</t>
  </si>
  <si>
    <t>https://www.google.com/search?hl=en&amp;gl=us&amp;q=United+Overseas+Bank+(malaysia)+Bhd&amp;sa=X&amp;ved=0ahUKEwiEzeuRq-r_AhVXFlkFHdncA1gQmJACCPYJ</t>
  </si>
  <si>
    <t>iSourceTec</t>
  </si>
  <si>
    <t>https://www.google.com/search?sca_esv=571229774&amp;gl=us&amp;hl=en&amp;q=iSourceTec&amp;sa=X&amp;ved=0ahUKEwjY6prN4uCBAxUsFlkFHXxWB8c4ChCYkAII2Aw</t>
  </si>
  <si>
    <t>https://encrypted-tbn0.gstatic.com/images?q=tbn:ANd9GcQ2Yi2TeleTI8k7XK4FNKfRy41vGbZBsn8nkkV34_g&amp;s</t>
  </si>
  <si>
    <t>Thomas Miller</t>
  </si>
  <si>
    <t>http://www.thomasmiller.com/</t>
  </si>
  <si>
    <t>https://www.google.com/search?sca_esv=588967138&amp;gl=us&amp;hl=en&amp;q=Thomas+Miller&amp;sa=X&amp;ved=0ahUKEwiaoOiqnP-CAxXlEFkFHWRIBi04FBCYkAII9Qs</t>
  </si>
  <si>
    <t>https://encrypted-tbn0.gstatic.com/images?q=tbn:ANd9GcRxpxwPvfe7Cyk_kvr3vylggvsOmb6EmxxmRmkhLWU&amp;s</t>
  </si>
  <si>
    <t>Insight - Nexer Group</t>
  </si>
  <si>
    <t>https://www.google.com/search?hl=en&amp;gl=us&amp;q=Insight+-+Nexer+Group&amp;sa=X&amp;ved=0ahUKEwiG-rzF9J7_AhXZFlkFHW0CB3M4MhCYkAIIsgs</t>
  </si>
  <si>
    <t>Newsearch Horizons</t>
  </si>
  <si>
    <t>https://www.google.com/search?sca_esv=566763369&amp;hl=en&amp;gl=us&amp;q=Newsearch+Horizons&amp;sa=X&amp;ved=0ahUKEwip3OjK7LeBAxVdEGIAHXJwCnUQmJACCIwO</t>
  </si>
  <si>
    <t>https://encrypted-tbn0.gstatic.com/images?q=tbn:ANd9GcTR-4wx7z1r7XwmIpQtnEJWfAmAX9oV3ODcIjIRccw&amp;s</t>
  </si>
  <si>
    <t>SIMPLELOGIC sp. z o.o.</t>
  </si>
  <si>
    <t>https://www.google.com/search?sca_esv=570269325&amp;gl=us&amp;hl=en&amp;q=SIMPLELOGIC+sp.+z+o.o.&amp;sa=X&amp;ved=0ahUKEwjV05SeotmBAxWBEVkFHZL0C3g4KBCYkAIIrQw</t>
  </si>
  <si>
    <t>DoveVivo by Joivy</t>
  </si>
  <si>
    <t>https://www.google.com/search?sca_esv=585192112&amp;hl=en&amp;gl=us&amp;q=DoveVivo+by+Joivy&amp;sa=X&amp;ved=0ahUKEwjw3b3bwN6CAxW5tokEHSYcC1EQmJACCPcN</t>
  </si>
  <si>
    <t>Dpway S. R. L.</t>
  </si>
  <si>
    <t>https://www.google.com/search?sca_esv=563320360&amp;gl=us&amp;hl=en&amp;q=Dpway+S.+R.+L.&amp;sa=X&amp;ved=0ahUKEwiNxvTx8peBAxWnD1kFHUvgC9M4KBCYkAII5go</t>
  </si>
  <si>
    <t>ambis</t>
  </si>
  <si>
    <t>https://www.google.com/search?sca_esv=d2d2c4fba10c0c7e&amp;sca_upv=1&amp;gl=us&amp;hl=en&amp;q=ambis&amp;sa=X&amp;ved=0ahUKEwiB4NHB9KSDAxXVRzABHSfBD1o4ChCYkAIIxA0</t>
  </si>
  <si>
    <t>Strategic Innovation Ltd</t>
  </si>
  <si>
    <t>http://strategic-innovation.co.uk/</t>
  </si>
  <si>
    <t>https://www.google.com/search?sca_esv=570269325&amp;gl=us&amp;hl=en&amp;q=Strategic+Innovation+Ltd&amp;sa=X&amp;ved=0ahUKEwj3ucOLodmBAxXGLFkFHVqyDSEQmJACCI4N</t>
  </si>
  <si>
    <t>https://encrypted-tbn0.gstatic.com/images?q=tbn:ANd9GcTWltDXJJlGSZ6P01AeHfaXFc6tcNNTpUXrg6Eivg8&amp;s</t>
  </si>
  <si>
    <t>Savant Infotech Solutions Pte. Ltd.</t>
  </si>
  <si>
    <t>https://www.google.com/search?sca_esv=575710480&amp;hl=en&amp;gl=us&amp;q=Savant+Infotech+Solutions+Pte.+Ltd.&amp;sa=X&amp;ved=0ahUKEwiRucecxouCAxWyEFkFHS7OBIYQmJACCKsM</t>
  </si>
  <si>
    <t>https://encrypted-tbn0.gstatic.com/images?q=tbn:ANd9GcQ3mUjt_nqKqY2UQahDYXDxHEXP53_vfaR8zAx03sE&amp;s</t>
  </si>
  <si>
    <t>Mission Valley Bank</t>
  </si>
  <si>
    <t>http://www.missionvalleybank.com/</t>
  </si>
  <si>
    <t>https://www.google.com/search?hl=en&amp;gl=us&amp;q=Mission+Valley+Bank&amp;sa=X&amp;ved=0ahUKEwis96_Q5uT9AhUJfTABHb-wBK04HhCYkAII1go</t>
  </si>
  <si>
    <t>https://encrypted-tbn0.gstatic.com/images?q=tbn:ANd9GcSlVVvGBWJmSsPu3MtsDc5iuQSt-mSuRaoBfFE9&amp;s=0</t>
  </si>
  <si>
    <t>HDP-Gesellschaft fÃ¼r ganzheitliche Datenverarbeitung mbH</t>
  </si>
  <si>
    <t>https://www.google.com/search?q=HDP-Gesellschaft+f%C3%BCr+ganzheitliche+Datenverarbeitung+mbH&amp;sa=X&amp;ved=0ahUKEwi0jc7XqrL8AhU1D1kFHSGvC8o4MhCYkAII6w0</t>
  </si>
  <si>
    <t>Zahid Tractor  and  Heavy Machinery Co  Ltd</t>
  </si>
  <si>
    <t>http://zahidtractor.com/</t>
  </si>
  <si>
    <t>https://www.google.com/search?gl=us&amp;hl=en&amp;q=Zahid+Tractor++and++Heavy+Machinery+Co++Ltd&amp;sa=X&amp;ved=0ahUKEwiitamVho3-AhVvmIQIHWGiAYM4FBCYkAII3Qo</t>
  </si>
  <si>
    <t>Bausch &amp; Lomb GmbH</t>
  </si>
  <si>
    <t>http://www.bausch-lomb.de/</t>
  </si>
  <si>
    <t>https://www.google.com/search?sca_esv=585526170&amp;gl=us&amp;hl=en&amp;q=Bausch+%26+Lomb+GmbH&amp;sa=X&amp;ved=0ahUKEwjJ_uDFwOOCAxWCp4kEHfgKBDA4HhCYkAIIpgw</t>
  </si>
  <si>
    <t>Bobs Bookkeepers</t>
  </si>
  <si>
    <t>https://www.google.com/search?gl=us&amp;hl=en&amp;q=Bobs+Bookkeepers&amp;sa=X&amp;ved=0ahUKEwj-tvmez5T-AhWefjABHX5LCBkQmJACCIsJ</t>
  </si>
  <si>
    <t>Finansify Sweden AB</t>
  </si>
  <si>
    <t>https://www.google.com/search?gl=us&amp;hl=en&amp;q=Finansify+Sweden+AB&amp;sa=X&amp;ved=0ahUKEwij8KXpxIr-AhUVjYkEHdCuC0gQmJACCMMM</t>
  </si>
  <si>
    <t>Greenlandcommodities</t>
  </si>
  <si>
    <t>https://www.google.com/search?sca_esv=579567025&amp;hl=en&amp;gl=us&amp;q=Greenlandcommodities&amp;sa=X&amp;ved=0ahUKEwjjv_TQpKyCAxU5lGoFHeNFB44QmJACCNQF</t>
  </si>
  <si>
    <t>Austell Pharmaceuticals</t>
  </si>
  <si>
    <t>http://www.austell.co.za/</t>
  </si>
  <si>
    <t>https://www.google.com/search?gl=us&amp;hl=en&amp;q=Austell+Pharmaceuticals&amp;sa=X&amp;ved=0ahUKEwiOm9Gzt_b9AhWklokEHfTFCdk4FBCYkAIIpgw</t>
  </si>
  <si>
    <t>https://encrypted-tbn0.gstatic.com/images?q=tbn:ANd9GcRpEXSFsyKrqYwIFtnHd61lxB4eIYaCbjnk6ELoonc&amp;s</t>
  </si>
  <si>
    <t>Monogo Sp. z o.o.</t>
  </si>
  <si>
    <t>https://www.google.com/search?sca_esv=434f25a74d3e636d&amp;sca_upv=1&amp;hl=en&amp;gl=us&amp;q=Monogo+Sp.+z+o.o.&amp;sa=X&amp;ved=0ahUKEwialYv01fyCAxXBSjABHeZGBa44FBCYkAII7Aw</t>
  </si>
  <si>
    <t>Axiom World (Pvt.) Ltd</t>
  </si>
  <si>
    <t>https://www.google.com/search?sca_esv=576745885&amp;gl=us&amp;hl=en&amp;q=Axiom+World+(Pvt.)+Ltd&amp;sa=X&amp;ved=0ahUKEwjEltm8jJOCAxX5FFkFHYJNBQwQmJACCIAJ</t>
  </si>
  <si>
    <t>Box Inc</t>
  </si>
  <si>
    <t>https://www.google.com/search?sca_esv=576391435&amp;hl=en&amp;gl=us&amp;q=Box+Inc&amp;sa=X&amp;ved=0ahUKEwj9yLjCw5CCAxXTEFkFHQA6C704HhCYkAII1Qo</t>
  </si>
  <si>
    <t>https://encrypted-tbn0.gstatic.com/images?q=tbn:ANd9GcSVLeUfbssDZ4G9synrvh8OgJ6h7Psln0a0MkCRsOw&amp;s</t>
  </si>
  <si>
    <t>Book Of Web</t>
  </si>
  <si>
    <t>https://www.google.com/search?ucbcb=1&amp;gl=us&amp;hl=en&amp;q=Book+Of+Web&amp;sa=X&amp;ved=0ahUKEwj36aznj9j8AhVDRDABHadvBW0QmJACCIcH</t>
  </si>
  <si>
    <t>Lendela</t>
  </si>
  <si>
    <t>https://www.google.com/search?sca_esv=571229774&amp;gl=us&amp;hl=en&amp;q=Lendela&amp;sa=X&amp;ved=0ahUKEwjI3vSf5uCBAxUZF1kFHevOOyYQmJACCLQL</t>
  </si>
  <si>
    <t>https://encrypted-tbn0.gstatic.com/images?q=tbn:ANd9GcSEJsNDbv0I0Egddp3lmPnPsbT2QUPegZInnoOAydc&amp;s</t>
  </si>
  <si>
    <t>Rafiq Farm Foods</t>
  </si>
  <si>
    <t>https://www.google.com/search?sca_esv=587222008&amp;gl=us&amp;hl=en&amp;q=Rafiq+Farm+Foods&amp;sa=X&amp;ved=0ahUKEwisxev-jfCCAxXaD1kFHTOYB2UQmJACCIYK</t>
  </si>
  <si>
    <t>https://encrypted-tbn0.gstatic.com/images?q=tbn:ANd9GcTIfxqyl4vRx5NtEphQe69ana_njd-tJqvbUcG-YBg&amp;s</t>
  </si>
  <si>
    <t>Spur Group</t>
  </si>
  <si>
    <t>https://www.google.com/search?sca_esv=563943516&amp;gl=us&amp;hl=en&amp;q=Spur+Group&amp;sa=X&amp;ved=0ahUKEwikjpmX-JyBAxXrTjABHd0IATAQmJACCNQK</t>
  </si>
  <si>
    <t>HGS - Hinduja Global Solutions</t>
  </si>
  <si>
    <t>https://www.google.com/search?sca_esv=592428276&amp;gl=us&amp;hl=en&amp;q=HGS+-+Hinduja+Global+Solutions&amp;sa=X&amp;ved=0ahUKEwjt1cWNtZ2DAxX8GVkFHaTyDIg4ChCYkAIIhws</t>
  </si>
  <si>
    <t>https://encrypted-tbn0.gstatic.com/images?q=tbn:ANd9GcS3crUbLDxinoocTzfltJvqnhjZBlmoIiAfQY-6Ul0&amp;s</t>
  </si>
  <si>
    <t>Virtual Construction Assistants</t>
  </si>
  <si>
    <t>https://www.google.com/search?sca_esv=581645294&amp;gl=us&amp;hl=en&amp;q=Virtual+Construction+Assistants&amp;sa=X&amp;ved=0ahUKEwjCqpCi5r2CAxX4EkQIHcKpAKkQmJACCM0M</t>
  </si>
  <si>
    <t>DSD technology</t>
  </si>
  <si>
    <t>https://www.google.com/search?sca_esv=77476dd391e0ddb6&amp;gl=us&amp;hl=en&amp;q=DSD+technology&amp;sa=X&amp;ved=0ahUKEwjR0NrDmKeCAxUxSDABHVHfDZU4ChCYkAII8wk</t>
  </si>
  <si>
    <t>https://encrypted-tbn0.gstatic.com/images?q=tbn:ANd9GcQtcM82OwRls4WpJsDWVgIct3MLJVTxqP40bl881ns&amp;s</t>
  </si>
  <si>
    <t>Prismforce</t>
  </si>
  <si>
    <t>http://www.prismforce.com/</t>
  </si>
  <si>
    <t>https://www.google.com/search?sca_esv=591053097&amp;gl=us&amp;hl=en&amp;q=Prismforce&amp;sa=X&amp;ved=0ahUKEwi_lYSB5JCDAxVhFmIAHemkDZsQmJACCMUL</t>
  </si>
  <si>
    <t>Golden Eagle IT Technologies Pvt Ltd</t>
  </si>
  <si>
    <t>https://www.google.com/search?sca_esv=594376342&amp;hl=en&amp;gl=us&amp;q=Golden+Eagle+IT+Technologies+Pvt+Ltd&amp;sa=X&amp;ved=0ahUKEwiyj7qNg7SDAxVAMVkFHT4FDgA4ChCYkAIIvAs</t>
  </si>
  <si>
    <t>CJ Foods</t>
  </si>
  <si>
    <t>https://www.google.com/search?sca_esv=565857231&amp;hl=en&amp;gl=us&amp;q=CJ+Foods&amp;sa=X&amp;ved=0ahUKEwjZxISzvK6BAxU0F1kFHepRBqEQmJACCNMF</t>
  </si>
  <si>
    <t>https://encrypted-tbn0.gstatic.com/images?q=tbn:ANd9GcTK1D6aWZxS3YRNFbUHdXRWQVddHRYLNbRXsp8iDl4&amp;s</t>
  </si>
  <si>
    <t>Getec Energie</t>
  </si>
  <si>
    <t>https://www.google.com/search?sca_esv=558505252&amp;gl=us&amp;hl=en&amp;q=Getec+Energie&amp;sa=X&amp;ved=0ahUKEwiwi9GrzOqAAxVpLUQIHV5uAQI4FBCYkAII-ws</t>
  </si>
  <si>
    <t>3S Talent Search Consultancy</t>
  </si>
  <si>
    <t>https://www.google.com/search?hl=en&amp;gl=us&amp;q=3S+Talent+Search+Consultancy&amp;sa=X&amp;ved=0ahUKEwiz2_uB5tr9AhWpk2oFHWeBDm4QmJACCOMJ</t>
  </si>
  <si>
    <t>https://encrypted-tbn0.gstatic.com/images?q=tbn:ANd9GcRnKByoZC3WnmyBGyGfi7FdKwyAXcqvFcAsHORSGBs&amp;s</t>
  </si>
  <si>
    <t>Ilion</t>
  </si>
  <si>
    <t>https://www.google.com/search?hl=en&amp;gl=us&amp;q=Ilion&amp;sa=X&amp;ved=0ahUKEwiiseijhYuAAxXIM0QIHbg4BxQQmJACCKIK</t>
  </si>
  <si>
    <t>https://encrypted-tbn0.gstatic.com/images?q=tbn:ANd9GcT3X22M9fyBmMyxfJ5Q-QUo7m8ZVjZp5tDSSTqt-JA&amp;s</t>
  </si>
  <si>
    <t>NSI Talent</t>
  </si>
  <si>
    <t>https://www.google.com/search?hl=en&amp;gl=us&amp;q=NSI+Talent&amp;sa=X&amp;ved=0ahUKEwjogMHChrP_AhWGMlkFHdvIClIQmJACCLgJ</t>
  </si>
  <si>
    <t>https://encrypted-tbn0.gstatic.com/images?q=tbn:ANd9GcQnyNDPrBSFwUIdU9HP7NiMWiM79n2lLl0TF4Xqvcw&amp;s</t>
  </si>
  <si>
    <t>Transparent Intelligence</t>
  </si>
  <si>
    <t>http://www.seetransparent.com/</t>
  </si>
  <si>
    <t>https://www.google.com/search?sca_esv=591053097&amp;hl=en&amp;gl=us&amp;q=Transparent+Intelligence&amp;sa=X&amp;ved=0ahUKEwjyscW86JCDAxWcKEQIHVh3A8IQmJACCO0M</t>
  </si>
  <si>
    <t>Core42</t>
  </si>
  <si>
    <t>https://www.google.com/search?sca_esv=592428276&amp;gl=us&amp;hl=en&amp;q=Core42&amp;sa=X&amp;ved=0ahUKEwiqq-bttJ2DAxWMLUQIHbh_BlcQmJACCOsJ</t>
  </si>
  <si>
    <t>https://encrypted-tbn0.gstatic.com/images?q=tbn:ANd9GcRdTkVybD5WiW5s6ezaZ0BzlWzdrNRFrRVXKrj481c&amp;s</t>
  </si>
  <si>
    <t>Ð¡Ð¸Ð½Ñ…Ñ€Ð¾</t>
  </si>
  <si>
    <t>https://www.google.com/search?sca_esv=564603026&amp;gl=us&amp;hl=en&amp;q=%D0%A1%D0%B8%D0%BD%D1%85%D1%80%D0%BE&amp;sa=X&amp;ved=0ahUKEwiQ-OXcuaSBAxVGl4kEHc0QDMI4FBCYkAII7gk</t>
  </si>
  <si>
    <t>Healthmark Group</t>
  </si>
  <si>
    <t>http://www.healthmark-group.com/</t>
  </si>
  <si>
    <t>https://www.google.com/search?sca_esv=560269821&amp;hl=en&amp;gl=us&amp;q=Healthmark+Group&amp;sa=X&amp;ved=0ahUKEwihrNKh0_mAAxVJg4kEHQ1wARU4RhCYkAII3go</t>
  </si>
  <si>
    <t>Allianz Slovensko</t>
  </si>
  <si>
    <t>https://www.google.com/search?gl=us&amp;hl=en&amp;q=Allianz+Slovensko&amp;sa=X&amp;ved=0ahUKEwjrqNnDt-r_AhW2k4kEHQpEDk8QmJACCJEH</t>
  </si>
  <si>
    <t>Balich Worldwide Shows Srl</t>
  </si>
  <si>
    <t>https://www.google.com/search?sca_esv=555798169&amp;hl=en&amp;gl=us&amp;q=Balich+Worldwide+Shows+Srl&amp;sa=X&amp;ved=0ahUKEwiwk5_Q_tOAAxXXGjQIHSPKDEUQmJACCNwL</t>
  </si>
  <si>
    <t>Genies</t>
  </si>
  <si>
    <t>http://genies.com/</t>
  </si>
  <si>
    <t>https://www.google.com/search?gl=us&amp;hl=en&amp;q=Genies&amp;sa=X&amp;ved=0ahUKEwirzoLivoD-AhVXmmoFHZlOBlM4ChCYkAIIpAw</t>
  </si>
  <si>
    <t>https://encrypted-tbn0.gstatic.com/images?q=tbn:ANd9GcRi7u2DdEMP7Zd0178Njd895lAkDX-33xurPix1DXE&amp;s</t>
  </si>
  <si>
    <t>MYOB</t>
  </si>
  <si>
    <t>http://www.myob.com/au</t>
  </si>
  <si>
    <t>https://www.google.com/search?gl=us&amp;hl=en&amp;q=MYOB&amp;sa=X&amp;ved=0ahUKEwic2ZHbwaj9AhUbGVkFHUO3BGA4HhCYkAII1As</t>
  </si>
  <si>
    <t>https://encrypted-tbn0.gstatic.com/images?q=tbn:ANd9GcQM7B-53v3pEq59_iVJvH9aJdzLPVdnsj2HAY0zNgQ&amp;s</t>
  </si>
  <si>
    <t>Merchantrade Asia Sdn Bhd</t>
  </si>
  <si>
    <t>http://www.mtradeasia.com/</t>
  </si>
  <si>
    <t>https://www.google.com/search?gl=us&amp;hl=en&amp;q=Merchantrade+Asia+Sdn+Bhd&amp;sa=X&amp;ved=0ahUKEwi5w6vXxoD-AhXzEUQIHR9IDvgQmJACCLsJ</t>
  </si>
  <si>
    <t>https://encrypted-tbn0.gstatic.com/images?q=tbn:ANd9GcRfFgHiOLkDB0H1YWatxj2obO0L-F6lcIy_acnuRyk2O1vdLpacW3E-BQ&amp;s</t>
  </si>
  <si>
    <t>Total Health Care, Inc.</t>
  </si>
  <si>
    <t>https://www.google.com/search?hl=en&amp;gl=us&amp;q=Total+Health+Care,+Inc.&amp;sa=X&amp;ved=0ahUKEwjv3_Pes_b9AhULD1kFHbpGCk44RhCYkAIIlA0</t>
  </si>
  <si>
    <t>Mosaic (mosaic.pt)</t>
  </si>
  <si>
    <t>https://www.google.com/search?hl=en&amp;gl=us&amp;q=Mosaic+(mosaic.pt)&amp;sa=X&amp;ved=0ahUKEwij_cCasOX_AhXzFlkFHYbbCmA4ChCYkAII-ws</t>
  </si>
  <si>
    <t>https://encrypted-tbn0.gstatic.com/images?q=tbn:ANd9GcSZWAg1ZNnLzWdeL2QDaUUN81huq1IS7arBzCUiK1s&amp;s</t>
  </si>
  <si>
    <t>The City of Spruce Grove</t>
  </si>
  <si>
    <t>https://www.google.com/search?q=The+City+of+Spruce+Grove&amp;sa=X&amp;ved=0ahUKEwjEiODpp7r-AhXyGVkFHYg1DVwQmJACCOcJ</t>
  </si>
  <si>
    <t>Brenk Systemplanung GmbH</t>
  </si>
  <si>
    <t>http://www.brenk.com/</t>
  </si>
  <si>
    <t>https://www.google.com/search?q=Brenk+Systemplanung+GmbH&amp;sa=X&amp;ved=0ahUKEwjcvZP1sMT-AhWLRDABHYxaBIg4HhCYkAIIyw0</t>
  </si>
  <si>
    <t>Iforte Group</t>
  </si>
  <si>
    <t>https://www.google.com/search?sca_esv=569660528&amp;hl=en&amp;gl=us&amp;q=Iforte+Group&amp;sa=X&amp;ved=0ahUKEwjisa6Q29GBAxVYFFkFHf9QD7EQmJACCIIJ</t>
  </si>
  <si>
    <t>https://encrypted-tbn0.gstatic.com/images?q=tbn:ANd9GcT0hQuf1gZUOUPCezlghokWSrJDx4cmWVxmqDojLQ4&amp;s</t>
  </si>
  <si>
    <t>Rakuten International</t>
  </si>
  <si>
    <t>https://www.google.com/search?sca_esv=571814303&amp;hl=en&amp;gl=us&amp;q=Rakuten+International&amp;sa=X&amp;ved=0ahUKEwjNpZ2gpeiBAxVwF1kFHSP5A3E4HhCYkAIIvg0</t>
  </si>
  <si>
    <t>https://encrypted-tbn0.gstatic.com/images?q=tbn:ANd9GcTAUt82Q-C9UoRXiBaMuFOEqZFPKw7rF0J3OGHCm6I&amp;s</t>
  </si>
  <si>
    <t>Mihir Vaidya</t>
  </si>
  <si>
    <t>https://www.google.com/search?gl=us&amp;hl=en&amp;q=Mihir+Vaidya&amp;sa=X&amp;ved=0ahUKEwj6gbOn_dL8AhVfPEQIHUwQA9g4KBCYkAII8ww</t>
  </si>
  <si>
    <t>ASM FRONT-END MANUFACTURING SINGAPORE PTE. LTD.</t>
  </si>
  <si>
    <t>https://www.google.com/search?sca_esv=559959589&amp;gl=us&amp;hl=en&amp;q=ASM+FRONT-END+MANUFACTURING+SINGAPORE+PTE.+LTD.&amp;sa=X&amp;ved=0ahUKEwjzsfLlmfeAAxWTFVkFHQ-0D5A4ChCYkAIIgww</t>
  </si>
  <si>
    <t>LifeWorks (acquise par TELUS SantÃ© | acquired by TELUS Health)</t>
  </si>
  <si>
    <t>https://www.google.com/search?hl=en&amp;gl=us&amp;q=LifeWorks+(acquise+par+TELUS+Sant%C3%A9+%7C+acquired+by+TELUS+Health)&amp;sa=X&amp;ved=0ahUKEwjDiYKR5Lf-AhVCVTABHafQBQM4eBCYkAIIiw4</t>
  </si>
  <si>
    <t>Cymax Group Technologies Ltd.</t>
  </si>
  <si>
    <t>https://www.google.com/search?sca_esv=563943516&amp;gl=us&amp;hl=en&amp;q=Cymax+Group+Technologies+Ltd.&amp;sa=X&amp;ved=0ahUKEwjvnLaS-pyBAxVzKFkFHUuPCgw4ChCYkAII4Qo</t>
  </si>
  <si>
    <t>XPAY</t>
  </si>
  <si>
    <t>https://www.google.com/search?q=XPAY&amp;sa=X&amp;ved=0ahUKEwjg6qvprbz8AhVSl2oFHQ9uAy44FBCYkAIItAs</t>
  </si>
  <si>
    <t>https://encrypted-tbn0.gstatic.com/images?q=tbn:ANd9GcSv_tLIDUBAfA1Wt0Z0u1ACeXYtlQMgh13MzOcofj0&amp;s</t>
  </si>
  <si>
    <t>The Scottish National Investment Bank</t>
  </si>
  <si>
    <t>http://www.thebank.scot/</t>
  </si>
  <si>
    <t>https://www.google.com/search?gl=us&amp;hl=en&amp;q=The+Scottish+National+Investment+Bank&amp;sa=X&amp;ved=0ahUKEwihicuP0L__AhUuElkFHU_3A0E4ChCYkAIIkAs</t>
  </si>
  <si>
    <t>https://encrypted-tbn0.gstatic.com/images?q=tbn:ANd9GcRNVR5CP0uqI0UMZLwnzB3iemIA6t2VigLetLEkUqM&amp;s</t>
  </si>
  <si>
    <t>Boutique LC</t>
  </si>
  <si>
    <t>https://www.google.com/search?gl=us&amp;hl=en&amp;q=Boutique+LC&amp;sa=X&amp;ved=0ahUKEwjT4-aO9_H_AhWmmYkEHS0mB604FBCYkAII3Aw</t>
  </si>
  <si>
    <t>CobaltoTalent</t>
  </si>
  <si>
    <t>https://www.google.com/search?sca_esv=581645294&amp;hl=en&amp;gl=us&amp;q=CobaltoTalent&amp;sa=X&amp;ved=0ahUKEwi5rfPz8r2CAxWDKX0KHSp5CrQQmJACCLMM</t>
  </si>
  <si>
    <t>RMA Group Company Limited</t>
  </si>
  <si>
    <t>http://www.rmagroup.net/</t>
  </si>
  <si>
    <t>https://www.google.com/search?sca_esv=570589756&amp;gl=us&amp;hl=en&amp;q=RMA+Group+Company+Limited&amp;sa=X&amp;ved=0ahUKEwiti9ue5NuBAxVPjIkEHWbLCKkQmJACCJcM</t>
  </si>
  <si>
    <t>https://encrypted-tbn0.gstatic.com/images?q=tbn:ANd9GcSK3jmCkXPRRM8koYN5PyfsUWtHkJqBpKoMzRb0AAg&amp;s</t>
  </si>
  <si>
    <t>SUSI Partners</t>
  </si>
  <si>
    <t>http://www.susi-partners.ch/</t>
  </si>
  <si>
    <t>https://www.google.com/search?hl=en&amp;gl=us&amp;q=SUSI+Partners&amp;sa=X&amp;ved=0ahUKEwjl5tq_v6b_AhW2FlkFHU4TB7EQmJACCP8N</t>
  </si>
  <si>
    <t>https://encrypted-tbn0.gstatic.com/images?q=tbn:ANd9GcShBBGZbRnvFGzgLtqWp9kwpE1ZNYXd2-wLWnpCtAY&amp;s</t>
  </si>
  <si>
    <t>AmzDudes</t>
  </si>
  <si>
    <t>https://www.google.com/search?q=AmzDudes&amp;sa=X&amp;ved=0ahUKEwjOheaJzI_-AhWIFFkFHQ5CCY4QmJACCJ0H</t>
  </si>
  <si>
    <t>Laporte</t>
  </si>
  <si>
    <t>https://www.google.com/search?sca_esv=571814303&amp;hl=en&amp;gl=us&amp;q=Laporte&amp;sa=X&amp;ved=0ahUKEwiQhqv7ruiBAxUPFlkFHerCC044FBCYkAIIvAk</t>
  </si>
  <si>
    <t>https://encrypted-tbn0.gstatic.com/images?q=tbn:ANd9GcTkc2GDsmhwkaGiOimn6sMajRltik_y5AVf-Fdl-RI&amp;s</t>
  </si>
  <si>
    <t>Defence Equipment &amp; Support (DE&amp;S)</t>
  </si>
  <si>
    <t>https://www.google.com/search?sca_esv=572136157&amp;hl=en&amp;gl=us&amp;q=Defence+Equipment+%26+Support+(DE%26S)&amp;sa=X&amp;ved=0ahUKEwiIq9Ht7eqBAxW_F1kFHWKQCdM4FBCYkAIIkg0</t>
  </si>
  <si>
    <t>https://encrypted-tbn0.gstatic.com/images?q=tbn:ANd9GcTjXE6_BHUQ2YDxC1P_OQTwqGZkNcOSjpyKF6EqxVM&amp;s</t>
  </si>
  <si>
    <t>CCO Group Ltd</t>
  </si>
  <si>
    <t>https://www.google.com/search?sca_esv=591053097&amp;hl=en&amp;gl=us&amp;q=CCO+Group+Ltd&amp;sa=X&amp;ved=0ahUKEwi_1eH85JCDAxW9D1kFHbGdCng4ChCYkAIIhw0</t>
  </si>
  <si>
    <t>https://encrypted-tbn0.gstatic.com/images?q=tbn:ANd9GcRrfON4WgzL7O8t19tYtvOPuoWQcuEF29IKW0hTuTo&amp;s</t>
  </si>
  <si>
    <t>RAW IT</t>
  </si>
  <si>
    <t>https://www.google.com/search?sca_esv=575393305&amp;gl=us&amp;hl=en&amp;q=RAW+IT&amp;sa=X&amp;ved=0ahUKEwihiun-woaCAxWuEVkFHVNxBLYQmJACCOoK</t>
  </si>
  <si>
    <t>https://encrypted-tbn0.gstatic.com/images?q=tbn:ANd9GcQXh4ycMjj_bbZoNMmeoA9eMrk5cLExiI6QhAszXFk&amp;s</t>
  </si>
  <si>
    <t>Berneslai Homes</t>
  </si>
  <si>
    <t>https://www.google.com/search?q=Berneslai+Homes&amp;sa=X&amp;ved=0ahUKEwjfypGOieD-AhW4FFkFHbW_AuYQmJACCNUL</t>
  </si>
  <si>
    <t>King / Midasplayer</t>
  </si>
  <si>
    <t>https://www.google.com/search?sca_esv=563943516&amp;hl=en&amp;gl=us&amp;q=King+/+Midasplayer&amp;sa=X&amp;ved=0ahUKEwjLuI7j-ZyBAxXMDkQIHeQdCmU4KBCYkAIIgg0</t>
  </si>
  <si>
    <t>https://encrypted-tbn0.gstatic.com/images?q=tbn:ANd9GcRpXWqAVwpB7hH0riHzf6GIrEWyCjbDotQeT3HY&amp;s=0</t>
  </si>
  <si>
    <t>Ultra Personnel (Bedfordview)</t>
  </si>
  <si>
    <t>https://www.google.com/search?hl=en&amp;gl=us&amp;q=Ultra+Personnel+(Bedfordview)&amp;sa=X&amp;ved=0ahUKEwieiJSJhoaAAxXhpokEHYvrALUQmJACCP8I</t>
  </si>
  <si>
    <t>https://encrypted-tbn0.gstatic.com/images?q=tbn:ANd9GcQ-eL51MMJyuC4dyjLGZhs6s4wpRb6C8sB9fy4d900&amp;s</t>
  </si>
  <si>
    <t>Lovelace Respiratory Research Institute</t>
  </si>
  <si>
    <t>http://www.lrri.org/</t>
  </si>
  <si>
    <t>https://www.google.com/search?sca_esv=575393305&amp;hl=en&amp;gl=us&amp;q=Lovelace+Respiratory+Research+Institute&amp;sa=X&amp;ved=0ahUKEwjMj5XSxIaCAxUJdfUHHXAIB604FBCYkAIIggw</t>
  </si>
  <si>
    <t>https://encrypted-tbn0.gstatic.com/images?q=tbn:ANd9GcTsoKCN6_hihZW7k_WJUNG0HOsTfd2m1lZu4Swr&amp;s=0</t>
  </si>
  <si>
    <t>Linksap Europe Ltd</t>
  </si>
  <si>
    <t>http://www.linksap.eu/</t>
  </si>
  <si>
    <t>https://www.google.com/search?sca_esv=561545016&amp;gl=us&amp;hl=en&amp;q=Linksap+Europe+Ltd&amp;sa=X&amp;ved=0ahUKEwi0_ruBooaBAxVJkmoFHfsYC7AQmJACCJYL</t>
  </si>
  <si>
    <t>https://encrypted-tbn0.gstatic.com/images?q=tbn:ANd9GcTiWCcNQ-Tv4ku_jNrzbTXij5PwKvb1-KjKUBKJ&amp;s=0</t>
  </si>
  <si>
    <t>Ambu A/S</t>
  </si>
  <si>
    <t>http://www.ambu.com/</t>
  </si>
  <si>
    <t>https://www.google.com/search?sca_esv=559959589&amp;hl=en&amp;gl=us&amp;q=Ambu+A/S&amp;sa=X&amp;ved=0ahUKEwi2j6mckfeAAxWjLFkFHe4zAIo4oAEQmJACCOcK</t>
  </si>
  <si>
    <t>https://encrypted-tbn0.gstatic.com/images?q=tbn:ANd9GcSX_oPlAt3ueOnFOGa6kiGlJfk6JRzCvn9qO9R_ghk&amp;s</t>
  </si>
  <si>
    <t>Rocketsourcers</t>
  </si>
  <si>
    <t>https://www.google.com/search?sca_esv=580774379&amp;hl=en&amp;gl=us&amp;q=Rocketsourcers&amp;sa=X&amp;ved=0ahUKEwj4vtvaqLaCAxUNnokEHRIFBZk4ChCYkAIIogo</t>
  </si>
  <si>
    <t>Umuzi.org</t>
  </si>
  <si>
    <t>https://www.google.com/search?ucbcb=1&amp;hl=en&amp;gl=us&amp;q=Umuzi.org&amp;sa=X&amp;ved=0ahUKEwiflsSkybf9AhXjFVkFHdqMAAg4ChCYkAII5wk</t>
  </si>
  <si>
    <t>https://encrypted-tbn0.gstatic.com/images?q=tbn:ANd9GcQH098mH9Ss-IKLQZDLcyxut0Uz3FTl-3L7YzRyWHA&amp;s</t>
  </si>
  <si>
    <t>WERT PHILIPPINES, INC</t>
  </si>
  <si>
    <t>https://www.google.com/search?gl=us&amp;hl=en&amp;q=WERT+PHILIPPINES,+INC&amp;sa=X&amp;ved=0ahUKEwjU34v80uT8AhXqD1kFHXQ-Bk04ChCYkAIIzgw</t>
  </si>
  <si>
    <t>https://encrypted-tbn0.gstatic.com/images?q=tbn:ANd9GcQ8SgwIcyQ3wc2wQyT0TeSw7DhAAi2HpWwYrNZkibk&amp;s</t>
  </si>
  <si>
    <t>Expleo Technology Careers</t>
  </si>
  <si>
    <t>https://www.google.com/search?sca_esv=570580370&amp;hl=en&amp;gl=us&amp;q=Expleo+Technology+Careers&amp;sa=X&amp;ved=0ahUKEwjzubPY3duBAxUnlYkEHa8BDrY4FBCYkAIIrAw</t>
  </si>
  <si>
    <t>Cubois Technologies Private Limited</t>
  </si>
  <si>
    <t>https://www.google.com/search?hl=en&amp;gl=us&amp;q=Cubois+Technologies+Private+Limited&amp;sa=X&amp;ved=0ahUKEwjMjOiL4YL9AhU7nGoFHXnUBx44MhCYkAIIuAk</t>
  </si>
  <si>
    <t>Nederlandse Zorgautoriteit (NZa)</t>
  </si>
  <si>
    <t>https://www.google.com/search?gl=us&amp;hl=en&amp;q=Nederlandse+Zorgautoriteit+(NZa)&amp;sa=X&amp;ved=0ahUKEwj7mcKg187_AhWIMVkFHfAtClQ4FBCYkAIIow4</t>
  </si>
  <si>
    <t>Bennett Thrasher</t>
  </si>
  <si>
    <t>http://www.btcpa.net/</t>
  </si>
  <si>
    <t>https://www.google.com/search?sca_esv=566027130&amp;gl=us&amp;hl=en&amp;q=Bennett+Thrasher&amp;sa=X&amp;ved=0ahUKEwiEp6DGgrGBAxVwD1kFHScuAw84FBCYkAII5A4</t>
  </si>
  <si>
    <t>https://encrypted-tbn0.gstatic.com/images?q=tbn:ANd9GcR2qL2eU4Qx5-ggbNUyhKPT5N7-sLEbtEqB-8ApTmw&amp;s</t>
  </si>
  <si>
    <t>Hyntelo</t>
  </si>
  <si>
    <t>http://www.hyntelo.com/</t>
  </si>
  <si>
    <t>https://www.google.com/search?sca_esv=563320360&amp;hl=en&amp;gl=us&amp;q=Hyntelo&amp;sa=X&amp;ved=0ahUKEwjxmY7r8peBAxVTnokEHejlDPQ4ChCYkAIIqw4</t>
  </si>
  <si>
    <t>Planet Group Interim &amp; Recruitment</t>
  </si>
  <si>
    <t>https://www.google.com/search?hl=en&amp;gl=us&amp;q=Planet+Group+Interim+%26+Recruitment&amp;sa=X&amp;ved=0ahUKEwjuiKDo28v9AhU9nWoFHZO1D0kQmJACCIoL</t>
  </si>
  <si>
    <t>https://encrypted-tbn0.gstatic.com/images?q=tbn:ANd9GcS3d257rqN4a-kCIoIXmvTeZCKiYqwPUNOsYfb87dE&amp;s</t>
  </si>
  <si>
    <t>Owen Daniels</t>
  </si>
  <si>
    <t>https://www.google.com/search?sca_esv=569950492&amp;hl=en&amp;gl=us&amp;q=Owen+Daniels&amp;sa=X&amp;ved=0ahUKEwjIlo-O2taBAxXmk2oFHdzvBxs4RhCYkAIIogw</t>
  </si>
  <si>
    <t>Syeta technologies</t>
  </si>
  <si>
    <t>https://www.google.com/search?ucbcb=1&amp;gl=us&amp;hl=en&amp;q=Syeta+technologies&amp;sa=X&amp;ved=0ahUKEwiQjvPin_b8AhXwlGoFHdaeARQ4ChCYkAII0ws</t>
  </si>
  <si>
    <t>Officeworks Ltd</t>
  </si>
  <si>
    <t>http://www.officeworks.com.au/</t>
  </si>
  <si>
    <t>https://www.google.com/search?sca_esv=569660528&amp;hl=en&amp;gl=us&amp;q=Officeworks+Ltd&amp;sa=X&amp;ved=0ahUKEwj0jIiV2dGBAxWPFlkFHcgWBnQ4KBCYkAII9gs</t>
  </si>
  <si>
    <t>PapeDawson Engineers Inc</t>
  </si>
  <si>
    <t>https://www.google.com/search?hl=en&amp;gl=us&amp;q=PapeDawson+Engineers+Inc&amp;sa=X&amp;ved=0ahUKEwjY1q_w7Jb9AhWkPEQIHYB1C_MQmJACCLEM</t>
  </si>
  <si>
    <t>https://encrypted-tbn0.gstatic.com/images?q=tbn:ANd9GcTO_D4YeoJAutjabq12gZ8J6Pw5qUcQ_hzYd7BF4jk&amp;s</t>
  </si>
  <si>
    <t>IT&amp;S - San Antonio Division</t>
  </si>
  <si>
    <t>https://www.google.com/search?gl=us&amp;hl=en&amp;q=IT%26S+-+San+Antonio+Division&amp;sa=X&amp;ved=0ahUKEwjT0L-u7vH_AhXtm4kEHRtsBHs4MhCYkAIIoQo</t>
  </si>
  <si>
    <t>Qbtech</t>
  </si>
  <si>
    <t>https://www.google.com/search?hl=en&amp;gl=us&amp;q=Qbtech&amp;sa=X&amp;ved=0ahUKEwjBrL-bodv_AhU4LFkFHSu7CRk4MhCYkAIIwAw</t>
  </si>
  <si>
    <t>Lucky Frozen Sdn Bhd</t>
  </si>
  <si>
    <t>https://www.google.com/search?gl=us&amp;hl=en&amp;q=Lucky+Frozen+Sdn+Bhd&amp;sa=X&amp;ved=0ahUKEwjJwfnnsfT_AhVSKFkFHed5C80QmJACCKIK</t>
  </si>
  <si>
    <t>https://encrypted-tbn0.gstatic.com/images?q=tbn:ANd9GcSa5fKjoNE56VDi5YlEhz5L782SEHl1YGCpzz1Vr2U&amp;s</t>
  </si>
  <si>
    <t>American Academy of Orthopaedic Surgeons (AAOS)</t>
  </si>
  <si>
    <t>https://www.google.com/search?sca_esv=562123659&amp;gl=us&amp;hl=en&amp;q=American+Academy+of+Orthopaedic+Surgeons+(AAOS)&amp;sa=X&amp;ved=0ahUKEwjR4Pr9o4uBAxVbE1kFHZxMAY04ZBCYkAIItws</t>
  </si>
  <si>
    <t>https://encrypted-tbn0.gstatic.com/images?q=tbn:ANd9GcST_PZIbIuCU-NK6FJWXyfvZChW8er7nr7l6nAeS40&amp;s</t>
  </si>
  <si>
    <t>SunMedia</t>
  </si>
  <si>
    <t>http://www.sunmedia.tv/</t>
  </si>
  <si>
    <t>https://www.google.com/search?sca_esv=579729357&amp;gl=us&amp;hl=en&amp;q=SunMedia&amp;sa=X&amp;ved=0ahUKEwiSw97d5a6CAxUdFVkFHRJhAyM4ChCYkAII5gw</t>
  </si>
  <si>
    <t>https://encrypted-tbn0.gstatic.com/images?q=tbn:ANd9GcRULgw_WXACIcQvb6TYp6fqxs4q2SDeDhOFqSlAKSc&amp;s</t>
  </si>
  <si>
    <t>Fresh Tech IT</t>
  </si>
  <si>
    <t>https://www.google.com/search?gl=us&amp;hl=en&amp;q=Fresh+Tech+IT&amp;sa=X&amp;ved=0ahUKEwiF4IjH9fb_AhV4MlkFHXzgAQE4HhCYkAII8gs</t>
  </si>
  <si>
    <t>Infosysta</t>
  </si>
  <si>
    <t>https://www.google.com/search?sca_esv=577395672&amp;gl=us&amp;hl=en&amp;q=Infosysta&amp;sa=X&amp;ved=0ahUKEwjiyezJmZiCAxXYM1kFHW0hCOsQmJACCPYG</t>
  </si>
  <si>
    <t>ECONET WIRELESS</t>
  </si>
  <si>
    <t>http://www.econetwireless.com/</t>
  </si>
  <si>
    <t>https://www.google.com/search?hl=en&amp;gl=us&amp;q=ECONET+WIRELESS&amp;sa=X&amp;ved=0ahUKEwjd686cyIX-AhXQjIkEHZL1D1EQmJACCIwH</t>
  </si>
  <si>
    <t>https://encrypted-tbn0.gstatic.com/images?q=tbn:ANd9GcSTY-4UEPixIR4uaTaEmkeE_xmCc78iMAMs20a5&amp;s=0</t>
  </si>
  <si>
    <t>Girauldon, Sophie</t>
  </si>
  <si>
    <t>https://www.google.com/search?ucbcb=1&amp;hl=en&amp;gl=us&amp;q=Girauldon,+Sophie&amp;sa=X&amp;ved=0ahUKEwiR09Hl4K3-AhXmMlkFHWiBAnw4RhCYkAIIvQw</t>
  </si>
  <si>
    <t>SAVENCIA</t>
  </si>
  <si>
    <t>http://savencia-fromagedairy.com/</t>
  </si>
  <si>
    <t>https://www.google.com/search?ucbcb=1&amp;gl=us&amp;hl=en&amp;q=SAVENCIA&amp;sa=X&amp;ved=0ahUKEwjPosa2oM79AhVGPUQIHXGUC2A4ChCYkAII5As</t>
  </si>
  <si>
    <t>Sofi</t>
  </si>
  <si>
    <t>https://www.google.com/search?sca_esv=590053957&amp;hl=en&amp;gl=us&amp;q=Sofi&amp;sa=X&amp;ved=0ahUKEwjPsuTbnImDAxXjrYkEHY3sAvw4MhCYkAII_Q0</t>
  </si>
  <si>
    <t>BT9 Ukraine</t>
  </si>
  <si>
    <t>http://www.bt9-tech.com/</t>
  </si>
  <si>
    <t>https://www.google.com/search?hl=en&amp;gl=us&amp;q=BT9+Ukraine&amp;sa=X&amp;ved=0ahUKEwi5ha7xl8f_AhW8jYkEHRfMCfQQmJACCIsK</t>
  </si>
  <si>
    <t>standwespeak</t>
  </si>
  <si>
    <t>https://www.google.com/search?hl=en&amp;gl=us&amp;q=standwespeak&amp;sa=X&amp;ved=0ahUKEwj0mp-_qsn9AhXKKEQIHdFWCl4QmJACCM8F</t>
  </si>
  <si>
    <t>Partnersoft Technologies</t>
  </si>
  <si>
    <t>https://www.google.com/search?ucbcb=1&amp;gl=us&amp;hl=en&amp;q=Partnersoft+Technologies&amp;sa=X&amp;ved=0ahUKEwjQ-7zMtZ79AhXQFjQIHTljAVE4ChCYkAII8go</t>
  </si>
  <si>
    <t>https://encrypted-tbn0.gstatic.com/images?q=tbn:ANd9GcTKTAkjJhhOZM44CQycGbn08aPI9zC4u9QJVEUMJyk&amp;s</t>
  </si>
  <si>
    <t>Farm Apps</t>
  </si>
  <si>
    <t>https://www.google.com/search?sca_esv=567185982&amp;gl=us&amp;hl=en&amp;q=Farm+Apps&amp;sa=X&amp;ved=0ahUKEwieo5-zibuBAxWIFFkFHUesDaAQmJACCPYM</t>
  </si>
  <si>
    <t>Hydro Extrusion Poland sp. z o.o.</t>
  </si>
  <si>
    <t>https://www.google.com/search?sca_esv=556658825&amp;gl=us&amp;hl=en&amp;q=Hydro+Extrusion+Poland+sp.+z+o.o.&amp;sa=X&amp;ved=0ahUKEwiwqcKFwduAAxXzrokEHcdyAt04ChCYkAII8Qk</t>
  </si>
  <si>
    <t>Hire Rightt - Executive Search</t>
  </si>
  <si>
    <t>https://www.google.com/search?gl=us&amp;hl=en&amp;q=Hire+Rightt+-+Executive+Search&amp;sa=X&amp;ved=0ahUKEwj3vom_qN39AhXRIkQIHZgwAeQQmJACCMoM</t>
  </si>
  <si>
    <t>https://encrypted-tbn0.gstatic.com/images?q=tbn:ANd9GcSR6AzY4OLNvEmM88crlPVT-xzTcu6qAloXPxTcX9c&amp;s</t>
  </si>
  <si>
    <t>Setting Srl</t>
  </si>
  <si>
    <t>https://www.google.com/search?sca_esv=590053957&amp;hl=en&amp;gl=us&amp;q=Setting+Srl&amp;sa=X&amp;ved=0ahUKEwj_tqDwp4mDAxW9v4kEHbQVChc4ChCYkAIItA4</t>
  </si>
  <si>
    <t>DHL Parcel</t>
  </si>
  <si>
    <t>https://www.google.com/search?sca_esv=561856720&amp;gl=us&amp;hl=en&amp;q=DHL+Parcel&amp;sa=X&amp;ved=0ahUKEwjX9_OB6oiBAxW-FlkFHSX6B1AQmJACCI4N</t>
  </si>
  <si>
    <t>https://encrypted-tbn0.gstatic.com/images?q=tbn:ANd9GcRvwQi6FZw8b2ogqdeF-bzn3vIhtCpz2ZPTQ5Dw&amp;s=0</t>
  </si>
  <si>
    <t>ç’°åŒ¯</t>
  </si>
  <si>
    <t>https://www.google.com/search?ucbcb=1&amp;hl=en&amp;gl=us&amp;q=%E7%92%B0%E5%8C%AF&amp;sa=X&amp;ved=0ahUKEwj1yJPfrrL8AhVqkYkEHTGuAZcQmJACCOYJ</t>
  </si>
  <si>
    <t>Codurance</t>
  </si>
  <si>
    <t>https://www.google.com/search?gl=us&amp;hl=en&amp;q=Codurance&amp;sa=X&amp;ved=0ahUKEwjXlvWLl-z8AhUjmmoFHaYSADY4WhCYkAII5Qs</t>
  </si>
  <si>
    <t>RACHELLE'S SHERBET</t>
  </si>
  <si>
    <t>https://www.google.com/search?hl=en&amp;gl=us&amp;q=RACHELLE%27S+SHERBET&amp;sa=X&amp;ved=0ahUKEwiM9saM6bf-AhW1kYkEHQdJB804HhCYkAIIoww</t>
  </si>
  <si>
    <t>THE KADEWE GROUP</t>
  </si>
  <si>
    <t>https://www.google.com/search?gl=us&amp;hl=en&amp;q=THE+KADEWE+GROUP&amp;sa=X&amp;ved=0ahUKEwiIuv2o_9L8AhVKkWoFHYyIBpk4ChCYkAII9g0</t>
  </si>
  <si>
    <t>Early Bird</t>
  </si>
  <si>
    <t>https://www.google.com/search?sca_esv=563943516&amp;gl=us&amp;hl=en&amp;q=Early+Bird&amp;sa=X&amp;ved=0ahUKEwi4hKWe_5yBAxWbGVkFHbIfAkYQmJACCLIM</t>
  </si>
  <si>
    <t>https://encrypted-tbn0.gstatic.com/images?q=tbn:ANd9GcSEFOjPVVItJvqHUMpUMbjUqIx3tP0XP_EnY6s4oF0&amp;s</t>
  </si>
  <si>
    <t>Integrascreen M Sdn Bhd</t>
  </si>
  <si>
    <t>https://www.google.com/search?sca_esv=569062438&amp;gl=us&amp;hl=en&amp;q=Integrascreen+M+Sdn+Bhd&amp;sa=X&amp;ved=0ahUKEwiblbiM18yBAxUKEFkFHeYNBWwQmJACCLcL</t>
  </si>
  <si>
    <t>https://encrypted-tbn0.gstatic.com/images?q=tbn:ANd9GcQkGMKBMMFzZgXhQAP3GbAToiRpujaDNenB96qE3Fc&amp;s</t>
  </si>
  <si>
    <t>Hillarys</t>
  </si>
  <si>
    <t>http://www.hillarys.co.uk/</t>
  </si>
  <si>
    <t>https://www.google.com/search?hl=en&amp;gl=us&amp;q=Hillarys&amp;sa=X&amp;ved=0ahUKEwi24v2-nq6AAxVnITQIHdDOCFM4HhCYkAIIpwo</t>
  </si>
  <si>
    <t>https://encrypted-tbn0.gstatic.com/images?q=tbn:ANd9GcSqV4YhTvV8-Nn0ddtgxkbB06zbVbYqVpI5UTAB&amp;s=0</t>
  </si>
  <si>
    <t>Stealth Mode AI Startup</t>
  </si>
  <si>
    <t>https://www.google.com/search?sca_esv=575108319&amp;gl=us&amp;hl=en&amp;q=Stealth+Mode+AI+Startup&amp;sa=X&amp;ved=0ahUKEwjK8cSLhoSCAxXMv4kEHdQNAuQQmJACCOwJ</t>
  </si>
  <si>
    <t>https://encrypted-tbn0.gstatic.com/images?q=tbn:ANd9GcTc6nVPgivw06FHizx4yWNFBZQcmNWdtwi1YH8roXU&amp;s</t>
  </si>
  <si>
    <t>Georgian Data Solutions</t>
  </si>
  <si>
    <t>https://www.google.com/search?sca_esv=572781667&amp;hl=en&amp;gl=us&amp;q=Georgian+Data+Solutions&amp;sa=X&amp;ved=0ahUKEwiEuaCT8O-BAxUUD0QIHREuB78QmJACCPoL</t>
  </si>
  <si>
    <t>https://encrypted-tbn0.gstatic.com/images?q=tbn:ANd9GcSdX6aZkk9sCPnuk7ryb6YfQQ0I3b60JoJ1kQpxWg0MHlx5TibM-DFDvvM&amp;s</t>
  </si>
  <si>
    <t>Network Installation Solutions Limited</t>
  </si>
  <si>
    <t>http://ni-solutions.co.uk/</t>
  </si>
  <si>
    <t>https://www.google.com/search?sca_esv=584993245&amp;q=Network+Installation+Solutions+Limited&amp;sa=X&amp;ved=0ahUKEwjAzaWE_9uCAxWBF1kFHdI9Blg4UBCYkAII8gk</t>
  </si>
  <si>
    <t>Fondation Terre Des Hommes Mouvement Fonde En 1960 Aide Directe a L'enfan</t>
  </si>
  <si>
    <t>https://www.google.com/search?hl=en&amp;gl=us&amp;q=Fondation+Terre+Des+Hommes+Mouvement+Fonde+En+1960+Aide+Directe+a+L%27enfan&amp;sa=X&amp;ved=0ahUKEwiYibei6YL9AhW6OkQIHZPnDgg4ChCYkAIIsws</t>
  </si>
  <si>
    <t>Aroha Technologies</t>
  </si>
  <si>
    <t>https://www.google.com/search?sca_esv=581110607&amp;hl=en&amp;gl=us&amp;q=Aroha+Technologies&amp;sa=X&amp;ved=0ahUKEwjGuc6D47iCAxVTv4kEHdTNA8Y4FBCYkAIIvgk</t>
  </si>
  <si>
    <t>https://encrypted-tbn0.gstatic.com/images?q=tbn:ANd9GcS2nbR2a0slrcl4BcrF6C2bO-PP90WAbF3tY_50OV4&amp;s</t>
  </si>
  <si>
    <t>Adept Resourcing Engineering</t>
  </si>
  <si>
    <t>http://www.adeptres.co.uk/</t>
  </si>
  <si>
    <t>https://www.google.com/search?hl=en&amp;gl=us&amp;q=Adept+Resourcing+Engineering&amp;sa=X&amp;ved=0ahUKEwigj92Hjef8AhXkMlkFHdRXD_Q4ChCYkAIImwo</t>
  </si>
  <si>
    <t>Mobees</t>
  </si>
  <si>
    <t>http://www.mobees.com.br/</t>
  </si>
  <si>
    <t>https://www.google.com/search?gl=us&amp;hl=en&amp;q=Mobees&amp;sa=X&amp;ved=0ahUKEwi-p4zq1oj9AhUcD1kFHXxBBYY4MhCYkAIIyQw</t>
  </si>
  <si>
    <t>Ø´Ø±ÙƒØ© Ø§Ù„Ù…Ø¹Ù…Ø§Ø±</t>
  </si>
  <si>
    <t>https://www.google.com/search?q=%D8%B4%D8%B1%D9%83%D8%A9+%D8%A7%D9%84%D9%85%D8%B9%D9%85%D8%A7%D8%B1&amp;sa=X&amp;ved=0ahUKEwivpqyOmaH-AhXTMVkFHTTvA90QmJACCI4K</t>
  </si>
  <si>
    <t>à¸šà¸£à¸´à¸©à¸±à¸— à¹à¸­à¸”à¸§à¸²à¸™à¸‹à¹Œ à¹€à¸§à¹‡à¸š à¹€à¸‹à¸­à¸£à¹Œà¸§à¸´à¸ª à¸ˆà¸³à¸à¸±à¸” (à¸¡à¸«à¸²à¸Šà¸™)</t>
  </si>
  <si>
    <t>https://www.google.com/search?sca_esv=587222008&amp;hl=en&amp;gl=us&amp;q=%E0%B8%9A%E0%B8%A3%E0%B8%B4%E0%B8%A9%E0%B8%B1%E0%B8%97+%E0%B9%81%E0%B8%AD%E0%B8%94%E0%B8%A7%E0%B8%B2%E0%B8%99%E0%B8%8B%E0%B9%8C+%E0%B9%80%E0%B8%A7%E0%B9%87%E0%B8%9A+%E0%B9%80%E0%B8%8B%E0%B8%AD%E0%B8%A3%E0%B9%8C%E0%B8%A7%E0%B8%B4%E0%B8%AA+%E0%B8%88%E0%B8%B3%E0%B8%81%E0%B8%B1%E0%B8%94+(%E0%B8%A1%E0%B8%AB%E0%B8%B2%E0%B8%8A%E0%B8%99)&amp;sa=X&amp;ved=0ahUKEwis1fiUj_CCAxXjnokEHUzGBiE4ChCYkAIIxAw</t>
  </si>
  <si>
    <t>Genpact Services LLC</t>
  </si>
  <si>
    <t>https://www.google.com/search?gl=us&amp;hl=en&amp;q=Genpact+Services+LLC&amp;sa=X&amp;ved=0ahUKEwjSpPnH8L-AAxWAhIkEHX0uBk04FBCYkAII7gs</t>
  </si>
  <si>
    <t>https://encrypted-tbn0.gstatic.com/images?q=tbn:ANd9GcT20-Hzuwxi7juftjzddMnnCuihWFFJl7OHZNiR9N8&amp;s</t>
  </si>
  <si>
    <t>S&amp;M Services</t>
  </si>
  <si>
    <t>https://www.google.com/search?sca_esv=580393850&amp;hl=en&amp;gl=us&amp;q=S%26M+Services&amp;sa=X&amp;ved=0ahUKEwi8qICx57OCAxVJFVkFHQs2Bxc4FBCYkAII0g0</t>
  </si>
  <si>
    <t>Virtue Space</t>
  </si>
  <si>
    <t>https://www.google.com/search?gl=us&amp;hl=en&amp;q=Virtue+Space&amp;sa=X&amp;ved=0ahUKEwja-JWm4aP-AhWJKEQIHf2dDDw4ChCYkAIIzgs</t>
  </si>
  <si>
    <t>2COMS</t>
  </si>
  <si>
    <t>https://www.google.com/search?sca_esv=558682799&amp;gl=us&amp;hl=en&amp;q=2COMS&amp;sa=X&amp;ved=0ahUKEwjJ06uDke2AAxUZL1kFHf_nCKwQmJACCNcK</t>
  </si>
  <si>
    <t>Dentalcorp Health Services ULC / dentalcorp</t>
  </si>
  <si>
    <t>https://www.google.com/search?gl=us&amp;hl=en&amp;q=Dentalcorp+Health+Services+ULC+/+dentalcorp&amp;sa=X&amp;ved=0ahUKEwj0vsTu57f-AhVNEVkFHf6gB084ChCYkAII5gk</t>
  </si>
  <si>
    <t>Trueblue</t>
  </si>
  <si>
    <t>https://www.google.com/search?ucbcb=1&amp;hl=en&amp;gl=us&amp;q=Trueblue&amp;sa=X&amp;ved=0ahUKEwi9wozohc78AhVtSzABHSebDyM4FBCYkAII5Qs</t>
  </si>
  <si>
    <t>https://encrypted-tbn0.gstatic.com/images?q=tbn:ANd9GcSzDCb0dgeU1E9cxEHsa2syFemyhI2SuVxYA5lJIj0&amp;s</t>
  </si>
  <si>
    <t>Ð›Ð°Ð±Ð¼ÐµÐ´Ð¸Ð°</t>
  </si>
  <si>
    <t>https://www.google.com/search?hl=en&amp;gl=us&amp;q=%D0%9B%D0%B0%D0%B1%D0%BC%D0%B5%D0%B4%D0%B8%D0%B0&amp;sa=X&amp;ved=0ahUKEwiupofc4vj8AhU2jokEHSLdB1EQmJACCK8K</t>
  </si>
  <si>
    <t>Caleffi S.P.A</t>
  </si>
  <si>
    <t>https://www.google.com/search?sca_esv=562993306&amp;gl=us&amp;hl=en&amp;q=Caleffi+S.P.A&amp;sa=X&amp;ved=0ahUKEwiwmuynspWBAxWqElkFHcsvAw0QmJACCPwL</t>
  </si>
  <si>
    <t>https://encrypted-tbn0.gstatic.com/images?q=tbn:ANd9GcSCRpskpzvgviGIzTJRAVZQqQErox69eItYEH1c&amp;s=0</t>
  </si>
  <si>
    <t>AWP Genie Mexico</t>
  </si>
  <si>
    <t>https://www.google.com/search?hl=en&amp;gl=us&amp;q=AWP+Genie+Mexico&amp;sa=X&amp;ved=0ahUKEwir9o61lfH8AhVnhIkEHTePDqw4KBCYkAII_A0</t>
  </si>
  <si>
    <t>Iventa Group</t>
  </si>
  <si>
    <t>https://www.google.com/search?sca_esv=567797162&amp;gl=us&amp;hl=en&amp;q=Iventa+Group&amp;sa=X&amp;ved=0ahUKEwi1oImxksCBAxUlElkFHfNoAX04KBCYkAIIzws</t>
  </si>
  <si>
    <t>Torch Professional Services Pty Ltd</t>
  </si>
  <si>
    <t>https://www.google.com/search?gl=us&amp;hl=en&amp;q=Torch+Professional+Services+Pty+Ltd&amp;sa=X&amp;ved=0ahUKEwih9fjemZ-AAxV7kokEHb-BAWU4ChCYkAII7As</t>
  </si>
  <si>
    <t>3WM</t>
  </si>
  <si>
    <t>https://www.google.com/search?sca_esv=587222008&amp;gl=us&amp;hl=en&amp;q=3WM&amp;sa=X&amp;ved=0ahUKEwiIvNi7jvCCAxXJMlkFHUiUAMcQmJACCMkI</t>
  </si>
  <si>
    <t>https://encrypted-tbn0.gstatic.com/images?q=tbn:ANd9GcQ2Zk9ciCx_qsacTothColK71NmnsCTC-2WPHSeeSI&amp;s</t>
  </si>
  <si>
    <t>Coriolis TÃ©lÃ©com</t>
  </si>
  <si>
    <t>http://www.coriolis.com/</t>
  </si>
  <si>
    <t>https://www.google.com/search?sca_esv=571511976&amp;gl=us&amp;hl=en&amp;q=Coriolis+T%C3%A9l%C3%A9com&amp;sa=X&amp;ved=0ahUKEwif6-_ipuOBAxUzgIQIHVFQBiMQmJACCJIO</t>
  </si>
  <si>
    <t>ÐœÐµÐ¶Ð´ÑƒÐ½Ð°Ñ€Ð¾Ð´Ð½Ð°Ñ FMCG ÐºÐ¾Ð¼Ð¿Ð°Ð½Ð¸Ñ</t>
  </si>
  <si>
    <t>https://www.google.com/search?gl=us&amp;hl=en&amp;q=%D0%9C%D0%B5%D0%B6%D0%B4%D1%83%D0%BD%D0%B0%D1%80%D0%BE%D0%B4%D0%BD%D0%B0%D1%8F+FMCG+%D0%BA%D0%BE%D0%BC%D0%BF%D0%B0%D0%BD%D0%B8%D1%8F&amp;sa=X&amp;ved=0ahUKEwjCxfi3tZz_AhUvnokEHdXFCp0QmJACCJYI</t>
  </si>
  <si>
    <t>HomeStars Inc.</t>
  </si>
  <si>
    <t>https://www.google.com/search?q=HomeStars+Inc.&amp;sa=X&amp;ved=0ahUKEwjd-aKAker-AhWRGVkFHWfvCxIQmJACCPoK</t>
  </si>
  <si>
    <t>https://encrypted-tbn0.gstatic.com/images?q=tbn:ANd9GcT5MhprervbdakNg1_tlpwJm7sIkz0GjVVFdamhERo&amp;s</t>
  </si>
  <si>
    <t>Remo</t>
  </si>
  <si>
    <t>https://www.google.com/search?sca_esv=563635297&amp;gl=us&amp;hl=en&amp;q=Remo&amp;sa=X&amp;ved=0ahUKEwjkvJferZqBAxWTFFkFHTi3CRs4HhCYkAIIpAw</t>
  </si>
  <si>
    <t>DPD Ð² Ð Ð¾ÑÑÐ¸Ð¸</t>
  </si>
  <si>
    <t>https://www.google.com/search?sca_esv=556221820&amp;hl=en&amp;gl=us&amp;q=DPD+%D0%B2+%D0%A0%D0%BE%D1%81%D1%81%D0%B8%D0%B8&amp;sa=X&amp;ved=0ahUKEwja6-37vtaAAxXhD1kFHbqMDw4QmJACCNII</t>
  </si>
  <si>
    <t>https://encrypted-tbn0.gstatic.com/images?q=tbn:ANd9GcSVRJTUoBIzdb96iWP1VA4csFbzJi3ZqKyEjlR2sm6qcWYIaNKCdOTqgg&amp;s</t>
  </si>
  <si>
    <t>Z FEDERAL</t>
  </si>
  <si>
    <t>https://www.google.com/search?hl=en&amp;gl=us&amp;q=Z+FEDERAL&amp;sa=X&amp;ved=0ahUKEwj00eChtOL9AhU6mWoFHQ47AQoQmJACCP4J</t>
  </si>
  <si>
    <t>Lympik GmbH</t>
  </si>
  <si>
    <t>https://www.google.com/search?gl=us&amp;hl=en&amp;q=Lympik+GmbH&amp;sa=X&amp;ved=0ahUKEwib2eK3prD-AhWxkYkEHSDNB204ChCYkAII_g0</t>
  </si>
  <si>
    <t>Kogenta AS</t>
  </si>
  <si>
    <t>https://www.google.com/search?sca_esv=570269325&amp;gl=us&amp;hl=en&amp;q=Kogenta+AS&amp;sa=X&amp;ved=0ahUKEwiQ_aeipdmBAxXyFFkFHbv1BR4QmJACCLoK</t>
  </si>
  <si>
    <t>Sustainable Energy First</t>
  </si>
  <si>
    <t>https://www.google.com/search?ucbcb=1&amp;gl=us&amp;hl=en&amp;q=Sustainable+Energy+First&amp;sa=X&amp;ved=0ahUKEwiKj53ikJL-AhU0k2oFHSwCCvk4HhCYkAIIugk</t>
  </si>
  <si>
    <t>Data Leap</t>
  </si>
  <si>
    <t>https://www.google.com/search?ucbcb=1&amp;hl=en&amp;gl=us&amp;q=Data+Leap&amp;sa=X&amp;ved=0ahUKEwjWip_LlaH-AhVbjokEHUewCws4ChCYkAII8As</t>
  </si>
  <si>
    <t>VISIAN - ID TOv2 #22226 - ID TOv1 #113538</t>
  </si>
  <si>
    <t>https://www.google.com/search?sca_esv=593706337&amp;gl=us&amp;hl=en&amp;q=VISIAN+-+ID+TOv2+%2322226+-+ID+TOv1+%23113538&amp;sa=X&amp;ved=0ahUKEwiZvNWQwayDAxV0D1kFHSGLDNk4FBCYkAIIuQ4</t>
  </si>
  <si>
    <t>Scottish Courts and Tribunals Service</t>
  </si>
  <si>
    <t>http://www.scotcourts.gov.uk/</t>
  </si>
  <si>
    <t>https://www.google.com/search?sca_esv=556221820&amp;hl=en&amp;gl=us&amp;q=Scottish+Courts+and+Tribunals+Service&amp;sa=X&amp;ved=0ahUKEwiYm9bmvNaAAxVhFFkFHbvQARs4MhCYkAIIqQw</t>
  </si>
  <si>
    <t>https://encrypted-tbn0.gstatic.com/images?q=tbn:ANd9GcToDJ4OUJFO2VfavLdmRiTZCOhzAKgDwbrw6LP30lk&amp;s</t>
  </si>
  <si>
    <t>Taleemabad</t>
  </si>
  <si>
    <t>http://taleemabad.com/</t>
  </si>
  <si>
    <t>https://www.google.com/search?sca_esv=573394023&amp;hl=en&amp;gl=us&amp;q=Taleemabad&amp;sa=X&amp;ved=0ahUKEwjH08v09vSBAxU0EFkFHa7PDzIQmJACCLsL</t>
  </si>
  <si>
    <t>https://encrypted-tbn0.gstatic.com/images?q=tbn:ANd9GcSFAt8u0jpSzyVn-9LxVjQJKAyxIs9RRoLsqS_6yJE&amp;s</t>
  </si>
  <si>
    <t>Haven Life</t>
  </si>
  <si>
    <t>http://havenlife.com/</t>
  </si>
  <si>
    <t>https://www.google.com/search?sca_esv=4fd708e6d0679c45&amp;gl=us&amp;hl=en&amp;q=Haven+Life&amp;sa=X&amp;ved=0ahUKEwi539Sb5L2CAxXYfDABHbmqCecQmJACCOYN</t>
  </si>
  <si>
    <t>https://encrypted-tbn0.gstatic.com/images?q=tbn:ANd9GcQybADk0_p9TLAPoq0-g80A2KMTfKJBxy-x2GbqmSU&amp;s</t>
  </si>
  <si>
    <t>Goldstone Partners</t>
  </si>
  <si>
    <t>https://www.google.com/search?ucbcb=1&amp;gl=us&amp;hl=en&amp;q=Goldstone+Partners&amp;sa=X&amp;ved=0ahUKEwjosbahx6j9AhU5FFkFHbbCDXs4FBCYkAIIiww</t>
  </si>
  <si>
    <t>https://encrypted-tbn0.gstatic.com/images?q=tbn:ANd9GcRkLav9Kw0FqXCHL-JKq0jiFYIMtUqb9Okt2jznBNE&amp;s</t>
  </si>
  <si>
    <t>Mistertemp' - leader de l'intÃ©rim digital</t>
  </si>
  <si>
    <t>https://www.google.com/search?gl=us&amp;hl=en&amp;q=Mistertemp%27+-+leader+de+l%27int%C3%A9rim+digital&amp;sa=X&amp;ved=0ahUKEwiA-fryooX9AhXyQzABHVfbAnk4KBCYkAII3Qo</t>
  </si>
  <si>
    <t>https://encrypted-tbn0.gstatic.com/images?q=tbn:ANd9GcTPdqiQUsysSEqZE6_8JmVIRsw2kbDOp_NMi-Cx3JA&amp;s</t>
  </si>
  <si>
    <t>UN MINUSMA - United Nations Multidimensional Integrated Stabilization Mission in Mali</t>
  </si>
  <si>
    <t>https://www.google.com/search?hl=en&amp;gl=us&amp;q=UN+MINUSMA+-+United+Nations+Multidimensional+Integrated+Stabilization+Mission+in+Mali&amp;sa=X&amp;ved=0ahUKEwiRoeekrq78AhX8jokEHcwBCSkQmJACCIoH</t>
  </si>
  <si>
    <t>https://encrypted-tbn0.gstatic.com/images?q=tbn:ANd9GcRarW5xxFi_qaKKfs7bzVLGHeWU321LeI4kT1nLTm8&amp;s</t>
  </si>
  <si>
    <t>Transparity</t>
  </si>
  <si>
    <t>http://www.transparity.com/</t>
  </si>
  <si>
    <t>https://www.google.com/search?sca_esv=579562946&amp;gl=us&amp;hl=en&amp;q=Transparity&amp;sa=X&amp;ved=0ahUKEwjf37DwnqyCAxXOmokEHR7BAbIQmJACCJgL</t>
  </si>
  <si>
    <t>OroraTech GmbH</t>
  </si>
  <si>
    <t>https://www.google.com/search?q=OroraTech+GmbH&amp;sa=X&amp;ved=0ahUKEwjNvKvF8sb-AhWVElkFHS_eAV44HhCYkAII2wo</t>
  </si>
  <si>
    <t>Eurodecision</t>
  </si>
  <si>
    <t>http://www.eurodecision.fr/</t>
  </si>
  <si>
    <t>https://www.google.com/search?ucbcb=1&amp;hl=en&amp;gl=us&amp;q=Eurodecision&amp;sa=X&amp;ved=0ahUKEwiD_7XN0Ij9AhXNFlkFHQMpCSE4KBCYkAII3Qo</t>
  </si>
  <si>
    <t>Standard Bank Group -</t>
  </si>
  <si>
    <t>https://www.google.com/search?gl=us&amp;hl=en&amp;q=Standard+Bank+Group+-&amp;sa=X&amp;ved=0ahUKEwjey-Tm9Zv9AhXUjIkEHQtuD704HhCYkAIIlAo</t>
  </si>
  <si>
    <t>Xcel Energy, Inc.</t>
  </si>
  <si>
    <t>https://www.google.com/search?sca_esv=561848188&amp;hl=en&amp;gl=us&amp;q=Xcel+Energy,+Inc.&amp;sa=X&amp;ved=0ahUKEwjq8KfU34iBAxUAuYkEHfd7AvQ4KBCYkAIIwQo</t>
  </si>
  <si>
    <t>WM Global Technology Services India Private Limited IN</t>
  </si>
  <si>
    <t>https://www.google.com/search?sca_esv=570580370&amp;gl=us&amp;hl=en&amp;q=WM+Global+Technology+Services+India+Private+Limited+IN&amp;sa=X&amp;ved=0ahUKEwiz_8i23tuBAxU4lIkEHdkUDiw4ChCYkAII8As</t>
  </si>
  <si>
    <t>mWell (Metro Pacific Health Tech)</t>
  </si>
  <si>
    <t>https://www.google.com/search?q=mWell+(Metro+Pacific+Health+Tech)&amp;sa=X&amp;ved=0ahUKEwiv75zyke_-AhUPMVkFHeWeBqwQmJACCJ0L</t>
  </si>
  <si>
    <t>https://encrypted-tbn0.gstatic.com/images?q=tbn:ANd9GcSaJX4ncpU-r32oL22Fx-GY4RR8S5y2jayPcmAYvZk&amp;s</t>
  </si>
  <si>
    <t>JSR Micro</t>
  </si>
  <si>
    <t>https://www.google.com/search?sca_esv=587936899&amp;hl=en&amp;gl=us&amp;q=JSR+Micro&amp;sa=X&amp;ved=0ahUKEwiNwZza1veCAxUgkokEHU_XD1M4ChCYkAII-gs</t>
  </si>
  <si>
    <t>Neural Technologies Group</t>
  </si>
  <si>
    <t>http://www.neuralt.com/</t>
  </si>
  <si>
    <t>https://www.google.com/search?ucbcb=1&amp;hl=en&amp;gl=us&amp;q=Neural+Technologies+Group&amp;sa=X&amp;ved=0ahUKEwi90vWCv_b9AhXHJUQIHZp0CZ44ChCYkAII-As</t>
  </si>
  <si>
    <t>https://encrypted-tbn0.gstatic.com/images?q=tbn:ANd9GcQaz2-LJApsnn71U8n3ZC9C9CHY6w6od5kU8Nizfys&amp;s</t>
  </si>
  <si>
    <t>KLP</t>
  </si>
  <si>
    <t>https://www.google.com/search?gl=us&amp;hl=en&amp;q=KLP&amp;sa=X&amp;ved=0ahUKEwjOss_s3_P8AhUdPUQIHQnBBywQmJACCP0L</t>
  </si>
  <si>
    <t>https://encrypted-tbn0.gstatic.com/images?q=tbn:ANd9GcTE3khPKEBfUIGSewFSuriKzyMKcWNNPHjkd_glJ7U&amp;s</t>
  </si>
  <si>
    <t>Hy-Sow</t>
  </si>
  <si>
    <t>https://www.google.com/search?gl=us&amp;hl=en&amp;q=Hy-Sow&amp;sa=X&amp;ved=0ahUKEwi4iMCUo_7-AhVjkYkEHSA9AzcQmJACCMIK</t>
  </si>
  <si>
    <t>åšå½¥ç§‘æŠ€æœ‰é™å…¬å¸</t>
  </si>
  <si>
    <t>https://www.google.com/search?gl=us&amp;hl=en&amp;q=%E5%8D%9A%E5%BD%A5%E7%A7%91%E6%8A%80%E6%9C%89%E9%99%90%E5%85%AC%E5%8F%B8&amp;sa=X&amp;ved=0ahUKEwiP-PHIsOz9AhXhDkQIHYfsB9YQmJACCNkM</t>
  </si>
  <si>
    <t>RBC Engineering Support</t>
  </si>
  <si>
    <t>https://www.google.com/search?sca_esv=556463065&amp;gl=us&amp;hl=en&amp;q=RBC+Engineering+Support&amp;sa=X&amp;ved=0ahUKEwiGuJrL_9iAAxX4SjABHQXXBCs4KBCYkAIIsAw</t>
  </si>
  <si>
    <t>ENGIE GBS</t>
  </si>
  <si>
    <t>https://www.google.com/search?sca_esv=562123659&amp;hl=en&amp;gl=us&amp;q=ENGIE+GBS&amp;sa=X&amp;ved=0ahUKEwj31bn7p4uBAxWnHUQIHYmbAlE4MhCYkAII-Qs</t>
  </si>
  <si>
    <t>https://encrypted-tbn0.gstatic.com/images?q=tbn:ANd9GcQc--_Ms3pK5FFbO1PULBP90MT2ftARSvQSDQjRC5w&amp;s</t>
  </si>
  <si>
    <t>Cognizant Servian</t>
  </si>
  <si>
    <t>https://www.google.com/search?gl=us&amp;hl=en&amp;q=Cognizant+Servian&amp;sa=X&amp;ved=0ahUKEwjmxbGXkOX-AhWHpokEHbRXBLkQmJACCP0L</t>
  </si>
  <si>
    <t>https://encrypted-tbn0.gstatic.com/images?q=tbn:ANd9GcSRrzhMckbjav54wEJwtQJRDjuWcWOUdvVZ7twtzFg&amp;s</t>
  </si>
  <si>
    <t>Artiset</t>
  </si>
  <si>
    <t>https://www.google.com/search?ucbcb=1&amp;hl=en&amp;gl=us&amp;q=Artiset&amp;sa=X&amp;ved=0ahUKEwjJwfqDh7D9AhXwkokEHWYEASg4FBCYkAIIlAo</t>
  </si>
  <si>
    <t>https://encrypted-tbn0.gstatic.com/images?q=tbn:ANd9GcQlYhTIctosy8Q-PULpKW-VbJjPh99wvMHEBJrN7gk&amp;s</t>
  </si>
  <si>
    <t>Recruitment Intelligence Consultants Limited</t>
  </si>
  <si>
    <t>https://www.google.com/search?sca_esv=569062438&amp;hl=en&amp;gl=us&amp;q=Recruitment+Intelligence+Consultants+Limited&amp;sa=X&amp;ved=0ahUKEwik0_Gi18yBAxWZD1kFHQQ7CHcQmJACCLQL</t>
  </si>
  <si>
    <t>RaiseMeUp - FormaÃ§Ã£o &amp; Consultoria</t>
  </si>
  <si>
    <t>https://www.google.com/search?gl=us&amp;hl=en&amp;q=RaiseMeUp+-+Forma%C3%A7%C3%A3o+%26+Consultoria&amp;sa=X&amp;ved=0ahUKEwjNpOr-3sn_AhWiFlkFHYY9BawQmJACCMcN</t>
  </si>
  <si>
    <t>https://encrypted-tbn0.gstatic.com/images?q=tbn:ANd9GcRqYISUP7wKGlOjRlzETdUZIUi-01rxq0h2NT1Uxk8&amp;s</t>
  </si>
  <si>
    <t>ePLDT</t>
  </si>
  <si>
    <t>https://www.google.com/search?gl=us&amp;hl=en&amp;q=ePLDT&amp;sa=X&amp;ved=0ahUKEwi62pPEtZn9AhXSmGoFHfOND9UQmJACCOgJ</t>
  </si>
  <si>
    <t>https://encrypted-tbn0.gstatic.com/images?q=tbn:ANd9GcT0Rb5MD8SpZIUTO1JyEEe_c3ecRpEPiLpNlrXH&amp;s=0</t>
  </si>
  <si>
    <t>ALTEN SIRT</t>
  </si>
  <si>
    <t>https://www.google.com/search?q=ALTEN+SIRT&amp;sa=X&amp;ved=0ahUKEwis94HUhK7_AhX2FlkFHalNBNI4HhCYkAII7Aw</t>
  </si>
  <si>
    <t>PanAsia HR Resourcing</t>
  </si>
  <si>
    <t>https://www.google.com/search?gl=us&amp;hl=en&amp;q=PanAsia+HR+Resourcing&amp;sa=X&amp;ved=0ahUKEwjC49mmhYaAAxXXElkFHbHyAdYQmJACCMsI</t>
  </si>
  <si>
    <t>Cenit Finance</t>
  </si>
  <si>
    <t>https://www.google.com/search?sca_esv=589705956&amp;hl=en&amp;gl=us&amp;q=Cenit+Finance&amp;sa=X&amp;ved=0ahUKEwiBy5nQ44aDAxX9FVkFHewqB1g4ChCYkAIIsAw</t>
  </si>
  <si>
    <t>Dataceria</t>
  </si>
  <si>
    <t>https://www.google.com/search?sca_esv=566027130&amp;gl=us&amp;hl=en&amp;q=Dataceria&amp;sa=X&amp;ved=0ahUKEwjg4KDp_bCBAxXrrokEHd1bAkY4WhCYkAIIvAk</t>
  </si>
  <si>
    <t>Amazon EU SARL (Spain Branch) - C16</t>
  </si>
  <si>
    <t>https://www.google.com/search?sca_esv=580407385&amp;gl=us&amp;hl=en&amp;q=Amazon+EU+SARL+(Spain+Branch)+-+C16&amp;sa=X&amp;ved=0ahUKEwj_49-s57OCAxUBFlkFHdltBTc4FBCYkAII4gw</t>
  </si>
  <si>
    <t>https://encrypted-tbn0.gstatic.com/images?q=tbn:ANd9GcS9Z4FZ3yIyBo2Z_zyughwt2kNcgvE0B1bY1dKTujE&amp;s</t>
  </si>
  <si>
    <t>JÃ¤necke+Schneemann Druckfarben GmbH</t>
  </si>
  <si>
    <t>https://www.google.com/search?hl=en&amp;gl=us&amp;q=J%C3%A4necke%2BSchneemann+Druckfarben+GmbH&amp;sa=X&amp;ved=0ahUKEwi13czWxK39AhUuFFkFHethCwc4MhCYkAIIuAs</t>
  </si>
  <si>
    <t>https://encrypted-tbn0.gstatic.com/images?q=tbn:ANd9GcS2TaNTo7Zusl7nFqNf2DVjV9ZXweqY6NlrBUs3-Io&amp;s</t>
  </si>
  <si>
    <t>MANGUVENKATA NARASINGARAO</t>
  </si>
  <si>
    <t>https://www.google.com/search?sca_esv=558682799&amp;hl=en&amp;gl=us&amp;q=MANGUVENKATA+NARASINGARAO&amp;sa=X&amp;ved=0ahUKEwjD3qiEke2AAxUOEFkFHUeqCrU4ChCYkAIIpAo</t>
  </si>
  <si>
    <t>AI Investor</t>
  </si>
  <si>
    <t>https://www.google.com/search?sca_esv=362cbec781060a3d&amp;gl=us&amp;hl=en&amp;q=AI+Investor&amp;sa=X&amp;ved=0ahUKEwiwmq2hg7SDAxX3TDABHVBwCNg4ChCYkAIIrAo</t>
  </si>
  <si>
    <t>Ge Power</t>
  </si>
  <si>
    <t>https://www.google.com/search?sca_esv=577080029&amp;hl=en&amp;gl=us&amp;q=Ge+Power&amp;sa=X&amp;ved=0ahUKEwjtit28yZWCAxWRAHkGHQwoB_E4RhCYkAIIxAs</t>
  </si>
  <si>
    <t>EnableSA (Pty) Ltd</t>
  </si>
  <si>
    <t>https://www.google.com/search?sca_esv=562665302&amp;hl=en&amp;gl=us&amp;q=EnableSA+(Pty)+Ltd&amp;sa=X&amp;ved=0ahUKEwjFzIS455KBAxUuSDABHXulApMQmJACCKEL</t>
  </si>
  <si>
    <t>Sign Language Interactions Ltd</t>
  </si>
  <si>
    <t>https://www.google.com/search?hl=en&amp;gl=us&amp;q=Sign+Language+Interactions+Ltd&amp;sa=X&amp;ved=0ahUKEwjV84j9h5CAAxXKDEQIHSOHDg84HhCYkAIIhgs</t>
  </si>
  <si>
    <t>OrCam</t>
  </si>
  <si>
    <t>https://www.orcam.com/</t>
  </si>
  <si>
    <t>https://www.google.com/search?sca_esv=569384727&amp;hl=en&amp;gl=us&amp;q=OrCam&amp;sa=X&amp;ved=0ahUKEwj10uH4n8-BAxV9kokEHWStA3kQmJACCJoL</t>
  </si>
  <si>
    <t>https://encrypted-tbn0.gstatic.com/images?q=tbn:ANd9GcTfYoO6qXe5Kg7EkAZevqC_Ds1rDuHCofqCfErXPYo&amp;s</t>
  </si>
  <si>
    <t>Pitney Bowes India Pvt ltd</t>
  </si>
  <si>
    <t>http://www.pitneybowes.co.in/</t>
  </si>
  <si>
    <t>https://www.google.com/search?gl=us&amp;hl=en&amp;q=Pitney+Bowes+India+Pvt+ltd&amp;sa=X&amp;ved=0ahUKEwjX1vKIvNGAAxWRj4kEHYxpBfw4HhCYkAIIvwk</t>
  </si>
  <si>
    <t>https://encrypted-tbn0.gstatic.com/images?q=tbn:ANd9GcQ9oqiqToHcg51aAutP3Tjr5sJm22n136lGxl7R&amp;s=0</t>
  </si>
  <si>
    <t>Tecomet</t>
  </si>
  <si>
    <t>https://www.google.com/search?gl=us&amp;hl=en&amp;q=Tecomet&amp;sa=X&amp;ved=0ahUKEwj55cbm7Jn_AhWuIEQIHYEBBrU4KBCYkAIIxw0</t>
  </si>
  <si>
    <t>Ð¡Ð¾Ð²ÐºÐ¾Ð¼Ð±Ð°Ð½Ðº Ð¢ÐµÑ…Ð½Ð¾Ð»Ð¾Ð³Ð¸Ð¸</t>
  </si>
  <si>
    <t>https://www.google.com/search?gl=us&amp;hl=en&amp;q=%D0%A1%D0%BE%D0%B2%D0%BA%D0%BE%D0%BC%D0%B1%D0%B0%D0%BD%D0%BA+%D0%A2%D0%B5%D1%85%D0%BD%D0%BE%D0%BB%D0%BE%D0%B3%D0%B8%D0%B8&amp;sa=X&amp;ved=0ahUKEwjU2anF-6X9AhVDkIkEHdJ-BEYQmJACCP0H</t>
  </si>
  <si>
    <t>SIX Digital Exchange</t>
  </si>
  <si>
    <t>http://sdx.com/</t>
  </si>
  <si>
    <t>https://www.google.com/search?gl=us&amp;hl=en&amp;q=SIX+Digital+Exchange&amp;sa=X&amp;ved=0ahUKEwipjvSExo2AAxUkGFkFHWgXCEEQmJACCMYL</t>
  </si>
  <si>
    <t>https://encrypted-tbn0.gstatic.com/images?q=tbn:ANd9GcRW_Q0M9YfM8wnD6P7MELMryOTqpyGPVrkeLuqXkh8&amp;s</t>
  </si>
  <si>
    <t>Autolab</t>
  </si>
  <si>
    <t>http://autolab.com.co/</t>
  </si>
  <si>
    <t>https://www.google.com/search?sca_esv=592739610&amp;hl=en&amp;gl=us&amp;q=Autolab&amp;sa=X&amp;ved=0ahUKEwij7uyK8p-DAxU8OkQIHWfIC-4QmJACCOIK</t>
  </si>
  <si>
    <t>https://encrypted-tbn0.gstatic.com/images?q=tbn:ANd9GcQTeF4-gamcgmDR21gtXCekLr5m8-bBwt1LG9dXKX4&amp;s</t>
  </si>
  <si>
    <t>Inclusive Growth Chain</t>
  </si>
  <si>
    <t>https://www.google.com/search?gl=us&amp;hl=en&amp;q=Inclusive+Growth+Chain&amp;sa=X&amp;ved=0ahUKEwiMwuHUv4D-AhUnk4kEHckcCzc4PBCYkAIIugo</t>
  </si>
  <si>
    <t>https://encrypted-tbn0.gstatic.com/images?q=tbn:ANd9GcSqLG9kXoSUySpJ1uthohxKKJESf1nu9m5A5HHC5Uk&amp;s</t>
  </si>
  <si>
    <t>Khrystyna Prots</t>
  </si>
  <si>
    <t>https://www.google.com/search?hl=en&amp;gl=us&amp;q=Khrystyna+Prots&amp;sa=X&amp;ved=0ahUKEwj6o5O0wqj9AhViM1kFHVxXCk0QmJACCIYO</t>
  </si>
  <si>
    <t>Anthill</t>
  </si>
  <si>
    <t>https://www.google.com/search?hl=en&amp;gl=us&amp;q=Anthill&amp;sa=X&amp;ved=0ahUKEwjL0fC2-J7_AhWMSDABHWCpBkEQmJACCP0L</t>
  </si>
  <si>
    <t>https://encrypted-tbn0.gstatic.com/images?q=tbn:ANd9GcTF32IdhqLMMAYjVufVZu1mOIzJJMaMomC_9uc5dIg&amp;s</t>
  </si>
  <si>
    <t>Blue Clarity</t>
  </si>
  <si>
    <t>http://blueclarity.co.uk/</t>
  </si>
  <si>
    <t>https://www.google.com/search?sca_esv=565257361&amp;hl=en&amp;gl=us&amp;q=Blue+Clarity&amp;sa=X&amp;ved=0ahUKEwiC1cfxtqmBAxUMFFkFHaQwAfoQmJACCKYL</t>
  </si>
  <si>
    <t>https://encrypted-tbn0.gstatic.com/images?q=tbn:ANd9GcS_UD9Vbzg_Tbaj_EQ6xIq5OzK5rgohaJ4PtIPY&amp;s=0</t>
  </si>
  <si>
    <t>AlmapBBDO</t>
  </si>
  <si>
    <t>https://www.almapbbdo.com.br/</t>
  </si>
  <si>
    <t>https://www.google.com/search?hl=en&amp;gl=us&amp;q=AlmapBBDO&amp;sa=X&amp;ved=0ahUKEwj69O7xwrD_AhX9LFkFHeBcBbY4ChCYkAIIvQw</t>
  </si>
  <si>
    <t>https://encrypted-tbn0.gstatic.com/images?q=tbn:ANd9GcS69031Ckhzc_xjnQ_WhgtCBHxFdsm7i7G59rNkbYU&amp;s</t>
  </si>
  <si>
    <t>MILLER INSURANCE LLC</t>
  </si>
  <si>
    <t>https://www.google.com/search?sca_esv=566027130&amp;gl=us&amp;hl=en&amp;q=MILLER+INSURANCE+LLC&amp;sa=X&amp;ved=0ahUKEwiYzoLl_bCBAxVUEVkFHazpCNc4PBCYkAII2go</t>
  </si>
  <si>
    <t>Charles F Day &amp; Associates LLC</t>
  </si>
  <si>
    <t>http://www.cfday.net/</t>
  </si>
  <si>
    <t>https://www.google.com/search?sca_esv=585519558&amp;gl=us&amp;hl=en&amp;q=Charles+F+Day+%26+Associates+LLC&amp;sa=X&amp;ved=0ahUKEwiX_PKcwOOCAxWhJUQIHfpICKE4KBCYkAII0Qk</t>
  </si>
  <si>
    <t>Komplett.no</t>
  </si>
  <si>
    <t>http://www.komplettgroup.com/</t>
  </si>
  <si>
    <t>https://www.google.com/search?hl=en&amp;gl=us&amp;q=Komplett.no&amp;sa=X&amp;ved=0ahUKEwiJuY20x4X-AhXbBUQIHRfYAh4QmJACCOYJ</t>
  </si>
  <si>
    <t>https://encrypted-tbn0.gstatic.com/images?q=tbn:ANd9GcQ6DhPxgqzzHx4wos8U6rHRI8C7NC-g5hf5kQES&amp;s=0</t>
  </si>
  <si>
    <t>JEX</t>
  </si>
  <si>
    <t>https://www.google.com/search?sca_esv=580774379&amp;gl=us&amp;hl=en&amp;q=JEX&amp;sa=X&amp;ved=0ahUKEwiWtqbgqLaCAxWVKFkFHQSAD_E4FBCYkAII4Ao</t>
  </si>
  <si>
    <t>A1Strategez</t>
  </si>
  <si>
    <t>https://www.google.com/search?sca_esv=557708880&amp;hl=en&amp;gl=us&amp;q=A1Strategez&amp;sa=X&amp;ved=0ahUKEwiuzIb1j-OAAxVBMVkFHYqaAh0QmJACCJoI</t>
  </si>
  <si>
    <t>NetClaim</t>
  </si>
  <si>
    <t>https://www.google.com/search?sca_esv=565257361&amp;gl=us&amp;hl=en&amp;q=NetClaim&amp;sa=X&amp;ved=0ahUKEwiiuLHQvamBAxWNFlkFHbeOCOk4WhCYkAIIzws</t>
  </si>
  <si>
    <t>Ð’iÑ‚Ð¼Ð°Ñ€Ðº-Ð£ÐºÑ€Ð°Ñ—Ð½Ð°, Ð¢ÐžÐ’, Ð¡ÐŸ</t>
  </si>
  <si>
    <t>https://www.google.com/search?ucbcb=1&amp;hl=en&amp;gl=us&amp;q=%D0%92i%D1%82%D0%BC%D0%B0%D1%80%D0%BA-%D0%A3%D0%BA%D1%80%D0%B0%D1%97%D0%BD%D0%B0,+%D0%A2%D0%9E%D0%92,+%D0%A1%D0%9F&amp;sa=X&amp;ved=0ahUKEwjfmYKfpfv8AhX7IDQIHVbKDzgQmJACCIAM</t>
  </si>
  <si>
    <t>Capria Ventures</t>
  </si>
  <si>
    <t>http://capria.vc/</t>
  </si>
  <si>
    <t>https://www.google.com/search?hl=en&amp;gl=us&amp;q=Capria+Ventures&amp;sa=X&amp;ved=0ahUKEwjW6Me8lu_-AhU6FVkFHTkADS4QmJACCJcI</t>
  </si>
  <si>
    <t>https://encrypted-tbn0.gstatic.com/images?q=tbn:ANd9GcTIDTwPIft_tFFXxQYieXbORuOJyvgJLty2OWRvbF8&amp;s</t>
  </si>
  <si>
    <t>HORNBACH</t>
  </si>
  <si>
    <t>https://www.google.com/search?sca_esv=d821f69a4d5d5c86&amp;gl=us&amp;hl=en&amp;q=HORNBACH&amp;sa=X&amp;ved=0ahUKEwin5c2zi5iCAxUdRDABHcHQDKQ4bhCYkAII4Qo</t>
  </si>
  <si>
    <t>https://encrypted-tbn0.gstatic.com/images?q=tbn:ANd9GcRMTiI5FRuEGlqHqmHnuZK4nWHUKM1WjkwG7kLWYxE&amp;s</t>
  </si>
  <si>
    <t>cÃ´ng ty cá»• pháº§n khoa há»c dá»¯ liá»‡u</t>
  </si>
  <si>
    <t>https://www.google.com/search?sca_esv=594692341&amp;hl=en&amp;gl=us&amp;q=c%C3%B4ng+ty+c%E1%BB%95+ph%E1%BA%A7n+khoa+h%E1%BB%8Dc+d%E1%BB%AF+li%E1%BB%87u&amp;sa=X&amp;ved=0ahUKEwi2gsnNg7mDAxVaGlkFHe6fA5MQmJACCOoI</t>
  </si>
  <si>
    <t>decathlon_technology</t>
  </si>
  <si>
    <t>https://www.google.com/search?sca_esv=566193960&amp;hl=en&amp;gl=us&amp;q=decathlon_technology&amp;sa=X&amp;ved=0ahUKEwigqae1wrOBAxWCFlkFHTEBDFg4ChCYkAIIugs</t>
  </si>
  <si>
    <t>Crossfuze Pacific Corporation</t>
  </si>
  <si>
    <t>https://www.google.com/search?gl=us&amp;hl=en&amp;q=Crossfuze+Pacific+Corporation&amp;sa=X&amp;ved=0ahUKEwjFgq_R29P_AhX5MlkFHYsYCFE4ChCYkAIIlQw</t>
  </si>
  <si>
    <t>https://encrypted-tbn0.gstatic.com/images?q=tbn:ANd9GcROFwzAkfsEgaBQ9mf8HPOU4pgojHbqN1jEKKSzQ_A&amp;s</t>
  </si>
  <si>
    <t>Alinea International (Ukraine Office) PROJECT: Support to Ukraineâ€™s Reforms for Governance (SURGe)</t>
  </si>
  <si>
    <t>https://www.google.com/search?ucbcb=1&amp;hl=en&amp;gl=us&amp;q=Alinea+International+(Ukraine+Office)+PROJECT:+Support+to+Ukraine%E2%80%99s+Reforms+for+Governance+(SURGe)&amp;sa=X&amp;ved=0ahUKEwj_4dfh5aP-AhWNlWoFHWtxCHAQmJACCPwJ</t>
  </si>
  <si>
    <t>à¸šà¸£à¸´à¸©à¸±à¸— à¸­à¸µà¸ªà¹€à¸—à¸´à¸£à¹Œà¸™ à¹à¸­à¸£à¹Œ à¹‚à¸¥à¸ˆà¸´à¸ªà¸•à¸´à¸à¸ªà¹Œ à¸ˆà¸³à¸à¸±à¸”</t>
  </si>
  <si>
    <t>https://www.google.com/search?gl=us&amp;hl=en&amp;q=%E0%B8%9A%E0%B8%A3%E0%B8%B4%E0%B8%A9%E0%B8%B1%E0%B8%97+%E0%B8%AD%E0%B8%B5%E0%B8%AA%E0%B9%80%E0%B8%97%E0%B8%B4%E0%B8%A3%E0%B9%8C%E0%B8%99+%E0%B9%81%E0%B8%AD%E0%B8%A3%E0%B9%8C+%E0%B9%82%E0%B8%A5%E0%B8%88%E0%B8%B4%E0%B8%AA%E0%B8%95%E0%B8%B4%E0%B8%81%E0%B8%AA%E0%B9%8C+%E0%B8%88%E0%B8%B3%E0%B8%81%E0%B8%B1%E0%B8%94&amp;sa=X&amp;ved=0ahUKEwjT-5euspT9AhWSVjUKHZ-FC0U4FBCYkAII7w4</t>
  </si>
  <si>
    <t>https://encrypted-tbn0.gstatic.com/images?q=tbn:ANd9GcTcGzJYxvi198N0JUK9R9bw6rrsrjewHVnlpafGnvQ&amp;s</t>
  </si>
  <si>
    <t>à¸šà¸£à¸´à¸©à¸±à¸— à¸®à¸²à¹‚à¸à¹‰ à¸­à¸´à¹€à¸¥à¸„à¸—à¸£à¸´à¸„ (à¸›à¸£à¸°à¹€à¸—à¸¨à¹„à¸—à¸¢) à¸ˆà¸³à¸à¸±à¸” (à¸ªà¸³à¸™à¸±à¸à¸‡à¸²à¸™à¹ƒà¸«à¸à¹ˆ)</t>
  </si>
  <si>
    <t>https://www.google.com/search?gl=us&amp;hl=en&amp;q=%E0%B8%9A%E0%B8%A3%E0%B8%B4%E0%B8%A9%E0%B8%B1%E0%B8%97+%E0%B8%AE%E0%B8%B2%E0%B9%82%E0%B8%81%E0%B9%89+%E0%B8%AD%E0%B8%B4%E0%B9%80%E0%B8%A5%E0%B8%84%E0%B8%97%E0%B8%A3%E0%B8%B4%E0%B8%84+(%E0%B8%9B%E0%B8%A3%E0%B8%B0%E0%B9%80%E0%B8%97%E0%B8%A8%E0%B9%84%E0%B8%97%E0%B8%A2)+%E0%B8%88%E0%B8%B3%E0%B8%81%E0%B8%B1%E0%B8%94+(%E0%B8%AA%E0%B8%B3%E0%B8%99%E0%B8%B1%E0%B8%81%E0%B8%87%E0%B8%B2%E0%B8%99%E0%B9%83%E0%B8%AB%E0%B8%8D%E0%B9%88)&amp;sa=X&amp;ved=0ahUKEwj04vCIo879AhWZPUQIHTYBDRg4ChCYkAIIpws</t>
  </si>
  <si>
    <t>https://encrypted-tbn0.gstatic.com/images?q=tbn:ANd9GcS8WTNwWA1JrmV6uVbl1NPABGF-womWsm2F5-glq0k&amp;s</t>
  </si>
  <si>
    <t>SAM filiale de Marsh France</t>
  </si>
  <si>
    <t>https://www.google.com/search?sca_esv=579068902&amp;hl=en&amp;gl=us&amp;q=SAM+filiale+de+Marsh+France&amp;sa=X&amp;ved=0ahUKEwjUhb-MmaeCAxXjk2oFHc7oCqcQmJACCP4L</t>
  </si>
  <si>
    <t>Acquirente Unico</t>
  </si>
  <si>
    <t>https://www.google.com/search?hl=en&amp;gl=us&amp;q=Acquirente+Unico&amp;sa=X&amp;ved=0ahUKEwi7-Mect_n_AhXAEFkFHd8rBLwQmJACCN0M</t>
  </si>
  <si>
    <t>https://encrypted-tbn0.gstatic.com/images?q=tbn:ANd9GcQ4vWhZz1FZL9Nwg_ryKocvU0sAM6x4e25AlWEl&amp;s=0</t>
  </si>
  <si>
    <t>SGA CONSULTORIA INTELIGENTE</t>
  </si>
  <si>
    <t>https://www.google.com/search?sca_esv=563635297&amp;hl=en&amp;gl=us&amp;q=SGA+CONSULTORIA+INTELIGENTE&amp;sa=X&amp;ved=0ahUKEwj2-ae6spqBAxUIjokEHUb-AFY4ChCYkAIIuws</t>
  </si>
  <si>
    <t>Morgan King</t>
  </si>
  <si>
    <t>https://www.google.com/search?sca_esv=563310982&amp;gl=us&amp;hl=en&amp;q=Morgan+King&amp;sa=X&amp;ved=0ahUKEwjFmcTX65eBAxVZbzABHdyYDqc4ChCYkAIIlAs</t>
  </si>
  <si>
    <t>Weleda (UK) Ltd</t>
  </si>
  <si>
    <t>https://www.google.com/search?sca_esv=590053957&amp;gl=us&amp;hl=en&amp;q=Weleda+(UK)+Ltd&amp;sa=X&amp;ved=0ahUKEwjJ7qjmpomDAxVYjIkEHUp_Cw04FBCYkAIIwQk</t>
  </si>
  <si>
    <t>https://encrypted-tbn0.gstatic.com/images?q=tbn:ANd9GcQ-t24WNW6a3JRyTVdgLpg2npH0QCjKarBJS3BHz9I&amp;s</t>
  </si>
  <si>
    <t>Hays Talent Solutions</t>
  </si>
  <si>
    <t>https://www.google.com/search?sca_esv=573394023&amp;gl=us&amp;hl=en&amp;q=Hays+Talent+Solutions&amp;sa=X&amp;ved=0ahUKEwiPlMWa9vSBAxUXFFkFHYqZBhM4KBCYkAIIigs</t>
  </si>
  <si>
    <t>https://encrypted-tbn0.gstatic.com/images?q=tbn:ANd9GcQLsvg9tA6mmCC4hGJwrWdS8V5WlnxQJMyVbszhZmM&amp;s</t>
  </si>
  <si>
    <t>TenOneTen Ventures</t>
  </si>
  <si>
    <t>http://tenoneten.net/</t>
  </si>
  <si>
    <t>https://www.google.com/search?hl=en&amp;gl=us&amp;q=TenOneTen+Ventures&amp;sa=X&amp;ved=0ahUKEwjT0JKbi5WAAxVWRjABHUWNBjA4HhCYkAIIiAs</t>
  </si>
  <si>
    <t>https://encrypted-tbn0.gstatic.com/images?q=tbn:ANd9GcTnM4SxdHQ5zNBDxoceNP62q0tpElw2YJubtUZhNl4&amp;s</t>
  </si>
  <si>
    <t>SM Retail</t>
  </si>
  <si>
    <t>https://www.google.com/search?hl=en&amp;gl=us&amp;q=SM+Retail&amp;sa=X&amp;ved=0ahUKEwifp4GK6bf-AhU1EFkFHUBrDRMQmJACCJ4M</t>
  </si>
  <si>
    <t>Khanya Corporate Recruitment</t>
  </si>
  <si>
    <t>https://www.google.com/search?sca_esv=559959589&amp;gl=us&amp;hl=en&amp;q=Khanya+Corporate+Recruitment&amp;sa=X&amp;ved=0ahUKEwiqqZXtl_eAAxVlK1kFHSTnBkk4ChCYkAIIqgw</t>
  </si>
  <si>
    <t>https://encrypted-tbn0.gstatic.com/images?q=tbn:ANd9GcQYWGBLOC1iD-jqdlXRpPLPcLZupzPHVY0lqDXeRtw&amp;s</t>
  </si>
  <si>
    <t>ASG</t>
  </si>
  <si>
    <t>https://www.google.com/search?q=ASG&amp;sa=X&amp;ved=0ahUKEwiou62js7_-AhXXFFkFHSg0DL84ChCYkAIIjAs</t>
  </si>
  <si>
    <t>DEL REY Systems and Technology, Inc.</t>
  </si>
  <si>
    <t>https://www.google.com/search?gl=us&amp;hl=en&amp;q=DEL+REY+Systems+and+Technology,+Inc.&amp;sa=X&amp;ved=0ahUKEwj5iKvI3bCAAxXBjYkEHXVoDNsQmJACCJcK</t>
  </si>
  <si>
    <t>Impact Tech, Inc</t>
  </si>
  <si>
    <t>https://www.google.com/search?sca_esv=555809189&amp;gl=us&amp;hl=en&amp;q=Impact+Tech,+Inc&amp;sa=X&amp;ved=0ahUKEwiBisjbhdSAAxXnFVkFHahnAnUQmJACCLUP</t>
  </si>
  <si>
    <t>https://encrypted-tbn0.gstatic.com/images?q=tbn:ANd9GcRKnk5-BaY-2-R4jtVzFhVeLiCMeQvxxLcD5SbY&amp;s=0</t>
  </si>
  <si>
    <t>Viseca Payment Services AG</t>
  </si>
  <si>
    <t>https://www.google.com/search?hl=en&amp;gl=us&amp;q=Viseca+Payment+Services+AG&amp;sa=X&amp;ved=0ahUKEwiPrKzq6KX8AhXCK1kFHQXsB7o4ChCYkAIIvww</t>
  </si>
  <si>
    <t>https://encrypted-tbn0.gstatic.com/images?q=tbn:ANd9GcSYfHdvjEdvuHq2vaxfGQzfJVYZy33Pnsv-ygxL&amp;s=0</t>
  </si>
  <si>
    <t>ÐÐ›Ð ÐžÐ¡Ð Ð˜Ð½Ñ„Ð¾Ñ€Ð¼Ð°Ñ†Ð¸Ð¾Ð½Ð½Ñ‹Ðµ Ñ‚ÐµÑ…Ð½Ð¾Ð»Ð¾Ð³Ð¸Ð¸</t>
  </si>
  <si>
    <t>https://www.google.com/search?hl=en&amp;gl=us&amp;q=%D0%90%D0%9B%D0%A0%D0%9E%D0%A1%D0%90+%D0%98%D0%BD%D1%84%D0%BE%D1%80%D0%BC%D0%B0%D1%86%D0%B8%D0%BE%D0%BD%D0%BD%D1%8B%D0%B5+%D1%82%D0%B5%D1%85%D0%BD%D0%BE%D0%BB%D0%BE%D0%B3%D0%B8%D0%B8&amp;sa=X&amp;ved=0ahUKEwiG5-T-957_AhUBFlkFHZZ6C0o4ChCYkAIInwc</t>
  </si>
  <si>
    <t>ELEO Technologies B.V.</t>
  </si>
  <si>
    <t>http://eleo.tech/</t>
  </si>
  <si>
    <t>https://www.google.com/search?ucbcb=1&amp;hl=en&amp;gl=us&amp;q=ELEO+Technologies+B.V.&amp;sa=X&amp;ved=0ahUKEwiX7fiHzNX8AhVvI0QIHffBA8MQmJACCJ0N</t>
  </si>
  <si>
    <t>BestFit Group</t>
  </si>
  <si>
    <t>https://www.google.com/search?hl=en&amp;gl=us&amp;q=BestFit+Group&amp;sa=X&amp;ved=0ahUKEwiq1rfl29P_AhWvF1kFHdbMDZs4FBCYkAIIxws</t>
  </si>
  <si>
    <t>https://encrypted-tbn0.gstatic.com/images?q=tbn:ANd9GcRY_6_iSq6Cl9J2CAyu_ISRsC1OxjZtLtmQj3Zr_rc&amp;s</t>
  </si>
  <si>
    <t>3DS INTERACTIVE CO.,LTD</t>
  </si>
  <si>
    <t>https://www.google.com/search?hl=en&amp;gl=us&amp;q=3DS+INTERACTIVE+CO.,LTD&amp;sa=X&amp;ved=0ahUKEwjwpbfFj-X-AhXyIDQIHRUKAtsQmJACCI4M</t>
  </si>
  <si>
    <t>https://encrypted-tbn0.gstatic.com/images?q=tbn:ANd9GcTwV9bpng_JT8lsl-VThfNhRa6RHe9QqTzElmi54TI&amp;s</t>
  </si>
  <si>
    <t>Sunamp</t>
  </si>
  <si>
    <t>https://www.google.com/search?hl=en&amp;gl=us&amp;q=Sunamp&amp;sa=X&amp;ved=0ahUKEwjjq9fSsMH8AhWxK1kFHRpED4A4FBCYkAII7Ao</t>
  </si>
  <si>
    <t>https://encrypted-tbn0.gstatic.com/images?q=tbn:ANd9GcRi-ded1wWquGH4kY29WbKJc1ZF6-eg2sp00VLzzuI&amp;s</t>
  </si>
  <si>
    <t>ALAQTAR</t>
  </si>
  <si>
    <t>https://www.google.com/search?hl=en&amp;gl=us&amp;q=ALAQTAR&amp;sa=X&amp;ved=0ahUKEwjP8p7WsJz_AhWiQjABHT1ABlU4ChCYkAIIhw0</t>
  </si>
  <si>
    <t>https://encrypted-tbn0.gstatic.com/images?q=tbn:ANd9GcQIetHL0KMlpGhCl5NI9b81NLQ50cU10FKe7RHfLFM&amp;s</t>
  </si>
  <si>
    <t>INTELCIA INSHORE PORTUGAL</t>
  </si>
  <si>
    <t>https://www.google.com/search?hl=en&amp;gl=us&amp;q=INTELCIA+INSHORE+PORTUGAL&amp;sa=X&amp;ved=0ahUKEwiOy7L6osn9AhXKD1kFHR5FA6k4FBCYkAII3ws</t>
  </si>
  <si>
    <t>DEVnet High Performance Solutions Sp. z o.o.</t>
  </si>
  <si>
    <t>https://www.google.com/search?sca_esv=589318964&amp;hl=en&amp;gl=us&amp;q=DEVnet+High+Performance+Solutions+Sp.+z+o.o.&amp;sa=X&amp;ved=0ahUKEwie9NnT2oGDAxUurYkEHamuDDM4HhCYkAII7Aw</t>
  </si>
  <si>
    <t>AZUSA Pacific University</t>
  </si>
  <si>
    <t>https://www.google.com/search?hl=en&amp;gl=us&amp;q=AZUSA+Pacific+University&amp;sa=X&amp;ved=0ahUKEwi_gZuP2v38AhUtFVkFHfT2ClgQmJACCL8O</t>
  </si>
  <si>
    <t>https://encrypted-tbn0.gstatic.com/images?q=tbn:ANd9GcSgXV--brzLYBXBmfrDOFnKFZkGMpwVfW7nvXNW&amp;s=0</t>
  </si>
  <si>
    <t>Jobsgarden</t>
  </si>
  <si>
    <t>https://www.google.com/search?q=Jobsgarden&amp;sa=X&amp;ved=0ahUKEwj_lI3U9r78AhXuM1kFHanbAYcQmJACCOYL</t>
  </si>
  <si>
    <t>Ø´Ø±ÙƒØ© Ø­Ø²ÙŠÙ†</t>
  </si>
  <si>
    <t>https://www.google.com/search?gl=us&amp;hl=en&amp;q=%D8%B4%D8%B1%D9%83%D8%A9+%D8%AD%D8%B2%D9%8A%D9%86&amp;sa=X&amp;ved=0ahUKEwiQurai5bWAAxXEmWoFHVJBAXYQmJACCIwN</t>
  </si>
  <si>
    <t>Trainer</t>
  </si>
  <si>
    <t>https://www.google.com/search?ucbcb=1&amp;gl=us&amp;hl=en&amp;q=Trainer&amp;sa=X&amp;ved=0ahUKEwjxrambxt_8AhUlQzABHZxcArQ4WhCYkAII4wk</t>
  </si>
  <si>
    <t>KCORP</t>
  </si>
  <si>
    <t>https://www.karminecorp.fr/</t>
  </si>
  <si>
    <t>https://www.google.com/search?gl=us&amp;hl=en&amp;q=KCORP&amp;sa=X&amp;ved=0ahUKEwiNopefkpL-AhUHQzABHc6dB2QQmJACCIAM</t>
  </si>
  <si>
    <t>ESA Headquarters</t>
  </si>
  <si>
    <t>https://www.google.com/search?gl=us&amp;hl=en&amp;q=ESA+Headquarters&amp;sa=X&amp;ved=0ahUKEwjWnLu_jrr9AhXvFVkFHRp7B6o4bhCYkAIIzA0</t>
  </si>
  <si>
    <t>Tiva Systems, Inc</t>
  </si>
  <si>
    <t>https://www.google.com/search?hl=en&amp;gl=us&amp;q=Tiva+Systems,+Inc&amp;sa=X&amp;ved=0ahUKEwifvMGGsfH9AhXJSjABHaDgAOs4ChCYkAIIog4</t>
  </si>
  <si>
    <t>Duplicate Account</t>
  </si>
  <si>
    <t>https://www.google.com/search?gl=us&amp;hl=en&amp;q=Duplicate+Account&amp;sa=X&amp;ved=0ahUKEwir7JHd9vP9AhV5rokEHXe7AFYQmJACCOgJ</t>
  </si>
  <si>
    <t>PÃ¤diko Akademie GmbH</t>
  </si>
  <si>
    <t>https://www.google.com/search?hl=en&amp;gl=us&amp;q=P%C3%A4diko+Akademie+GmbH&amp;sa=X&amp;ved=0ahUKEwjS1sqp_f39AhVWFzQIHZXgDbc4ChCYkAIIzg0</t>
  </si>
  <si>
    <t>https://encrypted-tbn0.gstatic.com/images?q=tbn:ANd9GcQ3IXe8vWg_MDKUogwE3XqF3XIfRj2XV4Ir_eYLPBU&amp;s</t>
  </si>
  <si>
    <t>Surveymonkey</t>
  </si>
  <si>
    <t>https://www.google.com/search?sca_esv=589698990&amp;hl=en&amp;gl=us&amp;q=Surveymonkey&amp;sa=X&amp;ved=0ahUKEwjfi5n33IaDAxXGJ0QIHZLfD3YQmJACCPEM</t>
  </si>
  <si>
    <t>DDPlanet</t>
  </si>
  <si>
    <t>https://www.google.com/search?sca_esv=559635945&amp;hl=en&amp;gl=us&amp;q=DDPlanet&amp;sa=X&amp;ved=0ahUKEwjP7--f1vSAAxXTUjUKHSsQA3gQmJACCOoJ</t>
  </si>
  <si>
    <t>https://encrypted-tbn0.gstatic.com/images?q=tbn:ANd9GcTyrO1tpta9abkXmSBNa0t8Rwiw7o082hMlYoU_RH4&amp;s</t>
  </si>
  <si>
    <t>Superfund Research Kft.</t>
  </si>
  <si>
    <t>https://www.google.com/search?sca_esv=565570927&amp;gl=us&amp;hl=en&amp;q=Superfund+Research+Kft.&amp;sa=X&amp;ved=0ahUKEwj48ffo_KuBAxVvQTABHetdASwQmJACCNEF</t>
  </si>
  <si>
    <t>Expro Group Ltd</t>
  </si>
  <si>
    <t>https://www.google.com/search?sca_esv=559635945&amp;gl=us&amp;hl=en&amp;q=Expro+Group+Ltd&amp;sa=X&amp;ved=0ahUKEwi5yY_Dz_SAAxUwpIkEHRtuBw84UBCYkAII4wo</t>
  </si>
  <si>
    <t>Blue Zebra</t>
  </si>
  <si>
    <t>https://www.google.com/search?sca_esv=573553702&amp;gl=us&amp;hl=en&amp;q=Blue+Zebra&amp;sa=X&amp;ved=0ahUKEwi54veCtPeBAxXStTEKHQKgCAcQmJACCN8K</t>
  </si>
  <si>
    <t>https://encrypted-tbn0.gstatic.com/images?q=tbn:ANd9GcQVzra3zoeGwbVmgXBFaZ1j2Zr2BOY6-O47JvLCj8M&amp;s</t>
  </si>
  <si>
    <t>Winmax Systems</t>
  </si>
  <si>
    <t>https://www.google.com/search?hl=en&amp;gl=us&amp;q=Winmax+Systems&amp;sa=X&amp;ved=0ahUKEwjwj8H9ier-AhVFSjABHQXCALk4FBCYkAIIjw0</t>
  </si>
  <si>
    <t>Phil-Data Business Systems, Inc.</t>
  </si>
  <si>
    <t>https://www.google.com/search?gl=us&amp;hl=en&amp;q=Phil-Data+Business+Systems,+Inc.&amp;sa=X&amp;ved=0ahUKEwj9kO-q_tL8AhXsD1kFHcNWAWo4FBCYkAII-gs</t>
  </si>
  <si>
    <t>https://encrypted-tbn0.gstatic.com/images?q=tbn:ANd9GcRbvUWO-__rXgypiGtvXN5T8CAdS2qGvZZysAGDPEMCzi9CGEhbJ33RTg&amp;s</t>
  </si>
  <si>
    <t>Capgemini Hungary</t>
  </si>
  <si>
    <t>https://www.google.com/search?gl=us&amp;hl=en&amp;q=Capgemini+Hungary&amp;sa=X&amp;ved=0ahUKEwjcxfnLreL9AhUXF1kFHeCXBSsQmJACCLkJ</t>
  </si>
  <si>
    <t>https://encrypted-tbn0.gstatic.com/images?q=tbn:ANd9GcSCoOcmtwyiviDDN-Pg59Y0CUvEo-KpRYBx21UXL24&amp;s</t>
  </si>
  <si>
    <t>T-Rex Solutions, LLC</t>
  </si>
  <si>
    <t>http://www.trexcorporation.com/</t>
  </si>
  <si>
    <t>https://www.google.com/search?sca_esv=565250116&amp;hl=en&amp;gl=us&amp;q=T-Rex+Solutions,+LLC&amp;sa=X&amp;ved=0ahUKEwi9yeW8tqmBAxUED1kFHe9oAIA4FBCYkAIIvww</t>
  </si>
  <si>
    <t>Sogeclair</t>
  </si>
  <si>
    <t>https://www.google.com/search?sca_esv=578400713&amp;hl=en&amp;gl=us&amp;q=Sogeclair&amp;sa=X&amp;ved=0ahUKEwiK2-i-mKKCAxWbElkFHdEhA9c4HhCYkAII2go</t>
  </si>
  <si>
    <t>https://encrypted-tbn0.gstatic.com/images?q=tbn:ANd9GcSGrt1KC5efK9wBavDg2372SImjeBKEXtESsO4OlQ0&amp;s</t>
  </si>
  <si>
    <t>MOBILE XL CÃ”TE D'IVOIRE</t>
  </si>
  <si>
    <t>https://www.google.com/search?sca_esv=586199351&amp;hl=en&amp;gl=us&amp;q=MOBILE+XL+C%C3%94TE+D%27IVOIRE&amp;sa=X&amp;ved=0ahUKEwiHpZqCzeiCAxVtv4kEHe4eBYgQmJACCI0H</t>
  </si>
  <si>
    <t>CÃ´ng Ty Cá»• Pháº§n CÃ´ng Nghá»‡ VÃ  Truyá»n ThÃ´ng Samo</t>
  </si>
  <si>
    <t>https://www.google.com/search?q=C%C3%B4ng+Ty+C%E1%BB%95+Ph%E1%BA%A7n+C%C3%B4ng+Ngh%E1%BB%87+V%C3%A0+Truy%E1%BB%81n+Th%C3%B4ng+Samo&amp;sa=X&amp;ved=0ahUKEwjq-PKds8H8AhXKFFkFHS21BQwQmJACCJUK</t>
  </si>
  <si>
    <t>https://encrypted-tbn0.gstatic.com/images?q=tbn:ANd9GcSdsa8XwVdG7EWk7QRryQAlutnmvap6_-8B2igLEZI&amp;s</t>
  </si>
  <si>
    <t>Gls</t>
  </si>
  <si>
    <t>http://gls-group.eu/</t>
  </si>
  <si>
    <t>https://www.google.com/search?gl=us&amp;hl=en&amp;q=Gls&amp;sa=X&amp;ved=0ahUKEwicst_PnKmAAxXyFlkFHQJ0DTo4FBCYkAII4go</t>
  </si>
  <si>
    <t>https://encrypted-tbn0.gstatic.com/images?q=tbn:ANd9GcQOfMVs7_1UajFWYNFSj0teKH9sDq__jvyy8sINahY&amp;s</t>
  </si>
  <si>
    <t>EnablesIT</t>
  </si>
  <si>
    <t>http://www.enablesit.co.uk/</t>
  </si>
  <si>
    <t>https://www.google.com/search?sca_esv=577080029&amp;hl=en&amp;gl=us&amp;q=EnablesIT&amp;sa=X&amp;ved=0ahUKEwj4i7yBypWCAxUyKkQIHcW2A_g4HhCYkAII_gs</t>
  </si>
  <si>
    <t>LOBELLIA Conseil - ASTILLIA</t>
  </si>
  <si>
    <t>https://www.google.com/search?sca_esv=563635297&amp;hl=en&amp;gl=us&amp;q=LOBELLIA+Conseil+-+ASTILLIA&amp;sa=X&amp;ved=0ahUKEwjGx8jdrpqBAxX8SjABHYreC8E4FBCYkAII-Qs</t>
  </si>
  <si>
    <t>https://encrypted-tbn0.gstatic.com/images?q=tbn:ANd9GcTp_BA47PH_LGxy-lO8-RO8qPJU8N4rVLMQ8zo-27k&amp;s</t>
  </si>
  <si>
    <t>UniversityBox Agency</t>
  </si>
  <si>
    <t>https://www.google.com/search?sca_esv=565570927&amp;gl=us&amp;hl=en&amp;q=UniversityBox+Agency&amp;sa=X&amp;ved=0ahUKEwjX8qXm-quBAxX8kWoFHeUED28QmJACCPUJ</t>
  </si>
  <si>
    <t>https://encrypted-tbn0.gstatic.com/images?q=tbn:ANd9GcQYbPLkjQL_G1dD3Lm4yAdrJpPgATZXejs6rE28c94&amp;s</t>
  </si>
  <si>
    <t>Diversion</t>
  </si>
  <si>
    <t>https://www.google.com/search?sca_esv=565570927&amp;gl=us&amp;hl=en&amp;q=Diversion&amp;sa=X&amp;ved=0ahUKEwjZ8_DO_KuBAxX3F1kFHaelAu4QmJACCOQJ</t>
  </si>
  <si>
    <t>https://encrypted-tbn0.gstatic.com/images?q=tbn:ANd9GcQGRHIO79Vt8GPXIX_Ddoh8k542o5DxkO3ibFQVBFw&amp;s</t>
  </si>
  <si>
    <t>Vetcove</t>
  </si>
  <si>
    <t>http://www.vetcove.com/</t>
  </si>
  <si>
    <t>https://www.google.com/search?hl=en&amp;gl=us&amp;q=Vetcove&amp;sa=X&amp;ved=0ahUKEwj30J3RsfH9AhVfD1kFHQCHBpw4ChCYkAIIyQ0</t>
  </si>
  <si>
    <t>https://encrypted-tbn0.gstatic.com/images?q=tbn:ANd9GcRQGw_3WMQLJRaQf1r5ADHaJXFTGSBQY6DocEzI&amp;s=0</t>
  </si>
  <si>
    <t>MagnettÃ¼</t>
  </si>
  <si>
    <t>https://www.google.com/search?hl=en&amp;gl=us&amp;q=Magnett%C3%BC&amp;sa=X&amp;ved=0ahUKEwjez_Df5t_9AhVrjokEHYFPDI84FBCYkAIIzg0</t>
  </si>
  <si>
    <t>The LDM Group</t>
  </si>
  <si>
    <t>https://www.google.com/search?q=The+LDM+Group&amp;sa=X&amp;ved=0ahUKEwiw0tLI68H-AhWiQTABHZb5D-M4UBCYkAIInQ0</t>
  </si>
  <si>
    <t>AZIMUTH</t>
  </si>
  <si>
    <t>https://www.google.com/search?sca_esv=581835084&amp;hl=en&amp;gl=us&amp;q=AZIMUTH&amp;sa=X&amp;ved=0ahUKEwiC_JGAqMCCAxV8lIkEHekdDFQ4FBCYkAII_wo</t>
  </si>
  <si>
    <t>Munich School for Data Science (MUDS)</t>
  </si>
  <si>
    <t>https://www.google.com/search?hl=en&amp;gl=us&amp;q=Munich+School+for+Data+Science+(MUDS)&amp;sa=X&amp;ved=0ahUKEwic073si7P_AhUTgoQIHZq-CIc4HhCYkAII4ws</t>
  </si>
  <si>
    <t>Market Calculus TÃ¼rkiye</t>
  </si>
  <si>
    <t>https://www.google.com/search?sca_esv=565257361&amp;hl=en&amp;gl=us&amp;q=Market+Calculus+T%C3%BCrkiye&amp;sa=X&amp;ved=0ahUKEwiP37C3u6mBAxWkEVkFHVVeCvkQmJACCMsI</t>
  </si>
  <si>
    <t>https://encrypted-tbn0.gstatic.com/images?q=tbn:ANd9GcRhAgB0bbfXu2pUDG-6xi8WlfcJ1_1YIHVi30n09qk&amp;s</t>
  </si>
  <si>
    <t>Action against Hunger / Accion contra el Hambre</t>
  </si>
  <si>
    <t>https://www.google.com/search?gl=us&amp;hl=en&amp;q=Action+against+Hunger+/+Accion+contra+el+Hambre&amp;sa=X&amp;ved=0ahUKEwi9rK-J1vH-AhVGJEQIHcMOCFcQmJACCL4M</t>
  </si>
  <si>
    <t>Cholamandalam MS General Insurance Co. Ltd.</t>
  </si>
  <si>
    <t>http://www.cholainsurance.com/</t>
  </si>
  <si>
    <t>https://www.google.com/search?sca_esv=587936899&amp;gl=us&amp;hl=en&amp;q=Cholamandalam+MS+General+Insurance+Co.+Ltd.&amp;sa=X&amp;ved=0ahUKEwifvfzx0feCAxVoMlkFHUuiCUE4HhCYkAIIvQk</t>
  </si>
  <si>
    <t>https://encrypted-tbn0.gstatic.com/images?q=tbn:ANd9GcQQZeYlWTbcNtTDECWTfRMAEol67O7lpWp3B0mEU60&amp;s</t>
  </si>
  <si>
    <t>ISRID Signature Talent Development</t>
  </si>
  <si>
    <t>https://www.google.com/search?ucbcb=1&amp;hl=en&amp;gl=us&amp;q=ISRID+Signature+Talent+Development&amp;sa=X&amp;ved=0ahUKEwjUjq-24Pj8AhWFD1kFHQe5Cg04ChCYkAIIxAw</t>
  </si>
  <si>
    <t>https://encrypted-tbn0.gstatic.com/images?q=tbn:ANd9GcQQZkaZJZSIxN7Q5AqCRYenMRssM5BK5JyYyaeZkf0&amp;s</t>
  </si>
  <si>
    <t>Saudi Business Machines - SBM</t>
  </si>
  <si>
    <t>https://www.google.com/search?sca_esv=562670942&amp;hl=en&amp;gl=us&amp;q=Saudi+Business+Machines+-+SBM&amp;sa=X&amp;ved=0ahUKEwjNh9O-6pKBAxVDmmoFHQMUAvcQmJACCL0J</t>
  </si>
  <si>
    <t>Turn</t>
  </si>
  <si>
    <t>https://www.google.com/search?gl=us&amp;hl=en&amp;q=Turn&amp;sa=X&amp;ved=0ahUKEwjb-qyVypKAAxV6EFkFHXAZBegQmJACCJQL</t>
  </si>
  <si>
    <t>https://encrypted-tbn0.gstatic.com/images?q=tbn:ANd9GcS1MBNrW6QHt0alYQ758UtaWWXhsS-630Bj0ViAwSw&amp;s</t>
  </si>
  <si>
    <t>Fair AI Data AB</t>
  </si>
  <si>
    <t>https://www.google.com/search?sca_esv=590391945&amp;gl=us&amp;hl=en&amp;q=Fair+AI+Data+AB&amp;sa=X&amp;ved=0ahUKEwiEqo6E6YuDAxWSg2oFHSvfBo4QmJACCOMK</t>
  </si>
  <si>
    <t>Renasant</t>
  </si>
  <si>
    <t>https://www.google.com/search?sca_esv=565250116&amp;hl=en&amp;gl=us&amp;q=Renasant&amp;sa=X&amp;ved=0ahUKEwiLqJuatqmBAxVaGlkFHV-2Ay04ChCYkAIIogo</t>
  </si>
  <si>
    <t>Kuberno</t>
  </si>
  <si>
    <t>https://www.google.com/search?sca_esv=580046813&amp;gl=us&amp;hl=en&amp;q=Kuberno&amp;sa=X&amp;ved=0ahUKEwjyjIzhqbGCAxXHD1kFHXcXCYg4HhCYkAIIxws</t>
  </si>
  <si>
    <t>https://encrypted-tbn0.gstatic.com/images?q=tbn:ANd9GcQmF7GFxE4NKzspK66yqlH4vUnysf_Frmf3k7_4KEc&amp;s</t>
  </si>
  <si>
    <t>TexcelVision Inc.</t>
  </si>
  <si>
    <t>https://www.google.com/search?q=TexcelVision+Inc.&amp;sa=X&amp;ved=0ahUKEwi8ocfNna78AhVtEFkFHTHnCGQ4MhCYkAIIiQw</t>
  </si>
  <si>
    <t>Raw Material Software Limited Raw Material Software Limited</t>
  </si>
  <si>
    <t>https://www.google.com/search?hl=en&amp;gl=us&amp;q=Raw+Material+Software+Limited+Raw+Material+Software+Limited&amp;sa=X&amp;ved=0ahUKEwjVteG98ZH9AhVEElkFHaiXAQQ4ZBCYkAII2wo</t>
  </si>
  <si>
    <t>Swiss Cake Bakery</t>
  </si>
  <si>
    <t>https://www.google.com/search?sca_esv=591434115&amp;hl=en&amp;gl=us&amp;q=Swiss+Cake+Bakery&amp;sa=X&amp;ved=0ahUKEwjb6rfkpZODAxUjg4kEHd7ACZ8QmJACCNwM</t>
  </si>
  <si>
    <t>eighty2i, llc.</t>
  </si>
  <si>
    <t>https://www.google.com/search?sca_esv=567513126&amp;hl=en&amp;gl=us&amp;q=eighty2i,+llc.&amp;sa=X&amp;ved=0ahUKEwjI0bnlyr2BAxWMSDABHTtlCOo4ChCYkAII9gw</t>
  </si>
  <si>
    <t>GPT</t>
  </si>
  <si>
    <t>https://www.google.com/search?gl=us&amp;hl=en&amp;q=GPT&amp;sa=X&amp;ved=0ahUKEwjcysbau6P9AhX-k2oFHTx6A-g4PBCYkAII-w0</t>
  </si>
  <si>
    <t>Smarter Ecommerce GmbH</t>
  </si>
  <si>
    <t>https://www.google.com/search?ucbcb=1&amp;hl=en&amp;gl=us&amp;q=Smarter+Ecommerce+GmbH&amp;sa=X&amp;ved=0ahUKEwjCmoyl2Z7-AhXFF1kFHeg0Aw4QmJACCIkL</t>
  </si>
  <si>
    <t>https://encrypted-tbn0.gstatic.com/images?q=tbn:ANd9GcTwLoWZjMI8w_WNy0J1C9bcowz9UQ-w44mR7kWy4_dgLbtCcVifkadGjfE&amp;s</t>
  </si>
  <si>
    <t>Prestigia.com</t>
  </si>
  <si>
    <t>https://www.google.com/search?gl=us&amp;hl=en&amp;q=Prestigia.com&amp;sa=X&amp;ved=0ahUKEwj_hvrwqPb8AhU_FVkFHY3HBZkQmJACCLkJ</t>
  </si>
  <si>
    <t>Paramount Human Resource MultiPurpose Cooperative</t>
  </si>
  <si>
    <t>https://www.google.com/search?hl=en&amp;gl=us&amp;q=Paramount+Human+Resource+MultiPurpose+Cooperative&amp;sa=X&amp;ved=0ahUKEwjMrqzh0MH9AhVXjIkEHc-oCxU4ChCYkAIIuAk</t>
  </si>
  <si>
    <t>Diamond Light Source</t>
  </si>
  <si>
    <t>http://www.diamond.ac.uk/</t>
  </si>
  <si>
    <t>https://www.google.com/search?sca_esv=564926619&amp;hl=en&amp;gl=us&amp;q=Diamond+Light+Source&amp;sa=X&amp;ved=0ahUKEwiyrdOe96aBAxVZl4kEHZOFDikQmJACCL8L</t>
  </si>
  <si>
    <t>https://encrypted-tbn0.gstatic.com/images?q=tbn:ANd9GcQYZh2xnIMmHYAfxWIuZHqUF33NFqBr22HSiwJtl9E&amp;s</t>
  </si>
  <si>
    <t>Capital Health Plan</t>
  </si>
  <si>
    <t>https://www.google.com/search?sca_esv=556463065&amp;gl=us&amp;hl=en&amp;q=Capital+Health+Plan&amp;sa=X&amp;ved=0ahUKEwid_OPnhtmAAxUHhIkEHaFBAV84HhCYkAII8ws</t>
  </si>
  <si>
    <t>Relay Human Cloud India</t>
  </si>
  <si>
    <t>https://www.google.com/search?sca_esv=567951771&amp;gl=us&amp;hl=en&amp;q=Relay+Human+Cloud+India&amp;sa=X&amp;ved=0ahUKEwjQssDizsKBAxVGlmoFHVaYCy44KBCYkAIIiAs</t>
  </si>
  <si>
    <t>Shryne Group Inc.</t>
  </si>
  <si>
    <t>http://shrynegroup.com/</t>
  </si>
  <si>
    <t>https://www.google.com/search?hl=en&amp;gl=us&amp;q=Shryne+Group+Inc.&amp;sa=X&amp;ved=0ahUKEwjbw8jBnNP9AhXzj4kEHdIYCrA4FBCYkAIIjAo</t>
  </si>
  <si>
    <t>Staff Solutions Pmp</t>
  </si>
  <si>
    <t>https://www.google.com/search?gl=us&amp;hl=en&amp;q=Staff+Solutions+Pmp&amp;sa=X&amp;ved=0ahUKEwiMw_3T1cb9AhXvFlkFHTlvC-s4FBCYkAIIuAk</t>
  </si>
  <si>
    <t>California Life Company</t>
  </si>
  <si>
    <t>https://www.google.com/search?sca_esv=590804984&amp;hl=en&amp;gl=us&amp;q=California+Life+Company&amp;sa=X&amp;ved=0ahUKEwjP9NPzoI6DAxUBF1kFHQhxDLc4PBCYkAIIlwo</t>
  </si>
  <si>
    <t>LEK</t>
  </si>
  <si>
    <t>https://www.google.com/search?sca_esv=511ed09fea0e0f06&amp;hl=en&amp;gl=us&amp;q=LEK&amp;sa=X&amp;ved=0ahUKEwjt-6yrrcCCAxWvtoQIHR8XBF84KBCYkAII4wo</t>
  </si>
  <si>
    <t>Aspire BPO - Eastwood</t>
  </si>
  <si>
    <t>https://www.google.com/search?sca_esv=580393850&amp;hl=en&amp;gl=us&amp;q=Aspire+BPO+-+Eastwood&amp;sa=X&amp;ved=0ahUKEwiu98j73rOCAxXIpokEHS8WB18QmJACCI0L</t>
  </si>
  <si>
    <t>PropertyScout</t>
  </si>
  <si>
    <t>https://www.google.com/search?q=PropertyScout&amp;sa=X&amp;ved=0ahUKEwj5xbaascH8AhVEFFkFHWIhCLwQmJACCOkL</t>
  </si>
  <si>
    <t>https://encrypted-tbn0.gstatic.com/images?q=tbn:ANd9GcTEB9960LoV9YZdS-EfqDVFu7R0koqWmo_zlm9UCZo&amp;s</t>
  </si>
  <si>
    <t>Arahas</t>
  </si>
  <si>
    <t>https://www.google.com/search?sca_esv=591434115&amp;gl=us&amp;hl=en&amp;q=Arahas&amp;sa=X&amp;ved=0ahUKEwjG59CEppODAxWAMlkFHd2yAEk4UBCYkAIIoQo</t>
  </si>
  <si>
    <t>https://encrypted-tbn0.gstatic.com/images?q=tbn:ANd9GcQuj9k7yX4yIpkUSXfMZj5112EqcG1mjeIuKOXeDtU&amp;s</t>
  </si>
  <si>
    <t>Careerdost Enterprise</t>
  </si>
  <si>
    <t>https://www.google.com/search?hl=en&amp;gl=us&amp;q=Careerdost+Enterprise&amp;sa=X&amp;ved=0ahUKEwj2_5KDoPb8AhUJEVkFHRlyCUE4MhCYkAIImQs</t>
  </si>
  <si>
    <t>Smart10 Ltd</t>
  </si>
  <si>
    <t>https://www.google.com/search?sca_esv=563943516&amp;gl=us&amp;hl=en&amp;q=Smart10+Ltd&amp;sa=X&amp;ved=0ahUKEwi65LLv-JyBAxVSD1kFHSpCAJk4MhCYkAIIrAw</t>
  </si>
  <si>
    <t>Ð¡Ð¾Ñ„Ñ‚ÐšÐ»ÑƒÐ±</t>
  </si>
  <si>
    <t>https://www.google.com/search?sca_esv=581653496&amp;gl=us&amp;hl=en&amp;q=%D0%A1%D0%BE%D1%84%D1%82%D0%9A%D0%BB%D1%83%D0%B1&amp;sa=X&amp;ved=0ahUKEwj67Pyz9b2CAxWVMlkFHaPYCyUQmJACCOYI</t>
  </si>
  <si>
    <t>Byju's</t>
  </si>
  <si>
    <t>http://byjus.com/</t>
  </si>
  <si>
    <t>https://www.google.com/search?sca_esv=572781667&amp;gl=us&amp;hl=en&amp;q=Byju%27s&amp;sa=X&amp;ved=0ahUKEwjD7qzY7O-BAxUjVTUKHZzZCE44HhCYkAIIvwk</t>
  </si>
  <si>
    <t>https://encrypted-tbn0.gstatic.com/images?q=tbn:ANd9GcRx2rZkfVUgS0_pPf7y69UO6Sbc_Gj_9bZxTWcGozk&amp;s</t>
  </si>
  <si>
    <t>Aimlay</t>
  </si>
  <si>
    <t>https://www.google.com/search?sca_esv=575393305&amp;hl=en&amp;gl=us&amp;q=Aimlay&amp;sa=X&amp;ved=0ahUKEwjnk9jPvoaCAxXMFFkFHf2MAFQ4HhCYkAII_gw</t>
  </si>
  <si>
    <t>https://encrypted-tbn0.gstatic.com/images?q=tbn:ANd9GcT_r3YshjuJJNK2JEu2jZWmn3K9-SAFauBIjYPxqqc&amp;s</t>
  </si>
  <si>
    <t>CEOWORLD magazine</t>
  </si>
  <si>
    <t>https://www.google.com/search?gl=us&amp;hl=en&amp;q=CEOWORLD+magazine&amp;sa=X&amp;ved=0ahUKEwiQ6_a10JT-AhWxEFkFHYU4BHAQmJACCLkJ</t>
  </si>
  <si>
    <t>https://encrypted-tbn0.gstatic.com/images?q=tbn:ANd9GcSTFGfUB7by4wyRAyy-bGk09bBIc0kkJ5sXctJZLaE&amp;s</t>
  </si>
  <si>
    <t>Minnovation International AB</t>
  </si>
  <si>
    <t>https://www.google.com/search?gl=us&amp;hl=en&amp;q=Minnovation+International+AB&amp;sa=X&amp;ved=0ahUKEwjI4-PAs-__AhV0k4kEHZL3Bzo4KBCYkAII4Ao</t>
  </si>
  <si>
    <t>meedz</t>
  </si>
  <si>
    <t>https://www.google.com/search?hl=en&amp;gl=us&amp;q=meedz&amp;sa=X&amp;ved=0ahUKEwik7a_NlcT9AhUmFVkFHbXEBig4PBCYkAII7Aw</t>
  </si>
  <si>
    <t>SCAI | Ø³ÙƒØ§ÙŠ</t>
  </si>
  <si>
    <t>https://www.google.com/search?hl=en&amp;gl=us&amp;q=SCAI+%7C+%D8%B3%D9%83%D8%A7%D9%8A&amp;sa=X&amp;ved=0ahUKEwiLxY7Qz7__AhXijYkEHSGpAhEQmJACCOcL</t>
  </si>
  <si>
    <t>https://encrypted-tbn0.gstatic.com/images?q=tbn:ANd9GcTwfIIznWN2yXgGM_lKCQ6nhGqultNNS8jqlZNfcYc&amp;s</t>
  </si>
  <si>
    <t>STYRO Insulation Mat. Ind. LLC</t>
  </si>
  <si>
    <t>https://www.google.com/search?sca_esv=560269821&amp;hl=en&amp;gl=us&amp;q=STYRO+Insulation+Mat.+Ind.+LLC&amp;sa=X&amp;ved=0ahUKEwjK3IHq2PmAAxXuQzABHcdCAmc4PBCYkAIIoQo</t>
  </si>
  <si>
    <t>Jule sweaters</t>
  </si>
  <si>
    <t>https://www.google.com/search?sca_esv=574353833&amp;gl=us&amp;hl=en&amp;q=Jule+sweaters&amp;sa=X&amp;ved=0ahUKEwiHsK25_P6BAxVGKlkFHSkxDL8QmJACCOAM</t>
  </si>
  <si>
    <t>International Energy Agency (IEA)</t>
  </si>
  <si>
    <t>http://www.iea.org/</t>
  </si>
  <si>
    <t>https://www.google.com/search?sca_esv=559959589&amp;hl=en&amp;gl=us&amp;q=International+Energy+Agency+(IEA)&amp;sa=X&amp;ved=0ahUKEwiLkp3NmPeAAxXrkYkEHXYuCK4QmJACCOIK</t>
  </si>
  <si>
    <t>https://encrypted-tbn0.gstatic.com/images?q=tbn:ANd9GcQQQCU17e8Jy6qIf5TB2Jo_AuvgfGxGVombaDxBcgs&amp;s</t>
  </si>
  <si>
    <t>Agap2</t>
  </si>
  <si>
    <t>https://www.google.com/search?q=Agap2&amp;sa=X&amp;ved=0ahUKEwiNkK6n1Zn-AhUQE1kFHTZwBug4MhCYkAII6Qs</t>
  </si>
  <si>
    <t>https://encrypted-tbn0.gstatic.com/images?q=tbn:ANd9GcTtb57Bso5t_KmthaxfgTee8yt_sbxIs1icbRpNh3Y&amp;s</t>
  </si>
  <si>
    <t>NWS Strategic</t>
  </si>
  <si>
    <t>https://www.google.com/search?ucbcb=1&amp;gl=us&amp;hl=en&amp;q=NWS+Strategic&amp;sa=X&amp;ved=0ahUKEwjPrJ3L-vP9AhXPFFkFHSS1AEcQmJACCL4K</t>
  </si>
  <si>
    <t>https://encrypted-tbn0.gstatic.com/images?q=tbn:ANd9GcRD3yjhwspwC3pgGsFiu4d-zqfT1a27RgIw3eF6LJA&amp;s</t>
  </si>
  <si>
    <t>STARTEK Philippines</t>
  </si>
  <si>
    <t>https://www.google.com/search?gl=us&amp;hl=en&amp;q=STARTEK+Philippines&amp;sa=X&amp;ved=0ahUKEwiPm-yNnq6AAxXGElkFHeGeAU8QmJACCPkL</t>
  </si>
  <si>
    <t>https://encrypted-tbn0.gstatic.com/images?q=tbn:ANd9GcRjaGDCfW2yZrIna_LjN0nYL6T8sJPOdGmBFTlkj6o&amp;s</t>
  </si>
  <si>
    <t>Richemont Suisse SA</t>
  </si>
  <si>
    <t>https://www.google.com/search?sca_esv=562295586&amp;hl=en&amp;gl=us&amp;q=Richemont+Suisse+SA&amp;sa=X&amp;ved=0ahUKEwjoj--c8Y2BAxWsD1kFHSw6BnkQmJACCL0N</t>
  </si>
  <si>
    <t>KNMI - Koninklijk Nederlands Meteorologisch Instituut</t>
  </si>
  <si>
    <t>https://www.google.com/search?sca_esv=565570927&amp;gl=us&amp;hl=en&amp;q=KNMI+-+Koninklijk+Nederlands+Meteorologisch+Instituut&amp;sa=X&amp;ved=0ahUKEwjfy_HL-6uBAxUoIkQIHXyEB-IQmJACCK8M</t>
  </si>
  <si>
    <t>https://encrypted-tbn0.gstatic.com/images?q=tbn:ANd9GcQ2j1N_fkjLGieBwY6HsSDtMvRoTcWKiIxy-e2aNrk&amp;s</t>
  </si>
  <si>
    <t>GB Advisor LLC</t>
  </si>
  <si>
    <t>https://www.google.com/search?hl=en&amp;gl=us&amp;q=GB+Advisor+LLC&amp;sa=X&amp;ved=0ahUKEwicu86u0N_8AhUkkWoFHcqXBxcQmJACCIgH</t>
  </si>
  <si>
    <t>https://encrypted-tbn0.gstatic.com/images?q=tbn:ANd9GcSMxo-rHY9QaXHCoD0MSat8jTDvINm9PWDKnbNOXMI&amp;s</t>
  </si>
  <si>
    <t>BBFC (British Board of Film Classification)</t>
  </si>
  <si>
    <t>https://www.bbfc.co.uk/</t>
  </si>
  <si>
    <t>https://www.google.com/search?sca_esv=586190494&amp;hl=en&amp;gl=us&amp;q=BBFC+(British+Board+of+Film+Classification)&amp;sa=X&amp;ved=0ahUKEwiu9p_4x-iCAxUfvokEHbprCGU4KBCYkAII-Qw</t>
  </si>
  <si>
    <t>https://encrypted-tbn0.gstatic.com/images?q=tbn:ANd9GcQQZxhgXcmSVjdwYuX9I1tvAgLTz33G70uQabDpF3Y&amp;s</t>
  </si>
  <si>
    <t>Viseo Asia Pte. Ltd.</t>
  </si>
  <si>
    <t>https://www.google.com/search?sca_esv=569950492&amp;hl=en&amp;gl=us&amp;q=Viseo+Asia+Pte.+Ltd.&amp;sa=X&amp;ved=0ahUKEwj2yuvT3daBAxVfhIkEHX9jCPgQmJACCOoK</t>
  </si>
  <si>
    <t>Landscape AI</t>
  </si>
  <si>
    <t>https://www.google.com/search?hl=en&amp;gl=us&amp;q=Landscape+AI&amp;sa=X&amp;ved=0ahUKEwj9qNTEs8H8AhX6D0QIHfl1DYsQmJACCJcN</t>
  </si>
  <si>
    <t>https://encrypted-tbn0.gstatic.com/images?q=tbn:ANd9GcTfMFwTdmlXMCEBeSSlyob5eGE7rVXM_DRYT4Eh9yI&amp;s</t>
  </si>
  <si>
    <t>Sev1 Tech, Inc.</t>
  </si>
  <si>
    <t>https://www.google.com/search?q=Sev1+Tech,+Inc.&amp;sa=X&amp;ved=0ahUKEwjEquamzpn-AhUpFFkFHRANDhs4RhCYkAIIzQk</t>
  </si>
  <si>
    <t>IT Notion</t>
  </si>
  <si>
    <t>https://www.google.com/search?sca_esv=580046813&amp;hl=en&amp;gl=us&amp;q=IT+Notion&amp;sa=X&amp;ved=0ahUKEwj-4tfyqbGCAxW2mWoFHQQ1DPMQmJACCPEJ</t>
  </si>
  <si>
    <t>https://encrypted-tbn0.gstatic.com/images?q=tbn:ANd9GcSbcjrsWRr2AL_g-42w7atw6Q0lFQDu-_64rIwHHnM&amp;s</t>
  </si>
  <si>
    <t>ITCS</t>
  </si>
  <si>
    <t>https://www.google.com/search?sca_esv=558332242&amp;hl=en&amp;gl=us&amp;q=ITCS&amp;sa=X&amp;ved=0ahUKEwjz5onIjOiAAxWXlIkEHZNTCs4QmJACCKsH</t>
  </si>
  <si>
    <t>https://encrypted-tbn0.gstatic.com/images?q=tbn:ANd9GcTUZ_6HbevV8HzUz9WnEFjuw2WLWNwIBzN8LnALrr8&amp;s</t>
  </si>
  <si>
    <t>Chalhoub Groups</t>
  </si>
  <si>
    <t>https://www.google.com/search?hl=en&amp;gl=us&amp;q=Chalhoub+Groups&amp;sa=X&amp;ved=0ahUKEwizjqmD6KX8AhUUp3IEHfFcDvI4HhCYkAIIyQs</t>
  </si>
  <si>
    <t>Aquyre Biosciences/ LLTECH</t>
  </si>
  <si>
    <t>https://www.google.com/search?gl=us&amp;hl=en&amp;q=Aquyre+Biosciences/+LLTECH&amp;sa=X&amp;ved=0ahUKEwiuramXr-L9AhW8iO4BHSwqCAQQmJACCL4M</t>
  </si>
  <si>
    <t>InHealth</t>
  </si>
  <si>
    <t>http://www.inhealthgroup.com/</t>
  </si>
  <si>
    <t>https://www.google.com/search?sca_esv=572454954&amp;gl=us&amp;hl=en&amp;q=InHealth&amp;sa=X&amp;ved=0ahUKEwi-g4_9qu2BAxVJkokEHRqaCr0QmJACCM8L</t>
  </si>
  <si>
    <t>https://encrypted-tbn0.gstatic.com/images?q=tbn:ANd9GcQonC1nlpziDnbBr5ms13hkGzorkmiakEkedfkZhuM&amp;s</t>
  </si>
  <si>
    <t>Triunity Soft</t>
  </si>
  <si>
    <t>https://www.google.com/search?sca_esv=581653496&amp;hl=en&amp;gl=us&amp;q=Triunity+Soft&amp;sa=X&amp;ved=0ahUKEwjpg8un9r2CAxUdkWoFHbytDtc4KBCYkAII6Qs</t>
  </si>
  <si>
    <t>GHGSAT</t>
  </si>
  <si>
    <t>https://www.google.com/search?sca_esv=561228216&amp;gl=us&amp;hl=en&amp;q=GHGSAT&amp;sa=X&amp;ved=0ahUKEwja7teM5IOBAxVBM1kFHV9VDfoQmJACCIsL</t>
  </si>
  <si>
    <t>https://encrypted-tbn0.gstatic.com/images?q=tbn:ANd9GcRwDGIyy0XxmesGqfgYGdiTuqobeB56XxlkoeeRGO4&amp;s</t>
  </si>
  <si>
    <t>Octup</t>
  </si>
  <si>
    <t>https://www.google.com/search?sca_esv=562459021&amp;hl=en&amp;gl=us&amp;q=Octup&amp;sa=X&amp;ved=0ahUKEwjB8eT2rJCBAxVfFVkFHUrRDioQmJACCNEK</t>
  </si>
  <si>
    <t>https://encrypted-tbn0.gstatic.com/images?q=tbn:ANd9GcQmcxTscZay1U2oEgJ0RG47b59Ii71Qt-HqHjGSRGs&amp;s</t>
  </si>
  <si>
    <t>EWA Learn Languages</t>
  </si>
  <si>
    <t>https://www.google.com/search?hl=en&amp;gl=us&amp;q=EWA+Learn+Languages&amp;sa=X&amp;ved=0ahUKEwiM8qP76tr9AhWomGoFHR6KB_AQmJACCIAK</t>
  </si>
  <si>
    <t>https://encrypted-tbn0.gstatic.com/images?q=tbn:ANd9GcTG7XRKaVY9brFAKWtuK-d4JqCiQnYp7DxmXSMiEv4&amp;s</t>
  </si>
  <si>
    <t>Gers Data</t>
  </si>
  <si>
    <t>https://www.google.com/search?hl=en&amp;gl=us&amp;q=Gers+Data&amp;sa=X&amp;ved=0ahUKEwjk2tvc4K3-AhVUFFkFHczeA5c4HhCYkAIIvQw</t>
  </si>
  <si>
    <t>Manpower Serbia</t>
  </si>
  <si>
    <t>https://www.google.com/search?q=Manpower+Serbia&amp;sa=X&amp;ved=0ahUKEwjuuf7xj5L-AhXaLFkFHVi1CP4QmJACCJUI</t>
  </si>
  <si>
    <t>https://encrypted-tbn0.gstatic.com/images?q=tbn:ANd9GcRc_XghJ38Qat_6PM88DX0eKSMv9JVN5_Two7eeJmE&amp;s</t>
  </si>
  <si>
    <t>The MLC Group</t>
  </si>
  <si>
    <t>https://www.google.com/search?ucbcb=1&amp;hl=en&amp;gl=us&amp;q=The+MLC+Group&amp;sa=X&amp;ved=0ahUKEwiR7aj256X8AhUsFFkFHXzRD-sQmJACCKYM</t>
  </si>
  <si>
    <t>https://encrypted-tbn0.gstatic.com/images?q=tbn:ANd9GcR-1ZDeN5GcPvy01GYYuAP2iD5504AeRsEKR-tiB4g&amp;s</t>
  </si>
  <si>
    <t>HROC (H.R.Organo Chem Pvt. Ltd)</t>
  </si>
  <si>
    <t>https://www.google.com/search?sca_esv=585361611&amp;gl=us&amp;hl=en&amp;q=HROC+(H.R.Organo+Chem+Pvt.+Ltd)&amp;sa=X&amp;ved=0ahUKEwii2PmJgOGCAxVpl2oFHXx7DZc4MhCYkAII0go</t>
  </si>
  <si>
    <t>Avantgarde Experts GmbH</t>
  </si>
  <si>
    <t>https://www.google.com/search?sca_esv=569950492&amp;gl=us&amp;hl=en&amp;q=Avantgarde+Experts+GmbH&amp;sa=X&amp;ved=0ahUKEwjU-r3P2taBAxX7lWoFHVysPXA4HhCYkAIIyws</t>
  </si>
  <si>
    <t>CIRE Business Solutions, LLC</t>
  </si>
  <si>
    <t>https://www.google.com/search?sca_esv=578743716&amp;hl=en&amp;gl=us&amp;q=CIRE+Business+Solutions,+LLC&amp;sa=X&amp;ved=0ahUKEwi7lefz2qSCAxVGEFkFHURJDBQ4FBCYkAIIsw0</t>
  </si>
  <si>
    <t>Time Training Center</t>
  </si>
  <si>
    <t>https://www.google.com/search?gl=us&amp;hl=en&amp;q=Time+Training+Center&amp;sa=X&amp;ved=0ahUKEwiaqIrrpa6AAxV8GFkFHbQ4BSo4FBCYkAIIwAk</t>
  </si>
  <si>
    <t>CPI</t>
  </si>
  <si>
    <t>https://www.google.com/search?ucbcb=1&amp;hl=en&amp;gl=us&amp;q=CPI&amp;sa=X&amp;ved=0ahUKEwiDkLiQjef8AhUGk4kEHWUmBGE4RhCYkAIItAw</t>
  </si>
  <si>
    <t>https://encrypted-tbn0.gstatic.com/images?q=tbn:ANd9GcRMtGzHM7w6nC4rBMHn32FCv9pB0CQ79Z8CdWvmtvU&amp;s</t>
  </si>
  <si>
    <t>MPData</t>
  </si>
  <si>
    <t>https://www.google.com/search?gl=us&amp;hl=en&amp;q=MPData&amp;sa=X&amp;ved=0ahUKEwiZz_3D59_9AhXbjokEHd_tBic4FBCYkAIIwAw</t>
  </si>
  <si>
    <t>Talen Group LLC</t>
  </si>
  <si>
    <t>http://www.thetalengroup.com/</t>
  </si>
  <si>
    <t>https://www.google.com/search?sca_esv=564268709&amp;hl=en&amp;gl=us&amp;q=Talen+Group+LLC&amp;sa=X&amp;ved=0ahUKEwiS87aF9aGBAxXSgGoFHbqpBNkQmJACCLYJ</t>
  </si>
  <si>
    <t>Codebox Co. Ltd.</t>
  </si>
  <si>
    <t>https://www.google.com/search?hl=en&amp;gl=us&amp;q=Codebox+Co.+Ltd.&amp;sa=X&amp;ved=0ahUKEwiGlv3a3Mn_AhXokokEHWKbCscQmJACCKkM</t>
  </si>
  <si>
    <t>https://encrypted-tbn0.gstatic.com/images?q=tbn:ANd9GcRdjDt1Nzik-7o_u0nxNimrmB_HJ9G-iKWgCjVUP-Y&amp;s</t>
  </si>
  <si>
    <t>Inuvet GmbH</t>
  </si>
  <si>
    <t>https://www.google.com/search?sca_esv=567797162&amp;gl=us&amp;hl=en&amp;q=Inuvet+GmbH&amp;sa=X&amp;ved=0ahUKEwjr7OP_jsCBAxVbQzABHfQeBjs4ChCYkAIIqQw</t>
  </si>
  <si>
    <t>Kredinor</t>
  </si>
  <si>
    <t>http://www.kredinor.no/</t>
  </si>
  <si>
    <t>https://www.google.com/search?sca_esv=571511976&amp;hl=en&amp;gl=us&amp;q=Kredinor&amp;sa=X&amp;ved=0ahUKEwj-kcvVpuOBAxX1E1kFHUIADYQQmJACCJsI</t>
  </si>
  <si>
    <t>https://encrypted-tbn0.gstatic.com/images?q=tbn:ANd9GcRmlXALLULjpAzVJX3DLBg0p3Y-nMgyIzSV4MGHwWc&amp;s</t>
  </si>
  <si>
    <t>Community Action Through Motivation Programme (CAMP)</t>
  </si>
  <si>
    <t>https://www.google.com/search?sca_esv=582530003&amp;gl=us&amp;hl=en&amp;q=Community+Action+Through+Motivation+Programme+(CAMP)&amp;sa=X&amp;ved=0ahUKEwjrk4iArMWCAxWptokEHUQ-CtIQmJACCOUM</t>
  </si>
  <si>
    <t>https://encrypted-tbn0.gstatic.com/images?q=tbn:ANd9GcQAgzKSQUGKKKbHUH_vSGACEcEjGEDvBku_kvxa_ME&amp;s</t>
  </si>
  <si>
    <t>TheraPanacea</t>
  </si>
  <si>
    <t>https://www.google.com/search?sca_esv=589318964&amp;gl=us&amp;hl=en&amp;q=TheraPanacea&amp;sa=X&amp;ved=0ahUKEwiCx4jt2oGDAxXPvokEHfy7AIQ4HhCYkAIIlAs</t>
  </si>
  <si>
    <t>https://encrypted-tbn0.gstatic.com/images?q=tbn:ANd9GcTuAXt3lKcbREHuklzYukkKuzNNPmZl3V02fSlFBjM&amp;s</t>
  </si>
  <si>
    <t>Racq</t>
  </si>
  <si>
    <t>https://www.google.com/search?sca_esv=574353833&amp;hl=en&amp;gl=us&amp;q=Racq&amp;sa=X&amp;ved=0ahUKEwiKk4uY-v6BAxWgMVkFHYP8Dnw4KBCYkAIIxw0</t>
  </si>
  <si>
    <t>Charite - UniversitÃ¤tsmedizin Berlin</t>
  </si>
  <si>
    <t>https://www.google.com/search?sca_esv=589318964&amp;hl=en&amp;gl=us&amp;q=Charite+-+Universit%C3%A4tsmedizin+Berlin&amp;sa=X&amp;ved=0ahUKEwifpama24GDAxVehe4BHZQwB-o4HhCYkAII0gs</t>
  </si>
  <si>
    <t>Combitech Sverige</t>
  </si>
  <si>
    <t>https://www.google.com/search?sca_esv=589324365&amp;gl=us&amp;hl=en&amp;q=Combitech+Sverige&amp;sa=X&amp;ved=0ahUKEwjYtY6N34GDAxWyk4kEHZVWARcQmJACCP0L</t>
  </si>
  <si>
    <t>https://encrypted-tbn0.gstatic.com/images?q=tbn:ANd9GcSDLmGppYy00eLxzIU8f9lIkm5uYO4ohif1VG4tcs0&amp;s</t>
  </si>
  <si>
    <t>AcumineÂ®</t>
  </si>
  <si>
    <t>https://www.google.com/search?ucbcb=1&amp;hl=en&amp;gl=us&amp;q=Acumine%C2%AE&amp;sa=X&amp;ved=0ahUKEwjW0Zr4xK39AhWSRDABHUVOBjM4HhCYkAIIyAo</t>
  </si>
  <si>
    <t>https://encrypted-tbn0.gstatic.com/images?q=tbn:ANd9GcRQPFZOWnb60bQHE8Rxka-Q5Da5ecQbx7ZwFFIk4Vc&amp;s</t>
  </si>
  <si>
    <t>Teachstone</t>
  </si>
  <si>
    <t>https://www.google.com/search?gl=us&amp;hl=en&amp;q=Teachstone&amp;sa=X&amp;ved=0ahUKEwich4e1z-78AhVkF1kFHYYBAXM4MhCYkAIIzwk</t>
  </si>
  <si>
    <t>https://encrypted-tbn0.gstatic.com/images?q=tbn:ANd9GcQLKXu47ZxTkc1UU3aCy5QBolA-aw3VwyBwxsKf&amp;s=0</t>
  </si>
  <si>
    <t>ÐžÐ½Ð»Ð°Ð¹Ð½ Ð·Ð°Ð½ÑÑ‚Ð¸Ñ Novator Kids</t>
  </si>
  <si>
    <t>https://www.google.com/search?gl=us&amp;hl=en&amp;q=%D0%9E%D0%BD%D0%BB%D0%B0%D0%B9%D0%BD+%D0%B7%D0%B0%D0%BD%D1%8F%D1%82%D0%B8%D1%8F+Novator+Kids&amp;sa=X&amp;ved=0ahUKEwi2lOyYktj8AhUilWoFHfYOB-Q4FBCYkAIInQk</t>
  </si>
  <si>
    <t>https://encrypted-tbn0.gstatic.com/images?q=tbn:ANd9GcRnClIR02tImbxXZkQ20EkIsYWsBJn7RNW0CKG4mJU&amp;s</t>
  </si>
  <si>
    <t>Herbal Strategi</t>
  </si>
  <si>
    <t>http://herbalstrategi.com/</t>
  </si>
  <si>
    <t>https://www.google.com/search?q=Herbal+Strategi&amp;sa=X&amp;ved=0ahUKEwidkbTkt87-AhVhj4kEHUWNDlQ4KBCYkAIIogs</t>
  </si>
  <si>
    <t>CEP America</t>
  </si>
  <si>
    <t>https://www.google.com/search?hl=en&amp;gl=us&amp;q=CEP+America&amp;sa=X&amp;ved=0ahUKEwiZzJHMnrD-AhWSF1kFHZ_3De84ChCYkAII2Qs</t>
  </si>
  <si>
    <t>Netvagas - (6966501020)</t>
  </si>
  <si>
    <t>https://www.google.com/search?sca_esv=575393305&amp;gl=us&amp;hl=en&amp;q=Netvagas+-+(6966501020)&amp;sa=X&amp;ved=0ahUKEwjkwaCKw4aCAxVtFlkFHYuTATUQmJACCOUM</t>
  </si>
  <si>
    <t>Jobs Botswana</t>
  </si>
  <si>
    <t>https://www.google.com/search?gl=us&amp;hl=en&amp;q=Jobs+Botswana&amp;sa=X&amp;ved=0ahUKEwjHj6qatuz9AhWik2oFHcgTCAMQmJACCIkH</t>
  </si>
  <si>
    <t>HITSS PerÃº</t>
  </si>
  <si>
    <t>https://www.google.com/search?q=HITSS+Per%C3%BA&amp;sa=X&amp;ved=0ahUKEwiss5L1scH8AhU-GFkFHWTBCfMQmJACCMwM</t>
  </si>
  <si>
    <t>mobileye</t>
  </si>
  <si>
    <t>https://www.google.com/search?gl=us&amp;hl=en&amp;q=mobileye&amp;sa=X&amp;ved=0ahUKEwix3d-9idv-AhVkFFkFHfSZDKM4ChCYkAII7gw</t>
  </si>
  <si>
    <t>Schneider Geospatial</t>
  </si>
  <si>
    <t>http://www.schneidergis.com/</t>
  </si>
  <si>
    <t>https://www.google.com/search?hl=en&amp;gl=us&amp;q=Schneider+Geospatial&amp;sa=X&amp;ved=0ahUKEwiU75zLwbL9AhUCI0QIHQ26CfA4UBCYkAIIoAw</t>
  </si>
  <si>
    <t>WIZALY</t>
  </si>
  <si>
    <t>https://www.google.com/search?hl=en&amp;gl=us&amp;q=WIZALY&amp;sa=X&amp;ved=0ahUKEwirp9au8Yz9AhUJkYkEHU3tBxA4FBCYkAII8Aw</t>
  </si>
  <si>
    <t>https://encrypted-tbn0.gstatic.com/images?q=tbn:ANd9GcSrXY8DnOAJ2PivDMZRg5A8-Yu_07buK5l9Ji0iSkI&amp;s</t>
  </si>
  <si>
    <t>Newfund Management</t>
  </si>
  <si>
    <t>https://www.google.com/search?gl=us&amp;hl=en&amp;q=Newfund+Management&amp;sa=X&amp;ved=0ahUKEwjk492s8ZH9AhURmmoFHZ6ID4A4HhCYkAIIzQ0</t>
  </si>
  <si>
    <t>the prosper partnership</t>
  </si>
  <si>
    <t>https://www.google.com/search?hl=en&amp;gl=us&amp;q=the+prosper+partnership&amp;sa=X&amp;ved=0ahUKEwjq0Pry1MH9AhU4FlkFHUqjC6MQmJACCPgL</t>
  </si>
  <si>
    <t>SINTELTI</t>
  </si>
  <si>
    <t>https://www.google.com/search?gl=us&amp;hl=en&amp;q=SINTELTI&amp;sa=X&amp;ved=0ahUKEwjZhNST0MT_AhV6hIkEHZR8B48QmJACCNEM</t>
  </si>
  <si>
    <t>Il</t>
  </si>
  <si>
    <t>https://www.google.com/search?sca_esv=561228216&amp;hl=en&amp;gl=us&amp;q=Il&amp;sa=X&amp;ved=0ahUKEwjfjNuL4YOBAxWRmbAFHf5tCNk4ChCYkAIIhws</t>
  </si>
  <si>
    <t>Comstruct</t>
  </si>
  <si>
    <t>https://www.google.com/search?gl=us&amp;hl=en&amp;q=Comstruct&amp;sa=X&amp;ved=0ahUKEwj0geWX4IX_AhXhVTABHVT8BgoQmJACCIsH</t>
  </si>
  <si>
    <t>https://encrypted-tbn0.gstatic.com/images?q=tbn:ANd9GcR_U-_VbiO4H7nR35JalxcQdCI4HTZHCqsGyRKy9F0&amp;s</t>
  </si>
  <si>
    <t>Acnovate Corporation</t>
  </si>
  <si>
    <t>http://www.acnovate.com/</t>
  </si>
  <si>
    <t>https://www.google.com/search?gl=us&amp;hl=en&amp;q=Acnovate+Corporation&amp;sa=X&amp;ved=0ahUKEwiI7pTmhtv-AhUpFFkFHR6tBhs4UBCYkAIIuwk</t>
  </si>
  <si>
    <t>https://encrypted-tbn0.gstatic.com/images?q=tbn:ANd9GcRkIvggTuvWY-CepAXfpEe7AmerosZonb3rKFXDdvU&amp;s</t>
  </si>
  <si>
    <t>Ericson</t>
  </si>
  <si>
    <t>https://www.google.com/search?hl=en&amp;gl=us&amp;q=Ericson&amp;sa=X&amp;ved=0ahUKEwiQjenV9pb9AhXpkIkEHRP8CfkQmJACCMMM</t>
  </si>
  <si>
    <t>Mitre 10 MEGA</t>
  </si>
  <si>
    <t>https://www.google.com/search?gl=us&amp;hl=en&amp;q=Mitre+10+MEGA&amp;sa=X&amp;ved=0ahUKEwjhuL2rl8f_AhVvmIQIHRVHBuwQmJACCOEH</t>
  </si>
  <si>
    <t>https://encrypted-tbn0.gstatic.com/images?q=tbn:ANd9GcTUPfPZX6-RBJ2NQzcrRD6iNmIEIE4wWaAP5ljcyXA&amp;s</t>
  </si>
  <si>
    <t>IBM SINGAPORE PTE LTD</t>
  </si>
  <si>
    <t>https://www.google.com/search?q=IBM+SINGAPORE+PTE+LTD&amp;sa=X&amp;ved=0ahUKEwji35y-lJqAAxWul4kEHfGsDb84FBCYkAIIwAk</t>
  </si>
  <si>
    <t>Miba Engineering Center</t>
  </si>
  <si>
    <t>https://www.google.com/search?sca_esv=585526170&amp;gl=us&amp;hl=en&amp;q=Miba+Engineering+Center&amp;sa=X&amp;ved=0ahUKEwiL7pudx-OCAxUEAHkGHeoYDGo4ChCYkAIIlAw</t>
  </si>
  <si>
    <t>SimpleAI</t>
  </si>
  <si>
    <t>https://www.google.com/search?sca_esv=592739610&amp;hl=en&amp;gl=us&amp;q=SimpleAI&amp;sa=X&amp;ved=0ahUKEwjt6IC_8J-DAxWIF1kFHSlnAQYQmJACCPAJ</t>
  </si>
  <si>
    <t>https://encrypted-tbn0.gstatic.com/images?q=tbn:ANd9GcT4tjL0o8JRvsmoOXba9RW8GJW6T8s30qIibBZOIAU&amp;s</t>
  </si>
  <si>
    <t>SQA â€“ Scottish Qualifications Authority</t>
  </si>
  <si>
    <t>https://www.google.com/search?gl=us&amp;hl=en&amp;q=SQA+%E2%80%93+Scottish+Qualifications+Authority&amp;sa=X&amp;ved=0ahUKEwj5grbF2fj8AhX0lIkEHTkpAPU4PBCYkAIIxQo</t>
  </si>
  <si>
    <t>https://encrypted-tbn0.gstatic.com/images?q=tbn:ANd9GcRnS4ellv9be3dgvz-6Beo44QL1nRoMTLtYMuoY06E&amp;s</t>
  </si>
  <si>
    <t>ASUS</t>
  </si>
  <si>
    <t>https://www.google.com/search?q=ASUS&amp;sa=X&amp;ved=0ahUKEwi3tculhq7_AhW7FVkFHbx1Dno4HhCYkAII5gk</t>
  </si>
  <si>
    <t>FiberX iq</t>
  </si>
  <si>
    <t>https://www.google.com/search?sca_esv=587928711&amp;hl=en&amp;gl=us&amp;q=FiberX+iq&amp;sa=X&amp;ved=0ahUKEwjR9qna1feCAxWkAHkGHd_gDnoQmJACCLEI</t>
  </si>
  <si>
    <t>https://encrypted-tbn0.gstatic.com/images?q=tbn:ANd9GcQ-3rYc_twnN_9a9qmjLEHBf7wsPMt1bf2kNi8EWLA&amp;s</t>
  </si>
  <si>
    <t>cleo</t>
  </si>
  <si>
    <t>https://www.google.com/search?gl=us&amp;hl=en&amp;q=cleo&amp;sa=X&amp;ved=0ahUKEwi4j5rDrOD_AhVzk4kEHYH2AgA4ChCYkAII0gw</t>
  </si>
  <si>
    <t>Foxtel</t>
  </si>
  <si>
    <t>https://www.foxtel.com.au/index.html</t>
  </si>
  <si>
    <t>https://www.google.com/search?ucbcb=1&amp;hl=en&amp;gl=us&amp;q=Foxtel&amp;sa=X&amp;ved=0ahUKEwj-1cidhbX9AhVIkIkEHcdXDbIQmJACCKcM</t>
  </si>
  <si>
    <t>AppLearnÂ®</t>
  </si>
  <si>
    <t>http://applearn.com/</t>
  </si>
  <si>
    <t>https://www.google.com/search?hl=en&amp;gl=us&amp;q=AppLearn%C2%AE&amp;sa=X&amp;ved=0ahUKEwix652Hz6j9AhVRm2oFHX5qAhsQmJACCIwH</t>
  </si>
  <si>
    <t>https://encrypted-tbn0.gstatic.com/images?q=tbn:ANd9GcRMmlb5k7p2zZecdS0rEoEu7NnZ9bVCLnfzD94X1ns&amp;s</t>
  </si>
  <si>
    <t>Invente Innovation Labs</t>
  </si>
  <si>
    <t>https://www.google.com/search?ucbcb=1&amp;hl=en&amp;gl=us&amp;q=Invente+Innovation+Labs&amp;sa=X&amp;ved=0ahUKEwj3qICZ8sb-AhXnnGoFHYs5Crk4bhCYkAIIxAw</t>
  </si>
  <si>
    <t>Oak Valley Health</t>
  </si>
  <si>
    <t>https://www.google.com/search?ucbcb=1&amp;gl=us&amp;hl=en&amp;q=Oak+Valley+Health&amp;sa=X&amp;ved=0ahUKEwiohNCgoqv-AhWlk2oFHajmB_c4ChCYkAII9ww</t>
  </si>
  <si>
    <t>NoyMed CRO</t>
  </si>
  <si>
    <t>https://www.google.com/search?gl=us&amp;hl=en&amp;q=NoyMed+CRO&amp;sa=X&amp;ved=0ahUKEwizro6wrbOAAxVHjYkEHY2pBwsQmJACCI8H</t>
  </si>
  <si>
    <t>https://encrypted-tbn0.gstatic.com/images?q=tbn:ANd9GcSS-9DFXHWjhURRKpuXw7kFoCAejgWyTn0PtcEqUkU&amp;s</t>
  </si>
  <si>
    <t>Smithbucklin</t>
  </si>
  <si>
    <t>http://smithbucklin.com/</t>
  </si>
  <si>
    <t>https://www.google.com/search?hl=en&amp;gl=us&amp;q=Smithbucklin&amp;sa=X&amp;ved=0ahUKEwiYg8P9ief8AhU2kmoFHR9tDnY4HhCYkAIIxAw</t>
  </si>
  <si>
    <t>Tata Steel Foundation</t>
  </si>
  <si>
    <t>https://www.google.com/search?hl=en&amp;gl=us&amp;q=Tata+Steel+Foundation&amp;sa=X&amp;ved=0ahUKEwjA9r2Z-Pv_AhXQjYkEHbKkDNc4ChCYkAIIhQ0</t>
  </si>
  <si>
    <t>https://encrypted-tbn0.gstatic.com/images?q=tbn:ANd9GcSECYvGXSrZr_W13r5BvfGK41Hsq9qd5kjyv4Uqmd0&amp;s</t>
  </si>
  <si>
    <t>Repower AG</t>
  </si>
  <si>
    <t>http://www.repower.com/</t>
  </si>
  <si>
    <t>https://www.google.com/search?gl=us&amp;hl=en&amp;q=Repower+AG&amp;sa=X&amp;ved=0ahUKEwibyMCLy6v_AhXrFFkFHXYtCho4ChCYkAIIjgs</t>
  </si>
  <si>
    <t>one â€¢ fÄ±ve</t>
  </si>
  <si>
    <t>https://www.google.com/search?hl=en&amp;gl=us&amp;q=one+%E2%80%A2+f%C4%B1ve&amp;sa=X&amp;ved=0ahUKEwjCiJ2WlJ-AAxVag4kEHTuaBo4QmJACCMUL</t>
  </si>
  <si>
    <t>Mosaic North America</t>
  </si>
  <si>
    <t>https://www.google.com/search?gl=us&amp;hl=en&amp;q=Mosaic+North+America&amp;sa=X&amp;ved=0ahUKEwjYqMa0q7iAAxVbMVkFHXfqBEIQmJACCKQK</t>
  </si>
  <si>
    <t>Solutia Lifescience</t>
  </si>
  <si>
    <t>https://www.google.com/search?gl=us&amp;hl=en&amp;q=Solutia+Lifescience&amp;sa=X&amp;ved=0ahUKEwix0JTg493_AhWDsjEKHdWlAN84FBCYkAIIqgw</t>
  </si>
  <si>
    <t>IDP</t>
  </si>
  <si>
    <t>https://www.google.com/search?sca_esv=572463874&amp;gl=us&amp;hl=en&amp;q=IDP&amp;sa=X&amp;ved=0ahUKEwj7yI3xre2BAxXrD1kFHRIIB0sQmJACCNYM</t>
  </si>
  <si>
    <t>Fujitsu - UK</t>
  </si>
  <si>
    <t>http://www.fujitsu.com/uk</t>
  </si>
  <si>
    <t>https://www.google.com/search?hl=en&amp;gl=us&amp;q=Fujitsu+-+UK&amp;sa=X&amp;ved=0ahUKEwjXm8q2yrX_AhXijokEHRQ3AyQQmJACCPoN</t>
  </si>
  <si>
    <t>OTTO</t>
  </si>
  <si>
    <t>https://www.google.com/search?gl=us&amp;hl=en&amp;q=OTTO&amp;sa=X&amp;ved=0ahUKEwiS1NPKyJKAAxXXEmIAHSqnDrs4HhCYkAII5ww</t>
  </si>
  <si>
    <t>https://encrypted-tbn0.gstatic.com/images?q=tbn:ANd9GcT_xhVOaxX3NF9g1z3IXg2gwaDv2cWVcaEmZPoGv8k&amp;s</t>
  </si>
  <si>
    <t>Atradius Trade Credit Insurance, Inc.</t>
  </si>
  <si>
    <t>http://atradius.us/</t>
  </si>
  <si>
    <t>https://www.google.com/search?sca_esv=573394023&amp;gl=us&amp;hl=en&amp;q=Atradius+Trade+Credit+Insurance,+Inc.&amp;sa=X&amp;ved=0ahUKEwi6t52l7vSBAxUGjYkEHTAzDEU4jAEQmJACCPcL</t>
  </si>
  <si>
    <t>https://encrypted-tbn0.gstatic.com/images?q=tbn:ANd9GcRs8Pt7-aAh7yDLDCJ1uWLGlQlwSlFIGNzlUB5NdUk&amp;s</t>
  </si>
  <si>
    <t>HK01</t>
  </si>
  <si>
    <t>https://www.hk01.com/</t>
  </si>
  <si>
    <t>https://www.google.com/search?sca_esv=577080029&amp;gl=us&amp;hl=en&amp;q=HK01&amp;sa=X&amp;ved=0ahUKEwjUhoLbypWCAxVylWoFHUbvA1UQmJACCO4J</t>
  </si>
  <si>
    <t>https://encrypted-tbn0.gstatic.com/images?q=tbn:ANd9GcRo7z7RnGeXL1vO2uUncmxmVlu976pvw58xNSEbtGg&amp;s</t>
  </si>
  <si>
    <t>Reverso</t>
  </si>
  <si>
    <t>https://www.google.com/search?ucbcb=1&amp;gl=us&amp;hl=en&amp;q=Reverso&amp;sa=X&amp;ved=0ahUKEwio0czzsZT9AhX-kIkEHQ1lDTo4PBCYkAII4gs</t>
  </si>
  <si>
    <t>https://encrypted-tbn0.gstatic.com/images?q=tbn:ANd9GcTJO-qYQ-bbjmTaN0ScgUVVn9H4SdZb8GA9zC6TB6U&amp;s</t>
  </si>
  <si>
    <t>Bellfast Management</t>
  </si>
  <si>
    <t>https://www.google.com/search?sca_esv=565857231&amp;hl=en&amp;gl=us&amp;q=Bellfast+Management&amp;sa=X&amp;ved=0ahUKEwjRsK7EvK6BAxXNDkQIHVW2C7A4KBCYkAIIwAs</t>
  </si>
  <si>
    <t>Pax AG</t>
  </si>
  <si>
    <t>http://www.pax.de/</t>
  </si>
  <si>
    <t>https://www.google.com/search?sca_esv=578400713&amp;hl=en&amp;gl=us&amp;q=Pax+AG&amp;sa=X&amp;ved=0ahUKEwiRqve1kqKCAxVbFVkFHazJAQI4FBCYkAIImw4</t>
  </si>
  <si>
    <t>https://encrypted-tbn0.gstatic.com/images?q=tbn:ANd9GcRZzKg_fh3bxIbeU5iXmqriJkrrXW5bkxFVLkdE&amp;s=0</t>
  </si>
  <si>
    <t>RSA Middle East</t>
  </si>
  <si>
    <t>http://www.rsadirect.ae/</t>
  </si>
  <si>
    <t>https://www.google.com/search?hl=en&amp;gl=us&amp;q=RSA+Middle+East&amp;sa=X&amp;ved=0ahUKEwiZ6POziIj-AhUecDABHYSNCowQmJACCNEM</t>
  </si>
  <si>
    <t>https://encrypted-tbn0.gstatic.com/images?q=tbn:ANd9GcRtknyngCj2Hj6NZJkK6ufIXlKNln_uD9UsAkr9Isk&amp;s</t>
  </si>
  <si>
    <t>HR Consultancy</t>
  </si>
  <si>
    <t>https://www.google.com/search?gl=us&amp;hl=en&amp;q=HR+Consultancy&amp;sa=X&amp;ved=0ahUKEwjY3a-r1KGAAxUCrYkEHQ-sAls4FBCYkAIIgws</t>
  </si>
  <si>
    <t>https://encrypted-tbn0.gstatic.com/images?q=tbn:ANd9GcTGv7jc7D38C_YctuiYUhRxXwFUjGJl2TFiTi75SSI&amp;s</t>
  </si>
  <si>
    <t>SOLARPACK</t>
  </si>
  <si>
    <t>http://www.solarpack.es/</t>
  </si>
  <si>
    <t>https://www.google.com/search?sca_esv=573394023&amp;gl=us&amp;hl=en&amp;q=SOLARPACK&amp;sa=X&amp;ved=0ahUKEwj5n97U-PSBAxUDMlkFHS7oBewQmJACCJEO</t>
  </si>
  <si>
    <t>https://encrypted-tbn0.gstatic.com/images?q=tbn:ANd9GcTWIAx_KT74L2W5Xnr51OOTPJVdYtrsIZx7UKQt9mY&amp;s</t>
  </si>
  <si>
    <t>ORMAE LLC</t>
  </si>
  <si>
    <t>https://www.google.com/search?sca_esv=565250116&amp;gl=us&amp;hl=en&amp;q=ORMAE+LLC&amp;sa=X&amp;ved=0ahUKEwi75pPLtqmBAxUNEVkFHXFlD6w4ChCYkAIIyAw</t>
  </si>
  <si>
    <t>UMICORE</t>
  </si>
  <si>
    <t>https://www.google.com/search?gl=us&amp;hl=en&amp;q=UMICORE&amp;sa=X&amp;ved=0ahUKEwit24Sm6dr9AhVrPkQIHaGXAYI4FBCYkAII5gs</t>
  </si>
  <si>
    <t>https://encrypted-tbn0.gstatic.com/images?q=tbn:ANd9GcRG7XbCAoledMeei7pFOxpHELfg-K3HhOFOLK6wXxCe2B7z02KGwFEatRA&amp;s</t>
  </si>
  <si>
    <t>INTRASIPA | Groupe SIPA Ouest-France</t>
  </si>
  <si>
    <t>https://www.google.com/search?sca_esv=588279375&amp;gl=us&amp;hl=en&amp;q=INTRASIPA+%7C+Groupe+SIPA+Ouest-France&amp;sa=X&amp;ved=0ahUKEwjewvbQlPqCAxW3AHkGHXZ4CL44FBCYkAIIvQk</t>
  </si>
  <si>
    <t>https://encrypted-tbn0.gstatic.com/images?q=tbn:ANd9GcSNSQLDZghaDeZmv6Yk61Ec2FOgoTBA2oH4ECVNMos&amp;s</t>
  </si>
  <si>
    <t>adesso Austria GmbH</t>
  </si>
  <si>
    <t>http://www.adesso.at/</t>
  </si>
  <si>
    <t>https://www.google.com/search?sca_esv=574726742&amp;hl=en&amp;gl=us&amp;q=adesso+Austria+GmbH&amp;sa=X&amp;ved=0ahUKEwiymIG5u4GCAxVFrokEHbMpDbo4HhCYkAII-ws</t>
  </si>
  <si>
    <t>BLG</t>
  </si>
  <si>
    <t>https://www.google.com/search?hl=en&amp;gl=us&amp;q=BLG&amp;sa=X&amp;ved=0ahUKEwjAo_Lp7uT9AhVOkokEHZRZCks4ChCYkAIItws</t>
  </si>
  <si>
    <t>Kennect Inc.</t>
  </si>
  <si>
    <t>http://www.kennect.io/</t>
  </si>
  <si>
    <t>https://www.google.com/search?ucbcb=1&amp;hl=en&amp;gl=us&amp;q=Kennect+Inc.&amp;sa=X&amp;ved=0ahUKEwjX3umT77z-AhUmmIkEHWayDXA4MhCYkAIIpgw</t>
  </si>
  <si>
    <t>Innovate Tech Hub</t>
  </si>
  <si>
    <t>https://www.google.com/search?sca_esv=582184140&amp;hl=en&amp;gl=us&amp;q=Innovate+Tech+Hub&amp;sa=X&amp;ved=0ahUKEwi484Pi9sKCAxX3MlkFHfjlCsYQmJACCI4H</t>
  </si>
  <si>
    <t>K2 Partnering Solutions Ltd</t>
  </si>
  <si>
    <t>http://k2partnering.com/</t>
  </si>
  <si>
    <t>https://www.google.com/search?gl=us&amp;hl=en&amp;q=K2+Partnering+Solutions+Ltd&amp;sa=X&amp;ved=0ahUKEwiIxcOmop-AAxXQFlkFHZGnDC44ChCYkAII_As</t>
  </si>
  <si>
    <t>https://encrypted-tbn0.gstatic.com/images?q=tbn:ANd9GcRpSFUllH1cIGR44pYr_xPQPHy-5DkTot-ZuBDS&amp;s=0</t>
  </si>
  <si>
    <t>Coney Minds</t>
  </si>
  <si>
    <t>https://www.google.com/search?sca_esv=c71def393a558e97&amp;sca_upv=1&amp;hl=en&amp;gl=us&amp;q=Coney+Minds&amp;sa=X&amp;ved=0ahUKEwjT9evuv8-CAxWkfDABHU2XBK0QmJACCLAM</t>
  </si>
  <si>
    <t>Kwena Group Holdings</t>
  </si>
  <si>
    <t>https://www.google.com/search?q=Kwena+Group+Holdings&amp;sa=X&amp;ved=0ahUKEwjwo8G35a3-AhWbFVkFHSlQBe0QmJACCJUI</t>
  </si>
  <si>
    <t>T-Stone Technologies</t>
  </si>
  <si>
    <t>https://www.google.com/search?hl=en&amp;gl=us&amp;q=T-Stone+Technologies&amp;sa=X&amp;ved=0ahUKEwjYjby-9fH_AhVwibAFHZtgDwg4MhCYkAII8Qk</t>
  </si>
  <si>
    <t>Alpen-Adria-UniversitÃ¤t Klagenfurt</t>
  </si>
  <si>
    <t>https://www.google.com/search?q=Alpen-Adria-Universit%C3%A4t+Klagenfurt&amp;sa=X&amp;ved=0ahUKEwiJle3xzpT-AhVVD1kFHb73BH0QmJACCJYK</t>
  </si>
  <si>
    <t>https://encrypted-tbn0.gstatic.com/images?q=tbn:ANd9GcS8x3YJyoM70NNihNgRU7S9cPJ-vhQVmM9wM_0N&amp;s=0</t>
  </si>
  <si>
    <t>ReMoni</t>
  </si>
  <si>
    <t>https://www.google.com/search?ucbcb=1&amp;hl=en&amp;gl=us&amp;q=ReMoni&amp;sa=X&amp;ved=0ahUKEwjFip234sv9AhW8jYkEHbtTCtQQmJACCIkL</t>
  </si>
  <si>
    <t>https://encrypted-tbn0.gstatic.com/images?q=tbn:ANd9GcQM2FA2dv78Xc0HXcfkqZCkZzGiIzwYktA4FlNHdNg&amp;s</t>
  </si>
  <si>
    <t>MyDataModels</t>
  </si>
  <si>
    <t>http://www.mydatamodels.com/</t>
  </si>
  <si>
    <t>https://www.google.com/search?q=MyDataModels&amp;sa=X&amp;ved=0ahUKEwiO64nErrz8AhWmFVkFHRE1CHY4ChCYkAII3Qo</t>
  </si>
  <si>
    <t>https://encrypted-tbn0.gstatic.com/images?q=tbn:ANd9GcRU4f-l3AuZ_5B6GfK8TBZWtyzHrhtWYYE5DTm-o0c&amp;s</t>
  </si>
  <si>
    <t>Burmeister &amp; Wain Scandinavian Contractor AS</t>
  </si>
  <si>
    <t>http://www.bwsc.com/</t>
  </si>
  <si>
    <t>https://www.google.com/search?sca_esv=593706337&amp;hl=en&amp;gl=us&amp;q=Burmeister+%26+Wain+Scandinavian+Contractor+AS&amp;sa=X&amp;ved=0ahUKEwiq7OSuwayDAxX7GlkFHdCmAd4QmJACCPkL</t>
  </si>
  <si>
    <t>Indoleads.com</t>
  </si>
  <si>
    <t>https://www.google.com/search?hl=en&amp;gl=us&amp;q=Indoleads.com&amp;sa=X&amp;ved=0ahUKEwjA3uSy0bz9AhWcLkQIHf04DhYQmJACCMEK</t>
  </si>
  <si>
    <t>https://encrypted-tbn0.gstatic.com/images?q=tbn:ANd9GcSk5S_PtLE1xhp2YxIaN7hD83txrkoQUCLsNYF9ViY&amp;s</t>
  </si>
  <si>
    <t>ÐšÐ¾Ð¼Ð¿Ð°Ð½Ð¸Ñ Â«Ð‘ÑÑÑ‚-ÐŸÐµÑ€ÑÐ¾Ð½Ð°Ð»Â»</t>
  </si>
  <si>
    <t>https://www.google.com/search?gl=us&amp;hl=en&amp;q=%D0%9A%D0%BE%D0%BC%D0%BF%D0%B0%D0%BD%D0%B8%D1%8F+%C2%AB%D0%91%D1%8D%D1%81%D1%82-%D0%9F%D0%B5%D1%80%D1%81%D0%BE%D0%BD%D0%B0%D0%BB%C2%BB&amp;sa=X&amp;ved=0ahUKEwj2w7a6hYuAAxU6KFkFHZDDBug4ChCYkAIIqAk</t>
  </si>
  <si>
    <t>https://encrypted-tbn0.gstatic.com/images?q=tbn:ANd9GcRAnU9wOuV0kYpvWKLGT2CJJDm95RQdHCRq47K_Xiw&amp;s</t>
  </si>
  <si>
    <t>Topphase Consults</t>
  </si>
  <si>
    <t>https://www.google.com/search?hl=en&amp;gl=us&amp;q=Topphase+Consults&amp;sa=X&amp;ved=0ahUKEwiDq7vEn9j9AhU0FlkFHXYNAlI4ChCYkAIIhAw</t>
  </si>
  <si>
    <t>TechAlliance of Southwestern Ontario, London Economic Development Corporation</t>
  </si>
  <si>
    <t>https://www.google.com/search?sca_esv=584784815&amp;q=TechAlliance+of+Southwestern+Ontario,+London+Economic+Development+Corporation&amp;sa=X&amp;ved=0ahUKEwjrkY38uNmCAxWcFmIAHcorDEI4ZBCYkAII6wo</t>
  </si>
  <si>
    <t>cinoware - NFN GmbH</t>
  </si>
  <si>
    <t>https://www.google.com/search?sca_esv=583240805&amp;hl=en&amp;gl=us&amp;q=cinoware+-+NFN+GmbH&amp;sa=X&amp;ved=0ahUKEwjr14_iscqCAxWgrokEHW56BT8QmJACCNgK</t>
  </si>
  <si>
    <t>https://encrypted-tbn0.gstatic.com/images?q=tbn:ANd9GcQsxJliNOcnpZmg5SD5zj2IfknGkyVkJTt7wBtJNmg&amp;s</t>
  </si>
  <si>
    <t>Aloha Group</t>
  </si>
  <si>
    <t>https://www.google.com/search?sca_esv=582537645&amp;gl=us&amp;hl=en&amp;q=Aloha+Group&amp;sa=X&amp;ved=0ahUKEwjU5Nvqs8WCAxXdFVkFHYBFBXEQmJACCMkI</t>
  </si>
  <si>
    <t>https://encrypted-tbn0.gstatic.com/images?q=tbn:ANd9GcR4f_ITXlRluI-XMF01ok4V1vBRuS12_7x1_u4zuHM&amp;s</t>
  </si>
  <si>
    <t>Third Bridge</t>
  </si>
  <si>
    <t>http://www.thirdbridge.com/en</t>
  </si>
  <si>
    <t>https://www.google.com/search?sca_esv=584789655&amp;hl=en&amp;gl=us&amp;q=Third+Bridge&amp;sa=X&amp;ved=0ahUKEwir6svSu9mCAxXjvokEHTFQBgE4FBCYkAIIoAw</t>
  </si>
  <si>
    <t>https://encrypted-tbn0.gstatic.com/images?q=tbn:ANd9GcTaghyH-NdBOMzQNYmgM1DcPjbIpkn5-xt1asij&amp;s=0</t>
  </si>
  <si>
    <t>Connelly Partners</t>
  </si>
  <si>
    <t>https://www.google.com/search?sca_esv=580774379&amp;gl=us&amp;hl=en&amp;q=Connelly+Partners&amp;sa=X&amp;ved=0ahUKEwjt-MTIqraCAxUbD1kFHYMWAVIQmJACCIgL</t>
  </si>
  <si>
    <t>https://encrypted-tbn0.gstatic.com/images?q=tbn:ANd9GcRR3fhuXbCncYe5ghrrjVzq7q0AoRDusISBIDF6S1A&amp;s</t>
  </si>
  <si>
    <t>SISL Infotech</t>
  </si>
  <si>
    <t>http://www.sislinfotech.com/</t>
  </si>
  <si>
    <t>https://www.google.com/search?sca_esv=584993245&amp;hl=en&amp;gl=us&amp;q=SISL+Infotech&amp;sa=X&amp;ved=0ahUKEwiLxrSD_tuCAxWAtokEHRz5Cf04FBCYkAIIogo</t>
  </si>
  <si>
    <t>https://encrypted-tbn0.gstatic.com/images?q=tbn:ANd9GcRDt0tcAkwA3nZWrKHmeUqgRN10IDEQxxa2siACXcQ&amp;s</t>
  </si>
  <si>
    <t>15gifts</t>
  </si>
  <si>
    <t>http://15gifts.com/</t>
  </si>
  <si>
    <t>https://www.google.com/search?gl=us&amp;hl=en&amp;q=15gifts&amp;sa=X&amp;ved=0ahUKEwi1nOzT_6r9AhW7FzQIHZ6iCWo4MhCYkAIIyQo</t>
  </si>
  <si>
    <t>https://encrypted-tbn0.gstatic.com/images?q=tbn:ANd9GcQclW7pALNgKuiqbNc1-PvHPV8i5YWg81wml-CvWFo&amp;s</t>
  </si>
  <si>
    <t>NexGuard (now part of NAGRA)</t>
  </si>
  <si>
    <t>https://www.google.com/search?sca_esv=556463065&amp;hl=en&amp;gl=us&amp;q=NexGuard+(now+part+of+NAGRA)&amp;sa=X&amp;ved=0ahUKEwiX7fmd_9iAAxXtD1kFHe_wBtE4ChCYkAIIwA0</t>
  </si>
  <si>
    <t>Hoyer</t>
  </si>
  <si>
    <t>https://www.google.com/search?hl=en&amp;gl=us&amp;q=Hoyer&amp;sa=X&amp;ved=0ahUKEwiD4cW0r-f9AhWRFFkFHWV5DsY4ChCYkAIIlAw</t>
  </si>
  <si>
    <t>https://encrypted-tbn0.gstatic.com/images?q=tbn:ANd9GcToCZXH-msyyGPt_9qvhXC7-b3RGIBivqiBiB4ohFw&amp;s</t>
  </si>
  <si>
    <t>Quodem</t>
  </si>
  <si>
    <t>https://www.google.com/search?sca_esv=0d5375933395ef54&amp;sca_upv=1&amp;hl=en&amp;gl=us&amp;q=Quodem&amp;sa=X&amp;ved=0ahUKEwi9yN3DutSCAxU7RzABHdbcDMsQmJACCOUM</t>
  </si>
  <si>
    <t>https://encrypted-tbn0.gstatic.com/images?q=tbn:ANd9GcSnITYDD1uUtP2UpNBtY93CmGVUwYz91m0L2RvXXdk&amp;s</t>
  </si>
  <si>
    <t>REEEP</t>
  </si>
  <si>
    <t>http://www.reeep.org/</t>
  </si>
  <si>
    <t>https://www.google.com/search?q=REEEP&amp;sa=X&amp;ved=0ahUKEwi4iZOztMH8AhVqLFkFHb5BAuE4FBCYkAII5ww</t>
  </si>
  <si>
    <t>https://encrypted-tbn0.gstatic.com/images?q=tbn:ANd9GcQfXqi3hoz4C5AhpXyV0ASIW62d-P_d16ha4JT3&amp;s=0</t>
  </si>
  <si>
    <t>ARMON GmbH</t>
  </si>
  <si>
    <t>https://www.google.com/search?sca_esv=589318964&amp;hl=en&amp;gl=us&amp;q=ARMON+GmbH&amp;sa=X&amp;ved=0ahUKEwiT3Yyd24GDAxXjElkFHYoZDRI4MhCYkAII0Q0</t>
  </si>
  <si>
    <t>Applogiq</t>
  </si>
  <si>
    <t>https://www.google.com/search?sca_esv=590804984&amp;gl=us&amp;hl=en&amp;q=Applogiq&amp;sa=X&amp;ved=0ahUKEwjqubn_oo6DAxXiMlkFHfjWAV84ChCYkAII8wk</t>
  </si>
  <si>
    <t>åŒ—äº¬ä¸­æ‰¬ç››ä¸–ç§‘æŠ€æœ‰é™å…¬å¸</t>
  </si>
  <si>
    <t>https://www.google.com/search?hl=en&amp;gl=us&amp;q=%E5%8C%97%E4%BA%AC%E4%B8%AD%E6%89%AC%E7%9B%9B%E4%B8%96%E7%A7%91%E6%8A%80%E6%9C%89%E9%99%90%E5%85%AC%E5%8F%B8&amp;sa=X&amp;ved=0ahUKEwjC497Sv87-AhU_lWoFHYTlBtYQmJACCPIH</t>
  </si>
  <si>
    <t>Datadeft</t>
  </si>
  <si>
    <t>https://www.google.com/search?hl=en&amp;gl=us&amp;q=Datadeft&amp;sa=X&amp;ved=0ahUKEwjRzf2MuZT9AhWHGFkFHbKeD8EQmJACCLgJ</t>
  </si>
  <si>
    <t>Potential Personnel Consultancy</t>
  </si>
  <si>
    <t>https://www.google.com/search?sca_esv=588287231&amp;gl=us&amp;hl=en&amp;q=Potential+Personnel+Consultancy&amp;sa=X&amp;ved=0ahUKEwix18vulfqCAxXUj4kEHeXOCM0QmJACCPcK</t>
  </si>
  <si>
    <t>Ultra Mobile</t>
  </si>
  <si>
    <t>https://www.google.com/search?sca_esv=585519558&amp;hl=en&amp;gl=us&amp;q=Ultra+Mobile&amp;sa=X&amp;ved=0ahUKEwil3fOswOOCAxWJkYkEHR54Dgs4FBCYkAII1Qk</t>
  </si>
  <si>
    <t>Future Group</t>
  </si>
  <si>
    <t>http://www.futuregroup.in/</t>
  </si>
  <si>
    <t>https://www.google.com/search?gl=us&amp;hl=en&amp;q=Future+Group&amp;sa=X&amp;ved=0ahUKEwiiq-PSu8v8AhW_m2oFHeq8D6YQmJACCIkL</t>
  </si>
  <si>
    <t>https://encrypted-tbn0.gstatic.com/images?q=tbn:ANd9GcQN4PYDyvNq9_u6pD-RhVjtqQNh3ZZ-WsFRgpDd&amp;s=0</t>
  </si>
  <si>
    <t>Alfadel</t>
  </si>
  <si>
    <t>https://www.google.com/search?sca_esv=5458d41d46753ada&amp;gl=us&amp;hl=en&amp;q=Alfadel&amp;sa=X&amp;ved=0ahUKEwj6kdDYq7aCAxWJibAFHb5uAHsQmJACCLMK</t>
  </si>
  <si>
    <t>BZ.medien Digital GmbH</t>
  </si>
  <si>
    <t>https://www.google.com/search?hl=en&amp;gl=us&amp;q=BZ.medien+Digital+GmbH&amp;sa=X&amp;ved=0ahUKEwiz3OGE3aj-AhXLGlkFHYpNC984HhCYkAIIkgw</t>
  </si>
  <si>
    <t>WE Data</t>
  </si>
  <si>
    <t>https://www.google.com/search?hl=en&amp;gl=us&amp;q=WE+Data&amp;sa=X&amp;ved=0ahUKEwjNj9PKydr8AhUjmGoFHfihCqMQmJACCNkI</t>
  </si>
  <si>
    <t>VTB Bank (Armenia)</t>
  </si>
  <si>
    <t>https://www.google.com/search?sca_esv=559959589&amp;gl=us&amp;hl=en&amp;q=VTB+Bank+(Armenia)&amp;sa=X&amp;ved=0ahUKEwjBnc3eoPeAAxUWkYkEHRZjARQQmJACCK8L</t>
  </si>
  <si>
    <t>https://encrypted-tbn0.gstatic.com/images?q=tbn:ANd9GcQoNnUDLIaE_JQW5gKe6mYGtTWYqLOaFYK3pKL3zBM&amp;s</t>
  </si>
  <si>
    <t>COSTA MIRON LIMITED</t>
  </si>
  <si>
    <t>https://www.google.com/search?ucbcb=1&amp;hl=en&amp;gl=us&amp;q=COSTA+MIRON+LIMITED&amp;sa=X&amp;ved=0ahUKEwiJz8XPy9X8AhUKEVkFHQPLDuwQmJACCJgL</t>
  </si>
  <si>
    <t>Pragmatic Play India Pvt. Ltd.</t>
  </si>
  <si>
    <t>https://www.google.com/search?hl=en&amp;gl=us&amp;q=Pragmatic+Play+India+Pvt.+Ltd.&amp;sa=X&amp;ved=0ahUKEwj8sIeGpbD-AhWfSTABHd6DCn8QmJACCMEK</t>
  </si>
  <si>
    <t>Orienta Filiale Di Torino</t>
  </si>
  <si>
    <t>https://www.google.com/search?sca_esv=585365268&amp;gl=us&amp;hl=en&amp;q=Orienta+Filiale+Di+Torino&amp;sa=X&amp;ved=0ahUKEwidv6-_heGCAxVOAHkGHTD5DGM4ChCYkAIIxQ0</t>
  </si>
  <si>
    <t>NoFakes</t>
  </si>
  <si>
    <t>https://www.google.com/search?ucbcb=1&amp;gl=us&amp;hl=en&amp;q=NoFakes&amp;sa=X&amp;ved=0ahUKEwiO-rXk3cv9AhUbPEQIHUhVDLY4FBCYkAII9Qw</t>
  </si>
  <si>
    <t>https://encrypted-tbn0.gstatic.com/images?q=tbn:ANd9GcQ8PbXPV6A0I1pFoVd4uBn4iCE9iYPUzykC-ZUCzLw&amp;s</t>
  </si>
  <si>
    <t>Glassbox</t>
  </si>
  <si>
    <t>http://www.glassbox.com/</t>
  </si>
  <si>
    <t>https://www.google.com/search?sca_esv=593529204&amp;hl=en&amp;gl=us&amp;q=Glassbox&amp;sa=X&amp;ved=0ahUKEwi_2Z-596mDAxXGL0QIHUYQCU4QmJACCPwJ</t>
  </si>
  <si>
    <t>https://encrypted-tbn0.gstatic.com/images?q=tbn:ANd9GcSGkHGrGlFkYyBkosjxEEfDb1i4KWzRyD-rjm9Ya2g&amp;s</t>
  </si>
  <si>
    <t>Motor Oil Hellas S.A.</t>
  </si>
  <si>
    <t>http://www.moh.gr/</t>
  </si>
  <si>
    <t>https://www.google.com/search?q=Motor+Oil+Hellas+S.A.&amp;sa=X&amp;ved=0ahUKEwifwcrx4Pv-AhXeF1kFHegXDUUQmJACCKAL</t>
  </si>
  <si>
    <t>Japhy</t>
  </si>
  <si>
    <t>https://www.google.com/search?ucbcb=1&amp;hl=en&amp;gl=us&amp;q=Japhy&amp;sa=X&amp;ved=0ahUKEwi0mv76ybf9AhUpJTQIHQOZAzY4ChCYkAII-Q0</t>
  </si>
  <si>
    <t>https://encrypted-tbn0.gstatic.com/images?q=tbn:ANd9GcQpko0sk8GmCTbf2h3tUwt6vDWqxir2jLWnXeXwPR8&amp;s</t>
  </si>
  <si>
    <t>Nilfisk AS</t>
  </si>
  <si>
    <t>http://www.nilfisk.no/</t>
  </si>
  <si>
    <t>https://www.google.com/search?sca_esv=562133542&amp;hl=en&amp;gl=us&amp;q=Nilfisk+AS&amp;sa=X&amp;ved=0ahUKEwi62f_tq4uBAxUgD1kFHYbWCkUQmJACCJ4N</t>
  </si>
  <si>
    <t>Invigorate Recruitment</t>
  </si>
  <si>
    <t>http://invigoraterecruitment.co.uk/</t>
  </si>
  <si>
    <t>https://www.google.com/search?sca_esv=558499452&amp;hl=en&amp;gl=us&amp;q=Invigorate+Recruitment&amp;sa=X&amp;ved=0ahUKEwiY7onwyuqAAxWVKFkFHb7iDbQQmJACCPQJ</t>
  </si>
  <si>
    <t>Deimos Space</t>
  </si>
  <si>
    <t>https://www.google.com/search?sca_esv=567804936&amp;hl=en&amp;gl=us&amp;q=Deimos+Space&amp;sa=X&amp;ved=0ahUKEwjXo66wksCBAxVNIUQIHYsOCFM4HhCYkAIItQw</t>
  </si>
  <si>
    <t>Essilor Group.</t>
  </si>
  <si>
    <t>http://www.essilor.co.uk/</t>
  </si>
  <si>
    <t>https://www.google.com/search?sca_esv=586873451&amp;q=Essilor+Group.&amp;sa=X&amp;ved=0ahUKEwjfgpKkzO2CAxVplIkEHQPKCD44ChCYkAII2go</t>
  </si>
  <si>
    <t>Company :24S.com</t>
  </si>
  <si>
    <t>https://www.google.com/search?gl=us&amp;hl=en&amp;q=Company+:24S.com&amp;sa=X&amp;ved=0ahUKEwjg4s3nkJf-AhXnMVkFHfCJB4A4MhCYkAIIjAw</t>
  </si>
  <si>
    <t>Esprinet Italia</t>
  </si>
  <si>
    <t>https://www.google.com/search?sca_esv=559635945&amp;hl=en&amp;gl=us&amp;q=Esprinet+Italia&amp;sa=X&amp;ved=0ahUKEwiS97Xl1fSAAxWMFVkFHe8-BVkQmJACCLoL</t>
  </si>
  <si>
    <t>https://encrypted-tbn0.gstatic.com/images?q=tbn:ANd9GcRBMjpTBbDh34FN4rowlWzyWAQWAEdJ2ng6tWwCJ50&amp;s</t>
  </si>
  <si>
    <t>AniCura Germany Holding GmbH</t>
  </si>
  <si>
    <t>https://www.google.com/search?sca_esv=577385484&amp;hl=en&amp;gl=us&amp;q=AniCura+Germany+Holding+GmbH&amp;sa=X&amp;ved=0ahUKEwiltYWAi5iCAxXOGVkFHfVmCC84PBCYkAIIyw0</t>
  </si>
  <si>
    <t>Northrop Grumman Italia</t>
  </si>
  <si>
    <t>http://www.northropgrumman.it/</t>
  </si>
  <si>
    <t>https://www.google.com/search?gl=us&amp;hl=en&amp;q=Northrop+Grumman+Italia&amp;sa=X&amp;ved=0ahUKEwjtiIDMv9D8AhWqRDABHZWBB1c4FBCYkAII4Qs</t>
  </si>
  <si>
    <t>https://encrypted-tbn0.gstatic.com/images?q=tbn:ANd9GcRiFF0KEOak8RVFEbNyxgkE3MXS3bIXEfNi2hsaVRk&amp;s</t>
  </si>
  <si>
    <t>Pluripharm</t>
  </si>
  <si>
    <t>http://www.pluripharm.nl/</t>
  </si>
  <si>
    <t>https://www.google.com/search?hl=en&amp;gl=us&amp;q=Pluripharm&amp;sa=X&amp;ved=0ahUKEwjk6sr1vZn9AhU7D1kFHUK_CLsQmJACCPoN</t>
  </si>
  <si>
    <t>Arctec Data Limited</t>
  </si>
  <si>
    <t>http://www.arctecgroup.co.uk/</t>
  </si>
  <si>
    <t>https://www.google.com/search?sca_esv=573394023&amp;hl=en&amp;gl=us&amp;q=Arctec+Data+Limited&amp;sa=X&amp;ved=0ahUKEwjV35Cw9vSBAxWHFFkFHbJVAio4HhCYkAIImAs</t>
  </si>
  <si>
    <t>Health System Support Group</t>
  </si>
  <si>
    <t>https://www.google.com/search?sca_esv=569660528&amp;gl=us&amp;hl=en&amp;q=Health+System+Support+Group&amp;sa=X&amp;ved=0ahUKEwimiZGh2dGBAxWnLFkFHalcAiQ4KBCYkAIIgAw</t>
  </si>
  <si>
    <t>SNS Group</t>
  </si>
  <si>
    <t>https://www.google.com/search?sca_esv=588643820&amp;hl=en&amp;gl=us&amp;q=SNS+Group&amp;sa=X&amp;ved=0ahUKEwjIq6391PyCAxWRMDQIHb4SCuI4ChCYkAII7wk</t>
  </si>
  <si>
    <t>Gallagher Bassett Services, Inc.</t>
  </si>
  <si>
    <t>http://www.gallagherbassett.com/</t>
  </si>
  <si>
    <t>https://www.google.com/search?sca_esv=558675104&amp;hl=en&amp;gl=us&amp;q=Gallagher+Bassett+Services,+Inc.&amp;sa=X&amp;ved=0ahUKEwiC1cSij-2AAxVzMlkFHdNuD7M4MhCYkAIIlA4</t>
  </si>
  <si>
    <t>PROSOFT, HQ</t>
  </si>
  <si>
    <t>https://www.google.com/search?hl=en&amp;gl=us&amp;q=PROSOFT,+HQ&amp;sa=X&amp;ved=0ahUKEwi8oonhg8qAAxUMJkQIHWksB4g4PBCYkAII0Q4</t>
  </si>
  <si>
    <t>BayWa r.e. Solar Projects GmbH</t>
  </si>
  <si>
    <t>https://www.google.com/search?gl=us&amp;hl=en&amp;q=BayWa+r.e.+Solar+Projects+GmbH&amp;sa=X&amp;ved=0ahUKEwitiuns-dD-AhVrj4kEHeyMAKE4FBCYkAIIhA0</t>
  </si>
  <si>
    <t>Rebel Recruitment Ltd</t>
  </si>
  <si>
    <t>https://www.google.com/search?sca_esv=558035255&amp;gl=us&amp;hl=en&amp;q=Rebel+Recruitment+Ltd&amp;sa=X&amp;ved=0ahUKEwir17jnyOWAAxVdSTABHYJCApk4ChCYkAIIsAw</t>
  </si>
  <si>
    <t>https://encrypted-tbn0.gstatic.com/images?q=tbn:ANd9GcQV73mgg0GHmCAZJyjCYKwUhW270z9XIAuS0zfj1Q4&amp;s</t>
  </si>
  <si>
    <t>MAM Business Intelligence Ltd</t>
  </si>
  <si>
    <t>https://www.google.com/search?gl=us&amp;hl=en&amp;q=MAM+Business+Intelligence+Ltd&amp;sa=X&amp;ved=0ahUKEwi0ivLai8L_AhVHFlkFHfiuCkAQmJACCMkK</t>
  </si>
  <si>
    <t>https://encrypted-tbn0.gstatic.com/images?q=tbn:ANd9GcSQ1NuzfWr2RNMYbhlGr-84dg2EjffQxxGJTd5eCrI&amp;s</t>
  </si>
  <si>
    <t>Center for Global Development</t>
  </si>
  <si>
    <t>http://www.cgdev.org/</t>
  </si>
  <si>
    <t>https://www.google.com/search?gl=us&amp;hl=en&amp;q=Center+for+Global+Development&amp;sa=X&amp;ved=0ahUKEwiRsfeasceAAxWXFlkFHSbjC2c4RhCYkAII5A4</t>
  </si>
  <si>
    <t>https://encrypted-tbn0.gstatic.com/images?q=tbn:ANd9GcSYZOi8uxfaX_unJ0YI5XKFvt_QqNgBgahlhVl9QV8&amp;s</t>
  </si>
  <si>
    <t>Ð¡Ð¿ÐµÑ†Ð¸Ð°Ð»Ð¸Ð·Ð¸Ñ€Ð¾Ð²Ð°Ð½Ð½Ñ‹Ð¹ Ð´ÐµÐ¿Ð¾Ð·Ð¸Ñ‚Ð°Ñ€Ð¸Ð¹ Ð˜ÐÐ¤Ð˜ÐÐ˜Ð¢Ð£Ðœ</t>
  </si>
  <si>
    <t>https://www.google.com/search?sca_esv=583240805&amp;hl=en&amp;gl=us&amp;q=%D0%A1%D0%BF%D0%B5%D1%86%D0%B8%D0%B0%D0%BB%D0%B8%D0%B7%D0%B8%D1%80%D0%BE%D0%B2%D0%B0%D0%BD%D0%BD%D1%8B%D0%B9+%D0%B4%D0%B5%D0%BF%D0%BE%D0%B7%D0%B8%D1%82%D0%B0%D1%80%D0%B8%D0%B9+%D0%98%D0%9D%D0%A4%D0%98%D0%9D%D0%98%D0%A2%D0%A3%D0%9C&amp;sa=X&amp;ved=0ahUKEwiSm6GLssqCAxXemmoFHf46DOc4ChCYkAIIrgs</t>
  </si>
  <si>
    <t>Proefcentrum Fruitteelt (pcfruit vzw)</t>
  </si>
  <si>
    <t>https://www.google.com/search?gl=us&amp;hl=en&amp;q=Proefcentrum+Fruitteelt+(pcfruit+vzw)&amp;sa=X&amp;ved=0ahUKEwiY5urDwKH_AhXnLUQIHV5qBLE4FBCYkAIIkAw</t>
  </si>
  <si>
    <t>https://encrypted-tbn0.gstatic.com/images?q=tbn:ANd9GcSGrcqA9TNRfY8s78_sgZFtugzLHyNUevy3N3vHURY&amp;s</t>
  </si>
  <si>
    <t>BEWISE</t>
  </si>
  <si>
    <t>https://www.google.com/search?gl=us&amp;hl=en&amp;q=BEWISE&amp;sa=X&amp;ved=0ahUKEwj9kK790bz9AhVsj4kEHcz0BJIQmJACCOYJ</t>
  </si>
  <si>
    <t>https://encrypted-tbn0.gstatic.com/images?q=tbn:ANd9GcSMWOORbkR5ziUedzWNql6YSzqT12yc5MteUM-LLLw&amp;s</t>
  </si>
  <si>
    <t>Ð ÑƒÑ‚ ÐšÐ¾Ð´</t>
  </si>
  <si>
    <t>https://www.google.com/search?sca_esv=594542564&amp;hl=en&amp;gl=us&amp;q=%D0%A0%D1%83%D1%82+%D0%9A%D0%BE%D0%B4&amp;sa=X&amp;ved=0ahUKEwiF5fn2wbaDAxWqkmoFHYFeDaoQmJACCPYM</t>
  </si>
  <si>
    <t>https://encrypted-tbn0.gstatic.com/images?q=tbn:ANd9GcTGEXs3x5GqotBajwWM8JOcKxy4HQ3ZaX4msflJYBs&amp;s</t>
  </si>
  <si>
    <t>CITEO</t>
  </si>
  <si>
    <t>https://www.google.com/search?gl=us&amp;hl=en&amp;q=CITEO&amp;sa=X&amp;ved=0ahUKEwiKrbLHsuz9AhVPlIkEHcYsASUQmJACCPIL</t>
  </si>
  <si>
    <t>https://encrypted-tbn0.gstatic.com/images?q=tbn:ANd9GcRCkesyKw0UDG2yuK5uS4BumH0JASJ67qmU7qFG&amp;s=0</t>
  </si>
  <si>
    <t>The Product Folks</t>
  </si>
  <si>
    <t>https://www.google.com/search?hl=en&amp;gl=us&amp;q=The+Product+Folks&amp;sa=X&amp;ved=0ahUKEwiKpt2gg4uAAxVAM1kFHZObBPYQmJACCNoM</t>
  </si>
  <si>
    <t>DS DATA CONSULTING</t>
  </si>
  <si>
    <t>https://www.google.com/search?ucbcb=1&amp;hl=en&amp;gl=us&amp;q=DS+DATA+CONSULTING&amp;sa=X&amp;ved=0ahUKEwib-ZmvuaP9AhWWj4kEHQy4BQ04FBCYkAII6ww</t>
  </si>
  <si>
    <t>TribolaTech India</t>
  </si>
  <si>
    <t>https://www.google.com/search?gl=us&amp;hl=en&amp;q=TribolaTech+India&amp;sa=X&amp;ved=0ahUKEwiX75Tdtvn_AhXzFlkFHYG0Cqo4ChCYkAIIvws</t>
  </si>
  <si>
    <t>Lancers International School</t>
  </si>
  <si>
    <t>https://www.lis.ac.in/</t>
  </si>
  <si>
    <t>https://www.google.com/search?hl=en&amp;gl=us&amp;q=Lancers+International+School&amp;sa=X&amp;ved=0ahUKEwjhp-bUuv7_AhXRUaQEHfPzASE4eBCYkAII6Qs</t>
  </si>
  <si>
    <t>https://encrypted-tbn0.gstatic.com/images?q=tbn:ANd9GcTckQ77UNVf8lV7A6CIOAKm4Xp8oKWsyX3N7COQIG0&amp;s</t>
  </si>
  <si>
    <t>Plenitude EspaÃ±a</t>
  </si>
  <si>
    <t>https://www.google.com/search?sca_esv=565864698&amp;gl=us&amp;hl=en&amp;q=Plenitude+Espa%C3%B1a&amp;sa=X&amp;ved=0ahUKEwiKiOjqxK6BAxUrEFkFHYK5CH84ChCYkAIIygs</t>
  </si>
  <si>
    <t>General Electric (GE)</t>
  </si>
  <si>
    <t>https://www.google.com/search?sca_esv=558035255&amp;gl=us&amp;hl=en&amp;q=General+Electric+(GE)&amp;sa=X&amp;ved=0ahUKEwjGqMqtyeWAAxWzIzQIHcCOAkU4FBCYkAII5ww</t>
  </si>
  <si>
    <t>https://encrypted-tbn0.gstatic.com/images?q=tbn:ANd9GcRHac5wREPAEnrvNIb5xMX1nCKsTe82I2oyPie5qPg&amp;s</t>
  </si>
  <si>
    <t>Adecco Personnel Limited</t>
  </si>
  <si>
    <t>https://www.google.com/search?hl=en&amp;gl=us&amp;q=Adecco+Personnel+Limited&amp;sa=X&amp;ved=0ahUKEwiu4arilZqAAxUHFVkFHdHZBzM4ChCYkAIIrg0</t>
  </si>
  <si>
    <t>Verkehrshaus der Schweiz (VHS)</t>
  </si>
  <si>
    <t>https://www.google.com/search?gl=us&amp;hl=en&amp;q=Verkehrshaus+der+Schweiz+(VHS)&amp;sa=X&amp;ved=0ahUKEwi2_rTU2-T8AhXtg2oFHXVgChQQmJACCJQM</t>
  </si>
  <si>
    <t>Arlington County Government</t>
  </si>
  <si>
    <t>https://www.google.com/search?hl=en&amp;gl=us&amp;q=Arlington+County+Government&amp;sa=X&amp;ved=0ahUKEwj7of7Isp79AhX4mWoFHbBmDqw4eBCYkAII5w0</t>
  </si>
  <si>
    <t>https://encrypted-tbn0.gstatic.com/images?q=tbn:ANd9GcSGxkXfTjtIIwGm8ufpl1UpwcNh4AxrZoDIouR6lFA&amp;s</t>
  </si>
  <si>
    <t>In-Space Missions Limited</t>
  </si>
  <si>
    <t>http://in-space.co.uk/</t>
  </si>
  <si>
    <t>https://www.google.com/search?sca_esv=567946469&amp;gl=us&amp;hl=en&amp;q=In-Space+Missions+Limited&amp;sa=X&amp;ved=0ahUKEwj-o8a4zsKBAxVUmbAFHQZfBfA4ChCYkAII2gs</t>
  </si>
  <si>
    <t>MVZ DÃ¼sseldorf-Centrum GbR</t>
  </si>
  <si>
    <t>https://www.google.com/search?gl=us&amp;hl=en&amp;q=MVZ+D%C3%BCsseldorf-Centrum+GbR&amp;sa=X&amp;ved=0ahUKEwiFg7O05eL_AhVhFVkFHcfDA6s4ChCYkAIIiw0</t>
  </si>
  <si>
    <t>https://encrypted-tbn0.gstatic.com/images?q=tbn:ANd9GcQEKnqoBx1zv5njDsgfy9drxGxqjbO9Vg0wK-xwdLU&amp;s</t>
  </si>
  <si>
    <t>TeamWork Consulting</t>
  </si>
  <si>
    <t>https://www.google.com/search?sca_esv=592095722&amp;gl=us&amp;hl=en&amp;q=TeamWork+Consulting&amp;sa=X&amp;ved=0ahUKEwibk-yx6ZqDAxX3N2IAHfk1DxI4FBCYkAIIigw</t>
  </si>
  <si>
    <t>NoBrokerHood</t>
  </si>
  <si>
    <t>https://www.google.com/search?sca_esv=584993245&amp;gl=us&amp;hl=en&amp;q=NoBrokerHood&amp;sa=X&amp;ved=0ahUKEwidoabd_duCAxWgrokEHUhUAKs4RhCYkAIIuQs</t>
  </si>
  <si>
    <t>https://encrypted-tbn0.gstatic.com/images?q=tbn:ANd9GcTWKDl81TJabdrwDo8zDOMqa7VW6nzcRr68wxh5hfo&amp;s</t>
  </si>
  <si>
    <t>Agna Group</t>
  </si>
  <si>
    <t>http://www.agnagroup.com/</t>
  </si>
  <si>
    <t>https://www.google.com/search?gl=us&amp;hl=en&amp;q=Agna+Group&amp;sa=X&amp;ved=0ahUKEwiT0fiXq-r-AhUFkIkEHZxxAxwQmJACCIwH</t>
  </si>
  <si>
    <t>https://encrypted-tbn0.gstatic.com/images?q=tbn:ANd9GcS11Xg8ZpJPgOuSFzuZZBDQEfQbO1kOThGzkmhOkjQ&amp;s</t>
  </si>
  <si>
    <t>Centacare Brisbane</t>
  </si>
  <si>
    <t>https://www.google.com/search?sca_esv=584208532&amp;gl=us&amp;hl=en&amp;q=Centacare+Brisbane&amp;sa=X&amp;ved=0ahUKEwjijO2nuNSCAxVFL0QIHbU9CikQmJACCIUN</t>
  </si>
  <si>
    <t>IDLC Finance Limited</t>
  </si>
  <si>
    <t>http://www.idlc.com/</t>
  </si>
  <si>
    <t>https://www.google.com/search?gl=us&amp;hl=en&amp;q=IDLC+Finance+Limited&amp;sa=X&amp;ved=0ahUKEwiawNWArrz8AhXuM1kFHTB5AOEQmJACCP4J</t>
  </si>
  <si>
    <t>https://encrypted-tbn0.gstatic.com/images?q=tbn:ANd9GcTh36JTYpvaHXjjf-teNFtaNivLtZehL3bG35x7zY4&amp;s</t>
  </si>
  <si>
    <t>MSCI Hong Kong Limited</t>
  </si>
  <si>
    <t>https://www.google.com/search?gl=us&amp;hl=en&amp;q=MSCI+Hong+Kong+Limited&amp;sa=X&amp;ved=0ahUKEwjFgq_R29P_AhX5MlkFHYsYCFE4ChCYkAII7gk</t>
  </si>
  <si>
    <t>Sisal Group S.p.a</t>
  </si>
  <si>
    <t>https://www.google.com/search?sca_esv=553028280&amp;gl=us&amp;hl=en&amp;q=Sisal+Group+S.p.a&amp;sa=X&amp;ved=0ahUKEwi-8trYqr2AAxXWTTABHdctARQ4ChCYkAII8w0</t>
  </si>
  <si>
    <t>Hanwha Q CELLS GmbH von ITbbb.de</t>
  </si>
  <si>
    <t>https://www.google.com/search?gl=us&amp;hl=en&amp;q=Hanwha+Q+CELLS+GmbH+von+ITbbb.de&amp;sa=X&amp;ved=0ahUKEwjUmoTyndH_AhV1lWoFHZgbD5U4HhCYkAIIkg0</t>
  </si>
  <si>
    <t>Egis Pharmaceuticals PLC</t>
  </si>
  <si>
    <t>http://www.egis.hu/</t>
  </si>
  <si>
    <t>https://www.google.com/search?sca_esv=574726742&amp;gl=us&amp;hl=en&amp;q=Egis+Pharmaceuticals+PLC&amp;sa=X&amp;ved=0ahUKEwiRir37vIGCAxWKLFkFHVpaAksQmJACCM4I</t>
  </si>
  <si>
    <t>https://encrypted-tbn0.gstatic.com/images?q=tbn:ANd9GcRH2Uv_Il_p_jA5cOdPB9LqZ3VzW_jT3yhJA1p99Y4&amp;s</t>
  </si>
  <si>
    <t>the savvy company GmbH</t>
  </si>
  <si>
    <t>https://www.google.com/search?sca_esv=568736477&amp;gl=us&amp;hl=en&amp;q=the+savvy+company+GmbH&amp;sa=X&amp;ved=0ahUKEwis2Y3jkcqBAxVEjIkEHSIuBCk4HhCYkAIIggw</t>
  </si>
  <si>
    <t>https://encrypted-tbn0.gstatic.com/images?q=tbn:ANd9GcQd3Wc4i-iK1wIxZzcQfsolwu-BZTxrHKOQylGVz4A&amp;s</t>
  </si>
  <si>
    <t>Schauenburg International Gruppe</t>
  </si>
  <si>
    <t>https://www.google.com/search?sca_esv=582537645&amp;hl=en&amp;gl=us&amp;q=Schauenburg+International+Gruppe&amp;sa=X&amp;ved=0ahUKEwjy9YfHssWCAxWOFFkFHXetBWI4KBCYkAII6Ao</t>
  </si>
  <si>
    <t>Signity Corporate Solution Pvt Ltd</t>
  </si>
  <si>
    <t>https://www.google.com/search?ucbcb=1&amp;gl=us&amp;hl=en&amp;q=Signity+Corporate+Solution+Pvt+Ltd&amp;sa=X&amp;ved=0ahUKEwivq7yZqo_9AhWArYkEHRdIDN44HhCYkAIIoAw</t>
  </si>
  <si>
    <t>https://encrypted-tbn0.gstatic.com/images?q=tbn:ANd9GcT66GTnpfgqio-chJWdhVSKbTeVbtSRwslnGPyn58Y&amp;s</t>
  </si>
  <si>
    <t>Holding Company in Qatar</t>
  </si>
  <si>
    <t>https://www.google.com/search?sca_esv=566193960&amp;gl=us&amp;hl=en&amp;q=Holding+Company+in+Qatar&amp;sa=X&amp;ved=0ahUKEwj2gfrPw7OBAxXgSDABHfQuCXAQmJACCI4H</t>
  </si>
  <si>
    <t>Steinecker GmbH</t>
  </si>
  <si>
    <t>https://www.google.com/search?sca_esv=569950492&amp;hl=en&amp;gl=us&amp;q=Steinecker+GmbH&amp;sa=X&amp;ved=0ahUKEwiPxJ3e2taBAxVhpIkEHcquBqU4ChCYkAIIkw0</t>
  </si>
  <si>
    <t>South Carolina State University</t>
  </si>
  <si>
    <t>https://scsu.edu/</t>
  </si>
  <si>
    <t>https://www.google.com/search?sca_esv=a56817d68023ccbe&amp;hl=en&amp;gl=us&amp;q=South+Carolina+State+University&amp;sa=X&amp;ved=0ahUKEwjG_KWQleaCAxWkRzABHSvAB8Y4ChCYkAII2w4</t>
  </si>
  <si>
    <t>https://encrypted-tbn0.gstatic.com/images?q=tbn:ANd9GcQeuEwnZ2x4VAYmlcmDsrC-lWNh7e1xqjdor_cQ&amp;s=0</t>
  </si>
  <si>
    <t>Tecjobz</t>
  </si>
  <si>
    <t>https://www.google.com/search?sca_esv=590053957&amp;gl=us&amp;hl=en&amp;q=Tecjobz&amp;sa=X&amp;ved=0ahUKEwir1N3zqomDAxVkVjUKHbpCDm04FBCYkAIIqw4</t>
  </si>
  <si>
    <t>https://encrypted-tbn0.gstatic.com/images?q=tbn:ANd9GcQbJnUINw3CU7zCwOovGp2op-0dBbcyWuc63PmxvNg&amp;s</t>
  </si>
  <si>
    <t>Client of Leverage Business Solutions</t>
  </si>
  <si>
    <t>https://www.google.com/search?sca_esv=588279375&amp;hl=en&amp;gl=us&amp;q=Client+of+Leverage+Business+Solutions&amp;sa=X&amp;ved=0ahUKEwjNqOnMk_qCAxX_rYkEHf8fBD44FBCYkAII1go</t>
  </si>
  <si>
    <t>Dagmar</t>
  </si>
  <si>
    <t>https://www.google.com/search?sca_esv=574726742&amp;gl=us&amp;hl=en&amp;q=Dagmar&amp;sa=X&amp;ved=0ahUKEwifwPP6voGCAxUolGoFHYdADiMQmJACCMwM</t>
  </si>
  <si>
    <t>https://encrypted-tbn0.gstatic.com/images?q=tbn:ANd9GcRUBgbDL9054yfhOhT1dCXhj3bc2TrW2_5oOdhh60o&amp;s</t>
  </si>
  <si>
    <t>Packworks</t>
  </si>
  <si>
    <t>https://www.google.com/search?sca_esv=349af6b8b067d63f&amp;hl=en&amp;gl=us&amp;q=Packworks&amp;sa=X&amp;ved=0ahUKEwj_3tqp_duCAxVNTDABHWNDCtIQmJACCLwJ</t>
  </si>
  <si>
    <t>Ð ÐµÐ¿ÑƒÑ‚Ð°Ñ†Ð¸Ñ</t>
  </si>
  <si>
    <t>https://www.google.com/search?hl=en&amp;gl=us&amp;q=%D0%A0%D0%B5%D0%BF%D1%83%D1%82%D0%B0%D1%86%D0%B8%D1%8F&amp;sa=X&amp;ved=0ahUKEwie65_U3auAAxWjFlkFHVu3CiE4FBCYkAIIugs</t>
  </si>
  <si>
    <t>https://encrypted-tbn0.gstatic.com/images?q=tbn:ANd9GcQfwWfPvTKZaTKWTJYgBQjFbJogh5xCdS0IyZxb3So&amp;s</t>
  </si>
  <si>
    <t>AMF - AutoritÃ© des MarchÃ©s financiers</t>
  </si>
  <si>
    <t>https://www.google.com/search?hl=en&amp;gl=us&amp;q=AMF+-+Autorit%C3%A9+des+March%C3%A9s+financiers&amp;sa=X&amp;ved=0ahUKEwig-e23rrz8AhVlj4kEHbs8Cn0QmJACCL8M</t>
  </si>
  <si>
    <t>https://encrypted-tbn0.gstatic.com/images?q=tbn:ANd9GcRkGQ40eJ-gJgP6rz8qPUz6Q5167jHuYphdyJXr-MQ&amp;s</t>
  </si>
  <si>
    <t>Smartym Pro</t>
  </si>
  <si>
    <t>https://www.google.com/search?q=Smartym+Pro&amp;sa=X&amp;ved=0ahUKEwjd7Iunwvn_AhV2lWoFHUb_B1AQmJACCIkK</t>
  </si>
  <si>
    <t>https://encrypted-tbn0.gstatic.com/images?q=tbn:ANd9GcRD1NHl02j_69hRiS1FJ2s06e-LSTBDKZ_DFmofFSI&amp;s</t>
  </si>
  <si>
    <t>Enexis Groep B.V.</t>
  </si>
  <si>
    <t>http://www.enexisgroep.nl/</t>
  </si>
  <si>
    <t>https://www.google.com/search?hl=en&amp;gl=us&amp;q=Enexis+Groep+B.V.&amp;sa=X&amp;ved=0ahUKEwjR75LO8MH-AhX4kokEHW7LBXk4FBCYkAII9Qw</t>
  </si>
  <si>
    <t>University of Alabama, Birmingham</t>
  </si>
  <si>
    <t>https://www.google.com/search?hl=en&amp;gl=us&amp;q=University+of+Alabama,+Birmingham&amp;sa=X&amp;ved=0ahUKEwid387ms579AhWoFFkFHdHPBXM4MhCYkAIInQ4</t>
  </si>
  <si>
    <t>SLEED</t>
  </si>
  <si>
    <t>http://www.sleed.com/</t>
  </si>
  <si>
    <t>https://www.google.com/search?hl=en&amp;gl=us&amp;q=SLEED&amp;sa=X&amp;ved=0ahUKEwiwxP7H0pyAAxXqFFkFHUUGBg4QmJACCNAI</t>
  </si>
  <si>
    <t>https://encrypted-tbn0.gstatic.com/images?q=tbn:ANd9GcR_tADTZcARij7_Wfwm8VD2P0T0FpoUM81myv7Fpvg&amp;s</t>
  </si>
  <si>
    <t>Teasdale Latin Foods</t>
  </si>
  <si>
    <t>http://www.teasdalefoods.com/</t>
  </si>
  <si>
    <t>https://www.google.com/search?sca_esv=566849429&amp;hl=en&amp;gl=us&amp;q=Teasdale+Latin+Foods&amp;sa=X&amp;ved=0ahUKEwigyuaXybiBAxXHGFkFHdfVAic4FBCYkAII5go</t>
  </si>
  <si>
    <t>Carpe Data - Lisbon</t>
  </si>
  <si>
    <t>https://www.google.com/search?sca_esv=564592924&amp;hl=en&amp;gl=us&amp;q=Carpe+Data+-+Lisbon&amp;sa=X&amp;ved=0ahUKEwjEjdqTtqSBAxWHlGoFHVi9BT84ChCYkAIIrg4</t>
  </si>
  <si>
    <t>Technologies , Inc.</t>
  </si>
  <si>
    <t>https://www.google.com/search?sca_esv=562285161&amp;hl=en&amp;gl=us&amp;q=Technologies+,+Inc.&amp;sa=X&amp;ved=0ahUKEwjPnJ7i4Y2BAxUYFlkFHWjzCEo4WhCYkAIIhQ4</t>
  </si>
  <si>
    <t>Viterbo University</t>
  </si>
  <si>
    <t>http://www.viterbo.edu/</t>
  </si>
  <si>
    <t>https://www.google.com/search?sca_esv=576391435&amp;hl=en&amp;gl=us&amp;q=Viterbo+University&amp;sa=X&amp;ved=0ahUKEwjCwpudw5CCAxWuuIkEHUnqAoU4KBCYkAII8Qw</t>
  </si>
  <si>
    <t>https://encrypted-tbn0.gstatic.com/images?q=tbn:ANd9GcSU8myK2HNERRJaSgfeJ5GiuYRTJHmCw8JNONOe&amp;s=0</t>
  </si>
  <si>
    <t>DreiKreis Consulting GmbH</t>
  </si>
  <si>
    <t>https://www.google.com/search?gl=us&amp;hl=en&amp;q=DreiKreis+Consulting+GmbH&amp;sa=X&amp;ved=0ahUKEwjtm6O9tMH8AhVitjEKHUPgAL04ChCYkAII6ww</t>
  </si>
  <si>
    <t>à¦‰à¦ªà¦¾à§Ÿ (UCB Fintech Company Limited)</t>
  </si>
  <si>
    <t>https://www.google.com/search?sca_esv=566185899&amp;hl=en&amp;gl=us&amp;q=%E0%A6%89%E0%A6%AA%E0%A6%BE%E0%A7%9F+(UCB+Fintech+Company+Limited)&amp;sa=X&amp;ved=0ahUKEwjW7JCfwbOBAxVbRTABHRO1CqoQmJACCI4H</t>
  </si>
  <si>
    <t>https://encrypted-tbn0.gstatic.com/images?q=tbn:ANd9GcQWErX_BV_fCxPCvhpUHiJbsAAXp1tWL0JYddJ2JFg&amp;s</t>
  </si>
  <si>
    <t>Wunderman Thompson Commerce &amp; Technology</t>
  </si>
  <si>
    <t>https://www.google.com/search?hl=en&amp;gl=us&amp;q=Wunderman+Thompson+Commerce+%26+Technology&amp;sa=X&amp;ved=0ahUKEwjV78yC0sT_AhW2jIkEHUjtBc8QmJACCOEM</t>
  </si>
  <si>
    <t>https://encrypted-tbn0.gstatic.com/images?q=tbn:ANd9GcQmN9SwEq7jI1JIwPV9pmvekeZpI5CivCTQ7HlHR7k&amp;s</t>
  </si>
  <si>
    <t>Agidens</t>
  </si>
  <si>
    <t>https://www.google.com/search?sca_esv=794e00bff50d8dae&amp;sca_upv=1&amp;hl=en&amp;gl=us&amp;q=Agidens&amp;sa=X&amp;ved=0ahUKEwjfm8DttMqCAxUMTTABHeEGCvUQmJACCKIO</t>
  </si>
  <si>
    <t>https://encrypted-tbn0.gstatic.com/images?q=tbn:ANd9GcSwMxSmMotac-L9EUrMOV7F6WMVnLbYil6uno9SbEk&amp;s</t>
  </si>
  <si>
    <t>dress-for-less GmbH</t>
  </si>
  <si>
    <t>https://www.google.com/search?ucbcb=1&amp;gl=us&amp;hl=en&amp;q=dress-for-less+GmbH&amp;sa=X&amp;ved=0ahUKEwiLrauCtp79AhXykYkEHYQgDRQ4HhCYkAIIog0</t>
  </si>
  <si>
    <t>Digital Classifieds</t>
  </si>
  <si>
    <t>https://www.google.com/search?hl=en&amp;gl=us&amp;q=Digital+Classifieds&amp;sa=X&amp;ved=0ahUKEwjM0Nfc1pyAAxWrMlkFHRv9C90QmJACCNUF</t>
  </si>
  <si>
    <t>https://encrypted-tbn0.gstatic.com/images?q=tbn:ANd9GcSCmAqlQNWRjmUBBTWTCL1GxniaD3HOXa5WKBz4iBc&amp;s</t>
  </si>
  <si>
    <t>HCA Florida St. Lucie Hospital</t>
  </si>
  <si>
    <t>https://www.google.com/search?q=HCA+Florida+St.+Lucie+Hospital&amp;sa=X&amp;ved=0ahUKEwjnt9qA6Ln8AhVHD1kFHcJRBYA4KBCYkAII1Ao</t>
  </si>
  <si>
    <t>Drona Pay Private Limited</t>
  </si>
  <si>
    <t>https://www.google.com/search?q=Drona+Pay+Private+Limited&amp;sa=X&amp;ved=0ahUKEwimkaX_8p7_AhUaElkFHfqkAeE4ChCYkAII5Ak</t>
  </si>
  <si>
    <t>https://encrypted-tbn0.gstatic.com/images?q=tbn:ANd9GcQD3qIW2Ni63m3sFxUropgepei7BC1bdXDAvI4odTM&amp;s</t>
  </si>
  <si>
    <t>AI Top Talents Ltd</t>
  </si>
  <si>
    <t>https://www.google.com/search?hl=en&amp;gl=us&amp;q=AI+Top+Talents+Ltd&amp;sa=X&amp;ved=0ahUKEwiC3u208Lz-AhV3j4kEHSv6BTc4ChCYkAIIoAs</t>
  </si>
  <si>
    <t>RevMaxx</t>
  </si>
  <si>
    <t>https://www.google.com/search?sca_esv=5cfedfb0e3f336bc&amp;hl=en&amp;gl=us&amp;q=RevMaxx&amp;sa=X&amp;ved=0ahUKEwjn47OKgbmDAxVsSjABHdu8DYs4ChCYkAIIvQk</t>
  </si>
  <si>
    <t>https://encrypted-tbn0.gstatic.com/images?q=tbn:ANd9GcTbwRq2D1G2g3XTGLTiU8gbn2w2dGiu2BfCnZVH-ks&amp;s</t>
  </si>
  <si>
    <t>Pisstaccio</t>
  </si>
  <si>
    <t>https://www.google.com/search?sca_esv=560438403&amp;gl=us&amp;hl=en&amp;q=Pisstaccio&amp;sa=X&amp;ved=0ahUKEwjFhr3xofyAAxUmrokEHTw8CLsQmJACCNUF</t>
  </si>
  <si>
    <t>https://encrypted-tbn0.gstatic.com/images?q=tbn:ANd9GcQQp-WkSYo8XfuWopJLVkA0O0fundiqet_xjjrxOz8&amp;s</t>
  </si>
  <si>
    <t>wetter.com GmbH - ein Unternehmen der ProSiebenSat.1 Media SE</t>
  </si>
  <si>
    <t>https://www.google.com/search?sca_esv=580774379&amp;gl=us&amp;hl=en&amp;q=wetter.com+GmbH+-+ein+Unternehmen+der+ProSiebenSat.1+Media+SE&amp;sa=X&amp;ved=0ahUKEwio2ZWnp7aCAxV3v4kEHRxgDrU4PBCYkAIIoww</t>
  </si>
  <si>
    <t>https://encrypted-tbn0.gstatic.com/images?q=tbn:ANd9GcQ626INadwzoDoPqLyrNXVgjAfKrsrv7ok0inWX-UY&amp;s</t>
  </si>
  <si>
    <t>AutoUncle</t>
  </si>
  <si>
    <t>http://www.autouncle.com/</t>
  </si>
  <si>
    <t>https://www.google.com/search?sca_esv=572136157&amp;gl=us&amp;hl=en&amp;q=AutoUncle&amp;sa=X&amp;ved=0ahUKEwj4xr228uqBAxWPvokEHXo_AmUQmJACCPsG</t>
  </si>
  <si>
    <t>Stadt Chemnitz</t>
  </si>
  <si>
    <t>https://www.google.com/search?gl=us&amp;hl=en&amp;q=Stadt+Chemnitz&amp;sa=X&amp;ved=0ahUKEwjJ4OLantb_AhVOGVkFHVtHDoQQmJACCP4L</t>
  </si>
  <si>
    <t>https://encrypted-tbn0.gstatic.com/images?q=tbn:ANd9GcRiJaw6h46-Nk-dFsePNLEeaSD5b3rBdDx05i0VreE&amp;s</t>
  </si>
  <si>
    <t>Zhejiang Dingli Machinery Co.,ltd</t>
  </si>
  <si>
    <t>http://www.cndingli.com/</t>
  </si>
  <si>
    <t>https://www.google.com/search?sca_esv=583557295&amp;hl=en&amp;gl=us&amp;q=Zhejiang+Dingli+Machinery+Co.,ltd&amp;sa=X&amp;ved=0ahUKEwisqZum9cyCAxU-v4kEHRMrBiY4HhCYkAIIwg0</t>
  </si>
  <si>
    <t>Center for Social Data Sciene (SODAS)</t>
  </si>
  <si>
    <t>https://www.google.com/search?ucbcb=1&amp;gl=us&amp;hl=en&amp;q=Center+for+Social+Data+Sciene+(SODAS)&amp;sa=X&amp;ved=0ahUKEwjhrqWCg9P8AhX1QEEAHahiBXkQmJACCOoM</t>
  </si>
  <si>
    <t>Cardinal Health Canada</t>
  </si>
  <si>
    <t>http://www.cardinalhealth.ca/</t>
  </si>
  <si>
    <t>https://www.google.com/search?hl=en&amp;gl=us&amp;q=Cardinal+Health+Canada&amp;sa=X&amp;ved=0ahUKEwjii8qTuv7_AhX8F1kFHawWBp04HhCYkAII4ww</t>
  </si>
  <si>
    <t>https://encrypted-tbn0.gstatic.com/images?q=tbn:ANd9GcRjlCiKBroRVeenyrv508qs70Rsweoz3v5xGuUzgRc&amp;s</t>
  </si>
  <si>
    <t>Ecosurety</t>
  </si>
  <si>
    <t>https://www.google.com/search?sca_esv=576019406&amp;hl=en&amp;gl=us&amp;q=Ecosurety&amp;sa=X&amp;ved=0ahUKEwjSgtzWg46CAxWxKFkFHfTJC0AQmJACCKgN</t>
  </si>
  <si>
    <t>https://encrypted-tbn0.gstatic.com/images?q=tbn:ANd9GcQMh_MW28FONDnY1VoThmWHrjiW_owhuOLlj3ltl9k&amp;s</t>
  </si>
  <si>
    <t>ÐœÐ¾Ð±Ð¸Ð»ÑŒÐ½Ñ‹Ðµ Ð¦Ð¸Ñ„Ñ€Ð¾Ð²Ñ‹Ðµ Ð¢ÐµÑ…Ð½Ð¾Ð»Ð¾Ð³Ð¸Ð¸</t>
  </si>
  <si>
    <t>https://www.google.com/search?sca_esv=559317661&amp;gl=us&amp;hl=en&amp;q=%D0%9C%D0%BE%D0%B1%D0%B8%D0%BB%D1%8C%D0%BD%D1%8B%D0%B5+%D0%A6%D0%B8%D1%84%D1%80%D0%BE%D0%B2%D1%8B%D0%B5+%D0%A2%D0%B5%D1%85%D0%BD%D0%BE%D0%BB%D0%BE%D0%B3%D0%B8%D0%B8&amp;sa=X&amp;ved=0ahUKEwicsrrBlPKAAxVpTTABHQVlCN8QmJACCKEK</t>
  </si>
  <si>
    <t>PerSolution Consulting</t>
  </si>
  <si>
    <t>https://www.google.com/search?gl=us&amp;hl=en&amp;q=PerSolution+Consulting&amp;sa=X&amp;ved=0ahUKEwif29-LlJ-AAxUBFVkFHU8_Cec4KBCYkAIIyQs</t>
  </si>
  <si>
    <t>https://encrypted-tbn0.gstatic.com/images?q=tbn:ANd9GcSpTLcpW7KDJTEedFj0gDA53cSd0_yx3iy8EdRQHwA&amp;s</t>
  </si>
  <si>
    <t>Wonolo</t>
  </si>
  <si>
    <t>https://www.google.com/search?gl=us&amp;hl=en&amp;q=Wonolo&amp;sa=X&amp;ved=0ahUKEwipzeTAlZqAAxVxEVkFHR6PDOoQmJACCPsG</t>
  </si>
  <si>
    <t>https://encrypted-tbn0.gstatic.com/images?q=tbn:ANd9GcSgQBoCfps9DEvvxWw1MV8ABeqTCj0GBqzC3OEnRuM&amp;s</t>
  </si>
  <si>
    <t>MarPro ApS</t>
  </si>
  <si>
    <t>https://www.google.com/search?gl=us&amp;hl=en&amp;q=MarPro+ApS&amp;sa=X&amp;ved=0ahUKEwioyt-Ig9P8AhX0FVkFHZlYCuQ4FBCYkAII9A0</t>
  </si>
  <si>
    <t>BMW France</t>
  </si>
  <si>
    <t>https://www.google.com/search?gl=us&amp;hl=en&amp;q=BMW+France&amp;sa=X&amp;ved=0ahUKEwjO3NHTqor9AhW3m2oFHXBqB904HhCYkAIIvQw</t>
  </si>
  <si>
    <t>Flowag</t>
  </si>
  <si>
    <t>https://www.google.com/search?q=Flowag&amp;sa=X&amp;ved=0ahUKEwiy-uKVrbz8AhWLM1kFHbxtAkgQmJACCJAM</t>
  </si>
  <si>
    <t>BVC Logistics</t>
  </si>
  <si>
    <t>http://bvclogistics.com/</t>
  </si>
  <si>
    <t>https://www.google.com/search?gl=us&amp;hl=en&amp;q=BVC+Logistics&amp;sa=X&amp;ved=0ahUKEwjaueCjg4uAAxXdmmoFHelWDFA4HhCYkAIIwQk</t>
  </si>
  <si>
    <t>https://encrypted-tbn0.gstatic.com/images?q=tbn:ANd9GcTWSL1Jaa8E-T6zvAC4CCfwiVZnQBFNXJmWZT86R0s&amp;s</t>
  </si>
  <si>
    <t>Invex Technology Solutions, LLC</t>
  </si>
  <si>
    <t>https://www.google.com/search?gl=us&amp;hl=en&amp;q=Invex+Technology+Solutions,+LLC&amp;sa=X&amp;ved=0ahUKEwjGpoz70dr8AhVyKFkFHfARBmo4WhCYkAIIuAo</t>
  </si>
  <si>
    <t>Muza-Hr</t>
  </si>
  <si>
    <t>http://www.muza.unizg.hr/</t>
  </si>
  <si>
    <t>https://www.google.com/search?hl=en&amp;gl=us&amp;q=Muza-Hr&amp;sa=X&amp;ved=0ahUKEwih5-Hrh6v9AhWfkWoFHTlDDzAQmJACCNIJ</t>
  </si>
  <si>
    <t>https://encrypted-tbn0.gstatic.com/images?q=tbn:ANd9GcT30VDmS10UMt96nvDXwWDDWdEUEQelOBNAoHVCbuQ&amp;s</t>
  </si>
  <si>
    <t>Lundegaard, a.s.</t>
  </si>
  <si>
    <t>https://www.google.com/search?ucbcb=1&amp;gl=us&amp;hl=en&amp;q=Lundegaard,+a.s.&amp;sa=X&amp;ved=0ahUKEwi6yta7rrX-AhV4kIkEHXpADRwQmJACCPUK</t>
  </si>
  <si>
    <t>VegChef</t>
  </si>
  <si>
    <t>https://www.google.com/search?sca_esv=583261567&amp;hl=en&amp;gl=us&amp;q=VegChef&amp;sa=X&amp;ved=0ahUKEwijzraDtMqCAxX0UjUKHV3RDnAQmJACCN8K</t>
  </si>
  <si>
    <t>Genesis Therapeutics</t>
  </si>
  <si>
    <t>http://www.genesistherapeutics.ai/</t>
  </si>
  <si>
    <t>https://www.google.com/search?sca_esv=572454954&amp;hl=en&amp;gl=us&amp;q=Genesis+Therapeutics&amp;sa=X&amp;ved=0ahUKEwiF9OSkqe2BAxXzEVkFHbGyAeI4FBCYkAIIrg4</t>
  </si>
  <si>
    <t>Septentrio</t>
  </si>
  <si>
    <t>http://www.septentrio.com/</t>
  </si>
  <si>
    <t>https://www.google.com/search?sca_esv=584208532&amp;gl=us&amp;hl=en&amp;q=Septentrio&amp;sa=X&amp;ved=0ahUKEwjbq4-7vNSCAxVKGlkFHTNgAk8QmJACCOMK</t>
  </si>
  <si>
    <t>https://encrypted-tbn0.gstatic.com/images?q=tbn:ANd9GcS0WptS29NTOAyjVxZTKhVcrL85d89mG5wsWZnP8lU&amp;s</t>
  </si>
  <si>
    <t>Vela Games</t>
  </si>
  <si>
    <t>http://vela.games/</t>
  </si>
  <si>
    <t>https://www.google.com/search?gl=us&amp;hl=en&amp;q=Vela+Games&amp;sa=X&amp;ved=0ahUKEwjL4Pec5tr9AhUAHkQIHWVUDSYQmJACCNgM</t>
  </si>
  <si>
    <t>Renaud Prouveur</t>
  </si>
  <si>
    <t>https://www.google.com/search?sca_esv=573110829&amp;gl=us&amp;hl=en&amp;q=Renaud+Prouveur&amp;sa=X&amp;ved=0ahUKEwiO4vvPuvKBAxV6ElkFHULzAJI4ChCYkAIIiAs</t>
  </si>
  <si>
    <t>JJRS Placement</t>
  </si>
  <si>
    <t>https://www.google.com/search?gl=us&amp;hl=en&amp;q=JJRS+Placement&amp;sa=X&amp;ved=0ahUKEwjbqLKPk5qAAxUGE1kFHXg5BRQ4HhCYkAIIhw0</t>
  </si>
  <si>
    <t>claim genius inc</t>
  </si>
  <si>
    <t>https://www.google.com/search?sca_esv=566842583&amp;gl=us&amp;hl=en&amp;q=claim+genius+inc&amp;sa=X&amp;ved=0ahUKEwiA2572w7iBAxVuEFkFHf4VBE84ChCYkAIIogo</t>
  </si>
  <si>
    <t>Spliit</t>
  </si>
  <si>
    <t>https://www.google.com/search?sca_esv=588643820&amp;hl=en&amp;gl=us&amp;q=Spliit&amp;sa=X&amp;ved=0ahUKEwionsWC1vyCAxWiOn0KHYfGDoMQmJACCPwL</t>
  </si>
  <si>
    <t>https://encrypted-tbn0.gstatic.com/images?q=tbn:ANd9GcTXZkqg763mRwmppshBpV85hpONpkohSys-sa1bWOs&amp;s</t>
  </si>
  <si>
    <t>Lider intenacional en el sector Asset Management</t>
  </si>
  <si>
    <t>https://www.google.com/search?gl=us&amp;hl=en&amp;q=Lider+intenacional+en+el+sector+Asset+Management&amp;sa=X&amp;ved=0ahUKEwjLqtaIxoX-AhVuGFkFHSMYD0EQmJACCPwN</t>
  </si>
  <si>
    <t>Instituut Mijnbouwschade Groningen</t>
  </si>
  <si>
    <t>https://www.google.com/search?sca_esv=588643820&amp;gl=us&amp;hl=en&amp;q=Instituut+Mijnbouwschade+Groningen&amp;sa=X&amp;ved=0ahUKEwiC8YuQ2PyCAxXShYkEHRVMAy0QmJACCNYN</t>
  </si>
  <si>
    <t>https://encrypted-tbn0.gstatic.com/images?q=tbn:ANd9GcS-DaQxbhMDLeG4d77nFhbSIiJbArx1oyvvaOrTQ_c&amp;s</t>
  </si>
  <si>
    <t>Polestar Solutions &amp; Services</t>
  </si>
  <si>
    <t>https://www.google.com/search?sca_esv=586190494&amp;hl=en&amp;gl=us&amp;q=Polestar+Solutions+%26+Services&amp;sa=X&amp;ved=0ahUKEwiN64_mxuiCAxWDC3kGHQvSDhQ4PBCYkAIItQs</t>
  </si>
  <si>
    <t>https://encrypted-tbn0.gstatic.com/images?q=tbn:ANd9GcTUOwwnun8F0Ix4XLzxALydnxIJ_p8My88t8JsHgZM&amp;s</t>
  </si>
  <si>
    <t>Ð ÐµÐ½ÐµÐ¹ÑÑÐ°Ð½Ñ Ð¥ÑÐ²Ð¸ Ð˜Ð½Ð´Ð°ÑÑ‚Ñ€Ð¸Ñ</t>
  </si>
  <si>
    <t>https://www.google.com/search?hl=en&amp;gl=us&amp;q=%D0%A0%D0%B5%D0%BD%D0%B5%D0%B9%D1%81%D1%81%D0%B0%D0%BD%D1%81+%D0%A5%D1%8D%D0%B2%D0%B8+%D0%98%D0%BD%D0%B4%D0%B0%D1%81%D1%82%D1%80%D0%B8%D1%81&amp;sa=X&amp;ved=0ahUKEwiDuZOB3OT8AhV4kWoFHQoaA_g4HhCYkAIIuAk</t>
  </si>
  <si>
    <t>EUE/Screen Gems Studio</t>
  </si>
  <si>
    <t>http://www.euescreengems.com/</t>
  </si>
  <si>
    <t>https://www.google.com/search?sca_esv=589698990&amp;gl=us&amp;hl=en&amp;q=EUE/Screen+Gems+Studio&amp;sa=X&amp;ved=0ahUKEwisobLA2oaDAxUIMlkFHWzRBu04ChCYkAIIkA4</t>
  </si>
  <si>
    <t>https://encrypted-tbn0.gstatic.com/images?q=tbn:ANd9GcSzlMW5ThgfK8aZdQDH6nCq844866DHfBudlgnM&amp;s=0</t>
  </si>
  <si>
    <t>allied irish banks</t>
  </si>
  <si>
    <t>https://www.google.com/search?gl=us&amp;hl=en&amp;q=allied+irish+banks&amp;sa=X&amp;ved=0ahUKEwj_7eiepdP9AhVMPEQIHWsXDhQ4HhCYkAIIzws</t>
  </si>
  <si>
    <t>Friedrich Kocks GmbH &amp; Co. KG</t>
  </si>
  <si>
    <t>https://www.google.com/search?sca_esv=e734890f2d27226f&amp;gl=us&amp;hl=en&amp;q=Friedrich+Kocks+GmbH+%26+Co.+KG&amp;sa=X&amp;ved=0ahUKEwi3xKD1ieuCAxU_QzABHS47D8M4HhCYkAIIlws</t>
  </si>
  <si>
    <t>https://encrypted-tbn0.gstatic.com/images?q=tbn:ANd9GcTZAEi2drYkfw0HCE8Tf-bx8lvJzzGbDqxIuJPh9ME&amp;s</t>
  </si>
  <si>
    <t>About Pharma Ã¨ un brand di HPS S.r.l.</t>
  </si>
  <si>
    <t>https://www.google.com/search?ucbcb=1&amp;hl=en&amp;gl=us&amp;q=About+Pharma+%C3%A8+un+brand+di+HPS+S.r.l.&amp;sa=X&amp;ved=0ahUKEwiusOSbtMH8AhX9QEEAHTH4BL04FBCYkAIIuAw</t>
  </si>
  <si>
    <t>MRMMcCann</t>
  </si>
  <si>
    <t>https://www.google.com/search?sca_esv=569384727&amp;gl=us&amp;hl=en&amp;q=MRMMcCann&amp;sa=X&amp;ved=0ahUKEwimm-KVo8-BAxWIgYQIHbgHCPo4HhCYkAII5Ao</t>
  </si>
  <si>
    <t>code17</t>
  </si>
  <si>
    <t>https://www.google.com/search?gl=us&amp;hl=en&amp;q=code17&amp;sa=X&amp;ved=0ahUKEwijqubfrL2AAxWXhIkEHVqQAXU4PBCYkAIIpQ4</t>
  </si>
  <si>
    <t>Vereinigte Volksbank Raiffeisenbank (VVRB) eG</t>
  </si>
  <si>
    <t>https://www.google.com/search?hl=en&amp;gl=us&amp;q=Vereinigte+Volksbank+Raiffeisenbank+(VVRB)+eG&amp;sa=X&amp;ved=0ahUKEwjuhr-X0Ij9AhXCfDABHenqCYE4KBCYkAII_w0</t>
  </si>
  <si>
    <t>Compass Datacenters</t>
  </si>
  <si>
    <t>https://www.google.com/search?sca_esv=562289703&amp;gl=us&amp;hl=en&amp;q=Compass+Datacenters&amp;sa=X&amp;ved=0ahUKEwjOusqX6o2BAxXQFlkFHTdHB0M4HhCYkAII4Qo</t>
  </si>
  <si>
    <t>https://encrypted-tbn0.gstatic.com/images?q=tbn:ANd9GcTp3kkUBauUrBpi4lC0nMTBH1vUquHpLA46o8Iuc2w&amp;s</t>
  </si>
  <si>
    <t>Black &amp; White</t>
  </si>
  <si>
    <t>https://www.google.com/search?sca_esv=581835084&amp;hl=en&amp;gl=us&amp;q=Black+%26+White&amp;sa=X&amp;ved=0ahUKEwiW1ayRqMCCAxXikGoFHRG5BjM4ChCYkAIIvgs</t>
  </si>
  <si>
    <t>Orikami</t>
  </si>
  <si>
    <t>http://www.orikami.nl/</t>
  </si>
  <si>
    <t>https://www.google.com/search?sca_esv=591053097&amp;gl=us&amp;hl=en&amp;q=Orikami&amp;sa=X&amp;ved=0ahUKEwjopY3F5pCDAxVfF1kFHWoeBxoQmJACCMoL</t>
  </si>
  <si>
    <t>SII Concatel</t>
  </si>
  <si>
    <t>https://www.google.com/search?gl=us&amp;hl=en&amp;q=SII+Concatel&amp;sa=X&amp;ved=0ahUKEwiOkYT99oz9AhX6lIkEHTwqDvk4FBCYkAIImgs</t>
  </si>
  <si>
    <t>https://encrypted-tbn0.gstatic.com/images?q=tbn:ANd9GcQAIlGWAxXf9mT9mWDzmZ0Whd4kv-4NrJG5xPnoLTM&amp;s</t>
  </si>
  <si>
    <t>CONNECTING 2 WORK</t>
  </si>
  <si>
    <t>https://www.google.com/search?sca_esv=566842583&amp;hl=en&amp;gl=us&amp;q=CONNECTING+2+WORK&amp;sa=X&amp;ved=0ahUKEwixjc7vw7iBAxVVK1kFHRZQDno4PBCYkAII2go</t>
  </si>
  <si>
    <t>https://encrypted-tbn0.gstatic.com/images?q=tbn:ANd9GcS02ysEwQW8IcwMs5tAyjfbomDwAuX3QQeqXNpz8V8&amp;s</t>
  </si>
  <si>
    <t>Data Driven Partners</t>
  </si>
  <si>
    <t>https://www.google.com/search?q=Data+Driven+Partners&amp;sa=X&amp;ved=0ahUKEwje3fDwidv-AhXGFFkFHTR_A4YQmJACCNwK</t>
  </si>
  <si>
    <t>_G10X</t>
  </si>
  <si>
    <t>https://www.google.com/search?sca_esv=562665302&amp;gl=us&amp;hl=en&amp;q=_G10X&amp;sa=X&amp;ved=0ahUKEwjdr-6f55KBAxX1IUQIHerbAkE4MhCYkAIIpQo</t>
  </si>
  <si>
    <t>https://encrypted-tbn0.gstatic.com/images?q=tbn:ANd9GcQUmljzmmU9mMY9HnCWu8Bn6SHXoE0R_QdB0sSm8MA&amp;s</t>
  </si>
  <si>
    <t>Tribal Tech - The Digital &amp; Tech Recruitment Specialists</t>
  </si>
  <si>
    <t>https://www.google.com/search?sca_esv=588609601&amp;hl=en&amp;gl=us&amp;q=Tribal+Tech+-+The+Digital+%26+Tech+Recruitment+Specialists&amp;sa=X&amp;ved=0ahUKEwj9msyn0_yCAxVvAHkGHROtB0k4ChCYkAIIrQs</t>
  </si>
  <si>
    <t>https://encrypted-tbn0.gstatic.com/images?q=tbn:ANd9GcRbfV-deC_sPaknEuUnJTCdeNJAtGWGyzGCZBi6NSs&amp;s</t>
  </si>
  <si>
    <t>Jacksonville, FL</t>
  </si>
  <si>
    <t>https://www.google.com/search?gl=us&amp;hl=en&amp;q=Jacksonville,+FL&amp;sa=X&amp;ved=0ahUKEwjp0_Kpr4D9AhUPFlkFHbUJCz84KBCYkAIImAs</t>
  </si>
  <si>
    <t>SpaceStaffing</t>
  </si>
  <si>
    <t>https://www.google.com/search?sca_esv=563310982&amp;hl=en&amp;gl=us&amp;q=SpaceStaffing&amp;sa=X&amp;ved=0ahUKEwipt8Gt6ZeBAxWvGFkFHR2LAC84HhCYkAII5Qo</t>
  </si>
  <si>
    <t>Neue Fische</t>
  </si>
  <si>
    <t>https://www.google.com/search?sca_esv=569950492&amp;gl=us&amp;hl=en&amp;q=Neue+Fische&amp;sa=X&amp;ved=0ahUKEwi9_PbZ2taBAxU9MlkFHYxzDg84MhCYkAII2ww</t>
  </si>
  <si>
    <t>United Nations World Food Programme - WFP Ethiopia</t>
  </si>
  <si>
    <t>https://www.google.com/search?hl=en&amp;gl=us&amp;q=United+Nations+World+Food+Programme+-+WFP+Ethiopia&amp;sa=X&amp;ved=0ahUKEwjPx-u9z8T_AhUqkIkEHUE7CEEQmJACCJEH</t>
  </si>
  <si>
    <t>https://encrypted-tbn0.gstatic.com/images?q=tbn:ANd9GcSVaYYT4zWZI3IVjhCrAGmbvtH1GFG1-i9p_3NETAg&amp;s</t>
  </si>
  <si>
    <t>Rhenus Freight Road Sales &amp; Management GmbH</t>
  </si>
  <si>
    <t>https://www.google.com/search?sca_esv=583722703&amp;gl=us&amp;hl=en&amp;q=Rhenus+Freight+Road+Sales+%26+Management+GmbH&amp;sa=X&amp;ved=0ahUKEwiOuayKuc-CAxU6lYkEHc0FDKkQmJACCNQN</t>
  </si>
  <si>
    <t>Daphne</t>
  </si>
  <si>
    <t>https://www.google.com/search?sca_esv=569384727&amp;gl=us&amp;hl=en&amp;q=Daphne&amp;sa=X&amp;ved=0ahUKEwic6efinM-BAxVYpokEHQnaCn8QmJACCLwJ</t>
  </si>
  <si>
    <t>TRUSTLENDERS FINSERV</t>
  </si>
  <si>
    <t>https://www.google.com/search?sca_esv=557708880&amp;gl=us&amp;hl=en&amp;q=TRUSTLENDERS+FINSERV&amp;sa=X&amp;ved=0ahUKEwjZ-_ShjeOAAxWHTDABHVmUBIc4MhCYkAIIvAk</t>
  </si>
  <si>
    <t>Tiaa Financial Services</t>
  </si>
  <si>
    <t>https://www.google.com/search?sca_esv=511ed09fea0e0f06&amp;gl=us&amp;hl=en&amp;q=Tiaa+Financial+Services&amp;sa=X&amp;ved=0ahUKEwje3OCKpsCCAxVlTDABHceVBcE4ChCYkAIIuQ0</t>
  </si>
  <si>
    <t>Universe</t>
  </si>
  <si>
    <t>https://www.google.com/search?gl=us&amp;hl=en&amp;q=Universe&amp;sa=X&amp;ved=0ahUKEwjP7YGchYP-AhWRlmoFHabND044KBCYkAIImAo</t>
  </si>
  <si>
    <t>https://encrypted-tbn0.gstatic.com/images?q=tbn:ANd9GcSx_YKR7UFYOIUUhIFLfuWYB5Mfu9NrDo6FndAgsQQ&amp;s</t>
  </si>
  <si>
    <t>Svicom S.p.A. SocietÃ  Benefit</t>
  </si>
  <si>
    <t>https://www.google.com/search?gl=us&amp;hl=en&amp;q=Svicom+S.p.A.+Societ%C3%A0+Benefit&amp;sa=X&amp;ved=0ahUKEwjNj52fxN3-AhWqSDABHXMRBbk4FBCYkAII2wo</t>
  </si>
  <si>
    <t>https://encrypted-tbn0.gstatic.com/images?q=tbn:ANd9GcTjWMkWqJLpugUggFpYSXqStPRuZaCTneBj6HmSMlg&amp;s</t>
  </si>
  <si>
    <t>Electro Optic Systems Pty Ltd</t>
  </si>
  <si>
    <t>http://www.eos-aus.com/</t>
  </si>
  <si>
    <t>https://www.google.com/search?sca_esv=574353833&amp;gl=us&amp;hl=en&amp;q=Electro+Optic+Systems+Pty+Ltd&amp;sa=X&amp;ved=0ahUKEwiHqr2k-v6BAxXFL0QIHdEcCLU4KBCYkAIIlAs</t>
  </si>
  <si>
    <t>Krungthai Bank</t>
  </si>
  <si>
    <t>https://www.google.com/search?hl=en&amp;gl=us&amp;q=Krungthai+Bank&amp;sa=X&amp;ved=0ahUKEwiAvuGbvv7_AhUtGVkFHcymDA84ChCYkAII4wo</t>
  </si>
  <si>
    <t>https://encrypted-tbn0.gstatic.com/images?q=tbn:ANd9GcToyeKX0ppViK1DGqznzR9nfJWvXlt2wEkf5TOEd2A&amp;s</t>
  </si>
  <si>
    <t>Howden, A Chart Industries Company</t>
  </si>
  <si>
    <t>https://www.google.com/search?sca_esv=8319645ebf1e117a&amp;gl=us&amp;hl=en&amp;q=Howden,+A+Chart+Industries+Company&amp;sa=X&amp;ved=0ahUKEwjUt-HplfqCAxUwTTABHZljCBQQmJACCPAL</t>
  </si>
  <si>
    <t>https://encrypted-tbn0.gstatic.com/images?q=tbn:ANd9GcSYnQeYNcjNqozsul9qdD8Lhxhd7u5dyyFaTrSLXeI&amp;s</t>
  </si>
  <si>
    <t>Ecolibrium Company Limited</t>
  </si>
  <si>
    <t>https://www.google.com/search?hl=en&amp;gl=us&amp;q=Ecolibrium+Company+Limited&amp;sa=X&amp;ved=0ahUKEwjf7YyepoX9AhWlK1kFHU5-A7EQmJACCLwK</t>
  </si>
  <si>
    <t>https://encrypted-tbn0.gstatic.com/images?q=tbn:ANd9GcT8gFQ28XwH54UqAColKA5haisXW_mjtl5WU6_H8BMqmyNJ9-h38AA4yvE&amp;s</t>
  </si>
  <si>
    <t>Upman Consulting</t>
  </si>
  <si>
    <t>https://www.google.com/search?ucbcb=1&amp;gl=us&amp;hl=en&amp;q=Upman+Consulting&amp;sa=X&amp;ved=0ahUKEwiBjeT9wNj-AhW-kYkEHUOaCNY4ChCYkAII7gw</t>
  </si>
  <si>
    <t>AI Implementation Group</t>
  </si>
  <si>
    <t>https://www.google.com/search?sca_esv=579068902&amp;hl=en&amp;gl=us&amp;q=AI+Implementation+Group&amp;sa=X&amp;ved=0ahUKEwi-5Jy9nKeCAxWSFlkFHcP5AHQQmJACCPQG</t>
  </si>
  <si>
    <t>https://encrypted-tbn0.gstatic.com/images?q=tbn:ANd9GcR10JkLqDSavAn6DKLQjmMdZiuoLuEE5_NuzHIPtAU&amp;s</t>
  </si>
  <si>
    <t>HORSCH Maschinen GmbH</t>
  </si>
  <si>
    <t>https://www.google.com/search?sca_esv=569950492&amp;hl=en&amp;gl=us&amp;q=HORSCH+Maschinen+GmbH&amp;sa=X&amp;ved=0ahUKEwjwiNTa2taBAxXDFFkFHQX8AHk4PBCYkAIIwg0</t>
  </si>
  <si>
    <t>https://encrypted-tbn0.gstatic.com/images?q=tbn:ANd9GcT9UUHUXPip8sVu4r-RLp7UEHHFqNJqQa0jQdb8&amp;s=0</t>
  </si>
  <si>
    <t>Astrum Recruitment</t>
  </si>
  <si>
    <t>https://www.google.com/search?sca_esv=577080029&amp;hl=en&amp;gl=us&amp;q=Astrum+Recruitment&amp;sa=X&amp;ved=0ahUKEwjtit28yZWCAxWRAHkGHQwoB_E4RhCYkAIIqQo</t>
  </si>
  <si>
    <t>Forto GmbH</t>
  </si>
  <si>
    <t>https://www.google.com/search?gl=us&amp;hl=en&amp;q=Forto+GmbH&amp;sa=X&amp;ved=0ahUKEwit8-uuuv7_AhVag_0HHUgMA9UQmJACCP4L</t>
  </si>
  <si>
    <t>Qapa</t>
  </si>
  <si>
    <t>https://www.google.com/search?gl=us&amp;hl=en&amp;q=Qapa&amp;sa=X&amp;ved=0ahUKEwjEj8Hy85v9AhXsj4kEHXw2BNw4ChCYkAIIgA4</t>
  </si>
  <si>
    <t>CapConnect Malta</t>
  </si>
  <si>
    <t>https://www.google.com/search?sca_esv=579393205&amp;gl=us&amp;hl=en&amp;q=CapConnect+Malta&amp;sa=X&amp;ved=0ahUKEwi9vZml5KmCAxW3FlkFHcFaBwIQmJACCJoI</t>
  </si>
  <si>
    <t>https://encrypted-tbn0.gstatic.com/images?q=tbn:ANd9GcRue13BBU-KKsRwkPEd6lhmLWwaNbl8umvCSbqMQxA&amp;s</t>
  </si>
  <si>
    <t>Titan4</t>
  </si>
  <si>
    <t>https://www.google.com/search?gl=us&amp;hl=en&amp;q=Titan4&amp;sa=X&amp;ved=0ahUKEwiE4qfM17__AhVlkIkEHQZvDrM4FBCYkAIIwws</t>
  </si>
  <si>
    <t>Talent Source International</t>
  </si>
  <si>
    <t>https://www.google.com/search?sca_esv=568425080&amp;gl=us&amp;hl=en&amp;q=Talent+Source+International&amp;sa=X&amp;ved=0ahUKEwiI46q91seBAxXmF1kFHQbOB14QmJACCJoI</t>
  </si>
  <si>
    <t>Cara Staffing Inc</t>
  </si>
  <si>
    <t>https://www.google.com/search?q=Cara+Staffing+Inc&amp;sa=X&amp;ved=0ahUKEwiG4baB5Lf-AhVSE1kFHU9sCQQ4FBCYkAIIlw4</t>
  </si>
  <si>
    <t>Southbridge Care Homes</t>
  </si>
  <si>
    <t>https://www.google.com/search?gl=us&amp;hl=en&amp;q=Southbridge+Care+Homes&amp;sa=X&amp;ved=0ahUKEwiaiIiapbD-AhUvFlkFHcZfCvE4ChCYkAII2Q4</t>
  </si>
  <si>
    <t>GINKO</t>
  </si>
  <si>
    <t>https://www.google.com/search?gl=us&amp;hl=en&amp;q=GINKO&amp;sa=X&amp;ved=0ahUKEwjd-bGWprD-AhXoF1kFHUwxAO8QmJACCOUL</t>
  </si>
  <si>
    <t>Heimstaden Danmark</t>
  </si>
  <si>
    <t>https://www.google.com/search?sca_esv=557359178&amp;hl=en&amp;gl=us&amp;q=Heimstaden+Danmark&amp;sa=X&amp;ved=0ahUKEwiKmv-WyOCAAxVnTTABHY83BwcQmJACCLMM</t>
  </si>
  <si>
    <t>https://encrypted-tbn0.gstatic.com/images?q=tbn:ANd9GcSq9cz3vz1AuIBhYM8J6b5AYGW1LPo5QPQm6ZJskxc&amp;s</t>
  </si>
  <si>
    <t>PERFORMANCE ONE  - Hamburg</t>
  </si>
  <si>
    <t>https://www.google.com/search?sca_esv=591606361&amp;hl=en&amp;gl=us&amp;q=PERFORMANCE+ONE++-+Hamburg&amp;sa=X&amp;ved=0ahUKEwiX4rWl6JWDAxXUD1kFHQRTDcQ4ChCYkAIIggw</t>
  </si>
  <si>
    <t>https://encrypted-tbn0.gstatic.com/images?q=tbn:ANd9GcShUUBpWkW4-MTeb13MfwzwXjmFoCvQI0n6u4uS&amp;s=0</t>
  </si>
  <si>
    <t>FortÃ©</t>
  </si>
  <si>
    <t>https://www.google.com/search?sca_esv=56b30054a0dd1b12&amp;sca_upv=1&amp;hl=en&amp;gl=us&amp;q=Fort%C3%A9&amp;sa=X&amp;ved=0ahUKEwjZqOOZt6KDAxUNRTABHavWAk4QmJACCM4I</t>
  </si>
  <si>
    <t>EUROCONTROL - Supporting European Aviation</t>
  </si>
  <si>
    <t>https://www.google.com/search?hl=en&amp;gl=us&amp;q=EUROCONTROL+-+Supporting+European+Aviation&amp;sa=X&amp;ved=0ahUKEwjhne-Muer_AhXVlokEHdeyBLUQmJACCJML</t>
  </si>
  <si>
    <t>Convr</t>
  </si>
  <si>
    <t>http://www.convr.com/</t>
  </si>
  <si>
    <t>https://www.google.com/search?sca_esv=579558902&amp;gl=us&amp;hl=en&amp;q=Convr&amp;sa=X&amp;ved=0ahUKEwitocvGl6yCAxWyD1kFHfKDAYkQmJACCKIK</t>
  </si>
  <si>
    <t>Mero AI</t>
  </si>
  <si>
    <t>https://www.google.com/search?hl=en&amp;gl=us&amp;q=Mero+AI&amp;sa=X&amp;ved=0ahUKEwiDkrPx4tX9AhVIj4kEHdnuA-cQmJACCJ4J</t>
  </si>
  <si>
    <t>Wiom</t>
  </si>
  <si>
    <t>https://www.google.com/search?sca_esv=594692341&amp;gl=us&amp;hl=en&amp;q=Wiom&amp;sa=X&amp;ved=0ahUKEwj9-bOIgbmDAxXoHkQIHd-PD2QQmJACCN4K</t>
  </si>
  <si>
    <t>https://encrypted-tbn0.gstatic.com/images?q=tbn:ANd9GcQ9eN4UspOcvEuSEG8ZvUZHymb9FnPKEZVXeeEdj2Y&amp;s</t>
  </si>
  <si>
    <t>W.R. Berkley Corporation</t>
  </si>
  <si>
    <t>https://www.google.com/search?q=W.R.+Berkley+Corporation&amp;sa=X&amp;ved=0ahUKEwiykrqIje_-AhXdEVkFHTeeBmY4FBCYkAII5ww</t>
  </si>
  <si>
    <t>https://encrypted-tbn0.gstatic.com/images?q=tbn:ANd9GcSz7EbJGzoXSDjqZ_7UoniMFTlZG_lRE8TnoTKaal4&amp;s</t>
  </si>
  <si>
    <t>Insignia.co.id</t>
  </si>
  <si>
    <t>https://www.google.com/search?gl=us&amp;hl=en&amp;q=Insignia.co.id&amp;sa=X&amp;ved=0ahUKEwi_4tqXxo2AAxXUVDUKHbE8ADYQmJACCOUI</t>
  </si>
  <si>
    <t>https://encrypted-tbn0.gstatic.com/images?q=tbn:ANd9GcSvB8nccmRKBiT-iYUUrzNugL_BihTF68a4AmT-EIo&amp;s</t>
  </si>
  <si>
    <t>Motive Interactive</t>
  </si>
  <si>
    <t>http://www.motiveinteractive.com/</t>
  </si>
  <si>
    <t>https://www.google.com/search?sca_esv=590391945&amp;hl=en&amp;gl=us&amp;q=Motive+Interactive&amp;sa=X&amp;ved=0ahUKEwj4iOyH4ouDAxVDHjQIHTTlBsw4PBCYkAIIiQ0</t>
  </si>
  <si>
    <t>Groupe Limagrain Holding</t>
  </si>
  <si>
    <t>https://www.google.com/search?sca_esv=579068902&amp;gl=us&amp;hl=en&amp;q=Groupe+Limagrain+Holding&amp;sa=X&amp;ved=0ahUKEwib7OmZmaeCAxX4FVkFHQn2DaI4ZBCYkAIIxws</t>
  </si>
  <si>
    <t>Ventures Lab</t>
  </si>
  <si>
    <t>https://www.google.com/search?gl=us&amp;hl=en&amp;q=Ventures+Lab&amp;sa=X&amp;ved=0ahUKEwjUoaXc-Z7_AhU9FFkFHYHKBtoQmJACCPIG</t>
  </si>
  <si>
    <t>https://encrypted-tbn0.gstatic.com/images?q=tbn:ANd9GcR-WfsPQWSiBMFaAdx6NH7cUREaULNkD4_e3W1iJ00&amp;s</t>
  </si>
  <si>
    <t>Kaischool</t>
  </si>
  <si>
    <t>http://www.kaischool.com/</t>
  </si>
  <si>
    <t>https://www.google.com/search?gl=us&amp;hl=en&amp;q=Kaischool&amp;sa=X&amp;ved=0ahUKEwjJ24XImp-AAxU0KFkFHXWdDRo4FBCYkAIIrww</t>
  </si>
  <si>
    <t>https://encrypted-tbn0.gstatic.com/images?q=tbn:ANd9GcTNz_cMePGOXMBTSjzMY_Z0O1k8D4dttJSYSj-d&amp;s=0</t>
  </si>
  <si>
    <t>Å KODA DIGITAL</t>
  </si>
  <si>
    <t>https://www.google.com/search?hl=en&amp;gl=us&amp;q=%C5%A0KODA+DIGITAL&amp;sa=X&amp;ved=0ahUKEwiuitKAvPn_AhXqj4kEHcIHBawQmJACCOIM</t>
  </si>
  <si>
    <t>Technocruitx Universal Services Private Limited</t>
  </si>
  <si>
    <t>https://www.google.com/search?sca_esv=591434115&amp;hl=en&amp;gl=us&amp;q=Technocruitx+Universal+Services+Private+Limited&amp;sa=X&amp;ved=0ahUKEwjb6rfkpZODAxUjg4kEHd7ACZ8QmJACCPML</t>
  </si>
  <si>
    <t>Recommend Recruitment</t>
  </si>
  <si>
    <t>http://recommendrecruitment.co.uk/</t>
  </si>
  <si>
    <t>https://www.google.com/search?hl=en&amp;gl=us&amp;q=Recommend+Recruitment&amp;sa=X&amp;ved=0ahUKEwiVyeCY9J7_AhVilIkEHe_1Dj44HhCYkAIIjAs</t>
  </si>
  <si>
    <t>Creative Zone</t>
  </si>
  <si>
    <t>https://www.google.com/search?hl=en&amp;gl=us&amp;q=Creative+Zone&amp;sa=X&amp;ved=0ahUKEwiZ18q5uJT9AhVCFlkFHeZNAR0QmJACCOcJ</t>
  </si>
  <si>
    <t>https://encrypted-tbn0.gstatic.com/images?q=tbn:ANd9GcThE4b4j_K72YHHNCYoK9EolkVjV_17htkz40YTyfA&amp;s</t>
  </si>
  <si>
    <t>Resolvit</t>
  </si>
  <si>
    <t>https://www.google.com/search?sca_esv=584208532&amp;hl=en&amp;gl=us&amp;q=Resolvit&amp;sa=X&amp;ved=0ahUKEwjrs8-et9SCAxVel-4BHbtnCEg4FBCYkAIIpAo</t>
  </si>
  <si>
    <t>ÐœÐ°Ð½Ð½ÐµÑÐ¼Ð°Ð½</t>
  </si>
  <si>
    <t>https://www.google.com/search?q=%D0%9C%D0%B0%D0%BD%D0%BD%D0%B5%D1%81%D0%BC%D0%B0%D0%BD&amp;sa=X&amp;ved=0ahUKEwjXpteos7z8AhUwElkFHWOMCuwQmJACCIAM</t>
  </si>
  <si>
    <t>https://encrypted-tbn0.gstatic.com/images?q=tbn:ANd9GcT44hQTi9nfKQtQdI6SjFjgPfwOQMLMI0wow0tP&amp;s=0</t>
  </si>
  <si>
    <t>Anthe</t>
  </si>
  <si>
    <t>https://www.google.com/search?q=Anthe&amp;sa=X&amp;ved=0ahUKEwjKoaeFxsn-AhUBszEKHTfjAUw4ChCYkAII8w0</t>
  </si>
  <si>
    <t>The Begin Hotels</t>
  </si>
  <si>
    <t>https://www.google.com/search?sca_esv=578056430&amp;hl=en&amp;gl=us&amp;q=The+Begin+Hotels&amp;sa=X&amp;ved=0ahUKEwjB3enp0J-CAxXyFFkFHYtFCMMQmJACCKIK</t>
  </si>
  <si>
    <t>https://encrypted-tbn0.gstatic.com/images?q=tbn:ANd9GcR1lTIqjfRZGkCaKDHgGvC6l472Z4ba9lP11QNOwcM&amp;s</t>
  </si>
  <si>
    <t>Silverpoint printing press LLC</t>
  </si>
  <si>
    <t>https://www.google.com/search?q=Silverpoint+printing+press+LLC&amp;sa=X&amp;ved=0ahUKEwjCxKKFzYr-AhVQFFkFHc-CAqEQmJACCPwL</t>
  </si>
  <si>
    <t>ProPlacement GmbH</t>
  </si>
  <si>
    <t>https://www.google.com/search?gl=us&amp;hl=en&amp;q=ProPlacement+GmbH&amp;sa=X&amp;ved=0ahUKEwidsvLyjr_9AhUklIkEHXm8B5o4FBCYkAIItQs</t>
  </si>
  <si>
    <t>https://encrypted-tbn0.gstatic.com/images?q=tbn:ANd9GcQoTaCADepTX4kw4IN5Ma0w6myeuEFETgKoCQdpgNg&amp;s</t>
  </si>
  <si>
    <t>PDV Recruitment Solutions LLP</t>
  </si>
  <si>
    <t>https://www.google.com/search?gl=us&amp;hl=en&amp;q=PDV+Recruitment+Solutions+LLP&amp;sa=X&amp;ved=0ahUKEwjtp_y0pd39AhURlWoFHVvGC1Y4RhCYkAIIwgo</t>
  </si>
  <si>
    <t>Capua</t>
  </si>
  <si>
    <t>https://www.google.com/search?sca_esv=588643820&amp;hl=en&amp;gl=us&amp;q=Capua&amp;sa=X&amp;ved=0ahUKEwjFvKvX1fyCAxVMMVkFHexNB4o4MhCYkAIImAw</t>
  </si>
  <si>
    <t>https://encrypted-tbn0.gstatic.com/images?q=tbn:ANd9GcQgXBlezFkd7_1I8CKSb_DRmSsdrAuL1Y72J8GIRCc&amp;s</t>
  </si>
  <si>
    <t>GP Consult (Pty) Ltd</t>
  </si>
  <si>
    <t>https://www.google.com/search?sca_esv=580393850&amp;gl=us&amp;hl=en&amp;q=GP+Consult+(Pty)+Ltd&amp;sa=X&amp;ved=0ahUKEwjYu_nu5LOCAxVopIkEHamZDx0QmJACCIgK</t>
  </si>
  <si>
    <t>https://encrypted-tbn0.gstatic.com/images?q=tbn:ANd9GcTyyCv-q3EZr93I067D6zsSl2ndF8KJ3j3SMXeq4Fc&amp;s</t>
  </si>
  <si>
    <t>Ð­Ð²Ð¾Ñ‚Ð¾Ñ€</t>
  </si>
  <si>
    <t>http://evotor.ru/</t>
  </si>
  <si>
    <t>https://www.google.com/search?sca_esv=434f25a74d3e636d&amp;sca_upv=1&amp;hl=en&amp;gl=us&amp;q=%D0%AD%D0%B2%D0%BE%D1%82%D0%BE%D1%80&amp;sa=X&amp;ved=0ahUKEwjyk7uM1_yCAxUHSjABHURPB604ChCYkAIInQg</t>
  </si>
  <si>
    <t>District09</t>
  </si>
  <si>
    <t>https://www.google.com/search?sca_esv=586873451&amp;hl=en&amp;gl=us&amp;q=District09&amp;sa=X&amp;ved=0ahUKEwjhkMzv0u2CAxUSM1kFHfjnCR84ChCYkAII8ws</t>
  </si>
  <si>
    <t>https://encrypted-tbn0.gstatic.com/images?q=tbn:ANd9GcRbKRR0TBrel0gYijVDYDQ_Ewo9gmFp9wSG-aLHFI4&amp;s</t>
  </si>
  <si>
    <t>Strategic Language Resources LLC</t>
  </si>
  <si>
    <t>https://www.google.com/search?hl=en&amp;gl=us&amp;q=Strategic+Language+Resources+LLC&amp;sa=X&amp;ved=0ahUKEwi1wcym-PH_AhURMlkFHd2tDAsQmJACCOQI</t>
  </si>
  <si>
    <t>Atlantica Hotels</t>
  </si>
  <si>
    <t>https://www.google.com/search?gl=us&amp;hl=en&amp;q=Atlantica+Hotels&amp;sa=X&amp;ved=0ahUKEwiskuDamc79AhV6FVkFHaDtAuo4ChCYkAIIyAw</t>
  </si>
  <si>
    <t>Snapminds Global (Snapminds Technolgies LLP)</t>
  </si>
  <si>
    <t>https://www.google.com/search?sca_esv=582530003&amp;hl=en&amp;gl=us&amp;q=Snapminds+Global+(Snapminds+Technolgies+LLP)&amp;sa=X&amp;ved=0ahUKEwj95r6QrMWCAxWQIEQIHaMWDhs4MhCYkAIIigs</t>
  </si>
  <si>
    <t>https://encrypted-tbn0.gstatic.com/images?q=tbn:ANd9GcTGuEsdQI1PYMSMnmMAfOXJ8iwHdwDfZCx6Ek0WNOI&amp;s</t>
  </si>
  <si>
    <t>eClear AG</t>
  </si>
  <si>
    <t>https://www.google.com/search?hl=en&amp;gl=us&amp;q=eClear+AG&amp;sa=X&amp;ved=0ahUKEwiXzuad5oL9AhVtl2oFHb8UC1o4HhCYkAIIpg0</t>
  </si>
  <si>
    <t>European Energy Exchange AG</t>
  </si>
  <si>
    <t>http://www.eex.com/</t>
  </si>
  <si>
    <t>https://www.google.com/search?hl=en&amp;gl=us&amp;q=European+Energy+Exchange+AG&amp;sa=X&amp;ved=0ahUKEwjU9b6Qner-AhUiJUQIHR4UAfIQmJACCLoL</t>
  </si>
  <si>
    <t>Polo Ralph Lauren Factory Store</t>
  </si>
  <si>
    <t>https://www.google.com/search?sca_esv=585361611&amp;gl=us&amp;hl=en&amp;q=Polo+Ralph+Lauren+Factory+Store&amp;sa=X&amp;ved=0ahUKEwiBzaXL_uCCAxVwPEQIHWDoAzMQmJACCMYN</t>
  </si>
  <si>
    <t>Archway Recruitment</t>
  </si>
  <si>
    <t>https://www.google.com/search?gl=us&amp;hl=en&amp;q=Archway+Recruitment&amp;sa=X&amp;ved=0ahUKEwjF6eyY0ZT-AhV6BTQIHbTFDeMQmJACCJcK</t>
  </si>
  <si>
    <t>https://encrypted-tbn0.gstatic.com/images?q=tbn:ANd9GcQpXvPouI5hapSoehJyuHziWovxWkqG7l1PNzTJCX8&amp;s</t>
  </si>
  <si>
    <t>B1 Solution Agency</t>
  </si>
  <si>
    <t>https://www.google.com/search?sca_esv=78549f62c70bc4fc&amp;hl=en&amp;gl=us&amp;q=B1+Solution+Agency&amp;sa=X&amp;ved=0ahUKEwiJ99_C_syCAxWeSzABHeXcDg0QmJACCI4H</t>
  </si>
  <si>
    <t>https://encrypted-tbn0.gstatic.com/images?q=tbn:ANd9GcSysoCP1TsXS_60BHnGq2E7D3MZcZbtSiID-6aDqcs&amp;s</t>
  </si>
  <si>
    <t>Paradeco Consulting</t>
  </si>
  <si>
    <t>https://www.google.com/search?q=Paradeco+Consulting&amp;sa=X&amp;ved=0ahUKEwic9qvQ-cP8AhVWkWoFHeaVBc44HhCYkAIIkwo</t>
  </si>
  <si>
    <t>Carmichael UK</t>
  </si>
  <si>
    <t>https://www.google.com/search?hl=en&amp;gl=us&amp;q=Carmichael+UK&amp;sa=X&amp;ved=0ahUKEwi5iY2PlJqAAxVNFVkFHS66DqQ4MhCYkAIIiws</t>
  </si>
  <si>
    <t>https://encrypted-tbn0.gstatic.com/images?q=tbn:ANd9GcQhguXcSg3Aw6mtKi20K7JDugsNKkRn7GSj1eueJ-Y&amp;s</t>
  </si>
  <si>
    <t>Knauf Insulation</t>
  </si>
  <si>
    <t>http://www.knaufinsulation.de/</t>
  </si>
  <si>
    <t>https://www.google.com/search?gl=us&amp;hl=en&amp;q=Knauf+Insulation&amp;sa=X&amp;ved=0ahUKEwjnhPXC-u79AhVNhIQIHX5iBHgQmJACCJUM</t>
  </si>
  <si>
    <t>https://encrypted-tbn0.gstatic.com/images?q=tbn:ANd9GcSh1xa1iVRXaXEYJwxG2zYVMv_ktmkOSkVtriRkg4k&amp;s</t>
  </si>
  <si>
    <t>Core Staffing Solutions Pvt. Ltd.</t>
  </si>
  <si>
    <t>https://www.google.com/search?hl=en&amp;gl=us&amp;q=Core+Staffing+Solutions+Pvt.+Ltd.&amp;sa=X&amp;ved=0ahUKEwiSg4-MyLX_AhWZFlkFHQ8DBDI4UBCYkAII9As</t>
  </si>
  <si>
    <t>https://encrypted-tbn0.gstatic.com/images?q=tbn:ANd9GcQa_3lUP-z3_FEUGsJZ18ilzso59sSiLbJw-YWRwGs&amp;s</t>
  </si>
  <si>
    <t>CERIDIAN</t>
  </si>
  <si>
    <t>https://www.ceridian.com/ca</t>
  </si>
  <si>
    <t>https://www.google.com/search?hl=en&amp;gl=us&amp;q=CERIDIAN&amp;sa=X&amp;ved=0ahUKEwjNnLWPqor9AhVhEVkFHYoyDigQmJACCJoK</t>
  </si>
  <si>
    <t>https://encrypted-tbn0.gstatic.com/images?q=tbn:ANd9GcSN8s3PIvMA5IUexAxu6rUteyYceS6Q_G6c6XvzW0k&amp;s</t>
  </si>
  <si>
    <t>Nestify</t>
  </si>
  <si>
    <t>http://www.nestify.co.uk/</t>
  </si>
  <si>
    <t>https://www.google.com/search?sca_esv=1c508151650af16b&amp;hl=en&amp;gl=us&amp;q=Nestify&amp;sa=X&amp;ved=0ahUKEwiC98Xj8r2CAxUqSzABHWbEC-EQmJACCNcF</t>
  </si>
  <si>
    <t>https://encrypted-tbn0.gstatic.com/images?q=tbn:ANd9GcTY0tSZKtWOwYZTXFoKyCeWtRDjovj6gDrs_0StFYo&amp;s</t>
  </si>
  <si>
    <t>M3TCH B.V.</t>
  </si>
  <si>
    <t>https://www.google.com/search?q=M3TCH+B.V.&amp;sa=X&amp;ved=0ahUKEwjH-7j94qr8AhXREFkFHWUPC504FBCYkAII5ww</t>
  </si>
  <si>
    <t>rpc Portugal</t>
  </si>
  <si>
    <t>https://www.google.com/search?ucbcb=1&amp;gl=us&amp;hl=en&amp;q=rpc+Portugal&amp;sa=X&amp;ved=0ahUKEwjeo82KkpL-AhXQjokEHYDdD404ChCYkAII5Qs</t>
  </si>
  <si>
    <t>https://encrypted-tbn0.gstatic.com/images?q=tbn:ANd9GcRyGquZavH9OfNc6UnkvJcZpvl1zMgsHi_jpZj6jok&amp;s</t>
  </si>
  <si>
    <t>BPCE InfogÃ©rance et Technologies</t>
  </si>
  <si>
    <t>https://www.google.com/search?gl=us&amp;hl=en&amp;q=BPCE+Infog%C3%A9rance+et+Technologies&amp;sa=X&amp;ved=0ahUKEwiL-9-9otP9AhW5VzABHY6qA184HhCYkAIIkAw</t>
  </si>
  <si>
    <t>Mindgeek</t>
  </si>
  <si>
    <t>https://www.google.com/search?gl=us&amp;hl=en&amp;q=Mindgeek&amp;sa=X&amp;ved=0ahUKEwjN4LvYp_7-AhXSkokEHSyxAZwQmJACCJcI</t>
  </si>
  <si>
    <t>https://encrypted-tbn0.gstatic.com/images?q=tbn:ANd9GcRnnBNYbAu5kiMDn8wMF1KHRFLkqwekyzVF5xrium8&amp;s</t>
  </si>
  <si>
    <t>Corporate Comrade Consultancy</t>
  </si>
  <si>
    <t>https://www.google.com/search?hl=en&amp;gl=us&amp;q=Corporate+Comrade+Consultancy&amp;sa=X&amp;ved=0ahUKEwjQuKOKq-f9AhVvkIkEHZSqA8IQmJACCMEK</t>
  </si>
  <si>
    <t>https://encrypted-tbn0.gstatic.com/images?q=tbn:ANd9GcQ_6gQxPrXKKD8-3ovrY3F1m4vb8PxIT4gELhvhmI4&amp;s</t>
  </si>
  <si>
    <t>Pantheon</t>
  </si>
  <si>
    <t>https://www.google.com/search?sca_esv=566027130&amp;hl=en&amp;gl=us&amp;q=Pantheon&amp;sa=X&amp;ved=0ahUKEwjA_qfN_bCBAxWZnokEHRIYCvs4MhCYkAIIjAs</t>
  </si>
  <si>
    <t>https://encrypted-tbn0.gstatic.com/images?q=tbn:ANd9GcTFV10vpXzj7UEEITY0NzBMdZoCtK6E2LE3XtkfE_g&amp;s</t>
  </si>
  <si>
    <t>Madera Residential</t>
  </si>
  <si>
    <t>http://www.maderaresidential.com/</t>
  </si>
  <si>
    <t>https://www.google.com/search?ucbcb=1&amp;gl=us&amp;hl=en&amp;q=Madera+Residential&amp;sa=X&amp;ved=0ahUKEwiawazEhf79AhVJJ0QIHdXhDbI4FBCYkAIIpgw</t>
  </si>
  <si>
    <t>Archcorp Architectural Engineering</t>
  </si>
  <si>
    <t>https://www.google.com/search?sca_esv=587222008&amp;hl=en&amp;gl=us&amp;q=Archcorp+Architectural+Engineering&amp;sa=X&amp;ved=0ahUKEwiBooijj_CCAxWjFzQIHVapCkUQmJACCM8I</t>
  </si>
  <si>
    <t>https://encrypted-tbn0.gstatic.com/images?q=tbn:ANd9GcRAQ1BscPuWMuf0dvTmi4iwJAP5r4hn8lTgnhXN3mE&amp;s</t>
  </si>
  <si>
    <t>Boliden Mineral AB</t>
  </si>
  <si>
    <t>https://www.google.com/search?sca_esv=586199351&amp;hl=en&amp;gl=us&amp;q=Boliden+Mineral+AB&amp;sa=X&amp;ved=0ahUKEwjEyJzVy-iCAxXLk4kEHW02CgMQmJACCOUK</t>
  </si>
  <si>
    <t>Naya Homes</t>
  </si>
  <si>
    <t>https://www.google.com/search?sca_esv=563635297&amp;hl=en&amp;gl=us&amp;q=Naya+Homes&amp;sa=X&amp;ved=0ahUKEwjD_Y69sZqBAxU4EFkFHbDRBqs4ChCYkAII4Qo</t>
  </si>
  <si>
    <t>Nomentia Treasury &amp; Technology GmbH</t>
  </si>
  <si>
    <t>https://www.google.com/search?gl=us&amp;hl=en&amp;q=Nomentia+Treasury+%26+Technology+GmbH&amp;sa=X&amp;ved=0ahUKEwjwp7Ll9ZH9AhU6CjQIHTfaAGIQmJACCO0M</t>
  </si>
  <si>
    <t>Nederlandse Voedsel en Warenautoriteit</t>
  </si>
  <si>
    <t>https://www.google.com/search?sca_esv=567523571&amp;gl=us&amp;hl=en&amp;q=Nederlandse+Voedsel+en+Warenautoriteit&amp;sa=X&amp;ved=0ahUKEwjHysDiy72BAxUhEFkFHcLECNQ4KBCYkAII3ww</t>
  </si>
  <si>
    <t>https://encrypted-tbn0.gstatic.com/images?q=tbn:ANd9GcR4Cck8TCkKkZCSJ8EouAnBc0e0AxEVtBi6qWXfxEQ&amp;s</t>
  </si>
  <si>
    <t>Swan Life Ltd</t>
  </si>
  <si>
    <t>http://www.swanforlife.com/</t>
  </si>
  <si>
    <t>https://www.google.com/search?sca_esv=593922183&amp;gl=us&amp;hl=en&amp;q=Swan+Life+Ltd&amp;sa=X&amp;ved=0ahUKEwj99ZTO_66DAxWqN2IAHd2PAiYQmJACCJEH</t>
  </si>
  <si>
    <t>https://encrypted-tbn0.gstatic.com/images?q=tbn:ANd9GcTBjwF6BkJ8NEKq1W7BZ3U3SfgKQ9iX34AVy65x&amp;s=0</t>
  </si>
  <si>
    <t>Bdo</t>
  </si>
  <si>
    <t>http://www.bdo-ibc.com/</t>
  </si>
  <si>
    <t>https://www.google.com/search?sca_esv=593535494&amp;gl=us&amp;hl=en&amp;q=Bdo&amp;sa=X&amp;ved=0ahUKEwijudnc-amDAxVyFFkFHZB7CeEQmJACCMcL</t>
  </si>
  <si>
    <t>https://encrypted-tbn0.gstatic.com/images?q=tbn:ANd9GcRfirY_xSuhaNAbaSh1RVXvgtCqag74cZ_wpuz6N9A&amp;s</t>
  </si>
  <si>
    <t>Ecompex</t>
  </si>
  <si>
    <t>http://www.ecompex.com/</t>
  </si>
  <si>
    <t>https://www.google.com/search?sca_esv=565257361&amp;hl=en&amp;gl=us&amp;q=Ecompex&amp;sa=X&amp;ved=0ahUKEwiX8cmJt6mBAxXUtTEKHQ0cCmU4MhCYkAIIqAs</t>
  </si>
  <si>
    <t>ePerformax Contact Centers &amp; BPO</t>
  </si>
  <si>
    <t>https://www.google.com/search?gl=us&amp;hl=en&amp;q=ePerformax+Contact+Centers+%26+BPO&amp;sa=X&amp;ved=0ahUKEwie1dad_tL8AhUxVTUKHXX5CkA4HhCYkAII6Ak</t>
  </si>
  <si>
    <t>Gogoro Network</t>
  </si>
  <si>
    <t>https://network.gogoro.com/tw/</t>
  </si>
  <si>
    <t>https://www.google.com/search?gl=us&amp;hl=en&amp;q=Gogoro+Network&amp;sa=X&amp;ved=0ahUKEwj2i6Oty7X_AhUlEVkFHePlBtkQmJACCPsJ</t>
  </si>
  <si>
    <t>https://encrypted-tbn0.gstatic.com/images?q=tbn:ANd9GcSVZC9V7BIl_s8pAFH0npIF4iUJWPMesnsC4lnJWgA&amp;s</t>
  </si>
  <si>
    <t>CrewBloom</t>
  </si>
  <si>
    <t>https://www.google.com/search?gl=us&amp;hl=en&amp;q=CrewBloom&amp;sa=X&amp;ved=0ahUKEwikrdmbocn9AhUJfjABHc3oD_o4ChCYkAII-gs</t>
  </si>
  <si>
    <t>https://encrypted-tbn0.gstatic.com/images?q=tbn:ANd9GcSu672F7MrvK8vvHEWbNDOXenrx5OMijH_okSsgqVk&amp;s</t>
  </si>
  <si>
    <t>TOYOTA MATERIAL HANDLING UK</t>
  </si>
  <si>
    <t>https://www.google.com/search?sca_esv=577385484&amp;hl=en&amp;gl=us&amp;q=TOYOTA+MATERIAL+HANDLING+UK&amp;sa=X&amp;ved=0ahUKEwjO-fq6i5iCAxV7PEQIHdlqBp04FBCYkAIIwgs</t>
  </si>
  <si>
    <t>https://encrypted-tbn0.gstatic.com/images?q=tbn:ANd9GcRXsTXrgGRxZmGBeYDZ5eVdu1OGo8B-xwMRIgpkzv4&amp;s</t>
  </si>
  <si>
    <t>OneDataLake Bilgi Sistemleri</t>
  </si>
  <si>
    <t>https://www.google.com/search?gl=us&amp;hl=en&amp;q=OneDataLake+Bilgi+Sistemleri&amp;sa=X&amp;ved=0ahUKEwjFptPQpbOAAxXEMlkFHanBCmwQmJACCJAH</t>
  </si>
  <si>
    <t>WeAreAspire</t>
  </si>
  <si>
    <t>https://www.google.com/search?hl=en&amp;gl=us&amp;q=WeAreAspire&amp;sa=X&amp;ved=0ahUKEwjts5iTiLD9AhUtlIkEHVe8Cyk4KBCYkAII6go</t>
  </si>
  <si>
    <t>https://encrypted-tbn0.gstatic.com/images?q=tbn:ANd9GcRlqwNv4y_HWBSte80GLIaNInu1GomNYLqtX2TlQlU&amp;s</t>
  </si>
  <si>
    <t>Charter Advisory s.r.o.</t>
  </si>
  <si>
    <t>https://www.google.com/search?sca_esv=593016252&amp;hl=en&amp;gl=us&amp;q=Charter+Advisory+s.r.o.&amp;sa=X&amp;ved=0ahUKEwib943utqKDAxWukokEHRxOBbgQmJACCNAK</t>
  </si>
  <si>
    <t>Alacris Theranostics GmbH</t>
  </si>
  <si>
    <t>http://www.alacris.de/</t>
  </si>
  <si>
    <t>https://www.google.com/search?sca_esv=577080029&amp;gl=us&amp;hl=en&amp;q=Alacris+Theranostics+GmbH&amp;sa=X&amp;ved=0ahUKEwilkorXyZWCAxWgGVkFHdw9ASs4HhCYkAII6Ao</t>
  </si>
  <si>
    <t>https://encrypted-tbn0.gstatic.com/images?q=tbn:ANd9GcREzkHPd-135niTNosid7Bs7xRC7BfGpjO9I9hI7Tc&amp;s</t>
  </si>
  <si>
    <t>Golden Five</t>
  </si>
  <si>
    <t>https://www.google.com/search?sca_esv=590391945&amp;gl=us&amp;hl=en&amp;q=Golden+Five&amp;sa=X&amp;ved=0ahUKEwjDu_nv4YuDAxUonokEHc9mAII4FBCYkAIImwo</t>
  </si>
  <si>
    <t>Direct Counsel</t>
  </si>
  <si>
    <t>https://www.google.com/search?q=Direct+Counsel&amp;sa=X&amp;ved=0ahUKEwiL1fLUheD-AhWySjABHUohAi04ggEQmJACCJkL</t>
  </si>
  <si>
    <t>Centro Nacional de AnÃ¡lisis GenÃ³mico (CNAG)</t>
  </si>
  <si>
    <t>https://www.cnag.eu/</t>
  </si>
  <si>
    <t>https://www.google.com/search?gl=us&amp;hl=en&amp;q=Centro+Nacional+de+An%C3%A1lisis+Gen%C3%B3mico+(CNAG)&amp;sa=X&amp;ved=0ahUKEwiy1sDI7-z_AhW3ibAFHQU6ApU4KBCYkAIImQs</t>
  </si>
  <si>
    <t>https://encrypted-tbn0.gstatic.com/images?q=tbn:ANd9GcQiGIjIV30loEBuGrZuIUb_R3a-Tlh1G-Ur25EcbNY&amp;s</t>
  </si>
  <si>
    <t>Highlight Technologies</t>
  </si>
  <si>
    <t>http://highlighttech.com/</t>
  </si>
  <si>
    <t>https://www.google.com/search?hl=en&amp;gl=us&amp;q=Highlight+Technologies&amp;sa=X&amp;ved=0ahUKEwjclIS4zbr_AhX4EVkFHSKADKY4KBCYkAIIwg4</t>
  </si>
  <si>
    <t>Amcham</t>
  </si>
  <si>
    <t>https://www.google.com/search?gl=us&amp;hl=en&amp;q=Amcham&amp;sa=X&amp;ved=0ahUKEwjl_tWSrI_9AhUPEFkFHadfCToQmJACCJgM</t>
  </si>
  <si>
    <t>SPIEGLTEC Gmbh</t>
  </si>
  <si>
    <t>https://www.google.com/search?sca_esv=562993306&amp;gl=us&amp;hl=en&amp;q=SPIEGLTEC+Gmbh&amp;sa=X&amp;ved=0ahUKEwic_sT0sZWBAxVFD1kFHRnnBZQQmJACCOwL</t>
  </si>
  <si>
    <t>Skillbase Group</t>
  </si>
  <si>
    <t>https://www.google.com/search?gl=us&amp;hl=en&amp;q=Skillbase+Group&amp;sa=X&amp;ved=0ahUKEwjdkdvLtvn_AhVYIUQIHa7ZBWM4HhCYkAIIkA0</t>
  </si>
  <si>
    <t>NOXX</t>
  </si>
  <si>
    <t>https://www.google.com/search?gl=us&amp;hl=en&amp;q=NOXX&amp;sa=X&amp;ved=0ahUKEwi0raa8qOf9AhXtNkQIHUvrA1c4FBCYkAIItQ4</t>
  </si>
  <si>
    <t>GoLoan AS</t>
  </si>
  <si>
    <t>https://www.google.com/search?sca_esv=567185982&amp;hl=en&amp;gl=us&amp;q=GoLoan+AS&amp;sa=X&amp;ved=0ahUKEwjXg_-OibuBAxWcF2IAHYUSB1QQmJACCIYL</t>
  </si>
  <si>
    <t>ZTE Nepal</t>
  </si>
  <si>
    <t>https://www.google.com/search?hl=en&amp;gl=us&amp;q=ZTE+Nepal&amp;sa=X&amp;ved=0ahUKEwj47aqow9GAAxULmYkEHdqQCbYQmJACCPsI</t>
  </si>
  <si>
    <t>https://encrypted-tbn0.gstatic.com/images?q=tbn:ANd9GcSJOJBnIFgvTUph4RDRlTurk9vYVxND7Bi-JbQJ52E&amp;s</t>
  </si>
  <si>
    <t>Merkle Italia</t>
  </si>
  <si>
    <t>https://www.google.com/search?hl=en&amp;gl=us&amp;q=Merkle+Italia&amp;sa=X&amp;ved=0ahUKEwjqnYKP1Oz-AhWnMlkFHc8OA0UQmJACCPIN</t>
  </si>
  <si>
    <t>https://encrypted-tbn0.gstatic.com/images?q=tbn:ANd9GcRcjomkObVB11AMhRQbv4GQc9phEYLcjsLgH5RzNUU&amp;s</t>
  </si>
  <si>
    <t>Techminds Network Pvt Ltd</t>
  </si>
  <si>
    <t>https://www.google.com/search?hl=en&amp;gl=us&amp;q=Techminds+Network+Pvt+Ltd&amp;sa=X&amp;ved=0ahUKEwiVq_uMg9P8AhXZElkFHeSWB8QQmJACCIsH</t>
  </si>
  <si>
    <t>https://encrypted-tbn0.gstatic.com/images?q=tbn:ANd9GcTvE0KV3-ouYRF2psYFTkD7k2_xqQ6fViN6erlGX6c&amp;s</t>
  </si>
  <si>
    <t>BuyRentKenya</t>
  </si>
  <si>
    <t>http://www.buyrentkenya.com/</t>
  </si>
  <si>
    <t>https://www.google.com/search?sca_esv=584208532&amp;hl=en&amp;gl=us&amp;q=BuyRentKenya&amp;sa=X&amp;ved=0ahUKEwjx8smuu9SCAxXWD1kFHURfAoUQmJACCIoK</t>
  </si>
  <si>
    <t>https://encrypted-tbn0.gstatic.com/images?q=tbn:ANd9GcQqcfDsoqtji934zIqmE5SnUuCKcFowgPaiJMWb6Ps&amp;s</t>
  </si>
  <si>
    <t>Beer52</t>
  </si>
  <si>
    <t>http://www.beer52.com/</t>
  </si>
  <si>
    <t>https://www.google.com/search?sca_esv=569384727&amp;gl=us&amp;hl=en&amp;q=Beer52&amp;sa=X&amp;ved=0ahUKEwic6efinM-BAxVYpokEHQnaCn8QmJACCNcK</t>
  </si>
  <si>
    <t>The Brinks Company</t>
  </si>
  <si>
    <t>https://www.google.com/search?gl=us&amp;hl=en&amp;q=The+Brinks+Company&amp;sa=X&amp;ved=0ahUKEwjp26Lz68SAAxUJKFkFHbtkCdQ4HhCYkAIInQo</t>
  </si>
  <si>
    <t>https://encrypted-tbn0.gstatic.com/images?q=tbn:ANd9GcTrucEcMepehtzwgHUKm5eQFxLZ7xGM6JaluR0xa6I&amp;s</t>
  </si>
  <si>
    <t>Fong's Engineering and Manufacturing.</t>
  </si>
  <si>
    <t>https://www.google.com/search?hl=en&amp;gl=us&amp;q=Fong%27s+Engineering+and+Manufacturing.&amp;sa=X&amp;ved=0ahUKEwjXh9qw95v9AhXvFlkFHUrIB1oQmJACCL8K</t>
  </si>
  <si>
    <t>Respory</t>
  </si>
  <si>
    <t>https://www.google.com/search?q=Respory&amp;sa=X&amp;ved=0ahUKEwiopeXUl5z-AhVOElkFHUDtBvcQmJACCJUI</t>
  </si>
  <si>
    <t>MyDigitalSchool Caen</t>
  </si>
  <si>
    <t>https://www.google.com/search?sca_esv=563635297&amp;gl=us&amp;hl=en&amp;q=MyDigitalSchool+Caen&amp;sa=X&amp;ved=0ahUKEwiS8J3crpqBAxUqFFkFHeqGDIc4ChCYkAII2Qw</t>
  </si>
  <si>
    <t>https://encrypted-tbn0.gstatic.com/images?q=tbn:ANd9GcSFATW51h3R0MYPgvt2gG8_Naqoh0DHFCFWxjWGlm8&amp;s</t>
  </si>
  <si>
    <t>Aix-Marseille UniversitÃ©</t>
  </si>
  <si>
    <t>https://www.google.com/search?sca_esv=558035255&amp;hl=en&amp;gl=us&amp;q=Aix-Marseille+Universit%C3%A9&amp;sa=X&amp;ved=0ahUKEwik3cufyeWAAxWwLFkFHUAbCQc4FBCYkAIIxAs</t>
  </si>
  <si>
    <t>Iberdrola</t>
  </si>
  <si>
    <t>https://www.google.com/search?hl=en&amp;gl=us&amp;q=Iberdrola&amp;sa=X&amp;ved=0ahUKEwic4ae5yNr8AhVRmWoFHbZMAFoQmJACCKML</t>
  </si>
  <si>
    <t>Evolit Consulting GmbH</t>
  </si>
  <si>
    <t>http://www.signon-it.com/</t>
  </si>
  <si>
    <t>https://www.google.com/search?hl=en&amp;gl=us&amp;q=Evolit+Consulting+GmbH&amp;sa=X&amp;ved=0ahUKEwjz46rlxNGAAxWsFFkFHbwUBQs4ChCYkAIIwAk</t>
  </si>
  <si>
    <t>Axis Alternatives</t>
  </si>
  <si>
    <t>https://www.google.com/search?sca_esv=d2d2c4fba10c0c7e&amp;sca_upv=1&amp;gl=us&amp;hl=en&amp;q=Axis+Alternatives&amp;sa=X&amp;ved=0ahUKEwil-Oat9qSDAxXZRTABHSH3DrkQmJACCLgM</t>
  </si>
  <si>
    <t>https://encrypted-tbn0.gstatic.com/images?q=tbn:ANd9GcRG4Dk8eUWirRL5P7QEGR_OulSXQq0gmsViMWWu_L8&amp;s</t>
  </si>
  <si>
    <t>Naufar</t>
  </si>
  <si>
    <t>https://www.google.com/search?sca_esv=569384727&amp;gl=us&amp;hl=en&amp;q=Naufar&amp;sa=X&amp;ved=0ahUKEwiIq_GXos-BAxUAEFkFHftcAUEQmJACCNQJ</t>
  </si>
  <si>
    <t>https://encrypted-tbn0.gstatic.com/images?q=tbn:ANd9GcRNqm7VRGgKWRv2Mi5LaL4qRhnHGfDiV_DB62nOfdY&amp;s</t>
  </si>
  <si>
    <t>Omnia (Pty) Ltd</t>
  </si>
  <si>
    <t>https://www.google.com/search?gl=us&amp;hl=en&amp;q=Omnia+(Pty)+Ltd&amp;sa=X&amp;ved=0ahUKEwiLhNDGruX_AhU5kokEHYkcCckQmJACCPYK</t>
  </si>
  <si>
    <t>Digital Age Dental Laboratories Vietnam</t>
  </si>
  <si>
    <t>https://www.google.com/search?gl=us&amp;hl=en&amp;q=Digital+Age+Dental+Laboratories+Vietnam&amp;sa=X&amp;ved=0ahUKEwjH3f7mib3_AhWXKEQIHXwYDu4QmJACCNQF</t>
  </si>
  <si>
    <t>https://encrypted-tbn0.gstatic.com/images?q=tbn:ANd9GcTAEHfNCyQrLIuH3b-UhMjd3xTRuPxYD8aIMzU0Izo&amp;s</t>
  </si>
  <si>
    <t>Tui Uk Limited</t>
  </si>
  <si>
    <t>https://www.google.com/search?sca_esv=573962864&amp;hl=en&amp;gl=us&amp;q=Tui+Uk+Limited&amp;sa=X&amp;ved=0ahUKEwj_4Oyfu_yBAxXcRjABHc2dAqk4HhCYkAIIqwo</t>
  </si>
  <si>
    <t>https://encrypted-tbn0.gstatic.com/images?q=tbn:ANd9GcR8qmdmnUOUg_JN8DiDrNxX9qqNYUJYlf12Cphj&amp;s=0</t>
  </si>
  <si>
    <t>IBEDC</t>
  </si>
  <si>
    <t>https://www.google.com/search?gl=us&amp;hl=en&amp;q=IBEDC&amp;sa=X&amp;ved=0ahUKEwjjrsbqt_H9AhUhM0QIHcxVAQIQmJACCJUI</t>
  </si>
  <si>
    <t>https://encrypted-tbn0.gstatic.com/images?q=tbn:ANd9GcTFLlcdEyrdbAJfJY11DzI9uLBcCJyXfAob6E3q-K4&amp;s</t>
  </si>
  <si>
    <t>ï»¿DarkVision</t>
  </si>
  <si>
    <t>http://darkvisiontech.com/</t>
  </si>
  <si>
    <t>https://www.google.com/search?sca_esv=560438403&amp;gl=us&amp;hl=en&amp;q=%EF%BB%BFDarkVision&amp;sa=X&amp;ved=0ahUKEwia3N6InvyAAxWDFVkFHRJsAB04HhCYkAII6Aw</t>
  </si>
  <si>
    <t>Lynx Asset Management</t>
  </si>
  <si>
    <t>https://www.google.com/search?gl=us&amp;hl=en&amp;q=Lynx+Asset+Management&amp;sa=X&amp;ved=0ahUKEwj1zK-c0b__AhUGkokEHUQfDfUQmJACCLgL</t>
  </si>
  <si>
    <t>Squarera (A DataPillar Company)</t>
  </si>
  <si>
    <t>https://www.google.com/search?gl=us&amp;hl=en&amp;q=Squarera+(A+DataPillar+Company)&amp;sa=X&amp;ved=0ahUKEwijvI3tjcL_AhU0MVkFHYFwBO0QmJACCJsI</t>
  </si>
  <si>
    <t>AUTOBAHN</t>
  </si>
  <si>
    <t>https://www.autobahn.de/</t>
  </si>
  <si>
    <t>https://www.google.com/search?sca_esv=565257361&amp;gl=us&amp;hl=en&amp;q=AUTOBAHN&amp;sa=X&amp;ved=0ahUKEwjutfPLuKmBAxUVFlkFHcleCUk4ChCYkAII8wk</t>
  </si>
  <si>
    <t>Cdc Victoria Pty Ltd</t>
  </si>
  <si>
    <t>http://cdcvictoria.com.au/</t>
  </si>
  <si>
    <t>https://www.google.com/search?sca_esv=574353833&amp;hl=en&amp;gl=us&amp;q=Cdc+Victoria+Pty+Ltd&amp;sa=X&amp;ved=0ahUKEwiKk4uY-v6BAxWgMVkFHYP8Dnw4KBCYkAIIkws</t>
  </si>
  <si>
    <t>Trean Insurance Group, Inc.</t>
  </si>
  <si>
    <t>http://www.trean.com/</t>
  </si>
  <si>
    <t>https://www.google.com/search?sca_esv=559959589&amp;gl=us&amp;hl=en&amp;q=Trean+Insurance+Group,+Inc.&amp;sa=X&amp;ved=0ahUKEwiu5dC4kveAAxWVQzABHffcBnQ4PBCYkAII1Qk</t>
  </si>
  <si>
    <t>https://encrypted-tbn0.gstatic.com/images?q=tbn:ANd9GcRIgCqJN7TL1kIbJd-B7SHFXwXiX2Uu1Pmf6G_6&amp;s=0</t>
  </si>
  <si>
    <t>Onja</t>
  </si>
  <si>
    <t>https://www.google.com/search?hl=en&amp;gl=us&amp;q=Onja&amp;sa=X&amp;ved=0ahUKEwi334S46Pv-AhXdFlkFHZj9DDcQmJACCIoH</t>
  </si>
  <si>
    <t>Flusso</t>
  </si>
  <si>
    <t>https://www.google.com/search?hl=en&amp;gl=us&amp;q=Flusso&amp;sa=X&amp;ved=0ahUKEwi-isqoieL8AhVHKlkFHWJlB-I4FBCYkAIIngs</t>
  </si>
  <si>
    <t>ASYTECH</t>
  </si>
  <si>
    <t>https://www.google.com/search?hl=en&amp;gl=us&amp;q=ASYTECH&amp;sa=X&amp;ved=0ahUKEwjCh4T5r-X_AhU_GVkFHVEeC5c4ChCYkAII-As</t>
  </si>
  <si>
    <t>https://encrypted-tbn0.gstatic.com/images?q=tbn:ANd9GcSFzuJjyWCQTv9GM1j-2Uw-cIho8YOwLxQ7gs8daqQ&amp;s</t>
  </si>
  <si>
    <t>WIT</t>
  </si>
  <si>
    <t>https://www.google.com/search?hl=en&amp;gl=us&amp;q=WIT&amp;sa=X&amp;ved=0ahUKEwjsv83V-_v_AhW4PkQIHXRqACU4ChCYkAII5Qo</t>
  </si>
  <si>
    <t>https://encrypted-tbn0.gstatic.com/images?q=tbn:ANd9GcRtcvDO_GX-t7_35uOiR833cDJiET1jROvwapg_ehg&amp;s</t>
  </si>
  <si>
    <t>iTechArt</t>
  </si>
  <si>
    <t>https://www.google.com/search?ucbcb=1&amp;hl=en&amp;gl=us&amp;q=iTechArt&amp;sa=X&amp;ved=0ahUKEwjdroDx4On8AhVxPkQIHUa7AMYQmJACCNIF</t>
  </si>
  <si>
    <t>https://encrypted-tbn0.gstatic.com/images?q=tbn:ANd9GcTffZj-wKaTWz8vYydNvTYBVjxfJ2r03rgwv3F3-ds&amp;s</t>
  </si>
  <si>
    <t>ThoughtStorm</t>
  </si>
  <si>
    <t>https://www.google.com/search?sca_esv=592739610&amp;gl=us&amp;hl=en&amp;q=ThoughtStorm&amp;sa=X&amp;ved=0ahUKEwjagsTw7p-DAxVaGFkFHeSCDSUQmJACCJcN</t>
  </si>
  <si>
    <t>BI SOLUTIONS</t>
  </si>
  <si>
    <t>https://www.google.com/search?sca_esv=570589756&amp;gl=us&amp;hl=en&amp;q=BI+SOLUTIONS&amp;sa=X&amp;ved=0ahUKEwjf9eDM5duBAxXemIkEHQsJD5sQmJACCMcN</t>
  </si>
  <si>
    <t>Explora</t>
  </si>
  <si>
    <t>https://www.google.com/search?gl=us&amp;hl=en&amp;q=Explora&amp;sa=X&amp;ved=0ahUKEwi93vfi0bz9AhVEmGoFHbMTDMg4ChCYkAIIjw0</t>
  </si>
  <si>
    <t>https://encrypted-tbn0.gstatic.com/images?q=tbn:ANd9GcTtAYX7E2C-vbEk5F1oCKhj2EE62aaTF6hghsY3n_4&amp;s</t>
  </si>
  <si>
    <t>Rapid Images</t>
  </si>
  <si>
    <t>http://www.rapidimages.se/</t>
  </si>
  <si>
    <t>https://www.google.com/search?sca_esv=c30c27677fd05ae4&amp;gl=us&amp;hl=en&amp;q=Rapid+Images&amp;sa=X&amp;ved=0ahUKEwjqsq2H6YuDAxVbr4QIHQ0qCiM4ChCYkAII5Ao</t>
  </si>
  <si>
    <t>ThriveWell Tech</t>
  </si>
  <si>
    <t>https://www.google.com/search?sca_esv=572136157&amp;hl=en&amp;gl=us&amp;q=ThriveWell+Tech&amp;sa=X&amp;ved=0ahUKEwjnybmf7uqBAxWYJkQIHaLlCpA4KBCYkAIImAw</t>
  </si>
  <si>
    <t>https://encrypted-tbn0.gstatic.com/images?q=tbn:ANd9GcTjV2NDLU4Fae-mCniKpsysmXjwwT2ATQa5A7Ane7c&amp;s</t>
  </si>
  <si>
    <t>Masria Digital Payment (</t>
  </si>
  <si>
    <t>https://www.google.com/search?sca_esv=e2bd9d33838dd179&amp;sca_upv=1&amp;hl=en&amp;gl=us&amp;q=Masria+Digital+Payment+(&amp;sa=X&amp;ved=0ahUKEwj6yfTf8MeCAxWYRDABHT1ZA0sQmJACCNIK</t>
  </si>
  <si>
    <t>https://encrypted-tbn0.gstatic.com/images?q=tbn:ANd9GcRrRrhNe-xseOgr5cYxw3wmTvU_maWJSAwGgjOb&amp;s=0</t>
  </si>
  <si>
    <t>Groupe hospitalier Paris Saint-Joseph</t>
  </si>
  <si>
    <t>https://www.google.com/search?gl=us&amp;hl=en&amp;q=Groupe+hospitalier+Paris+Saint-Joseph&amp;sa=X&amp;ved=0ahUKEwjE472shoj-AhXgF1kFHfQsDIc4eBCYkAII2wo</t>
  </si>
  <si>
    <t>https://encrypted-tbn0.gstatic.com/images?q=tbn:ANd9GcQB6cW4hp8AO5C1_B9YyoCJweVBXzxRnb-ApKkryV8&amp;s</t>
  </si>
  <si>
    <t>Landesamt fÃ¼r Verfassungsschutz BW Abtl. 1, 1C</t>
  </si>
  <si>
    <t>https://www.google.com/search?gl=us&amp;hl=en&amp;q=Landesamt+f%C3%BCr+Verfassungsschutz+BW+Abtl.+1,+1C&amp;sa=X&amp;ved=0ahUKEwiN1P-G3aj-AhXqE1kFHeeGA504ChCYkAIIkQw</t>
  </si>
  <si>
    <t>Resci</t>
  </si>
  <si>
    <t>https://www.google.com/search?sca_esv=580393850&amp;hl=en&amp;gl=us&amp;q=Resci&amp;sa=X&amp;ved=0ahUKEwiNjoKh5bOCAxW0EVkFHTK7Ar44UBCYkAII9w0</t>
  </si>
  <si>
    <t>RemcoSol Technologies</t>
  </si>
  <si>
    <t>https://www.google.com/search?sca_esv=584789655&amp;gl=us&amp;hl=en&amp;q=RemcoSol+Technologies&amp;sa=X&amp;ved=0ahUKEwi56bSjvdmCAxWClWoFHWtfDDwQmJACCNQK</t>
  </si>
  <si>
    <t>TWY Search International (M) Sdn Bhd</t>
  </si>
  <si>
    <t>https://www.google.com/search?hl=en&amp;gl=us&amp;q=TWY+Search+International+(M)+Sdn+Bhd&amp;sa=X&amp;ved=0ahUKEwiAlLiKruL9AhVgfTABHQrBAzUQmJACCOwI</t>
  </si>
  <si>
    <t>CUR8</t>
  </si>
  <si>
    <t>https://www.google.com/search?gl=us&amp;hl=en&amp;q=CUR8&amp;sa=X&amp;ved=0ahUKEwiFhYiwpbX-AhVsL1kFHekPADU4bhCYkAIIgQw</t>
  </si>
  <si>
    <t>Borda Technology</t>
  </si>
  <si>
    <t>https://www.google.com/search?hl=en&amp;gl=us&amp;q=Borda+Technology&amp;sa=X&amp;ved=0ahUKEwi-r5qYwtj-AhW9kYkEHfhIBrYQmJACCNAJ</t>
  </si>
  <si>
    <t>https://encrypted-tbn0.gstatic.com/images?q=tbn:ANd9GcQ0rMQdQJ8hd0w_Qg5sRQaKPXFVU3KXgKK5N7HZO8g&amp;s</t>
  </si>
  <si>
    <t>Entropy</t>
  </si>
  <si>
    <t>https://www.google.com/search?hl=en&amp;gl=us&amp;q=Entropy&amp;sa=X&amp;ved=0ahUKEwjZ27S16Y__AhUrLEQIHT4_D9s4ChCYkAIIiws</t>
  </si>
  <si>
    <t>Vanadenovation</t>
  </si>
  <si>
    <t>https://www.google.com/search?sca_esv=569950492&amp;gl=us&amp;hl=en&amp;q=Vanadenovation&amp;sa=X&amp;ved=0ahUKEwiEx7jp2taBAxXHKlkFHePeAzw4UBCYkAIIwws</t>
  </si>
  <si>
    <t>IPD Placement</t>
  </si>
  <si>
    <t>https://www.google.com/search?q=IPD+Placement&amp;sa=X&amp;ved=0ahUKEwjH46StsMT-AhWUQzABHRCbA3U4ChCYkAII9go</t>
  </si>
  <si>
    <t>AZmed</t>
  </si>
  <si>
    <t>https://www.google.com/search?sca_esv=584513130&amp;gl=us&amp;hl=en&amp;q=AZmed&amp;sa=X&amp;ved=0ahUKEwiynPbYhNeCAxVUD1kFHVx4Ck84ZBCYkAII9As</t>
  </si>
  <si>
    <t>Dubai Autism Center (DAC)</t>
  </si>
  <si>
    <t>https://www.google.com/search?sca_esv=560269821&amp;hl=en&amp;gl=us&amp;q=Dubai+Autism+Center+(DAC)&amp;sa=X&amp;ved=0ahUKEwin58vo2PmAAxWBEUQIHUxIBuE4MhCYkAIIgAs</t>
  </si>
  <si>
    <t>ONE1JSG BUSINESS SERVICES SDN. BHD.</t>
  </si>
  <si>
    <t>https://www.google.com/search?gl=us&amp;hl=en&amp;q=ONE1JSG+BUSINESS+SERVICES+SDN.+BHD.&amp;sa=X&amp;ved=0ahUKEwj1xqSHvdD8AhUCSjABHbNVDWQQmJACCMwM</t>
  </si>
  <si>
    <t>HTC Global Services (MSC) Sdn Bhd</t>
  </si>
  <si>
    <t>https://www.google.com/search?sca_esv=593697585&amp;gl=us&amp;hl=en&amp;q=HTC+Global+Services+(MSC)+Sdn+Bhd&amp;sa=X&amp;ved=0ahUKEwiux6y-u6yDAxXqM1kFHXkED2MQmJACCNoM</t>
  </si>
  <si>
    <t>https://encrypted-tbn0.gstatic.com/images?q=tbn:ANd9GcR_KYaYRYEvjrLzZFEYjQwpTncWqSqxFNMrRS3-g6Y&amp;s</t>
  </si>
  <si>
    <t>MildMania</t>
  </si>
  <si>
    <t>https://www.google.com/search?gl=us&amp;hl=en&amp;q=MildMania&amp;sa=X&amp;ved=0ahUKEwibmsXHl7P_AhWZRjABHd62ANwQmJACCI4J</t>
  </si>
  <si>
    <t>https://encrypted-tbn0.gstatic.com/images?q=tbn:ANd9GcQy8w8jJf6aoQ7eO0Xllu26oM_dcWXmJK5l2m0TTOo&amp;s</t>
  </si>
  <si>
    <t>AMPSTEK</t>
  </si>
  <si>
    <t>https://www.google.com/search?sca_esv=557708880&amp;gl=us&amp;hl=en&amp;q=AMPSTEK&amp;sa=X&amp;ved=0ahUKEwjkjeSFjuOAAxWlfjABHZM-D384MhCYkAIIpAo</t>
  </si>
  <si>
    <t>Zonexos</t>
  </si>
  <si>
    <t>https://www.google.com/search?ucbcb=1&amp;hl=en&amp;gl=us&amp;q=Zonexos&amp;sa=X&amp;ved=0ahUKEwikos-86N_9AhVdN0QIHQRTB9QQmJACCNEJ</t>
  </si>
  <si>
    <t>https://encrypted-tbn0.gstatic.com/images?q=tbn:ANd9GcST39Ek8vUiZf5RStVwphHJ5y1CJJItewEr0-V8rA0&amp;s</t>
  </si>
  <si>
    <t>Xcellence-IT</t>
  </si>
  <si>
    <t>https://www.google.com/search?sca_esv=584506005&amp;gl=us&amp;hl=en&amp;q=Xcellence-IT&amp;sa=X&amp;ved=0ahUKEwj1wqXV-daCAxXLj4kEHZ3HAdc4RhCYkAII4gs</t>
  </si>
  <si>
    <t>SME Water</t>
  </si>
  <si>
    <t>https://www.google.com/search?sca_esv=576391435&amp;hl=en&amp;gl=us&amp;q=SME+Water&amp;sa=X&amp;ved=0ahUKEwjo7uD6xZCCAxVnl2oFHbTICt0QmJACCP4L</t>
  </si>
  <si>
    <t>SOL INSIGHT RESOUCRES</t>
  </si>
  <si>
    <t>https://www.google.com/search?gl=us&amp;hl=en&amp;q=SOL+INSIGHT+RESOUCRES&amp;sa=X&amp;ved=0ahUKEwjR6_b42Pj8AhVhK1kFHZp_BYw4FBCYkAIIuAk</t>
  </si>
  <si>
    <t>Velaris</t>
  </si>
  <si>
    <t>https://www.google.com/search?gl=us&amp;hl=en&amp;q=Velaris&amp;sa=X&amp;ved=0ahUKEwj73ZPEx4X-AhXYTDABHa5HBe8QmJACCMMI</t>
  </si>
  <si>
    <t>https://encrypted-tbn0.gstatic.com/images?q=tbn:ANd9GcRcCcUMTFnIhng5fmtmjXmGkQ6Otmx8ko425WlfvsE&amp;s</t>
  </si>
  <si>
    <t>Human Priority Ltd.</t>
  </si>
  <si>
    <t>https://www.google.com/search?q=Human+Priority+Ltd.&amp;sa=X&amp;ved=0ahUKEwjF9f3nt6H_AhWFEFkFHWTrAfoQmJACCJoK</t>
  </si>
  <si>
    <t>https://encrypted-tbn0.gstatic.com/images?q=tbn:ANd9GcTdDECeQL3ZOVfBy6SjkirEwHig49oU3kqE1WjdzPc&amp;s</t>
  </si>
  <si>
    <t>à¸šà¸£à¸´à¸©à¸±à¸— à¸„à¸­à¸¥à¹€à¸¥à¸„à¸—à¸µà¸Ÿ à¹€à¸­à¹‡à¸™à¸ˆà¸´à¹€à¸™à¸µà¸¢à¸£à¸´à¹ˆà¸‡ à¸ˆà¸³à¸à¸±à¸”</t>
  </si>
  <si>
    <t>https://www.google.com/search?sca_esv=591053097&amp;hl=en&amp;gl=us&amp;q=%E0%B8%9A%E0%B8%A3%E0%B8%B4%E0%B8%A9%E0%B8%B1%E0%B8%97+%E0%B8%84%E0%B8%AD%E0%B8%A5%E0%B9%80%E0%B8%A5%E0%B8%84%E0%B8%97%E0%B8%B5%E0%B8%9F+%E0%B9%80%E0%B8%AD%E0%B9%87%E0%B8%99%E0%B8%88%E0%B8%B4%E0%B9%80%E0%B8%99%E0%B8%B5%E0%B8%A2%E0%B8%A3%E0%B8%B4%E0%B9%88%E0%B8%87+%E0%B8%88%E0%B8%B3%E0%B8%81%E0%B8%B1%E0%B8%94&amp;sa=X&amp;ved=0ahUKEwizwMmt5pCDAxUsM1kFHYH3B0o4ChCYkAII7Q0</t>
  </si>
  <si>
    <t>Essilor of America, Inc.</t>
  </si>
  <si>
    <t>http://www.essilorusa.com/</t>
  </si>
  <si>
    <t>https://www.google.com/search?gl=us&amp;hl=en&amp;q=Essilor+of+America,+Inc.&amp;sa=X&amp;ved=0ahUKEwjr8Jn2zIj9AhUxgoQIHaPoDYo4FBCYkAII9Qo</t>
  </si>
  <si>
    <t>https://encrypted-tbn0.gstatic.com/images?q=tbn:ANd9GcTbUlr2rmIRdIaJMHX7P05wh3yqfdFAXZZnAgMW&amp;s=0</t>
  </si>
  <si>
    <t>Pepperstone EU Limited</t>
  </si>
  <si>
    <t>http://www.pepperstone.com/</t>
  </si>
  <si>
    <t>https://www.google.com/search?hl=en&amp;gl=us&amp;q=Pepperstone+EU+Limited&amp;sa=X&amp;ved=0ahUKEwjdoPT8p9P9AhUZQTABHU-oAFkQmJACCOkJ</t>
  </si>
  <si>
    <t>https://encrypted-tbn0.gstatic.com/images?q=tbn:ANd9GcRo4SFPj2DoAnNsAdmj_0mXTKc8L_d-wRUL8Fk2GTA&amp;s</t>
  </si>
  <si>
    <t>Spencer - Richardson</t>
  </si>
  <si>
    <t>https://www.google.com/search?sca_esv=581117380&amp;hl=en&amp;gl=us&amp;q=Spencer+-+Richardson&amp;sa=X&amp;ved=0ahUKEwionML_47iCAxVKEFkFHfshBk04MhCYkAIIwws</t>
  </si>
  <si>
    <t>https://encrypted-tbn0.gstatic.com/images?q=tbn:ANd9GcSzBy7meoQ1_4DVck8Dcp1NSRxI3MzRhWOHrfuGbeY&amp;s</t>
  </si>
  <si>
    <t>Abaco Systems</t>
  </si>
  <si>
    <t>http://www.abaco.com/</t>
  </si>
  <si>
    <t>https://www.google.com/search?sca_esv=571506520&amp;gl=us&amp;hl=en&amp;q=Abaco+Systems&amp;sa=X&amp;ved=0ahUKEwj3ku-Mo-OBAxUpFVkFHW9_DJM4ChCYkAII5ww</t>
  </si>
  <si>
    <t>Zaakpay</t>
  </si>
  <si>
    <t>http://zaakpay.com/</t>
  </si>
  <si>
    <t>https://www.google.com/search?sca_esv=557359178&amp;hl=en&amp;gl=us&amp;q=Zaakpay&amp;sa=X&amp;ved=0ahUKEwi_qqHUxuCAAxUWkYkEHeSiAQ84WhCYkAIIgQ0</t>
  </si>
  <si>
    <t>https://encrypted-tbn0.gstatic.com/images?q=tbn:ANd9GcQBMb100qM0eWWr7D6L4jp7M1KUbzzFblC5k_l6&amp;s=0</t>
  </si>
  <si>
    <t>Thepbstudios</t>
  </si>
  <si>
    <t>https://www.google.com/search?sca_esv=579562946&amp;hl=en&amp;gl=us&amp;q=Thepbstudios&amp;sa=X&amp;ved=0ahUKEwj79ZXIpKyCAxWwD1kFHdeJAdAQmJACCN0H</t>
  </si>
  <si>
    <t>The University of Nottingham</t>
  </si>
  <si>
    <t>https://www.google.com/search?sca_esv=581645294&amp;gl=us&amp;hl=en&amp;q=The+University+of+Nottingham&amp;sa=X&amp;ved=0ahUKEwiV5P-b572CAxWgmGoFHVtjDic4FBCYkAIIqgo</t>
  </si>
  <si>
    <t>Mind Plus</t>
  </si>
  <si>
    <t>https://www.google.com/search?sca_esv=566763369&amp;gl=us&amp;hl=en&amp;q=Mind+Plus&amp;sa=X&amp;ved=0ahUKEwi8g_bz6reBAxWED1kFHehlCPsQmJACCLwK</t>
  </si>
  <si>
    <t>https://encrypted-tbn0.gstatic.com/images?q=tbn:ANd9GcTS-eY5GrxCpv7SRT6TlbmtzxzcYR7AjMGwjaYd4vU&amp;s</t>
  </si>
  <si>
    <t>Dbiz.ai</t>
  </si>
  <si>
    <t>https://www.google.com/search?gl=us&amp;hl=en&amp;q=Dbiz.ai&amp;sa=X&amp;ved=0ahUKEwjg6Pea7LqAAxVhFlkFHTURD4o4ChCYkAII9Qs</t>
  </si>
  <si>
    <t>Talentmark</t>
  </si>
  <si>
    <t>https://www.google.com/search?q=Talentmark&amp;sa=X&amp;ved=0ahUKEwjs5bCn0PH-AhXJF1kFHTMEAWU4HhCYkAIIgw0</t>
  </si>
  <si>
    <t>GoDigital Media Group</t>
  </si>
  <si>
    <t>http://www.godigitalmg.com/</t>
  </si>
  <si>
    <t>https://www.google.com/search?hl=en&amp;gl=us&amp;q=GoDigital+Media+Group&amp;sa=X&amp;ved=0ahUKEwign-G_p8n9AhUbSTABHR3XBPQQmJACCIwH</t>
  </si>
  <si>
    <t>https://encrypted-tbn0.gstatic.com/images?q=tbn:ANd9GcRSmixCqWum9YL8jC-Ps0__6fY3Wk-VY2AD7xZ95ks&amp;s</t>
  </si>
  <si>
    <t>SAM Manpower and Career Services LLP</t>
  </si>
  <si>
    <t>https://www.google.com/search?sca_esv=591606361&amp;gl=us&amp;hl=en&amp;q=SAM+Manpower+and+Career+Services+LLP&amp;sa=X&amp;ved=0ahUKEwi94rqh55WDAxXvFVkFHc7OB6I4ChCYkAIIqwo</t>
  </si>
  <si>
    <t>Indian Company</t>
  </si>
  <si>
    <t>https://www.google.com/search?hl=en&amp;gl=us&amp;q=Indian+Company&amp;sa=X&amp;ved=0ahUKEwikqoafpd39AhW8hu4BHcU9CHQ4FBCYkAII3Aw</t>
  </si>
  <si>
    <t>Keyrus USA</t>
  </si>
  <si>
    <t>https://www.google.com/search?q=Keyrus+USA&amp;sa=X&amp;ved=0ahUKEwjI7JyIiuD-AhX8MVkFHXSMC-Y4MhCYkAIIyw0</t>
  </si>
  <si>
    <t>Accademia Da Vinci</t>
  </si>
  <si>
    <t>https://www.google.com/search?q=Accademia+Da+Vinci&amp;sa=X&amp;ved=0ahUKEwiHu9GktMH8AhXWF1kFHbOpBOM4HhCYkAII9g0</t>
  </si>
  <si>
    <t>X0PA AI</t>
  </si>
  <si>
    <t>https://www.google.com/search?gl=us&amp;hl=en&amp;q=X0PA+AI&amp;sa=X&amp;ved=0ahUKEwiivOv3oLOAAxWJD1kFHYJCAJM4FBCYkAIImgw</t>
  </si>
  <si>
    <t>At&amp;s Austria Technologie &amp; Systemtechnik (malaysia) Sdn. Bhd.</t>
  </si>
  <si>
    <t>https://www.google.com/search?gl=us&amp;hl=en&amp;q=At%26s+Austria+Technologie+%26+Systemtechnik+(malaysia)+Sdn.+Bhd.&amp;sa=X&amp;ved=0ahUKEwjnlLvpg878AhX2hIkEHTdCDnwQmJACCJgL</t>
  </si>
  <si>
    <t>https://encrypted-tbn0.gstatic.com/images?q=tbn:ANd9GcRxO1r1J-JoKfW7wVslOW91fs4g--KZtwIYbBjcX4B2IlaIAlTI4dlHR7E&amp;s</t>
  </si>
  <si>
    <t>Hemas Enterprises Private Limited</t>
  </si>
  <si>
    <t>https://www.google.com/search?hl=en&amp;gl=us&amp;q=Hemas+Enterprises+Private+Limited&amp;sa=X&amp;ved=0ahUKEwiS-IXjhbj_AhWXD1kFHQbnAyM4ChCYkAIIoAw</t>
  </si>
  <si>
    <t>Copenhagen Economics</t>
  </si>
  <si>
    <t>https://www.google.com/search?gl=us&amp;hl=en&amp;q=Copenhagen+Economics&amp;sa=X&amp;ved=0ahUKEwia46TN0uz-AhXnMVkFHXgcCocQmJACCO8M</t>
  </si>
  <si>
    <t>https://encrypted-tbn0.gstatic.com/images?q=tbn:ANd9GcTOYUJtlIUPrnqd6WBpGm4-ttsKJjXUR_vvBp_6Gic&amp;s</t>
  </si>
  <si>
    <t>Bank Al-Maghreb</t>
  </si>
  <si>
    <t>https://www.google.com/search?q=Bank+Al-Maghreb&amp;sa=X&amp;ved=0ahUKEwiXi9OGrbL8AhXFFlkFHYt5A8A4ChCYkAIItQs</t>
  </si>
  <si>
    <t>A B C India Pvt Ltd</t>
  </si>
  <si>
    <t>https://www.google.com/search?sca_esv=576019406&amp;gl=us&amp;hl=en&amp;q=A+B+C+India+Pvt+Ltd&amp;sa=X&amp;ved=0ahUKEwjjztDhgo6CAxX4vokEHU2UAeU4HhCYkAIIgw0</t>
  </si>
  <si>
    <t>WilsonHCG</t>
  </si>
  <si>
    <t>http://www.wilsonhcg.com/</t>
  </si>
  <si>
    <t>https://www.google.com/search?sca_esv=563635297&amp;hl=en&amp;gl=us&amp;q=WilsonHCG&amp;sa=X&amp;ved=0ahUKEwi4hOLZrZqBAxXUMmIAHcldAB0QmJACCL0L</t>
  </si>
  <si>
    <t>https://encrypted-tbn0.gstatic.com/images?q=tbn:ANd9GcQCtYsn6Hv84pR0CnWQusoS7cxqv_lGayjsJK3uEtE&amp;s</t>
  </si>
  <si>
    <t>Wellington-Altus Private Wealth Inc.</t>
  </si>
  <si>
    <t>https://www.google.com/search?sca_esv=559317661&amp;hl=en&amp;gl=us&amp;q=Wellington-Altus+Private+Wealth+Inc.&amp;sa=X&amp;ved=0ahUKEwiM8pqIkvKAAxWiElkFHdHxBrQ4ChCYkAII2ww</t>
  </si>
  <si>
    <t>Irina MOUKHINA</t>
  </si>
  <si>
    <t>https://www.google.com/search?sca_esv=560909571&amp;gl=us&amp;hl=en&amp;q=Irina+MOUKHINA&amp;sa=X&amp;ved=0ahUKEwijqtSen4GBAxVmFFkFHR11Cq44HhCYkAIIkws</t>
  </si>
  <si>
    <t>HyperNym</t>
  </si>
  <si>
    <t>https://www.google.com/search?sca_esv=563635297&amp;gl=us&amp;hl=en&amp;q=HyperNym&amp;sa=X&amp;ved=0ahUKEwjS-sflspqBAxX_lYkEHftHDgA4ChCYkAIIvQk</t>
  </si>
  <si>
    <t>https://encrypted-tbn0.gstatic.com/images?q=tbn:ANd9GcTMOktmM5Fddbm8tGg3LfiOUmCDw62B1UYpcnWTXiE&amp;s</t>
  </si>
  <si>
    <t>MH Group</t>
  </si>
  <si>
    <t>https://www.google.com/search?gl=us&amp;hl=en&amp;q=MH+Group&amp;sa=X&amp;ved=0ahUKEwj7rZ3bpID9AhUumGoFHYZ7BekQmJACCJwJ</t>
  </si>
  <si>
    <t>Times Trading Co., Inc.</t>
  </si>
  <si>
    <t>https://www.google.com/search?gl=us&amp;hl=en&amp;q=Times+Trading+Co.,+Inc.&amp;sa=X&amp;ved=0ahUKEwiygv-nrZL_AhWJjIkEHVLOBOs4ChCYkAII8Qo</t>
  </si>
  <si>
    <t>Evoastra Ventures</t>
  </si>
  <si>
    <t>https://www.google.com/search?sca_esv=7eb30cb793fe5954&amp;gl=us&amp;hl=en&amp;q=Evoastra+Ventures&amp;sa=X&amp;ved=0ahUKEwi06P7-9dGCAxU8STABHUyZBx84MhCYkAIIlgw</t>
  </si>
  <si>
    <t>Voyage Care</t>
  </si>
  <si>
    <t>https://www.google.com/search?sca_esv=3e12060754f5ac0c&amp;hl=en&amp;gl=us&amp;q=Voyage+Care&amp;sa=X&amp;ved=0ahUKEwji1_y4-f6BAxXhmbAFHUb8Cws4KBCYkAII3Ao</t>
  </si>
  <si>
    <t>https://encrypted-tbn0.gstatic.com/images?q=tbn:ANd9GcSrDTiP9ZRfKB3U0YaXKGE1qn5WSt0rRtnQr61CsD8&amp;s</t>
  </si>
  <si>
    <t>Zenith Algorithms Private Limited</t>
  </si>
  <si>
    <t>https://www.google.com/search?q=Zenith+Algorithms+Private+Limited&amp;sa=X&amp;ved=0ahUKEwjGs_XVt8v8AhV6mmoFHUzcBWI4ZBCYkAIItwk</t>
  </si>
  <si>
    <t>Expertech</t>
  </si>
  <si>
    <t>https://www.google.com/search?ucbcb=1&amp;hl=en&amp;gl=us&amp;q=Expertech&amp;sa=X&amp;ved=0ahUKEwiC18fAg4j-AhUuIUQIHQeGAh04MhCYkAIIlQo</t>
  </si>
  <si>
    <t>Core Laboratories L.P.</t>
  </si>
  <si>
    <t>https://www.google.com/search?sca_esv=567797162&amp;gl=us&amp;hl=en&amp;q=Core+Laboratories+L.P.&amp;sa=X&amp;ved=0ahUKEwjRgZOmksCBAxUyEFkFHa3uDYw4ChCYkAIIhA4</t>
  </si>
  <si>
    <t>Parkmobile USA, inc.</t>
  </si>
  <si>
    <t>https://www.google.com/search?hl=en&amp;gl=us&amp;q=Parkmobile+USA,+inc.&amp;sa=X&amp;ved=0ahUKEwjB2o6e9ZH9AhUbjYkEHa7GB_U4FBCYkAIImws</t>
  </si>
  <si>
    <t>Hertie School</t>
  </si>
  <si>
    <t>http://www.hertie-school.org/</t>
  </si>
  <si>
    <t>https://www.google.com/search?hl=en&amp;gl=us&amp;q=Hertie+School&amp;sa=X&amp;ved=0ahUKEwiZ-6Lsntb_AhXOkmoFHSdMDZI4KBCYkAIIkw0</t>
  </si>
  <si>
    <t>https://encrypted-tbn0.gstatic.com/images?q=tbn:ANd9GcTONCcfHSYoldOqeM4dJAa1kDinKNMc-r5swPfblj0&amp;s</t>
  </si>
  <si>
    <t>CIC Insurance</t>
  </si>
  <si>
    <t>http://www.cic.co.ke/</t>
  </si>
  <si>
    <t>https://www.google.com/search?sca_esv=575547564&amp;gl=us&amp;hl=en&amp;q=CIC+Insurance&amp;sa=X&amp;ved=0ahUKEwjN-8PHgYmCAxVMEGIAHavWCywQmJACCJcJ</t>
  </si>
  <si>
    <t>https://encrypted-tbn0.gstatic.com/images?q=tbn:ANd9GcTqzk8OSzk0hJvn9WnE5gnuzh_pk_hdwgXSup58&amp;s=0</t>
  </si>
  <si>
    <t>TECHNICAL RESOURCE SOLUTIONS</t>
  </si>
  <si>
    <t>https://www.google.com/search?sca_esv=e2bd9d33838dd179&amp;gl=us&amp;hl=en&amp;q=TECHNICAL+RESOURCE+SOLUTIONS&amp;sa=X&amp;ved=0ahUKEwjm7tLg68eCAxUXTTABHedeArY4MhCYkAIInQo</t>
  </si>
  <si>
    <t>Pipistrel Aircraft</t>
  </si>
  <si>
    <t>http://www.pipistrel-aircraft.com/</t>
  </si>
  <si>
    <t>https://www.google.com/search?q=Pipistrel+Aircraft&amp;sa=X&amp;ved=0ahUKEwiVoMnZ6bL-AhUSF1kFHXHgBJ4QmJACCIwH</t>
  </si>
  <si>
    <t>YoLa Fresh</t>
  </si>
  <si>
    <t>https://www.google.com/search?gl=us&amp;hl=en&amp;q=YoLa+Fresh&amp;sa=X&amp;ved=0ahUKEwjSx9nV-vP9AhV9QjABHQLIDsQQmJACCMEM</t>
  </si>
  <si>
    <t>https://encrypted-tbn0.gstatic.com/images?q=tbn:ANd9GcSI_O6Sr2GY4VhmY0exP98BPsOlJleBUR8rYujaXwk&amp;s</t>
  </si>
  <si>
    <t>Ardent Technologies, Inc.</t>
  </si>
  <si>
    <t>https://www.google.com/search?gl=us&amp;hl=en&amp;q=Ardent+Technologies,+Inc.&amp;sa=X&amp;ved=0ahUKEwi29-jOna78AhXYM1kFHaJEBG04PBCYkAIIyQ0</t>
  </si>
  <si>
    <t>https://encrypted-tbn0.gstatic.com/images?q=tbn:ANd9GcTXOHWynIuIa45jjrs-p6EMPI5mELxrg75vHx5mHSarQSgi5pBv4eCi&amp;s</t>
  </si>
  <si>
    <t>string bio pvt. ltd</t>
  </si>
  <si>
    <t>https://www.google.com/search?sca_esv=566842583&amp;gl=us&amp;hl=en&amp;q=string+bio+pvt.+ltd&amp;sa=X&amp;ved=0ahUKEwiBqYv7w7iBAxWNpIkEHYReA4s4KBCYkAII5ws</t>
  </si>
  <si>
    <t>CÃ”NG TY TNHH Báº¢O HIá»‚M NHÃ‚N THá»Œ MB AGEAS</t>
  </si>
  <si>
    <t>http://mbageas.life/</t>
  </si>
  <si>
    <t>https://www.google.com/search?ucbcb=1&amp;hl=en&amp;gl=us&amp;q=C%C3%94NG+TY+TNHH+B%E1%BA%A2O+HI%E1%BB%82M+NH%C3%82N+TH%E1%BB%8C+MB+AGEAS&amp;sa=X&amp;ved=0ahUKEwjF7N7ijpL-AhXnkokEHSo0CrMQmJACCPwJ</t>
  </si>
  <si>
    <t>https://encrypted-tbn0.gstatic.com/images?q=tbn:ANd9GcQGlz_BaJ7FqLV639cOAfxCShG-kjeB_ywVhpkz61exR4-Ppbwy37vn&amp;s</t>
  </si>
  <si>
    <t>ë²„ì¦ˆì•¤ë¹„</t>
  </si>
  <si>
    <t>https://www.google.com/search?gl=us&amp;hl=en&amp;q=%EB%B2%84%EC%A6%88%EC%95%A4%EB%B9%84&amp;sa=X&amp;ved=0ahUKEwjbrt-F9Lf-AhX4ElkFHcQjBYAQmJACCM8F</t>
  </si>
  <si>
    <t>Netmind</t>
  </si>
  <si>
    <t>http://netmind.net/en</t>
  </si>
  <si>
    <t>https://www.google.com/search?hl=en&amp;gl=us&amp;q=Netmind&amp;sa=X&amp;ved=0ahUKEwiLs4Hbt_H9AhW4MVkFHXZCB0UQmJACCN0K</t>
  </si>
  <si>
    <t>Career Edge Asia</t>
  </si>
  <si>
    <t>https://www.google.com/search?sca_esv=562665302&amp;gl=us&amp;hl=en&amp;q=Career+Edge+Asia&amp;sa=X&amp;ved=0ahUKEwi9veX06JKBAxU0F1kFHWmSBG0QmJACCNMK</t>
  </si>
  <si>
    <t>Applihub</t>
  </si>
  <si>
    <t>https://www.google.com/search?sca_esv=588967138&amp;hl=en&amp;gl=us&amp;q=Applihub&amp;sa=X&amp;ved=0ahUKEwj0ypDQlf-CAxVXF1kFHVPuAk44FBCYkAII1Ak</t>
  </si>
  <si>
    <t>TV2 Consulting</t>
  </si>
  <si>
    <t>https://www.google.com/search?sca_esv=583557295&amp;hl=en&amp;gl=us&amp;q=TV2+Consulting&amp;sa=X&amp;ved=0ahUKEwidrYWm8syCAxU1le4BHcP0APA4ChCYkAIIsw4</t>
  </si>
  <si>
    <t>Remoby DSP</t>
  </si>
  <si>
    <t>https://www.google.com/search?hl=en&amp;gl=us&amp;q=Remoby+DSP&amp;sa=X&amp;ved=0ahUKEwiuqNfo5vP8AhU7MlkFHQR0AL4QmJACCIsH</t>
  </si>
  <si>
    <t>https://encrypted-tbn0.gstatic.com/images?q=tbn:ANd9GcRrQy0cRO4O8eUelwTIwmHUNGRdgxTBuv6z13trW2I&amp;s</t>
  </si>
  <si>
    <t>WeByte</t>
  </si>
  <si>
    <t>https://www.google.com/search?sca_esv=583261567&amp;gl=us&amp;hl=en&amp;q=WeByte&amp;sa=X&amp;ved=0ahUKEwjEn9r5scqCAxWImokEHY7KDo8QmJACCNsM</t>
  </si>
  <si>
    <t>https://encrypted-tbn0.gstatic.com/images?q=tbn:ANd9GcTYsBHsnvI-1_xCabSE-Pk5vnRaxeR6iRB9EOrsNjI&amp;s</t>
  </si>
  <si>
    <t>believe</t>
  </si>
  <si>
    <t>http://www.believemusic.com/</t>
  </si>
  <si>
    <t>https://www.google.com/search?gl=us&amp;hl=en&amp;q=believe&amp;sa=X&amp;ved=0ahUKEwi95uvrk5qAAxXcrIQIHX6_D5s4FBCYkAIIlQs</t>
  </si>
  <si>
    <t>https://encrypted-tbn0.gstatic.com/images?q=tbn:ANd9GcTxPrQXp2o1yL9BwIoId-lbJccNSDl9UbUEEdY0&amp;s=0</t>
  </si>
  <si>
    <t>KrÃ¼ger GmbH &amp; Co. KG</t>
  </si>
  <si>
    <t>https://www.google.com/search?sca_esv=567797162&amp;gl=us&amp;hl=en&amp;q=Kr%C3%BCger+GmbH+%26+Co.+KG&amp;sa=X&amp;ved=0ahUKEwjV3euAj8CBAxUCLFkFHWaqDyo4FBCYkAIIpAs</t>
  </si>
  <si>
    <t>https://encrypted-tbn0.gstatic.com/images?q=tbn:ANd9GcS-U5VD3gkbCACzrpDA84zvNdK5bSLXuDg2ASqNtPA&amp;s</t>
  </si>
  <si>
    <t>Heimstaden Norge</t>
  </si>
  <si>
    <t>https://www.google.com/search?sca_esv=582537645&amp;hl=en&amp;gl=us&amp;q=Heimstaden+Norge&amp;sa=X&amp;ved=0ahUKEwirn8LKtcWCAxXBmmoFHd2TDdUQmJACCL8J</t>
  </si>
  <si>
    <t>https://encrypted-tbn0.gstatic.com/images?q=tbn:ANd9GcR2VYgKcI21jWs0cJh3TiOckRAXb7cREcKUBSBKBdQ&amp;s</t>
  </si>
  <si>
    <t>Data4Life</t>
  </si>
  <si>
    <t>https://www.google.com/search?gl=us&amp;hl=en&amp;q=Data4Life&amp;sa=X&amp;ved=0ahUKEwii-MDP36uAAxUED1kFHXJPB8AQmJACCNMM</t>
  </si>
  <si>
    <t>https://encrypted-tbn0.gstatic.com/images?q=tbn:ANd9GcQYn9vcpk0ukm4_GU2NcTqzCX3sSlwy0M5nsaOYolo&amp;s</t>
  </si>
  <si>
    <t>JohnnyBros</t>
  </si>
  <si>
    <t>https://www.google.com/search?ucbcb=1&amp;hl=en&amp;gl=us&amp;q=JohnnyBros&amp;sa=X&amp;ved=0ahUKEwiUq56Lqd39AhVUk4kEHUumBZoQmJACCMgM</t>
  </si>
  <si>
    <t>Mandarin Oriental, Hong Kong</t>
  </si>
  <si>
    <t>https://www.google.com/search?sca_esv=587222008&amp;hl=en&amp;gl=us&amp;q=Mandarin+Oriental,+Hong+Kong&amp;sa=X&amp;ved=0ahUKEwiFl4OLj_CCAxWMvokEHctKBWwQmJACCK8J</t>
  </si>
  <si>
    <t>Mobile.de</t>
  </si>
  <si>
    <t>https://www.google.com/search?gl=us&amp;hl=en&amp;q=Mobile.de&amp;sa=X&amp;ved=0ahUKEwjE_NelrL_-AhUyElkFHW0pD8A4HhCYkAII5Qs</t>
  </si>
  <si>
    <t>Atheneum</t>
  </si>
  <si>
    <t>https://www.google.com/search?ucbcb=1&amp;gl=us&amp;hl=en&amp;q=Atheneum&amp;sa=X&amp;ved=0ahUKEwjuw7j2_v39AhVhHTQIHdmSAcw4HhCYkAII7Qo</t>
  </si>
  <si>
    <t>https://encrypted-tbn0.gstatic.com/images?q=tbn:ANd9GcSDPrKerysp24bRX9Pzop3Xf_-cK5s9Gd3kkyRTEb8&amp;s</t>
  </si>
  <si>
    <t>Cupertino Electric, Inc.</t>
  </si>
  <si>
    <t>http://www.cei.com/</t>
  </si>
  <si>
    <t>https://www.google.com/search?gl=us&amp;hl=en&amp;q=Cupertino+Electric,+Inc.&amp;sa=X&amp;ved=0ahUKEwjRlaj_pfT-AhVSAzQIHZY5CGA4jAEQmJACCJIN</t>
  </si>
  <si>
    <t>https://encrypted-tbn0.gstatic.com/images?q=tbn:ANd9GcTGTTLS8c8m037pg9_z2OgYq9q0iJcoiBjKrtcuIdc&amp;s</t>
  </si>
  <si>
    <t>ZeroCodeHR</t>
  </si>
  <si>
    <t>https://www.google.com/search?ucbcb=1&amp;gl=us&amp;hl=en&amp;q=ZeroCodeHR&amp;sa=X&amp;ved=0ahUKEwjV6-uFj5L-AhWZD1kFHfmjDg84KBCYkAIIxAo</t>
  </si>
  <si>
    <t>https://encrypted-tbn0.gstatic.com/images?q=tbn:ANd9GcQGi8X_lkdlA4ujCdwJERMkwfNyU1piY-9YJUcsj5g&amp;s</t>
  </si>
  <si>
    <t>REDI International</t>
  </si>
  <si>
    <t>http://redi-asia.com/</t>
  </si>
  <si>
    <t>https://www.google.com/search?sca_esv=592739610&amp;hl=en&amp;gl=us&amp;q=REDI+International&amp;sa=X&amp;ved=0ahUKEwjZndTQ75-DAxXoFFkFHTvlCBkQmJACCJQL</t>
  </si>
  <si>
    <t>CIC GmbH von ITbavaria.de</t>
  </si>
  <si>
    <t>https://www.google.com/search?q=CIC+GmbH+von+ITbavaria.de&amp;sa=X&amp;ved=0ahUKEwjRgq2D0ez-AhW_EFkFHbgtCSs4ChCYkAII1A0</t>
  </si>
  <si>
    <t>PPRS</t>
  </si>
  <si>
    <t>https://www.google.com/search?ucbcb=1&amp;hl=en&amp;gl=us&amp;q=PPRS&amp;sa=X&amp;ved=0ahUKEwiD_7XN0Ij9AhXNFlkFHQMpCSE4KBCYkAIIxw0</t>
  </si>
  <si>
    <t>https://encrypted-tbn0.gstatic.com/images?q=tbn:ANd9GcSvkrerDg3sfTLh5Jt5FmVYCYYosX01ghDhW_gz8wY&amp;s</t>
  </si>
  <si>
    <t>cme group</t>
  </si>
  <si>
    <t>https://www.google.com/search?sca_esv=566842583&amp;hl=en&amp;gl=us&amp;q=cme+group&amp;sa=X&amp;ved=0ahUKEwiB6YaZxLiBAxWTr4QIHRT0DCM4ggEQmJACCO4L</t>
  </si>
  <si>
    <t>https://encrypted-tbn0.gstatic.com/images?q=tbn:ANd9GcQgIRxqTdMUlKxrHxRpQ_k_hsxx-N7MY1LOchzM&amp;s=0</t>
  </si>
  <si>
    <t>Unbolt</t>
  </si>
  <si>
    <t>https://www.google.com/search?sca_esv=593914606&amp;hl=en&amp;gl=us&amp;q=Unbolt&amp;sa=X&amp;ved=0ahUKEwiek5H_-66DAxUUlGoFHSdGBTkQmJACCI4H</t>
  </si>
  <si>
    <t>https://encrypted-tbn0.gstatic.com/images?q=tbn:ANd9GcQYx8w09M1nKiqzA2Mw9mjc6irqs2nlkKiOoiRi1xY&amp;s</t>
  </si>
  <si>
    <t>Department for Business, Energy and Industrial Strategy (BEIS)</t>
  </si>
  <si>
    <t>https://www.google.com/search?ucbcb=1&amp;hl=en&amp;gl=us&amp;q=Department+for+Business,+Energy+and+Industrial+Strategy+(BEIS)&amp;sa=X&amp;ved=0ahUKEwiW6c6h8r78AhWYrYkEHayrCAk4UBCYkAII2Aw</t>
  </si>
  <si>
    <t>https://encrypted-tbn0.gstatic.com/images?q=tbn:ANd9GcSVR9qU7KJbaqH9l3XpV-6w1mjfYrufSFdy6jtKkrA&amp;s</t>
  </si>
  <si>
    <t>Java Professionals</t>
  </si>
  <si>
    <t>https://www.google.com/search?gl=us&amp;hl=en&amp;q=Java+Professionals&amp;sa=X&amp;ved=0ahUKEwiBp5Xtr-__AhXgEVkFHXMCCnY4bhCYkAII-As</t>
  </si>
  <si>
    <t>Applogic IT Solutions India Pvt Ltd</t>
  </si>
  <si>
    <t>https://www.google.com/search?q=Applogic+IT+Solutions+India+Pvt+Ltd&amp;sa=X&amp;ved=0ahUKEwjAyM6Tj5f-AhWiVDUKHY1qAFg4KBCYkAII8Qo</t>
  </si>
  <si>
    <t>Ufficio federale dell'ambiente UFAM</t>
  </si>
  <si>
    <t>https://www.google.com/search?hl=en&amp;gl=us&amp;q=Ufficio+federale+dell%27ambiente+UFAM&amp;sa=X&amp;ved=0ahUKEwjb_KmYy-L-AhWNl2oFHZriD2c4ChCYkAIIiws</t>
  </si>
  <si>
    <t>Christian Dior Couture</t>
  </si>
  <si>
    <t>https://www.google.com/search?hl=en&amp;gl=us&amp;q=Christian+Dior+Couture&amp;sa=X&amp;ved=0ahUKEwjKjM30rpf_AhUpkoQIHe8eDbU4FBCYkAIIugk</t>
  </si>
  <si>
    <t>https://encrypted-tbn0.gstatic.com/images?q=tbn:ANd9GcT9fQJxhi09pB-5w_GwvFePkhnGONgKopcwrj-OGfg&amp;s</t>
  </si>
  <si>
    <t>Golden Cup</t>
  </si>
  <si>
    <t>https://www.google.com/search?gl=us&amp;hl=en&amp;q=Golden+Cup&amp;sa=X&amp;ved=0ahUKEwi__qzDn9H_AhU3GlkFHVlHCMUQmJACCPAJ</t>
  </si>
  <si>
    <t>https://encrypted-tbn0.gstatic.com/images?q=tbn:ANd9GcS3bny7XFl6_6N-FpagZrpTGlac_9OeDalgLPcp_wg&amp;s</t>
  </si>
  <si>
    <t>Rail Europe</t>
  </si>
  <si>
    <t>http://www.raileurope.com/</t>
  </si>
  <si>
    <t>https://www.google.com/search?sca_esv=590391945&amp;gl=us&amp;hl=en&amp;q=Rail+Europe&amp;sa=X&amp;ved=0ahUKEwjSsu2e5IuDAxVZF1kFHbvaBoc4MhCYkAIIoww</t>
  </si>
  <si>
    <t>https://encrypted-tbn0.gstatic.com/images?q=tbn:ANd9GcT_Wfd5wurUL49eSmsLVf81gROBrnu7eK_3sNYfOwc&amp;s</t>
  </si>
  <si>
    <t>EBC Group</t>
  </si>
  <si>
    <t>https://www.google.com/search?gl=us&amp;hl=en&amp;q=EBC+Group&amp;sa=X&amp;ved=0ahUKEwjOxu6auv7_AhW9FVkFHVZvAPUQmJACCJ4K</t>
  </si>
  <si>
    <t>https://encrypted-tbn0.gstatic.com/images?q=tbn:ANd9GcQsTii25Gkhccysa6j_jwD_SUz5DgGaS8_HNBZA__c&amp;s</t>
  </si>
  <si>
    <t>Just IT Recruitment</t>
  </si>
  <si>
    <t>https://www.google.com/search?gl=us&amp;hl=en&amp;q=Just+IT+Recruitment&amp;sa=X&amp;ved=0ahUKEwj46tSu9Jv9AhWvmYkEHcFVBXY4MhCYkAIIwwo</t>
  </si>
  <si>
    <t>House with No Steps</t>
  </si>
  <si>
    <t>https://www.google.com/search?gl=us&amp;hl=en&amp;q=House+with+No+Steps&amp;sa=X&amp;ved=0ahUKEwiMtaqaj9j8AhX7FVkFHbX9BRYQmJACCOYJ</t>
  </si>
  <si>
    <t>https://encrypted-tbn0.gstatic.com/images?q=tbn:ANd9GcT39KBNnIOwll6UnkXKgKSIMWt89B6CVM36EXlBtFw&amp;s</t>
  </si>
  <si>
    <t>TechINT Solutions Group, LLC</t>
  </si>
  <si>
    <t>https://www.google.com/search?sca_esv=583261567&amp;hl=en&amp;gl=us&amp;q=TechINT+Solutions+Group,+LLC&amp;sa=X&amp;ved=0ahUKEwjOl7mAtsqCAxVYie4BHdS4DxE4HhCYkAIIwQ0</t>
  </si>
  <si>
    <t>Vynca LLC</t>
  </si>
  <si>
    <t>http://vyncahealth.com/</t>
  </si>
  <si>
    <t>https://www.google.com/search?gl=us&amp;hl=en&amp;q=Vynca+LLC&amp;sa=X&amp;ved=0ahUKEwjUgMeF6ZH9AhVUKVkFHR4DB8o4FBCYkAII2ws</t>
  </si>
  <si>
    <t>https://encrypted-tbn0.gstatic.com/images?q=tbn:ANd9GcRKgDHTdB9Jx8WLdLG52Oxl9Em8lKkGThwdILNn&amp;s=0</t>
  </si>
  <si>
    <t>Eunoia Design</t>
  </si>
  <si>
    <t>https://www.google.com/search?gl=us&amp;hl=en&amp;q=Eunoia+Design&amp;sa=X&amp;ved=0ahUKEwia5p6vmoj-AhUNTDABHU1_CVoQmJACCIsH</t>
  </si>
  <si>
    <t>https://encrypted-tbn0.gstatic.com/images?q=tbn:ANd9GcRfcX3FS6HGSTEMiUQ_ETmTegqQjSpYs998rJfOKG0&amp;s</t>
  </si>
  <si>
    <t>First Capital Bank</t>
  </si>
  <si>
    <t>http://www.firstcapitalbank.co.zw/</t>
  </si>
  <si>
    <t>https://www.google.com/search?hl=en&amp;gl=us&amp;q=First+Capital+Bank&amp;sa=X&amp;ved=0ahUKEwjE1ID_4tD9AhURjokEHVZxCdIQmJACCIwH</t>
  </si>
  <si>
    <t>https://encrypted-tbn0.gstatic.com/images?q=tbn:ANd9GcTOEmMFpoBZ9UerL5njdFPVLTmPy2ek0NshMTLCP2o&amp;s</t>
  </si>
  <si>
    <t>Tapptitude | a product studio</t>
  </si>
  <si>
    <t>https://www.google.com/search?sca_esv=585847208&amp;gl=us&amp;hl=en&amp;q=Tapptitude+%7C+a+product+studio&amp;sa=X&amp;ved=0ahUKEwjHxLT9kOaCAxXxkIkEHYadCmIQmJACCKkL</t>
  </si>
  <si>
    <t>https://encrypted-tbn0.gstatic.com/images?q=tbn:ANd9GcQl8LG4KP8s5MSCdb_xMykQbGIv-yGiwnrrkfBG6a8&amp;s</t>
  </si>
  <si>
    <t>Lead Data Analyst Jobs in IL</t>
  </si>
  <si>
    <t>https://www.google.com/search?sca_esv=593691520&amp;hl=en&amp;gl=us&amp;q=Lead+Data+Analyst+Jobs+in+IL&amp;sa=X&amp;ved=0ahUKEwiQtOq5tqyDAxUfElkFHaN8DIUQmJACCMgK</t>
  </si>
  <si>
    <t>https://encrypted-tbn0.gstatic.com/images?q=tbn:ANd9GcR6adBCXO01qCCQ58pS1XBEKr96jOR9e1rMl0lK0AM&amp;s</t>
  </si>
  <si>
    <t>Noon Dubai</t>
  </si>
  <si>
    <t>https://www.google.com/search?hl=en&amp;gl=us&amp;q=Noon+Dubai&amp;sa=X&amp;ved=0ahUKEwiEz46717__AhW0BEQIHf21DLE4ChCYkAIIgQ0</t>
  </si>
  <si>
    <t>Primer Group</t>
  </si>
  <si>
    <t>http://www.primergrp.com/</t>
  </si>
  <si>
    <t>https://www.google.com/search?hl=en&amp;gl=us&amp;q=Primer+Group&amp;sa=X&amp;ved=0ahUKEwj89ICopt39AhVmlIkEHftJA9QQmJACCOQL</t>
  </si>
  <si>
    <t>https://encrypted-tbn0.gstatic.com/images?q=tbn:ANd9GcTu49iaeq3qKtk866TjUjRzmBSXwvZUfljwxEtz&amp;s=0</t>
  </si>
  <si>
    <t>Intelligent Steps</t>
  </si>
  <si>
    <t>https://www.google.com/search?hl=en&amp;gl=us&amp;q=Intelligent+Steps&amp;sa=X&amp;ved=0ahUKEwiKybfI8JT_AhVWFFkFHaztBSoQmJACCJMM</t>
  </si>
  <si>
    <t>https://encrypted-tbn0.gstatic.com/images?q=tbn:ANd9GcTMS0GKpHd6HpeCNk7nCuEn_2huVNYXH3af8rzznrs&amp;s</t>
  </si>
  <si>
    <t>StaffHost Digital</t>
  </si>
  <si>
    <t>https://www.google.com/search?gl=us&amp;hl=en&amp;q=StaffHost+Digital&amp;sa=X&amp;ved=0ahUKEwjSpdXlwsyAAxWrkokEHX2pC_M4FBCYkAIIxAs</t>
  </si>
  <si>
    <t>https://encrypted-tbn0.gstatic.com/images?q=tbn:ANd9GcRn3memjhvyIBDaltSy_9tqpVJTf25RaBCmdSlIVlA&amp;s</t>
  </si>
  <si>
    <t>Prowork</t>
  </si>
  <si>
    <t>https://www.google.com/search?gl=us&amp;hl=en&amp;q=Prowork&amp;sa=X&amp;ved=0ahUKEwiq15OT9_H_AhVuj4kEHUlyC8M4PBCYkAII3wo</t>
  </si>
  <si>
    <t>https://encrypted-tbn0.gstatic.com/images?q=tbn:ANd9GcR1NLIAf-Mnwh5pIqebERpr8ISOulEE-UNZ1kvaCE0&amp;s</t>
  </si>
  <si>
    <t>HumanIT Digital Consulting</t>
  </si>
  <si>
    <t>https://www.google.com/search?sca_esv=569809553&amp;gl=us&amp;hl=en&amp;q=HumanIT+Digital+Consulting&amp;sa=X&amp;ved=0ahUKEwjPyM29ntSBAxWtiO4BHdPYCscQmJACCJEL</t>
  </si>
  <si>
    <t>https://encrypted-tbn0.gstatic.com/images?q=tbn:ANd9GcQvar6xgmgW4MUJVBeMKPZaAi8ciJCjaeIQMHZTL1I&amp;s</t>
  </si>
  <si>
    <t>Th!nk E</t>
  </si>
  <si>
    <t>https://www.google.com/search?hl=en&amp;gl=us&amp;q=Th!nk+E&amp;sa=X&amp;ved=0ahUKEwjE1cKrsOD_AhVVkIkEHVp0BHMQmJACCKwM</t>
  </si>
  <si>
    <t>https://encrypted-tbn0.gstatic.com/images?q=tbn:ANd9GcQ59xgmrn1YmBRHTgxNnn9nqT0zwaf5aYs2_68Y7c0&amp;s</t>
  </si>
  <si>
    <t>Symplexity Pty Ltd</t>
  </si>
  <si>
    <t>https://www.google.com/search?hl=en&amp;gl=us&amp;q=Symplexity+Pty+Ltd&amp;sa=X&amp;ved=0ahUKEwjay-rVyYiAAxVQFlkFHSiVCeE4ChCYkAIImgg</t>
  </si>
  <si>
    <t>https://encrypted-tbn0.gstatic.com/images?q=tbn:ANd9GcQtA8IpqBJkmFvCWIuDXpr6HDyEBstELSa-vAmjVkU&amp;s</t>
  </si>
  <si>
    <t>iAssist Innovations Labs</t>
  </si>
  <si>
    <t>https://www.google.com/search?hl=en&amp;gl=us&amp;q=iAssist+Innovations+Labs&amp;sa=X&amp;ved=0ahUKEwic2pCm8en9AhX4AzQIHcYKBuE4ChCYkAIImgs</t>
  </si>
  <si>
    <t>https://encrypted-tbn0.gstatic.com/images?q=tbn:ANd9GcQgbKn7ekjXsPXxCOwt6kkW9j7ZiI0X-rMecRO7ex8&amp;s</t>
  </si>
  <si>
    <t>European Bioinformatics Institute | EMBL-EBI</t>
  </si>
  <si>
    <t>https://www.google.com/search?sca_esv=590391945&amp;gl=us&amp;hl=en&amp;q=European+Bioinformatics+Institute+%7C+EMBL-EBI&amp;sa=X&amp;ved=0ahUKEwjPzcLr5IuDAxUjlYkEHV9tAW44ChCYkAII2Aw</t>
  </si>
  <si>
    <t>https://encrypted-tbn0.gstatic.com/images?q=tbn:ANd9GcQaO8TbZF5nPuA3IWSDPEcsSWukdWuRqRRtcNPZfMo&amp;s</t>
  </si>
  <si>
    <t>Aiken Technical College</t>
  </si>
  <si>
    <t>http://www.atc.edu/</t>
  </si>
  <si>
    <t>https://www.google.com/search?gl=us&amp;hl=en&amp;q=Aiken+Technical+College&amp;sa=X&amp;ved=0ahUKEwjkz5fShq7_AhUNlWoFHVyUCLsQmJACCJAK</t>
  </si>
  <si>
    <t>https://encrypted-tbn0.gstatic.com/images?q=tbn:ANd9GcT0X_99k38o2WxkdwCilHqOde6hB21IYsLG6ECY&amp;s=0</t>
  </si>
  <si>
    <t>Spotless Group</t>
  </si>
  <si>
    <t>http://www.spotless.com/</t>
  </si>
  <si>
    <t>https://www.google.com/search?hl=en&amp;gl=us&amp;q=Spotless+Group&amp;sa=X&amp;ved=0ahUKEwi7-NfQ9Zv9AhW9j4kEHTmzBkYQmJACCNEL</t>
  </si>
  <si>
    <t>HRbrain Inc.</t>
  </si>
  <si>
    <t>http://www.hrbrain.co.jp/</t>
  </si>
  <si>
    <t>https://www.google.com/search?gl=us&amp;hl=en&amp;q=HRbrain+Inc.&amp;sa=X&amp;ved=0ahUKEwidyNHIz-z-AhWQZzABHQp0AHk4ChCYkAII5Qs</t>
  </si>
  <si>
    <t>https://encrypted-tbn0.gstatic.com/images?q=tbn:ANd9GcT_fhfRetZ3vbf134Rlca7bAYaRPGFNy6G_7zZzxOE&amp;s</t>
  </si>
  <si>
    <t>STACI</t>
  </si>
  <si>
    <t>https://www.google.com/search?gl=us&amp;hl=en&amp;q=STACI&amp;sa=X&amp;ved=0ahUKEwjErdqrrsKAAxVbF1kFHbHnDYs4FBCYkAII9A0</t>
  </si>
  <si>
    <t>STAR SERVICES LLC</t>
  </si>
  <si>
    <t>https://www.google.com/search?hl=en&amp;gl=us&amp;q=STAR+SERVICES+LLC&amp;sa=X&amp;ved=0ahUKEwjRsJ3thIaAAxX6FVkFHQLRDV4QmJACCP4M</t>
  </si>
  <si>
    <t>https://encrypted-tbn0.gstatic.com/images?q=tbn:ANd9GcRV7_4TPWun-fV7b-Pgc22d5qb_bQfefuKu2baDpJ4&amp;s</t>
  </si>
  <si>
    <t>TalentWala</t>
  </si>
  <si>
    <t>https://www.google.com/search?sca_esv=585361611&amp;hl=en&amp;gl=us&amp;q=TalentWala&amp;sa=X&amp;ved=0ahUKEwjUlYKWgOGCAxU5K1kFHSD3D5E4RhCYkAIIvAk</t>
  </si>
  <si>
    <t>Karuna Therapeutics, Inc.</t>
  </si>
  <si>
    <t>https://www.google.com/search?sca_esv=561848188&amp;gl=us&amp;hl=en&amp;q=Karuna+Therapeutics,+Inc.&amp;sa=X&amp;ved=0ahUKEwiF6KWE34iBAxVUE1kFHXXrCEw4WhCYkAIIiQ0</t>
  </si>
  <si>
    <t>https://encrypted-tbn0.gstatic.com/images?q=tbn:ANd9GcR2JJdV_iptDLI4t-HCHfyXTnp2oT3bqsAE1HtNdBc&amp;s</t>
  </si>
  <si>
    <t>Nidec Motor Philippines Corporation</t>
  </si>
  <si>
    <t>https://www.google.com/search?ucbcb=1&amp;hl=en&amp;gl=us&amp;q=Nidec+Motor+Philippines+Corporation&amp;sa=X&amp;ved=0ahUKEwiZu5-4ydX8AhW4F1kFHTXCCmc4ChCYkAIIwQo</t>
  </si>
  <si>
    <t>https://encrypted-tbn0.gstatic.com/images?q=tbn:ANd9GcQ2wE6cE0YeLgm6VK8JigqhpD6wntHO-ALTzWRpw-g&amp;s</t>
  </si>
  <si>
    <t>UserZoom</t>
  </si>
  <si>
    <t>http://www.userzoom.com/</t>
  </si>
  <si>
    <t>https://www.google.com/search?sca_esv=567797162&amp;hl=en&amp;gl=us&amp;q=UserZoom&amp;sa=X&amp;ved=0ahUKEwi8hdX9h8CBAxVRpIkEHb8RDbk4FBCYkAII1gw</t>
  </si>
  <si>
    <t>https://encrypted-tbn0.gstatic.com/images?q=tbn:ANd9GcSycvcTxTtpjRkjCe4IEgsEHTj8ncICgV-wh7UUgXM0c9CPmzoPfOUrOkU&amp;s</t>
  </si>
  <si>
    <t>SurveySparrow</t>
  </si>
  <si>
    <t>https://www.google.com/search?sca_esv=573553702&amp;gl=us&amp;hl=en&amp;q=SurveySparrow&amp;sa=X&amp;ved=0ahUKEwiUiM7ssfeBAxVfEVkFHZONA7A4HhCYkAII0go</t>
  </si>
  <si>
    <t>https://encrypted-tbn0.gstatic.com/images?q=tbn:ANd9GcSNzEcPXBYjjOOvRK002hUhzQ78sQTZKSfRufU0Ug4&amp;s</t>
  </si>
  <si>
    <t>DANKYBIT LLP</t>
  </si>
  <si>
    <t>https://www.google.com/search?hl=en&amp;gl=us&amp;q=DANKYBIT+LLP&amp;sa=X&amp;ved=0ahUKEwi757z1lqH-AhUQLUQIHeBfCW04ChCYkAIIqgw</t>
  </si>
  <si>
    <t>https://encrypted-tbn0.gstatic.com/images?q=tbn:ANd9GcQ224Q_8qCzMPPfO5yUy9SCtpvMbW0-FW63Oo5cmQQ&amp;s</t>
  </si>
  <si>
    <t>Data Talents</t>
  </si>
  <si>
    <t>https://www.google.com/search?sca_esv=0d5375933395ef54&amp;sca_upv=1&amp;gl=us&amp;hl=en&amp;q=Data+Talents&amp;sa=X&amp;ved=0ahUKEwiEnqe4utSCAxVJRDABHcbhDgo4FBCYkAIIwgs</t>
  </si>
  <si>
    <t>RMSI</t>
  </si>
  <si>
    <t>http://www.rmsi.com/</t>
  </si>
  <si>
    <t>https://www.google.com/search?gl=us&amp;hl=en&amp;q=RMSI&amp;sa=X&amp;ved=0ahUKEwi897aXzOf-AhV0PH0KHSsyAYoQmJACCLoJ</t>
  </si>
  <si>
    <t>https://encrypted-tbn0.gstatic.com/images?q=tbn:ANd9GcSw_TarO-uy-O3Vte89-XXSQgNGnoMOLbu9XkbPnP8&amp;s</t>
  </si>
  <si>
    <t>ë””í¬ì»¤ìŠ¤</t>
  </si>
  <si>
    <t>https://www.google.com/search?hl=en&amp;gl=us&amp;q=%EB%94%94%ED%8F%AC%EC%BB%A4%EC%8A%A4&amp;sa=X&amp;ved=0ahUKEwjwnuWm9-f_AhUnj4kEHXA7AJQQmJACCPgK</t>
  </si>
  <si>
    <t>Agility Talent</t>
  </si>
  <si>
    <t>https://www.google.com/search?gl=us&amp;hl=en&amp;q=Agility+Talent&amp;sa=X&amp;ved=0ahUKEwio6tjY19P_AhVnN1kFHW_EDk44ChCYkAIIpws</t>
  </si>
  <si>
    <t>NEXT RH</t>
  </si>
  <si>
    <t>https://www.google.com/search?sca_esv=582537645&amp;hl=en&amp;gl=us&amp;q=NEXT+RH&amp;sa=X&amp;ved=0ahUKEwiFuMqXssWCAxUSlokEHTGNDE0QmJACCKAK</t>
  </si>
  <si>
    <t>Prefixbox</t>
  </si>
  <si>
    <t>https://www.google.com/search?hl=en&amp;gl=us&amp;q=Prefixbox&amp;sa=X&amp;ved=0ahUKEwi_-OaOxq39AhUbFFkFHW3MAAIQmJACCIoL</t>
  </si>
  <si>
    <t>https://encrypted-tbn0.gstatic.com/images?q=tbn:ANd9GcRu3FyYTekUEQeyOJgptAWb3Gyag02mKP_B6HvUoaU&amp;s</t>
  </si>
  <si>
    <t>Cartrack Asia Pacific</t>
  </si>
  <si>
    <t>https://www.google.com/search?gl=us&amp;hl=en&amp;q=Cartrack+Asia+Pacific&amp;sa=X&amp;ved=0ahUKEwiM1aLOku_-AhVFiO4BHTRRD_4QmJACCNsM</t>
  </si>
  <si>
    <t>https://encrypted-tbn0.gstatic.com/images?q=tbn:ANd9GcQ3cEtOtXfpQHeIj3-5yczDJ7xlcj2nLdJ_aCWZBXQ&amp;s</t>
  </si>
  <si>
    <t>Freeman</t>
  </si>
  <si>
    <t>https://www.google.com/search?gl=us&amp;hl=en&amp;q=Freeman&amp;sa=X&amp;ved=0ahUKEwi87OOL1ZyAAxU8MlkFHV6gAko4ChCYkAII0ww</t>
  </si>
  <si>
    <t>https://encrypted-tbn0.gstatic.com/images?q=tbn:ANd9GcSOF4TYRu8ajWe40wzxrYa8Wb82F0YxlCQTPm2nmhE&amp;s</t>
  </si>
  <si>
    <t>Develon</t>
  </si>
  <si>
    <t>http://www.develon.com/</t>
  </si>
  <si>
    <t>https://www.google.com/search?gl=us&amp;hl=en&amp;q=Develon&amp;sa=X&amp;ved=0ahUKEwjZ1cSv6o__AhXJlIkEHUOMAR04FBCYkAIIzAw</t>
  </si>
  <si>
    <t>https://encrypted-tbn0.gstatic.com/images?q=tbn:ANd9GcRWAOFLHQLiUDyd1yz8-JrEUQY94TBfdfKqUTvN&amp;s=0</t>
  </si>
  <si>
    <t>City Space India</t>
  </si>
  <si>
    <t>https://www.google.com/search?sca_esv=557708880&amp;hl=en&amp;gl=us&amp;q=City+Space+India&amp;sa=X&amp;ved=0ahUKEwjv8M-fjeOAAxXIFFkFHaCWCbk4HhCYkAII5ws</t>
  </si>
  <si>
    <t>RHEINPFALZ Verlag und Druckerei GmbH &amp; Co. KG</t>
  </si>
  <si>
    <t>https://www.google.com/search?gl=us&amp;hl=en&amp;q=RHEINPFALZ+Verlag+und+Druckerei+GmbH+%26+Co.+KG&amp;sa=X&amp;ved=0ahUKEwip3ozox7f9AhU8lGoFHXrnBvY4ChCYkAII0g0</t>
  </si>
  <si>
    <t>SP Energy Networks</t>
  </si>
  <si>
    <t>http://www.spenergynetworks.co.uk/</t>
  </si>
  <si>
    <t>https://www.google.com/search?sca_esv=584789655&amp;hl=en&amp;gl=us&amp;q=SP+Energy+Networks&amp;sa=X&amp;ved=0ahUKEwjJq83YvNmCAxVZFFkFHRimCgcQmJACCPEL</t>
  </si>
  <si>
    <t>https://encrypted-tbn0.gstatic.com/images?q=tbn:ANd9GcTJOI5xoASBq-GV0aiz0-5GugCXFWIl-qxaeYmY&amp;s=0</t>
  </si>
  <si>
    <t>Red Lobster</t>
  </si>
  <si>
    <t>http://www.redlobster.com/</t>
  </si>
  <si>
    <t>https://www.google.com/search?sca_esv=561536078&amp;gl=us&amp;hl=en&amp;q=Red+Lobster&amp;sa=X&amp;ved=0ahUKEwj3sLPqnIaBAxV5D0QIHYMSC_A4PBCYkAIIvw0</t>
  </si>
  <si>
    <t>https://encrypted-tbn0.gstatic.com/images?q=tbn:ANd9GcSdc_zGFP7pXpch6bW4rh-ZF8wNQ6r6lJ-VF8qAUzw&amp;s</t>
  </si>
  <si>
    <t>NET Recruit</t>
  </si>
  <si>
    <t>https://www.google.com/search?sca_esv=564926619&amp;hl=en&amp;gl=us&amp;q=NET+Recruit&amp;sa=X&amp;ved=0ahUKEwj7pqDg9KaBAxUzl4kEHXsCDyA4MhCYkAII0Qk</t>
  </si>
  <si>
    <t>https://encrypted-tbn0.gstatic.com/images?q=tbn:ANd9GcS8KACNWO5PDS95nvzq7bbIYbBpmbHqXKzGSSO-9ME&amp;s</t>
  </si>
  <si>
    <t>Optimum Recruit</t>
  </si>
  <si>
    <t>http://optimumrecruit.co.uk/</t>
  </si>
  <si>
    <t>https://www.google.com/search?sca_esv=577551505&amp;gl=us&amp;hl=en&amp;q=Optimum+Recruit&amp;sa=X&amp;ved=0ahUKEwi-g7X6zZqCAxWaElkFHeKgCCs4ChCYkAII2wo</t>
  </si>
  <si>
    <t>MI6</t>
  </si>
  <si>
    <t>https://www.google.com/search?gl=us&amp;hl=en&amp;q=MI6&amp;sa=X&amp;ved=0ahUKEwiRr_qJoPv8AhVIPkQIHUCRBNA4FBCYkAIIlwo</t>
  </si>
  <si>
    <t>Agate IT</t>
  </si>
  <si>
    <t>https://www.google.com/search?hl=en&amp;gl=us&amp;q=Agate+IT&amp;sa=X&amp;ved=0ahUKEwjz3sCOt-r_AhUUSDABHVedBn04ChCYkAIIwA0</t>
  </si>
  <si>
    <t>Itris - Data Professionals</t>
  </si>
  <si>
    <t>https://www.google.com/search?gl=us&amp;hl=en&amp;q=Itris+-+Data+Professionals&amp;sa=X&amp;ved=0ahUKEwjY0oHCxa39AhWIEVkFHVfTALQ4FBCYkAIIoQ0</t>
  </si>
  <si>
    <t>Trontier</t>
  </si>
  <si>
    <t>https://www.google.com/search?hl=en&amp;gl=us&amp;q=Trontier&amp;sa=X&amp;ved=0ahUKEwiRqpiC7LT8AhVtCTQIHURFA_MQmJACCJYK</t>
  </si>
  <si>
    <t>Akila</t>
  </si>
  <si>
    <t>https://www.google.com/search?gl=us&amp;hl=en&amp;q=Akila&amp;sa=X&amp;ved=0ahUKEwie2sqpruX_AhVTk4kEHQkvC-AQmJACCIIJ</t>
  </si>
  <si>
    <t>https://encrypted-tbn0.gstatic.com/images?q=tbn:ANd9GcRehhzt20g20RMeMTcw15e3q_L6-6E3eOIamtI9Afo&amp;s</t>
  </si>
  <si>
    <t>e2e Infosys</t>
  </si>
  <si>
    <t>http://e2einfosys.com/</t>
  </si>
  <si>
    <t>https://www.google.com/search?sca_esv=558332242&amp;hl=en&amp;gl=us&amp;q=e2e+Infosys&amp;sa=X&amp;ved=0ahUKEwji5NPGjuiAAxU1VTUKHcosDE0QmJACCMEJ</t>
  </si>
  <si>
    <t>https://encrypted-tbn0.gstatic.com/images?q=tbn:ANd9GcTXpYe7YdNoISj6lAGJUY-pK6AUj7JmXrR9O7NS0Yc&amp;s</t>
  </si>
  <si>
    <t>MoA Technology</t>
  </si>
  <si>
    <t>http://www.moa-technology.com/</t>
  </si>
  <si>
    <t>https://www.google.com/search?sca_esv=554181109&amp;gl=us&amp;hl=en&amp;q=MoA+Technology&amp;sa=X&amp;ved=0ahUKEwjAr5ruuMeAAxUImmoFHWcxB8Q4ChCYkAIInwo</t>
  </si>
  <si>
    <t>https://encrypted-tbn0.gstatic.com/images?q=tbn:ANd9GcSssmgbKft3NhfMewy5tCSQVb7gGsV4zV0ae36O&amp;s=0</t>
  </si>
  <si>
    <t>Techbaltoro LLC</t>
  </si>
  <si>
    <t>https://www.google.com/search?gl=us&amp;hl=en&amp;q=Techbaltoro+LLC&amp;sa=X&amp;ved=0ahUKEwix3uaFq7X-AhVWElkFHS79BVUQmJACCNAH</t>
  </si>
  <si>
    <t>à¸à¸¥à¸¸à¹ˆà¸¡à¸šà¸£à¸´à¸©à¸±à¸—à¸­à¸±à¸à¸©à¸£ à¹€à¸­à¹‡à¸”à¸”à¸¹à¹€à¸„à¸Šà¸±à¹ˆà¸™</t>
  </si>
  <si>
    <t>https://www.google.com/search?hl=en&amp;gl=us&amp;q=%E0%B8%81%E0%B8%A5%E0%B8%B8%E0%B9%88%E0%B8%A1%E0%B8%9A%E0%B8%A3%E0%B8%B4%E0%B8%A9%E0%B8%B1%E0%B8%97%E0%B8%AD%E0%B8%B1%E0%B8%81%E0%B8%A9%E0%B8%A3+%E0%B9%80%E0%B8%AD%E0%B9%87%E0%B8%94%E0%B8%94%E0%B8%B9%E0%B9%80%E0%B8%84%E0%B8%8A%E0%B8%B1%E0%B9%88%E0%B8%99&amp;sa=X&amp;ved=0ahUKEwjIw4bW9sv-AhURVTABHSgsDsA4FBCYkAIIrws</t>
  </si>
  <si>
    <t>Marset</t>
  </si>
  <si>
    <t>https://www.google.com/search?gl=us&amp;hl=en&amp;q=Marset&amp;sa=X&amp;ved=0ahUKEwj3-tqVuJT9AhURLFkFHS_oBd4QmJACCMIM</t>
  </si>
  <si>
    <t>https://encrypted-tbn0.gstatic.com/images?q=tbn:ANd9GcRwpp5yZGDG15KBEX75FbVRiXcH2zbikCeEo5c8ZaA&amp;s</t>
  </si>
  <si>
    <t>Vitelco</t>
  </si>
  <si>
    <t>http://www.vitelco.nl/</t>
  </si>
  <si>
    <t>https://www.google.com/search?hl=en&amp;gl=us&amp;q=Vitelco&amp;sa=X&amp;ved=0ahUKEwj0qOeE7uT9AhW4hIkEHWugBDcQmJACCPII</t>
  </si>
  <si>
    <t>Evergreen Technologies, Llc.</t>
  </si>
  <si>
    <t>https://www.google.com/search?sca_esv=587404480&amp;gl=us&amp;hl=en&amp;q=Evergreen+Technologies,+Llc.&amp;sa=X&amp;ved=0ahUKEwjHivSzy_KCAxW5EVkFHftkD5Q4ChCYkAII4g4</t>
  </si>
  <si>
    <t>OP Corporate Bank Lietuva</t>
  </si>
  <si>
    <t>https://www.google.com/search?sca_esv=563635297&amp;gl=us&amp;hl=en&amp;q=OP+Corporate+Bank+Lietuva&amp;sa=X&amp;ved=0ahUKEwiJz_6TtJqBAxU_ElkFHZ1TAvwQmJACCIYK</t>
  </si>
  <si>
    <t>https://encrypted-tbn0.gstatic.com/images?q=tbn:ANd9GcTH7--6MM8dwU4_cysa012PYHEGOAoq6u6vo_tcxmk&amp;s</t>
  </si>
  <si>
    <t>Novicum</t>
  </si>
  <si>
    <t>https://www.google.com/search?sca_esv=559317661&amp;gl=us&amp;hl=en&amp;q=Novicum&amp;sa=X&amp;ved=0ahUKEwikhePnk_KAAxUoFlkFHYDeDvAQmJACCOAM</t>
  </si>
  <si>
    <t>https://encrypted-tbn0.gstatic.com/images?q=tbn:ANd9GcTjKe_pWI7PxqY8oVzRjBzW42ACTzZjTvadhG4FZa0&amp;s</t>
  </si>
  <si>
    <t>MILLENNIUM CONCRETE TECHNOLOGIES PRIVET LIMITED</t>
  </si>
  <si>
    <t>https://www.google.com/search?ucbcb=1&amp;gl=us&amp;hl=en&amp;q=MILLENNIUM+CONCRETE+TECHNOLOGIES+PRIVET+LIMITED&amp;sa=X&amp;ved=0ahUKEwjGubaftOz9AhUahu4BHbB7BbAQmJACCNgI</t>
  </si>
  <si>
    <t>Schauinsland-Reisen GmbH</t>
  </si>
  <si>
    <t>https://www.google.com/search?gl=us&amp;hl=en&amp;q=Schauinsland-Reisen+GmbH&amp;sa=X&amp;ved=0ahUKEwi2qt64ru__AhWvF1kFHTL3BS84HhCYkAIIjA0</t>
  </si>
  <si>
    <t>https://encrypted-tbn0.gstatic.com/images?q=tbn:ANd9GcQ2yB9mVJKcbJHB4ahcDdi4Nu5Y3Ac0uSLrh2OhFBc&amp;s</t>
  </si>
  <si>
    <t>First Line Software</t>
  </si>
  <si>
    <t>http://www.firstlinesoftware.com/</t>
  </si>
  <si>
    <t>https://www.google.com/search?ucbcb=1&amp;gl=us&amp;hl=en&amp;q=First+Line+Software&amp;sa=X&amp;ved=0ahUKEwjrr7_r_Mv-AhXxJH0KHecRC6cQmJACCNEF</t>
  </si>
  <si>
    <t>Industra ceramica</t>
  </si>
  <si>
    <t>https://www.google.com/search?gl=us&amp;hl=en&amp;q=Industra+ceramica&amp;sa=X&amp;ved=0ahUKEwjfq_KJ0cH9AhWBkWoFHZfQBUIQmJACCJAK</t>
  </si>
  <si>
    <t>Alpha Global Search LLC</t>
  </si>
  <si>
    <t>https://www.google.com/search?q=Alpha+Global+Search+LLC&amp;sa=X&amp;ved=0ahUKEwik7b2b78b-AhVnSjABHYnnDG84FBCYkAIIqQ0</t>
  </si>
  <si>
    <t>Ð¡ÐŸÐ± Ð“ÐšÐ£ Ð¦ÐµÐ½Ñ‚Ñ€ ÐÑ€Ñ…Ð¸Ð²Ð½Ñ‹Ñ… Ð”Ð¾ÐºÑƒÐ¼ÐµÐ½Ñ‚Ð¾Ð²</t>
  </si>
  <si>
    <t>https://www.google.com/search?hl=en&amp;gl=us&amp;q=%D0%A1%D0%9F%D0%B1+%D0%93%D0%9A%D0%A3+%D0%A6%D0%B5%D0%BD%D1%82%D1%80+%D0%90%D1%80%D1%85%D0%B8%D0%B2%D0%BD%D1%8B%D1%85+%D0%94%D0%BE%D0%BA%D1%83%D0%BC%D0%B5%D0%BD%D1%82%D0%BE%D0%B2&amp;sa=X&amp;ved=0ahUKEwi2sPboyYiAAxXTmmoFHXo6B2EQmJACCOEJ</t>
  </si>
  <si>
    <t>RELATIONAL TECHNOLOGY AE</t>
  </si>
  <si>
    <t>https://www.google.com/search?gl=us&amp;hl=en&amp;q=RELATIONAL+TECHNOLOGY+AE&amp;sa=X&amp;ved=0ahUKEwjHwviNr-X_AhWDGFkFHV9PBRUQmJACCOwL</t>
  </si>
  <si>
    <t>UMass Boston</t>
  </si>
  <si>
    <t>http://www.umb.edu/</t>
  </si>
  <si>
    <t>https://www.google.com/search?gl=us&amp;hl=en&amp;q=UMass+Boston&amp;sa=X&amp;ved=0ahUKEwjy9pDvk6SAAxVMEVkFHQnyDPg4RhCYkAIIgg4</t>
  </si>
  <si>
    <t>https://encrypted-tbn0.gstatic.com/images?q=tbn:ANd9GcS_-gfbuFAh9wokV3bM9zV1JQ1wkdKgYNOe00a8VG0&amp;s</t>
  </si>
  <si>
    <t>Kienbaum Consultants International GmbH</t>
  </si>
  <si>
    <t>https://www.google.com/search?sca_esv=569950492&amp;gl=us&amp;hl=en&amp;q=Kienbaum+Consultants+International+GmbH&amp;sa=X&amp;ved=0ahUKEwjj9cXV2taBAxXRFFkFHZ8GDjM4FBCYkAIIxw0</t>
  </si>
  <si>
    <t>xNova International</t>
  </si>
  <si>
    <t>https://www.google.com/search?sca_esv=564603026&amp;gl=us&amp;hl=en&amp;q=xNova+International&amp;sa=X&amp;ved=0ahUKEwjpi5rpuaSBAxVIFVkFHSAmD0QQmJACCPwN</t>
  </si>
  <si>
    <t>https://encrypted-tbn0.gstatic.com/images?q=tbn:ANd9GcReiZbVJfKi8mXyIrnvhqa6IPqrb5jSi2u5J9Pln_Y&amp;s</t>
  </si>
  <si>
    <t>Xsolla Inc.</t>
  </si>
  <si>
    <t>https://www.google.com/search?hl=en&amp;gl=us&amp;q=Xsolla+Inc.&amp;sa=X&amp;ved=0ahUKEwj9kKmMvdD8AhW8RzABHVMQD5s4FBCYkAIIugk</t>
  </si>
  <si>
    <t>Merchology</t>
  </si>
  <si>
    <t>https://www.google.com/search?sca_esv=579384295&amp;gl=us&amp;hl=en&amp;q=Merchology&amp;sa=X&amp;ved=0ahUKEwiagqOx1amCAxXarokEHeI9CCs4PBCYkAII_wo</t>
  </si>
  <si>
    <t>Mixed Staffing And Recruiting</t>
  </si>
  <si>
    <t>https://www.google.com/search?sca_esv=577080029&amp;gl=us&amp;hl=en&amp;q=Mixed+Staffing+And+Recruiting&amp;sa=X&amp;ved=0ahUKEwiwquahyZWCAxWrlmoFHfg0CFQ4ChCYkAIImA0</t>
  </si>
  <si>
    <t>Sherritt International Corporation</t>
  </si>
  <si>
    <t>http://www.sherritt.com/</t>
  </si>
  <si>
    <t>https://www.google.com/search?hl=en&amp;gl=us&amp;q=Sherritt+International+Corporation&amp;sa=X&amp;ved=0ahUKEwiixdrbxI2AAxX_fDABHbd_Big4HhCYkAII_As</t>
  </si>
  <si>
    <t>Talent Rise Inc.</t>
  </si>
  <si>
    <t>https://www.google.com/search?ucbcb=1&amp;hl=en&amp;gl=us&amp;q=Talent+Rise+Inc.&amp;sa=X&amp;ved=0ahUKEwjqy9aqhI3-AhXekIkEHRX1D7c4HhCYkAIImws</t>
  </si>
  <si>
    <t>https://encrypted-tbn0.gstatic.com/images?q=tbn:ANd9GcTEKnr4WKJlba6RBMft_mttSBRBEUg2GCPkTy6oQNQ&amp;s</t>
  </si>
  <si>
    <t>TTV SUPPLYCHAIN Co., Ltd.</t>
  </si>
  <si>
    <t>https://www.google.com/search?hl=en&amp;gl=us&amp;q=TTV+SUPPLYCHAIN+Co.,+Ltd.&amp;sa=X&amp;ved=0ahUKEwiW8sLY_tL8AhUQE1kFHTBkAi0QmJACCIsM</t>
  </si>
  <si>
    <t>https://encrypted-tbn0.gstatic.com/images?q=tbn:ANd9GcRocikMsyfQydniwQGArpbMTUY-kMZ84GnL-4c-9DY&amp;s</t>
  </si>
  <si>
    <t>Blenheim Chalcot</t>
  </si>
  <si>
    <t>http://www.blenheimchalcot.com/</t>
  </si>
  <si>
    <t>https://www.google.com/search?sca_esv=566027130&amp;hl=en&amp;gl=us&amp;q=Blenheim+Chalcot&amp;sa=X&amp;ved=0ahUKEwil8ZXQ_bCBAxWflokEHd2_Afo4PBCYkAIIrQo</t>
  </si>
  <si>
    <t>Dataflux (Pty) Ltd</t>
  </si>
  <si>
    <t>https://www.google.com/search?gl=us&amp;hl=en&amp;q=Dataflux+(Pty)+Ltd&amp;sa=X&amp;ved=0ahUKEwjprsm1ovb8AhXZTDABHYJbB8Q4ChCYkAIIzgs</t>
  </si>
  <si>
    <t>Exzeo USA, Inc</t>
  </si>
  <si>
    <t>https://www.google.com/search?gl=us&amp;hl=en&amp;q=Exzeo+USA,+Inc&amp;sa=X&amp;ved=0ahUKEwiS56Tf1Mv9AhWXk4kEHdwkADYQmJACCJkL</t>
  </si>
  <si>
    <t>Orbex Space</t>
  </si>
  <si>
    <t>http://orbex.space/</t>
  </si>
  <si>
    <t>https://www.google.com/search?q=Orbex+Space&amp;sa=X&amp;ved=0ahUKEwioq9jSrLX-AhVQEFkFHTWnCOk4FBCYkAIIxQw</t>
  </si>
  <si>
    <t>Integrated Digital Systems (IDS)</t>
  </si>
  <si>
    <t>http://www.ids.com.lb/</t>
  </si>
  <si>
    <t>https://www.google.com/search?sca_esv=590804984&amp;gl=us&amp;hl=en&amp;q=Integrated+Digital+Systems+(IDS)&amp;sa=X&amp;ved=0ahUKEwiTu4W1o46DAxVWkyYFHaKlBQgQmJACCLQI</t>
  </si>
  <si>
    <t>https://encrypted-tbn0.gstatic.com/images?q=tbn:ANd9GcRQamHzfORS0Ev5Xv0MDRu836YOn1INq0d_UpIaBA4&amp;s</t>
  </si>
  <si>
    <t>Convertologic</t>
  </si>
  <si>
    <t>https://www.google.com/search?q=Convertologic&amp;sa=X&amp;ved=0ahUKEwjoosaG5ar8AhV_j3IEHWmHD5cQmJACCPIN</t>
  </si>
  <si>
    <t>https://encrypted-tbn0.gstatic.com/images?q=tbn:ANd9GcS4Y7Bnfi7PqOJVXBWnVouoPXCX91NpQoT0TFvrv08&amp;s</t>
  </si>
  <si>
    <t>KDR Talent Solutions</t>
  </si>
  <si>
    <t>https://www.google.com/search?sca_esv=582184140&amp;hl=en&amp;gl=us&amp;q=KDR+Talent+Solutions&amp;sa=X&amp;ved=0ahUKEwj8oMvW88KCAxXRg4kEHS0_Cx04MhCYkAII3Qo</t>
  </si>
  <si>
    <t>https://encrypted-tbn0.gstatic.com/images?q=tbn:ANd9GcQq4nLz1e7Dp6OwQ767iX2ofBFEK7S9HCQeEe4wjHg&amp;s</t>
  </si>
  <si>
    <t>Nhance Recruitment</t>
  </si>
  <si>
    <t>https://www.google.com/search?q=Nhance+Recruitment&amp;sa=X&amp;ved=0ahUKEwjxidCFz8T_AhVZGVkFHQByAMAQmJACCLkK</t>
  </si>
  <si>
    <t>https://encrypted-tbn0.gstatic.com/images?q=tbn:ANd9GcRJLHZFcL5pfcCeRn-be6jynNDiarodC2EiZsB-F2s&amp;s</t>
  </si>
  <si>
    <t>Advidi</t>
  </si>
  <si>
    <t>https://www.google.com/search?q=Advidi&amp;sa=X&amp;ved=0ahUKEwjB86b34qr8AhV3ElkFHWBZAKI4ChCYkAIImw0</t>
  </si>
  <si>
    <t>https://encrypted-tbn0.gstatic.com/images?q=tbn:ANd9GcRWlL6G7clGhF4xGkfGKShRmm0X3BEsMEyJy4NdHXU&amp;s</t>
  </si>
  <si>
    <t>Driven Properties</t>
  </si>
  <si>
    <t>http://www.drivenproperties.com/</t>
  </si>
  <si>
    <t>https://www.google.com/search?q=Driven+Properties&amp;sa=X&amp;ved=0ahUKEwiHpfXo_sP8AhWXmIQIHdY9AOY4ChCYkAII7wo</t>
  </si>
  <si>
    <t>https://encrypted-tbn0.gstatic.com/images?q=tbn:ANd9GcTPGBB37GxuBfD7BSM433cnssYi-xijuMzkc_BcJ3E&amp;s</t>
  </si>
  <si>
    <t>Omniva Latvija</t>
  </si>
  <si>
    <t>https://www.google.com/search?ucbcb=1&amp;gl=us&amp;hl=en&amp;q=Omniva+Latvija&amp;sa=X&amp;ved=0ahUKEwj0zu-e3OT8AhX6IbkGHXzoAokQmJACCJUI</t>
  </si>
  <si>
    <t>https://encrypted-tbn0.gstatic.com/images?q=tbn:ANd9GcTzhxQxAci89u490MtWq-RrZjOJRV4Exn-nWzs6EM0&amp;s</t>
  </si>
  <si>
    <t>MyBucks Mozambique, S.A</t>
  </si>
  <si>
    <t>https://www.google.com/search?hl=en&amp;gl=us&amp;q=MyBucks+Mozambique,+S.A&amp;sa=X&amp;ved=0ahUKEwiSnpK6-ez_AhV3OUQIHVL0AgQQmJACCNUF</t>
  </si>
  <si>
    <t>https://encrypted-tbn0.gstatic.com/images?q=tbn:ANd9GcTgd9LUj8ebuxFR9t_QuSW3EvZohtOE55WaLm9zL0QY7ncgDitcd6pCxgc&amp;s</t>
  </si>
  <si>
    <t>PNM RESOURCES</t>
  </si>
  <si>
    <t>https://www.google.com/search?hl=en&amp;gl=us&amp;q=PNM+RESOURCES&amp;sa=X&amp;ved=0ahUKEwi4hpyW24j9AhWWMVkFHXuVA00QmJACCI0N</t>
  </si>
  <si>
    <t>https://encrypted-tbn0.gstatic.com/images?q=tbn:ANd9GcSpwHlftZXBa6ChxJeeVOQ-TMfJPXo0nfc3XgtY&amp;s=0</t>
  </si>
  <si>
    <t>West Malayan Group Sdn Bhd</t>
  </si>
  <si>
    <t>https://www.google.com/search?sca_esv=593697585&amp;gl=us&amp;hl=en&amp;q=West+Malayan+Group+Sdn+Bhd&amp;sa=X&amp;ved=0ahUKEwiux6y-u6yDAxXqM1kFHXkED2MQmJACCKUM</t>
  </si>
  <si>
    <t>SQUARE 1 RECRUITMENT</t>
  </si>
  <si>
    <t>https://www.google.com/search?gl=us&amp;hl=en&amp;q=SQUARE+1+RECRUITMENT&amp;sa=X&amp;ved=0ahUKEwijx7y6ibD9AhW5kYkEHXEzCbUQmJACCOIJ</t>
  </si>
  <si>
    <t>https://encrypted-tbn0.gstatic.com/images?q=tbn:ANd9GcToizbNOPSR7mxagbzS8C6gJb_JEHOQCUoeAMau-JM&amp;s</t>
  </si>
  <si>
    <t>JobsToday</t>
  </si>
  <si>
    <t>https://www.google.com/search?hl=en&amp;gl=us&amp;q=JobsToday&amp;sa=X&amp;ved=0ahUKEwiDureZ_tL8AhX5M1kFHSJDC6I4UBCYkAIIzAs</t>
  </si>
  <si>
    <t>Applied Engineering Management Corporation</t>
  </si>
  <si>
    <t>https://www.google.com/search?gl=us&amp;hl=en&amp;q=Applied+Engineering+Management+Corporation&amp;sa=X&amp;ved=0ahUKEwiA5OHOwo2AAxUIhu4BHd18DJc4RhCYkAIIgQ0</t>
  </si>
  <si>
    <t>Prime Group</t>
  </si>
  <si>
    <t>https://www.google.com/search?sca_esv=575547564&amp;hl=en&amp;gl=us&amp;q=Prime+Group&amp;sa=X&amp;ved=0ahUKEwiL85T2gYmCAxVcGFkFHexeDM44FBCYkAII2Qw</t>
  </si>
  <si>
    <t>Invictus Group</t>
  </si>
  <si>
    <t>http://invictusgrp.com/</t>
  </si>
  <si>
    <t>https://www.google.com/search?sca_esv=569660528&amp;gl=us&amp;hl=en&amp;q=Invictus+Group&amp;sa=X&amp;ved=0ahUKEwjjnYKl2dGBAxXbibAFHZwtAsM4RhCYkAII4wo</t>
  </si>
  <si>
    <t>TVCXPRESS MANILA INC</t>
  </si>
  <si>
    <t>https://www.google.com/search?hl=en&amp;gl=us&amp;q=TVCXPRESS+MANILA+INC&amp;sa=X&amp;ved=0ahUKEwj15ZLn0MH9AhUxIEQIHcNdDJQQmJACCMkL</t>
  </si>
  <si>
    <t>https://encrypted-tbn0.gstatic.com/images?q=tbn:ANd9GcQn42Aoq2lsU4fRpIjZLOwOcY7FeJX_kw5a_grANGA&amp;s</t>
  </si>
  <si>
    <t>Greenlight Planet</t>
  </si>
  <si>
    <t>https://www.google.com/search?ucbcb=1&amp;hl=en&amp;gl=us&amp;q=Greenlight+Planet&amp;sa=X&amp;ved=0ahUKEwiGh5nt0MH9AhX2cfEDHbk_DhwQmJACCJkJ</t>
  </si>
  <si>
    <t>MÃ¼kellef</t>
  </si>
  <si>
    <t>https://www.google.com/search?hl=en&amp;gl=us&amp;q=M%C3%BCkellef&amp;sa=X&amp;ved=0ahUKEwju2YuP3L__AhWwk4kEHaPVDdEQmJACCPcG</t>
  </si>
  <si>
    <t>https://encrypted-tbn0.gstatic.com/images?q=tbn:ANd9GcQ1Doqr7J1oV8gArBzoP3KtKMbuBG4lP-IfUZSLzb8&amp;s</t>
  </si>
  <si>
    <t>Allianz Insurance Plc</t>
  </si>
  <si>
    <t>https://www.google.com/search?sca_esv=563943516&amp;gl=us&amp;hl=en&amp;q=Allianz+Insurance+Plc&amp;sa=X&amp;ved=0ahUKEwjRkcGE-ZyBAxWHRzABHa5eANY4HhCYkAIIvgk</t>
  </si>
  <si>
    <t>https://encrypted-tbn0.gstatic.com/images?q=tbn:ANd9GcQbiM2j-yveNAiq37KEY-Xt_fp0apcAWW0vNPgcJKc&amp;s</t>
  </si>
  <si>
    <t>Opec</t>
  </si>
  <si>
    <t>https://www.google.com/search?hl=en&amp;gl=us&amp;q=Opec&amp;sa=X&amp;ved=0ahUKEwjWq4GSy5KAAxUAEFkFHZi0CjIQmJACCN4L</t>
  </si>
  <si>
    <t>https://encrypted-tbn0.gstatic.com/images?q=tbn:ANd9GcSi3Nzzn05amu8-D4NB5GfT8iRw5bA6YJGd3z52ZE6qNuB38DnwnxdiTuc&amp;s</t>
  </si>
  <si>
    <t>Department Of Mines, Industry Regulation And Safety Wa</t>
  </si>
  <si>
    <t>https://www.google.com/search?sca_esv=569660528&amp;hl=en&amp;gl=us&amp;q=Department+Of+Mines,+Industry+Regulation+And+Safety+Wa&amp;sa=X&amp;ved=0ahUKEwi0-9OT2dGBAxVULFkFHSvNBGQ4HhCYkAIIxgs</t>
  </si>
  <si>
    <t>STADA GIS Serbia</t>
  </si>
  <si>
    <t>https://www.google.com/search?q=STADA+GIS+Serbia&amp;sa=X&amp;ved=0ahUKEwjh0bWonqb-AhXZElkFHZs3BV0QmJACCLgJ</t>
  </si>
  <si>
    <t>Byte Systems (Byte Systems, LLC)</t>
  </si>
  <si>
    <t>https://www.google.com/search?ucbcb=1&amp;gl=us&amp;hl=en&amp;q=Byte+Systems+(Byte+Systems,+LLC)&amp;sa=X&amp;ved=0ahUKEwjLrZfwkJf-AhXjkoQIHa99A2cQmJACCJUM</t>
  </si>
  <si>
    <t>public.client.mrktplc.display.name</t>
  </si>
  <si>
    <t>https://www.google.com/search?gl=us&amp;hl=en&amp;q=public.client.mrktplc.display.name&amp;sa=X&amp;ved=0ahUKEwjx0NvS5d_9AhX-kYkEHb7-BWcQmJACCIkL</t>
  </si>
  <si>
    <t>https://encrypted-tbn0.gstatic.com/images?q=tbn:ANd9GcRM-SARlTvZ9nd8PfCz2xggcarg4kKbrTOdyqaAv18&amp;s</t>
  </si>
  <si>
    <t>New Mexico Educators Federal Credit Union</t>
  </si>
  <si>
    <t>https://www.google.com/search?gl=us&amp;hl=en&amp;q=New+Mexico+Educators+Federal+Credit+Union&amp;sa=X&amp;ved=0ahUKEwio75zc5q3-AhUbkYkEHVIeDWg4ChCYkAIIjgs</t>
  </si>
  <si>
    <t>Chipsoft BV</t>
  </si>
  <si>
    <t>https://www.google.com/search?sca_esv=583261567&amp;gl=us&amp;hl=en&amp;q=Chipsoft+BV&amp;sa=X&amp;ved=0ahUKEwjDmoaBs8qCAxWik4kEHS0hC4A4KBCYkAIIoww</t>
  </si>
  <si>
    <t>TV 2 Danmark</t>
  </si>
  <si>
    <t>https://www.google.com/search?sca_esv=562133542&amp;hl=en&amp;gl=us&amp;q=TV+2+Danmark&amp;sa=X&amp;ved=0ahUKEwjjovvqq4uBAxVRRDABHUDBClwQmJACCPsL</t>
  </si>
  <si>
    <t>https://encrypted-tbn0.gstatic.com/images?q=tbn:ANd9GcQIKbXu9wWVecYoMChEzvtdVSCwrloU07O92dx5Ja4&amp;s</t>
  </si>
  <si>
    <t>Zoe Financial</t>
  </si>
  <si>
    <t>https://www.google.com/search?sca_esv=1c508151650af16b&amp;sca_upv=1&amp;gl=us&amp;hl=en&amp;q=Zoe+Financial&amp;sa=X&amp;ved=0ahUKEwjey-2M872CAxVLTjABHfYHDOIQmJACCOMM</t>
  </si>
  <si>
    <t>Alight MEA</t>
  </si>
  <si>
    <t>https://www.google.com/search?sca_esv=557708880&amp;gl=us&amp;hl=en&amp;q=Alight+MEA&amp;sa=X&amp;ved=0ahUKEwiVpNnykOOAAxXLkYkEHT2LATYQmJACCNUF</t>
  </si>
  <si>
    <t>Ù…Ø¬Ù…ÙˆØ¹Ø© Ø³ÙŠØ±Ø§</t>
  </si>
  <si>
    <t>https://www.google.com/search?gl=us&amp;hl=en&amp;q=%D9%85%D8%AC%D9%85%D9%88%D8%B9%D8%A9+%D8%B3%D9%8A%D8%B1%D8%A7&amp;sa=X&amp;ved=0ahUKEwia47-OzLX_AhWBEVkFHUNuC_IQmJACCMQK</t>
  </si>
  <si>
    <t>https://encrypted-tbn0.gstatic.com/images?q=tbn:ANd9GcRtQDLT5vHdh9jXIhNWLDM6QtX11MH1VG51OqY7ksI&amp;s</t>
  </si>
  <si>
    <t>I FUTURE</t>
  </si>
  <si>
    <t>https://www.google.com/search?sca_esv=584789655&amp;hl=en&amp;gl=us&amp;q=I+FUTURE&amp;sa=X&amp;ved=0ahUKEwjy74i-vtmCAxXQkO4BHV_rCgUQmJACCIoL</t>
  </si>
  <si>
    <t>https://encrypted-tbn0.gstatic.com/images?q=tbn:ANd9GcRH-WYdxfDos0vgyIR53nutcG0SQIAwzZ-hMHnNeBA&amp;s</t>
  </si>
  <si>
    <t>Inferigence Quotient Pvt Ltd</t>
  </si>
  <si>
    <t>https://www.google.com/search?hl=en&amp;gl=us&amp;q=Inferigence+Quotient+Pvt+Ltd&amp;sa=X&amp;ved=0ahUKEwiC8PTqhbj_AhVQEmIAHZi2AYY4ChCYkAIIvwk</t>
  </si>
  <si>
    <t>https://encrypted-tbn0.gstatic.com/images?q=tbn:ANd9GcSMnNI8BnI2uYMuQ8ruu5Fdt6m7vayR2ry_byE7Sbo&amp;s</t>
  </si>
  <si>
    <t>7-eleven</t>
  </si>
  <si>
    <t>https://www.google.com/search?hl=en&amp;gl=us&amp;q=7-eleven&amp;sa=X&amp;ved=0ahUKEwjB99iZ_s6AAxUzjokEHQdCBUE4ZBCYkAIIxgw</t>
  </si>
  <si>
    <t>Talent Group Inc</t>
  </si>
  <si>
    <t>https://www.google.com/search?sca_esv=565250116&amp;hl=en&amp;gl=us&amp;q=Talent+Group+Inc&amp;sa=X&amp;ved=0ahUKEwiLroOztqmBAxXDFFkFHW79AWQQmJACCPsN</t>
  </si>
  <si>
    <t>Safetica</t>
  </si>
  <si>
    <t>http://www.safetica.com/</t>
  </si>
  <si>
    <t>https://www.google.com/search?hl=en&amp;gl=us&amp;q=Safetica&amp;sa=X&amp;ved=0ahUKEwjF4Jeo9778AhWghIkEHX0gDTM4FBCYkAIIvww</t>
  </si>
  <si>
    <t>Amour Recruitment</t>
  </si>
  <si>
    <t>http://amourrecruitment.com/</t>
  </si>
  <si>
    <t>https://www.google.com/search?gl=us&amp;hl=en&amp;q=Amour+Recruitment&amp;sa=X&amp;ved=0ahUKEwj09K_4z-z-AhUbD1kFHYEMAbcQmJACCLYM</t>
  </si>
  <si>
    <t>QCP Capital</t>
  </si>
  <si>
    <t>http://www.qcp.capital/</t>
  </si>
  <si>
    <t>https://www.google.com/search?sca_esv=571506520&amp;hl=en&amp;gl=us&amp;q=QCP+Capital&amp;sa=X&amp;ved=0ahUKEwjZvK6lpeOBAxWjK1kFHZvfBT84FBCYkAIIugs</t>
  </si>
  <si>
    <t>https://encrypted-tbn0.gstatic.com/images?q=tbn:ANd9GcSz3T4pikrN7kcaKCAy3gX8z2bsmOxaRSLQMyjbGRw&amp;s</t>
  </si>
  <si>
    <t>Sirisoft Company Limited</t>
  </si>
  <si>
    <t>https://www.google.com/search?hl=en&amp;gl=us&amp;q=Sirisoft+Company+Limited&amp;sa=X&amp;ved=0ahUKEwjCtevZ2On8AhViLFkFHTUNAqw4ChCYkAIInw4</t>
  </si>
  <si>
    <t>https://encrypted-tbn0.gstatic.com/images?q=tbn:ANd9GcSaPrYy3pjcErD-XsxV_5gj-EVpFJAwTnIFfgyxlSQ&amp;s</t>
  </si>
  <si>
    <t>ENT And Allergy Associates</t>
  </si>
  <si>
    <t>https://www.google.com/search?hl=en&amp;gl=us&amp;q=ENT+And+Allergy+Associates&amp;sa=X&amp;ved=0ahUKEwih56G1hJCAAxU-TTABHR-zCSM4FBCYkAIImwo</t>
  </si>
  <si>
    <t>ASU-ENGINEERING</t>
  </si>
  <si>
    <t>https://www.google.com/search?sca_esv=575108319&amp;hl=en&amp;gl=us&amp;q=ASU-ENGINEERING&amp;sa=X&amp;ved=0ahUKEwjoxsaNioSCAxVZIUQIHZhRAFwQmJACCKUH</t>
  </si>
  <si>
    <t>FLIR Systems, Inc.</t>
  </si>
  <si>
    <t>https://www.google.com/search?q=FLIR+Systems,+Inc.&amp;sa=X&amp;ved=0ahUKEwjzrP6epKj8AhVfoXIEHRQPDesQmJACCLsL</t>
  </si>
  <si>
    <t>inventiv</t>
  </si>
  <si>
    <t>https://www.google.com/search?sca_esv=576391435&amp;gl=us&amp;hl=en&amp;q=inventiv&amp;sa=X&amp;ved=0ahUKEwjP_6nRz5CCAxXlF1kFHZGDA48QmJACCLEI</t>
  </si>
  <si>
    <t>https://encrypted-tbn0.gstatic.com/images?q=tbn:ANd9GcRtUyGxyyH-3TKfW3LofpiTO28biXqkUiOZw3b6z3A&amp;s</t>
  </si>
  <si>
    <t>Silver Fern Farms</t>
  </si>
  <si>
    <t>http://silverfernfarms.com/</t>
  </si>
  <si>
    <t>https://www.google.com/search?hl=en&amp;gl=us&amp;q=Silver+Fern+Farms&amp;sa=X&amp;ved=0ahUKEwi1w6mlm6mAAxWfFFkFHTwgBVgQmJACCNsK</t>
  </si>
  <si>
    <t>https://encrypted-tbn0.gstatic.com/images?q=tbn:ANd9GcRkBdAMoVvQRqlA4mUpn6j61LYT1FrtSr8twZrW&amp;s=0</t>
  </si>
  <si>
    <t>KÃ¶nig Metall GmbH &amp; Co. KG</t>
  </si>
  <si>
    <t>https://www.google.com/search?hl=en&amp;gl=us&amp;q=K%C3%B6nig+Metall+GmbH+%26+Co.+KG&amp;sa=X&amp;ved=0ahUKEwiH8eyZ5oL9AhUlPkQIHYwNDV84ChCYkAIIzg0</t>
  </si>
  <si>
    <t>https://encrypted-tbn0.gstatic.com/images?q=tbn:ANd9GcTPWO8xmtq8KFjsGoepccbPOWh1DtX3js-6xQnU6CQ&amp;s</t>
  </si>
  <si>
    <t>TRIO Heating and Air</t>
  </si>
  <si>
    <t>https://www.google.com/search?sca_esv=565857231&amp;hl=en&amp;gl=us&amp;q=TRIO+Heating+and+Air&amp;sa=X&amp;ved=0ahUKEwirhcGRuq6BAxX0g4kEHamSBfA4ChCYkAIIuQ4</t>
  </si>
  <si>
    <t>Applied Medical Europe B.V.</t>
  </si>
  <si>
    <t>https://www.google.com/search?sca_esv=584993245&amp;hl=en&amp;gl=us&amp;q=Applied+Medical+Europe+B.V.&amp;sa=X&amp;ved=0ahUKEwj9-e-9gdyCAxUyMlkFHdYNDzYQmJACCL0J</t>
  </si>
  <si>
    <t>NorthStar Anesthesia</t>
  </si>
  <si>
    <t>https://www.google.com/search?gl=us&amp;hl=en&amp;q=NorthStar+Anesthesia&amp;sa=X&amp;ved=0ahUKEwjX1Magksz_AhV3MlkFHWT1C6EQmJACCMMN</t>
  </si>
  <si>
    <t>Bcas</t>
  </si>
  <si>
    <t>https://www.google.com/search?sca_esv=593016252&amp;gl=us&amp;hl=en&amp;q=Bcas&amp;sa=X&amp;ved=0ahUKEwjc55XFsaKDAxUSLUQIHUmTDUkQmJACCLMO</t>
  </si>
  <si>
    <t>https://encrypted-tbn0.gstatic.com/images?q=tbn:ANd9GcSH38Obmeoa8YHnK5W7JqQuepIb3ZJ03sfp3cVLYrg&amp;s</t>
  </si>
  <si>
    <t>RISORS-E SRL</t>
  </si>
  <si>
    <t>https://www.google.com/search?sca_esv=579384295&amp;hl=en&amp;gl=us&amp;q=RISORS-E+SRL&amp;sa=X&amp;ved=0ahUKEwilmoLU2KmCAxWnm4kEHVEsAQEQmJACCI0M</t>
  </si>
  <si>
    <t>Engineering Its Ag</t>
  </si>
  <si>
    <t>https://www.google.com/search?hl=en&amp;gl=us&amp;q=Engineering+Its+Ag&amp;sa=X&amp;ved=0ahUKEwjjyp7Tjuf8AhWyFlkFHZY4CiM4FBCYkAIIwQw</t>
  </si>
  <si>
    <t>SSE PLC</t>
  </si>
  <si>
    <t>https://www.google.com/search?hl=en&amp;gl=us&amp;q=SSE+PLC&amp;sa=X&amp;ved=0ahUKEwiNxN2IhIuAAxVHEFkFHVhqAuI4FBCYkAIIuws</t>
  </si>
  <si>
    <t>https://encrypted-tbn0.gstatic.com/images?q=tbn:ANd9GcTXbRxMoa2U_1qDqUI9Q-eYkR2vP-i-gcMBcmpmzrYlFcKio-rqnwrOr9I&amp;s</t>
  </si>
  <si>
    <t>ainovi</t>
  </si>
  <si>
    <t>https://www.google.com/search?gl=us&amp;hl=en&amp;q=ainovi&amp;sa=X&amp;ved=0ahUKEwjJsOy_9Pb_AhVhL1kFHXCnB1E4FBCYkAII9Qs</t>
  </si>
  <si>
    <t>https://encrypted-tbn0.gstatic.com/images?q=tbn:ANd9GcRMvMD-iZtw1Sb99ATdHV7Mmwo_yojvmSajoHKn1pc&amp;s</t>
  </si>
  <si>
    <t>The Nippon Telegraph and Telephone Corporation (NTT)</t>
  </si>
  <si>
    <t>https://www.google.com/search?hl=en&amp;gl=us&amp;q=The+Nippon+Telegraph+and+Telephone+Corporation+(NTT)&amp;sa=X&amp;ved=0ahUKEwjfheDquND8AhWaH0QIHTIBCxo4PBCYkAII4ws</t>
  </si>
  <si>
    <t>EFOR GROUP</t>
  </si>
  <si>
    <t>http://www.efor-group.fr/</t>
  </si>
  <si>
    <t>https://www.google.com/search?sca_esv=581645294&amp;gl=us&amp;hl=en&amp;q=EFOR+GROUP&amp;sa=X&amp;ved=0ahUKEwjk6LHJ572CAxUnEVkFHaaXDi04HhCYkAII9A0</t>
  </si>
  <si>
    <t>Dividend Finance</t>
  </si>
  <si>
    <t>http://www.dividendfinance.com/</t>
  </si>
  <si>
    <t>https://www.google.com/search?gl=us&amp;hl=en&amp;q=Dividend+Finance&amp;sa=X&amp;ved=0ahUKEwjE573x-oCAAxUSl4kEHd5OCRA4WhCYkAIIuAw</t>
  </si>
  <si>
    <t>https://encrypted-tbn0.gstatic.com/images?q=tbn:ANd9GcSL_MEJtPRm0t6YyWN_d5JQL2cTMs1D24-4t_LjZps&amp;s</t>
  </si>
  <si>
    <t>athena studio</t>
  </si>
  <si>
    <t>https://www.google.com/search?hl=en&amp;gl=us&amp;q=athena+studio&amp;sa=X&amp;ved=0ahUKEwiXrc6m6PP8AhUdlGoFHUzXAYIQmJACCNcK</t>
  </si>
  <si>
    <t>Skill Hunter</t>
  </si>
  <si>
    <t>https://www.google.com/search?sca_esv=563635297&amp;hl=en&amp;gl=us&amp;q=Skill+Hunter&amp;sa=X&amp;ved=0ahUKEwij46jarpqBAxVlFVkFHaNjCvUQmJACCOIK</t>
  </si>
  <si>
    <t>https://encrypted-tbn0.gstatic.com/images?q=tbn:ANd9GcQxKXPmdyrQaftjhv6dp6c1eNc5yTsEathEU0UvWfw&amp;s</t>
  </si>
  <si>
    <t>VisionQuest Recruiting Services</t>
  </si>
  <si>
    <t>https://www.google.com/search?gl=us&amp;hl=en&amp;q=VisionQuest+Recruiting+Services&amp;sa=X&amp;ved=0ahUKEwjIleGN7Zb9AhW_rIkEHaSMDbQ4ChCYkAIIiwo</t>
  </si>
  <si>
    <t>ImmunoGen, Inc.</t>
  </si>
  <si>
    <t>http://www.immunogen.com/</t>
  </si>
  <si>
    <t>https://www.google.com/search?hl=en&amp;gl=us&amp;q=ImmunoGen,+Inc.&amp;sa=X&amp;ved=0ahUKEwjG1Nev1vj8AhUfnGoFHTSEAfE4lgEQmJACCOEL</t>
  </si>
  <si>
    <t>https://encrypted-tbn0.gstatic.com/images?q=tbn:ANd9GcSIbWUzOLA0URFKeCy6XOH7xiidp8iTvkiwSomDwN0&amp;s</t>
  </si>
  <si>
    <t>Harvest Groupe</t>
  </si>
  <si>
    <t>http://www.harvest.fr/</t>
  </si>
  <si>
    <t>https://www.google.com/search?sca_esv=922a5eba29e7610e&amp;sca_upv=1&amp;hl=en&amp;gl=us&amp;q=Harvest+Groupe&amp;sa=X&amp;ved=0ahUKEwj7jeiQqrGCAxW4SjABHTKgBlwQmJACCNMK</t>
  </si>
  <si>
    <t>https://encrypted-tbn0.gstatic.com/images?q=tbn:ANd9GcSe3fashpkBPm0EZQUh2W8FJcWOaZEcBr-m5qG-peI&amp;s</t>
  </si>
  <si>
    <t>Volkswagen Infotainment GmbH</t>
  </si>
  <si>
    <t>http://www.volkswagen-infotainment.com/</t>
  </si>
  <si>
    <t>https://www.google.com/search?sca_esv=565257361&amp;hl=en&amp;gl=us&amp;q=Volkswagen+Infotainment+GmbH&amp;sa=X&amp;ved=0ahUKEwjAxcqeuamBAxXmSTABHWCaDfY4FBCYkAIIpg0</t>
  </si>
  <si>
    <t>https://encrypted-tbn0.gstatic.com/images?q=tbn:ANd9GcQ6XPfebof1VHQJXserK0yUrpR4hxd-3zEWImuLfQA&amp;s</t>
  </si>
  <si>
    <t>Staffline Recruitment Ireland</t>
  </si>
  <si>
    <t>https://www.google.com/search?sca_esv=593213093&amp;gl=us&amp;hl=en&amp;q=Staffline+Recruitment+Ireland&amp;sa=X&amp;ved=0ahUKEwjx7a7F86SDAxWlg4kEHcz-Cdc4RhCYkAII-Qk</t>
  </si>
  <si>
    <t>https://encrypted-tbn0.gstatic.com/images?q=tbn:ANd9GcTAHL74INmD801BfCDzi2Q3kxgDF9GvVKTjT_Aahhg&amp;s</t>
  </si>
  <si>
    <t>Randstad Technologies EspaÃ±a</t>
  </si>
  <si>
    <t>https://www.google.com/search?gl=us&amp;hl=en&amp;q=Randstad+Technologies+Espa%C3%B1a&amp;sa=X&amp;ved=0ahUKEwiRw8zSwLD_AhXJMVkFHWi6DbYQmJACCMMM</t>
  </si>
  <si>
    <t>https://encrypted-tbn0.gstatic.com/images?q=tbn:ANd9GcQ7Hl_-CbwrNiFRU31Cviriy-FeTJt5Yc6vxGjghI8&amp;s</t>
  </si>
  <si>
    <t>Hudson Morocco</t>
  </si>
  <si>
    <t>https://www.google.com/search?hl=en&amp;gl=us&amp;q=Hudson+Morocco&amp;sa=X&amp;ved=0ahUKEwjiq9jt37CAAxXjj4kEHWCTBjcQmJACCK8J</t>
  </si>
  <si>
    <t>https://encrypted-tbn0.gstatic.com/images?q=tbn:ANd9GcTa_5Y9iAMNx3guBH6gtBD-2WO_IlZlXa8-ZSQ6nHM&amp;s</t>
  </si>
  <si>
    <t>Optimad</t>
  </si>
  <si>
    <t>http://www.optimad.it/</t>
  </si>
  <si>
    <t>https://www.google.com/search?sca_esv=557690181&amp;hl=en&amp;gl=us&amp;q=Optimad&amp;sa=X&amp;ved=0ahUKEwi7ytSoguOAAxW0ElkFHU9oD884ChCYkAIIpAo</t>
  </si>
  <si>
    <t>O2 ÄŒeskÃ¡ Republika a.s.</t>
  </si>
  <si>
    <t>http://www.o2.cz/</t>
  </si>
  <si>
    <t>https://www.google.com/search?gl=us&amp;hl=en&amp;q=O2+%C4%8Cesk%C3%A1+Republika+a.s.&amp;sa=X&amp;ved=0ahUKEwjjiOWy0ZyAAxVaMlkFHbk8CUo4HhCYkAIIrww</t>
  </si>
  <si>
    <t>toogeza</t>
  </si>
  <si>
    <t>https://www.google.com/search?sca_esv=585192112&amp;gl=us&amp;hl=en&amp;q=toogeza&amp;sa=X&amp;ved=0ahUKEwjg5enmwt6CAxVIk4kEHYmAALoQmJACCNwH</t>
  </si>
  <si>
    <t>WPS Inplace</t>
  </si>
  <si>
    <t>https://www.google.com/search?gl=us&amp;hl=en&amp;q=WPS+Inplace&amp;sa=X&amp;ved=0ahUKEwjd4vaIy-f-AhWlk4kEHVCFDHEQmJACCKoK</t>
  </si>
  <si>
    <t>https://encrypted-tbn0.gstatic.com/images?q=tbn:ANd9GcRSEdrZ7N1WfLcRbI0Gms2S9_ulg3F4K9lBZ4buHU4&amp;s</t>
  </si>
  <si>
    <t>Serve4Glory</t>
  </si>
  <si>
    <t>https://www.google.com/search?sca_esv=567185982&amp;gl=us&amp;hl=en&amp;q=Serve4Glory&amp;sa=X&amp;ved=0ahUKEwjJ8pich7uBAxWUFVkFHf6SAk04KBCYkAIIqgw</t>
  </si>
  <si>
    <t>Partena Professional</t>
  </si>
  <si>
    <t>https://www.google.com/search?sca_esv=580393850&amp;hl=en&amp;gl=us&amp;q=Partena+Professional&amp;sa=X&amp;ved=0ahUKEwjG_-mZ6bOCAxWDElkFHbM5C_Y4ChCYkAIIqgw</t>
  </si>
  <si>
    <t>Planned Parenthood Federation of America</t>
  </si>
  <si>
    <t>http://www.plannedparenthood.org/</t>
  </si>
  <si>
    <t>https://www.google.com/search?q=Planned+Parenthood+Federation+of+America&amp;sa=X&amp;ved=0ahUKEwjj98i66778AhW5mGoFHT6PCaI4ZBCYkAIItQs</t>
  </si>
  <si>
    <t>https://encrypted-tbn0.gstatic.com/images?q=tbn:ANd9GcRgoz82gvJ3za-3lKGwWrSVIs1Vd5lsWgeXxWhNcvs&amp;s</t>
  </si>
  <si>
    <t>Company Name Confidential</t>
  </si>
  <si>
    <t>https://www.google.com/search?ucbcb=1&amp;hl=en&amp;gl=us&amp;q=Company+Name+Confidential&amp;sa=X&amp;ved=0ahUKEwjWip_LlaH-AhVbjokEHUewCws4ChCYkAIImAs</t>
  </si>
  <si>
    <t>SM Prime Holdings, Inc.</t>
  </si>
  <si>
    <t>http://www.smprime.com/</t>
  </si>
  <si>
    <t>https://www.google.com/search?gl=us&amp;hl=en&amp;q=SM+Prime+Holdings,+Inc.&amp;sa=X&amp;ved=0ahUKEwianYDgtvH9AhXvRTABHZl2B9k4HhCYkAIIkgo</t>
  </si>
  <si>
    <t>https://encrypted-tbn0.gstatic.com/images?q=tbn:ANd9GcTVZ-tfEaBUEzqhQLbz5F9pWjj4clZEX9Ga68p_J6g&amp;s</t>
  </si>
  <si>
    <t>Price f(x) AG</t>
  </si>
  <si>
    <t>http://www.pricefx.eu/</t>
  </si>
  <si>
    <t>https://www.google.com/search?sca_esv=551094476&amp;hl=en&amp;gl=us&amp;q=Price+f(x)+AG&amp;sa=X&amp;ved=0ahUKEwjyzZGh3auAAxW7SzABHVUICxAQmJACCJUL</t>
  </si>
  <si>
    <t>https://encrypted-tbn0.gstatic.com/images?q=tbn:ANd9GcSSWQXuLTfGFSchAVZQHaMY7QILhG1w7RbJa48g&amp;s=0</t>
  </si>
  <si>
    <t>Focus Group (UK)</t>
  </si>
  <si>
    <t>https://www.google.com/search?gl=us&amp;hl=en&amp;q=Focus+Group+(UK)&amp;sa=X&amp;ved=0ahUKEwi5z_eiyLf9AhVamWoFHVbvD_Y4HhCYkAIItQo</t>
  </si>
  <si>
    <t>https://encrypted-tbn0.gstatic.com/images?q=tbn:ANd9GcRrAN251GjhAoYhYjNtp8mXx0C06Y7v7WhozB6ZNCM&amp;s</t>
  </si>
  <si>
    <t>The People Of</t>
  </si>
  <si>
    <t>https://www.google.com/search?sca_esv=580400966&amp;hl=en&amp;gl=us&amp;q=The+People+Of&amp;sa=X&amp;ved=0ahUKEwibrZvV5LOCAxUdF1kFHWtpBi84MhCYkAII6Ao</t>
  </si>
  <si>
    <t>https://encrypted-tbn0.gstatic.com/images?q=tbn:ANd9GcQZtMD5Dm8tBe1T6vkdjXD5xwV4rkaablrWrS1DHDo&amp;s</t>
  </si>
  <si>
    <t>Home Partners of America</t>
  </si>
  <si>
    <t>https://www.google.com/search?ucbcb=1&amp;gl=us&amp;hl=en&amp;q=Home+Partners+of+America&amp;sa=X&amp;ved=0ahUKEwiJpovrtc7-AhVrj4kEHc-dCeA4ChCYkAIIjQ0</t>
  </si>
  <si>
    <t>ì—”í„°ì›¨ì´íŒŒíŠ¸ë„ˆìŠ¤</t>
  </si>
  <si>
    <t>https://www.google.com/search?ucbcb=1&amp;gl=us&amp;hl=en&amp;q=%EC%97%94%ED%84%B0%EC%9B%A8%EC%9D%B4%ED%8C%8C%ED%8A%B8%EB%84%88%EC%8A%A4&amp;sa=X&amp;ved=0ahUKEwjknqbewcb8AhVykYkEHR8SDioQmJACCLQN</t>
  </si>
  <si>
    <t>Scotmann Pharmaceuticals</t>
  </si>
  <si>
    <t>https://www.google.com/search?sca_esv=589318964&amp;hl=en&amp;gl=us&amp;q=Scotmann+Pharmaceuticals&amp;sa=X&amp;ved=0ahUKEwj8uvHW2oGDAxWZhu4BHfA9DkkQmJACCPwI</t>
  </si>
  <si>
    <t>Plerion</t>
  </si>
  <si>
    <t>https://www.google.com/search?sca_esv=577080029&amp;gl=us&amp;hl=en&amp;q=Plerion&amp;sa=X&amp;ved=0ahUKEwjJ6f-6yZWCAxVZEFkFHfrNC_84PBCYkAIIpgw</t>
  </si>
  <si>
    <t>Eau Publique Du Grand Lyon</t>
  </si>
  <si>
    <t>https://www.google.com/search?gl=us&amp;hl=en&amp;q=Eau+Publique+Du+Grand+Lyon&amp;sa=X&amp;ved=0ahUKEwiNqe24xoX-AhWIlGoFHRABDi04FBCYkAIItQs</t>
  </si>
  <si>
    <t>Wastequip</t>
  </si>
  <si>
    <t>https://www.google.com/search?q=Wastequip&amp;sa=X&amp;ved=0ahUKEwj9-rPgwor-AhXgMlkFHblFCSg4FBCYkAIIkQs</t>
  </si>
  <si>
    <t>MR Consultoria &amp; Headhunting</t>
  </si>
  <si>
    <t>https://www.google.com/search?sca_esv=565864698&amp;gl=us&amp;hl=en&amp;q=MR+Consultoria+%26+Headhunting&amp;sa=X&amp;ved=0ahUKEwiDy8z5xK6BAxX6rokEHRltB3Y4FBCYkAIIsQ4</t>
  </si>
  <si>
    <t>https://encrypted-tbn0.gstatic.com/images?q=tbn:ANd9GcTiHPaKGPsVcBvJ5slyqJDoaerTXFUH_g_1T0TBDkk&amp;s</t>
  </si>
  <si>
    <t>RE-liON</t>
  </si>
  <si>
    <t>https://www.google.com/search?sca_esv=589324365&amp;hl=en&amp;gl=us&amp;q=RE-liON&amp;sa=X&amp;ved=0ahUKEwiNuJvV3IGDAxUJEVkFHaC8Bgo4ChCYkAIIqQw</t>
  </si>
  <si>
    <t>https://encrypted-tbn0.gstatic.com/images?q=tbn:ANd9GcSOaMUHirjcbz2A664Lkwleso7b-wUkyUjU5hsLADk&amp;s</t>
  </si>
  <si>
    <t>Pelago Bioscience AB</t>
  </si>
  <si>
    <t>http://www.pelagobio.com/</t>
  </si>
  <si>
    <t>https://www.google.com/search?hl=en&amp;gl=us&amp;q=Pelago+Bioscience+AB&amp;sa=X&amp;ved=0ahUKEwjV3J_57rz-AhUoTTABHWNOCeIQmJACCLcL</t>
  </si>
  <si>
    <t>Ciente</t>
  </si>
  <si>
    <t>https://www.google.com/search?sca_esv=570589756&amp;hl=en&amp;gl=us&amp;q=Ciente&amp;sa=X&amp;ved=0ahUKEwiarsnP5NuBAxWul4kEHRxyA3QQmJACCLsJ</t>
  </si>
  <si>
    <t>https://encrypted-tbn0.gstatic.com/images?q=tbn:ANd9GcR95A9LCouWuZ7lKMQ8l2vXXhFHaqakhmrZmpv5H1I&amp;s</t>
  </si>
  <si>
    <t>Tazweed Employment Services</t>
  </si>
  <si>
    <t>https://www.google.com/search?sca_esv=560269821&amp;hl=en&amp;gl=us&amp;q=Tazweed+Employment+Services&amp;sa=X&amp;ved=0ahUKEwin58vo2PmAAxWBEUQIHUxIBuE4MhCYkAII0Ao</t>
  </si>
  <si>
    <t>Shiji Information Technology (Hong Kong) Limited</t>
  </si>
  <si>
    <t>https://www.google.com/search?sca_esv=559959589&amp;hl=en&amp;gl=us&amp;q=Shiji+Information+Technology+(Hong+Kong)+Limited&amp;sa=X&amp;ved=0ahUKEwj88NqVnfeAAxW4hIkEHQieAQcQmJACCLwL</t>
  </si>
  <si>
    <t>Daiviksoft Technologies</t>
  </si>
  <si>
    <t>https://www.google.com/search?q=Daiviksoft+Technologies&amp;sa=X&amp;ved=0ahUKEwiwl5_i8b78AhV4k2oFHTGHDDY4UBCYkAII4wk</t>
  </si>
  <si>
    <t>https://encrypted-tbn0.gstatic.com/images?q=tbn:ANd9GcQAqwxz1Zy1evPNRv6yyunCrPsN3ZGoLWf5wDqtXT8&amp;s</t>
  </si>
  <si>
    <t>UNGUESS</t>
  </si>
  <si>
    <t>http://app-quality.com/</t>
  </si>
  <si>
    <t>https://www.google.com/search?q=UNGUESS&amp;sa=X&amp;ved=0ahUKEwiG2J7Lq7X-AhWPGVkFHXPXDgYQmJACCPMM</t>
  </si>
  <si>
    <t>êµ¬ê¸€ì½”ë¦¬ì•„</t>
  </si>
  <si>
    <t>http://www.google.co.kr/</t>
  </si>
  <si>
    <t>https://www.google.com/search?gl=us&amp;hl=en&amp;q=%EA%B5%AC%EA%B8%80%EC%BD%94%EB%A6%AC%EC%95%84&amp;sa=X&amp;ved=0ahUKEwie7Imlj8L_AhWElGoFHR91DNwQmJACCJUL</t>
  </si>
  <si>
    <t>Aeci</t>
  </si>
  <si>
    <t>https://www.google.com/search?hl=en&amp;gl=us&amp;q=Aeci&amp;sa=X&amp;ved=0ahUKEwiE96bjqbr-AhVrF1kFHQP_BwQ4ChCYkAIIoQs</t>
  </si>
  <si>
    <t>Africa Health Research Institute (AHRI)</t>
  </si>
  <si>
    <t>http://www.ahri.org/</t>
  </si>
  <si>
    <t>https://www.google.com/search?sca_esv=587404480&amp;gl=us&amp;hl=en&amp;q=Africa+Health+Research+Institute+(AHRI)&amp;sa=X&amp;ved=0ahUKEwiwgvGj0fKCAxXPEVkFHWNcCA0QmJACCM8K</t>
  </si>
  <si>
    <t>https://encrypted-tbn0.gstatic.com/images?q=tbn:ANd9GcR8qrIYvqNWsaC617_JSOkY3Wssm-WhsyAWUyflsR4&amp;s</t>
  </si>
  <si>
    <t>Solution Services &amp; Consultancy</t>
  </si>
  <si>
    <t>https://www.google.com/search?hl=en&amp;gl=us&amp;q=Solution+Services+%26+Consultancy&amp;sa=X&amp;ved=0ahUKEwj93eStqLr-AhUuFFkFHTAeB58QmJACCMkK</t>
  </si>
  <si>
    <t>CITB</t>
  </si>
  <si>
    <t>http://www.citb.co.uk/</t>
  </si>
  <si>
    <t>https://www.google.com/search?sca_esv=561545016&amp;gl=us&amp;hl=en&amp;q=CITB&amp;sa=X&amp;ved=0ahUKEwiB0ef5oIaBAxXGEFkFHd9GANc4KBCYkAIIoAw</t>
  </si>
  <si>
    <t>https://encrypted-tbn0.gstatic.com/images?q=tbn:ANd9GcTwwfZ_VpObL47ss1f9YJROjnRIFCoXjhWLw8S8PcY&amp;s</t>
  </si>
  <si>
    <t>RxLogix</t>
  </si>
  <si>
    <t>https://www.google.com/search?sca_esv=574353833&amp;hl=en&amp;gl=us&amp;q=RxLogix&amp;sa=X&amp;ved=0ahUKEwiC8paL9v6BAxWhh-4BHdg7Bvw4FBCYkAIImQo</t>
  </si>
  <si>
    <t>https://encrypted-tbn0.gstatic.com/images?q=tbn:ANd9GcRiGmnREJzhA3rN55hhu8zR39EWt9_ZM-hK5F-j&amp;s=0</t>
  </si>
  <si>
    <t>Equiom Group</t>
  </si>
  <si>
    <t>http://www.equiom.com/</t>
  </si>
  <si>
    <t>https://www.google.com/search?gl=us&amp;hl=en&amp;q=Equiom+Group&amp;sa=X&amp;ved=0ahUKEwiX-8qSwoX-AhVxkmoFHWoIApw4FBCYkAII5gw</t>
  </si>
  <si>
    <t>https://encrypted-tbn0.gstatic.com/images?q=tbn:ANd9GcTytWytg9LaDvusOHxTImI1Bn3qOc0Ek5ncoL-aHss&amp;s</t>
  </si>
  <si>
    <t>Auctionet</t>
  </si>
  <si>
    <t>http://auctionet.com/en</t>
  </si>
  <si>
    <t>https://www.google.com/search?sca_esv=584794750&amp;hl=en&amp;gl=us&amp;q=Auctionet&amp;sa=X&amp;ved=0ahUKEwiW0_rPxtmCAxWZEFkFHeMiASIQmJACCMEK</t>
  </si>
  <si>
    <t>https://encrypted-tbn0.gstatic.com/images?q=tbn:ANd9GcSb-eHIUnsnW01h-vIcUme6ymAAIp6R3R4VLN00g5I&amp;s</t>
  </si>
  <si>
    <t>The Shrimp Society</t>
  </si>
  <si>
    <t>https://www.google.com/search?sca_esv=576391435&amp;hl=en&amp;gl=us&amp;q=The+Shrimp+Society&amp;sa=X&amp;ved=0ahUKEwjNjtuww5CCAxXtmYkEHTvbAho4FBCYkAIIiw0</t>
  </si>
  <si>
    <t>Jordan Impact Group</t>
  </si>
  <si>
    <t>https://www.google.com/search?sca_esv=5458d41d46753ada&amp;gl=us&amp;hl=en&amp;q=Jordan+Impact+Group&amp;sa=X&amp;ved=0ahUKEwj6kdDYq7aCAxWJibAFHb5uAHsQmJACCJUL</t>
  </si>
  <si>
    <t>Sunbelt Rentals UK &amp; Ireland</t>
  </si>
  <si>
    <t>https://www.google.com/search?gl=us&amp;hl=en&amp;q=Sunbelt+Rentals+UK+%26+Ireland&amp;sa=X&amp;ved=0ahUKEwjq1ueXrcKAAxVoDEQIHd6PAjU4RhCYkAII1wo</t>
  </si>
  <si>
    <t>https://encrypted-tbn0.gstatic.com/images?q=tbn:ANd9GcRfo1BPD99UlLfQ3VNCZSnfrIgPbAAKhnCZFkeZP-Q&amp;s</t>
  </si>
  <si>
    <t>Smollan India Technology Pvt.Ltd.</t>
  </si>
  <si>
    <t>https://www.google.com/search?hl=en&amp;gl=us&amp;q=Smollan+India+Technology+Pvt.Ltd.&amp;sa=X&amp;ved=0ahUKEwiw96vxyo_-AhVXF1kFHfNOC6gQmJACCPsL</t>
  </si>
  <si>
    <t>airpay payment services</t>
  </si>
  <si>
    <t>http://www.airpay.co.in/</t>
  </si>
  <si>
    <t>https://www.google.com/search?sca_esv=6d5bedc1fb97438b&amp;gl=us&amp;hl=en&amp;q=airpay+payment+services&amp;sa=X&amp;ved=0ahUKEwjXzIbTyu2CAxUlRTABHVGtBBA4ZBCYkAII8Aw</t>
  </si>
  <si>
    <t>https://encrypted-tbn0.gstatic.com/images?q=tbn:ANd9GcSz741cZMU2XzSnA3ueRh7xwc68VuAJOZBFBJ1Qpok&amp;s</t>
  </si>
  <si>
    <t>Sterling Engineering Ltd - Ireland &amp; Europe</t>
  </si>
  <si>
    <t>https://www.google.com/search?sca_esv=590391945&amp;gl=us&amp;hl=en&amp;q=Sterling+Engineering+Ltd+-+Ireland+%26+Europe&amp;sa=X&amp;ved=0ahUKEwiA26n_6IuDAxU7hIkEHYY0DxUQmJACCLgO</t>
  </si>
  <si>
    <t>https://encrypted-tbn0.gstatic.com/images?q=tbn:ANd9GcSTu6rKIYgad6aLVT6aI2prGTOmaiC0eH5UcSitC5Q&amp;s</t>
  </si>
  <si>
    <t>Software Inside</t>
  </si>
  <si>
    <t>https://www.google.com/search?hl=en&amp;gl=us&amp;q=Software+Inside&amp;sa=X&amp;ved=0ahUKEwjWzqfmrY_9AhUzVzABHTF3DOI4ChCYkAII7Qw</t>
  </si>
  <si>
    <t>ACI Group, Inc.</t>
  </si>
  <si>
    <t>https://www.google.com/search?sca_esv=562123659&amp;gl=us&amp;hl=en&amp;q=ACI+Group,+Inc.&amp;sa=X&amp;ved=0ahUKEwjh166xpIuBAxWIFVkFHd1xBXM4jAEQmJACCN8L</t>
  </si>
  <si>
    <t>Gothong Southern Shipping Lines, Inc</t>
  </si>
  <si>
    <t>https://www.google.com/search?q=Gothong+Southern+Shipping+Lines,+Inc&amp;sa=X&amp;ved=0ahUKEwj56be_zpT-AhWPFFkFHQ2jAX8QmJACCNoM</t>
  </si>
  <si>
    <t>https://encrypted-tbn0.gstatic.com/images?q=tbn:ANd9GcSbZ43ZIu-SRrtqmHoDcFGZWmJtQDEXe8OKSgHivwisj9Sp3yB-vw12xw&amp;s</t>
  </si>
  <si>
    <t>Infinity Business Solutions</t>
  </si>
  <si>
    <t>https://www.google.com/search?gl=us&amp;hl=en&amp;q=Infinity+Business+Solutions&amp;sa=X&amp;ved=0ahUKEwiVx4yN87f-AhWYFFkFHd9uCnMQmJACCJoJ</t>
  </si>
  <si>
    <t>Agile CRM Inc.</t>
  </si>
  <si>
    <t>http://www.agilecrm.com/</t>
  </si>
  <si>
    <t>https://www.google.com/search?sca_esv=594376342&amp;hl=en&amp;gl=us&amp;q=Agile+CRM+Inc.&amp;sa=X&amp;ved=0ahUKEwjRxdiCg7SDAxWHL1kFHUBiDpAQmJACCIgL</t>
  </si>
  <si>
    <t>https://encrypted-tbn0.gstatic.com/images?q=tbn:ANd9GcReyJocLhRa5gx-S2bXfOlt3dQLhRmwOR6vL08u-bE&amp;s</t>
  </si>
  <si>
    <t>Napo</t>
  </si>
  <si>
    <t>https://www.google.com/search?sca_esv=572781667&amp;gl=us&amp;hl=en&amp;q=Napo&amp;sa=X&amp;ved=0ahUKEwiO7fHS7e-BAxUWMlkFHTtKAQk4ChCYkAIIrAo</t>
  </si>
  <si>
    <t>https://encrypted-tbn0.gstatic.com/images?q=tbn:ANd9GcT9umC9pKYmLej_gQL1FhfOTxi87pVC3ridGadM9q0&amp;s</t>
  </si>
  <si>
    <t>BigLynx Inc</t>
  </si>
  <si>
    <t>https://www.google.com/search?gl=us&amp;hl=en&amp;q=BigLynx+Inc&amp;sa=X&amp;ved=0ahUKEwjaoaTH0qGAAxXRF1kFHcFIBoU4RhCYkAIIwg0</t>
  </si>
  <si>
    <t>https://encrypted-tbn0.gstatic.com/images?q=tbn:ANd9GcTPINHdlrw1zE48w8Oj_fnViJZS65MMCltuVl60dFI&amp;s</t>
  </si>
  <si>
    <t>Currance Inc</t>
  </si>
  <si>
    <t>https://www.google.com/search?ucbcb=1&amp;hl=en&amp;gl=us&amp;q=Currance+Inc&amp;sa=X&amp;ved=0ahUKEwissNKEwNX8AhVOl4kEHRl9C-E4HhCYkAII8Ao</t>
  </si>
  <si>
    <t>Alpha 20 Group</t>
  </si>
  <si>
    <t>https://www.google.com/search?ucbcb=1&amp;hl=en&amp;gl=us&amp;q=Alpha+20+Group&amp;sa=X&amp;ved=0ahUKEwjR9LGOna78AhVZlGoFHZlyATk4ChCYkAIIywo</t>
  </si>
  <si>
    <t>Zilliz</t>
  </si>
  <si>
    <t>http://zilliz.com/</t>
  </si>
  <si>
    <t>https://www.google.com/search?hl=en&amp;gl=us&amp;q=Zilliz&amp;sa=X&amp;ved=0ahUKEwimvsCv6d_9AhXeEFkFHRwbDRAQmJACCLoJ</t>
  </si>
  <si>
    <t>https://encrypted-tbn0.gstatic.com/images?q=tbn:ANd9GcSsHzGs-5xXBZ_xMwFlq_a9xURd5os5v78Og0SCtyg&amp;s</t>
  </si>
  <si>
    <t>iw projekt GmbH</t>
  </si>
  <si>
    <t>https://www.google.com/search?sca_esv=4ea02e7fdf9859f0&amp;hl=en&amp;gl=us&amp;q=iw+projekt+GmbH&amp;sa=X&amp;ved=0ahUKEwjLt4e-geGCAxWvRDABHdMLBJk4ChCYkAII_gs</t>
  </si>
  <si>
    <t>Access Dubuque</t>
  </si>
  <si>
    <t>https://www.google.com/search?sca_esv=585526170&amp;gl=us&amp;hl=en&amp;q=Access+Dubuque&amp;sa=X&amp;ved=0ahUKEwjS17G8wOOCAxWRD1kFHYsvDPw4KBCYkAIInQo</t>
  </si>
  <si>
    <t>Career Dose Pvt Ltd</t>
  </si>
  <si>
    <t>https://www.google.com/search?gl=us&amp;hl=en&amp;q=Career+Dose+Pvt+Ltd&amp;sa=X&amp;ved=0ahUKEwj8m_HQ4rWAAxWVEFkFHQvcDEg4FBCYkAIIig0</t>
  </si>
  <si>
    <t>https://encrypted-tbn0.gstatic.com/images?q=tbn:ANd9GcTmGvWonrXAy0_r4lXDmjIHH6IPX9lfBU-eghEdu2A&amp;s</t>
  </si>
  <si>
    <t>Luxfiat (Pty) Ltd</t>
  </si>
  <si>
    <t>https://www.google.com/search?sca_esv=593914606&amp;hl=en&amp;gl=us&amp;q=Luxfiat+(Pty)+Ltd&amp;sa=X&amp;ved=0ahUKEwjVg8eT-66DAxXsElkFHfT1D1IQmJACCIMJ</t>
  </si>
  <si>
    <t>https://encrypted-tbn0.gstatic.com/images?q=tbn:ANd9GcQgjE3EqLzqJJNOUO2WgL02p-NVsD2YUEqjFVgSWcs&amp;s</t>
  </si>
  <si>
    <t>Ù…Ø¤Ø³Ø³Ø© Ø¹Ø¨Ø¯Ø§Ù„Ù„Ù‡ Ø§Ù„ØµÙ‚Ø±</t>
  </si>
  <si>
    <t>https://www.google.com/search?hl=en&amp;gl=us&amp;q=%D9%85%D8%A4%D8%B3%D8%B3%D8%A9+%D8%B9%D8%A8%D8%AF%D8%A7%D9%84%D9%84%D9%87+%D8%A7%D9%84%D8%B5%D9%82%D8%B1&amp;sa=X&amp;ved=0ahUKEwihz4m1hs78AhVKMlkFHb0ZDGM4ChCYkAIIvgw</t>
  </si>
  <si>
    <t>Manada Technologies</t>
  </si>
  <si>
    <t>https://www.google.com/search?gl=us&amp;hl=en&amp;q=Manada+Technologies&amp;sa=X&amp;ved=0ahUKEwjY-rvDgtj8AhWSFlkFHefDDc44FBCYkAII-w4</t>
  </si>
  <si>
    <t>Advisable</t>
  </si>
  <si>
    <t>https://www.google.com/search?gl=us&amp;hl=en&amp;q=Advisable&amp;sa=X&amp;ved=0ahUKEwiP2Y_UkcL_AhUslIkEHdXIAfYQmJACCL0J</t>
  </si>
  <si>
    <t>https://encrypted-tbn0.gstatic.com/images?q=tbn:ANd9GcRYK4WUwXDaZeeOFaLvvkee29Xa49YiIj1pufcMgX8&amp;s</t>
  </si>
  <si>
    <t>UpHealth Inc.</t>
  </si>
  <si>
    <t>https://www.google.com/search?hl=en&amp;gl=us&amp;q=UpHealth+Inc.&amp;sa=X&amp;ved=0ahUKEwjUxd7EjJf-AhVtD1kFHfiDCEM4MhCYkAII2go</t>
  </si>
  <si>
    <t>Veryfi, Inc.</t>
  </si>
  <si>
    <t>http://www.veryfi.com/</t>
  </si>
  <si>
    <t>https://www.google.com/search?hl=en&amp;gl=us&amp;q=Veryfi,+Inc.&amp;sa=X&amp;ved=0ahUKEwiz4sr2wNX8AhXVk2oFHcT-BhQ4FBCYkAII-As</t>
  </si>
  <si>
    <t>ROBERT WALTERS LYON IT</t>
  </si>
  <si>
    <t>https://www.google.com/search?q=ROBERT+WALTERS+LYON+IT&amp;sa=X&amp;ved=0ahUKEwio_p_soq78AhVqgnIEHQPtAiU4KBCYkAIIwgw</t>
  </si>
  <si>
    <t>City of Dubuque</t>
  </si>
  <si>
    <t>https://www.google.com/search?hl=en&amp;gl=us&amp;q=City+of+Dubuque&amp;sa=X&amp;ved=0ahUKEwi6-MHyvbD_AhUjl2oFHd-sAqsQmJACCNYL</t>
  </si>
  <si>
    <t>https://encrypted-tbn0.gstatic.com/images?q=tbn:ANd9GcRriZPDhuT-kZTqwp9NC5HQrVOO2AFbiJbiBgPFK68&amp;s</t>
  </si>
  <si>
    <t>Southern Illinois Healthcare Enterprises, Inc.</t>
  </si>
  <si>
    <t>https://www.google.com/search?sca_esv=592095722&amp;gl=us&amp;hl=en&amp;q=Southern+Illinois+Healthcare+Enterprises,+Inc.&amp;sa=X&amp;ved=0ahUKEwij1rXB6ZqDAxXAFFkFHVesBdw4ChCYkAIIzgo</t>
  </si>
  <si>
    <t>Scentsy Inc</t>
  </si>
  <si>
    <t>http://www.scentsy.com/</t>
  </si>
  <si>
    <t>https://www.google.com/search?sca_esv=560438403&amp;gl=us&amp;hl=en&amp;q=Scentsy+Inc&amp;sa=X&amp;ved=0ahUKEwiyxq3BovyAAxUulIkEHSqID1k4ZBCYkAIIjww</t>
  </si>
  <si>
    <t>Connect Consultant</t>
  </si>
  <si>
    <t>https://www.google.com/search?sca_esv=566842583&amp;hl=en&amp;gl=us&amp;q=Connect+Consultant&amp;sa=X&amp;ved=0ahUKEwiB6YaZxLiBAxWTr4QIHRT0DCM4ggEQmJACCLQL</t>
  </si>
  <si>
    <t>Yallo Retail</t>
  </si>
  <si>
    <t>https://www.google.com/search?sca_esv=570906942&amp;gl=us&amp;hl=en&amp;q=Yallo+Retail&amp;sa=X&amp;ved=0ahUKEwiLrJblot6BAxWwm4kEHXZ3BzcQmJACCNMM</t>
  </si>
  <si>
    <t>Omnicom Media Group Portugal</t>
  </si>
  <si>
    <t>https://www.google.com/search?sca_esv=564926619&amp;gl=us&amp;hl=en&amp;q=Omnicom+Media+Group+Portugal&amp;sa=X&amp;ved=0ahUKEwjFz5La-KaBAxXJFFkFHfBTDL4QmJACCJAN</t>
  </si>
  <si>
    <t>https://encrypted-tbn0.gstatic.com/images?q=tbn:ANd9GcSraU-QOtMibQD1PFJm1xu4oVgUcIj_c5gGUCvyXhE&amp;s</t>
  </si>
  <si>
    <t>Amref Health Africa - Italia</t>
  </si>
  <si>
    <t>https://www.google.com/search?gl=us&amp;hl=en&amp;q=Amref+Health+Africa+-+Italia&amp;sa=X&amp;ved=0ahUKEwjglMP_9p7_AhU2QTABHYwvB8Q4ChCYkAII4As</t>
  </si>
  <si>
    <t>https://encrypted-tbn0.gstatic.com/images?q=tbn:ANd9GcTKGz2VH1hkJD7toPhC7foJwmiJOJjFXjYqUMe8qtA&amp;s</t>
  </si>
  <si>
    <t>Seaspan ULC</t>
  </si>
  <si>
    <t>http://www.seaspan.com/</t>
  </si>
  <si>
    <t>https://www.google.com/search?hl=en&amp;gl=us&amp;q=Seaspan+ULC&amp;sa=X&amp;ved=0ahUKEwi-wOSZuv7_AhUblWoFHUpIAmM4MhCYkAIItAw</t>
  </si>
  <si>
    <t>https://encrypted-tbn0.gstatic.com/images?q=tbn:ANd9GcQ0b3J8qqlkFyJR6QHAGzRNnodUlOTsGAYRzghumxI&amp;s</t>
  </si>
  <si>
    <t>Aspris Childrens Services Limited</t>
  </si>
  <si>
    <t>https://www.google.com/search?hl=en&amp;gl=us&amp;q=Aspris+Childrens+Services+Limited&amp;sa=X&amp;ved=0ahUKEwjk_e3V6f38AhW8MVkFHQZVC7U4KBCYkAII4gk</t>
  </si>
  <si>
    <t>Redbox HR Consulting</t>
  </si>
  <si>
    <t>https://www.google.com/search?gl=us&amp;hl=en&amp;q=Redbox+HR+Consulting&amp;sa=X&amp;ved=0ahUKEwid8MyLoPb8AhX-EFkFHXAWCnk4eBCYkAIIvgo</t>
  </si>
  <si>
    <t>G&amp;G Innovations Information Technology LLC.</t>
  </si>
  <si>
    <t>https://www.google.com/search?sca_esv=560269821&amp;gl=us&amp;hl=en&amp;q=G%26G+Innovations+Information+Technology+LLC.&amp;sa=X&amp;ved=0ahUKEwjN8evj2PmAAxW4cDABHbF5CE84ChCYkAIIhws</t>
  </si>
  <si>
    <t>ë£¨ë‹›</t>
  </si>
  <si>
    <t>https://www.google.com/search?sca_esv=571506520&amp;hl=en&amp;gl=us&amp;q=%EB%A3%A8%EB%8B%9B&amp;sa=X&amp;ved=0ahUKEwity6rypeOBAxVUDTQIHV1-AkEQmJACCJAM</t>
  </si>
  <si>
    <t>Mystifly Global Consolidation &amp; Technology Services</t>
  </si>
  <si>
    <t>http://mystifly.com/</t>
  </si>
  <si>
    <t>https://www.google.com/search?sca_esv=b5dd30ef995f144c&amp;sca_upv=1&amp;gl=us&amp;hl=en&amp;q=Mystifly+Global+Consolidation+%26+Technology+Services&amp;sa=X&amp;ved=0ahUKEwjymuqXrMWCAxWtRjABHbh_DjM4WhCYkAII0Qo</t>
  </si>
  <si>
    <t>Anodot</t>
  </si>
  <si>
    <t>http://www.anodot.com/</t>
  </si>
  <si>
    <t>https://www.google.com/search?q=Anodot&amp;sa=X&amp;ved=0ahUKEwjRlcvQtcH8AhVdmGoFHavNDPQQmJACCJMM</t>
  </si>
  <si>
    <t>https://encrypted-tbn0.gstatic.com/images?q=tbn:ANd9GcTe04TmPP60I8UE1TGZtQ27_cQfofhsXhrhAUTnZzc&amp;s</t>
  </si>
  <si>
    <t>JVS SoCal</t>
  </si>
  <si>
    <t>https://www.google.com/search?sca_esv=585526170&amp;gl=us&amp;hl=en&amp;q=JVS+SoCal&amp;sa=X&amp;ved=0ahUKEwidsIauwOOCAxX5kWoFHRKcD9g4HhCYkAIIrAw</t>
  </si>
  <si>
    <t>Gehrke Econ</t>
  </si>
  <si>
    <t>http://www.gehrke-econ.de/</t>
  </si>
  <si>
    <t>https://www.google.com/search?sca_esv=593213093&amp;hl=en&amp;gl=us&amp;q=Gehrke+Econ&amp;sa=X&amp;ved=0ahUKEwj_kPXg9KSDAxUtD1kFHbzOCEc4KBCYkAIImws</t>
  </si>
  <si>
    <t>https://encrypted-tbn0.gstatic.com/images?q=tbn:ANd9GcT_s-BAxfhqyn_GToQhpOjeBirEMHKcvpcJh0IxetU&amp;s</t>
  </si>
  <si>
    <t>TechSME Inc</t>
  </si>
  <si>
    <t>https://www.google.com/search?hl=en&amp;gl=us&amp;q=TechSME+Inc&amp;sa=X&amp;ved=0ahUKEwip2qSC77z-AhUXgGoFHT-PDsU4KBCYkAIIoww</t>
  </si>
  <si>
    <t>Incooling</t>
  </si>
  <si>
    <t>https://www.google.com/search?hl=en&amp;gl=us&amp;q=Incooling&amp;sa=X&amp;ved=0ahUKEwjoza_ZvtD8AhWMfTABHcslAGsQmJACCPMM</t>
  </si>
  <si>
    <t>https://encrypted-tbn0.gstatic.com/images?q=tbn:ANd9GcToTzCKcX4kBUKjTmZMoVsBEBOatpKC649XlaQkVCk&amp;s</t>
  </si>
  <si>
    <t>Sandata Technologies LLC</t>
  </si>
  <si>
    <t>http://www.sandata.com/</t>
  </si>
  <si>
    <t>https://www.google.com/search?gl=us&amp;hl=en&amp;q=Sandata+Technologies+LLC&amp;sa=X&amp;ved=0ahUKEwjZtq_w8sj8AhWdF1kFHRrBDAM4ChCYkAII_gs</t>
  </si>
  <si>
    <t>https://encrypted-tbn0.gstatic.com/images?q=tbn:ANd9GcRxtpQWcPBJWoMrYznwSeb_MyzzUp7EIPxkoy0Y&amp;s=0</t>
  </si>
  <si>
    <t>Lenus</t>
  </si>
  <si>
    <t>https://www.google.com/search?sca_esv=581117380&amp;hl=en&amp;gl=us&amp;q=Lenus&amp;sa=X&amp;ved=0ahUKEwio2LCN8LiCAxXLrokEHYuFCA4QmJACCP0N</t>
  </si>
  <si>
    <t>CSC Generation</t>
  </si>
  <si>
    <t>http://www.cscgeneration.com/</t>
  </si>
  <si>
    <t>https://www.google.com/search?ucbcb=1&amp;hl=en&amp;gl=us&amp;q=CSC+Generation&amp;sa=X&amp;ved=0ahUKEwjXnMbz3Kj-AhXvk4kEHXk3DTc4ChCYkAIIsQw</t>
  </si>
  <si>
    <t>hid global</t>
  </si>
  <si>
    <t>https://www.google.com/search?q=hid+global&amp;sa=X&amp;ved=0ahUKEwjIhsGUrLz8AhWZF1kFHWjmATs4HhCYkAIIiws</t>
  </si>
  <si>
    <t>Sollers Consulting Sp. z o.o.</t>
  </si>
  <si>
    <t>https://www.google.com/search?sca_esv=579068902&amp;gl=us&amp;hl=en&amp;q=Sollers+Consulting+Sp.+z+o.o.&amp;sa=X&amp;ved=0ahUKEwjJjreVmaeCAxUGD1kFHdx8BB44RhCYkAIIkws</t>
  </si>
  <si>
    <t>Rahul Alekar And Associates</t>
  </si>
  <si>
    <t>https://www.google.com/search?sca_esv=562123659&amp;hl=en&amp;gl=us&amp;q=Rahul+Alekar+And+Associates&amp;sa=X&amp;ved=0ahUKEwi8i57gpouBAxV-ZzABHWGRCGw4HhCYkAII7As</t>
  </si>
  <si>
    <t>Deutsch-FranzÃ¶sisches Forschungsinstitut Saint-Louis</t>
  </si>
  <si>
    <t>https://www.isl.eu/</t>
  </si>
  <si>
    <t>https://www.google.com/search?sca_esv=579068902&amp;hl=en&amp;gl=us&amp;q=Deutsch-Franz%C3%B6sisches+Forschungsinstitut+Saint-Louis&amp;sa=X&amp;ved=0ahUKEwjluZyumaeCAxXUMjQIHbbfByc4UBCYkAII-ws</t>
  </si>
  <si>
    <t>Ntt Data Malaysia Sdn Bhd</t>
  </si>
  <si>
    <t>https://www.google.com/search?sca_esv=562123659&amp;hl=en&amp;gl=us&amp;q=Ntt+Data+Malaysia+Sdn+Bhd&amp;sa=X&amp;ved=0ahUKEwi0nuPCp4uBAxXykmoFHQFXDLEQmJACCL8J</t>
  </si>
  <si>
    <t>https://encrypted-tbn0.gstatic.com/images?q=tbn:ANd9GcR1RKIG2z3Hf0yislAdB_sp0m8cwcGNBJF64fLzfQM&amp;s</t>
  </si>
  <si>
    <t>NITTO DENKO CORPORATION</t>
  </si>
  <si>
    <t>https://www.google.com/search?q=NITTO+DENKO+CORPORATION&amp;sa=X&amp;ved=0ahUKEwjOmoywiuD-AhWnFFkFHaXdA-YQmJACCM4N</t>
  </si>
  <si>
    <t>SPS Consulting &amp; Services GmbH</t>
  </si>
  <si>
    <t>https://www.google.com/search?gl=us&amp;hl=en&amp;q=SPS+Consulting+%26+Services+GmbH&amp;sa=X&amp;ved=0ahUKEwjjt6OTpd39AhW6nGoFHaRrDr44FBCYkAIIuAs</t>
  </si>
  <si>
    <t>https://encrypted-tbn0.gstatic.com/images?q=tbn:ANd9GcRBxL31VtQ7qC4mYxmnie6sNmggBcPmLqk6rL9fh4k&amp;s</t>
  </si>
  <si>
    <t>winzone technology pvt ltd</t>
  </si>
  <si>
    <t>https://www.google.com/search?sca_esv=566842583&amp;gl=us&amp;hl=en&amp;q=winzone+technology+pvt+ltd&amp;sa=X&amp;ved=0ahUKEwjOvJ-GxLiBAxUjFmIAHaFtChY4bhCYkAIIpgo</t>
  </si>
  <si>
    <t>Janus Soft</t>
  </si>
  <si>
    <t>https://www.google.com/search?sca_esv=589698990&amp;hl=en&amp;gl=us&amp;q=Janus+Soft&amp;sa=X&amp;ved=0ahUKEwiDoqHK24aDAxXDg4kEHQO3DcA4MhCYkAII7As</t>
  </si>
  <si>
    <t>Allianz Insurance Singapore</t>
  </si>
  <si>
    <t>https://www.google.com/search?sca_esv=583261567&amp;gl=us&amp;hl=en&amp;q=Allianz+Insurance+Singapore&amp;sa=X&amp;ved=0ahUKEwiu4JXDs8qCAxUxCnkGHR-dCvEQmJACCIUL</t>
  </si>
  <si>
    <t>https://encrypted-tbn0.gstatic.com/images?q=tbn:ANd9GcSzhWfRj012Vuu8vqUiYxcl5rtH31w2aMhy-VMwzTk&amp;s</t>
  </si>
  <si>
    <t>RelevanC</t>
  </si>
  <si>
    <t>https://www.google.com/search?gl=us&amp;hl=en&amp;q=RelevanC&amp;sa=X&amp;ved=0ahUKEwi2qOSgg6b9AhW-j4kEHVXwBC04UBCYkAIIlAw</t>
  </si>
  <si>
    <t>https://encrypted-tbn0.gstatic.com/images?q=tbn:ANd9GcQh2HYsXZH9BxUxnsjLHEqR0bRf4yRUFdo1cfEIm1I&amp;s</t>
  </si>
  <si>
    <t>eBrands Global</t>
  </si>
  <si>
    <t>http://www.e-brands.co/</t>
  </si>
  <si>
    <t>https://www.google.com/search?gl=us&amp;hl=en&amp;q=eBrands+Global&amp;sa=X&amp;ved=0ahUKEwjEx-_Kt-r_AhV7SjABHdJ7AE0QmJACCOQM</t>
  </si>
  <si>
    <t>https://encrypted-tbn0.gstatic.com/images?q=tbn:ANd9GcQWV-LrJ963JQI5roVt0tFFEuC6ZkcLD2fvObdmwD4&amp;s</t>
  </si>
  <si>
    <t>Groupama Î‘ÏƒÏ†Î±Î»Î¹ÏƒÏ„Î¹ÎºÎ® | Groupama Asfalistiki</t>
  </si>
  <si>
    <t>http://www.groupama.gr/</t>
  </si>
  <si>
    <t>https://www.google.com/search?hl=en&amp;gl=us&amp;q=Groupama+%CE%91%CF%83%CF%86%CE%B1%CE%BB%CE%B9%CF%83%CF%84%CE%B9%CE%BA%CE%AE+%7C+Groupama+Asfalistiki&amp;sa=X&amp;ved=0ahUKEwjq5-qXqrr-AhXfElkFHUxmD00QmJACCOgJ</t>
  </si>
  <si>
    <t>Linchpin Solutions Inc</t>
  </si>
  <si>
    <t>https://www.google.com/search?gl=us&amp;hl=en&amp;q=Linchpin+Solutions+Inc&amp;sa=X&amp;ved=0ahUKEwjd0LDw_YL-AhUAFFkFHcq6DMU4KBCYkAII7Q0</t>
  </si>
  <si>
    <t>IT Empowerment Consulting.</t>
  </si>
  <si>
    <t>https://www.google.com/search?hl=en&amp;gl=us&amp;q=IT+Empowerment+Consulting.&amp;sa=X&amp;ved=0ahUKEwiJ796IodP9AhU8jYkEHdsWDyQ4FBCYkAII7ws</t>
  </si>
  <si>
    <t>https://encrypted-tbn0.gstatic.com/images?q=tbn:ANd9GcQK0YSrEU8SIetPu0rH-o1HqS5FlUKC-5o2YdlOtN8&amp;s</t>
  </si>
  <si>
    <t>https://www.google.com/search?hl=en&amp;gl=us&amp;q=193,900&amp;sa=X&amp;ved=0ahUKEwjN6a3N4LWAAxWek2oFHVkAAV84ChCYkAII5Qs</t>
  </si>
  <si>
    <t>Arnold Clark.</t>
  </si>
  <si>
    <t>https://www.google.com/search?hl=en&amp;gl=us&amp;q=Arnold+Clark.&amp;sa=X&amp;ved=0ahUKEwjc_bnylqH-AhXoMVkFHXU4DRIQmJACCKoM</t>
  </si>
  <si>
    <t>Adi Group</t>
  </si>
  <si>
    <t>https://www.google.com/search?hl=en&amp;gl=us&amp;q=Adi+Group&amp;sa=X&amp;ved=0ahUKEwii0s7Bkp-AAxWEMVkFHQQHCRg4UBCYkAII7Qs</t>
  </si>
  <si>
    <t>https://encrypted-tbn0.gstatic.com/images?q=tbn:ANd9GcSznOIbHYDugc5muw6YywVRZkmlXISxgKjPFsrfw04&amp;s</t>
  </si>
  <si>
    <t>TMPW for National Highways (RPO)</t>
  </si>
  <si>
    <t>https://www.google.com/search?sca_esv=574353833&amp;gl=us&amp;hl=en&amp;q=TMPW+for+National+Highways+(RPO)&amp;sa=X&amp;ved=0ahUKEwi-q-q1-f6BAxWgGFkFHWznBWU4FBCYkAII8Ak</t>
  </si>
  <si>
    <t>Air Logistics Group</t>
  </si>
  <si>
    <t>http://www.airlogisticsgroup.com/</t>
  </si>
  <si>
    <t>https://www.google.com/search?gl=us&amp;hl=en&amp;q=Air+Logistics+Group&amp;sa=X&amp;ved=0ahUKEwi9x4WN18T_AhVsSjABHUdkArMQmJACCPAJ</t>
  </si>
  <si>
    <t>https://encrypted-tbn0.gstatic.com/images?q=tbn:ANd9GcQ4aYzXq_Vn5nvlU4URVb4tvw_OEW7mqzXYeMJUahk&amp;s</t>
  </si>
  <si>
    <t>Teksystems Global Services</t>
  </si>
  <si>
    <t>https://www.google.com/search?sca_esv=593529204&amp;gl=us&amp;hl=en&amp;q=Teksystems+Global+Services&amp;sa=X&amp;ved=0ahUKEwigqNGs9qmDAxWuHkQIHWGVDpE4FBCYkAII_wo</t>
  </si>
  <si>
    <t>Oesterreichische Nationalbank</t>
  </si>
  <si>
    <t>https://www.google.com/search?sca_esv=580393850&amp;gl=us&amp;hl=en&amp;q=Oesterreichische+Nationalbank&amp;sa=X&amp;ved=0ahUKEwim-rLW5bOCAxUHkIkEHb8uCSA4ChCYkAII7wk</t>
  </si>
  <si>
    <t>SignUp Software AB</t>
  </si>
  <si>
    <t>http://www.signupsoftware.com/</t>
  </si>
  <si>
    <t>https://www.google.com/search?sca_esv=586873451&amp;gl=us&amp;hl=en&amp;q=SignUp+Software+AB&amp;sa=X&amp;ved=0ahUKEwjIr9zG0u2CAxWxl4kEHXtHCFcQmJACCPcK</t>
  </si>
  <si>
    <t>ZETA MAINFOREST</t>
  </si>
  <si>
    <t>https://www.google.com/search?q=ZETA+MAINFOREST&amp;sa=X&amp;ved=0ahUKEwjb2uHR-dD-AhUAFlkFHdS4DfM4ChCYkAIIuAk</t>
  </si>
  <si>
    <t>Sweeetch</t>
  </si>
  <si>
    <t>https://www.google.com/search?ucbcb=1&amp;hl=en&amp;gl=us&amp;q=Sweeetch&amp;sa=X&amp;ved=0ahUKEwiF17r3v_b9AhVxIX0KHWBEAVU4FBCYkAIIwQw</t>
  </si>
  <si>
    <t>MPC Recruitment - Johannesburg</t>
  </si>
  <si>
    <t>https://www.google.com/search?q=MPC+Recruitment+-+Johannesburg&amp;sa=X&amp;ved=0ahUKEwj-1orbv87-AhUzsTEKHfS1BMAQmJACCOcJ</t>
  </si>
  <si>
    <t>Team Beverage</t>
  </si>
  <si>
    <t>https://www.google.com/search?sca_esv=584208532&amp;hl=en&amp;gl=us&amp;q=Team+Beverage&amp;sa=X&amp;ved=0ahUKEwjXlNDouNSCAxV5g4kEHbjBAVs4ChCYkAIIyws</t>
  </si>
  <si>
    <t>Kelton</t>
  </si>
  <si>
    <t>https://www.google.com/search?sca_esv=579562946&amp;hl=en&amp;gl=us&amp;q=Kelton&amp;sa=X&amp;ved=0ahUKEwiI_YD2nqyCAxU2j4kEHXoeC9E4MhCYkAIIjws</t>
  </si>
  <si>
    <t>Tech Mahindra, Cebu</t>
  </si>
  <si>
    <t>https://www.google.com/search?hl=en&amp;gl=us&amp;q=Tech+Mahindra,+Cebu&amp;sa=X&amp;ved=0ahUKEwj3r-nYwcyAAxVNrYkEHYqJAgs4ChCYkAIIpAo</t>
  </si>
  <si>
    <t>S.R Investment Partners</t>
  </si>
  <si>
    <t>https://www.google.com/search?gl=us&amp;hl=en&amp;q=S.R+Investment+Partners&amp;sa=X&amp;ved=0ahUKEwicw92D1u78AhXLHjQIHRs0AyY4ChCYkAII8go</t>
  </si>
  <si>
    <t>AFBI People &amp; Culture</t>
  </si>
  <si>
    <t>https://www.google.com/search?hl=en&amp;gl=us&amp;q=AFBI+People+%26+Culture&amp;sa=X&amp;ved=0ahUKEwj1sPmDhYaAAxUXEFkFHWsPD904FBCYkAIIngw</t>
  </si>
  <si>
    <t>Platinum Recruitment Group Ltd</t>
  </si>
  <si>
    <t>https://www.google.com/search?sca_esv=590804984&amp;hl=en&amp;gl=us&amp;q=Platinum+Recruitment+Group+Ltd&amp;sa=X&amp;ved=0ahUKEwjThPq7o46DAxVpkYkEHQF_Chg4ChCYkAIIiww</t>
  </si>
  <si>
    <t>Ada</t>
  </si>
  <si>
    <t>https://www.google.com/search?gl=us&amp;hl=en&amp;q=Ada&amp;sa=X&amp;ved=0ahUKEwj23LDPjef8AhVGEGIAHckFA2E4ChCYkAIIugk</t>
  </si>
  <si>
    <t>https://encrypted-tbn0.gstatic.com/images?q=tbn:ANd9GcRZYcOvCy5rhWz2R91Hjw0QV9bLk5u4TLCFlrE4YHU&amp;s</t>
  </si>
  <si>
    <t>Relish</t>
  </si>
  <si>
    <t>https://www.google.com/search?sca_esv=583261567&amp;gl=us&amp;hl=en&amp;q=Relish&amp;sa=X&amp;ved=0ahUKEwjqkYjwtsqCAxVLlIkEHbFwChUQmJACCI8H</t>
  </si>
  <si>
    <t>https://encrypted-tbn0.gstatic.com/images?q=tbn:ANd9GcSgfhMUD1ssMkhHqzFKAzyi1K8NZpEvKrG-yO_1r0k&amp;s</t>
  </si>
  <si>
    <t>TERAKOYA Academia Inc.</t>
  </si>
  <si>
    <t>https://www.google.com/search?sca_esv=564926619&amp;hl=en&amp;gl=us&amp;q=TERAKOYA+Academia+Inc.&amp;sa=X&amp;ved=0ahUKEwiRl9Pn-6aBAxXATTABHfFEAOYQmJACCI4H</t>
  </si>
  <si>
    <t>https://encrypted-tbn0.gstatic.com/images?q=tbn:ANd9GcQlgRFOQPfbqUOxwHnUcciHGC0TVLpgJIu4wZUs5EU&amp;s</t>
  </si>
  <si>
    <t>TEXAMINE</t>
  </si>
  <si>
    <t>https://www.google.com/search?sca_esv=564603026&amp;gl=us&amp;hl=en&amp;q=TEXAMINE&amp;sa=X&amp;ved=0ahUKEwisoeXuuaSBAxWWElkFHZ0tC0AQmJACCI8L</t>
  </si>
  <si>
    <t>https://encrypted-tbn0.gstatic.com/images?q=tbn:ANd9GcRy_nDt6BrLZV7uQHkZMjPw0RmbWDV3l5oVO2dTOZY&amp;s</t>
  </si>
  <si>
    <t>LAB325 - Digital Products Engineering</t>
  </si>
  <si>
    <t>https://www.google.com/search?sca_esv=573394023&amp;gl=us&amp;hl=en&amp;q=LAB325+-+Digital+Products+Engineering&amp;sa=X&amp;ved=0ahUKEwi3vvS89_SBAxVwFVkFHS_FD6AQmJACCO4J</t>
  </si>
  <si>
    <t>https://encrypted-tbn0.gstatic.com/images?q=tbn:ANd9GcR3GO0k1qAHvnrL7o7LiPKIlrx-2EAXCaFJZaxn30s&amp;s</t>
  </si>
  <si>
    <t>The Islamic School for training and education</t>
  </si>
  <si>
    <t>https://www.google.com/search?sca_esv=571229774&amp;hl=en&amp;gl=us&amp;q=The+Islamic+School+for+training+and+education&amp;sa=X&amp;ved=0ahUKEwi_itbD5OCBAxUJk4kEHdr1CJgQmJACCJ8K</t>
  </si>
  <si>
    <t>Oodle Car Finance</t>
  </si>
  <si>
    <t>https://www.google.com/search?hl=en&amp;gl=us&amp;q=Oodle+Car+Finance&amp;sa=X&amp;ved=0ahUKEwil7KrhirP_AhUrgYQIHUDbBmw4HhCYkAIIwgo</t>
  </si>
  <si>
    <t>https://encrypted-tbn0.gstatic.com/images?q=tbn:ANd9GcQ-dycrYDoNUdEycL_3KbTLl93fdjpIjhxUZSSH0Vk&amp;s</t>
  </si>
  <si>
    <t>Ntt Data Europe &amp; Latam</t>
  </si>
  <si>
    <t>https://www.google.com/search?sca_esv=564105068&amp;hl=en&amp;gl=us&amp;q=Ntt+Data+Europe+%26+Latam&amp;sa=X&amp;ved=0ahUKEwjhtODLtJ-BAxXoEFkFHQvqDhY4FBCYkAIImAw</t>
  </si>
  <si>
    <t>Infomedia AS</t>
  </si>
  <si>
    <t>http://infomedia.dk/</t>
  </si>
  <si>
    <t>https://www.google.com/search?sca_esv=562133542&amp;hl=en&amp;gl=us&amp;q=Infomedia+AS&amp;sa=X&amp;ved=0ahUKEwiF1Znoq4uBAxUwGlkFHaDbD3MQmJACCPMN</t>
  </si>
  <si>
    <t>Tech Domain</t>
  </si>
  <si>
    <t>https://www.google.com/search?gl=us&amp;hl=en&amp;q=Tech+Domain&amp;sa=X&amp;ved=0ahUKEwjhtpPH3aGAAxU2F1kFHYOaBZwQmJACCIcK</t>
  </si>
  <si>
    <t>https://encrypted-tbn0.gstatic.com/images?q=tbn:ANd9GcSsKTOGjTv7YvalRca-36k9D-9aNIhyUnT5wSvbIz0&amp;s</t>
  </si>
  <si>
    <t>ASSISTANCE PUBLIQUE HOPITAUX DE PARIS</t>
  </si>
  <si>
    <t>https://www.google.com/search?hl=en&amp;gl=us&amp;q=ASSISTANCE+PUBLIQUE+HOPITAUX+DE+PARIS&amp;sa=X&amp;ved=0ahUKEwi8qcrZtpn9AhUhl2oFHVzwDkY4FBCYkAII3Qo</t>
  </si>
  <si>
    <t>MONETA Money Bank</t>
  </si>
  <si>
    <t>https://www.moneta.cz/</t>
  </si>
  <si>
    <t>https://www.google.com/search?sca_esv=588643820&amp;hl=en&amp;gl=us&amp;q=MONETA+Money+Bank&amp;sa=X&amp;ved=0ahUKEwi03e-Z3_yCAxULFFkFHW77C10QmJACCJEH</t>
  </si>
  <si>
    <t>https://encrypted-tbn0.gstatic.com/images?q=tbn:ANd9GcQueffF-3GY1Ba2IlWRlJi-h82c3_iHsxx_AUdaKZI&amp;s</t>
  </si>
  <si>
    <t>Recruitment company</t>
  </si>
  <si>
    <t>https://www.google.com/search?sca_esv=575108319&amp;hl=en&amp;gl=us&amp;q=Recruitment+company&amp;sa=X&amp;ved=0ahUKEwjgvu_6hYSCAxW9FmIAHdTIDG04ChCYkAIIqww</t>
  </si>
  <si>
    <t>ARCHE</t>
  </si>
  <si>
    <t>https://www.google.com/search?sca_esv=565250116&amp;hl=en&amp;gl=us&amp;q=ARCHE&amp;sa=X&amp;ved=0ahUKEwjZyfa4tqmBAxXqjIkEHXRgBTU4KBCYkAII4Ao</t>
  </si>
  <si>
    <t>EXINI Diagnostics</t>
  </si>
  <si>
    <t>https://www.google.com/search?q=EXINI+Diagnostics&amp;sa=X&amp;ved=0ahUKEwjLw_2iitv-AhVUFFkFHeqGADcQmJACCNEJ</t>
  </si>
  <si>
    <t>https://encrypted-tbn0.gstatic.com/images?q=tbn:ANd9GcTiFqP6pOeNpBfiYluSrxWgnWV81by9e9CnZnNEhpY&amp;s</t>
  </si>
  <si>
    <t>RecruitU South Africa</t>
  </si>
  <si>
    <t>https://www.google.com/search?hl=en&amp;gl=us&amp;q=RecruitU+South+Africa&amp;sa=X&amp;ved=0ahUKEwj0xbuuyqv_AhUIlIkEHbZZAZkQmJACCKAL</t>
  </si>
  <si>
    <t>https://encrypted-tbn0.gstatic.com/images?q=tbn:ANd9GcTqae3fAGi3r9K--QOsFWJAo2bKlm_O99NZxXHPGKs&amp;s</t>
  </si>
  <si>
    <t>FocusGroupGigs</t>
  </si>
  <si>
    <t>https://www.google.com/search?hl=en&amp;gl=us&amp;q=FocusGroupGigs&amp;sa=X&amp;ved=0ahUKEwijsc6PgPT9AhV4k4kEHYn0C18QmJACCIwK</t>
  </si>
  <si>
    <t>DSS</t>
  </si>
  <si>
    <t>https://www.google.com/search?sca_esv=584993245&amp;q=DSS&amp;sa=X&amp;ved=0ahUKEwj7-MP6_duCAxWPElkFHYehCPs4jAEQmJACCIgL</t>
  </si>
  <si>
    <t>INLECOM</t>
  </si>
  <si>
    <t>https://www.google.com/search?gl=us&amp;hl=en&amp;q=INLECOM&amp;sa=X&amp;ved=0ahUKEwjV157JwYD-AhUpD1kFHatgDy4QmJACCJkJ</t>
  </si>
  <si>
    <t>https://encrypted-tbn0.gstatic.com/images?q=tbn:ANd9GcSSxapFplwi2bcYleYabDw2II8z02Y60VprCNyNV3A&amp;s</t>
  </si>
  <si>
    <t>Vizio, Inc.</t>
  </si>
  <si>
    <t>https://www.google.com/search?q=Vizio,+Inc.&amp;sa=X&amp;ved=0ahUKEwiZib70xsn-AhUMRjABHUgWBuI4KBCYkAIIkg4</t>
  </si>
  <si>
    <t>Tangle Systems LLC</t>
  </si>
  <si>
    <t>https://www.google.com/search?sca_esv=584519941&amp;hl=en&amp;gl=us&amp;q=Tangle+Systems+LLC&amp;sa=X&amp;ved=0ahUKEwj1itmqjdeCAxUCF1kFHSCVB5k4ChCYkAIIxg0</t>
  </si>
  <si>
    <t>M3 Systems Belgium</t>
  </si>
  <si>
    <t>https://www.google.com/search?sca_esv=582537645&amp;gl=us&amp;hl=en&amp;q=M3+Systems+Belgium&amp;sa=X&amp;ved=0ahUKEwjExsK6ssWCAxWCEFkFHcezCEw4WhCYkAIIqQw</t>
  </si>
  <si>
    <t>InfoBeans</t>
  </si>
  <si>
    <t>http://www.infobeans.com/</t>
  </si>
  <si>
    <t>https://www.google.com/search?hl=en&amp;gl=us&amp;q=InfoBeans&amp;sa=X&amp;ved=0ahUKEwiI2-fa8JH9AhWxSzABHV8gBqg4UBCYkAII5gk</t>
  </si>
  <si>
    <t>https://encrypted-tbn0.gstatic.com/images?q=tbn:ANd9GcQFcm8ALJz_L-R46Ts_f470cDW1nhXqeuEmbRRIoWk&amp;s</t>
  </si>
  <si>
    <t>Jumpcloud Inc., Corporation</t>
  </si>
  <si>
    <t>https://www.google.com/search?sca_esv=594166249&amp;hl=en&amp;gl=us&amp;q=Jumpcloud+Inc.,+Corporation&amp;sa=X&amp;ved=0ahUKEwjJvbTGxLGDAxWFC3kGHa7jCNQQmJACCJMH</t>
  </si>
  <si>
    <t>Times Square Alliance</t>
  </si>
  <si>
    <t>https://www.google.com/search?gl=us&amp;hl=en&amp;q=Times+Square+Alliance&amp;sa=X&amp;ved=0ahUKEwiElt-_ir_9AhV5jokEHQZdCDAQmJACCMwJ</t>
  </si>
  <si>
    <t>Wheeler Services Inc.</t>
  </si>
  <si>
    <t>https://www.google.com/search?sca_esv=567788707&amp;hl=en&amp;gl=us&amp;q=Wheeler+Services+Inc.&amp;sa=X&amp;ved=0ahUKEwi1-P7Th8CBAxUrMlkFHa-zDnMQmJACCKwL</t>
  </si>
  <si>
    <t>https://encrypted-tbn0.gstatic.com/images?q=tbn:ANd9GcQkHTiyBAREndJ8pI_vRGd2ojw5IA6EY2BhVa2chUE&amp;s</t>
  </si>
  <si>
    <t>Organisation The Central Statistics Office (CSO)</t>
  </si>
  <si>
    <t>https://www.cso.ie/en/index.html</t>
  </si>
  <si>
    <t>https://www.google.com/search?hl=en&amp;gl=us&amp;q=Organisation+The+Central+Statistics+Office+(CSO)&amp;sa=X&amp;ved=0ahUKEwjhzYiMsJL_AhUeO0QIHXsJDVc4ChCYkAII6wk</t>
  </si>
  <si>
    <t>Aira Home</t>
  </si>
  <si>
    <t>https://www.google.com/search?gl=us&amp;hl=en&amp;q=Aira+Home&amp;sa=X&amp;ved=0ahUKEwiImNTrwdGAAxXrFVkFHbsMDGcQmJACCPEL</t>
  </si>
  <si>
    <t>Dennis Family Corporation</t>
  </si>
  <si>
    <t>https://denniscorp.com.au/</t>
  </si>
  <si>
    <t>https://www.google.com/search?sca_esv=580393850&amp;hl=en&amp;gl=us&amp;q=Dennis+Family+Corporation&amp;sa=X&amp;ved=0ahUKEwiivZ315LOCAxXZFFkFHX-qDN8QmJACCMML</t>
  </si>
  <si>
    <t>3G Federal Solutions, LLC</t>
  </si>
  <si>
    <t>https://www.google.com/search?hl=en&amp;gl=us&amp;q=3G+Federal+Solutions,+LLC&amp;sa=X&amp;ved=0ahUKEwjOw_fCnJ-AAxW0lmoFHUCJBFU4ChCYkAIIvgs</t>
  </si>
  <si>
    <t>Blue Wire Software</t>
  </si>
  <si>
    <t>https://www.google.com/search?sca_esv=582537645&amp;hl=en&amp;gl=us&amp;q=Blue+Wire+Software&amp;sa=X&amp;ved=0ahUKEwjbuoyws8WCAxW6MlkFHQ_AB1IQmJACCPkK</t>
  </si>
  <si>
    <t>Bird Recruitment</t>
  </si>
  <si>
    <t>https://www.google.com/search?hl=en&amp;gl=us&amp;q=Bird+Recruitment&amp;sa=X&amp;ved=0ahUKEwjH4PGFh9v-AhX4IkQIHZ4wCwk4FBCYkAIIkgw</t>
  </si>
  <si>
    <t>https://encrypted-tbn0.gstatic.com/images?q=tbn:ANd9GcSwfK2dfT-VnJz9jVnOV-0P1MfN2HxggoC4H8CRjXs&amp;s</t>
  </si>
  <si>
    <t>Navstar, Inc.</t>
  </si>
  <si>
    <t>http://www.navstar-inc.com/</t>
  </si>
  <si>
    <t>https://www.google.com/search?hl=en&amp;gl=us&amp;q=Navstar,+Inc.&amp;sa=X&amp;ved=0ahUKEwjYtebt4N3_AhUjEFkFHW2BA_U4RhCYkAII4gw</t>
  </si>
  <si>
    <t>Honest Medical Group</t>
  </si>
  <si>
    <t>https://www.google.com/search?sca_esv=583557295&amp;gl=us&amp;hl=en&amp;q=Honest+Medical+Group&amp;sa=X&amp;ved=0ahUKEwixxNKJ8cyCAxVbF1kFHW2DD7E4WhCYkAIIrAs</t>
  </si>
  <si>
    <t>AST SpaceMobile</t>
  </si>
  <si>
    <t>http://ast-science.com/</t>
  </si>
  <si>
    <t>https://www.google.com/search?ucbcb=1&amp;hl=en&amp;gl=us&amp;q=AST+SpaceMobile&amp;sa=X&amp;ved=0ahUKEwjOjOywr7X-AhVTjokEHa4IADUQmJACCJIO</t>
  </si>
  <si>
    <t>Unifi.ai</t>
  </si>
  <si>
    <t>https://www.google.com/search?sca_esv=564268709&amp;gl=us&amp;hl=en&amp;q=Unifi.ai&amp;sa=X&amp;ved=0ahUKEwj9gcOk86GBAxU3D1kFHYCBAuoQmJACCL0J</t>
  </si>
  <si>
    <t>https://encrypted-tbn0.gstatic.com/images?q=tbn:ANd9GcQd-tH6dzaPh3LmBpoC5tBvhxUi6eDVEcBQLLX5MVk&amp;s</t>
  </si>
  <si>
    <t>Goodzo</t>
  </si>
  <si>
    <t>https://www.google.com/search?sca_esv=582900893&amp;gl=us&amp;hl=en&amp;q=Goodzo&amp;sa=X&amp;ved=0ahUKEwjq-OLQ8ceCAxXfD1kFHfsIAQM4RhCYkAIIqAw</t>
  </si>
  <si>
    <t>Nonius</t>
  </si>
  <si>
    <t>https://www.google.com/search?hl=en&amp;gl=us&amp;q=Nonius&amp;sa=X&amp;ved=0ahUKEwiIpIW97eT9AhX-k2oFHa5WA3s4FBCYkAII8Qw</t>
  </si>
  <si>
    <t>Yves Saint Laurent SAS</t>
  </si>
  <si>
    <t>https://www.google.com/search?hl=en&amp;gl=us&amp;q=Yves+Saint+Laurent+SAS&amp;sa=X&amp;ved=0ahUKEwjQ4JTVker-AhVIRDABHdZ_Acs4ChCYkAIItQ0</t>
  </si>
  <si>
    <t>LaiOffer</t>
  </si>
  <si>
    <t>https://www.google.com/search?sca_esv=561228216&amp;hl=en&amp;gl=us&amp;q=LaiOffer&amp;sa=X&amp;ved=0ahUKEwj-4fi-2oOBAxVakIkEHfpJBYg4KBCYkAIImQ4</t>
  </si>
  <si>
    <t>Adidev Technologies</t>
  </si>
  <si>
    <t>https://www.google.com/search?gl=us&amp;hl=en&amp;q=Adidev+Technologies&amp;sa=X&amp;ved=0ahUKEwjkj5yCpuL9AhUSL0QIHZJRBR44KBCYkAIIrA0</t>
  </si>
  <si>
    <t>Regulator of Social Housing</t>
  </si>
  <si>
    <t>https://www.gov.uk/rsh</t>
  </si>
  <si>
    <t>https://www.google.com/search?sca_esv=578056430&amp;gl=us&amp;hl=en&amp;q=Regulator+of+Social+Housing&amp;sa=X&amp;ved=0ahUKEwjqosvF0J-CAxWbF1kFHVUTB8k4FBCYkAIIxws</t>
  </si>
  <si>
    <t>https://encrypted-tbn0.gstatic.com/images?q=tbn:ANd9GcR7qxPQx9iGM3005Fp1pO0E21TuXs0mjku1J_GT6OI&amp;s</t>
  </si>
  <si>
    <t>NeuTigers, Inc.</t>
  </si>
  <si>
    <t>https://www.neutigers.com/</t>
  </si>
  <si>
    <t>https://www.google.com/search?sca_esv=561228216&amp;gl=us&amp;hl=en&amp;q=NeuTigers,+Inc.&amp;sa=X&amp;ved=0ahUKEwjZ9Z7n24OBAxWclIkEHf-nD1s4WhCYkAII7As</t>
  </si>
  <si>
    <t>Stott and May Inc.</t>
  </si>
  <si>
    <t>https://www.google.com/search?hl=en&amp;gl=us&amp;q=Stott+and+May+Inc.&amp;sa=X&amp;ved=0ahUKEwjB-Kf24Nr9AhVWnGoFHUDODFUQmJACCOML</t>
  </si>
  <si>
    <t>Global Coordination Center</t>
  </si>
  <si>
    <t>https://www.google.com/search?sca_esv=570589756&amp;gl=us&amp;hl=en&amp;q=Global+Coordination+Center&amp;sa=X&amp;ved=0ahUKEwir7eXt3tuBAxXKtokEHZ0NBkgQmJACCK4L</t>
  </si>
  <si>
    <t>e-IT Professionals Corp.</t>
  </si>
  <si>
    <t>https://www.google.com/search?gl=us&amp;hl=en&amp;q=e-IT+Professionals+Corp.&amp;sa=X&amp;ved=0ahUKEwijp9yu_K3_AhUDlmoFHeC6BC44HhCYkAII4A0</t>
  </si>
  <si>
    <t>https://encrypted-tbn0.gstatic.com/images?q=tbn:ANd9GcTAr_4MytwaNIrrQbWndpLAkUUzeyP4HncL-H0_ndU&amp;s</t>
  </si>
  <si>
    <t>Lanvera</t>
  </si>
  <si>
    <t>https://www.google.com/search?hl=en&amp;gl=us&amp;q=Lanvera&amp;sa=X&amp;ved=0ahUKEwjQmumFqsKAAxUVD1kFHR_8AWQQmJACCJIO</t>
  </si>
  <si>
    <t>https://encrypted-tbn0.gstatic.com/images?q=tbn:ANd9GcQ1mkhgqiSfcHquDP-CzgQOBM0PbVQFITyqaI8oazs&amp;s</t>
  </si>
  <si>
    <t>Freeman Company</t>
  </si>
  <si>
    <t>http://www.freeman.com/</t>
  </si>
  <si>
    <t>https://www.google.com/search?sca_esv=563310982&amp;gl=us&amp;hl=en&amp;q=Freeman+Company&amp;sa=X&amp;ved=0ahUKEwiK47G86peBAxXpLUQIHcRSCb8QmJACCNQJ</t>
  </si>
  <si>
    <t>https://encrypted-tbn0.gstatic.com/images?q=tbn:ANd9GcRFIE5ubuxd3UTR0ujBj3hHwZg5eV1Urs84L2IZK8A&amp;s</t>
  </si>
  <si>
    <t>Santander Private Banking International</t>
  </si>
  <si>
    <t>http://www.pb-santander.com/</t>
  </si>
  <si>
    <t>https://www.google.com/search?sca_esv=585192112&amp;hl=en&amp;gl=us&amp;q=Santander+Private+Banking+International&amp;sa=X&amp;ved=0ahUKEwjAldnivN6CAxWmEGIAHeFRAgIQmJACCNQJ</t>
  </si>
  <si>
    <t>https://encrypted-tbn0.gstatic.com/images?q=tbn:ANd9GcRL3fmKULdIWiT7h-2_HwAaay27pbSVoqzsNIuGO6w&amp;s</t>
  </si>
  <si>
    <t>d\'Arta</t>
  </si>
  <si>
    <t>http://www.darta.com/</t>
  </si>
  <si>
    <t>https://www.google.com/search?hl=en&amp;gl=us&amp;q=d%5C%27Arta&amp;sa=X&amp;ved=0ahUKEwjws7KUzbz9AhWvkWoFHZOxD6kQmJACCL8M</t>
  </si>
  <si>
    <t>TSOGOLO TECHNOLOGIES</t>
  </si>
  <si>
    <t>https://www.google.com/search?ucbcb=1&amp;hl=en&amp;gl=us&amp;q=TSOGOLO+TECHNOLOGIES&amp;sa=X&amp;ved=0ahUKEwi_oJyb8rz-AhWnr4QIHcWvAiIQmJACCPoK</t>
  </si>
  <si>
    <t>Ocean Blue Solutions</t>
  </si>
  <si>
    <t>https://www.google.com/search?ucbcb=1&amp;gl=us&amp;hl=en&amp;q=Ocean+Blue+Solutions&amp;sa=X&amp;ved=0ahUKEwjRpN_I6bz-AhVMIEQIHY_3CmQ4RhCYkAII4Qs</t>
  </si>
  <si>
    <t>MTM, Inc.</t>
  </si>
  <si>
    <t>https://www.google.com/search?ucbcb=1&amp;hl=en&amp;gl=us&amp;q=MTM,+Inc.&amp;sa=X&amp;ved=0ahUKEwjJ4LXh7Jb9AhXrRPEDHRIHAgY4eBCYkAIIhg4</t>
  </si>
  <si>
    <t>https://encrypted-tbn0.gstatic.com/images?q=tbn:ANd9GcT0Rmmu6zXHJEuk8aEGu9Y5oZyanY_BSS1-gsWFUt0&amp;s</t>
  </si>
  <si>
    <t>Alterra Mountain Company</t>
  </si>
  <si>
    <t>http://www.intrawest.com/</t>
  </si>
  <si>
    <t>https://www.google.com/search?sca_esv=565864698&amp;gl=us&amp;hl=en&amp;q=Alterra+Mountain+Company&amp;sa=X&amp;ved=0ahUKEwiNicS1wq6BAxVZSDABHctGAMg4eBCYkAII1Qs</t>
  </si>
  <si>
    <t>https://encrypted-tbn0.gstatic.com/images?q=tbn:ANd9GcRKzNyoYaeJkwjqvo21M6Cs0iO0rAvwzNh598-qL9Q&amp;s</t>
  </si>
  <si>
    <t>Goaheadspace</t>
  </si>
  <si>
    <t>https://www.google.com/search?sca_esv=583557295&amp;gl=us&amp;hl=en&amp;q=Goaheadspace&amp;sa=X&amp;ved=0ahUKEwixpYe288yCAxUlElkFHbF9CZ04ChCYkAIIyQs</t>
  </si>
  <si>
    <t>https://encrypted-tbn0.gstatic.com/images?q=tbn:ANd9GcQGgVHpwKF1nSMgfy_LPviCCDbrA_QdA38ZQh8OE3k&amp;s</t>
  </si>
  <si>
    <t>Atomic Data</t>
  </si>
  <si>
    <t>http://www.atomicdata.com/</t>
  </si>
  <si>
    <t>https://www.google.com/search?sca_esv=583899177&amp;gl=us&amp;hl=en&amp;q=Atomic+Data&amp;sa=X&amp;ved=0ahUKEwjHxemj9dGCAxWCL0QIHboxDZc4oAEQmJACCN8K</t>
  </si>
  <si>
    <t>https://encrypted-tbn0.gstatic.com/images?q=tbn:ANd9GcQr8wsepaVXH7Rd30JEfNxAz28QY7FghipuXpD8FRk&amp;s</t>
  </si>
  <si>
    <t>VivCourt Trading Pty Ltd</t>
  </si>
  <si>
    <t>https://www.google.com/search?hl=en&amp;gl=us&amp;q=VivCourt+Trading+Pty+Ltd&amp;sa=X&amp;ved=0ahUKEwie2LikuaH_AhUhj4kEHWQ7CQU4FBCYkAIIzgs</t>
  </si>
  <si>
    <t>ACS Data Systems</t>
  </si>
  <si>
    <t>https://www.google.com/search?sca_esv=572136157&amp;gl=us&amp;hl=en&amp;q=ACS+Data+Systems&amp;sa=X&amp;ved=0ahUKEwj1zuC_7uqBAxWMpIkEHedCA-M4FBCYkAIIlws</t>
  </si>
  <si>
    <t>GAAP Search Solutions LTD</t>
  </si>
  <si>
    <t>https://www.google.com/search?sca_esv=581645294&amp;gl=us&amp;hl=en&amp;q=GAAP+Search+Solutions+LTD&amp;sa=X&amp;ved=0ahUKEwjDxfai572CAxV3D1kFHXfXDjQ4HhCYkAIIgAw</t>
  </si>
  <si>
    <t>University of North Carolina at Charlotte</t>
  </si>
  <si>
    <t>https://www.google.com/search?sca_esv=560438403&amp;hl=en&amp;gl=us&amp;q=University+of+North+Carolina+at+Charlotte&amp;sa=X&amp;ved=0ahUKEwiyzaa2ovyAAxVQjIkEHTKkDUk4ChCYkAIIkw0</t>
  </si>
  <si>
    <t>ProMark Concepts</t>
  </si>
  <si>
    <t>https://www.google.com/search?sca_esv=580054589&amp;hl=en&amp;gl=us&amp;q=ProMark+Concepts&amp;sa=X&amp;ved=0ahUKEwjlmcW0uLGCAxWtElkFHRItBvE4ZBCYkAIImg4</t>
  </si>
  <si>
    <t>The Midtown Group</t>
  </si>
  <si>
    <t>http://themidtowngroup.com/</t>
  </si>
  <si>
    <t>https://www.google.com/search?hl=en&amp;gl=us&amp;q=The+Midtown+Group&amp;sa=X&amp;ved=0ahUKEwjIzO_KqOr_AhVemGoFHTT2Aqg4UBCYkAIIyQ0</t>
  </si>
  <si>
    <t>Joint Nature Conservation Committee</t>
  </si>
  <si>
    <t>http://jncc.defra.gov.uk/</t>
  </si>
  <si>
    <t>https://www.google.com/search?sca_esv=591606361&amp;hl=en&amp;gl=us&amp;q=Joint+Nature+Conservation+Committee&amp;sa=X&amp;ved=0ahUKEwiB-Mrx55WDAxU7FFkFHc5zCDE4ChCYkAII_Qs</t>
  </si>
  <si>
    <t>https://encrypted-tbn0.gstatic.com/images?q=tbn:ANd9GcT3RKMB_uzjb0rrwt4iy21jDvgu6v0Brw9isiPF&amp;s=0</t>
  </si>
  <si>
    <t>à¸šà¸£à¸´à¸©à¸±à¸— à¸­à¸­à¹€à¸£à¸µà¸¢à¸ª à¸ˆà¸³à¸à¸±à¸”</t>
  </si>
  <si>
    <t>https://www.google.com/search?hl=en&amp;gl=us&amp;q=%E0%B8%9A%E0%B8%A3%E0%B8%B4%E0%B8%A9%E0%B8%B1%E0%B8%97+%E0%B8%AD%E0%B8%AD%E0%B9%80%E0%B8%A3%E0%B8%B5%E0%B8%A2%E0%B8%AA+%E0%B8%88%E0%B8%B3%E0%B8%81%E0%B8%B1%E0%B8%94&amp;sa=X&amp;ved=0ahUKEwjl4dHU2On8AhXZKFkFHUlxB5M4ChCYkAII6As</t>
  </si>
  <si>
    <t>https://encrypted-tbn0.gstatic.com/images?q=tbn:ANd9GcSRrWdG2BY4lsiVG7a8RUzCtAEnQ340mbsGKBjo-OE&amp;s</t>
  </si>
  <si>
    <t>Saturn Oil + Gas Inc.</t>
  </si>
  <si>
    <t>http://saturnoil.com/</t>
  </si>
  <si>
    <t>https://www.google.com/search?sca_esv=573098824&amp;hl=en&amp;gl=us&amp;q=Saturn+Oil+%2B+Gas+Inc.&amp;sa=X&amp;ved=0ahUKEwiU8L-0tfKBAxUpFVkFHXWnDLYQmJACCO8J</t>
  </si>
  <si>
    <t>https://encrypted-tbn0.gstatic.com/images?q=tbn:ANd9GcTaafIg76mOOZVY_GNqB3y74ZSy9KgnOCqzB8gEmAw&amp;s</t>
  </si>
  <si>
    <t>VTRAC Consulting Corporation (Certified Diversity Co.)</t>
  </si>
  <si>
    <t>https://www.google.com/search?ucbcb=1&amp;hl=en&amp;gl=us&amp;q=VTRAC+Consulting+Corporation+(Certified+Diversity+Co.)&amp;sa=X&amp;ved=0ahUKEwijlaW3q7z8AhVzlIQIHciiCwM4ggEQmJACCIMO</t>
  </si>
  <si>
    <t>Order</t>
  </si>
  <si>
    <t>https://www.google.com/search?sca_esv=577721307&amp;hl=en&amp;gl=us&amp;q=Order&amp;sa=X&amp;ved=0ahUKEwi5tOCZjZ2CAxUgEVkFHe1xCKU4ZBCYkAIIkw0</t>
  </si>
  <si>
    <t>Sunray Informatics Inc</t>
  </si>
  <si>
    <t>https://www.google.com/search?sca_esv=586199351&amp;gl=us&amp;hl=en&amp;q=Sunray+Informatics+Inc&amp;sa=X&amp;ved=0ahUKEwjVypKtzeiCAxVFlGoFHQvYAAk4ChCYkAII1g0</t>
  </si>
  <si>
    <t>https://encrypted-tbn0.gstatic.com/images?q=tbn:ANd9GcTiFxjPeXrzwpoww7KOGwSnc4hvhNaCkz_9xMafbwU&amp;s</t>
  </si>
  <si>
    <t>Flinn Scientific Inc</t>
  </si>
  <si>
    <t>https://www.google.com/search?gl=us&amp;hl=en&amp;q=Flinn+Scientific+Inc&amp;sa=X&amp;ved=0ahUKEwj8-p7w4Yf9AhXqGFkFHSOmCgkQmJACCIYN</t>
  </si>
  <si>
    <t>https://encrypted-tbn0.gstatic.com/images?q=tbn:ANd9GcS-6zfk-lSBObB11FaGOeEF8Bj6QmfK6iRMXd1b&amp;s=0</t>
  </si>
  <si>
    <t>SmartIt Frame</t>
  </si>
  <si>
    <t>https://www.google.com/search?hl=en&amp;gl=us&amp;q=SmartIt+Frame&amp;sa=X&amp;ved=0ahUKEwis94Op19_8AhWVk4kEHTZSBl84lgEQmJACCJEK</t>
  </si>
  <si>
    <t>VantageScoreÂ®</t>
  </si>
  <si>
    <t>https://www.google.com/search?gl=us&amp;hl=en&amp;q=VantageScore%C2%AE&amp;sa=X&amp;ved=0ahUKEwirkdekr72AAxUMj4kEHRQNDAw4ZBCYkAII0wk</t>
  </si>
  <si>
    <t>Valerius HUB</t>
  </si>
  <si>
    <t>https://www.google.com/search?ucbcb=1&amp;hl=en&amp;gl=us&amp;q=Valerius+HUB&amp;sa=X&amp;ved=0ahUKEwiUvN2lv9P-AhU4mmoFHewcD7cQmJACCOQL</t>
  </si>
  <si>
    <t>METRO Cash &amp; Carry SR s. r. o.</t>
  </si>
  <si>
    <t>http://www.metro.sk/</t>
  </si>
  <si>
    <t>https://www.google.com/search?ucbcb=1&amp;hl=en&amp;gl=us&amp;q=METRO+Cash+%26+Carry+SR+s.+r.+o.&amp;sa=X&amp;ved=0ahUKEwiB_ImTlYP-AhUlMn0KHSyRDzcQmJACCMIK</t>
  </si>
  <si>
    <t>Locate Software Inc</t>
  </si>
  <si>
    <t>https://www.google.com/search?hl=en&amp;gl=us&amp;q=Locate+Software+Inc&amp;sa=X&amp;ved=0ahUKEwj-2Ky4qJL_AhVQFlkFHd96AsE4HhCYkAII1g0</t>
  </si>
  <si>
    <t>Ecci</t>
  </si>
  <si>
    <t>https://www.ecci.edu.co/</t>
  </si>
  <si>
    <t>https://www.google.com/search?sca_esv=573710622&amp;hl=en&amp;gl=us&amp;q=Ecci&amp;sa=X&amp;ved=0ahUKEwit-Lej9fmBAxWZFlkFHRKTASM4FBCYkAII1ww</t>
  </si>
  <si>
    <t>Company: Knight Frank</t>
  </si>
  <si>
    <t>https://www.google.com/search?gl=us&amp;hl=en&amp;q=Company:+Knight+Frank&amp;sa=X&amp;ved=0ahUKEwi_rpbP_6P_AhXPlGoFHasuAxUQmJACCJIK</t>
  </si>
  <si>
    <t>Talent4health</t>
  </si>
  <si>
    <t>https://www.google.com/search?sca_esv=591053097&amp;gl=us&amp;hl=en&amp;q=Talent4health&amp;sa=X&amp;ved=0ahUKEwjUybny6ZCDAxX7nokEHXrdDxwQmJACCPsM</t>
  </si>
  <si>
    <t>Bestow</t>
  </si>
  <si>
    <t>https://www.google.com/search?sca_esv=576019406&amp;gl=us&amp;hl=en&amp;q=Bestow&amp;sa=X&amp;ved=0ahUKEwiHhc_0gY6CAxVaiO4BHReNAxM4KBCYkAII-As</t>
  </si>
  <si>
    <t>https://encrypted-tbn0.gstatic.com/images?q=tbn:ANd9GcR3ndcOm-YxE5MThXKgfw7U3H2mTXOHOupZPVXt_Yc&amp;s</t>
  </si>
  <si>
    <t>Roke Manor Research Limited</t>
  </si>
  <si>
    <t>https://www.google.com/search?sca_esv=563943516&amp;gl=us&amp;hl=en&amp;q=Roke+Manor+Research+Limited&amp;sa=X&amp;ved=0ahUKEwjTj4f9-JyBAxXTI0QIHdqsBOw4PBCYkAII5Qw</t>
  </si>
  <si>
    <t>https://encrypted-tbn0.gstatic.com/images?q=tbn:ANd9GcS1DhJf9bGns_HKWpKBiyceCqK4Tv2cLzVrNBkYKA8&amp;s</t>
  </si>
  <si>
    <t>Options Near Me</t>
  </si>
  <si>
    <t>https://www.google.com/search?sca_esv=93b8e086a35e318f&amp;gl=us&amp;hl=en&amp;q=Options+Near+Me&amp;sa=X&amp;ved=0ahUKEwj7mZyWv96CAxWQSzABHb0VA9cQmJACCO4J</t>
  </si>
  <si>
    <t>https://encrypted-tbn0.gstatic.com/images?q=tbn:ANd9GcRZefhxufQLQ_inTgs6db-2FXHSoLyPk4DYqwwDmT0&amp;s</t>
  </si>
  <si>
    <t>ClarisHealth</t>
  </si>
  <si>
    <t>https://www.google.com/search?q=ClarisHealth&amp;sa=X&amp;ved=0ahUKEwi82_7W8rT8AhUqFlkFHZFJABk4ZBCYkAIIrA4</t>
  </si>
  <si>
    <t>https://encrypted-tbn0.gstatic.com/images?q=tbn:ANd9GcSs4d7-FLebSdtVL-bGaV2tIvFpPYFWdzCL3owL5L8&amp;s</t>
  </si>
  <si>
    <t>PK</t>
  </si>
  <si>
    <t>https://www.google.com/search?gl=us&amp;hl=en&amp;q=PK&amp;sa=X&amp;ved=0ahUKEwipkcvfgIGAAxW7ElkFHegQDR44ChCYkAII8As</t>
  </si>
  <si>
    <t>SV gemeinnÃ¼tzige Gesellschaft fÃ¼r Wissenschaftsstatistik mbH</t>
  </si>
  <si>
    <t>https://www.google.com/search?sca_esv=567797162&amp;gl=us&amp;hl=en&amp;q=SV+gemeinn%C3%BCtzige+Gesellschaft+f%C3%BCr+Wissenschaftsstatistik+mbH&amp;sa=X&amp;ved=0ahUKEwiClYX4jsCBAxUVFlkFHXViCxU4RhCYkAIIkws</t>
  </si>
  <si>
    <t>Arkansas Blue Cross</t>
  </si>
  <si>
    <t>https://www.google.com/search?sca_esv=560432626&amp;gl=us&amp;hl=en&amp;q=Arkansas+Blue+Cross&amp;sa=X&amp;ved=0ahUKEwieu6PalfyAAxWTm2oFHRDoDMs4ZBCYkAIIigs</t>
  </si>
  <si>
    <t>Recruiting Resources, Inc.</t>
  </si>
  <si>
    <t>https://www.google.com/search?gl=us&amp;hl=en&amp;q=Recruiting+Resources,+Inc.&amp;sa=X&amp;ved=0ahUKEwiG6ca0zOT8AhWyFFkFHb1KA_g4UBCYkAII8Q0</t>
  </si>
  <si>
    <t>https://encrypted-tbn0.gstatic.com/images?q=tbn:ANd9GcTNtgFLwiHTiefz4Mh3MfaUgAUI_XSDK2fzw-KPz9Q&amp;s</t>
  </si>
  <si>
    <t>wallace myers international</t>
  </si>
  <si>
    <t>https://www.google.com/search?ucbcb=1&amp;gl=us&amp;hl=en&amp;q=wallace+myers+international&amp;sa=X&amp;ved=0ahUKEwjGs8yN48v9AhWHDkQIHaBrAqc4ChCYkAIIwws</t>
  </si>
  <si>
    <t>APLUSA</t>
  </si>
  <si>
    <t>http://www.aplusaresearch.com/</t>
  </si>
  <si>
    <t>https://www.google.com/search?sca_esv=569062438&amp;hl=en&amp;gl=us&amp;q=APLUSA&amp;sa=X&amp;ved=0ahUKEwiu0aLO1syBAxUMMlkFHe8jDvIQmJACCLEO</t>
  </si>
  <si>
    <t>https://encrypted-tbn0.gstatic.com/images?q=tbn:ANd9GcRa5a6sy-EvQw73vMARXLksubuJCFymnG59B6KJDIo&amp;s</t>
  </si>
  <si>
    <t>Private (External)</t>
  </si>
  <si>
    <t>https://www.google.com/search?sca_esv=566027130&amp;hl=en&amp;gl=us&amp;q=Private+(External)&amp;sa=X&amp;ved=0ahUKEwjXx9Cb_LCBAxVEI0QIHTwVBeIQmJACCNQJ</t>
  </si>
  <si>
    <t>Atomic</t>
  </si>
  <si>
    <t>https://www.google.com/search?hl=en&amp;gl=us&amp;q=Atomic&amp;sa=X&amp;ved=0ahUKEwjFieLbq-X_AhUvCjQIHasdAes4HhCYkAIIpws</t>
  </si>
  <si>
    <t>https://encrypted-tbn0.gstatic.com/images?q=tbn:ANd9GcTZX_XqDN3VMX1Bh_MiB1-c6lwFUWR5m3huZmPHkz8&amp;s</t>
  </si>
  <si>
    <t>Refresh Mental Health, Inc.</t>
  </si>
  <si>
    <t>http://www.refreshmh.com/</t>
  </si>
  <si>
    <t>https://www.google.com/search?sca_esv=562133542&amp;gl=us&amp;hl=en&amp;q=Refresh+Mental+Health,+Inc.&amp;sa=X&amp;ved=0ahUKEwixhMnBrouBAxXNEFkFHfnnB4Q4WhCYkAIIkwo</t>
  </si>
  <si>
    <t>RedSail Technologies</t>
  </si>
  <si>
    <t>http://redsailtechnologies.com/</t>
  </si>
  <si>
    <t>https://www.google.com/search?gl=us&amp;hl=en&amp;q=RedSail+Technologies&amp;sa=X&amp;ved=0ahUKEwjvtN3CgYuAAxUImIkEHQWMB8M4UBCYkAII-gw</t>
  </si>
  <si>
    <t>Integra Credit</t>
  </si>
  <si>
    <t>https://www.google.com/search?ucbcb=1&amp;hl=en&amp;gl=us&amp;q=Integra+Credit&amp;sa=X&amp;ved=0ahUKEwi0_O3uvID-AhVbQjABHbGuCqMQmJACCJMK</t>
  </si>
  <si>
    <t>Leibniz-Institut fÃ¼r Alternsforschung - Fritz-Lipmann-Institut e.V. (FLI)</t>
  </si>
  <si>
    <t>https://www.google.com/search?gl=us&amp;hl=en&amp;q=Leibniz-Institut+f%C3%BCr+Alternsforschung+-+Fritz-Lipmann-Institut+e.V.+(FLI)&amp;sa=X&amp;ved=0ahUKEwi1meHH3Mn_AhW6jIkEHfpiAtY4ChCYkAII3ww</t>
  </si>
  <si>
    <t>Cognoa</t>
  </si>
  <si>
    <t>http://cognoa.com/</t>
  </si>
  <si>
    <t>https://www.google.com/search?sca_esv=575703562&amp;gl=us&amp;hl=en&amp;q=Cognoa&amp;sa=X&amp;ved=0ahUKEwj13NLAv4uCAxW9EFkFHcHJBXsQmJACCIoO</t>
  </si>
  <si>
    <t>https://encrypted-tbn0.gstatic.com/images?q=tbn:ANd9GcSXNt77lTtHpCwytdOuKMe9rPz1VPzTUeGMkmzQa6o&amp;s</t>
  </si>
  <si>
    <t>smrtr</t>
  </si>
  <si>
    <t>https://www.google.com/search?sca_esv=590391945&amp;hl=en&amp;gl=us&amp;q=smrtr&amp;sa=X&amp;ved=0ahUKEwjakOyG5YuDAxWKk4kEHVAiAPIQmJACCKgK</t>
  </si>
  <si>
    <t>https://encrypted-tbn0.gstatic.com/images?q=tbn:ANd9GcTiyXDPhWRph49xOO6MqcZFG2qYQBH2TrN0GO-RC4w&amp;s</t>
  </si>
  <si>
    <t>TechIntelli Solutions Inc</t>
  </si>
  <si>
    <t>https://www.google.com/search?sca_esv=2f7fce736c30ac01&amp;hl=en&amp;gl=us&amp;q=TechIntelli+Solutions+Inc&amp;sa=X&amp;ved=0ahUKEwjGlKKf4qmCAxUhRDABHTK5DFI4FBCYkAIIhQ0</t>
  </si>
  <si>
    <t>Nautilus Inc.</t>
  </si>
  <si>
    <t>http://www.nautilusinc.com/</t>
  </si>
  <si>
    <t>https://www.google.com/search?gl=us&amp;hl=en&amp;q=Nautilus+Inc.&amp;sa=X&amp;ved=0ahUKEwil1I2amvn-AhXiTDABHYUFCEg4lgEQmJACCOMN</t>
  </si>
  <si>
    <t>https://encrypted-tbn0.gstatic.com/images?q=tbn:ANd9GcQ5YjGz_Gm57nAbrbLoQpGzZNfGMDDpV4Zv8flrQBo&amp;s</t>
  </si>
  <si>
    <t>INTERCON BUSINESS ADVISORS</t>
  </si>
  <si>
    <t>https://www.google.com/search?sca_esv=572781667&amp;hl=en&amp;gl=us&amp;q=INTERCON+BUSINESS+ADVISORS&amp;sa=X&amp;ved=0ahUKEwix-Mab8O-BAxX0JEQIHSY0AMM4ChCYkAIIpQo</t>
  </si>
  <si>
    <t>https://encrypted-tbn0.gstatic.com/images?q=tbn:ANd9GcQnpul2P0fNf9RWI6gEnP2fi7CDoCywzdLApdIIqdI&amp;s</t>
  </si>
  <si>
    <t>Seishido Communications</t>
  </si>
  <si>
    <t>https://www.google.com/search?sca_esv=576391435&amp;gl=us&amp;hl=en&amp;q=Seishido+Communications&amp;sa=X&amp;ved=0ahUKEwjfwdGLxZCCAxUqmIkEHSzOAN04HhCYkAIIrQw</t>
  </si>
  <si>
    <t>DealerOn, Inc.</t>
  </si>
  <si>
    <t>http://www.dealeron.com/</t>
  </si>
  <si>
    <t>https://www.google.com/search?gl=us&amp;hl=en&amp;q=DealerOn,+Inc.&amp;sa=X&amp;ved=0ahUKEwjR5q6_sJL_AhV8lIkEHYSHCjU4PBCYkAII0gk</t>
  </si>
  <si>
    <t>Jobzem (3638638)</t>
  </si>
  <si>
    <t>https://www.google.com/search?sca_esv=563950002&amp;gl=us&amp;hl=en&amp;q=Jobzem+(3638638)&amp;sa=X&amp;ved=0ahUKEwio5vzBgZ2BAxWtMlkFHe1VBj4QmJACCPEJ</t>
  </si>
  <si>
    <t>Enterprise Products Company</t>
  </si>
  <si>
    <t>https://www.google.com/search?gl=us&amp;hl=en&amp;q=Enterprise+Products+Company&amp;sa=X&amp;ved=0ahUKEwjNnKXMp7OAAxWZl2oFHZ98CYoQmJACCPMM</t>
  </si>
  <si>
    <t>AMIRI</t>
  </si>
  <si>
    <t>http://amiri.com/</t>
  </si>
  <si>
    <t>https://www.google.com/search?sca_esv=590053957&amp;gl=us&amp;hl=en&amp;q=AMIRI&amp;sa=X&amp;ved=0ahUKEwjsyNScnYmDAxV3AHkGHX3lAQQQmJACCKkK</t>
  </si>
  <si>
    <t>https://encrypted-tbn0.gstatic.com/images?q=tbn:ANd9GcRNdi-2hQJpJhrTmXxXetFmJ819rqjm1By_XwvCKBg&amp;s</t>
  </si>
  <si>
    <t>globe personal services</t>
  </si>
  <si>
    <t>http://www.globe.co.at/</t>
  </si>
  <si>
    <t>https://www.google.com/search?gl=us&amp;hl=en&amp;q=globe+personal+services&amp;sa=X&amp;ved=0ahUKEwipp-fjoer-AhXBGFkFHZn0BxEQmJACCN4K</t>
  </si>
  <si>
    <t>https://encrypted-tbn0.gstatic.com/images?q=tbn:ANd9GcT2JVHZB8SB5zUptsoh1_DHgaHyOiVcxC3omOQQMXw&amp;s</t>
  </si>
  <si>
    <t>AB InBev Growth Group</t>
  </si>
  <si>
    <t>https://www.google.com/search?sca_esv=566746031&amp;hl=en&amp;gl=us&amp;q=AB+InBev+Growth+Group&amp;sa=X&amp;ved=0ahUKEwiIz7z_5LeBAxXOFVkFHdsKBLcQmJACCMwN</t>
  </si>
  <si>
    <t>alcemy GmbH</t>
  </si>
  <si>
    <t>https://www.google.com/search?gl=us&amp;hl=en&amp;q=alcemy+GmbH&amp;sa=X&amp;ved=0ahUKEwihvtiJ3aj-AhXcEFkFHfS0CKQ4HhCYkAII4Qs</t>
  </si>
  <si>
    <t>Mobily Home</t>
  </si>
  <si>
    <t>https://www.google.com/search?hl=en&amp;gl=us&amp;q=Mobily+Home&amp;sa=X&amp;ved=0ahUKEwjx1YSYzOL-AhUZjIkEHR-wBp04ChCYkAIIsws</t>
  </si>
  <si>
    <t>Parliamentary &amp; Health Service Ombudsman Careers</t>
  </si>
  <si>
    <t>https://www.google.com/search?gl=us&amp;hl=en&amp;q=Parliamentary+%26+Health+Service+Ombudsman+Careers&amp;sa=X&amp;ved=0ahUKEwjpg6u7rOr_AhWemokEHdrIAHsQmJACCKsM</t>
  </si>
  <si>
    <t>Invences</t>
  </si>
  <si>
    <t>https://www.google.com/search?hl=en&amp;gl=us&amp;q=Invences&amp;sa=X&amp;ved=0ahUKEwjfyLDG5cv9AhUEEVkFHW8mA5s4MhCYkAIIyAk</t>
  </si>
  <si>
    <t>INI8 Labs Private Limited</t>
  </si>
  <si>
    <t>https://www.google.com/search?hl=en&amp;gl=us&amp;q=INI8+Labs+Private+Limited&amp;sa=X&amp;ved=0ahUKEwjRzPCNzun8AhXUkmoFHbStB6EQmJACCNoM</t>
  </si>
  <si>
    <t>https://encrypted-tbn0.gstatic.com/images?q=tbn:ANd9GcQRhQupc1BRHTgWHKwFW1QPj2DYNJn3ZGT90QMmZrM&amp;s</t>
  </si>
  <si>
    <t>Intellect-Technologies</t>
  </si>
  <si>
    <t>https://www.google.com/search?sca_esv=579068902&amp;q=Intellect-Technologies&amp;sa=X&amp;ved=0ahUKEwjI66vQlaeCAxVHmGoFHYVEB7I4KBCYkAIIogw</t>
  </si>
  <si>
    <t>Sudolabs</t>
  </si>
  <si>
    <t>https://www.google.com/search?sca_esv=566763369&amp;hl=en&amp;gl=us&amp;q=Sudolabs&amp;sa=X&amp;ved=0ahUKEwjpzJrC67eBAxVTIUQIHd6jA4QQmJACCMIL</t>
  </si>
  <si>
    <t>ITCAN Pte. Ltd.</t>
  </si>
  <si>
    <t>https://www.google.com/search?sca_esv=586505729&amp;gl=us&amp;hl=en&amp;q=ITCAN+Pte.+Ltd.&amp;sa=X&amp;ved=0ahUKEwjR5NX6i-uCAxUHk4kEHbGeBJ04KBCYkAII1Qw</t>
  </si>
  <si>
    <t>ONE ACRE FUND</t>
  </si>
  <si>
    <t>https://www.google.com/search?q=ONE+ACRE+FUND&amp;sa=X&amp;ved=0ahUKEwj_o-7M_sP8AhWMfTABHWtwDMwQmJACCKwM</t>
  </si>
  <si>
    <t>Strategic Resolution Experts (SRE)</t>
  </si>
  <si>
    <t>https://www.google.com/search?gl=us&amp;hl=en&amp;q=Strategic+Resolution+Experts+(SRE)&amp;sa=X&amp;ved=0ahUKEwjctszAhJCAAxUlF1kFHeFuBjc4WhCYkAII3w0</t>
  </si>
  <si>
    <t>https://encrypted-tbn0.gstatic.com/images?q=tbn:ANd9GcQV9QFmnsSAdVQj8YDYZrtR_VLq6K5n_kcfk_JR&amp;s=0</t>
  </si>
  <si>
    <t>Algo Logic IT</t>
  </si>
  <si>
    <t>https://www.google.com/search?gl=us&amp;hl=en&amp;q=Algo+Logic+IT&amp;sa=X&amp;ved=0ahUKEwjCwN_ckZ-AAxUIFVkFHY-8CGY4lgEQmJACCMwJ</t>
  </si>
  <si>
    <t>https://encrypted-tbn0.gstatic.com/images?q=tbn:ANd9GcTY_0xIi9r8NCFouEKBE1qP6IooXJlYsPhLtITw4MA&amp;s</t>
  </si>
  <si>
    <t>TekWay, Inc.</t>
  </si>
  <si>
    <t>https://www.google.com/search?gl=us&amp;hl=en&amp;q=TekWay,+Inc.&amp;sa=X&amp;ved=0ahUKEwiT17Wmo939AhWzl2oFHY-VAac4ZBCYkAII8A0</t>
  </si>
  <si>
    <t>https://encrypted-tbn0.gstatic.com/images?q=tbn:ANd9GcTurLKubeIpI9RtZUQ-Ow9XuwmmHE5bn-WFYm597Ng&amp;s</t>
  </si>
  <si>
    <t>W3GLOBAL Inc</t>
  </si>
  <si>
    <t>https://www.google.com/search?sca_esv=558332242&amp;hl=en&amp;gl=us&amp;q=W3GLOBAL+Inc&amp;sa=X&amp;ved=0ahUKEwiql7HQiOiAAxWHMVkFHZCDD9kQmJACCLUM</t>
  </si>
  <si>
    <t>Relate Search</t>
  </si>
  <si>
    <t>https://www.google.com/search?sca_esv=583557295&amp;hl=en&amp;gl=us&amp;q=Relate+Search&amp;sa=X&amp;ved=0ahUKEwizz8bk8MyCAxXOF1kFHfDNAUM4RhCYkAII3ww</t>
  </si>
  <si>
    <t>https://encrypted-tbn0.gstatic.com/images?q=tbn:ANd9GcSYMcQB10HwXoZhqQOCEEW3sVaN3_qu0Ba1UmprAr4&amp;s</t>
  </si>
  <si>
    <t>Mediacom Communications</t>
  </si>
  <si>
    <t>https://www.google.com/search?sca_esv=568736477&amp;hl=en&amp;gl=us&amp;q=Mediacom+Communications&amp;sa=X&amp;ved=0ahUKEwiUiuaSj8qBAxXIEFkFHRYaBGY4MhCYkAIIkws</t>
  </si>
  <si>
    <t>CycloTech GmbH</t>
  </si>
  <si>
    <t>https://www.google.com/search?q=CycloTech+GmbH&amp;sa=X&amp;ved=0ahUKEwj_39qasZL_AhX6EFkFHZ0vA3I4ChCYkAIIjww</t>
  </si>
  <si>
    <t>PressReader</t>
  </si>
  <si>
    <t>http://about.pressreader.com/</t>
  </si>
  <si>
    <t>https://www.google.com/search?hl=en&amp;gl=us&amp;q=PressReader&amp;sa=X&amp;ved=0ahUKEwjC8qPXorOAAxWCtokEHU71A4g4FBCYkAII2wo</t>
  </si>
  <si>
    <t>Zanerio Group AB</t>
  </si>
  <si>
    <t>https://www.google.com/search?sca_esv=030806efd1c59e15&amp;hl=en&amp;gl=us&amp;q=Zanerio+Group+AB&amp;sa=X&amp;ved=0ahUKEwiT_L6Cof-CAxVAtYQIHQLwD-kQmJACCMoI</t>
  </si>
  <si>
    <t>Intellicess Inc.</t>
  </si>
  <si>
    <t>https://www.google.com/search?q=Intellicess+Inc.&amp;sa=X&amp;ved=0ahUKEwiW3b7WrsH8AhX5ElkFHR9HBJw4ZBCYkAII8Aw</t>
  </si>
  <si>
    <t>https://encrypted-tbn0.gstatic.com/images?q=tbn:ANd9GcThBjLDm0vpvYy5V-S1B9ejsNwvh5HziiCiy3T5JdQ&amp;s</t>
  </si>
  <si>
    <t>TMPC</t>
  </si>
  <si>
    <t>https://www.google.com/search?gl=us&amp;hl=en&amp;q=TMPC&amp;sa=X&amp;ved=0ahUKEwjW-Kyhre__AhUKjIkEHbuEAyYQmJACCO8L</t>
  </si>
  <si>
    <t>West Pharmaceutical Services, Inc</t>
  </si>
  <si>
    <t>https://www.google.com/search?sca_esv=572136157&amp;hl=en&amp;gl=us&amp;q=West+Pharmaceutical+Services,+Inc&amp;sa=X&amp;ved=0ahUKEwjjj7nP9eqBAxVTkokEHeH4Aqg4UBCYkAII1Ak</t>
  </si>
  <si>
    <t>https://encrypted-tbn0.gstatic.com/images?q=tbn:ANd9GcRGosmW-dZmTgPEDbAMUSalfFWwRCFAckEpQA1c&amp;s=0</t>
  </si>
  <si>
    <t>IGS Energy</t>
  </si>
  <si>
    <t>https://www.igs.com/</t>
  </si>
  <si>
    <t>https://www.google.com/search?hl=en&amp;gl=us&amp;q=IGS+Energy&amp;sa=X&amp;ved=0ahUKEwiOmeGpksf_AhV0FVkFHdRwB984MhCYkAIIzQ0</t>
  </si>
  <si>
    <t>https://encrypted-tbn0.gstatic.com/images?q=tbn:ANd9GcRaHW2wdjNNorntl1kxw3MGIbGKOvPjx2ae000PRE4&amp;s</t>
  </si>
  <si>
    <t>E-Solutions Inc</t>
  </si>
  <si>
    <t>https://www.google.com/search?ucbcb=1&amp;hl=en&amp;gl=us&amp;q=E-Solutions+Inc&amp;sa=X&amp;ved=0ahUKEwivxMaKrL_-AhUMj2oFHbnpCsY4bhCYkAII1gw</t>
  </si>
  <si>
    <t>Nav Technologies, Inc</t>
  </si>
  <si>
    <t>https://www.google.com/search?ucbcb=1&amp;hl=en&amp;gl=us&amp;q=Nav+Technologies,+Inc&amp;sa=X&amp;ved=0ahUKEwjh_emQ0bz9AhWlEUQIHX6pDRk4KBCYkAIIhQs</t>
  </si>
  <si>
    <t>https://encrypted-tbn0.gstatic.com/images?q=tbn:ANd9GcSlVoQy6iarp_V9FXn4FUW99cYzIMeGSDW0XhtM&amp;s=0</t>
  </si>
  <si>
    <t>Jobzem (6613298)</t>
  </si>
  <si>
    <t>https://www.google.com/search?sca_esv=576753509&amp;gl=us&amp;hl=en&amp;q=Jobzem+(6613298)&amp;sa=X&amp;ved=0ahUKEwi7ra_DmpOCAxW5lmoFHaP2BwUQmJACCP0I</t>
  </si>
  <si>
    <t>PeopleSearch Pte Ltd</t>
  </si>
  <si>
    <t>https://www.google.com/search?gl=us&amp;hl=en&amp;q=PeopleSearch+Pte+Ltd&amp;sa=X&amp;ved=0ahUKEwiPsdLPhLX9AhUhMVkFHY8WCb44FBCYkAIInQs</t>
  </si>
  <si>
    <t>https://encrypted-tbn0.gstatic.com/images?q=tbn:ANd9GcSSMtnWjD2kUjjhxS-mJQzX_dzxSEWhlCj4mRmOeGU&amp;s</t>
  </si>
  <si>
    <t>Provoke Solutions</t>
  </si>
  <si>
    <t>https://www.google.com/search?sca_esv=78549f62c70bc4fc&amp;hl=en&amp;gl=us&amp;q=Provoke+Solutions&amp;sa=X&amp;ved=0ahUKEwiN78Tn_cyCAxW0TjABHc7_A9wQmJACCNQJ</t>
  </si>
  <si>
    <t>https://encrypted-tbn0.gstatic.com/images?q=tbn:ANd9GcSTakMTF8gtX0JScL9DauNAyIpqkvcV3toD-yh6fPo&amp;s</t>
  </si>
  <si>
    <t>Invictus International</t>
  </si>
  <si>
    <t>https://www.google.com/search?sca_esv=577551505&amp;gl=us&amp;hl=en&amp;q=Invictus+International&amp;sa=X&amp;ved=0ahUKEwi5_8TYypqCAxV-L1kFHYBkAJI4HhCYkAIIsQw</t>
  </si>
  <si>
    <t>Big Apple Greeter</t>
  </si>
  <si>
    <t>https://www.google.com/search?sca_esv=572454954&amp;hl=en&amp;gl=us&amp;q=Big+Apple+Greeter&amp;sa=X&amp;ved=0ahUKEwiIhrfIqO2BAxXJKDQIHbfQAPY4HhCYkAIImAo</t>
  </si>
  <si>
    <t>https://encrypted-tbn0.gstatic.com/images?q=tbn:ANd9GcTksbZ_mSnCL4g8Ia4Yfm7vqhyU1Nxr8Rpg97yyles&amp;s</t>
  </si>
  <si>
    <t>ISS Facility Services - North America</t>
  </si>
  <si>
    <t>http://www.us.issworld.com/</t>
  </si>
  <si>
    <t>https://www.google.com/search?sca_esv=593016252&amp;gl=us&amp;hl=en&amp;q=ISS+Facility+Services+-+North+America&amp;sa=X&amp;ved=0ahUKEwiXypzGr6KDAxV-L1kFHWarDD04ChCYkAIItQw</t>
  </si>
  <si>
    <t>https://encrypted-tbn0.gstatic.com/images?q=tbn:ANd9GcR_X0BnqtyJ_ZG5dBEVghxBf3nsMojPZ0B3cmfmmAQ&amp;s</t>
  </si>
  <si>
    <t>Resolute LLC</t>
  </si>
  <si>
    <t>https://www.google.com/search?hl=en&amp;gl=us&amp;q=Resolute+LLC&amp;sa=X&amp;ved=0ahUKEwiYjLiYp4_9AhUgElkFHVX-DowQmJACCIkK</t>
  </si>
  <si>
    <t>EPSA Operations &amp; Procurement</t>
  </si>
  <si>
    <t>https://www.google.com/search?q=EPSA+Operations+%26+Procurement&amp;sa=X&amp;ved=0ahUKEwivqMiYhoj-AhWZF1kFHdE6Ay8QmJACCIsL</t>
  </si>
  <si>
    <t>https://encrypted-tbn0.gstatic.com/images?q=tbn:ANd9GcQHIkcwPlNZoy77_Un8-ywo7I6xR3rxOoA8kC-Ra-U&amp;s</t>
  </si>
  <si>
    <t>Klaxontech</t>
  </si>
  <si>
    <t>https://www.google.com/search?gl=us&amp;hl=en&amp;q=Klaxontech&amp;sa=X&amp;ved=0ahUKEwiWl8Krjb_9AhVLnWoFHd53BDQ4KBCYkAIIlw0</t>
  </si>
  <si>
    <t>Amasiko Group</t>
  </si>
  <si>
    <t>https://www.google.com/search?q=Amasiko+Group&amp;sa=X&amp;ved=0ahUKEwiByvrArbL8AhVBk2oFHbBTCZYQmJACCMAK</t>
  </si>
  <si>
    <t>NxT Level</t>
  </si>
  <si>
    <t>https://www.google.com/search?ucbcb=1&amp;hl=en&amp;gl=us&amp;q=NxT+Level&amp;sa=X&amp;ved=0ahUKEwjajImT_Kr9AhU8R_EDHZ6tAi8QmJACCIQO</t>
  </si>
  <si>
    <t>Bundeskriminalamt (BKA)</t>
  </si>
  <si>
    <t>https://www.google.com/search?gl=us&amp;hl=en&amp;q=Bundeskriminalamt+(BKA)&amp;sa=X&amp;ved=0ahUKEwj1ocrVq-D_AhWlElkFHRyKC4g4ChCYkAIIyQ0</t>
  </si>
  <si>
    <t>DarkStar Intelligence LLC</t>
  </si>
  <si>
    <t>https://www.google.com/search?q=DarkStar+Intelligence+LLC&amp;sa=X&amp;ved=0ahUKEwiP3d_4zvH-AhW5MVkFHcAVBM84KBCYkAIIjgo</t>
  </si>
  <si>
    <t>Tech Intellectuals</t>
  </si>
  <si>
    <t>https://www.google.com/search?hl=en&amp;gl=us&amp;q=Tech+Intellectuals&amp;sa=X&amp;ved=0ahUKEwj534aBqoX9AhUKlGoFHXssD6A4KBCYkAIIkgo</t>
  </si>
  <si>
    <t>Hope it Consulting</t>
  </si>
  <si>
    <t>https://www.google.com/search?sca_esv=592428276&amp;gl=us&amp;hl=en&amp;q=Hope+it+Consulting&amp;sa=X&amp;ved=0ahUKEwiWhbLks52DAxUCFlkFHZwGDV0QmJACCKcK</t>
  </si>
  <si>
    <t>Blueprint Consulting Services</t>
  </si>
  <si>
    <t>https://www.google.com/search?gl=us&amp;hl=en&amp;q=Blueprint+Consulting+Services&amp;sa=X&amp;ved=0ahUKEwi3uaLcwfv9AhWnI0QIHRO9CN8QmJACCKgN</t>
  </si>
  <si>
    <t>Oradeo Ireland</t>
  </si>
  <si>
    <t>https://www.google.com/search?hl=en&amp;gl=us&amp;q=Oradeo+Ireland&amp;sa=X&amp;ved=0ahUKEwisgNbx1rz9AhUXjokEHYFLB4c4HhCYkAIIkgo</t>
  </si>
  <si>
    <t>MDJC Inc.</t>
  </si>
  <si>
    <t>https://www.google.com/search?hl=en&amp;gl=us&amp;q=MDJC+Inc.&amp;sa=X&amp;ved=0ahUKEwiZ8K7N_tr-AhWvlGoFHbkCBz44RhCYkAII4As</t>
  </si>
  <si>
    <t>Tuskegee University</t>
  </si>
  <si>
    <t>https://skegeegoldentigers.org/</t>
  </si>
  <si>
    <t>https://www.google.com/search?sca_esv=562459021&amp;hl=en&amp;gl=us&amp;q=Tuskegee+University&amp;sa=X&amp;ved=0ahUKEwjKqam6uJCBAxVqjIkEHcNdAuM4KBCYkAII1Qs</t>
  </si>
  <si>
    <t>Elixir Europe</t>
  </si>
  <si>
    <t>https://www.google.com/search?ucbcb=1&amp;gl=us&amp;hl=en&amp;q=Elixir+Europe&amp;sa=X&amp;ved=0ahUKEwjV-uPGmez8AhVlSzABHbN1Dzk4MhCYkAII7gw</t>
  </si>
  <si>
    <t>BAXI</t>
  </si>
  <si>
    <t>https://www.google.com/search?sca_esv=558332242&amp;hl=en&amp;gl=us&amp;q=BAXI&amp;sa=X&amp;ved=0ahUKEwj9neLKieiAAxUKGFkFHWT0D9sQmJACCOUM</t>
  </si>
  <si>
    <t>Sycor Gruppe</t>
  </si>
  <si>
    <t>https://www.google.com/search?q=Sycor+Gruppe&amp;sa=X&amp;ved=0ahUKEwjq1LjQ6a_8AhUAnWoFHfk3Cwo4KBCYkAIIyw0</t>
  </si>
  <si>
    <t>Nelson Jobs</t>
  </si>
  <si>
    <t>https://www.google.com/search?gl=us&amp;hl=en&amp;q=Nelson+Jobs&amp;sa=X&amp;ved=0ahUKEwiys5_U9MmAAxW0FVkFHeoDDAk4KBCYkAII-Q0</t>
  </si>
  <si>
    <t>GAL</t>
  </si>
  <si>
    <t>https://www.google.com/search?hl=en&amp;gl=us&amp;q=GAL&amp;sa=X&amp;ved=0ahUKEwjXpZCDrbX-AhUogYQIHVVYAbU4ChCYkAIIkgo</t>
  </si>
  <si>
    <t>Texas Roadhouse</t>
  </si>
  <si>
    <t>http://www.texasroadhouse.com/</t>
  </si>
  <si>
    <t>https://www.google.com/search?gl=us&amp;hl=en&amp;q=Texas+Roadhouse&amp;sa=X&amp;ved=0ahUKEwj47IaC-b78AhX1KlkFHUNwBAQ4ggEQmJACCNEK</t>
  </si>
  <si>
    <t>https://encrypted-tbn0.gstatic.com/images?q=tbn:ANd9GcSXCt2q_PL0SGiA8swgg1l1IAo_7OoEog1IPTZnzbY&amp;s</t>
  </si>
  <si>
    <t>Vertex Education</t>
  </si>
  <si>
    <t>https://www.google.com/search?sca_esv=77476dd391e0ddb6&amp;gl=us&amp;hl=en&amp;q=Vertex+Education&amp;sa=X&amp;ved=0ahUKEwjA8bbClaeCAxXAVTABHcqXD5Q4ggEQmJACCNYJ</t>
  </si>
  <si>
    <t>https://encrypted-tbn0.gstatic.com/images?q=tbn:ANd9GcQLzd7OEzA4rNMPMUMj2bkrn70DKrFCzqcHYhUwnM0&amp;s</t>
  </si>
  <si>
    <t>BlackSpoke</t>
  </si>
  <si>
    <t>https://www.google.com/search?sca_esv=562123659&amp;gl=us&amp;hl=en&amp;q=BlackSpoke&amp;sa=X&amp;ved=0ahUKEwj2mpyZpYuBAxX5GFkFHTrIA1Q4ggEQmJACCOcM</t>
  </si>
  <si>
    <t>HCSS</t>
  </si>
  <si>
    <t>https://www.google.com/search?gl=us&amp;hl=en&amp;q=HCSS&amp;sa=X&amp;ved=0ahUKEwiLt8qv_NX-AhWcTTABHVkjBwE4eBCYkAIIigs</t>
  </si>
  <si>
    <t>Clerk.io ApS</t>
  </si>
  <si>
    <t>https://www.google.com/search?hl=en&amp;gl=us&amp;q=Clerk.io+ApS&amp;sa=X&amp;ved=0ahUKEwiy7qmQ9_b_AhXCKlkFHXEWB64QmJACCPwL</t>
  </si>
  <si>
    <t>Flexon Technologies Inc.</t>
  </si>
  <si>
    <t>https://www.google.com/search?hl=en&amp;gl=us&amp;q=Flexon+Technologies+Inc.&amp;sa=X&amp;ved=0ahUKEwjemZGw_YWAAxXHEFkFHa4oAAo4FBCYkAIIig4</t>
  </si>
  <si>
    <t>https://encrypted-tbn0.gstatic.com/images?q=tbn:ANd9GcSAZ8Jvg2QGh-4-X4z78a0VadKUsJ-DUJ4AZDS-Z0I&amp;s</t>
  </si>
  <si>
    <t>HeartShare Human Services of New York</t>
  </si>
  <si>
    <t>http://www.heartshare.org/</t>
  </si>
  <si>
    <t>https://www.google.com/search?sca_esv=b0b8bd100056fb7a&amp;hl=en&amp;gl=us&amp;q=HeartShare+Human+Services+of+New+York&amp;sa=X&amp;ved=0ahUKEwiw6OqQz_eCAxUERjABHUk4DWgQmJACCJ4K</t>
  </si>
  <si>
    <t>https://encrypted-tbn0.gstatic.com/images?q=tbn:ANd9GcR6I3lJp63_GwA5q_7_jdje8pSTcZtZKAr0gdYzjJc&amp;s</t>
  </si>
  <si>
    <t>Merraine Group, Inc.</t>
  </si>
  <si>
    <t>https://www.google.com/search?hl=en&amp;gl=us&amp;q=Merraine+Group,+Inc.&amp;sa=X&amp;ved=0ahUKEwjop4WSnKb-AhU5kokEHVMGDEg4eBCYkAIIng0</t>
  </si>
  <si>
    <t>HONG KONG ASIAN ARK TECHNOLOGIES CO., LIMITED</t>
  </si>
  <si>
    <t>https://www.google.com/search?gl=us&amp;hl=en&amp;q=HONG+KONG+ASIAN+ARK+TECHNOLOGIES+CO.,+LIMITED&amp;sa=X&amp;ved=0ahUKEwjSmqGW8ez_AhU0SjABHWRLA5Y4ChCYkAII5As</t>
  </si>
  <si>
    <t>Dynamic Manufacturing, Inc.</t>
  </si>
  <si>
    <t>https://www.google.com/search?sca_esv=558326160&amp;hl=en&amp;gl=us&amp;q=Dynamic+Manufacturing,+Inc.&amp;sa=X&amp;ved=0ahUKEwic4cWShuiAAxXSMDQIHajVBp8QmJACCMcN</t>
  </si>
  <si>
    <t>https://encrypted-tbn0.gstatic.com/images?q=tbn:ANd9GcSidZkrWBH6GyjF2QN8gOWzlvp5PRU5meSkJUU-BGs&amp;s</t>
  </si>
  <si>
    <t>Keller Postman LLC</t>
  </si>
  <si>
    <t>https://www.google.com/search?sca_esv=587928711&amp;hl=en&amp;gl=us&amp;q=Keller+Postman+LLC&amp;sa=X&amp;ved=0ahUKEwi93dvo0PeCAxV8LFkFHS6qBAc4WhCYkAIIvgw</t>
  </si>
  <si>
    <t>https://encrypted-tbn0.gstatic.com/images?q=tbn:ANd9GcTF_E6bGCWPe6Arks0S4iDecB-b1haMwmKi5MUOWO8&amp;s</t>
  </si>
  <si>
    <t>Expo Job Consultancy</t>
  </si>
  <si>
    <t>https://www.google.com/search?hl=en&amp;gl=us&amp;q=Expo+Job+Consultancy&amp;sa=X&amp;ved=0ahUKEwib84WRvNGAAxUtGlkFHfhnBTo4UBCYkAIImAw</t>
  </si>
  <si>
    <t>Hertie School gGmbH</t>
  </si>
  <si>
    <t>https://www.google.com/search?gl=us&amp;hl=en&amp;q=Hertie+School+gGmbH&amp;sa=X&amp;ved=0ahUKEwjT6IiW8Yz9AhX_O0QIHenRBPc4RhCYkAIIzA0</t>
  </si>
  <si>
    <t>galois.ai</t>
  </si>
  <si>
    <t>https://www.google.com/search?sca_esv=594542564&amp;gl=us&amp;hl=en&amp;q=galois.ai&amp;sa=X&amp;ved=0ahUKEwi-5JKLwLaDAxW7vokEHVZOCbQ4FBCYkAIIlQ0</t>
  </si>
  <si>
    <t>https://encrypted-tbn0.gstatic.com/images?q=tbn:ANd9GcRO3nyy0V1CVA2IIZR0YdMuGVY1hAlznacVeAjxWv8&amp;s</t>
  </si>
  <si>
    <t>NeuroID</t>
  </si>
  <si>
    <t>https://www.google.com/search?sca_esv=562982649&amp;gl=us&amp;hl=en&amp;q=NeuroID&amp;sa=X&amp;ved=0ahUKEwjKwd68qJWBAxW_KEQIHTlGC5Y4oAEQmJACCM4O</t>
  </si>
  <si>
    <t>https://encrypted-tbn0.gstatic.com/images?q=tbn:ANd9GcR5lI98x9tspSCRsSz7geSFaGWP8kGCQnJfnbG4s6Y&amp;s</t>
  </si>
  <si>
    <t>Bourbon</t>
  </si>
  <si>
    <t>https://www.google.com/search?sca_esv=585361611&amp;hl=en&amp;gl=us&amp;q=Bourbon&amp;sa=X&amp;ved=0ahUKEwi1v8GqgeGCAxWRj4kEHeLVCx84HhCYkAIIkQs</t>
  </si>
  <si>
    <t>https://encrypted-tbn0.gstatic.com/images?q=tbn:ANd9GcR6jX3lAokf4br_eE4X2u-OFuQTOEgADK-U0QwSka0&amp;s</t>
  </si>
  <si>
    <t>TSR Consulting Services (Confidential Banking Client)</t>
  </si>
  <si>
    <t>https://www.google.com/search?sca_esv=569378284&amp;gl=us&amp;hl=en&amp;q=TSR+Consulting+Services+(Confidential+Banking+Client)&amp;sa=X&amp;ved=0ahUKEwjFrYvOks-BAxUcEFkFHTgNC4cQmJACCJ8K</t>
  </si>
  <si>
    <t>Counter Threat Solutions LLC</t>
  </si>
  <si>
    <t>http://ctstruenorth.com/</t>
  </si>
  <si>
    <t>https://www.google.com/search?sca_esv=590053957&amp;gl=us&amp;hl=en&amp;q=Counter+Threat+Solutions+LLC&amp;sa=X&amp;ved=0ahUKEwj1nZmHrImDAxUZkYkEHfnUC_84KBCYkAIIwgw</t>
  </si>
  <si>
    <t>Johnson Brothers</t>
  </si>
  <si>
    <t>http://www.johnsonbrothers.com/</t>
  </si>
  <si>
    <t>https://www.google.com/search?sca_esv=587222008&amp;gl=us&amp;hl=en&amp;q=Johnson+Brothers&amp;sa=X&amp;ved=0ahUKEwiE5uj_ivCCAxWElYkEHZfXAgs4MhCYkAIIvgs</t>
  </si>
  <si>
    <t>https://encrypted-tbn0.gstatic.com/images?q=tbn:ANd9GcS4UNq3CiTuhUcqMAkXExtssoMVQ5a0OcAzd9sIrBc&amp;s</t>
  </si>
  <si>
    <t>Discovery, Warner Media</t>
  </si>
  <si>
    <t>https://www.google.com/search?q=Discovery,+Warner+Media&amp;sa=X&amp;ved=0ahUKEwiDssGTrsH8AhXfElkFHVZuAFE4HhCYkAII0Qk</t>
  </si>
  <si>
    <t>ipvisibility</t>
  </si>
  <si>
    <t>https://www.google.com/search?hl=en&amp;gl=us&amp;q=ipvisibility&amp;sa=X&amp;ved=0ahUKEwi--tfBj5L-AhX5l2oFHdMzC6cQmJACCK0M</t>
  </si>
  <si>
    <t>MFH Technologies</t>
  </si>
  <si>
    <t>https://www.google.com/search?gl=us&amp;hl=en&amp;q=MFH+Technologies&amp;sa=X&amp;ved=0ahUKEwjN4P_X2oD_AhXHGDQIHWeOCq0QmJACCNEJ</t>
  </si>
  <si>
    <t>Loopbell.INC</t>
  </si>
  <si>
    <t>https://www.google.com/search?gl=us&amp;hl=en&amp;q=Loopbell.INC&amp;sa=X&amp;ved=0ahUKEwi6h9ylmvv8AhW_KlkFHThWBC44PBCYkAII1Qo</t>
  </si>
  <si>
    <t>Seneca Nation Group</t>
  </si>
  <si>
    <t>https://www.google.com/search?sca_esv=573110829&amp;gl=us&amp;hl=en&amp;q=Seneca+Nation+Group&amp;sa=X&amp;ved=0ahUKEwipnv6HvvKBAxXBE1kFHV28CJs4RhCYkAIIpgs</t>
  </si>
  <si>
    <t>https://encrypted-tbn0.gstatic.com/images?q=tbn:ANd9GcRkW1fzpjeQnWVGrX2kt8BTBsGM0sdJuCCdukYHa0M&amp;s</t>
  </si>
  <si>
    <t>Circle K Stores</t>
  </si>
  <si>
    <t>https://www.google.com/search?sca_esv=573559708&amp;hl=en&amp;gl=us&amp;q=Circle+K+Stores&amp;sa=X&amp;ved=0ahUKEwiyi6-3vveBAxVDFVkFHcJaABs4FBCYkAIIqAw</t>
  </si>
  <si>
    <t>Turning Point Global Solutions</t>
  </si>
  <si>
    <t>http://www.tpgsi.com/</t>
  </si>
  <si>
    <t>https://www.google.com/search?gl=us&amp;hl=en&amp;q=Turning+Point+Global+Solutions&amp;sa=X&amp;ved=0ahUKEwjv6rPGmdP9AhXQF1kFHSvAAME4PBCYkAII3gs</t>
  </si>
  <si>
    <t>Rhythmos</t>
  </si>
  <si>
    <t>https://www.google.com/search?sca_esv=568414926&amp;hl=en&amp;gl=us&amp;q=Rhythmos&amp;sa=X&amp;ved=0ahUKEwiu7s-WzseBAxWTmGoFHZEbA8c4HhCYkAIImQ0</t>
  </si>
  <si>
    <t>https://encrypted-tbn0.gstatic.com/images?q=tbn:ANd9GcSrTSnkaRnVkRp8DnNrv7zhSuY_xVZwk6lx2Cfm_Yo&amp;s</t>
  </si>
  <si>
    <t>Global Dominion Financing Inc.</t>
  </si>
  <si>
    <t>https://www.google.com/search?sca_esv=567513126&amp;hl=en&amp;gl=us&amp;q=Global+Dominion+Financing+Inc.&amp;sa=X&amp;ved=0ahUKEwjI0bnlyr2BAxWMSDABHTtlCOo4ChCYkAII5ws</t>
  </si>
  <si>
    <t>https://encrypted-tbn0.gstatic.com/images?q=tbn:ANd9GcSfEzOyBDDRzXV1AT4wyTonlvut0xoz-9XJveFIs_0&amp;s</t>
  </si>
  <si>
    <t>Fraunhofer IPK</t>
  </si>
  <si>
    <t>http://www.ipk.fraunhofer.de/</t>
  </si>
  <si>
    <t>https://www.google.com/search?ucbcb=1&amp;hl=en&amp;gl=us&amp;q=Fraunhofer+IPK&amp;sa=X&amp;ved=0ahUKEwjLsf3lofb8AhX8RjABHcjzD_A4WhCYkAIIiws</t>
  </si>
  <si>
    <t>Cleco</t>
  </si>
  <si>
    <t>http://www.cleco.com/</t>
  </si>
  <si>
    <t>https://www.google.com/search?hl=en&amp;gl=us&amp;q=Cleco&amp;sa=X&amp;ved=0ahUKEwi8oonhg8qAAxUMJkQIHWksB4g4PBCYkAII_Qs</t>
  </si>
  <si>
    <t>https://encrypted-tbn0.gstatic.com/images?q=tbn:ANd9GcR_6OY_Y6u0uQN_FnRhvmBaZu3IY8riRNricGdVOMw&amp;s</t>
  </si>
  <si>
    <t>Issuu Inc</t>
  </si>
  <si>
    <t>https://www.google.com/search?q=Issuu+Inc&amp;sa=X&amp;ved=0ahUKEwjl5-DVl6H-AhUHF1kFHR3gCYsQmJACCL8M</t>
  </si>
  <si>
    <t>Builders FirstSource</t>
  </si>
  <si>
    <t>http://www.bldr.com/</t>
  </si>
  <si>
    <t>https://www.google.com/search?sca_esv=592428276&amp;gl=us&amp;hl=en&amp;q=Builders+FirstSource&amp;sa=X&amp;ved=0ahUKEwjw-enArJ2DAxU8OkQIHckvBCU4RhCYkAII5wo</t>
  </si>
  <si>
    <t>https://encrypted-tbn0.gstatic.com/images?q=tbn:ANd9GcTNfIpxJNGrunrtUuCRQmmoR9u3zjRqUkATy2XzhWw&amp;s</t>
  </si>
  <si>
    <t>Achieve Internet</t>
  </si>
  <si>
    <t>https://www.google.com/search?gl=us&amp;hl=en&amp;q=Achieve+Internet&amp;sa=X&amp;ved=0ahUKEwiC5_Gj0-78AhVJFVkFHeieD7o4HhCYkAIImQ0</t>
  </si>
  <si>
    <t>Wisemen Multimedia, LLC</t>
  </si>
  <si>
    <t>https://www.google.com/search?sca_esv=588967138&amp;gl=us&amp;hl=en&amp;q=Wisemen+Multimedia,+LLC&amp;sa=X&amp;ved=0ahUKEwi5n4eTlv-CAxV_jIkEHVgIC0Y4UBCYkAIIlgo</t>
  </si>
  <si>
    <t>https://encrypted-tbn0.gstatic.com/images?q=tbn:ANd9GcRoulDmcUE9jfClfUvJ4bWNQRL7RXU9cgcLmy7f-3I&amp;s</t>
  </si>
  <si>
    <t>Solactive Technologies GmbH</t>
  </si>
  <si>
    <t>https://www.google.com/search?gl=us&amp;hl=en&amp;q=Solactive+Technologies+GmbH&amp;sa=X&amp;ved=0ahUKEwjw15u-vqb_AhVQhYkEHdi-Cdc4FBCYkAII8gw</t>
  </si>
  <si>
    <t>Global Leadership Academy</t>
  </si>
  <si>
    <t>http://www.glacharter.org/</t>
  </si>
  <si>
    <t>https://www.google.com/search?gl=us&amp;hl=en&amp;q=Global+Leadership+Academy&amp;sa=X&amp;ved=0ahUKEwjLk_mhief8AhXoL0QIHcEPD8c4HhCYkAIIyg0</t>
  </si>
  <si>
    <t>https://encrypted-tbn0.gstatic.com/images?q=tbn:ANd9GcS5lXYIlJ5sEfIQc95EzdLqV_52vadIzd1Y1Ief&amp;s=0</t>
  </si>
  <si>
    <t>Team Industrial Services, Inc.</t>
  </si>
  <si>
    <t>http://www.teamindustrialservices.com/</t>
  </si>
  <si>
    <t>https://www.google.com/search?gl=us&amp;hl=en&amp;q=Team+Industrial+Services,+Inc.&amp;sa=X&amp;ved=0ahUKEwiZs_7qx-f-AhXIl2oFHbVyAjYQmJACCIoM</t>
  </si>
  <si>
    <t>Shakepay</t>
  </si>
  <si>
    <t>http://www.shakepay.com/</t>
  </si>
  <si>
    <t>https://www.google.com/search?sca_esv=561228216&amp;gl=us&amp;hl=en&amp;q=Shakepay&amp;sa=X&amp;ved=0ahUKEwij_c-P5IOBAxXJFVkFHem7BE0QmJACCOIK</t>
  </si>
  <si>
    <t>https://encrypted-tbn0.gstatic.com/images?q=tbn:ANd9GcQCkfrXC8sPgh5UivuKtVUNczjtvz0l7up8ocB1&amp;s=0</t>
  </si>
  <si>
    <t>Envolve Pharmacy Solutions</t>
  </si>
  <si>
    <t>https://www.google.com/search?ucbcb=1&amp;hl=en&amp;gl=us&amp;q=Envolve+Pharmacy+Solutions&amp;sa=X&amp;ved=0ahUKEwjU37Pc9pv9AhWWkYkEHVFFDD4QmJACCPoN</t>
  </si>
  <si>
    <t>ZEBEDEE</t>
  </si>
  <si>
    <t>https://www.google.com/search?gl=us&amp;hl=en&amp;q=ZEBEDEE&amp;sa=X&amp;ved=0ahUKEwiYhKmn7cSAAxWbD1kFHeOeCXE4ZBCYkAIIxww</t>
  </si>
  <si>
    <t>https://encrypted-tbn0.gstatic.com/images?q=tbn:ANd9GcTjB2ZvOLbwbSSc3catX4ILJayp2kh433qUoN_0KzA&amp;s</t>
  </si>
  <si>
    <t>Controlling</t>
  </si>
  <si>
    <t>https://www.google.com/search?sca_esv=584513130&amp;hl=en&amp;gl=us&amp;q=Controlling&amp;sa=X&amp;ved=0ahUKEwjWmrjnhNeCAxVTjIkEHQeLDJ44UBCYkAIIlgs</t>
  </si>
  <si>
    <t>CONNEXIONS FEDERAL SERVICES</t>
  </si>
  <si>
    <t>https://www.google.com/search?sca_esv=579562946&amp;gl=us&amp;hl=en&amp;q=CONNEXIONS+FEDERAL+SERVICES&amp;sa=X&amp;ved=0ahUKEwjL6KfgnayCAxXMElkFHXpoD-IQmJACCPMO</t>
  </si>
  <si>
    <t>https://encrypted-tbn0.gstatic.com/images?q=tbn:ANd9GcTabOfBfXUY6c7beBiC5RymQCHjOkpw2fklqJQz2AI&amp;s</t>
  </si>
  <si>
    <t>Nuts.com</t>
  </si>
  <si>
    <t>http://www.nuts.com/</t>
  </si>
  <si>
    <t>https://www.google.com/search?sca_esv=559317661&amp;hl=en&amp;gl=us&amp;q=Nuts.com&amp;sa=X&amp;ved=0ahUKEwiJ1KDaj_KAAxUPFlkFHcpFCi84bhCYkAIIlg4</t>
  </si>
  <si>
    <t>PCS Globaltech</t>
  </si>
  <si>
    <t>https://www.google.com/search?hl=en&amp;gl=us&amp;q=PCS+Globaltech&amp;sa=X&amp;ved=0ahUKEwixwvHW5Yz9AhVCnWoFHYt8D5cQmJACCNQM</t>
  </si>
  <si>
    <t>Edgewater Talent</t>
  </si>
  <si>
    <t>https://www.google.com/search?sca_esv=563935229&amp;hl=en&amp;gl=us&amp;q=Edgewater+Talent&amp;sa=X&amp;ved=0ahUKEwiIj4af7ZyBAxWAmYQIHcaFBx44KBCYkAIIuQ0</t>
  </si>
  <si>
    <t>https://encrypted-tbn0.gstatic.com/images?q=tbn:ANd9GcSgmdncfMvy1_YuFaY3-L14TV8qaWEvYHCElzr80Mw&amp;s</t>
  </si>
  <si>
    <t>POW.</t>
  </si>
  <si>
    <t>https://www.google.com/search?sca_esv=559959589&amp;hl=en&amp;gl=us&amp;q=POW.&amp;sa=X&amp;ved=0ahUKEwjlyIbOnPeAAxVhj4kEHbiwBcY4HhCYkAIIwQw</t>
  </si>
  <si>
    <t>TRAINOR Associates</t>
  </si>
  <si>
    <t>http://www.trainor.com/</t>
  </si>
  <si>
    <t>https://www.google.com/search?hl=en&amp;gl=us&amp;q=TRAINOR+Associates&amp;sa=X&amp;ved=0ahUKEwjR0uzx1vj8AhVtl2oFHbWIDd84FBCYkAIIyQw</t>
  </si>
  <si>
    <t>https://encrypted-tbn0.gstatic.com/images?q=tbn:ANd9GcTfSObWnpy9IVshZi-sWD7XF-VRsSRBhvrBIp_R&amp;s=0</t>
  </si>
  <si>
    <t>FAVBET</t>
  </si>
  <si>
    <t>https://www.google.com/search?sca_esv=575117049&amp;hl=en&amp;gl=us&amp;q=FAVBET&amp;sa=X&amp;ved=0ahUKEwim1Zqjk4SCAxXSI0QIHc1SAFcQmJACCNMJ</t>
  </si>
  <si>
    <t>GPS Marketing INC</t>
  </si>
  <si>
    <t>https://www.google.com/search?gl=us&amp;hl=en&amp;q=GPS+Marketing+INC&amp;sa=X&amp;ved=0ahUKEwirzsbYh-D-AhXbgIQIHRV_Bt04ggEQmJACCKsN</t>
  </si>
  <si>
    <t>La Filipina Uy Gongco Group of Companies</t>
  </si>
  <si>
    <t>https://www.google.com/search?gl=us&amp;hl=en&amp;q=La+Filipina+Uy+Gongco+Group+of+Companies&amp;sa=X&amp;ved=0ahUKEwiF0silqo_9AhVXFlkFHSipClQQmJACCMkL</t>
  </si>
  <si>
    <t>IFCO SYSTEMS</t>
  </si>
  <si>
    <t>https://www.google.com/search?hl=en&amp;gl=us&amp;q=IFCO+SYSTEMS&amp;sa=X&amp;ved=0ahUKEwifp4GK6bf-AhU1EFkFHUBrDRMQmJACCMQL</t>
  </si>
  <si>
    <t>Christelijke Mutualiteit Image</t>
  </si>
  <si>
    <t>https://www.google.com/search?sca_esv=575108319&amp;gl=us&amp;hl=en&amp;q=Christelijke+Mutualiteit+Image&amp;sa=X&amp;ved=0ahUKEwiD6bvEiISCAxU-F1kFHVeVBkQ4ChCYkAIIrw4</t>
  </si>
  <si>
    <t>https://encrypted-tbn0.gstatic.com/images?q=tbn:ANd9GcRq_bCQ7_TRgROj_vR_I5Htj_r0okqJwnGbDx-hhx8&amp;s</t>
  </si>
  <si>
    <t>CONCERAS</t>
  </si>
  <si>
    <t>https://www.google.com/search?hl=en&amp;gl=us&amp;q=CONCERAS&amp;sa=X&amp;ved=0ahUKEwixwf_tsrz8AhUNmIQIHWbxBIw4FBCYkAIInw0</t>
  </si>
  <si>
    <t>https://encrypted-tbn0.gstatic.com/images?q=tbn:ANd9GcQgfG7Mgrs63le_zQG2s60lMW2M41BtR3DCng5y13Y&amp;s</t>
  </si>
  <si>
    <t>Smartblktrade Limited</t>
  </si>
  <si>
    <t>https://www.google.com/search?sca_esv=587222008&amp;gl=us&amp;hl=en&amp;q=Smartblktrade+Limited&amp;sa=X&amp;ved=0ahUKEwiHlpGIj_CCAxXPGVkFHU6SBEc4ChCYkAII7wk</t>
  </si>
  <si>
    <t>Plan Communications Limited</t>
  </si>
  <si>
    <t>http://www.plan.com/</t>
  </si>
  <si>
    <t>https://www.google.com/search?gl=us&amp;hl=en&amp;q=Plan+Communications+Limited&amp;sa=X&amp;ved=0ahUKEwjH1v3RobOAAxVnFlkFHUy8CwA4HhCYkAIIjQs</t>
  </si>
  <si>
    <t>rockfon</t>
  </si>
  <si>
    <t>https://www.google.com/search?hl=en&amp;gl=us&amp;q=rockfon&amp;sa=X&amp;ved=0ahUKEwiD_s6J-aD9AhXlFVkFHZGECwY4ChCYkAII2wo</t>
  </si>
  <si>
    <t>Institut d'Intelligence Artificielle en SantÃ©</t>
  </si>
  <si>
    <t>https://www.google.com/search?sca_esv=b06e9024a26517cc&amp;sca_upv=1&amp;gl=us&amp;hl=en&amp;q=Institut+d%27Intelligence+Artificielle+en+Sant%C3%A9&amp;sa=X&amp;ved=0ahUKEwjShb6nyOiCAxX8QjABHUEPAJY4ChCYkAII9w0</t>
  </si>
  <si>
    <t>https://encrypted-tbn0.gstatic.com/images?q=tbn:ANd9GcTRCZHquPYL72Vg5FUyWC8krxtBMWOU1rTZLQ-cK0M&amp;s</t>
  </si>
  <si>
    <t>Flsmidth AS</t>
  </si>
  <si>
    <t>https://www.google.com/search?hl=en&amp;gl=us&amp;q=Flsmidth+AS&amp;sa=X&amp;ved=0ahUKEwjAmNqF5a3-AhXQEVkFHWiUAIIQmJACCOsL</t>
  </si>
  <si>
    <t>Samâ€™s Club Member Access Platform (MAP)</t>
  </si>
  <si>
    <t>https://www.google.com/search?q=Sam%E2%80%99s+Club+Member+Access+Platform+(MAP)&amp;sa=X&amp;ved=0ahUKEwj31badqr_-AhVhFFkFHd9nB8A4ChCYkAII1Ao</t>
  </si>
  <si>
    <t>Reify Health</t>
  </si>
  <si>
    <t>http://www.reifyhealth.com/</t>
  </si>
  <si>
    <t>https://www.google.com/search?hl=en&amp;gl=us&amp;q=Reify+Health&amp;sa=X&amp;ved=0ahUKEwiavfiKgLD9AhX_EFkFHRs5DXM4HhCYkAIIoA0</t>
  </si>
  <si>
    <t>The Hartford Fire Insurance Company</t>
  </si>
  <si>
    <t>https://www.google.com/search?sca_esv=563635297&amp;hl=en&amp;gl=us&amp;q=The+Hartford+Fire+Insurance+Company&amp;sa=X&amp;ved=0ahUKEwjUnP3Vq5qBAxVUnokEHdJFDiQ4RhCYkAIImQ4</t>
  </si>
  <si>
    <t>FFF Enterprises</t>
  </si>
  <si>
    <t>http://www.fffenterprises.com/</t>
  </si>
  <si>
    <t>https://www.google.com/search?sca_esv=594159916&amp;gl=us&amp;hl=en&amp;q=FFF+Enterprises&amp;sa=X&amp;ved=0ahUKEwjhs_yNu7GDAxVVrYkEHZwZAZ04RhCYkAIImg4</t>
  </si>
  <si>
    <t>https://encrypted-tbn0.gstatic.com/images?q=tbn:ANd9GcScZHsKHAIhQouT_GbA64tezUVTt5VeqrrBRhtyFWQ&amp;s</t>
  </si>
  <si>
    <t>TRANSFOURM GmbH</t>
  </si>
  <si>
    <t>https://www.google.com/search?hl=en&amp;gl=us&amp;q=TRANSFOURM+GmbH&amp;sa=X&amp;ved=0ahUKEwj7mMrvwIOAAxVNFlkFHdprD6k4FBCYkAII5gw</t>
  </si>
  <si>
    <t>https://encrypted-tbn0.gstatic.com/images?q=tbn:ANd9GcREP-8f2G6yooa-v8NIhRJTMQhXaT-slShl3w7z4oI&amp;s</t>
  </si>
  <si>
    <t>Indovisionglobal</t>
  </si>
  <si>
    <t>https://www.google.com/search?gl=us&amp;hl=en&amp;q=Indovisionglobal&amp;sa=X&amp;ved=0ahUKEwjbpN3DxMyAAxURF1kFHa2pD8UQmJACCPEK</t>
  </si>
  <si>
    <t>GLOCAL Foundation of Canada</t>
  </si>
  <si>
    <t>https://www.google.com/search?gl=us&amp;hl=en&amp;q=GLOCAL+Foundation+of+Canada&amp;sa=X&amp;ved=0ahUKEwjuvNG20u78AhULEVkFHQYeDGYQmJACCPgL</t>
  </si>
  <si>
    <t>https://encrypted-tbn0.gstatic.com/images?q=tbn:ANd9GcQZGEsK0prbko0AYEeP2fN9WWdyLZbY9cUieRI0L2s&amp;s</t>
  </si>
  <si>
    <t>ALLIANZ PARTNERS</t>
  </si>
  <si>
    <t>http://www.allianz-partners.com/</t>
  </si>
  <si>
    <t>https://www.google.com/search?sca_esv=574726742&amp;hl=en&amp;gl=us&amp;q=ALLIANZ+PARTNERS&amp;sa=X&amp;ved=0ahUKEwiF1qOlu4GCAxWNElkFHYwQAl4QmJACCPMJ</t>
  </si>
  <si>
    <t>https://encrypted-tbn0.gstatic.com/images?q=tbn:ANd9GcR01WJ2JT5wiF6-nDbzvWwTiOiM_RVeYCPco0IyeBA&amp;s</t>
  </si>
  <si>
    <t>MOL</t>
  </si>
  <si>
    <t>https://www.google.com/search?hl=en&amp;gl=us&amp;q=MOL&amp;sa=X&amp;ved=0ahUKEwjPzLPGqPb8AhXxF1kFHd4IA-QQmJACCMUM</t>
  </si>
  <si>
    <t>EQUANS</t>
  </si>
  <si>
    <t>https://www.google.com/search?ucbcb=1&amp;gl=us&amp;hl=en&amp;q=EQUANS&amp;sa=X&amp;ved=0ahUKEwjfjo-kiY3-AhX7FzQIHQQQAOU4HhCYkAIIvAw</t>
  </si>
  <si>
    <t>Zioqu Inc</t>
  </si>
  <si>
    <t>https://www.google.com/search?gl=us&amp;hl=en&amp;q=Zioqu+Inc&amp;sa=X&amp;ved=0ahUKEwjsrbuqyb__AhV3mIQIHcunBJo4HhCYkAII-ww</t>
  </si>
  <si>
    <t>PrimaSoft Inc</t>
  </si>
  <si>
    <t>https://www.google.com/search?sca_esv=580393850&amp;hl=en&amp;gl=us&amp;q=PrimaSoft+Inc&amp;sa=X&amp;ved=0ahUKEwi8us7L6rOCAxWAkokEHc1MCY04HhCYkAII7ww</t>
  </si>
  <si>
    <t>Cardino</t>
  </si>
  <si>
    <t>https://www.google.com/search?sca_esv=ff9ad34955b7ad42&amp;hl=en&amp;gl=us&amp;q=Cardino&amp;sa=X&amp;ved=0ahUKEwiR_dP906SCAxUgTDABHTN9DBA4FBCYkAIIygs</t>
  </si>
  <si>
    <t>https://encrypted-tbn0.gstatic.com/images?q=tbn:ANd9GcR_6t_bmRfqa3Eg7GqCA7nR9dNRgDUlkO5vK8DnHjE&amp;s</t>
  </si>
  <si>
    <t>Kalles Group</t>
  </si>
  <si>
    <t>https://www.google.com/search?sca_esv=592095722&amp;gl=us&amp;hl=en&amp;q=Kalles+Group&amp;sa=X&amp;ved=0ahUKEwjGgMnz6pqDAxUUkIkEHfe2D2o4WhCYkAIIgww</t>
  </si>
  <si>
    <t>https://encrypted-tbn0.gstatic.com/images?q=tbn:ANd9GcTDvK8qAb8BLUj8N6FDoQ3uL0CbWfbWjSMYGTA0jNg&amp;s</t>
  </si>
  <si>
    <t>Gemelo.AI</t>
  </si>
  <si>
    <t>https://www.google.com/search?sca_esv=564592924&amp;hl=en&amp;gl=us&amp;q=Gemelo.AI&amp;sa=X&amp;ved=0ahUKEwjvl4_4taSBAxV3M1kFHXR9C7U4ChCYkAIIjgs</t>
  </si>
  <si>
    <t>https://encrypted-tbn0.gstatic.com/images?q=tbn:ANd9GcQLlPjaM9PHzriNSvIaGvBMjh_5HMOpbJL7KvDAya4&amp;s</t>
  </si>
  <si>
    <t>BIPP Consulting</t>
  </si>
  <si>
    <t>https://www.google.com/search?ucbcb=1&amp;hl=en&amp;gl=us&amp;q=BIPP+Consulting&amp;sa=X&amp;ved=0ahUKEwjdlZLRsZT9AhWIK0QIHfT2A_U4KBCYkAIIkgw</t>
  </si>
  <si>
    <t>Hilti North America</t>
  </si>
  <si>
    <t>https://www.google.com/search?sca_esv=585847208&amp;gl=us&amp;hl=en&amp;q=Hilti+North+America&amp;sa=X&amp;ved=0ahUKEwiPluGmjuaCAxWAOkQIHYacDz04HhCYkAIIhQ0</t>
  </si>
  <si>
    <t>Waubonsee Community College</t>
  </si>
  <si>
    <t>https://www.waubonsee.edu/</t>
  </si>
  <si>
    <t>https://www.google.com/search?gl=us&amp;hl=en&amp;q=Waubonsee+Community+College&amp;sa=X&amp;ved=0ahUKEwj6qZ_LrO__AhVbQjABHYw5CRs4ChCYkAII0Q0</t>
  </si>
  <si>
    <t>Wallero</t>
  </si>
  <si>
    <t>https://www.google.com/search?sca_esv=566746031&amp;hl=en&amp;gl=us&amp;q=Wallero&amp;sa=X&amp;ved=0ahUKEwj-ms2r4beBAxWDEFkFHUqcCzg4UBCYkAII0ww</t>
  </si>
  <si>
    <t>Avetta, LLC</t>
  </si>
  <si>
    <t>http://www.avetta.com/</t>
  </si>
  <si>
    <t>https://www.google.com/search?sca_esv=570906942&amp;hl=en&amp;gl=us&amp;q=Avetta,+LLC&amp;sa=X&amp;ved=0ahUKEwi889C1od6BAxXWfjABHarVCk0QmJACCPAL</t>
  </si>
  <si>
    <t>Barrett and Associates</t>
  </si>
  <si>
    <t>https://www.google.com/search?hl=en&amp;gl=us&amp;q=Barrett+and+Associates&amp;sa=X&amp;ved=0ahUKEwjf0NGu-fP9AhVBkokEHZ-OBs0QmJACCNkM</t>
  </si>
  <si>
    <t>Resillion Netherlands</t>
  </si>
  <si>
    <t>https://www.google.com/search?sca_esv=567523571&amp;hl=en&amp;gl=us&amp;q=Resillion+Netherlands&amp;sa=X&amp;ved=0ahUKEwjo_8ywzr2BAxX5rYkEHWgRAR04ChCYkAII1go</t>
  </si>
  <si>
    <t>https://encrypted-tbn0.gstatic.com/images?q=tbn:ANd9GcSC22i4jfzMZ8fSj3R-7gy_oyUizBEyKHIrDtLbkq8&amp;s</t>
  </si>
  <si>
    <t>Mican Technologies</t>
  </si>
  <si>
    <t>https://www.google.com/search?hl=en&amp;gl=us&amp;q=Mican+Technologies&amp;sa=X&amp;ved=0ahUKEwjArLDR_6_9AhWhkokEHYW-AEw4HhCYkAIIrAw</t>
  </si>
  <si>
    <t>https://encrypted-tbn0.gstatic.com/images?q=tbn:ANd9GcS8vjnHmvScoRMOKOsDADjsyK_EpI8K9hcVsPy2&amp;s=0</t>
  </si>
  <si>
    <t>careerwellness</t>
  </si>
  <si>
    <t>https://www.google.com/search?sca_esv=585369031&amp;gl=us&amp;hl=en&amp;q=careerwellness&amp;sa=X&amp;ved=0ahUKEwjz9vWYjuGCAxVKj4kEHQvQAqg4ChCYkAIIkwo</t>
  </si>
  <si>
    <t>Barrios</t>
  </si>
  <si>
    <t>https://www.google.com/search?gl=us&amp;hl=en&amp;q=Barrios&amp;sa=X&amp;ved=0ahUKEwiMv9aF-oCAAxXBjIkEHSKxDQY4HhCYkAII5Qw</t>
  </si>
  <si>
    <t>Sempre Health</t>
  </si>
  <si>
    <t>https://www.google.com/search?hl=en&amp;gl=us&amp;q=Sempre+Health&amp;sa=X&amp;ved=0ahUKEwjknYfn68SAAxUXkokEHbjeDtI4HhCYkAII3Qo</t>
  </si>
  <si>
    <t>Adver-Online</t>
  </si>
  <si>
    <t>http://adver-online.nl/</t>
  </si>
  <si>
    <t>https://www.google.com/search?sca_esv=557708880&amp;gl=us&amp;hl=en&amp;q=Adver-Online&amp;sa=X&amp;ved=0ahUKEwi32ITejuOAAxUTkoQIHWM_C2g4HhCYkAIIxAs</t>
  </si>
  <si>
    <t>https://encrypted-tbn0.gstatic.com/images?q=tbn:ANd9GcRPhncfXOzKH75aeoA1KL25xvTdwBk0KGvO_qpRBEA&amp;s</t>
  </si>
  <si>
    <t>Imperial Supplies</t>
  </si>
  <si>
    <t>http://www.imperialsupplies.com/</t>
  </si>
  <si>
    <t>https://www.google.com/search?gl=us&amp;hl=en&amp;q=Imperial+Supplies&amp;sa=X&amp;ved=0ahUKEwihnf-25o__AhX8j4kEHaa-Czs4FBCYkAIIpAw</t>
  </si>
  <si>
    <t>Decathlon  Â·   Lisboa   Â· Expira em 28 dias</t>
  </si>
  <si>
    <t>https://www.google.com/search?hl=en&amp;gl=us&amp;q=Decathlon++%C2%B7+++Lisboa+++%C2%B7+Expira+em+28+dias&amp;sa=X&amp;ved=0ahUKEwjjxJOmsez9AhWhlGoFHSUaCIQ4FBCYkAIItws</t>
  </si>
  <si>
    <t>Cloudinity Inc</t>
  </si>
  <si>
    <t>https://www.google.com/search?sca_esv=572772429&amp;hl=en&amp;gl=us&amp;q=Cloudinity+Inc&amp;sa=X&amp;ved=0ahUKEwj7rbTv6u-BAxXjpIkEHTbZDGM4PBCYkAII2Qk</t>
  </si>
  <si>
    <t>https://encrypted-tbn0.gstatic.com/images?q=tbn:ANd9GcQjjJscXj3p3PknuS1TYYHO-4J3eZ6KrKUDhAgaPr0&amp;s</t>
  </si>
  <si>
    <t>O`Reilly Auto Parts</t>
  </si>
  <si>
    <t>https://www.google.com/search?gl=us&amp;hl=en&amp;q=O%60Reilly+Auto+Parts&amp;sa=X&amp;ved=0ahUKEwj8q5Ckn_H8AhWQD1kFHbsLAzA4FBCYkAIIlws</t>
  </si>
  <si>
    <t>https://encrypted-tbn0.gstatic.com/images?q=tbn:ANd9GcRlUNtbDcuUlDCqyKRR3s88VdGft8DNDqPcnerzYRw&amp;s</t>
  </si>
  <si>
    <t>Avant-Garde Solutions, Ltd.</t>
  </si>
  <si>
    <t>http://www.avantgs.com/</t>
  </si>
  <si>
    <t>https://www.google.com/search?gl=us&amp;hl=en&amp;q=Avant-Garde+Solutions,+Ltd.&amp;sa=X&amp;ved=0ahUKEwj-1bPq8Zb9AhWNkokEHaVOCw4QmJACCPsM</t>
  </si>
  <si>
    <t>https://encrypted-tbn0.gstatic.com/images?q=tbn:ANd9GcSqiL51BgPa9aIfz8HXQj64lu0tyGoRCatnf8g4iPg&amp;s</t>
  </si>
  <si>
    <t>NauWork</t>
  </si>
  <si>
    <t>https://www.google.com/search?sca_esv=562982649&amp;hl=en&amp;gl=us&amp;q=NauWork&amp;sa=X&amp;ved=0ahUKEwi4qJ7vp5WBAxX7MVkFHc0uCag4ChCYkAII5As</t>
  </si>
  <si>
    <t>https://encrypted-tbn0.gstatic.com/images?q=tbn:ANd9GcTZiolr0fDjGCFKJpatJ2_gaGsbk_91jTAdHbA2oUg&amp;s</t>
  </si>
  <si>
    <t>Jobzem (1158598)</t>
  </si>
  <si>
    <t>https://www.google.com/search?sca_esv=575117049&amp;hl=en&amp;gl=us&amp;q=Jobzem+(1158598)&amp;sa=X&amp;ved=0ahUKEwj_g7Htk4SCAxUhmokEHWIiCWMQmJACCLwM</t>
  </si>
  <si>
    <t>Mammut Sports Group GmbH</t>
  </si>
  <si>
    <t>https://www.google.com/search?ucbcb=1&amp;hl=en&amp;gl=us&amp;q=Mammut+Sports+Group+GmbH&amp;sa=X&amp;ved=0ahUKEwj0q5zikOL8AhWljbAFHd6CADIQmJACCP4N</t>
  </si>
  <si>
    <t>https://encrypted-tbn0.gstatic.com/images?q=tbn:ANd9GcSimV2Swc8WBk-orxtgHJvpPYOuPCVMxT4SOtgLCoU&amp;s</t>
  </si>
  <si>
    <t>Object Factory GmbH</t>
  </si>
  <si>
    <t>https://www.google.com/search?sca_esv=6d5bedc1fb97438b&amp;gl=us&amp;hl=en&amp;q=Object+Factory+GmbH&amp;sa=X&amp;ved=0ahUKEwjxqoDty-2CAxUAsoQIHcZfAjI4KBCYkAIIkgs</t>
  </si>
  <si>
    <t>PruTech Solutions, Inc.</t>
  </si>
  <si>
    <t>https://www.google.com/search?hl=en&amp;gl=us&amp;q=PruTech+Solutions,+Inc.&amp;sa=X&amp;ved=0ahUKEwiDs9fwq6j8AhWQmGoFHTUYBZQ4PBCYkAIIsgw</t>
  </si>
  <si>
    <t>https://encrypted-tbn0.gstatic.com/images?q=tbn:ANd9GcRvt77sXau7QJuetajPTqVWCBmDhlIzIaM0X1g_9qo&amp;s</t>
  </si>
  <si>
    <t>SVAM International Inc</t>
  </si>
  <si>
    <t>https://www.google.com/search?gl=us&amp;hl=en&amp;q=SVAM+International+Inc&amp;sa=X&amp;ved=0ahUKEwid8NnS3aj-AhW_kmoFHTV0DhMQmJACCMgN</t>
  </si>
  <si>
    <t>TekwissenLLc</t>
  </si>
  <si>
    <t>https://www.google.com/search?ucbcb=1&amp;hl=en&amp;gl=us&amp;q=TekwissenLLc&amp;sa=X&amp;ved=0ahUKEwjplYjPzOT8AhWaH0QIHfotD3w4ZBCYkAIIpws</t>
  </si>
  <si>
    <t>AHMC Healthcare</t>
  </si>
  <si>
    <t>http://ahmchealth.com/</t>
  </si>
  <si>
    <t>https://www.google.com/search?sca_esv=558675104&amp;hl=en&amp;gl=us&amp;q=AHMC+Healthcare&amp;sa=X&amp;ved=0ahUKEwjNsf_Nie2AAxUSD1kFHQNwB4I4FBCYkAII7g0</t>
  </si>
  <si>
    <t>Cybotic Systems</t>
  </si>
  <si>
    <t>https://www.google.com/search?sca_esv=591053097&amp;gl=us&amp;hl=en&amp;q=Cybotic+Systems&amp;sa=X&amp;ved=0ahUKEwjrsemQ45CDAxVEF1kFHdVeA5I4bhCYkAIIvQw</t>
  </si>
  <si>
    <t>Louisianapressjournal</t>
  </si>
  <si>
    <t>https://www.google.com/search?sca_esv=591053097&amp;gl=us&amp;hl=en&amp;q=Louisianapressjournal&amp;sa=X&amp;ved=0ahUKEwid3tOY4pCDAxXjPEQIHa47ADQ4ChCYkAIInA0</t>
  </si>
  <si>
    <t>Nxt Level</t>
  </si>
  <si>
    <t>https://www.google.com/search?sca_esv=583240805&amp;gl=us&amp;hl=en&amp;q=Nxt+Level&amp;sa=X&amp;ved=0ahUKEwizi-DursqCAxVxg4kEHWYnBYo4PBCYkAII-Qs</t>
  </si>
  <si>
    <t>https://encrypted-tbn0.gstatic.com/images?q=tbn:ANd9GcTX8Ks_YZEw_4y8uoIvlHWrGJ_3gakSnWFDLQ-Agtk&amp;s</t>
  </si>
  <si>
    <t>Grammarly, Inc.</t>
  </si>
  <si>
    <t>https://www.google.com/search?gl=us&amp;hl=en&amp;q=Grammarly,+Inc.&amp;sa=X&amp;ved=0ahUKEwisjKzOy5eAAxUOl4kEHYpDA2U4FBCYkAII2w4</t>
  </si>
  <si>
    <t>https://encrypted-tbn0.gstatic.com/images?q=tbn:ANd9GcTl22VhEE0k0eNShNR6UCFYjCeEL6nwdkYYGbGz&amp;s=0</t>
  </si>
  <si>
    <t>HypoVereinsbank - Member of UniCredit</t>
  </si>
  <si>
    <t>https://www.google.com/search?sca_esv=557708880&amp;gl=us&amp;hl=en&amp;q=HypoVereinsbank+-+Member+of+UniCredit&amp;sa=X&amp;ved=0ahUKEwjFxt3Rj-OAAxUzjokEHUw6AQM4ChCYkAII9w0</t>
  </si>
  <si>
    <t>https://encrypted-tbn0.gstatic.com/images?q=tbn:ANd9GcScx8Jdk53AzKluZSvBCRoqI1-F2J47NW2tA4CrR3Q&amp;s</t>
  </si>
  <si>
    <t>PDC Logistics Sp. z o. o.</t>
  </si>
  <si>
    <t>https://www.google.com/search?sca_esv=593208899&amp;gl=us&amp;hl=en&amp;q=PDC+Logistics+Sp.+z+o.+o.&amp;sa=X&amp;ved=0ahUKEwi2wY7f8qSDAxVDFFkFHWPOCrI4FBCYkAIIyAs</t>
  </si>
  <si>
    <t>Brightseed</t>
  </si>
  <si>
    <t>https://www.google.com/search?hl=en&amp;gl=us&amp;q=Brightseed&amp;sa=X&amp;ved=0ahUKEwj90b6hzJT-AhWFFVkFHWlxARs4RhCYkAIIzgk</t>
  </si>
  <si>
    <t>https://encrypted-tbn0.gstatic.com/images?q=tbn:ANd9GcQ6BnsZsfe00Ni54ft_rcYtqZHp6-vV3beO7fFVwWw&amp;s</t>
  </si>
  <si>
    <t>Jyske Bank AS</t>
  </si>
  <si>
    <t>https://www.google.com/search?gl=us&amp;hl=en&amp;q=Jyske+Bank+AS&amp;sa=X&amp;ved=0ahUKEwi1l-SXseL9AhVQFFkFHSDxBmw4FBCYkAII1w0</t>
  </si>
  <si>
    <t>Soft Surroundings</t>
  </si>
  <si>
    <t>https://www.google.com/search?hl=en&amp;gl=us&amp;q=Soft+Surroundings&amp;sa=X&amp;ved=0ahUKEwjX0OTAwbL9AhVQk2oFHVB4Cgw4FBCYkAII0Qs</t>
  </si>
  <si>
    <t>Polk County Sheriff's Office, FL</t>
  </si>
  <si>
    <t>https://www.google.com/search?sca_esv=578392941&amp;hl=en&amp;gl=us&amp;q=Polk+County+Sheriff%27s+Office,+FL&amp;sa=X&amp;ved=0ahUKEwiRq72OkKKCAxVQnGoFHfzACc0QmJACCNQJ</t>
  </si>
  <si>
    <t>https://encrypted-tbn0.gstatic.com/images?q=tbn:ANd9GcQxvYM8mrUUPc7XF7zexNfSbwrSLgIY_ckFUfsuE5Y&amp;s</t>
  </si>
  <si>
    <t>PANDR Business Process Outsourcing</t>
  </si>
  <si>
    <t>https://www.google.com/search?sca_esv=584789655&amp;hl=en&amp;gl=us&amp;q=PANDR+Business+Process+Outsourcing&amp;sa=X&amp;ved=0ahUKEwjk1um0u9mCAxX1kyYFHUbuA-M4HhCYkAIIvgk</t>
  </si>
  <si>
    <t>https://encrypted-tbn0.gstatic.com/images?q=tbn:ANd9GcQ-JQEt8byl77XftNqHmC61rerMEixXg_x5dncFaN8&amp;s</t>
  </si>
  <si>
    <t>Genesys Chile</t>
  </si>
  <si>
    <t>https://www.google.com/search?gl=us&amp;hl=en&amp;q=Genesys+Chile&amp;sa=X&amp;ved=0ahUKEwj57Mfbs8T-AhXbQzABHRMPBBwQmJACCOoL</t>
  </si>
  <si>
    <t>Max Eleven LLC</t>
  </si>
  <si>
    <t>https://www.google.com/search?sca_esv=571511976&amp;hl=en&amp;gl=us&amp;q=Max+Eleven+LLC&amp;sa=X&amp;ved=0ahUKEwjk0e7AqeOBAxV4kIkEHUJeDQU4MhCYkAIItgw</t>
  </si>
  <si>
    <t>Authority Partners</t>
  </si>
  <si>
    <t>https://www.google.com/search?hl=en&amp;gl=us&amp;q=Authority+Partners&amp;sa=X&amp;ved=0ahUKEwjEk8jjzen8AhV6QjABHfwrDZo4ChCYkAIIzQo</t>
  </si>
  <si>
    <t>https://encrypted-tbn0.gstatic.com/images?q=tbn:ANd9GcSUJXisCgCn7Grd9ABkFAS48og0j9uq4i5tkAd_-Nc&amp;s</t>
  </si>
  <si>
    <t>Timeneye</t>
  </si>
  <si>
    <t>https://www.google.com/search?hl=en&amp;gl=us&amp;q=Timeneye&amp;sa=X&amp;ved=0ahUKEwj4v9n55Nr9AhUZIDQIHVd1DHw4ChCYkAII9w0</t>
  </si>
  <si>
    <t>https://encrypted-tbn0.gstatic.com/images?q=tbn:ANd9GcSe4aP0tNZ-_I_XV_kqbjZGK79qpnfAK1zjOW_j_zQ&amp;s</t>
  </si>
  <si>
    <t>Integration Innovation, Inc. (i3)</t>
  </si>
  <si>
    <t>https://www.google.com/search?sca_esv=561868494&amp;hl=en&amp;gl=us&amp;q=Integration+Innovation,+Inc.+(i3)&amp;sa=X&amp;ved=0ahUKEwiEuqWi8oiBAxW1VTABHXHSDzw4UBCYkAII0g0</t>
  </si>
  <si>
    <t>https://encrypted-tbn0.gstatic.com/images?q=tbn:ANd9GcQMgf1yI3bAxWEFS99f--UxHZsDdhhsrP6nUdBdevQ&amp;s</t>
  </si>
  <si>
    <t>Spade</t>
  </si>
  <si>
    <t>https://www.google.com/search?sca_esv=593208899&amp;hl=en&amp;gl=us&amp;q=Spade&amp;sa=X&amp;ved=0ahUKEwiMwqyK8aSDAxUWkokEHV4dDykQmJACCIIM</t>
  </si>
  <si>
    <t>https://encrypted-tbn0.gstatic.com/images?q=tbn:ANd9GcR8UGbxGcaKJkqkVXznM6BXA0wXrtn2PDvrvzaVB4k&amp;s</t>
  </si>
  <si>
    <t>Jobzem (47224632)</t>
  </si>
  <si>
    <t>https://www.google.com/search?sca_esv=563950002&amp;gl=us&amp;hl=en&amp;q=Jobzem+(47224632)&amp;sa=X&amp;ved=0ahUKEwjEzdiAg52BAxWLhYkEHX7aCWAQmJACCOkJ</t>
  </si>
  <si>
    <t>Monstarlab Europe and Middle East</t>
  </si>
  <si>
    <t>https://www.google.com/search?ucbcb=1&amp;gl=us&amp;hl=en&amp;q=Monstarlab+Europe+and+Middle+East&amp;sa=X&amp;ved=0ahUKEwjxidb-gNb-AhXekYkEHfd6Ako4ChCYkAII2wo</t>
  </si>
  <si>
    <t>UCI Health</t>
  </si>
  <si>
    <t>https://www.google.com/search?sca_esv=577385484&amp;gl=us&amp;hl=en&amp;q=UCI+Health&amp;sa=X&amp;ved=0ahUKEwjQ6t2xiJiCAxW9FVkFHdFQAl04ZBCYkAIIxws</t>
  </si>
  <si>
    <t>https://encrypted-tbn0.gstatic.com/images?q=tbn:ANd9GcR9VYFh-dczpen3vpCg3aNQ8ucKfgPtEu-aI5OFq3Y&amp;s</t>
  </si>
  <si>
    <t>Object First</t>
  </si>
  <si>
    <t>https://www.google.com/search?sca_esv=590391945&amp;gl=us&amp;hl=en&amp;q=Object+First&amp;sa=X&amp;ved=0ahUKEwiIn_6U5YuDAxWVlIkEHXorBsoQmJACCO4M</t>
  </si>
  <si>
    <t>Rividium Inc</t>
  </si>
  <si>
    <t>https://www.google.com/search?sca_esv=574716396&amp;hl=en&amp;gl=us&amp;q=Rividium+Inc&amp;sa=X&amp;ved=0ahUKEwi_lNLUt4GCAxW-MlkFHURCBGw4jAEQmJACCKIL</t>
  </si>
  <si>
    <t>https://encrypted-tbn0.gstatic.com/images?q=tbn:ANd9GcS_jkjEvoRmmR9E21s8NREPwbXtzRTOYtY5jbiqQEA&amp;s</t>
  </si>
  <si>
    <t>Jobzem (7382417)</t>
  </si>
  <si>
    <t>https://www.google.com/search?sca_esv=581125403&amp;gl=us&amp;hl=en&amp;q=Jobzem+(7382417)&amp;sa=X&amp;ved=0ahUKEwjAuq-g9biCAxUelGoFHUwGDTgQmJACCMkI</t>
  </si>
  <si>
    <t>Trick Dog Technology</t>
  </si>
  <si>
    <t>https://www.google.com/search?sca_esv=565857231&amp;gl=us&amp;hl=en&amp;q=Trick+Dog+Technology&amp;sa=X&amp;ved=0ahUKEwiJjbjgu66BAxWrjIkEHbnAA_g4FBCYkAII8ws</t>
  </si>
  <si>
    <t>California State University-Dominguez Hills</t>
  </si>
  <si>
    <t>http://www.csudh.edu/</t>
  </si>
  <si>
    <t>https://www.google.com/search?sca_esv=572772429&amp;gl=us&amp;hl=en&amp;q=California+State+University-Dominguez+Hills&amp;sa=X&amp;ved=0ahUKEwjftKua6--BAxXKGVkFHbnLDOE4MhCYkAII5wo</t>
  </si>
  <si>
    <t>https://encrypted-tbn0.gstatic.com/images?q=tbn:ANd9GcQ9rUk7xxt5ReC2yRGbQwmGhNzFsvqwEexDNVUswiY&amp;s</t>
  </si>
  <si>
    <t>The National Society of Leadership and Success</t>
  </si>
  <si>
    <t>http://www.societyleadership.org/</t>
  </si>
  <si>
    <t>https://www.google.com/search?hl=en&amp;gl=us&amp;q=The+National+Society+of+Leadership+and+Success&amp;sa=X&amp;ved=0ahUKEwijipWqncn9AhXwLkQIHRMnD2U4MhCYkAIImww</t>
  </si>
  <si>
    <t>https://encrypted-tbn0.gstatic.com/images?q=tbn:ANd9GcRpSoTA8fu1ilYui7k81FbtgzRhoJWVctfCNUpOdqs&amp;s</t>
  </si>
  <si>
    <t>Hyperspace Ventures, Inc.</t>
  </si>
  <si>
    <t>http://www.hyperspaceventures.com/</t>
  </si>
  <si>
    <t>https://www.google.com/search?hl=en&amp;gl=us&amp;q=Hyperspace+Ventures,+Inc.&amp;sa=X&amp;ved=0ahUKEwjki7i3zoD-AhVBM0QIHdFMA9Q4KBCYkAIImw4</t>
  </si>
  <si>
    <t>San Diego Community Power</t>
  </si>
  <si>
    <t>http://sdcommunitypower.org/</t>
  </si>
  <si>
    <t>https://www.google.com/search?sca_esv=584208532&amp;q=San+Diego+Community+Power&amp;sa=X&amp;ved=0ahUKEwj4k7_DvtSCAxXHE0QIHWJPBOY4bhCYkAII8gw</t>
  </si>
  <si>
    <t>https://encrypted-tbn0.gstatic.com/images?q=tbn:ANd9GcQ7cWpiZ_hg_vRqI1mSaVpA789zWM50fqlq9sdqN7I&amp;s</t>
  </si>
  <si>
    <t>Aegis Ventures</t>
  </si>
  <si>
    <t>http://www.aegisventures.com/</t>
  </si>
  <si>
    <t>https://www.google.com/search?hl=en&amp;gl=us&amp;q=Aegis+Ventures&amp;sa=X&amp;ved=0ahUKEwit0dLIioaAAxWjL0QIHeCeDcM4eBCYkAII9A4</t>
  </si>
  <si>
    <t>https://encrypted-tbn0.gstatic.com/images?q=tbn:ANd9GcTDfFmIQ4Io9DXUZ2Xv154KOlCOyItQE1NxV3P0Yto&amp;s</t>
  </si>
  <si>
    <t>Levi9 Technology Services</t>
  </si>
  <si>
    <t>https://www.levi9.com/</t>
  </si>
  <si>
    <t>https://www.google.com/search?ucbcb=1&amp;hl=en&amp;gl=us&amp;q=Levi9+Technology+Services&amp;sa=X&amp;ved=0ahUKEwiO97GKlL_9AhXkjIkEHTB9B2QQmJACCMgI</t>
  </si>
  <si>
    <t>https://encrypted-tbn0.gstatic.com/images?q=tbn:ANd9GcT6Au5yW2uEGETnhvyCmDtwYturmoABDPZw9wsEvfM&amp;s</t>
  </si>
  <si>
    <t>Jobzem (6648657)</t>
  </si>
  <si>
    <t>https://www.google.com/search?sca_esv=582196092&amp;gl=us&amp;hl=en&amp;q=Jobzem+(6648657)&amp;sa=X&amp;ved=0ahUKEwi19LmFgsOCAxWWD1kFHa8hCtkQmJACCNcL</t>
  </si>
  <si>
    <t>FULLKOM eCommerce Operations Management</t>
  </si>
  <si>
    <t>https://www.google.com/search?hl=en&amp;gl=us&amp;q=FULLKOM+eCommerce+Operations+Management&amp;sa=X&amp;ved=0ahUKEwiz8P6T_4CAAxVOhu4BHTeSAywQmJACCIgN</t>
  </si>
  <si>
    <t>Mendel</t>
  </si>
  <si>
    <t>https://www.google.com/search?hl=en&amp;gl=us&amp;q=Mendel&amp;sa=X&amp;ved=0ahUKEwj6vsHw34L9AhWHGlkFHcShAbE4ChCYkAIIzgk</t>
  </si>
  <si>
    <t>AffiniPay</t>
  </si>
  <si>
    <t>https://www.google.com/search?sca_esv=3678b59fd9e83b1f&amp;sca_upv=1&amp;hl=en&amp;gl=us&amp;q=AffiniPay&amp;sa=X&amp;ved=0ahUKEwizuOTK7Z-DAxXJQjABHSroAesQmJACCKwL</t>
  </si>
  <si>
    <t>https://encrypted-tbn0.gstatic.com/images?q=tbn:ANd9GcSQoKDbeawnmZ_XJouAXR2mAMj7KxEb4ROmnetQIgI&amp;s</t>
  </si>
  <si>
    <t>Take Command</t>
  </si>
  <si>
    <t>https://www.google.com/search?sca_esv=584506005&amp;hl=en&amp;gl=us&amp;q=Take+Command&amp;sa=X&amp;ved=0ahUKEwiq-oHC-NaCAxWRMlkFHWZzC_Q4ggEQmJACCOMK</t>
  </si>
  <si>
    <t>https://encrypted-tbn0.gstatic.com/images?q=tbn:ANd9GcQ5KNyh3viOHgXICMPgw2f5joW_iwbstJIeYSbHwyc&amp;s</t>
  </si>
  <si>
    <t>MDOTM</t>
  </si>
  <si>
    <t>http://www.mdotm.eu/</t>
  </si>
  <si>
    <t>https://www.google.com/search?sca_esv=563635297&amp;gl=us&amp;hl=en&amp;q=MDOTM&amp;sa=X&amp;ved=0ahUKEwiy8-qDspqBAxXIM0QIHc0GD5IQmJACCOIK</t>
  </si>
  <si>
    <t>SAIF</t>
  </si>
  <si>
    <t>http://www.saif.com/</t>
  </si>
  <si>
    <t>https://www.google.com/search?sca_esv=553701321&amp;gl=us&amp;hl=en&amp;q=SAIF&amp;sa=X&amp;ved=0ahUKEwjmw8Kdt8KAAxWcnWoFHe6cBhc4HhCYkAII9ws</t>
  </si>
  <si>
    <t>https://encrypted-tbn0.gstatic.com/images?q=tbn:ANd9GcSLlHZ7l8Lzqndpr0FgNhC5Wigd-r2KuCkaOuvr&amp;s=0</t>
  </si>
  <si>
    <t>Goalcast</t>
  </si>
  <si>
    <t>https://www.google.com/search?hl=en&amp;gl=us&amp;q=Goalcast&amp;sa=X&amp;ved=0ahUKEwjiu4zx2fj8AhVvlmoFHUnYC9IQmJACCNkM</t>
  </si>
  <si>
    <t>https://encrypted-tbn0.gstatic.com/images?q=tbn:ANd9GcR6F5qp6939XRjI2PQ0eX5cHH7EK4XVhqLcEJtfMRs&amp;s</t>
  </si>
  <si>
    <t>Truesec Inc.</t>
  </si>
  <si>
    <t>https://www.google.com/search?gl=us&amp;hl=en&amp;q=Truesec+Inc.&amp;sa=X&amp;ved=0ahUKEwidrrr69s6AAxXVEVkFHRojASA4PBCYkAIIrww</t>
  </si>
  <si>
    <t>Zebra A/S</t>
  </si>
  <si>
    <t>https://www.google.com/search?sca_esv=554003346&amp;gl=us&amp;hl=en&amp;q=Zebra+A/S&amp;sa=X&amp;ved=0ahUKEwjYoZHx8MSAAxVjRTABHWiNCqoQmJACCPkG</t>
  </si>
  <si>
    <t>Max-Planck-Gesellschaft, Generalverwaltung</t>
  </si>
  <si>
    <t>https://www.google.com/search?sca_esv=590053957&amp;hl=en&amp;gl=us&amp;q=Max-Planck-Gesellschaft,+Generalverwaltung&amp;sa=X&amp;ved=0ahUKEwjzjYm_p4mDAxWgFDQIHZUQDNc4KBCYkAIIygs</t>
  </si>
  <si>
    <t>https://encrypted-tbn0.gstatic.com/images?q=tbn:ANd9GcSncWREtk2C6LPqCF42mH5Z3hcLDEJOkqFQIESJoeM&amp;s</t>
  </si>
  <si>
    <t>UNITE HERE!</t>
  </si>
  <si>
    <t>http://www.unitehere.org/</t>
  </si>
  <si>
    <t>https://www.google.com/search?hl=en&amp;gl=us&amp;q=UNITE+HERE!&amp;sa=X&amp;ved=0ahUKEwiN3cq9hpCAAxUaFlkFHZzuAVc4FBCYkAII5go</t>
  </si>
  <si>
    <t>https://encrypted-tbn0.gstatic.com/images?q=tbn:ANd9GcRhHgWmuyJGOzi3CHiTQ5VhesSTcdiuUqMcnJv-1ZErkxHPW697E_freVo&amp;s</t>
  </si>
  <si>
    <t>PT Indocyber Global Teknologi</t>
  </si>
  <si>
    <t>https://www.google.com/search?ucbcb=1&amp;gl=us&amp;hl=en&amp;q=PT+Indocyber+Global+Teknologi&amp;sa=X&amp;ved=0ahUKEwjopazs9Jv9AhXiPEQIHdrkAicQmJACCLEJ</t>
  </si>
  <si>
    <t>JustPlay GmbH</t>
  </si>
  <si>
    <t>https://www.google.com/search?sca_esv=557359178&amp;hl=en&amp;gl=us&amp;q=JustPlay+GmbH&amp;sa=X&amp;ved=0ahUKEwiflqetyeCAAxXSEVkFHf2_Bv04FBCYkAIIrgw</t>
  </si>
  <si>
    <t>https://encrypted-tbn0.gstatic.com/images?q=tbn:ANd9GcQxcwZwTqb_eT2BtPrce86zu9-4V4DhPzgLkAZsR4A&amp;s</t>
  </si>
  <si>
    <t>Jobzem (163959)</t>
  </si>
  <si>
    <t>https://www.google.com/search?sca_esv=575117049&amp;hl=en&amp;gl=us&amp;q=Jobzem+(163959)&amp;sa=X&amp;ved=0ahUKEwj_g7Htk4SCAxUhmokEHWIiCWMQmJACCI4M</t>
  </si>
  <si>
    <t>Recodetx</t>
  </si>
  <si>
    <t>https://www.google.com/search?sca_esv=565857231&amp;hl=en&amp;gl=us&amp;q=Recodetx&amp;sa=X&amp;ved=0ahUKEwiv-LLRuq6BAxUsEmIAHfyvAFs4HhCYkAII2gs</t>
  </si>
  <si>
    <t>Stanley Black &amp; Decker Colombia Services S.A.S.</t>
  </si>
  <si>
    <t>https://www.google.com/search?gl=us&amp;hl=en&amp;q=Stanley+Black+%26+Decker+Colombia+Services+S.A.S.&amp;sa=X&amp;ved=0ahUKEwi566iJ4Pv-AhUcj4kEHblODiIQmJACCPgL</t>
  </si>
  <si>
    <t>Sinch Sweden AB</t>
  </si>
  <si>
    <t>http://www.sinch.com/</t>
  </si>
  <si>
    <t>https://www.google.com/search?hl=en&amp;gl=us&amp;q=Sinch+Sweden+AB&amp;sa=X&amp;ved=0ahUKEwiS6Mzsh4aAAxXqI0QIHa4XAKY4ChCYkAII4go</t>
  </si>
  <si>
    <t>V-Soft Consulting</t>
  </si>
  <si>
    <t>https://www.google.com/search?sca_esv=572772429&amp;hl=en&amp;gl=us&amp;q=V-Soft+Consulting&amp;sa=X&amp;ved=0ahUKEwiN-83p6u-BAxXlhIkEHWncACc4ChCYkAII9Qs</t>
  </si>
  <si>
    <t>DiVetro B.V.</t>
  </si>
  <si>
    <t>https://www.google.com/search?sca_esv=585192112&amp;hl=en&amp;gl=us&amp;q=DiVetro+B.V.&amp;sa=X&amp;ved=0ahUKEwik-YDqwd6CAxVkv4kEHVCyA_84ChCYkAIIjA0</t>
  </si>
  <si>
    <t>Phantom</t>
  </si>
  <si>
    <t>https://www.google.com/search?gl=us&amp;hl=en&amp;q=Phantom&amp;sa=X&amp;ved=0ahUKEwjygMLTx6j9AhWcEFkFHYnQBnw4eBCYkAIImAo</t>
  </si>
  <si>
    <t>https://encrypted-tbn0.gstatic.com/images?q=tbn:ANd9GcS8a458aCg-3h1QdDTxsgTqSja8KcSYpxjtki-sb0o&amp;s</t>
  </si>
  <si>
    <t>Phoenix Global Resettlement Services</t>
  </si>
  <si>
    <t>https://www.google.com/search?hl=en&amp;gl=us&amp;q=Phoenix+Global+Resettlement+Services&amp;sa=X&amp;ved=0ahUKEwiX_s35ndP9AhVISTABHUqSB8o4HhCYkAIIzAs</t>
  </si>
  <si>
    <t>Langley James</t>
  </si>
  <si>
    <t>https://www.google.com/search?sca_esv=570580370&amp;gl=us&amp;hl=en&amp;q=Langley+James&amp;sa=X&amp;ved=0ahUKEwih-tXQ3duBAxVTm4kEHRK9A3M4KBCYkAIIhAs</t>
  </si>
  <si>
    <t>TechPro Solutions Inc</t>
  </si>
  <si>
    <t>https://www.google.com/search?sca_esv=576737612&amp;hl=en&amp;gl=us&amp;q=TechPro+Solutions+Inc&amp;sa=X&amp;ved=0ahUKEwiAzs_VhpOCAxWplGoFHd5oDaA4UBCYkAII3go</t>
  </si>
  <si>
    <t>https://encrypted-tbn0.gstatic.com/images?q=tbn:ANd9GcTZO2ZrPs2NOOMzrVVp8GSsE-D1VlTNMlBRzwypH58&amp;s</t>
  </si>
  <si>
    <t>Novusintelli Inc</t>
  </si>
  <si>
    <t>https://www.google.com/search?gl=us&amp;hl=en&amp;q=Novusintelli+Inc&amp;sa=X&amp;ved=0ahUKEwigspWHhrj_AhUilIkEHUHzCygQmJACCI4L</t>
  </si>
  <si>
    <t>Terumo Blood and Cell Technologies</t>
  </si>
  <si>
    <t>https://www.google.com/search?sca_esv=697493931703dc96&amp;hl=en&amp;gl=us&amp;q=Terumo+Blood+and+Cell+Technologies&amp;sa=X&amp;ved=0ahUKEwjzrM-U3rOCAxXrRjABHdy-CXM4lgEQmJACCPMK</t>
  </si>
  <si>
    <t>https://encrypted-tbn0.gstatic.com/images?q=tbn:ANd9GcRt674XmNXDu2Tv1HiNcP0kvr4pFdQ38wHbT-Zq1go&amp;s</t>
  </si>
  <si>
    <t>Paul-Ehrlich-Institut</t>
  </si>
  <si>
    <t>http://www.pei.de/</t>
  </si>
  <si>
    <t>https://www.google.com/search?hl=en&amp;gl=us&amp;q=Paul-Ehrlich-Institut&amp;sa=X&amp;ved=0ahUKEwjWr6rXq-D_AhUzibAFHfUjD7c4FBCYkAIIkws</t>
  </si>
  <si>
    <t>The Clearing, Inc.</t>
  </si>
  <si>
    <t>https://www.google.com/search?sca_esv=580393850&amp;gl=us&amp;hl=en&amp;q=The+Clearing,+Inc.&amp;sa=X&amp;ved=0ahUKEwiw3Zbt3LOCAxWWEVkFHfqHCR44PBCYkAII8As</t>
  </si>
  <si>
    <t>https://encrypted-tbn0.gstatic.com/images?q=tbn:ANd9GcSqvJr4bHVw9cdRUhY1erv_zBL1FP5KolbcEmhNFp0&amp;s</t>
  </si>
  <si>
    <t>IDOC Reclutamiento y selecciÃ³n</t>
  </si>
  <si>
    <t>https://www.google.com/search?sca_esv=573962864&amp;gl=us&amp;hl=en&amp;q=IDOC+Reclutamiento+y+selecci%C3%B3n&amp;sa=X&amp;ved=0ahUKEwjIzom-uvyBAxWXmIkEHQgRDo4QmJACCMEN</t>
  </si>
  <si>
    <t>Skygate Consulting</t>
  </si>
  <si>
    <t>https://www.google.com/search?sca_esv=554003346&amp;gl=us&amp;hl=en&amp;q=Skygate+Consulting&amp;sa=X&amp;ved=0ahUKEwjZ_Ia67sSAAxWIn4QIHedQCHw4PBCYkAIIzQo</t>
  </si>
  <si>
    <t>https://encrypted-tbn0.gstatic.com/images?q=tbn:ANd9GcTO5fsmYXMBy4OCvvYyUIs_v7J5g9nuUlRxgRL21Vk&amp;s</t>
  </si>
  <si>
    <t>Chartwells - Schools</t>
  </si>
  <si>
    <t>https://www.google.com/search?sca_esv=555798169&amp;hl=en&amp;gl=us&amp;q=Chartwells+-+Schools&amp;sa=X&amp;ved=0ahUKEwjl7Oq2_tOAAxUNl4kEHdYQCI44HhCYkAIIwgs</t>
  </si>
  <si>
    <t>Inixindo Jogja</t>
  </si>
  <si>
    <t>https://www.google.com/search?hl=en&amp;gl=us&amp;q=Inixindo+Jogja&amp;sa=X&amp;ved=0ahUKEwjYh_6A3sv9AhWRD1kFHSdfD4wQmJACCP0J</t>
  </si>
  <si>
    <t>Organisation Competition &amp; Markets Authority</t>
  </si>
  <si>
    <t>https://www.google.com/search?sca_esv=569660528&amp;gl=us&amp;hl=en&amp;q=Organisation+Competition+%26+Markets+Authority&amp;sa=X&amp;ved=0ahUKEwjstu7e1tGBAxVzKFkFHagrC2U4ZBCYkAII-Qs</t>
  </si>
  <si>
    <t>Nortical AB</t>
  </si>
  <si>
    <t>http://www.nortical.com/</t>
  </si>
  <si>
    <t>https://www.google.com/search?hl=en&amp;gl=us&amp;q=Nortical+AB&amp;sa=X&amp;ved=0ahUKEwj7w92lmez8AhWUQzABHZjtBaA4ChCYkAII4ws</t>
  </si>
  <si>
    <t>Monogram Foods</t>
  </si>
  <si>
    <t>https://www.google.com/search?hl=en&amp;gl=us&amp;q=Monogram+Foods&amp;sa=X&amp;ved=0ahUKEwjum8GHiOD-AhWsEVkFHQnGD-Y4KBCYkAIInQs</t>
  </si>
  <si>
    <t>https://encrypted-tbn0.gstatic.com/images?q=tbn:ANd9GcRCS2U1zWh5BTLxvc4VYuGLpN-MveJYAfIRS-FJ&amp;s=0</t>
  </si>
  <si>
    <t>LUKA GLOBAL GROUP</t>
  </si>
  <si>
    <t>https://www.google.com/search?sca_esv=573394023&amp;gl=us&amp;hl=en&amp;q=LUKA+GLOBAL+GROUP&amp;sa=X&amp;ved=0ahUKEwiIqvGw9_SBAxUwlWoFHT7YDd04ChCYkAIIlAs</t>
  </si>
  <si>
    <t>https://encrypted-tbn0.gstatic.com/images?q=tbn:ANd9GcQloV_hRQ8SyWt_fg0C0SigQNQN9u7uByC8jxT7M8A&amp;s</t>
  </si>
  <si>
    <t>David Jones</t>
  </si>
  <si>
    <t>http://www.davidjones.com/</t>
  </si>
  <si>
    <t>https://www.google.com/search?sca_esv=594692341&amp;gl=us&amp;hl=en&amp;q=David+Jones&amp;sa=X&amp;ved=0ahUKEwjIvu7UgbmDAxW-wAIHHQNsBFIQmJACCPoJ</t>
  </si>
  <si>
    <t>cÃ´ng ty tnhh olam viá»‡t nam - chi nhÃ¡nh long bÃ¬nh</t>
  </si>
  <si>
    <t>https://www.google.com/search?sca_esv=589324365&amp;hl=en&amp;gl=us&amp;q=c%C3%B4ng+ty+tnhh+olam+vi%E1%BB%87t+nam+-+chi+nh%C3%A1nh+long+b%C3%ACnh&amp;sa=X&amp;ved=0ahUKEwiq49HY3oGDAxWmOUQIHTHGC7AQmJACCNMF</t>
  </si>
  <si>
    <t>shopping24 commerce network</t>
  </si>
  <si>
    <t>http://www.s24.com/</t>
  </si>
  <si>
    <t>https://www.google.com/search?sca_esv=585361611&amp;hl=en&amp;gl=us&amp;q=shopping24+commerce+network&amp;sa=X&amp;ved=0ahUKEwib9vG_geGCAxUGD1kFHZM5D_84HhCYkAIIwA4</t>
  </si>
  <si>
    <t>Jobzem (3497673)</t>
  </si>
  <si>
    <t>https://www.google.com/search?sca_esv=575117049&amp;gl=us&amp;hl=en&amp;q=Jobzem+(3497673)&amp;sa=X&amp;ved=0ahUKEwjvuMfvk4SCAxXsM1kFHfr2DGMQmJACCJUN</t>
  </si>
  <si>
    <t>Majhi Group</t>
  </si>
  <si>
    <t>https://www.google.com/search?sca_esv=585526170&amp;gl=us&amp;hl=en&amp;q=Majhi+Group&amp;sa=X&amp;ved=0ahUKEwjm7fyAwuOCAxXThIkEHaSrCgs4FBCYkAII1ws</t>
  </si>
  <si>
    <t>https://encrypted-tbn0.gstatic.com/images?q=tbn:ANd9GcT1R8waAh2jAOagVl_TeIuTwjP_F11g0Io5DfUrNlk&amp;s</t>
  </si>
  <si>
    <t>CAMELOT Management Consultants AG</t>
  </si>
  <si>
    <t>https://www.google.com/search?gl=us&amp;hl=en&amp;q=CAMELOT+Management+Consultants+AG&amp;sa=X&amp;ved=0ahUKEwjAx43q2vj8AhXFk2oFHbflD7Q4ChCYkAII8Aw</t>
  </si>
  <si>
    <t>https://encrypted-tbn0.gstatic.com/images?q=tbn:ANd9GcR6RhoAYXWtO4CEsXpiqyoyWQ_aVyqsAI5TQs8BwjA&amp;s</t>
  </si>
  <si>
    <t>Boxer Property Management Corp</t>
  </si>
  <si>
    <t>http://www.boxerproperty.com/</t>
  </si>
  <si>
    <t>https://www.google.com/search?sca_esv=578056430&amp;hl=en&amp;gl=us&amp;q=Boxer+Property+Management+Corp&amp;sa=X&amp;ved=0ahUKEwjSoL2rzp-CAxVToWoFHV9oBC04ChCYkAII2wk</t>
  </si>
  <si>
    <t>HealthTrust Workforce Solutions</t>
  </si>
  <si>
    <t>http://healthtrustjobs.com/</t>
  </si>
  <si>
    <t>https://www.google.com/search?q=HealthTrust+Workforce+Solutions&amp;sa=X&amp;ved=0ahUKEwjnt9qA6Ln8AhVHD1kFHcJRBYA4KBCYkAII4gs</t>
  </si>
  <si>
    <t>SAGAFTRA</t>
  </si>
  <si>
    <t>http://www.sagaftra.org/</t>
  </si>
  <si>
    <t>https://www.google.com/search?ucbcb=1&amp;hl=en&amp;gl=us&amp;q=SAGAFTRA&amp;sa=X&amp;ved=0ahUKEwiSt_ur39r9AhUiGzQIHXDcAq84FBCYkAIIlQs</t>
  </si>
  <si>
    <t>https://encrypted-tbn0.gstatic.com/images?q=tbn:ANd9GcSDWwjVPELPD3U35j_IVFhzWXsbzmLAodICiEVb06Q&amp;s</t>
  </si>
  <si>
    <t>Capio Sverige AB</t>
  </si>
  <si>
    <t>https://www.google.com/search?hl=en&amp;gl=us&amp;q=Capio+Sverige+AB&amp;sa=X&amp;ved=0ahUKEwjWoMzp9s6AAxWWj4kEHfMUAqg4FBCYkAII-Qs</t>
  </si>
  <si>
    <t>LBS Recruitment</t>
  </si>
  <si>
    <t>https://www.google.com/search?ucbcb=1&amp;hl=en&amp;gl=us&amp;q=LBS+Recruitment&amp;sa=X&amp;ved=0ahUKEwjBtKaYoYD9AhXfN0QIHZ-tDEU4FBCYkAIItws</t>
  </si>
  <si>
    <t>Zettabyte Nxt LLC</t>
  </si>
  <si>
    <t>https://www.google.com/search?q=Zettabyte+Nxt+LLC&amp;sa=X&amp;ved=0ahUKEwihyqqh8b78AhUvLFkFHSUcD4k4HhCYkAIIyAo</t>
  </si>
  <si>
    <t>Privado</t>
  </si>
  <si>
    <t>https://www.google.com/search?hl=en&amp;gl=us&amp;q=Privado&amp;sa=X&amp;ved=0ahUKEwiNjbrO8rz-AhWKj4kEHfUqBuw4ChCYkAII5Qs</t>
  </si>
  <si>
    <t>Bamboo Technologies</t>
  </si>
  <si>
    <t>http://www.bamboonetworks.com/</t>
  </si>
  <si>
    <t>https://www.google.com/search?gl=us&amp;hl=en&amp;q=Bamboo+Technologies&amp;sa=X&amp;ved=0ahUKEwiKicno4KuAAxVKjIkEHWnaArQQmJACCMsN</t>
  </si>
  <si>
    <t>https://encrypted-tbn0.gstatic.com/images?q=tbn:ANd9GcSC8mkui8X1OvjG3Rk7XqT2LfrQHIkpg6jcAxbEa7s&amp;s</t>
  </si>
  <si>
    <t>TWIG International</t>
  </si>
  <si>
    <t>https://www.google.com/search?hl=en&amp;gl=us&amp;q=TWIG+International&amp;sa=X&amp;ved=0ahUKEwji__bdpOX_AhXVlokEHU1CDzM4FBCYkAIItQs</t>
  </si>
  <si>
    <t>https://encrypted-tbn0.gstatic.com/images?q=tbn:ANd9GcRiAPeP3DCavbdYjfST1e9wTGSloZ6qUcOzgZk3bH0iPnqnJAbtwA71ng8&amp;s</t>
  </si>
  <si>
    <t>Jobzem (50833362)</t>
  </si>
  <si>
    <t>https://www.google.com/search?sca_esv=576753509&amp;gl=us&amp;hl=en&amp;q=Jobzem+(50833362)&amp;sa=X&amp;ved=0ahUKEwie36aEmZOCAxWqkmoFHY3vA-gQmJACCK8J</t>
  </si>
  <si>
    <t>InnovaCare Partners, LLC</t>
  </si>
  <si>
    <t>https://www.google.com/search?ucbcb=1&amp;gl=us&amp;hl=en&amp;q=InnovaCare+Partners,+LLC&amp;sa=X&amp;ved=0ahUKEwiWuIHc5Lf-AhVFfTABHTzKCHc4ChCYkAII2ws</t>
  </si>
  <si>
    <t>Rangam.com_US</t>
  </si>
  <si>
    <t>https://www.google.com/search?gl=us&amp;hl=en&amp;q=Rangam.com_US&amp;sa=X&amp;ved=0ahUKEwj60LSf_q3_AhVPjLAFHSkhBl84MhCYkAII2gs</t>
  </si>
  <si>
    <t>in4ge sp. z o.o.</t>
  </si>
  <si>
    <t>https://www.google.com/search?sca_esv=593914606&amp;gl=us&amp;hl=en&amp;q=in4ge+sp.+z+o.o.&amp;sa=X&amp;ved=0ahUKEwjzvtqm-q6DAxV1jIkEHbvjA2w4ChCYkAIImQs</t>
  </si>
  <si>
    <t>Amadori</t>
  </si>
  <si>
    <t>https://www.amadori.it/</t>
  </si>
  <si>
    <t>https://www.google.com/search?sca_esv=562993306&amp;gl=us&amp;hl=en&amp;q=Amadori&amp;sa=X&amp;ved=0ahUKEwi7u7mqspWBAxW2JEQIHfIoBA44FBCYkAII1ww</t>
  </si>
  <si>
    <t>https://encrypted-tbn0.gstatic.com/images?q=tbn:ANd9GcRzm6etSgv2zAi-sSdBzIb1mu1cKVIIT7Pjpy8ZGwU&amp;s</t>
  </si>
  <si>
    <t>Travel + Leisure</t>
  </si>
  <si>
    <t>https://www.google.com/search?hl=en&amp;gl=us&amp;q=Travel+%2B+Leisure&amp;sa=X&amp;ved=0ahUKEwjZ56L_nrOAAxWMJ0QIHe3dAQo4ChCYkAII1w4</t>
  </si>
  <si>
    <t>Drum Associates</t>
  </si>
  <si>
    <t>https://www.google.com/search?q=Drum+Associates&amp;sa=X&amp;ved=0ahUKEwj_pPGPiOD-AhX0FFkFHVSJCuY4WhCYkAIIgA0</t>
  </si>
  <si>
    <t>Clinton</t>
  </si>
  <si>
    <t>https://www.google.com/search?hl=en&amp;gl=us&amp;q=Clinton&amp;sa=X&amp;ved=0ahUKEwivtbbzh4aAAxVhMVkFHV2aCXs4MhCYkAIIxws</t>
  </si>
  <si>
    <t>Introba</t>
  </si>
  <si>
    <t>https://www.google.com/search?sca_esv=568736477&amp;hl=en&amp;gl=us&amp;q=Introba&amp;sa=X&amp;ved=0ahUKEwjB5tD2jsqBAxU-F1kFHdPuDWY4FBCYkAII1wo</t>
  </si>
  <si>
    <t>Coast</t>
  </si>
  <si>
    <t>https://www.google.com/search?sca_esv=574716396&amp;gl=us&amp;hl=en&amp;q=Coast&amp;sa=X&amp;ved=0ahUKEwj5-Ky7uYGCAxWfhIkEHeOdAuc4ZBCYkAIIyww</t>
  </si>
  <si>
    <t>https://encrypted-tbn0.gstatic.com/images?q=tbn:ANd9GcS37T9y2ZwZp2lewb2AxICv1mN2yGFxEr605BsuS-k&amp;s</t>
  </si>
  <si>
    <t>Core Spaces</t>
  </si>
  <si>
    <t>http://corespaces.com/</t>
  </si>
  <si>
    <t>https://www.google.com/search?sca_esv=577069831&amp;gl=us&amp;hl=en&amp;q=Core+Spaces&amp;sa=X&amp;ved=0ahUKEwj7hrG0x5WCAxVgj4kEHet6DxQ4ChCYkAIIsQ0</t>
  </si>
  <si>
    <t>https://encrypted-tbn0.gstatic.com/images?q=tbn:ANd9GcTECjBeMQR2ZGPdc94xUcf56X3iXqbwvf8BIm7Wt5o&amp;s</t>
  </si>
  <si>
    <t>Performance Media</t>
  </si>
  <si>
    <t>https://www.google.com/search?gl=us&amp;hl=en&amp;q=Performance+Media&amp;sa=X&amp;ved=0ahUKEwjGoLWK-aD9AhWslGoFHcAyA744FBCYkAIIwAw</t>
  </si>
  <si>
    <t>YoungCapital DE</t>
  </si>
  <si>
    <t>https://www.google.com/search?hl=en&amp;gl=us&amp;q=YoungCapital+DE&amp;sa=X&amp;ved=0ahUKEwjmyuWItpn9AhX6k2oFHd30AbcQmJACCMYM</t>
  </si>
  <si>
    <t>https://encrypted-tbn0.gstatic.com/images?q=tbn:ANd9GcTSJcHGTQNs2fOJKFP-ctXGh6op_F6ccbxP7EOK-gU&amp;s</t>
  </si>
  <si>
    <t>FortBrasil</t>
  </si>
  <si>
    <t>https://www.google.com/search?hl=en&amp;gl=us&amp;q=FortBrasil&amp;sa=X&amp;ved=0ahUKEwiR7bqJ7-z_AhXtD1kFHdoWASUQmJACCIUJ</t>
  </si>
  <si>
    <t>WS Weinmann &amp; Schanz GmbH</t>
  </si>
  <si>
    <t>https://www.google.com/search?gl=us&amp;hl=en&amp;q=WS+Weinmann+%26+Schanz+GmbH&amp;sa=X&amp;ved=0ahUKEwicpZPyzef-AhX1UjUKHSxrAQ04FBCYkAII5Qs</t>
  </si>
  <si>
    <t>https://encrypted-tbn0.gstatic.com/images?q=tbn:ANd9GcQgW5exmthZlDazB7FccxJZoUwtip68HK3TTf4oF0I&amp;s</t>
  </si>
  <si>
    <t>WHIZTEK CORP</t>
  </si>
  <si>
    <t>https://www.google.com/search?gl=us&amp;hl=en&amp;q=WHIZTEK+CORP&amp;sa=X&amp;ved=0ahUKEwiQ4s_mp4_9AhW0k2oFHcNWCUE4HhCYkAIIog0</t>
  </si>
  <si>
    <t>Star Services LLC.</t>
  </si>
  <si>
    <t>https://www.google.com/search?gl=us&amp;hl=en&amp;q=Star+Services+LLC.&amp;sa=X&amp;ved=0ahUKEwiPr9-n6v38AhUOMlkFHT-cDl4QmJACCMML</t>
  </si>
  <si>
    <t>Feditc Llc</t>
  </si>
  <si>
    <t>https://www.google.com/search?sca_esv=567513126&amp;hl=en&amp;gl=us&amp;q=Feditc+Llc&amp;sa=X&amp;ved=0ahUKEwj_nvLAy72BAxVJEFkFHaxDAgI4MhCYkAIIqws</t>
  </si>
  <si>
    <t>TEXAS COMMISSION ON LAW ENFORCEMENT</t>
  </si>
  <si>
    <t>https://www.tcole.texas.gov/</t>
  </si>
  <si>
    <t>https://www.google.com/search?sca_esv=575386901&amp;hl=en&amp;gl=us&amp;q=TEXAS+COMMISSION+ON+LAW+ENFORCEMENT&amp;sa=X&amp;ved=0ahUKEwiY6s3Gu4aCAxUOIDQIHYA0DFkQmJACCPMK</t>
  </si>
  <si>
    <t>https://encrypted-tbn0.gstatic.com/images?q=tbn:ANd9GcSsk8PXj4KtI5gohkJzKkKJAUyFtIhWR7c5ig5T&amp;s=0</t>
  </si>
  <si>
    <t>Sprouts Farmers Market</t>
  </si>
  <si>
    <t>http://www.sprouts.com/</t>
  </si>
  <si>
    <t>https://www.google.com/search?q=Sprouts+Farmers+Market&amp;sa=X&amp;ved=0ahUKEwiLjYD35LT8AhVkkWoFHalGCRk4WhCYkAII3As</t>
  </si>
  <si>
    <t>https://encrypted-tbn0.gstatic.com/images?q=tbn:ANd9GcSQpzeVOAbIXzlNtMJA_Mn4imEr9WD_l6Hua1VwTD0&amp;s</t>
  </si>
  <si>
    <t>Dun</t>
  </si>
  <si>
    <t>https://www.google.com/search?sca_esv=558984878&amp;gl=us&amp;hl=en&amp;q=Dun&amp;sa=X&amp;ved=0ahUKEwjr2MOMzu-AAxX7F1kFHdMoDHA4UBCYkAII6Qk</t>
  </si>
  <si>
    <t>PROFIT HR w imieniu REDWAVE</t>
  </si>
  <si>
    <t>https://www.google.com/search?sca_esv=590391945&amp;hl=en&amp;gl=us&amp;q=PROFIT+HR+w+imieniu+REDWAVE&amp;sa=X&amp;ved=0ahUKEwiW_rig5YuDAxUsM1kFHVbqAno4MhCYkAIIkgs</t>
  </si>
  <si>
    <t>AE Talents group LLC</t>
  </si>
  <si>
    <t>https://www.google.com/search?hl=en&amp;gl=us&amp;q=AE+Talents+group+LLC&amp;sa=X&amp;ved=0ahUKEwi-18_T3dj_AhX-EFkFHZeXB-s4ZBCYkAII3gw</t>
  </si>
  <si>
    <t>https://encrypted-tbn0.gstatic.com/images?q=tbn:ANd9GcSpwTiOJxHjYtKiCt07QgKdMz4xFNub0I73oHpvLo4&amp;s</t>
  </si>
  <si>
    <t>The Hirexpress LLC</t>
  </si>
  <si>
    <t>https://www.google.com/search?hl=en&amp;gl=us&amp;q=The+Hirexpress+LLC&amp;sa=X&amp;ved=0ahUKEwiZm9qN4rL-AhV6FVkFHST-DMA4ggEQmJACCLEO</t>
  </si>
  <si>
    <t>Adidas AG</t>
  </si>
  <si>
    <t>https://www.google.com/search?hl=en&amp;gl=us&amp;q=Adidas+AG&amp;sa=X&amp;ved=0ahUKEwiI4JThpbX-AhXcMVkFHVr-BQwQmJACCPQM</t>
  </si>
  <si>
    <t>à¸šà¸£à¸´à¸©à¸±à¸— 360 à¸šà¸´à¸ªà¹€à¸¡à¸— à¸ˆà¸³à¸à¸±à¸”</t>
  </si>
  <si>
    <t>https://www.google.com/search?hl=en&amp;gl=us&amp;q=%E0%B8%9A%E0%B8%A3%E0%B8%B4%E0%B8%A9%E0%B8%B1%E0%B8%97+360+%E0%B8%9A%E0%B8%B4%E0%B8%AA%E0%B9%80%E0%B8%A1%E0%B8%97+%E0%B8%88%E0%B8%B3%E0%B8%81%E0%B8%B1%E0%B8%94&amp;sa=X&amp;ved=0ahUKEwjc1KDWj5f-AhW7kokEHdR-Cl4QmJACCMYN</t>
  </si>
  <si>
    <t>https://encrypted-tbn0.gstatic.com/images?q=tbn:ANd9GcS05WB62lPlx8Tnx4szqdW3iddi4A0ddyrFfpNqbXc&amp;s</t>
  </si>
  <si>
    <t>SaskEnergy</t>
  </si>
  <si>
    <t>http://www.saskenergy.com/</t>
  </si>
  <si>
    <t>https://www.google.com/search?sca_esv=575108319&amp;gl=us&amp;hl=en&amp;q=SaskEnergy&amp;sa=X&amp;ved=0ahUKEwjei-mWhoSCAxUMJkQIHWK4CL4QmJACCMgK</t>
  </si>
  <si>
    <t>https://encrypted-tbn0.gstatic.com/images?q=tbn:ANd9GcRiBPNOVCjHZH0a6nWqQXPMNJx4nYmCwgIxTcsNKDE&amp;s</t>
  </si>
  <si>
    <t>Genomic Testing Cooperative, LLC</t>
  </si>
  <si>
    <t>https://www.google.com/search?ucbcb=1&amp;hl=en&amp;gl=us&amp;q=Genomic+Testing+Cooperative,+LLC&amp;sa=X&amp;ved=0ahUKEwiWrOTngtj8AhUVS_EDHZn4Adk4KBCYkAII0wo</t>
  </si>
  <si>
    <t>Governikus GmbH &amp; Co. KG</t>
  </si>
  <si>
    <t>https://www.google.com/search?gl=us&amp;hl=en&amp;q=Governikus+GmbH+%26+Co.+KG&amp;sa=X&amp;ved=0ahUKEwiB3ZXtqPn-AhVIjYkEHbj6BU44ChCYkAII0g0</t>
  </si>
  <si>
    <t>Athenix Solutions Group, LLC</t>
  </si>
  <si>
    <t>https://www.google.com/search?hl=en&amp;gl=us&amp;q=Athenix+Solutions+Group,+LLC&amp;sa=X&amp;ved=0ahUKEwi43I_7nvH8AhVOADQIHa90BPk4HhCYkAIIlgs</t>
  </si>
  <si>
    <t>Mobile Programming Llc</t>
  </si>
  <si>
    <t>https://www.google.com/search?sca_esv=584208532&amp;hl=en&amp;gl=us&amp;q=Mobile+Programming+Llc&amp;sa=X&amp;ved=0ahUKEwivrOOqt9SCAxWwkYkEHRbMCIA4HhCYkAIIgQ0</t>
  </si>
  <si>
    <t>OCBC Wing Hang</t>
  </si>
  <si>
    <t>https://www.google.com/search?ucbcb=1&amp;hl=en&amp;gl=us&amp;q=OCBC+Wing+Hang&amp;sa=X&amp;ved=0ahUKEwiu78WPpa78AhU_FVkFHaPDCR8QmJACCLsJ</t>
  </si>
  <si>
    <t>https://encrypted-tbn0.gstatic.com/images?q=tbn:ANd9GcTdrv0-wC9cIB_h_3sZkRWmclatdCYbrw5Vy1OLv1s&amp;s</t>
  </si>
  <si>
    <t>Rational AG</t>
  </si>
  <si>
    <t>http://www.rational-online.com/</t>
  </si>
  <si>
    <t>https://www.google.com/search?sca_esv=593021788&amp;gl=us&amp;hl=en&amp;q=Rational+AG&amp;sa=X&amp;ved=0ahUKEwigl_TVtqKDAxWbk4kEHd1GAmQQmJACCP4N</t>
  </si>
  <si>
    <t>https://encrypted-tbn0.gstatic.com/images?q=tbn:ANd9GcTyZv6DAb1epOJrdu-eF84GhKDK2ViavWn8fhKKOxg&amp;s</t>
  </si>
  <si>
    <t>NUVIEW</t>
  </si>
  <si>
    <t>http://www.nuview.space/</t>
  </si>
  <si>
    <t>https://www.google.com/search?sca_esv=581110607&amp;gl=us&amp;hl=en&amp;q=NUVIEW&amp;sa=X&amp;ved=0ahUKEwiN_rey4riCAxXZm2oFHauaCgw4jAEQmJACCMAM</t>
  </si>
  <si>
    <t>https://encrypted-tbn0.gstatic.com/images?q=tbn:ANd9GcR3v56Lt3oVfhE_5w_l3TWfstDW5DAJ3PQYzo_gBz4&amp;s</t>
  </si>
  <si>
    <t>AeroVironment</t>
  </si>
  <si>
    <t>http://www.avinc.com/</t>
  </si>
  <si>
    <t>https://www.google.com/search?sca_esv=56b30054a0dd1b12&amp;sca_upv=1&amp;hl=en&amp;gl=us&amp;q=AeroVironment&amp;sa=X&amp;ved=0ahUKEwiIjqL8rqKDAxV4fTABHZ6UCDM4FBCYkAII5ws</t>
  </si>
  <si>
    <t>https://encrypted-tbn0.gstatic.com/images?q=tbn:ANd9GcR-Apc0qzsti7dnvTpMsdThTRMQvAVcGXNhQnxMKi8&amp;s</t>
  </si>
  <si>
    <t>OnSolve LLC</t>
  </si>
  <si>
    <t>https://www.google.com/search?sca_esv=574716396&amp;hl=en&amp;gl=us&amp;q=OnSolve+LLC&amp;sa=X&amp;ved=0ahUKEwiUvMy3uIGCAxWPk4kEHd5bDTQ4HhCYkAIIxw4</t>
  </si>
  <si>
    <t>https://encrypted-tbn0.gstatic.com/images?q=tbn:ANd9GcTiK9PmIDVxLtWkLa9_M0oS5Ym-c8aU55kkgWun&amp;s=0</t>
  </si>
  <si>
    <t>Aquila Software Group</t>
  </si>
  <si>
    <t>http://aquilasw.com/</t>
  </si>
  <si>
    <t>https://www.google.com/search?sca_esv=568110489&amp;gl=us&amp;hl=en&amp;q=Aquila+Software+Group&amp;sa=X&amp;ved=0ahUKEwiMsYf9isWBAxUPkokEHZZoAl8QmJACCIIN</t>
  </si>
  <si>
    <t>https://encrypted-tbn0.gstatic.com/images?q=tbn:ANd9GcS0R21xtjdhg7FyK2jFMA-Z2cHELQ76mdVgIlQO&amp;s=0</t>
  </si>
  <si>
    <t>Tally</t>
  </si>
  <si>
    <t>http://meettally.com/</t>
  </si>
  <si>
    <t>https://www.google.com/search?sca_esv=578056430&amp;gl=us&amp;hl=en&amp;q=Tally&amp;sa=X&amp;ved=0ahUKEwin_4-Jz5-CAxXxkIkEHX4nBRU4MhCYkAIIxgw</t>
  </si>
  <si>
    <t>https://encrypted-tbn0.gstatic.com/images?q=tbn:ANd9GcQYAL1NIJWj4v60r9jy5xp7cApuJdWJ3_oqaCAMoho&amp;s</t>
  </si>
  <si>
    <t>Cortica</t>
  </si>
  <si>
    <t>https://www.google.com/search?sca_esv=573962864&amp;hl=en&amp;gl=us&amp;q=Cortica&amp;sa=X&amp;ved=0ahUKEwicsNKkuvyBAxWIl2oFHWBZBhY4ChCYkAIIjA0</t>
  </si>
  <si>
    <t>https://encrypted-tbn0.gstatic.com/images?q=tbn:ANd9GcSgK8HsnxxJHu06nNE66bNwLo8P9Hj0lrUFdoxZ5xc&amp;s</t>
  </si>
  <si>
    <t>Competence Skills Pvt Ltd</t>
  </si>
  <si>
    <t>https://www.google.com/search?gl=us&amp;hl=en&amp;q=Competence+Skills+Pvt+Ltd&amp;sa=X&amp;ved=0ahUKEwiHof2Rhdj8AhWHL1kFHV4EAy84UBCYkAII7Q0</t>
  </si>
  <si>
    <t>fairlife</t>
  </si>
  <si>
    <t>https://www.google.com/search?gl=us&amp;hl=en&amp;q=fairlife&amp;sa=X&amp;ved=0ahUKEwjt3NTT4JeAAxU9ElkFHQg_BTc4FBCYkAIIpAs</t>
  </si>
  <si>
    <t>https://encrypted-tbn0.gstatic.com/images?q=tbn:ANd9GcRTJWB5xkoBfPVIx3OyEiQAgFb7fOGxYoG5ROYrmWvKUrb1QiDfPtE8e0c&amp;s</t>
  </si>
  <si>
    <t>Midcontinent</t>
  </si>
  <si>
    <t>http://www.midco.com/</t>
  </si>
  <si>
    <t>https://www.google.com/search?hl=en&amp;gl=us&amp;q=Midcontinent&amp;sa=X&amp;ved=0ahUKEwin5pS8-Yz9AhWvGFkFHdJdD9k4ggEQmJACCN4N</t>
  </si>
  <si>
    <t>https://encrypted-tbn0.gstatic.com/images?q=tbn:ANd9GcS1pXWkq6_wPLcqSPbtq_CxMCTdjCH2AXPM2RyHLSM&amp;s</t>
  </si>
  <si>
    <t>Growel Softech Private Limited</t>
  </si>
  <si>
    <t>https://www.google.com/search?ucbcb=1&amp;gl=us&amp;hl=en&amp;q=Growel+Softech+Private+Limited&amp;sa=X&amp;ved=0ahUKEwig1YedntP9AhUlDkQIHb3xCVg4PBCYkAIIwws</t>
  </si>
  <si>
    <t>Advance In IT</t>
  </si>
  <si>
    <t>https://www.google.com/search?ucbcb=1&amp;gl=us&amp;hl=en&amp;q=Advance+In+IT&amp;sa=X&amp;ved=0ahUKEwidiuWvwqj9AhWtEFkFHXMRCg44HhCYkAII2Ao</t>
  </si>
  <si>
    <t>LAZ Parking California, LLC</t>
  </si>
  <si>
    <t>https://www.google.com/search?sca_esv=558984878&amp;hl=en&amp;gl=us&amp;q=LAZ+Parking+California,+LLC&amp;sa=X&amp;ved=0ahUKEwjEltO7y--AAxVkMlkFHSJaDLQQmJACCI0K</t>
  </si>
  <si>
    <t>Singing Water Vineyards</t>
  </si>
  <si>
    <t>https://www.google.com/search?q=Singing+Water+Vineyards&amp;sa=X&amp;ved=0ahUKEwic0drsrcH8AhVDlGoFHQRZAvsQmJACCNEK</t>
  </si>
  <si>
    <t>Indiana Packers Corporation</t>
  </si>
  <si>
    <t>http://indianapackerscorp.com/</t>
  </si>
  <si>
    <t>https://www.google.com/search?sca_esv=579068902&amp;gl=us&amp;hl=en&amp;q=Indiana+Packers+Corporation&amp;sa=X&amp;ved=0ahUKEwiopoX7k6eCAxW1MlkFHWL5Ceg4KBCYkAIInwo</t>
  </si>
  <si>
    <t>https://encrypted-tbn0.gstatic.com/images?q=tbn:ANd9GcQt1Y1H5p5hhKDlQ0G2wk_X6nq5NXlhKoFFPSum9kM&amp;s</t>
  </si>
  <si>
    <t>Acess Global</t>
  </si>
  <si>
    <t>https://www.google.com/search?gl=us&amp;hl=en&amp;q=Acess+Global&amp;sa=X&amp;ved=0ahUKEwj_j_aAhIP-AhWgVTABHbr2C7o4RhCYkAIIjQ0</t>
  </si>
  <si>
    <t>FoodServiceDirect.com</t>
  </si>
  <si>
    <t>https://www.foodservicedirect.com/</t>
  </si>
  <si>
    <t>https://www.google.com/search?gl=us&amp;hl=en&amp;q=FoodServiceDirect.com&amp;sa=X&amp;ved=0ahUKEwjW5Pa_rsH8AhUmj4kEHXi2CzI4ZBCYkAII2As</t>
  </si>
  <si>
    <t>https://encrypted-tbn0.gstatic.com/images?q=tbn:ANd9GcTP4y6JELsVawPc3LIVXvHo3fjfwGt6a-503Ryfiqk&amp;s</t>
  </si>
  <si>
    <t>Sigmaways</t>
  </si>
  <si>
    <t>https://www.google.com/search?sca_esv=589318964&amp;gl=us&amp;hl=en&amp;q=Sigmaways&amp;sa=X&amp;ved=0ahUKEwitnbim2YGDAxVLrYkEHXWKCzc4ChCYkAIIpQ0</t>
  </si>
  <si>
    <t>Kamehameha Schools</t>
  </si>
  <si>
    <t>https://www.ksbe.edu/</t>
  </si>
  <si>
    <t>https://www.google.com/search?sca_esv=567185982&amp;gl=us&amp;hl=en&amp;q=Kamehameha+Schools&amp;sa=X&amp;ved=0ahUKEwjpyeqihbuBAxWMGVkFHYKmA8A4lgEQmJACCPcO</t>
  </si>
  <si>
    <t>https://encrypted-tbn0.gstatic.com/images?q=tbn:ANd9GcRjQl9oev--yj8-RAKFe0T_ZLiUsMGPytjfoB6cvyY&amp;s</t>
  </si>
  <si>
    <t>CINIMEX</t>
  </si>
  <si>
    <t>https://www.google.com/search?ucbcb=1&amp;gl=us&amp;hl=en&amp;q=CINIMEX&amp;sa=X&amp;ved=0ahUKEwicj-P-2-T8AhWnPUQIHYDSD_oQmJACCJUK</t>
  </si>
  <si>
    <t>SachsenGigaBit GmbH</t>
  </si>
  <si>
    <t>https://www.google.com/search?gl=us&amp;hl=en&amp;q=SachsenGigaBit+GmbH&amp;sa=X&amp;ved=0ahUKEwis1tTI3Mn_AhWggoQIHbnQBVY4FBCYkAIIxgs</t>
  </si>
  <si>
    <t>Core Recruit</t>
  </si>
  <si>
    <t>https://www.google.com/search?q=Core+Recruit&amp;sa=X&amp;ved=0ahUKEwjB0au6qqj8AhVal2oFHSh0AzMQmJACCOcL</t>
  </si>
  <si>
    <t>https://encrypted-tbn0.gstatic.com/images?q=tbn:ANd9GcTrXhZ3aH4Gbk-NM2hPs_quuNbILR1hRq8RfIdtiog&amp;s</t>
  </si>
  <si>
    <t>Contact Government Services</t>
  </si>
  <si>
    <t>https://www.google.com/search?sca_esv=6d5bedc1fb97438b&amp;sca_upv=1&amp;hl=en&amp;gl=us&amp;q=Contact+Government+Services&amp;sa=X&amp;ved=0ahUKEwjlppCcyO2CAxVCSTABHefZC204KBCYkAIIxQw</t>
  </si>
  <si>
    <t>CADDi Inc</t>
  </si>
  <si>
    <t>http://www.caddi-inc.com/</t>
  </si>
  <si>
    <t>https://www.google.com/search?hl=en&amp;gl=us&amp;q=CADDi+Inc&amp;sa=X&amp;ved=0ahUKEwjtsMWq6P38AhUKD1kFHRqpAKQ4ChCYkAII8wo</t>
  </si>
  <si>
    <t>ALLUDO</t>
  </si>
  <si>
    <t>https://www.google.com/search?hl=en&amp;gl=us&amp;q=ALLUDO&amp;sa=X&amp;ved=0ahUKEwjK1Lny0_b-AhWNbTABHSacCzw4MhCYkAIIng0</t>
  </si>
  <si>
    <t>Board of Veterans Appeals</t>
  </si>
  <si>
    <t>https://www.bva.va.gov/</t>
  </si>
  <si>
    <t>https://www.google.com/search?sca_esv=561868494&amp;gl=us&amp;hl=en&amp;q=Board+of+Veterans+Appeals&amp;sa=X&amp;ved=0ahUKEwioyMqa8oiBAxWtMmIAHeabDtk4HhCYkAII2wo</t>
  </si>
  <si>
    <t>https://encrypted-tbn0.gstatic.com/images?q=tbn:ANd9GcTBuEhfjZTHUpU_Sv5ZLoN--vlWQPeXV_MyA0r9&amp;s=0</t>
  </si>
  <si>
    <t>Arc Institute</t>
  </si>
  <si>
    <t>https://www.google.com/search?sca_esv=570269325&amp;gl=us&amp;hl=en&amp;q=Arc+Institute&amp;sa=X&amp;ved=0ahUKEwjM0IeVn9mBAxUVnWoFHaPSA6w4ChCYkAIIiQ4</t>
  </si>
  <si>
    <t>Rimkus</t>
  </si>
  <si>
    <t>https://www.google.com/search?gl=us&amp;hl=en&amp;q=Rimkus&amp;sa=X&amp;ved=0ahUKEwjVjfeFyuf-AhWGZjABHfczAfUQmJACCM4J</t>
  </si>
  <si>
    <t>https://encrypted-tbn0.gstatic.com/images?q=tbn:ANd9GcTWuMewBYidD9iv6sG3KfrsfKvcb3zDu2OuL4G_19Q&amp;s</t>
  </si>
  <si>
    <t>Global Technologies Italia Srl</t>
  </si>
  <si>
    <t>https://www.google.com/search?q=Global+Technologies+Italia+Srl&amp;sa=X&amp;ved=0ahUKEwivrtGJ9r78AhUblGoFHb3xDHU4HhCYkAIIkQw</t>
  </si>
  <si>
    <t>Phoenix Broadband Technologies</t>
  </si>
  <si>
    <t>https://www.google.com/search?gl=us&amp;hl=en&amp;q=Phoenix+Broadband+Technologies&amp;sa=X&amp;ved=0ahUKEwih5Kuw5Pj8AhVXj2oFHf2GCTM4UBCYkAIItA0</t>
  </si>
  <si>
    <t>Barry Callebaut Manufacturing Iberica SA.</t>
  </si>
  <si>
    <t>http://www.chocovic.es/</t>
  </si>
  <si>
    <t>https://www.google.com/search?sca_esv=583557295&amp;hl=en&amp;gl=us&amp;q=Barry+Callebaut+Manufacturing+Iberica+SA.&amp;sa=X&amp;ved=0ahUKEwjC8OrR9cyCAxWyD1kFHfJvBcM4ChCYkAIIvwk</t>
  </si>
  <si>
    <t>Danish Endurance</t>
  </si>
  <si>
    <t>https://www.google.com/search?hl=en&amp;gl=us&amp;q=Danish+Endurance&amp;sa=X&amp;ved=0ahUKEwjv7bzZ7pT_AhUAJEQIHRqkDEMQmJACCJsK</t>
  </si>
  <si>
    <t>YAGEO Nexensos GmbH</t>
  </si>
  <si>
    <t>https://www.google.com/search?hl=en&amp;gl=us&amp;q=YAGEO+Nexensos+GmbH&amp;sa=X&amp;ved=0ahUKEwjvjY3htPT_AhXTk4QIHZPLDUg4HhCYkAIImws</t>
  </si>
  <si>
    <t>Massachusetts Clean Energy</t>
  </si>
  <si>
    <t>https://www.google.com/search?sca_esv=06facc7d011ff327&amp;hl=en&amp;gl=us&amp;q=Massachusetts+Clean+Energy&amp;sa=X&amp;ved=0ahUKEwjpuc725ZWDAxXKtYQIHdf_BUA4MhCYkAII0wk</t>
  </si>
  <si>
    <t>Penny GmbH</t>
  </si>
  <si>
    <t>http://www.penny.ro/</t>
  </si>
  <si>
    <t>https://www.google.com/search?hl=en&amp;gl=us&amp;q=Penny+GmbH&amp;sa=X&amp;ved=0ahUKEwj6iMDoqPn-AhXKkokEHfXACAE4ChCYkAII6wk</t>
  </si>
  <si>
    <t>Digital Native</t>
  </si>
  <si>
    <t>https://www.google.com/search?gl=us&amp;hl=en&amp;q=Digital+Native&amp;sa=X&amp;ved=0ahUKEwiqs6_WobOAAxUNEFkFHclRBCc4RhCYkAIIhg0</t>
  </si>
  <si>
    <t>Belgian Cancer Registry</t>
  </si>
  <si>
    <t>https://www.google.com/search?hl=en&amp;gl=us&amp;q=Belgian+Cancer+Registry&amp;sa=X&amp;ved=0ahUKEwjB7puvirj_AhViElkFHQ_oAS0QmJACCK0M</t>
  </si>
  <si>
    <t>Tail Wind</t>
  </si>
  <si>
    <t>https://www.google.com/search?sca_esv=577551505&amp;hl=en&amp;gl=us&amp;q=Tail+Wind&amp;sa=X&amp;ved=0ahUKEwiT54yey5qCAxWtF1kFHdg2Ags4ggEQmJACCIgM</t>
  </si>
  <si>
    <t>Westpac Institutional Banking</t>
  </si>
  <si>
    <t>https://www.google.com/search?gl=us&amp;hl=en&amp;q=Westpac+Institutional+Banking&amp;sa=X&amp;ved=0ahUKEwiO0LW1zrz9AhXdj4kEHQHQD204MhCYkAIIoAs</t>
  </si>
  <si>
    <t>Emotive</t>
  </si>
  <si>
    <t>https://www.google.com/search?gl=us&amp;hl=en&amp;q=Emotive&amp;sa=X&amp;ved=0ahUKEwjp2NPx593_AhWbh-4BHZmVCdg4ChCYkAIInwo</t>
  </si>
  <si>
    <t>https://encrypted-tbn0.gstatic.com/images?q=tbn:ANd9GcRMiFUkgdeZ5_b9tmSXhY8F0n5GjEB1O01JWjAvji4&amp;s</t>
  </si>
  <si>
    <t>Oxigent</t>
  </si>
  <si>
    <t>https://www.google.com/search?sca_esv=591434115&amp;gl=us&amp;hl=en&amp;q=Oxigent&amp;sa=X&amp;ved=0ahUKEwjXpIC4rJODAxVVGFkFHT0yDB04FBCYkAII4Aw</t>
  </si>
  <si>
    <t>æ€ç§‘</t>
  </si>
  <si>
    <t>https://www.google.com/search?hl=en&amp;gl=us&amp;q=%E6%80%9D%E7%A7%91&amp;sa=X&amp;ved=0ahUKEwjpnrKTyKj9AhU9kmoFHUp-CkQQmJACCIIO</t>
  </si>
  <si>
    <t>Nelson, Inc.</t>
  </si>
  <si>
    <t>http://www.nelsoninc.com/</t>
  </si>
  <si>
    <t>https://www.google.com/search?sca_esv=559635945&amp;gl=us&amp;hl=en&amp;q=Nelson,+Inc.&amp;sa=X&amp;ved=0ahUKEwjD-Oeu1_SAAxWyF1kFHanYBK84bhCYkAII0wk</t>
  </si>
  <si>
    <t>Timengo</t>
  </si>
  <si>
    <t>https://www.google.com/search?hl=en&amp;gl=us&amp;q=Timengo&amp;sa=X&amp;ved=0ahUKEwj8tqPcl6H-AhX9mWoFHTZ2AgA4ChCYkAIIpA0</t>
  </si>
  <si>
    <t>USP (U.S. Pharmacopeial Convention)</t>
  </si>
  <si>
    <t>https://www.google.com/search?sca_esv=574716396&amp;hl=en&amp;gl=us&amp;q=USP+(U.S.+Pharmacopeial+Convention)&amp;sa=X&amp;ved=0ahUKEwj0v4D-uYGCAxUbIEQIHRnFDVsQmJACCPIL</t>
  </si>
  <si>
    <t>https://encrypted-tbn0.gstatic.com/images?q=tbn:ANd9GcStfIv65er0nkRmu7EvsiWYao8Ah1I18xEyAMXtc7A&amp;s</t>
  </si>
  <si>
    <t>BroadAxis, Inc</t>
  </si>
  <si>
    <t>https://www.google.com/search?gl=us&amp;hl=en&amp;q=BroadAxis,+Inc&amp;sa=X&amp;ved=0ahUKEwjmoLS55LqAAxVzpIkEHV5dAo04ChCYkAIImAo</t>
  </si>
  <si>
    <t>Moroch</t>
  </si>
  <si>
    <t>https://www.google.com/search?hl=en&amp;gl=us&amp;q=Moroch&amp;sa=X&amp;ved=0ahUKEwi2pYfGo939AhXBkokEHS-yC5Q4RhCYkAIImws</t>
  </si>
  <si>
    <t>https://encrypted-tbn0.gstatic.com/images?q=tbn:ANd9GcR5HSDQur06k8nbeZv6pofnZ4XYgSiHf7wQr_aAIh0&amp;s</t>
  </si>
  <si>
    <t>MSD Australia &amp; New Zealand</t>
  </si>
  <si>
    <t>http://www.msd-australia.com.au/home</t>
  </si>
  <si>
    <t>https://www.google.com/search?hl=en&amp;gl=us&amp;q=MSD+Australia+%26+New+Zealand&amp;sa=X&amp;ved=0ahUKEwjr7tO-sOr_AhXmPkQIHaXjDs04ChCYkAIIiQs</t>
  </si>
  <si>
    <t>https://encrypted-tbn0.gstatic.com/images?q=tbn:ANd9GcQ5EgGB_U6iQFGjVVj19zk59JqlVresV3ZL5VQ9Bpw&amp;s</t>
  </si>
  <si>
    <t>Allyn International</t>
  </si>
  <si>
    <t>https://www.google.com/search?q=Allyn+International&amp;sa=X&amp;ved=0ahUKEwiy87PAwd3-AhUmQzABHWpwD5I4ChCYkAIIxgw</t>
  </si>
  <si>
    <t>https://encrypted-tbn0.gstatic.com/images?q=tbn:ANd9GcRD1wkeamgWBqB0iEUXZjL1w3iBPhpfymMk-PVeUQo&amp;s</t>
  </si>
  <si>
    <t>NBC Sports</t>
  </si>
  <si>
    <t>http://www.nbcsports.com/</t>
  </si>
  <si>
    <t>https://www.google.com/search?sca_esv=584519941&amp;hl=en&amp;gl=us&amp;q=NBC+Sports&amp;sa=X&amp;ved=0ahUKEwjzmt3HjdeCAxXJhYkEHUPzB9Y4FBCYkAIIpws</t>
  </si>
  <si>
    <t>https://encrypted-tbn0.gstatic.com/images?q=tbn:ANd9GcRZjT_Pi1zmcBnrW8C4RLemzj6oPSUJx3qunBt7&amp;s=0</t>
  </si>
  <si>
    <t>Aarnet</t>
  </si>
  <si>
    <t>https://www.aarnet.edu.au/</t>
  </si>
  <si>
    <t>https://www.google.com/search?sca_esv=588279375&amp;hl=en&amp;gl=us&amp;q=Aarnet&amp;sa=X&amp;ved=0ahUKEwiGl_WGlfqCAxUKGFkFHWynA884FBCYkAIIgAw</t>
  </si>
  <si>
    <t>OnePass</t>
  </si>
  <si>
    <t>https://www.google.com/search?sca_esv=589698990&amp;hl=en&amp;gl=us&amp;q=OnePass&amp;sa=X&amp;ved=0ahUKEwi0h9Ts3YaDAxV2EVkFHVuvDl4QmJACCOAK</t>
  </si>
  <si>
    <t>Blue Water Shipping A/S</t>
  </si>
  <si>
    <t>http://www.bws.dk/</t>
  </si>
  <si>
    <t>https://www.google.com/search?gl=us&amp;hl=en&amp;q=Blue+Water+Shipping+A/S&amp;sa=X&amp;ved=0ahUKEwjfh9vn9Zn_AhWiMVkFHX3rAWc4ChCYkAIIuQs</t>
  </si>
  <si>
    <t>DIVERSANT, LLC</t>
  </si>
  <si>
    <t>http://www.diversant.com/</t>
  </si>
  <si>
    <t>https://www.google.com/search?gl=us&amp;hl=en&amp;q=DIVERSANT,+LLC&amp;sa=X&amp;ved=0ahUKEwj__ZH0huL8AhWhVTABHdssAyY4WhCYkAIIpw4</t>
  </si>
  <si>
    <t>https://encrypted-tbn0.gstatic.com/images?q=tbn:ANd9GcSTK2kg2sJ_wyxANzOKZ_OmnGo0rgJ3CPIaiT575ds&amp;s</t>
  </si>
  <si>
    <t>Huna</t>
  </si>
  <si>
    <t>https://www.google.com/search?sca_esv=582184140&amp;gl=us&amp;hl=en&amp;q=Huna&amp;sa=X&amp;ved=0ahUKEwj3pYvm8sKCAxWVElkFHYNABJY4ChCYkAIItQs</t>
  </si>
  <si>
    <t>TOG Indonesia</t>
  </si>
  <si>
    <t>https://www.google.com/search?gl=us&amp;hl=en&amp;q=TOG+Indonesia&amp;sa=X&amp;ved=0ahUKEwiv6MOJ0Yj9AhUkEVkFHbHCDRsQmJACCLgJ</t>
  </si>
  <si>
    <t>https://encrypted-tbn0.gstatic.com/images?q=tbn:ANd9GcSxRchpK_EeP15CwjdCXqduj8Xi3SZR2CI7_8SLbis&amp;s</t>
  </si>
  <si>
    <t>CPS Solutions, LLC</t>
  </si>
  <si>
    <t>http://cpspharm.com/</t>
  </si>
  <si>
    <t>https://www.google.com/search?hl=en&amp;gl=us&amp;q=CPS+Solutions,+LLC&amp;sa=X&amp;ved=0ahUKEwi6_rnjmfv8AhVGGVkFHZKyB984HhCYkAII5gw</t>
  </si>
  <si>
    <t>https://encrypted-tbn0.gstatic.com/images?q=tbn:ANd9GcS0rpiO0d50CjTjfILwiyEAm-b6GdAvVpmmXG27&amp;s=0</t>
  </si>
  <si>
    <t>Saltbox</t>
  </si>
  <si>
    <t>https://www.google.com/search?gl=us&amp;hl=en&amp;q=Saltbox&amp;sa=X&amp;ved=0ahUKEwimwe7Ipc79AhUqEVkFHfwDDws4HhCYkAIIkwo</t>
  </si>
  <si>
    <t>https://encrypted-tbn0.gstatic.com/images?q=tbn:ANd9GcS8mz8poSLl3u4Nv6A2v9PIhm0msU05wkqys4vcOsU&amp;s</t>
  </si>
  <si>
    <t>RightLogic Technologies</t>
  </si>
  <si>
    <t>https://www.google.com/search?sca_esv=557013633&amp;hl=en&amp;gl=us&amp;q=RightLogic+Technologies&amp;sa=X&amp;ved=0ahUKEwjT9pOIgN6AAxViSkEAHcBEA0YQmJACCKUL</t>
  </si>
  <si>
    <t>Tetra Tech, Inc.</t>
  </si>
  <si>
    <t>https://www.google.com/search?hl=en&amp;gl=us&amp;q=Tetra+Tech,+Inc.&amp;sa=X&amp;ved=0ahUKEwiEr-HG6Ln8AhUZlWoFHTpvAEQ4FBCYkAIIoA4</t>
  </si>
  <si>
    <t>https://encrypted-tbn0.gstatic.com/images?q=tbn:ANd9GcSId3Iltd0NShhzGX8CorzwEHwn8Onapx23gpUU&amp;s=0</t>
  </si>
  <si>
    <t>Groupe Dynamite</t>
  </si>
  <si>
    <t>https://www.google.com/search?hl=en&amp;gl=us&amp;q=Groupe+Dynamite&amp;sa=X&amp;ved=0ahUKEwi45-Tsp7r-AhUaDEQIHRSZCqUQmJACCOcJ</t>
  </si>
  <si>
    <t>Business Analysts</t>
  </si>
  <si>
    <t>https://www.google.com/search?sca_esv=573098824&amp;hl=en&amp;gl=us&amp;q=Business+Analysts&amp;sa=X&amp;ved=0ahUKEwjvls7ytPKBAxUCtokEHY8EDMg4ChCYkAIIqgw</t>
  </si>
  <si>
    <t>Jobzem (17467169)</t>
  </si>
  <si>
    <t>https://www.google.com/search?sca_esv=582196092&amp;hl=en&amp;gl=us&amp;q=Jobzem+(17467169)&amp;sa=X&amp;ved=0ahUKEwib0MbigcOCAxXJFlkFHb5NAYgQmJACCLUK</t>
  </si>
  <si>
    <t>Karier PLN Indo</t>
  </si>
  <si>
    <t>https://www.google.com/search?sca_esv=582184140&amp;hl=en&amp;gl=us&amp;q=Karier+PLN+Indo&amp;sa=X&amp;ved=0ahUKEwiJrrrR9cKCAxV1mYkEHREXD5sQmJACCNEF</t>
  </si>
  <si>
    <t>KINESSO</t>
  </si>
  <si>
    <t>https://www.google.com/search?sca_esv=573387902&amp;hl=en&amp;gl=us&amp;q=KINESSO&amp;sa=X&amp;ved=0ahUKEwjK6tuS7vSBAxWFEVkFHcwWCiM4ChCYkAIIows</t>
  </si>
  <si>
    <t>https://encrypted-tbn0.gstatic.com/images?q=tbn:ANd9GcTPYnYecbwaGAN35IwabBeSYrB7HtHJJJDI-xtA7ls&amp;s</t>
  </si>
  <si>
    <t>SuperGrid Institute</t>
  </si>
  <si>
    <t>https://www.google.com/search?gl=us&amp;hl=en&amp;q=SuperGrid+Institute&amp;sa=X&amp;ved=0ahUKEwis7daR4KuAAxVRk2oFHRDlAy84HhCYkAIIxQs</t>
  </si>
  <si>
    <t>YOOX NET-A-PORTER</t>
  </si>
  <si>
    <t>https://www.google.com/search?sca_esv=c8d968e0257eeffd&amp;sca_upv=1&amp;hl=en&amp;gl=us&amp;q=YOOX+NET-A-PORTER&amp;sa=X&amp;ved=0ahUKEwj73rbsp4mDAxVQfjABHWV_DZ4QmJACCOcK</t>
  </si>
  <si>
    <t>https://encrypted-tbn0.gstatic.com/images?q=tbn:ANd9GcQD3FPcPOOZHh3ERcmYgx9pK0MlP8JwDWmEdKZdN2k&amp;s</t>
  </si>
  <si>
    <t>Success Human Resource Centre Pte Ltd.</t>
  </si>
  <si>
    <t>https://www.google.com/search?sca_esv=569660528&amp;hl=en&amp;gl=us&amp;q=Success+Human+Resource+Centre+Pte+Ltd.&amp;sa=X&amp;ved=0ahUKEwidxdTh2NGBAxUgBUQIHT8eBksQmJACCKgM</t>
  </si>
  <si>
    <t>Sambla Group AB</t>
  </si>
  <si>
    <t>https://www.google.com/search?hl=en&amp;gl=us&amp;q=Sambla+Group+AB&amp;sa=X&amp;ved=0ahUKEwiOvNfH0uL-AhVKjLAFHW7mARAQmJACCNUK</t>
  </si>
  <si>
    <t>San Diego Supercomputer Center, UC San Diego</t>
  </si>
  <si>
    <t>https://www.sdsc.edu/</t>
  </si>
  <si>
    <t>https://www.google.com/search?hl=en&amp;gl=us&amp;q=San+Diego+Supercomputer+Center,+UC+San+Diego&amp;sa=X&amp;ved=0ahUKEwiP99-U8Z7_AhXwGFkFHYt8Ae84KBCYkAIIkwo</t>
  </si>
  <si>
    <t>FluoretiQ Limited</t>
  </si>
  <si>
    <t>http://www.fluoretiq.com/</t>
  </si>
  <si>
    <t>https://www.google.com/search?sca_esv=581835084&amp;gl=us&amp;hl=en&amp;q=FluoretiQ+Limited&amp;sa=X&amp;ved=0ahUKEwiwip71rMCCAxVSEFkFHWRJDJ44HhCYkAIIvgk</t>
  </si>
  <si>
    <t>https://encrypted-tbn0.gstatic.com/images?q=tbn:ANd9GcQwznlUY1uyvo67Q0szT40EOorIGyqLxQkr_CYA58U&amp;s</t>
  </si>
  <si>
    <t>BuroHappold Engineering</t>
  </si>
  <si>
    <t>https://www.google.com/search?gl=us&amp;hl=en&amp;q=BuroHappold+Engineering&amp;sa=X&amp;ved=0ahUKEwiTqqXs2vj8AhX_m2oFHSNtBnM4KBCYkAII1Q0</t>
  </si>
  <si>
    <t>https://encrypted-tbn0.gstatic.com/images?q=tbn:ANd9GcTAJ9RD3KCyUeeukPGgrQZ6Rt7LSP9nyCnLNo1jhNk&amp;s</t>
  </si>
  <si>
    <t>nanoSoft Consulting</t>
  </si>
  <si>
    <t>https://www.google.com/search?hl=en&amp;gl=us&amp;q=nanoSoft+Consulting&amp;sa=X&amp;ved=0ahUKEwiemtjo8-79AhWGFVkFHX1jCdM4jAEQmJACCNIL</t>
  </si>
  <si>
    <t>https://encrypted-tbn0.gstatic.com/images?q=tbn:ANd9GcTdmgWwtOAItX0-EqCuPKaJI6l23mF6AYi33XdVRa0&amp;s</t>
  </si>
  <si>
    <t>Denver Public Schools</t>
  </si>
  <si>
    <t>https://www.google.com/search?gl=us&amp;hl=en&amp;q=Denver+Public+Schools&amp;sa=X&amp;ved=0ahUKEwicpa7XqL2AAxWOl4kEHTfcDQc4KBCYkAII1A0</t>
  </si>
  <si>
    <t>JenRec Recruitment</t>
  </si>
  <si>
    <t>https://www.google.com/search?sca_esv=562451240&amp;gl=us&amp;hl=en&amp;q=JenRec+Recruitment&amp;sa=X&amp;ved=0ahUKEwjd0eXXpZCBAxXYTDABHV2VAHAQmJACCKUL</t>
  </si>
  <si>
    <t>Chenega MIOS</t>
  </si>
  <si>
    <t>https://www.google.com/search?q=Chenega+MIOS&amp;sa=X&amp;ved=0ahUKEwj3zJGwrcH8AhW0GFkFHfQeDLo4MhCYkAIIoA4</t>
  </si>
  <si>
    <t>PyjamaHR: World's Best ATS</t>
  </si>
  <si>
    <t>https://www.google.com/search?sca_esv=589510079&amp;hl=en&amp;gl=us&amp;q=PyjamaHR:+World%27s+Best+ATS&amp;sa=X&amp;ved=0ahUKEwi-7tTxmYSDAxX0FVkFHUjNBoM4FBCYkAII-Qk</t>
  </si>
  <si>
    <t>Parkins Data Science &amp; Analytics Inc.</t>
  </si>
  <si>
    <t>https://www.google.com/search?sca_esv=594159916&amp;hl=en&amp;gl=us&amp;q=Parkins+Data+Science+%26+Analytics+Inc.&amp;sa=X&amp;ved=0ahUKEwjN48OiurGDAxXWrYkEHRKnAA8QmJACCJgO</t>
  </si>
  <si>
    <t>FreezPak Logistics</t>
  </si>
  <si>
    <t>https://www.google.com/search?gl=us&amp;hl=en&amp;q=FreezPak+Logistics&amp;sa=X&amp;ved=0ahUKEwi2rbLK9s38AhWuF1kFHQqrAyY4ChCYkAIIjww</t>
  </si>
  <si>
    <t>https://encrypted-tbn0.gstatic.com/images?q=tbn:ANd9GcTGbttaV_P0mBb9ZP0OWJTcQh8bt_CqWpL1EbxIAYo&amp;s</t>
  </si>
  <si>
    <t>Affinity North</t>
  </si>
  <si>
    <t>https://www.google.com/search?sca_esv=e734890f2d27226f&amp;hl=en&amp;gl=us&amp;q=Affinity+North&amp;sa=X&amp;ved=0ahUKEwjSnIX2huuCAxWdgoQIHRwLASU4FBCYkAII0A0</t>
  </si>
  <si>
    <t>International Talent Resources Inc. (ITR)</t>
  </si>
  <si>
    <t>https://www.google.com/search?hl=en&amp;gl=us&amp;q=International+Talent+Resources+Inc.+(ITR)&amp;sa=X&amp;ved=0ahUKEwiY1PqI9_H_AhWLF2IAHYfwCa04FBCYkAII3Aw</t>
  </si>
  <si>
    <t>Nexant</t>
  </si>
  <si>
    <t>http://www.nexant.com/</t>
  </si>
  <si>
    <t>https://www.google.com/search?sca_esv=584506005&amp;gl=us&amp;hl=en&amp;q=Nexant&amp;sa=X&amp;ved=0ahUKEwjB7cOD-NaCAxXnD1kFHWAJCCk4bhCYkAIInQo</t>
  </si>
  <si>
    <t>Phenomic AI</t>
  </si>
  <si>
    <t>http://phenomic.ai/</t>
  </si>
  <si>
    <t>https://www.google.com/search?gl=us&amp;hl=en&amp;q=Phenomic+AI&amp;sa=X&amp;ved=0ahUKEwjJ3fmryJKAAxXWmIQIHaEeBjMQmJACCL8J</t>
  </si>
  <si>
    <t>https://encrypted-tbn0.gstatic.com/images?q=tbn:ANd9GcQP_gi60oTj7IZm6GkmQtd4VMS8v53Hwgsr77ersEQ&amp;s</t>
  </si>
  <si>
    <t>Bloom Procurement Services</t>
  </si>
  <si>
    <t>https://www.google.com/search?hl=en&amp;gl=us&amp;q=Bloom+Procurement+Services&amp;sa=X&amp;ved=0ahUKEwiNxbK1mOz8AhULFlkFHVgkAAQQmJACCOcL</t>
  </si>
  <si>
    <t>Eye Care Partners Career Opportunities</t>
  </si>
  <si>
    <t>https://www.google.com/search?gl=us&amp;hl=en&amp;q=Eye+Care+Partners+Career+Opportunities&amp;sa=X&amp;ved=0ahUKEwjgiKiB2NP_AhWwGFkFHbIyDV0QmJACCKEL</t>
  </si>
  <si>
    <t>Parking Brussels</t>
  </si>
  <si>
    <t>https://www.google.com/search?q=Parking+Brussels&amp;sa=X&amp;ved=0ahUKEwjdnvSA15n-AhVJElkFHd61Dn04ChCYkAII5Qs</t>
  </si>
  <si>
    <t>AFDB - African Development Bank Group</t>
  </si>
  <si>
    <t>http://www.afdb.org/</t>
  </si>
  <si>
    <t>https://www.google.com/search?sca_esv=572781667&amp;hl=en&amp;gl=us&amp;q=AFDB+-+African+Development+Bank+Group&amp;sa=X&amp;ved=0ahUKEwjC-b7Q8--BAxV_rYkEHfNlCTUQmJACCJEH</t>
  </si>
  <si>
    <t>https://encrypted-tbn0.gstatic.com/images?q=tbn:ANd9GcRPAFGN7YMZ3SwRLWOLNJsOskwl2-bhXR1hu8uZH2w&amp;s</t>
  </si>
  <si>
    <t>Pluralsearch (Pty) Ltd.</t>
  </si>
  <si>
    <t>https://www.google.com/search?hl=en&amp;gl=us&amp;q=Pluralsearch+(Pty)+Ltd.&amp;sa=X&amp;ved=0ahUKEwjKlZzA8pH9AhWAPUQIHXWOA3YQmJACCLoJ</t>
  </si>
  <si>
    <t>Volunteers of America Chesapeake</t>
  </si>
  <si>
    <t>https://www.google.com/search?sca_esv=555370639&amp;gl=us&amp;hl=en&amp;q=Volunteers+of+America+Chesapeake&amp;sa=X&amp;ved=0ahUKEwji78H8tNGAAxUHZDABHTA1ARI4PBCYkAII-gs</t>
  </si>
  <si>
    <t>Newbury Partners</t>
  </si>
  <si>
    <t>http://www.newbury-partners.com/</t>
  </si>
  <si>
    <t>https://www.google.com/search?hl=en&amp;gl=us&amp;q=Newbury+Partners&amp;sa=X&amp;ved=0ahUKEwjsvvigkvH8AhXpIjQIHVazCTI4PBCYkAII9g0</t>
  </si>
  <si>
    <t>https://encrypted-tbn0.gstatic.com/images?q=tbn:ANd9GcTIaN_5cwbk7rHJP7jsB1674zRkuWgmWBs_C4HM7Vo&amp;s</t>
  </si>
  <si>
    <t>The Griffin Groupe</t>
  </si>
  <si>
    <t>https://www.google.com/search?sca_esv=573110829&amp;hl=en&amp;gl=us&amp;q=The+Griffin+Groupe&amp;sa=X&amp;ved=0ahUKEwjf-7_3vfKBAxU2KEQIHZkIBEo4MhCYkAIItA0</t>
  </si>
  <si>
    <t>IHI Terrasun Solutions</t>
  </si>
  <si>
    <t>http://www.ihiterrasun.com/</t>
  </si>
  <si>
    <t>https://www.google.com/search?sca_esv=590053957&amp;gl=us&amp;hl=en&amp;q=IHI+Terrasun+Solutions&amp;sa=X&amp;ved=0ahUKEwj_3IOqnYmDAxWukIkEHaAZBdU4UBCYkAIIsgo</t>
  </si>
  <si>
    <t>https://encrypted-tbn0.gstatic.com/images?q=tbn:ANd9GcTm5RjZBY8AXbBtuDVt82yPeob_ShAvBFUx5_rBhCA&amp;s</t>
  </si>
  <si>
    <t>Omnistream pte ltd</t>
  </si>
  <si>
    <t>http://www.omnistream.co/</t>
  </si>
  <si>
    <t>https://www.google.com/search?sca_esv=7d7adf22c728b5ed&amp;sca_upv=1&amp;gl=us&amp;hl=en&amp;q=Omnistream+pte+ltd&amp;sa=X&amp;ved=0ahUKEwiPkLb3h-GCAxUEsDEKHQeTAWgQmJACCN0M</t>
  </si>
  <si>
    <t>GLOBAL CONTAINER FREIGHT PTE LTD</t>
  </si>
  <si>
    <t>https://www.google.com/search?sca_esv=585365268&amp;gl=us&amp;hl=en&amp;q=GLOBAL+CONTAINER+FREIGHT+PTE+LTD&amp;sa=X&amp;ved=0ahUKEwjRoursh-GCAxXBg2oFHWdiBCc4KBCYkAIIhgs</t>
  </si>
  <si>
    <t>WFP Fire, Security &amp; Electrical</t>
  </si>
  <si>
    <t>http://www.w-fp.co.uk/</t>
  </si>
  <si>
    <t>https://www.google.com/search?sca_esv=588967138&amp;gl=us&amp;hl=en&amp;q=WFP+Fire,+Security+%26+Electrical&amp;sa=X&amp;ved=0ahUKEwijzPu0nP-CAxU7EVkFHVjXBaY4UBCYkAIIswo</t>
  </si>
  <si>
    <t>https://encrypted-tbn0.gstatic.com/images?q=tbn:ANd9GcT5sPHTbOjwkyPPZ3EwL-UrHURd3UWp1gSReNC2fWY&amp;s</t>
  </si>
  <si>
    <t>Hvidovre Hospital</t>
  </si>
  <si>
    <t>https://www.google.com/search?gl=us&amp;hl=en&amp;q=Hvidovre+Hospital&amp;sa=X&amp;ved=0ahUKEwjsz9DptcH8AhWJEFkFHeTYCIM4ChCYkAII7Qw</t>
  </si>
  <si>
    <t>Arun Kapital Networks</t>
  </si>
  <si>
    <t>https://www.google.com/search?hl=en&amp;gl=us&amp;q=Arun+Kapital+Networks&amp;sa=X&amp;ved=0ahUKEwjhw8v-uer_AhXGtokEHbrLCPsQmJACCNQF</t>
  </si>
  <si>
    <t>COOPERL</t>
  </si>
  <si>
    <t>https://www.google.com/search?ucbcb=1&amp;hl=en&amp;gl=us&amp;q=COOPERL&amp;sa=X&amp;ved=0ahUKEwiJobHTxq39AhUoFFkFHbtmAWc4PBCYkAII2wo</t>
  </si>
  <si>
    <t>https://encrypted-tbn0.gstatic.com/images?q=tbn:ANd9GcR-kQbjKdm_efXm3QiBgcySjXYXlSPhVe7G8RRl31A&amp;s</t>
  </si>
  <si>
    <t>Hospital Israelita Albert Einstein</t>
  </si>
  <si>
    <t>https://www.google.com/search?gl=us&amp;hl=en&amp;q=Hospital+Israelita+Albert+Einstein&amp;sa=X&amp;ved=0ahUKEwj0tYT8juf8AhX1mWoFHfVJBv0QmJACCJYM</t>
  </si>
  <si>
    <t>https://encrypted-tbn0.gstatic.com/images?q=tbn:ANd9GcSjeDHOk_emhsA4VE-g9pqGxFFsiMoj9MDy54JdhBU&amp;s</t>
  </si>
  <si>
    <t>Helika</t>
  </si>
  <si>
    <t>http://www.obermeyer.cz/</t>
  </si>
  <si>
    <t>https://www.google.com/search?gl=us&amp;hl=en&amp;q=Helika&amp;sa=X&amp;ved=0ahUKEwjIsfmXxa39AhWDFVkFHcDzC58QmJACCO4K</t>
  </si>
  <si>
    <t>https://encrypted-tbn0.gstatic.com/images?q=tbn:ANd9GcTDOuSiN6hO-q2Xpi3VWNU1U4rmxmS89SNoxNJwO1w&amp;s</t>
  </si>
  <si>
    <t>sraco</t>
  </si>
  <si>
    <t>https://www.google.com/search?q=sraco&amp;sa=X&amp;ved=0ahUKEwjZnbKmzOL-AhXbFVkFHYX5AOYQmJACCJgL</t>
  </si>
  <si>
    <t>https://encrypted-tbn0.gstatic.com/images?q=tbn:ANd9GcQ8YzYGVid4Xa9ZtYrrl32B_Igsb00cVM6dJOKYJwg&amp;s</t>
  </si>
  <si>
    <t>Tronox US and Netherlands</t>
  </si>
  <si>
    <t>https://www.google.com/search?gl=us&amp;hl=en&amp;q=Tronox+US+and+Netherlands&amp;sa=X&amp;ved=0ahUKEwjkrMn9jJqAAxXyFlkFHe-bA7E4HhCYkAII6ws</t>
  </si>
  <si>
    <t>ArrowCore Group</t>
  </si>
  <si>
    <t>http://arrowcore.com/</t>
  </si>
  <si>
    <t>https://www.google.com/search?sca_esv=594542564&amp;gl=us&amp;hl=en&amp;q=ArrowCore+Group&amp;sa=X&amp;ved=0ahUKEwif2cSZvraDAxV0j4kEHWn1Afc4FBCYkAII-Qo</t>
  </si>
  <si>
    <t>B3 Consulting Group</t>
  </si>
  <si>
    <t>http://www.b3.se/</t>
  </si>
  <si>
    <t>https://www.google.com/search?sca_esv=555798169&amp;gl=us&amp;hl=en&amp;q=B3+Consulting+Group&amp;sa=X&amp;ved=0ahUKEwiRrd-H_9OAAxWklIkEHW6ACxs4ChCYkAIIrww</t>
  </si>
  <si>
    <t>Maternal and Family Health Services</t>
  </si>
  <si>
    <t>https://www.google.com/search?sca_esv=567185982&amp;hl=en&amp;gl=us&amp;q=Maternal+and+Family+Health+Services&amp;sa=X&amp;ved=0ahUKEwiN7f_Kg7uBAxVkQzABHXxgDEo4FBCYkAII1Ak</t>
  </si>
  <si>
    <t>ALLIANCE HEALTHCARE</t>
  </si>
  <si>
    <t>https://www.google.com/search?sca_esv=569660528&amp;gl=us&amp;hl=en&amp;q=ALLIANCE+HEALTHCARE&amp;sa=X&amp;ved=0ahUKEwjrz_HG2tGBAxXUtIkEHeqRCAM4KBCYkAII0gw</t>
  </si>
  <si>
    <t>Triunity Software</t>
  </si>
  <si>
    <t>https://www.google.com/search?sca_esv=578056430&amp;gl=us&amp;hl=en&amp;q=Triunity+Software&amp;sa=X&amp;ved=0ahUKEwi2k4igzp-CAxXZD1kFHffYAiA4FBCYkAII0Qk</t>
  </si>
  <si>
    <t>ASA Talent</t>
  </si>
  <si>
    <t>https://www.google.com/search?sca_esv=589510079&amp;hl=en&amp;gl=us&amp;q=ASA+Talent&amp;sa=X&amp;ved=0ahUKEwiCnqfnnISDAxV9mokEHbKSAecQmJACCP0L</t>
  </si>
  <si>
    <t>Sepire</t>
  </si>
  <si>
    <t>https://www.google.com/search?sca_esv=570580370&amp;hl=en&amp;gl=us&amp;q=Sepire&amp;sa=X&amp;ved=0ahUKEwjy9KqY3duBAxVFGFkFHQzgBsYQmJACCNIJ</t>
  </si>
  <si>
    <t>Cogitativo</t>
  </si>
  <si>
    <t>https://www.google.com/search?hl=en&amp;gl=us&amp;q=Cogitativo&amp;sa=X&amp;ved=0ahUKEwjD1o-T5oz9AhVUIzQIHad3Dvg4MhCYkAIIiwo</t>
  </si>
  <si>
    <t>Nouvelle Analytics</t>
  </si>
  <si>
    <t>http://www.nouvelleanalytics.com/</t>
  </si>
  <si>
    <t>https://www.google.com/search?sca_esv=559310888&amp;gl=us&amp;hl=en&amp;q=Nouvelle+Analytics&amp;sa=X&amp;ved=0ahUKEwjh8arTjfKAAxVajbAFHWrVBH84UBCYkAII_gw</t>
  </si>
  <si>
    <t>Murata Manufacturing Co., Ltd.</t>
  </si>
  <si>
    <t>http://www.murata.com/</t>
  </si>
  <si>
    <t>https://www.google.com/search?sca_esv=565857231&amp;gl=us&amp;hl=en&amp;q=Murata+Manufacturing+Co.,+Ltd.&amp;sa=X&amp;ved=0ahUKEwi0_Obnuq6BAxUlF1kFHYL3DeE4UBCYkAIIlQ4</t>
  </si>
  <si>
    <t>Avionte Staffing Software</t>
  </si>
  <si>
    <t>http://www.avionte.com/</t>
  </si>
  <si>
    <t>https://www.google.com/search?hl=en&amp;gl=us&amp;q=Avionte+Staffing+Software&amp;sa=X&amp;ved=0ahUKEwiH2bnJ74z9AhWwkokEHUrQDf04MhCYkAIInA0</t>
  </si>
  <si>
    <t>https://encrypted-tbn0.gstatic.com/images?q=tbn:ANd9GcQZMpYs5HPL1GnzNj0A6uFHO-G2jQENRCjnhaZMCuY&amp;s</t>
  </si>
  <si>
    <t>Consulting Solutions, Inc.</t>
  </si>
  <si>
    <t>http://www.consultingsolutionsinc.com/</t>
  </si>
  <si>
    <t>https://www.google.com/search?sca_esv=573394023&amp;gl=us&amp;hl=en&amp;q=Consulting+Solutions,+Inc.&amp;sa=X&amp;ved=0ahUKEwjy3_vQ9PSBAxVulokEHXqvD2g4HhCYkAII6w4</t>
  </si>
  <si>
    <t>Commander, Naval Information Warfare Systems Command (NAVWARSYSCOM)</t>
  </si>
  <si>
    <t>https://www.google.com/search?sca_esv=557351356&amp;hl=en&amp;gl=us&amp;q=Commander,+Naval+Information+Warfare+Systems+Command+(NAVWARSYSCOM)&amp;sa=X&amp;ved=0ahUKEwifraHtwOCAAxX6MDQIHQtVA804PBCYkAIIiA0</t>
  </si>
  <si>
    <t>HumanTouch LLC</t>
  </si>
  <si>
    <t>http://humantouchllc.com/</t>
  </si>
  <si>
    <t>https://www.google.com/search?sca_esv=559635945&amp;gl=us&amp;hl=en&amp;q=HumanTouch+LLC&amp;sa=X&amp;ved=0ahUKEwiV7sCSz_SAAxUzFlkFHeDkCCQ4WhCYkAII5Aw</t>
  </si>
  <si>
    <t>VamosVentures</t>
  </si>
  <si>
    <t>http://www.vamosventures.com/</t>
  </si>
  <si>
    <t>https://www.google.com/search?sca_esv=593213093&amp;gl=us&amp;hl=en&amp;q=VamosVentures&amp;sa=X&amp;ved=0ahUKEwjp6ZGB86SDAxVxFlkFHZJQCEUQmJACCLcO</t>
  </si>
  <si>
    <t>WatrHub</t>
  </si>
  <si>
    <t>https://www.google.com/search?gl=us&amp;hl=en&amp;q=WatrHub&amp;sa=X&amp;ved=0ahUKEwi8vITqydX8AhXUSzABHdqUATk4HhCYkAII-g0</t>
  </si>
  <si>
    <t>iQo</t>
  </si>
  <si>
    <t>https://www.google.com/search?sca_esv=570269325&amp;gl=us&amp;hl=en&amp;q=iQo&amp;sa=X&amp;ved=0ahUKEwjbqN3vpdmBAxUAFFkFHa2hBVYQmJACCMwL</t>
  </si>
  <si>
    <t>University Of Fort Hare</t>
  </si>
  <si>
    <t>https://www.ufh.ac.za/</t>
  </si>
  <si>
    <t>https://www.google.com/search?hl=en&amp;gl=us&amp;q=University+Of+Fort+Hare&amp;sa=X&amp;ved=0ahUKEwjtx9rKkpL-AhVsJ0QIHfjCDiEQmJACCJ8L</t>
  </si>
  <si>
    <t>MFour Mobile Research</t>
  </si>
  <si>
    <t>http://mfour.com/</t>
  </si>
  <si>
    <t>https://www.google.com/search?ucbcb=1&amp;gl=us&amp;hl=en&amp;q=MFour+Mobile+Research&amp;sa=X&amp;ved=0ahUKEwj-jIbpheL8AhXOmGoFHdKgDVY4RhCYkAIIxw0</t>
  </si>
  <si>
    <t>https://encrypted-tbn0.gstatic.com/images?q=tbn:ANd9GcTAI8TlSeEk6FSq5mMeqDrU0ZgHgvi42inr64v2&amp;s=0</t>
  </si>
  <si>
    <t>GXBank</t>
  </si>
  <si>
    <t>https://www.google.com/search?sca_esv=579068902&amp;gl=us&amp;hl=en&amp;q=GXBank&amp;sa=X&amp;ved=0ahUKEwjvhbmFm6eCAxWLLFkFHXJTDIcQmJACCP8K</t>
  </si>
  <si>
    <t>https://encrypted-tbn0.gstatic.com/images?q=tbn:ANd9GcS77ETFeR5Kw11e-pAhhonC-tgryc0NHwZByRbAE2c&amp;s</t>
  </si>
  <si>
    <t>Remex, Inc</t>
  </si>
  <si>
    <t>http://www.remexinc.com/</t>
  </si>
  <si>
    <t>https://www.google.com/search?sca_esv=578056430&amp;hl=en&amp;gl=us&amp;q=Remex,+Inc&amp;sa=X&amp;ved=0ahUKEwi3pKnxzZ-CAxV-NEQIHSGcDWI4HhCYkAII5go</t>
  </si>
  <si>
    <t>GBD</t>
  </si>
  <si>
    <t>https://www.google.com/search?gl=us&amp;hl=en&amp;q=GBD&amp;sa=X&amp;ved=0ahUKEwjDw6qIgNb-AhU0IUQIHcuZD7g4ChCYkAIIkQo</t>
  </si>
  <si>
    <t>Mohave Farms</t>
  </si>
  <si>
    <t>https://www.google.com/search?sca_esv=564592924&amp;hl=en&amp;gl=us&amp;q=Mohave+Farms&amp;sa=X&amp;ved=0ahUKEwjDoePUsqSBAxXMVTABHS_UAkc4ChCYkAIIpQ0</t>
  </si>
  <si>
    <t>Denmark</t>
  </si>
  <si>
    <t>https://www.google.com/search?hl=en&amp;gl=us&amp;q=Denmark&amp;sa=X&amp;ved=0ahUKEwi_56y79_H_AhU2GzQIHXSKDlAQmJACCP4I</t>
  </si>
  <si>
    <t>PHILLIP NOVA PTE. LTD.</t>
  </si>
  <si>
    <t>https://www.google.com/search?sca_esv=7d7adf22c728b5ed&amp;sca_upv=1&amp;gl=us&amp;hl=en&amp;q=PHILLIP+NOVA+PTE.+LTD.&amp;sa=X&amp;ved=0ahUKEwiWwPjmh-GCAxVCRTABHe7yCPAQmJACCNgM</t>
  </si>
  <si>
    <t>EnDepth Solutions</t>
  </si>
  <si>
    <t>https://www.google.com/search?sca_esv=559310888&amp;hl=en&amp;gl=us&amp;q=EnDepth+Solutions&amp;sa=X&amp;ved=0ahUKEwiU776DjvKAAxV7EFkFHRtNB8Y4ggEQmJACCNYJ</t>
  </si>
  <si>
    <t>IONIDEA ENTERPRISE SOLUTIONS Private Limited</t>
  </si>
  <si>
    <t>https://www.google.com/search?hl=en&amp;gl=us&amp;q=IONIDEA+ENTERPRISE+SOLUTIONS+Private+Limited&amp;sa=X&amp;ved=0ahUKEwiLgeylvNj-AhVUKVkFHaMmCQQ4ChCYkAIImg0</t>
  </si>
  <si>
    <t>Alphataraxia Management LP</t>
  </si>
  <si>
    <t>https://www.google.com/search?sca_esv=561868494&amp;gl=us&amp;hl=en&amp;q=Alphataraxia+Management+LP&amp;sa=X&amp;ved=0ahUKEwjb2taQ8YiBAxWPIEQIHRuCD1E4jAEQmJACCKsL</t>
  </si>
  <si>
    <t>SAMSUNG SDS</t>
  </si>
  <si>
    <t>https://www.google.com/search?sca_esv=580774379&amp;hl=en&amp;gl=us&amp;q=SAMSUNG+SDS&amp;sa=X&amp;ved=0ahUKEwjJ6-jbpbaCAxUQEVkFHV7SBfs4ChCYkAII0go</t>
  </si>
  <si>
    <t>https://encrypted-tbn0.gstatic.com/images?q=tbn:ANd9GcT_cDgYtDIPOI-_09o56_-zTq_PiM5z9KTwxCfvGtc&amp;s</t>
  </si>
  <si>
    <t>Nextek, LLC</t>
  </si>
  <si>
    <t>https://www.google.com/search?ucbcb=1&amp;hl=en&amp;gl=us&amp;q=Nextek,+LLC&amp;sa=X&amp;ved=0ahUKEwiPuqCj4IL9AhUxh1YBHRfQAgU4HhCYkAIInws</t>
  </si>
  <si>
    <t>MoLo Solutions, LLC</t>
  </si>
  <si>
    <t>http://shipmolo.com/</t>
  </si>
  <si>
    <t>https://www.google.com/search?sca_esv=be5168842f94b7ff&amp;hl=en&amp;gl=us&amp;q=MoLo+Solutions,+LLC&amp;sa=X&amp;ved=0ahUKEwiP_qPZu4aCAxVaQjABHQLNDxw4HhCYkAIIiQ0</t>
  </si>
  <si>
    <t>The Hongkong Electric Co., Ltd.</t>
  </si>
  <si>
    <t>https://www.google.com/search?gl=us&amp;hl=en&amp;q=The+Hongkong+Electric+Co.,+Ltd.&amp;sa=X&amp;ved=0ahUKEwib_7D7_oCAAxV3nGoFHaZxA5gQmJACCOAL</t>
  </si>
  <si>
    <t>Tiedemann Advisors</t>
  </si>
  <si>
    <t>http://www.tiedemanntrust.com/</t>
  </si>
  <si>
    <t>https://www.google.com/search?sca_esv=566193960&amp;gl=us&amp;hl=en&amp;q=Tiedemann+Advisors&amp;sa=X&amp;ved=0ahUKEwi00sO0xLOBAxWONEQIHQgIC0w4FBCYkAII6Q0</t>
  </si>
  <si>
    <t>Knowit Oy</t>
  </si>
  <si>
    <t>https://www.google.com/search?hl=en&amp;gl=us&amp;q=Knowit+Oy&amp;sa=X&amp;ved=0ahUKEwiY3ZWV1JyAAxWCEVkFHfZoAhUQmJACCMAK</t>
  </si>
  <si>
    <t>Sonova Service Center</t>
  </si>
  <si>
    <t>https://www.google.com/search?hl=en&amp;gl=us&amp;q=Sonova+Service+Center&amp;sa=X&amp;ved=0ahUKEwislojBkZL-AhX8EFkFHTRvATk4FBCYkAII_g0</t>
  </si>
  <si>
    <t>Fresenius Kabi MÃ©xico</t>
  </si>
  <si>
    <t>https://www.google.com/search?sca_esv=577385484&amp;gl=us&amp;hl=en&amp;q=Fresenius+Kabi+M%C3%A9xico&amp;sa=X&amp;ved=0ahUKEwixxP2pipiCAxXsElkFHWpXDCMQmJACCJcL</t>
  </si>
  <si>
    <t>https://encrypted-tbn0.gstatic.com/images?q=tbn:ANd9GcQEIVzEYPYr9YetLVrOleWAywvndBPg4a5pWA7dJ-c&amp;s</t>
  </si>
  <si>
    <t>EPSA France</t>
  </si>
  <si>
    <t>https://www.google.com/search?sca_esv=587228370&amp;hl=en&amp;gl=us&amp;q=EPSA+France&amp;sa=X&amp;ved=0ahUKEwjiru2GjvCCAxVqLUQIHZxoAWI4MhCYkAIImAs</t>
  </si>
  <si>
    <t>https://encrypted-tbn0.gstatic.com/images?q=tbn:ANd9GcQ2wtzC0hDW6YYNl72GMD2g6AmdIDk4JA9Dp0elCGo&amp;s</t>
  </si>
  <si>
    <t>Digital City Science</t>
  </si>
  <si>
    <t>https://www.google.com/search?sca_esv=586505729&amp;gl=us&amp;hl=en&amp;q=Digital+City+Science&amp;sa=X&amp;ved=0ahUKEwiQkM_kieuCAxUTLkQIHVg1B3I4ChCYkAII4wo</t>
  </si>
  <si>
    <t>https://encrypted-tbn0.gstatic.com/images?q=tbn:ANd9GcRq8cjVBELKxpagafDiMnTGFbsMpHZVgHcvTd4CXfg&amp;s</t>
  </si>
  <si>
    <t>Jobzem (25632124)</t>
  </si>
  <si>
    <t>https://www.google.com/search?sca_esv=575117049&amp;hl=en&amp;gl=us&amp;q=Jobzem+(25632124)&amp;sa=X&amp;ved=0ahUKEwjkla3ok4SCAxXYFlkFHQyVBhQQmJACCK4J</t>
  </si>
  <si>
    <t>Cloudreach, an Atos company</t>
  </si>
  <si>
    <t>https://www.google.com/search?gl=us&amp;hl=en&amp;q=Cloudreach,+an+Atos+company&amp;sa=X&amp;ved=0ahUKEwiEh77_3Nj_AhW5mmoFHfa2Bqc4UBCYkAII1wo</t>
  </si>
  <si>
    <t>https://encrypted-tbn0.gstatic.com/images?q=tbn:ANd9GcQsdnfq2ZwBqSG7bqwUm52GqKj8Vw_XMtHFV4XIxYE&amp;s</t>
  </si>
  <si>
    <t>Synchron</t>
  </si>
  <si>
    <t>http://synchron.com/</t>
  </si>
  <si>
    <t>https://www.google.com/search?sca_esv=571506520&amp;hl=en&amp;gl=us&amp;q=Synchron&amp;sa=X&amp;ved=0ahUKEwjKkZzCpOOBAxU2lGoFHRwXCHA4MhCYkAIIwQw</t>
  </si>
  <si>
    <t>https://encrypted-tbn0.gstatic.com/images?q=tbn:ANd9GcQUY-bmt_Wo00c9Yccx-8VdN6-DQo0o-rck-YBJ&amp;s=0</t>
  </si>
  <si>
    <t>Trek Bikes</t>
  </si>
  <si>
    <t>https://www.google.com/search?sca_esv=565857231&amp;gl=us&amp;hl=en&amp;q=Trek+Bikes&amp;sa=X&amp;ved=0ahUKEwiu4-Oquq6BAxVHj4kEHaxVB3s4MhCYkAII6wo</t>
  </si>
  <si>
    <t>Dhata4</t>
  </si>
  <si>
    <t>https://www.google.com/search?sca_esv=592428276&amp;hl=en&amp;gl=us&amp;q=Dhata4&amp;sa=X&amp;ved=0ahUKEwix18jZs52DAxXOGVkFHbIcDpcQmJACCPkL</t>
  </si>
  <si>
    <t>https://encrypted-tbn0.gstatic.com/images?q=tbn:ANd9GcQc1B-qYnYZty0JO6i7HOoWOXbK4L7kZZXt72MzXI0&amp;s</t>
  </si>
  <si>
    <t>INVERTO GmbH</t>
  </si>
  <si>
    <t>https://www.google.com/search?hl=en&amp;gl=us&amp;q=INVERTO+GmbH&amp;sa=X&amp;ved=0ahUKEwio2qLylL_9AhUimmoFHRkLDZQ4FBCYkAIIyg0</t>
  </si>
  <si>
    <t>https://encrypted-tbn0.gstatic.com/images?q=tbn:ANd9GcR7Qx5R38Nd2Na--TnATcn8d2XlHr37zN6Hlgj_&amp;s=0</t>
  </si>
  <si>
    <t>WINVVYY REMOTE</t>
  </si>
  <si>
    <t>https://www.google.com/search?gl=us&amp;hl=en&amp;q=WINVVYY+REMOTE&amp;sa=X&amp;ved=0ahUKEwi719zW0vP8AhUIFVkFHYKeDi8QmJACCNMN</t>
  </si>
  <si>
    <t>CORtracker</t>
  </si>
  <si>
    <t>https://www.google.com/search?gl=us&amp;hl=en&amp;q=CORtracker&amp;sa=X&amp;ved=0ahUKEwiakd33zsH9AhUBF1kFHbfbANI4bhCYkAII5gw</t>
  </si>
  <si>
    <t>https://encrypted-tbn0.gstatic.com/images?q=tbn:ANd9GcSB9y4SO8kJKtJ5yWCCCNf3_YXQ1sCnPmJTHDVU1lc&amp;s</t>
  </si>
  <si>
    <t>VSolvit LLC</t>
  </si>
  <si>
    <t>https://www.google.com/search?sca_esv=558024616&amp;hl=en&amp;gl=us&amp;q=VSolvit+LLC&amp;sa=X&amp;ved=0ahUKEwjaxcHfxOWAAxUWBDQIHcJBAEg4ChCYkAIIlQw</t>
  </si>
  <si>
    <t>ADMIRA PTE. LTD.</t>
  </si>
  <si>
    <t>https://www.google.com/search?gl=us&amp;hl=en&amp;q=ADMIRA+PTE.+LTD.&amp;sa=X&amp;ved=0ahUKEwik46XEh9v-AhX3FFkFHVnFAWA4HhCYkAIIyAs</t>
  </si>
  <si>
    <t>POLICY IN PRACTICE LIMITED</t>
  </si>
  <si>
    <t>http://policyinpractice.co.uk/</t>
  </si>
  <si>
    <t>https://www.google.com/search?gl=us&amp;hl=en&amp;q=POLICY+IN+PRACTICE+LIMITED&amp;sa=X&amp;ved=0ahUKEwiqs6_WobOAAxUNEFkFHclRBCc4RhCYkAII1gw</t>
  </si>
  <si>
    <t>globalconn</t>
  </si>
  <si>
    <t>https://www.google.com/search?sca_esv=558035255&amp;gl=us&amp;hl=en&amp;q=globalconn&amp;sa=X&amp;ved=0ahUKEwjD5OKqyOWAAxVeRzABHQ_MA7EQmJACCLAO</t>
  </si>
  <si>
    <t>HTLF</t>
  </si>
  <si>
    <t>https://www.google.com/search?sca_esv=551696011&amp;hl=en&amp;gl=us&amp;q=HTLF&amp;sa=X&amp;ved=0ahUKEwijwOOQ3bCAAxWMSTABHa2QDsg4ChCYkAIItw0</t>
  </si>
  <si>
    <t>https://encrypted-tbn0.gstatic.com/images?q=tbn:ANd9GcTuiGKgGi-CVoei-AbmOevI-Pc_2hJL3mGg0henyEA&amp;s</t>
  </si>
  <si>
    <t>LIEBHERR</t>
  </si>
  <si>
    <t>https://www.google.com/search?sca_esv=558682799&amp;hl=en&amp;gl=us&amp;q=LIEBHERR&amp;sa=X&amp;ved=0ahUKEwiVmavaku2AAxW4LFkFHesGAbIQmJACCK4O</t>
  </si>
  <si>
    <t>https://encrypted-tbn0.gstatic.com/images?q=tbn:ANd9GcTG4qtnezwoD4zVEs1Gb9M_Mk9_G5A2hAl7iksLhAw01rSIEYyQ8Qxx&amp;s</t>
  </si>
  <si>
    <t>Techsist Solution Pvt.</t>
  </si>
  <si>
    <t>https://www.google.com/search?sca_esv=593529204&amp;hl=en&amp;gl=us&amp;q=Techsist+Solution+Pvt.&amp;sa=X&amp;ved=0ahUKEwi3wcaw9qmDAxX5lYkEHTqtDbs4MhCYkAIIywo</t>
  </si>
  <si>
    <t>Prospance Inc.</t>
  </si>
  <si>
    <t>http://www.prospanceinc.com/</t>
  </si>
  <si>
    <t>https://www.google.com/search?gl=us&amp;hl=en&amp;q=Prospance+Inc.&amp;sa=X&amp;ved=0ahUKEwjy5pqT28v9AhVdlmoFHa6mBwI4KBCYkAII2Ao</t>
  </si>
  <si>
    <t>https://encrypted-tbn0.gstatic.com/images?q=tbn:ANd9GcR3S_D0qCDKCvtuQ9D4-7qQN3VnzX3wjjOd_-B8&amp;s=0</t>
  </si>
  <si>
    <t>RSM Risk Consulting Germany GmbH &amp; Co</t>
  </si>
  <si>
    <t>https://www.google.com/search?sca_esv=555798169&amp;hl=en&amp;gl=us&amp;q=RSM+Risk+Consulting+Germany+GmbH+%26+Co&amp;sa=X&amp;ved=0ahUKEwjJmvv5-NOAAxXWkYkEHedRAKAQmJACCMEN</t>
  </si>
  <si>
    <t>ESH KBR Services, LLC</t>
  </si>
  <si>
    <t>https://www.google.com/search?sca_esv=577551505&amp;gl=us&amp;hl=en&amp;q=ESH+KBR+Services,+LLC&amp;sa=X&amp;ved=0ahUKEwiF8tm0ypqCAxXskmoFHYu0CXU4FBCYkAIIig0</t>
  </si>
  <si>
    <t>Global Opine Staffing</t>
  </si>
  <si>
    <t>https://www.google.com/search?gl=us&amp;hl=en&amp;q=Global+Opine+Staffing&amp;sa=X&amp;ved=0ahUKEwjw18e2v7D_AhX1kIkEHWGOApQ4ZBCYkAIIxwo</t>
  </si>
  <si>
    <t>https://encrypted-tbn0.gstatic.com/images?q=tbn:ANd9GcTj3dZ6TzGA-lr8SKNLUjrQED3q2KyYjcbOP3wx2Do&amp;s</t>
  </si>
  <si>
    <t>Mission Cloud</t>
  </si>
  <si>
    <t>https://www.google.com/search?sca_esv=569660528&amp;gl=us&amp;hl=en&amp;q=Mission+Cloud&amp;sa=X&amp;ved=0ahUKEwjXzOrh1dGBAxWekWoFHT4tAvM4ZBCYkAIIwAs</t>
  </si>
  <si>
    <t>https://encrypted-tbn0.gstatic.com/images?q=tbn:ANd9GcQNd3qohTQaYGbxbOPOp-oeSJWK9xBIbKxWrKJav_k&amp;s</t>
  </si>
  <si>
    <t>Direct Family</t>
  </si>
  <si>
    <t>https://www.google.com/search?gl=us&amp;hl=en&amp;q=Direct+Family&amp;sa=X&amp;ved=0ahUKEwjl78aM4ND9AhXbMlkFHdDfAwQQmJACCP4J</t>
  </si>
  <si>
    <t>https://encrypted-tbn0.gstatic.com/images?q=tbn:ANd9GcSI_RMgrwgw4iiv3DVBGEdQb8bPHD8HLht-nf3om_8&amp;s</t>
  </si>
  <si>
    <t>Lox</t>
  </si>
  <si>
    <t>https://www.google.com/search?hl=en&amp;gl=us&amp;q=Lox&amp;sa=X&amp;ved=0ahUKEwjgpM_rrNv_AhXKElkFHakUAKgQmJACCMQL</t>
  </si>
  <si>
    <t>https://encrypted-tbn0.gstatic.com/images?q=tbn:ANd9GcQYuWLfzIVyRKhe2-HNBmFJSG-kc3xSFUUzEhLP8T0&amp;s</t>
  </si>
  <si>
    <t>Career Staffing Solutions</t>
  </si>
  <si>
    <t>https://www.google.com/search?hl=en&amp;gl=us&amp;q=Career+Staffing+Solutions&amp;sa=X&amp;ved=0ahUKEwierZ3lvJn9AhX4k2oFHZwJBxQQmJACCJwL</t>
  </si>
  <si>
    <t>Erlev School</t>
  </si>
  <si>
    <t>https://www.google.com/search?sca_esv=593213093&amp;gl=us&amp;hl=en&amp;q=Erlev+School&amp;sa=X&amp;ved=0ahUKEwj4zeyZ9aSDAxXpF1kFHQgqCBE4FBCYkAII-Qs</t>
  </si>
  <si>
    <t>Techstar Software Development India Pvt. Ltd.</t>
  </si>
  <si>
    <t>https://www.google.com/search?sca_esv=593529204&amp;hl=en&amp;gl=us&amp;q=Techstar+Software+Development+India+Pvt.+Ltd.&amp;sa=X&amp;ved=0ahUKEwiI78Gt9qmDAxWjEVkFHRV5Dks4HhCYkAII7As</t>
  </si>
  <si>
    <t>TekFrame</t>
  </si>
  <si>
    <t>https://www.google.com/search?ucbcb=1&amp;hl=en&amp;gl=us&amp;q=TekFrame&amp;sa=X&amp;ved=0ahUKEwi38Oykoc79AhXok4kEHYOUCOo4UBCYkAII4Qs</t>
  </si>
  <si>
    <t>Lumin</t>
  </si>
  <si>
    <t>https://www.google.com/search?hl=en&amp;gl=us&amp;q=Lumin&amp;sa=X&amp;ved=0ahUKEwjHo73u6pH9AhUCmWoFHecoC-w4RhCYkAIIjQo</t>
  </si>
  <si>
    <t>Children?s National Health System</t>
  </si>
  <si>
    <t>https://www.google.com/search?gl=us&amp;hl=en&amp;q=Children%3Fs+National+Health+System&amp;sa=X&amp;ved=0ahUKEwj_9qqhscn-AhWbl2oFHUT7Bac4eBCYkAII8Qw</t>
  </si>
  <si>
    <t>Amplify Data</t>
  </si>
  <si>
    <t>https://www.google.com/search?sca_esv=558984878&amp;gl=us&amp;hl=en&amp;q=Amplify+Data&amp;sa=X&amp;ved=0ahUKEwjF7Pvhze-AAxXgGFkFHcauDe8QmJACCK4L</t>
  </si>
  <si>
    <t>https://encrypted-tbn0.gstatic.com/images?q=tbn:ANd9GcSr35x8VmVizTjyetE1VrfNsdgr5cif-gFcxn6m1QU&amp;s</t>
  </si>
  <si>
    <t>Damia Group LTD</t>
  </si>
  <si>
    <t>https://www.google.com/search?hl=en&amp;gl=us&amp;q=Damia+Group+LTD&amp;sa=X&amp;ved=0ahUKEwjI4Zum8r78AhUiEVkFHb88DNI4ChCYkAIIzAo</t>
  </si>
  <si>
    <t>Thompson Machinery - Caterpillar</t>
  </si>
  <si>
    <t>https://www.google.com/search?sca_esv=593016252&amp;gl=us&amp;hl=en&amp;q=Thompson+Machinery+-+Caterpillar&amp;sa=X&amp;ved=0ahUKEwjYmeSXuaKDAxWAEFkFHTXpAwg4KBCYkAIImQo</t>
  </si>
  <si>
    <t>https://encrypted-tbn0.gstatic.com/images?q=tbn:ANd9GcT7Ko9T9x3hDPZ_RBBuX-nvdpyMNiAEkvf-A0Zh6i0&amp;s</t>
  </si>
  <si>
    <t>Saskatchewan Polytechnic</t>
  </si>
  <si>
    <t>http://saskpolytech.ca/</t>
  </si>
  <si>
    <t>https://www.google.com/search?sca_esv=573962864&amp;hl=en&amp;gl=us&amp;q=Saskatchewan+Polytechnic&amp;sa=X&amp;ved=0ahUKEwiPm47xu_yBAxXeFzQIHUBtBm04ChCYkAII9Qk</t>
  </si>
  <si>
    <t>https://encrypted-tbn0.gstatic.com/images?q=tbn:ANd9GcTlYB20C2vcFi5lmCOOqQgarIxlvtMDcgkgCFRJJLQ&amp;s</t>
  </si>
  <si>
    <t>StrategyBRIX</t>
  </si>
  <si>
    <t>https://www.google.com/search?ucbcb=1&amp;gl=us&amp;hl=en&amp;q=StrategyBRIX&amp;sa=X&amp;ved=0ahUKEwjKjevx3Kj-AhXvlWoFHf9lAsEQmJACCOAM</t>
  </si>
  <si>
    <t>Techcarrot Dubai -</t>
  </si>
  <si>
    <t>https://www.google.com/search?sca_esv=568744667&amp;gl=us&amp;hl=en&amp;q=Techcarrot+Dubai+-&amp;sa=X&amp;ved=0ahUKEwif9tPWk8qBAxXlEFkFHTPBDmUQmJACCNcK</t>
  </si>
  <si>
    <t>Andalusia Group</t>
  </si>
  <si>
    <t>http://www.andalusiagroup.net/</t>
  </si>
  <si>
    <t>https://www.google.com/search?gl=us&amp;hl=en&amp;q=Andalusia+Group&amp;sa=X&amp;ved=0ahUKEwjroPv4rLL8AhUgjYkEHXJqApUQmJACCP0L</t>
  </si>
  <si>
    <t>https://encrypted-tbn0.gstatic.com/images?q=tbn:ANd9GcQtyLtkFmT7HMvn0VGUFkSyJ1v50rwtfzXLnr64X0Q&amp;s</t>
  </si>
  <si>
    <t>Oetiker</t>
  </si>
  <si>
    <t>https://www.google.com/search?hl=en&amp;gl=us&amp;q=Oetiker&amp;sa=X&amp;ved=0ahUKEwjI1Zyt9J7_AhWqkYkEHdzCCz0QmJACCO8M</t>
  </si>
  <si>
    <t>Ekosystem France</t>
  </si>
  <si>
    <t>https://www.google.com/search?sca_esv=562459021&amp;gl=us&amp;hl=en&amp;q=Ekosystem+France&amp;sa=X&amp;ved=0ahUKEwib3peVqpCBAxXJtYkEHQldAXw4HhCYkAIIwQk</t>
  </si>
  <si>
    <t>Hactl - Hong Kong Air Cargo Terminals Limited</t>
  </si>
  <si>
    <t>https://www.google.com/search?gl=us&amp;hl=en&amp;q=Hactl+-+Hong+Kong+Air+Cargo+Terminals+Limited&amp;sa=X&amp;ved=0ahUKEwiYgt-8h4aAAxVVk4kEHUPuDF44ChCYkAIIrA8</t>
  </si>
  <si>
    <t>Tekion Corp</t>
  </si>
  <si>
    <t>https://www.google.com/search?sca_esv=586873451&amp;gl=us&amp;hl=en&amp;q=Tekion+Corp&amp;sa=X&amp;ved=0ahUKEwia0LKAyO2CAxUBEFkFHcs7Ajo4KBCYkAII2Qk</t>
  </si>
  <si>
    <t>https://encrypted-tbn0.gstatic.com/images?q=tbn:ANd9GcQFeDWu1P-xAcoiDq28xuH_lo3pUuC5aOP1Nn0GBoQ&amp;s</t>
  </si>
  <si>
    <t>Ness Solution Sp. z o. o.</t>
  </si>
  <si>
    <t>https://www.google.com/search?sca_esv=c30c27677fd05ae4&amp;sca_upv=1&amp;gl=us&amp;hl=en&amp;q=Ness+Solution+Sp.+z+o.+o.&amp;sa=X&amp;ved=0ahUKEwielsqf5YuDAxXiQjABHRUvB0Q4KBCYkAII5ww</t>
  </si>
  <si>
    <t>inovex information systems</t>
  </si>
  <si>
    <t>https://www.google.com/search?hl=en&amp;gl=us&amp;q=inovex+information+systems&amp;sa=X&amp;ved=0ahUKEwizj5_c5_P8AhV6FFkFHQgNDpY4PBCYkAII0Qs</t>
  </si>
  <si>
    <t>FloCareer</t>
  </si>
  <si>
    <t>https://www.google.com/search?gl=us&amp;hl=en&amp;q=FloCareer&amp;sa=X&amp;ved=0ahUKEwjhzYDs3tj_AhXUgIQIHe64BU8QmJACCL4J</t>
  </si>
  <si>
    <t>https://encrypted-tbn0.gstatic.com/images?q=tbn:ANd9GcS9bDAY1L0IdDGok7E0VdePdH_TxWrqtIoOxunNluE&amp;s</t>
  </si>
  <si>
    <t>PAMIN - Passagem MineraÃ§Ã£o SA</t>
  </si>
  <si>
    <t>https://www.google.com/search?sca_esv=592436497&amp;gl=us&amp;hl=en&amp;q=PAMIN+-+Passagem+Minera%C3%A7%C3%A3o+SA&amp;sa=X&amp;ved=0ahUKEwi1guu2tZ2DAxVgrYkEHbSCARQ4ChCYkAIIqg4</t>
  </si>
  <si>
    <t>procore technologies, inc.</t>
  </si>
  <si>
    <t>https://www.google.com/search?gl=us&amp;hl=en&amp;q=procore+technologies,+inc.&amp;sa=X&amp;ved=0ahUKEwjbp7PGmMT9AhULhe4BHU1ODMYQmJACCK0M</t>
  </si>
  <si>
    <t>Luminis Groep</t>
  </si>
  <si>
    <t>https://www.google.com/search?hl=en&amp;gl=us&amp;q=Luminis+Groep&amp;sa=X&amp;ved=0ahUKEwi0zsi0u_v9AhXkTTABHVPSCKA4FBCYkAIItws</t>
  </si>
  <si>
    <t>M Group Services Limited T/A Avonline Network Services Limited</t>
  </si>
  <si>
    <t>http://avonlinenetworks.co.uk/</t>
  </si>
  <si>
    <t>https://www.google.com/search?hl=en&amp;gl=us&amp;q=M+Group+Services+Limited+T/A+Avonline+Network+Services+Limited&amp;sa=X&amp;ved=0ahUKEwjRsYGgzpT-AhX5EFkFHZq5BjcQmJACCIIM</t>
  </si>
  <si>
    <t>Zappts</t>
  </si>
  <si>
    <t>https://www.google.com/search?hl=en&amp;gl=us&amp;q=Zappts&amp;sa=X&amp;ved=0ahUKEwiy2pyvuPn_AhXiMlkFHRSSBeIQmJACCOcM</t>
  </si>
  <si>
    <t>https://encrypted-tbn0.gstatic.com/images?q=tbn:ANd9GcQAzlPhOTA3MtfuAp7AklKpb86WMCK3NiD8i6jLUMc&amp;s</t>
  </si>
  <si>
    <t>Medical University Graz</t>
  </si>
  <si>
    <t>https://www.medunigraz.at/</t>
  </si>
  <si>
    <t>https://www.google.com/search?hl=en&amp;gl=us&amp;q=Medical+University+Graz&amp;sa=X&amp;ved=0ahUKEwikneTP-Yz9AhWFnokEHYW_A644FBCYkAII9g0</t>
  </si>
  <si>
    <t>https://encrypted-tbn0.gstatic.com/images?q=tbn:ANd9GcRLfJJoUk5OUA3go_7PMOQw8WOusmm3VySA_QJO&amp;s=0</t>
  </si>
  <si>
    <t>Rackera Inc</t>
  </si>
  <si>
    <t>https://www.google.com/search?q=Rackera+Inc&amp;sa=X&amp;ved=0ahUKEwiz9cTemP7-AhUQlGoFHbmMD2g4FBCYkAIIyQw</t>
  </si>
  <si>
    <t>HCS</t>
  </si>
  <si>
    <t>https://www.google.com/search?sca_esv=568110489&amp;gl=us&amp;hl=en&amp;q=HCS&amp;sa=X&amp;ved=0ahUKEwir84jujMWBAxXxFFkFHZ5BDZ04ChCYkAIIrQw</t>
  </si>
  <si>
    <t>à¸šà¸£à¸´à¸©à¸±à¸— à¹‚à¸„à¹€à¸§à¸¢à¹Œ (à¸›à¸£à¸°à¹€à¸—à¸¨à¹„à¸—à¸¢) à¸ˆà¸³à¸à¸±à¸”</t>
  </si>
  <si>
    <t>https://www.google.com/search?hl=en&amp;gl=us&amp;q=%E0%B8%9A%E0%B8%A3%E0%B8%B4%E0%B8%A9%E0%B8%B1%E0%B8%97+%E0%B9%82%E0%B8%84%E0%B9%80%E0%B8%A7%E0%B8%A2%E0%B9%8C+(%E0%B8%9B%E0%B8%A3%E0%B8%B0%E0%B9%80%E0%B8%97%E0%B8%A8%E0%B9%84%E0%B8%97%E0%B8%A2)+%E0%B8%88%E0%B8%B3%E0%B8%81%E0%B8%B1%E0%B8%94&amp;sa=X&amp;ved=0ahUKEwjw8e-L5LL-AhXHD1kFHdjjBUc4FBCYkAIIiAs</t>
  </si>
  <si>
    <t>BritBox International</t>
  </si>
  <si>
    <t>http://www.britbox.com/</t>
  </si>
  <si>
    <t>https://www.google.com/search?hl=en&amp;gl=us&amp;q=BritBox+International&amp;sa=X&amp;ved=0ahUKEwjgtcz35bqAAxVtpokEHY5GCK04eBCYkAII0Qk</t>
  </si>
  <si>
    <t>https://encrypted-tbn0.gstatic.com/images?q=tbn:ANd9GcTdryZ1dAvhHW86Dl1z842TL2h2p631c1fnKYtGRQY&amp;s</t>
  </si>
  <si>
    <t>Iventa IT-Recruiting GmbH</t>
  </si>
  <si>
    <t>https://www.google.com/search?gl=us&amp;hl=en&amp;q=Iventa+IT-Recruiting+GmbH&amp;sa=X&amp;ved=0ahUKEwjUsN2u4JeAAxVGMlkFHYQsBQc4ChCYkAIIrQw</t>
  </si>
  <si>
    <t>First Western Trust</t>
  </si>
  <si>
    <t>http://myfw.com/</t>
  </si>
  <si>
    <t>https://www.google.com/search?hl=en&amp;gl=us&amp;q=First+Western+Trust&amp;sa=X&amp;ved=0ahUKEwiA2PCapLX-AhWRElkFHRM3Dzg4eBCYkAIIogw</t>
  </si>
  <si>
    <t>Pinnacle Consultz</t>
  </si>
  <si>
    <t>https://www.google.com/search?sca_esv=593529204&amp;gl=us&amp;hl=en&amp;q=Pinnacle+Consultz&amp;sa=X&amp;ved=0ahUKEwij9LGr9qmDAxVzv4kEHe5-Cmk4ChCYkAII-gs</t>
  </si>
  <si>
    <t>Clever Inc.</t>
  </si>
  <si>
    <t>http://clever.com/</t>
  </si>
  <si>
    <t>https://www.google.com/search?sca_esv=560269821&amp;hl=en&amp;gl=us&amp;q=Clever+Inc.&amp;sa=X&amp;ved=0ahUKEwiV-frI1PmAAxU0MlkFHbdiAxk4eBCYkAIIpQ4</t>
  </si>
  <si>
    <t>https://encrypted-tbn0.gstatic.com/images?q=tbn:ANd9GcSJvNhWUJgsBXf3M70b62Lsn8iEQEV0JY39sQsschc&amp;s</t>
  </si>
  <si>
    <t>CAS</t>
  </si>
  <si>
    <t>http://www.cas.org/</t>
  </si>
  <si>
    <t>https://www.google.com/search?gl=us&amp;hl=en&amp;q=CAS&amp;sa=X&amp;ved=0ahUKEwj9grKh-Jv9AhXGm2oFHQL8DLQ4jAEQmJACCM0N</t>
  </si>
  <si>
    <t>https://encrypted-tbn0.gstatic.com/images?q=tbn:ANd9GcS0127eN09Xv-XzADX1b6Q1Y4jQWfXkkU2l-i3Bkpw&amp;s</t>
  </si>
  <si>
    <t>Sodexo Italia s.p.a.</t>
  </si>
  <si>
    <t>http://it.sodexo.com/</t>
  </si>
  <si>
    <t>https://www.google.com/search?gl=us&amp;hl=en&amp;q=Sodexo+Italia+s.p.a.&amp;sa=X&amp;ved=0ahUKEwiYlN7QxY2AAxWCLFkFHci1C2k4HhCYkAII5Qo</t>
  </si>
  <si>
    <t>Talexim</t>
  </si>
  <si>
    <t>https://www.google.com/search?sca_esv=556221820&amp;hl=en&amp;gl=us&amp;q=Talexim&amp;sa=X&amp;ved=0ahUKEwjhk97kvdaAAxWtEFkFHQ2ZCYs4ChCYkAII4Ao</t>
  </si>
  <si>
    <t>Penn Foster Career School</t>
  </si>
  <si>
    <t>https://www.google.com/search?gl=us&amp;hl=en&amp;q=Penn+Foster+Career+School&amp;sa=X&amp;ved=0ahUKEwjamqngxcyAAxUwD1kFHWwSDzIQmJACCLoM</t>
  </si>
  <si>
    <t>https://encrypted-tbn0.gstatic.com/images?q=tbn:ANd9GcS0PFJxTmSk4F1nwMYNzbtCzMvEIWC8sA-v50Mx&amp;s=0</t>
  </si>
  <si>
    <t>Share People Hub</t>
  </si>
  <si>
    <t>https://www.google.com/search?sca_esv=581440190&amp;gl=us&amp;hl=en&amp;q=Share+People+Hub&amp;sa=X&amp;ved=0ahUKEwjT0Zv5qLuCAxVnkIkEHRXbDkAQmJACCIwK</t>
  </si>
  <si>
    <t>Stime</t>
  </si>
  <si>
    <t>https://www.google.com/search?hl=en&amp;gl=us&amp;q=Stime&amp;sa=X&amp;ved=0ahUKEwjA7qjO0Ij9AhUyRjABHQoyDb04MhCYkAIIwQ0</t>
  </si>
  <si>
    <t>Pan American Energy</t>
  </si>
  <si>
    <t>http://www.pan-energy.com/</t>
  </si>
  <si>
    <t>https://www.google.com/search?gl=us&amp;hl=en&amp;q=Pan+American+Energy&amp;sa=X&amp;ved=0ahUKEwjfhIj1lvH8AhVFk4kEHXWrBuk4HhCYkAII3Qo</t>
  </si>
  <si>
    <t>https://encrypted-tbn0.gstatic.com/images?q=tbn:ANd9GcSuhZZxz46UbA8mk7_36oCiBCGllUBg8jM4j5xjbVM&amp;s</t>
  </si>
  <si>
    <t>Wellnest Emotional Health &amp; Wellness</t>
  </si>
  <si>
    <t>https://www.google.com/search?gl=us&amp;hl=en&amp;q=Wellnest+Emotional+Health+%26+Wellness&amp;sa=X&amp;ved=0ahUKEwi5nsSnp5L_AhXvg4QIHT9fCA44ChCYkAII7As</t>
  </si>
  <si>
    <t>RiverPoint Group</t>
  </si>
  <si>
    <t>https://www.google.com/search?hl=en&amp;gl=us&amp;q=RiverPoint+Group&amp;sa=X&amp;ved=0ahUKEwiJpf6-_oWAAxV5GFkFHYtiDbUQmJACCJAO</t>
  </si>
  <si>
    <t>https://encrypted-tbn0.gstatic.com/images?q=tbn:ANd9GcS3q241g21wUP6XzMd7ECGeQmpaxAdwWlAnvrZ0cf0&amp;s</t>
  </si>
  <si>
    <t>Source Point</t>
  </si>
  <si>
    <t>https://www.google.com/search?q=Source+Point&amp;sa=X&amp;ved=0ahUKEwiKgeP_0pyAAxUTkIkEHRqLA7M4HhCYkAIIvQk</t>
  </si>
  <si>
    <t>https://encrypted-tbn0.gstatic.com/images?q=tbn:ANd9GcSysCkOBaKtysKOCb4odxg1YQfA3zaAj2TpdsElOH8&amp;s</t>
  </si>
  <si>
    <t>nextgen</t>
  </si>
  <si>
    <t>https://www.google.com/search?gl=us&amp;hl=en&amp;q=nextgen&amp;sa=X&amp;ved=0ahUKEwjZl8inwd3-AhVslIkEHXgqA0o4ZBCYkAII3Q0</t>
  </si>
  <si>
    <t>https://encrypted-tbn0.gstatic.com/images?q=tbn:ANd9GcSIonMMC1JZUw-MxieNery4wK6ths_68GvTdIdAFiA&amp;s</t>
  </si>
  <si>
    <t>stellaralgo corp.</t>
  </si>
  <si>
    <t>https://www.google.com/search?sca_esv=591606361&amp;hl=en&amp;gl=us&amp;q=stellaralgo+corp.&amp;sa=X&amp;ved=0ahUKEwiL-qW055WDAxVUEFkFHdG6BQw4ChCYkAII6Qw</t>
  </si>
  <si>
    <t>Mercedes-Benz Customer Assistance Center Maastricht N.V.</t>
  </si>
  <si>
    <t>https://www.google.com/search?sca_esv=593213093&amp;hl=en&amp;gl=us&amp;q=Mercedes-Benz+Customer+Assistance+Center+Maastricht+N.V.&amp;sa=X&amp;ved=0ahUKEwioyLHs9KSDAxVHGVkFHQb8BpQ4ChCYkAIIjg4</t>
  </si>
  <si>
    <t>access talent group</t>
  </si>
  <si>
    <t>http://accesstg.com/</t>
  </si>
  <si>
    <t>https://www.google.com/search?hl=en&amp;gl=us&amp;q=access+talent+group&amp;sa=X&amp;ved=0ahUKEwiy0P6Y48v9AhUuSjABHSWUAAI4ChCYkAIImQo</t>
  </si>
  <si>
    <t>View Profile</t>
  </si>
  <si>
    <t>https://www.google.com/search?sca_esv=577721307&amp;hl=en&amp;gl=us&amp;q=View+Profile&amp;sa=X&amp;ved=0ahUKEwj70Zrojp2CAxWDEVkFHa8nD6A4FBCYkAIIpgo</t>
  </si>
  <si>
    <t>HBM Test and Measurement</t>
  </si>
  <si>
    <t>http://www.hbm.com/</t>
  </si>
  <si>
    <t>https://www.google.com/search?ucbcb=1&amp;hl=en&amp;gl=us&amp;q=HBM+Test+and+Measurement&amp;sa=X&amp;ved=0ahUKEwi6gJW2z9X8AhX2jYkEHbxQD6I4HhCYkAII_A0</t>
  </si>
  <si>
    <t>https://encrypted-tbn0.gstatic.com/images?q=tbn:ANd9GcSIIFGZm8Ngktw3wmN8R2arzOjrWRSIyVwIlVDE&amp;s=0</t>
  </si>
  <si>
    <t>Jobzem (15840254)</t>
  </si>
  <si>
    <t>https://www.google.com/search?sca_esv=561868494&amp;gl=us&amp;hl=en&amp;q=Jobzem+(15840254)&amp;sa=X&amp;ved=0ahUKEwii77DM8oiBAxXwEFkFHXScDD4QmJACCK4M</t>
  </si>
  <si>
    <t>J.M. Voith SE &amp; Co. KG</t>
  </si>
  <si>
    <t>https://www.google.com/search?sca_esv=021dcdc2119905ac&amp;hl=en&amp;gl=us&amp;q=J.M.+Voith+SE+%26+Co.+KG&amp;sa=X&amp;ved=0ahUKEwjr_sbUuoGCAxW3TTABHXk9D6o4MhCYkAII3Aw</t>
  </si>
  <si>
    <t>https://encrypted-tbn0.gstatic.com/images?q=tbn:ANd9GcSaR7k1VPseeQJhWsUdCqnfqaE7cSCGXyfVSPVPke4&amp;s</t>
  </si>
  <si>
    <t>Marriott LLC</t>
  </si>
  <si>
    <t>https://www.google.com/search?sca_esv=585192112&amp;hl=en&amp;gl=us&amp;q=Marriott+LLC&amp;sa=X&amp;ved=0ahUKEwjilIiZv96CAxWgkmoFHZ7zDBgQmJACCPAJ</t>
  </si>
  <si>
    <t>Variation Systems Analysis GmbH</t>
  </si>
  <si>
    <t>https://www.google.com/search?sca_esv=551094476&amp;hl=en&amp;gl=us&amp;q=Variation+Systems+Analysis+GmbH&amp;sa=X&amp;ved=0ahUKEwjSptXo3auAAxU_STABHWW_Ap44HhCYkAIIlA0</t>
  </si>
  <si>
    <t>City of Madison, WI</t>
  </si>
  <si>
    <t>https://www.google.com/search?hl=en&amp;gl=us&amp;q=City+of+Madison,+WI&amp;sa=X&amp;ved=0ahUKEwja0t6y-aP_AhWKE1kFHay8DLk4PBCYkAIIjQs</t>
  </si>
  <si>
    <t>Livesport</t>
  </si>
  <si>
    <t>https://www.google.com/search?sca_esv=562133542&amp;gl=us&amp;hl=en&amp;q=Livesport&amp;sa=X&amp;ved=0ahUKEwiItJC0q4uBAxWyLFkFHalXA6QQmJACCKcK</t>
  </si>
  <si>
    <t>https://encrypted-tbn0.gstatic.com/images?q=tbn:ANd9GcQaAmO-4oxSwbol3_KZcNFb5sUGvw5Zmth5rc4gl2o&amp;s</t>
  </si>
  <si>
    <t>MarketMuse</t>
  </si>
  <si>
    <t>http://www.marketmuse.com/</t>
  </si>
  <si>
    <t>https://www.google.com/search?hl=en&amp;gl=us&amp;q=MarketMuse&amp;sa=X&amp;ved=0ahUKEwjiu4zx2fj8AhVvlmoFHUnYC9IQmJACCMYK</t>
  </si>
  <si>
    <t>https://encrypted-tbn0.gstatic.com/images?q=tbn:ANd9GcRJSQvM89Y3BjfGoPgYlEMnWemiQ_n7nQ_zKLYVoK4&amp;s</t>
  </si>
  <si>
    <t>Stechad Outsourcing Ltd</t>
  </si>
  <si>
    <t>https://www.google.com/search?hl=en&amp;gl=us&amp;q=Stechad+Outsourcing+Ltd&amp;sa=X&amp;ved=0ahUKEwirk_male_-AhXNkokEHekiBEQ4ChCYkAIIkgw</t>
  </si>
  <si>
    <t>Valourusa Inc.</t>
  </si>
  <si>
    <t>https://www.google.com/search?sca_esv=564592924&amp;gl=us&amp;hl=en&amp;q=Valourusa+Inc.&amp;sa=X&amp;ved=0ahUKEwjwl9rdsqSBAxUoRjABHR4AB3sQmJACCJkL</t>
  </si>
  <si>
    <t>https://encrypted-tbn0.gstatic.com/images?q=tbn:ANd9GcREdiQiYYryrQPFLUNnwhlg-TLmJXHV3vitKRudM4U&amp;s</t>
  </si>
  <si>
    <t>AdÃ©quat</t>
  </si>
  <si>
    <t>https://www.google.com/search?gl=us&amp;hl=en&amp;q=Ad%C3%A9quat&amp;sa=X&amp;ved=0ahUKEwi8pY6P6q_8AhWDhIkEHdsnBgA4HhCYkAII9g0</t>
  </si>
  <si>
    <t>Majorel Egypt</t>
  </si>
  <si>
    <t>https://www.google.com/search?gl=us&amp;hl=en&amp;q=Majorel+Egypt&amp;sa=X&amp;ved=0ahUKEwiiq-PSu8v8AhW_m2oFHeq8D6YQmJACCNsK</t>
  </si>
  <si>
    <t>https://encrypted-tbn0.gstatic.com/images?q=tbn:ANd9GcR0DksCvzUBonI3cOv5X52b_54nt0dQSZRMJjZN3sg&amp;s</t>
  </si>
  <si>
    <t>Team Recruiter</t>
  </si>
  <si>
    <t>https://www.google.com/search?sca_esv=576745885&amp;gl=us&amp;hl=en&amp;q=Team+Recruiter&amp;sa=X&amp;ved=0ahUKEwiyocXQjJOCAxXjnGoFHbplBFgQmJACCMYN</t>
  </si>
  <si>
    <t>https://encrypted-tbn0.gstatic.com/images?q=tbn:ANd9GcQqSygJWNSlNeygmhg_99B4_nd0b1RZ2EuYHCsO_2s&amp;s</t>
  </si>
  <si>
    <t>Boston Government Services Llc</t>
  </si>
  <si>
    <t>https://www.google.com/search?gl=us&amp;hl=en&amp;q=Boston+Government+Services+Llc&amp;sa=X&amp;ved=0ahUKEwjDxrb3hrr9AhV7F1kFHT7ZDuo4RhCYkAIIow0</t>
  </si>
  <si>
    <t>Greater Wellington Regional Council</t>
  </si>
  <si>
    <t>http://www.gw.govt.nz/</t>
  </si>
  <si>
    <t>https://www.google.com/search?q=Greater+Wellington+Regional+Council&amp;sa=X&amp;ved=0ahUKEwjVoYmJkeX-AhUFEVkFHcZyAeYQmJACCIwH</t>
  </si>
  <si>
    <t>https://encrypted-tbn0.gstatic.com/images?q=tbn:ANd9GcRW5pTRJ16AK439ucYIYygErisiP3Itef6wmbcXJ84&amp;s</t>
  </si>
  <si>
    <t>Abbe Technology Solutions Inc.</t>
  </si>
  <si>
    <t>https://www.google.com/search?gl=us&amp;hl=en&amp;q=Abbe+Technology+Solutions+Inc.&amp;sa=X&amp;ved=0ahUKEwjjv8XdtvH9AhWNSzABHcbWAQEQmJACCJsM</t>
  </si>
  <si>
    <t>Vivid Resources</t>
  </si>
  <si>
    <t>https://www.google.com/search?gl=us&amp;hl=en&amp;q=Vivid+Resources&amp;sa=X&amp;ved=0ahUKEwjrp6vU1PH-AhUiJUQIHeokBXI4KBCYkAII1go</t>
  </si>
  <si>
    <t>CrossCountry trains</t>
  </si>
  <si>
    <t>http://www.crosscountrytrains.co.uk/</t>
  </si>
  <si>
    <t>https://www.google.com/search?gl=us&amp;hl=en&amp;q=CrossCountry+trains&amp;sa=X&amp;ved=0ahUKEwjCopWZlJ-AAxWlFlkFHX2gDw44FBCYkAII4wo</t>
  </si>
  <si>
    <t>https://encrypted-tbn0.gstatic.com/images?q=tbn:ANd9GcQpJEJHNME4_sP6dM4VGms6avsst0VSCDGJKE2H&amp;s=0</t>
  </si>
  <si>
    <t>NBT Bank</t>
  </si>
  <si>
    <t>http://www.nbtbank.com/</t>
  </si>
  <si>
    <t>https://www.google.com/search?sca_esv=581835084&amp;hl=en&amp;gl=us&amp;q=NBT+Bank&amp;sa=X&amp;ved=0ahUKEwiqxvuip8CCAxUWJkQIHVeeCLU4WhCYkAIImg4</t>
  </si>
  <si>
    <t>Institut der deutschen Wirtschaft</t>
  </si>
  <si>
    <t>https://www.google.com/search?gl=us&amp;hl=en&amp;q=Institut+der+deutschen+Wirtschaft&amp;sa=X&amp;ved=0ahUKEwicpZPyzef-AhX1UjUKHSxrAQ04FBCYkAIIjAs</t>
  </si>
  <si>
    <t>https://encrypted-tbn0.gstatic.com/images?q=tbn:ANd9GcQwq3FyDMjwHf_l7PM2A5Pfye1kG8npD68AfTno&amp;s=0</t>
  </si>
  <si>
    <t>If Recruitment</t>
  </si>
  <si>
    <t>https://www.google.com/search?q=If+Recruitment&amp;sa=X&amp;ved=0ahUKEwi08bOPoab-AhVmFFkFHadYA304FBCYkAII6Aw</t>
  </si>
  <si>
    <t>City of Philadelphia Pennsylvania</t>
  </si>
  <si>
    <t>http://www.phila.gov/</t>
  </si>
  <si>
    <t>https://www.google.com/search?sca_esv=558984878&amp;hl=en&amp;gl=us&amp;q=City+of+Philadelphia+Pennsylvania&amp;sa=X&amp;ved=0ahUKEwi4rr21y--AAxUZEFkFHeJwDDQ4eBCYkAIIrQw</t>
  </si>
  <si>
    <t>Evergreen Residential</t>
  </si>
  <si>
    <t>https://www.google.com/search?sca_esv=559635945&amp;gl=us&amp;hl=en&amp;q=Evergreen+Residential&amp;sa=X&amp;ved=0ahUKEwi2xoW90PSAAxX2F1kFHUUgB0I4ZBCYkAIIows</t>
  </si>
  <si>
    <t>https://encrypted-tbn0.gstatic.com/images?q=tbn:ANd9GcT0zZHzHuBMocgxUw4gdGria-NqcpyYrRGcGNjWzk4&amp;s</t>
  </si>
  <si>
    <t>Hyundai Motor Europe</t>
  </si>
  <si>
    <t>https://www.google.com/search?gl=us&amp;hl=en&amp;q=Hyundai+Motor+Europe&amp;sa=X&amp;ved=0ahUKEwiE7PS_tvn_AhWLMVkFHQcDDqk4ChCYkAII4go</t>
  </si>
  <si>
    <t>https://encrypted-tbn0.gstatic.com/images?q=tbn:ANd9GcTs3bECO6zGpSBHfyMW_IwhWooDNudnE737a6M5prw&amp;s</t>
  </si>
  <si>
    <t>Sanmanuel Nsn</t>
  </si>
  <si>
    <t>https://www.google.com/search?sca_esv=572454954&amp;hl=en&amp;gl=us&amp;q=Sanmanuel+Nsn&amp;sa=X&amp;ved=0ahUKEwjY7-H9qO2BAxVXkmoFHV_dDKU4RhCYkAII2wo</t>
  </si>
  <si>
    <t>Dreamoz Technologies</t>
  </si>
  <si>
    <t>https://www.google.com/search?ucbcb=1&amp;hl=en&amp;gl=us&amp;q=Dreamoz+Technologies&amp;sa=X&amp;ved=0ahUKEwiSvbPzq4r9AhXTQzABHTzUBgoQmJACCLcJ</t>
  </si>
  <si>
    <t>https://encrypted-tbn0.gstatic.com/images?q=tbn:ANd9GcQk7fUSY-9VRQ-ZrtIri3XiYfIiqOIIWTnb22fuba0&amp;s</t>
  </si>
  <si>
    <t>Harding Loevner LP</t>
  </si>
  <si>
    <t>http://www.hardingloevner.com/</t>
  </si>
  <si>
    <t>https://www.google.com/search?hl=en&amp;gl=us&amp;q=Harding+Loevner+LP&amp;sa=X&amp;ved=0ahUKEwjkjpK2_7L_AhU8QzABHcSXA804HhCYkAIIogs</t>
  </si>
  <si>
    <t>https://encrypted-tbn0.gstatic.com/images?q=tbn:ANd9GcRDc6dEJ7CENM6pj0v41N2n8474BfkWP9YFdhkH&amp;s=0</t>
  </si>
  <si>
    <t>InterviewSpark AI</t>
  </si>
  <si>
    <t>https://www.google.com/search?sca_esv=576019406&amp;gl=us&amp;hl=en&amp;q=InterviewSpark+AI&amp;sa=X&amp;ved=0ahUKEwiZ9NjmgI6CAxXxFFkFHb0_Cfo4ChCYkAIImQo</t>
  </si>
  <si>
    <t>https://encrypted-tbn0.gstatic.com/images?q=tbn:ANd9GcS6xKG1gTR33wo5ZzHZW9j3V_IXfS-DPt80mQfjWQw&amp;s</t>
  </si>
  <si>
    <t>Partnerhero</t>
  </si>
  <si>
    <t>https://www.google.com/search?sca_esv=573394023&amp;hl=en&amp;gl=us&amp;q=Partnerhero&amp;sa=X&amp;ved=0ahUKEwjGjcaq9fSBAxUWkIkEHXbCAX04MhCYkAIIpAo</t>
  </si>
  <si>
    <t>Ims Health Philippines, Inc. (Ph03)</t>
  </si>
  <si>
    <t>https://www.google.com/search?q=Ims+Health+Philippines,+Inc.+(Ph03)&amp;sa=X&amp;ved=0ahUKEwi45tfVhIuAAxW3kYkEHZF8Drg4ChCYkAII7ws</t>
  </si>
  <si>
    <t>Crown Worldwide Movers, s.r.o.</t>
  </si>
  <si>
    <t>https://www.google.com/search?gl=us&amp;hl=en&amp;q=Crown+Worldwide+Movers,+s.r.o.&amp;sa=X&amp;ved=0ahUKEwjE95KumZz-AhWKkokEHZGIAncQmJACCNEM</t>
  </si>
  <si>
    <t>CENTRARECURSOS</t>
  </si>
  <si>
    <t>https://www.google.com/search?hl=en&amp;gl=us&amp;q=CENTRARECURSOS&amp;sa=X&amp;ved=0ahUKEwj5hOzO2-T8AhVwLFkFHZ4BD-sQmJACCIkH</t>
  </si>
  <si>
    <t>CreditDevice</t>
  </si>
  <si>
    <t>https://www.google.com/search?sca_esv=587222008&amp;hl=en&amp;gl=us&amp;q=CreditDevice&amp;sa=X&amp;ved=0ahUKEwjHtau8j_CCAxWAk2oFHXrKDyQ4ChCYkAIIkws</t>
  </si>
  <si>
    <t>TPI (Tech Providers, Inc.)</t>
  </si>
  <si>
    <t>https://www.google.com/search?q=TPI+(Tech+Providers,+Inc.)&amp;sa=X&amp;ved=0ahUKEwjplZusqLL8AhXZGVkFHUhsA9gQmJACCJQN</t>
  </si>
  <si>
    <t>LUMA Vision</t>
  </si>
  <si>
    <t>http://lumavision.com/</t>
  </si>
  <si>
    <t>https://www.google.com/search?sca_esv=594159916&amp;gl=us&amp;hl=en&amp;q=LUMA+Vision&amp;sa=X&amp;ved=0ahUKEwj87pHYu7GDAxWIOkQIHQ8LBP4QmJACCNQL</t>
  </si>
  <si>
    <t>https://encrypted-tbn0.gstatic.com/images?q=tbn:ANd9GcQwvGvtuYMIWqJnaMPNZ0CtQojiXNnrdqMjoJ7Mg1U&amp;s</t>
  </si>
  <si>
    <t>Oswald Companies</t>
  </si>
  <si>
    <t>https://www.google.com/search?gl=us&amp;hl=en&amp;q=Oswald+Companies&amp;sa=X&amp;ved=0ahUKEwjI1b-b5LqAAxXyFFkFHXogBQA4PBCYkAII0Aw</t>
  </si>
  <si>
    <t>https://encrypted-tbn0.gstatic.com/images?q=tbn:ANd9GcT6pl1Cf9elcSUBgbvI_bgjJ59KXgV6VMPc663n7L4&amp;s</t>
  </si>
  <si>
    <t>Staffmatch France permanent</t>
  </si>
  <si>
    <t>https://www.google.com/search?gl=us&amp;hl=en&amp;q=Staffmatch+France+permanent&amp;sa=X&amp;ved=0ahUKEwiE6svi8Oz_AhVOl2oFHdO1D2A4KBCYkAIIrg4</t>
  </si>
  <si>
    <t>Didup AB</t>
  </si>
  <si>
    <t>https://www.google.com/search?sca_esv=556449418&amp;hl=en&amp;gl=us&amp;q=Didup+AB&amp;sa=X&amp;ved=0ahUKEwjVmMbF_tiAAxUclIkEHTafDQ8QmJACCKAO</t>
  </si>
  <si>
    <t>Aberdeen Appointments Agency</t>
  </si>
  <si>
    <t>http://aaajobs.co.uk/</t>
  </si>
  <si>
    <t>https://www.google.com/search?hl=en&amp;gl=us&amp;q=Aberdeen+Appointments+Agency&amp;sa=X&amp;ved=0ahUKEwiHwL21tvH9AhVIJUQIHfjxDP84ChCYkAII6Ak</t>
  </si>
  <si>
    <t>https://encrypted-tbn0.gstatic.com/images?q=tbn:ANd9GcReH_BQKwVYU3oRjpvCqhXDnqTVtP05SoADt9-c0bU&amp;s</t>
  </si>
  <si>
    <t>NUMEUS GROUP</t>
  </si>
  <si>
    <t>https://www.google.com/search?sca_esv=593213093&amp;gl=us&amp;hl=en&amp;q=NUMEUS+GROUP&amp;sa=X&amp;ved=0ahUKEwjproPX86SDAxXKFFkFHZjODT04FBCYkAII3go</t>
  </si>
  <si>
    <t>Indivumed GmbH</t>
  </si>
  <si>
    <t>http://www.indivumed.com/</t>
  </si>
  <si>
    <t>https://www.google.com/search?hl=en&amp;gl=us&amp;q=Indivumed+GmbH&amp;sa=X&amp;ved=0ahUKEwih2PKXo7OAAxUzFlkFHSLmDB04FBCYkAIIlws</t>
  </si>
  <si>
    <t>QuantumBricks</t>
  </si>
  <si>
    <t>https://www.google.com/search?gl=us&amp;hl=en&amp;q=QuantumBricks&amp;sa=X&amp;ved=0ahUKEwiajYaCodv_AhVKNlkFHaAtBg04UBCYkAIIkA4</t>
  </si>
  <si>
    <t>https://encrypted-tbn0.gstatic.com/images?q=tbn:ANd9GcS0eLp6W_p48VP5DeIDc55PhHpp-PMVZ4HGc2Ti68Q&amp;s</t>
  </si>
  <si>
    <t>TenneT TSO</t>
  </si>
  <si>
    <t>https://www.google.com/search?ucbcb=1&amp;hl=en&amp;gl=us&amp;q=TenneT+TSO&amp;sa=X&amp;ved=0ahUKEwiv4ZXvvtD8AhVIGDQIHU4GAz44HhCYkAII-g0</t>
  </si>
  <si>
    <t>Mix.com</t>
  </si>
  <si>
    <t>https://www.google.com/search?gl=us&amp;hl=en&amp;q=Mix.com&amp;sa=X&amp;ved=0ahUKEwjOhOTNpLX-AhU9lIkEHTkyAzc4UBCYkAIIggs</t>
  </si>
  <si>
    <t>Meduvi</t>
  </si>
  <si>
    <t>https://www.google.com/search?hl=en&amp;gl=us&amp;q=Meduvi&amp;sa=X&amp;ved=0ahUKEwicqbfdn4X9AhVZM1kFHTRbD104jAEQmJACCM4J</t>
  </si>
  <si>
    <t>https://encrypted-tbn0.gstatic.com/images?q=tbn:ANd9GcQiNjfx4Y8zGNt0jqNGjlHi8rypyWdzObtsXElbkhE&amp;s</t>
  </si>
  <si>
    <t>Thom Browne, Inc.</t>
  </si>
  <si>
    <t>http://www.thombrowne.com/</t>
  </si>
  <si>
    <t>https://www.google.com/search?ucbcb=1&amp;gl=us&amp;hl=en&amp;q=Thom+Browne,+Inc.&amp;sa=X&amp;ved=0ahUKEwjVh6qrx-T8AhWcRTABHU_3Cb4QmJACCPAK</t>
  </si>
  <si>
    <t>https://encrypted-tbn0.gstatic.com/images?q=tbn:ANd9GcT6mIKaBr_HBl84jaXZoGvhru1Z2AVxVG2fAfrA8bY&amp;s</t>
  </si>
  <si>
    <t>Hollister Incorporated</t>
  </si>
  <si>
    <t>http://www.hollister.com/</t>
  </si>
  <si>
    <t>https://www.google.com/search?sca_esv=567513126&amp;gl=us&amp;hl=en&amp;q=Hollister+Incorporated&amp;sa=X&amp;ved=0ahUKEwie2pfixb2BAxWsF1kFHa3LBtcQmJACCNgJ</t>
  </si>
  <si>
    <t>https://encrypted-tbn0.gstatic.com/images?q=tbn:ANd9GcRSzggJEvBQYJWOMadCB0UaNyQeMFnDWomg9n41h2o&amp;s</t>
  </si>
  <si>
    <t>Finansministeriet</t>
  </si>
  <si>
    <t>http://www.fm.dk/</t>
  </si>
  <si>
    <t>https://www.google.com/search?gl=us&amp;hl=en&amp;q=Finansministeriet&amp;sa=X&amp;ved=0ahUKEwiFncSBjbP_AhUJKFkFHcDXBHs4ChCYkAII5ww</t>
  </si>
  <si>
    <t>Comtec</t>
  </si>
  <si>
    <t>https://www.google.com/search?sca_esv=564603026&amp;gl=us&amp;hl=en&amp;q=Comtec&amp;sa=X&amp;ved=0ahUKEwiKodDUvKSBAxVlQjABHTUxDk44ChCYkAIIgQw</t>
  </si>
  <si>
    <t>DauTech</t>
  </si>
  <si>
    <t>https://www.google.com/search?gl=us&amp;hl=en&amp;q=DauTech&amp;sa=X&amp;ved=0ahUKEwjKlY2PnoD9AhU2EVkFHZEGCCw4RhCYkAIImgw</t>
  </si>
  <si>
    <t>University of Newcastle</t>
  </si>
  <si>
    <t>https://www.newcastle.edu.au/</t>
  </si>
  <si>
    <t>https://www.google.com/search?sca_esv=567185982&amp;hl=en&amp;gl=us&amp;q=University+of+Newcastle&amp;sa=X&amp;ved=0ahUKEwjflu3dh7uBAxW-IEQIHS8cBloQmJACCI0M</t>
  </si>
  <si>
    <t>https://encrypted-tbn0.gstatic.com/images?q=tbn:ANd9GcTnbRBVSOYkY2EHUYETGfVDgChkwXeVk33pvihF&amp;s=0</t>
  </si>
  <si>
    <t>Alfred Health</t>
  </si>
  <si>
    <t>https://www.google.com/search?sca_esv=593922183&amp;gl=us&amp;hl=en&amp;q=Alfred+Health&amp;sa=X&amp;ved=0ahUKEwjim7yS_q6DAxXOg4kEHQqQDHIQmJACCPoN</t>
  </si>
  <si>
    <t>DataOps House</t>
  </si>
  <si>
    <t>https://www.google.com/search?q=DataOps+House&amp;sa=X&amp;ved=0ahUKEwj1vaWA46r8AhVdMVkFHXeBDNMQmJACCOcL</t>
  </si>
  <si>
    <t>Softwave</t>
  </si>
  <si>
    <t>https://www.google.com/search?hl=en&amp;gl=us&amp;q=Softwave&amp;sa=X&amp;ved=0ahUKEwip0szQo_v8AhW1lWoFHcBuD2U4ChCYkAIIiAs</t>
  </si>
  <si>
    <t>Prodesign Technologies India Private Limited</t>
  </si>
  <si>
    <t>https://www.google.com/search?hl=en&amp;gl=us&amp;q=Prodesign+Technologies+India+Private+Limited&amp;sa=X&amp;ved=0ahUKEwiq-teT39X9AhXmFVkFHXy7AwE4PBCYkAII8gs</t>
  </si>
  <si>
    <t>Rainmakr.AI</t>
  </si>
  <si>
    <t>https://www.google.com/search?hl=en&amp;gl=us&amp;q=Rainmakr.AI&amp;sa=X&amp;ved=0ahUKEwjLnLvCodj9AhVpRjABHSj-AwIQmJACCOcJ</t>
  </si>
  <si>
    <t>https://encrypted-tbn0.gstatic.com/images?q=tbn:ANd9GcRVeWFTk4GJ380e3ygQqEY3q_jwIKAErtvhwNO5CV0&amp;s</t>
  </si>
  <si>
    <t>DDB Group Aotearoa NZ</t>
  </si>
  <si>
    <t>https://www.google.com/search?sca_esv=572781667&amp;hl=en&amp;gl=us&amp;q=DDB+Group+Aotearoa+NZ&amp;sa=X&amp;ved=0ahUKEwiyy4zd8O-BAxV0D1kFHXyvCeUQmJACCKAK</t>
  </si>
  <si>
    <t>https://encrypted-tbn0.gstatic.com/images?q=tbn:ANd9GcTO6XECHiRh49Sb8MV-WwXsfkOSXC1nCPdPmuztmGs&amp;s</t>
  </si>
  <si>
    <t>beaconfire inc.</t>
  </si>
  <si>
    <t>https://www.google.com/search?hl=en&amp;gl=us&amp;q=beaconfire+inc.&amp;sa=X&amp;ved=0ahUKEwjo3NH96pH9AhUCKVkFHQGcDc84HhCYkAIIygk</t>
  </si>
  <si>
    <t>Kraket</t>
  </si>
  <si>
    <t>https://www.google.com/search?hl=en&amp;gl=us&amp;q=Kraket&amp;sa=X&amp;ved=0ahUKEwiZwrmW187_AhVXF1kFHeiOD5E4FBCYkAIIvw0</t>
  </si>
  <si>
    <t>Bell Ward</t>
  </si>
  <si>
    <t>https://www.google.com/search?gl=us&amp;hl=en&amp;q=Bell+Ward&amp;sa=X&amp;ved=0ahUKEwiYhrLU14j9AhUuEVkFHVLZDAIQmJACCOYJ</t>
  </si>
  <si>
    <t>https://encrypted-tbn0.gstatic.com/images?q=tbn:ANd9GcSjULpcgzlaoCBBHqq9mMrkPpYIlgCsVXNwSsZ7C5c&amp;s</t>
  </si>
  <si>
    <t>EZ Green Home</t>
  </si>
  <si>
    <t>https://www.google.com/search?gl=us&amp;hl=en&amp;q=EZ+Green+Home&amp;sa=X&amp;ved=0ahUKEwjb5Iy3x-T8AhWHEVkFHVG_DNE4ZBCYkAII_gw</t>
  </si>
  <si>
    <t>Iconsulting S.p.A a socio unico</t>
  </si>
  <si>
    <t>https://www.google.com/search?hl=en&amp;gl=us&amp;q=Iconsulting+S.p.A+a+socio+unico&amp;sa=X&amp;ved=0ahUKEwiT4t6ml_H8AhWxOUQIHQwlBPE4ChCYkAII5gk</t>
  </si>
  <si>
    <t>https://encrypted-tbn0.gstatic.com/images?q=tbn:ANd9GcSr5qQsmVGQf5WaupWcQ2LbuEB8_1vhhGL--BG_Ftg&amp;s</t>
  </si>
  <si>
    <t>Academia.edu</t>
  </si>
  <si>
    <t>https://www.google.com/search?sca_esv=561848188&amp;hl=en&amp;gl=us&amp;q=Academia.edu&amp;sa=X&amp;ved=0ahUKEwiBqbCX3oiBAxXfF1kFHfmDCKw4HhCYkAIIwww</t>
  </si>
  <si>
    <t>Bundesagentur fÃ¼r Arbeit (BA)</t>
  </si>
  <si>
    <t>http://www.arbeitsagentur.de/</t>
  </si>
  <si>
    <t>https://www.google.com/search?q=Bundesagentur+f%C3%BCr+Arbeit+(BA)&amp;sa=X&amp;ved=0ahUKEwj04JKmpbD-AhXjEFkFHfAAA-04ChCYkAII3Qo</t>
  </si>
  <si>
    <t>Contact 1</t>
  </si>
  <si>
    <t>http://contact1inc.com/</t>
  </si>
  <si>
    <t>https://www.google.com/search?sca_esv=583557295&amp;hl=en&amp;gl=us&amp;q=Contact+1&amp;sa=X&amp;ved=0ahUKEwjEp-2678yCAxVfv4kEHTJtCEE4KBCYkAIImwo</t>
  </si>
  <si>
    <t>https://encrypted-tbn0.gstatic.com/images?q=tbn:ANd9GcSdUlT9nAQW_aYnLp9B4X7YkT0izvrsfZ9P6BSVZEY&amp;s</t>
  </si>
  <si>
    <t>Solano County</t>
  </si>
  <si>
    <t>https://www.solanocounty.com/</t>
  </si>
  <si>
    <t>https://www.google.com/search?gl=us&amp;hl=en&amp;q=Solano+County&amp;sa=X&amp;ved=0ahUKEwi25I6o0JyAAxXAF1kFHZ7BBcU4lgEQmJACCPgN</t>
  </si>
  <si>
    <t>https://encrypted-tbn0.gstatic.com/images?q=tbn:ANd9GcR3J-CyLIGnWnP27BrUvjEMjNUpTnEMuN1mdQPrZwU&amp;s</t>
  </si>
  <si>
    <t>United Parcel Service Sweden AB</t>
  </si>
  <si>
    <t>https://www.google.com/search?sca_esv=569062438&amp;hl=en&amp;gl=us&amp;q=United+Parcel+Service+Sweden+AB&amp;sa=X&amp;ved=0ahUKEwiN4tT_1MyBAxWOMlkFHYzxDXUQmJACCJIL</t>
  </si>
  <si>
    <t>VINIRMA Consulting Pvt  Ltd</t>
  </si>
  <si>
    <t>https://www.google.com/search?gl=us&amp;hl=en&amp;q=VINIRMA+Consulting+Pvt++Ltd&amp;sa=X&amp;ved=0ahUKEwiB3vni9eT9AhXVD1kFHaJRBZQQmJACCIAN</t>
  </si>
  <si>
    <t>Montgomery College</t>
  </si>
  <si>
    <t>http://www.montgomerycollege.edu/</t>
  </si>
  <si>
    <t>https://www.google.com/search?sca_esv=583899177&amp;hl=en&amp;gl=us&amp;q=Montgomery+College&amp;sa=X&amp;ved=0ahUKEwiWzcKs89GCAxUUJUQIHUbXDSIQmJACCNoL</t>
  </si>
  <si>
    <t>MindGym</t>
  </si>
  <si>
    <t>http://www.mindgym.org.uk/</t>
  </si>
  <si>
    <t>https://www.google.com/search?gl=us&amp;hl=en&amp;q=MindGym&amp;sa=X&amp;ved=0ahUKEwiygofvwaj9AhVUFlkFHevLASw4HhCYkAIImAg</t>
  </si>
  <si>
    <t>https://encrypted-tbn0.gstatic.com/images?q=tbn:ANd9GcQ-n7_Itx2fJgp8BqSR5NCOnVOlcp_1FkqLEEOah00&amp;s</t>
  </si>
  <si>
    <t>LE CABRH</t>
  </si>
  <si>
    <t>https://www.google.com/search?q=LE+CABRH&amp;sa=X&amp;ved=0ahUKEwjK8fbYhK7_AhU9LVkFHetWA-Y4PBCYkAIIiQs</t>
  </si>
  <si>
    <t>TricorBraun</t>
  </si>
  <si>
    <t>http://www.tricorbraun.com/</t>
  </si>
  <si>
    <t>https://www.google.com/search?sca_esv=571229774&amp;gl=us&amp;hl=en&amp;q=TricorBraun&amp;sa=X&amp;ved=0ahUKEwjY9dy74-CBAxUiLkQIHbhfIWk4jAEQmJACCJwL</t>
  </si>
  <si>
    <t>https://encrypted-tbn0.gstatic.com/images?q=tbn:ANd9GcTiFeEJtbKVeUwa8-uPZe_vYVy2SbDGLXmByhQ2Fss&amp;s</t>
  </si>
  <si>
    <t>Skyla Credit Union</t>
  </si>
  <si>
    <t>https://www.google.com/search?ucbcb=1&amp;hl=en&amp;gl=us&amp;q=Skyla+Credit+Union&amp;sa=X&amp;ved=0ahUKEwjCjLfc2sv9AhWgHUQIHX7XCqc4KBCYkAII5ww</t>
  </si>
  <si>
    <t>Knowit Sweden</t>
  </si>
  <si>
    <t>https://www.google.com/search?sca_esv=556449418&amp;gl=us&amp;hl=en&amp;q=Knowit+Sweden&amp;sa=X&amp;ved=0ahUKEwjUvbPI_tiAAxU7kYkEHRvQAjgQmJACCOQM</t>
  </si>
  <si>
    <t>Spar Nord Bank A/S</t>
  </si>
  <si>
    <t>https://www.google.com/search?gl=us&amp;hl=en&amp;q=Spar+Nord+Bank+A/S&amp;sa=X&amp;ved=0ahUKEwito8Gr3Z7-AhUFfDABHZcuCyMQmJACCLwL</t>
  </si>
  <si>
    <t>https://encrypted-tbn0.gstatic.com/images?q=tbn:ANd9GcRjfK4QOTy1G1n7_8wnh3Um7xlmMWR6fnADMNvi&amp;s=0</t>
  </si>
  <si>
    <t>Plan International</t>
  </si>
  <si>
    <t>https://www.google.com/search?sca_esv=585847208&amp;hl=en&amp;gl=us&amp;q=Plan+International&amp;sa=X&amp;ved=0ahUKEwjiqqOojuaCAxVerokEHfCXCwk4KBCYkAII7ws</t>
  </si>
  <si>
    <t>Find Great People | FGP</t>
  </si>
  <si>
    <t>https://www.google.com/search?sca_esv=581125403&amp;gl=us&amp;hl=en&amp;q=Find+Great+People+%7C+FGP&amp;sa=X&amp;ved=0ahUKEwiI7bLt9biCAxUYF1kFHQktDJg4HhCYkAIIows</t>
  </si>
  <si>
    <t>https://encrypted-tbn0.gstatic.com/images?q=tbn:ANd9GcRrCZ4Nfo4et3h6JfVXy2eOZv1odGToDc758RYdZzA&amp;s</t>
  </si>
  <si>
    <t>Executive 1 Holding Company</t>
  </si>
  <si>
    <t>http://www.executive1holding.com/</t>
  </si>
  <si>
    <t>https://www.google.com/search?sca_esv=559635945&amp;gl=us&amp;hl=en&amp;q=Executive+1+Holding+Company&amp;sa=X&amp;ved=0ahUKEwiN2r6Mz_SAAxVRl4kEHbfaCpk4MhCYkAII5gw</t>
  </si>
  <si>
    <t>Skillz Inc.</t>
  </si>
  <si>
    <t>https://www.google.com/search?hl=en&amp;gl=us&amp;q=Skillz+Inc.&amp;sa=X&amp;ved=0ahUKEwi8vfLB-Kj_AhUptoQIHQnODHY4ChCYkAIIjws</t>
  </si>
  <si>
    <t>Data Max</t>
  </si>
  <si>
    <t>https://www.google.com/search?hl=en&amp;gl=us&amp;q=Data+Max&amp;sa=X&amp;ved=0ahUKEwjS1Leq4uT8AhVFFlkFHZeHAgIQmJACCIoH</t>
  </si>
  <si>
    <t>https://encrypted-tbn0.gstatic.com/images?q=tbn:ANd9GcRu4mALn9qh8sJ-nVpHt0v58ggcz_yqBZIIEjS3v0Y&amp;s</t>
  </si>
  <si>
    <t>F-ONE</t>
  </si>
  <si>
    <t>https://www.google.com/search?hl=en&amp;gl=us&amp;q=F-ONE&amp;sa=X&amp;ved=0ahUKEwji2LLWrbL8AhVKMVkFHRYeDL84ChCYkAIIlgg</t>
  </si>
  <si>
    <t>Splunk Services Sp. z o.o.</t>
  </si>
  <si>
    <t>https://www.google.com/search?gl=us&amp;hl=en&amp;q=Splunk+Services+Sp.+z+o.o.&amp;sa=X&amp;ved=0ahUKEwit0erCp6v-AhXVF1kFHYPDCB44MhCYkAIIoA0</t>
  </si>
  <si>
    <t>Fraunhofer ZV</t>
  </si>
  <si>
    <t>https://www.google.com/search?gl=us&amp;hl=en&amp;q=Fraunhofer+ZV&amp;sa=X&amp;ved=0ahUKEwj71bvxofb8AhWyFVkFHaSCBKE4ZBCYkAII7As</t>
  </si>
  <si>
    <t>ADVI Health</t>
  </si>
  <si>
    <t>http://www.advi.com/</t>
  </si>
  <si>
    <t>https://www.google.com/search?hl=en&amp;gl=us&amp;q=ADVI+Health&amp;sa=X&amp;ved=0ahUKEwjcpae0vPn_AhWnGVkFHYXXAgQ4WhCYkAII2go</t>
  </si>
  <si>
    <t>https://encrypted-tbn0.gstatic.com/images?q=tbn:ANd9GcSHiSpNb9SgcH0IMQHnd0VZZGKhVDxS0SffXNff4ig&amp;s</t>
  </si>
  <si>
    <t>Jobber</t>
  </si>
  <si>
    <t>https://www.google.com/search?sca_esv=560269821&amp;gl=us&amp;hl=en&amp;q=Jobber&amp;sa=X&amp;ved=0ahUKEwiRx-iM2PmAAxUzF2IAHQ7IDJM4ChCYkAIIkQ0</t>
  </si>
  <si>
    <t>neoom ag</t>
  </si>
  <si>
    <t>https://www.google.com/search?gl=us&amp;hl=en&amp;q=neoom+ag&amp;sa=X&amp;ved=0ahUKEwjSsIT1xt3-AhXvfDABHUroB2wQmJACCN8M</t>
  </si>
  <si>
    <t>Audi of America</t>
  </si>
  <si>
    <t>https://www.google.com/search?ucbcb=1&amp;hl=en&amp;gl=us&amp;q=Audi+of+America&amp;sa=X&amp;ved=0ahUKEwiIxtrG5Pj8AhU_lGoFHev3B444oAEQmJACCJkL</t>
  </si>
  <si>
    <t>https://encrypted-tbn0.gstatic.com/images?q=tbn:ANd9GcSLdY89-qkjTsJFNQbF_CoyUHxrTnMq2nDuOEZ-9Bg&amp;s</t>
  </si>
  <si>
    <t>Advanced Technology and Research Corporation</t>
  </si>
  <si>
    <t>https://www.google.com/search?sca_esv=563310982&amp;gl=us&amp;hl=en&amp;q=Advanced+Technology+and+Research+Corporation&amp;sa=X&amp;ved=0ahUKEwini9zW6ZeBAxVIF1kFHSoRCgAQmJACCNgJ</t>
  </si>
  <si>
    <t>ìŠ¤ì¹´ìš°íŠ¸íŒŒíŠ¸ë„ˆìŠ¤</t>
  </si>
  <si>
    <t>https://www.google.com/search?hl=en&amp;gl=us&amp;q=%EC%8A%A4%EC%B9%B4%EC%9A%B0%ED%8A%B8%ED%8C%8C%ED%8A%B8%EB%84%88%EC%8A%A4&amp;sa=X&amp;ved=0ahUKEwiyjJXQxsn-AhVNjYkEHTMfDL4QmJACCPAG</t>
  </si>
  <si>
    <t>Progyny, Inc.</t>
  </si>
  <si>
    <t>https://www.google.com/search?sca_esv=8319645ebf1e117a&amp;sca_upv=1&amp;gl=us&amp;hl=en&amp;q=Progyny,+Inc.&amp;sa=X&amp;ved=0ahUKEwjRyoS6kvqCAxXCVTABHeCeAuY4lgEQmJACCLsN</t>
  </si>
  <si>
    <t>https://encrypted-tbn0.gstatic.com/images?q=tbn:ANd9GcQXcUjCDLR4x_oCTkvt04SICMmApbz4X4GIriNlD7Q&amp;s</t>
  </si>
  <si>
    <t>PLBY Group, Inc.</t>
  </si>
  <si>
    <t>http://www.playboy.com/</t>
  </si>
  <si>
    <t>https://www.google.com/search?hl=en&amp;gl=us&amp;q=PLBY+Group,+Inc.&amp;sa=X&amp;ved=0ahUKEwijzcSk_YL-AhWrEVkFHVr3DzI4FBCYkAII0wk</t>
  </si>
  <si>
    <t>https://encrypted-tbn0.gstatic.com/images?q=tbn:ANd9GcQBhSKfgMhfN3a8Gg3KWnjZlYd1YnUo04a2w1_Qhj8&amp;s</t>
  </si>
  <si>
    <t>Arche Consulting Sp z o.o.</t>
  </si>
  <si>
    <t>https://www.google.com/search?sca_esv=587404480&amp;hl=en&amp;gl=us&amp;q=Arche+Consulting+Sp+z+o.o.&amp;sa=X&amp;ved=0ahUKEwigqPe10fKCAxWxg4kEHQjnBMM4ChCYkAIIlws</t>
  </si>
  <si>
    <t>Speridian Technologies LLC</t>
  </si>
  <si>
    <t>http://www.speridian.com/</t>
  </si>
  <si>
    <t>https://www.google.com/search?sca_esv=563635297&amp;gl=us&amp;hl=en&amp;q=Speridian+Technologies+LLC&amp;sa=X&amp;ved=0ahUKEwiTiIiDq5qBAxVfFlkFHQZGA3o4FBCYkAIIhgo</t>
  </si>
  <si>
    <t>BDO Financial Services Limited</t>
  </si>
  <si>
    <t>https://www.google.com/search?gl=us&amp;hl=en&amp;q=BDO+Financial+Services+Limited&amp;sa=X&amp;ved=0ahUKEwiOnNrysr_-AhWLjIkEHUtDDvoQmJACCNAL</t>
  </si>
  <si>
    <t>Arkose Labs Costa Rica</t>
  </si>
  <si>
    <t>https://www.google.com/search?q=Arkose+Labs+Costa+Rica&amp;sa=X&amp;ved=0ahUKEwjKluWJ-bf-AhVMMVkFHWyyD6kQmJACCO8I</t>
  </si>
  <si>
    <t>PriceFox</t>
  </si>
  <si>
    <t>https://www.google.com/search?gl=us&amp;hl=en&amp;q=PriceFox&amp;sa=X&amp;ved=0ahUKEwilzdb7os79AhW5PEQIHRBhDHEQmJACCO4M</t>
  </si>
  <si>
    <t>Atos Syntel Inc.</t>
  </si>
  <si>
    <t>https://www.google.com/search?gl=us&amp;hl=en&amp;q=Atos+Syntel+Inc.&amp;sa=X&amp;ved=0ahUKEwjr9vrOgcT8AhVrkIkEHYehBvAQmJACCNkM</t>
  </si>
  <si>
    <t>Fragma Gulf Data Systems DMCC</t>
  </si>
  <si>
    <t>https://www.google.com/search?hl=en&amp;gl=us&amp;q=Fragma+Gulf+Data+Systems+DMCC&amp;sa=X&amp;ved=0ahUKEwjcoc7NjYP-AhWHkYkEHaVrBEg4ChCYkAIItwk</t>
  </si>
  <si>
    <t>Potomac Management Solutions, LLC</t>
  </si>
  <si>
    <t>https://www.google.com/search?ucbcb=1&amp;hl=en&amp;gl=us&amp;q=Potomac+Management+Solutions,+LLC&amp;sa=X&amp;ved=0ahUKEwiJsMHt2Kj-AhXOSjABHX7DCkI4RhCYkAII3go</t>
  </si>
  <si>
    <t>EnSight Information Technologies</t>
  </si>
  <si>
    <t>https://www.google.com/search?sca_esv=b06e9024a26517cc&amp;hl=en&amp;gl=us&amp;q=EnSight+Information+Technologies&amp;sa=X&amp;ved=0ahUKEwiDpa6JyeiCAxVJRDABHenjDtUQmJACCNQJ</t>
  </si>
  <si>
    <t>https://encrypted-tbn0.gstatic.com/images?q=tbn:ANd9GcTxPMj81OU1htxX9ji4p2S923B4Q9HZlvXWa_JNpis&amp;s</t>
  </si>
  <si>
    <t>Beta Bionics, Inc.</t>
  </si>
  <si>
    <t>http://www.betabionics.com/</t>
  </si>
  <si>
    <t>https://www.google.com/search?sca_esv=558024616&amp;gl=us&amp;hl=en&amp;q=Beta+Bionics,+Inc.&amp;sa=X&amp;ved=0ahUKEwjQ1vWKxOWAAxWFJzQIHVAhCXsQmJACCMAM</t>
  </si>
  <si>
    <t>https://encrypted-tbn0.gstatic.com/images?q=tbn:ANd9GcTSD75v7kewjXQp4WZ9XCye2oZMbqLbHeg8rvn1&amp;s=0</t>
  </si>
  <si>
    <t>Mercury General</t>
  </si>
  <si>
    <t>https://www.google.com/search?hl=en&amp;gl=us&amp;q=Mercury+General&amp;sa=X&amp;ved=0ahUKEwiftLrd5rqAAxUCNEQIHfBPDPYQmJACCN8O</t>
  </si>
  <si>
    <t>EA STUDIOS LIMITED</t>
  </si>
  <si>
    <t>http://eastudios.com/</t>
  </si>
  <si>
    <t>https://www.google.com/search?hl=en&amp;gl=us&amp;q=EA+STUDIOS+LIMITED&amp;sa=X&amp;ved=0ahUKEwixsanKo4r9AhX1QjABHUHMBD04RhCYkAII5gw</t>
  </si>
  <si>
    <t>IMF - International Monetary Fund</t>
  </si>
  <si>
    <t>https://www.google.com/search?gl=us&amp;hl=en&amp;q=IMF+-+International+Monetary+Fund&amp;sa=X&amp;ved=0ahUKEwirmf-om6b-AhUSjokEHd0QDNg4KBCYkAIImgs</t>
  </si>
  <si>
    <t>Digital Warehouse</t>
  </si>
  <si>
    <t>https://www.google.com/search?sca_esv=590391945&amp;hl=en&amp;gl=us&amp;q=Digital+Warehouse&amp;sa=X&amp;ved=0ahUKEwiW_rig5YuDAxUsM1kFHVbqAno4MhCYkAIIwQ0</t>
  </si>
  <si>
    <t>TRACKERINDO ANUGERAH SEJAHTERA</t>
  </si>
  <si>
    <t>https://www.google.com/search?q=TRACKERINDO+ANUGERAH+SEJAHTERA&amp;sa=X&amp;ved=0ahUKEwjM67aW8778AhWaEFkFHdazDFIQmJACCJQI</t>
  </si>
  <si>
    <t>SeaOwl Energy Services</t>
  </si>
  <si>
    <t>https://www.google.com/search?hl=en&amp;gl=us&amp;q=SeaOwl+Energy+Services&amp;sa=X&amp;ved=0ahUKEwiX-OW7uIr9AhX4KFkFHZXKCVEQmJACCKgK</t>
  </si>
  <si>
    <t>Applandeo Sp z o. o.</t>
  </si>
  <si>
    <t>https://www.google.com/search?q=Applandeo+Sp+z+o.+o.&amp;sa=X&amp;ved=0ahUKEwiX4Y3Ju8n-AhWisDEKHX4SChU4PBCYkAII6As</t>
  </si>
  <si>
    <t>Spatial Laser</t>
  </si>
  <si>
    <t>https://www.google.com/search?hl=en&amp;gl=us&amp;q=Spatial+Laser&amp;sa=X&amp;ved=0ahUKEwjTheTPy-n8AhXVKlkFHQ3lC1Y4ChCYkAIIpA0</t>
  </si>
  <si>
    <t>BMG</t>
  </si>
  <si>
    <t>https://www.google.com/search?sca_esv=575100546&amp;gl=us&amp;hl=en&amp;q=BMG&amp;sa=X&amp;ved=0ahUKEwjN0eGZgYSCAxXnKEQIHSYLCL44ChCYkAIIsw4</t>
  </si>
  <si>
    <t>Holistics Data</t>
  </si>
  <si>
    <t>https://www.google.com/search?sca_esv=584519941&amp;gl=us&amp;hl=en&amp;q=Holistics+Data&amp;sa=X&amp;ved=0ahUKEwi2pN20i9eCAxVqC3kGHfuLB0A4ChCYkAII9ws</t>
  </si>
  <si>
    <t>https://encrypted-tbn0.gstatic.com/images?q=tbn:ANd9GcTv-xAZ3KeIFJkud5ur1Fn7ptbOefWdlkip8-Od_is&amp;s</t>
  </si>
  <si>
    <t>Yamaha</t>
  </si>
  <si>
    <t>https://www.google.com/search?hl=en&amp;gl=us&amp;q=Yamaha&amp;sa=X&amp;ved=0ahUKEwjmlezS4LWAAxUmE1kFHcDaBJQ4MhCYkAII0wk</t>
  </si>
  <si>
    <t>Digital Enterprise Solutions, Inc.</t>
  </si>
  <si>
    <t>https://www.google.com/search?q=Digital+Enterprise+Solutions,+Inc.&amp;sa=X&amp;ved=0ahUKEwiemZq43_v-AhUAE1kFHY6yC5E4MhCYkAII1As</t>
  </si>
  <si>
    <t>Gridly</t>
  </si>
  <si>
    <t>https://www.google.com/search?sca_esv=593697585&amp;hl=en&amp;gl=us&amp;q=Gridly&amp;sa=X&amp;ved=0ahUKEwjlhPH6vKyDAxW1F1kFHZ5AB8U4ChCYkAIIzgg</t>
  </si>
  <si>
    <t>Covestro AG</t>
  </si>
  <si>
    <t>https://www.google.com/search?sca_esv=579724128&amp;gl=us&amp;hl=en&amp;q=Covestro+AG&amp;sa=X&amp;ved=0ahUKEwinw5344K6CAxWYM1kFHYn1Ngo4FBCYkAIIygw</t>
  </si>
  <si>
    <t>https://encrypted-tbn0.gstatic.com/images?q=tbn:ANd9GcRmGb3_q3U6fKb61dNNInlRMqNddGvzOrf7u3oTjMQ&amp;s</t>
  </si>
  <si>
    <t>a1qa</t>
  </si>
  <si>
    <t>https://www.google.com/search?ucbcb=1&amp;hl=en&amp;gl=us&amp;q=a1qa&amp;sa=X&amp;ved=0ahUKEwj-w6OnuPH9AhV4IUQIHfS1AO84FBCYkAIIlAw</t>
  </si>
  <si>
    <t>N2 Services, Inc</t>
  </si>
  <si>
    <t>https://www.google.com/search?hl=en&amp;gl=us&amp;q=N2+Services,+Inc&amp;sa=X&amp;ved=0ahUKEwjFmeSMqur_AhVPl4kEHatiBR84HhCYkAIIrQs</t>
  </si>
  <si>
    <t>https://encrypted-tbn0.gstatic.com/images?q=tbn:ANd9GcQC9oxvxbGPmlu-180q0bMFbNjo0IKATN_dkGxU&amp;s=0</t>
  </si>
  <si>
    <t>K-RY Tech Advisory</t>
  </si>
  <si>
    <t>https://www.google.com/search?sca_esv=abed20643706a04a&amp;sca_upv=1&amp;gl=us&amp;hl=en&amp;q=K-RY+Tech+Advisory&amp;sa=X&amp;ved=0ahUKEwjQq6jL65qDAxXSQjABHf-kBO84PBCYkAII8Qs</t>
  </si>
  <si>
    <t>https://encrypted-tbn0.gstatic.com/images?q=tbn:ANd9GcS3LtKsoOllW95v4luiFHK0Sr8bZsEBLtUciyXpr1w&amp;s</t>
  </si>
  <si>
    <t>LTV SaaS Fund</t>
  </si>
  <si>
    <t>http://ltv.fund/</t>
  </si>
  <si>
    <t>https://www.google.com/search?gl=us&amp;hl=en&amp;q=LTV+SaaS+Fund&amp;sa=X&amp;ved=0ahUKEwi2nuOYkuL8AhXIGFkFHRj1BBoQmJACCLoJ</t>
  </si>
  <si>
    <t>https://encrypted-tbn0.gstatic.com/images?q=tbn:ANd9GcSK-9cVB1yHRXzO1XvyebPGhpKsR2J2oDqVpYYW&amp;s=0</t>
  </si>
  <si>
    <t>SEED - Client 1</t>
  </si>
  <si>
    <t>https://www.google.com/search?q=SEED+-+Client+1&amp;sa=X&amp;ved=0ahUKEwicr7Gw4aaAAxWHFlkFHXKoC00QmJACCKIK</t>
  </si>
  <si>
    <t>Kriteck Infosolution</t>
  </si>
  <si>
    <t>https://www.google.com/search?sca_esv=557690181&amp;gl=us&amp;hl=en&amp;q=Kriteck+Infosolution&amp;sa=X&amp;ved=0ahUKEwj5tf7vguOAAxUOFlkFHVb8C0A4PBCYkAII7g4</t>
  </si>
  <si>
    <t>Messenger International</t>
  </si>
  <si>
    <t>http://www.messengerinternational.org/</t>
  </si>
  <si>
    <t>https://www.google.com/search?sca_esv=591606361&amp;hl=en&amp;gl=us&amp;q=Messenger+International&amp;sa=X&amp;ved=0ahUKEwjeneX05ZWDAxX3hYkEHcnLAzU4KBCYkAII8As</t>
  </si>
  <si>
    <t>https://encrypted-tbn0.gstatic.com/images?q=tbn:ANd9GcQGVG0Lg2DjClTZ2tBfqZMiCyOxP4luUUwCr861&amp;s=0</t>
  </si>
  <si>
    <t>Firmenich International SA</t>
  </si>
  <si>
    <t>https://www.google.com/search?ucbcb=1&amp;hl=en&amp;gl=us&amp;q=Firmenich+International+SA&amp;sa=X&amp;ved=0ahUKEwi-p6DA5tr9AhUBFFkFHaazB-YQmJACCIkL</t>
  </si>
  <si>
    <t>https://encrypted-tbn0.gstatic.com/images?q=tbn:ANd9GcSZDdFDP0Bhp-eR-kMNESz7q6vrQuH2gUyRMERvHrQ&amp;s</t>
  </si>
  <si>
    <t>First Fidelity Bank</t>
  </si>
  <si>
    <t>http://www.ffb.com/</t>
  </si>
  <si>
    <t>https://www.google.com/search?sca_esv=571184275&amp;hl=en&amp;gl=us&amp;q=First+Fidelity+Bank&amp;sa=X&amp;ved=0ahUKEwi5mse94OCBAxUhD1kFHfTeD1M4jAEQmJACCLkM</t>
  </si>
  <si>
    <t>https://encrypted-tbn0.gstatic.com/images?q=tbn:ANd9GcTwAjkU52IBg8n6XzN1x0D_n24iWVLS_P2GXbNf6jE&amp;s</t>
  </si>
  <si>
    <t>Coppel</t>
  </si>
  <si>
    <t>https://www.google.com/search?gl=us&amp;hl=en&amp;q=Coppel&amp;sa=X&amp;ved=0ahUKEwiLzaiNiuL8AhWhFlkFHa68CHUQmJACCPAM</t>
  </si>
  <si>
    <t>https://encrypted-tbn0.gstatic.com/images?q=tbn:ANd9GcQ7Ztb7hlV2XJdZWqBrHdvTJ7WyjN0xsGo7c6E4V1I&amp;s</t>
  </si>
  <si>
    <t>DG Nexolution eG</t>
  </si>
  <si>
    <t>http://www.dg-nexolution.de/</t>
  </si>
  <si>
    <t>https://www.google.com/search?gl=us&amp;hl=en&amp;q=DG+Nexolution+eG&amp;sa=X&amp;ved=0ahUKEwiL2oSKg9P8AhVsgIQIHcY0BSw4HhCYkAIIugs</t>
  </si>
  <si>
    <t>ADARO INTERNATIONAL (SINGAPORE) PTE. LTD.</t>
  </si>
  <si>
    <t>https://www.google.com/search?sca_esv=586505729&amp;gl=us&amp;hl=en&amp;q=ADARO+INTERNATIONAL+(SINGAPORE)+PTE.+LTD.&amp;sa=X&amp;ved=0ahUKEwjR5NX6i-uCAxUHk4kEHbGeBJ04KBCYkAIIpww</t>
  </si>
  <si>
    <t>Take Command Health</t>
  </si>
  <si>
    <t>https://www.google.com/search?gl=us&amp;hl=en&amp;q=Take+Command+Health&amp;sa=X&amp;ved=0ahUKEwiAmYy8zez-AhWUMjQIHZ_vBFE4WhCYkAIIkgs</t>
  </si>
  <si>
    <t>1POINTSYS.COM</t>
  </si>
  <si>
    <t>https://www.google.com/search?hl=en&amp;gl=us&amp;q=1POINTSYS.COM&amp;sa=X&amp;ved=0ahUKEwikoYa8zsT_AhVptokEHZcWDwA4ggEQmJACCNMJ</t>
  </si>
  <si>
    <t>https://encrypted-tbn0.gstatic.com/images?q=tbn:ANd9GcRYsZ2vBi8HxzT0Zh6GkNp9lCsnICsK3YsRhPRuTbA&amp;s</t>
  </si>
  <si>
    <t>COA S.A</t>
  </si>
  <si>
    <t>https://www.google.com/search?sca_esv=558332242&amp;gl=us&amp;hl=en&amp;q=COA+S.A&amp;sa=X&amp;ved=0ahUKEwiPltjBiOiAAxX_FlkFHRQnAQw4FBCYkAIIvgk</t>
  </si>
  <si>
    <t>Netsmart</t>
  </si>
  <si>
    <t>http://www.ntst.com/</t>
  </si>
  <si>
    <t>https://www.google.com/search?sca_esv=578056430&amp;hl=en&amp;gl=us&amp;q=Netsmart&amp;sa=X&amp;ved=0ahUKEwiC6eLb1J-CAxUctokEHYsZDyY4MhCYkAIIjw4</t>
  </si>
  <si>
    <t>https://encrypted-tbn0.gstatic.com/images?q=tbn:ANd9GcS_9NIPrJj4jDMlqJVHSKWhakhlH50zbOCxpk3fplI&amp;s</t>
  </si>
  <si>
    <t>FAIRME</t>
  </si>
  <si>
    <t>https://www.google.com/search?ucbcb=1&amp;gl=us&amp;hl=en&amp;q=FAIRME&amp;sa=X&amp;ved=0ahUKEwiUqvPs7uT9AhVPlokEHV8EAW44HhCYkAIIjgw</t>
  </si>
  <si>
    <t>Blackrock Health Galway Clinic</t>
  </si>
  <si>
    <t>https://www.google.com/search?gl=us&amp;hl=en&amp;q=Blackrock+Health+Galway+Clinic&amp;sa=X&amp;ved=0ahUKEwjjp7-M48v9AhWQmIkEHYHLB98QmJACCPcK</t>
  </si>
  <si>
    <t>https://encrypted-tbn0.gstatic.com/images?q=tbn:ANd9GcSQ8iAKV0ifwqeWZW9WLWwviz-bYGQNj8mNzrUuxCU&amp;s</t>
  </si>
  <si>
    <t>Banque Raiffeisen</t>
  </si>
  <si>
    <t>http://www.raiffeisen.lu/</t>
  </si>
  <si>
    <t>https://www.google.com/search?hl=en&amp;gl=us&amp;q=Banque+Raiffeisen&amp;sa=X&amp;ved=0ahUKEwij8b7V15yAAxX8MVkFHWJPBoQQmJACCLMJ</t>
  </si>
  <si>
    <t>Phenom Technology Solutions LLC</t>
  </si>
  <si>
    <t>https://www.google.com/search?q=Phenom+Technology+Solutions+LLC&amp;sa=X&amp;ved=0ahUKEwjTxc-LorL8AhWqlWoFHXeWDnM4RhCYkAIIjA8</t>
  </si>
  <si>
    <t>Vantage Risk Companies</t>
  </si>
  <si>
    <t>http://www.vantagerisk.com/</t>
  </si>
  <si>
    <t>https://www.google.com/search?gl=us&amp;hl=en&amp;q=Vantage+Risk+Companies&amp;sa=X&amp;ved=0ahUKEwj_pMPXv4X-AhW5EFkFHfhNAjM4UBCYkAIInQo</t>
  </si>
  <si>
    <t>https://encrypted-tbn0.gstatic.com/images?q=tbn:ANd9GcSLkP4cAUGmQFQ7fJhNuMq855DpzNfW3XxznVJZcUU&amp;s</t>
  </si>
  <si>
    <t>Cogna EducaÃ§Ã£o</t>
  </si>
  <si>
    <t>http://www.cogna.com.br/</t>
  </si>
  <si>
    <t>https://www.google.com/search?hl=en&amp;gl=us&amp;q=Cogna+Educa%C3%A7%C3%A3o&amp;sa=X&amp;ved=0ahUKEwiF7Iirz-f-AhX3MEQIHQqPAdQQmJACCJwL</t>
  </si>
  <si>
    <t>https://encrypted-tbn0.gstatic.com/images?q=tbn:ANd9GcQSpIEkRHSqff-Y9iKT4eiki3g2-S099PbCpBkrpfs&amp;s</t>
  </si>
  <si>
    <t>MEDIATEK SINGAPORE PTE. LTD.</t>
  </si>
  <si>
    <t>https://www.google.com/search?sca_esv=585526170&amp;gl=us&amp;hl=en&amp;q=MEDIATEK+SINGAPORE+PTE.+LTD.&amp;sa=X&amp;ved=0ahUKEwjT1uSmyuOCAxV2EGIAHdhtA4Y4FBCYkAII9As</t>
  </si>
  <si>
    <t>https://encrypted-tbn0.gstatic.com/images?q=tbn:ANd9GcQflwxSyPEeNbJfyTqVs4bIo0SUDIeVN2pOzuQt&amp;s=0</t>
  </si>
  <si>
    <t>DFS</t>
  </si>
  <si>
    <t>https://www.google.com/search?q=DFS&amp;sa=X&amp;ved=0ahUKEwi86KLmz-f-AhXrFVkFHR1LB-U4FBCYkAIIkAo</t>
  </si>
  <si>
    <t>Educional Testing Service</t>
  </si>
  <si>
    <t>https://www.google.com/search?sca_esv=585192112&amp;hl=en&amp;gl=us&amp;q=Educional+Testing+Service&amp;sa=X&amp;ved=0ahUKEwjE_s2-vN6CAxXVGFkFHZVkCdk4ChCYkAII7Q0</t>
  </si>
  <si>
    <t>loyalytics consulting</t>
  </si>
  <si>
    <t>https://www.google.com/search?ucbcb=1&amp;hl=en&amp;gl=us&amp;q=loyalytics+consulting&amp;sa=X&amp;ved=0ahUKEwjk2fms36X8AhVoj3IEHW3LB-g4RhCYkAIIzAs</t>
  </si>
  <si>
    <t>Accedo.tv</t>
  </si>
  <si>
    <t>https://www.google.com/search?hl=en&amp;gl=us&amp;q=Accedo.tv&amp;sa=X&amp;ved=0ahUKEwjH9KH5sJz_AhWYlWoFHZO4DQE4ChCYkAIIzAs</t>
  </si>
  <si>
    <t>https://encrypted-tbn0.gstatic.com/images?q=tbn:ANd9GcRLl7W6f3m9ySYVEP4mN5l7fTiHwPKeL6ph_GDWjzU&amp;s</t>
  </si>
  <si>
    <t>Marsh And Mclennan MA</t>
  </si>
  <si>
    <t>https://www.google.com/search?sca_esv=434f25a74d3e636d&amp;hl=en&amp;gl=us&amp;q=Marsh+And+Mclennan+MA&amp;sa=X&amp;ved=0ahUKEwjkw9Du1_yCAxXwRjABHavjB6AQmJACCOUK</t>
  </si>
  <si>
    <t>BCS, LLC</t>
  </si>
  <si>
    <t>http://www.bcs-hq.com/</t>
  </si>
  <si>
    <t>https://www.google.com/search?hl=en&amp;gl=us&amp;q=BCS,+LLC&amp;sa=X&amp;ved=0ahUKEwjmgtaD4ZeAAxXngoQIHRZaCzI4KBCYkAII8go</t>
  </si>
  <si>
    <t>https://encrypted-tbn0.gstatic.com/images?q=tbn:ANd9GcTVzOZ24e8KVq-EgQELpVg9AiuewUnf0tQXVudCFko&amp;s</t>
  </si>
  <si>
    <t>Epson Precision Malaysia Sdn Bhd</t>
  </si>
  <si>
    <t>http://www.epson.com.my/</t>
  </si>
  <si>
    <t>https://www.google.com/search?gl=us&amp;hl=en&amp;q=Epson+Precision+Malaysia+Sdn+Bhd&amp;sa=X&amp;ved=0ahUKEwiYjKDk0u78AhUOElkFHWDcDhYQmJACCJML</t>
  </si>
  <si>
    <t>Manuvia, a. s.</t>
  </si>
  <si>
    <t>https://www.google.com/search?sca_esv=575117049&amp;hl=en&amp;gl=us&amp;q=Manuvia,+a.+s.&amp;sa=X&amp;ved=0ahUKEwjMtpDyjYSCAxXUMlkFHQY4A0UQmJACCI4H</t>
  </si>
  <si>
    <t>VIA Technical</t>
  </si>
  <si>
    <t>https://www.google.com/search?sca_esv=573387902&amp;hl=en&amp;gl=us&amp;q=VIA+Technical&amp;sa=X&amp;ved=0ahUKEwjozICi7_SBAxVUEVkFHQEICiU4KBCYkAIIrQw</t>
  </si>
  <si>
    <t>RAMPF Holding GmbH &amp; Co. KG</t>
  </si>
  <si>
    <t>https://www.google.com/search?sca_esv=591606361&amp;gl=us&amp;hl=en&amp;q=RAMPF+Holding+GmbH+%26+Co.+KG&amp;sa=X&amp;ved=0ahUKEwimioiq6JWDAxXJlIkEHYHJDeQ4FBCYkAIIjA4</t>
  </si>
  <si>
    <t>ITI Operations Limited</t>
  </si>
  <si>
    <t>http://www.serveleccontrols.com/</t>
  </si>
  <si>
    <t>https://www.google.com/search?hl=en&amp;gl=us&amp;q=ITI+Operations+Limited&amp;sa=X&amp;ved=0ahUKEwiU5L_rkJL-AhU2ElkFHUSpBSYQmJACCLMM</t>
  </si>
  <si>
    <t>https://encrypted-tbn0.gstatic.com/images?q=tbn:ANd9GcTMbaA5w56sZm-zG2pnGjpjp0sK8qXAM4n7g7Pv&amp;s=0</t>
  </si>
  <si>
    <t>Seedz</t>
  </si>
  <si>
    <t>https://www.google.com/search?sca_esv=560282478&amp;hl=en&amp;gl=us&amp;q=Seedz&amp;sa=X&amp;ved=0ahUKEwjAyJyB2_mAAxUBMVkFHVySCWA4ChCYkAIImAs</t>
  </si>
  <si>
    <t>U.N.P.-HRSolutions GmbH</t>
  </si>
  <si>
    <t>https://www.google.com/search?hl=en&amp;gl=us&amp;q=U.N.P.-HRSolutions+GmbH&amp;sa=X&amp;ved=0ahUKEwiGjqGD-Pv_AhUHibAFHRMXDHU4MhCYkAIIrww</t>
  </si>
  <si>
    <t>2020 Companies, Inc.</t>
  </si>
  <si>
    <t>https://www.google.com/search?sca_esv=564592924&amp;gl=us&amp;hl=en&amp;q=2020+Companies,+Inc.&amp;sa=X&amp;ved=0ahUKEwjwl9rdsqSBAxUoRjABHR4AB3sQmJACCKsM</t>
  </si>
  <si>
    <t>Thornhill</t>
  </si>
  <si>
    <t>https://www.google.com/search?gl=us&amp;hl=en&amp;q=Thornhill&amp;sa=X&amp;ved=0ahUKEwiL3LvKzJT-AhV5EkQIHck2AA8QmJACCOcJ</t>
  </si>
  <si>
    <t>https://encrypted-tbn0.gstatic.com/images?q=tbn:ANd9GcQBlvhn7N5JceB2lw2wC1YY9ugVTXRzXlMASKlmOl4&amp;s</t>
  </si>
  <si>
    <t>The Resultants, Inc.</t>
  </si>
  <si>
    <t>http://www.resultants.com/</t>
  </si>
  <si>
    <t>https://www.google.com/search?gl=us&amp;hl=en&amp;q=The+Resultants,+Inc.&amp;sa=X&amp;ved=0ahUKEwiy5JHXx-T8AhVHF1kFHV8YDJIQmJACCKAN</t>
  </si>
  <si>
    <t>PWR Staffing &amp; Recruiting</t>
  </si>
  <si>
    <t>https://www.google.com/search?sca_esv=558984878&amp;gl=us&amp;hl=en&amp;q=PWR+Staffing+%26+Recruiting&amp;sa=X&amp;ved=0ahUKEwi446nMy--AAxVygIQIHTXHAsAQmJACCJ8K</t>
  </si>
  <si>
    <t>https://encrypted-tbn0.gstatic.com/images?q=tbn:ANd9GcSd2dbLsAwTv9zBObSoMt4pjmryMM7wscbwiGJEQrc&amp;s</t>
  </si>
  <si>
    <t>TouchBistro</t>
  </si>
  <si>
    <t>http://www.touchbistro.com/</t>
  </si>
  <si>
    <t>https://www.google.com/search?hl=en&amp;gl=us&amp;q=TouchBistro&amp;sa=X&amp;ved=0ahUKEwiqtr-2o4X9AhW2FVkFHezND1k4KBCYkAII8Qo</t>
  </si>
  <si>
    <t>https://encrypted-tbn0.gstatic.com/images?q=tbn:ANd9GcRyMCYa22cMNbemAndCJNLqhcatM1qQr7naV_ilzPU&amp;s</t>
  </si>
  <si>
    <t>Hearst Television, Charlotte</t>
  </si>
  <si>
    <t>http://www.wdsu.com/</t>
  </si>
  <si>
    <t>https://www.google.com/search?sca_esv=592436497&amp;hl=en&amp;gl=us&amp;q=Hearst+Television,+Charlotte&amp;sa=X&amp;ved=0ahUKEwjJtJX4tp2DAxV4j4kEHVMZAUE4ChCYkAII2wk</t>
  </si>
  <si>
    <t>https://encrypted-tbn0.gstatic.com/images?q=tbn:ANd9GcQXIBFrugn49THb-PyISVw4nzZJpeKBBouoBtMjLMc&amp;s</t>
  </si>
  <si>
    <t>KSearch</t>
  </si>
  <si>
    <t>https://www.google.com/search?sca_esv=561856720&amp;hl=en&amp;gl=us&amp;q=KSearch&amp;sa=X&amp;ved=0ahUKEwjZiMvX64iBAxX2mokEHc6EANY4KBCYkAIIlA0</t>
  </si>
  <si>
    <t>The Dedham Group</t>
  </si>
  <si>
    <t>https://www.google.com/search?sca_esv=572772429&amp;hl=en&amp;gl=us&amp;q=The+Dedham+Group&amp;sa=X&amp;ved=0ahUKEwiA_tvH6--BAxU0F1kFHUY_BUoQmJACCNoJ</t>
  </si>
  <si>
    <t>https://encrypted-tbn0.gstatic.com/images?q=tbn:ANd9GcRNcqNlEZh1tkLLebEDIhOFFRq517cBRgyV-kcFa0g&amp;s</t>
  </si>
  <si>
    <t>National Information Technology Authority</t>
  </si>
  <si>
    <t>https://www.google.com/search?hl=en&amp;gl=us&amp;q=National+Information+Technology+Authority&amp;sa=X&amp;ved=0ahUKEwixueH524j9AhWVEVkFHQTkB-cQmJACCIoH</t>
  </si>
  <si>
    <t>Tá»•ng cÃ´ng ty BÆ°u Ä‘iá»‡n Viá»‡t Nam</t>
  </si>
  <si>
    <t>http://www.vnpost.vn/</t>
  </si>
  <si>
    <t>https://www.google.com/search?ucbcb=1&amp;hl=en&amp;gl=us&amp;q=T%E1%BB%95ng+c%C3%B4ng+ty+B%C6%B0u+%C4%91i%E1%BB%87n+Vi%E1%BB%87t+Nam&amp;sa=X&amp;ved=0ahUKEwjK5Yvuucv8AhVQDkQIHZBsA6UQmJACCJQK</t>
  </si>
  <si>
    <t>https://encrypted-tbn0.gstatic.com/images?q=tbn:ANd9GcSA3p3sf-jPiMSL3uIuvaA37sfn0L4Q-CGhH51feZ2CxSJMJTid9bHw&amp;s</t>
  </si>
  <si>
    <t>Catalant Technologies</t>
  </si>
  <si>
    <t>http://gocatalant.com/</t>
  </si>
  <si>
    <t>https://www.google.com/search?sca_esv=584506005&amp;hl=en&amp;gl=us&amp;q=Catalant+Technologies&amp;sa=X&amp;ved=0ahUKEwjLit399taCAxVdHzQIHWLaBq84ZBCYkAIIzQw</t>
  </si>
  <si>
    <t>https://encrypted-tbn0.gstatic.com/images?q=tbn:ANd9GcTlUP8CjnHaD21iUcjhsk04R3JM-LdOxaZVvBAhaGE&amp;s</t>
  </si>
  <si>
    <t>Cobb Mountain Vineyards &amp; Fintech Crpto inc ClimateTech Exvino inc Data science Vineyards Pvt Ltd</t>
  </si>
  <si>
    <t>https://www.google.com/search?hl=en&amp;gl=us&amp;q=Cobb+Mountain+Vineyards+%26+Fintech+Crpto+inc+ClimateTech+Exvino+inc+Data+science+Vineyards+Pvt+Ltd&amp;sa=X&amp;ved=0ahUKEwjksdP-l6mAAxUYD1kFHdXiBy04PBCYkAIIhgw</t>
  </si>
  <si>
    <t>Endeavor Energy Resources, LP</t>
  </si>
  <si>
    <t>https://www.google.com/search?sca_esv=89fe99aa5b0120d5&amp;hl=en&amp;gl=us&amp;q=Endeavor+Energy+Resources,+LP&amp;sa=X&amp;ved=0ahUKEwiHuYKHlLSDAxXcs4QIHckkCD4QmJACCPAK</t>
  </si>
  <si>
    <t>Boar's Head Brand</t>
  </si>
  <si>
    <t>http://www.boarshead.com/</t>
  </si>
  <si>
    <t>https://www.google.com/search?sca_esv=567797162&amp;hl=en&amp;gl=us&amp;q=Boar%27s+Head+Brand&amp;sa=X&amp;ved=0ahUKEwjt-Ynhj8CBAxWUGFkFHb1SCgA4jAEQmJACCMYN</t>
  </si>
  <si>
    <t>https://encrypted-tbn0.gstatic.com/images?q=tbn:ANd9GcRNczcyWFCmNjkzZeoTZJp5q8z48p_paGPV0bLS5AM&amp;s</t>
  </si>
  <si>
    <t>Remedy Medical Properties</t>
  </si>
  <si>
    <t>http://www.remedymed.com/</t>
  </si>
  <si>
    <t>https://www.google.com/search?sca_esv=590804984&amp;gl=us&amp;hl=en&amp;q=Remedy+Medical+Properties&amp;sa=X&amp;ved=0ahUKEwirt5m5oI6DAxWnrYkEHXP1Byk4ChCYkAII3gs</t>
  </si>
  <si>
    <t>https://encrypted-tbn0.gstatic.com/images?q=tbn:ANd9GcStAfXGrapPZLtIudFmkBkpORIfS4G1EUgfTxpMVEo&amp;s</t>
  </si>
  <si>
    <t>Aurora Energy Research - APAC</t>
  </si>
  <si>
    <t>https://www.google.com/search?ucbcb=1&amp;hl=en&amp;gl=us&amp;q=Aurora+Energy+Research+-+APAC&amp;sa=X&amp;ved=0ahUKEwj9-PnHscH8AhWwkGoFHSD8AGoQmJACCNUN</t>
  </si>
  <si>
    <t>Gaver PerÃº S.A.C</t>
  </si>
  <si>
    <t>https://www.google.com/search?gl=us&amp;hl=en&amp;q=Gaver+Per%C3%BA+S.A.C&amp;sa=X&amp;ved=0ahUKEwiav_e2r-X_AhW1ZjABHQWiCTkQmJACCLwO</t>
  </si>
  <si>
    <t>Medely</t>
  </si>
  <si>
    <t>https://www.google.com/search?gl=us&amp;hl=en&amp;q=Medely&amp;sa=X&amp;ved=0ahUKEwiNl8GfotH_AhW2l4kEHbbDCuI4MhCYkAIInwo</t>
  </si>
  <si>
    <t>https://encrypted-tbn0.gstatic.com/images?q=tbn:ANd9GcSw1pUborF2XfaAmgONCLAVuTWpjwDA6w4NOh846-g&amp;s</t>
  </si>
  <si>
    <t>Devoteam Austria</t>
  </si>
  <si>
    <t>https://www.google.com/search?hl=en&amp;gl=us&amp;q=Devoteam+Austria&amp;sa=X&amp;ved=0ahUKEwjx-P_7pfn-AhXSkYkEHaCtC0sQmJACCOcJ</t>
  </si>
  <si>
    <t>https://encrypted-tbn0.gstatic.com/images?q=tbn:ANd9GcRD_a31R4oNqXbKxErjQTRG8QcO8Aks6wwmQKiepJA&amp;s</t>
  </si>
  <si>
    <t>WEST KENT HOUSING ASSOCIATION</t>
  </si>
  <si>
    <t>http://www.westkent.org/</t>
  </si>
  <si>
    <t>https://www.google.com/search?q=WEST+KENT+HOUSING+ASSOCIATION&amp;sa=X&amp;ved=0ahUKEwiV9deyzpT-AhWXfTABHb7IAHs4HhCYkAII_Ao</t>
  </si>
  <si>
    <t>Hastings Deering</t>
  </si>
  <si>
    <t>https://www.google.com/search?gl=us&amp;hl=en&amp;q=Hastings+Deering&amp;sa=X&amp;ved=0ahUKEwiglfbgzpT-AhUQE1kFHW8gDnY4FBCYkAII0Qs</t>
  </si>
  <si>
    <t>MARIS</t>
  </si>
  <si>
    <t>https://www.google.com/search?hl=en&amp;gl=us&amp;q=MARIS&amp;sa=X&amp;ved=0ahUKEwjlsPK878P8AhWbJkQIHbO9A4sQmJACCPsJ</t>
  </si>
  <si>
    <t>https://encrypted-tbn0.gstatic.com/images?q=tbn:ANd9GcQKEaYPt6O44elNDbbu7RsEokCtefKfAyXOqndKIos&amp;s</t>
  </si>
  <si>
    <t>Everscale Group</t>
  </si>
  <si>
    <t>https://www.google.com/search?hl=en&amp;gl=us&amp;q=Everscale+Group&amp;sa=X&amp;ved=0ahUKEwjam96mhrX9AhUwlmoFHQuNAjE4FBCYkAII7ww</t>
  </si>
  <si>
    <t>Overhead Door Corporation</t>
  </si>
  <si>
    <t>http://www.overheaddoor.com/</t>
  </si>
  <si>
    <t>https://www.google.com/search?hl=en&amp;gl=us&amp;q=Overhead+Door+Corporation&amp;sa=X&amp;ved=0ahUKEwiL4JyBtPn_AhVFlmoFHeQWANkQmJACCPsM</t>
  </si>
  <si>
    <t>Amphenol Printed Circuits</t>
  </si>
  <si>
    <t>http://www.amphenol-apc.com/</t>
  </si>
  <si>
    <t>https://www.google.com/search?hl=en&amp;gl=us&amp;q=Amphenol+Printed+Circuits&amp;sa=X&amp;ved=0ahUKEwiJk6XY57n8AhVVMlkFHTUUAr04RhCYkAII0Ak</t>
  </si>
  <si>
    <t>https://encrypted-tbn0.gstatic.com/images?q=tbn:ANd9GcRP0THGTTb8UQt-Guc8H_FCSTLfl4z2ZfzqY7bhTc8&amp;s</t>
  </si>
  <si>
    <t>Xla Associates</t>
  </si>
  <si>
    <t>https://www.google.com/search?hl=en&amp;gl=us&amp;q=Xla+Associates&amp;sa=X&amp;ved=0ahUKEwin4a3k4ZeAAxW5GlkFHXlqCOkQmJACCNQJ</t>
  </si>
  <si>
    <t>ARTC</t>
  </si>
  <si>
    <t>http://www.artc.com.au/</t>
  </si>
  <si>
    <t>https://www.google.com/search?gl=us&amp;hl=en&amp;q=ARTC&amp;sa=X&amp;ved=0ahUKEwikjoSS0MH9AhVoElkFHfwQD0g4ChCYkAIIlQo</t>
  </si>
  <si>
    <t>Das Bundesamt fÃ¼r Gesundheit BAG</t>
  </si>
  <si>
    <t>https://www.google.com/search?q=Das+Bundesamt+f%C3%BCr+Gesundheit+BAG&amp;sa=X&amp;ved=0ahUKEwi6g8nUqbr-AhVWGFkFHQYeBJMQmJACCNwK</t>
  </si>
  <si>
    <t>Stirista</t>
  </si>
  <si>
    <t>https://www.google.com/search?sca_esv=593914606&amp;gl=us&amp;hl=en&amp;q=Stirista&amp;sa=X&amp;ved=0ahUKEwiRv8TU-K6DAxW7D1kFHfw2BJMQmJACCI0K</t>
  </si>
  <si>
    <t>https://encrypted-tbn0.gstatic.com/images?q=tbn:ANd9GcRfQEB10L8I5mpODF0dHmIN69OANDcnDWHrKWVG8Lw&amp;s</t>
  </si>
  <si>
    <t>Meltwater SEA &amp; ANZ</t>
  </si>
  <si>
    <t>https://www.google.com/search?gl=us&amp;hl=en&amp;q=Meltwater+SEA+%26+ANZ&amp;sa=X&amp;ved=0ahUKEwjHjZahoYD9AhXYkokEHRMsBGQ4HhCYkAIIpQw</t>
  </si>
  <si>
    <t>Smart AutoCare</t>
  </si>
  <si>
    <t>https://www.google.com/search?hl=en&amp;gl=us&amp;q=Smart+AutoCare&amp;sa=X&amp;ved=0ahUKEwiLn8frksn9AhXrjYkEHdyyCUgQmJACCMgL</t>
  </si>
  <si>
    <t>https://encrypted-tbn0.gstatic.com/images?q=tbn:ANd9GcRIA4DKSNkejRqxBlG0BGT54-rD5Ie7KCFQxjA8zwI&amp;s</t>
  </si>
  <si>
    <t>MG STAFFING GROUP</t>
  </si>
  <si>
    <t>https://www.google.com/search?gl=us&amp;hl=en&amp;q=MG+STAFFING+GROUP&amp;sa=X&amp;ved=0ahUKEwjx_JHdt8KAAxVTkIkEHeSKDK4QmJACCLkK</t>
  </si>
  <si>
    <t>ALIPRO</t>
  </si>
  <si>
    <t>https://www.google.com/search?hl=en&amp;gl=us&amp;q=ALIPRO&amp;sa=X&amp;ved=0ahUKEwj5o6TkpOX_AhU7FVkFHZcKClo4MhCYkAIImgo</t>
  </si>
  <si>
    <t>MoxieIT</t>
  </si>
  <si>
    <t>https://www.google.com/search?sca_esv=592731573&amp;gl=us&amp;hl=en&amp;q=MoxieIT&amp;sa=X&amp;ved=0ahUKEwiRxJr77J-DAxU0FFkFHddEBtwQmJACCKUL</t>
  </si>
  <si>
    <t>Banco Azteca</t>
  </si>
  <si>
    <t>http://www.bancoazteca.com.mx/</t>
  </si>
  <si>
    <t>https://www.google.com/search?gl=us&amp;hl=en&amp;q=Banco+Azteca&amp;sa=X&amp;ved=0ahUKEwjazrL79Yz9AhUdkmoFHUrqDwMQmJACCOkL</t>
  </si>
  <si>
    <t>https://encrypted-tbn0.gstatic.com/images?q=tbn:ANd9GcSr4HRjnmJi7tCb4OkTOIYSrfrvGcJ2dsiJ0D_hc3M&amp;s</t>
  </si>
  <si>
    <t>cÃ´ng ty tnhh cÃ´ng nghá»‡ thÃ´ng tin elca viá»‡t nam</t>
  </si>
  <si>
    <t>https://www.google.com/search?sca_esv=583722703&amp;hl=en&amp;gl=us&amp;q=c%C3%B4ng+ty+tnhh+c%C3%B4ng+ngh%E1%BB%87+th%C3%B4ng+tin+elca+vi%E1%BB%87t+nam&amp;sa=X&amp;ved=0ahUKEwj6o8GGwc-CAxVAD1kFHb19DAsQmJACCMwI</t>
  </si>
  <si>
    <t>Relo Metrics</t>
  </si>
  <si>
    <t>https://www.google.com/search?sca_esv=574716396&amp;gl=us&amp;hl=en&amp;q=Relo+Metrics&amp;sa=X&amp;ved=0ahUKEwjKg-zgt4GCAxXshYkEHavVCLE4RhCYkAII1Ak</t>
  </si>
  <si>
    <t>https://encrypted-tbn0.gstatic.com/images?q=tbn:ANd9GcSk5vYYzrO537PUsqdFOHGPj0fQbfALx_dgmHdcBZ4&amp;s</t>
  </si>
  <si>
    <t>sojo</t>
  </si>
  <si>
    <t>https://www.google.com/search?gl=us&amp;hl=en&amp;q=sojo&amp;sa=X&amp;ved=0ahUKEwjW7svh0aGAAxVSJUQIHS6aB4Q4HhCYkAIIkA0</t>
  </si>
  <si>
    <t>https://encrypted-tbn0.gstatic.com/images?q=tbn:ANd9GcSEouoDvem8_X-YVXkEDuouI2XAsfjyRnU-hRey_yY&amp;s</t>
  </si>
  <si>
    <t>AL MADINA AGENCIES AND SERVICES</t>
  </si>
  <si>
    <t>https://www.google.com/search?hl=en&amp;gl=us&amp;q=AL+MADINA+AGENCIES+AND+SERVICES&amp;sa=X&amp;ved=0ahUKEwjy2fOppPv8AhVEkmoFHVdTC-A4ChCYkAIIkwg</t>
  </si>
  <si>
    <t>Vlerick Business School (Staff members)</t>
  </si>
  <si>
    <t>http://www.vlerick.com/</t>
  </si>
  <si>
    <t>https://www.google.com/search?ucbcb=1&amp;gl=us&amp;hl=en&amp;q=Vlerick+Business+School+(Staff+members)&amp;sa=X&amp;ved=0ahUKEwjfjo-kiY3-AhX7FzQIHQQQAOU4HhCYkAII9Q0</t>
  </si>
  <si>
    <t>Public Company Accounting Oversight Board (PCAOB)</t>
  </si>
  <si>
    <t>http://www.pcaobus.org/</t>
  </si>
  <si>
    <t>https://www.google.com/search?hl=en&amp;gl=us&amp;q=Public+Company+Accounting+Oversight+Board+(PCAOB)&amp;sa=X&amp;ved=0ahUKEwit_qfypr2AAxUokIkEHemSBss4KBCYkAIInAo</t>
  </si>
  <si>
    <t>https://encrypted-tbn0.gstatic.com/images?q=tbn:ANd9GcSMmILdnqKrs-7q9Wy3eJJwChNUMrRfU11t2Tsw5i4&amp;s</t>
  </si>
  <si>
    <t>CODETIQ</t>
  </si>
  <si>
    <t>https://www.google.com/search?hl=en&amp;gl=us&amp;q=CODETIQ&amp;sa=X&amp;ved=0ahUKEwi0tdGR56r8AhWvmmoFHbUzCBwQmJACCJUI</t>
  </si>
  <si>
    <t>https://encrypted-tbn0.gstatic.com/images?q=tbn:ANd9GcQlpcSG2Z3mCO1oNS_YO9Jm-lTeMFK_ExsSTkFMY2o&amp;s</t>
  </si>
  <si>
    <t>ten10 AB</t>
  </si>
  <si>
    <t>https://www.google.com/search?sca_esv=555798169&amp;gl=us&amp;hl=en&amp;q=ten10+AB&amp;sa=X&amp;ved=0ahUKEwin-eWC_9OAAxVeF1kFHZQRBQoQmJACCN0M</t>
  </si>
  <si>
    <t>https://encrypted-tbn0.gstatic.com/images?q=tbn:ANd9GcRCM6SoqiBj9VZYYKQokfWM0TTLGny_Bh2Fwhld1dU&amp;s</t>
  </si>
  <si>
    <t>Shipt</t>
  </si>
  <si>
    <t>https://www.google.com/search?hl=en&amp;gl=us&amp;q=Shipt&amp;sa=X&amp;ved=0ahUKEwiG8byQutD8AhWCRzABHZMcCxo4bhCYkAII4Aw</t>
  </si>
  <si>
    <t>https://encrypted-tbn0.gstatic.com/images?q=tbn:ANd9GcTjJ9TrT3z4-qQ5iUucBWOaMTSpfZAdnLlioDqyS64&amp;s</t>
  </si>
  <si>
    <t>Cognodata Consulting S.L.</t>
  </si>
  <si>
    <t>https://www.google.com/search?sca_esv=593529204&amp;hl=en&amp;gl=us&amp;q=Cognodata+Consulting+S.L.&amp;sa=X&amp;ved=0ahUKEwiq2qXB9qmDAxX4kIkEHSpRD_w4ChCYkAIIwQk</t>
  </si>
  <si>
    <t>Libri GmbH</t>
  </si>
  <si>
    <t>http://home.libri.de/</t>
  </si>
  <si>
    <t>https://www.google.com/search?sca_esv=569062438&amp;hl=en&amp;gl=us&amp;q=Libri+GmbH&amp;sa=X&amp;ved=0ahUKEwj6trzG08yBAxWOEVkFHa1pCPs4KBCYkAIIkg4</t>
  </si>
  <si>
    <t>https://encrypted-tbn0.gstatic.com/images?q=tbn:ANd9GcRogdDDTQIPqrS47ZOnAaQpdqeWpUvHj1ZkcpKJE64&amp;s</t>
  </si>
  <si>
    <t>EF Education AG</t>
  </si>
  <si>
    <t>https://www.google.com/search?q=EF+Education+AG&amp;sa=X&amp;ved=0ahUKEwigpNzLwcb8AhVOlWoFHaeoDkQ4ChCYkAIIxg0</t>
  </si>
  <si>
    <t>WeAssist.io</t>
  </si>
  <si>
    <t>https://www.google.com/search?ucbcb=1&amp;gl=us&amp;hl=en&amp;q=WeAssist.io&amp;sa=X&amp;ved=0ahUKEwiskJfOrOL9AhWMQjABHYkjB9o4FBCYkAIIrAw</t>
  </si>
  <si>
    <t>https://encrypted-tbn0.gstatic.com/images?q=tbn:ANd9GcQHDvs0XXHd7UKsJL985AXhg3j93BXPoikojQ0oHXU&amp;s</t>
  </si>
  <si>
    <t>Industrias San Miguel</t>
  </si>
  <si>
    <t>http://group-ism.com/</t>
  </si>
  <si>
    <t>https://www.google.com/search?sca_esv=314a65cdcd6d4ae9&amp;hl=en&amp;gl=us&amp;q=Industrias+San+Miguel&amp;sa=X&amp;ved=0ahUKEwjy0KXXsMqCAxVgSDABHYGAAyUQmJACCM4I</t>
  </si>
  <si>
    <t>https://encrypted-tbn0.gstatic.com/images?q=tbn:ANd9GcTrtHfWtssmu5I-2ZgwEOKVofkol65FdwOh0Niwy4Q&amp;s</t>
  </si>
  <si>
    <t>Intalent.ec</t>
  </si>
  <si>
    <t>https://www.google.com/search?gl=us&amp;hl=en&amp;q=Intalent.ec&amp;sa=X&amp;ved=0ahUKEwjap_K9to_9AhXtD1kFHYDEDi4QmJACCMYI</t>
  </si>
  <si>
    <t>https://encrypted-tbn0.gstatic.com/images?q=tbn:ANd9GcQiVbdyZO4z_Z-sMyPFFOla6TmgbwPurzqHjsIjfUo&amp;s</t>
  </si>
  <si>
    <t>AI Stealth Mode Startup</t>
  </si>
  <si>
    <t>https://www.google.com/search?gl=us&amp;hl=en&amp;q=AI+Stealth+Mode+Startup&amp;sa=X&amp;ved=0ahUKEwjGmrS206GAAxVPJkQIHWnUDIE4ggEQmJACCNcK</t>
  </si>
  <si>
    <t>SIPSTACK Inc.</t>
  </si>
  <si>
    <t>https://www.google.com/search?sca_esv=585847208&amp;gl=us&amp;hl=en&amp;q=SIPSTACK+Inc.&amp;sa=X&amp;ved=0ahUKEwiPluGmjuaCAxWAOkQIHYacDz04HhCYkAII1go</t>
  </si>
  <si>
    <t>DAA plc</t>
  </si>
  <si>
    <t>https://www.google.com/search?hl=en&amp;gl=us&amp;q=DAA+plc&amp;sa=X&amp;ved=0ahUKEwjvke7jwP7_AhVFtTEKHXNgDJc4ChCYkAIIiQs</t>
  </si>
  <si>
    <t>Digitap.ai</t>
  </si>
  <si>
    <t>https://www.google.com/search?hl=en&amp;gl=us&amp;q=Digitap.ai&amp;sa=X&amp;ved=0ahUKEwjNxdmAxNr8AhVSFVkFHeMbBaE4MhCYkAIIzAw</t>
  </si>
  <si>
    <t>https://encrypted-tbn0.gstatic.com/images?q=tbn:ANd9GcTC7N8FmjCQ8Ptunxr0BwDKl44qmlkcCIND2z6yLHo&amp;s</t>
  </si>
  <si>
    <t>Twincap GmbH</t>
  </si>
  <si>
    <t>https://www.google.com/search?sca_esv=560438403&amp;gl=us&amp;hl=en&amp;q=Twincap+GmbH&amp;sa=X&amp;ved=0ahUKEwjE7JGMoPyAAxW_rokEHSY0B7c4ChCYkAII4Qo</t>
  </si>
  <si>
    <t>Thales Australia</t>
  </si>
  <si>
    <t>http://www.thalesgroup.com/en/countries/asia-pacific/australia</t>
  </si>
  <si>
    <t>https://www.google.com/search?sca_esv=588279375&amp;hl=en&amp;gl=us&amp;q=Thales+Australia&amp;sa=X&amp;ved=0ahUKEwiGl_WGlfqCAxUKGFkFHWynA884FBCYkAIIyg0</t>
  </si>
  <si>
    <t>Johnson, Mirmiran &amp; Thompson</t>
  </si>
  <si>
    <t>https://www.google.com/search?hl=en&amp;gl=us&amp;q=Johnson,+Mirmiran+%26+Thompson&amp;sa=X&amp;ved=0ahUKEwjLhebz0-L-AhVEjYkEHWahCNk4UBCYkAIIjg4</t>
  </si>
  <si>
    <t>Bluewater</t>
  </si>
  <si>
    <t>https://www.google.com/search?sca_esv=592428276&amp;gl=us&amp;hl=en&amp;q=Bluewater&amp;sa=X&amp;ved=0ahUKEwizvpeltZ2DAxWFC3kGHYTyCPo4ChCYkAIIvQk</t>
  </si>
  <si>
    <t>https://encrypted-tbn0.gstatic.com/images?q=tbn:ANd9GcRqDxQ2YJ4sMx6JeW9pd98YMaYj6AvJuZaytCRo7cY&amp;s</t>
  </si>
  <si>
    <t>Pulse</t>
  </si>
  <si>
    <t>https://www.google.com/search?sca_esv=587928711&amp;gl=us&amp;hl=en&amp;q=Pulse&amp;sa=X&amp;ved=0ahUKEwiPhOqo0_eCAxWArYkEHT3uA_kQmJACCJEN</t>
  </si>
  <si>
    <t>Veridos GmbH</t>
  </si>
  <si>
    <t>http://www.veridos.com/</t>
  </si>
  <si>
    <t>https://www.google.com/search?gl=us&amp;hl=en&amp;q=Veridos+GmbH&amp;sa=X&amp;ved=0ahUKEwiGxaiQ9e79AhVzTjABHeCtCOcQmJACCOQL</t>
  </si>
  <si>
    <t>Kamphorst Personeel</t>
  </si>
  <si>
    <t>https://www.google.com/search?sca_esv=590053957&amp;hl=en&amp;gl=us&amp;q=Kamphorst+Personeel&amp;sa=X&amp;ved=0ahUKEwjI5pzaqImDAxWNJEQIHehKAaw4ChCYkAIIyQ0</t>
  </si>
  <si>
    <t>Crowley Maritime Corporation</t>
  </si>
  <si>
    <t>https://www.google.com/search?ucbcb=1&amp;hl=en&amp;gl=us&amp;q=Crowley+Maritime+Corporation&amp;sa=X&amp;ved=0ahUKEwjilb7ot8H8AhVKKlkFHSlwDewQmJACCKUM</t>
  </si>
  <si>
    <t>https://encrypted-tbn0.gstatic.com/images?q=tbn:ANd9GcSXdhoMUwF_onsS_6X92F4RSYesHYAYHiBTyFeREY4&amp;s</t>
  </si>
  <si>
    <t>Michael Sharma Group</t>
  </si>
  <si>
    <t>http://michaelsharmagroup.recwebs.com/</t>
  </si>
  <si>
    <t>https://www.google.com/search?hl=en&amp;gl=us&amp;q=Michael+Sharma+Group&amp;sa=X&amp;ved=0ahUKEwiKpt2gg4uAAxVAM1kFHZObBPYQmJACCI8N</t>
  </si>
  <si>
    <t>Lifespan Health System</t>
  </si>
  <si>
    <t>http://www.lifespan.org/</t>
  </si>
  <si>
    <t>https://www.google.com/search?sca_esv=68dad13ac7f08721&amp;sca_upv=1&amp;hl=en&amp;gl=us&amp;q=Lifespan+Health+System&amp;sa=X&amp;ved=0ahUKEwj2na6osc-CAxW4TjABHaQOCQI4KBCYkAII5Q4</t>
  </si>
  <si>
    <t>YepHome</t>
  </si>
  <si>
    <t>https://www.google.com/search?hl=en&amp;gl=us&amp;q=YepHome&amp;sa=X&amp;ved=0ahUKEwj95s6_g4j-AhV0kYkEHbFZAhc4KBCYkAII5Qk</t>
  </si>
  <si>
    <t>TheIncLab</t>
  </si>
  <si>
    <t>https://www.google.com/search?gl=us&amp;hl=en&amp;q=TheIncLab&amp;sa=X&amp;ved=0ahUKEwirkdekr72AAxUMj4kEHRQNDAw4ZBCYkAIIzgw</t>
  </si>
  <si>
    <t>Alliance Clinical Network</t>
  </si>
  <si>
    <t>http://allianceclinicalnetwork.com/</t>
  </si>
  <si>
    <t>https://www.google.com/search?q=Alliance+Clinical+Network&amp;sa=X&amp;ved=0ahUKEwiKi5eqtqb_AhUNKFkFHZJFCd0QmJACCMcK</t>
  </si>
  <si>
    <t>Center for International Forestry Research</t>
  </si>
  <si>
    <t>https://www.google.com/search?hl=en&amp;gl=us&amp;q=Center+for+International+Forestry+Research&amp;sa=X&amp;ved=0ahUKEwih1uaBnur-AhUfm4kEHRyZBkMQmJACCPwJ</t>
  </si>
  <si>
    <t>Dignity - Dansk Institut Mod Tortur</t>
  </si>
  <si>
    <t>http://www.dignityinstitute.dk/</t>
  </si>
  <si>
    <t>https://www.google.com/search?hl=en&amp;gl=us&amp;q=Dignity+-+Dansk+Institut+Mod+Tortur&amp;sa=X&amp;ved=0ahUKEwjpq8va7pT_AhVYMUQIHSFqBtQ4ChCYkAIIugk</t>
  </si>
  <si>
    <t>Magnit Global</t>
  </si>
  <si>
    <t>https://www.google.com/search?sca_esv=574726742&amp;hl=en&amp;gl=us&amp;q=Magnit+Global&amp;sa=X&amp;ved=0ahUKEwitvPa5wIGCAxVPFVkFHTylASM4MhCYkAIIzAs</t>
  </si>
  <si>
    <t>Rivers Casino</t>
  </si>
  <si>
    <t>https://www.google.com/search?sca_esv=570874343&amp;gl=us&amp;hl=en&amp;q=Rivers+Casino&amp;sa=X&amp;ved=0ahUKEwj0m6fDnd6BAxU3EVkFHXMGCSc4eBCYkAIIpA0</t>
  </si>
  <si>
    <t>FYGI</t>
  </si>
  <si>
    <t>https://www.google.com/search?sca_esv=576745885&amp;hl=en&amp;gl=us&amp;q=FYGI&amp;sa=X&amp;ved=0ahUKEwj5v4CqlJOCAxUblGoFHaGYDc84ChCYkAII3Aw</t>
  </si>
  <si>
    <t>https://encrypted-tbn0.gstatic.com/images?q=tbn:ANd9GcTdhriyjrYuwknonY9L61HaWNwqwnEiDMS1YQe0GJY&amp;s</t>
  </si>
  <si>
    <t>Drata</t>
  </si>
  <si>
    <t>http://drata.com/</t>
  </si>
  <si>
    <t>https://www.google.com/search?gl=us&amp;hl=en&amp;q=Drata&amp;sa=X&amp;ved=0ahUKEwit0erCp6v-AhXVF1kFHYPDCB44MhCYkAIIxAw</t>
  </si>
  <si>
    <t>Doran Jones</t>
  </si>
  <si>
    <t>https://www.google.com/search?gl=us&amp;hl=en&amp;q=Doran+Jones&amp;sa=X&amp;ved=0ahUKEwjmguXJn4X9AhX1kWoFHYoLBbQ4ChCYkAII1ws</t>
  </si>
  <si>
    <t>https://encrypted-tbn0.gstatic.com/images?q=tbn:ANd9GcQhntBRoE_BgWyM6RfC30QLJ9XOkUy8k-kAQF0z_UY&amp;s</t>
  </si>
  <si>
    <t>Simpalm | Digital Innovation</t>
  </si>
  <si>
    <t>https://www.google.com/search?sca_esv=570874343&amp;hl=en&amp;gl=us&amp;q=Simpalm+%7C+Digital+Innovation&amp;sa=X&amp;ved=0ahUKEwja4t3fnd6BAxURkokEHag2BOIQmJACCO0L</t>
  </si>
  <si>
    <t>https://encrypted-tbn0.gstatic.com/images?q=tbn:ANd9GcTC4pInWx_ULZyzCdqyQQpMpLUgVZ1rDDemxtoIzPk&amp;s</t>
  </si>
  <si>
    <t>Deploja AB</t>
  </si>
  <si>
    <t>https://www.google.com/search?sca_esv=594166249&amp;gl=us&amp;hl=en&amp;q=Deploja+AB&amp;sa=X&amp;ved=0ahUKEwiUhfOKwrGDAxXjhu4BHUECCoEQmJACCPoL</t>
  </si>
  <si>
    <t>OpenRoad Solutions LLC</t>
  </si>
  <si>
    <t>https://www.google.com/search?gl=us&amp;hl=en&amp;q=OpenRoad+Solutions+LLC&amp;sa=X&amp;ved=0ahUKEwjoqZTyhdj8AhXGFVkFHUjaDcs4UBCYkAII1Qs</t>
  </si>
  <si>
    <t>https://encrypted-tbn0.gstatic.com/images?q=tbn:ANd9GcQP3XMPBz2PbC4L16pmBDjVv57BHDxxHGP6koOSah0&amp;s</t>
  </si>
  <si>
    <t>Space Dynamics Laboratory</t>
  </si>
  <si>
    <t>https://www.sdl.usu.edu/</t>
  </si>
  <si>
    <t>https://www.google.com/search?sca_esv=578392941&amp;gl=us&amp;hl=en&amp;q=Space+Dynamics+Laboratory&amp;sa=X&amp;ved=0ahUKEwivx5CrkKKCAxXcrokEHeffDS44MhCYkAII2wo</t>
  </si>
  <si>
    <t>Triple</t>
  </si>
  <si>
    <t>https://www.google.com/search?q=Triple&amp;sa=X&amp;ved=0ahUKEwiA34vjoa78AhVOiHIEHV_CAuo4MhCYkAIIkww</t>
  </si>
  <si>
    <t>https://encrypted-tbn0.gstatic.com/images?q=tbn:ANd9GcQKZ39s66gqc2D3ocdXGxIU0pu1kqsocC_xYlSmX-M&amp;s</t>
  </si>
  <si>
    <t>Lotuss Stores (Malaysia) Sdn Bhd</t>
  </si>
  <si>
    <t>https://www.google.com/search?hl=en&amp;gl=us&amp;q=Lotuss+Stores+(Malaysia)+Sdn+Bhd&amp;sa=X&amp;ved=0ahUKEwiFpum4lfH8AhXuKEQIHeHhBn44FBCYkAIIugk</t>
  </si>
  <si>
    <t>https://encrypted-tbn0.gstatic.com/images?q=tbn:ANd9GcRmXfGvg9_-rAhXKv_cI1Zr1Lzx9RKwtt5afyqP2AQ&amp;s</t>
  </si>
  <si>
    <t>YANMAR America</t>
  </si>
  <si>
    <t>http://www.yanmar.com/us</t>
  </si>
  <si>
    <t>https://www.google.com/search?hl=en&amp;gl=us&amp;q=YANMAR+America&amp;sa=X&amp;ved=0ahUKEwiy17TVtOz9AhV_D1kFHUN0CEgQmJACCJIM</t>
  </si>
  <si>
    <t>https://encrypted-tbn0.gstatic.com/images?q=tbn:ANd9GcSWlCk6B8ZDmdAROgkPDiFMDzw-d6X3uFvLUkes&amp;s=0</t>
  </si>
  <si>
    <t>Laura De JesÃºs</t>
  </si>
  <si>
    <t>https://www.google.com/search?hl=en&amp;gl=us&amp;q=Laura+De+Jes%C3%BAs&amp;sa=X&amp;ved=0ahUKEwjnkpmUi7P_AhVllGoFHeHcB4sQmJACCKQN</t>
  </si>
  <si>
    <t>EXODUS</t>
  </si>
  <si>
    <t>https://www.google.com/search?sca_esv=560603692&amp;gl=us&amp;hl=en&amp;q=EXODUS&amp;sa=X&amp;ved=0ahUKEwjrjpX93P6AAxVdJUQIHUBTBIYQmJACCMMM</t>
  </si>
  <si>
    <t>https://encrypted-tbn0.gstatic.com/images?q=tbn:ANd9GcShuudBKFUZ7cxEvI5l_DY48IFPDTsCaD_RddlnvCQ&amp;s</t>
  </si>
  <si>
    <t>LegalMatch Philippines, Inc.</t>
  </si>
  <si>
    <t>https://www.google.com/search?q=LegalMatch+Philippines,+Inc.&amp;sa=X&amp;ved=0ahUKEwjHo92_pKj8AhXkgnIEHZhlAOk4PBCYkAIItAs</t>
  </si>
  <si>
    <t>https://encrypted-tbn0.gstatic.com/images?q=tbn:ANd9GcRh_0D6IBmBY4tPwDjnPM9XemUzDYVCGaIimvB-698&amp;s</t>
  </si>
  <si>
    <t>Project Resources Group</t>
  </si>
  <si>
    <t>https://www.google.com/search?hl=en&amp;gl=us&amp;q=Project+Resources+Group&amp;sa=X&amp;ved=0ahUKEwjcte6IxN_8AhUTLFkFHeoCDcM4PBCYkAII4A0</t>
  </si>
  <si>
    <t>networx | Recruitment Software &amp; Services</t>
  </si>
  <si>
    <t>https://www.google.com/search?hl=en&amp;gl=us&amp;q=networx+%7C+Recruitment+Software+%26+Services&amp;sa=X&amp;ved=0ahUKEwjFttCU6K_8AhVKE1kFHanHBlo4PBCYkAII1As</t>
  </si>
  <si>
    <t>https://encrypted-tbn0.gstatic.com/images?q=tbn:ANd9GcRX3yzl6ceAAVqM0Enn6KHi0HhZARSAczeVPw4lfnc&amp;s</t>
  </si>
  <si>
    <t>RemX The Workforce Experts</t>
  </si>
  <si>
    <t>https://www.google.com/search?sca_esv=561228216&amp;hl=en&amp;gl=us&amp;q=RemX+The+Workforce+Experts&amp;sa=X&amp;ved=0ahUKEwjGid7D2oOBAxW4FFkFHdfXBPY4RhCYkAIIzwk</t>
  </si>
  <si>
    <t>https://encrypted-tbn0.gstatic.com/images?q=tbn:ANd9GcSAvMZHGHA2_H9LA_I8VBufBLxphg5PVVj3au1Upas&amp;s</t>
  </si>
  <si>
    <t>Borealis AG</t>
  </si>
  <si>
    <t>https://www.google.com/search?gl=us&amp;hl=en&amp;q=Borealis+AG&amp;sa=X&amp;ved=0ahUKEwjqkInvtPT_AhU-EFkFHRCYAS0QmJACCNgK</t>
  </si>
  <si>
    <t>Compass Digital</t>
  </si>
  <si>
    <t>http://www.compassdigital.io/</t>
  </si>
  <si>
    <t>https://www.google.com/search?ucbcb=1&amp;gl=us&amp;hl=en&amp;q=Compass+Digital&amp;sa=X&amp;ved=0ahUKEwi7iIWtpN39AhWFjYkEHQ3oDo44RhCYkAIIlgw</t>
  </si>
  <si>
    <t>https://encrypted-tbn0.gstatic.com/images?q=tbn:ANd9GcTkPTXAqFJ9FTXlnodqWEYm2v8CMz7r82xY53RGRvo&amp;s</t>
  </si>
  <si>
    <t>Pacaso</t>
  </si>
  <si>
    <t>http://www.pacaso.com/</t>
  </si>
  <si>
    <t>https://www.google.com/search?sca_esv=579388602&amp;gl=us&amp;hl=en&amp;q=Pacaso&amp;sa=X&amp;ved=0ahUKEwjBssKo4qmCAxXhFVkFHaXZDh44UBCYkAIIwgs</t>
  </si>
  <si>
    <t>https://encrypted-tbn0.gstatic.com/images?q=tbn:ANd9GcQb8RhX_pKpgv6hWErZdWvOMH7ul_LesaSlERgvL5Q&amp;s</t>
  </si>
  <si>
    <t>Bell Textron Inc.</t>
  </si>
  <si>
    <t>https://www.google.com/search?sca_esv=567185982&amp;hl=en&amp;gl=us&amp;q=Bell+Textron+Inc.&amp;sa=X&amp;ved=0ahUKEwjv3Ma9g7uBAxXyMlkFHXvIAKc4ChCYkAIIoAo</t>
  </si>
  <si>
    <t>https://encrypted-tbn0.gstatic.com/images?q=tbn:ANd9GcQe3uN3CTf1tTgqQpmF1oKRHqh72GULAwasINCu&amp;s=0</t>
  </si>
  <si>
    <t>Geo Owl</t>
  </si>
  <si>
    <t>https://www.google.com/search?sca_esv=560432626&amp;gl=us&amp;hl=en&amp;q=Geo+Owl&amp;sa=X&amp;ved=0ahUKEwjH7fLblfyAAxWNFFkFHYR5Ccw4bhCYkAIIiw0</t>
  </si>
  <si>
    <t>Ventagium</t>
  </si>
  <si>
    <t>https://www.google.com/search?ucbcb=1&amp;hl=en&amp;gl=us&amp;q=Ventagium&amp;sa=X&amp;ved=0ahUKEwjvpaS3jNj8AhV_k2oFHV6WC6U4ChCYkAIIuQs</t>
  </si>
  <si>
    <t>https://encrypted-tbn0.gstatic.com/images?q=tbn:ANd9GcSK-VWnCAGFSPlIym9ADGpqlbOoS4WHxiGzLt5qhGU&amp;s</t>
  </si>
  <si>
    <t>Patterned Learning AI - Tech Recruitment &amp; Staffing</t>
  </si>
  <si>
    <t>https://www.google.com/search?sca_esv=573703855&amp;hl=en&amp;gl=us&amp;q=Patterned+Learning+AI+-+Tech+Recruitment+%26+Staffing&amp;sa=X&amp;ved=0ahUKEwibxZui8vmBAxWuMlkFHRI0NuU4FBCYkAIImws</t>
  </si>
  <si>
    <t>DBT</t>
  </si>
  <si>
    <t>https://www.google.com/search?gl=us&amp;hl=en&amp;q=DBT&amp;sa=X&amp;ved=0ahUKEwib7P2Wmez8AhV9kmoFHVCDDio4ChCYkAII6gs</t>
  </si>
  <si>
    <t>Hays srl</t>
  </si>
  <si>
    <t>https://www.google.com/search?ucbcb=1&amp;hl=en&amp;gl=us&amp;q=Hays+srl&amp;sa=X&amp;ved=0ahUKEwjVreuk7eT9AhUKGjQIHReyAjI4HhCYkAII5gs</t>
  </si>
  <si>
    <t>Datalynx Group</t>
  </si>
  <si>
    <t>https://www.google.com/search?ucbcb=1&amp;hl=en&amp;gl=us&amp;q=Datalynx+Group&amp;sa=X&amp;ved=0ahUKEwjhh7z00bz9AhVvlIkEHeZlBEk4ChCYkAIInQ0</t>
  </si>
  <si>
    <t>Park National Corporation</t>
  </si>
  <si>
    <t>https://www.google.com/search?sca_esv=577551505&amp;hl=en&amp;gl=us&amp;q=Park+National+Corporation&amp;sa=X&amp;ved=0ahUKEwjrsLCs0ZqCAxW9EFkFHa3iCWg4bhCYkAIImws</t>
  </si>
  <si>
    <t>UNTHA</t>
  </si>
  <si>
    <t>https://www.google.com/search?hl=en&amp;gl=us&amp;q=UNTHA&amp;sa=X&amp;ved=0ahUKEwjqx_aBzo_-AhWjm2oFHeaMBpsQmJACCKMN</t>
  </si>
  <si>
    <t>https://encrypted-tbn0.gstatic.com/images?q=tbn:ANd9GcR4BeHgWCHwNNX_75x74OhhTwLYg-zcbtjJrulZDKw&amp;s</t>
  </si>
  <si>
    <t>Vinsys Information Technology</t>
  </si>
  <si>
    <t>https://www.google.com/search?sca_esv=566027130&amp;hl=en&amp;gl=us&amp;q=Vinsys+Information+Technology&amp;sa=X&amp;ved=0ahUKEwiW7bzbgrGBAxUJFFkFHb2YCfA4MhCYkAIInAo</t>
  </si>
  <si>
    <t>Heathrow</t>
  </si>
  <si>
    <t>https://www.google.com/search?sca_esv=584993245&amp;q=Heathrow&amp;sa=X&amp;ved=0ahUKEwjjlOf3_tuCAxU3EVkFHU2ICdE4HhCYkAII2Qs</t>
  </si>
  <si>
    <t>https://encrypted-tbn0.gstatic.com/images?q=tbn:ANd9GcSDqHo1VUP4nYv3a-wbovE5h-mUDEOimJTOD2Sd7yY&amp;s</t>
  </si>
  <si>
    <t>Gretel</t>
  </si>
  <si>
    <t>https://www.google.com/search?sca_esv=580067936&amp;hl=en&amp;gl=us&amp;q=Gretel&amp;sa=X&amp;ved=0ahUKEwjOi9jaubGCAxXAk2oFHXWuCBUQmJACCNQF</t>
  </si>
  <si>
    <t>Kaleris</t>
  </si>
  <si>
    <t>http://www.kaleris.com/</t>
  </si>
  <si>
    <t>https://www.google.com/search?sca_esv=573098824&amp;gl=us&amp;hl=en&amp;q=Kaleris&amp;sa=X&amp;ved=0ahUKEwiUlPWos_KBAxXIHkQIHeqhArk4WhCYkAII6ws</t>
  </si>
  <si>
    <t>https://encrypted-tbn0.gstatic.com/images?q=tbn:ANd9GcT4zBVNrJbU4q0hxsxvhKyguOKKRdkTXAKh0XzJvPI&amp;s</t>
  </si>
  <si>
    <t>Hyundai Motor Europe GmbH</t>
  </si>
  <si>
    <t>https://www.google.com/search?ucbcb=1&amp;hl=en&amp;gl=us&amp;q=Hyundai+Motor+Europe+GmbH&amp;sa=X&amp;ved=0ahUKEwjlpduDpIX9AhUvlIkEHVGdD6s4ChCYkAII6ws</t>
  </si>
  <si>
    <t>EH Internet</t>
  </si>
  <si>
    <t>https://www.google.com/search?sca_esv=573962864&amp;gl=us&amp;hl=en&amp;q=EH+Internet&amp;sa=X&amp;ved=0ahUKEwjwyNy6vfyBAxVUQzABHX-6A30QmJACCLgJ</t>
  </si>
  <si>
    <t>https://encrypted-tbn0.gstatic.com/images?q=tbn:ANd9GcQ-BXCXScOXZyYHg9-JAP5-BxCAnRefwm_Uq19JrFs&amp;s</t>
  </si>
  <si>
    <t>Devire Sp. z o.o.</t>
  </si>
  <si>
    <t>https://www.google.com/search?sca_esv=590804984&amp;hl=en&amp;gl=us&amp;q=Devire+Sp.+z+o.o.&amp;sa=X&amp;ved=0ahUKEwjr4vWLpI6DAxVwF1kFHWD6BhU4HhCYkAII0w0</t>
  </si>
  <si>
    <t>Magellan Bioscience Group</t>
  </si>
  <si>
    <t>http://www.magellanbioscience.com/</t>
  </si>
  <si>
    <t>https://www.google.com/search?hl=en&amp;gl=us&amp;q=Magellan+Bioscience+Group&amp;sa=X&amp;ved=0ahUKEwik5Ly6quD_AhVSFFkFHbNKCok4ChCYkAIIwg0</t>
  </si>
  <si>
    <t>https://encrypted-tbn0.gstatic.com/images?q=tbn:ANd9GcQOvuQ8RBncWfPriv964gvPd1vjivuRzYRYclccLJAwjfoDNoMW_e89vqA&amp;s</t>
  </si>
  <si>
    <t>Mercyhealth Wisconsin and Illinois</t>
  </si>
  <si>
    <t>https://www.google.com/search?sca_esv=589318964&amp;gl=us&amp;hl=en&amp;q=Mercyhealth+Wisconsin+and+Illinois&amp;sa=X&amp;ved=0ahUKEwiT_a741oGDAxUrvokEHdguC8A4FBCYkAIIzAw</t>
  </si>
  <si>
    <t>https://encrypted-tbn0.gstatic.com/images?q=tbn:ANd9GcRjgrD6BoTbHUqgxoPrmoxpYmNxPnjSwN9jt39NUlY&amp;s</t>
  </si>
  <si>
    <t>VYZE INC</t>
  </si>
  <si>
    <t>http://www.vyze.com/</t>
  </si>
  <si>
    <t>https://www.google.com/search?sca_esv=564592924&amp;gl=us&amp;hl=en&amp;q=VYZE+INC&amp;sa=X&amp;ved=0ahUKEwjduI63tKSBAxU_PEQIHX-aApk4KBCYkAIIoA4</t>
  </si>
  <si>
    <t>https://encrypted-tbn0.gstatic.com/images?q=tbn:ANd9GcRlsPMw0w6m4ayn2m1jMB3GLRzn4DH9sJRG1vezr1o&amp;s</t>
  </si>
  <si>
    <t>Schultz Information</t>
  </si>
  <si>
    <t>https://schultz.dk/undervisning/bogshop/</t>
  </si>
  <si>
    <t>https://www.google.com/search?sca_esv=580393850&amp;gl=us&amp;hl=en&amp;q=Schultz+Information&amp;sa=X&amp;ved=0ahUKEwjdkJ2s6LOCAxUonGoFHRxNCPM4ChCYkAII9Qs</t>
  </si>
  <si>
    <t>https://encrypted-tbn0.gstatic.com/images?q=tbn:ANd9GcQHOwZBtGUcsxzqbOVcrcAiTnXwna5ArzXXPL4a&amp;s=0</t>
  </si>
  <si>
    <t>Devup s.r.l.</t>
  </si>
  <si>
    <t>https://www.google.com/search?sca_esv=586873451&amp;hl=en&amp;gl=us&amp;q=Devup+s.r.l.&amp;sa=X&amp;ved=0ahUKEwju-uSMzO2CAxUtGFkFHc-NDbA4HhCYkAIIxw0</t>
  </si>
  <si>
    <t>Amsys Innovative Solutions</t>
  </si>
  <si>
    <t>http://amsysis.com/</t>
  </si>
  <si>
    <t>https://www.google.com/search?hl=en&amp;gl=us&amp;q=Amsys+Innovative+Solutions&amp;sa=X&amp;ved=0ahUKEwi6o4ON5o__AhWUtYkEHeqNAuM4PBCYkAIIvww</t>
  </si>
  <si>
    <t>https://encrypted-tbn0.gstatic.com/images?q=tbn:ANd9GcTBoVhvIfFgray2MfESTCJAnV7qjk2f3JhCYt5d&amp;s=0</t>
  </si>
  <si>
    <t>Astra Space Inc</t>
  </si>
  <si>
    <t>http://astra.com/</t>
  </si>
  <si>
    <t>https://www.google.com/search?sca_esv=581639650&amp;hl=en&amp;gl=us&amp;q=Astra+Space+Inc&amp;sa=X&amp;ved=0ahUKEwj4-NC25L2CAxV6IEQIHQ0CAq04FBCYkAIIzw0</t>
  </si>
  <si>
    <t>Earnest Analytics</t>
  </si>
  <si>
    <t>https://www.google.com/search?sca_esv=567797162&amp;hl=en&amp;gl=us&amp;q=Earnest+Analytics&amp;sa=X&amp;ved=0ahUKEwiTlMXAksCBAxXtM1kFHQSzAD0QmJACCPIJ</t>
  </si>
  <si>
    <t>MTP MÃ©todos e Tecnologia â€“ Brasil</t>
  </si>
  <si>
    <t>https://www.google.com/search?gl=us&amp;hl=en&amp;q=MTP+M%C3%A9todos+e+Tecnologia+%E2%80%93+Brasil&amp;sa=X&amp;ved=0ahUKEwjekJjcnq6AAxWrElkFHe4rC_A4FBCYkAII_A0</t>
  </si>
  <si>
    <t>https://encrypted-tbn0.gstatic.com/images?q=tbn:ANd9GcQwzIqrCJcqStmKjldn0iIZjV-P8Ct6l_zLZIqcZK0&amp;s</t>
  </si>
  <si>
    <t>Dr. Richard Gruppe</t>
  </si>
  <si>
    <t>https://richard.at/</t>
  </si>
  <si>
    <t>https://www.google.com/search?sca_esv=563320360&amp;hl=en&amp;gl=us&amp;q=Dr.+Richard+Gruppe&amp;sa=X&amp;ved=0ahUKEwj3k8Cn8peBAxUglokEHVmqC3AQmJACCPcL</t>
  </si>
  <si>
    <t>Weibel Scientific AS</t>
  </si>
  <si>
    <t>https://www.google.com/search?sca_esv=592739610&amp;gl=us&amp;hl=en&amp;q=Weibel+Scientific+AS&amp;sa=X&amp;ved=0ahUKEwiJjN2585-DAxVxFlkFHWO2DLMQmJACCIEM</t>
  </si>
  <si>
    <t>à¸šà¸£à¸´à¸©à¸±à¸— à¹„à¸šà¹‚à¸­-à¸­à¸´à¸™à¹‚à¸™à¸§à¸² à¸ˆà¸³à¸à¸±à¸”</t>
  </si>
  <si>
    <t>https://www.google.com/search?hl=en&amp;gl=us&amp;q=%E0%B8%9A%E0%B8%A3%E0%B8%B4%E0%B8%A9%E0%B8%B1%E0%B8%97+%E0%B9%84%E0%B8%9A%E0%B9%82%E0%B8%AD-%E0%B8%AD%E0%B8%B4%E0%B8%99%E0%B9%82%E0%B8%99%E0%B8%A7%E0%B8%B2+%E0%B8%88%E0%B8%B3%E0%B8%81%E0%B8%B1%E0%B8%94&amp;sa=X&amp;ved=0ahUKEwjb7Lz785b9AhVKmWoFHV0_ClwQmJACCMAL</t>
  </si>
  <si>
    <t>Oasis</t>
  </si>
  <si>
    <t>https://www.google.com/search?hl=en&amp;gl=us&amp;q=Oasis&amp;sa=X&amp;ved=0ahUKEwiEqcTDjoP-AhU2kIkEHWk-AOg4UBCYkAIIpQ4</t>
  </si>
  <si>
    <t>COFIDIS GROUP</t>
  </si>
  <si>
    <t>https://www.google.com/search?gl=us&amp;hl=en&amp;q=COFIDIS+GROUP&amp;sa=X&amp;ved=0ahUKEwiH8of1kJf-AhUQE1kFHddaAh04KBCYkAII9A0</t>
  </si>
  <si>
    <t>GLOINNT</t>
  </si>
  <si>
    <t>https://www.google.com/search?gl=us&amp;hl=en&amp;q=GLOINNT&amp;sa=X&amp;ved=0ahUKEwjz_-mNsvT_AhUJrYkEHehBC4g4ChCYkAIInwo</t>
  </si>
  <si>
    <t>Poverello House</t>
  </si>
  <si>
    <t>https://www.google.com/search?sca_esv=582530003&amp;hl=en&amp;gl=us&amp;q=Poverello+House&amp;sa=X&amp;ved=0ahUKEwizgLryqcWCAxVEFFkFHYxlAmMQmJACCJgK</t>
  </si>
  <si>
    <t>Hitachi Energy Poland Sp. z o.o.</t>
  </si>
  <si>
    <t>https://www.google.com/search?sca_esv=587222008&amp;gl=us&amp;hl=en&amp;q=Hitachi+Energy+Poland+Sp.+z+o.o.&amp;sa=X&amp;ved=0ahUKEwjbuu_5jfCCAxXftokEHSTuC9kQmJACCNAN</t>
  </si>
  <si>
    <t>Jobzem (5271370)</t>
  </si>
  <si>
    <t>https://www.google.com/search?sca_esv=563950002&amp;gl=us&amp;hl=en&amp;q=Jobzem+(5271370)&amp;sa=X&amp;ved=0ahUKEwio5vzBgZ2BAxWtMlkFHe1VBj4QmJACCOEI</t>
  </si>
  <si>
    <t>4Sight</t>
  </si>
  <si>
    <t>https://www.google.com/search?hl=en&amp;gl=us&amp;q=4Sight&amp;sa=X&amp;ved=0ahUKEwib6J_YkpL-AhUCg4QIHU4DDxI4KBCYkAIInQw</t>
  </si>
  <si>
    <t>https://encrypted-tbn0.gstatic.com/images?q=tbn:ANd9GcR4HitTOWthTCa_asUqNtLOgjNrHEFyRBt2ydZMU7o&amp;s</t>
  </si>
  <si>
    <t>Pizza Express</t>
  </si>
  <si>
    <t>http://m.pizzaexpress.com/</t>
  </si>
  <si>
    <t>https://www.google.com/search?hl=en&amp;gl=us&amp;q=Pizza+Express&amp;sa=X&amp;ved=0ahUKEwjeptucqr2AAxXirYkEHb5gBmEQmJACCMoL</t>
  </si>
  <si>
    <t>https://encrypted-tbn0.gstatic.com/images?q=tbn:ANd9GcTncE2XtdokvLxzI2_H8Z18su33PFI9qYzgo_mz&amp;s=0</t>
  </si>
  <si>
    <t>Procorp Systems Inc</t>
  </si>
  <si>
    <t>https://www.google.com/search?sca_esv=564592924&amp;gl=us&amp;hl=en&amp;q=Procorp+Systems+Inc&amp;sa=X&amp;ved=0ahUKEwip-5Ggs6SBAxVjH0QIHfbbBDY4KBCYkAIIiwo</t>
  </si>
  <si>
    <t>Polar Recruitment Services</t>
  </si>
  <si>
    <t>https://www.google.com/search?sca_esv=578056430&amp;hl=en&amp;gl=us&amp;q=Polar+Recruitment+Services&amp;sa=X&amp;ved=0ahUKEwiTyv_d0J-CAxXKmYkEHQ7HDv44FBCYkAII4ww</t>
  </si>
  <si>
    <t>Broadaxis</t>
  </si>
  <si>
    <t>https://www.google.com/search?sca_esv=577551505&amp;gl=us&amp;hl=en&amp;q=Broadaxis&amp;sa=X&amp;ved=0ahUKEwjU-tyiypqCAxUiJkQIHTiSBoc4KBCYkAII5Ao</t>
  </si>
  <si>
    <t>Ferring Pharmaceuticals AS</t>
  </si>
  <si>
    <t>https://www.google.com/search?q=Ferring+Pharmaceuticals+AS&amp;sa=X&amp;ved=0ahUKEwjejtP8oab-AhWHF1kFHRXGBlsQmJACCIkL</t>
  </si>
  <si>
    <t>Wiscnews</t>
  </si>
  <si>
    <t>https://www.google.com/search?gl=us&amp;hl=en&amp;q=Wiscnews&amp;sa=X&amp;ved=0ahUKEwiHpaiR1tX8AhVNGVkFHZ0aAkE4HhCYkAII-Ak</t>
  </si>
  <si>
    <t>Digital Executive</t>
  </si>
  <si>
    <t>https://www.google.com/search?sca_esv=563635297&amp;hl=en&amp;gl=us&amp;q=Digital+Executive&amp;sa=X&amp;ved=0ahUKEwjuk73RspqBAxUeFlkFHf_TC6E4FBCYkAII-ws</t>
  </si>
  <si>
    <t>https://encrypted-tbn0.gstatic.com/images?q=tbn:ANd9GcRZ75OH2TdvahKmuGKZM0VnPG5vxS9D9J0SoF9sR5I&amp;s</t>
  </si>
  <si>
    <t>Racwa</t>
  </si>
  <si>
    <t>https://www.google.com/search?sca_esv=572781667&amp;gl=us&amp;hl=en&amp;q=Racwa&amp;sa=X&amp;ved=0ahUKEwjL0OaU7e-BAxWnD1kFHULGALs4ChCYkAIIqgo</t>
  </si>
  <si>
    <t>Woodstockharley Dav</t>
  </si>
  <si>
    <t>https://www.google.com/search?sca_esv=591606361&amp;hl=en&amp;gl=us&amp;q=Woodstockharley+Dav&amp;sa=X&amp;ved=0ahUKEwiL-qW055WDAxVUEFkFHdG6BQw4ChCYkAIIgww</t>
  </si>
  <si>
    <t>Edoorsinc Inc</t>
  </si>
  <si>
    <t>https://www.google.com/search?sca_esv=550770362&amp;hl=en&amp;gl=us&amp;q=Edoorsinc+Inc&amp;sa=X&amp;ved=0ahUKEwj1_6b9l6mAAxWvQjABHbBYC744MhCYkAII0Qk</t>
  </si>
  <si>
    <t>NexPro Technologies Inc</t>
  </si>
  <si>
    <t>https://www.google.com/search?sca_esv=557690181&amp;hl=en&amp;gl=us&amp;q=NexPro+Technologies+Inc&amp;sa=X&amp;ved=0ahUKEwjAvc2nguOAAxXpFVkFHUhyAs4QmJACCIoN</t>
  </si>
  <si>
    <t>Ø´Ø±ÙƒØ© Ø³ÙƒÙˆÙŠØ±</t>
  </si>
  <si>
    <t>https://www.google.com/search?gl=us&amp;hl=en&amp;q=%D8%B4%D8%B1%D9%83%D8%A9+%D8%B3%D9%83%D9%88%D9%8A%D8%B1&amp;sa=X&amp;ved=0ahUKEwiT9f6UiZCAAxVYSjABHY98Ci0QmJACCNwL</t>
  </si>
  <si>
    <t>RG Finance GmbH</t>
  </si>
  <si>
    <t>https://www.google.com/search?sca_esv=e2bd9d33838dd179&amp;sca_upv=1&amp;hl=en&amp;gl=us&amp;q=RG+Finance+GmbH&amp;sa=X&amp;ved=0ahUKEwisi56g8MeCAxWbRDABHcbZAuo4KBCYkAII4Ao</t>
  </si>
  <si>
    <t>PubNub</t>
  </si>
  <si>
    <t>http://www.pubnub.com/</t>
  </si>
  <si>
    <t>https://www.google.com/search?gl=us&amp;hl=en&amp;q=PubNub&amp;sa=X&amp;ved=0ahUKEwjWhrOHof7-AhWLQjABHdT_CPo4HhCYkAIIyQw</t>
  </si>
  <si>
    <t>USU Solutions DACH  - Gerlingen</t>
  </si>
  <si>
    <t>https://www.google.com/search?sca_esv=f326ad80a18b77cb&amp;sca_upv=1&amp;hl=en&amp;gl=us&amp;q=USU+Solutions+DACH++-+Gerlingen&amp;sa=X&amp;ved=0ahUKEwjrpfra3YaDAxWnSDABHXqJAXA4ChCYkAII8ws</t>
  </si>
  <si>
    <t>California Baptist University</t>
  </si>
  <si>
    <t>https://www.calbaptist.edu/</t>
  </si>
  <si>
    <t>https://www.google.com/search?gl=us&amp;hl=en&amp;q=California+Baptist+University&amp;sa=X&amp;ved=0ahUKEwjKhOWZyOT8AhXbMVkFHeEWApw4HhCYkAIIiwo</t>
  </si>
  <si>
    <t>https://encrypted-tbn0.gstatic.com/images?q=tbn:ANd9GcRExe_i4elzIhaY7PeR8bMx5cR0AiEuQfrOpQj2&amp;s=0</t>
  </si>
  <si>
    <t>1a Commerce</t>
  </si>
  <si>
    <t>https://www.google.com/search?ucbcb=1&amp;hl=en&amp;gl=us&amp;q=1a+Commerce&amp;sa=X&amp;ved=0ahUKEwi-ta3Zirr9AhUYFTQIHSQFCQk4ChCYkAIIkAo</t>
  </si>
  <si>
    <t>BioSerenity</t>
  </si>
  <si>
    <t>https://www.google.com/search?sca_esv=569660528&amp;gl=us&amp;hl=en&amp;q=BioSerenity&amp;sa=X&amp;ved=0ahUKEwjMsorj2tGBAxUNkmoFHSV_BBA4MhCYkAIIqA4</t>
  </si>
  <si>
    <t>PRINCES</t>
  </si>
  <si>
    <t>https://www.google.com/search?sca_esv=577721307&amp;gl=us&amp;hl=en&amp;q=PRINCES&amp;sa=X&amp;ved=0ahUKEwjVkO3Xjp2CAxXcODQIHZZNC-AQmJACCMAM</t>
  </si>
  <si>
    <t>EXLSH</t>
  </si>
  <si>
    <t>https://www.google.com/search?sca_esv=566746031&amp;gl=us&amp;hl=en&amp;q=EXLSH&amp;sa=X&amp;ved=0ahUKEwiWnYPy5LeBAxVUTEEAHWTkB-w4ChCYkAII3gw</t>
  </si>
  <si>
    <t>Ampleon</t>
  </si>
  <si>
    <t>http://www.ampleon.com/</t>
  </si>
  <si>
    <t>https://www.google.com/search?sca_esv=582900893&amp;gl=us&amp;hl=en&amp;q=Ampleon&amp;sa=X&amp;ved=0ahUKEwisioK48ceCAxUGg2oFHTs_DtQ4KBCYkAIIkA0</t>
  </si>
  <si>
    <t>https://encrypted-tbn0.gstatic.com/images?q=tbn:ANd9GcTzh4E21WRCiF3Lg1JAtrzDtY70cE2zSyGGA3rUvl4&amp;s</t>
  </si>
  <si>
    <t>Podium Infotech</t>
  </si>
  <si>
    <t>https://www.google.com/search?hl=en&amp;gl=us&amp;q=Podium+Infotech&amp;sa=X&amp;ved=0ahUKEwi6-PSXn_b8AhWDEGIAHeo7Djo4ChCYkAII6ww</t>
  </si>
  <si>
    <t>Proven Process Group</t>
  </si>
  <si>
    <t>https://www.provenprocessgroup.com/</t>
  </si>
  <si>
    <t>https://www.google.com/search?q=Proven+Process+Group&amp;sa=X&amp;ved=0ahUKEwjqwO-ChuX-AhXcF1kFHe_CCBc4HhCYkAIIvgs</t>
  </si>
  <si>
    <t>https://encrypted-tbn0.gstatic.com/images?q=tbn:ANd9GcSl3OhR4sdPyUtqiTVGsVqBezXg8kjvj-NDRx5XXMs&amp;s</t>
  </si>
  <si>
    <t>talent in logistics</t>
  </si>
  <si>
    <t>https://www.google.com/search?ucbcb=1&amp;hl=en&amp;gl=us&amp;q=talent+in+logistics&amp;sa=X&amp;ved=0ahUKEwiwxNXtqrf8AhVRk4kEHWKYCAQ4FBCYkAIInQs</t>
  </si>
  <si>
    <t>RWE Offshore Wind</t>
  </si>
  <si>
    <t>https://www.google.com/search?q=RWE+Offshore+Wind&amp;sa=X&amp;ved=0ahUKEwiIoOaXgMT8AhWKjIkEHUanCqE4FBCYkAII3Ao</t>
  </si>
  <si>
    <t>Popl</t>
  </si>
  <si>
    <t>https://www.google.com/search?sca_esv=587583771&amp;hl=en&amp;gl=us&amp;q=Popl&amp;sa=X&amp;ved=0ahUKEwjJ_tiyjfWCAxWFkO4BHUBbCEgQmJACCIgM</t>
  </si>
  <si>
    <t>Storycraft</t>
  </si>
  <si>
    <t>https://www.google.com/search?gl=us&amp;hl=en&amp;q=Storycraft&amp;sa=X&amp;ved=0ahUKEwjFyPaIxa39AhWkGFkFHQKhAWc4KBCYkAIIjAs</t>
  </si>
  <si>
    <t>Transformation Lead LLC</t>
  </si>
  <si>
    <t>https://www.google.com/search?hl=en&amp;gl=us&amp;q=Transformation+Lead+LLC&amp;sa=X&amp;ved=0ahUKEwii_M7W5bT8AhVfF1kFHYu0DlE4FBCYkAIImgs</t>
  </si>
  <si>
    <t>https://encrypted-tbn0.gstatic.com/images?q=tbn:ANd9GcTKFn2x5PoSSyNF3Ot3sguw6gMcInOX2n1TL8uln20&amp;s</t>
  </si>
  <si>
    <t>Roche Diagnostics A/S</t>
  </si>
  <si>
    <t>https://www.google.com/search?gl=us&amp;hl=en&amp;q=Roche+Diagnostics+A/S&amp;sa=X&amp;ved=0ahUKEwjzlNnjufn_AhUhsTEKHTi_CaY4HhCYkAII4wo</t>
  </si>
  <si>
    <t>Veear Projects Inc.</t>
  </si>
  <si>
    <t>https://www.google.com/search?sca_esv=566027130&amp;hl=en&amp;gl=us&amp;q=Veear+Projects+Inc.&amp;sa=X&amp;ved=0ahUKEwin2Kvi_LCBAxVxtDEKHfceA4QQmJACCIoN</t>
  </si>
  <si>
    <t>New Mexico Health Insurance Exchange</t>
  </si>
  <si>
    <t>https://www.google.com/search?hl=en&amp;gl=us&amp;q=New+Mexico+Health+Insurance+Exchange&amp;sa=X&amp;ved=0ahUKEwi2z6b1t4r9AhWRl2oFHTqKAS04ChCYkAII_go</t>
  </si>
  <si>
    <t>Armen Living Furniture</t>
  </si>
  <si>
    <t>https://www.google.com/search?sca_esv=572078159&amp;hl=en&amp;gl=us&amp;q=Armen+Living+Furniture&amp;sa=X&amp;ved=0ahUKEwiJg8fw5uqBAxWJF2IAHQ1MCe4QmJACCP8L</t>
  </si>
  <si>
    <t>https://encrypted-tbn0.gstatic.com/images?q=tbn:ANd9GcTJi4zbmmu2TAzNuIghXG41PGgUxom6kdSoEELvQAU&amp;s</t>
  </si>
  <si>
    <t>Alexander BÃ¼rkle GmbH &amp; Co. KG</t>
  </si>
  <si>
    <t>http://www.alexander-buerkle.de/</t>
  </si>
  <si>
    <t>https://www.google.com/search?gl=us&amp;hl=en&amp;q=Alexander+B%C3%BCrkle+GmbH+%26+Co.+KG&amp;sa=X&amp;ved=0ahUKEwjKjdrvsfT_AhUUk2oFHVsHCFU4FBCYkAII0A0</t>
  </si>
  <si>
    <t>IES Consulting Group LLC</t>
  </si>
  <si>
    <t>https://www.google.com/search?sca_esv=582537645&amp;hl=en&amp;gl=us&amp;q=IES+Consulting+Group+LLC&amp;sa=X&amp;ved=0ahUKEwjSy-q9tMWCAxXDlWoFHdIqB1cQmJACCOUM</t>
  </si>
  <si>
    <t>IRIS | Networx | Recruitment Software &amp; Services</t>
  </si>
  <si>
    <t>https://www.google.com/search?sca_esv=565570927&amp;hl=en&amp;gl=us&amp;q=IRIS+%7C+Networx+%7C+Recruitment+Software+%26+Services&amp;sa=X&amp;ved=0ahUKEwiSxJ-i-quBAxUsEFkFHd13B1cQmJACCNQM</t>
  </si>
  <si>
    <t>aramark</t>
  </si>
  <si>
    <t>https://www.google.com/search?ucbcb=1&amp;gl=us&amp;hl=en&amp;q=aramark&amp;sa=X&amp;ved=0ahUKEwij8L6grbL8AhUWmIkEHYRFCXA4HhCYkAIIrQw</t>
  </si>
  <si>
    <t>Scarborough Health Network</t>
  </si>
  <si>
    <t>https://www.google.com/search?hl=en&amp;gl=us&amp;q=Scarborough+Health+Network&amp;sa=X&amp;ved=0ahUKEwj7qOn-vNP-AhVmF1kFHRSmBzwQmJACCJIM</t>
  </si>
  <si>
    <t>AvantGarde Search AS</t>
  </si>
  <si>
    <t>https://www.google.com/search?sca_esv=584993245&amp;gl=us&amp;hl=en&amp;q=AvantGarde+Search+AS&amp;sa=X&amp;ved=0ahUKEwivmLS4g9yCAxVdF1kFHdEhARUQmJACCJkI</t>
  </si>
  <si>
    <t>HIS Markit</t>
  </si>
  <si>
    <t>https://www.google.com/search?hl=en&amp;gl=us&amp;q=HIS+Markit&amp;sa=X&amp;ved=0ahUKEwiVhbuQkOz8AhV8EGIAHRdBBeA4HhCYkAII6go</t>
  </si>
  <si>
    <t>Cambridge Systematics, Inc.</t>
  </si>
  <si>
    <t>http://www.camsys.com/</t>
  </si>
  <si>
    <t>https://www.google.com/search?sca_esv=565857231&amp;hl=en&amp;gl=us&amp;q=Cambridge+Systematics,+Inc.&amp;sa=X&amp;ved=0ahUKEwjv1ZGVuq6BAxWZkokEHVzuBLU4KBCYkAII_Qk</t>
  </si>
  <si>
    <t>Australian Pharmaceutical Industries (API)</t>
  </si>
  <si>
    <t>https://www.google.com/search?hl=en&amp;gl=us&amp;q=Australian+Pharmaceutical+Industries+(API)&amp;sa=X&amp;ved=0ahUKEwjoyNzixK39AhX5FlkFHZpBA6M4FBCYkAIIzQs</t>
  </si>
  <si>
    <t>https://encrypted-tbn0.gstatic.com/images?q=tbn:ANd9GcT8g6-BvPMEZuL_2_SlLdz1F7GbYslTOC3uSGCzr1E&amp;s</t>
  </si>
  <si>
    <t>Mirion</t>
  </si>
  <si>
    <t>https://www.gspcs.com/</t>
  </si>
  <si>
    <t>https://www.google.com/search?gl=us&amp;hl=en&amp;q=Mirion&amp;sa=X&amp;ved=0ahUKEwjitIm5zJKAAxVoj4kEHYpTBkg4FBCYkAIIlA4</t>
  </si>
  <si>
    <t>ExperienceIT, LLC</t>
  </si>
  <si>
    <t>https://www.google.com/search?gl=us&amp;hl=en&amp;q=ExperienceIT,+LLC&amp;sa=X&amp;ved=0ahUKEwj04dK0zOn8AhVeOUQIHaauDeE4KBCYkAII8Aw</t>
  </si>
  <si>
    <t>VBL. Versorgungsanstalt des Bundes und der LÃ¤nder</t>
  </si>
  <si>
    <t>http://www.vbl.de/de?t=/VBL/english&amp;i=1113979957474&amp;l=0&amp;e=UTF-8&amp;ParentID=1228245487465</t>
  </si>
  <si>
    <t>https://www.google.com/search?sca_esv=577385484&amp;gl=us&amp;hl=en&amp;q=VBL.+Versorgungsanstalt+des+Bundes+und+der+L%C3%A4nder&amp;sa=X&amp;ved=0ahUKEwiSkIeSi5iCAxXyg2oFHUmVBno4MhCYkAIIhw4</t>
  </si>
  <si>
    <t>https://encrypted-tbn0.gstatic.com/images?q=tbn:ANd9GcTkHj8pv9SzuORjbp2F276MQFsH1ZD80W4v_Cd3YUE&amp;s</t>
  </si>
  <si>
    <t>ITN Networks</t>
  </si>
  <si>
    <t>http://www.itnnetworks.com/</t>
  </si>
  <si>
    <t>https://www.google.com/search?hl=en&amp;gl=us&amp;q=ITN+Networks&amp;sa=X&amp;ved=0ahUKEwjF6_HFrpn9AhX9hIkEHQ9xC6kQmJACCMoO</t>
  </si>
  <si>
    <t>Sothis</t>
  </si>
  <si>
    <t>https://www.google.com/search?gl=us&amp;hl=en&amp;q=Sothis&amp;sa=X&amp;ved=0ahUKEwigs6m_857_AhX-LUQIHaurAv44KBCYkAIIjww</t>
  </si>
  <si>
    <t>Core Technologies, Inc.</t>
  </si>
  <si>
    <t>https://www.google.com/search?hl=en&amp;gl=us&amp;q=Core+Technologies,+Inc.&amp;sa=X&amp;ved=0ahUKEwjq7rXtwtD8AhWjlmoFHX9iALs4ChCYkAII3gw</t>
  </si>
  <si>
    <t>Point Blank Technologies</t>
  </si>
  <si>
    <t>https://www.google.com/search?sca_esv=573098824&amp;gl=us&amp;hl=en&amp;q=Point+Blank+Technologies&amp;sa=X&amp;ved=0ahUKEwi5wJ-DrvKBAxVHlIkEHV7GAug4KBCYkAIIzQ0</t>
  </si>
  <si>
    <t>MITSUBISHI HEAVY INDUSTRIES - MAHAJAK AIR CONDITIONERS Co., Ltd.</t>
  </si>
  <si>
    <t>http://www.mhi-air.maco.co.th/</t>
  </si>
  <si>
    <t>https://www.google.com/search?gl=us&amp;hl=en&amp;q=MITSUBISHI+HEAVY+INDUSTRIES+-+MAHAJAK+AIR+CONDITIONERS+Co.,+Ltd.&amp;sa=X&amp;ved=0ahUKEwj_vLXv363-AhVWD1kFHUyRC1AQmJACCIgL</t>
  </si>
  <si>
    <t>RevoChem LLC</t>
  </si>
  <si>
    <t>https://www.google.com/search?sca_esv=594542564&amp;hl=en&amp;gl=us&amp;q=RevoChem+LLC&amp;sa=X&amp;ved=0ahUKEwjYh7CcvraDAxXmFlkFHYGIBoAQmJACCNAJ</t>
  </si>
  <si>
    <t>https://encrypted-tbn0.gstatic.com/images?q=tbn:ANd9GcQGL8jcgZ9QjljHpo6BYQRvBKPOPesrkNWfOEM-jnk&amp;s</t>
  </si>
  <si>
    <t>LiveBy</t>
  </si>
  <si>
    <t>http://liveby.com/</t>
  </si>
  <si>
    <t>https://www.google.com/search?hl=en&amp;gl=us&amp;q=LiveBy&amp;sa=X&amp;ved=0ahUKEwiCtMbmgoj-AhUnGFkFHbJ9DME4HhCYkAII9A0</t>
  </si>
  <si>
    <t>https://encrypted-tbn0.gstatic.com/images?q=tbn:ANd9GcQflZ0sChj_yr2YkfT8rJQxRwbfyarnoH-O6kRn&amp;s=0</t>
  </si>
  <si>
    <t>nixi1</t>
  </si>
  <si>
    <t>https://www.google.com/search?sca_esv=591434115&amp;gl=us&amp;hl=en&amp;q=nixi1&amp;sa=X&amp;ved=0ahUKEwjVo8-yrJODAxWFnWoFHTFrDRk4ChCYkAIIlws</t>
  </si>
  <si>
    <t>iMarkets Limited</t>
  </si>
  <si>
    <t>http://www.imarkets.com.hk/</t>
  </si>
  <si>
    <t>https://www.google.com/search?gl=us&amp;hl=en&amp;q=iMarkets+Limited&amp;sa=X&amp;ved=0ahUKEwiatqKbrav-AhXkk4kEHaXfD5oQmJACCJMO</t>
  </si>
  <si>
    <t>Kitty's Co.</t>
  </si>
  <si>
    <t>https://www.google.com/search?ucbcb=1&amp;hl=en&amp;gl=us&amp;q=Kitty%27s+Co.&amp;sa=X&amp;ved=0ahUKEwis-timi9j8AhVxkmoFHREkD8QQmJACCKUN</t>
  </si>
  <si>
    <t>https://encrypted-tbn0.gstatic.com/images?q=tbn:ANd9GcR_zEJ0qR_BpxjlxecRqRYWniwcbSgs5Uw_u24A78A&amp;s</t>
  </si>
  <si>
    <t>Everest Consultants, Inc</t>
  </si>
  <si>
    <t>https://www.google.com/search?ucbcb=1&amp;hl=en&amp;gl=us&amp;q=Everest+Consultants,+Inc&amp;sa=X&amp;ved=0ahUKEwjw_8uvo7X-AhU9JkQIHTKVD6s4FBCYkAII1Qs</t>
  </si>
  <si>
    <t>Aigent</t>
  </si>
  <si>
    <t>https://www.google.com/search?q=Aigent&amp;sa=X&amp;ved=0ahUKEwipra2Xrbz8AhUHEFkFHVCvAMwQmJACCIsL</t>
  </si>
  <si>
    <t>https://encrypted-tbn0.gstatic.com/images?q=tbn:ANd9GcRtMKrFwDBdAPKpB58QLmYJchDrmqvC7vr7cUqdK7I&amp;s</t>
  </si>
  <si>
    <t>CONSERVICE METERING SOLUTIONS, INC.</t>
  </si>
  <si>
    <t>https://www.google.com/search?gl=us&amp;hl=en&amp;q=CONSERVICE+METERING+SOLUTIONS,+INC.&amp;sa=X&amp;ved=0ahUKEwi2gNTtksf_AhVFEFkFHWGBBNo4PBCYkAII6ww</t>
  </si>
  <si>
    <t>BSA - Bobst Mex SA</t>
  </si>
  <si>
    <t>https://www.google.com/search?gl=us&amp;hl=en&amp;q=BSA+-+Bobst+Mex+SA&amp;sa=X&amp;ved=0ahUKEwi5uZfEvqb_AhVClIkEHa9qDnY4HhCYkAII3Ao</t>
  </si>
  <si>
    <t>CannabizTeam - Executive Search and Staffing</t>
  </si>
  <si>
    <t>https://www.google.com/search?sca_esv=554003346&amp;hl=en&amp;gl=us&amp;q=CannabizTeam+-+Executive+Search+and+Staffing&amp;sa=X&amp;ved=0ahUKEwiI-5n968SAAxUykmoFHR_9DEo4HhCYkAIIwg0</t>
  </si>
  <si>
    <t>https://encrypted-tbn0.gstatic.com/images?q=tbn:ANd9GcSRsbLNRrU-LznsNz8mgcdrd40ehJk4BWxqaYriaUw&amp;s</t>
  </si>
  <si>
    <t>Enomics LLC</t>
  </si>
  <si>
    <t>https://www.google.com/search?sca_esv=560909571&amp;gl=us&amp;hl=en&amp;q=Enomics+LLC&amp;sa=X&amp;ved=0ahUKEwiS5qicoIGBAxV_FlkFHVjjDaE4ChCYkAIIvAk</t>
  </si>
  <si>
    <t>Massar Capital Management</t>
  </si>
  <si>
    <t>https://www.google.com/search?gl=us&amp;hl=en&amp;q=Massar+Capital+Management&amp;sa=X&amp;ved=0ahUKEwjM5JzV4fj8AhXVm2oFHZYJAOk4FBCYkAII8ww</t>
  </si>
  <si>
    <t>https://encrypted-tbn0.gstatic.com/images?q=tbn:ANd9GcTTh8TYj4zTXSuqPHCOk5Eel8jqhMHlkHaxf-yzE-8&amp;s</t>
  </si>
  <si>
    <t>Madison-Davis, LLC - Executive Recruiting</t>
  </si>
  <si>
    <t>https://www.google.com/search?hl=en&amp;gl=us&amp;q=Madison-Davis,+LLC+-+Executive+Recruiting&amp;sa=X&amp;ved=0ahUKEwjnifGB0_P8AhXZD1kFHXNFCHIQmJACCJgO</t>
  </si>
  <si>
    <t>Valencia College</t>
  </si>
  <si>
    <t>https://valenciacollege.edu/locations/west/</t>
  </si>
  <si>
    <t>https://www.google.com/search?sca_esv=590804984&amp;hl=en&amp;gl=us&amp;q=Valencia+College&amp;sa=X&amp;ved=0ahUKEwizw5rIoI6DAxWukIkEHRrBBY04FBCYkAII1Ak</t>
  </si>
  <si>
    <t>https://encrypted-tbn0.gstatic.com/images?q=tbn:ANd9GcSNTAzkrtF7bSOol2d0Qq3bdWsYoPr9Se0uyvH8K4o&amp;s</t>
  </si>
  <si>
    <t>Coca-Cola Amatil</t>
  </si>
  <si>
    <t>http://ccamatil.com/</t>
  </si>
  <si>
    <t>https://www.google.com/search?sca_esv=562123659&amp;gl=us&amp;hl=en&amp;q=Coca-Cola+Amatil&amp;sa=X&amp;ved=0ahUKEwj164_OqYuBAxWlk2oFHeNDDHcQmJACCL8J</t>
  </si>
  <si>
    <t>CoÃ¶peratie DELA</t>
  </si>
  <si>
    <t>https://www.google.com/search?sca_esv=583261567&amp;hl=en&amp;gl=us&amp;q=Co%C3%B6peratie+DELA&amp;sa=X&amp;ved=0ahUKEwiE_ZT1ssqCAxUJGlkFHZWuCHU4FBCYkAIIiQs</t>
  </si>
  <si>
    <t>https://encrypted-tbn0.gstatic.com/images?q=tbn:ANd9GcQm77ZbVx7uT_PZ4sizZV6bDq8FAL46ajcFk58E&amp;s=0</t>
  </si>
  <si>
    <t>Uprite Construction Corporation</t>
  </si>
  <si>
    <t>https://www.google.com/search?sca_esv=571506520&amp;gl=us&amp;hl=en&amp;q=Uprite+Construction+Corporation&amp;sa=X&amp;ved=0ahUKEwjq2dOsoeOBAxXSI0QIHRzIBeY4HhCYkAII0A4</t>
  </si>
  <si>
    <t>https://encrypted-tbn0.gstatic.com/images?q=tbn:ANd9GcSrJ0g_cfRfDEjn6fPHU3nujWfGckA7ZWzIpeNpbHw&amp;s</t>
  </si>
  <si>
    <t>Fff Enterprises Inc</t>
  </si>
  <si>
    <t>https://www.google.com/search?sca_esv=584506005&amp;gl=us&amp;hl=en&amp;q=Fff+Enterprises+Inc&amp;sa=X&amp;ved=0ahUKEwjp7cuH-daCAxXPhIkEHVTqBQ04FBCYkAII9Qw</t>
  </si>
  <si>
    <t>CareConnectMD, Inc</t>
  </si>
  <si>
    <t>http://www.careconnectmd.com/</t>
  </si>
  <si>
    <t>https://www.google.com/search?sca_esv=594159916&amp;gl=us&amp;hl=en&amp;q=CareConnectMD,+Inc&amp;sa=X&amp;ved=0ahUKEwiEgN7KurGDAxVLFVkFHU1EBgg4ChCYkAIIpQo</t>
  </si>
  <si>
    <t>mdf commerce</t>
  </si>
  <si>
    <t>http://www.mediagrif.com/</t>
  </si>
  <si>
    <t>https://www.google.com/search?gl=us&amp;hl=en&amp;q=mdf+commerce&amp;sa=X&amp;ved=0ahUKEwiu1ZDv_6r9AhWIkIkEHT9iA9Q4ChCYkAIIlAw</t>
  </si>
  <si>
    <t>https://encrypted-tbn0.gstatic.com/images?q=tbn:ANd9GcRsA_OvDqSIYXJUn3dg1xkZeYDCMKCfzejXTb60&amp;s=0</t>
  </si>
  <si>
    <t>Leibniz-Institut fÃ¼r Ã¶kologische Raumentwicklung e.V.</t>
  </si>
  <si>
    <t>https://www.ioer.de/</t>
  </si>
  <si>
    <t>https://www.google.com/search?gl=us&amp;hl=en&amp;q=Leibniz-Institut+f%C3%BCr+%C3%B6kologische+Raumentwicklung+e.V.&amp;sa=X&amp;ved=0ahUKEwjh6KK60b__AhUdmmoFHdZTC3sQmJACCKcO</t>
  </si>
  <si>
    <t>https://encrypted-tbn0.gstatic.com/images?q=tbn:ANd9GcRrQkZrYDj5fvrLLmaxv8Ek9YiqP3oK2jexy2Zg&amp;s=0</t>
  </si>
  <si>
    <t>Salient</t>
  </si>
  <si>
    <t>https://www.google.com/search?hl=en&amp;gl=us&amp;q=Salient&amp;sa=X&amp;ved=0ahUKEwi5n-q2lPb8AhVaGFkFHaBhAmA4MhCYkAIIvQw</t>
  </si>
  <si>
    <t>Step</t>
  </si>
  <si>
    <t>https://www.google.com/search?hl=en&amp;gl=us&amp;q=Step&amp;sa=X&amp;ved=0ahUKEwiX0M_tqL2AAxURjYkEHYH0CFkQmJACCJkO</t>
  </si>
  <si>
    <t>https://encrypted-tbn0.gstatic.com/images?q=tbn:ANd9GcRp1rJQN0YdiNyMOMEmUnbJqJMKv1G74cn0c6v34co&amp;s</t>
  </si>
  <si>
    <t>Mendel.ai</t>
  </si>
  <si>
    <t>https://www.google.com/search?sca_esv=83f77dc46c12b175&amp;sca_upv=1&amp;q=Mendel.ai&amp;sa=X&amp;ved=0ahUKEwj0rrv9guaCAxUJVTABHY7nByE4FBCYkAII4Q4</t>
  </si>
  <si>
    <t>https://encrypted-tbn0.gstatic.com/images?q=tbn:ANd9GcReA1KJZu-kDeuSDnmPdbusm6PP3CcJrshohUU5MxE&amp;s</t>
  </si>
  <si>
    <t>CGP Personnel</t>
  </si>
  <si>
    <t>https://www.google.com/search?sca_esv=586505729&amp;hl=en&amp;gl=us&amp;q=CGP+Personnel&amp;sa=X&amp;ved=0ahUKEwini7v3i-uCAxXtk4kEHcqgBPk4ChCYkAII5ws</t>
  </si>
  <si>
    <t>Wasder</t>
  </si>
  <si>
    <t>https://www.google.com/search?ucbcb=1&amp;hl=en&amp;gl=us&amp;q=Wasder&amp;sa=X&amp;ved=0ahUKEwjRjpTutvH9AhXQjokEHVi9DyUQmJACCJQM</t>
  </si>
  <si>
    <t>Payhawk</t>
  </si>
  <si>
    <t>https://www.google.com/search?sca_esv=554186680&amp;hl=en&amp;gl=us&amp;q=Payhawk&amp;sa=X&amp;ved=0ahUKEwj0l6fMvseAAxVhRDABHWQ1AQgQmJACCN8L</t>
  </si>
  <si>
    <t>https://encrypted-tbn0.gstatic.com/images?q=tbn:ANd9GcRmh8MPDSw4VLwwiCASokaaVbpAZr3yR5_i0XDwZkI&amp;s</t>
  </si>
  <si>
    <t>Cuckoo</t>
  </si>
  <si>
    <t>https://www.google.com/search?sca_esv=579068902&amp;hl=en&amp;gl=us&amp;q=Cuckoo&amp;sa=X&amp;ved=0ahUKEwja3MG8l6eCAxX7EVkFHToYCFw4PBCYkAIIqgo</t>
  </si>
  <si>
    <t>https://encrypted-tbn0.gstatic.com/images?q=tbn:ANd9GcRBkhIHbSMaoeHtsn_X0fQV3nczvPgj_qYQV-LOSHg&amp;s</t>
  </si>
  <si>
    <t>VTF Vacances</t>
  </si>
  <si>
    <t>https://www.google.com/search?sca_esv=593706337&amp;hl=en&amp;gl=us&amp;q=VTF+Vacances&amp;sa=X&amp;ved=0ahUKEwiV0JOJwayDAxWwEFkFHYF_DGU4FBCYkAIIiws</t>
  </si>
  <si>
    <t>Sofar Sounds Limited</t>
  </si>
  <si>
    <t>https://www.google.com/search?gl=us&amp;hl=en&amp;q=Sofar+Sounds+Limited&amp;sa=X&amp;ved=0ahUKEwjFgpuu6_H-AhUpFFkFHUHJDSYQmJACCLkL</t>
  </si>
  <si>
    <t>Amazon France Logistique SAS</t>
  </si>
  <si>
    <t>https://www.google.com/search?sca_esv=569660528&amp;hl=en&amp;gl=us&amp;q=Amazon+France+Logistique+SAS&amp;sa=X&amp;ved=0ahUKEwiIoJTZ2tGBAxWzMlkFHWTUC5g4UBCYkAII_Qs</t>
  </si>
  <si>
    <t>Broadcast Music, Inc</t>
  </si>
  <si>
    <t>https://www.google.com/search?gl=us&amp;hl=en&amp;q=Broadcast+Music,+Inc&amp;sa=X&amp;ved=0ahUKEwj9l4WL1tX8AhUbD1kFHfvRCzg4FBCYkAII6ww</t>
  </si>
  <si>
    <t>Cornerstone Credit Union League</t>
  </si>
  <si>
    <t>http://cornerstoneleague.coop/</t>
  </si>
  <si>
    <t>https://www.google.com/search?hl=en&amp;gl=us&amp;q=Cornerstone+Credit+Union+League&amp;sa=X&amp;ved=0ahUKEwiG6YDn_Pv_AhU9ElkFHWehBC44KBCYkAIIuAw</t>
  </si>
  <si>
    <t>Zoltek-Toray Group</t>
  </si>
  <si>
    <t>http://www.zoltek.com/</t>
  </si>
  <si>
    <t>https://www.google.com/search?gl=us&amp;hl=en&amp;q=Zoltek-Toray+Group&amp;sa=X&amp;ved=0ahUKEwihlZvw8J7_AhWxlokEHVDSDz84KBCYkAII3As</t>
  </si>
  <si>
    <t>General Reinsurance</t>
  </si>
  <si>
    <t>https://www.google.com/search?hl=en&amp;gl=us&amp;q=General+Reinsurance&amp;sa=X&amp;ved=0ahUKEwi1vLbfwbL9AhUPElkFHeD1CMI4HhCYkAIIkQw</t>
  </si>
  <si>
    <t>https://encrypted-tbn0.gstatic.com/images?q=tbn:ANd9GcTWOtpqBi_j2lUUyweDdeUjyGRYoRaD5djs0LPs&amp;s=0</t>
  </si>
  <si>
    <t>Cider Sa</t>
  </si>
  <si>
    <t>https://www.google.com/search?hl=en&amp;gl=us&amp;q=Cider+Sa&amp;sa=X&amp;ved=0ahUKEwj8s4_ulrP_AhV7rokEHZQZAoAQmJACCKMM</t>
  </si>
  <si>
    <t>Auropro Systems Inc.</t>
  </si>
  <si>
    <t>http://auropro.com/</t>
  </si>
  <si>
    <t>https://www.google.com/search?sca_esv=83f77dc46c12b175&amp;sca_upv=1&amp;q=Auropro+Systems+Inc.&amp;sa=X&amp;ved=0ahUKEwiI-OabhOaCAxXgQzABHbGHD-A4HhCYkAIIzwk</t>
  </si>
  <si>
    <t>Nasscomm</t>
  </si>
  <si>
    <t>http://www.nasscom.org/</t>
  </si>
  <si>
    <t>https://www.google.com/search?sca_esv=562982649&amp;hl=en&amp;gl=us&amp;q=Nasscomm&amp;sa=X&amp;ved=0ahUKEwiqzIiHqZWBAxXvg4kEHXm6Bjs4KBCYkAII2wo</t>
  </si>
  <si>
    <t>Yotta Media Labs</t>
  </si>
  <si>
    <t>http://www.yottamedialabs.com/</t>
  </si>
  <si>
    <t>https://www.google.com/search?hl=en&amp;gl=us&amp;q=Yotta+Media+Labs&amp;sa=X&amp;ved=0ahUKEwjK47bVobOAAxWmFFkFHQP6Cvk4PBCYkAIIogo</t>
  </si>
  <si>
    <t>Grupo Asys</t>
  </si>
  <si>
    <t>https://www.google.com/search?sca_esv=587936899&amp;gl=us&amp;hl=en&amp;q=Grupo+Asys&amp;sa=X&amp;ved=0ahUKEwjaquLR1_eCAxWtF2IAHTWcDT4QmJACCNMJ</t>
  </si>
  <si>
    <t>https://encrypted-tbn0.gstatic.com/images?q=tbn:ANd9GcR9f9ia1OO2fn3hSMchJwieZfQ-YZXFleaIJKoQGto&amp;s</t>
  </si>
  <si>
    <t>Agilitas</t>
  </si>
  <si>
    <t>http://agilitas.be/</t>
  </si>
  <si>
    <t>https://www.google.com/search?q=Agilitas&amp;sa=X&amp;ved=0ahUKEwiCr7rsvPn_AhVBk2oFHT7xBRI4ChCYkAII4Qw</t>
  </si>
  <si>
    <t>https://encrypted-tbn0.gstatic.com/images?q=tbn:ANd9GcRRYblr19ZzzyFg2i4LReBcHnlKMzh4HWy-_dmOyxs&amp;s</t>
  </si>
  <si>
    <t>Peri Werk Artur SchwÃ¶rer GmbH &amp; Co. KG</t>
  </si>
  <si>
    <t>https://www.google.com/search?hl=en&amp;gl=us&amp;q=Peri+Werk+Artur+Schw%C3%B6rer+GmbH+%26+Co.+KG&amp;sa=X&amp;ved=0ahUKEwiewLeNl7P_AhWQSDABHYX-AM0QmJACCKUN</t>
  </si>
  <si>
    <t>Brandmuscle</t>
  </si>
  <si>
    <t>https://www.google.com/search?ucbcb=1&amp;hl=en&amp;gl=us&amp;q=Brandmuscle&amp;sa=X&amp;ved=0ahUKEwiwyo_N9cj8AhXCplYBHSjlCWI4HhCYkAIInQs</t>
  </si>
  <si>
    <t>Tyler Technologies, Inc.</t>
  </si>
  <si>
    <t>http://www.tylertech.com/</t>
  </si>
  <si>
    <t>https://www.google.com/search?sca_esv=559635945&amp;gl=us&amp;hl=en&amp;q=Tyler+Technologies,+Inc.&amp;sa=X&amp;ved=0ahUKEwj71-iH0PSAAxUnmYkEHfBLDUk4UBCYkAIIrw0</t>
  </si>
  <si>
    <t>https://encrypted-tbn0.gstatic.com/images?q=tbn:ANd9GcT6udqARct1UpH9bFfbZy904LJvejdDPl9Kq19h&amp;s=0</t>
  </si>
  <si>
    <t>CENTURY GAMES PTE. LTD.</t>
  </si>
  <si>
    <t>https://www.google.com/search?sca_esv=4e6e2b7fffd735ff&amp;gl=us&amp;hl=en&amp;q=CENTURY+GAMES+PTE.+LTD.&amp;sa=X&amp;ved=0ahUKEwjJirueyuOCAxVoSzABHe4iAAM4FBCYkAII3go</t>
  </si>
  <si>
    <t>ShiftKey</t>
  </si>
  <si>
    <t>http://www.shiftkey.com/</t>
  </si>
  <si>
    <t>https://www.google.com/search?sca_esv=569378284&amp;hl=en&amp;gl=us&amp;q=ShiftKey&amp;sa=X&amp;ved=0ahUKEwiD9_27ks-BAxVZF1kFHWDiBCIQmJACCNUJ</t>
  </si>
  <si>
    <t>https://encrypted-tbn0.gstatic.com/images?q=tbn:ANd9GcSG39UHn6dVvIOkwWvbg5prG7CY-CBqWDJCu85txfE&amp;s</t>
  </si>
  <si>
    <t>Sensiple Software Solutions Private Limited</t>
  </si>
  <si>
    <t>http://www.sensiple.com/</t>
  </si>
  <si>
    <t>https://www.google.com/search?gl=us&amp;hl=en&amp;q=Sensiple+Software+Solutions+Private+Limited&amp;sa=X&amp;ved=0ahUKEwjm0eyZ39X9AhVEl2oFHXT7CeU4RhCYkAIIlQo</t>
  </si>
  <si>
    <t>Contractors</t>
  </si>
  <si>
    <t>https://www.google.com/search?gl=us&amp;hl=en&amp;q=Contractors&amp;sa=X&amp;ved=0ahUKEwiSjMWFgdb-AhWRJ0QIHe-XB0U4FBCYkAII9A0</t>
  </si>
  <si>
    <t>ASTEK SINGAPORE INNOVATION TECHNOLOGY</t>
  </si>
  <si>
    <t>https://www.google.com/search?hl=en&amp;gl=us&amp;q=ASTEK+SINGAPORE+INNOVATION+TECHNOLOGY&amp;sa=X&amp;ved=0ahUKEwjQofTCuqH_AhVyr4QIHfRjDus4ChCYkAII8Ao</t>
  </si>
  <si>
    <t>Newsweek</t>
  </si>
  <si>
    <t>http://www.newsweek.com/</t>
  </si>
  <si>
    <t>https://www.google.com/search?sca_esv=561545016&amp;hl=en&amp;gl=us&amp;q=Newsweek&amp;sa=X&amp;ved=0ahUKEwi_se3xpoaBAxVBEkQIHez-Cqg4bhCYkAIIww0</t>
  </si>
  <si>
    <t>https://encrypted-tbn0.gstatic.com/images?q=tbn:ANd9GcRimiS6Z7qMkvfeN2IwAt7V4g9dKN9Kmil1_iQUp-U&amp;s</t>
  </si>
  <si>
    <t>Hexagem AB</t>
  </si>
  <si>
    <t>https://www.google.com/search?hl=en&amp;gl=us&amp;q=Hexagem+AB&amp;sa=X&amp;ved=0ahUKEwivtbbzh4aAAxVhMVkFHV2aCXs4MhCYkAIIlgs</t>
  </si>
  <si>
    <t>Tier1usa</t>
  </si>
  <si>
    <t>https://www.google.com/search?sca_esv=566193960&amp;gl=us&amp;hl=en&amp;q=Tier1usa&amp;sa=X&amp;ved=0ahUKEwjDkMzwwbOBAxVIomoFHcS5DPYQmJACCP0L</t>
  </si>
  <si>
    <t>Craneware</t>
  </si>
  <si>
    <t>http://www.craneware.com/</t>
  </si>
  <si>
    <t>https://www.google.com/search?gl=us&amp;hl=en&amp;q=Craneware&amp;sa=X&amp;ved=0ahUKEwil94vxscT-AhWGUjABHaSXB784FBCYkAII8wo</t>
  </si>
  <si>
    <t>Motiva Enterprises LLC</t>
  </si>
  <si>
    <t>https://www.google.com/search?hl=en&amp;gl=us&amp;q=Motiva+Enterprises+LLC&amp;sa=X&amp;ved=0ahUKEwiIt_-sgPT9AhVJD1kFHTbtBI84RhCYkAIIiAw</t>
  </si>
  <si>
    <t>https://encrypted-tbn0.gstatic.com/images?q=tbn:ANd9GcS_c_hlB5b-GpNTc3wXL_LmJlI8NtqMyqVAu2f7JVo&amp;s</t>
  </si>
  <si>
    <t>CDD</t>
  </si>
  <si>
    <t>https://www.google.com/search?sca_esv=588287231&amp;hl=en&amp;gl=us&amp;q=CDD&amp;sa=X&amp;ved=0ahUKEwjOvOaTmfqCAxVVPEQIHZseCYEQmJACCI8H</t>
  </si>
  <si>
    <t>https://encrypted-tbn0.gstatic.com/images?q=tbn:ANd9GcRydeYk6qS5GZGG3oRj6NN52rmP56WA5uNbuZV3CV8&amp;s</t>
  </si>
  <si>
    <t>envelio GmbH</t>
  </si>
  <si>
    <t>http://envelio.com/de</t>
  </si>
  <si>
    <t>https://www.google.com/search?gl=us&amp;hl=en&amp;q=envelio+GmbH&amp;sa=X&amp;ved=0ahUKEwia75Wm7sH-AhVerIQIHcZ9Cew4HhCYkAIIxAw</t>
  </si>
  <si>
    <t>Frontken  Pte Ltd</t>
  </si>
  <si>
    <t>https://www.google.com/search?hl=en&amp;gl=us&amp;q=Frontken++Pte+Ltd&amp;sa=X&amp;ved=0ahUKEwjR9suUw8eAAxUjIEQIHQo3CEo4ChCYkAIIoww</t>
  </si>
  <si>
    <t>Energi Danmark A/S</t>
  </si>
  <si>
    <t>http://www.energidanmark.dk/</t>
  </si>
  <si>
    <t>https://www.google.com/search?gl=us&amp;hl=en&amp;q=Energi+Danmark+A/S&amp;sa=X&amp;ved=0ahUKEwjMoLepus7-AhWTsDEKHdu3DgAQmJACCN0K</t>
  </si>
  <si>
    <t>MLS Personaldienstleistung GmbH</t>
  </si>
  <si>
    <t>http://www.mls.at/</t>
  </si>
  <si>
    <t>https://www.google.com/search?ucbcb=1&amp;hl=en&amp;gl=us&amp;q=MLS+Personaldienstleistung+GmbH&amp;sa=X&amp;ved=0ahUKEwj5hM3X-Yz9AhVaMlkFHe5TDy04MhCYkAII6ws</t>
  </si>
  <si>
    <t>https://encrypted-tbn0.gstatic.com/images?q=tbn:ANd9GcQTyrtpFyMS8nFErz_oHr9KhWAdss7_CNfb8xkor_g&amp;s</t>
  </si>
  <si>
    <t>Stenox Analytics</t>
  </si>
  <si>
    <t>https://www.google.com/search?hl=en&amp;gl=us&amp;q=Stenox+Analytics&amp;sa=X&amp;ved=0ahUKEwijqbCphM78AhVGFVkFHYdBCAs4HhCYkAIIkww</t>
  </si>
  <si>
    <t>https://encrypted-tbn0.gstatic.com/images?q=tbn:ANd9GcSoR3uGZ5uZdwiYXhkGa1A1BwzJ3ZOtTxsaFZHMQSU&amp;s</t>
  </si>
  <si>
    <t>Intellex Systems Inc.</t>
  </si>
  <si>
    <t>https://www.google.com/search?gl=us&amp;hl=en&amp;q=Intellex+Systems+Inc.&amp;sa=X&amp;ved=0ahUKEwja_7_f3ND9AhVyTDABHQznBdwQmJACCOsL</t>
  </si>
  <si>
    <t>https://encrypted-tbn0.gstatic.com/images?q=tbn:ANd9GcQfia1RUvCjy05a8Grrkmk-VKZwxeFCUQP7Cp7XKhs&amp;s</t>
  </si>
  <si>
    <t>SimplePart LLC</t>
  </si>
  <si>
    <t>http://www.simplepart.com/</t>
  </si>
  <si>
    <t>https://www.google.com/search?gl=us&amp;hl=en&amp;q=SimplePart+LLC&amp;sa=X&amp;ved=0ahUKEwjv972v-8v-AhXlkokEHR0PCMI4ChCYkAII4gs</t>
  </si>
  <si>
    <t>Smart Talent It</t>
  </si>
  <si>
    <t>https://www.google.com/search?gl=us&amp;hl=en&amp;q=Smart+Talent+It&amp;sa=X&amp;ved=0ahUKEwi1zLqDo-r-AhVJIkQIHeYpAFU4ChCYkAIIhws</t>
  </si>
  <si>
    <t>Nova Clean Energy</t>
  </si>
  <si>
    <t>https://www.google.com/search?hl=en&amp;gl=us&amp;q=Nova+Clean+Energy&amp;sa=X&amp;ved=0ahUKEwitwKf2t4r9AhWEGVkFHVglDQ04FBCYkAIIlAo</t>
  </si>
  <si>
    <t>ESA - European Space Agency</t>
  </si>
  <si>
    <t>https://www.google.com/search?sca_esv=574726742&amp;gl=us&amp;hl=en&amp;q=ESA+-+European+Space+Agency&amp;sa=X&amp;ved=0ahUKEwiV2a7Zv4GCAxXOElkFHc1FBJM4PBCYkAIIuww</t>
  </si>
  <si>
    <t>Tech Era Global INC.</t>
  </si>
  <si>
    <t>https://www.google.com/search?sca_esv=578392941&amp;hl=en&amp;gl=us&amp;q=Tech+Era+Global+INC.&amp;sa=X&amp;ved=0ahUKEwiOrtygkKKCAxWXrYkEHTqTCOc4HhCYkAIItww</t>
  </si>
  <si>
    <t>https://encrypted-tbn0.gstatic.com/images?q=tbn:ANd9GcT4NTATVeaQi6ABw010ET2eCTsbDltzcIwrij6Vl-qymAG8FmrmJfWpBQ&amp;s</t>
  </si>
  <si>
    <t>UnityAI</t>
  </si>
  <si>
    <t>https://www.google.com/search?sca_esv=590812421&amp;hl=en&amp;gl=us&amp;q=UnityAI&amp;sa=X&amp;ved=0ahUKEwix_tTds46DAxVvk4kEHY_VC1c4jAEQmJACCMQM</t>
  </si>
  <si>
    <t>Fabasoft</t>
  </si>
  <si>
    <t>http://www.fabasoft.com/</t>
  </si>
  <si>
    <t>https://www.google.com/search?sca_esv=592739610&amp;hl=en&amp;gl=us&amp;q=Fabasoft&amp;sa=X&amp;ved=0ahUKEwjshsPW85-DAxVXGFkFHT1DA8kQmJACCMYL</t>
  </si>
  <si>
    <t>ICE Mortgage Technology</t>
  </si>
  <si>
    <t>http://www.elliemae.com/</t>
  </si>
  <si>
    <t>https://www.google.com/search?sca_esv=558332242&amp;gl=us&amp;hl=en&amp;q=ICE+Mortgage+Technology&amp;sa=X&amp;ved=0ahUKEwiokp-CieiAAxUSTTABHU86BHk4UBCYkAII1go</t>
  </si>
  <si>
    <t>https://encrypted-tbn0.gstatic.com/images?q=tbn:ANd9GcTAkpmtrdn9iOEptWQnEfOCyfPusbMmWQru0NnX&amp;s=0</t>
  </si>
  <si>
    <t>WCB Alberta</t>
  </si>
  <si>
    <t>https://www.google.com/search?sca_esv=579068902&amp;gl=us&amp;hl=en&amp;q=WCB+Alberta&amp;sa=X&amp;ved=0ahUKEwiyjdjbmKeCAxV9FFkFHdmsAs4QmJACCMAJ</t>
  </si>
  <si>
    <t>https://encrypted-tbn0.gstatic.com/images?q=tbn:ANd9GcRtCgP8LofY8QVC6Wtxt7-kJ7HiJ_6N7pPif-sb&amp;s=0</t>
  </si>
  <si>
    <t>Quantum - Staffing Group</t>
  </si>
  <si>
    <t>https://www.google.com/search?sca_esv=572772429&amp;hl=en&amp;gl=us&amp;q=Quantum+-+Staffing+Group&amp;sa=X&amp;ved=0ahUKEwjCuIHe6u-BAxXfD1kFHV-rA8Y4ChCYkAII9ww</t>
  </si>
  <si>
    <t>Epsilon Solutions Ltd. SA de CV.</t>
  </si>
  <si>
    <t>https://www.google.com/search?sca_esv=570874343&amp;gl=us&amp;hl=en&amp;q=Epsilon+Solutions+Ltd.+SA+de+CV.&amp;sa=X&amp;ved=0ahUKEwi0_YSeod6BAxXJnokEHQ4hCQc4ChCYkAIIkws</t>
  </si>
  <si>
    <t>https://encrypted-tbn0.gstatic.com/images?q=tbn:ANd9GcQpEXYaaCfZ3doWyUqFov4vE38yzhYNO9F6ZwiRiJ8&amp;s</t>
  </si>
  <si>
    <t>Jobzem (23791924)</t>
  </si>
  <si>
    <t>https://www.google.com/search?sca_esv=575117049&amp;gl=us&amp;hl=en&amp;q=Jobzem+(23791924)&amp;sa=X&amp;ved=0ahUKEwjbrfnlk4SCAxWZLFkFHVVQBUcQmJACCPwI</t>
  </si>
  <si>
    <t>OptimAI</t>
  </si>
  <si>
    <t>https://www.google.com/search?hl=en&amp;gl=us&amp;q=OptimAI&amp;sa=X&amp;ved=0ahUKEwiftNnK_tL8AhW5nGoFHXp9Bu0QmJACCJ0J</t>
  </si>
  <si>
    <t>https://encrypted-tbn0.gstatic.com/images?q=tbn:ANd9GcRKNalOr2ucmThZxmaVYOrbFN0p8v2T_-g_XEHAMkQ&amp;s</t>
  </si>
  <si>
    <t>ENDRESS &amp; HAUSER France</t>
  </si>
  <si>
    <t>https://www.google.com/search?hl=en&amp;gl=us&amp;q=ENDRESS+%26+HAUSER+France&amp;sa=X&amp;ved=0ahUKEwjH8-Cfov7-AhUZfjABHbFsDNA4KBCYkAIIjAs</t>
  </si>
  <si>
    <t>https://encrypted-tbn0.gstatic.com/images?q=tbn:ANd9GcRs8TBpfengtmtVYAikhfhJdCxTz_TG9AbVtdGZeqE&amp;s</t>
  </si>
  <si>
    <t>Standard Chartered, plc</t>
  </si>
  <si>
    <t>https://www.google.com/search?sca_esv=586873451&amp;hl=en&amp;gl=us&amp;q=Standard+Chartered,+plc&amp;sa=X&amp;ved=0ahUKEwjjj8PZx-2CAxVAEEQIHZaDC2o4ChCYkAIIgQ4</t>
  </si>
  <si>
    <t>https://encrypted-tbn0.gstatic.com/images?q=tbn:ANd9GcTh7IOl11SjpUmg4FG7lY19KqOEpCWCCxjg5pva&amp;s=0</t>
  </si>
  <si>
    <t>Vega Cloud</t>
  </si>
  <si>
    <t>http://www.vegacloud.io/</t>
  </si>
  <si>
    <t>https://www.google.com/search?hl=en&amp;gl=us&amp;q=Vega+Cloud&amp;sa=X&amp;ved=0ahUKEwihoKb7pKb-AhU1k4kEHWSIB3A4bhCYkAIItA0</t>
  </si>
  <si>
    <t>Aquaservice</t>
  </si>
  <si>
    <t>https://www.google.com/search?sca_esv=585192112&amp;hl=en&amp;gl=us&amp;q=Aquaservice&amp;sa=X&amp;ved=0ahUKEwj3nvX9wd6CAxX_kokEHTQzBro4PBCYkAIIyws</t>
  </si>
  <si>
    <t>AI Startup</t>
  </si>
  <si>
    <t>https://www.google.com/search?hl=en&amp;gl=us&amp;q=AI+Startup&amp;sa=X&amp;ved=0ahUKEwi9_aOgyPb9AhVDlWoFHe7cCrs4PBCYkAIIhQs</t>
  </si>
  <si>
    <t>QUANTUM WORLD TELE SERVICES PRIVATE LIMITED</t>
  </si>
  <si>
    <t>https://www.google.com/search?gl=us&amp;hl=en&amp;q=QUANTUM+WORLD+TELE+SERVICES+PRIVATE+LIMITED&amp;sa=X&amp;ved=0ahUKEwjfgNSwodv_AhVoD1kFHW9LAgw4FBCYkAIIuAw</t>
  </si>
  <si>
    <t>PIXELZ INC</t>
  </si>
  <si>
    <t>https://www.google.com/search?gl=us&amp;hl=en&amp;q=PIXELZ+INC&amp;sa=X&amp;ved=0ahUKEwjFxNvatPT_AhVBFlkFHTzxDrU4FBCYkAIIygs</t>
  </si>
  <si>
    <t>AA Medical</t>
  </si>
  <si>
    <t>http://aamedicalstore.com/</t>
  </si>
  <si>
    <t>https://www.google.com/search?sca_esv=582900893&amp;hl=en&amp;gl=us&amp;q=AA+Medical&amp;sa=X&amp;ved=0ahUKEwjCuemV7MeCAxXQD0QIHVrNBQM4HhCYkAIIngs</t>
  </si>
  <si>
    <t>https://encrypted-tbn0.gstatic.com/images?q=tbn:ANd9GcRRpZVgyRKMRTWt5Y8kj4ZMi5QdTcn9p-VjIMeTLWw&amp;s</t>
  </si>
  <si>
    <t>Amazon Development Centre (Scotland) Limited</t>
  </si>
  <si>
    <t>https://www.google.com/search?sca_esv=569660528&amp;gl=us&amp;hl=en&amp;q=Amazon+Development+Centre+(Scotland)+Limited&amp;sa=X&amp;ved=0ahUKEwiS0MzX1tGBAxVdmYkEHTqJBJI4PBCYkAIIoQw</t>
  </si>
  <si>
    <t>Otherside at Work</t>
  </si>
  <si>
    <t>https://www.google.com/search?sca_esv=582900893&amp;gl=us&amp;hl=en&amp;q=Otherside+at+Work&amp;sa=X&amp;ved=0ahUKEwih8Y208ceCAxUam4kEHfAaBv84ChCYkAIIvw0</t>
  </si>
  <si>
    <t>https://encrypted-tbn0.gstatic.com/images?q=tbn:ANd9GcSSfvzKYlXph17x0V5k0EHxrvxqZ2I0g8tUP8nZRAU&amp;s</t>
  </si>
  <si>
    <t>AscellaHealth LLC</t>
  </si>
  <si>
    <t>https://www.google.com/search?sca_esv=568736477&amp;gl=us&amp;hl=en&amp;q=AscellaHealth+LLC&amp;sa=X&amp;ved=0ahUKEwjDqen3jsqBAxXOF1kFHfyAC2Y4HhCYkAIIuQs</t>
  </si>
  <si>
    <t>PROGRESSIS</t>
  </si>
  <si>
    <t>https://www.google.com/search?sca_esv=583899177&amp;gl=us&amp;hl=en&amp;q=PROGRESSIS&amp;sa=X&amp;ved=0ahUKEwjqqavv9tGCAxWwmokEHfBoAKw4HhCYkAII7gk</t>
  </si>
  <si>
    <t>https://encrypted-tbn0.gstatic.com/images?q=tbn:ANd9GcQZps8Yy-s9pCNIqPMt6vsfg_kHnXuTNuw4zK6TaH0&amp;s</t>
  </si>
  <si>
    <t>The Bridge Inc.</t>
  </si>
  <si>
    <t>https://www.google.com/search?sca_esv=590391945&amp;gl=us&amp;hl=en&amp;q=The+Bridge+Inc.&amp;sa=X&amp;ved=0ahUKEwiA6JiH3ouDAxX1omoFHeofBWEQmJACCO4L</t>
  </si>
  <si>
    <t>https://encrypted-tbn0.gstatic.com/images?q=tbn:ANd9GcT_ZqNZ15t36SFbHIM2Y-XACX_JxYunSzGm8dfSVws&amp;s</t>
  </si>
  <si>
    <t>NTT  - Teltow</t>
  </si>
  <si>
    <t>https://www.google.com/search?sca_esv=581835084&amp;hl=en&amp;gl=us&amp;q=NTT++-+Teltow&amp;sa=X&amp;ved=0ahUKEwiJ2ry4rcCCAxUJFFkFHS83ANsQmJACCJUN</t>
  </si>
  <si>
    <t>FutureNET</t>
  </si>
  <si>
    <t>https://www.google.com/search?gl=us&amp;hl=en&amp;q=FutureNET&amp;sa=X&amp;ved=0ahUKEwjBhaDK6Lz-AhXHSzABHQP5BXk4RhCYkAII0Qk</t>
  </si>
  <si>
    <t>Billtrust US Careers</t>
  </si>
  <si>
    <t>https://www.google.com/search?hl=en&amp;gl=us&amp;q=Billtrust+US+Careers&amp;sa=X&amp;ved=0ahUKEwiHsIX5rr2AAxV5rokEHfFjDBI4UBCYkAIIggw</t>
  </si>
  <si>
    <t>Energy Careers</t>
  </si>
  <si>
    <t>https://www.google.com/search?gl=us&amp;hl=en&amp;q=Energy+Careers&amp;sa=X&amp;ved=0ahUKEwjg9P3rmLP_AhW2iO4BHbeTA1cQmJACCNIK</t>
  </si>
  <si>
    <t>National Association of Home Builders</t>
  </si>
  <si>
    <t>https://www.nahb.org/</t>
  </si>
  <si>
    <t>https://www.google.com/search?gl=us&amp;hl=en&amp;q=National+Association+of+Home+Builders&amp;sa=X&amp;ved=0ahUKEwijt7Dx57z-AhU_jIkEHbC7BgE4bhCYkAIIlAw</t>
  </si>
  <si>
    <t>sofidelspa</t>
  </si>
  <si>
    <t>https://www.google.com/search?ucbcb=1&amp;hl=en&amp;gl=us&amp;q=sofidelspa&amp;sa=X&amp;ved=0ahUKEwiru_7spqv-AhUjJUQIHVcICA84ChCYkAII7Qw</t>
  </si>
  <si>
    <t>Legal Desk</t>
  </si>
  <si>
    <t>https://www.google.com/search?hl=en&amp;gl=us&amp;q=Legal+Desk&amp;sa=X&amp;ved=0ahUKEwiG9cqbipCAAxXkmGoFHSPHAFgQmJACCNkM</t>
  </si>
  <si>
    <t>Lakeside Book Company</t>
  </si>
  <si>
    <t>https://www.google.com/search?gl=us&amp;hl=en&amp;q=Lakeside+Book+Company&amp;sa=X&amp;ved=0ahUKEwjDld-J-9L8AhXxGVkFHTVVByQ4MhCYkAII0Qk</t>
  </si>
  <si>
    <t>Catawba Two Kings Casino</t>
  </si>
  <si>
    <t>https://www.google.com/search?hl=en&amp;gl=us&amp;q=Catawba+Two+Kings+Casino&amp;sa=X&amp;ved=0ahUKEwi9tMSFucT-AhUBj4QIHYMXC7o4HhCYkAIIlAo</t>
  </si>
  <si>
    <t>Invisible Technologies Inc.</t>
  </si>
  <si>
    <t>http://inv.tech/</t>
  </si>
  <si>
    <t>https://www.google.com/search?sca_esv=562993306&amp;gl=us&amp;hl=en&amp;q=Invisible+Technologies+Inc.&amp;sa=X&amp;ved=0ahUKEwitw87Kq5WBAxUTlokEHbaXBD84ChCYkAIIyAs</t>
  </si>
  <si>
    <t>https://encrypted-tbn0.gstatic.com/images?q=tbn:ANd9GcRA6eQlD2dYl6FRnD5JOtmvgukGf5d-07Duw05Oibo&amp;s</t>
  </si>
  <si>
    <t>GeoComply Jobs</t>
  </si>
  <si>
    <t>https://www.google.com/search?sca_esv=585847208&amp;hl=en&amp;gl=us&amp;q=GeoComply+Jobs&amp;sa=X&amp;ved=0ahUKEwj214GQjuaCAxUWvokEHUQoBZUQmJACCJcN</t>
  </si>
  <si>
    <t>Minco Products, Inc.</t>
  </si>
  <si>
    <t>http://www.minco.com/</t>
  </si>
  <si>
    <t>https://www.google.com/search?sca_esv=569809553&amp;hl=en&amp;gl=us&amp;q=Minco+Products,+Inc.&amp;sa=X&amp;ved=0ahUKEwjU3rD5ltSBAxVFQjABHcQCC-o4ggEQmJACCJ0K</t>
  </si>
  <si>
    <t>Omnicom Precision Marketing Group</t>
  </si>
  <si>
    <t>https://omcpmg.com/</t>
  </si>
  <si>
    <t>https://www.google.com/search?sca_esv=579724128&amp;gl=us&amp;hl=en&amp;q=Omnicom+Precision+Marketing+Group&amp;sa=X&amp;ved=0ahUKEwinw5344K6CAxWYM1kFHYn1Ngo4FBCYkAIIsws</t>
  </si>
  <si>
    <t>https://encrypted-tbn0.gstatic.com/images?q=tbn:ANd9GcR9VpO0sOPGLiCdJP9bV0OIASceVxdOUr569a9x&amp;s=0</t>
  </si>
  <si>
    <t>VITAS Healthcare Corporation</t>
  </si>
  <si>
    <t>http://www.vitas.com/</t>
  </si>
  <si>
    <t>https://www.google.com/search?gl=us&amp;hl=en&amp;q=VITAS+Healthcare+Corporation&amp;sa=X&amp;ved=0ahUKEwj4uoaeudD8AhX5SDABHdy6BQY4RhCYkAIIpA0</t>
  </si>
  <si>
    <t>Ambit Inc.</t>
  </si>
  <si>
    <t>http://www.ambitbio.com/</t>
  </si>
  <si>
    <t>https://www.google.com/search?hl=en&amp;gl=us&amp;q=Ambit+Inc.&amp;sa=X&amp;ved=0ahUKEwjn-JG5jZqAAxU6rokEHZ7fCGM4WhCYkAII1g0</t>
  </si>
  <si>
    <t>https://encrypted-tbn0.gstatic.com/images?q=tbn:ANd9GcSPUxkr5p2XVf0dt-LHU_qXHd213CBVR3t5gSOUIGQ&amp;s</t>
  </si>
  <si>
    <t>World of Books Hungary Kft.</t>
  </si>
  <si>
    <t>http://www.worldofbooks.com/</t>
  </si>
  <si>
    <t>https://www.google.com/search?q=World+of+Books+Hungary+Kft.&amp;sa=X&amp;ved=0ahUKEwjJ9_Gavcb8AhUkEGIAHQNTCO4QmJACCM4L</t>
  </si>
  <si>
    <t>Numeric Technologies, Inc.</t>
  </si>
  <si>
    <t>https://www.google.com/search?sca_esv=587928711&amp;gl=us&amp;hl=en&amp;q=Numeric+Technologies,+Inc.&amp;sa=X&amp;ved=0ahUKEwjh2Y6iz_eCAxXsM1kFHchdCagQmJACCMwK</t>
  </si>
  <si>
    <t>MORNINGSTAR EUROPE SERVICES</t>
  </si>
  <si>
    <t>https://www.google.com/search?hl=en&amp;gl=us&amp;q=MORNINGSTAR+EUROPE+SERVICES&amp;sa=X&amp;ved=0ahUKEwin1_GExa39AhU3D1kFHdcEClY4HhCYkAII_Q0</t>
  </si>
  <si>
    <t>Material Handling Systems</t>
  </si>
  <si>
    <t>https://www.google.com/search?hl=en&amp;gl=us&amp;q=Material+Handling+Systems&amp;sa=X&amp;ved=0ahUKEwiSurrHqMn9AhVhMVkFHe8KA144HhCYkAIIiwo</t>
  </si>
  <si>
    <t>WhiteBird</t>
  </si>
  <si>
    <t>https://www.google.com/search?ucbcb=1&amp;hl=en&amp;gl=us&amp;q=WhiteBird&amp;sa=X&amp;ved=0ahUKEwib3dvR8sP8AhV6kmoFHWEhDIM4FBCYkAII3Ao</t>
  </si>
  <si>
    <t>https://encrypted-tbn0.gstatic.com/images?q=tbn:ANd9GcTWJhOzC3nuFprg62iEWjPFkFHc133kgsGLqhfOuOE&amp;s</t>
  </si>
  <si>
    <t>ITPS.ONE</t>
  </si>
  <si>
    <t>https://www.google.com/search?gl=us&amp;hl=en&amp;q=ITPS.ONE&amp;sa=X&amp;ved=0ahUKEwifka6viZCAAxVam2oFHWBLD4I4ChCYkAII5ws</t>
  </si>
  <si>
    <t>KPMG Deutschland</t>
  </si>
  <si>
    <t>https://www.google.com/search?sca_esv=586873451&amp;hl=en&amp;gl=us&amp;q=KPMG+Deutschland&amp;sa=X&amp;ved=0ahUKEwjm-Ozhy-2CAxWGD1kFHUJGBCE4FBCYkAII6Aw</t>
  </si>
  <si>
    <t>https://encrypted-tbn0.gstatic.com/images?q=tbn:ANd9GcTSGhSQT2cZhrDt5S8uFw41yAmKgC4Lc_FeDd0hNx0&amp;s</t>
  </si>
  <si>
    <t>blackshark.ai</t>
  </si>
  <si>
    <t>http://blackshark.ai/</t>
  </si>
  <si>
    <t>https://www.google.com/search?gl=us&amp;hl=en&amp;q=blackshark.ai&amp;sa=X&amp;ved=0ahUKEwiT5JL68Lz-AhX7RzABHcSmA6AQmJACCNMF</t>
  </si>
  <si>
    <t>Waterborne Environmental</t>
  </si>
  <si>
    <t>https://www.google.com/search?gl=us&amp;hl=en&amp;q=Waterborne+Environmental&amp;sa=X&amp;ved=0ahUKEwit67yjgt38AhXBUjUKHVrKBKU4HhCYkAIImA4</t>
  </si>
  <si>
    <t>https://encrypted-tbn0.gstatic.com/images?q=tbn:ANd9GcSBG7RpOKt-adP6AH9x1B01Geddf7JScd_1ykDL&amp;s=0</t>
  </si>
  <si>
    <t>Cockroach Labs</t>
  </si>
  <si>
    <t>https://www.google.com/search?hl=en&amp;gl=us&amp;q=Cockroach+Labs&amp;sa=X&amp;ved=0ahUKEwibx6P-zq39AhVnFVkFHSwECPQ4ChCYkAIIqA0</t>
  </si>
  <si>
    <t>https://encrypted-tbn0.gstatic.com/images?q=tbn:ANd9GcSiQ4Bv1nrHw6VnxJ_AdBYDvAiKADeTRNbHxVDwalRJUTP415dc7JxFBv4&amp;s</t>
  </si>
  <si>
    <t>Old Dominion Freight Line</t>
  </si>
  <si>
    <t>https://www.google.com/search?q=Old+Dominion+Freight+Line&amp;sa=X&amp;ved=0ahUKEwiV7vDsxsn-AhXrRDABHfxtBZQQmJACCKEO</t>
  </si>
  <si>
    <t>Sidero Ltd</t>
  </si>
  <si>
    <t>https://www.google.com/search?ucbcb=1&amp;gl=us&amp;hl=en&amp;q=Sidero+Ltd&amp;sa=X&amp;ved=0ahUKEwj1s-X_v9j-AhUwtoQIHX8mBRM4ChCYkAII6ws</t>
  </si>
  <si>
    <t>Metroselskabet  S</t>
  </si>
  <si>
    <t>https://www.google.com/search?hl=en&amp;gl=us&amp;q=Metroselskabet++S&amp;sa=X&amp;ved=0ahUKEwifo4LV3vH-AhV4nWoFHcv1DvIQmJACCLoJ</t>
  </si>
  <si>
    <t>Conning</t>
  </si>
  <si>
    <t>http://www.conning.com/</t>
  </si>
  <si>
    <t>https://www.google.com/search?sca_esv=590391945&amp;hl=en&amp;gl=us&amp;q=Conning&amp;sa=X&amp;ved=0ahUKEwiQ0oOb3ouDAxVOFFkFHcLiBLY4bhCYkAII1g0</t>
  </si>
  <si>
    <t>https://encrypted-tbn0.gstatic.com/images?q=tbn:ANd9GcS79fFxFj4Nf49NZUHYBZYZuc5u1NVGUKYV-ocXUUc&amp;s</t>
  </si>
  <si>
    <t>Darwin Homes</t>
  </si>
  <si>
    <t>https://www.google.com/search?q=Darwin+Homes&amp;sa=X&amp;ved=0ahUKEwjc07i6vOX_AhWAGFkFHSWZBrI4ChCYkAIImQo</t>
  </si>
  <si>
    <t>https://encrypted-tbn0.gstatic.com/images?q=tbn:ANd9GcRPMmVnGGf6KF_UiEQWnj27IZ2LE1CGDtPXegPUrNc&amp;s</t>
  </si>
  <si>
    <t>goTRG</t>
  </si>
  <si>
    <t>http://www.gotrg.com/</t>
  </si>
  <si>
    <t>https://www.google.com/search?sca_esv=578392941&amp;hl=en&amp;gl=us&amp;q=goTRG&amp;sa=X&amp;ved=0ahUKEwiRq72OkKKCAxVQnGoFHfzACc0QmJACCO0K</t>
  </si>
  <si>
    <t>Conta Simples</t>
  </si>
  <si>
    <t>https://www.google.com/search?gl=us&amp;hl=en&amp;q=Conta+Simples&amp;sa=X&amp;ved=0ahUKEwj05aOyv6b_AhV_iO4BHZfdA0A4HhCYkAIIugk</t>
  </si>
  <si>
    <t>https://encrypted-tbn0.gstatic.com/images?q=tbn:ANd9GcQeSQX7rSoTX1A_bEDTYHsPgIakCAUTulqZGf07yqg&amp;s</t>
  </si>
  <si>
    <t>Medisure Health Services</t>
  </si>
  <si>
    <t>https://www.google.com/search?hl=en&amp;gl=us&amp;q=Medisure+Health+Services&amp;sa=X&amp;ved=0ahUKEwi3sISc-M6AAxUWFlkFHaQ5AE4QmJACCPcG</t>
  </si>
  <si>
    <t>NTT Data Services, Inc.</t>
  </si>
  <si>
    <t>https://www.google.com/search?hl=en&amp;gl=us&amp;q=NTT+Data+Services,+Inc.&amp;sa=X&amp;ved=0ahUKEwj1gvuYm66AAxWFElkFHf49BbQQmJACCIAM</t>
  </si>
  <si>
    <t>Foodlabs Co.</t>
  </si>
  <si>
    <t>https://www.google.com/search?hl=en&amp;gl=us&amp;q=Foodlabs+Co.&amp;sa=X&amp;ved=0ahUKEwiN3ceX-4z9AhUCEVkFHRIkCjcQmJACCMcJ</t>
  </si>
  <si>
    <t>Bryn Mawr Communications</t>
  </si>
  <si>
    <t>http://bmctoday.com/</t>
  </si>
  <si>
    <t>https://www.google.com/search?q=Bryn+Mawr+Communications&amp;sa=X&amp;ved=0ahUKEwi4s42p-s38AhW-LFkFHd6FAlQ4ZBCYkAIImA0</t>
  </si>
  <si>
    <t>https://encrypted-tbn0.gstatic.com/images?q=tbn:ANd9GcRWtkXLhBPBwpD3MDz_jAxLNFPojBU2oTAWp5-9xYc&amp;s</t>
  </si>
  <si>
    <t>Alliance Resource Group</t>
  </si>
  <si>
    <t>http://www.allianceresourcegroup.com/</t>
  </si>
  <si>
    <t>https://www.google.com/search?sca_esv=572454954&amp;gl=us&amp;hl=en&amp;q=Alliance+Resource+Group&amp;sa=X&amp;ved=0ahUKEwje67rdqO2BAxVnnGoFHUTODBI4HhCYkAII8Qs</t>
  </si>
  <si>
    <t>PwC Canada</t>
  </si>
  <si>
    <t>https://www.google.com/search?ucbcb=1&amp;gl=us&amp;hl=en&amp;q=PwC+Canada&amp;sa=X&amp;ved=0ahUKEwjY3Nucxa39AhVwk2oFHcFnCdI4HhCYkAIIvgo</t>
  </si>
  <si>
    <t>https://encrypted-tbn0.gstatic.com/images?q=tbn:ANd9GcTTBQSnuDKs5ErLXy52HMPnViaRMkoPoi_zkqZmBTk&amp;s</t>
  </si>
  <si>
    <t>Ingenieurgesellschaft Meinhardt Fulst GmbH</t>
  </si>
  <si>
    <t>https://www.google.com/search?sca_esv=584513130&amp;gl=us&amp;hl=en&amp;q=Ingenieurgesellschaft+Meinhardt+Fulst+GmbH&amp;sa=X&amp;ved=0ahUKEwiV1L77hNeCAxXtk4kEHfJgBUw4ChCYkAIIrAw</t>
  </si>
  <si>
    <t>Dutos Learning</t>
  </si>
  <si>
    <t>https://www.google.com/search?gl=us&amp;hl=en&amp;q=Dutos+Learning&amp;sa=X&amp;ved=0ahUKEwi3g8bquKP9AhU3kokEHewtAvsQmJACCO4K</t>
  </si>
  <si>
    <t>CAE USA</t>
  </si>
  <si>
    <t>https://www.google.com/search?q=CAE+USA&amp;sa=X&amp;ved=0ahUKEwj1-Kmr9Lz-AhUPRTABHfdzBtw4UBCYkAII-Qs</t>
  </si>
  <si>
    <t>Sellers &amp; Associates, LLC</t>
  </si>
  <si>
    <t>https://www.google.com/search?gl=us&amp;hl=en&amp;q=Sellers+%26+Associates,+LLC&amp;sa=X&amp;ved=0ahUKEwiZ7-fJkJ-AAxWsSjABHTelAXQ4KBCYkAII7gs</t>
  </si>
  <si>
    <t>Black Diamond Consulting Corporation</t>
  </si>
  <si>
    <t>http://www.reach-eap.com/</t>
  </si>
  <si>
    <t>https://www.google.com/search?sca_esv=567513126&amp;gl=us&amp;hl=en&amp;q=Black+Diamond+Consulting+Corporation&amp;sa=X&amp;ved=0ahUKEwja0Zfmxb2BAxVSEmIAHfpSDcM4FBCYkAIIjAs</t>
  </si>
  <si>
    <t>Shiru</t>
  </si>
  <si>
    <t>http://www.shiru.com/</t>
  </si>
  <si>
    <t>https://www.google.com/search?sca_esv=560282478&amp;hl=en&amp;gl=us&amp;q=Shiru&amp;sa=X&amp;ved=0ahUKEwiMnc7E3fmAAxUFLLkGHfeJBjI4MhCYkAII7Ao</t>
  </si>
  <si>
    <t>https://encrypted-tbn0.gstatic.com/images?q=tbn:ANd9GcTvCRKKJqEzNL8_HGCFSePzuAZYnSW9uoJfTvA_hWU&amp;s</t>
  </si>
  <si>
    <t>Vega Consulting Solutions</t>
  </si>
  <si>
    <t>https://www.google.com/search?gl=us&amp;hl=en&amp;q=Vega+Consulting+Solutions&amp;sa=X&amp;ved=0ahUKEwix9rm6hLj_AhWClWoFHTB1AYY4HhCYkAIIug4</t>
  </si>
  <si>
    <t>https://encrypted-tbn0.gstatic.com/images?q=tbn:ANd9GcRtxWEr2g6DMiuX3hmHNn-T9t2PjA7Hl82EXc9LMOE&amp;s</t>
  </si>
  <si>
    <t>å±±è¥¿ç‰¹æ–¯æ‹‰ç§‘æŠ€æœ‰é™å…¬å¸</t>
  </si>
  <si>
    <t>https://www.google.com/search?hl=en&amp;gl=us&amp;q=%E5%B1%B1%E8%A5%BF%E7%89%B9%E6%96%AF%E6%8B%89%E7%A7%91%E6%8A%80%E6%9C%89%E9%99%90%E5%85%AC%E5%8F%B8&amp;sa=X&amp;ved=0ahUKEwjS1YfLrb2AAxU8lGoFHd__COIQmJACCMkN</t>
  </si>
  <si>
    <t>CROWDCONSULTANTS 360 GmbH</t>
  </si>
  <si>
    <t>https://www.google.com/search?sca_esv=573394023&amp;gl=us&amp;hl=en&amp;q=CROWDCONSULTANTS+360+GmbH&amp;sa=X&amp;ved=0ahUKEwigoPD79fSBAxX0F1kFHRTkDhQ4KBCYkAII7Qw</t>
  </si>
  <si>
    <t>HEVERETT</t>
  </si>
  <si>
    <t>https://www.google.com/search?sca_esv=579724128&amp;gl=us&amp;hl=en&amp;q=HEVERETT&amp;sa=X&amp;ved=0ahUKEwiyw83l4K6CAxUPjIkEHQdPCD0QmJACCOEK</t>
  </si>
  <si>
    <t>Prortector Forsikring Danmark</t>
  </si>
  <si>
    <t>https://www.google.com/search?sca_esv=589324365&amp;gl=us&amp;hl=en&amp;q=Prortector+Forsikring+Danmark&amp;sa=X&amp;ved=0ahUKEwiGgae-3oGDAxX8mIkEHYyQBy8QmJACCLoJ</t>
  </si>
  <si>
    <t>Trimont</t>
  </si>
  <si>
    <t>https://www.google.com/search?gl=us&amp;hl=en&amp;q=Trimont&amp;sa=X&amp;ved=0ahUKEwig9un7utD8AhWnRzABHZ3fDbQ4eBCYkAIInAw</t>
  </si>
  <si>
    <t>https://encrypted-tbn0.gstatic.com/images?q=tbn:ANd9GcT_RCjmk0VjaAz6eODLmID2Kf6jOSs0vv8tEZ6w5vA&amp;s</t>
  </si>
  <si>
    <t>Wise IT AB</t>
  </si>
  <si>
    <t>http://www.wiseit.se/</t>
  </si>
  <si>
    <t>https://www.google.com/search?gl=us&amp;hl=en&amp;q=Wise+IT+AB&amp;sa=X&amp;ved=0ahUKEwjrvZ7BjLD9AhVdEVkFHU2aCtU4ChCYkAIIhg4</t>
  </si>
  <si>
    <t>Duke Energy Corporation</t>
  </si>
  <si>
    <t>https://www.google.com/search?gl=us&amp;hl=en&amp;q=Duke+Energy+Corporation&amp;sa=X&amp;ved=0ahUKEwjCw5eAk_H8AhUjQTABHcOLAA84MhCYkAIIxQs</t>
  </si>
  <si>
    <t>https://encrypted-tbn0.gstatic.com/images?q=tbn:ANd9GcSlNrGw14BdTX_oaHBoBIsecBKznUKlHDvbPvuQayc&amp;s</t>
  </si>
  <si>
    <t>SLR</t>
  </si>
  <si>
    <t>https://www.google.com/search?gl=us&amp;hl=en&amp;q=SLR&amp;sa=X&amp;ved=0ahUKEwitjcuG4fj8AhW3GFkFHSnSD144KBCYkAIIuQs</t>
  </si>
  <si>
    <t>Direction de la Recherche, des Etudes, de l'Evaluation et des Statistiques (DREES)</t>
  </si>
  <si>
    <t>https://www.google.com/search?sca_esv=583899177&amp;gl=us&amp;hl=en&amp;q=Direction+de+la+Recherche,+des+Etudes,+de+l%27Evaluation+et+des+Statistiques+(DREES)&amp;sa=X&amp;ved=0ahUKEwj02uvx9tGCAxXBF1kFHUiyBzkQmJACCOsL</t>
  </si>
  <si>
    <t>https://encrypted-tbn0.gstatic.com/images?q=tbn:ANd9GcRLDdTWftPazYEX0Tx3sO5qsL-0MVcvMUeRcvSd&amp;s=0</t>
  </si>
  <si>
    <t>Pepper Construction Group</t>
  </si>
  <si>
    <t>http://www.pepperconstruction.com/</t>
  </si>
  <si>
    <t>https://www.google.com/search?sca_esv=582900893&amp;hl=en&amp;gl=us&amp;q=Pepper+Construction+Group&amp;sa=X&amp;ved=0ahUKEwiNm8qR7MeCAxXIhIkEHdCrDYgQmJACCKoL</t>
  </si>
  <si>
    <t>https://encrypted-tbn0.gstatic.com/images?q=tbn:ANd9GcSjpXqwkpw0KK8Zb6pew8YyX2-DPra50VxIRxpV0-g&amp;s</t>
  </si>
  <si>
    <t>Advantasure</t>
  </si>
  <si>
    <t>http://www.advantasure.com/</t>
  </si>
  <si>
    <t>https://www.google.com/search?sca_esv=581440190&amp;hl=en&amp;gl=us&amp;q=Advantasure&amp;sa=X&amp;ved=0ahUKEwjz8Zjaq7uCAxXCFlkFHU82CKEQmJACCOIK</t>
  </si>
  <si>
    <t>https://encrypted-tbn0.gstatic.com/images?q=tbn:ANd9GcR0RGPe9PJiPIWh6X30qfFWoxdTkOHwrXB9kZKyOKA&amp;s</t>
  </si>
  <si>
    <t>Talentea</t>
  </si>
  <si>
    <t>https://www.google.com/search?sca_esv=591434115&amp;hl=en&amp;gl=us&amp;q=Talentea&amp;sa=X&amp;ved=0ahUKEwie36jFrJODAxW8ElkFHVU9BEk4KBCYkAII4Ao</t>
  </si>
  <si>
    <t>https://encrypted-tbn0.gstatic.com/images?q=tbn:ANd9GcTIYHixOuewW03cD5iwYx5HRHy6YZTLk149z64l0N8&amp;s</t>
  </si>
  <si>
    <t>Bond Brand Loyalty Inc</t>
  </si>
  <si>
    <t>http://bondbrandloyalty.com/</t>
  </si>
  <si>
    <t>https://www.google.com/search?sca_esv=561228216&amp;hl=en&amp;gl=us&amp;q=Bond+Brand+Loyalty+Inc&amp;sa=X&amp;ved=0ahUKEwiD_J3S5IOBAxWMD1kFHQx-DH8QmJACCIgN</t>
  </si>
  <si>
    <t>https://encrypted-tbn0.gstatic.com/images?q=tbn:ANd9GcQ6GODnqaSIqOBF7LsR02EdUoQzNN1CU-R_KLn8&amp;s=0</t>
  </si>
  <si>
    <t>Arthur J. Gallagher &amp; Co. (AJG)</t>
  </si>
  <si>
    <t>https://www.google.com/search?sca_esv=591606361&amp;hl=en&amp;gl=us&amp;q=Arthur+J.+Gallagher+%26+Co.+(AJG)&amp;sa=X&amp;ved=0ahUKEwjNsZjg5ZWDAxWsElkFHRYtB2E4ChCYkAIIoAo</t>
  </si>
  <si>
    <t>Gainesville Area Chamber of Co</t>
  </si>
  <si>
    <t>https://www.google.com/search?sca_esv=573110829&amp;hl=en&amp;gl=us&amp;q=Gainesville+Area+Chamber+of+Co&amp;sa=X&amp;ved=0ahUKEwihsJD8vfKBAxV4m2oFHVXgCp84UBCYkAIIiwo</t>
  </si>
  <si>
    <t>Homestart Finance</t>
  </si>
  <si>
    <t>https://www.google.com/search?sca_esv=572781667&amp;gl=us&amp;hl=en&amp;q=Homestart+Finance&amp;sa=X&amp;ved=0ahUKEwjL0OaU7e-BAxWnD1kFHULGALs4ChCYkAII_Qs</t>
  </si>
  <si>
    <t>FH OÃ– - Fachhochschule OberÃ¶sterreich</t>
  </si>
  <si>
    <t>https://www.google.com/search?gl=us&amp;hl=en&amp;q=FH+O%C3%96+-+Fachhochschule+Ober%C3%B6sterreich&amp;sa=X&amp;ved=0ahUKEwjV7pGE1ZyAAxWfFFkFHflLCwY4ChCYkAIIyAs</t>
  </si>
  <si>
    <t>YLD Labs</t>
  </si>
  <si>
    <t>https://www.google.com/search?sca_esv=569809553&amp;gl=us&amp;hl=en&amp;q=YLD+Labs&amp;sa=X&amp;ved=0ahUKEwicyfa7ndSBAxUZO0QIHcYjD204UBCYkAIIwAs</t>
  </si>
  <si>
    <t>TEDA</t>
  </si>
  <si>
    <t>https://www.google.com/search?sca_esv=566842583&amp;hl=en&amp;gl=us&amp;q=TEDA&amp;sa=X&amp;ved=0ahUKEwilxbSfxLiBAxVdE1kFHbZ8DUs4FBCYkAIIwws</t>
  </si>
  <si>
    <t>Digitalenta AB</t>
  </si>
  <si>
    <t>https://www.google.com/search?ucbcb=1&amp;gl=us&amp;hl=en&amp;q=Digitalenta+AB&amp;sa=X&amp;ved=0ahUKEwjco9q9jLD9AhVdTTABHUmwC1w4FBCYkAII3Ao</t>
  </si>
  <si>
    <t>AB InBev India</t>
  </si>
  <si>
    <t>http://ab-inbev.in/gcc-india</t>
  </si>
  <si>
    <t>https://www.google.com/search?sca_esv=594542564&amp;gl=us&amp;hl=en&amp;q=AB+InBev+India&amp;sa=X&amp;ved=0ahUKEwiuoJqKwLaDAxVTF1kFHSyQBq04ChCYkAIIowo</t>
  </si>
  <si>
    <t>Eurocontrol</t>
  </si>
  <si>
    <t>https://www.google.com/search?gl=us&amp;hl=en&amp;q=Eurocontrol&amp;sa=X&amp;ved=0ahUKEwjsrbjh_tX-AhUijYkEHeLeA8A4ChCYkAII8Q0</t>
  </si>
  <si>
    <t>SmashTaps</t>
  </si>
  <si>
    <t>https://www.google.com/search?sca_esv=577721307&amp;q=SmashTaps&amp;sa=X&amp;ved=0ahUKEwjTjqfkj52CAxX_kmoFHZW_AaIQmJACCJkI</t>
  </si>
  <si>
    <t>https://encrypted-tbn0.gstatic.com/images?q=tbn:ANd9GcRC1eb0zzrRkplMsyvOxTc5eL6qcEZyZ98vPQLv0yI&amp;s</t>
  </si>
  <si>
    <t>MidCentral Energy Services</t>
  </si>
  <si>
    <t>https://www.google.com/search?gl=us&amp;hl=en&amp;q=MidCentral+Energy+Services&amp;sa=X&amp;ved=0ahUKEwjxueKbx9X8AhV2EVkFHUJxDd84PBCYkAII0wo</t>
  </si>
  <si>
    <t>Pandora Media Inc.</t>
  </si>
  <si>
    <t>http://www.pandora.com/</t>
  </si>
  <si>
    <t>https://www.google.com/search?sca_esv=563935229&amp;hl=en&amp;gl=us&amp;q=Pandora+Media+Inc.&amp;sa=X&amp;ved=0ahUKEwjNrpe98pyBAxVjFFkFHQraDFU4PBCYkAII-As</t>
  </si>
  <si>
    <t>Overwatch Mission Critical</t>
  </si>
  <si>
    <t>https://www.google.com/search?sca_esv=563635297&amp;hl=en&amp;gl=us&amp;q=Overwatch+Mission+Critical&amp;sa=X&amp;ved=0ahUKEwiD_b-nq5qBAxWKmmoFHRuQDfQQmJACCLoO</t>
  </si>
  <si>
    <t>Freedom Mortgage</t>
  </si>
  <si>
    <t>https://www.google.com/search?ucbcb=1&amp;gl=us&amp;hl=en&amp;q=Freedom+Mortgage&amp;sa=X&amp;ved=0ahUKEwilh-a7-oz9AhWUVTABHbNPAYE4FBCYkAII7gw</t>
  </si>
  <si>
    <t>https://encrypted-tbn0.gstatic.com/images?q=tbn:ANd9GcT_rgWYm4XHlShteHgNg3PGmvyNjXwemrPBeS5BJoAUoWno4mnZz-dJ38g&amp;s</t>
  </si>
  <si>
    <t>GumGum, Inc</t>
  </si>
  <si>
    <t>https://www.google.com/search?hl=en&amp;gl=us&amp;q=GumGum,+Inc&amp;sa=X&amp;ved=0ahUKEwjJ2aqT3cn_AhUblIkEHRNYA3w4FBCYkAIIpQo</t>
  </si>
  <si>
    <t>Jobzem (22905814)</t>
  </si>
  <si>
    <t>https://www.google.com/search?sca_esv=575117049&amp;hl=en&amp;gl=us&amp;q=Jobzem+(22905814)&amp;sa=X&amp;ved=0ahUKEwjkla3ok4SCAxXYFlkFHQyVBhQQmJACCMgK</t>
  </si>
  <si>
    <t>Element Logic</t>
  </si>
  <si>
    <t>https://www.google.com/search?sca_esv=560909571&amp;gl=us&amp;hl=en&amp;q=Element+Logic&amp;sa=X&amp;ved=0ahUKEwjiwcalooGBAxVMIEQIHUPdCJcQmJACCL8J</t>
  </si>
  <si>
    <t>Harry's</t>
  </si>
  <si>
    <t>https://www.google.com/search?sca_esv=571506520&amp;gl=us&amp;hl=en&amp;q=Harry%27s&amp;sa=X&amp;ved=0ahUKEwjqzOaHoeOBAxXVj4kEHfs9CBQQmJACCMMO</t>
  </si>
  <si>
    <t>https://encrypted-tbn0.gstatic.com/images?q=tbn:ANd9GcTJmubC0LuOW62bmsdmdUtrQLcuKMGJAaK8KzyW&amp;s=0</t>
  </si>
  <si>
    <t>RADCube-Software Development Company</t>
  </si>
  <si>
    <t>https://www.google.com/search?sca_esv=591429559&amp;hl=en&amp;gl=us&amp;q=RADCube-Software+Development+Company&amp;sa=X&amp;ved=0ahUKEwiaivWepJODAxX6F1kFHQk0A3Q4HhCYkAIIpgs</t>
  </si>
  <si>
    <t>Wish Farms</t>
  </si>
  <si>
    <t>http://www.wishfarms.com/</t>
  </si>
  <si>
    <t>https://www.google.com/search?ucbcb=1&amp;gl=us&amp;hl=en&amp;q=Wish+Farms&amp;sa=X&amp;ved=0ahUKEwjvtKmUm6v-AhURM1kFHXU6B6gQmJACCNsN</t>
  </si>
  <si>
    <t>Orienta Agenzia per il Lavoro</t>
  </si>
  <si>
    <t>https://www.google.com/search?sca_esv=575108319&amp;hl=en&amp;gl=us&amp;q=Orienta+Agenzia+per+il+Lavoro&amp;sa=X&amp;ved=0ahUKEwiq2drcgYSCAxXGFjQIHeWdDfwQmJACCMwL</t>
  </si>
  <si>
    <t>https://encrypted-tbn0.gstatic.com/images?q=tbn:ANd9GcSD9S2gu5k8xOoJ1l4ezZE9CmnMdzwaf9pvcd5fsmU&amp;s</t>
  </si>
  <si>
    <t>Guitar Center Holdings</t>
  </si>
  <si>
    <t>https://www.google.com/search?q=Guitar+Center+Holdings&amp;sa=X&amp;ved=0ahUKEwj05vLT3Kr8AhVUkmoFHXXTC584PBCYkAIIqA4</t>
  </si>
  <si>
    <t>Visivo Consulting GmbH</t>
  </si>
  <si>
    <t>http://www.marktguru.at/</t>
  </si>
  <si>
    <t>https://www.google.com/search?q=Visivo+Consulting+GmbH&amp;sa=X&amp;ved=0ahUKEwi4_Onq74__AhVhMVkFHUvHBX4QmJACCLcL</t>
  </si>
  <si>
    <t>Swinburne</t>
  </si>
  <si>
    <t>https://www.google.com/search?gl=us&amp;hl=en&amp;q=Swinburne&amp;sa=X&amp;ved=0ahUKEwiN9MSHvNP-AhXRl2oFHQAzDqg4ChCYkAIIpgs</t>
  </si>
  <si>
    <t>Transfr</t>
  </si>
  <si>
    <t>http://www.transfrvr.com/</t>
  </si>
  <si>
    <t>https://www.google.com/search?sca_esv=588279375&amp;gl=us&amp;hl=en&amp;q=Transfr&amp;sa=X&amp;ved=0ahUKEwjkrYSDkfqCAxUiAHkGHau0D_44FBCYkAII_Aw</t>
  </si>
  <si>
    <t>https://encrypted-tbn0.gstatic.com/images?q=tbn:ANd9GcShUSK_cJiuCC7GlKbZHKrptzOIEg3qpP58spyrKj8&amp;s</t>
  </si>
  <si>
    <t>Bank Van Breda</t>
  </si>
  <si>
    <t>https://www.google.com/search?sca_esv=570269325&amp;hl=en&amp;gl=us&amp;q=Bank+Van+Breda&amp;sa=X&amp;ved=0ahUKEwiB9ZmWpdmBAxWTgGoFHd3bCdc4ChCYkAIItAw</t>
  </si>
  <si>
    <t>https://encrypted-tbn0.gstatic.com/images?q=tbn:ANd9GcS_jNALMmjfQJG2Efl6-Cjq767ARtLbB30YzU-Q&amp;s=0</t>
  </si>
  <si>
    <t>Chalo.com</t>
  </si>
  <si>
    <t>https://www.google.com/search?sca_esv=77476dd391e0ddb6&amp;q=Chalo.com&amp;sa=X&amp;ved=0ahUKEwiikKLBlqeCAxXqRzABHVpYBJE4HhCYkAII5As</t>
  </si>
  <si>
    <t>Plint</t>
  </si>
  <si>
    <t>http://www.plint.com/</t>
  </si>
  <si>
    <t>https://www.google.com/search?hl=en&amp;gl=us&amp;q=Plint&amp;sa=X&amp;ved=0ahUKEwijuMDyh4aAAxU0kIkEHQZiBvc4KBCYkAII_gs</t>
  </si>
  <si>
    <t>British Columbia, Canada</t>
  </si>
  <si>
    <t>https://www.google.com/search?sca_esv=558682799&amp;hl=en&amp;gl=us&amp;q=British+Columbia,+Canada&amp;sa=X&amp;ved=0ahUKEwiyz-b1kO2AAxVQF2IAHZG2BbQ4FBCYkAII7gk</t>
  </si>
  <si>
    <t>é›†é›…ç¤¾å½±éŸ³å®¶é›»_é›†é›…ç¤¾è‚¡ä»½æœ‰é™å…¬å¸</t>
  </si>
  <si>
    <t>https://www.google.com/search?q=%E9%9B%86%E9%9B%85%E7%A4%BE%E5%BD%B1%E9%9F%B3%E5%AE%B6%E9%9B%BB_%E9%9B%86%E9%9B%85%E7%A4%BE%E8%82%A1%E4%BB%BD%E6%9C%89%E9%99%90%E5%85%AC%E5%8F%B8&amp;sa=X&amp;ved=0ahUKEwjzkbTTxcn-AhUBszEKHTfjAUwQmJACCMEK</t>
  </si>
  <si>
    <t>Casenet s. r. o.</t>
  </si>
  <si>
    <t>https://www.google.com/search?q=Casenet+s.+r.+o.&amp;sa=X&amp;ved=0ahUKEwilmMjel5f-AhXQF1kFHZFKDg84ChCYkAIIvw0</t>
  </si>
  <si>
    <t>Cegal  SQL Service Nordic AB</t>
  </si>
  <si>
    <t>https://www.google.com/search?ucbcb=1&amp;gl=us&amp;hl=en&amp;q=Cegal++SQL+Service+Nordic+AB&amp;sa=X&amp;ved=0ahUKEwi9xsenmez8AhVOSTABHfMIDdg4FBCYkAIIkww</t>
  </si>
  <si>
    <t>WGA (Wallbridge Gilbert Aztec)</t>
  </si>
  <si>
    <t>https://www.google.com/search?sca_esv=570269325&amp;gl=us&amp;hl=en&amp;q=WGA+(Wallbridge+Gilbert+Aztec)&amp;sa=X&amp;ved=0ahUKEwiRhaP6pNmBAxUrMlkFHSkVDkY4ChCYkAIIgQ4</t>
  </si>
  <si>
    <t>DayToDay Health</t>
  </si>
  <si>
    <t>https://www.google.com/search?sca_esv=584789655&amp;gl=us&amp;hl=en&amp;q=DayToDay+Health&amp;sa=X&amp;ved=0ahUKEwjf6t3tu9mCAxUjKUQIHSoiMUw4FBCYkAII5As</t>
  </si>
  <si>
    <t>Los Cipreses S.A.</t>
  </si>
  <si>
    <t>https://www.google.com/search?hl=en&amp;gl=us&amp;q=Los+Cipreses+S.A.&amp;sa=X&amp;ved=0ahUKEwjStOaRhYuAAxVTOEQIHZUdBpo4FBCYkAII1go</t>
  </si>
  <si>
    <t>Karsun Solutions, LLC</t>
  </si>
  <si>
    <t>http://karsun-llc.com/</t>
  </si>
  <si>
    <t>https://www.google.com/search?ucbcb=1&amp;gl=us&amp;hl=en&amp;q=Karsun+Solutions,+LLC&amp;sa=X&amp;ved=0ahUKEwjy6-q29cv-AhUom2oFHeuGBYQ4PBCYkAIInQw</t>
  </si>
  <si>
    <t>Tri Source International</t>
  </si>
  <si>
    <t>http://www.trisourcebpo.com/</t>
  </si>
  <si>
    <t>https://www.google.com/search?gl=us&amp;hl=en&amp;q=Tri+Source+International&amp;sa=X&amp;ved=0ahUKEwiq15OT9_H_AhVuj4kEHUlyC8M4PBCYkAIIxAs</t>
  </si>
  <si>
    <t>YASH Technologies, Inc.</t>
  </si>
  <si>
    <t>https://www.google.com/search?sca_esv=573559708&amp;gl=us&amp;hl=en&amp;q=YASH+Technologies,+Inc.&amp;sa=X&amp;ved=0ahUKEwi4gKCRv_eBAxXjEFkFHT9WBpc4ChCYkAII-g0</t>
  </si>
  <si>
    <t>AECOM Energy</t>
  </si>
  <si>
    <t>https://www.google.com/search?q=AECOM+Energy&amp;sa=X&amp;ved=0ahUKEwjSxdGRxsn-AhXSkIQIHU_zDiQQmJACCJYM</t>
  </si>
  <si>
    <t>Dispatch</t>
  </si>
  <si>
    <t>https://www.google.com/search?sca_esv=591434115&amp;gl=us&amp;hl=en&amp;q=Dispatch&amp;sa=X&amp;ved=0ahUKEwiE-su7pJODAxUZF2IAHfw4Ams4WhCYkAIIrws</t>
  </si>
  <si>
    <t>https://encrypted-tbn0.gstatic.com/images?q=tbn:ANd9GcR2WQlCNWUQnab1Kw69bFskTmi2W300bGNpBMU3P4w&amp;s</t>
  </si>
  <si>
    <t>TEXAS DEPARTMENT OF MOTOR VEHICLES</t>
  </si>
  <si>
    <t>http://www.txdmv.gov/</t>
  </si>
  <si>
    <t>https://www.google.com/search?sca_esv=567788707&amp;gl=us&amp;hl=en&amp;q=TEXAS+DEPARTMENT+OF+MOTOR+VEHICLES&amp;sa=X&amp;ved=0ahUKEwjq5oXVh8CBAxVNJUQIHQllDpI4ChCYkAII6A0</t>
  </si>
  <si>
    <t>Townley Inc.</t>
  </si>
  <si>
    <t>https://www.google.com/search?gl=us&amp;hl=en&amp;q=Townley+Inc.&amp;sa=X&amp;ved=0ahUKEwiPrp6w1vv-AhUNMDQIHf25CAIQmJACCKEM</t>
  </si>
  <si>
    <t>Wilson Sporting Goods Co.</t>
  </si>
  <si>
    <t>https://www.google.com/search?sca_esv=554186680&amp;gl=us&amp;hl=en&amp;q=Wilson+Sporting+Goods+Co.&amp;sa=X&amp;ved=0ahUKEwj7mbaLw8eAAxUJmWoFHS-gC0gQmJACCOML</t>
  </si>
  <si>
    <t>Health Right 360</t>
  </si>
  <si>
    <t>https://www.google.com/search?hl=en&amp;gl=us&amp;q=Health+Right+360&amp;sa=X&amp;ved=0ahUKEwixiePZ-tL8AhWcD1kFHYuMD9A4WhCYkAIIwA0</t>
  </si>
  <si>
    <t>American Family Care Corporate Office</t>
  </si>
  <si>
    <t>https://www.google.com/search?hl=en&amp;gl=us&amp;q=American+Family+Care+Corporate+Office&amp;sa=X&amp;ved=0ahUKEwjj8rLL1t_8AhVenGoFHZPHAKs4KBCYkAIIzwo</t>
  </si>
  <si>
    <t>Challenge Academy</t>
  </si>
  <si>
    <t>https://www.google.com/search?hl=en&amp;gl=us&amp;q=Challenge+Academy&amp;sa=X&amp;ved=0ahUKEwiJprKmhKb9AhUBj4kEHX4EC_0QmJACCKsI</t>
  </si>
  <si>
    <t>https://encrypted-tbn0.gstatic.com/images?q=tbn:ANd9GcQfhxBsCbYHUjfPvJQXzrBMUJFWyvhro-IDwOdUOCM&amp;s</t>
  </si>
  <si>
    <t>Ascent Health &amp; Wellness</t>
  </si>
  <si>
    <t>https://www.google.com/search?sca_esv=582900893&amp;gl=us&amp;hl=en&amp;q=Ascent+Health+%26+Wellness&amp;sa=X&amp;ved=0ahUKEwi7n7C87seCAxV9rYkEHRH6CV84MhCYkAIIrAo</t>
  </si>
  <si>
    <t>Wish Shopping</t>
  </si>
  <si>
    <t>https://www.google.com/search?sca_esv=568736477&amp;hl=en&amp;gl=us&amp;q=Wish+Shopping&amp;sa=X&amp;ved=0ahUKEwjUm9DgjsqBAxVImbAFHWmQDi04WhCYkAII8w0</t>
  </si>
  <si>
    <t>SBM</t>
  </si>
  <si>
    <t>https://www.google.com/search?sca_esv=569660528&amp;gl=us&amp;hl=en&amp;q=SBM&amp;sa=X&amp;ved=0ahUKEwiu-ZDa2tGBAxUIkYkEHUPFDd84WhCYkAII7A0</t>
  </si>
  <si>
    <t>https://encrypted-tbn0.gstatic.com/images?q=tbn:ANd9GcSaMEzfuVswAbeYHIU4dBgYZF55egheh6RPKyU0XzM&amp;s</t>
  </si>
  <si>
    <t>LS LAVORO E SELEZIONE</t>
  </si>
  <si>
    <t>https://www.google.com/search?hl=en&amp;gl=us&amp;q=LS+LAVORO+E+SELEZIONE&amp;sa=X&amp;ved=0ahUKEwiNxbK1mOz8AhULFlkFHVgkAAQQmJACCJMM</t>
  </si>
  <si>
    <t>Tvs Credit Services Ltd.</t>
  </si>
  <si>
    <t>https://www.google.com/search?sca_esv=594376342&amp;gl=us&amp;hl=en&amp;q=Tvs+Credit+Services+Ltd.&amp;sa=X&amp;ved=0ahUKEwiyvcGYg7SDAxUehIkEHSgFDCU4ZBCYkAIIwgs</t>
  </si>
  <si>
    <t>Mammoth Freighters</t>
  </si>
  <si>
    <t>http://www.mammoth777.com/</t>
  </si>
  <si>
    <t>https://www.google.com/search?sca_esv=562982649&amp;gl=us&amp;hl=en&amp;q=Mammoth+Freighters&amp;sa=X&amp;ved=0ahUKEwje7OrGp5WBAxXuFFkFHU5mBOkQmJACCOkM</t>
  </si>
  <si>
    <t>The Davey Tree Expert Company</t>
  </si>
  <si>
    <t>http://www.davey.com/</t>
  </si>
  <si>
    <t>https://www.google.com/search?sca_esv=587928711&amp;hl=en&amp;gl=us&amp;q=The+Davey+Tree+Expert+Company&amp;sa=X&amp;ved=0ahUKEwjzi4W8z_eCAxVXEFkFHTuFBRAQmJACCOoO</t>
  </si>
  <si>
    <t>Company:(0147) International Business Machines Corporation</t>
  </si>
  <si>
    <t>https://www.google.com/search?sca_esv=573962864&amp;gl=us&amp;hl=en&amp;q=Company:(0147)+International+Business+Machines+Corporation&amp;sa=X&amp;ved=0ahUKEwjIquvyuPyBAxVwD1kFHZ56ByI4HhCYkAII8Qw</t>
  </si>
  <si>
    <t>American AgCredit</t>
  </si>
  <si>
    <t>http://www.agloan.com/</t>
  </si>
  <si>
    <t>https://www.google.com/search?hl=en&amp;gl=us&amp;q=American+AgCredit&amp;sa=X&amp;ved=0ahUKEwi1vvq9-s38AhXwkokEHZTdAso4RhCYkAIIxQ0</t>
  </si>
  <si>
    <t>New Hanover County</t>
  </si>
  <si>
    <t>https://www.google.com/search?sca_esv=560432626&amp;gl=us&amp;hl=en&amp;q=New+Hanover+County&amp;sa=X&amp;ved=0ahUKEwjBrY7nlPyAAxWyjIkEHa41DkM4oAEQmJACCPAM</t>
  </si>
  <si>
    <t>Zinnia</t>
  </si>
  <si>
    <t>http://se2.com/</t>
  </si>
  <si>
    <t>https://www.google.com/search?sca_esv=580393850&amp;hl=en&amp;gl=us&amp;q=Zinnia&amp;sa=X&amp;ved=0ahUKEwjXspqd5LOCAxWIFFkFHUZZAyAQmJACCLQL</t>
  </si>
  <si>
    <t>https://encrypted-tbn0.gstatic.com/images?q=tbn:ANd9GcS4dFbK9PypC3VyxFOEHjP9TUpDNTCgMI4pHe26IIE&amp;s</t>
  </si>
  <si>
    <t>Oracle Middle East</t>
  </si>
  <si>
    <t>https://www.google.com/search?sca_esv=588643820&amp;hl=en&amp;gl=us&amp;q=Oracle+Middle+East&amp;sa=X&amp;ved=0ahUKEwjO5MPx1_yCAxXNkyYFHTmeBSwQmJACCKwM</t>
  </si>
  <si>
    <t>https://encrypted-tbn0.gstatic.com/images?q=tbn:ANd9GcTyfvOf6ELGqpNW349JSmfOBtzyEITKDI_-CXwdYPA&amp;s</t>
  </si>
  <si>
    <t>Metropolitan Family Services</t>
  </si>
  <si>
    <t>http://www.metrofamily.org/</t>
  </si>
  <si>
    <t>https://www.google.com/search?sca_esv=564926619&amp;gl=us&amp;hl=en&amp;q=Metropolitan+Family+Services&amp;sa=X&amp;ved=0ahUKEwjAn5Hc9KaBAxXHD1kFHaynCt84FBCYkAIInw4</t>
  </si>
  <si>
    <t>https://encrypted-tbn0.gstatic.com/images?q=tbn:ANd9GcRSmGavaeFLk8qA2keCshGWeKiCI5NVHFnrpHvewC4&amp;s</t>
  </si>
  <si>
    <t>Enytics</t>
  </si>
  <si>
    <t>https://www.google.com/search?sca_esv=594159916&amp;hl=en&amp;gl=us&amp;q=Enytics&amp;sa=X&amp;ved=0ahUKEwjCmLO1vbGDAxWAJ0QIHSi2Aqs4FBCYkAIImA0</t>
  </si>
  <si>
    <t>Discovered People</t>
  </si>
  <si>
    <t>https://www.google.com/search?hl=en&amp;gl=us&amp;q=Discovered+People&amp;sa=X&amp;ved=0ahUKEwj2-aTc9Jb9AhUDj4kEHZodBEgQmJACCJ0L</t>
  </si>
  <si>
    <t>https://encrypted-tbn0.gstatic.com/images?q=tbn:ANd9GcRufCzW4MQ1hXXI-TExsS0FscxK6zv5h9eiWVXv7nA&amp;s</t>
  </si>
  <si>
    <t>Systems Plus, Inc.</t>
  </si>
  <si>
    <t>https://www.google.com/search?sca_esv=b257c0d8740a5963&amp;gl=us&amp;hl=en&amp;q=Systems+Plus,+Inc.&amp;sa=X&amp;ved=0ahUKEwjN59q1y5qCAxVVQzABHRM_BQI4ggEQmJACCP8N</t>
  </si>
  <si>
    <t>KDD</t>
  </si>
  <si>
    <t>http://www.sigkdd.org/</t>
  </si>
  <si>
    <t>https://www.google.com/search?gl=us&amp;hl=en&amp;q=KDD&amp;sa=X&amp;ved=0ahUKEwiKlfDawqj9AhWCMlkFHfo5DyAQmJACCKoK</t>
  </si>
  <si>
    <t>https://encrypted-tbn0.gstatic.com/images?q=tbn:ANd9GcSi3DWwElkJ2YOipu0Pv59TzhABODr4Z6IVdXo-&amp;s=0</t>
  </si>
  <si>
    <t>BrandProject LP</t>
  </si>
  <si>
    <t>https://www.google.com/search?sca_esv=561868494&amp;gl=us&amp;hl=en&amp;q=BrandProject+LP&amp;sa=X&amp;ved=0ahUKEwiVieDf8IiBAxVBNEQIHaVKB304FBCYkAIIug0</t>
  </si>
  <si>
    <t>Purdue for Life Foundation</t>
  </si>
  <si>
    <t>https://www.google.com/search?q=Purdue+for+Life+Foundation&amp;sa=X&amp;ved=0ahUKEwio3ObrlPn-AhVNElkFHYv0Du44KBCYkAIIzgk</t>
  </si>
  <si>
    <t>https://encrypted-tbn0.gstatic.com/images?q=tbn:ANd9GcQcg8s4ao86pCzOZt8R9mx1_vLYDjzH2Oho7Y-cYuM&amp;s</t>
  </si>
  <si>
    <t>Piano</t>
  </si>
  <si>
    <t>http://www.piano.io/</t>
  </si>
  <si>
    <t>https://www.google.com/search?gl=us&amp;hl=en&amp;q=Piano&amp;sa=X&amp;ved=0ahUKEwiXkJPv957_AhVEjYkEHQVWAz8QmJACCK4I</t>
  </si>
  <si>
    <t>https://encrypted-tbn0.gstatic.com/images?q=tbn:ANd9GcT2Prxm8sdu097QXShmswAMMNuxoQpKf-80T0JSiPc&amp;s</t>
  </si>
  <si>
    <t>Syddansk Universitet (SDU)</t>
  </si>
  <si>
    <t>https://www.google.com/search?q=Syddansk+Universitet+(SDU)&amp;sa=X&amp;ved=0ahUKEwj49Yed8Oz_AhUNkmoFHTpJDzAQmJACCNYK</t>
  </si>
  <si>
    <t>https://encrypted-tbn0.gstatic.com/images?q=tbn:ANd9GcRhWhxkPX09e3K5Puig0ZkR0-XO3PtrIaXMShY44g8&amp;s</t>
  </si>
  <si>
    <t>Huge Telecommunications Industry</t>
  </si>
  <si>
    <t>https://www.google.com/search?gl=us&amp;hl=en&amp;q=Huge+Telecommunications+Industry&amp;sa=X&amp;ved=0ahUKEwjA9Zqizrz9AhU8jYkEHaYtBN4QmJACCPwL</t>
  </si>
  <si>
    <t>Aldaris, Part of Carlsberg Group</t>
  </si>
  <si>
    <t>https://www.google.com/search?sca_esv=592739610&amp;gl=us&amp;hl=en&amp;q=Aldaris,+Part+of+Carlsberg+Group&amp;sa=X&amp;ved=0ahUKEwi4xaGT9Z-DAxUWhYkEHQdiByAQmJACCNUF</t>
  </si>
  <si>
    <t>https://encrypted-tbn0.gstatic.com/images?q=tbn:ANd9GcQyB9iIoHAvb1Uo5gdqdP8ystY8bDWRDHcnZzeOM6s&amp;s</t>
  </si>
  <si>
    <t>Meetrics</t>
  </si>
  <si>
    <t>https://www.google.com/search?sca_esv=554003346&amp;hl=en&amp;gl=us&amp;q=Meetrics&amp;sa=X&amp;ved=0ahUKEwjk682-8cSAAxU1sDEKHYtTBns4FBCYkAIIyws</t>
  </si>
  <si>
    <t>https://encrypted-tbn0.gstatic.com/images?q=tbn:ANd9GcThXZQTnOPAAPAOk7P8KWGPE4YLu672Xioip3G_KjM&amp;s</t>
  </si>
  <si>
    <t>WRS - Worldwide Recruitment Solutions</t>
  </si>
  <si>
    <t>https://www.google.com/search?sca_esv=566746031&amp;gl=us&amp;hl=en&amp;q=WRS+-+Worldwide+Recruitment+Solutions&amp;sa=X&amp;ved=0ahUKEwjBoqug5reBAxX8D1kFHZTUD7s4UBCYkAIIzg0</t>
  </si>
  <si>
    <t>https://encrypted-tbn0.gstatic.com/images?q=tbn:ANd9GcTP27ZTsqXqD3gpfy3q6xGQyxL_qjJNlYSseuP1LkA&amp;s</t>
  </si>
  <si>
    <t>KV Capital</t>
  </si>
  <si>
    <t>http://www.kvcapital.ca/</t>
  </si>
  <si>
    <t>https://www.google.com/search?sca_esv=580393850&amp;gl=us&amp;hl=en&amp;q=KV+Capital&amp;sa=X&amp;ved=0ahUKEwi_v6Ke5LOCAxWqEVkFHZz2BTw4ChCYkAII2Qw</t>
  </si>
  <si>
    <t>https://encrypted-tbn0.gstatic.com/images?q=tbn:ANd9GcS2F9kQbJp-3DA-PObZ5tAKWkPlG3EYxOFysi5cQqk&amp;s</t>
  </si>
  <si>
    <t>AMEXCI AB</t>
  </si>
  <si>
    <t>http://amexci.com/</t>
  </si>
  <si>
    <t>https://www.google.com/search?hl=en&amp;gl=us&amp;q=AMEXCI+AB&amp;sa=X&amp;ved=0ahUKEwiwoqmTmez8AhU3RDABHSk9BboQmJACCPEM</t>
  </si>
  <si>
    <t>Ratiodata SE</t>
  </si>
  <si>
    <t>https://www.google.com/search?gl=us&amp;hl=en&amp;q=Ratiodata+SE&amp;sa=X&amp;ved=0ahUKEwioyt-Ig9P8AhX0FVkFHZlYCuQ4FBCYkAIIvww</t>
  </si>
  <si>
    <t>Kaliop</t>
  </si>
  <si>
    <t>http://www.kaliop.com/</t>
  </si>
  <si>
    <t>https://www.google.com/search?gl=us&amp;hl=en&amp;q=Kaliop&amp;sa=X&amp;ved=0ahUKEwi71PWsh4aAAxXcD1kFHRKKAHg4ChCYkAII4wo</t>
  </si>
  <si>
    <t>bruederlinpartner Gruppe</t>
  </si>
  <si>
    <t>https://www.google.com/search?ucbcb=1&amp;hl=en&amp;gl=us&amp;q=bruederlinpartner+Gruppe&amp;sa=X&amp;ved=0ahUKEwjospnv3On8AhU_ITQIHSo6BUE4FBCYkAIIxww</t>
  </si>
  <si>
    <t>MNP LLP</t>
  </si>
  <si>
    <t>https://www.google.com/search?sca_esv=593213093&amp;gl=us&amp;hl=en&amp;q=MNP+LLP&amp;sa=X&amp;ved=0ahUKEwixw92h9aSDAxW9EmIAHTyqBE04ChCYkAIImAs</t>
  </si>
  <si>
    <t>EDUCACORP, SA DE CV</t>
  </si>
  <si>
    <t>https://www.google.com/search?sca_esv=585847208&amp;hl=en&amp;gl=us&amp;q=EDUCACORP,+SA+DE+CV&amp;sa=X&amp;ved=0ahUKEwjAzNSNkuaCAxW-FlkFHacWDh0QmJACCPEL</t>
  </si>
  <si>
    <t>THE MAASAI GROUP, LLC</t>
  </si>
  <si>
    <t>https://www.google.com/search?sca_esv=573110829&amp;gl=us&amp;hl=en&amp;q=THE+MAASAI+GROUP,+LLC&amp;sa=X&amp;ved=0ahUKEwiR-PKPvvKBAxXTLkQIHQ_PCYE4bhCYkAIIvQw</t>
  </si>
  <si>
    <t>European Medicines Agency</t>
  </si>
  <si>
    <t>http://www.encepp.eu/</t>
  </si>
  <si>
    <t>https://www.google.com/search?sca_esv=585847208&amp;gl=us&amp;hl=en&amp;q=European+Medicines+Agency&amp;sa=X&amp;ved=0ahUKEwjGmMDMkeaCAxVKE1kFHc4YBQkQmJACCKcM</t>
  </si>
  <si>
    <t>https://encrypted-tbn0.gstatic.com/images?q=tbn:ANd9GcRxtXmmJ6Xv_M4rY0cKsHdf0EUUVar-LnMc2R92&amp;s=0</t>
  </si>
  <si>
    <t>PolizeiprÃ¤sidium Gelsenkirchen</t>
  </si>
  <si>
    <t>https://www.google.com/search?q=Polizeipr%C3%A4sidium+Gelsenkirchen&amp;sa=X&amp;ved=0ahUKEwiY5qHZ1vb-AhV4GFkFHaUjAOw4ChCYkAIIlQg</t>
  </si>
  <si>
    <t>InApp Information Technologies India Pvt Ltd</t>
  </si>
  <si>
    <t>https://www.google.com/search?hl=en&amp;gl=us&amp;q=InApp+Information+Technologies+India+Pvt+Ltd&amp;sa=X&amp;ved=0ahUKEwiSirS4kOz8AhW9lWoFHXlrAp04ggEQmJACCOMJ</t>
  </si>
  <si>
    <t>Intent HQ | FT1000 fastest growing European business</t>
  </si>
  <si>
    <t>https://www.google.com/search?sca_esv=d2d2c4fba10c0c7e&amp;hl=en&amp;gl=us&amp;q=Intent+HQ+%7C+FT1000+fastest+growing+European+business&amp;sa=X&amp;ved=0ahUKEwjZt5rM86SDAxU1lIQIHUpcCAE4KBCYkAII_ww</t>
  </si>
  <si>
    <t>https://encrypted-tbn0.gstatic.com/images?q=tbn:ANd9GcSNEYJJ3CCQm6jQRN-9RALm9RTmo1X_R7sRk0TC2Wk&amp;s</t>
  </si>
  <si>
    <t>Fideicomiso Simplestate</t>
  </si>
  <si>
    <t>https://www.google.com/search?gl=us&amp;hl=en&amp;q=Fideicomiso+Simplestate&amp;sa=X&amp;ved=0ahUKEwiB5b7CruX_AhXvLFkFHRuFCEg4ChCYkAIIvgk</t>
  </si>
  <si>
    <t>TestWin Enterprise AB</t>
  </si>
  <si>
    <t>https://www.google.com/search?gl=us&amp;hl=en&amp;q=TestWin+Enterprise+AB&amp;sa=X&amp;ved=0ahUKEwik29bJ0uL-AhWug4kEHTw1BokQmJACCMMI</t>
  </si>
  <si>
    <t>Score Media and Gaming Inc.</t>
  </si>
  <si>
    <t>https://www.google.com/search?sca_esv=558984878&amp;hl=en&amp;gl=us&amp;q=Score+Media+and+Gaming+Inc.&amp;sa=X&amp;ved=0ahUKEwjZhoP-z--AAxXDFFkFHY7oD6I4ChCYkAIIxAs</t>
  </si>
  <si>
    <t>UKRSIBBANK BNP Paribas Group</t>
  </si>
  <si>
    <t>http://www.ukrsibbank.com/</t>
  </si>
  <si>
    <t>https://www.google.com/search?ucbcb=1&amp;gl=us&amp;hl=en&amp;q=UKRSIBBANK+BNP+Paribas+Group&amp;sa=X&amp;ved=0ahUKEwiokt28wdD8AhX0lIkEHQakDX8QmJACCIMM</t>
  </si>
  <si>
    <t>InNovo Partners, LLC</t>
  </si>
  <si>
    <t>https://www.google.com/search?gl=us&amp;hl=en&amp;q=InNovo+Partners,+LLC&amp;sa=X&amp;ved=0ahUKEwjp7cTxscn-AhUYTDABHbYJDlg4MhCYkAIIsQ0</t>
  </si>
  <si>
    <t>GENEX</t>
  </si>
  <si>
    <t>https://www.google.com/search?sca_esv=568414926&amp;gl=us&amp;hl=en&amp;q=GENEX&amp;sa=X&amp;ved=0ahUKEwifvMDgzceBAxX8mGoFHVhGCtk4WhCYkAII9g0</t>
  </si>
  <si>
    <t>https://encrypted-tbn0.gstatic.com/images?q=tbn:ANd9GcSSLkbzC4dij15U3f6_ZvMh_rab1pb0Tcvfk5zQjug&amp;s</t>
  </si>
  <si>
    <t>Bionano</t>
  </si>
  <si>
    <t>https://www.google.com/search?gl=us&amp;hl=en&amp;q=Bionano&amp;sa=X&amp;ved=0ahUKEwiuramXr-L9AhW8iO4BHSwqCAQQmJACCOQL</t>
  </si>
  <si>
    <t>https://encrypted-tbn0.gstatic.com/images?q=tbn:ANd9GcSmBxnTGC1Xf_sSupWsbPF1_Z198F49ed-9O9nxOek&amp;s</t>
  </si>
  <si>
    <t>Schuback Search Associates, Ltd.</t>
  </si>
  <si>
    <t>https://www.google.com/search?sca_esv=562123659&amp;gl=us&amp;hl=en&amp;q=Schuback+Search+Associates,+Ltd.&amp;sa=X&amp;ved=0ahUKEwjskqm0pYuBAxW0FlkFHVeECeQ4FBCYkAII-As</t>
  </si>
  <si>
    <t>Jambo</t>
  </si>
  <si>
    <t>https://www.google.com/search?hl=en&amp;gl=us&amp;q=Jambo&amp;sa=X&amp;ved=0ahUKEwi0i9qmiuD-AhVhl2oFHXP1AR8QmJACCPgK</t>
  </si>
  <si>
    <t>CNR - ISMAR</t>
  </si>
  <si>
    <t>https://www.google.com/search?ucbcb=1&amp;hl=en&amp;gl=us&amp;q=CNR+-+ISMAR&amp;sa=X&amp;ved=0ahUKEwjcscrEoNP9AhUCSDABHctKD-04FBCYkAIIlAs</t>
  </si>
  <si>
    <t>Flexshopper Llc</t>
  </si>
  <si>
    <t>https://www.google.com/search?sca_esv=583240805&amp;hl=en&amp;gl=us&amp;q=Flexshopper+Llc&amp;sa=X&amp;ved=0ahUKEwjY7P6jrsqCAxV8j4kEHZQCCpE4FBCYkAIIzQo</t>
  </si>
  <si>
    <t>APTITUDE SAS</t>
  </si>
  <si>
    <t>https://www.google.com/search?sca_esv=591779389&amp;hl=en&amp;gl=us&amp;q=APTITUDE+SAS&amp;sa=X&amp;ved=0ahUKEwil8sLSqpiDAxXPFlkFHej1DJYQmJACCNsN</t>
  </si>
  <si>
    <t>IMPACT AFRICA STAFFING AGENCY</t>
  </si>
  <si>
    <t>https://www.google.com/search?sca_esv=577551505&amp;gl=us&amp;hl=en&amp;q=IMPACT+AFRICA+STAFFING+AGENCY&amp;sa=X&amp;ved=0ahUKEwj-lMnRz5qCAxWQGVkFHeL8DOgQmJACCI4H</t>
  </si>
  <si>
    <t>https://encrypted-tbn0.gstatic.com/images?q=tbn:ANd9GcSCL39aOMV-64fh6F-QoUz6KuWIr_s71Gn3cYKI650&amp;s</t>
  </si>
  <si>
    <t>Expertum</t>
  </si>
  <si>
    <t>https://www.google.com/search?sca_esv=569062438&amp;hl=en&amp;gl=us&amp;q=Expertum&amp;sa=X&amp;ved=0ahUKEwjXl6HK1MyBAxXiMDQIHXchAiYQmJACCKMK</t>
  </si>
  <si>
    <t>DigiSure Insurance Solutions Inc.</t>
  </si>
  <si>
    <t>https://www.google.com/search?q=DigiSure+Insurance+Solutions+Inc.&amp;sa=X&amp;ved=0ahUKEwizl6e1y-z-AhWRFFkFHQEXCc04ChCYkAIIpA0</t>
  </si>
  <si>
    <t>RD SOLUTIONS INC</t>
  </si>
  <si>
    <t>https://www.google.com/search?gl=us&amp;hl=en&amp;q=RD+SOLUTIONS+INC&amp;sa=X&amp;ved=0ahUKEwjc-sfa-tL8AhUFGVkFHSETDP44ZBCYkAII-As</t>
  </si>
  <si>
    <t>https://encrypted-tbn0.gstatic.com/images?q=tbn:ANd9GcRYJjFHtBYjCRElL809nowOnIRlER2iCUQVoj_RSvM&amp;s</t>
  </si>
  <si>
    <t>Rightsource</t>
  </si>
  <si>
    <t>https://www.google.com/search?hl=en&amp;gl=us&amp;q=Rightsource&amp;sa=X&amp;ved=0ahUKEwiY1PqI9_H_AhWLF2IAHYfwCa04FBCYkAII9g0</t>
  </si>
  <si>
    <t>Leeward Energy</t>
  </si>
  <si>
    <t>http://www.leewardenergy.com/</t>
  </si>
  <si>
    <t>https://www.google.com/search?sca_esv=569809553&amp;hl=en&amp;gl=us&amp;q=Leeward+Energy&amp;sa=X&amp;ved=0ahUKEwjpxsebltSBAxXLTDABHW9UDwoQmJACCKUL</t>
  </si>
  <si>
    <t>Wellpath</t>
  </si>
  <si>
    <t>http://wellpathcare.com/</t>
  </si>
  <si>
    <t>https://www.google.com/search?sca_esv=557013633&amp;hl=en&amp;gl=us&amp;q=Wellpath&amp;sa=X&amp;ved=0ahUKEwibz9angN6AAxUoF1kFHSyOCIw4UBCYkAII1Qk</t>
  </si>
  <si>
    <t>https://encrypted-tbn0.gstatic.com/images?q=tbn:ANd9GcSbt15I-qdndpnJiCwiWN2-m-MSQmjRW4WxPZc1V0o&amp;s</t>
  </si>
  <si>
    <t>Fox World Travel, Inc</t>
  </si>
  <si>
    <t>http://www.foxworldtravel.com/</t>
  </si>
  <si>
    <t>https://www.google.com/search?sca_esv=563310982&amp;gl=us&amp;hl=en&amp;q=Fox+World+Travel,+Inc&amp;sa=X&amp;ved=0ahUKEwizxvGZ6peBAxWtj4kEHZDMDgk4HhCYkAII7g4</t>
  </si>
  <si>
    <t>max eleven</t>
  </si>
  <si>
    <t>https://www.google.com/search?sca_esv=571506520&amp;gl=us&amp;hl=en&amp;q=max+eleven&amp;sa=X&amp;ved=0ahUKEwjQ_oruoeOBAxU_BDQIHcqhACgQmJACCK0L</t>
  </si>
  <si>
    <t>Lulus.com</t>
  </si>
  <si>
    <t>https://www.google.com/search?gl=us&amp;hl=en&amp;q=Lulus.com&amp;sa=X&amp;ved=0ahUKEwj58qrjkuL8AhUiKFkFHXAzBzg4bhCYkAII4go</t>
  </si>
  <si>
    <t>Federation of State Medical Boards</t>
  </si>
  <si>
    <t>http://www.fsmb.org/</t>
  </si>
  <si>
    <t>https://www.google.com/search?sca_esv=582168257&amp;hl=en&amp;gl=us&amp;q=Federation+of+State+Medical+Boards&amp;sa=X&amp;ved=0ahUKEwjr34qj6MKCAxWFlmoFHRCiCCw4HhCYkAIIzgo</t>
  </si>
  <si>
    <t>https://encrypted-tbn0.gstatic.com/images?q=tbn:ANd9GcQIWAGWqB6niIZ8q2JVTvbnvfCOmkW5kPm3bgVAi4U&amp;s</t>
  </si>
  <si>
    <t>IQ Clarity, LLC</t>
  </si>
  <si>
    <t>https://www.google.com/search?ucbcb=1&amp;gl=us&amp;hl=en&amp;q=IQ+Clarity,+LLC&amp;sa=X&amp;ved=0ahUKEwjxmoXd4eT8AhXiqZUCHXcABNo4ChCYkAII1gs</t>
  </si>
  <si>
    <t>https://encrypted-tbn0.gstatic.com/images?q=tbn:ANd9GcRaCwMGEJ4LSDYFsDiltJoHb4K_jzSsz8vsOIA6DJI&amp;s</t>
  </si>
  <si>
    <t>Secoda</t>
  </si>
  <si>
    <t>http://www.secoda.co/</t>
  </si>
  <si>
    <t>https://www.google.com/search?sca_esv=593213093&amp;hl=en&amp;gl=us&amp;q=Secoda&amp;sa=X&amp;ved=0ahUKEwjwktKp9aSDAxUprYkEHbfaByU4MhCYkAIIyw0</t>
  </si>
  <si>
    <t>Corvias Group</t>
  </si>
  <si>
    <t>http://www.corvias.com/</t>
  </si>
  <si>
    <t>https://www.google.com/search?hl=en&amp;gl=us&amp;q=Corvias+Group&amp;sa=X&amp;ved=0ahUKEwiKwfyaoYX9AhUzVzABHb-zCpY4HhCYkAII0wk</t>
  </si>
  <si>
    <t>https://encrypted-tbn0.gstatic.com/images?q=tbn:ANd9GcRKvHjneGhDnfsn_SqjTUFv3xoakZpK7wmRjjtz&amp;s=0</t>
  </si>
  <si>
    <t>Tutti Quanti, LLC</t>
  </si>
  <si>
    <t>https://www.google.com/search?q=Tutti+Quanti,+LLC&amp;sa=X&amp;ved=0ahUKEwil0-6cvPn_AhVSmWoFHY_KDNQ4FBCYkAIIoQ4</t>
  </si>
  <si>
    <t>https://encrypted-tbn0.gstatic.com/images?q=tbn:ANd9GcTpxfWvZ-muC9SVtunX0nb5BzSrjaWA0ppwhn4Xr00&amp;s</t>
  </si>
  <si>
    <t>Hirewize.</t>
  </si>
  <si>
    <t>https://www.google.com/search?sca_esv=590053957&amp;hl=en&amp;gl=us&amp;q=Hirewize.&amp;sa=X&amp;ved=0ahUKEwjlsZHgqImDAxWEI0QIHXJgALsQmJACCLEM</t>
  </si>
  <si>
    <t>Perspective.brussels</t>
  </si>
  <si>
    <t>https://www.google.com/search?sca_esv=567797162&amp;gl=us&amp;hl=en&amp;q=Perspective.brussels&amp;sa=X&amp;ved=0ahUKEwjpi8iokcCBAxXYkYkEHVctBn44HhCYkAIIkAs</t>
  </si>
  <si>
    <t>PASTRIDOR</t>
  </si>
  <si>
    <t>https://www.google.com/search?hl=en&amp;gl=us&amp;q=PASTRIDOR&amp;sa=X&amp;ved=0ahUKEwjew_nOk-X-AhUnSjABHUN1AFAQmJACCOYL</t>
  </si>
  <si>
    <t>Greifenberg Search &amp; Recruitment</t>
  </si>
  <si>
    <t>https://www.google.com/search?sca_esv=558035255&amp;gl=us&amp;hl=en&amp;q=Greifenberg+Search+%26+Recruitment&amp;sa=X&amp;ved=0ahUKEwj7lqDZyeWAAxU5mokEHXD2C3o4HhCYkAII5ww</t>
  </si>
  <si>
    <t>https://encrypted-tbn0.gstatic.com/images?q=tbn:ANd9GcTX-QD_3LupG0bYO3TDi4EvagVQHg45ArYyQv-Ecmg&amp;s</t>
  </si>
  <si>
    <t>ANJ STAFFING</t>
  </si>
  <si>
    <t>https://www.google.com/search?hl=en&amp;gl=us&amp;q=ANJ+STAFFING&amp;sa=X&amp;ved=0ahUKEwiNpaT62dD9AhXHElkFHSHpD1A4jAEQmJACCP0K</t>
  </si>
  <si>
    <t>https://encrypted-tbn0.gstatic.com/images?q=tbn:ANd9GcQ_f3a0myGGl0vijixyDK5uYFlMU4iePN5lmgayhvs&amp;s</t>
  </si>
  <si>
    <t>Bank of China Luxembourg</t>
  </si>
  <si>
    <t>https://www.google.com/search?hl=en&amp;gl=us&amp;q=Bank+of+China+Luxembourg&amp;sa=X&amp;ved=0ahUKEwjDwsXjrK78AhUJRjABHfjjA30QmJACCNsK</t>
  </si>
  <si>
    <t>Synergetics - A Worldwide Resource For Business Problem Solving</t>
  </si>
  <si>
    <t>https://www.google.com/search?sca_esv=573962864&amp;hl=en&amp;gl=us&amp;q=Synergetics+-+A+Worldwide+Resource+For+Business+Problem+Solving&amp;sa=X&amp;ved=0ahUKEwiZ94_ss_yBAxWSEGIAHaHlAIw4bhCYkAIIwgw</t>
  </si>
  <si>
    <t>https://encrypted-tbn0.gstatic.com/images?q=tbn:ANd9GcTBe-GsfpvdaEqp0Chm1i01HRkm7LZI69eh5crpM44&amp;s</t>
  </si>
  <si>
    <t>NEW YORK CITY HEALTH AND HOSPITALS CORPORATION</t>
  </si>
  <si>
    <t>https://www.google.com/search?sca_esv=562285161&amp;gl=us&amp;hl=en&amp;q=NEW+YORK+CITY+HEALTH+AND+HOSPITALS+CORPORATION&amp;sa=X&amp;ved=0ahUKEwjs_ZTW4Y2BAxV7EVkFHXGHD_8QmJACCKML</t>
  </si>
  <si>
    <t>BLUEHALO</t>
  </si>
  <si>
    <t>https://www.google.com/search?sca_esv=561868494&amp;gl=us&amp;hl=en&amp;q=BLUEHALO&amp;sa=X&amp;ved=0ahUKEwiVieDf8IiBAxVBNEQIHaVKB304FBCYkAII3Qs</t>
  </si>
  <si>
    <t>3LOQ Labs Pvt. Ltd.</t>
  </si>
  <si>
    <t>http://3loq.com/</t>
  </si>
  <si>
    <t>https://www.google.com/search?q=3LOQ+Labs+Pvt.+Ltd.&amp;sa=X&amp;ved=0ahUKEwiQrquTy-f-AhWWQzABHbHzALQ4FBCYkAIIvgo</t>
  </si>
  <si>
    <t>Delta Faucet Company</t>
  </si>
  <si>
    <t>https://www.google.com/search?gl=us&amp;hl=en&amp;q=Delta+Faucet+Company&amp;sa=X&amp;ved=0ahUKEwjsj5SK56aAAxVDFFkFHV-tDi84FBCYkAIIqQs</t>
  </si>
  <si>
    <t>https://encrypted-tbn0.gstatic.com/images?q=tbn:ANd9GcQyVbFjukNsiy7pitbXWmourMxNuB67U-kfCtVsRFPyUPYqC5uWubx5JOI&amp;s</t>
  </si>
  <si>
    <t>UNIVERSITE DE BORDEAUX</t>
  </si>
  <si>
    <t>https://www.u-bordeaux.fr/</t>
  </si>
  <si>
    <t>https://www.google.com/search?gl=us&amp;hl=en&amp;q=UNIVERSITE+DE+BORDEAUX&amp;sa=X&amp;ved=0ahUKEwj4o5DGxq39AhXGFlkFHTO6Cb44UBCYkAIIuww</t>
  </si>
  <si>
    <t>Bohemia Interactive Simulations k.s.</t>
  </si>
  <si>
    <t>https://www.google.com/search?ucbcb=1&amp;hl=en&amp;gl=us&amp;q=Bohemia+Interactive+Simulations+k.s.&amp;sa=X&amp;ved=0ahUKEwiSwe6Pjt38AhWHkYkEHdQhCPoQmJACCIAK</t>
  </si>
  <si>
    <t>Varex Imaging Corporation</t>
  </si>
  <si>
    <t>https://www.google.com/search?gl=us&amp;hl=en&amp;q=Varex+Imaging+Corporation&amp;sa=X&amp;ved=0ahUKEwidrrr69s6AAxXVEVkFHRojASA4PBCYkAII_As</t>
  </si>
  <si>
    <t>Rinati Skin, LLC</t>
  </si>
  <si>
    <t>https://www.google.com/search?sca_esv=557351356&amp;gl=us&amp;hl=en&amp;q=Rinati+Skin,+LLC&amp;sa=X&amp;ved=0ahUKEwjqzrKnwOCAAxXfmYQIHZQMBu84WhCYkAII4Ao</t>
  </si>
  <si>
    <t>Unicorn Hatch</t>
  </si>
  <si>
    <t>https://www.google.com/search?gl=us&amp;hl=en&amp;q=Unicorn+Hatch&amp;sa=X&amp;ved=0ahUKEwidv7rAwqj9AhWThu4BHWXPBpAQmJACCIkH</t>
  </si>
  <si>
    <t>https://encrypted-tbn0.gstatic.com/images?q=tbn:ANd9GcTM-BgBc56F6YM4TE5s_tbslKaeBp8cXK0f8ATxLjU&amp;s</t>
  </si>
  <si>
    <t>Kingfisher Systems</t>
  </si>
  <si>
    <t>https://www.google.com/search?sca_esv=554193232&amp;gl=us&amp;hl=en&amp;q=Kingfisher+Systems&amp;sa=X&amp;ved=0ahUKEwjxp4W5xMeAAxWGg4QIHcPgBYE4UBCYkAIIuww</t>
  </si>
  <si>
    <t>Jobzem (14230676)</t>
  </si>
  <si>
    <t>https://www.google.com/search?sca_esv=584519941&amp;gl=us&amp;hl=en&amp;q=Jobzem+(14230676)&amp;sa=X&amp;ved=0ahUKEwj6zZHAjNeCAxVJhYkEHQMrD7IQmJACCJIN</t>
  </si>
  <si>
    <t>Nutrien SoluÃ§Ãµes AgrÃ­colas</t>
  </si>
  <si>
    <t>https://www.google.com/search?hl=en&amp;gl=us&amp;q=Nutrien+Solu%C3%A7%C3%B5es+Agr%C3%ADcolas&amp;sa=X&amp;ved=0ahUKEwjsmpSjjJWAAxW2D1kFHU1UAoE4ChCYkAIIwgs</t>
  </si>
  <si>
    <t>Lyst Limited</t>
  </si>
  <si>
    <t>https://www.google.com/search?sca_esv=566746031&amp;gl=us&amp;hl=en&amp;q=Lyst+Limited&amp;sa=X&amp;ved=0ahUKEwiKweui4reBAxX8VkEAHUm6AWk4KBCYkAIIiAs</t>
  </si>
  <si>
    <t>Protective Services LLC</t>
  </si>
  <si>
    <t>https://www.google.com/search?sca_esv=559959589&amp;hl=en&amp;gl=us&amp;q=Protective+Services+LLC&amp;sa=X&amp;ved=0ahUKEwio-vHAn_eAAxU7k4kEHQkbBP84WhCYkAIImQw</t>
  </si>
  <si>
    <t>CPF</t>
  </si>
  <si>
    <t>https://www.google.com/search?gl=us&amp;hl=en&amp;q=CPF&amp;sa=X&amp;ved=0ahUKEwimw9uamcz_AhX0LEQIHeFRCy8QmJACCPAJ</t>
  </si>
  <si>
    <t>https://encrypted-tbn0.gstatic.com/images?q=tbn:ANd9GcRffJgIGjjOQ8irJiq1aVifUZHFkcavm8rEgEKh&amp;s=0</t>
  </si>
  <si>
    <t>Everest Consutling Group</t>
  </si>
  <si>
    <t>https://www.google.com/search?sca_esv=569950492&amp;gl=us&amp;hl=en&amp;q=Everest+Consutling+Group&amp;sa=X&amp;ved=0ahUKEwj0lc7m19aBAxVTkokEHRYvAgs4FBCYkAII0Q0</t>
  </si>
  <si>
    <t>Compass Minerals</t>
  </si>
  <si>
    <t>http://www.compassminerals.com/</t>
  </si>
  <si>
    <t>https://www.google.com/search?sca_esv=562123659&amp;gl=us&amp;hl=en&amp;q=Compass+Minerals&amp;sa=X&amp;ved=0ahUKEwjdw9_BpYuBAxVwTTABHUtDCpc4ZBCYkAIIoAs</t>
  </si>
  <si>
    <t>FinanciÃ¨re Sun Life</t>
  </si>
  <si>
    <t>http://www.sunlife.co.id/</t>
  </si>
  <si>
    <t>https://www.google.com/search?sca_esv=566842583&amp;hl=en&amp;gl=us&amp;q=Financi%C3%A8re+Sun+Life&amp;sa=X&amp;ved=0ahUKEwi8p4nFxbiBAxV2l4kEHeBvBlc4ChCYkAIIwQk</t>
  </si>
  <si>
    <t>https://encrypted-tbn0.gstatic.com/images?q=tbn:ANd9GcQ-5eryym74Bw6kwI_2AS9GgTjkc-DzEUNEAfa5jp0&amp;s</t>
  </si>
  <si>
    <t>Intecon</t>
  </si>
  <si>
    <t>https://www.google.com/search?hl=en&amp;gl=us&amp;q=Intecon&amp;sa=X&amp;ved=0ahUKEwizzZKWorX-AhXfmWoFHbKYALk4HhCYkAII_Q0</t>
  </si>
  <si>
    <t>Shelter Inc</t>
  </si>
  <si>
    <t>https://www.google.com/search?gl=us&amp;hl=en&amp;q=Shelter+Inc&amp;sa=X&amp;ved=0ahUKEwil-feLl6b-AhXnjokEHZsICN44FBCYkAIIrQw</t>
  </si>
  <si>
    <t>Jobzem (3826597)</t>
  </si>
  <si>
    <t>https://www.google.com/search?sca_esv=582196092&amp;gl=us&amp;hl=en&amp;q=Jobzem+(3826597)&amp;sa=X&amp;ved=0ahUKEwjZ7rSGgsOCAxXdEVkFHZcyDLoQmJACCIUK</t>
  </si>
  <si>
    <t>Locagroup</t>
  </si>
  <si>
    <t>https://www.google.com/search?gl=us&amp;hl=en&amp;q=Locagroup&amp;sa=X&amp;ved=0ahUKEwjslsDMl7P_AhXjEFkFHf8ACi8QmJACCL8I</t>
  </si>
  <si>
    <t>We Are Unity</t>
  </si>
  <si>
    <t>https://www.google.com/search?sca_esv=586505729&amp;hl=en&amp;gl=us&amp;q=We+Are+Unity&amp;sa=X&amp;ved=0ahUKEwjcsMKPiOuCAxXKk4kEHSmvAq04FBCYkAII0Qo</t>
  </si>
  <si>
    <t>https://encrypted-tbn0.gstatic.com/images?q=tbn:ANd9GcSpHpPvIYQOKcs4OPyrEq6a5VOBcAklypkrSPkSU7o&amp;s</t>
  </si>
  <si>
    <t>PebblePost</t>
  </si>
  <si>
    <t>http://pebblepost.com/</t>
  </si>
  <si>
    <t>https://www.google.com/search?sca_esv=577080029&amp;hl=en&amp;gl=us&amp;q=PebblePost&amp;sa=X&amp;ved=0ahUKEwiX_oL70pWCAxWGm2oFHSVAAFM4HhCYkAII1wk</t>
  </si>
  <si>
    <t>University of California, Agriculture and Natural ResourcesÃ‚  (UCANR)</t>
  </si>
  <si>
    <t>https://www.google.com/search?gl=us&amp;hl=en&amp;q=University+of+California,+Agriculture+and+Natural+Resources%C3%82++(UCANR)&amp;sa=X&amp;ved=0ahUKEwjusNq01aaAAxVYgoQIHew4BmA4KBCYkAIIzQk</t>
  </si>
  <si>
    <t>Seashore Fruit &amp; Produce Co.</t>
  </si>
  <si>
    <t>https://www.google.com/search?ucbcb=1&amp;gl=us&amp;hl=en&amp;q=Seashore+Fruit+%26+Produce+Co.&amp;sa=X&amp;ved=0ahUKEwjCy7376JH9AhXAl2oFHcGQAOM4HhCYkAII1g0</t>
  </si>
  <si>
    <t>Jobconsultingna</t>
  </si>
  <si>
    <t>https://www.google.com/search?sca_esv=562993306&amp;gl=us&amp;hl=en&amp;q=Jobconsultingna&amp;sa=X&amp;ved=0ahUKEwiO_tyyspWBAxUZFFkFHS6xATs4HhCYkAII8A0</t>
  </si>
  <si>
    <t>Bosch Rexroth AG</t>
  </si>
  <si>
    <t>https://www.google.com/search?sca_esv=590391945&amp;gl=us&amp;hl=en&amp;q=Bosch+Rexroth+AG&amp;sa=X&amp;ved=0ahUKEwjC0MvI5YuDAxVVMUQIHTY7AZ84HhCYkAIIyws</t>
  </si>
  <si>
    <t>https://encrypted-tbn0.gstatic.com/images?q=tbn:ANd9GcR3YE1rkmLeuFpG03kvnwy-x4cy0_AIxqkL2VckFKU&amp;s</t>
  </si>
  <si>
    <t>Healthcare Professionals Group</t>
  </si>
  <si>
    <t>https://www.google.com/search?sca_esv=4e6e2b7fffd735ff&amp;gl=us&amp;hl=en&amp;q=Healthcare+Professionals+Group&amp;sa=X&amp;ved=0ahUKEwjDw8OlyOOCAxVqgoQIHXjlAUcQmJACCLsJ</t>
  </si>
  <si>
    <t>https://encrypted-tbn0.gstatic.com/images?q=tbn:ANd9GcR8lADzlTxbj6-7ehI42FLltcCiJC6pOgIrr_iQ-aL0qAS3cS0w0Guy&amp;s</t>
  </si>
  <si>
    <t>iCUBE Inc</t>
  </si>
  <si>
    <t>https://www.google.com/search?sca_esv=557351356&amp;gl=us&amp;hl=en&amp;q=iCUBE+Inc&amp;sa=X&amp;ved=0ahUKEwiN75rxwOCAAxVUFlkFHZARBEk4WhCYkAII3Q4</t>
  </si>
  <si>
    <t>MGID</t>
  </si>
  <si>
    <t>https://www.google.com/search?sca_esv=591434115&amp;hl=en&amp;gl=us&amp;q=MGID&amp;sa=X&amp;ved=0ahUKEwia_M2yrZODAxWLlGoFHb0jCa4QmJACCLMI</t>
  </si>
  <si>
    <t>https://encrypted-tbn0.gstatic.com/images?q=tbn:ANd9GcRhlSMNvKlxkacHJr1nGqpt6vkjGQ1XAshvsSz9D-8&amp;s</t>
  </si>
  <si>
    <t>Integrated Talent Strategies (ITS)</t>
  </si>
  <si>
    <t>https://www.google.com/search?hl=en&amp;gl=us&amp;q=Integrated+Talent+Strategies+(ITS)&amp;sa=X&amp;ved=0ahUKEwiQ46Ci6pH9AhUuFFkFHfdbBHc4FBCYkAII1Q0</t>
  </si>
  <si>
    <t>INSUREM</t>
  </si>
  <si>
    <t>https://www.google.com/search?ucbcb=1&amp;hl=en&amp;gl=us&amp;q=INSUREM&amp;sa=X&amp;ved=0ahUKEwjakIqvi-L8AhUtVTABHWJhBmY4FBCYkAII2wo</t>
  </si>
  <si>
    <t>Health Quality BC</t>
  </si>
  <si>
    <t>https://www.google.com/search?gl=us&amp;hl=en&amp;q=Health+Quality+BC&amp;sa=X&amp;ved=0ahUKEwighoGcwoiAAxXpSzABHbx-AdQ4ChCYkAIIvAs</t>
  </si>
  <si>
    <t>Allied Consultants</t>
  </si>
  <si>
    <t>https://www.google.com/search?sca_esv=586873451&amp;hl=en&amp;gl=us&amp;q=Allied+Consultants&amp;sa=X&amp;ved=0ahUKEwj-07r_x-2CAxX1jYkEHfdkDag4HhCYkAIIpQs</t>
  </si>
  <si>
    <t>Hamwic Education Trust</t>
  </si>
  <si>
    <t>https://www.google.com/search?sca_esv=578056430&amp;hl=en&amp;gl=us&amp;q=Hamwic+Education+Trust&amp;sa=X&amp;ved=0ahUKEwi-n-rf0J-CAxXQmIkEHcBWBNY4HhCYkAIIsgw</t>
  </si>
  <si>
    <t>Chatsworth Products</t>
  </si>
  <si>
    <t>https://www.google.com/search?gl=us&amp;hl=en&amp;q=Chatsworth+Products&amp;sa=X&amp;ved=0ahUKEwjP2e_dsp79AhXDmGoFHe8-CfM4RhCYkAIIggw</t>
  </si>
  <si>
    <t>https://encrypted-tbn0.gstatic.com/images?q=tbn:ANd9GcRwCnOe9g5SBgJ7NVW1t5MnM2t2C1IvhFJlQVpdCC4&amp;s</t>
  </si>
  <si>
    <t>Grupo DEACERO</t>
  </si>
  <si>
    <t>https://www.google.com/search?hl=en&amp;gl=us&amp;q=Grupo+DEACERO&amp;sa=X&amp;ved=0ahUKEwjK2K706a_8AhWVlGoFHaatAlgQmJACCOYL</t>
  </si>
  <si>
    <t>https://encrypted-tbn0.gstatic.com/images?q=tbn:ANd9GcTaUnCPHVH5O4Mxr0LlRKGiw-xm3VeBBRblyYg-Q7I&amp;s</t>
  </si>
  <si>
    <t>Desert Research Institute (DRI)</t>
  </si>
  <si>
    <t>http://www.dri.edu/</t>
  </si>
  <si>
    <t>https://www.google.com/search?gl=us&amp;hl=en&amp;q=Desert+Research+Institute+(DRI)&amp;sa=X&amp;ved=0ahUKEwissvH5mPn-AhWgElkFHZ0TD5o4KBCYkAIImww</t>
  </si>
  <si>
    <t>https://encrypted-tbn0.gstatic.com/images?q=tbn:ANd9GcR-KpdssWgKkCYUDb9alHKtPSyVjNMYKkADDte8SMc&amp;s</t>
  </si>
  <si>
    <t>Jobzem (5722606)</t>
  </si>
  <si>
    <t>https://www.google.com/search?sca_esv=563950002&amp;hl=en&amp;gl=us&amp;q=Jobzem+(5722606)&amp;sa=X&amp;ved=0ahUKEwjUmo_2gZ2BAxUsEVkFHfUYDBwQmJACCIAI</t>
  </si>
  <si>
    <t>jobcloud</t>
  </si>
  <si>
    <t>https://www.google.com/search?gl=us&amp;hl=en&amp;q=jobcloud&amp;sa=X&amp;ved=0ahUKEwitsbHj3vH-AhURjIkEHW_PBHkQmJACCIkL</t>
  </si>
  <si>
    <t>Aubay Luxembourg</t>
  </si>
  <si>
    <t>https://www.google.com/search?sca_esv=579388602&amp;gl=us&amp;hl=en&amp;q=Aubay+Luxembourg&amp;sa=X&amp;ved=0ahUKEwiQw6qd26mCAxXLrokEHQAUBEs4FBCYkAIIxgs</t>
  </si>
  <si>
    <t>https://encrypted-tbn0.gstatic.com/images?q=tbn:ANd9GcQQQoICHWbptEM_lcuqRAj7pXfW2_4-SJ2hDpCV&amp;s=0</t>
  </si>
  <si>
    <t>Istituto Europeo di Oncologia</t>
  </si>
  <si>
    <t>https://www.google.com/search?ucbcb=1&amp;hl=en&amp;gl=us&amp;q=Istituto+Europeo+di+Oncologia&amp;sa=X&amp;ved=0ahUKEwjcscrEoNP9AhUCSDABHctKD-04FBCYkAIIngw</t>
  </si>
  <si>
    <t>https://encrypted-tbn0.gstatic.com/images?q=tbn:ANd9GcTe-DqVYzYa4l4Vt_71ylwm44v01GJU_cyFV46M&amp;s=0</t>
  </si>
  <si>
    <t>University of Wisconsin - Madison - Madison, WI</t>
  </si>
  <si>
    <t>https://www.google.com/search?hl=en&amp;gl=us&amp;q=University+of+Wisconsin+-+Madison+-+Madison,+WI&amp;sa=X&amp;ved=0ahUKEwiw3MLZk6SAAxVuFVkFHR1iCvo4MhCYkAIInAo</t>
  </si>
  <si>
    <t>ARISâ€¢ZINC</t>
  </si>
  <si>
    <t>https://www.google.com/search?hl=en&amp;gl=us&amp;q=ARIS%E2%80%A2ZINC&amp;sa=X&amp;ved=0ahUKEwiGyJKotvH9AhWwkGoFHb-tAoEQmJACCM4L</t>
  </si>
  <si>
    <t>https://encrypted-tbn0.gstatic.com/images?q=tbn:ANd9GcRpYjj2Dq4Tbf1T__O7cJvrpAVIuE_Gm5pBjbW0JNM&amp;s</t>
  </si>
  <si>
    <t>Sonic Foundry Inc.</t>
  </si>
  <si>
    <t>http://sonicfoundry.com/</t>
  </si>
  <si>
    <t>https://www.google.com/search?ucbcb=1&amp;gl=us&amp;hl=en&amp;q=Sonic+Foundry+Inc.&amp;sa=X&amp;ved=0ahUKEwiovIitgt38AhVSTjABHaXcDZ84WhCYkAIIsQ0</t>
  </si>
  <si>
    <t>RLTY</t>
  </si>
  <si>
    <t>https://www.google.com/search?sca_esv=569660528&amp;hl=en&amp;gl=us&amp;q=RLTY&amp;sa=X&amp;ved=0ahUKEwjr2evn2tGBAxUOjIkEHZ34Ae44UBCYkAIIxQ0</t>
  </si>
  <si>
    <t>https://encrypted-tbn0.gstatic.com/images?q=tbn:ANd9GcTqT4RbDkzYwd1oZ4nAZr3B2VBUr_aa6G_IgmwxhN0&amp;s</t>
  </si>
  <si>
    <t>METIS CYBERSPACE TECHNOLOGY SA</t>
  </si>
  <si>
    <t>https://www.google.com/search?gl=us&amp;hl=en&amp;q=METIS+CYBERSPACE+TECHNOLOGY+SA&amp;sa=X&amp;ved=0ahUKEwj9kK790bz9AhVsj4kEHcz0BJIQmJACCJQK</t>
  </si>
  <si>
    <t>San Miguel Corporation</t>
  </si>
  <si>
    <t>http://www.sanmiguel.com.ph/</t>
  </si>
  <si>
    <t>https://www.google.com/search?sca_esv=565857231&amp;gl=us&amp;hl=en&amp;q=San+Miguel+Corporation&amp;sa=X&amp;ved=0ahUKEwj1rv7qvK6BAxWbD1kFHSHXDoI4FBCYkAIIpQw</t>
  </si>
  <si>
    <t>https://encrypted-tbn0.gstatic.com/images?q=tbn:ANd9GcR1Wo_R0MQotQePus_VqQINTKjROsSxP5IPgJzi&amp;s=0</t>
  </si>
  <si>
    <t>Norwegian LoyaltyCo AS</t>
  </si>
  <si>
    <t>https://www.google.com/search?sca_esv=580054589&amp;gl=us&amp;hl=en&amp;q=Norwegian+LoyaltyCo+AS&amp;sa=X&amp;ved=0ahUKEwjujvjprLGCAxWgElkFHdnZA3IQmJACCMwI</t>
  </si>
  <si>
    <t>International Peace and Film Festival</t>
  </si>
  <si>
    <t>https://www.google.com/search?hl=en&amp;gl=us&amp;q=International+Peace+and+Film+Festival&amp;sa=X&amp;ved=0ahUKEwj_lY_B0NX8AhVjVjUKHYN0ACg4KBCYkAIIgAo</t>
  </si>
  <si>
    <t>Huxley Nederland</t>
  </si>
  <si>
    <t>https://www.google.com/search?q=Huxley+Nederland&amp;sa=X&amp;ved=0ahUKEwjP8v_fw93-AhXbRjABHdemDeoQmJACCMgN</t>
  </si>
  <si>
    <t>MicroTech</t>
  </si>
  <si>
    <t>http://www.microtech.net/</t>
  </si>
  <si>
    <t>https://www.google.com/search?sca_esv=582900893&amp;gl=us&amp;hl=en&amp;q=MicroTech&amp;sa=X&amp;ved=0ahUKEwj1lOb37MeCAxU_jIkEHYpIAk84PBCYkAII1Ak</t>
  </si>
  <si>
    <t>https://encrypted-tbn0.gstatic.com/images?q=tbn:ANd9GcToAwYVLkfmtLieeJ8X26dwqolcnqA66caL67i2PAo&amp;s</t>
  </si>
  <si>
    <t>Banque de france</t>
  </si>
  <si>
    <t>https://www.google.com/search?ucbcb=1&amp;gl=us&amp;hl=en&amp;q=Banque+de+france&amp;sa=X&amp;ved=0ahUKEwi809-DkYP-AhUVOkQIHVTyCB84MhCYkAII3Qo</t>
  </si>
  <si>
    <t>Accolite Digital LLC</t>
  </si>
  <si>
    <t>https://www.google.com/search?gl=us&amp;hl=en&amp;q=Accolite+Digital+LLC&amp;sa=X&amp;ved=0ahUKEwjJmeTiu5n9AhVBMVkFHWkTDYY4HhCYkAIIzAs</t>
  </si>
  <si>
    <t>nogood</t>
  </si>
  <si>
    <t>https://www.google.com/search?gl=us&amp;hl=en&amp;q=nogood&amp;sa=X&amp;ved=0ahUKEwi2rbLK9s38AhWuF1kFHQqrAyY4ChCYkAIIkwo</t>
  </si>
  <si>
    <t>Rinsed</t>
  </si>
  <si>
    <t>https://www.google.com/search?sca_esv=580385587&amp;gl=us&amp;hl=en&amp;q=Rinsed&amp;sa=X&amp;ved=0ahUKEwjqoNLi3LOCAxWxlokEHRycDR0QmJACCNUJ</t>
  </si>
  <si>
    <t>https://encrypted-tbn0.gstatic.com/images?q=tbn:ANd9GcQiUSqqS2fTuT0gpcg1tpovhRIK8kPq3TICyTcWLUw&amp;s</t>
  </si>
  <si>
    <t>Hays HR</t>
  </si>
  <si>
    <t>https://www.google.com/search?sca_esv=560269821&amp;hl=en&amp;gl=us&amp;q=Hays+HR&amp;sa=X&amp;ved=0ahUKEwiJku_21vmAAxVYQjABHQC-DuA4MhCYkAIIxgs</t>
  </si>
  <si>
    <t>HunaTek Government Solutions</t>
  </si>
  <si>
    <t>https://www.google.com/search?sca_esv=568736477&amp;gl=us&amp;hl=en&amp;q=HunaTek+Government+Solutions&amp;sa=X&amp;ved=0ahUKEwi_o_6Uj8qBAxXKkIkEHRpGCOk4PBCYkAIImw4</t>
  </si>
  <si>
    <t>Washington Frank International</t>
  </si>
  <si>
    <t>https://www.google.com/search?gl=us&amp;hl=en&amp;q=Washington+Frank+International&amp;sa=X&amp;ved=0ahUKEwj0_qml14j9AhUhLFkFHVORBe44ChCYkAIItQ0</t>
  </si>
  <si>
    <t>https://encrypted-tbn0.gstatic.com/images?q=tbn:ANd9GcS-okAaztlpLtf7drsl2K4EQL_eenWQCGlGQqgijn8&amp;s</t>
  </si>
  <si>
    <t>The CIB Group</t>
  </si>
  <si>
    <t>https://www.google.com/search?gl=us&amp;hl=en&amp;q=The+CIB+Group&amp;sa=X&amp;ved=0ahUKEwjI16aFr8KAAxU-mIkEHTcaBcY4FBCYkAII3gw</t>
  </si>
  <si>
    <t>FDH Infrastructure Services</t>
  </si>
  <si>
    <t>https://www.google.com/search?sca_esv=560269821&amp;gl=us&amp;hl=en&amp;q=FDH+Infrastructure+Services&amp;sa=X&amp;ved=0ahUKEwiR5uuy1PmAAxVikYkEHTugA7A4PBCYkAIIoQo</t>
  </si>
  <si>
    <t>USG, Inc.</t>
  </si>
  <si>
    <t>https://www.google.com/search?sca_esv=562982649&amp;hl=en&amp;gl=us&amp;q=USG,+Inc.&amp;sa=X&amp;ved=0ahUKEwiujPrmqJWBAxXfJUQIHfynCSg4KBCYkAII5Qs</t>
  </si>
  <si>
    <t>https://encrypted-tbn0.gstatic.com/images?q=tbn:ANd9GcSSPMUVlDEXwevc8A92WQm54y5pn3wc9uK-fNSJiG4&amp;s</t>
  </si>
  <si>
    <t>SINGAPORE EPSON INDUSTRIAL PTE. LTD.</t>
  </si>
  <si>
    <t>https://www.google.com/search?sca_esv=586505729&amp;gl=us&amp;hl=en&amp;q=SINGAPORE+EPSON+INDUSTRIAL+PTE.+LTD.&amp;sa=X&amp;ved=0ahUKEwjlpfiCjOuCAxW2GVkFHVTWCzs4KBCYkAIIiA0</t>
  </si>
  <si>
    <t>https://encrypted-tbn0.gstatic.com/images?q=tbn:ANd9GcTcsOTbAFrfdJnIFLsyFEJuCEtmvmU0lD1hCGQtDx0&amp;s</t>
  </si>
  <si>
    <t>Swissport International AG</t>
  </si>
  <si>
    <t>https://www.google.com/search?sca_esv=511ed09fea0e0f06&amp;hl=en&amp;gl=us&amp;q=Swissport+International+AG&amp;sa=X&amp;ved=0ahUKEwiZsfPeqMCCAxWSSzABHUeaC6kQmJACCPUN</t>
  </si>
  <si>
    <t>REX</t>
  </si>
  <si>
    <t>https://www.rexhomes.com/</t>
  </si>
  <si>
    <t>https://www.google.com/search?hl=en&amp;gl=us&amp;q=REX&amp;sa=X&amp;ved=0ahUKEwi5soyhp9b_AhUMF1kFHXMFA-Q4MhCYkAIIkg4</t>
  </si>
  <si>
    <t>https://encrypted-tbn0.gstatic.com/images?q=tbn:ANd9GcR0Z4bmelcpDZUJXB0TPUO72I3ApvY4-FCXpe3U4cI&amp;s</t>
  </si>
  <si>
    <t>Domnovate</t>
  </si>
  <si>
    <t>https://www.google.com/search?sca_esv=567185982&amp;hl=en&amp;gl=us&amp;q=Domnovate&amp;sa=X&amp;ved=0ahUKEwiVifjtg7uBAxXGElkFHfokCKM4KBCYkAIIzw0</t>
  </si>
  <si>
    <t>Flatiron Software Co</t>
  </si>
  <si>
    <t>https://www.google.com/search?sca_esv=583899177&amp;q=Flatiron+Software+Co&amp;sa=X&amp;ved=0ahUKEwiQ_re19dGCAxX9FlkFHaRNCjs4FBCYkAII8gs</t>
  </si>
  <si>
    <t>TapestryHealth</t>
  </si>
  <si>
    <t>http://www.tapestrytelehealth.com/</t>
  </si>
  <si>
    <t>https://www.google.com/search?hl=en&amp;gl=us&amp;q=TapestryHealth&amp;sa=X&amp;ved=0ahUKEwis7rn8m6v-AhWQF1kFHStxBoU4ChCYkAII4Qs</t>
  </si>
  <si>
    <t>consus.health GmbH</t>
  </si>
  <si>
    <t>http://consus-clinicmanagement.de/</t>
  </si>
  <si>
    <t>https://www.google.com/search?q=consus.health+GmbH&amp;sa=X&amp;ved=0ahUKEwiz8Kin4aX8AhXvmHIEHa6nDgo4ChCYkAIIxgw</t>
  </si>
  <si>
    <t>New Columbia Solar</t>
  </si>
  <si>
    <t>https://www.google.com/search?sca_esv=580385587&amp;hl=en&amp;gl=us&amp;q=New+Columbia+Solar&amp;sa=X&amp;ved=0ahUKEwjR15Xw3LOCAxUKhe4BHcMeCns4UBCYkAII1Qo</t>
  </si>
  <si>
    <t>Multi-Line</t>
  </si>
  <si>
    <t>https://www.google.com/search?q=Multi-Line&amp;sa=X&amp;ved=0ahUKEwjalI_42J7-AhUBFFkFHWo6B-UQmJACCLcJ</t>
  </si>
  <si>
    <t>CEUB</t>
  </si>
  <si>
    <t>https://www.uniceub.br/</t>
  </si>
  <si>
    <t>https://www.google.com/search?hl=en&amp;gl=us&amp;q=CEUB&amp;sa=X&amp;ved=0ahUKEwinxOWMiZCAAxWHrokEHRMrB8IQmJACCPcM</t>
  </si>
  <si>
    <t>https://encrypted-tbn0.gstatic.com/images?q=tbn:ANd9GcQncGtNucZ26I7BWq09We2-7w0ockctextwUfjY2yE&amp;s</t>
  </si>
  <si>
    <t>Jobzem (15098933)</t>
  </si>
  <si>
    <t>https://www.google.com/search?sca_esv=563950002&amp;hl=en&amp;gl=us&amp;q=Jobzem+(15098933)&amp;sa=X&amp;ved=0ahUKEwjRs8zhg52BAxVROEQIHRruAYsQmJACCI8M</t>
  </si>
  <si>
    <t>SpringML</t>
  </si>
  <si>
    <t>https://www.google.com/search?gl=us&amp;hl=en&amp;q=SpringML&amp;sa=X&amp;ved=0ahUKEwilutjlpfT-AhVYJ0QIHZIzAtI4FBCYkAIIpg0</t>
  </si>
  <si>
    <t>Tokio Marine North America Services</t>
  </si>
  <si>
    <t>https://www.google.com/search?sca_esv=582168257&amp;hl=en&amp;gl=us&amp;q=Tokio+Marine+North+America+Services&amp;sa=X&amp;ved=0ahUKEwiur9P_58KCAxXsrokEHSw9D9g4RhCYkAII1Ak</t>
  </si>
  <si>
    <t>https://encrypted-tbn0.gstatic.com/images?q=tbn:ANd9GcRxsN4PU67Dc-ggJr6Zam0JjecuvO_7OZuERPCeOkI&amp;s</t>
  </si>
  <si>
    <t>LabTwin â€“ Digital Lab Assistant</t>
  </si>
  <si>
    <t>https://www.google.com/search?sca_esv=580774379&amp;hl=en&amp;gl=us&amp;q=LabTwin+%E2%80%93+Digital+Lab+Assistant&amp;sa=X&amp;ved=0ahUKEwi6uKigp7aCAxUuEFkFHU7JAns4FBCYkAII5Qo</t>
  </si>
  <si>
    <t>https://encrypted-tbn0.gstatic.com/images?q=tbn:ANd9GcSZOLhSbHFHAvlW61YYlCiV1C6__FH-4E6aLHs6r3k&amp;s</t>
  </si>
  <si>
    <t>Keitaro</t>
  </si>
  <si>
    <t>https://www.google.com/search?hl=en&amp;gl=us&amp;q=Keitaro&amp;sa=X&amp;ved=0ahUKEwiqkoPKqYX9AhXtmmoFHf4KC-YQmJACCNEJ</t>
  </si>
  <si>
    <t>https://encrypted-tbn0.gstatic.com/images?q=tbn:ANd9GcQq3ackIh0EaIuXIa4a41XCG7Hfj7fJHJ5SSBA4yrI&amp;s</t>
  </si>
  <si>
    <t>Acqueon Technologies</t>
  </si>
  <si>
    <t>https://www.google.com/search?gl=us&amp;hl=en&amp;q=Acqueon+Technologies&amp;sa=X&amp;ved=0ahUKEwiut7me-Pv_AhUVFFkFHTGbD5o4FBCYkAII1Qw</t>
  </si>
  <si>
    <t>https://encrypted-tbn0.gstatic.com/images?q=tbn:ANd9GcTSzz0mGUbuNXBsV8ihNiPWZbziGZz6ohsPum73&amp;s=0</t>
  </si>
  <si>
    <t>Harris Health System</t>
  </si>
  <si>
    <t>https://www.google.com/search?gl=us&amp;hl=en&amp;q=Harris+Health+System&amp;sa=X&amp;ved=0ahUKEwi90vey3b__AhW2jIkEHfPXDo0QmJACCNQJ</t>
  </si>
  <si>
    <t>One Bread Foundation, Inc.</t>
  </si>
  <si>
    <t>https://www.google.com/search?hl=en&amp;gl=us&amp;q=One+Bread+Foundation,+Inc.&amp;sa=X&amp;ved=0ahUKEwje_72MsPT_AhVFF1kFHdWhAQQ4FBCYkAIIgAw</t>
  </si>
  <si>
    <t>https://encrypted-tbn0.gstatic.com/images?q=tbn:ANd9GcT6KW-YoQ9fWZoQ83fwAD8eP7I5RMo6L3f8r6k1BAg&amp;s</t>
  </si>
  <si>
    <t>Navacord</t>
  </si>
  <si>
    <t>https://www.google.com/search?gl=us&amp;hl=en&amp;q=Navacord&amp;sa=X&amp;ved=0ahUKEwjSxJLtoMn9AhUJFVkFHQcsAiAQmJACCLgL</t>
  </si>
  <si>
    <t>https://encrypted-tbn0.gstatic.com/images?q=tbn:ANd9GcTBOBWUFgunj7241VTlkJQiSWIVtELIMAICouq9CgE&amp;s</t>
  </si>
  <si>
    <t>Jobzem (2114067)</t>
  </si>
  <si>
    <t>https://www.google.com/search?sca_esv=575117049&amp;hl=en&amp;gl=us&amp;q=Jobzem+(2114067)&amp;sa=X&amp;ved=0ahUKEwj_g7Htk4SCAxUhmokEHWIiCWMQmJACCK8L</t>
  </si>
  <si>
    <t>Ribbon Health</t>
  </si>
  <si>
    <t>https://www.google.com/search?gl=us&amp;hl=en&amp;q=Ribbon+Health&amp;sa=X&amp;ved=0ahUKEwj59dPTw6H_AhWtjYkEHU6UBP44KBCYkAII2Qo</t>
  </si>
  <si>
    <t>https://encrypted-tbn0.gstatic.com/images?q=tbn:ANd9GcRDrD4GjcGihV8bjCbnBujRWAtnxxlPL-EDupFPBsV-xakZ92ryQK2u7lQ&amp;s</t>
  </si>
  <si>
    <t>Sunoco</t>
  </si>
  <si>
    <t>https://www.google.com/search?hl=en&amp;gl=us&amp;q=Sunoco&amp;sa=X&amp;ved=0ahUKEwjxk7vv68SAAxXiPEQIHfxyDJ8QmJACCKML</t>
  </si>
  <si>
    <t>Fluidtime Data Services GmbH</t>
  </si>
  <si>
    <t>http://www.fluidtime.com/</t>
  </si>
  <si>
    <t>https://www.google.com/search?sca_esv=581440190&amp;hl=en&amp;gl=us&amp;q=Fluidtime+Data+Services+GmbH&amp;sa=X&amp;ved=0ahUKEwjk8MmsqruCAxXeF1kFHZbLCYsQmJACCOYL</t>
  </si>
  <si>
    <t>https://encrypted-tbn0.gstatic.com/images?q=tbn:ANd9GcSAI2uHNzJHjxOMquk8mw0OJZfIWfWvfkSoYAiVEGU&amp;s</t>
  </si>
  <si>
    <t>Equinor Ventures As</t>
  </si>
  <si>
    <t>http://www.equinor.com/en/what-we-do/equinor-ventures.html</t>
  </si>
  <si>
    <t>https://www.google.com/search?gl=us&amp;hl=en&amp;q=Equinor+Ventures+As&amp;sa=X&amp;ved=0ahUKEwi9gZm8w8eAAxW5kokEHQYkAOQQmJACCJEH</t>
  </si>
  <si>
    <t>Bluehawk, LLC</t>
  </si>
  <si>
    <t>https://www.google.com/search?ucbcb=1&amp;hl=en&amp;gl=us&amp;q=Bluehawk,+LLC&amp;sa=X&amp;ved=0ahUKEwienYnBmdP9AhVwnGoFHQIoBbg4HhCYkAIIgw0</t>
  </si>
  <si>
    <t>Connecture, Inc.</t>
  </si>
  <si>
    <t>https://www.google.com/search?gl=us&amp;hl=en&amp;q=Connecture,+Inc.&amp;sa=X&amp;ved=0ahUKEwjEtd3v19P_AhWgg4QIHWJIC0k4KBCYkAII0gk</t>
  </si>
  <si>
    <t>LEAD</t>
  </si>
  <si>
    <t>https://www.google.com/search?hl=en&amp;gl=us&amp;q=LEAD&amp;sa=X&amp;ved=0ahUKEwiq9dqE-Pv_AhVwlIkEHcw_BHgQmJACCMQL</t>
  </si>
  <si>
    <t>https://encrypted-tbn0.gstatic.com/images?q=tbn:ANd9GcQk4YAkjBt_-9s_qmtVcOMyIp0GQgLUTROwYWIywV0&amp;s</t>
  </si>
  <si>
    <t>L.L. Bean</t>
  </si>
  <si>
    <t>https://www.google.com/search?gl=us&amp;hl=en&amp;q=L.L.+Bean&amp;sa=X&amp;ved=0ahUKEwjln9HtkuD-AhVLlIkEHVcXA2sQmJACCP4J</t>
  </si>
  <si>
    <t>https://encrypted-tbn0.gstatic.com/images?q=tbn:ANd9GcRgZoLz_obVNcfbxU9ll_REFbEhjArxWNOc0j3-en4&amp;s</t>
  </si>
  <si>
    <t>1010 Solutions</t>
  </si>
  <si>
    <t>https://www.google.com/search?gl=us&amp;hl=en&amp;q=1010+Solutions&amp;sa=X&amp;ved=0ahUKEwj5mIiE493_AhWiFlkFHSfODUg4MhCYkAIIoQo</t>
  </si>
  <si>
    <t>VRVis Zentrum fÃ¼r Virtual Reality und Visualisierung Forschungs GmbH</t>
  </si>
  <si>
    <t>https://www.google.com/search?gl=us&amp;hl=en&amp;q=VRVis+Zentrum+f%C3%BCr+Virtual+Reality+und+Visualisierung+Forschungs+GmbH&amp;sa=X&amp;ved=0ahUKEwi1obShkcL_AhW0mWoFHWv8Als4ChCYkAIIpAw</t>
  </si>
  <si>
    <t>Dobin</t>
  </si>
  <si>
    <t>https://www.google.com/search?hl=en&amp;gl=us&amp;q=Dobin&amp;sa=X&amp;ved=0ahUKEwjxmLa7yfb9AhW1FFkFHZUYBi04FBCYkAII3ws</t>
  </si>
  <si>
    <t>HRTEK Solutions INC</t>
  </si>
  <si>
    <t>https://www.google.com/search?sca_esv=558024616&amp;gl=us&amp;hl=en&amp;q=HRTEK+Solutions+INC&amp;sa=X&amp;ved=0ahUKEwju777qw-WAAxV7EVkFHeEsDWAQmJACCNEO</t>
  </si>
  <si>
    <t>MVP Consulting</t>
  </si>
  <si>
    <t>https://www.google.com/search?hl=en&amp;gl=us&amp;q=MVP+Consulting&amp;sa=X&amp;ved=0ahUKEwiXusmSmPv8AhUDibAFHdavCHYQmJACCNgN</t>
  </si>
  <si>
    <t>i-Qode Digital Solutions Private Limited</t>
  </si>
  <si>
    <t>https://www.google.com/search?sca_esv=579068902&amp;hl=en&amp;gl=us&amp;q=i-Qode+Digital+Solutions+Private+Limited&amp;sa=X&amp;ved=0ahUKEwjh85LVlqeCAxWLkokEHb5qBiQ4ZBCYkAII9gk</t>
  </si>
  <si>
    <t>Stimme Mediengruppe - Heilbronner Stimme GmbH &amp; Co. KG</t>
  </si>
  <si>
    <t>https://www.google.com/search?hl=en&amp;gl=us&amp;q=Stimme+Mediengruppe+-+Heilbronner+Stimme+GmbH+%26+Co.+KG&amp;sa=X&amp;ved=0ahUKEwj0493K6P38AhVzElkFHfEaAcA4ChCYkAIIlQw</t>
  </si>
  <si>
    <t>https://encrypted-tbn0.gstatic.com/images?q=tbn:ANd9GcQM68V6BXfaJi-OvPHd0YSWkSaSNMZBi9VFjooqTlSZEyY283o0XXRj&amp;s</t>
  </si>
  <si>
    <t>Northbeam</t>
  </si>
  <si>
    <t>http://www.northbeam.io/</t>
  </si>
  <si>
    <t>https://www.google.com/search?ucbcb=1&amp;gl=us&amp;hl=en&amp;q=Northbeam&amp;sa=X&amp;ved=0ahUKEwiYufLLyfb9AhX_kmoFHRj8AqM4RhCYkAIIyAw</t>
  </si>
  <si>
    <t>Breeze Airwaysâ„¢</t>
  </si>
  <si>
    <t>http://www.flybreeze.com/</t>
  </si>
  <si>
    <t>https://www.google.com/search?sca_esv=559003401&amp;gl=us&amp;hl=en&amp;q=Breeze+Airways%E2%84%A2&amp;sa=X&amp;ved=0ahUKEwiujumn1e-AAxWFl2oFHfnpCmc4HhCYkAII-ws</t>
  </si>
  <si>
    <t>RealNetworks</t>
  </si>
  <si>
    <t>http://www.realnetworks.com/</t>
  </si>
  <si>
    <t>https://www.google.com/search?hl=en&amp;gl=us&amp;q=RealNetworks&amp;sa=X&amp;ved=0ahUKEwiSj8fpzNX8AhXqD1kFHcaABaYQmJACCN0K</t>
  </si>
  <si>
    <t>https://encrypted-tbn0.gstatic.com/images?q=tbn:ANd9GcRMGSkyFC97cIxN_LGuYGx-V5mdCV-iou97wFs5bGE&amp;s</t>
  </si>
  <si>
    <t>à¸šà¸£à¸´à¸©à¸±à¸— à¸‹à¸²à¸šà¸µà¸™à¹ˆà¸² à¸ˆà¸³à¸à¸±à¸” (à¸¡à¸«à¸²à¸Šà¸™)</t>
  </si>
  <si>
    <t>http://www.sabina.co.th/</t>
  </si>
  <si>
    <t>https://www.google.com/search?ucbcb=1&amp;gl=us&amp;hl=en&amp;q=%E0%B8%9A%E0%B8%A3%E0%B8%B4%E0%B8%A9%E0%B8%B1%E0%B8%97+%E0%B8%8B%E0%B8%B2%E0%B8%9A%E0%B8%B5%E0%B8%99%E0%B9%88%E0%B8%B2+%E0%B8%88%E0%B8%B3%E0%B8%81%E0%B8%B1%E0%B8%94+(%E0%B8%A1%E0%B8%AB%E0%B8%B2%E0%B8%8A%E0%B8%99)&amp;sa=X&amp;ved=0ahUKEwiY7_rq363-AhX0GFkFHRz9AecQmJACCJAM</t>
  </si>
  <si>
    <t>Mercedes-Benz Group Services Madrid, S.A.U.</t>
  </si>
  <si>
    <t>https://www.google.com/search?gl=us&amp;hl=en&amp;q=Mercedes-Benz+Group+Services+Madrid,+S.A.U.&amp;sa=X&amp;ved=0ahUKEwi7iu2YhoaAAxWopZUCHQ8RCdI4FBCYkAII4Ao</t>
  </si>
  <si>
    <t>TalentOne Consulting</t>
  </si>
  <si>
    <t>https://www.google.com/search?hl=en&amp;gl=us&amp;q=TalentOne+Consulting&amp;sa=X&amp;ved=0ahUKEwjdifn-q7_-AhVfEVkFHQ6VCMA4MhCYkAII7Ao</t>
  </si>
  <si>
    <t>Janus Health</t>
  </si>
  <si>
    <t>https://www.google.com/search?sca_esv=578056430&amp;gl=us&amp;hl=en&amp;q=Janus+Health&amp;sa=X&amp;ved=0ahUKEwizg6W2zp-CAxWYJkQIHSzWAv8QmJACCNcJ</t>
  </si>
  <si>
    <t>https://encrypted-tbn0.gstatic.com/images?q=tbn:ANd9GcQKARhTuksAooxr_Ag5rq2LadDB2pgiyRzzNeoh3hE&amp;s</t>
  </si>
  <si>
    <t>Manpower Group (UK)</t>
  </si>
  <si>
    <t>https://www.google.com/search?gl=us&amp;hl=en&amp;q=Manpower+Group+(UK)&amp;sa=X&amp;ved=0ahUKEwjD6-z4s-__AhXbnGoFHbJ1Bjs4ChCYkAII9As</t>
  </si>
  <si>
    <t>CU Cooperative Systems, Inc.</t>
  </si>
  <si>
    <t>https://www.google.com/search?sca_esv=575703562&amp;hl=en&amp;gl=us&amp;q=CU+Cooperative+Systems,+Inc.&amp;sa=X&amp;ved=0ahUKEwjbvYGfv4uCAxXvIEQIHXg0AnE4FBCYkAIIow4</t>
  </si>
  <si>
    <t>Jobzem (14048834)</t>
  </si>
  <si>
    <t>https://www.google.com/search?sca_esv=584519941&amp;gl=us&amp;hl=en&amp;q=Jobzem+(14048834)&amp;sa=X&amp;ved=0ahUKEwj6zZHAjNeCAxVJhYkEHQMrD7IQmJACCKIO</t>
  </si>
  <si>
    <t>Water Saver Solutions</t>
  </si>
  <si>
    <t>https://www.google.com/search?sca_esv=580393850&amp;hl=en&amp;gl=us&amp;q=Water+Saver+Solutions&amp;sa=X&amp;ved=0ahUKEwjfkteM3bOCAxWEO0QIHWn0B_Y4MhCYkAIIqQs</t>
  </si>
  <si>
    <t>https://encrypted-tbn0.gstatic.com/images?q=tbn:ANd9GcQ0KJ76ZOPRIBM2jPhxa8Eg-KleP4v9uTCmLXZq8Cg&amp;s</t>
  </si>
  <si>
    <t>U.S. Army Futures Command (AFC)</t>
  </si>
  <si>
    <t>https://www.google.com/search?hl=en&amp;gl=us&amp;q=U.S.+Army+Futures+Command+(AFC)&amp;sa=X&amp;ved=0ahUKEwjZ3cz36L-AAxUZGFkFHRVJBcE4HhCYkAIIwQk</t>
  </si>
  <si>
    <t>https://encrypted-tbn0.gstatic.com/images?q=tbn:ANd9GcQhGPwawX5H9oCpJQjrMpp-afdrxQo19aoprYPM&amp;s=0</t>
  </si>
  <si>
    <t>San Mateo County, CA</t>
  </si>
  <si>
    <t>https://www.google.com/search?gl=us&amp;hl=en&amp;q=San+Mateo+County,+CA&amp;sa=X&amp;ved=0ahUKEwjei5X99tD-AhX3IUQIHQ8tALs4PBCYkAIIqw0</t>
  </si>
  <si>
    <t>OPTiMO IT</t>
  </si>
  <si>
    <t>http://www.optimo-it.com/</t>
  </si>
  <si>
    <t>https://www.google.com/search?gl=us&amp;hl=en&amp;q=OPTiMO+IT&amp;sa=X&amp;ved=0ahUKEwi1koLev4X-AhXLFlkFHayxBZw4KBCYkAIInQo</t>
  </si>
  <si>
    <t>Schindler Informatik AG</t>
  </si>
  <si>
    <t>https://www.google.com/search?sca_esv=1e69a6388d7f472f&amp;sca_upv=1&amp;gl=us&amp;hl=en&amp;q=Schindler+Informatik+AG&amp;sa=X&amp;ved=0ahUKEwiesdSwpI6DAxUmRTABHU9VBpE4KBCYkAIImAs</t>
  </si>
  <si>
    <t>Halcyon Group International LLC</t>
  </si>
  <si>
    <t>https://www.google.com/search?sca_esv=829f85ef765b913d&amp;hl=en&amp;gl=us&amp;q=Halcyon+Group+International+LLC&amp;sa=X&amp;ved=0ahUKEwj15oeOivCCAxX4SzABHXTFBqQ4KBCYkAIIwg4</t>
  </si>
  <si>
    <t>Huawei Technologies Austria GmbH</t>
  </si>
  <si>
    <t>https://www.google.com/search?sca_esv=569660528&amp;gl=us&amp;hl=en&amp;q=Huawei+Technologies+Austria+GmbH&amp;sa=X&amp;ved=0ahUKEwiOpKqD2tGBAxU2L0QIHUj9Bew4MhCYkAIIkw4</t>
  </si>
  <si>
    <t>Lifull Connect</t>
  </si>
  <si>
    <t>https://www.google.com/search?gl=us&amp;hl=en&amp;q=Lifull+Connect&amp;sa=X&amp;ved=0ahUKEwiZ_MC6mc79AhXnEFkFHTBACl0QmJACCMUM</t>
  </si>
  <si>
    <t>https://encrypted-tbn0.gstatic.com/images?q=tbn:ANd9GcTnsQt6o5b7tjfrS4sa8e6ItR7EOjJh-A_VSHeVFmI&amp;s</t>
  </si>
  <si>
    <t>ORBCOMM Inc.</t>
  </si>
  <si>
    <t>https://www.google.com/search?sca_esv=583562133&amp;gl=us&amp;hl=en&amp;q=ORBCOMM+Inc.&amp;sa=X&amp;ved=0ahUKEwi0pc7l-8yCAxXSD1kFHTZcBfUQmJACCJYN</t>
  </si>
  <si>
    <t>https://encrypted-tbn0.gstatic.com/images?q=tbn:ANd9GcQzfufYuEfX910wytFuquqLke4fh4n5QvNvc0SD&amp;s=0</t>
  </si>
  <si>
    <t>AvantGarde, LLC</t>
  </si>
  <si>
    <t>https://www.google.com/search?sca_esv=562982649&amp;gl=us&amp;hl=en&amp;q=AvantGarde,+LLC&amp;sa=X&amp;ved=0ahUKEwjjtvGqp5WBAxVZEjQIHYzrACI4MhCYkAIIkw4</t>
  </si>
  <si>
    <t>CorPower Ocean AB</t>
  </si>
  <si>
    <t>https://www.google.com/search?sca_esv=555798169&amp;hl=en&amp;gl=us&amp;q=CorPower+Ocean+AB&amp;sa=X&amp;ved=0ahUKEwif2tv8_tOAAxW1SzABHaSqCoYQmJACCPsN</t>
  </si>
  <si>
    <t>Rite Konnection</t>
  </si>
  <si>
    <t>https://www.google.com/search?sca_esv=561228216&amp;q=Rite+Konnection&amp;sa=X&amp;ved=0ahUKEwjRmPql6IOBAxWzg4QIHTnID5kQmJACCPML</t>
  </si>
  <si>
    <t>XM Cyber</t>
  </si>
  <si>
    <t>http://xmcyber.com/</t>
  </si>
  <si>
    <t>https://www.google.com/search?gl=us&amp;hl=en&amp;q=XM+Cyber&amp;sa=X&amp;ved=0ahUKEwim4Lej8Ln8AhU7m2oFHaAhBTY4ChCYkAIIlAo</t>
  </si>
  <si>
    <t>Deutsche Bank US</t>
  </si>
  <si>
    <t>http://www.db.com/usa</t>
  </si>
  <si>
    <t>https://www.google.com/search?hl=en&amp;gl=us&amp;q=Deutsche+Bank+US&amp;sa=X&amp;ved=0ahUKEwjyuKbZ_s6AAxUdL1kFHebwAyA4ChCYkAIImQo</t>
  </si>
  <si>
    <t>https://encrypted-tbn0.gstatic.com/images?q=tbn:ANd9GcTB9aHLweCoL0kuHUnuyBIiI7JlB7gmf1QX6p6-1Sg&amp;s</t>
  </si>
  <si>
    <t>PrimePay</t>
  </si>
  <si>
    <t>http://primepay.com/</t>
  </si>
  <si>
    <t>https://www.google.com/search?sca_esv=564592924&amp;gl=us&amp;hl=en&amp;q=PrimePay&amp;sa=X&amp;ved=0ahUKEwij_J_LsqSBAxWEZzABHep_CjQ4WhCYkAII6A0</t>
  </si>
  <si>
    <t>https://encrypted-tbn0.gstatic.com/images?q=tbn:ANd9GcS3lCrF0FaNbpvOc-J_PAMf3-_sS6Ff8fkhK3pjZtQ&amp;s</t>
  </si>
  <si>
    <t>Resolute Forest Products Inc.</t>
  </si>
  <si>
    <t>http://www.pfresolu.com/</t>
  </si>
  <si>
    <t>https://www.google.com/search?sca_esv=565857231&amp;gl=us&amp;hl=en&amp;q=Resolute+Forest+Products+Inc.&amp;sa=X&amp;ved=0ahUKEwiu4-Oquq6BAxVHj4kEHaxVB3s4MhCYkAIIng4</t>
  </si>
  <si>
    <t>https://encrypted-tbn0.gstatic.com/images?q=tbn:ANd9GcT16k7Pd7M4eI1hi-0EfHm45fM0RE6IRZ8Xd8I6&amp;s=0</t>
  </si>
  <si>
    <t>UHY LLP</t>
  </si>
  <si>
    <t>https://www.google.com/search?gl=us&amp;hl=en&amp;q=UHY+LLP&amp;sa=X&amp;ved=0ahUKEwic-orX-s38AhUXEFkFHSVdAQo4FBCYkAII8ws</t>
  </si>
  <si>
    <t>Webhead</t>
  </si>
  <si>
    <t>https://www.google.com/search?gl=us&amp;hl=en&amp;q=Webhead&amp;sa=X&amp;ved=0ahUKEwiir4XYpfT-AhVMJUQIHRdbAf04FBCYkAII1wo</t>
  </si>
  <si>
    <t>EV Group E. Thallner GmbH</t>
  </si>
  <si>
    <t>https://www.google.com/search?ucbcb=1&amp;hl=en&amp;gl=us&amp;q=EV+Group+E.+Thallner+GmbH&amp;sa=X&amp;ved=0ahUKEwiJ74vXlIP-AhXHJEQIHSE_D-IQmJACCIsL</t>
  </si>
  <si>
    <t>https://encrypted-tbn0.gstatic.com/images?q=tbn:ANd9GcQFSM2VCyjSbbDpqmWq0-c1LWq0r2Hg9gYL0tqDeYg&amp;s</t>
  </si>
  <si>
    <t>Sandoval Technology Solutions LLC</t>
  </si>
  <si>
    <t>https://www.google.com/search?q=Sandoval+Technology+Solutions+LLC&amp;sa=X&amp;ved=0ahUKEwighbnqqOr_AhXAl2oFHQcfDVcQmJACCOcO</t>
  </si>
  <si>
    <t>ICI Services</t>
  </si>
  <si>
    <t>https://www.google.com/search?hl=en&amp;gl=us&amp;q=ICI+Services&amp;sa=X&amp;ved=0ahUKEwj7l5LFheL8AhV-ElkFHVTjCck4RhCYkAIImg4</t>
  </si>
  <si>
    <t>https://encrypted-tbn0.gstatic.com/images?q=tbn:ANd9GcTBKkIv-t6pFlRauKQSEjR-5mgWUuWxW5Qj0Fg18Rk&amp;s</t>
  </si>
  <si>
    <t>Meritus Health</t>
  </si>
  <si>
    <t>https://www.google.com/search?sca_esv=85b07a6dc5a34db6&amp;sca_upv=1&amp;gl=us&amp;hl=en&amp;q=Meritus+Health&amp;sa=X&amp;ved=0ahUKEwiMk4Xz1_eCAxUqRjABHaOFCxM4WhCYkAIIlgs</t>
  </si>
  <si>
    <t>Employees Retirement System of Texas</t>
  </si>
  <si>
    <t>http://www.ers.texas.gov/</t>
  </si>
  <si>
    <t>https://www.google.com/search?gl=us&amp;hl=en&amp;q=Employees+Retirement+System+of+Texas&amp;sa=X&amp;ved=0ahUKEwiH7fLb29j_AhW8EFkFHcBrDlY4ChCYkAII6go</t>
  </si>
  <si>
    <t>Civicom Pacific Corp.</t>
  </si>
  <si>
    <t>https://www.google.com/search?sca_esv=560909571&amp;hl=en&amp;gl=us&amp;q=Civicom+Pacific+Corp.&amp;sa=X&amp;ved=0ahUKEwiHtpPZnoGBAxXoSzABHfNhA7k4HhCYkAIIqgo</t>
  </si>
  <si>
    <t>https://encrypted-tbn0.gstatic.com/images?q=tbn:ANd9GcRWKn7VDFhOhF9x0wJotw3vp7F3OuPbkQQ3lbPAYjk&amp;s</t>
  </si>
  <si>
    <t>les</t>
  </si>
  <si>
    <t>https://www.google.com/search?q=les&amp;sa=X&amp;ved=0ahUKEwixrfjW5qP-AhXSD1kFHZnmBPY4HhCYkAII7Qw</t>
  </si>
  <si>
    <t>IMAS</t>
  </si>
  <si>
    <t>https://www.google.com/search?gl=us&amp;hl=en&amp;q=IMAS&amp;sa=X&amp;ved=0ahUKEwi9s5OJ15yAAxWcFFkFHYZtBuQQmJACCI0H</t>
  </si>
  <si>
    <t>Hays Montpellier</t>
  </si>
  <si>
    <t>https://www.google.com/search?sca_esv=589698990&amp;gl=us&amp;hl=en&amp;q=Hays+Montpellier&amp;sa=X&amp;ved=0ahUKEwjM463K3YaDAxV7FlkFHTQjARs4ChCYkAII1go</t>
  </si>
  <si>
    <t>Mojodoo Sweden AB</t>
  </si>
  <si>
    <t>https://www.google.com/search?ucbcb=1&amp;hl=en&amp;gl=us&amp;q=Mojodoo+Sweden+AB&amp;sa=X&amp;ved=0ahUKEwjK0JG7mez8AhWlkIkEHXkRDgE4ChCYkAII-A0</t>
  </si>
  <si>
    <t>COLAS France</t>
  </si>
  <si>
    <t>http://www.colas-france.fr/</t>
  </si>
  <si>
    <t>https://www.google.com/search?sca_esv=569660528&amp;hl=en&amp;gl=us&amp;q=COLAS+France&amp;sa=X&amp;ved=0ahUKEwiVxf7I2tGBAxXnlokEHerwDLo4PBCYkAIIxQs</t>
  </si>
  <si>
    <t>ComplexCare Solutions</t>
  </si>
  <si>
    <t>http://www.complexcaresolutions.com/</t>
  </si>
  <si>
    <t>https://www.google.com/search?sca_esv=567513126&amp;gl=us&amp;hl=en&amp;q=ComplexCare+Solutions&amp;sa=X&amp;ved=0ahUKEwjA4KSwxr2BAxUaElkFHcVsBNA4HhCYkAIIqQo</t>
  </si>
  <si>
    <t>ETIQA INSURANCE PTE. LTD.</t>
  </si>
  <si>
    <t>https://www.google.com/search?q=ETIQA+INSURANCE+PTE.+LTD.&amp;sa=X&amp;ved=0ahUKEwjht-Waw7D_AhXHElkFHVEfA7Y4MhCYkAII5gk</t>
  </si>
  <si>
    <t>ABLE Management Services GmbH</t>
  </si>
  <si>
    <t>http://www.able-group.de/</t>
  </si>
  <si>
    <t>https://www.google.com/search?hl=en&amp;gl=us&amp;q=ABLE+Management+Services+GmbH&amp;sa=X&amp;ved=0ahUKEwiEv5WrpbD-AhUDEFkFHTpxAO04ChCYkAIIigs</t>
  </si>
  <si>
    <t>Options</t>
  </si>
  <si>
    <t>https://www.google.com/search?sca_esv=568425080&amp;hl=en&amp;gl=us&amp;q=Options&amp;sa=X&amp;ved=0ahUKEwiIs6vZ1ceBAxX1UjUKHev0CeYQmJACCL4J</t>
  </si>
  <si>
    <t>https://encrypted-tbn0.gstatic.com/images?q=tbn:ANd9GcROvYDt_oF0ihJNJDkGyEw_g7rfmSL_-rLhAu_K4Kw&amp;s</t>
  </si>
  <si>
    <t>Dr Dukes Formulas</t>
  </si>
  <si>
    <t>https://www.google.com/search?sca_esv=564098788&amp;gl=us&amp;hl=en&amp;q=Dr+Dukes+Formulas&amp;sa=X&amp;ved=0ahUKEwjxtpmIr5-BAxV_EFkFHYaDBZAQmJACCNkM</t>
  </si>
  <si>
    <t>The Megabees</t>
  </si>
  <si>
    <t>https://www.google.com/search?hl=en&amp;gl=us&amp;q=The+Megabees&amp;sa=X&amp;ved=0ahUKEwjYgc-Jnq6AAxWnlIkEHWz0DFA4ChCYkAII5gs</t>
  </si>
  <si>
    <t>https://encrypted-tbn0.gstatic.com/images?q=tbn:ANd9GcSMLza9WoUD3q0cDS3urOzX-EKf8roy2BdOha-ASv4&amp;s</t>
  </si>
  <si>
    <t>Baytek Software Development Corp.</t>
  </si>
  <si>
    <t>https://www.google.com/search?sca_esv=3e12060754f5ac0c&amp;gl=us&amp;hl=en&amp;q=Baytek+Software+Development+Corp.&amp;sa=X&amp;ved=0ahUKEwjTodui_P6BAxUamYQIHeZmCswQmJACCLII</t>
  </si>
  <si>
    <t>https://encrypted-tbn0.gstatic.com/images?q=tbn:ANd9GcQOe2n8_nctHn-gFNQxcKmJ_JpVc3KqTodxsnx80Pc&amp;s</t>
  </si>
  <si>
    <t>Codinix Technologies Inc.</t>
  </si>
  <si>
    <t>https://www.google.com/search?hl=en&amp;gl=us&amp;q=Codinix+Technologies+Inc.&amp;sa=X&amp;ved=0ahUKEwjdkvnj_vv_AhWilmoFHalTCPc4WhCYkAII5Qw</t>
  </si>
  <si>
    <t>https://encrypted-tbn0.gstatic.com/images?q=tbn:ANd9GcRIkQsVkc5H0Z2AfkCR8QZvn763sACzYQH4uIfYjEs&amp;s</t>
  </si>
  <si>
    <t>morpio</t>
  </si>
  <si>
    <t>https://www.google.com/search?hl=en&amp;gl=us&amp;q=morpio&amp;sa=X&amp;ved=0ahUKEwiB6sCWw6j9AhWvFVkFHRbFDlgQmJACCJsP</t>
  </si>
  <si>
    <t>FABORY</t>
  </si>
  <si>
    <t>https://www.google.com/search?sca_esv=577551505&amp;gl=us&amp;hl=en&amp;q=FABORY&amp;sa=X&amp;ved=0ahUKEwjlt97WypqCAxVjD1kFHbwmC7E4FBCYkAIImAs</t>
  </si>
  <si>
    <t>Avon Operations Polska Sp. z o.o.</t>
  </si>
  <si>
    <t>http://www.avon.pl/</t>
  </si>
  <si>
    <t>https://www.google.com/search?sca_esv=587222008&amp;gl=us&amp;hl=en&amp;q=Avon+Operations+Polska+Sp.+z+o.o.&amp;sa=X&amp;ved=0ahUKEwixj8H0jfCCAxX4kIkEHUlGBUE4ChCYkAIIhQw</t>
  </si>
  <si>
    <t>Chromaway</t>
  </si>
  <si>
    <t>http://www.chromaway.com/</t>
  </si>
  <si>
    <t>https://www.google.com/search?sca_esv=c30c27677fd05ae4&amp;gl=us&amp;hl=en&amp;q=Chromaway&amp;sa=X&amp;ved=0ahUKEwjqsq2H6YuDAxVbr4QIHQ0qCiM4ChCYkAIIzAs</t>
  </si>
  <si>
    <t>MULTIPLIER TECHNOLOGIES SG PTE. LTD.</t>
  </si>
  <si>
    <t>https://www.google.com/search?gl=us&amp;hl=en&amp;q=MULTIPLIER+TECHNOLOGIES+SG+PTE.+LTD.&amp;sa=X&amp;ved=0ahUKEwjE75j936j-AhWEGFkFHS_2CF04KBCYkAII9A0</t>
  </si>
  <si>
    <t>goop</t>
  </si>
  <si>
    <t>https://www.google.com/search?sca_esv=586505729&amp;gl=us&amp;hl=en&amp;q=goop&amp;sa=X&amp;ved=0ahUKEwjLoOrmhuuCAxWQm4kEHb-dB0QQmJACCLUM</t>
  </si>
  <si>
    <t>https://encrypted-tbn0.gstatic.com/images?q=tbn:ANd9GcTll4nRCqH8nsaJwuK0udkyeCT781VqV7T972mZR5U&amp;s</t>
  </si>
  <si>
    <t>Bank of Tampa</t>
  </si>
  <si>
    <t>http://www.bankoftampa.com/</t>
  </si>
  <si>
    <t>https://www.google.com/search?hl=en&amp;gl=us&amp;q=Bank+of+Tampa&amp;sa=X&amp;ved=0ahUKEwjGwqKqr5n9AhUhIH0KHT4nB1g4ChCYkAII5A0</t>
  </si>
  <si>
    <t>Envision Learning Academy</t>
  </si>
  <si>
    <t>https://www.google.com/search?gl=us&amp;hl=en&amp;q=Envision+Learning+Academy&amp;sa=X&amp;ved=0ahUKEwiL9ffbtaH_AhWxJEQIHZrkDTkQmJACCK4M</t>
  </si>
  <si>
    <t>ASCPL</t>
  </si>
  <si>
    <t>http://www.akronlibrary.org/</t>
  </si>
  <si>
    <t>https://www.google.com/search?sca_esv=e734890f2d27226f&amp;gl=us&amp;hl=en&amp;q=ASCPL&amp;sa=X&amp;ved=0ahUKEwimvsH4i-uCAxWCRTABHVYiC7o4FBCYkAIIjA0</t>
  </si>
  <si>
    <t>Accenture Polska</t>
  </si>
  <si>
    <t>https://www.google.com/search?ucbcb=1&amp;hl=en&amp;gl=us&amp;q=Accenture+Polska&amp;sa=X&amp;ved=0ahUKEwj45qTC-MP8AhWIM8AKHXVSBaE4ChCYkAII1g0</t>
  </si>
  <si>
    <t>Cajamarca, Peru</t>
  </si>
  <si>
    <t>https://www.google.com/search?sca_esv=589318964&amp;gl=us&amp;hl=en&amp;q=Cajamarca,+Peru&amp;sa=X&amp;ved=0ahUKEwiRuNf42YGDAxWgElkFHUf9DRA4ChCYkAIIwAk</t>
  </si>
  <si>
    <t>University of California Irvine</t>
  </si>
  <si>
    <t>https://www.google.com/search?ucbcb=1&amp;gl=us&amp;hl=en&amp;q=University+of+California+Irvine&amp;sa=X&amp;ved=0ahUKEwikgdeEv4X-AhWpmWoFHRMYBT04KBCYkAIIkgo</t>
  </si>
  <si>
    <t>Empire Recruitment</t>
  </si>
  <si>
    <t>https://www.google.com/search?gl=us&amp;hl=en&amp;q=Empire+Recruitment&amp;sa=X&amp;ved=0ahUKEwjwvePkuqP9AhVjjokEHfq-Cko4UBCYkAIIwA0</t>
  </si>
  <si>
    <t>Glovis America Inc</t>
  </si>
  <si>
    <t>https://www.google.com/search?hl=en&amp;gl=us&amp;q=Glovis+America+Inc&amp;sa=X&amp;ved=0ahUKEwjG7-mghuD-AhWSIjQIHf2SCvA4KBCYkAIIoAs</t>
  </si>
  <si>
    <t>JURA Bio, Inc.</t>
  </si>
  <si>
    <t>https://www.google.com/search?sca_esv=563950002&amp;hl=en&amp;gl=us&amp;q=JURA+Bio,+Inc.&amp;sa=X&amp;ved=0ahUKEwi2ir2NgZ2BAxV3M1kFHTD1BBQ4ChCYkAII3Aw</t>
  </si>
  <si>
    <t>Emendo Inc</t>
  </si>
  <si>
    <t>https://www.google.com/search?gl=us&amp;hl=en&amp;q=Emendo+Inc&amp;sa=X&amp;ved=0ahUKEwjq7YTiufn_AhWzD0QIHQJ7BDc4FBCYkAII-Qs</t>
  </si>
  <si>
    <t>Venha Ser Sanguelaranja</t>
  </si>
  <si>
    <t>https://www.google.com/search?hl=en&amp;gl=us&amp;q=Venha+Ser+Sanguelaranja&amp;sa=X&amp;ved=0ahUKEwiAleb2oOr-AhVKm2oFHWW-BQg4HhCYkAIIigs</t>
  </si>
  <si>
    <t>IRIS</t>
  </si>
  <si>
    <t>https://www.google.com/search?sca_esv=564926619&amp;hl=en&amp;gl=us&amp;q=IRIS&amp;sa=X&amp;ved=0ahUKEwiPg5-v96aBAxWvnYQIHS6aDX04ChCYkAII7ww</t>
  </si>
  <si>
    <t>Accigo</t>
  </si>
  <si>
    <t>https://www.google.com/search?sca_esv=556449418&amp;gl=us&amp;hl=en&amp;q=Accigo&amp;sa=X&amp;ved=0ahUKEwjUvbPI_tiAAxU7kYkEHRvQAjgQmJACCMoN</t>
  </si>
  <si>
    <t>Life Skills Autism Academy</t>
  </si>
  <si>
    <t>https://www.google.com/search?sca_esv=577551505&amp;hl=en&amp;gl=us&amp;q=Life+Skills+Autism+Academy&amp;sa=X&amp;ved=0ahUKEwjultGtypqCAxW2kmoFHVjkDY84MhCYkAII8w4</t>
  </si>
  <si>
    <t>Favor</t>
  </si>
  <si>
    <t>https://www.google.com/search?hl=en&amp;gl=us&amp;q=Favor&amp;sa=X&amp;ved=0ahUKEwiK7fG6-MSAAxXBlIkEHdeGDmEQmJACCPAO</t>
  </si>
  <si>
    <t>https://encrypted-tbn0.gstatic.com/images?q=tbn:ANd9GcTVs8xYOh63PKsORwV9UuP_a32HHqdqkHqvBWKkbKBIk2sgXIFAsAUlJW0&amp;s</t>
  </si>
  <si>
    <t>C3 IoT Inc</t>
  </si>
  <si>
    <t>https://www.google.com/search?sca_esv=573703855&amp;gl=us&amp;hl=en&amp;q=C3+IoT+Inc&amp;sa=X&amp;ved=0ahUKEwjdz_y48vmBAxX8FmIAHdNSCc84HhCYkAII1ws</t>
  </si>
  <si>
    <t>Behavox Limited.</t>
  </si>
  <si>
    <t>https://www.google.com/search?sca_esv=588643820&amp;hl=en&amp;gl=us&amp;q=Behavox+Limited.&amp;sa=X&amp;ved=0ahUKEwjJ1MyS1fyCAxWyGTQIHeEuBpI4FBCYkAII5Ao</t>
  </si>
  <si>
    <t>https://encrypted-tbn0.gstatic.com/images?q=tbn:ANd9GcQFKtdF1XN86om_HPYvtgksSwTwT1zeUxUcJgSO&amp;s=0</t>
  </si>
  <si>
    <t>The Morning Star Company</t>
  </si>
  <si>
    <t>http://www.morningstarco.com/</t>
  </si>
  <si>
    <t>https://www.google.com/search?gl=us&amp;hl=en&amp;q=The+Morning+Star+Company&amp;sa=X&amp;ved=0ahUKEwjSl5aL4-L_AhUuTDABHbmYCFg4ChCYkAIItws</t>
  </si>
  <si>
    <t>https://encrypted-tbn0.gstatic.com/images?q=tbn:ANd9GcRx7ncSsSRzmJRKexAvAretVkkQ5r84beqC2WiJ&amp;s=0</t>
  </si>
  <si>
    <t>DataSing NZ</t>
  </si>
  <si>
    <t>https://www.google.com/search?sca_esv=584993245&amp;gl=us&amp;hl=en&amp;q=DataSing+NZ&amp;sa=X&amp;ved=0ahUKEwjW_r_7gNyCAxUNrokEHaC8DDwQmJACCL8J</t>
  </si>
  <si>
    <t>https://encrypted-tbn0.gstatic.com/images?q=tbn:ANd9GcRRk9XhMKOtgp4IGCwr5cSBV104Eait4FtfWy2mgTo&amp;s</t>
  </si>
  <si>
    <t>Everyday Consulting</t>
  </si>
  <si>
    <t>https://www.google.com/search?ucbcb=1&amp;gl=us&amp;hl=en&amp;q=Everyday+Consulting&amp;sa=X&amp;ved=0ahUKEwi9xsenmez8AhVOSTABHfMIDdg4FBCYkAII2wo</t>
  </si>
  <si>
    <t>My Job Tank</t>
  </si>
  <si>
    <t>https://www.google.com/search?ucbcb=1&amp;hl=en&amp;gl=us&amp;q=My+Job+Tank&amp;sa=X&amp;ved=0ahUKEwj_j5a4vpn9AhWTGjQIHTTtD504ChCYkAII2go</t>
  </si>
  <si>
    <t>D&amp;G Support Services, LLC</t>
  </si>
  <si>
    <t>https://www.google.com/search?sca_esv=557351356&amp;hl=en&amp;gl=us&amp;q=D%26G+Support+Services,+LLC&amp;sa=X&amp;ved=0ahUKEwinrYG8wOCAAxU7j4kEHf-7BzE4ChCYkAII-Q0</t>
  </si>
  <si>
    <t>Ikon Ideea srl</t>
  </si>
  <si>
    <t>https://www.google.com/search?hl=en&amp;gl=us&amp;q=Ikon+Ideea+srl&amp;sa=X&amp;ved=0ahUKEwizmP-x_MmAAxVJD1kFHX0PDNcQmJACCPoL</t>
  </si>
  <si>
    <t>Javelin Energy Partners, a Crescent Energy Company</t>
  </si>
  <si>
    <t>https://www.google.com/search?sca_esv=567513126&amp;hl=en&amp;gl=us&amp;q=Javelin+Energy+Partners,+a+Crescent+Energy+Company&amp;sa=X&amp;ved=0ahUKEwjphZ2zxb2BAxXJD1kFHa1cA-M4MhCYkAIIow4</t>
  </si>
  <si>
    <t>https://encrypted-tbn0.gstatic.com/images?q=tbn:ANd9GcTXUAeo34hpAywjAatDTlykvDBo0n-vzfC84JC6Bxs&amp;s</t>
  </si>
  <si>
    <t>CLEVER A/S</t>
  </si>
  <si>
    <t>https://www.google.com/search?sca_esv=555798169&amp;hl=en&amp;gl=us&amp;q=CLEVER+A/S&amp;sa=X&amp;ved=0ahUKEwi6-ajQ_9OAAxUORjABHYECCgcQmJACCKQK</t>
  </si>
  <si>
    <t>CV-Library</t>
  </si>
  <si>
    <t>https://www.google.com/search?hl=en&amp;gl=us&amp;q=CV-Library&amp;sa=X&amp;ved=0ahUKEwjamcXW3q3-AhX-IUQIHf8xDU4QmJACCIwL</t>
  </si>
  <si>
    <t>Mercury Development</t>
  </si>
  <si>
    <t>https://www.google.com/search?hl=en&amp;gl=us&amp;q=Mercury+Development&amp;sa=X&amp;ved=0ahUKEwjizfDWzoOAAxWOOUQIHZpuBooQmJACCNQF</t>
  </si>
  <si>
    <t>CORE (Community Organized Relief Effort)</t>
  </si>
  <si>
    <t>https://www.google.com/search?gl=us&amp;hl=en&amp;q=CORE+(Community+Organized+Relief+Effort)&amp;sa=X&amp;ved=0ahUKEwji4NfAscyAAxUpFFkFHZHaAng4MhCYkAIIiA4</t>
  </si>
  <si>
    <t>https://encrypted-tbn0.gstatic.com/images?q=tbn:ANd9GcR5jRAmp0cavcy5rqhTYyKbpKFA4D5c6PDPCr20QM4&amp;s</t>
  </si>
  <si>
    <t>Accenta</t>
  </si>
  <si>
    <t>https://www.google.com/search?hl=en&amp;gl=us&amp;q=Accenta&amp;sa=X&amp;ved=0ahUKEwjM8oqa8ZH9AhVtKFkFHSDPBwM4FBCYkAIIyg0</t>
  </si>
  <si>
    <t>https://encrypted-tbn0.gstatic.com/images?q=tbn:ANd9GcQagiHBIXblQJv8a4BTXxikwCuBC200TXVRL-x1wfE&amp;s</t>
  </si>
  <si>
    <t>Lynville Land Development Corporation</t>
  </si>
  <si>
    <t>https://www.google.com/search?gl=us&amp;hl=en&amp;q=Lynville+Land+Development+Corporation&amp;sa=X&amp;ved=0ahUKEwiZgOOW96D9AhWCFVkFHRiGDkYQmJACCKAM</t>
  </si>
  <si>
    <t>ADVANCED MANAGEMENT STRATEGIES GROUP(AMSG)</t>
  </si>
  <si>
    <t>https://www.google.com/search?gl=us&amp;hl=en&amp;q=ADVANCED+MANAGEMENT+STRATEGIES+GROUP(AMSG)&amp;sa=X&amp;ved=0ahUKEwimi4O_1Mn_AhXwtoQIHdAhA_s4PBCYkAII0wk</t>
  </si>
  <si>
    <t>Min Doktor</t>
  </si>
  <si>
    <t>http://www.mindoktor.se/</t>
  </si>
  <si>
    <t>https://www.google.com/search?gl=us&amp;hl=en&amp;q=Min+Doktor&amp;sa=X&amp;ved=0ahUKEwigor7vh4aAAxWpFFkFHREXBFY4HhCYkAIIyQs</t>
  </si>
  <si>
    <t>SimplePay</t>
  </si>
  <si>
    <t>https://www.google.com/search?gl=us&amp;hl=en&amp;q=SimplePay&amp;sa=X&amp;ved=0ahUKEwjxi53vp939AhValIkEHS8cB-A4FBCYkAII5Ak</t>
  </si>
  <si>
    <t>Byrch Human Capital</t>
  </si>
  <si>
    <t>https://www.google.com/search?ucbcb=1&amp;gl=us&amp;hl=en&amp;q=Byrch+Human+Capital&amp;sa=X&amp;ved=0ahUKEwiZq4Cr8_P9AhWIVvEDHZHJBE44ZBCYkAII1Qs</t>
  </si>
  <si>
    <t>https://encrypted-tbn0.gstatic.com/images?q=tbn:ANd9GcS5x_QIJLlmsxXnt3wjsRu1PfQk4UYd6-AN3Ms5k84&amp;s</t>
  </si>
  <si>
    <t>TONOMUS</t>
  </si>
  <si>
    <t>https://www.google.com/search?sca_esv=558035255&amp;q=TONOMUS&amp;sa=X&amp;ved=0ahUKEwiQ0c7-x-WAAxWcSDABHbKlDLoQmJACCNwL</t>
  </si>
  <si>
    <t>Jobzem (590269)</t>
  </si>
  <si>
    <t>https://www.google.com/search?sca_esv=575117049&amp;hl=en&amp;gl=us&amp;q=Jobzem+(590269)&amp;sa=X&amp;ved=0ahUKEwj_g7Htk4SCAxUhmokEHWIiCWMQmJACCN8L</t>
  </si>
  <si>
    <t>Outset Medical, Inc.</t>
  </si>
  <si>
    <t>https://www.google.com/search?sca_esv=568425080&amp;hl=en&amp;gl=us&amp;q=Outset+Medical,+Inc.&amp;sa=X&amp;ved=0ahUKEwj6v-2O1ceBAxWOQjABHREGBSgQmJACCNoK</t>
  </si>
  <si>
    <t>https://encrypted-tbn0.gstatic.com/images?q=tbn:ANd9GcQQvSWc7-kxnFu3aMmpfS-Y2Oxc_TZQG-pkjgihwJI&amp;s</t>
  </si>
  <si>
    <t>Connexis Search Group</t>
  </si>
  <si>
    <t>https://www.google.com/search?gl=us&amp;hl=en&amp;q=Connexis+Search+Group&amp;sa=X&amp;ved=0ahUKEwie65-Wmfn-AhXHFlkFHan6DjsQmJACCOUN</t>
  </si>
  <si>
    <t>https://encrypted-tbn0.gstatic.com/images?q=tbn:ANd9GcTd3VDimM5X_4cGZl5pk6Cpe6qxlqy1scf51_hStWA&amp;s</t>
  </si>
  <si>
    <t>Enders And Assoc</t>
  </si>
  <si>
    <t>https://www.google.com/search?gl=us&amp;hl=en&amp;q=Enders+And+Assoc&amp;sa=X&amp;ved=0ahUKEwjC7_TMh-D-AhU9kokEHdfACLE4FBCYkAIIqA4</t>
  </si>
  <si>
    <t>Plutinsus</t>
  </si>
  <si>
    <t>https://www.google.com/search?hl=en&amp;gl=us&amp;q=Plutinsus&amp;sa=X&amp;ved=0ahUKEwiX-LbNhKb9AhV-EFkFHUERDwE4ChCYkAIIwAw</t>
  </si>
  <si>
    <t>Conversionly</t>
  </si>
  <si>
    <t>https://www.google.com/search?hl=en&amp;gl=us&amp;q=Conversionly&amp;sa=X&amp;ved=0ahUKEwjzuZDYhrP_AhV7jYkEHYe3BgE4ChCYkAIIsAs</t>
  </si>
  <si>
    <t>https://encrypted-tbn0.gstatic.com/images?q=tbn:ANd9GcT9BU-DD8oedzCwjIONtpB6MgAMrOPNL7s5A8rgtm4&amp;s</t>
  </si>
  <si>
    <t>EDUCARE HUMAN CAPITAL PRIVATE LIMITED</t>
  </si>
  <si>
    <t>https://www.google.com/search?sca_esv=4e6e2b7fffd735ff&amp;gl=us&amp;hl=en&amp;q=EDUCARE+HUMAN+CAPITAL+PRIVATE+LIMITED&amp;sa=X&amp;ved=0ahUKEwjJirueyuOCAxVoSzABHe4iAAM4FBCYkAII9Ak</t>
  </si>
  <si>
    <t>Alpha KDB</t>
  </si>
  <si>
    <t>https://www.google.com/search?hl=en&amp;gl=us&amp;q=Alpha+KDB&amp;sa=X&amp;ved=0ahUKEwjIqqqotor9AhV2EVkFHe0TBKEQmJACCJYK</t>
  </si>
  <si>
    <t>ABC Financial Services, Inc.</t>
  </si>
  <si>
    <t>http://abcfitness.com/</t>
  </si>
  <si>
    <t>https://www.google.com/search?sca_esv=560909571&amp;gl=us&amp;hl=en&amp;q=ABC+Financial+Services,+Inc.&amp;sa=X&amp;ved=0ahUKEwigwuqYoIGBAxX7EVkFHTT_B2AQmJACCN0M</t>
  </si>
  <si>
    <t>Morrison &amp; Foerster</t>
  </si>
  <si>
    <t>https://www.google.com/search?hl=en&amp;gl=us&amp;q=Morrison+%26+Foerster&amp;sa=X&amp;ved=0ahUKEwjs2uDSxv7_AhXRPEQIHVOQBowQmJACCM0K</t>
  </si>
  <si>
    <t>0xCube</t>
  </si>
  <si>
    <t>https://www.google.com/search?q=0xCube&amp;sa=X&amp;ved=0ahUKEwjqrYS08rz-AhXhtTEKHb3cCaA4ChCYkAIIlwo</t>
  </si>
  <si>
    <t>Tuknik Government Services</t>
  </si>
  <si>
    <t>https://www.google.com/search?ucbcb=1&amp;gl=us&amp;hl=en&amp;q=Tuknik+Government+Services&amp;sa=X&amp;ved=0ahUKEwiqxruM4Nr9AhUeElkFHa2IC_w4RhCYkAIImgw</t>
  </si>
  <si>
    <t>Administrate</t>
  </si>
  <si>
    <t>https://www.google.com/search?gl=us&amp;hl=en&amp;q=Administrate&amp;sa=X&amp;ved=0ahUKEwjsueWGyY2AAxWgJUQIHS-ZCu44FBCYkAIItgs</t>
  </si>
  <si>
    <t>Neo tech solutions</t>
  </si>
  <si>
    <t>https://www.google.com/search?sca_esv=571184275&amp;gl=us&amp;hl=en&amp;q=Neo+tech+solutions&amp;sa=X&amp;ved=0ahUKEwjAheOb3-CBAxXrm4kEHVwGBOY4FBCYkAIIwQw</t>
  </si>
  <si>
    <t>Ens Solutions, Llc</t>
  </si>
  <si>
    <t>https://www.google.com/search?hl=en&amp;gl=us&amp;q=Ens+Solutions,+Llc&amp;sa=X&amp;ved=0ahUKEwjm5M2Jw8eAAxWqk4kEHfo0BpUQmJACCNQF</t>
  </si>
  <si>
    <t>TRACK Aotearoa NZ</t>
  </si>
  <si>
    <t>https://www.google.com/search?sca_esv=584208532&amp;gl=us&amp;hl=en&amp;q=TRACK+Aotearoa+NZ&amp;sa=X&amp;ved=0ahUKEwjJr-35udSCAxVekIkEHYGIB7wQmJACCJsI</t>
  </si>
  <si>
    <t>https://encrypted-tbn0.gstatic.com/images?q=tbn:ANd9GcTu39BTSZ5pKoaDCOUQvKICBy0PsLNCwKvtIr6gJsQ&amp;s</t>
  </si>
  <si>
    <t>Moonshot Brands</t>
  </si>
  <si>
    <t>http://homeplatepb.com/</t>
  </si>
  <si>
    <t>https://www.google.com/search?ucbcb=1&amp;gl=us&amp;hl=en&amp;q=Moonshot+Brands&amp;sa=X&amp;ved=0ahUKEwj0x6z0tMb8AhVxFlkFHYNtDrs4FBCYkAIIrAw</t>
  </si>
  <si>
    <t>https://encrypted-tbn0.gstatic.com/images?q=tbn:ANd9GcRTkpSTdxLLI41Zi02merT7t4xbmMu-X8qG1SHC0Cc&amp;s</t>
  </si>
  <si>
    <t>GiDEAS</t>
  </si>
  <si>
    <t>https://www.google.com/search?sca_esv=580774379&amp;hl=en&amp;gl=us&amp;q=GiDEAS&amp;sa=X&amp;ved=0ahUKEwjVv4aUqbaCAxUlFFkFHc_ZAR4QmJACCPgN</t>
  </si>
  <si>
    <t>https://encrypted-tbn0.gstatic.com/images?q=tbn:ANd9GcS8Ej5pBj5Y-VI4fF3nNnU7C3SL3FeFT3Pfwt-FYwo&amp;s</t>
  </si>
  <si>
    <t>Bilkins INC</t>
  </si>
  <si>
    <t>https://www.google.com/search?sca_esv=593016252&amp;hl=en&amp;gl=us&amp;q=Bilkins+INC&amp;sa=X&amp;ved=0ahUKEwiBvr3orqKDAxX2GlkFHa-bBcYQmJACCOoK</t>
  </si>
  <si>
    <t>https://encrypted-tbn0.gstatic.com/images?q=tbn:ANd9GcQ3bOMqBxkrqJY0wTzgTS1jJDvA61270HcFzXgNt8w&amp;s</t>
  </si>
  <si>
    <t>Io Connect Services</t>
  </si>
  <si>
    <t>https://www.google.com/search?sca_esv=563320360&amp;gl=us&amp;hl=en&amp;q=Io+Connect+Services&amp;sa=X&amp;ved=0ahUKEwjGlrqV8peBAxU3PkQIHc0TCzM4KBCYkAIIxgs</t>
  </si>
  <si>
    <t>Inframark</t>
  </si>
  <si>
    <t>http://www.inframark.com/</t>
  </si>
  <si>
    <t>https://www.google.com/search?hl=en&amp;gl=us&amp;q=Inframark&amp;sa=X&amp;ved=0ahUKEwixx4fPheL8AhWClWoFHVxLCzU4ggEQmJACCN8N</t>
  </si>
  <si>
    <t>https://encrypted-tbn0.gstatic.com/images?q=tbn:ANd9GcTjks1kiuYltmKmSFvxWRtPQFBt32EttzGWTGIpMao&amp;s</t>
  </si>
  <si>
    <t>Beyond Blue</t>
  </si>
  <si>
    <t>http://www.beyondblue.org.au/</t>
  </si>
  <si>
    <t>https://www.google.com/search?hl=en&amp;gl=us&amp;q=Beyond+Blue&amp;sa=X&amp;ved=0ahUKEwisqZKcr5L_AhWdpIQIHWTVDjMQmJACCOgJ</t>
  </si>
  <si>
    <t>https://encrypted-tbn0.gstatic.com/images?q=tbn:ANd9GcRZK31zwVe_kX_68Rck8v8dFwQBr4Ny4FzFWqZKQhA&amp;s</t>
  </si>
  <si>
    <t>Rosendin</t>
  </si>
  <si>
    <t>http://www.rosendin.com/</t>
  </si>
  <si>
    <t>https://www.google.com/search?sca_esv=d5b2c192e00b6bbb&amp;hl=en&amp;gl=us&amp;q=Rosendin&amp;sa=X&amp;ved=0ahUKEwjO5feRw5CCAxX5RjABHdAkAaM4KBCYkAIIqQw</t>
  </si>
  <si>
    <t>https://encrypted-tbn0.gstatic.com/images?q=tbn:ANd9GcQzo5B6LjMta1d_WbQV2zpWTJQcfG675GsncKIua5U&amp;s</t>
  </si>
  <si>
    <t>MaandagÂ® Utrecht</t>
  </si>
  <si>
    <t>https://www.google.com/search?sca_esv=567185982&amp;gl=us&amp;hl=en&amp;q=Maandag%C2%AE+Utrecht&amp;sa=X&amp;ved=0ahUKEwjw7uONh7uBAxVSEVkFHcc_D8Q4ChCYkAIIyg0</t>
  </si>
  <si>
    <t>Jobzem (42025661)</t>
  </si>
  <si>
    <t>https://www.google.com/search?sca_esv=563950002&amp;gl=us&amp;hl=en&amp;q=Jobzem+(42025661)&amp;sa=X&amp;ved=0ahUKEwjbufaCg52BAxW4lokEHRhWAAQQmJACCJcI</t>
  </si>
  <si>
    <t>Marcel S.A.</t>
  </si>
  <si>
    <t>https://www.google.com/search?gl=us&amp;hl=en&amp;q=Marcel+S.A.&amp;sa=X&amp;ved=0ahUKEwi93vvhw9GAAxUdOkQIHcYlCXM4HhCYkAII5ww</t>
  </si>
  <si>
    <t>Aumet, Inc</t>
  </si>
  <si>
    <t>https://www.google.com/search?hl=en&amp;gl=us&amp;q=Aumet,+Inc&amp;sa=X&amp;ved=0ahUKEwjO-LeJ3b__AhU_lIkEHT9cCOsQmJACCLUI</t>
  </si>
  <si>
    <t>Chapters Health System</t>
  </si>
  <si>
    <t>https://www.google.com/search?hl=en&amp;gl=us&amp;q=Chapters+Health+System&amp;sa=X&amp;ved=0ahUKEwjIiKS1wNX8AhXBElkFHWSfB_Q4KBCYkAIIiws</t>
  </si>
  <si>
    <t>LyondellBasell Industries Holdings</t>
  </si>
  <si>
    <t>https://www.google.com/search?sca_esv=559959589&amp;gl=us&amp;hl=en&amp;q=LyondellBasell+Industries+Holdings&amp;sa=X&amp;ved=0ahUKEwidiJPmm_eAAxWXMlkFHeUhAWc4ChCYkAIIvws</t>
  </si>
  <si>
    <t>Cyber Infotech LLC</t>
  </si>
  <si>
    <t>https://www.google.com/search?hl=en&amp;gl=us&amp;q=Cyber+Infotech+LLC&amp;sa=X&amp;ved=0ahUKEwjfjZOVorL8AhWEEFkFHaoYATg4eBCYkAIIxQ0</t>
  </si>
  <si>
    <t>Choice Medical Group</t>
  </si>
  <si>
    <t>https://www.google.com/search?gl=us&amp;hl=en&amp;q=Choice+Medical+Group&amp;sa=X&amp;ved=0ahUKEwiLrcTQscb8AhVAFlkFHSPtCIEQmJACCMsK</t>
  </si>
  <si>
    <t>MUV</t>
  </si>
  <si>
    <t>https://www.google.com/search?hl=en&amp;gl=us&amp;q=MUV&amp;sa=X&amp;ved=0ahUKEwil2uiWt5n9AhX5ElkFHd5QAc0QmJACCJsM</t>
  </si>
  <si>
    <t>https://encrypted-tbn0.gstatic.com/images?q=tbn:ANd9GcR9mjlR2dLv1ljg5DZRoW1_l0s5cCH1qYAU21Fyh9c&amp;s</t>
  </si>
  <si>
    <t>Stanford Real Estate Partners</t>
  </si>
  <si>
    <t>https://www.google.com/search?sca_esv=560269821&amp;gl=us&amp;hl=en&amp;q=Stanford+Real+Estate+Partners&amp;sa=X&amp;ved=0ahUKEwjFjr3j1vmAAxXyGFkFHfy8Das4ChCYkAIIjAs</t>
  </si>
  <si>
    <t>Delegate - A Broad Horizon company</t>
  </si>
  <si>
    <t>https://www.google.com/search?hl=en&amp;gl=us&amp;q=Delegate+-+A+Broad+Horizon+company&amp;sa=X&amp;ved=0ahUKEwixruGh8Oz_AhVYIUQIHZQ0BeE4ChCYkAIIyAs</t>
  </si>
  <si>
    <t>Stratasys Ltd</t>
  </si>
  <si>
    <t>https://www.google.com/search?ucbcb=1&amp;gl=us&amp;hl=en&amp;q=Stratasys+Ltd&amp;sa=X&amp;ved=0ahUKEwichNbl56X8AhUJUsAKHYjHCNkQmJACCOMJ</t>
  </si>
  <si>
    <t>Jane Goodall Institute</t>
  </si>
  <si>
    <t>http://www.janegoodall.org/</t>
  </si>
  <si>
    <t>https://www.google.com/search?sca_esv=566746031&amp;gl=us&amp;hl=en&amp;q=Jane+Goodall+Institute&amp;sa=X&amp;ved=0ahUKEwjNyKm25reBAxWqg2oFHZFlA88QmJACCL8J</t>
  </si>
  <si>
    <t>https://encrypted-tbn0.gstatic.com/images?q=tbn:ANd9GcS4VIwEufakisVJk0D5Ddj517nQ8IduD7m-Yr_d&amp;s=0</t>
  </si>
  <si>
    <t>XPath Solutions</t>
  </si>
  <si>
    <t>https://www.google.com/search?gl=us&amp;hl=en&amp;q=XPath+Solutions&amp;sa=X&amp;ved=0ahUKEwiG94WfloP-AhVEkIkEHUzaCW44HhCYkAIIzAo</t>
  </si>
  <si>
    <t>The Community Solution Education System</t>
  </si>
  <si>
    <t>https://www.tcsedsystem.edu/</t>
  </si>
  <si>
    <t>https://www.google.com/search?sca_esv=85b07a6dc5a34db6&amp;gl=us&amp;hl=en&amp;q=The+Community+Solution+Education+System&amp;sa=X&amp;ved=0ahUKEwj91q-12PeCAxUsSzABHcJUA4I4UBCYkAIIzgw</t>
  </si>
  <si>
    <t>https://encrypted-tbn0.gstatic.com/images?q=tbn:ANd9GcQ8iBetYPOMvhQ_1D1BN5Pb8TBz28XCt0RGkrkqWys&amp;s</t>
  </si>
  <si>
    <t>Teamwork</t>
  </si>
  <si>
    <t>https://www.google.com/search?hl=en&amp;gl=us&amp;q=Teamwork&amp;sa=X&amp;ved=0ahUKEwiYwJ28xcn-AhWYVTABHWZvA0o4FBCYkAII5ws</t>
  </si>
  <si>
    <t>Prime Asset Ventures, Inc.</t>
  </si>
  <si>
    <t>http://pavi.com.ph/</t>
  </si>
  <si>
    <t>https://www.google.com/search?gl=us&amp;hl=en&amp;q=Prime+Asset+Ventures,+Inc.&amp;sa=X&amp;ved=0ahUKEwiZgOOW96D9AhWCFVkFHRiGDkYQmJACCPUL</t>
  </si>
  <si>
    <t>Checkpoint Systems Limited</t>
  </si>
  <si>
    <t>http://www.checkpointsystems.com/</t>
  </si>
  <si>
    <t>https://www.google.com/search?gl=us&amp;hl=en&amp;q=Checkpoint+Systems+Limited&amp;sa=X&amp;ved=0ahUKEwiWiZWiyav_AhW8FFkFHYOYBugQmJACCK4M</t>
  </si>
  <si>
    <t>tiva systems, inc</t>
  </si>
  <si>
    <t>https://www.google.com/search?hl=en&amp;gl=us&amp;q=tiva+systems,+inc&amp;sa=X&amp;ved=0ahUKEwiH2JDOrOz9AhWrEVkFHVr4BFI4HhCYkAIIyws</t>
  </si>
  <si>
    <t>ECP - Euro ContrÃ´le Projet</t>
  </si>
  <si>
    <t>https://www.google.com/search?ucbcb=1&amp;gl=us&amp;hl=en&amp;q=ECP+-+Euro+Contr%C3%B4le+Projet&amp;sa=X&amp;ved=0ahUKEwiCuMKwg6b9AhWFC0QIHfa6DK44UBCYkAII3Ao</t>
  </si>
  <si>
    <t>Rentokil</t>
  </si>
  <si>
    <t>https://www.google.com/search?sca_esv=569384727&amp;gl=us&amp;hl=en&amp;q=Rentokil&amp;sa=X&amp;ved=0ahUKEwiD8KPloM-BAxU7RzABHeFGCdgQmJACCMIJ</t>
  </si>
  <si>
    <t>Holland and Barrett</t>
  </si>
  <si>
    <t>https://www.google.com/search?sca_esv=581117380&amp;hl=en&amp;gl=us&amp;q=Holland+and+Barrett&amp;sa=X&amp;ved=0ahUKEwjMpKn747iCAxXiEFkFHelLDd04FBCYkAIIxQs</t>
  </si>
  <si>
    <t>https://encrypted-tbn0.gstatic.com/images?q=tbn:ANd9GcSSGi1lUZnX8FAuNmfZsGiXMX6Ovwv3JrElxmeC_D0&amp;s</t>
  </si>
  <si>
    <t>SysMind Tech Private Limited</t>
  </si>
  <si>
    <t>https://www.google.com/search?sca_esv=559959589&amp;hl=en&amp;gl=us&amp;q=SysMind+Tech+Private+Limited&amp;sa=X&amp;ved=0ahUKEwiZ3P_MkfeAAxV8kYkEHUO_DyE4ChCYkAIIzQo</t>
  </si>
  <si>
    <t>InformatiquEmploi</t>
  </si>
  <si>
    <t>https://www.google.com/search?hl=en&amp;gl=us&amp;q=InformatiquEmploi&amp;sa=X&amp;ved=0ahUKEwjAo_Lp7uT9AhVOkokEHZRZCks4ChCYkAII7w0</t>
  </si>
  <si>
    <t>KM Education Recruitment Ltd</t>
  </si>
  <si>
    <t>https://www.google.com/search?hl=en&amp;gl=us&amp;q=KM+Education+Recruitment+Ltd&amp;sa=X&amp;ved=0ahUKEwjz_bufhbX9AhXgFlkFHaRRB_0QmJACCMcK</t>
  </si>
  <si>
    <t>https://encrypted-tbn0.gstatic.com/images?q=tbn:ANd9GcTlG3dulRPLixzdtEqkIIJmS7fgzSjnaQ3h9YnaqWEeO2on6m7mv8vU&amp;s</t>
  </si>
  <si>
    <t>Harlem Children's Zone</t>
  </si>
  <si>
    <t>https://hcz.org/</t>
  </si>
  <si>
    <t>https://www.google.com/search?sca_esv=590391945&amp;gl=us&amp;hl=en&amp;q=Harlem+Children%27s+Zone&amp;sa=X&amp;ved=0ahUKEwiJgcKQ3ouDAxW5mGoFHXpjD7U4MhCYkAII6wo</t>
  </si>
  <si>
    <t>https://encrypted-tbn0.gstatic.com/images?q=tbn:ANd9GcSMCb3prYsuVE2KNJKWfPKTMIaM5S4Vxk4VJ3oWK_c&amp;s</t>
  </si>
  <si>
    <t>INFOBIP</t>
  </si>
  <si>
    <t>https://www.google.com/search?gl=us&amp;hl=en&amp;q=INFOBIP&amp;sa=X&amp;ved=0ahUKEwi7xpPBp6v-AhVWElkFHdoUCfU4KBCYkAII0w0</t>
  </si>
  <si>
    <t>Intelliswift Software Inc.</t>
  </si>
  <si>
    <t>https://www.google.com/search?hl=en&amp;gl=us&amp;q=Intelliswift+Software+Inc.&amp;sa=X&amp;ved=0ahUKEwjH5_SitqP9AhVsg4kEHX5UDMY4ChCYkAII1go</t>
  </si>
  <si>
    <t>https://encrypted-tbn0.gstatic.com/images?q=tbn:ANd9GcSMhmXeTc7gxj8OF423q4aB-cogte40RLdqzfHC&amp;s=0</t>
  </si>
  <si>
    <t>Cisco System</t>
  </si>
  <si>
    <t>https://www.google.com/search?gl=us&amp;hl=en&amp;q=Cisco+System&amp;sa=X&amp;ved=0ahUKEwit0erCp6v-AhXVF1kFHYPDCB44MhCYkAII8gw</t>
  </si>
  <si>
    <t>Fairway Independent Mortgage Corporation</t>
  </si>
  <si>
    <t>https://www.google.com/search?gl=us&amp;hl=en&amp;q=Fairway+Independent+Mortgage+Corporation&amp;sa=X&amp;ved=0ahUKEwiR3JafypT-AhU3lmoFHXpwDPQQmJACCM0K</t>
  </si>
  <si>
    <t>https://encrypted-tbn0.gstatic.com/images?q=tbn:ANd9GcRCfIcWQNLHC9Eh2zaJ6dp56EnGRdRBFu1pk_f9T7L8rl3qsMs3M_Cr&amp;s</t>
  </si>
  <si>
    <t>George James Ltd</t>
  </si>
  <si>
    <t>http://www.georgejamesltd.com/</t>
  </si>
  <si>
    <t>https://www.google.com/search?hl=en&amp;gl=us&amp;q=George+James+Ltd&amp;sa=X&amp;ved=0ahUKEwjK47bVobOAAxWmFFkFHQP6Cvk4PBCYkAIIigs</t>
  </si>
  <si>
    <t>https://encrypted-tbn0.gstatic.com/images?q=tbn:ANd9GcTAONV8DKlOSskKU_M6MJ592xldLhm5_gnxn7Eh&amp;s=0</t>
  </si>
  <si>
    <t>Harba Solutions</t>
  </si>
  <si>
    <t>http://www.harbasolutions.com/</t>
  </si>
  <si>
    <t>https://www.google.com/search?gl=us&amp;hl=en&amp;q=Harba+Solutions&amp;sa=X&amp;ved=0ahUKEwjbg-nbj5-AAxVmlWoFHdRXDI44RhCYkAII5go</t>
  </si>
  <si>
    <t>Employit</t>
  </si>
  <si>
    <t>https://www.google.com/search?hl=en&amp;gl=us&amp;q=Employit&amp;sa=X&amp;ved=0ahUKEwiIjrySzI_-AhUSjIkEHe8HB58QmJACCJsN</t>
  </si>
  <si>
    <t>Redbox Hr Consulting</t>
  </si>
  <si>
    <t>https://www.google.com/search?sca_esv=585192112&amp;gl=us&amp;hl=en&amp;q=Redbox+Hr+Consulting&amp;sa=X&amp;ved=0ahUKEwjKoID-vt6CAxWeCnkGHbKdCrQ4ZBCYkAIIgQ0</t>
  </si>
  <si>
    <t>Innovative Defense Technologies (IDT)</t>
  </si>
  <si>
    <t>https://www.google.com/search?sca_esv=578056430&amp;hl=en&amp;gl=us&amp;q=Innovative+Defense+Technologies+(IDT)&amp;sa=X&amp;ved=0ahUKEwiops-Szp-CAxV_GFkFHcEgBjo4MhCYkAIIkQs</t>
  </si>
  <si>
    <t>https://encrypted-tbn0.gstatic.com/images?q=tbn:ANd9GcROkqYoSHEttFRpYOsMCgR6UeXELlOZdR7YmLic_0Q&amp;s</t>
  </si>
  <si>
    <t>Fortini Tech</t>
  </si>
  <si>
    <t>https://www.google.com/search?sca_esv=564105068&amp;gl=us&amp;hl=en&amp;q=Fortini+Tech&amp;sa=X&amp;ved=0ahUKEwi996zBsJ-BAxWzq4kEHafSDjkQmJACCLsJ</t>
  </si>
  <si>
    <t>UniFirst Corporation</t>
  </si>
  <si>
    <t>https://www.google.com/search?sca_esv=562123659&amp;hl=en&amp;gl=us&amp;q=UniFirst+Corporation&amp;sa=X&amp;ved=0ahUKEwiD0bPun4uBAxUQkYkEHf5jAEI4MhCYkAIIyw0</t>
  </si>
  <si>
    <t>https://encrypted-tbn0.gstatic.com/images?q=tbn:ANd9GcTYZzuoULVabwXSek0HKWC3QjT1d3C44x4CkTc65MQ&amp;s</t>
  </si>
  <si>
    <t>CapConnect</t>
  </si>
  <si>
    <t>https://www.google.com/search?sca_esv=580774379&amp;gl=us&amp;hl=en&amp;q=CapConnect&amp;sa=X&amp;ved=0ahUKEwjShcu7rbaCAxXMGlkFHbSECX8QmJACCMwI</t>
  </si>
  <si>
    <t>https://encrypted-tbn0.gstatic.com/images?q=tbn:ANd9GcT0SXKmeO7zq9MU1L-wh5InxJV4fj897krSwvzFNb4&amp;s</t>
  </si>
  <si>
    <t>Akality</t>
  </si>
  <si>
    <t>https://www.google.com/search?sca_esv=555046018&amp;gl=us&amp;hl=en&amp;q=Akality&amp;sa=X&amp;ved=0ahUKEwiR6s7x9s6AAxUOQjABHTLVASI4ChCYkAIIxQ0</t>
  </si>
  <si>
    <t>Grupoexpro</t>
  </si>
  <si>
    <t>https://www.google.com/search?sca_esv=593697585&amp;gl=us&amp;hl=en&amp;q=Grupoexpro&amp;sa=X&amp;ved=0ahUKEwifqdeAvayDAxWiMVkFHY4WBzAQmJACCIQM</t>
  </si>
  <si>
    <t>CÃ´ng ty TNHH ThÆ°Æ¡ng máº¡i du lá»‹ch Tuá»‡ Anh</t>
  </si>
  <si>
    <t>https://www.google.com/search?sca_esv=564105068&amp;gl=us&amp;hl=en&amp;q=C%C3%B4ng+ty+TNHH+Th%C6%B0%C6%A1ng+m%E1%BA%A1i+du+l%E1%BB%8Bch+Tu%E1%BB%87+Anh&amp;sa=X&amp;ved=0ahUKEwiRgYvtsJ-BAxW-EmIAHVJDDl4QmJACCI8H</t>
  </si>
  <si>
    <t>Joe's Movement Emporium/World Arts Focus</t>
  </si>
  <si>
    <t>https://www.google.com/search?gl=us&amp;hl=en&amp;q=Joe%27s+Movement+Emporium/World+Arts+Focus&amp;sa=X&amp;ved=0ahUKEwj23fXZkPH8AhVFSjABHcclAAg4PBCYkAIIzAk</t>
  </si>
  <si>
    <t>LAZADA SOUTH EAST ASIA PTE. LTD.</t>
  </si>
  <si>
    <t>https://www.google.com/search?hl=en&amp;gl=us&amp;q=LAZADA+SOUTH+EAST+ASIA+PTE.+LTD.&amp;sa=X&amp;ved=0ahUKEwjTz82gmM79AhVuFlkFHerMCXg4MhCYkAIIlgo</t>
  </si>
  <si>
    <t>Columbia Road</t>
  </si>
  <si>
    <t>https://www.google.com/search?gl=us&amp;hl=en&amp;q=Columbia+Road&amp;sa=X&amp;ved=0ahUKEwjbpN3DxMyAAxURF1kFHa2pD8UQmJACCIgM</t>
  </si>
  <si>
    <t>Cornerstone Transportation Consulting</t>
  </si>
  <si>
    <t>https://www.google.com/search?sca_esv=577551505&amp;gl=us&amp;hl=en&amp;q=Cornerstone+Transportation+Consulting&amp;sa=X&amp;ved=0ahUKEwjxxYqTypqCAxWKI0QIHeK9Bw04ChCYkAIIngo</t>
  </si>
  <si>
    <t>Jobzem (971015)</t>
  </si>
  <si>
    <t>https://www.google.com/search?sca_esv=575117049&amp;gl=us&amp;hl=en&amp;q=Jobzem+(971015)&amp;sa=X&amp;ved=0ahUKEwjvuMfvk4SCAxXsM1kFHfr2DGMQmJACCOcM</t>
  </si>
  <si>
    <t>KK Soft Associates</t>
  </si>
  <si>
    <t>https://www.google.com/search?hl=en&amp;gl=us&amp;q=KK+Soft+Associates&amp;sa=X&amp;ved=0ahUKEwiF-MiNrsT-AhXclWoFHX2wAdk4PBCYkAII9Aw</t>
  </si>
  <si>
    <t>Midwest Family Mutual Insurance Company</t>
  </si>
  <si>
    <t>http://www.midwestfamily.com/</t>
  </si>
  <si>
    <t>https://www.google.com/search?ucbcb=1&amp;hl=en&amp;gl=us&amp;q=Midwest+Family+Mutual+Insurance+Company&amp;sa=X&amp;ved=0ahUKEwjssIDvx-T8AhUWS8AKHZmIChw4RhCYkAIIzwk</t>
  </si>
  <si>
    <t>https://encrypted-tbn0.gstatic.com/images?q=tbn:ANd9GcTehLK1dRBx8de-BohMiTf4SX075sYknEnOXpIP&amp;s=0</t>
  </si>
  <si>
    <t>N/A am a student</t>
  </si>
  <si>
    <t>https://www.google.com/search?gl=us&amp;hl=en&amp;q=N/A+am+a+student&amp;sa=X&amp;ved=0ahUKEwjKzJuhi7j_AhWdMlkFHWq-BI0QmJACCI8H</t>
  </si>
  <si>
    <t>Toptech</t>
  </si>
  <si>
    <t>https://www.google.com/search?sca_esv=582900893&amp;hl=en&amp;gl=us&amp;q=Toptech&amp;sa=X&amp;ved=0ahUKEwie1bjK8ceCAxUSF1kFHaw9A7M4HhCYkAIIrgw</t>
  </si>
  <si>
    <t>Pixelgen Technologies AB</t>
  </si>
  <si>
    <t>http://www.pixelgen.tech/</t>
  </si>
  <si>
    <t>https://www.google.com/search?gl=us&amp;hl=en&amp;q=Pixelgen+Technologies+AB&amp;sa=X&amp;ved=0ahUKEwi81a_oh4aAAxXRFlkFHcKjBR44ChCYkAIIsgw</t>
  </si>
  <si>
    <t>Derevo SA de CV</t>
  </si>
  <si>
    <t>https://www.google.com/search?q=Derevo+SA+de+CV&amp;sa=X&amp;ved=0ahUKEwj7tMXM6Lf-AhXzFlkFHVKmBIg4ChCYkAII7ww</t>
  </si>
  <si>
    <t>SOURCED (SINGAPORE) PTE. LTD.</t>
  </si>
  <si>
    <t>https://www.google.com/search?sca_esv=586505729&amp;hl=en&amp;gl=us&amp;q=SOURCED+(SINGAPORE)+PTE.+LTD.&amp;sa=X&amp;ved=0ahUKEwjy7-CDjOuCAxU_GVkFHbf5A6k4MhCYkAII8gs</t>
  </si>
  <si>
    <t>Mfinite Consulting LLC</t>
  </si>
  <si>
    <t>https://www.google.com/search?gl=us&amp;hl=en&amp;q=Mfinite+Consulting+LLC&amp;sa=X&amp;ved=0ahUKEwiQvvii-f39AhV7F1kFHSCvBc04WhCYkAIIkAo</t>
  </si>
  <si>
    <t>https://encrypted-tbn0.gstatic.com/images?q=tbn:ANd9GcR6F-WvuYlWLVJ9tA8vUbA6sPaJcX5tmrP7pxc92m4&amp;s</t>
  </si>
  <si>
    <t>Softnet Solutions</t>
  </si>
  <si>
    <t>https://www.google.com/search?ucbcb=1&amp;gl=us&amp;hl=en&amp;q=Softnet+Solutions&amp;sa=X&amp;ved=0ahUKEwiwuNLsxa39AhXAVPEDHSiKCfEQmJACCMAK</t>
  </si>
  <si>
    <t>https://encrypted-tbn0.gstatic.com/images?q=tbn:ANd9GcSBmKf8bzx5hiaTGIeerLOf3mpvh9NzSJYS7POuJBc&amp;s</t>
  </si>
  <si>
    <t>ADA Worldwide</t>
  </si>
  <si>
    <t>http://www.ada-music.com/</t>
  </si>
  <si>
    <t>https://www.google.com/search?ucbcb=1&amp;gl=us&amp;hl=en&amp;q=ADA+Worldwide&amp;sa=X&amp;ved=0ahUKEwjbvte-5uT9AhXwk4kEHfp0AVY4FBCYkAII8ww</t>
  </si>
  <si>
    <t>https://encrypted-tbn0.gstatic.com/images?q=tbn:ANd9GcRvoP08flljJ8RK-6Q1C6RgntUUBZEWlrhlNU6giE8&amp;s</t>
  </si>
  <si>
    <t>Atlantic Traffic Design Engineering</t>
  </si>
  <si>
    <t>https://www.google.com/search?sca_esv=b51a742164900009&amp;hl=en&amp;gl=us&amp;q=Atlantic+Traffic+Design+Engineering&amp;sa=X&amp;ved=0ahUKEwjbi6-q2qSCAxXqSDABHXbQCU04MhCYkAIImgs</t>
  </si>
  <si>
    <t>Bright Apps LLC</t>
  </si>
  <si>
    <t>https://www.google.com/search?sca_esv=582900893&amp;q=Bright+Apps+LLC&amp;sa=X&amp;ved=0ahUKEwiJ5pza7MeCAxVsIUQIHfcIAr84FBCYkAIIxgo</t>
  </si>
  <si>
    <t>Avocado DAO</t>
  </si>
  <si>
    <t>http://www.avocadodao.io/</t>
  </si>
  <si>
    <t>https://www.google.com/search?sca_esv=7d7adf22c728b5ed&amp;sca_upv=1&amp;gl=us&amp;hl=en&amp;q=Avocado+DAO&amp;sa=X&amp;ved=0ahUKEwiWwPjmh-GCAxVCRTABHe7yCPAQmJACCIsL</t>
  </si>
  <si>
    <t>https://encrypted-tbn0.gstatic.com/images?q=tbn:ANd9GcTEYa4hSHG2WYz0sNy7zTl_bU4Qt8K8Bqd9PCIb&amp;s=0</t>
  </si>
  <si>
    <t>Mycosense</t>
  </si>
  <si>
    <t>https://www.google.com/search?sca_esv=563950002&amp;gl=us&amp;hl=en&amp;q=Mycosense&amp;sa=X&amp;ved=0ahUKEwjF36WHgZ2BAxU1FlkFHXxeBfQQmJACCJEL</t>
  </si>
  <si>
    <t>à¸šà¸£à¸´à¸©à¸±à¸— à¸„à¸´à¸§à¸¡à¸´à¸à¸‹à¹Œà¸‹à¸±à¸žà¸žà¸¥à¸²à¸¢ à¸ˆà¸³à¸à¸±à¸”</t>
  </si>
  <si>
    <t>https://www.google.com/search?sca_esv=855c4ffa5eb7fe98&amp;sca_upv=1&amp;hl=en&amp;gl=us&amp;q=%E0%B8%9A%E0%B8%A3%E0%B8%B4%E0%B8%A9%E0%B8%B1%E0%B8%97+%E0%B8%84%E0%B8%B4%E0%B8%A7%E0%B8%A1%E0%B8%B4%E0%B8%81%E0%B8%8B%E0%B9%8C%E0%B8%8B%E0%B8%B1%E0%B8%9E%E0%B8%9E%E0%B8%A5%E0%B8%B2%E0%B8%A2+%E0%B8%88%E0%B8%B3%E0%B8%81%E0%B8%B1%E0%B8%94&amp;sa=X&amp;ved=0ahUKEwjb1Pqiqo6DAxUMSzABHb4WBL44FBCYkAII2Qw</t>
  </si>
  <si>
    <t>https://encrypted-tbn0.gstatic.com/images?q=tbn:ANd9GcT3y4LP44t69BXo4BOm7xmfBzf6GP7GFgIxXmyWvD8&amp;s</t>
  </si>
  <si>
    <t>Corilus</t>
  </si>
  <si>
    <t>https://www.google.com/search?sca_esv=b51a742164900009&amp;gl=us&amp;hl=en&amp;q=Corilus&amp;sa=X&amp;ved=0ahUKEwiUpdni2KSCAxUvTjABHbQbAjk4ChCYkAIIxAs</t>
  </si>
  <si>
    <t>MacroPros</t>
  </si>
  <si>
    <t>https://www.google.com/search?hl=en&amp;gl=us&amp;q=MacroPros&amp;sa=X&amp;ved=0ahUKEwiErLXp2Kj-AhWlElkFHei_Anc4KBCYkAIIkQo</t>
  </si>
  <si>
    <t>Cimcorp Oy</t>
  </si>
  <si>
    <t>http://www.cimcorp.com/</t>
  </si>
  <si>
    <t>https://www.google.com/search?hl=en&amp;gl=us&amp;q=Cimcorp+Oy&amp;sa=X&amp;ved=0ahUKEwj139yTk9j8AhUaElkFHWORAT04ChCYkAIIxQw</t>
  </si>
  <si>
    <t>https://encrypted-tbn0.gstatic.com/images?q=tbn:ANd9GcTD83SJvitgqxo-Whz-xZ8AosBuaJOXlv-IM1-j&amp;s=0</t>
  </si>
  <si>
    <t>G&amp;W Electric</t>
  </si>
  <si>
    <t>https://www.google.com/search?hl=en&amp;gl=us&amp;q=G%26W+Electric&amp;sa=X&amp;ved=0ahUKEwj9l9nG_YL-AhV9TDABHeEvCrs4KBCYkAIIwww</t>
  </si>
  <si>
    <t>Robert Walters VAE</t>
  </si>
  <si>
    <t>https://www.google.com/search?sca_esv=562295586&amp;gl=us&amp;hl=en&amp;q=Robert+Walters+VAE&amp;sa=X&amp;ved=0ahUKEwje-6Pf742BAxVZEjQIHX2MB_YQmJACCKwM</t>
  </si>
  <si>
    <t>merican inc</t>
  </si>
  <si>
    <t>https://www.google.com/search?hl=en&amp;gl=us&amp;q=merican+inc&amp;sa=X&amp;ved=0ahUKEwivgp2Uxd3-AhVzSjABHWKtATA4FBCYkAIIuQk</t>
  </si>
  <si>
    <t>Fair Edge</t>
  </si>
  <si>
    <t>https://www.google.com/search?hl=en&amp;gl=us&amp;q=Fair+Edge&amp;sa=X&amp;ved=0ahUKEwiMq6_2k6SAAxU3EVkFHXd0B04QmJACCNcK</t>
  </si>
  <si>
    <t>Risk.Inc</t>
  </si>
  <si>
    <t>http://www.atrisk.com/</t>
  </si>
  <si>
    <t>https://www.google.com/search?sca_esv=e802891ee3315bde&amp;gl=us&amp;hl=en&amp;q=Risk.Inc&amp;sa=X&amp;ved=0ahUKEwixzruhwraDAxXqs4QIHUJRBfQQmJACCJ0I</t>
  </si>
  <si>
    <t>https://encrypted-tbn0.gstatic.com/images?q=tbn:ANd9GcRyBYzRX3Lz1CLPPslqXR4Bju3xR2-fmLiwZ9GVZjk&amp;s</t>
  </si>
  <si>
    <t>Arriva Skandinavien A/S</t>
  </si>
  <si>
    <t>http://www.arriva.dk/</t>
  </si>
  <si>
    <t>https://www.google.com/search?sca_esv=590391945&amp;gl=us&amp;hl=en&amp;q=Arriva+Skandinavien+A/S&amp;sa=X&amp;ved=0ahUKEwj555S_6IuDAxWNEVkFHSS8BRIQmJACCJgL</t>
  </si>
  <si>
    <t>StackOps Interim B.V</t>
  </si>
  <si>
    <t>https://www.google.com/search?sca_esv=583261567&amp;gl=us&amp;hl=en&amp;q=StackOps+Interim+B.V&amp;sa=X&amp;ved=0ahUKEwiJ__TzssqCAxX5D1kFHT3XBGE4ChCYkAIIgg0</t>
  </si>
  <si>
    <t>Draftkings</t>
  </si>
  <si>
    <t>https://www.google.com/search?sca_esv=579719297&amp;hl=en&amp;gl=us&amp;q=Draftkings&amp;sa=X&amp;ved=0ahUKEwiw9-2t2q6CAxVAElkFHcq9DTM4jAEQmJACCJgN</t>
  </si>
  <si>
    <t>https://encrypted-tbn0.gstatic.com/images?q=tbn:ANd9GcTHrSITZzl0YQ_pevyDZG0Uwx15WlSVkPEkwDqxOZo&amp;s</t>
  </si>
  <si>
    <t>Sarb Management Group</t>
  </si>
  <si>
    <t>http://www.data.com.au/</t>
  </si>
  <si>
    <t>https://www.google.com/search?sca_esv=573098824&amp;hl=en&amp;gl=us&amp;q=Sarb+Management+Group&amp;sa=X&amp;ved=0ahUKEwjvls7ytPKBAxUCtokEHY8EDMg4ChCYkAII8g0</t>
  </si>
  <si>
    <t>Velocity Portfolio Group</t>
  </si>
  <si>
    <t>http://www.velocityrecoveries.com/</t>
  </si>
  <si>
    <t>https://www.google.com/search?gl=us&amp;hl=en&amp;q=Velocity+Portfolio+Group&amp;sa=X&amp;ved=0ahUKEwia99Ljr_H9AhUPlGoFHWeDCrE4FBCYkAIIoA4</t>
  </si>
  <si>
    <t>Anchor Search Group Pte Ltd</t>
  </si>
  <si>
    <t>https://www.google.com/search?hl=en&amp;gl=us&amp;q=Anchor+Search+Group+Pte+Ltd&amp;sa=X&amp;ved=0ahUKEwjl6eDpner-AhXlfjABHRzBAGUQmJACCIEM</t>
  </si>
  <si>
    <t>https://encrypted-tbn0.gstatic.com/images?q=tbn:ANd9GcSK8KuTh-jdyYFvQiO7eDAxpbiibbwUwvfxfz6uM_k&amp;s</t>
  </si>
  <si>
    <t>NCCPA</t>
  </si>
  <si>
    <t>https://www.google.com/search?ucbcb=1&amp;gl=us&amp;hl=en&amp;q=NCCPA&amp;sa=X&amp;ved=0ahUKEwjZvcy7pvv8AhWxmIQIHQRKAOU4HhCYkAIIsw4</t>
  </si>
  <si>
    <t>ì—ìŠ¤ì¼€ì´í…”ë ˆì½¤</t>
  </si>
  <si>
    <t>https://www.google.com/search?q=%EC%97%90%EC%8A%A4%EC%BC%80%EC%9D%B4%ED%85%94%EB%A0%88%EC%BD%A4&amp;sa=X&amp;ved=0ahUKEwiV-_HC87z-AhVRRDABHf7UBi4QmJACCMQI</t>
  </si>
  <si>
    <t>RecruitWell</t>
  </si>
  <si>
    <t>http://www.recruitwell.com/</t>
  </si>
  <si>
    <t>https://www.google.com/search?sca_esv=f83f4a75f13baa87&amp;hl=en&amp;gl=us&amp;q=RecruitWell&amp;sa=X&amp;ved=0ahUKEwipv5no1fKCAxVOSTABHdUiAyEQmJACCKQL</t>
  </si>
  <si>
    <t>Shawarma Classic</t>
  </si>
  <si>
    <t>https://www.google.com/search?hl=en&amp;gl=us&amp;q=Shawarma+Classic&amp;sa=X&amp;ved=0ahUKEwjm9Inc5a3-AhWdkokEHZaICk8QmJACCIMJ</t>
  </si>
  <si>
    <t>Greystone Monticello LLC</t>
  </si>
  <si>
    <t>https://www.google.com/search?sca_esv=577069831&amp;gl=us&amp;hl=en&amp;q=Greystone+Monticello+LLC&amp;sa=X&amp;ved=0ahUKEwj6wqyzxpWCAxV7FFkFHZudAcQ4ChCYkAIIsQw</t>
  </si>
  <si>
    <t>https://encrypted-tbn0.gstatic.com/images?q=tbn:ANd9GcQEiOrIhCsOG130ONzTMQ3LRglc7d6Z6rd8UANppx4&amp;s</t>
  </si>
  <si>
    <t>Leger Uten Grenser</t>
  </si>
  <si>
    <t>https://www.google.com/search?gl=us&amp;hl=en&amp;q=Leger+Uten+Grenser&amp;sa=X&amp;ved=0ahUKEwjEgdny1uT8AhU5FlkFHUuEAawQmJACCNML</t>
  </si>
  <si>
    <t>Environment Bank</t>
  </si>
  <si>
    <t>https://www.google.com/search?sca_esv=567797162&amp;hl=en&amp;gl=us&amp;q=Environment+Bank&amp;sa=X&amp;ved=0ahUKEwipzKn7icCBAxW_F1kFHZJTC88QmJACCKQN</t>
  </si>
  <si>
    <t>FSMA</t>
  </si>
  <si>
    <t>http://www.fsma.be/</t>
  </si>
  <si>
    <t>https://www.google.com/search?ucbcb=1&amp;gl=us&amp;hl=en&amp;q=FSMA&amp;sa=X&amp;ved=0ahUKEwjfjo-kiY3-AhX7FzQIHQQQAOU4HhCYkAIIjQw</t>
  </si>
  <si>
    <t>Cureatr, Inc.</t>
  </si>
  <si>
    <t>http://cureatr.com/</t>
  </si>
  <si>
    <t>https://www.google.com/search?gl=us&amp;hl=en&amp;q=Cureatr,+Inc.&amp;sa=X&amp;ved=0ahUKEwilj46bjdv-AhXujYkEHeBhD5A4HhCYkAIIlwo</t>
  </si>
  <si>
    <t>https://encrypted-tbn0.gstatic.com/images?q=tbn:ANd9GcT-08pdh81C1wyQo6I47fayU2kL3SkjYc5eoQLXV5jAIXC6dgalx6rmQmg&amp;s</t>
  </si>
  <si>
    <t>Institute of IT Training Canada: Quality Assurance, Business Analysis and CyberSecurity Courses</t>
  </si>
  <si>
    <t>https://www.google.com/search?sca_esv=563635297&amp;hl=en&amp;gl=us&amp;q=Institute+of+IT+Training+Canada:+Quality+Assurance,+Business+Analysis+and+CyberSecurity+Courses&amp;sa=X&amp;ved=0ahUKEwjgve69r5qBAxUthYkEHVNJC2sQmJACCNAK</t>
  </si>
  <si>
    <t>https://encrypted-tbn0.gstatic.com/images?q=tbn:ANd9GcSRMczkpQww9isc_3yu9NcaKfpotYCNUSmroQFHPao&amp;s</t>
  </si>
  <si>
    <t>Central England Co-operative</t>
  </si>
  <si>
    <t>http://centralcoop.co.uk/</t>
  </si>
  <si>
    <t>https://www.google.com/search?q=Central+England+Co-operative&amp;sa=X&amp;ved=0ahUKEwj5rse0yav_AhX1MlkFHdcEB5gQmJACCPoK</t>
  </si>
  <si>
    <t>Adnovum Singapore Pte Ltd</t>
  </si>
  <si>
    <t>https://www.google.com/search?gl=us&amp;hl=en&amp;q=Adnovum+Singapore+Pte+Ltd&amp;sa=X&amp;ved=0ahUKEwie16r436j-AhWNIUQIHbeOBbQQmJACCJoN</t>
  </si>
  <si>
    <t>NewRez</t>
  </si>
  <si>
    <t>https://www.google.com/search?hl=en&amp;gl=us&amp;q=NewRez&amp;sa=X&amp;ved=0ahUKEwjejPrVpOL9AhUUj4QIHfk0ClY4HhCYkAIIqww</t>
  </si>
  <si>
    <t>Sauce Labs</t>
  </si>
  <si>
    <t>http://saucelabs.com/</t>
  </si>
  <si>
    <t>https://www.google.com/search?sca_esv=570589756&amp;gl=us&amp;hl=en&amp;q=Sauce+Labs&amp;sa=X&amp;ved=0ahUKEwibq4KR4NuBAxV3EVkFHdGADxE4FBCYkAIIsQw</t>
  </si>
  <si>
    <t>https://encrypted-tbn0.gstatic.com/images?q=tbn:ANd9GcQAoiisRoCDhjII3X4KxGeYEV6eIsJNgIO1chPEIv4&amp;s</t>
  </si>
  <si>
    <t>BioNTech</t>
  </si>
  <si>
    <t>https://www.google.com/search?sca_esv=589698990&amp;hl=en&amp;gl=us&amp;q=BioNTech&amp;sa=X&amp;ved=0ahUKEwju8_vj3YaDAxWIg4kEHbOTBOw4FBCYkAIIlws</t>
  </si>
  <si>
    <t>https://encrypted-tbn0.gstatic.com/images?q=tbn:ANd9GcSLzVtHYBrQdbGHqQos2wpzguaqLRUmNtWftVscqZI&amp;s</t>
  </si>
  <si>
    <t>Jobzem (14104810)</t>
  </si>
  <si>
    <t>https://www.google.com/search?sca_esv=584519941&amp;hl=en&amp;gl=us&amp;q=Jobzem+(14104810)&amp;sa=X&amp;ved=0ahUKEwj9su7AjNeCAxUoF1kFHeEAAig4ChCYkAIIkgs</t>
  </si>
  <si>
    <t>LakmÃ© Inspired Haircare</t>
  </si>
  <si>
    <t>https://www.google.com/search?hl=en&amp;gl=us&amp;q=Lakm%C3%A9+Inspired+Haircare&amp;sa=X&amp;ved=0ahUKEwjL79nYrsKAAxV8FVkFHeNzCqo4MhCYkAII9w0</t>
  </si>
  <si>
    <t>Mercedes Benz Cars</t>
  </si>
  <si>
    <t>https://www.google.com/search?gl=us&amp;hl=en&amp;q=Mercedes+Benz+Cars&amp;sa=X&amp;ved=0ahUKEwiK_rnN_dX-AhUPjokEHYuwCng4ChCYkAIIlgw</t>
  </si>
  <si>
    <t>RIB Gruppe</t>
  </si>
  <si>
    <t>https://www.rib-software.com/</t>
  </si>
  <si>
    <t>https://www.google.com/search?gl=us&amp;hl=en&amp;q=RIB+Gruppe&amp;sa=X&amp;ved=0ahUKEwjKjdrvsfT_AhUUk2oFHVsHCFU4FBCYkAIIsww</t>
  </si>
  <si>
    <t>https://encrypted-tbn0.gstatic.com/images?q=tbn:ANd9GcSjZcV1r9gJBq0KV2m6erV8uMU5zT0hY8Q_lZF68Iw&amp;s</t>
  </si>
  <si>
    <t>Invillia Tecnologia</t>
  </si>
  <si>
    <t>https://www.google.com/search?gl=us&amp;hl=en&amp;q=Invillia+Tecnologia&amp;sa=X&amp;ved=0ahUKEwii2KOO7-z_AhUkFFkFHW0UCbs4ChCYkAIIxQs</t>
  </si>
  <si>
    <t>VIATRON SYSTEMS SERVICES</t>
  </si>
  <si>
    <t>http://www.viatron.com/</t>
  </si>
  <si>
    <t>https://www.google.com/search?sca_esv=583240805&amp;hl=en&amp;gl=us&amp;q=VIATRON+SYSTEMS+SERVICES&amp;sa=X&amp;ved=0ahUKEwj276_ar8qCAxVcFFkFHU0hDes4FBCYkAIIvwk</t>
  </si>
  <si>
    <t>MC2I</t>
  </si>
  <si>
    <t>https://www.google.com/search?q=MC2I&amp;sa=X&amp;ved=0ahUKEwiJoPfXhK7_AhUnKFkFHajACJI4MhCYkAIIxw0</t>
  </si>
  <si>
    <t>https://encrypted-tbn0.gstatic.com/images?q=tbn:ANd9GcScDtQifaCLkvbQkiDQAr3KJt3sRLCweEN6UBPoJ8E&amp;s</t>
  </si>
  <si>
    <t>Alterya</t>
  </si>
  <si>
    <t>http://www.alterya.io/</t>
  </si>
  <si>
    <t>https://www.google.com/search?hl=en&amp;gl=us&amp;q=Alterya&amp;sa=X&amp;ved=0ahUKEwjeq9vayIOAAxWXmbAFHX6eDsAQmJACCPAJ</t>
  </si>
  <si>
    <t>https://encrypted-tbn0.gstatic.com/images?q=tbn:ANd9GcRoWqC6jp-CbX693UZ3b1fBhUdkIxDrEfeC98bH9Cc&amp;s</t>
  </si>
  <si>
    <t>RD Station</t>
  </si>
  <si>
    <t>http://www.rdstation.com/en</t>
  </si>
  <si>
    <t>https://www.google.com/search?sca_esv=586505729&amp;gl=us&amp;hl=en&amp;q=RD+Station&amp;sa=X&amp;ved=0ahUKEwjEktSkiOuCAxW1J0QIHZd7Ars4FBCYkAII5Aw</t>
  </si>
  <si>
    <t>https://encrypted-tbn0.gstatic.com/images?q=tbn:ANd9GcT9S0k7RpvpUcZ12e2psoYO2e8mB4mwVJz7Zuh10KU&amp;s</t>
  </si>
  <si>
    <t>McQueen's Dairies</t>
  </si>
  <si>
    <t>https://www.google.com/search?hl=en&amp;gl=us&amp;q=McQueen%27s+Dairies&amp;sa=X&amp;ved=0ahUKEwirs8TCnNb_AhXWMlkFHeKNBjQQmJACCPMJ</t>
  </si>
  <si>
    <t>https://encrypted-tbn0.gstatic.com/images?q=tbn:ANd9GcS1okqkCX9mBobDx5URzgz1vLJBvjMaKbTabSuh&amp;s=0</t>
  </si>
  <si>
    <t>Lonsec, Lonsec Research Pty Ltd</t>
  </si>
  <si>
    <t>http://lonsec.com.au/</t>
  </si>
  <si>
    <t>https://www.google.com/search?sca_esv=587583771&amp;hl=en&amp;gl=us&amp;q=Lonsec,+Lonsec+Research+Pty+Ltd&amp;sa=X&amp;ved=0ahUKEwiKuO6-j_WCAxW1CTQIHXQfBjA4FBCYkAIIrQw</t>
  </si>
  <si>
    <t>National Tax Advisory Services</t>
  </si>
  <si>
    <t>https://www.google.com/search?gl=us&amp;hl=en&amp;q=National+Tax+Advisory+Services&amp;sa=X&amp;ved=0ahUKEwjW8Yf6kPH8AhUZOEQIHZpDD604ChCYkAIIlwo</t>
  </si>
  <si>
    <t>Surgo Health</t>
  </si>
  <si>
    <t>https://www.google.com/search?hl=en&amp;gl=us&amp;q=Surgo+Health&amp;sa=X&amp;ved=0ahUKEwi24PWJw8b8AhUPczABHchzBC04RhCYkAII2ws</t>
  </si>
  <si>
    <t>ApplePie Capital</t>
  </si>
  <si>
    <t>http://www.applepiecapital.com/</t>
  </si>
  <si>
    <t>https://www.google.com/search?gl=us&amp;hl=en&amp;q=ApplePie+Capital&amp;sa=X&amp;ved=0ahUKEwiyyvip2dD9AhVKPkQIHeMOBnE4ZBCYkAIIqA4</t>
  </si>
  <si>
    <t>https://encrypted-tbn0.gstatic.com/images?q=tbn:ANd9GcQ48fFnmjQiUpRJpxVBdatpUwAL7K1zLzYgi7P4-kY&amp;s</t>
  </si>
  <si>
    <t>MAM Baby Ã–sterreich</t>
  </si>
  <si>
    <t>http://www.mambaby.com/</t>
  </si>
  <si>
    <t>https://www.google.com/search?sca_esv=592739610&amp;hl=en&amp;gl=us&amp;q=MAM+Baby+%C3%96sterreich&amp;sa=X&amp;ved=0ahUKEwjPx8_S85-DAxUjMVkFHXpJAHs4ChCYkAIImQ0</t>
  </si>
  <si>
    <t>Animoca Brands</t>
  </si>
  <si>
    <t>http://www.animoca.com/</t>
  </si>
  <si>
    <t>https://www.google.com/search?sca_esv=569660528&amp;hl=en&amp;gl=us&amp;q=Animoca+Brands&amp;sa=X&amp;ved=0ahUKEwiV1LTD1tGBAxVdEFkFHZz-ASc4RhCYkAIIkg0</t>
  </si>
  <si>
    <t>https://encrypted-tbn0.gstatic.com/images?q=tbn:ANd9GcSpk4tLCSLCXEw5Irj_FTUIaMfhoeLpsFt8Opgq&amp;s=0</t>
  </si>
  <si>
    <t>Sunnova Energy International, Inc.</t>
  </si>
  <si>
    <t>https://www.google.com/search?sca_esv=556449418&amp;hl=en&amp;gl=us&amp;q=Sunnova+Energy+International,+Inc.&amp;sa=X&amp;ved=0ahUKEwiByvGY-9iAAxXyk4kEHQokCdMQmJACCOkK</t>
  </si>
  <si>
    <t>Marquee Brands</t>
  </si>
  <si>
    <t>http://www.marqueebrands.com/</t>
  </si>
  <si>
    <t>https://www.google.com/search?sca_esv=594542564&amp;hl=en&amp;gl=us&amp;q=Marquee+Brands&amp;sa=X&amp;ved=0ahUKEwijqP3dvbaDAxXiEFkFHeIOAy0QmJACCJAN</t>
  </si>
  <si>
    <t>https://encrypted-tbn0.gstatic.com/images?q=tbn:ANd9GcQrm2tJixZigJ7i4tpizhuc0tdnDCYoQ_yvrJzxy4Y&amp;s</t>
  </si>
  <si>
    <t>Lapieza</t>
  </si>
  <si>
    <t>https://www.google.com/search?sca_esv=593213093&amp;hl=en&amp;gl=us&amp;q=Lapieza&amp;sa=X&amp;ved=0ahUKEwiF3-qH86SDAxW-KlkFHSx4CAY4HhCYkAIIuA4</t>
  </si>
  <si>
    <t>https://encrypted-tbn0.gstatic.com/images?q=tbn:ANd9GcQcgcFXWmRnRtizcgQYSONXfK06Tfniu4xES806vwQ&amp;s</t>
  </si>
  <si>
    <t>Search and Select Recruitment Agency</t>
  </si>
  <si>
    <t>https://www.google.com/search?hl=en&amp;gl=us&amp;q=Search+and+Select+Recruitment+Agency&amp;sa=X&amp;ved=0ahUKEwjK47bVobOAAxWmFFkFHQP6Cvk4PBCYkAII1Qo</t>
  </si>
  <si>
    <t>KAnand Corporation</t>
  </si>
  <si>
    <t>https://www.google.com/search?sca_esv=591053097&amp;hl=en&amp;gl=us&amp;q=KAnand+Corporation&amp;sa=X&amp;ved=0ahUKEwir29WG4pCDAxUpOUQIHYhfDwk4HhCYkAIIlQ4</t>
  </si>
  <si>
    <t>https://encrypted-tbn0.gstatic.com/images?q=tbn:ANd9GcRDB18sFVKVOjR2pHlOz8AFXVMGledmTu0VFsq1R0g&amp;s</t>
  </si>
  <si>
    <t>Integrity Consulting Engineering &amp; Security Solutions LLC</t>
  </si>
  <si>
    <t>https://www.google.com/search?hl=en&amp;gl=us&amp;q=Integrity+Consulting+Engineering+%26+Security+Solutions+LLC&amp;sa=X&amp;ved=0ahUKEwj62enb87T8AhUSg4kEHSgVBoU4MhCYkAIIxgs</t>
  </si>
  <si>
    <t>Vandewiele Software Solutions Sdn Bhd</t>
  </si>
  <si>
    <t>https://www.google.com/search?ucbcb=1&amp;hl=en&amp;gl=us&amp;q=Vandewiele+Software+Solutions+Sdn+Bhd&amp;sa=X&amp;ved=0ahUKEwis7c74uc7-AhU-j4kEHZwSCt44KBCYkAII1Qw</t>
  </si>
  <si>
    <t>American Association for the Advancement</t>
  </si>
  <si>
    <t>https://www.google.com/search?ucbcb=1&amp;gl=us&amp;hl=en&amp;q=American+Association+for+the+Advancement&amp;sa=X&amp;ved=0ahUKEwiv0uiYscn-AhU0k2oFHSafAyM4ZBCYkAIImww</t>
  </si>
  <si>
    <t>Venture Global Partners</t>
  </si>
  <si>
    <t>https://www.google.com/search?sca_esv=561868494&amp;hl=en&amp;gl=us&amp;q=Venture+Global+Partners&amp;sa=X&amp;ved=0ahUKEwiEuqWi8oiBAxW1VTABHXHSDzw4UBCYkAIInA4</t>
  </si>
  <si>
    <t>iTech US, Inc.</t>
  </si>
  <si>
    <t>https://www.google.com/search?sca_esv=559635945&amp;gl=us&amp;hl=en&amp;q=iTech+US,+Inc.&amp;sa=X&amp;ved=0ahUKEwin2OrA2PSAAxX4OUQIHZ9ABzY4MhCYkAIIiww</t>
  </si>
  <si>
    <t>Anbar Deeb</t>
  </si>
  <si>
    <t>https://www.google.com/search?gl=us&amp;hl=en&amp;q=Anbar+Deeb&amp;sa=X&amp;ved=0ahUKEwiD7IGL4Nj_AhUJEVkFHZzOANYQmJACCOAI</t>
  </si>
  <si>
    <t>https://encrypted-tbn0.gstatic.com/images?q=tbn:ANd9GcRPb3QP7RhhJCTwO1wXeic66MhIB34GRaijiGw3DWA&amp;s</t>
  </si>
  <si>
    <t>Henderson Engineers</t>
  </si>
  <si>
    <t>https://www.google.com/search?sca_esv=591053097&amp;gl=us&amp;hl=en&amp;q=Henderson+Engineers&amp;sa=X&amp;ved=0ahUKEwiC4YfV4pCDAxUHMlkFHcKnASA4WhCYkAIIngo</t>
  </si>
  <si>
    <t>https://encrypted-tbn0.gstatic.com/images?q=tbn:ANd9GcS1oS6C4D0aHrXsWCfDKXUPoSKnFpTp4AVgPTKsHZg&amp;s</t>
  </si>
  <si>
    <t>PT AIA Financial</t>
  </si>
  <si>
    <t>http://www.aia-financial.co.id/</t>
  </si>
  <si>
    <t>https://www.google.com/search?gl=us&amp;hl=en&amp;q=PT+AIA+Financial&amp;sa=X&amp;ved=0ahUKEwj5luPxuaP9AhUrlYkEHY5dB8IQmJACCJEK</t>
  </si>
  <si>
    <t>Anthony Nolan</t>
  </si>
  <si>
    <t>http://www.anthonynolan.org/</t>
  </si>
  <si>
    <t>https://www.google.com/search?hl=en&amp;gl=us&amp;q=Anthony+Nolan&amp;sa=X&amp;ved=0ahUKEwj2rcaqjef8AhW-OUQIHSXYCzE4RhCYkAIIpws</t>
  </si>
  <si>
    <t>https://encrypted-tbn0.gstatic.com/images?q=tbn:ANd9GcSywnppZLnIZYnVy8nvZ6anPZv7GcQH3btdKHGb8MM&amp;s</t>
  </si>
  <si>
    <t>Mobile &amp; Cloud Labs</t>
  </si>
  <si>
    <t>https://www.google.com/search?hl=en&amp;gl=us&amp;q=Mobile+%26+Cloud+Labs&amp;sa=X&amp;ved=0ahUKEwin9Nakxrf9AhVIm2oFHWh6C2Q4FBCYkAIIggo</t>
  </si>
  <si>
    <t>https://encrypted-tbn0.gstatic.com/images?q=tbn:ANd9GcTBoaRTzdcYqhiecYM9OSv0ITiZim_Zlvssv52638I&amp;s</t>
  </si>
  <si>
    <t>Nebraska Judicial Branch</t>
  </si>
  <si>
    <t>https://www.google.com/search?sca_esv=434f25a74d3e636d&amp;sca_upv=1&amp;gl=us&amp;hl=en&amp;q=Nebraska+Judicial+Branch&amp;sa=X&amp;ved=0ahUKEwjw-_O31fyCAxWPTDABHcE1DBU4ChCYkAIIlAs</t>
  </si>
  <si>
    <t>Uae Innovation</t>
  </si>
  <si>
    <t>https://www.google.com/search?sca_esv=588643820&amp;hl=en&amp;gl=us&amp;q=Uae+Innovation&amp;sa=X&amp;ved=0ahUKEwjRyIjw1_yCAxX8j2oFHXjbDlUQmJACCNII</t>
  </si>
  <si>
    <t>Sigma Industry South</t>
  </si>
  <si>
    <t>https://www.google.com/search?sca_esv=555798169&amp;hl=en&amp;gl=us&amp;q=Sigma+Industry+South&amp;sa=X&amp;ved=0ahUKEwiP__CJ_9OAAxW_F1kFHRPWCLE4HhCYkAIIyAs</t>
  </si>
  <si>
    <t>AM01 NVIDIA Armenia LLC</t>
  </si>
  <si>
    <t>https://www.google.com/search?sca_esv=554193232&amp;gl=us&amp;hl=en&amp;q=AM01+NVIDIA+Armenia+LLC&amp;sa=X&amp;ved=0ahUKEwiV7KDwxMeAAxWelGoFHciLC8oQmJACCJAH</t>
  </si>
  <si>
    <t>GeneraliEspaÃ±a</t>
  </si>
  <si>
    <t>https://www.google.com/search?sca_esv=591434115&amp;gl=us&amp;hl=en&amp;q=GeneraliEspa%C3%B1a&amp;sa=X&amp;ved=0ahUKEwidpa-zrJODAxU0ElkFHTgDASI4FBCYkAII3Ao</t>
  </si>
  <si>
    <t>https://encrypted-tbn0.gstatic.com/images?q=tbn:ANd9GcQZLkIC3ok86x4kkEhCkuHWykZk50SJqR3iaFRk91s&amp;s</t>
  </si>
  <si>
    <t>Royal Free London NHS Foundation Trust</t>
  </si>
  <si>
    <t>http://www.royalfree.nhs.uk/</t>
  </si>
  <si>
    <t>https://www.google.com/search?sca_esv=594692341&amp;hl=en&amp;gl=us&amp;q=Royal+Free+London+NHS+Foundation+Trust&amp;sa=X&amp;ved=0ahUKEwjjqYnLgrmDAxVWMlkFHVyNCdE4HhCYkAIIrwo</t>
  </si>
  <si>
    <t>https://encrypted-tbn0.gstatic.com/images?q=tbn:ANd9GcRYX-qn7Grw3-ZJmeU8Gq7duEJG8tiTFxh67t9_&amp;s=0</t>
  </si>
  <si>
    <t>Calvin University</t>
  </si>
  <si>
    <t>https://calvin.edu/</t>
  </si>
  <si>
    <t>https://www.google.com/search?sca_esv=564592924&amp;hl=en&amp;gl=us&amp;q=Calvin+University&amp;sa=X&amp;ved=0ahUKEwjNiOzAs6SBAxW_pIkEHUIjBXQ4WhCYkAII8Aw</t>
  </si>
  <si>
    <t>https://encrypted-tbn0.gstatic.com/images?q=tbn:ANd9GcRuyGLJp5ZwqWE0jmy23oXqObCVH29F59ti2E_D2cI&amp;s</t>
  </si>
  <si>
    <t>Airetel Staffing, Inc</t>
  </si>
  <si>
    <t>https://www.google.com/search?sca_esv=572772429&amp;gl=us&amp;hl=en&amp;q=Airetel+Staffing,+Inc&amp;sa=X&amp;ved=0ahUKEwjVzoP26u-BAxWbLUQIHczuCcI4FBCYkAIIogs</t>
  </si>
  <si>
    <t>Ramsol Pvt Ltd / Wits Acumen</t>
  </si>
  <si>
    <t>https://www.google.com/search?sca_esv=562123659&amp;gl=us&amp;hl=en&amp;q=Ramsol+Pvt+Ltd+/+Wits+Acumen&amp;sa=X&amp;ved=0ahUKEwjU95rfpouBAxVNIEQIHagvBxk4FBCYkAIIpQw</t>
  </si>
  <si>
    <t>Health</t>
  </si>
  <si>
    <t>https://www.google.com/search?hl=en&amp;gl=us&amp;q=Health&amp;sa=X&amp;ved=0ahUKEwiJ4JH1mKmAAxXqkWoFHbi1Ai84ChCYkAIImA4</t>
  </si>
  <si>
    <t>jobtech</t>
  </si>
  <si>
    <t>https://www.google.com/search?hl=en&amp;gl=us&amp;q=jobtech&amp;sa=X&amp;ved=0ahUKEwipzO7WoNP9AhUxhIkEHcqfADI4HhCYkAII7Qw</t>
  </si>
  <si>
    <t>Energie Wasser Bern</t>
  </si>
  <si>
    <t>http://www.ewb.ch/</t>
  </si>
  <si>
    <t>https://www.google.com/search?gl=us&amp;hl=en&amp;q=Energie+Wasser+Bern&amp;sa=X&amp;ved=0ahUKEwix6pWbiJCAAxX_NEQIHY2lB0k4ChCYkAIImAs</t>
  </si>
  <si>
    <t>https://encrypted-tbn0.gstatic.com/images?q=tbn:ANd9GcQC7M89F0Vtz7Td_WC1Xjjs_UF-TP8ZrtRYiqyD&amp;s=0</t>
  </si>
  <si>
    <t>Jobzem (14002027)</t>
  </si>
  <si>
    <t>https://www.google.com/search?sca_esv=594387602&amp;hl=en&amp;gl=us&amp;q=Jobzem+(14002027)&amp;sa=X&amp;ved=0ahUKEwi33_TslLSDAxVQk4kEHUVBCAgQmJACCOgL</t>
  </si>
  <si>
    <t>Reason Group</t>
  </si>
  <si>
    <t>https://www.google.com/search?sca_esv=562670942&amp;hl=en&amp;gl=us&amp;q=Reason+Group&amp;sa=X&amp;ved=0ahUKEwi3htSl6pKBAxVxFFkFHRCwADw4KBCYkAII2Qo</t>
  </si>
  <si>
    <t>https://encrypted-tbn0.gstatic.com/images?q=tbn:ANd9GcQxj_S4OMEs1fW1C3dWEZ-b-VVTGXokgn1IAtCSPGc&amp;s</t>
  </si>
  <si>
    <t>First Media</t>
  </si>
  <si>
    <t>https://www.google.com/search?hl=en&amp;gl=us&amp;q=First+Media&amp;sa=X&amp;ved=0ahUKEwjbpNGr6un9AhX4j4kEHYpsC0M4ChCYkAIIkgo</t>
  </si>
  <si>
    <t>Oxford Properties Group</t>
  </si>
  <si>
    <t>https://www.google.com/search?sca_esv=577385484&amp;gl=us&amp;hl=en&amp;q=Oxford+Properties+Group&amp;sa=X&amp;ved=0ahUKEwj1kpHYjJiCAxWVLFkFHX20C1cQmJACCPYJ</t>
  </si>
  <si>
    <t>https://encrypted-tbn0.gstatic.com/images?q=tbn:ANd9GcSHbE17lQ0a6o3qWSXgt6lBhrkY-AEnMqau4rusuGo&amp;s</t>
  </si>
  <si>
    <t>Mondelez UK</t>
  </si>
  <si>
    <t>https://www.google.com/search?sca_esv=589510079&amp;hl=en&amp;gl=us&amp;q=Mondelez+UK&amp;sa=X&amp;ved=0ahUKEwih0-DTmoSDAxUIlokEHVSLBrM4FBCYkAII-Ak</t>
  </si>
  <si>
    <t>https://encrypted-tbn0.gstatic.com/images?q=tbn:ANd9GcQ5B1nYBLTV2iwl7tbWUvhJySswpJ2q1meeHu_c0P8&amp;s</t>
  </si>
  <si>
    <t>Further Concepts</t>
  </si>
  <si>
    <t>https://www.google.com/search?hl=en&amp;gl=us&amp;q=Further+Concepts&amp;sa=X&amp;ved=0ahUKEwicjPnqirP_AhVaFFkFHdl6A1I4HhCYkAII8ws</t>
  </si>
  <si>
    <t>Graphite Health</t>
  </si>
  <si>
    <t>https://www.google.com/search?hl=en&amp;gl=us&amp;q=Graphite+Health&amp;sa=X&amp;ved=0ahUKEwjD5Yz_6ZT_AhVakokEHQM0BXI4PBCYkAII0Qk</t>
  </si>
  <si>
    <t>https://encrypted-tbn0.gstatic.com/images?q=tbn:ANd9GcS-CIhjV6vbEDzs8ScRuexhskuM9TbUMZ9WmSZ6tR4&amp;s</t>
  </si>
  <si>
    <t>Kendrick Rose</t>
  </si>
  <si>
    <t>http://www.kendrickrose.com/</t>
  </si>
  <si>
    <t>https://www.google.com/search?hl=en&amp;gl=us&amp;q=Kendrick+Rose&amp;sa=X&amp;ved=0ahUKEwjK47bVobOAAxWmFFkFHQP6Cvk4PBCYkAIIvQs</t>
  </si>
  <si>
    <t>The One Percent</t>
  </si>
  <si>
    <t>https://www.google.com/search?gl=us&amp;hl=en&amp;q=The+One+Percent&amp;sa=X&amp;ved=0ahUKEwjt1bfE6aaAAxWOUjABHRGvDj4QmJACCNYF</t>
  </si>
  <si>
    <t>https://encrypted-tbn0.gstatic.com/images?q=tbn:ANd9GcRgBjIAJe4z_86qUHWoAusCQLnQxGzEV6hxKjxVXWI&amp;s</t>
  </si>
  <si>
    <t>Apotex</t>
  </si>
  <si>
    <t>http://www.apotex.com/</t>
  </si>
  <si>
    <t>https://www.google.com/search?hl=en&amp;gl=us&amp;q=Apotex&amp;sa=X&amp;ved=0ahUKEwjj-fPg1fP8AhUWFlkFHWj7DLMQmJACCNgM</t>
  </si>
  <si>
    <t>https://encrypted-tbn0.gstatic.com/images?q=tbn:ANd9GcTxpSHPjVii7UKj0-DO5-6MlN8l9ao_yX1Qm044rro&amp;s</t>
  </si>
  <si>
    <t>Garda Capital Partners LP</t>
  </si>
  <si>
    <t>http://www.gardacp.com/</t>
  </si>
  <si>
    <t>https://www.google.com/search?gl=us&amp;hl=en&amp;q=Garda+Capital+Partners+LP&amp;sa=X&amp;ved=0ahUKEwivlbaxrbiAAxXAFFkFHZYYDU84HhCYkAII6gw</t>
  </si>
  <si>
    <t>Talent 4.0 BVBA</t>
  </si>
  <si>
    <t>https://www.google.com/search?hl=en&amp;gl=us&amp;q=Talent+4.0+BVBA&amp;sa=X&amp;ved=0ahUKEwiU8qvNvab_AhVgfDABHSGaCEA4ChCYkAII_ws</t>
  </si>
  <si>
    <t>beside Talent</t>
  </si>
  <si>
    <t>https://www.google.com/search?hl=en&amp;gl=us&amp;q=beside+Talent&amp;sa=X&amp;ved=0ahUKEwjF75ib2_j8AhX6nGoFHR33AMw4FBCYkAIIxQw</t>
  </si>
  <si>
    <t>https://encrypted-tbn0.gstatic.com/images?q=tbn:ANd9GcQaS5v3J32R5ATJ0FLuqNHiGOeUtRYznH-dw7wXlfE&amp;s</t>
  </si>
  <si>
    <t>Integration International Inc.</t>
  </si>
  <si>
    <t>https://www.google.com/search?sca_esv=697493931703dc96&amp;gl=us&amp;hl=en&amp;q=Integration+International+Inc.&amp;sa=X&amp;ved=0ahUKEwjc9vvS6rOCAxVwSTABHYryDFU4UBCYkAII0Ak</t>
  </si>
  <si>
    <t>https://encrypted-tbn0.gstatic.com/images?q=tbn:ANd9GcS1SZdkirg-Fuy5GXs5UNG2CvStfqLu2e8QDQwYJeM&amp;s</t>
  </si>
  <si>
    <t>GP Fund Solutions</t>
  </si>
  <si>
    <t>https://www.google.com/search?sca_esv=584506005&amp;gl=us&amp;hl=en&amp;q=GP+Fund+Solutions&amp;sa=X&amp;ved=0ahUKEwj15ubB99aCAxWDlGoFHTGUBOQ4FBCYkAIIkQo</t>
  </si>
  <si>
    <t>Travel Money Group</t>
  </si>
  <si>
    <t>https://www.google.com/search?hl=en&amp;gl=us&amp;q=Travel+Money+Group&amp;sa=X&amp;ved=0ahUKEwiRtq_1ttGAAxULEVkFHZQ_AZo4ChCYkAIIhws</t>
  </si>
  <si>
    <t>BCAM - Basque Center for Applied Mathematics</t>
  </si>
  <si>
    <t>http://www.bcamath.org/</t>
  </si>
  <si>
    <t>https://www.google.com/search?gl=us&amp;hl=en&amp;q=BCAM+-+Basque+Center+for+Applied+Mathematics&amp;sa=X&amp;ved=0ahUKEwj7g7Wc8cSAAxWvtokEHZt_CsAQmJACCKgM</t>
  </si>
  <si>
    <t>https://encrypted-tbn0.gstatic.com/images?q=tbn:ANd9GcT3aAsmxQXIRXa8IcaL8VZj2kxTrzIK4BsY3JIVdpA&amp;s</t>
  </si>
  <si>
    <t>Engineering Brasil</t>
  </si>
  <si>
    <t>https://www.google.com/search?hl=en&amp;gl=us&amp;q=Engineering+Brasil&amp;sa=X&amp;ved=0ahUKEwjw1d_ViLD9AhVdmmoFHS-tDFUQmJACCLkL</t>
  </si>
  <si>
    <t>https://encrypted-tbn0.gstatic.com/images?q=tbn:ANd9GcSzXXJKtOHxjYK7WbTr2gXPTdiZmPpdW0nzrqtiCz0&amp;s</t>
  </si>
  <si>
    <t>SurgeAI</t>
  </si>
  <si>
    <t>https://www.google.com/search?sca_esv=570580370&amp;hl=en&amp;gl=us&amp;q=SurgeAI&amp;sa=X&amp;ved=0ahUKEwjRwNOt3NuBAxU7D1kFHeN4DPY4MhCYkAII8Q0</t>
  </si>
  <si>
    <t>The Fuel Store Ltd</t>
  </si>
  <si>
    <t>http://thefuelstore.co.uk/</t>
  </si>
  <si>
    <t>https://www.google.com/search?hl=en&amp;gl=us&amp;q=The+Fuel+Store+Ltd&amp;sa=X&amp;ved=0ahUKEwjZ6ent9fH_AhXpFFkFHWR1CnQQmJACCKsK</t>
  </si>
  <si>
    <t>SQ4.0 Pte. Ltd.</t>
  </si>
  <si>
    <t>https://www.google.com/search?sca_esv=e734890f2d27226f&amp;sca_upv=1&amp;gl=us&amp;hl=en&amp;q=SQ4.0+Pte.+Ltd.&amp;sa=X&amp;ved=0ahUKEwj12pmBjOuCAxU3TTABHU3sDMY4FBCYkAII6ws</t>
  </si>
  <si>
    <t>AtomicJar, Inc.</t>
  </si>
  <si>
    <t>http://www.atomicjar.com/</t>
  </si>
  <si>
    <t>https://www.google.com/search?hl=en&amp;gl=us&amp;q=AtomicJar,+Inc.&amp;sa=X&amp;ved=0ahUKEwjm9rrUo7X-AhWDjYkEHdwJD3M4KBCYkAIIvgs</t>
  </si>
  <si>
    <t>Bee Talent Solutions</t>
  </si>
  <si>
    <t>https://www.google.com/search?ucbcb=1&amp;hl=en&amp;gl=us&amp;q=Bee+Talent+Solutions&amp;sa=X&amp;ved=0ahUKEwiAibT1zsH9AhVBlGoFHSBhC-84WhCYkAII4g0</t>
  </si>
  <si>
    <t>https://encrypted-tbn0.gstatic.com/images?q=tbn:ANd9GcRuAguu8b3Ue11knYXN8-x4mxVspJcDHsjwjqdtKlc&amp;s</t>
  </si>
  <si>
    <t>inspire AG / ETH Zurich</t>
  </si>
  <si>
    <t>https://www.google.com/search?sca_esv=556658825&amp;gl=us&amp;hl=en&amp;q=inspire+AG+/+ETH+Zurich&amp;sa=X&amp;ved=0ahUKEwi427y1v9uAAxXlCjQIHTaNBtUQmJACCNoM</t>
  </si>
  <si>
    <t>Revecore</t>
  </si>
  <si>
    <t>https://www.google.com/search?hl=en&amp;gl=us&amp;q=Revecore&amp;sa=X&amp;ved=0ahUKEwiypeyU-Of_AhVLkmoFHRS1Dgk4KBCYkAII0Ak</t>
  </si>
  <si>
    <t>WTC Group Inc.</t>
  </si>
  <si>
    <t>https://www.google.com/search?hl=en&amp;gl=us&amp;q=WTC+Group+Inc.&amp;sa=X&amp;ved=0ahUKEwjiuMGehd38AhUmMUQIHZsNBN0QmJACCOwK</t>
  </si>
  <si>
    <t>HireCapital</t>
  </si>
  <si>
    <t>https://www.google.com/search?gl=us&amp;hl=en&amp;q=HireCapital&amp;sa=X&amp;ved=0ahUKEwib6aqKv579AhVmSzABHaL4DCw4KBCYkAII3g0</t>
  </si>
  <si>
    <t>https://encrypted-tbn0.gstatic.com/images?q=tbn:ANd9GcSRmZ_aaYEJAo2dJGrC_MCX6TaDX6lN4-8TytASY9o&amp;s</t>
  </si>
  <si>
    <t>Lulo bank</t>
  </si>
  <si>
    <t>https://www.google.com/search?gl=us&amp;hl=en&amp;q=Lulo+bank&amp;sa=X&amp;ved=0ahUKEwju1M3nrL2AAxUglIkEHeefD2MQmJACCJYK</t>
  </si>
  <si>
    <t>F5 Networks, Inc.</t>
  </si>
  <si>
    <t>https://www.google.com/search?sca_esv=565857231&amp;hl=en&amp;gl=us&amp;q=F5+Networks,+Inc.&amp;sa=X&amp;ved=0ahUKEwiKie6cuq6BAxWHFlkFHdIVAEo4FBCYkAIIxww</t>
  </si>
  <si>
    <t>https://encrypted-tbn0.gstatic.com/images?q=tbn:ANd9GcQw5nPI9enf-pipzHNRspfb9-I_TB20uGjqMUAD&amp;s=0</t>
  </si>
  <si>
    <t>Edoors</t>
  </si>
  <si>
    <t>https://www.google.com/search?sca_esv=562123659&amp;hl=en&amp;gl=us&amp;q=Edoors&amp;sa=X&amp;ved=0ahUKEwic8J_8n4uBAxWTkmoFHd4GBIo4HhCYkAII0Q4</t>
  </si>
  <si>
    <t>Valsoft and Aspire Operating Group</t>
  </si>
  <si>
    <t>https://www.google.com/search?sca_esv=8319645ebf1e117a&amp;sca_upv=1&amp;hl=en&amp;gl=us&amp;q=Valsoft+and+Aspire+Operating+Group&amp;sa=X&amp;ved=0ahUKEwiniNTXk_qCAxU1WDABHYpUBvoQmJACCP4L</t>
  </si>
  <si>
    <t>ACI Federal</t>
  </si>
  <si>
    <t>https://www.google.com/search?sca_esv=562459021&amp;gl=us&amp;hl=en&amp;q=ACI+Federal&amp;sa=X&amp;ved=0ahUKEwje-NTHuJCBAxVSSDABHYWABzI4MhCYkAII0Ak</t>
  </si>
  <si>
    <t>Cargill Innovation Lab</t>
  </si>
  <si>
    <t>https://www.google.com/search?sca_esv=550770362&amp;gl=us&amp;hl=en&amp;q=Cargill+Innovation+Lab&amp;sa=X&amp;ved=0ahUKEwj_qcSWmKmAAxXAt4QIHbKRAPgQmJACCL8M</t>
  </si>
  <si>
    <t>https://encrypted-tbn0.gstatic.com/images?q=tbn:ANd9GcRp88r2xEPRGm3iPNH7bT1Iq87hBo6oY7fAl6cvCSw&amp;s</t>
  </si>
  <si>
    <t>huquo</t>
  </si>
  <si>
    <t>https://www.google.com/search?sca_esv=593529204&amp;hl=en&amp;gl=us&amp;q=huquo&amp;sa=X&amp;ved=0ahUKEwiI78Gt9qmDAxWjEVkFHRV5Dks4HhCYkAII1wo</t>
  </si>
  <si>
    <t>Russell King Associates</t>
  </si>
  <si>
    <t>https://www.google.com/search?ucbcb=1&amp;hl=en&amp;gl=us&amp;q=Russell+King+Associates&amp;sa=X&amp;ved=0ahUKEwicpu6n8r78AhUqD1kFHezrAGs4HhCYkAII3Ao</t>
  </si>
  <si>
    <t>1st Executive Limited</t>
  </si>
  <si>
    <t>https://www.google.com/search?q=1st+Executive+Limited&amp;sa=X&amp;ved=0ahUKEwjH6JjK36X8AhVSF1kFHUreAYc4ChCYkAIIgQw</t>
  </si>
  <si>
    <t>https://encrypted-tbn0.gstatic.com/images?q=tbn:ANd9GcSeJoQetil325iOBhCB0HkMp9hl0U2raHeuvtFeLmQ&amp;s</t>
  </si>
  <si>
    <t>MassAutonomy</t>
  </si>
  <si>
    <t>https://www.google.com/search?q=MassAutonomy&amp;sa=X&amp;ved=0ahUKEwjMx--C8Z7_AhV0kIQIHW6SA9c4PBCYkAIImww</t>
  </si>
  <si>
    <t>Programming With Maurya</t>
  </si>
  <si>
    <t>https://www.google.com/search?sca_esv=556658825&amp;gl=us&amp;hl=en&amp;q=Programming+With+Maurya&amp;sa=X&amp;ved=0ahUKEwjKhNLbvtuAAxUxFlkFHajmBfg4ChCYkAIIhgs</t>
  </si>
  <si>
    <t>https://encrypted-tbn0.gstatic.com/images?q=tbn:ANd9GcQ1g6jgHNCMpIWGYyJNZzv8MeYZ4Djsp9qGdsZXsy0&amp;s</t>
  </si>
  <si>
    <t>Hopewell Hotel (Wanchai) Management Limited</t>
  </si>
  <si>
    <t>https://www.google.com/search?sca_esv=586873451&amp;hl=en&amp;gl=us&amp;q=Hopewell+Hotel+(Wanchai)+Management+Limited&amp;sa=X&amp;ved=0ahUKEwjPxqHizO2CAxVmKUQIHTc8AqsQmJACCO0L</t>
  </si>
  <si>
    <t>FINASTRATEGY</t>
  </si>
  <si>
    <t>https://www.google.com/search?hl=en&amp;gl=us&amp;q=FINASTRATEGY&amp;sa=X&amp;ved=0ahUKEwi1jbGA9_H_AhWPElkFHa5mCc04ChCYkAII-ws</t>
  </si>
  <si>
    <t>Prizmato Solutions</t>
  </si>
  <si>
    <t>https://www.google.com/search?sca_esv=594376342&amp;gl=us&amp;hl=en&amp;q=Prizmato+Solutions&amp;sa=X&amp;ved=0ahUKEwiqzImUg7SDAxVAMVkFHT4FDgA4PBCYkAIIzgs</t>
  </si>
  <si>
    <t>NYC Parks</t>
  </si>
  <si>
    <t>http://www.nycgovparks.org/</t>
  </si>
  <si>
    <t>https://www.google.com/search?hl=en&amp;gl=us&amp;q=NYC+Parks&amp;sa=X&amp;ved=0ahUKEwjp9975o4r9AhVFEFkFHQnxByIQmJACCPYK</t>
  </si>
  <si>
    <t>https://encrypted-tbn0.gstatic.com/images?q=tbn:ANd9GcR6qTxQ4nZHeuxqjDGoWsTFsHH23m9_TYpt3Zf4&amp;s=0</t>
  </si>
  <si>
    <t>AimÃ© Leon Dore</t>
  </si>
  <si>
    <t>http://www.aimeleondore.com/</t>
  </si>
  <si>
    <t>https://www.google.com/search?ucbcb=1&amp;gl=us&amp;hl=en&amp;q=Aim%C3%A9+Leon+Dore&amp;sa=X&amp;ved=0ahUKEwj3nOel-tL8AhWWkokEHVS-D7IQmJACCO8K</t>
  </si>
  <si>
    <t>https://encrypted-tbn0.gstatic.com/images?q=tbn:ANd9GcTszNsueP8uzgODOoER0UzthJfOewJTZh9g1lLP-g8&amp;s</t>
  </si>
  <si>
    <t>Afro Ant Consulting</t>
  </si>
  <si>
    <t>https://www.google.com/search?sca_esv=553028280&amp;gl=us&amp;hl=en&amp;q=Afro+Ant+Consulting&amp;sa=X&amp;ved=0ahUKEwi66sXsqr2AAxXfmIQIHdVgC604FBCYkAII1Ao</t>
  </si>
  <si>
    <t>Talentrupt</t>
  </si>
  <si>
    <t>https://www.google.com/search?hl=en&amp;gl=us&amp;q=Talentrupt&amp;sa=X&amp;ved=0ahUKEwis443l3Kr8AhXobTABHY12DgEQmJACCJwL</t>
  </si>
  <si>
    <t>Lore Tech Solutions</t>
  </si>
  <si>
    <t>https://www.google.com/search?sca_esv=584201750&amp;gl=us&amp;hl=en&amp;q=Lore+Tech+Solutions&amp;sa=X&amp;ved=0ahUKEwji8KS_tdSCAxXzke4BHVStAUQ4FBCYkAIIzAk</t>
  </si>
  <si>
    <t>ItaQ Interim Professionals B.V.</t>
  </si>
  <si>
    <t>https://www.google.com/search?sca_esv=580393850&amp;gl=us&amp;hl=en&amp;q=ItaQ+Interim+Professionals+B.V.&amp;sa=X&amp;ved=0ahUKEwiok4n-5rOCAxUQkIkEHSc9A204WhCYkAIIkQs</t>
  </si>
  <si>
    <t>University Of Cincinnati</t>
  </si>
  <si>
    <t>https://www.google.com/search?sca_esv=581835084&amp;hl=en&amp;gl=us&amp;q=University+Of+Cincinnati&amp;sa=X&amp;ved=0ahUKEwihn_COpsCCAxX1rmoFHQ3RA644KBCYkAII1Q0</t>
  </si>
  <si>
    <t>https://encrypted-tbn0.gstatic.com/images?q=tbn:ANd9GcSGzjpCr8PG0uo1CCdVEcqxNFFI7E1706LMU551djw&amp;s</t>
  </si>
  <si>
    <t>HLB Hessische Landesbahn GmbH</t>
  </si>
  <si>
    <t>http://www.hlb-online.de/</t>
  </si>
  <si>
    <t>https://www.google.com/search?gl=us&amp;hl=en&amp;q=HLB+Hessische+Landesbahn+GmbH&amp;sa=X&amp;ved=0ahUKEwjCvPG40N_8AhWaEVkFHYxwA9I4ChCYkAIInw0</t>
  </si>
  <si>
    <t>MED-EL Elektromedizinische GerÃ¤te GmbH</t>
  </si>
  <si>
    <t>https://www.google.com/search?sca_esv=561856720&amp;hl=en&amp;gl=us&amp;q=MED-EL+Elektromedizinische+Ger%C3%A4te+GmbH&amp;sa=X&amp;ved=0ahUKEwjjgbWE64iBAxVlh_0HHZw5BxUQmJACCMkN</t>
  </si>
  <si>
    <t>For over 200 years, JPMorgan Chase &amp; Co has provided innovative financial solutions for consumers, small businesses, corporations, governments and institutions around the world.</t>
  </si>
  <si>
    <t>https://www.google.com/search?gl=us&amp;hl=en&amp;q=For+over+200+years,+JPMorgan+Chase+%26+Co+has+provided+innovative+financial+solutions+for+consumers,+small+businesses,+corporations,+governments+and+institutions+around+the+world.&amp;sa=X&amp;ved=0ahUKEwifgZuji7P_AhUOh-4BHSpIBBMQmJACCJ0J</t>
  </si>
  <si>
    <t>Act Digital Consulting</t>
  </si>
  <si>
    <t>https://www.google.com/search?gl=us&amp;hl=en&amp;q=Act+Digital+Consulting&amp;sa=X&amp;ved=0ahUKEwjw3_HMotv_AhXDlIkEHV1ND-A4RhCYkAIIjA4</t>
  </si>
  <si>
    <t>https://encrypted-tbn0.gstatic.com/images?q=tbn:ANd9GcQRYrH2AvbbS-nJWkHGpBLaBfKZ79NY7pWfhR7CVzw&amp;s</t>
  </si>
  <si>
    <t>SD Worx Professionals regio Zuid Standaard</t>
  </si>
  <si>
    <t>https://www.google.com/search?sca_esv=583261567&amp;hl=en&amp;gl=us&amp;q=SD+Worx+Professionals+regio+Zuid+Standaard&amp;sa=X&amp;ved=0ahUKEwiE_ZT1ssqCAxUJGlkFHZWuCHU4FBCYkAIIuAs</t>
  </si>
  <si>
    <t>MEDPACE SINGAPORE PTE. LTD.</t>
  </si>
  <si>
    <t>https://www.google.com/search?gl=us&amp;hl=en&amp;q=MEDPACE+SINGAPORE+PTE.+LTD.&amp;sa=X&amp;ved=0ahUKEwjFjdHhvKP9AhWMnWoFHRmCAwA4ChCYkAII5gk</t>
  </si>
  <si>
    <t>Gavagai AB</t>
  </si>
  <si>
    <t>http://www.gavagai.io/</t>
  </si>
  <si>
    <t>https://www.google.com/search?gl=us&amp;hl=en&amp;q=Gavagai+AB&amp;sa=X&amp;ved=0ahUKEwjWi-q6jLD9AhWhLUQIHRe-DWo4ChCYkAIIzQ0</t>
  </si>
  <si>
    <t>Inguran, LLC</t>
  </si>
  <si>
    <t>http://www.sexingtechnologies.com/</t>
  </si>
  <si>
    <t>https://www.google.com/search?q=Inguran,+LLC&amp;sa=X&amp;ved=0ahUKEwjHrN7zscb8AhV1mWoFHcElDT44PBCYkAII-As</t>
  </si>
  <si>
    <t>XPOTEAN INC</t>
  </si>
  <si>
    <t>https://www.google.com/search?hl=en&amp;gl=us&amp;q=XPOTEAN+INC&amp;sa=X&amp;ved=0ahUKEwiAx97KhuL8AhVkL0QIHfqOBZc4RhCYkAIIlAw</t>
  </si>
  <si>
    <t>theDevMasters</t>
  </si>
  <si>
    <t>https://www.google.com/search?sca_esv=582900893&amp;gl=us&amp;hl=en&amp;q=theDevMasters&amp;sa=X&amp;ved=0ahUKEwjtyPbY7MeCAxUmkYkEHRi3ATg4ChCYkAII1w4</t>
  </si>
  <si>
    <t>Dale Farm</t>
  </si>
  <si>
    <t>http://dalefarm.co.uk/</t>
  </si>
  <si>
    <t>https://www.google.com/search?gl=us&amp;hl=en&amp;q=Dale+Farm&amp;sa=X&amp;ved=0ahUKEwiro5fTobOAAxXWMlkFHdNyCPg4KBCYkAII9gs</t>
  </si>
  <si>
    <t>MANNELLI &amp; ASSOCIES S.A.</t>
  </si>
  <si>
    <t>https://www.google.com/search?sca_esv=590053957&amp;hl=en&amp;gl=us&amp;q=MANNELLI+%26+ASSOCIES+S.A.&amp;sa=X&amp;ved=0ahUKEwjqmKv7rImDAxVtpokEHZ0SC7gQmJACCJ0M</t>
  </si>
  <si>
    <t>Vattenfall AS</t>
  </si>
  <si>
    <t>https://www.google.com/search?gl=us&amp;hl=en&amp;q=Vattenfall+AS&amp;sa=X&amp;ved=0ahUKEwiHt4LWp6v-AhWPM1kFHRTMCic4FBCYkAIIgg4</t>
  </si>
  <si>
    <t>Bogart Associates</t>
  </si>
  <si>
    <t>http://www.bainova.com/</t>
  </si>
  <si>
    <t>https://www.google.com/search?sca_esv=585519558&amp;gl=us&amp;hl=en&amp;q=Bogart+Associates&amp;sa=X&amp;ved=0ahUKEwiX_PKcwOOCAxWhJUQIHfpICKE4KBCYkAIItQ0</t>
  </si>
  <si>
    <t>AET SYSTEM INC</t>
  </si>
  <si>
    <t>https://www.google.com/search?hl=en&amp;gl=us&amp;q=AET+SYSTEM+INC&amp;sa=X&amp;ved=0ahUKEwi6z6vg_YWAAxXIMVkFHeDVB4Q4KBCYkAII8ws</t>
  </si>
  <si>
    <t>Aurora Cannabis</t>
  </si>
  <si>
    <t>https://www.google.com/search?sca_esv=314a65cdcd6d4ae9&amp;gl=us&amp;hl=en&amp;q=Aurora+Cannabis&amp;sa=X&amp;ved=0ahUKEwjbiZK4sMqCAxWxgIQIHSDEBCMQmJACCIAO</t>
  </si>
  <si>
    <t>https://encrypted-tbn0.gstatic.com/images?q=tbn:ANd9GcQz2lu0ae-yqpmeRitATmQV5DA4sO7ItCLZfZ2Q&amp;s=0</t>
  </si>
  <si>
    <t>Barking Havering and Redbridge University Hospitals NHS Trust</t>
  </si>
  <si>
    <t>https://www.google.com/search?sca_esv=594692341&amp;hl=en&amp;gl=us&amp;q=Barking+Havering+and+Redbridge+University+Hospitals+NHS+Trust&amp;sa=X&amp;ved=0ahUKEwjjqYnLgrmDAxVWMlkFHVyNCdE4HhCYkAII-gk</t>
  </si>
  <si>
    <t>Caffeina</t>
  </si>
  <si>
    <t>https://www.google.com/search?gl=us&amp;hl=en&amp;q=Caffeina&amp;sa=X&amp;ved=0ahUKEwjYgrjJlrP_AhVGLUQIHfovCWM4ChCYkAIIkgw</t>
  </si>
  <si>
    <t>Non-Governmental Organisation (NGO)</t>
  </si>
  <si>
    <t>https://www.google.com/search?gl=us&amp;hl=en&amp;q=Non-Governmental+Organisation+(NGO)&amp;sa=X&amp;ved=0ahUKEwiM4Lypq_n-AhWQlGoFHS8pApAQmJACCIsH</t>
  </si>
  <si>
    <t>CS SOFT a.s.</t>
  </si>
  <si>
    <t>http://www.cs-soft.cz/en/</t>
  </si>
  <si>
    <t>https://www.google.com/search?gl=us&amp;hl=en&amp;q=CS+SOFT+a.s.&amp;sa=X&amp;ved=0ahUKEwjI16aFr8KAAxU-mIkEHTcaBcY4FBCYkAII-w0</t>
  </si>
  <si>
    <t>Power Command Limited</t>
  </si>
  <si>
    <t>http://powercommand.co.uk/</t>
  </si>
  <si>
    <t>https://www.google.com/search?gl=us&amp;hl=en&amp;q=Power+Command+Limited&amp;sa=X&amp;ved=0ahUKEwiatqKbrav-AhXkk4kEHaXfD5oQmJACCNsM</t>
  </si>
  <si>
    <t>BelgiumImmo</t>
  </si>
  <si>
    <t>https://www.google.com/search?hl=en&amp;gl=us&amp;q=BelgiumImmo&amp;sa=X&amp;ved=0ahUKEwji6rX-sez9AhVEmIQIHU2pAuYQmJACCJgL</t>
  </si>
  <si>
    <t>https://encrypted-tbn0.gstatic.com/images?q=tbn:ANd9GcR9OsVcKX2sAhw7lKmbfV6LcOMX8h4pSwd4lb6DgCY&amp;s</t>
  </si>
  <si>
    <t>Global Relay</t>
  </si>
  <si>
    <t>https://www.globalrelay.com/</t>
  </si>
  <si>
    <t>https://www.google.com/search?sca_esv=558499452&amp;gl=us&amp;hl=en&amp;q=Global+Relay&amp;sa=X&amp;ved=0ahUKEwjkk8SOyuqAAxWBFFkFHeL8DrU4FBCYkAIIwAk</t>
  </si>
  <si>
    <t>Ovintiv</t>
  </si>
  <si>
    <t>http://www.encana.com/</t>
  </si>
  <si>
    <t>https://www.google.com/search?hl=en&amp;gl=us&amp;q=Ovintiv&amp;sa=X&amp;ved=0ahUKEwizpePTzrX_AhUnpIkEHawtBBE4eBCYkAIIzQk</t>
  </si>
  <si>
    <t>https://encrypted-tbn0.gstatic.com/images?q=tbn:ANd9GcQs2TbxvWLE5B7gz90tTz0KTq2m0g_zAV2JyYQXPUE&amp;s</t>
  </si>
  <si>
    <t>InterMed, P.A.</t>
  </si>
  <si>
    <t>https://www.google.com/search?gl=us&amp;hl=en&amp;q=InterMed,+P.A.&amp;sa=X&amp;ved=0ahUKEwiCg-m2kfH8AhV_QzABHetuATI4PBCYkAIIng4</t>
  </si>
  <si>
    <t>https://encrypted-tbn0.gstatic.com/images?q=tbn:ANd9GcQnvTyEV0-QKxemjiOAahlndrRbPGhCNopSVQpOhUU&amp;s</t>
  </si>
  <si>
    <t>Paris-Lodron-UniversitÃ¤t Salzburg</t>
  </si>
  <si>
    <t>https://www.google.com/search?gl=us&amp;hl=en&amp;q=Paris-Lodron-Universit%C3%A4t+Salzburg&amp;sa=X&amp;ved=0ahUKEwjtw-vR_oCAAxVpF1kFHT0pD-8QmJACCKEM</t>
  </si>
  <si>
    <t>Pathway Society Inc</t>
  </si>
  <si>
    <t>http://www.pathwayinc.com/</t>
  </si>
  <si>
    <t>https://www.google.com/search?sca_esv=569062438&amp;hl=en&amp;gl=us&amp;q=Pathway+Society+Inc&amp;sa=X&amp;ved=0ahUKEwijhrnA0MyBAxUsEVkFHb2ICkwQmJACCLIL</t>
  </si>
  <si>
    <t>CLEAResult</t>
  </si>
  <si>
    <t>https://www.google.com/search?hl=en&amp;gl=us&amp;q=CLEAResult&amp;sa=X&amp;ved=0ahUKEwjkmt-jiur-AhVNh-4BHXMrAKs4HhCYkAIIhA4</t>
  </si>
  <si>
    <t>https://encrypted-tbn0.gstatic.com/images?q=tbn:ANd9GcTtjSbMd5Ycbtwn6kGrkz53d2gR7YYVMpCCu9d1Z7s&amp;s</t>
  </si>
  <si>
    <t>Nowges</t>
  </si>
  <si>
    <t>https://www.google.com/search?sca_esv=561868494&amp;gl=us&amp;hl=en&amp;q=Nowges&amp;sa=X&amp;ved=0ahUKEwiAo5KG8oiBAxUVUzUKHaDtDJ84HhCYkAIIkwo</t>
  </si>
  <si>
    <t>Aether</t>
  </si>
  <si>
    <t>https://www.google.com/search?sca_esv=560909571&amp;hl=en&amp;gl=us&amp;q=Aether&amp;sa=X&amp;ved=0ahUKEwjvnLWXmYGBAxUvgoQIHZG4CSM4HhCYkAII7ww</t>
  </si>
  <si>
    <t>https://encrypted-tbn0.gstatic.com/images?q=tbn:ANd9GcTL5LX96IutDkc-pzpZCzBqg2kcTInq_hJmU96JCbQ&amp;s</t>
  </si>
  <si>
    <t>Link Revenue Resources, LLC</t>
  </si>
  <si>
    <t>http://linkrevenueresources.com/</t>
  </si>
  <si>
    <t>https://www.google.com/search?q=Link+Revenue+Resources,+LLC&amp;sa=X&amp;ved=0ahUKEwjH5Y-34qj-AhXKMlkFHbFmD1kQmJACCIYM</t>
  </si>
  <si>
    <t>Atlas Copco Kompressoren Und Drucklufttechnik Gmbh</t>
  </si>
  <si>
    <t>https://www.google.com/search?sca_esv=574726742&amp;hl=en&amp;gl=us&amp;q=Atlas+Copco+Kompressoren+Und+Drucklufttechnik+Gmbh&amp;sa=X&amp;ved=0ahUKEwjx197KuoGCAxVZMlkFHYFGD0g4RhCYkAIIkw0</t>
  </si>
  <si>
    <t>McCann Worldgroup</t>
  </si>
  <si>
    <t>http://pulse.mccann.co.th/</t>
  </si>
  <si>
    <t>https://www.google.com/search?gl=us&amp;hl=en&amp;q=McCann+Worldgroup&amp;sa=X&amp;ved=0ahUKEwiw8p_Cy4iAAxW5F1kFHZy2CYU4ChCYkAIIpww</t>
  </si>
  <si>
    <t>SCIENTIFIC GAMES</t>
  </si>
  <si>
    <t>https://www.google.com/search?sca_esv=593016252&amp;gl=us&amp;hl=en&amp;q=SCIENTIFIC+GAMES&amp;sa=X&amp;ved=0ahUKEwjb9viusKKDAxUXkGoFHWplDBU4eBCYkAIIkws</t>
  </si>
  <si>
    <t>https://encrypted-tbn0.gstatic.com/images?q=tbn:ANd9GcTPrd7tGHPp8oxL33Px-Fy4wWLN1dTJHGZZZhcebF8&amp;s</t>
  </si>
  <si>
    <t>Krnl s.r.l.</t>
  </si>
  <si>
    <t>https://www.google.com/search?sca_esv=594381902&amp;gl=us&amp;hl=en&amp;q=Krnl+s.r.l.&amp;sa=X&amp;ved=0ahUKEwiOn77pibSDAxW7KVkFHVh0AEA4ChCYkAII7As</t>
  </si>
  <si>
    <t>Norla AB</t>
  </si>
  <si>
    <t>https://www.google.com/search?gl=us&amp;hl=en&amp;q=Norla+AB&amp;sa=X&amp;ved=0ahUKEwi40t7mh4aAAxVNFVkFHWr2C50QmJACCOAK</t>
  </si>
  <si>
    <t>CYGNET</t>
  </si>
  <si>
    <t>https://www.google.com/search?sca_esv=573098824&amp;hl=en&amp;gl=us&amp;q=CYGNET&amp;sa=X&amp;ved=0ahUKEwizwpeStPKBAxVBEVkFHWfxBwc4ChCYkAII9wk</t>
  </si>
  <si>
    <t>https://encrypted-tbn0.gstatic.com/images?q=tbn:ANd9GcQ132CKjmGp3m_Y-OYk8usDctRIpf_KhrtLow47zUw&amp;s</t>
  </si>
  <si>
    <t>Isay Group</t>
  </si>
  <si>
    <t>https://www.google.com/search?gl=us&amp;hl=en&amp;q=Isay+Group&amp;sa=X&amp;ved=0ahUKEwim99XX8-f_AhV3F1kFHbKtAM44ChCYkAIIkgs</t>
  </si>
  <si>
    <t>××œ×‘×™×˜ ×ž×¢×¨×›×•×ª</t>
  </si>
  <si>
    <t>https://www.google.com/search?ucbcb=1&amp;gl=us&amp;hl=en&amp;q=%D7%90%D7%9C%D7%91%D7%99%D7%98+%D7%9E%D7%A2%D7%A8%D7%9B%D7%95%D7%AA&amp;sa=X&amp;ved=0ahUKEwjlmami8Ln8AhVojIkEHfLmAB8QmJACCMMK</t>
  </si>
  <si>
    <t>https://encrypted-tbn0.gstatic.com/images?q=tbn:ANd9GcQ6aiGLCJnhBwnyPSGAuBI3nBV4aFJKBE-M4lBbcV0&amp;s</t>
  </si>
  <si>
    <t>Sterling Search Partners</t>
  </si>
  <si>
    <t>https://www.google.com/search?sca_esv=573394023&amp;hl=en&amp;gl=us&amp;q=Sterling+Search+Partners&amp;sa=X&amp;ved=0ahUKEwjp0bLv_vSBAxVerokEHQlgC1Y4MhCYkAII_gk</t>
  </si>
  <si>
    <t>ABALON Group</t>
  </si>
  <si>
    <t>https://www.google.com/search?hl=en&amp;gl=us&amp;q=ABALON+Group&amp;sa=X&amp;ved=0ahUKEwiGjrLL7ez_AhWVmokEHaAdBDAQmJACCOAM</t>
  </si>
  <si>
    <t>https://encrypted-tbn0.gstatic.com/images?q=tbn:ANd9GcSxu_pmfzbCPLwpCG4Mcm2j7zBpFeTETpnxb60FVEM&amp;s</t>
  </si>
  <si>
    <t>Hyundai Capital America</t>
  </si>
  <si>
    <t>http://www.hyundaicapitalamerica.com/</t>
  </si>
  <si>
    <t>https://www.google.com/search?q=Hyundai+Capital+America&amp;sa=X&amp;ved=0ahUKEwicmty48MP8AhXqRTABHWJ3DHw4WhCYkAII5Aw</t>
  </si>
  <si>
    <t>https://encrypted-tbn0.gstatic.com/images?q=tbn:ANd9GcTboIu5R9msF0cJYdM3T_ezW-DtdwFJNaViCWsDkwU&amp;s</t>
  </si>
  <si>
    <t>Goodwill Industries Of Michiana Inc</t>
  </si>
  <si>
    <t>https://www.google.com/search?hl=en&amp;gl=us&amp;q=Goodwill+Industries+Of+Michiana+Inc&amp;sa=X&amp;ved=0ahUKEwiCo9n4lPb8AhW-kokEHcxWAvI4MhCYkAIIzwk</t>
  </si>
  <si>
    <t>BAM Contractors</t>
  </si>
  <si>
    <t>https://www.google.com/search?gl=us&amp;hl=en&amp;q=BAM+Contractors&amp;sa=X&amp;ved=0ahUKEwjJrOqO4fj8AhXlKFkFHVZXD2Q4FBCYkAII8gs</t>
  </si>
  <si>
    <t>Tech Alchemy Ltd</t>
  </si>
  <si>
    <t>http://www.techalchemy.co/</t>
  </si>
  <si>
    <t>https://www.google.com/search?hl=en&amp;gl=us&amp;q=Tech+Alchemy+Ltd&amp;sa=X&amp;ved=0ahUKEwiZ87Cj_6r9AhU-FVkFHUDdCRE4MhCYkAII6gk</t>
  </si>
  <si>
    <t>https://encrypted-tbn0.gstatic.com/images?q=tbn:ANd9GcSSlH0kQC0WnPqUciy0glXEcmRpWYb087o4KuRM-TU&amp;s</t>
  </si>
  <si>
    <t>RS21 Careers</t>
  </si>
  <si>
    <t>https://www.google.com/search?sca_esv=562123659&amp;hl=en&amp;gl=us&amp;q=RS21+Careers&amp;sa=X&amp;ved=0ahUKEwjg7ez_pIuBAxXIpokEHRdOAVs4WhCYkAII6Qo</t>
  </si>
  <si>
    <t>Croesus</t>
  </si>
  <si>
    <t>https://www.google.com/search?sca_esv=563635297&amp;hl=en&amp;gl=us&amp;q=Croesus&amp;sa=X&amp;ved=0ahUKEwiOyOLEr5qBAxVyFVkFHeMRAL84FBCYkAII2ww</t>
  </si>
  <si>
    <t>https://encrypted-tbn0.gstatic.com/images?q=tbn:ANd9GcROIwqzZydjwoJ-3qtlJZCCdi8wEqheYnJmnJtstqA&amp;s</t>
  </si>
  <si>
    <t>Serta Simmons</t>
  </si>
  <si>
    <t>https://www.google.com/search?hl=en&amp;gl=us&amp;q=Serta+Simmons&amp;sa=X&amp;ved=0ahUKEwjnzPuF56aAAxVSGFkFHd84CDQ4HhCYkAII-Qs</t>
  </si>
  <si>
    <t>https://encrypted-tbn0.gstatic.com/images?q=tbn:ANd9GcQViDZd7nX_bYHcYC74aeGBGrPEf_QvAH48xdOS&amp;s=0</t>
  </si>
  <si>
    <t>Point</t>
  </si>
  <si>
    <t>https://www.google.com/search?sca_esv=560438403&amp;hl=en&amp;gl=us&amp;q=Point&amp;sa=X&amp;ved=0ahUKEwj5jr_unvyAAxUtjIkEHc0_DGAQmJACCI0H</t>
  </si>
  <si>
    <t>Sirris Belgium</t>
  </si>
  <si>
    <t>http://www.sirris.be/</t>
  </si>
  <si>
    <t>https://www.google.com/search?gl=us&amp;hl=en&amp;q=Sirris+Belgium&amp;sa=X&amp;ved=0ahUKEwj2z43zrb2AAxXBOEQIHZ7lD6I4ChCYkAII4go</t>
  </si>
  <si>
    <t>1Q</t>
  </si>
  <si>
    <t>https://www.google.com/search?hl=en&amp;gl=us&amp;q=1Q&amp;sa=X&amp;ved=0ahUKEwifq53E--79AhXjpIkEHdkEAnoQmJACCKMO</t>
  </si>
  <si>
    <t>Patona</t>
  </si>
  <si>
    <t>https://www.google.com/search?gl=us&amp;hl=en&amp;q=Patona&amp;sa=X&amp;ved=0ahUKEwjc253X8JH9AhUjFlkFHb3RAOI4MhCYkAII8gs</t>
  </si>
  <si>
    <t>https://encrypted-tbn0.gstatic.com/images?q=tbn:ANd9GcQq0-DO8gvZ8ofcwnd1kwFNh3m2LFbugKoCDMV9WU4&amp;s</t>
  </si>
  <si>
    <t>Transport and Main Roads</t>
  </si>
  <si>
    <t>https://www.google.com/search?hl=en&amp;gl=us&amp;q=Transport+and+Main+Roads&amp;sa=X&amp;ved=0ahUKEwj4nN770pyAAxUyF2IAHfKhADQQmJACCNQM</t>
  </si>
  <si>
    <t>Breathe Life (acquired by Zinnia)</t>
  </si>
  <si>
    <t>https://www.google.com/search?hl=en&amp;gl=us&amp;q=Breathe+Life+(acquired+by+Zinnia)&amp;sa=X&amp;ved=0ahUKEwirrerU7eT9AhU2EVkFHfxbBWY4FBCYkAIIlAw</t>
  </si>
  <si>
    <t>https://encrypted-tbn0.gstatic.com/images?q=tbn:ANd9GcTJEyoWCstBa-F-ljdvpugslD-r9h8FP1S_hMLJQqg&amp;s</t>
  </si>
  <si>
    <t>WSP in the U.S</t>
  </si>
  <si>
    <t>https://www.google.com/search?sca_esv=570269325&amp;gl=us&amp;hl=en&amp;q=WSP+in+the+U.S&amp;sa=X&amp;ved=0ahUKEwjdkqj7p9mBAxVzpIkEHRmeCtQ4PBCYkAIIwgw</t>
  </si>
  <si>
    <t>The Administration, a division of Mathys+Potestio</t>
  </si>
  <si>
    <t>https://www.google.com/search?sca_esv=593016252&amp;gl=us&amp;hl=en&amp;q=The+Administration,+a+division+of+Mathys%2BPotestio&amp;sa=X&amp;ved=0ahUKEwjU-eb5rqKDAxVclWoFHTnbD04QmJACCLwM</t>
  </si>
  <si>
    <t>https://encrypted-tbn0.gstatic.com/images?q=tbn:ANd9GcQHyiUhg70uWoyJkU9nNtwrvfujrjQTRi4lGvqbsA8&amp;s</t>
  </si>
  <si>
    <t>Fortune 100 Technology Client</t>
  </si>
  <si>
    <t>https://www.google.com/search?sca_esv=586190494&amp;hl=en&amp;gl=us&amp;q=Fortune+100+Technology+Client&amp;sa=X&amp;ved=0ahUKEwjG2rGIyOiCAxWjIRAIHR4XARg4ChCYkAII8Qs</t>
  </si>
  <si>
    <t>SMS-Magic</t>
  </si>
  <si>
    <t>https://www.google.com/search?sca_esv=587583771&amp;gl=us&amp;hl=en&amp;q=SMS-Magic&amp;sa=X&amp;ved=0ahUKEwi1xoqpjvWCAxXtg4kEHStEC-44PBCYkAIImAw</t>
  </si>
  <si>
    <t>Schreiner University</t>
  </si>
  <si>
    <t>https://schreiner.edu/</t>
  </si>
  <si>
    <t>https://www.google.com/search?sca_esv=568736477&amp;gl=us&amp;hl=en&amp;q=Schreiner+University&amp;sa=X&amp;ved=0ahUKEwiT4dG7ksqBAxUhD1kFHYXKBmcQmJACCNQJ</t>
  </si>
  <si>
    <t>https://encrypted-tbn0.gstatic.com/images?q=tbn:ANd9GcTiez26byiEYEzt8qmrMAmeNT6RcdYi8h56J9vwdsU&amp;s</t>
  </si>
  <si>
    <t>vTech Solution Inc</t>
  </si>
  <si>
    <t>https://www.google.com/search?sca_esv=576391435&amp;hl=en&amp;gl=us&amp;q=vTech+Solution+Inc&amp;sa=X&amp;ved=0ahUKEwjSh_fdxpCCAxVZvokEHcaUC5w4ChCYkAIIsAs</t>
  </si>
  <si>
    <t>MobileComm Professionals, Inc</t>
  </si>
  <si>
    <t>https://www.google.com/search?hl=en&amp;gl=us&amp;q=MobileComm+Professionals,+Inc&amp;sa=X&amp;ved=0ahUKEwik_4CZ0Yj9AhX_RzABHSKPD1M4KBCYkAIIwgo</t>
  </si>
  <si>
    <t>https://encrypted-tbn0.gstatic.com/images?q=tbn:ANd9GcSBou9dMTRJ42i3f3s_LfJltlTkOEUu5V9zbLKmaFU&amp;s</t>
  </si>
  <si>
    <t>WalkMeâ„¢</t>
  </si>
  <si>
    <t>http://www.walkme.com/</t>
  </si>
  <si>
    <t>https://www.google.com/search?sca_esv=573703855&amp;gl=us&amp;hl=en&amp;q=WalkMe%E2%84%A2&amp;sa=X&amp;ved=0ahUKEwjM38mJ8vmBAxXJRTABHTGCCW84HhCYkAII_gs</t>
  </si>
  <si>
    <t>https://encrypted-tbn0.gstatic.com/images?q=tbn:ANd9GcR5PE_lbL5W6_lvzMpRw8HItAPlNgNLfFVGet2jYZo&amp;s</t>
  </si>
  <si>
    <t>Lite e Commerce</t>
  </si>
  <si>
    <t>https://www.google.com/search?hl=en&amp;gl=us&amp;q=Lite+e+Commerce&amp;sa=X&amp;ved=0ahUKEwjEy4G11aGAAxWwk2oFHYoMDR84ChCYkAII0A0</t>
  </si>
  <si>
    <t>Carlisle Companies</t>
  </si>
  <si>
    <t>http://www.carlisle.com/</t>
  </si>
  <si>
    <t>https://www.google.com/search?gl=us&amp;hl=en&amp;q=Carlisle+Companies&amp;sa=X&amp;ved=0ahUKEwiTv4WVv5n9AhXYk2oFHaRVAg04MhCYkAIIxQ4</t>
  </si>
  <si>
    <t>Quill</t>
  </si>
  <si>
    <t>http://www.quill.com/</t>
  </si>
  <si>
    <t>https://www.google.com/search?gl=us&amp;hl=en&amp;q=Quill&amp;sa=X&amp;ved=0ahUKEwiBjarwv4iAAxXzkIkEHerBBiA4MhCYkAIIzg0</t>
  </si>
  <si>
    <t>https://encrypted-tbn0.gstatic.com/images?q=tbn:ANd9GcSqiwjAF_bhOSWhShYc6PFfcDLFL4CVzK7Uj_uYxm0&amp;s</t>
  </si>
  <si>
    <t>Fixity Technologies LLC</t>
  </si>
  <si>
    <t>https://www.google.com/search?ucbcb=1&amp;gl=us&amp;hl=en&amp;q=Fixity+Technologies+LLC&amp;sa=X&amp;ved=0ahUKEwjmr7nrlc79AhXzEVkFHfjXBmw4HhCYkAIIxAk</t>
  </si>
  <si>
    <t>Artisan Field, Inc.</t>
  </si>
  <si>
    <t>https://www.google.com/search?sca_esv=e734890f2d27226f&amp;sca_upv=1&amp;hl=en&amp;gl=us&amp;q=Artisan+Field,+Inc.&amp;sa=X&amp;ved=0ahUKEwjml4LOiOuCAxUkRDABHe08Fuk4bhCYkAII2Qw</t>
  </si>
  <si>
    <t>PostgresML</t>
  </si>
  <si>
    <t>https://www.google.com/search?sca_esv=578736586&amp;hl=en&amp;gl=us&amp;q=PostgresML&amp;sa=X&amp;ved=0ahUKEwiS58uW0qSCAxVIk4kEHRkrDCs4FBCYkAIIrww</t>
  </si>
  <si>
    <t>https://encrypted-tbn0.gstatic.com/images?q=tbn:ANd9GcQhr4hLGHQxFIEcdfKqAl-qskmknnc2zJneyM_vYBI&amp;s</t>
  </si>
  <si>
    <t>Comtecs Group</t>
  </si>
  <si>
    <t>https://www.google.com/search?sca_esv=585192112&amp;hl=en&amp;gl=us&amp;q=Comtecs+Group&amp;sa=X&amp;ved=0ahUKEwjjvs_bv96CAxWLF2IAHX0iBFQ4PBCYkAII9Qk</t>
  </si>
  <si>
    <t>Data4Prime Srl</t>
  </si>
  <si>
    <t>https://www.google.com/search?gl=us&amp;hl=en&amp;q=Data4Prime+Srl&amp;sa=X&amp;ved=0ahUKEwifjs2n1uT8AhXMGlkFHaPvDZcQmJACCOsM</t>
  </si>
  <si>
    <t>MVP Consulting Plus, Inc.</t>
  </si>
  <si>
    <t>http://www.mvpconsultingplus.com/</t>
  </si>
  <si>
    <t>https://www.google.com/search?q=MVP+Consulting+Plus,+Inc.&amp;sa=X&amp;ved=0ahUKEwil6t_xq6j8AhU_FVkFHaPDCR84RhCYkAII_A4</t>
  </si>
  <si>
    <t>AFL Telecommunications LLC</t>
  </si>
  <si>
    <t>http://www.aflglobal.com/</t>
  </si>
  <si>
    <t>https://www.google.com/search?ucbcb=1&amp;hl=en&amp;gl=us&amp;q=AFL+Telecommunications+LLC&amp;sa=X&amp;ved=0ahUKEwjgzfPkhab9AhWwR_EDHegQB_MQmJACCKQN</t>
  </si>
  <si>
    <t>Facet</t>
  </si>
  <si>
    <t>https://www.google.com/search?ucbcb=1&amp;hl=en&amp;gl=us&amp;q=Facet&amp;sa=X&amp;ved=0ahUKEwiCw8qi9Lz-AhVwk2oFHRoPDsU4FBCYkAIIwws</t>
  </si>
  <si>
    <t>University of New Brunswick</t>
  </si>
  <si>
    <t>http://www.unb.ca/</t>
  </si>
  <si>
    <t>https://www.google.com/search?hl=en&amp;gl=us&amp;q=University+of+New+Brunswick&amp;sa=X&amp;ved=0ahUKEwiSyKPw_6r9AhUpk4kEHff1D3A4FBCYkAIIwQw</t>
  </si>
  <si>
    <t>https://encrypted-tbn0.gstatic.com/images?q=tbn:ANd9GcSHitJztpEvsERTcrgdEhrnPg-qv9xMuyxpdKD9BA4&amp;s</t>
  </si>
  <si>
    <t>Solvimon</t>
  </si>
  <si>
    <t>https://www.google.com/search?sca_esv=578743716&amp;hl=en&amp;gl=us&amp;q=Solvimon&amp;sa=X&amp;ved=0ahUKEwj34ejK2aSCAxVwl2oFHYGzBgEQmJACCOsM</t>
  </si>
  <si>
    <t>https://encrypted-tbn0.gstatic.com/images?q=tbn:ANd9GcR_okrrZXIwIvONFvOwdCCB-jhM4GAwrZ2-jE-1OLA&amp;s</t>
  </si>
  <si>
    <t>Blab Business Development</t>
  </si>
  <si>
    <t>https://www.google.com/search?hl=en&amp;gl=us&amp;q=Blab+Business+Development&amp;sa=X&amp;ved=0ahUKEwiRkYjGpYX9AhVLkWoFHZnHCksQmJACCO4I</t>
  </si>
  <si>
    <t>https://encrypted-tbn0.gstatic.com/images?q=tbn:ANd9GcQRtMamFIitOvYml5vwvnUpnJK-ec5NLHIOHnwSQKE&amp;s</t>
  </si>
  <si>
    <t>ZayZoon Inc</t>
  </si>
  <si>
    <t>https://www.google.com/search?sca_esv=593213093&amp;gl=us&amp;hl=en&amp;q=ZayZoon+Inc&amp;sa=X&amp;ved=0ahUKEwjZwLGY9aSDAxU0mWoFHeSiCm44ChCYkAIItAw</t>
  </si>
  <si>
    <t>e-Primary</t>
  </si>
  <si>
    <t>https://www.google.com/search?sca_esv=579068902&amp;hl=en&amp;gl=us&amp;q=e-Primary&amp;sa=X&amp;ved=0ahUKEwiPt6_Jk6eCAxWgMVkFHVHSDq04WhCYkAIIwQ0</t>
  </si>
  <si>
    <t>https://encrypted-tbn0.gstatic.com/images?q=tbn:ANd9GcT0G_V19SRdjuJ2B8HG2JBQpPldpcuA-_bomb9HB7w&amp;s</t>
  </si>
  <si>
    <t>Northvolt Labs AB</t>
  </si>
  <si>
    <t>https://www.google.com/search?sca_esv=555798169&amp;gl=us&amp;hl=en&amp;q=Northvolt+Labs+AB&amp;sa=X&amp;ved=0ahUKEwiPn_iI_9OAAxVoF1kFHepQCO04FBCYkAIIrww</t>
  </si>
  <si>
    <t>Marathon Medical</t>
  </si>
  <si>
    <t>https://www.google.com/search?sca_esv=573387902&amp;gl=us&amp;hl=en&amp;q=Marathon+Medical&amp;sa=X&amp;ved=0ahUKEwjj1duz7vSBAxUfFlkFHbeOBJ0QmJACCO0K</t>
  </si>
  <si>
    <t>TryCycle Data</t>
  </si>
  <si>
    <t>http://trycycledata.com/</t>
  </si>
  <si>
    <t>https://www.google.com/search?sca_esv=561228216&amp;gl=us&amp;hl=en&amp;q=TryCycle+Data&amp;sa=X&amp;ved=0ahUKEwi8-N3V5IOBAxXEkIQIHTlHAnE4HhCYkAIIjgs</t>
  </si>
  <si>
    <t>https://encrypted-tbn0.gstatic.com/images?q=tbn:ANd9GcQVVlgLL7VBqQEptbSPGsYAgq85ZMFpDEIlLFY-&amp;s=0</t>
  </si>
  <si>
    <t>Pentair Management Company</t>
  </si>
  <si>
    <t>https://www.google.com/search?sca_esv=b257c0d8740a5963&amp;gl=us&amp;hl=en&amp;q=Pentair+Management+Company&amp;sa=X&amp;ved=0ahUKEwiPy9iRypqCAxVvRDABHaB8DK0QmJACCI8O</t>
  </si>
  <si>
    <t>BAM Bouw en Techniek - Schiphol Services</t>
  </si>
  <si>
    <t>https://www.google.com/search?sca_esv=589324365&amp;gl=us&amp;hl=en&amp;q=BAM+Bouw+en+Techniek+-+Schiphol+Services&amp;sa=X&amp;ved=0ahUKEwiBoLft3IGDAxXhF1kFHfifDnI4KBCYkAIIvQ4</t>
  </si>
  <si>
    <t>DKV Ratingen</t>
  </si>
  <si>
    <t>https://www.google.com/search?sca_esv=569062438&amp;gl=us&amp;hl=en&amp;q=DKV+Ratingen&amp;sa=X&amp;ved=0ahUKEwif5-TC08yBAxX9IkQIHXp_CnM4ChCYkAIIrAw</t>
  </si>
  <si>
    <t>https://encrypted-tbn0.gstatic.com/images?q=tbn:ANd9GcSoJdR-WlR6miOnyJUxWZH5QTzxm0f4B3D4fTof20Q&amp;s</t>
  </si>
  <si>
    <t>TekSyntax Inc</t>
  </si>
  <si>
    <t>https://www.google.com/search?sca_esv=558984878&amp;gl=us&amp;hl=en&amp;q=TekSyntax+Inc&amp;sa=X&amp;ved=0ahUKEwjqsaOUzu-AAxX_iO4BHRW6Ckg4KBCYkAIIvws</t>
  </si>
  <si>
    <t>Fintech Finance Group</t>
  </si>
  <si>
    <t>https://www.google.com/search?hl=en&amp;gl=us&amp;q=Fintech+Finance+Group&amp;sa=X&amp;ved=0ahUKEwjQ06LaxN_8AhWnm2oFHYqyCHA4FBCYkAIInQw</t>
  </si>
  <si>
    <t>Rocket Shippers</t>
  </si>
  <si>
    <t>https://www.google.com/search?hl=en&amp;gl=us&amp;q=Rocket+Shippers&amp;sa=X&amp;ved=0ahUKEwidxdz-47f-AhWXmWoFHTujDcUQmJACCNIL</t>
  </si>
  <si>
    <t>ÃDKIDS GROUP</t>
  </si>
  <si>
    <t>http://www.idgroup.com/</t>
  </si>
  <si>
    <t>https://www.google.com/search?hl=en&amp;gl=us&amp;q=%C3%8FDKIDS+GROUP&amp;sa=X&amp;ved=0ahUKEwinrJSaoPb8AhUuLFkFHVzZBm44RhCYkAIIjQw</t>
  </si>
  <si>
    <t>https://encrypted-tbn0.gstatic.com/images?q=tbn:ANd9GcRe_95Gpbi45Bb95UZsfXOeDcBhtgEksysc1Jia&amp;s=0</t>
  </si>
  <si>
    <t>Medha Technologies</t>
  </si>
  <si>
    <t>https://www.google.com/search?sca_esv=575386901&amp;hl=en&amp;gl=us&amp;q=Medha+Technologies&amp;sa=X&amp;ved=0ahUKEwioxtmxu4aCAxVLFFkFHUyDAW44FBCYkAII2w4</t>
  </si>
  <si>
    <t>The South Campus Data Lab</t>
  </si>
  <si>
    <t>https://www.google.com/search?ucbcb=1&amp;gl=us&amp;hl=en&amp;q=The+South+Campus+Data+Lab&amp;sa=X&amp;ved=0ahUKEwj9q9et3OT8AhUCj4kEHT66A_c4ChCYkAIIxQw</t>
  </si>
  <si>
    <t>addexpert</t>
  </si>
  <si>
    <t>https://www.google.com/search?sca_esv=593213093&amp;hl=en&amp;gl=us&amp;q=addexpert&amp;sa=X&amp;ved=0ahUKEwjV48Xm9qSDAxVYHEQIHeo-Af04ChCYkAIIxws</t>
  </si>
  <si>
    <t>https://encrypted-tbn0.gstatic.com/images?q=tbn:ANd9GcTQElw1oav-Mt5sr4CmxfJKITUs6SMOsuzXertlqBg&amp;s</t>
  </si>
  <si>
    <t>Med el Elektromedizinische GerÃ¤te GmbH</t>
  </si>
  <si>
    <t>https://www.google.com/search?hl=en&amp;gl=us&amp;q=Med+el+Elektromedizinische+Ger%C3%A4te+GmbH&amp;sa=X&amp;ved=0ahUKEwiM_LGI5NP_AhXUKVkFHYFgAWg4ChCYkAIIyQ0</t>
  </si>
  <si>
    <t>https://encrypted-tbn0.gstatic.com/images?q=tbn:ANd9GcR7jQyxy3-mQrFM_RW9NqQ-fcRtXCJXI4vvqdOoukk&amp;s</t>
  </si>
  <si>
    <t>Ermenegildo Zegna Holditalia</t>
  </si>
  <si>
    <t>https://www.google.com/search?sca_esv=562993306&amp;hl=en&amp;gl=us&amp;q=Ermenegildo+Zegna+Holditalia&amp;sa=X&amp;ved=0ahUKEwi0ofmwspWBAxViVTABHe6cCjQ4ChCYkAII3ww</t>
  </si>
  <si>
    <t>Totango</t>
  </si>
  <si>
    <t>https://www.google.com/search?gl=us&amp;hl=en&amp;q=Totango&amp;sa=X&amp;ved=0ahUKEwj53J7KpNb_AhWsEFkFHVzzDvEQmJACCPUL</t>
  </si>
  <si>
    <t>https://encrypted-tbn0.gstatic.com/images?q=tbn:ANd9GcTKzaA3GFHbQP1pptGwUBVtud2ryxqEsaLBAaorqD9BMExxTZNp40_x0B4&amp;s</t>
  </si>
  <si>
    <t>Betterment</t>
  </si>
  <si>
    <t>http://www.betterment.com/</t>
  </si>
  <si>
    <t>https://www.google.com/search?sca_esv=569660528&amp;gl=us&amp;hl=en&amp;q=Betterment&amp;sa=X&amp;ved=0ahUKEwizle-A1NGBAxVjJUQIHZ6-Bho4ChCYkAII2gk</t>
  </si>
  <si>
    <t>https://encrypted-tbn0.gstatic.com/images?q=tbn:ANd9GcTdqgyE7ZMm9guA71xOeIRl2fbm4nfHlecdFvR1HKU&amp;s</t>
  </si>
  <si>
    <t>MÃ©decins Sans FrontiÃ¨res</t>
  </si>
  <si>
    <t>https://www.google.com/search?q=M%C3%A9decins+Sans+Fronti%C3%A8res&amp;sa=X&amp;ved=0ahUKEwi0jOjm957_AhVwM1kFHc87ATMQmJACCI0L</t>
  </si>
  <si>
    <t>TTEC Digital, LLC</t>
  </si>
  <si>
    <t>https://www.google.com/search?gl=us&amp;hl=en&amp;q=TTEC+Digital,+LLC&amp;sa=X&amp;ved=0ahUKEwj7yNyz1bL9AhVmlGoFHeLaBzU4ChCYkAII2Aw</t>
  </si>
  <si>
    <t>INVERTO</t>
  </si>
  <si>
    <t>https://www.google.com/search?sca_esv=c366f274065cd310&amp;gl=us&amp;hl=en&amp;q=INVERTO&amp;sa=X&amp;ved=0ahUKEwjw4p6am4SDAxVLg4QIHfqUBTs4FBCYkAII4wo</t>
  </si>
  <si>
    <t>OCBC Wing Hang Bank</t>
  </si>
  <si>
    <t>https://www.google.com/search?gl=us&amp;hl=en&amp;q=OCBC+Wing+Hang+Bank&amp;sa=X&amp;ved=0ahUKEwjxwaH3_oCAAxWmFFkFHdcGBR84ChCYkAIItgs</t>
  </si>
  <si>
    <t>St Michael's hospital Jobs</t>
  </si>
  <si>
    <t>https://www.google.com/search?sca_esv=585847208&amp;hl=en&amp;gl=us&amp;q=St+Michael%27s+hospital+Jobs&amp;sa=X&amp;ved=0ahUKEwj214GQjuaCAxUWvokEHUQoBZUQmJACCPoL</t>
  </si>
  <si>
    <t>OpenSourced</t>
  </si>
  <si>
    <t>https://www.google.com/search?sca_esv=579384295&amp;hl=en&amp;gl=us&amp;q=OpenSourced&amp;sa=X&amp;ved=0ahUKEwi3to_J2KmCAxVTJkQIHX0UACU4MhCYkAIImQ0</t>
  </si>
  <si>
    <t>Aruba.It</t>
  </si>
  <si>
    <t>https://www.google.com/search?sca_esv=562993306&amp;gl=us&amp;hl=en&amp;q=Aruba.It&amp;sa=X&amp;ved=0ahUKEwiZ7IW4spWBAxWFEFkFHenpC4w4FBCYkAIIxQs</t>
  </si>
  <si>
    <t>FRANCE TELEVISION</t>
  </si>
  <si>
    <t>https://www.google.com/search?sca_esv=573553702&amp;hl=en&amp;gl=us&amp;q=FRANCE+TELEVISION&amp;sa=X&amp;ved=0ahUKEwjBjOrYs_eBAxV3m4kEHXLVB5A4ChCYkAII8Qs</t>
  </si>
  <si>
    <t>Rothe Enterprises, Inc.</t>
  </si>
  <si>
    <t>https://www.google.com/search?hl=en&amp;gl=us&amp;q=Rothe+Enterprises,+Inc.&amp;sa=X&amp;ved=0ahUKEwiNgqHa_YL-AhVgjLAFHeoMAzE4HhCYkAII4Q0</t>
  </si>
  <si>
    <t>Coca-Cola Bottlersâ€™ Sales &amp; Services Company, LLC</t>
  </si>
  <si>
    <t>https://www.ccbss.com/</t>
  </si>
  <si>
    <t>https://www.google.com/search?sca_esv=559325667&amp;gl=us&amp;hl=en&amp;q=Coca-Cola+Bottlers%E2%80%99+Sales+%26+Services+Company,+LLC&amp;sa=X&amp;ved=0ahUKEwi6z_Lkm_KAAxV5LFkFHdgtCNg4PBCYkAIIsQ0</t>
  </si>
  <si>
    <t>MAPP</t>
  </si>
  <si>
    <t>https://www.google.com/search?sca_esv=588967138&amp;hl=en&amp;gl=us&amp;q=MAPP&amp;sa=X&amp;ved=0ahUKEwjFyaiQnP-CAxU7BEQIHUbIAyg4FBCYkAIIqgo</t>
  </si>
  <si>
    <t>Genesys Cloud Services Ireland Limited</t>
  </si>
  <si>
    <t>https://www.google.com/search?hl=en&amp;gl=us&amp;q=Genesys+Cloud+Services+Ireland+Limited&amp;sa=X&amp;ved=0ahUKEwjnhJ2zjpf-AhXGD1kFHVnFAlk4ChCYkAII1Qw</t>
  </si>
  <si>
    <t>Soundtrack Your Brand</t>
  </si>
  <si>
    <t>http://www.soundtrackyourbrand.com/</t>
  </si>
  <si>
    <t>https://www.google.com/search?gl=us&amp;hl=en&amp;q=Soundtrack+Your+Brand&amp;sa=X&amp;ved=0ahUKEwi81a_oh4aAAxXRFlkFHcKjBR44ChCYkAIIgg4</t>
  </si>
  <si>
    <t>Billingsley Company</t>
  </si>
  <si>
    <t>http://www.billingsleyco.com/</t>
  </si>
  <si>
    <t>https://www.google.com/search?ucbcb=1&amp;hl=en&amp;gl=us&amp;q=Billingsley+Company&amp;sa=X&amp;ved=0ahUKEwjhp5zxn4X9AhVLnGoFHavuDzc4ChCYkAII0wo</t>
  </si>
  <si>
    <t>Photonic Inc.</t>
  </si>
  <si>
    <t>http://photonic.com/</t>
  </si>
  <si>
    <t>https://www.google.com/search?sca_esv=593213093&amp;gl=us&amp;hl=en&amp;q=Photonic+Inc.&amp;sa=X&amp;ved=0ahUKEwjiv4mc9aSDAxUCEFkFHdyQD6U4HhCYkAIIqww</t>
  </si>
  <si>
    <t>Abstract</t>
  </si>
  <si>
    <t>https://www.google.com/search?hl=en&amp;gl=us&amp;q=Abstract&amp;sa=X&amp;ved=0ahUKEwj-4LSNhbX9AhXZK1kFHUvhBFQ4FBCYkAII7Qw</t>
  </si>
  <si>
    <t>Dof</t>
  </si>
  <si>
    <t>http://www.dof.com/</t>
  </si>
  <si>
    <t>https://www.google.com/search?sca_esv=566842583&amp;hl=en&amp;gl=us&amp;q=Dof&amp;sa=X&amp;ved=0ahUKEwi9r5rGxbiBAxWJD1kFHfIoAts4FBCYkAII8Qs</t>
  </si>
  <si>
    <t>https://encrypted-tbn0.gstatic.com/images?q=tbn:ANd9GcQpy_AA5dYGm4fQ3IqP2dSAS6Vdq-tmVi_Hs5L1qHc&amp;s</t>
  </si>
  <si>
    <t>WelTel Incorporated</t>
  </si>
  <si>
    <t>https://www.google.com/search?sca_esv=e802891ee3315bde&amp;gl=us&amp;hl=en&amp;q=WelTel+Incorporated&amp;sa=X&amp;ved=0ahUKEwiw1J2fwLaDAxUfRzABHc0ZBZ4QmJACCJYL</t>
  </si>
  <si>
    <t>Eva Care Management Consultancy Inc</t>
  </si>
  <si>
    <t>https://www.google.com/search?sca_esv=588279375&amp;hl=en&amp;gl=us&amp;q=Eva+Care+Management+Consultancy+Inc&amp;sa=X&amp;ved=0ahUKEwjsuKaak_qCAxUvKFkFHU6qBqQQmJACCNwL</t>
  </si>
  <si>
    <t>https://encrypted-tbn0.gstatic.com/images?q=tbn:ANd9GcQZ4nRILEtKh5nwI0KU0UrIUGZBLKja4xRr3u-fOZI&amp;s</t>
  </si>
  <si>
    <t>Capital</t>
  </si>
  <si>
    <t>https://www.google.com/search?sca_esv=559635945&amp;gl=us&amp;hl=en&amp;q=Capital&amp;sa=X&amp;ved=0ahUKEwiLsbfAz_SAAxWGl4kEHT01BCc4PBCYkAIIqAw</t>
  </si>
  <si>
    <t>Tendencys Innovations</t>
  </si>
  <si>
    <t>https://www.google.com/search?hl=en&amp;gl=us&amp;q=Tendencys+Innovations&amp;sa=X&amp;ved=0ahUKEwjqq-rWwtj-AhUSLkQIHZqHBe04ChCYkAII5Qs</t>
  </si>
  <si>
    <t>Hoag Memorial Hospital Presbyterian</t>
  </si>
  <si>
    <t>http://www.hoag.org/</t>
  </si>
  <si>
    <t>https://www.google.com/search?gl=us&amp;hl=en&amp;q=Hoag+Memorial+Hospital+Presbyterian&amp;sa=X&amp;ved=0ahUKEwjGrdLP-f39AhVRtYQIHauRA304KBCYkAII0wo</t>
  </si>
  <si>
    <t>https://encrypted-tbn0.gstatic.com/images?q=tbn:ANd9GcQGpNifYFHNJg4qZMTeW_nLaY_FGonxBfOphDI6&amp;s=0</t>
  </si>
  <si>
    <t>Swish Analytics Inc.</t>
  </si>
  <si>
    <t>http://www.swishanalytics.com/</t>
  </si>
  <si>
    <t>https://www.google.com/search?ucbcb=1&amp;hl=en&amp;gl=us&amp;q=Swish+Analytics+Inc.&amp;sa=X&amp;ved=0ahUKEwinj4Cy8MP8AhWGkYkEHWxqCBo4KBCYkAIIywo</t>
  </si>
  <si>
    <t>CREW - Digital Talent</t>
  </si>
  <si>
    <t>https://www.google.com/search?q=CREW+-+Digital+Talent&amp;sa=X&amp;ved=0ahUKEwi8xs_-lO_-AhVzMVkFHW9vDV4QmJACCIEK</t>
  </si>
  <si>
    <t>https://encrypted-tbn0.gstatic.com/images?q=tbn:ANd9GcRQX5aLw0f-QYRVngUS93HhVlcjpg4SvL6Yh-gleYQ&amp;s</t>
  </si>
  <si>
    <t>DJI</t>
  </si>
  <si>
    <t>https://www.google.com/search?hl=en&amp;gl=us&amp;q=DJI&amp;sa=X&amp;ved=0ahUKEwisrrWvi7P_AhUgfjABHeN5BV84ChCYkAII3Qo</t>
  </si>
  <si>
    <t>eTelligent Group LLC</t>
  </si>
  <si>
    <t>http://etelligent-group.com/</t>
  </si>
  <si>
    <t>https://www.google.com/search?sca_esv=559003401&amp;hl=en&amp;gl=us&amp;q=eTelligent+Group+LLC&amp;sa=X&amp;ved=0ahUKEwjOneiU1e-AAxUxj4kEHTNABLY4HhCYkAII-Aw</t>
  </si>
  <si>
    <t>Themisinsight</t>
  </si>
  <si>
    <t>https://www.google.com/search?hl=en&amp;gl=us&amp;q=Themisinsight&amp;sa=X&amp;ved=0ahUKEwjxmLa7yfb9AhW1FFkFHZUYBi04FBCYkAII1w0</t>
  </si>
  <si>
    <t>early bird tutors</t>
  </si>
  <si>
    <t>https://www.google.com/search?hl=en&amp;gl=us&amp;q=early+bird+tutors&amp;sa=X&amp;ved=0ahUKEwjK05DRmZ-AAxUZMlkFHQtiA6Q4HhCYkAIIvgk</t>
  </si>
  <si>
    <t>Wisdom Tech Solutions Inc.</t>
  </si>
  <si>
    <t>https://www.google.com/search?ucbcb=1&amp;hl=en&amp;gl=us&amp;q=Wisdom+Tech+Solutions+Inc.&amp;sa=X&amp;ved=0ahUKEwi3qsfQrL_-AhVrkokEHbqjBSwQmJACCIoH</t>
  </si>
  <si>
    <t>ONE - Recruitment Agency</t>
  </si>
  <si>
    <t>https://www.google.com/search?hl=en&amp;gl=us&amp;q=ONE+-+Recruitment+Agency&amp;sa=X&amp;ved=0ahUKEwjPoZWh9cb-AhX_lIkEHc5lBUgQmJACCMoM</t>
  </si>
  <si>
    <t>Auto Plus</t>
  </si>
  <si>
    <t>https://www.google.com/search?sca_esv=576753509&amp;gl=us&amp;hl=en&amp;q=Auto+Plus&amp;sa=X&amp;ved=0ahUKEwiZvomxmZOCAxViEFkFHc5NDOc4HhCYkAIIjgw</t>
  </si>
  <si>
    <t>ProfesKontakt, s.r.o.</t>
  </si>
  <si>
    <t>https://www.google.com/search?ucbcb=1&amp;hl=en&amp;gl=us&amp;q=ProfesKontakt,+s.r.o.&amp;sa=X&amp;ved=0ahUKEwiCobnSjIP-AhVVHzQIHXmDDZ4QmJACCKkO</t>
  </si>
  <si>
    <t>CRE Venture Capital</t>
  </si>
  <si>
    <t>http://www.cre.vc/</t>
  </si>
  <si>
    <t>https://www.google.com/search?sca_esv=575393305&amp;gl=us&amp;hl=en&amp;q=CRE+Venture+Capital&amp;sa=X&amp;ved=0ahUKEwi9u9uPwIaCAxWHmWoFHetDBvYQmJACCIUJ</t>
  </si>
  <si>
    <t>Enerdata</t>
  </si>
  <si>
    <t>http://www.enerdata.net/</t>
  </si>
  <si>
    <t>https://www.google.com/search?hl=en&amp;gl=us&amp;q=Enerdata&amp;sa=X&amp;ved=0ahUKEwiS5ZbEhtj8AhWWFlkFHcYSAuY4FBCYkAIIuQs</t>
  </si>
  <si>
    <t>Samiti Technology Solutions and Services Private Limited</t>
  </si>
  <si>
    <t>https://www.google.com/search?hl=en&amp;gl=us&amp;q=Samiti+Technology+Solutions+and+Services+Private+Limited&amp;sa=X&amp;ved=0ahUKEwjF6_HFrpn9AhX9hIkEHQ9xC6kQmJACCNUP</t>
  </si>
  <si>
    <t>adMarketPlace</t>
  </si>
  <si>
    <t>https://www.google.com/search?sca_esv=562459021&amp;gl=us&amp;hl=en&amp;q=adMarketPlace&amp;sa=X&amp;ved=0ahUKEwjq0rPRuJCBAxUZL1kFHfL2AXk4HhCYkAII3Qs</t>
  </si>
  <si>
    <t>https://encrypted-tbn0.gstatic.com/images?q=tbn:ANd9GcTBPEGy6fe-Ir8di9-wEpV3bUVKkx8LaEV7fC71ooc&amp;s</t>
  </si>
  <si>
    <t>ABB Deutschland</t>
  </si>
  <si>
    <t>https://www.google.com/search?sca_esv=556221820&amp;hl=en&amp;gl=us&amp;q=ABB+Deutschland&amp;sa=X&amp;ved=0ahUKEwiMleOevtaAAxUREVkFHUnpDzYQmJACCOIK</t>
  </si>
  <si>
    <t>https://encrypted-tbn0.gstatic.com/images?q=tbn:ANd9GcTsRKDkqLw08wVwY3TJjRwFrHsaHFon6GoDLAQIyHI&amp;s</t>
  </si>
  <si>
    <t>Paladin Cyber</t>
  </si>
  <si>
    <t>http://www.meetpaladin.com/</t>
  </si>
  <si>
    <t>https://www.google.com/search?sca_esv=560269821&amp;hl=en&amp;gl=us&amp;q=Paladin+Cyber&amp;sa=X&amp;ved=0ahUKEwjn0-ni2PmAAxUgkYkEHUTnDjsQmJACCMEJ</t>
  </si>
  <si>
    <t>https://encrypted-tbn0.gstatic.com/images?q=tbn:ANd9GcT8vN28nTCUWN9DzKoPU9llnnLQ0LJvjZnrCIaCED0&amp;s</t>
  </si>
  <si>
    <t>Kelloggs Careers</t>
  </si>
  <si>
    <t>https://www.google.com/search?gl=us&amp;hl=en&amp;q=Kelloggs+Careers&amp;sa=X&amp;ved=0ahUKEwjn1f667uz_AhVAlGoFHRAvDRg4PBCYkAIInwo</t>
  </si>
  <si>
    <t>BRIYA PERU SAC</t>
  </si>
  <si>
    <t>https://www.google.com/search?sca_esv=573098824&amp;hl=en&amp;gl=us&amp;q=BRIYA+PERU+SAC&amp;sa=X&amp;ved=0ahUKEwib8sWvs_KBAxUntIkEHWorCWwQmJACCPcK</t>
  </si>
  <si>
    <t>IAIS - Intelligente Analyse- und Informationssysteme</t>
  </si>
  <si>
    <t>https://www.google.com/search?q=IAIS+-+Intelligente+Analyse-+und+Informationssysteme&amp;sa=X&amp;ved=0ahUKEwjH_uSp98j8AhXvMlkFHdOaBSE4MhCYkAII4Qs</t>
  </si>
  <si>
    <t>Trifork Denmark</t>
  </si>
  <si>
    <t>https://www.google.com/search?sca_esv=552197865&amp;gl=us&amp;hl=en&amp;q=Trifork+Denmark&amp;sa=X&amp;ved=0ahUKEwiiwpzK5rWAAxVTfzABHdFTAa8QmJACCLAM</t>
  </si>
  <si>
    <t>Arkham Intelligence Inc.</t>
  </si>
  <si>
    <t>https://www.google.com/search?gl=us&amp;hl=en&amp;q=Arkham+Intelligence+Inc.&amp;sa=X&amp;ved=0ahUKEwiqs6_WobOAAxUNEFkFHclRBCc4RhCYkAIIvws</t>
  </si>
  <si>
    <t>The Chop Shop</t>
  </si>
  <si>
    <t>https://www.google.com/search?sca_esv=560269821&amp;gl=us&amp;hl=en&amp;q=The+Chop+Shop&amp;sa=X&amp;ved=0ahUKEwiJq8zh0_mAAxUqkokEHex8Avc4HhCYkAIIjQ0</t>
  </si>
  <si>
    <t>Payarc LLC</t>
  </si>
  <si>
    <t>http://www.payarc.com/</t>
  </si>
  <si>
    <t>https://www.google.com/search?hl=en&amp;gl=us&amp;q=Payarc+LLC&amp;sa=X&amp;ved=0ahUKEwjCksy-68H-AhXGjokEHc0GCe84ChCYkAII0wo</t>
  </si>
  <si>
    <t>Kalven Technologies, Inc</t>
  </si>
  <si>
    <t>https://www.google.com/search?hl=en&amp;gl=us&amp;q=Kalven+Technologies,+Inc&amp;sa=X&amp;ved=0ahUKEwjAi4Pk-6r9AhU9F1kFHe3TAkcQmJACCMYM</t>
  </si>
  <si>
    <t>Roofr</t>
  </si>
  <si>
    <t>http://roofr.com/</t>
  </si>
  <si>
    <t>https://www.google.com/search?sca_esv=565864698&amp;hl=en&amp;gl=us&amp;q=Roofr&amp;sa=X&amp;ved=0ahUKEwjqyI_awq6BAxW3MmIAHWlPB10QmJACCJoL</t>
  </si>
  <si>
    <t>Madison Recruitment ðŸš€ (We're hiring)</t>
  </si>
  <si>
    <t>https://www.google.com/search?gl=us&amp;hl=en&amp;q=Madison+Recruitment+%F0%9F%9A%80+(We%27re+hiring)&amp;sa=X&amp;ved=0ahUKEwjGxZqVzbz9AhWslGoFHV5wAp44ChCYkAIIugs</t>
  </si>
  <si>
    <t>Improving Enterprises</t>
  </si>
  <si>
    <t>https://www.google.com/search?sca_esv=576391435&amp;hl=en&amp;gl=us&amp;q=Improving+Enterprises&amp;sa=X&amp;ved=0ahUKEwjJq4fVw5CCAxVeF1kFHbfVACoQmJACCKEO</t>
  </si>
  <si>
    <t>https://encrypted-tbn0.gstatic.com/images?q=tbn:ANd9GcQX9ls3SbP6tqs4hlvO2yx09QsAZ4rB9kSnDZqY&amp;s=0</t>
  </si>
  <si>
    <t>American Psychiatric Association</t>
  </si>
  <si>
    <t>http://www.psych.org/</t>
  </si>
  <si>
    <t>https://www.google.com/search?sca_esv=594159916&amp;hl=en&amp;gl=us&amp;q=American+Psychiatric+Association&amp;sa=X&amp;ved=0ahUKEwjNpo7EurGDAxWMlokEHXZ4A5o4ChCYkAII6Qo</t>
  </si>
  <si>
    <t>https://encrypted-tbn0.gstatic.com/images?q=tbn:ANd9GcQYNpQhqyY6xjalReHB0-7odDwUpWLcT4ABbhzz&amp;s=0</t>
  </si>
  <si>
    <t>KEYNAN</t>
  </si>
  <si>
    <t>https://www.google.com/search?q=KEYNAN&amp;sa=X&amp;ved=0ahUKEwjRhOvp5qX8AhVnknIEHRZwC-g4ChCYkAIItQs</t>
  </si>
  <si>
    <t>Rockstar Games San Diego &amp; Toronto</t>
  </si>
  <si>
    <t>https://www.google.com/search?hl=en&amp;gl=us&amp;q=Rockstar+Games+San+Diego+%26+Toronto&amp;sa=X&amp;ved=0ahUKEwjX06-3zYj9AhUwlYkEHdPgBLg4ChCYkAIIrw0</t>
  </si>
  <si>
    <t>https://encrypted-tbn0.gstatic.com/images?q=tbn:ANd9GcQq3y0KGtnCOb80MylA0pJOQXwK46Wl1xA9ka3j&amp;s=0</t>
  </si>
  <si>
    <t>IDEXCEL</t>
  </si>
  <si>
    <t>https://www.google.com/search?hl=en&amp;gl=us&amp;q=IDEXCEL&amp;sa=X&amp;ved=0ahUKEwjquuyCvNGAAxXVMlkFHVA2DeoQmJACCIAN</t>
  </si>
  <si>
    <t>Tangent Services Corporation</t>
  </si>
  <si>
    <t>https://www.google.com/search?ucbcb=1&amp;gl=us&amp;hl=en&amp;q=Tangent+Services+Corporation&amp;sa=X&amp;ved=0ahUKEwiFnOPuvp79AhUyJTQIHUX_C3MQmJACCOAL</t>
  </si>
  <si>
    <t>Prolify Tech Inc.</t>
  </si>
  <si>
    <t>https://www.google.com/search?sca_esv=567788707&amp;gl=us&amp;hl=en&amp;q=Prolify+Tech+Inc.&amp;sa=X&amp;ved=0ahUKEwig6IPWh8CBAxVunGoFHbWeA6k4FBCYkAII4Q4</t>
  </si>
  <si>
    <t>MSI Recruiting</t>
  </si>
  <si>
    <t>http://www.msirecruiting.com/</t>
  </si>
  <si>
    <t>https://www.google.com/search?q=MSI+Recruiting&amp;sa=X&amp;ved=0ahUKEwjevZP_heD-AhWFFlkFHTxrB-U4KBCYkAIIpQ4</t>
  </si>
  <si>
    <t>smartIT LLC</t>
  </si>
  <si>
    <t>https://www.google.com/search?sca_esv=564926619&amp;gl=us&amp;hl=en&amp;q=smartIT+LLC&amp;sa=X&amp;ved=0ahUKEwi9xoXF9KaBAxUsEmIAHVqSC3o4FBCYkAIIhQ4</t>
  </si>
  <si>
    <t>https://encrypted-tbn0.gstatic.com/images?q=tbn:ANd9GcSDLtpve_eJ1d8e1IizKFVEePMaoxq2RjrE7bKI8GE&amp;s</t>
  </si>
  <si>
    <t>De Randstad Groep - Data Professionals</t>
  </si>
  <si>
    <t>https://www.google.com/search?ucbcb=1&amp;gl=us&amp;hl=en&amp;q=De+Randstad+Groep+-+Data+Professionals&amp;sa=X&amp;ved=0ahUKEwip2bTY-aD9AhXTVDUKHUCQDQc4FBCYkAIIjAw</t>
  </si>
  <si>
    <t>Boys &amp; Girls Clubs of Sonoma-Marin</t>
  </si>
  <si>
    <t>https://www.google.com/search?sca_esv=580393850&amp;hl=en&amp;gl=us&amp;q=Boys+%26+Girls+Clubs+of+Sonoma-Marin&amp;sa=X&amp;ved=0ahUKEwjfkteM3bOCAxWEO0QIHWn0B_Y4MhCYkAII1Ak</t>
  </si>
  <si>
    <t>https://encrypted-tbn0.gstatic.com/images?q=tbn:ANd9GcSOw9RSmtnzgE0pHOjDyJWjkwXE-irNOM4DspDWrPQ&amp;s</t>
  </si>
  <si>
    <t>AYOMI.fr</t>
  </si>
  <si>
    <t>https://www.google.com/search?sca_esv=580393850&amp;gl=us&amp;hl=en&amp;q=AYOMI.fr&amp;sa=X&amp;ved=0ahUKEwiuyv2n5bOCAxU8C0QIHXspCYw4ChCYkAIIwg0</t>
  </si>
  <si>
    <t>https://encrypted-tbn0.gstatic.com/images?q=tbn:ANd9GcTEZq0_SxbfC2LZqq5R-HHtVev9CjdoTltqMyt6Xu4&amp;s</t>
  </si>
  <si>
    <t>UC Irvine Public Health</t>
  </si>
  <si>
    <t>https://www.google.com/search?hl=en&amp;gl=us&amp;q=UC+Irvine+Public+Health&amp;sa=X&amp;ved=0ahUKEwiPmsuCwNX8AhUnEmIAHRXFCfs4FBCYkAII1g8</t>
  </si>
  <si>
    <t>Academy Sports</t>
  </si>
  <si>
    <t>https://www.google.com/search?sca_esv=594387602&amp;hl=en&amp;gl=us&amp;q=Academy+Sports&amp;sa=X&amp;ved=0ahUKEwjcvKGIlLSDAxVsk4kEHY5yAVQQmJACCKkL</t>
  </si>
  <si>
    <t>https://encrypted-tbn0.gstatic.com/images?q=tbn:ANd9GcRrCdMsAtP17IWigbZH9fn437DSmgt4QPSt6mVfGyc&amp;s</t>
  </si>
  <si>
    <t>Ascent People Careers</t>
  </si>
  <si>
    <t>https://www.google.com/search?sca_esv=563943516&amp;gl=us&amp;hl=en&amp;q=Ascent+People+Careers&amp;sa=X&amp;ved=0ahUKEwiom-2L-ZyBAxVBFFkFHUMrDnA4UBCYkAII9gk</t>
  </si>
  <si>
    <t>ãƒžãƒ‹ãƒ¥ãƒ©ã‚¤ãƒ•ç”Ÿå‘½ä¿é™ºï¼ˆæ ªï¼‰</t>
  </si>
  <si>
    <t>https://www.google.com/search?sca_esv=585526170&amp;gl=us&amp;hl=en&amp;q=%E3%83%9E%E3%83%8B%E3%83%A5%E3%83%A9%E3%82%A4%E3%83%95%E7%94%9F%E5%91%BD%E4%BF%9D%E9%99%BA%EF%BC%88%E6%A0%AA%EF%BC%89&amp;sa=X&amp;ved=0ahUKEwie0M6ByuOCAxXeFmIAHQygCFEQmJACCK4L</t>
  </si>
  <si>
    <t>Pure Staff Ltd</t>
  </si>
  <si>
    <t>http://www.purestaff.co.uk/</t>
  </si>
  <si>
    <t>https://www.google.com/search?sca_esv=575393305&amp;hl=en&amp;gl=us&amp;q=Pure+Staff+Ltd&amp;sa=X&amp;ved=0ahUKEwiXvvHAv4aCAxUKD1kFHb3kDv4QmJACCK8K</t>
  </si>
  <si>
    <t>Mistral AI</t>
  </si>
  <si>
    <t>https://mistral.ai/</t>
  </si>
  <si>
    <t>https://www.google.com/search?sca_esv=592436497&amp;gl=us&amp;hl=en&amp;q=Mistral+AI&amp;sa=X&amp;ved=0ahUKEwjXzsSJtp2DAxVZF1kFHVS2BoA4PBCYkAIItgw</t>
  </si>
  <si>
    <t>Deco Digital</t>
  </si>
  <si>
    <t>https://www.google.com/search?hl=en&amp;gl=us&amp;q=Deco+Digital&amp;sa=X&amp;ved=0ahUKEwi89IWjvf7_AhXiMVkFHWpPDHgQmJACCK0M</t>
  </si>
  <si>
    <t>Binoocle</t>
  </si>
  <si>
    <t>https://www.google.com/search?hl=en&amp;gl=us&amp;q=Binoocle&amp;sa=X&amp;ved=0ahUKEwi8oLfVoNP9AhValIkEHcvFB3A4FBCYkAII8Aw</t>
  </si>
  <si>
    <t>Academic Work /                                                        DataingenjÃ¶r, Databasspecialist</t>
  </si>
  <si>
    <t>https://www.google.com/search?hl=en&amp;gl=us&amp;q=Academic+Work+/%0A++++++++++++++++++++++++++++++++++++++++++++++++++++++++Dataingenj%C3%B6r,+Databasspecialist&amp;sa=X&amp;ved=0ahUKEwjn_a_4psn9AhUWQTABHZZjBdEQmJACCIIM</t>
  </si>
  <si>
    <t>Cairo Cloud Technologies LLC</t>
  </si>
  <si>
    <t>https://www.google.com/search?sca_esv=557351356&amp;gl=us&amp;hl=en&amp;q=Cairo+Cloud+Technologies+LLC&amp;sa=X&amp;ved=0ahUKEwj2vZWzwOCAAxWeFFkFHTUdDlA4PBCYkAII4wo</t>
  </si>
  <si>
    <t>NarchGate LLC</t>
  </si>
  <si>
    <t>https://www.google.com/search?q=NarchGate+LLC&amp;sa=X&amp;ved=0ahUKEwjSsKLU-tX-AhWpfDABHWb_Dds4KBCYkAIIyAw</t>
  </si>
  <si>
    <t>Central Florida Behavioral Health</t>
  </si>
  <si>
    <t>http://www.cfbhn.org/</t>
  </si>
  <si>
    <t>https://www.google.com/search?sca_esv=583240805&amp;hl=en&amp;gl=us&amp;q=Central+Florida+Behavioral+Health&amp;sa=X&amp;ved=0ahUKEwi12I3-rcqCAxWsl4kEHaCDDdIQmJACCN4K</t>
  </si>
  <si>
    <t>https://encrypted-tbn0.gstatic.com/images?q=tbn:ANd9GcQYeAZ5E2sd0jTy0g60-QvuG6ileTtEbc45TrzV&amp;s=0</t>
  </si>
  <si>
    <t>MIDWEST INDEPENDENT BANK</t>
  </si>
  <si>
    <t>https://www.google.com/search?gl=us&amp;hl=en&amp;q=MIDWEST+INDEPENDENT+BANK&amp;sa=X&amp;ved=0ahUKEwj1k97Tje_-AhXSk4kEHf7jDIU4KBCYkAII8g0</t>
  </si>
  <si>
    <t>Data Den</t>
  </si>
  <si>
    <t>https://www.google.com/search?sca_esv=566027130&amp;hl=en&amp;gl=us&amp;q=Data+Den&amp;sa=X&amp;ved=0ahUKEwj_04XP_rCBAxUVGVkFHbS9A_IQmJACCJoI</t>
  </si>
  <si>
    <t>https://encrypted-tbn0.gstatic.com/images?q=tbn:ANd9GcS7zGqnJbtiQptdxRInEQj3_QinS3iF13OqNFGB9JM&amp;s</t>
  </si>
  <si>
    <t>COACH Solutions</t>
  </si>
  <si>
    <t>https://www.google.com/search?sca_esv=560909571&amp;hl=en&amp;gl=us&amp;q=COACH+Solutions&amp;sa=X&amp;ved=0ahUKEwiI3omfooGBAxWbD1kFHb-BBBkQmJACCOEK</t>
  </si>
  <si>
    <t>EuroParcs</t>
  </si>
  <si>
    <t>https://www.europarcs.com/</t>
  </si>
  <si>
    <t>https://www.google.com/search?hl=en&amp;gl=us&amp;q=EuroParcs&amp;sa=X&amp;ved=0ahUKEwig59iy4NX9AhXSnWoFHVytAiM4ChCYkAIImwo</t>
  </si>
  <si>
    <t>https://encrypted-tbn0.gstatic.com/images?q=tbn:ANd9GcSjg1PgvEluVyZV6QCqxGYOAR-_HFHc8Np4WAwp3hE&amp;s</t>
  </si>
  <si>
    <t>Royal Techno Group</t>
  </si>
  <si>
    <t>https://www.google.com/search?hl=en&amp;gl=us&amp;q=Royal+Techno+Group&amp;sa=X&amp;ved=0ahUKEwiSmr_GhYj-AhXCRDABHZd1CTwQmJACCOQJ</t>
  </si>
  <si>
    <t>SimonsVoss Technologies</t>
  </si>
  <si>
    <t>http://www.simons-voss.de/</t>
  </si>
  <si>
    <t>https://www.google.com/search?sca_esv=576019406&amp;gl=us&amp;hl=en&amp;q=SimonsVoss+Technologies&amp;sa=X&amp;ved=0ahUKEwjL39Okg46CAxUCKlkFHbqLC8s4HhCYkAII_gs</t>
  </si>
  <si>
    <t>(Sin especificar)</t>
  </si>
  <si>
    <t>https://www.google.com/search?hl=en&amp;gl=us&amp;q=(Sin+especificar)&amp;sa=X&amp;ved=0ahUKEwjQnsG12peAAxU-gYQIHfBEBi8QmJACCIQJ</t>
  </si>
  <si>
    <t>FIX</t>
  </si>
  <si>
    <t>https://www.google.com/search?sca_esv=555798169&amp;gl=us&amp;hl=en&amp;q=FIX&amp;sa=X&amp;ved=0ahUKEwjWnLT3-NOAAxWuD1kFHV-uAIQQmJACCJ8K</t>
  </si>
  <si>
    <t>Altea Services</t>
  </si>
  <si>
    <t>https://www.google.com/search?gl=us&amp;hl=en&amp;q=Altea+Services&amp;sa=X&amp;ved=0ahUKEwj1g-bjieD-AhVUj4kEHd_TABI4MhCYkAIIvgw</t>
  </si>
  <si>
    <t>Be-terna Gmbh</t>
  </si>
  <si>
    <t>https://www.google.com/search?sca_esv=562993306&amp;gl=us&amp;hl=en&amp;q=Be-terna+Gmbh&amp;sa=X&amp;ved=0ahUKEwic_sT0sZWBAxVFD1kFHRnnBZQQmJACCKIK</t>
  </si>
  <si>
    <t>https://encrypted-tbn0.gstatic.com/images?q=tbn:ANd9GcQtEFUdlLSGKxjGmq9APy4Pj1oDqYEcZBPbO_ve&amp;s=0</t>
  </si>
  <si>
    <t>Allodynic Pharmaceutical</t>
  </si>
  <si>
    <t>https://www.google.com/search?gl=us&amp;hl=en&amp;q=Allodynic+Pharmaceutical&amp;sa=X&amp;ved=0ahUKEwiVhP6K9-z_AhV0MlkFHQi0Boc4UBCYkAIIugw</t>
  </si>
  <si>
    <t>à¸šà¸£à¸´à¸©à¸±à¸— à¸ˆà¸²à¸£à¹Œà¸•à¸±à¸™ à¸à¸£à¸¸à¹Šà¸› à¸ˆà¸³à¸à¸±à¸”</t>
  </si>
  <si>
    <t>https://www.google.com/search?q=%E0%B8%9A%E0%B8%A3%E0%B8%B4%E0%B8%A9%E0%B8%B1%E0%B8%97+%E0%B8%88%E0%B8%B2%E0%B8%A3%E0%B9%8C%E0%B8%95%E0%B8%B1%E0%B8%99+%E0%B8%81%E0%B8%A3%E0%B8%B8%E0%B9%8A%E0%B8%9B+%E0%B8%88%E0%B8%B3%E0%B8%81%E0%B8%B1%E0%B8%94&amp;sa=X&amp;ved=0ahUKEwjwzezMvNP-AhXyD1kFHUs_AeoQmJACCIwL</t>
  </si>
  <si>
    <t>Colorado Springs, CO</t>
  </si>
  <si>
    <t>https://www.google.com/search?hl=en&amp;gl=us&amp;q=Colorado+Springs,+CO&amp;sa=X&amp;ved=0ahUKEwizj5_c5_P8AhV6FFkFHQgNDpY4PBCYkAIIhA0</t>
  </si>
  <si>
    <t>https://encrypted-tbn0.gstatic.com/images?q=tbn:ANd9GcQH5hMHKMw4pRGW539YQ2voRyfBpohOJ2bJzjAvP4w&amp;s</t>
  </si>
  <si>
    <t>DATAGROUP Polska Sp. z o.o.</t>
  </si>
  <si>
    <t>https://www.google.com/search?sca_esv=590391945&amp;hl=en&amp;gl=us&amp;q=DATAGROUP+Polska+Sp.+z+o.o.&amp;sa=X&amp;ved=0ahUKEwjSwYKW5YuDAxU9FFkFHfYhC3o4ChCYkAII4go</t>
  </si>
  <si>
    <t>WillHire</t>
  </si>
  <si>
    <t>https://www.google.com/search?hl=en&amp;gl=us&amp;q=WillHire&amp;sa=X&amp;ved=0ahUKEwjNj8zY6LL-AhWzLFkFHeDFAx8QmJACCOMM</t>
  </si>
  <si>
    <t>Yanbal</t>
  </si>
  <si>
    <t>http://www.yanbal.com/</t>
  </si>
  <si>
    <t>https://www.google.com/search?q=Yanbal&amp;sa=X&amp;ved=0ahUKEwiuobmI6LL-AhU-j4QIHdZfCtgQmJACCNIL</t>
  </si>
  <si>
    <t>Consumer Loan Careers</t>
  </si>
  <si>
    <t>https://www.google.com/search?hl=en&amp;gl=us&amp;q=Consumer+Loan+Careers&amp;sa=X&amp;ved=0ahUKEwiTy6z0yL__AhVimYkEHUEjDrsQmJACCJYN</t>
  </si>
  <si>
    <t>The Hire Method, LLC</t>
  </si>
  <si>
    <t>https://www.google.com/search?gl=us&amp;hl=en&amp;q=The+Hire+Method,+LLC&amp;sa=X&amp;ved=0ahUKEwjE37Dx6Yz9AhValGoFHc0JAfc4ChCYkAIIlQs</t>
  </si>
  <si>
    <t>Sega of America, Inc.</t>
  </si>
  <si>
    <t>https://www.google.com/search?sca_esv=557351356&amp;gl=us&amp;hl=en&amp;q=Sega+of+America,+Inc.&amp;sa=X&amp;ved=0ahUKEwjCp8eawOCAAxX1SzABHR-0CrEQmJACCNwN</t>
  </si>
  <si>
    <t>https://encrypted-tbn0.gstatic.com/images?q=tbn:ANd9GcS3ITazCLOu8LOUdH4D1Evjh-1m72Sk023Z5_kVuu4&amp;s</t>
  </si>
  <si>
    <t>Innovum</t>
  </si>
  <si>
    <t>http://www.innovum.at/</t>
  </si>
  <si>
    <t>https://www.google.com/search?sca_esv=566027130&amp;gl=us&amp;hl=en&amp;q=Innovum&amp;sa=X&amp;ved=0ahUKEwi8sI3qgLGBAxXgFlkFHeYSC-sQmJACCOEK</t>
  </si>
  <si>
    <t>https://encrypted-tbn0.gstatic.com/images?q=tbn:ANd9GcTs23xjijIn8mE2I8mycKnGIZRDV8FXUK2T9Sr61p4&amp;s</t>
  </si>
  <si>
    <t>Paie &amp; RH Solutions</t>
  </si>
  <si>
    <t>https://www.google.com/search?gl=us&amp;hl=en&amp;q=Paie+%26+RH+Solutions&amp;sa=X&amp;ved=0ahUKEwimxqr_tPT_AhXdtokEHWNmAwgQmJACCOgM</t>
  </si>
  <si>
    <t>https://encrypted-tbn0.gstatic.com/images?q=tbn:ANd9GcQs4Pcw8mb7GHKXsL2RjEuH7CCIJjjrqmWTXcSQIPI&amp;s</t>
  </si>
  <si>
    <t>Medtronic, plc</t>
  </si>
  <si>
    <t>https://www.google.com/search?sca_esv=946474bf7c4cbea6&amp;hl=en&amp;gl=us&amp;q=Medtronic,+plc&amp;sa=X&amp;ved=0ahUKEwj-moHgjJ2CAxVPRjABHUwIATE4PBCYkAII3Qo</t>
  </si>
  <si>
    <t>https://encrypted-tbn0.gstatic.com/images?q=tbn:ANd9GcQmsbErrXhCQdG0D5sM3Yh0FWJQxJ46sCZn3Xou264&amp;s</t>
  </si>
  <si>
    <t>FFF Enterprises, Inc.</t>
  </si>
  <si>
    <t>https://www.google.com/search?hl=en&amp;gl=us&amp;q=FFF+Enterprises,+Inc.&amp;sa=X&amp;ved=0ahUKEwjo2O6o08H9AhUQE1kFHTvoCE04RhCYkAII3ws</t>
  </si>
  <si>
    <t>Burton and Associates</t>
  </si>
  <si>
    <t>https://www.google.com/search?gl=us&amp;hl=en&amp;q=Burton+and+Associates&amp;sa=X&amp;ved=0ahUKEwj68tLLr5L_AhVWEEQIHWfuA8EQmJACCLAI</t>
  </si>
  <si>
    <t>Volition Capital LLC</t>
  </si>
  <si>
    <t>https://www.google.com/search?sca_esv=573703855&amp;gl=us&amp;hl=en&amp;q=Volition+Capital+LLC&amp;sa=X&amp;ved=0ahUKEwiGx6Gq8vmBAxWcLFkFHes2CU04KBCYkAIImQ4</t>
  </si>
  <si>
    <t>Sailpoint</t>
  </si>
  <si>
    <t>https://www.google.com/search?sca_esv=563320360&amp;hl=en&amp;gl=us&amp;q=Sailpoint&amp;sa=X&amp;ved=0ahUKEwjs2bCS8peBAxVlFlkFHe1QACM4FBCYkAII_g0</t>
  </si>
  <si>
    <t>DELL GLOBAL B.V. (SINGAPORE BRANCH)</t>
  </si>
  <si>
    <t>https://www.google.com/search?sca_esv=8319645ebf1e117a&amp;hl=en&amp;gl=us&amp;q=DELL+GLOBAL+B.V.+(SINGAPORE+BRANCH)&amp;sa=X&amp;ved=0ahUKEwiB4_yYl_qCAxUeRDABHeZcB2I4ChCYkAIIpQw</t>
  </si>
  <si>
    <t>EarthSense Systems</t>
  </si>
  <si>
    <t>https://www.google.com/search?gl=us&amp;hl=en&amp;q=EarthSense+Systems&amp;sa=X&amp;ved=0ahUKEwiX-tDkqor9AhUpnGoFHdjoC9I4ChCYkAII5wk</t>
  </si>
  <si>
    <t>RIFF</t>
  </si>
  <si>
    <t>https://www.google.com/search?sca_esv=568425080&amp;gl=us&amp;hl=en&amp;q=RIFF&amp;sa=X&amp;ved=0ahUKEwjpsYnR1ceBAxXTmokEHTbtA0Q4FBCYkAIIlQ0</t>
  </si>
  <si>
    <t>https://encrypted-tbn0.gstatic.com/images?q=tbn:ANd9GcQX5-JqVami4g5GEZqw_tkZLavv3c3ndH0qNMbbVDs&amp;s</t>
  </si>
  <si>
    <t>ÐžÐ½Ð¢Ð°Ñ€Ð³ÐµÑ‚ Ð›ÐÐ‘Ð¡</t>
  </si>
  <si>
    <t>https://www.google.com/search?gl=us&amp;hl=en&amp;q=%D0%9E%D0%BD%D0%A2%D0%B0%D1%80%D0%B3%D0%B5%D1%82+%D0%9B%D0%90%D0%91%D0%A1&amp;sa=X&amp;ved=0ahUKEwjK_an8our-AhVEk2oFHYPdBkYQmJACCPEG</t>
  </si>
  <si>
    <t>PC Connection, Inc.</t>
  </si>
  <si>
    <t>https://www.google.com/search?sca_esv=562133542&amp;gl=us&amp;hl=en&amp;q=PC+Connection,+Inc.&amp;sa=X&amp;ved=0ahUKEwixhMnBrouBAxXNEFkFHfnnB4Q4WhCYkAII2wo</t>
  </si>
  <si>
    <t>Movimiento CREA</t>
  </si>
  <si>
    <t>https://www.google.com/search?hl=en&amp;gl=us&amp;q=Movimiento+CREA&amp;sa=X&amp;ved=0ahUKEwjw97-xiZCAAxX7FFkFHYF7D304HhCYkAII_gs</t>
  </si>
  <si>
    <t>MixRank</t>
  </si>
  <si>
    <t>https://www.google.com/search?gl=us&amp;hl=en&amp;q=MixRank&amp;sa=X&amp;ved=0ahUKEwjB-ub88pT_AhX7JEQIHRRjDhEQmJACCIoH</t>
  </si>
  <si>
    <t>https://encrypted-tbn0.gstatic.com/images?q=tbn:ANd9GcTZA-EWtwZi14uZ7iWZ7ywwNaH7zv4tvSNUNcbsq94&amp;s</t>
  </si>
  <si>
    <t>ITCorpz Inc</t>
  </si>
  <si>
    <t>https://www.google.com/search?hl=en&amp;gl=us&amp;q=ITCorpz+Inc&amp;sa=X&amp;ved=0ahUKEwjDtJjerJL_AhUAmIkEHdVZD6M4bhCYkAIIhwo</t>
  </si>
  <si>
    <t>https://encrypted-tbn0.gstatic.com/images?q=tbn:ANd9GcT8cGbnFFk7r4yz_0Z_6DkVfdT7WcDkadgdQuakiPg&amp;s</t>
  </si>
  <si>
    <t>Blue.cloud Inc</t>
  </si>
  <si>
    <t>http://www.blue.cloud/</t>
  </si>
  <si>
    <t>https://www.google.com/search?sca_esv=568414926&amp;hl=en&amp;gl=us&amp;q=Blue.cloud+Inc&amp;sa=X&amp;ved=0ahUKEwjP64P6zMeBAxX6MVkFHQtrAcQ4ChCYkAIIqws</t>
  </si>
  <si>
    <t>JME Technologies</t>
  </si>
  <si>
    <t>https://www.google.com/search?sca_esv=567788707&amp;gl=us&amp;hl=en&amp;q=JME+Technologies&amp;sa=X&amp;ved=0ahUKEwig8Yjuh8CBAxWqFlkFHaoqAko4MhCYkAIIyg0</t>
  </si>
  <si>
    <t>Selefor Agenzia per il Lavoro</t>
  </si>
  <si>
    <t>https://www.google.com/search?gl=us&amp;hl=en&amp;q=Selefor+Agenzia+per+il+Lavoro&amp;sa=X&amp;ved=0ahUKEwjYsZjHz5eAAxXzlYkEHa8HDh04ChCYkAII7w0</t>
  </si>
  <si>
    <t>Boston Dynamics</t>
  </si>
  <si>
    <t>http://www.bostondynamics.com/</t>
  </si>
  <si>
    <t>https://www.google.com/search?hl=en&amp;gl=us&amp;q=Boston+Dynamics&amp;sa=X&amp;ved=0ahUKEwj3qabVqaSAAxXjFlkFHYvuBGwQmJACCJEH</t>
  </si>
  <si>
    <t>https://encrypted-tbn0.gstatic.com/images?q=tbn:ANd9GcSHSAvtLWPaYMQ3xi6CQBxWnbl39uhMzTIV_aKp&amp;s=0</t>
  </si>
  <si>
    <t>OzTAM Pty Ltd</t>
  </si>
  <si>
    <t>https://www.google.com/search?sca_esv=570269325&amp;gl=us&amp;hl=en&amp;q=OzTAM+Pty+Ltd&amp;sa=X&amp;ved=0ahUKEwjs2IS0pNmBAxW1RzABHTC5AZIQmJACCPML</t>
  </si>
  <si>
    <t>https://encrypted-tbn0.gstatic.com/images?q=tbn:ANd9GcTduuMGMskZHiplwneHHIpLS8L0Dbzv8oSitnadWr8&amp;s</t>
  </si>
  <si>
    <t>William F Ryan Community Health Cen</t>
  </si>
  <si>
    <t>https://www.google.com/search?sca_esv=592420132&amp;hl=en&amp;gl=us&amp;q=William+F+Ryan+Community+Health+Cen&amp;sa=X&amp;ved=0ahUKEwint9GPq52DAxUiKlkFHQbRDRM4ChCYkAIItAs</t>
  </si>
  <si>
    <t>HMP Global</t>
  </si>
  <si>
    <t>https://www.google.com/search?hl=en&amp;gl=us&amp;q=HMP+Global&amp;sa=X&amp;ved=0ahUKEwiwnJaT_tf8AhVGEFkFHaowCnA4RhCYkAII0Q4</t>
  </si>
  <si>
    <t>https://encrypted-tbn0.gstatic.com/images?q=tbn:ANd9GcRCIp-SQ2Z2BHxD2GY9BtUgXSaxiwmkBJR5F9UC6Pk&amp;s</t>
  </si>
  <si>
    <t>BRE Hotels &amp; Resorts</t>
  </si>
  <si>
    <t>http://www.brehotels.com/</t>
  </si>
  <si>
    <t>https://www.google.com/search?sca_esv=567513126&amp;hl=en&amp;gl=us&amp;q=BRE+Hotels+%26+Resorts&amp;sa=X&amp;ved=0ahUKEwi3seeNxb2BAxU6kokEHYGDB784FBCYkAIIzw4</t>
  </si>
  <si>
    <t>SEIKI GLOBAL TECHNOLOGY PTE. LTD.</t>
  </si>
  <si>
    <t>https://www.google.com/search?gl=us&amp;hl=en&amp;q=SEIKI+GLOBAL+TECHNOLOGY+PTE.+LTD.&amp;sa=X&amp;ved=0ahUKEwiWjIOomM79AhV4E1kFHWAtDUQ4HhCYkAII6Qk</t>
  </si>
  <si>
    <t>Cognosante, LLC</t>
  </si>
  <si>
    <t>https://www.google.com/search?hl=en&amp;gl=us&amp;q=Cognosante,+LLC&amp;sa=X&amp;ved=0ahUKEwiTlZbBgYuAAxV9FFkFHTwpDD44RhCYkAII1Ak</t>
  </si>
  <si>
    <t>Encore - PSAV Presentation Services</t>
  </si>
  <si>
    <t>https://www.google.com/search?sca_esv=572078159&amp;hl=en&amp;gl=us&amp;q=Encore+-+PSAV+Presentation+Services&amp;sa=X&amp;ved=0ahUKEwi17KKX5-qBAxW3kIkEHUrdCYs4RhCYkAIIggo</t>
  </si>
  <si>
    <t>Poulsen Job &amp; Research ApS</t>
  </si>
  <si>
    <t>https://www.google.com/search?hl=en&amp;gl=us&amp;q=Poulsen+Job+%26+Research+ApS&amp;sa=X&amp;ved=0ahUKEwiHqKqbrsKAAxVrnokEHZcaCkcQmJACCMkN</t>
  </si>
  <si>
    <t>Phelps United</t>
  </si>
  <si>
    <t>https://www.google.com/search?q=Phelps+United&amp;sa=X&amp;ved=0ahUKEwi-5s7wkJL-AhVZFFkFHbmWADQ4ChCYkAII9As</t>
  </si>
  <si>
    <t>https://encrypted-tbn0.gstatic.com/images?q=tbn:ANd9GcQ9xPS2wi1sHu7MLoG_J18G8JQdeRywflqGdH1mh6I&amp;s</t>
  </si>
  <si>
    <t>Euronet - EFT Division</t>
  </si>
  <si>
    <t>https://www.google.com/search?gl=us&amp;hl=en&amp;q=Euronet+-+EFT+Division&amp;sa=X&amp;ved=0ahUKEwj78KHdo4X9AhWyFlkFHb6EDgYQmJACCPoN</t>
  </si>
  <si>
    <t>GROWTHOPS PTE. LTD.</t>
  </si>
  <si>
    <t>https://www.google.com/search?hl=en&amp;gl=us&amp;q=GROWTHOPS+PTE.+LTD.&amp;sa=X&amp;ved=0ahUKEwjmyZnao_7-AhUNjIkEHaG1DKA4FBCYkAIIzgw</t>
  </si>
  <si>
    <t>Climind</t>
  </si>
  <si>
    <t>https://www.google.com/search?sca_esv=592739610&amp;hl=en&amp;gl=us&amp;q=Climind&amp;sa=X&amp;ved=0ahUKEwjzlLie8J-DAxWOLUQIHRSQAnQQmJACCLsJ</t>
  </si>
  <si>
    <t>https://encrypted-tbn0.gstatic.com/images?q=tbn:ANd9GcS8WVaBdFXN9tYyWTeBiI0BOZRI_GG2btd3xY0bkYM&amp;s</t>
  </si>
  <si>
    <t>eÂºmergya</t>
  </si>
  <si>
    <t>https://www.google.com/search?sca_esv=585192112&amp;gl=us&amp;hl=en&amp;q=e%C2%BAmergya&amp;sa=X&amp;ved=0ahUKEwiV6LyEwt6CAxV-lYkEHW7cAok4MhCYkAIIuAs</t>
  </si>
  <si>
    <t>IKARUS Security Software GmbH</t>
  </si>
  <si>
    <t>http://www.ikarussecurity.com/</t>
  </si>
  <si>
    <t>https://www.google.com/search?gl=us&amp;hl=en&amp;q=IKARUS+Security+Software+GmbH&amp;sa=X&amp;ved=0ahUKEwjAloyJiK7_AhXQMlkFHedSAP04ChCYkAIIngs</t>
  </si>
  <si>
    <t>League Inc.</t>
  </si>
  <si>
    <t>http://league.com/</t>
  </si>
  <si>
    <t>https://www.google.com/search?sca_esv=583557295&amp;hl=en&amp;gl=us&amp;q=League+Inc.&amp;sa=X&amp;ved=0ahUKEwidrYWm8syCAxU1le4BHcP0APA4ChCYkAIIzQ0</t>
  </si>
  <si>
    <t>https://encrypted-tbn0.gstatic.com/images?q=tbn:ANd9GcTlN44re9SWv3s3FGUa9XQvXVQn8cJjQCsBYOgf&amp;s=0</t>
  </si>
  <si>
    <t>Sel</t>
  </si>
  <si>
    <t>https://www.google.com/search?gl=us&amp;hl=en&amp;q=Sel&amp;sa=X&amp;ved=0ahUKEwiarOqGvvv9AhWgkYkEHSQwDUc4HhCYkAIInA0</t>
  </si>
  <si>
    <t>La FranÃ§aise</t>
  </si>
  <si>
    <t>https://www.google.com/search?gl=us&amp;hl=en&amp;q=La+Fran%C3%A7aise&amp;sa=X&amp;ved=0ahUKEwj--u7gwsv8AhWijokEHSzBBTAQmJACCMYN</t>
  </si>
  <si>
    <t>PrecisionERP</t>
  </si>
  <si>
    <t>https://www.google.com/search?gl=us&amp;hl=en&amp;q=PrecisionERP&amp;sa=X&amp;ved=0ahUKEwjWjt3Ojef8AhU5FVkFHa0IAREQmJACCPYK</t>
  </si>
  <si>
    <t>Siete</t>
  </si>
  <si>
    <t>https://www.google.com/search?sca_esv=567797162&amp;hl=en&amp;gl=us&amp;q=Siete&amp;sa=X&amp;ved=0ahUKEwin0YOfkcCBAxVtEVkFHY51AjcQmJACCMoI</t>
  </si>
  <si>
    <t>https://encrypted-tbn0.gstatic.com/images?q=tbn:ANd9GcRfT29kMdpRbxLwPl0aYrhpGRskBZXMlpSkw3wvRIk&amp;s</t>
  </si>
  <si>
    <t>Grundfos A/S</t>
  </si>
  <si>
    <t>https://www.google.com/search?gl=us&amp;hl=en&amp;q=Grundfos+A/S&amp;sa=X&amp;ved=0ahUKEwi9w4jf-vv_AhXIQzABHYlzDjoQmJACCMwL</t>
  </si>
  <si>
    <t>Inari Medical</t>
  </si>
  <si>
    <t>http://www.inarimedical.com/</t>
  </si>
  <si>
    <t>https://www.google.com/search?sca_esv=569660528&amp;gl=us&amp;hl=en&amp;q=Inari+Medical&amp;sa=X&amp;ved=0ahUKEwiDjuGa1NGBAxU3m4kEHbDHD4Y4ChCYkAIIrws</t>
  </si>
  <si>
    <t>https://encrypted-tbn0.gstatic.com/images?q=tbn:ANd9GcT-3c0Dhg4Ikcoq3C7AWEDSC5Q7a_85M9guJ4IQ&amp;s=0</t>
  </si>
  <si>
    <t>Trexin Consulting</t>
  </si>
  <si>
    <t>https://www.google.com/search?hl=en&amp;gl=us&amp;q=Trexin+Consulting&amp;sa=X&amp;ved=0ahUKEwiAiPrQ3oL9AhVkmmoFHX1bCPc4KBCYkAIIuA0</t>
  </si>
  <si>
    <t>https://encrypted-tbn0.gstatic.com/images?q=tbn:ANd9GcQIyaw8cg9ioTtSS8lRs8VwodjaKwKw7QHPpAhp33Q&amp;s</t>
  </si>
  <si>
    <t>KSB</t>
  </si>
  <si>
    <t>https://www.google.com/search?hl=en&amp;gl=us&amp;q=KSB&amp;sa=X&amp;ved=0ahUKEwiitNfZ2vj8AhWhKlkFHYp4D3g4ChCYkAII7Qw</t>
  </si>
  <si>
    <t>https://encrypted-tbn0.gstatic.com/images?q=tbn:ANd9GcQjm720hkoyRUgtxH_-cpemeIVBekyAdH66dDgD8BU&amp;s</t>
  </si>
  <si>
    <t>Rady Children's Hospital-San Diego</t>
  </si>
  <si>
    <t>https://www.google.com/search?hl=en&amp;gl=us&amp;q=Rady+Children%27s+Hospital-San+Diego&amp;sa=X&amp;ved=0ahUKEwi3koyxlL_9AhXPlWoFHYPnAIo4ChCYkAII2wo</t>
  </si>
  <si>
    <t>IndustryARC</t>
  </si>
  <si>
    <t>https://www.google.com/search?q=IndustryARC&amp;sa=X&amp;ved=0ahUKEwj7zOyU36X8AhX7LFkFHcsnDWQ4FBCYkAII8gs</t>
  </si>
  <si>
    <t>Smartmatic</t>
  </si>
  <si>
    <t>http://www.smartmatic.com/</t>
  </si>
  <si>
    <t>https://www.google.com/search?sca_esv=584794750&amp;hl=en&amp;gl=us&amp;q=Smartmatic&amp;sa=X&amp;ved=0ahUKEwiJ6KKuxtmCAxXRkIkEHfDBBzIQmJACCJEH</t>
  </si>
  <si>
    <t>https://encrypted-tbn0.gstatic.com/images?q=tbn:ANd9GcRSPS-wEwdqWbmLO_fcAy8e1WpGwMGqR8D4B4cjScE&amp;s</t>
  </si>
  <si>
    <t>Greater New York Mutual Insurance Company</t>
  </si>
  <si>
    <t>http://www.gny.com/</t>
  </si>
  <si>
    <t>https://www.google.com/search?sca_esv=2315affa0f30b34a&amp;gl=us&amp;hl=en&amp;q=Greater+New+York+Mutual+Insurance+Company&amp;sa=X&amp;ved=0ahUKEwisxfbvudmCAxUvRTABHe-uD544KBCYkAII9ws</t>
  </si>
  <si>
    <t>https://encrypted-tbn0.gstatic.com/images?q=tbn:ANd9GcS8aeJOMl4kHutRn-so0_Z6Vj_cb-ajTyARAS-h&amp;s=0</t>
  </si>
  <si>
    <t>Sodexo Servicios de Beneficios e Incentivos</t>
  </si>
  <si>
    <t>https://www.google.com/search?ucbcb=1&amp;hl=en&amp;gl=us&amp;q=Sodexo+Servicios+de+Beneficios+e+Incentivos&amp;sa=X&amp;ved=0ahUKEwi45YKir7L8AhUmif0HHYP1B2wQmJACCPIG</t>
  </si>
  <si>
    <t>Next Generation Technology, Inc.</t>
  </si>
  <si>
    <t>https://www.google.com/search?hl=en&amp;gl=us&amp;q=Next+Generation+Technology,+Inc.&amp;sa=X&amp;ved=0ahUKEwjO_ZuOyOf-AhWjkIkEHYtyCowQmJACCNcN</t>
  </si>
  <si>
    <t>Stride inc</t>
  </si>
  <si>
    <t>https://www.google.com/search?hl=en&amp;gl=us&amp;q=Stride+inc&amp;sa=X&amp;ved=0ahUKEwjIhq-Tg7j_AhX8ElkFHS-qCZg4HhCYkAII5go</t>
  </si>
  <si>
    <t>Digital Colliers</t>
  </si>
  <si>
    <t>https://www.google.com/search?ucbcb=1&amp;gl=us&amp;hl=en&amp;q=Digital+Colliers&amp;sa=X&amp;ved=0ahUKEwjS352QlvH8AhX9mGoFHbJhBXI4PBCYkAII3Ao</t>
  </si>
  <si>
    <t>Cleo AI Ltd</t>
  </si>
  <si>
    <t>http://www.meetcleo.com/</t>
  </si>
  <si>
    <t>https://www.google.com/search?gl=us&amp;hl=en&amp;q=Cleo+AI+Ltd&amp;sa=X&amp;ved=0ahUKEwj28dCc_6P_AhWZrokEHQjvDf04HhCYkAIIuwk</t>
  </si>
  <si>
    <t>Man Energy Solutions</t>
  </si>
  <si>
    <t>https://www.google.com/search?gl=us&amp;hl=en&amp;q=Man+Energy+Solutions&amp;sa=X&amp;ved=0ahUKEwi9w4jf-vv_AhXIQzABHYlzDjoQmJACCJgN</t>
  </si>
  <si>
    <t>AdvanceQt</t>
  </si>
  <si>
    <t>https://www.google.com/search?sca_esv=7cd8a2a87fbd1b19&amp;sca_upv=1&amp;hl=en&amp;gl=us&amp;q=AdvanceQt&amp;sa=X&amp;ved=0ahUKEwj60ITpyuiCAxUiQzABHZQrCgwQmJACCI8H</t>
  </si>
  <si>
    <t>AVCO CONSULTING</t>
  </si>
  <si>
    <t>https://www.google.com/search?ucbcb=1&amp;gl=us&amp;hl=en&amp;q=AVCO+CONSULTING&amp;sa=X&amp;ved=0ahUKEwjFncCUlNj8AhWYAjQIHeUvB0s4KBCYkAIIpA0</t>
  </si>
  <si>
    <t>Cofidis Belgium</t>
  </si>
  <si>
    <t>http://www.cofidis.be/</t>
  </si>
  <si>
    <t>https://www.google.com/search?sca_esv=b51a742164900009&amp;gl=us&amp;hl=en&amp;q=Cofidis+Belgium&amp;sa=X&amp;ved=0ahUKEwiUpdni2KSCAxUvTjABHbQbAjk4ChCYkAII-gs</t>
  </si>
  <si>
    <t>NYC Criminal Justice Agency</t>
  </si>
  <si>
    <t>https://www.google.com/search?gl=us&amp;hl=en&amp;q=NYC+Criminal+Justice+Agency&amp;sa=X&amp;ved=0ahUKEwjMurGV0Mn_AhVpmYQIHfIhCagQmJACCOQK</t>
  </si>
  <si>
    <t>Swift Medical</t>
  </si>
  <si>
    <t>http://swiftmedical.com/</t>
  </si>
  <si>
    <t>https://www.google.com/search?q=Swift+Medical&amp;sa=X&amp;ved=0ahUKEwiqiY_claH-AhXZFFkFHYFgD4IQmJACCNoM</t>
  </si>
  <si>
    <t>https://encrypted-tbn0.gstatic.com/images?q=tbn:ANd9GcQWDNSyti4gE2kZylCazswlVsapo8O7gVffn_lwD04&amp;s</t>
  </si>
  <si>
    <t>Infometry Inc.</t>
  </si>
  <si>
    <t>https://www.google.com/search?gl=us&amp;hl=en&amp;q=Infometry+Inc.&amp;sa=X&amp;ved=0ahUKEwiA-5nymfn-AhUHkIkEHQnjBEY4ChCYkAII2Qo</t>
  </si>
  <si>
    <t>Job Impuls</t>
  </si>
  <si>
    <t>https://www.google.com/search?gl=us&amp;hl=en&amp;q=Job+Impuls&amp;sa=X&amp;ved=0ahUKEwiVkY6Ys8T-AhVnQzABHRi8AmU4ChCYkAIIiQs</t>
  </si>
  <si>
    <t>ALDES</t>
  </si>
  <si>
    <t>https://www.google.com/search?q=ALDES&amp;sa=X&amp;ved=0ahUKEwjTycWm5bL-AhVUEVkFHeSXC3A4KBCYkAIIwgw</t>
  </si>
  <si>
    <t>2070860 Alberta Ltd</t>
  </si>
  <si>
    <t>https://www.google.com/search?gl=us&amp;hl=en&amp;q=2070860+Alberta+Ltd&amp;sa=X&amp;ved=0ahUKEwjfnfOv_tL8AhWHL1kFHV4EAy84ChCYkAII0gw</t>
  </si>
  <si>
    <t>Motive Practicing Wisely Solutions</t>
  </si>
  <si>
    <t>http://motivepw.com/</t>
  </si>
  <si>
    <t>https://www.google.com/search?hl=en&amp;gl=us&amp;q=Motive+Practicing+Wisely+Solutions&amp;sa=X&amp;ved=0ahUKEwjtouWA06GAAxXDk4kEHZIoAtMQmJACCPEK</t>
  </si>
  <si>
    <t>https://encrypted-tbn0.gstatic.com/images?q=tbn:ANd9GcQZxrNm-aY7dqbkC9vm87B8QxowAHg24-KZ6HDn_m8&amp;s</t>
  </si>
  <si>
    <t>Dack</t>
  </si>
  <si>
    <t>https://www.google.com/search?gl=us&amp;hl=en&amp;q=Dack&amp;sa=X&amp;ved=0ahUKEwifwefrh6T_AhV1l2oFHbEyDVUQmJACCPIG</t>
  </si>
  <si>
    <t>https://encrypted-tbn0.gstatic.com/images?q=tbn:ANd9GcR51WoJF4fnEf8f7-jhcYshLslGzaJAHtA06Mtafu8&amp;s</t>
  </si>
  <si>
    <t>Key Arabia</t>
  </si>
  <si>
    <t>https://www.google.com/search?sca_esv=d555e2d1613a600a&amp;hl=en&amp;gl=us&amp;q=Key+Arabia&amp;sa=X&amp;ved=0ahUKEwi7p76xk4SCAxXlQjABHSDbAXQQmJACCI4H</t>
  </si>
  <si>
    <t>Trademark Recruiting Inc</t>
  </si>
  <si>
    <t>https://www.google.com/search?q=Trademark+Recruiting+Inc&amp;sa=X&amp;ved=0ahUKEwjmnIOG7MH-AhXPSDABHTV7CDM4PBCYkAII3Qs</t>
  </si>
  <si>
    <t>LABORATOIRE GUERBET</t>
  </si>
  <si>
    <t>https://www.google.com/search?gl=us&amp;hl=en&amp;q=LABORATOIRE+GUERBET&amp;sa=X&amp;ved=0ahUKEwiW3svWk_H8AhVjkokEHcp_C8U4FBCYkAIIhws</t>
  </si>
  <si>
    <t>Payhawk â€” Business spend, reinvented.</t>
  </si>
  <si>
    <t>https://www.google.com/search?hl=en&amp;gl=us&amp;q=Payhawk+%E2%80%94+Business+spend,+reinvented.&amp;sa=X&amp;ved=0ahUKEwiv1szOxbD_AhUuMlkFHUSKDLQQmJACCNAJ</t>
  </si>
  <si>
    <t>https://encrypted-tbn0.gstatic.com/images?q=tbn:ANd9GcTuqydb5FzqjkccLgsBoFNkYHWKH5o3IgFKHweYzcc&amp;s</t>
  </si>
  <si>
    <t>E-Concierge PT</t>
  </si>
  <si>
    <t>https://www.google.com/search?sca_esv=e734890f2d27226f&amp;sca_upv=1&amp;hl=en&amp;gl=us&amp;q=E-Concierge+PT&amp;sa=X&amp;ved=0ahUKEwjCicn5i-uCAxXsSDABHTElB604HhCYkAIIiws</t>
  </si>
  <si>
    <t>INVISIO A/S</t>
  </si>
  <si>
    <t>http://invisio.com/</t>
  </si>
  <si>
    <t>https://www.google.com/search?sca_esv=588643820&amp;gl=us&amp;hl=en&amp;q=INVISIO+A/S&amp;sa=X&amp;ved=0ahUKEwiXo9Kv2fyCAxUPFmIAHWqRCwUQmJACCNkN</t>
  </si>
  <si>
    <t>Couples Resorts Jamaica</t>
  </si>
  <si>
    <t>https://www.google.com/search?sca_esv=566763369&amp;hl=en&amp;gl=us&amp;q=Couples+Resorts+Jamaica&amp;sa=X&amp;ved=0ahUKEwiHiejR6reBAxW_QEEAHdhkCaMQmJACCK8M</t>
  </si>
  <si>
    <t>Circuit of the Americas</t>
  </si>
  <si>
    <t>https://www.google.com/search?ucbcb=1&amp;gl=us&amp;hl=en&amp;q=Circuit+of+the+Americas&amp;sa=X&amp;ved=0ahUKEwiyvdL_lNj8AhXEAjQIHcVTDh8QmJACCLUL</t>
  </si>
  <si>
    <t>https://encrypted-tbn0.gstatic.com/images?q=tbn:ANd9GcR0v9CGFkN70A3Xz7oPtvwUJvlyyqoAZdVEfWn0kyk&amp;s</t>
  </si>
  <si>
    <t>VGroup Inc</t>
  </si>
  <si>
    <t>https://www.google.com/search?ucbcb=1&amp;gl=us&amp;hl=en&amp;q=VGroup+Inc&amp;sa=X&amp;ved=0ahUKEwiC6vaU-f39AhWcI0QIHSr_BlI4FBCYkAIIiQo</t>
  </si>
  <si>
    <t>Lan IT 24 GmbH</t>
  </si>
  <si>
    <t>https://www.google.com/search?hl=en&amp;gl=us&amp;q=Lan+IT+24+GmbH&amp;sa=X&amp;ved=0ahUKEwi2hcnHi5WAAxUTUzUKHai8BZIQmJACCL8N</t>
  </si>
  <si>
    <t>JEGS</t>
  </si>
  <si>
    <t>http://www.jegs.com/</t>
  </si>
  <si>
    <t>https://www.google.com/search?hl=en&amp;gl=us&amp;q=JEGS&amp;sa=X&amp;ved=0ahUKEwjK05DRmZ-AAxUZMlkFHQtiA6Q4HhCYkAIIvAs</t>
  </si>
  <si>
    <t>SIG - India Global Delivery Center</t>
  </si>
  <si>
    <t>https://www.google.com/search?sca_esv=585361611&amp;gl=us&amp;hl=en&amp;q=SIG+-+India+Global+Delivery+Center&amp;sa=X&amp;ved=0ahUKEwii2PmJgOGCAxVpl2oFHXx7DZc4MhCYkAIIvQk</t>
  </si>
  <si>
    <t>Sync Lab</t>
  </si>
  <si>
    <t>https://www.google.com/search?hl=en&amp;gl=us&amp;q=Sync+Lab&amp;sa=X&amp;ved=0ahUKEwjNrd77wID-AhUpLkQIHU6hC-g4ChCYkAIIvAs</t>
  </si>
  <si>
    <t>IntellectEU</t>
  </si>
  <si>
    <t>http://www.intellecteu.com/</t>
  </si>
  <si>
    <t>https://www.google.com/search?sca_esv=575108319&amp;gl=us&amp;hl=en&amp;q=IntellectEU&amp;sa=X&amp;ved=0ahUKEwjAz7bFiISCAxVihIkEHQpJB3k4FBCYkAIImAs</t>
  </si>
  <si>
    <t>Botkeeper Inc</t>
  </si>
  <si>
    <t>http://www.botkeeper.com/</t>
  </si>
  <si>
    <t>https://www.google.com/search?sca_esv=567523571&amp;hl=en&amp;gl=us&amp;q=Botkeeper+Inc&amp;sa=X&amp;ved=0ahUKEwjevZXazL2BAxXJTDABHWgJA9k4FBCYkAIIyQs</t>
  </si>
  <si>
    <t>Great American Transport</t>
  </si>
  <si>
    <t>https://www.google.com/search?gl=us&amp;hl=en&amp;q=Great+American+Transport&amp;sa=X&amp;ved=0ahUKEwjUy7jd57n8AhW9STABHZLFBXIQmJACCMML</t>
  </si>
  <si>
    <t>KeyNinja.io</t>
  </si>
  <si>
    <t>https://www.google.com/search?gl=us&amp;hl=en&amp;q=KeyNinja.io&amp;sa=X&amp;ved=0ahUKEwiI8ZbN3vP8AhW3FFkFHengDg04ChCYkAIItgk</t>
  </si>
  <si>
    <t>https://encrypted-tbn0.gstatic.com/images?q=tbn:ANd9GcR8e2s4oiiEK0GzlZf8zaOpry_GUE1dxlb5mdVsWNg&amp;s</t>
  </si>
  <si>
    <t>Grain Processing Corporation</t>
  </si>
  <si>
    <t>http://www.grainprocessing.com/</t>
  </si>
  <si>
    <t>https://www.google.com/search?gl=us&amp;hl=en&amp;q=Grain+Processing+Corporation&amp;sa=X&amp;ved=0ahUKEwjjhIHevqj9AhWvGlkFHWghC9IQmJACCPAN</t>
  </si>
  <si>
    <t>https://encrypted-tbn0.gstatic.com/images?q=tbn:ANd9GcQoAnVUlp1bub8capk2hJ-mGqcW3vxWtaXrd-2t&amp;s=0</t>
  </si>
  <si>
    <t>Mercury Select Management Co.</t>
  </si>
  <si>
    <t>https://www.google.com/search?ucbcb=1&amp;hl=en&amp;gl=us&amp;q=Mercury+Select+Management+Co.&amp;sa=X&amp;ved=0ahUKEwiVkN_H87T8AhXCi1wKHfF8AGo4PBCYkAIIpws</t>
  </si>
  <si>
    <t>Advokatfirmaet Collectia</t>
  </si>
  <si>
    <t>https://www.google.com/search?gl=us&amp;hl=en&amp;q=Advokatfirmaet+Collectia&amp;sa=X&amp;ved=0ahUKEwiHxvnqwtGAAxWgATQIHcg2Bg8QmJACCPIN</t>
  </si>
  <si>
    <t>Berkeley Payment Solutions Inc.</t>
  </si>
  <si>
    <t>http://berkeleypayment.com/</t>
  </si>
  <si>
    <t>https://www.google.com/search?hl=en&amp;gl=us&amp;q=Berkeley+Payment+Solutions+Inc.&amp;sa=X&amp;ved=0ahUKEwj1_f6i8oz9AhUpEFkFHSepCvk4ChCYkAII9Qw</t>
  </si>
  <si>
    <t>eCom Solutions Inc</t>
  </si>
  <si>
    <t>http://www.ecomsolinc.com/index.php</t>
  </si>
  <si>
    <t>https://www.google.com/search?gl=us&amp;hl=en&amp;q=eCom+Solutions+Inc&amp;sa=X&amp;ved=0ahUKEwjUy-aCtvn_AhWIq4kEHeIkAdo4ChCYkAII5gs</t>
  </si>
  <si>
    <t>Mapbox Inc.</t>
  </si>
  <si>
    <t>https://www.google.com/search?sca_esv=575547564&amp;gl=us&amp;hl=en&amp;q=Mapbox+Inc.&amp;sa=X&amp;ved=0ahUKEwi15LfygImCAxWdFFkFHXU0B9o4ChCYkAII5Ao</t>
  </si>
  <si>
    <t>https://encrypted-tbn0.gstatic.com/images?q=tbn:ANd9GcRZQBzJxF1vmRikXB2P4gLLR8frQPtueOCnZ0IM&amp;s=0</t>
  </si>
  <si>
    <t>e-Zest Solutions, Inc.</t>
  </si>
  <si>
    <t>http://www.e-zest.net/</t>
  </si>
  <si>
    <t>https://www.google.com/search?sca_esv=563950002&amp;hl=en&amp;gl=us&amp;q=e-Zest+Solutions,+Inc.&amp;sa=X&amp;ved=0ahUKEwj-1OKAgp2BAxV3M1kFHTD1BBQ4HhCYkAII7ww</t>
  </si>
  <si>
    <t>https://encrypted-tbn0.gstatic.com/images?q=tbn:ANd9GcR5EnabPPb23SWVCn929V27Jk9CUr2eb3lrEcbg&amp;s=0</t>
  </si>
  <si>
    <t>Acuren</t>
  </si>
  <si>
    <t>https://www.google.com/search?sca_esv=585847208&amp;hl=en&amp;gl=us&amp;q=Acuren&amp;sa=X&amp;ved=0ahUKEwjiqqOojuaCAxVerokEHfCXCwk4KBCYkAIIvAk</t>
  </si>
  <si>
    <t>https://encrypted-tbn0.gstatic.com/images?q=tbn:ANd9GcR_I1GXZcvXdT_Xt6Pf0uvWzjMKDyvtTz3KZZcjMeA&amp;s</t>
  </si>
  <si>
    <t>Rhythm Pharmaceuticals, Inc</t>
  </si>
  <si>
    <t>https://www.google.com/search?gl=us&amp;hl=en&amp;q=Rhythm+Pharmaceuticals,+Inc&amp;sa=X&amp;ved=0ahUKEwiqm9vrrOD_AhW8JkQIHVd7BSU4MhCYkAIIlQs</t>
  </si>
  <si>
    <t>Advantage Consulting, s.r.o. - Brno</t>
  </si>
  <si>
    <t>https://www.google.com/search?hl=en&amp;gl=us&amp;q=Advantage+Consulting,+s.r.o.+-+Brno&amp;sa=X&amp;ved=0ahUKEwjCgJ2Zytj-AhXhIEQIHTjIAkwQmJACCJMK</t>
  </si>
  <si>
    <t>Fujifilm</t>
  </si>
  <si>
    <t>http://www.fujifilm.com/jp/ja</t>
  </si>
  <si>
    <t>https://www.google.com/search?sca_esv=586505729&amp;gl=us&amp;hl=en&amp;q=Fujifilm&amp;sa=X&amp;ved=0ahUKEwixoYfrheuCAxVikIkEHeUmByc4FBCYkAIImww</t>
  </si>
  <si>
    <t>Projentum</t>
  </si>
  <si>
    <t>https://www.google.com/search?hl=en&amp;gl=us&amp;q=Projentum&amp;sa=X&amp;ved=0ahUKEwian9HNobOAAxW8EVkFHeJOBhAQmJACCJoN</t>
  </si>
  <si>
    <t>Legal Aid South Africa</t>
  </si>
  <si>
    <t>http://www.legal-aid.co.za/</t>
  </si>
  <si>
    <t>https://www.google.com/search?hl=en&amp;gl=us&amp;q=Legal+Aid+South+Africa&amp;sa=X&amp;ved=0ahUKEwj2i7zo7sSAAxVEM1kFHUYjAtkQmJACCIIJ</t>
  </si>
  <si>
    <t>C-JOB GDAÅƒSK sp. z o.o.</t>
  </si>
  <si>
    <t>https://www.google.com/search?sca_esv=589510079&amp;gl=us&amp;hl=en&amp;q=C-JOB+GDA%C5%83SK+sp.+z+o.o.&amp;sa=X&amp;ved=0ahUKEwiyou3smoSDAxVbm2oFHZL4A_0QmJACCIMM</t>
  </si>
  <si>
    <t>Dedalus HealthCare GesmbH</t>
  </si>
  <si>
    <t>https://www.google.com/search?hl=en&amp;gl=us&amp;q=Dedalus+HealthCare+GesmbH&amp;sa=X&amp;ved=0ahUKEwiUy5qsrdv_AhVhGVkFHcvUCRAQmJACCLEO</t>
  </si>
  <si>
    <t>Pactera EDGE Technologies Singapore Pte Ltd</t>
  </si>
  <si>
    <t>https://www.google.com/search?hl=en&amp;gl=us&amp;q=Pactera+EDGE+Technologies+Singapore+Pte+Ltd&amp;sa=X&amp;ved=0ahUKEwjgxLm2uqH_AhVbE1kFHTo-AR44KBCYkAIIlgo</t>
  </si>
  <si>
    <t>AIDY Health</t>
  </si>
  <si>
    <t>https://www.google.com/search?sca_esv=560438403&amp;hl=en&amp;gl=us&amp;q=AIDY+Health&amp;sa=X&amp;ved=0ahUKEwjuwI7znvyAAxWwLFkFHd5FBpMQmJACCPgK</t>
  </si>
  <si>
    <t>https://encrypted-tbn0.gstatic.com/images?q=tbn:ANd9GcSHSgk-MlYXItmwujdoJnKcSmSahIwiYbEMbAGLLuU&amp;s</t>
  </si>
  <si>
    <t>Applied BioMath</t>
  </si>
  <si>
    <t>http://www.appliedbiomath.com/</t>
  </si>
  <si>
    <t>https://www.google.com/search?sca_esv=579068902&amp;gl=us&amp;hl=en&amp;q=Applied+BioMath&amp;sa=X&amp;ved=0ahUKEwjc1di4lKeCAxV4hIkEHepXAio4HhCYkAIIzQ4</t>
  </si>
  <si>
    <t>East St Louis School District 189</t>
  </si>
  <si>
    <t>https://www.google.com/search?sca_esv=570580370&amp;gl=us&amp;hl=en&amp;q=East+St+Louis+School+District+189&amp;sa=X&amp;ved=0ahUKEwjmwK7t29uBAxXwtYQIHQHLALU4ChCYkAIIwA4</t>
  </si>
  <si>
    <t>Business Lobby Talent Management</t>
  </si>
  <si>
    <t>https://www.google.com/search?hl=en&amp;gl=us&amp;q=Business+Lobby+Talent+Management&amp;sa=X&amp;ved=0ahUKEwjf4oaT3eT8AhX0KFkFHWqzC5EQmJACCM8F</t>
  </si>
  <si>
    <t>LGT Bank (Schweiz) AG</t>
  </si>
  <si>
    <t>https://www.google.com/search?sca_esv=566193960&amp;gl=us&amp;hl=en&amp;q=LGT+Bank+(Schweiz)+AG&amp;sa=X&amp;ved=0ahUKEwiSurbOwrOBAxVgKlkFHVttAKYQmJACCPEJ</t>
  </si>
  <si>
    <t>https://encrypted-tbn0.gstatic.com/images?q=tbn:ANd9GcS2RrP4RrU-kIOENza8NtqGubLRa3pohWjZJ6bDayI&amp;s</t>
  </si>
  <si>
    <t>STR8MINDS</t>
  </si>
  <si>
    <t>https://www.google.com/search?hl=en&amp;gl=us&amp;q=STR8MINDS&amp;sa=X&amp;ved=0ahUKEwiAgJfo0pyAAxUrMlkFHSZXDuoQmJACCK0L</t>
  </si>
  <si>
    <t>https://encrypted-tbn0.gstatic.com/images?q=tbn:ANd9GcQfH9BP5FWYPoVsZ8Ck3wC9QqFLe6qo0p1I3QObIKA&amp;s</t>
  </si>
  <si>
    <t>Excellent Opportunity Placements</t>
  </si>
  <si>
    <t>https://www.google.com/search?gl=us&amp;hl=en&amp;q=Excellent+Opportunity+Placements&amp;sa=X&amp;ved=0ahUKEwjXqZe954__AhVtD1kFHbzSDA44PBCYkAIIuAk</t>
  </si>
  <si>
    <t>Skiff Inc</t>
  </si>
  <si>
    <t>https://www.google.com/search?ucbcb=1&amp;hl=en&amp;gl=us&amp;q=Skiff+Inc&amp;sa=X&amp;ved=0ahUKEwjUqfnzuKP9AhXzjYkEHc-ZBTA4FBCYkAIIoww</t>
  </si>
  <si>
    <t>Orlando Utilities Commission (OUC - The Reliable One)</t>
  </si>
  <si>
    <t>https://www.google.com/search?sca_esv=581110607&amp;gl=us&amp;hl=en&amp;q=Orlando+Utilities+Commission+(OUC+-+The+Reliable+One)&amp;sa=X&amp;ved=0ahUKEwjghfGC4biCAxWGl4kEHRpfDbc4ChCYkAIIzA4</t>
  </si>
  <si>
    <t>https://encrypted-tbn0.gstatic.com/images?q=tbn:ANd9GcSLTNnM0Ek99NhY9xucU1d1JrkQFft3TypIu2XZIY0&amp;s</t>
  </si>
  <si>
    <t>platinumrecruitment.co.nz</t>
  </si>
  <si>
    <t>https://www.google.com/search?sca_esv=587583771&amp;gl=us&amp;hl=en&amp;q=platinumrecruitment.co.nz&amp;sa=X&amp;ved=0ahUKEwiexpCOkPWCAxV9j4kEHbBjA3gQmJACCJwJ</t>
  </si>
  <si>
    <t>Grupodot</t>
  </si>
  <si>
    <t>https://www.google.com/search?hl=en&amp;gl=us&amp;q=Grupodot&amp;sa=X&amp;ved=0ahUKEwjYr5jY2oj9AhUTOUQIHbgVCHYQmJACCL4K</t>
  </si>
  <si>
    <t>mkdev</t>
  </si>
  <si>
    <t>https://www.google.com/search?sca_esv=580046813&amp;hl=en&amp;gl=us&amp;q=mkdev&amp;sa=X&amp;ved=0ahUKEwiAxN-6qrGCAxUTEFkFHdKPAPw4ChCYkAIIjQ0</t>
  </si>
  <si>
    <t>https://encrypted-tbn0.gstatic.com/images?q=tbn:ANd9GcTTHmK4b3GSF84i51PzA_EURWiq77tu5mOcO1jg1vc&amp;s</t>
  </si>
  <si>
    <t>The Hague University</t>
  </si>
  <si>
    <t>http://www.dehaagsehogeschool.nl/</t>
  </si>
  <si>
    <t>https://www.google.com/search?hl=en&amp;gl=us&amp;q=The+Hague+University&amp;sa=X&amp;ved=0ahUKEwi_mL6d9J7_AhVTl4kEHToyAj44FBCYkAIIxQ0</t>
  </si>
  <si>
    <t>https://encrypted-tbn0.gstatic.com/images?q=tbn:ANd9GcRFJUXUDQsqZ1YSL3Syxwa1FWRgkBNF6G3qKraa&amp;s=0</t>
  </si>
  <si>
    <t>Senior Care Partners PACE</t>
  </si>
  <si>
    <t>https://www.google.com/search?sca_esv=587928711&amp;hl=en&amp;gl=us&amp;q=Senior+Care+Partners+PACE&amp;sa=X&amp;ved=0ahUKEwi68-2-z_eCAxUVrYkEHTR7BOg4HhCYkAII9Qw</t>
  </si>
  <si>
    <t>emagine / emagineHealth</t>
  </si>
  <si>
    <t>https://www.google.com/search?gl=us&amp;hl=en&amp;q=emagine+/+emagineHealth&amp;sa=X&amp;ved=0ahUKEwipgfu929j_AhVpFFkFHeBTAds4RhCYkAII1A4</t>
  </si>
  <si>
    <t>TalentCru</t>
  </si>
  <si>
    <t>https://www.google.com/search?sca_esv=562451240&amp;gl=us&amp;hl=en&amp;q=TalentCru&amp;sa=X&amp;ved=0ahUKEwjXgZrWpZCBAxW4MDQIHRIrAmsQmJACCMIK</t>
  </si>
  <si>
    <t>https://encrypted-tbn0.gstatic.com/images?q=tbn:ANd9GcT3fuVqk52LRgHNB1RSBIfZB22unpaQBzXDWCq0lFQ&amp;s</t>
  </si>
  <si>
    <t>SOUTH SYSTEM</t>
  </si>
  <si>
    <t>https://www.google.com/search?sca_esv=570269325&amp;hl=en&amp;gl=us&amp;q=SOUTH+SYSTEM&amp;sa=X&amp;ved=0ahUKEwik39XApNmBAxXPnGoFHeRQDiMQmJACCP8L</t>
  </si>
  <si>
    <t>https://encrypted-tbn0.gstatic.com/images?q=tbn:ANd9GcRYK_pYfKb_XLdRQtvaR1IeVB_gebiG_-1L2i9qtFk&amp;s</t>
  </si>
  <si>
    <t>MFS Talent</t>
  </si>
  <si>
    <t>https://www.google.com/search?sca_esv=558984878&amp;gl=us&amp;hl=en&amp;q=MFS+Talent&amp;sa=X&amp;ved=0ahUKEwj9zNHGy--AAxUMIkQIHUMkA8g4WhCYkAIIxw4</t>
  </si>
  <si>
    <t>Bulk Consulting</t>
  </si>
  <si>
    <t>https://www.google.com/search?hl=en&amp;gl=us&amp;q=Bulk+Consulting&amp;sa=X&amp;ved=0ahUKEwio3vent579AhXJF1kFHWcCCR84FBCYkAIIlgw</t>
  </si>
  <si>
    <t>https://encrypted-tbn0.gstatic.com/images?q=tbn:ANd9GcTMqfe-dvVMFBUfWPPViVHrhmJnwD4KyZmEwl0Ad04&amp;s</t>
  </si>
  <si>
    <t>Jobzem (5276798)</t>
  </si>
  <si>
    <t>https://www.google.com/search?sca_esv=563950002&amp;hl=en&amp;gl=us&amp;q=Jobzem+(5276798)&amp;sa=X&amp;ved=0ahUKEwjUmo_2gZ2BAxUsEVkFHfUYDBwQmJACCK8I</t>
  </si>
  <si>
    <t>PT Mitra Pinasthika Mustika Rent</t>
  </si>
  <si>
    <t>https://www.google.com/search?sca_esv=586190494&amp;hl=en&amp;gl=us&amp;q=PT+Mitra+Pinasthika+Mustika+Rent&amp;sa=X&amp;ved=0ahUKEwjyqvvJyeiCAxVSF1kFHVTQCRgQmJACCIkN</t>
  </si>
  <si>
    <t>https://encrypted-tbn0.gstatic.com/images?q=tbn:ANd9GcS2137C8cVX6LZl2EHtyTq6no_jETZlGN4TeMsA&amp;s=0</t>
  </si>
  <si>
    <t>Pelmorex Corp.</t>
  </si>
  <si>
    <t>http://www.pelmorex.com/</t>
  </si>
  <si>
    <t>https://www.google.com/search?hl=en&amp;gl=us&amp;q=Pelmorex+Corp.&amp;sa=X&amp;ved=0ahUKEwiY06WQxYr-AhXNsoQIHQN5DQ84FBCYkAII1As</t>
  </si>
  <si>
    <t>NTT Data Singapore</t>
  </si>
  <si>
    <t>https://www.google.com/search?sca_esv=585365268&amp;gl=us&amp;hl=en&amp;q=NTT+Data+Singapore&amp;sa=X&amp;ved=0ahUKEwjRoursh-GCAxXBg2oFHWdiBCc4KBCYkAIIvwk</t>
  </si>
  <si>
    <t>Slashmobility.Com</t>
  </si>
  <si>
    <t>https://www.google.com/search?hl=en&amp;gl=us&amp;q=Slashmobility.Com&amp;sa=X&amp;ved=0ahUKEwibk7jA857_AhUUrYkEHfrdAj04MhCYkAIItQs</t>
  </si>
  <si>
    <t>current</t>
  </si>
  <si>
    <t>https://www.google.com/search?hl=en&amp;gl=us&amp;q=current&amp;sa=X&amp;ved=0ahUKEwiY0OCMqer_AhVTkIkEHQDqC50QmJACCKEO</t>
  </si>
  <si>
    <t>GrÃ£o InteligÃªncia</t>
  </si>
  <si>
    <t>https://www.google.com/search?gl=us&amp;hl=en&amp;q=Gr%C3%A3o+Intelig%C3%AAncia&amp;sa=X&amp;ved=0ahUKEwjSkpqv2en8AhWZF1kFHTZpDJ8QmJACCNUM</t>
  </si>
  <si>
    <t>Razr Corp</t>
  </si>
  <si>
    <t>https://www.google.com/search?sca_esv=573962864&amp;gl=us&amp;hl=en&amp;q=Razr+Corp&amp;sa=X&amp;ved=0ahUKEwjal_u-vfyBAxWAFmIAHUFYDPo4ChCYkAIIkAs</t>
  </si>
  <si>
    <t>TouchTunes Music Corporation</t>
  </si>
  <si>
    <t>https://www.google.com/search?sca_esv=593374222&amp;hl=en&amp;gl=us&amp;q=TouchTunes+Music+Corporation&amp;sa=X&amp;ved=0ahUKEwj_wL2TuqeDAxU2vokEHRq-BZA4ChCYkAII1As</t>
  </si>
  <si>
    <t>iLoveToCreate</t>
  </si>
  <si>
    <t>http://www.ilovetocreate.com/</t>
  </si>
  <si>
    <t>https://www.google.com/search?sca_esv=574716396&amp;gl=us&amp;hl=en&amp;q=iLoveToCreate&amp;sa=X&amp;ved=0ahUKEwjL6rbXt4GCAxViElkFHZJ5DfwQmJACCPsL</t>
  </si>
  <si>
    <t>https://encrypted-tbn0.gstatic.com/images?q=tbn:ANd9GcTRzDk-tnP4B6xnqZwOQvcjCisC51MWNG8b6sapXDo&amp;s</t>
  </si>
  <si>
    <t>JOBS</t>
  </si>
  <si>
    <t>https://www.google.com/search?hl=en&amp;gl=us&amp;q=JOBS&amp;sa=X&amp;ved=0ahUKEwjP2-jo1eT8AhU5ElkFHS-SDoYQmJACCPoN</t>
  </si>
  <si>
    <t>https://encrypted-tbn0.gstatic.com/images?q=tbn:ANd9GcSTEfxqhD5FJGgZaT9fEpacJtLbHbWUe6CUdRodqH4&amp;s</t>
  </si>
  <si>
    <t>Nightingale Caring Solutions</t>
  </si>
  <si>
    <t>https://www.google.com/search?ucbcb=1&amp;gl=us&amp;hl=en&amp;q=Nightingale+Caring+Solutions&amp;sa=X&amp;ved=0ahUKEwjgwraHldj8AhXpKFkFHcdmCqs4HhCYkAIImQs</t>
  </si>
  <si>
    <t>https://encrypted-tbn0.gstatic.com/images?q=tbn:ANd9GcTqj792K2xC7G5trPCRUXFhLThw_H3X4NY9yvJ7fyYNsssFwCjuTTVXPkg&amp;s</t>
  </si>
  <si>
    <t>University of Bergen</t>
  </si>
  <si>
    <t>https://www.uib.no/</t>
  </si>
  <si>
    <t>https://www.google.com/search?sca_esv=561228216&amp;hl=en&amp;gl=us&amp;q=University+of+Bergen&amp;sa=X&amp;ved=0ahUKEwjkvd3-5oOBAxW3JUQIHWTkAY4QmJACCLIM</t>
  </si>
  <si>
    <t>CinchBlock</t>
  </si>
  <si>
    <t>http://www.cinchblock.com/</t>
  </si>
  <si>
    <t>https://www.google.com/search?hl=en&amp;gl=us&amp;q=CinchBlock&amp;sa=X&amp;ved=0ahUKEwiy0Puzq678AhVcqHIEHVMxDPEQmJACCN8L</t>
  </si>
  <si>
    <t>Career Movement</t>
  </si>
  <si>
    <t>https://www.google.com/search?sca_esv=593217386&amp;gl=us&amp;hl=en&amp;q=Career+Movement&amp;sa=X&amp;ved=0ahUKEwi614Dc_aSDAxUlEGIAHdpMB_IQmJACCLAL</t>
  </si>
  <si>
    <t>https://encrypted-tbn0.gstatic.com/images?q=tbn:ANd9GcSksrS74PnGXpGusyLxw9HVjnham0d_EGHFD5xm06c&amp;s</t>
  </si>
  <si>
    <t>AbsoluteCARE Inc</t>
  </si>
  <si>
    <t>https://www.google.com/search?sca_esv=559325667&amp;hl=en&amp;gl=us&amp;q=AbsoluteCARE+Inc&amp;sa=X&amp;ved=0ahUKEwjPxc3im_KAAxVgMDQIHdruAko4KBCYkAIImQo</t>
  </si>
  <si>
    <t>Ù…Ø¤Ø³Ø³Ø© Ø¨Ù„Ø§Ù„</t>
  </si>
  <si>
    <t>https://www.google.com/search?q=%D9%85%D8%A4%D8%B3%D8%B3%D8%A9+%D8%A8%D9%84%D8%A7%D9%84&amp;sa=X&amp;ved=0ahUKEwjo06fNs7z8AhU_FFkFHfveDjAQmJACCIkH</t>
  </si>
  <si>
    <t>DHI Mortgage</t>
  </si>
  <si>
    <t>http://www.dhimortgage.com/</t>
  </si>
  <si>
    <t>https://www.google.com/search?sca_esv=569660528&amp;gl=us&amp;hl=en&amp;q=DHI+Mortgage&amp;sa=X&amp;ved=0ahUKEwj18Lu01NGBAxUrRDABHVR-DxQ4RhCYkAII2Ak</t>
  </si>
  <si>
    <t>https://encrypted-tbn0.gstatic.com/images?q=tbn:ANd9GcSONaWWooA5L2XPxBunO_raj32GbL0Di77z8B50SM8&amp;s</t>
  </si>
  <si>
    <t>Engage Partnership</t>
  </si>
  <si>
    <t>https://www.google.com/search?gl=us&amp;hl=en&amp;q=Engage+Partnership&amp;sa=X&amp;ved=0ahUKEwiktJqZwoiAAxW0k4kEHfe_Blc4FBCYkAII0wo</t>
  </si>
  <si>
    <t>Bechtle GmbH Ã–sterreich</t>
  </si>
  <si>
    <t>https://www.google.com/search?hl=en&amp;gl=us&amp;q=Bechtle+GmbH+%C3%96sterreich&amp;sa=X&amp;ved=0ahUKEwjw3anB0LL9AhVrCjQIHTwvAFw4ChCYkAIIsw4</t>
  </si>
  <si>
    <t>https://encrypted-tbn0.gstatic.com/images?q=tbn:ANd9GcRKTLy7Qnuggz1tDp7nt3myzrlkT_Q7UdMP7qen&amp;s=0</t>
  </si>
  <si>
    <t>Lucid</t>
  </si>
  <si>
    <t>https://www.google.com/search?hl=en&amp;gl=us&amp;q=Lucid&amp;sa=X&amp;ved=0ahUKEwi-xJbmitj8AhVUEVkFHU5uCpQ4UBCYkAII7go</t>
  </si>
  <si>
    <t>Dalhousie University</t>
  </si>
  <si>
    <t>http://www.dal.ca/</t>
  </si>
  <si>
    <t>https://www.google.com/search?hl=en&amp;gl=us&amp;q=Dalhousie+University&amp;sa=X&amp;ved=0ahUKEwit3KzemPT-AhV2mmoFHbYFDxkQmJACCMMM</t>
  </si>
  <si>
    <t>Addie Staffing (Addy Global Solutions)</t>
  </si>
  <si>
    <t>https://www.google.com/search?sca_esv=34b23c430a4204cf&amp;gl=us&amp;hl=en&amp;q=Addie+Staffing+(Addy+Global+Solutions)&amp;sa=X&amp;ved=0ahUKEwi53bXv6ZCDAxXCfDABHZMUAk84UBCYkAIImw4</t>
  </si>
  <si>
    <t>https://encrypted-tbn0.gstatic.com/images?q=tbn:ANd9GcTb6N4N9_ZA5jMd3fN_rYZTaiUUx9dq7GP1ct4FDE4&amp;s</t>
  </si>
  <si>
    <t>Navara - Data Professionals</t>
  </si>
  <si>
    <t>https://www.google.com/search?ucbcb=1&amp;gl=us&amp;hl=en&amp;q=Navara+-+Data+Professionals&amp;sa=X&amp;ved=0ahUKEwiy4IXU-aD9AhXDjYkEHZ2iDk8QmJACCI8K</t>
  </si>
  <si>
    <t>Platform&amp;Co Pte. Ltd.</t>
  </si>
  <si>
    <t>https://www.google.com/search?sca_esv=568744667&amp;gl=us&amp;hl=en&amp;q=Platform%26Co+Pte.+Ltd.&amp;sa=X&amp;ved=0ahUKEwjM7pXpjsqBAxUMTDABHdprA_I4KBCYkAIIvQs</t>
  </si>
  <si>
    <t>Standards IT, LLC</t>
  </si>
  <si>
    <t>https://www.google.com/search?sca_esv=553028280&amp;hl=en&amp;gl=us&amp;q=Standards+IT,+LLC&amp;sa=X&amp;ved=0ahUKEwj72pOXsL2AAxUps4QIHQTZBqo4lgEQmJACCOsK</t>
  </si>
  <si>
    <t>AKQA Group</t>
  </si>
  <si>
    <t>https://www.google.com/search?gl=us&amp;hl=en&amp;q=AKQA+Group&amp;sa=X&amp;ved=0ahUKEwjq6eWcp8n9AhV8MlkFHUpQDiwQmJACCKYL</t>
  </si>
  <si>
    <t>https://encrypted-tbn0.gstatic.com/images?q=tbn:ANd9GcShhSd52YTvmDx1THLD-pMlofhH-rwSBwO2pDYCFdg&amp;s</t>
  </si>
  <si>
    <t>Kooth USA</t>
  </si>
  <si>
    <t>https://www.google.com/search?sca_esv=561848188&amp;gl=us&amp;hl=en&amp;q=Kooth+USA&amp;sa=X&amp;ved=0ahUKEwjH3L-03oiBAxVjElkFHVtSAyQQmJACCJcK</t>
  </si>
  <si>
    <t>MKS2</t>
  </si>
  <si>
    <t>https://www.google.com/search?hl=en&amp;gl=us&amp;q=MKS2&amp;sa=X&amp;ved=0ahUKEwjijrm0v4X-AhXsElkFHUCXCxw4MhCYkAIInw4</t>
  </si>
  <si>
    <t>Legal   General America</t>
  </si>
  <si>
    <t>http://www.lgamerica.com/</t>
  </si>
  <si>
    <t>https://www.google.com/search?gl=us&amp;hl=en&amp;q=Legal+++General+America&amp;sa=X&amp;ved=0ahUKEwjAqo-em6v-AhV6kIkEHXDYBGg4HhCYkAII4ws</t>
  </si>
  <si>
    <t>SKB LOGISTICS Limited</t>
  </si>
  <si>
    <t>https://www.google.com/search?gl=us&amp;hl=en&amp;q=SKB+LOGISTICS+Limited&amp;sa=X&amp;ved=0ahUKEwjj3fCa57f-AhXZSjABHdVXBnMQmJACCM4F</t>
  </si>
  <si>
    <t>Amer Solutions</t>
  </si>
  <si>
    <t>https://www.google.com/search?hl=en&amp;gl=us&amp;q=Amer+Solutions&amp;sa=X&amp;ved=0ahUKEwiIsKbd29j_AhU-gYQIHfbGASw4FBCYkAIIkgs</t>
  </si>
  <si>
    <t>Cherry Professionals</t>
  </si>
  <si>
    <t>https://www.google.com/search?gl=us&amp;hl=en&amp;q=Cherry+Professionals&amp;sa=X&amp;ved=0ahUKEwi9rvLVn4D9AhWrFFkFHR3lC4o4HhCYkAIIpws</t>
  </si>
  <si>
    <t>https://encrypted-tbn0.gstatic.com/images?q=tbn:ANd9GcS6DhDcFgBQWoKcD_qL9boSfBaCw-1GgTnXumjFNfw&amp;s</t>
  </si>
  <si>
    <t>Holy Cross Hospital</t>
  </si>
  <si>
    <t>https://www.google.com/search?gl=us&amp;hl=en&amp;q=Holy+Cross+Hospital&amp;sa=X&amp;ved=0ahUKEwjyibaAssb8AhU3lmoFHROSDvM4FBCYkAIIzQs</t>
  </si>
  <si>
    <t>Personnel Search</t>
  </si>
  <si>
    <t>https://www.google.com/search?sca_esv=582900893&amp;gl=us&amp;hl=en&amp;q=Personnel+Search&amp;sa=X&amp;ved=0ahUKEwisioK48ceCAxUGg2oFHTs_DtQ4KBCYkAII3gw</t>
  </si>
  <si>
    <t>AnalyticsPlus, Inc.</t>
  </si>
  <si>
    <t>https://www.google.com/search?gl=us&amp;hl=en&amp;q=AnalyticsPlus,+Inc.&amp;sa=X&amp;ved=0ahUKEwjg94zB6bn8AhUYg4kEHbPHC-AQmJACCLgJ</t>
  </si>
  <si>
    <t>https://encrypted-tbn0.gstatic.com/images?q=tbn:ANd9GcS-gqY4txvM96iCA_xxKWaSQpyHYSK_sfPgqzMxrVY&amp;s</t>
  </si>
  <si>
    <t>mobiik</t>
  </si>
  <si>
    <t>https://www.google.com/search?q=mobiik&amp;sa=X&amp;ved=0ahUKEwir6-W5scT-AhUqQjABHZAhCbo4ChCYkAII0Qs</t>
  </si>
  <si>
    <t>eXperience</t>
  </si>
  <si>
    <t>https://www.google.com/search?sca_esv=585192112&amp;gl=us&amp;hl=en&amp;q=eXperience&amp;sa=X&amp;ved=0ahUKEwiV6LyEwt6CAxV-lYkEHW7cAok4MhCYkAII7gs</t>
  </si>
  <si>
    <t>https://encrypted-tbn0.gstatic.com/images?q=tbn:ANd9GcQNlZP6zAP6eYzC-akofbV_AH0UIDvcbst6KTuTV4U&amp;s</t>
  </si>
  <si>
    <t>Smartsourcers</t>
  </si>
  <si>
    <t>https://www.google.com/search?gl=us&amp;hl=en&amp;q=Smartsourcers&amp;sa=X&amp;ved=0ahUKEwjcgL_m1fP8AhU7lWoFHUetDHI4HhCYkAIIoAs</t>
  </si>
  <si>
    <t>cgi</t>
  </si>
  <si>
    <t>https://www.google.com/search?ucbcb=1&amp;hl=en&amp;gl=us&amp;q=cgi&amp;sa=X&amp;ved=0ahUKEwiv9Nnajd38AhWnomoFHZLXCDkQmJACCM0N</t>
  </si>
  <si>
    <t>Wiley Tech Recruiting Firm LLC</t>
  </si>
  <si>
    <t>https://www.google.com/search?sca_esv=3f8ba54051ebb913&amp;gl=us&amp;hl=en&amp;q=Wiley+Tech+Recruiting+Firm+LLC&amp;sa=X&amp;ved=0ahUKEwjG49GVq52DAxUwgYQIHd2XCYw4KBCYkAII9Qs</t>
  </si>
  <si>
    <t>Advantage Behavioral Health Systems</t>
  </si>
  <si>
    <t>https://www.google.com/search?hl=en&amp;gl=us&amp;q=Advantage+Behavioral+Health+Systems&amp;sa=X&amp;ved=0ahUKEwiw-p3O15n-AhXZFFkFHUi6DYQQmJACCJ0O</t>
  </si>
  <si>
    <t>RV 1Group</t>
  </si>
  <si>
    <t>https://www.google.com/search?sca_esv=569660528&amp;hl=en&amp;gl=us&amp;q=RV+1Group&amp;sa=X&amp;ved=0ahUKEwi_6fHE1tGBAxUthIkEHSxBCuY4UBCYkAIImAw</t>
  </si>
  <si>
    <t>Epiphany Industrial Technologies</t>
  </si>
  <si>
    <t>https://www.google.com/search?gl=us&amp;hl=en&amp;q=Epiphany+Industrial+Technologies&amp;sa=X&amp;ved=0ahUKEwj6jqTxzMT_AhUIl4kEHV0uCqw4PBCYkAII_Qw</t>
  </si>
  <si>
    <t>https://encrypted-tbn0.gstatic.com/images?q=tbn:ANd9GcTFYhauaEe-bj-vonofo8XkyNlTaEdKgJi6eQjoaPM&amp;s</t>
  </si>
  <si>
    <t>Yellow Friday</t>
  </si>
  <si>
    <t>https://www.google.com/search?sca_esv=567185982&amp;gl=us&amp;hl=en&amp;q=Yellow+Friday&amp;sa=X&amp;ved=0ahUKEwjciZeah7uBAxV2EmIAHe5ABU84FBCYkAIIyw0</t>
  </si>
  <si>
    <t>Kognity</t>
  </si>
  <si>
    <t>http://www.kognity.com/</t>
  </si>
  <si>
    <t>https://www.google.com/search?sca_esv=562133542&amp;gl=us&amp;hl=en&amp;q=Kognity&amp;sa=X&amp;ved=0ahUKEwjZo-eGq4uBAxVUEFkFHSRuBSU4KBCYkAIIlgs</t>
  </si>
  <si>
    <t>NSSA</t>
  </si>
  <si>
    <t>https://www.google.com/search?q=NSSA&amp;sa=X&amp;ved=0ahUKEwi9pvLIu8v8AhVEEVkFHR_NDk8QmJACCPwJ</t>
  </si>
  <si>
    <t>IRC - The International Rescue Committee</t>
  </si>
  <si>
    <t>https://www.google.com/search?ucbcb=1&amp;hl=en&amp;gl=us&amp;q=IRC+-+The+International+Rescue+Committee&amp;sa=X&amp;ved=0ahUKEwjY-KO7gdP8AhWekmoFHWHKBFMQmJACCL0J</t>
  </si>
  <si>
    <t>https://encrypted-tbn0.gstatic.com/images?q=tbn:ANd9GcQYyOHq8uGjMPXY_5NXzr2w09HPT5hPc4PgJH2-FJc&amp;s</t>
  </si>
  <si>
    <t>Adwise</t>
  </si>
  <si>
    <t>https://www.google.com/search?sca_esv=573962864&amp;hl=en&amp;gl=us&amp;q=Adwise&amp;sa=X&amp;ved=0ahUKEwje8OmtvvyBAxVXtIkEHWaqD484ChCYkAII4Ao</t>
  </si>
  <si>
    <t>Refresco Na</t>
  </si>
  <si>
    <t>https://www.google.com/search?sca_esv=562123659&amp;hl=en&amp;gl=us&amp;q=Refresco+Na&amp;sa=X&amp;ved=0ahUKEwjuz9SRpIuBAxXfkmoFHRw0CQw4RhCYkAII5Ao</t>
  </si>
  <si>
    <t>SENQUANT</t>
  </si>
  <si>
    <t>https://www.google.com/search?sca_esv=563635297&amp;hl=en&amp;gl=us&amp;q=SENQUANT&amp;sa=X&amp;ved=0ahUKEwiQ0OWatZqBAxV7k4kEHVLjDeMQmJACCIwH</t>
  </si>
  <si>
    <t>https://encrypted-tbn0.gstatic.com/images?q=tbn:ANd9GcTvVVyAKFkVEwCQ6xx5GH82hhChH2MiGaHyXIWAeeg&amp;s</t>
  </si>
  <si>
    <t>Hallohallo</t>
  </si>
  <si>
    <t>https://www.google.com/search?q=Hallohallo&amp;sa=X&amp;ved=0ahUKEwjalI_42J7-AhUBFFkFHWo6B-UQmJACCKEM</t>
  </si>
  <si>
    <t>Play Hockey</t>
  </si>
  <si>
    <t>https://www.google.com/search?q=Play+Hockey&amp;sa=X&amp;ved=0ahUKEwiAjZqu67T8AhUrE1kFHSM4AxQ4ChCYkAII5ws</t>
  </si>
  <si>
    <t>https://encrypted-tbn0.gstatic.com/images?q=tbn:ANd9GcTJGBIjxOhqtdriUPL8tmfWwL0dVg8uEGZM11HXrnA&amp;s</t>
  </si>
  <si>
    <t>Galaxy Technologies</t>
  </si>
  <si>
    <t>http://www.galaxytool.com/</t>
  </si>
  <si>
    <t>https://www.google.com/search?sca_esv=569660528&amp;hl=en&amp;gl=us&amp;q=Galaxy+Technologies&amp;sa=X&amp;ved=0ahUKEwiHm_Sw1NGBAxX0UjUKHRQxB_o4KBCYkAIIugs</t>
  </si>
  <si>
    <t>Sketchy</t>
  </si>
  <si>
    <t>https://www.google.com/search?sca_esv=563635297&amp;gl=us&amp;hl=en&amp;q=Sketchy&amp;sa=X&amp;ved=0ahUKEwju6ZTjq5qBAxWrlWoFHU5IArk4HhCYkAII1Qk</t>
  </si>
  <si>
    <t>https://encrypted-tbn0.gstatic.com/images?q=tbn:ANd9GcRLgPHmJWNB6FhCZvVLRqDiyDSThlfpbg2ZQsARDzY&amp;s</t>
  </si>
  <si>
    <t>PCOnline</t>
  </si>
  <si>
    <t>https://www.google.com/search?q=PCOnline&amp;sa=X&amp;ved=0ahUKEwiBrajB88v-AhXHfDABHbW7D044HhCYkAIIkwo</t>
  </si>
  <si>
    <t>Retriever Medial Dental Payments LLC</t>
  </si>
  <si>
    <t>https://www.google.com/search?gl=us&amp;hl=en&amp;q=Retriever+Medial+Dental+Payments+LLC&amp;sa=X&amp;ved=0ahUKEwjcz9LUpOL9AhVGKlkFHcpiDtY4FBCYkAII4gw</t>
  </si>
  <si>
    <t>Interzero GmbH &amp; Co. KG</t>
  </si>
  <si>
    <t>http://www.interzero.de/</t>
  </si>
  <si>
    <t>https://www.google.com/search?sca_esv=556221820&amp;hl=en&amp;gl=us&amp;q=Interzero+GmbH+%26+Co.+KG&amp;sa=X&amp;ved=0ahUKEwiot7mVvtaAAxWoD1kFHa6CDiEQmJACCJIO</t>
  </si>
  <si>
    <t>Anchin</t>
  </si>
  <si>
    <t>http://www.anchin.com/</t>
  </si>
  <si>
    <t>https://www.google.com/search?sca_esv=582900893&amp;gl=us&amp;hl=en&amp;q=Anchin&amp;sa=X&amp;ved=0ahUKEwinzZjb68eCAxU0rYkEHWlzDiE4ChCYkAIIrgs</t>
  </si>
  <si>
    <t>https://encrypted-tbn0.gstatic.com/images?q=tbn:ANd9GcRoqsRpa5Mno_rguQtvaHB470OKs077baS498BWIQE&amp;s</t>
  </si>
  <si>
    <t>Toyota Finance Australia</t>
  </si>
  <si>
    <t>http://www.toyota.com.au/corporate/investors</t>
  </si>
  <si>
    <t>https://www.google.com/search?sca_esv=652d8d3adb74e9b0&amp;hl=en&amp;gl=us&amp;q=Toyota+Finance+Australia&amp;sa=X&amp;ved=0ahUKEwjA59exuoGCAxVuQjABHZquBLA4HhCYkAII_As</t>
  </si>
  <si>
    <t>https://encrypted-tbn0.gstatic.com/images?q=tbn:ANd9GcSm5fQ0TqKCQ4Qd7RhnE3PU8LSporfU8h0Gw78lPx4&amp;s</t>
  </si>
  <si>
    <t>Hyundai Elevator Services Phils., Inc.</t>
  </si>
  <si>
    <t>https://www.google.com/search?q=Hyundai+Elevator+Services+Phils.,+Inc.&amp;sa=X&amp;ved=0ahUKEwiU6LnqsMH8AhWnEVkFHfKVAc84MhCYkAIIuQk</t>
  </si>
  <si>
    <t>Connect</t>
  </si>
  <si>
    <t>https://www.google.com/search?gl=us&amp;hl=en&amp;q=Connect&amp;sa=X&amp;ved=0ahUKEwjJ3IyZs8H8AhUWlGoFHcAOAK04FBCYkAIIogw</t>
  </si>
  <si>
    <t>Snusbolaget Norden AB</t>
  </si>
  <si>
    <t>https://www.google.com/search?ucbcb=1&amp;hl=en&amp;gl=us&amp;q=Snusbolaget+Norden+AB&amp;sa=X&amp;ved=0ahUKEwjCkOr14rL-AhXlnYQIHRZmAZ0QmJACCM0N</t>
  </si>
  <si>
    <t>Saas.group</t>
  </si>
  <si>
    <t>https://www.google.com/search?ucbcb=1&amp;gl=us&amp;hl=en&amp;q=Saas.group&amp;sa=X&amp;ved=0ahUKEwiD1d_0ssH8AhUdGFkFHTMuDr0QmJACCIsL</t>
  </si>
  <si>
    <t>https://encrypted-tbn0.gstatic.com/images?q=tbn:ANd9GcRYEpu3oF36UMW5zhvtO37SqQn47HVqyg4zEJDKXMg&amp;s</t>
  </si>
  <si>
    <t>Omnitech, Inc.</t>
  </si>
  <si>
    <t>https://www.google.com/search?hl=en&amp;gl=us&amp;q=Omnitech,+Inc.&amp;sa=X&amp;ved=0ahUKEwiX9sWcmf7-AhV2HEQIHcJhCz44UBCYkAII2gw</t>
  </si>
  <si>
    <t>High Profile, Inc.</t>
  </si>
  <si>
    <t>http://www.highprofilestaffing.com/</t>
  </si>
  <si>
    <t>https://www.google.com/search?sca_esv=569062438&amp;hl=en&amp;gl=us&amp;q=High+Profile,+Inc.&amp;sa=X&amp;ved=0ahUKEwjd8LzO0MyBAxVdJUQIHUz9BeY4FBCYkAIIyQ0</t>
  </si>
  <si>
    <t>https://encrypted-tbn0.gstatic.com/images?q=tbn:ANd9GcSLUzbeeNSVhDXTem9K62xLQHFJQUTyuLyf6IB-xHU&amp;s</t>
  </si>
  <si>
    <t>Keystone Staffing Resources</t>
  </si>
  <si>
    <t>http://itskeystone.com/</t>
  </si>
  <si>
    <t>https://www.google.com/search?ucbcb=1&amp;gl=us&amp;hl=en&amp;q=Keystone+Staffing+Resources&amp;sa=X&amp;ved=0ahUKEwialvf7ief8AhVdLEQIHeKbCtE4ChCYkAII3As</t>
  </si>
  <si>
    <t>Ayanda Mbanga - Redefining Success</t>
  </si>
  <si>
    <t>https://www.google.com/search?q=Ayanda+Mbanga+-+Redefining+Success&amp;sa=X&amp;ved=0ahUKEwj7hdXOkpL-AhVWFVkFHbq2At44FBCYkAIIkQo</t>
  </si>
  <si>
    <t>Vitalant</t>
  </si>
  <si>
    <t>http://www.lifeblood.org/</t>
  </si>
  <si>
    <t>https://www.google.com/search?q=Vitalant&amp;sa=X&amp;ved=0ahUKEwj2kPXM9778AhWHFFkFHSUpDXEQmJACCIAK</t>
  </si>
  <si>
    <t>https://encrypted-tbn0.gstatic.com/images?q=tbn:ANd9GcT6Z5LoGqx7DwfxbPOCksizxkSC5Dz2XrjzKDKWgFU&amp;s</t>
  </si>
  <si>
    <t>Codan</t>
  </si>
  <si>
    <t>https://www.google.com/search?sca_esv=569062438&amp;gl=us&amp;hl=en&amp;q=Codan&amp;sa=X&amp;ved=0ahUKEwjZqILQ08yBAxWPFVkFHYphATQ4KBCYkAIIjg0</t>
  </si>
  <si>
    <t>Joogles</t>
  </si>
  <si>
    <t>https://www.joggles.com/</t>
  </si>
  <si>
    <t>https://www.google.com/search?ucbcb=1&amp;gl=us&amp;hl=en&amp;q=Joogles&amp;sa=X&amp;ved=0ahUKEwitsrXUoa78AhXuEFkFHUdMB5QQmJACCPwN</t>
  </si>
  <si>
    <t>https://encrypted-tbn0.gstatic.com/images?q=tbn:ANd9GcQkaJwDE572R5-JV4F3erW7zOHU8FnPEEKlrs70&amp;s=0</t>
  </si>
  <si>
    <t>Flipdish</t>
  </si>
  <si>
    <t>http://www.getflipdish.com/</t>
  </si>
  <si>
    <t>https://www.google.com/search?sca_esv=567951771&amp;hl=en&amp;gl=us&amp;q=Flipdish&amp;sa=X&amp;ved=0ahUKEwjAjLaez8KBAxUTJEQIHaLqANYQmJACCJwI</t>
  </si>
  <si>
    <t>https://encrypted-tbn0.gstatic.com/images?q=tbn:ANd9GcRc_ew8sLJHe3gPXyanreF2deh5J1mzLLE6HOmuCwJUIP-3KJckK33Czpc&amp;s</t>
  </si>
  <si>
    <t>Pierre et Vacances Center Parcs Group</t>
  </si>
  <si>
    <t>https://www.google.com/search?sca_esv=593213093&amp;hl=en&amp;gl=us&amp;q=Pierre+et+Vacances+Center+Parcs+Group&amp;sa=X&amp;ved=0ahUKEwiF5MCc9qSDAxUPM1kFHRi4AWY4HhCYkAIIlgs</t>
  </si>
  <si>
    <t>nexMart</t>
  </si>
  <si>
    <t>http://www.nexmart.net/</t>
  </si>
  <si>
    <t>https://www.google.com/search?ucbcb=1&amp;gl=us&amp;hl=en&amp;q=nexMart&amp;sa=X&amp;ved=0ahUKEwiZspDk2vj8AhV5jIkEHa1RBJo4MhCYkAII7Qw</t>
  </si>
  <si>
    <t>SmarterDx</t>
  </si>
  <si>
    <t>http://www.smarterdx.com/</t>
  </si>
  <si>
    <t>https://www.google.com/search?sca_esv=584519941&amp;hl=en&amp;gl=us&amp;q=SmarterDx&amp;sa=X&amp;ved=0ahUKEwiG7sjvjdeCAxXgFlkFHWbpApg4ChCYkAII9Q0</t>
  </si>
  <si>
    <t>Positive Employment</t>
  </si>
  <si>
    <t>https://www.google.com/search?hl=en&amp;gl=us&amp;q=Positive+Employment&amp;sa=X&amp;ved=0ahUKEwjK47bVobOAAxWmFFkFHQP6Cvk4PBCYkAII8Qs</t>
  </si>
  <si>
    <t>Levelwing Media LLC</t>
  </si>
  <si>
    <t>http://www.levelwing.com/</t>
  </si>
  <si>
    <t>https://www.google.com/search?sca_esv=577721307&amp;hl=en&amp;gl=us&amp;q=Levelwing+Media+LLC&amp;sa=X&amp;ved=0ahUKEwj0qsiUjJ2CAxVRmokEHd-hChI4ChCYkAIIqQ4</t>
  </si>
  <si>
    <t>Mundi Ventures</t>
  </si>
  <si>
    <t>http://www.mundiventures.com/en/</t>
  </si>
  <si>
    <t>https://www.google.com/search?sca_esv=555046018&amp;hl=en&amp;gl=us&amp;q=Mundi+Ventures&amp;sa=X&amp;ved=0ahUKEwj5-IXn9s6AAxVKTTABHdxPBQIQmJACCOIK</t>
  </si>
  <si>
    <t>Ellerman City Liners</t>
  </si>
  <si>
    <t>https://www.google.com/search?sca_esv=567185982&amp;gl=us&amp;hl=en&amp;q=Ellerman+City+Liners&amp;sa=X&amp;ved=0ahUKEwj395XWhruBAxUxhe4BHS9pAYsQmJACCN4M</t>
  </si>
  <si>
    <t>https://encrypted-tbn0.gstatic.com/images?q=tbn:ANd9GcSWrmZi-liFqULYABCqBGoCMl93VJ2gzAMfFVEscn8&amp;s</t>
  </si>
  <si>
    <t>Upal</t>
  </si>
  <si>
    <t>https://www.google.com/search?ucbcb=1&amp;hl=en&amp;gl=us&amp;q=Upal&amp;sa=X&amp;ved=0ahUKEwiD_LKBucv8AhW6IjQIHdJsA1w4ChCYkAIIjAs</t>
  </si>
  <si>
    <t>4mationpartners</t>
  </si>
  <si>
    <t>https://www.google.com/search?sca_esv=587936899&amp;gl=us&amp;hl=en&amp;q=4mationpartners&amp;sa=X&amp;ved=0ahUKEwjhov_42PeCAxW9C3kGHcHoBOUQmJACCO8J</t>
  </si>
  <si>
    <t>Ookla, LLC</t>
  </si>
  <si>
    <t>https://www.google.com/search?hl=en&amp;gl=us&amp;q=Ookla,+LLC&amp;sa=X&amp;ved=0ahUKEwiH5tfGoOr-AhUmh-4BHfaRAAAQmJACCOcJ</t>
  </si>
  <si>
    <t>https://encrypted-tbn0.gstatic.com/images?q=tbn:ANd9GcTwggqG5zZHoZDUduMNOJDOmBCAnV9AEmUpVAJr&amp;s=0</t>
  </si>
  <si>
    <t>Brite AB</t>
  </si>
  <si>
    <t>https://www.google.com/search?gl=us&amp;hl=en&amp;q=Brite+AB&amp;sa=X&amp;ved=0ahUKEwigor7vh4aAAxWpFFkFHREXBFY4HhCYkAIIyQ0</t>
  </si>
  <si>
    <t>YouGov Sport</t>
  </si>
  <si>
    <t>https://www.google.com/search?gl=us&amp;hl=en&amp;q=YouGov+Sport&amp;sa=X&amp;ved=0ahUKEwjS6cDZ0MT_AhUTj4kEHUcgCEM4HhCYkAIIrww</t>
  </si>
  <si>
    <t>Nahj Technology</t>
  </si>
  <si>
    <t>https://www.google.com/search?hl=en&amp;gl=us&amp;q=Nahj+Technology&amp;sa=X&amp;ved=0ahUKEwiVyLi736j-AhWEEFkFHYpbDDoQmJACCJ0K</t>
  </si>
  <si>
    <t>AdeptID</t>
  </si>
  <si>
    <t>http://www.adept-id.com/</t>
  </si>
  <si>
    <t>https://www.google.com/search?sca_esv=574353833&amp;gl=us&amp;hl=en&amp;q=AdeptID&amp;sa=X&amp;ved=0ahUKEwjszrCa9v6BAxUaF2IAHUN4A_k4PBCYkAII6A4</t>
  </si>
  <si>
    <t>York Solutions, LLC</t>
  </si>
  <si>
    <t>http://www.yorksolutions.net/</t>
  </si>
  <si>
    <t>https://www.google.com/search?sca_esv=579068902&amp;hl=en&amp;gl=us&amp;q=York+Solutions,+LLC&amp;sa=X&amp;ved=0ahUKEwiOr-6jlKeCAxVUEFkFHQ2KACg4MhCYkAIIzww</t>
  </si>
  <si>
    <t>https://encrypted-tbn0.gstatic.com/images?q=tbn:ANd9GcTw_2ZbZoXat9bYWMHlknibfLFtzppYpxb_I_H7&amp;s=0</t>
  </si>
  <si>
    <t>Merits Health Products</t>
  </si>
  <si>
    <t>https://www.google.com/search?ucbcb=1&amp;hl=en&amp;gl=us&amp;q=Merits+Health+Products&amp;sa=X&amp;ved=0ahUKEwiop4it-KX9AhVTKlkFHfZyA-sQmJACCNcM</t>
  </si>
  <si>
    <t>Adami &amp; Associati</t>
  </si>
  <si>
    <t>https://www.google.com/search?gl=us&amp;hl=en&amp;q=Adami+%26+Associati&amp;sa=X&amp;ved=0ahUKEwiw24HLlrP_AhWzFlkFHZ_kDKQ4FBCYkAIIxAw</t>
  </si>
  <si>
    <t>ButcherBox</t>
  </si>
  <si>
    <t>http://www.butcherbox.com/</t>
  </si>
  <si>
    <t>https://www.google.com/search?sca_esv=560269821&amp;gl=us&amp;hl=en&amp;q=ButcherBox&amp;sa=X&amp;ved=0ahUKEwjrt4m_1PmAAxWBLFkFHa8zBV04PBCYkAII4ww</t>
  </si>
  <si>
    <t>Jewelmer</t>
  </si>
  <si>
    <t>https://www.google.com/search?hl=en&amp;gl=us&amp;q=Jewelmer&amp;sa=X&amp;ved=0ahUKEwju_5nP2vv-AhVwkIkEHeDpCocQmJACCJ4L</t>
  </si>
  <si>
    <t>https://encrypted-tbn0.gstatic.com/images?q=tbn:ANd9GcRre5_ktaVyKPQydDG65bAcgPij41DnDUVSyypZ-wc&amp;s</t>
  </si>
  <si>
    <t>Sharjah University</t>
  </si>
  <si>
    <t>https://www.sharjah.ac.ae/ar/Pages/default.aspx</t>
  </si>
  <si>
    <t>https://www.google.com/search?gl=us&amp;hl=en&amp;q=Sharjah+University&amp;sa=X&amp;ved=0ahUKEwilkvOk6v38AhU3F1kFHdUeDPs4ChCYkAIIzgs</t>
  </si>
  <si>
    <t>https://encrypted-tbn0.gstatic.com/images?q=tbn:ANd9GcStKkFbKiHiM3izrrUgX2rOOl7H1dGVPyVjaKBo&amp;s=0</t>
  </si>
  <si>
    <t>Prospitalia GmbH</t>
  </si>
  <si>
    <t>http://www.prospitalia.de/</t>
  </si>
  <si>
    <t>https://www.google.com/search?q=Prospitalia+GmbH&amp;sa=X&amp;ved=0ahUKEwjh7ICz47L-AhVRMlkFHf97A2g4FBCYkAIIuAs</t>
  </si>
  <si>
    <t>Snappy Shopper</t>
  </si>
  <si>
    <t>http://www.snappyshopper.co.uk/</t>
  </si>
  <si>
    <t>https://www.google.com/search?sca_esv=569660528&amp;gl=us&amp;hl=en&amp;q=Snappy+Shopper&amp;sa=X&amp;ved=0ahUKEwiJ8uTd1tGBAxVUTDABHU3OACM4WhCYkAIIwAk</t>
  </si>
  <si>
    <t>https://encrypted-tbn0.gstatic.com/images?q=tbn:ANd9GcTgH-VpU4O-aXhcSW57NL2uXaIy6a-OtpeHLBOsNwEvf1zWs1zOqYEI&amp;s</t>
  </si>
  <si>
    <t>Brahma consulting group</t>
  </si>
  <si>
    <t>https://www.google.com/search?gl=us&amp;hl=en&amp;q=Brahma+consulting+group&amp;sa=X&amp;ved=0ahUKEwjw7Yju2ND9AhVZmWoFHVrGBwE4FBCYkAIIzQs</t>
  </si>
  <si>
    <t>Cerebras Systems</t>
  </si>
  <si>
    <t>https://www.cerebras.net/</t>
  </si>
  <si>
    <t>https://www.google.com/search?sca_esv=b5dd30ef995f144c&amp;gl=us&amp;hl=en&amp;q=Cerebras+Systems&amp;sa=X&amp;ved=0ahUKEwjas8u6rMWCAxVpQzABHaJeBHI4FBCYkAIIkA0</t>
  </si>
  <si>
    <t>https://encrypted-tbn0.gstatic.com/images?q=tbn:ANd9GcQrzFvPtI7GRk3S-Gjg4Tdpbi8kQj_Dkbe5Fg-2FBM&amp;s</t>
  </si>
  <si>
    <t>TalentFirst.ai</t>
  </si>
  <si>
    <t>https://www.google.com/search?hl=en&amp;gl=us&amp;q=TalentFirst.ai&amp;sa=X&amp;ved=0ahUKEwip8eDgotj9AhWOjYkEHUCGDXkQmJACCMQI</t>
  </si>
  <si>
    <t>https://encrypted-tbn0.gstatic.com/images?q=tbn:ANd9GcQfMsNsrxp3oyYb_t7JaBwOcTrSMwDjmbEllrO1ZsI&amp;s</t>
  </si>
  <si>
    <t>Priority Plus Financial</t>
  </si>
  <si>
    <t>https://www.google.com/search?sca_esv=572772429&amp;gl=us&amp;hl=en&amp;q=Priority+Plus+Financial&amp;sa=X&amp;ved=0ahUKEwiFotGS6--BAxUyLFkFHcSqIogQmJACCNYJ</t>
  </si>
  <si>
    <t>maxon motor ag</t>
  </si>
  <si>
    <t>http://www.maxongroup.com/</t>
  </si>
  <si>
    <t>https://www.google.com/search?ucbcb=1&amp;hl=en&amp;gl=us&amp;q=maxon+motor+ag&amp;sa=X&amp;ved=0ahUKEwj0q5zikOL8AhWljbAFHd6CADIQmJACCPIM</t>
  </si>
  <si>
    <t>https://encrypted-tbn0.gstatic.com/images?q=tbn:ANd9GcQFCZzD6LmtpbeBwj_XevI2jhhpmw5gDwDIHzzEBg8&amp;s</t>
  </si>
  <si>
    <t>redShift Recruiting</t>
  </si>
  <si>
    <t>https://www.google.com/search?sca_esv=561536078&amp;hl=en&amp;gl=us&amp;q=redShift+Recruiting&amp;sa=X&amp;ved=0ahUKEwiJuvCUnIaBAxXQElkFHaHJDyM4RhCYkAIIzwk</t>
  </si>
  <si>
    <t>IBM Singapore Pte. Ltd</t>
  </si>
  <si>
    <t>https://www.google.com/search?gl=us&amp;hl=en&amp;q=IBM+Singapore+Pte.+Ltd&amp;sa=X&amp;ved=0ahUKEwjPzd3sz-f-AhXZLUQIHdsNAAY4HhCYkAII7Qo</t>
  </si>
  <si>
    <t>https://encrypted-tbn0.gstatic.com/images?q=tbn:ANd9GcSTnL-E7KxBC3sB5BURmEpACOic_D0tmui0OcvC3Z0&amp;s</t>
  </si>
  <si>
    <t>deskbird</t>
  </si>
  <si>
    <t>https://www.google.com/search?hl=en&amp;gl=us&amp;q=deskbird&amp;sa=X&amp;ved=0ahUKEwi4-6jI5aP-AhU2EFkFHb8AC4UQmJACCN8K</t>
  </si>
  <si>
    <t>Full Sail University</t>
  </si>
  <si>
    <t>http://www.fullsail.edu/</t>
  </si>
  <si>
    <t>https://www.google.com/search?ucbcb=1&amp;gl=us&amp;hl=en&amp;q=Full+Sail+University&amp;sa=X&amp;ved=0ahUKEwiWuIHc5Lf-AhVFfTABHTzKCHc4ChCYkAIInww</t>
  </si>
  <si>
    <t>DATA ARCHITECTS sp. z o.o.</t>
  </si>
  <si>
    <t>https://www.google.com/search?sca_esv=652d8d3adb74e9b0&amp;hl=en&amp;gl=us&amp;q=DATA+ARCHITECTS+sp.+z+o.o.&amp;sa=X&amp;ved=0ahUKEwitsPaGvIGCAxU2QjABHeQZAy8QmJACCLsJ</t>
  </si>
  <si>
    <t>OpenSourced LTD</t>
  </si>
  <si>
    <t>https://www.google.com/search?sca_esv=573098824&amp;hl=en&amp;gl=us&amp;q=OpenSourced+LTD&amp;sa=X&amp;ved=0ahUKEwizwpeStPKBAxVBEVkFHWfxBwc4ChCYkAIIwgs</t>
  </si>
  <si>
    <t>OSIM International Pte. Ltd</t>
  </si>
  <si>
    <t>https://www.google.com/search?sca_esv=586505729&amp;gl=us&amp;hl=en&amp;q=OSIM+International+Pte.+Ltd&amp;sa=X&amp;ved=0ahUKEwjlpfiCjOuCAxW2GVkFHVTWCzs4KBCYkAIIogw</t>
  </si>
  <si>
    <t>MSD Romania</t>
  </si>
  <si>
    <t>https://www.google.com/search?ucbcb=1&amp;hl=en&amp;gl=us&amp;q=MSD+Romania&amp;sa=X&amp;ved=0ahUKEwivm52t9b78AhVISjABHUwMAwgQmJACCO0K</t>
  </si>
  <si>
    <t>https://encrypted-tbn0.gstatic.com/images?q=tbn:ANd9GcT13SL_SfSmx3tnQdPbYRyo1xBTpog2XYnovIoR2g8&amp;s</t>
  </si>
  <si>
    <t>RemotiCom</t>
  </si>
  <si>
    <t>https://www.google.com/search?sca_esv=583557295&amp;hl=en&amp;gl=us&amp;q=RemotiCom&amp;sa=X&amp;ved=0ahUKEwisqZum9cyCAxU-v4kEHRMrBiY4HhCYkAIIxgs</t>
  </si>
  <si>
    <t>https://encrypted-tbn0.gstatic.com/images?q=tbn:ANd9GcQMOST3hHFQt40vc3uZVkP4a0syd9zPKZRunPVtHO0&amp;s</t>
  </si>
  <si>
    <t>21Tech, LLC</t>
  </si>
  <si>
    <t>http://www.21tech.com/</t>
  </si>
  <si>
    <t>https://www.google.com/search?hl=en&amp;gl=us&amp;q=21Tech,+LLC&amp;sa=X&amp;ved=0ahUKEwi0rtDSmfb8AhWiEFkFHX8pDXc4HhCYkAIIjgw</t>
  </si>
  <si>
    <t>Kelly Services - Teacher</t>
  </si>
  <si>
    <t>https://www.google.com/search?hl=en&amp;gl=us&amp;q=Kelly+Services+-+Teacher&amp;sa=X&amp;ved=0ahUKEwiZps7ApeX_AhWISDABHVv2DWM4RhCYkAII-gw</t>
  </si>
  <si>
    <t>West Side Federation for Senior and Supportive Housing, Inc.</t>
  </si>
  <si>
    <t>https://www.google.com/search?hl=en&amp;gl=us&amp;q=West+Side+Federation+for+Senior+and+Supportive+Housing,+Inc.&amp;sa=X&amp;ved=0ahUKEwiJsK_b3YL9AhWblokEHXn3C_cQmJACCP8J</t>
  </si>
  <si>
    <t>HOEL Consulting</t>
  </si>
  <si>
    <t>https://www.google.com/search?hl=en&amp;gl=us&amp;q=HOEL+Consulting&amp;sa=X&amp;ved=0ahUKEwjdgLzascT-AhU2QTABHf5iA34QmJACCOQJ</t>
  </si>
  <si>
    <t>Tekwissen Software</t>
  </si>
  <si>
    <t>https://www.google.com/search?gl=us&amp;hl=en&amp;q=Tekwissen+Software&amp;sa=X&amp;ved=0ahUKEwj8kdv_q7_-AhV7F1kFHezjC8A4PBCYkAII8Qo</t>
  </si>
  <si>
    <t>Websec</t>
  </si>
  <si>
    <t>https://www.google.com/search?sca_esv=589510079&amp;hl=en&amp;gl=us&amp;q=Websec&amp;sa=X&amp;ved=0ahUKEwiCnqfnnISDAxV9mokEHbKSAecQmJACCM8N</t>
  </si>
  <si>
    <t>Terralogic</t>
  </si>
  <si>
    <t>https://www.google.com/search?gl=us&amp;hl=en&amp;q=Terralogic&amp;sa=X&amp;ved=0ahUKEwiThoHZooX9AhUuElkFHWTkDDk4eBCYkAII-Qs</t>
  </si>
  <si>
    <t>https://encrypted-tbn0.gstatic.com/images?q=tbn:ANd9GcQciYbLvUww72JPxaKrR3nAw9Qnpki_ZQsdy-hVN5w&amp;s</t>
  </si>
  <si>
    <t>Delray Medical Center</t>
  </si>
  <si>
    <t>https://www.google.com/search?gl=us&amp;hl=en&amp;q=Delray+Medical+Center&amp;sa=X&amp;ved=0ahUKEwjO_5mwm6j8AhW_hHIEHYYYB_k4HhCYkAII4Qw</t>
  </si>
  <si>
    <t>Unitemps</t>
  </si>
  <si>
    <t>http://www.unitemps.co.uk/</t>
  </si>
  <si>
    <t>https://www.google.com/search?sca_esv=569384727&amp;hl=en&amp;gl=us&amp;q=Unitemps&amp;sa=X&amp;ved=0ahUKEwiT0sXWnM-BAxUAE1kFHXRzD3c4ChCYkAIIpQw</t>
  </si>
  <si>
    <t>Vatica Health, Inc.</t>
  </si>
  <si>
    <t>http://www.vaticahealth.com/</t>
  </si>
  <si>
    <t>https://www.google.com/search?sca_esv=583899177&amp;gl=us&amp;hl=en&amp;q=Vatica+Health,+Inc.&amp;sa=X&amp;ved=0ahUKEwjWsqjc-9GCAxX6OUQIHRvyBsAQmJACCLQL</t>
  </si>
  <si>
    <t>LSI Software S.A.</t>
  </si>
  <si>
    <t>https://www.google.com/search?sca_esv=591434115&amp;gl=us&amp;hl=en&amp;q=LSI+Software+S.A.&amp;sa=X&amp;ved=0ahUKEwjNwNj7ppODAxXOj4kEHWuyAhM4ChCYkAIIvg4</t>
  </si>
  <si>
    <t>IMPIEGANDO ATS</t>
  </si>
  <si>
    <t>https://www.google.com/search?hl=en&amp;gl=us&amp;q=IMPIEGANDO+ATS&amp;sa=X&amp;ved=0ahUKEwjZpZaL9r78AhXrkokEHRAOB4A4KBCYkAII4As</t>
  </si>
  <si>
    <t>KAPPTURE</t>
  </si>
  <si>
    <t>http://kappture.co.uk/</t>
  </si>
  <si>
    <t>https://www.google.com/search?ucbcb=1&amp;hl=en&amp;gl=us&amp;q=KAPPTURE&amp;sa=X&amp;ved=0ahUKEwjq7aGf3Kj-AhW8NEQIHfkSC5IQmJACCKIN</t>
  </si>
  <si>
    <t>Venncubed</t>
  </si>
  <si>
    <t>https://www.google.com/search?ucbcb=1&amp;gl=us&amp;hl=en&amp;q=Venncubed&amp;sa=X&amp;ved=0ahUKEwjBxvuD54L9AhWflGoFHRFlANQQmJACCM0L</t>
  </si>
  <si>
    <t>Travash Software SolutionsRisk Resources</t>
  </si>
  <si>
    <t>https://www.google.com/search?sca_esv=560269821&amp;gl=us&amp;hl=en&amp;q=Travash+Software+SolutionsRisk+Resources&amp;sa=X&amp;ved=0ahUKEwjZ8rvB1fmAAxUBMVkFHcvXC14QmJACCLsL</t>
  </si>
  <si>
    <t>Engineering Technology Associates, Inc.</t>
  </si>
  <si>
    <t>http://www.eta.com/</t>
  </si>
  <si>
    <t>https://www.google.com/search?gl=us&amp;hl=en&amp;q=Engineering+Technology+Associates,+Inc.&amp;sa=X&amp;ved=0ahUKEwjanN2pkJ-AAxV7MVkFHQRWAS44KBCYkAII7ww</t>
  </si>
  <si>
    <t>Edge of Talent</t>
  </si>
  <si>
    <t>https://www.google.com/search?sca_esv=3e12060754f5ac0c&amp;hl=en&amp;gl=us&amp;q=Edge+of+Talent&amp;sa=X&amp;ved=0ahUKEwjpttHV-_6BAxVlSTABHUgBBhU4ChCYkAII4Ao</t>
  </si>
  <si>
    <t>Federal Data Systems, LLC</t>
  </si>
  <si>
    <t>https://www.google.com/search?sca_esv=561868494&amp;gl=us&amp;hl=en&amp;q=Federal+Data+Systems,+LLC&amp;sa=X&amp;ved=0ahUKEwjHvP6l8oiBAxVHq4QIHXwhC-Q4ZBCYkAII5wo</t>
  </si>
  <si>
    <t>California Lottery</t>
  </si>
  <si>
    <t>https://www.google.com/search?sca_esv=580393850&amp;hl=en&amp;gl=us&amp;q=California+Lottery&amp;sa=X&amp;ved=0ahUKEwjfqaaE3bOCAxXLHjQIHd45B7IQmJACCMQM</t>
  </si>
  <si>
    <t>https://encrypted-tbn0.gstatic.com/images?q=tbn:ANd9GcRw5NZdmEMRJNVxxhh07zzCwf1aTuoI9chgKa07uUM&amp;s</t>
  </si>
  <si>
    <t>Ambrosia Data</t>
  </si>
  <si>
    <t>https://www.google.com/search?gl=us&amp;hl=en&amp;q=Ambrosia+Data&amp;sa=X&amp;ved=0ahUKEwist8OcxN_8AhVqFFkFHfnABEU4KBCYkAII1go</t>
  </si>
  <si>
    <t>deinKVjob.ch</t>
  </si>
  <si>
    <t>https://www.google.com/search?gl=us&amp;hl=en&amp;q=deinKVjob.ch&amp;sa=X&amp;ved=0ahUKEwipxb_kkdj8AhXHF1kFHTN7Ak44FBCYkAIIwww</t>
  </si>
  <si>
    <t>POSSUMUS</t>
  </si>
  <si>
    <t>https://www.google.com/search?sca_esv=580393850&amp;gl=us&amp;hl=en&amp;q=POSSUMUS&amp;sa=X&amp;ved=0ahUKEwiS1syr5LOCAxVjE1kFHVaLBIsQmJACCIIJ</t>
  </si>
  <si>
    <t>https://encrypted-tbn0.gstatic.com/images?q=tbn:ANd9GcRzn19vNndjL4gUQTn8FzSZ0L6CE16o6kK7145NCyk&amp;s</t>
  </si>
  <si>
    <t>Adamantine</t>
  </si>
  <si>
    <t>https://www.google.com/search?hl=en&amp;gl=us&amp;q=Adamantine&amp;sa=X&amp;ved=0ahUKEwiRi7eJ0ef-AhVlkYkEHZGLC1gQmJACCP0L</t>
  </si>
  <si>
    <t>https://encrypted-tbn0.gstatic.com/images?q=tbn:ANd9GcTdnjzuCjrLPpcQGg-Bl_hJIuYGVYtUyjn22QUVT6g&amp;s</t>
  </si>
  <si>
    <t>Data Engineer jobs in US</t>
  </si>
  <si>
    <t>https://www.google.com/search?sca_esv=578056430&amp;gl=us&amp;hl=en&amp;q=Data+Engineer+jobs+in+US&amp;sa=X&amp;ved=0ahUKEwiW2ZGPzp-CAxU7lYkEHUgfBe44ChCYkAIIywk</t>
  </si>
  <si>
    <t>https://encrypted-tbn0.gstatic.com/images?q=tbn:ANd9GcS-NFmcLf_kx8Czqsb6RV9yzlfkMX-mF3DVvedra5I&amp;s</t>
  </si>
  <si>
    <t>INTERGEMEENTELIJK SAMENWERKINGSVERBAND ANTWERPSE WATERWERKEN</t>
  </si>
  <si>
    <t>https://www.google.com/search?sca_esv=579567025&amp;hl=en&amp;gl=us&amp;q=INTERGEMEENTELIJK+SAMENWERKINGSVERBAND+ANTWERPSE+WATERWERKEN&amp;sa=X&amp;ved=0ahUKEwijwbGMpayCAxWkj4kEHcpzAsI4ChCYkAIIyAs</t>
  </si>
  <si>
    <t>OCLINICALS</t>
  </si>
  <si>
    <t>https://www.google.com/search?sca_esv=587228370&amp;gl=us&amp;hl=en&amp;q=OCLINICALS&amp;sa=X&amp;ved=0ahUKEwi2_M7jk_CCAxVmnGoFHZNOCgcQmJACCNYF</t>
  </si>
  <si>
    <t>https://encrypted-tbn0.gstatic.com/images?q=tbn:ANd9GcQYEqjutEZSvUa_F1g_-kEToFsWqUP_6_kClHV6O6I&amp;s</t>
  </si>
  <si>
    <t>instelling op het gebied van werk en inkomen</t>
  </si>
  <si>
    <t>https://www.google.com/search?sca_esv=582900893&amp;hl=en&amp;gl=us&amp;q=instelling+op+het+gebied+van+werk+en+inkomen&amp;sa=X&amp;ved=0ahUKEwjSuKK58ceCAxWfMUQIHXqfBtk4MhCYkAII3Qo</t>
  </si>
  <si>
    <t>METRIX IT SOLUTIONS INC</t>
  </si>
  <si>
    <t>https://www.google.com/search?sca_esv=588279375&amp;hl=en&amp;gl=us&amp;q=METRIX+IT+SOLUTIONS+INC&amp;sa=X&amp;ved=0ahUKEwi_566ekvqCAxUuE0QIHUCgBhY4oAEQmJACCJIM</t>
  </si>
  <si>
    <t>https://encrypted-tbn0.gstatic.com/images?q=tbn:ANd9GcTonqNmv1EBc_8uzExpfhJxxeO-cCLm9OaVuFFg66g&amp;s</t>
  </si>
  <si>
    <t>CLARK</t>
  </si>
  <si>
    <t>https://www.google.com/search?gl=us&amp;hl=en&amp;q=CLARK&amp;sa=X&amp;ved=0ahUKEwiQy9Sy8cSAAxW-JUQIHT-QDtE4FBCYkAII4Qo</t>
  </si>
  <si>
    <t>https://encrypted-tbn0.gstatic.com/images?q=tbn:ANd9GcSxcIofPLAgkFWu1XXZaGemPUuRIrcyam8LyswsC3c&amp;s</t>
  </si>
  <si>
    <t>Integral Federal, Inc</t>
  </si>
  <si>
    <t>https://www.google.com/search?sca_esv=560432626&amp;hl=en&amp;gl=us&amp;q=Integral+Federal,+Inc&amp;sa=X&amp;ved=0ahUKEwjFqKfzlPyAAxWaD1kFHSKeAh04WhCYkAIIlAo</t>
  </si>
  <si>
    <t>IQVIA, Inc.</t>
  </si>
  <si>
    <t>https://www.google.com/search?sca_esv=06facc7d011ff327&amp;hl=en&amp;gl=us&amp;q=IQVIA,+Inc.&amp;sa=X&amp;ved=0ahUKEwjpuc725ZWDAxXKtYQIHdf_BUA4MhCYkAIItAw</t>
  </si>
  <si>
    <t>essenscia</t>
  </si>
  <si>
    <t>http://www.essenscia.be/</t>
  </si>
  <si>
    <t>https://www.google.com/search?gl=us&amp;hl=en&amp;q=essenscia&amp;sa=X&amp;ved=0ahUKEwj0pK30rb2AAxV9kmoFHaSAD_84FBCYkAIIlw0</t>
  </si>
  <si>
    <t>The Jed Foundation</t>
  </si>
  <si>
    <t>http://www.jedfoundation.org/</t>
  </si>
  <si>
    <t>https://www.google.com/search?hl=en&amp;gl=us&amp;q=The+Jed+Foundation&amp;sa=X&amp;ved=0ahUKEwjbiPr-6Yz9AhWiEFkFHYk8D584KBCYkAIIxgo</t>
  </si>
  <si>
    <t>https://encrypted-tbn0.gstatic.com/images?q=tbn:ANd9GcRy_Ohf_QyfFhX1B47l5BrTnQ4b29BJL8laWMq2&amp;s=0</t>
  </si>
  <si>
    <t>T-Mobile CZ</t>
  </si>
  <si>
    <t>https://www.google.com/search?hl=en&amp;gl=us&amp;q=T-Mobile+CZ&amp;sa=X&amp;ved=0ahUKEwj04qG-r7z8AhVBBzQIHSktAkY4FBCYkAIIwww</t>
  </si>
  <si>
    <t>ArmÃ©e de Terre</t>
  </si>
  <si>
    <t>https://www.sengager.fr/</t>
  </si>
  <si>
    <t>https://www.google.com/search?sca_esv=585361611&amp;hl=en&amp;gl=us&amp;q=Arm%C3%A9e+de+Terre&amp;sa=X&amp;ved=0ahUKEwi1v8GqgeGCAxWRj4kEHeLVCx84HhCYkAII2ww</t>
  </si>
  <si>
    <t>https://encrypted-tbn0.gstatic.com/images?q=tbn:ANd9GcRBGBw9IvhRvFYFeDrOfPTWKmNhFpUDO4Mokob1dk_SICzMBUMCEk_8pQ&amp;s</t>
  </si>
  <si>
    <t>Paws Chicago</t>
  </si>
  <si>
    <t>http://www.pawschicago.org/</t>
  </si>
  <si>
    <t>https://www.google.com/search?sca_esv=590804984&amp;hl=en&amp;gl=us&amp;q=Paws+Chicago&amp;sa=X&amp;ved=0ahUKEwij_dy3oI6DAxXQF1kFHSOnDJIQmJACCPEL</t>
  </si>
  <si>
    <t>https://encrypted-tbn0.gstatic.com/images?q=tbn:ANd9GcRwI4ioQQsr5esI2UXJOHduYUXCTpZ4tT0cRRhrnPo&amp;s</t>
  </si>
  <si>
    <t>CareerFit.ai</t>
  </si>
  <si>
    <t>https://www.google.com/search?sca_esv=555377685&amp;gl=us&amp;hl=en&amp;q=CareerFit.ai&amp;sa=X&amp;ved=0ahUKEwj10JWMvNGAAxVsRzABHUwqARw4PBCYkAII5ws</t>
  </si>
  <si>
    <t>Brain Management</t>
  </si>
  <si>
    <t>http://brainman.it/</t>
  </si>
  <si>
    <t>https://www.google.com/search?ucbcb=1&amp;gl=us&amp;hl=en&amp;q=Brain+Management&amp;sa=X&amp;ved=0ahUKEwjs6MbGmOz8AhX_TDABHff5BJ04ChCYkAIIugw</t>
  </si>
  <si>
    <t>Arkatechture</t>
  </si>
  <si>
    <t>https://www.google.com/search?sca_esv=593208899&amp;hl=en&amp;gl=us&amp;q=Arkatechture&amp;sa=X&amp;ved=0ahUKEwiVjeHX8aSDAxXLlWoFHfVuBuI4eBCYkAIIngs</t>
  </si>
  <si>
    <t>https://encrypted-tbn0.gstatic.com/images?q=tbn:ANd9GcRgooYXI70j4KhUKsVEhowkkDEl8zn8xeDO9plgrPk&amp;s</t>
  </si>
  <si>
    <t>Jobzem (5713199)</t>
  </si>
  <si>
    <t>https://www.google.com/search?sca_esv=563950002&amp;hl=en&amp;gl=us&amp;q=Jobzem+(5713199)&amp;sa=X&amp;ved=0ahUKEwjEv-X3gZ2BAxWtEVkFHYa2CIEQmJACCOEI</t>
  </si>
  <si>
    <t>Indorama Ventures Sustainable Recycling</t>
  </si>
  <si>
    <t>https://www.google.com/search?sca_esv=573387902&amp;gl=us&amp;hl=en&amp;q=Indorama+Ventures+Sustainable+Recycling&amp;sa=X&amp;ved=0ahUKEwjj1duz7vSBAxUfFlkFHbeOBJ0QmJACCIEM</t>
  </si>
  <si>
    <t>Transfeera</t>
  </si>
  <si>
    <t>http://transfeera.com/</t>
  </si>
  <si>
    <t>https://www.google.com/search?sca_esv=570906942&amp;gl=us&amp;hl=en&amp;q=Transfeera&amp;sa=X&amp;ved=0ahUKEwjezqfPot6BAxUJkYkEHQViAZ8QmJACCP0L</t>
  </si>
  <si>
    <t>https://encrypted-tbn0.gstatic.com/images?q=tbn:ANd9GcTnnBGm4f_CQH1gg7kdW4VIZR3-SNG4kaUtPQMYlyU&amp;s</t>
  </si>
  <si>
    <t>Tiffin Stash</t>
  </si>
  <si>
    <t>https://www.tiffinstash.com/</t>
  </si>
  <si>
    <t>https://www.google.com/search?gl=us&amp;hl=en&amp;q=Tiffin+Stash&amp;sa=X&amp;ved=0ahUKEwj4su6RrZL_AhWqkYkEHdf_BdwQmJACCNcM</t>
  </si>
  <si>
    <t>https://encrypted-tbn0.gstatic.com/images?q=tbn:ANd9GcQk51jrpVjkk7qeS4asUTD-hpI43NYJbYHbYOmJ3kM&amp;s</t>
  </si>
  <si>
    <t>Think IT Technologies</t>
  </si>
  <si>
    <t>https://www.google.com/search?gl=us&amp;hl=en&amp;q=Think+IT+Technologies&amp;sa=X&amp;ved=0ahUKEwigi4Popvv8AhWhkmoFHcwXAFQ4KBCYkAIIhQw</t>
  </si>
  <si>
    <t>https://encrypted-tbn0.gstatic.com/images?q=tbn:ANd9GcTpVFH5Fk5I8DdfY6ZfxRLvcUMXN0UngSyRzXW3xNg&amp;s</t>
  </si>
  <si>
    <t>HiDef Aerial Surveying Limited</t>
  </si>
  <si>
    <t>http://www.hidefsurveying.co.uk/</t>
  </si>
  <si>
    <t>https://www.google.com/search?gl=us&amp;hl=en&amp;q=HiDef+Aerial+Surveying+Limited&amp;sa=X&amp;ved=0ahUKEwi97-f15d_9AhXsk2oFHcuPA_w4FBCYkAII6Qk</t>
  </si>
  <si>
    <t>https://encrypted-tbn0.gstatic.com/images?q=tbn:ANd9GcQII7OTrei2BtcadS6YW5RMq6rcyzxBUr5R__znKXg&amp;s</t>
  </si>
  <si>
    <t>CS Recruiting</t>
  </si>
  <si>
    <t>http://www.cs-recruiting.com/</t>
  </si>
  <si>
    <t>https://www.google.com/search?ucbcb=1&amp;gl=us&amp;hl=en&amp;q=CS+Recruiting&amp;sa=X&amp;ved=0ahUKEwjTut2Dr5n9AhXgh-4BHca0ALwQmJACCNAJ</t>
  </si>
  <si>
    <t>https://encrypted-tbn0.gstatic.com/images?q=tbn:ANd9GcRVnUbIn7fvTLOWpSBbHOwoIF_ZumD-LkdCwrEuR9Y&amp;s</t>
  </si>
  <si>
    <t>Dallas County Community College District</t>
  </si>
  <si>
    <t>https://www.google.com/search?ucbcb=1&amp;hl=en&amp;gl=us&amp;q=Dallas+County+Community+College+District&amp;sa=X&amp;ved=0ahUKEwilrpez_YL-AhVeBUQIHScJCb0QmJACCNAJ</t>
  </si>
  <si>
    <t>https://encrypted-tbn0.gstatic.com/images?q=tbn:ANd9GcQydLb3IkseD9oOpceHao6wGUIQlRqB4PrTM-q6&amp;s=0</t>
  </si>
  <si>
    <t>Betsys</t>
  </si>
  <si>
    <t>https://www.google.com/search?hl=en&amp;gl=us&amp;q=Betsys&amp;sa=X&amp;ved=0ahUKEwjo8J2Dgdb-AhVTs4QIHeHTDPg4ChCYkAIIhws</t>
  </si>
  <si>
    <t>CleverCards</t>
  </si>
  <si>
    <t>http://www.cleverbug.com/</t>
  </si>
  <si>
    <t>https://www.google.com/search?hl=en&amp;gl=us&amp;q=CleverCards&amp;sa=X&amp;ved=0ahUKEwij2vHWvfv9AhV6FVkFHVnJBio4ChCYkAII8Qw</t>
  </si>
  <si>
    <t>The King's University</t>
  </si>
  <si>
    <t>https://www.google.com/search?hl=en&amp;gl=us&amp;q=The+King%27s+University&amp;sa=X&amp;ved=0ahUKEwix4ZqbjJqAAxX_fDABHRx1Cv04FBCYkAII1Ak</t>
  </si>
  <si>
    <t>https://encrypted-tbn0.gstatic.com/images?q=tbn:ANd9GcQ6RObdoyj54GJZz65weuOyU4WFHso6stVMyZqs&amp;s=0</t>
  </si>
  <si>
    <t>Primary</t>
  </si>
  <si>
    <t>https://www.google.com/search?sca_esv=557351356&amp;hl=en&amp;gl=us&amp;q=Primary&amp;sa=X&amp;ved=0ahUKEwibyrmbxuCAAxVuj4kEHTPbBKsQmJACCPwL</t>
  </si>
  <si>
    <t>https://encrypted-tbn0.gstatic.com/images?q=tbn:ANd9GcQ7QLADH4Gq6sa_Q7udHS4nspo62Q3BXgQllMxJOLs&amp;s</t>
  </si>
  <si>
    <t>Fijaya LTD</t>
  </si>
  <si>
    <t>https://www.google.com/search?sca_esv=568744667&amp;gl=us&amp;hl=en&amp;q=Fijaya+LTD&amp;sa=X&amp;ved=0ahUKEwjgs9CIlMqBAxUsEFkFHUq7CGQQmJACCPAL</t>
  </si>
  <si>
    <t>Obsidian</t>
  </si>
  <si>
    <t>https://www.google.com/search?sca_esv=584506005&amp;gl=us&amp;hl=en&amp;q=Obsidian&amp;sa=X&amp;ved=0ahUKEwixyKjx9taCAxVlFFkFHfkyCk44HhCYkAII6Q4</t>
  </si>
  <si>
    <t>ARC Resources Ltd.</t>
  </si>
  <si>
    <t>https://www.google.com/search?sca_esv=575393305&amp;gl=us&amp;hl=en&amp;q=ARC+Resources+Ltd.&amp;sa=X&amp;ved=0ahUKEwjjtu7VwIaCAxW2kmoFHZOkDY84HhCYkAII-Ak</t>
  </si>
  <si>
    <t>https://encrypted-tbn0.gstatic.com/images?q=tbn:ANd9GcRF5tuvTDSAHqNmM7WeX7f9PTYVMVQzXkDJQpfrgmU&amp;s</t>
  </si>
  <si>
    <t>CFSB</t>
  </si>
  <si>
    <t>https://www.google.com/search?sca_esv=576391435&amp;gl=us&amp;hl=en&amp;q=CFSB&amp;sa=X&amp;ved=0ahUKEwiV_KnWwpCCAxU2GFkFHfnXDcI4FBCYkAIIrQs</t>
  </si>
  <si>
    <t>https://encrypted-tbn0.gstatic.com/images?q=tbn:ANd9GcQgnFr_Rr0RHWiVl5t8z-hkK0b0TiNmdTGl_K1qeuc&amp;s</t>
  </si>
  <si>
    <t>Usatampa</t>
  </si>
  <si>
    <t>https://www.google.com/search?gl=us&amp;hl=en&amp;q=Usatampa&amp;sa=X&amp;ved=0ahUKEwj-oob4xrD_AhW6FFkFHQO4DLUQmJACCPMI</t>
  </si>
  <si>
    <t>MainStreet Work, Inc.</t>
  </si>
  <si>
    <t>http://www.mainstreet.com/</t>
  </si>
  <si>
    <t>https://www.google.com/search?sca_esv=7eb30cb793fe5954&amp;hl=en&amp;gl=us&amp;q=MainStreet+Work,+Inc.&amp;sa=X&amp;ved=0ahUKEwiJjNif89GCAxU2TTABHRHQCF44ChCYkAIIvQk</t>
  </si>
  <si>
    <t>Visier Inc.</t>
  </si>
  <si>
    <t>http://www.visier.com/</t>
  </si>
  <si>
    <t>https://www.google.com/search?sca_esv=572781667&amp;gl=us&amp;hl=en&amp;q=Visier+Inc.&amp;sa=X&amp;ved=0ahUKEwjcmJC17e-BAxUEK1kFHaJRD-gQmJACCJoL</t>
  </si>
  <si>
    <t>https://encrypted-tbn0.gstatic.com/images?q=tbn:ANd9GcSEXyKEpeA77yyyF1CgVatsVTRxY0tiEu9kWJb2RxI&amp;s</t>
  </si>
  <si>
    <t>Trefin Group S.p.A.</t>
  </si>
  <si>
    <t>http://www.trefin.it/</t>
  </si>
  <si>
    <t>https://www.google.com/search?sca_esv=590391945&amp;gl=us&amp;hl=en&amp;q=Trefin+Group+S.p.A.&amp;sa=X&amp;ved=0ahUKEwjas4jv5YuDAxVcFFkFHUtyC3Y4HhCYkAIIyws</t>
  </si>
  <si>
    <t>IBEC</t>
  </si>
  <si>
    <t>https://www.google.com/search?hl=en&amp;gl=us&amp;q=IBEC&amp;sa=X&amp;ved=0ahUKEwjm_IiTvZn9AhWdEFkFHUjoBXo4KBCYkAII_g0</t>
  </si>
  <si>
    <t>https://encrypted-tbn0.gstatic.com/images?q=tbn:ANd9GcRV4dhlPwLyfkV5aHuJ4ohBX1CRycg0tqLW5Y39PAI&amp;s</t>
  </si>
  <si>
    <t>Merck Sharp &amp; Dohme Limited (MSD)</t>
  </si>
  <si>
    <t>https://www.google.com/search?hl=en&amp;gl=us&amp;q=Merck+Sharp+%26+Dohme+Limited+(MSD)&amp;sa=X&amp;ved=0ahUKEwj9y8CC_tL8AhWhnGoFHbA0CHY4UBCYkAIIwAo</t>
  </si>
  <si>
    <t>Talent Builders</t>
  </si>
  <si>
    <t>https://www.google.com/search?sca_esv=576026540&amp;hl=en&amp;gl=us&amp;q=Talent+Builders&amp;sa=X&amp;ved=0ahUKEwj_zpiWjI6CAxXQF1kFHQCeBksQmJACCK4M</t>
  </si>
  <si>
    <t>https://encrypted-tbn0.gstatic.com/images?q=tbn:ANd9GcSfwf-8huNlg9Hn0MzMY48peNSBbxgvMOlZogH1ctw&amp;s</t>
  </si>
  <si>
    <t>BEYER-Mietservice KG</t>
  </si>
  <si>
    <t>https://www.google.com/search?sca_esv=578400713&amp;gl=us&amp;hl=en&amp;q=BEYER-Mietservice+KG&amp;sa=X&amp;ved=0ahUKEwiMmrGxkqKCAxXBmmoFHUHwAfw4FBCYkAIIpww</t>
  </si>
  <si>
    <t>Aptuit</t>
  </si>
  <si>
    <t>http://www.aptuit.com/</t>
  </si>
  <si>
    <t>https://www.google.com/search?sca_esv=569660528&amp;gl=us&amp;hl=en&amp;q=Aptuit&amp;sa=X&amp;ved=0ahUKEwiXwsfS2tGBAxV9EGIAHU_yC6s4HhCYkAIImQs</t>
  </si>
  <si>
    <t>Crescent Electric Supply Company</t>
  </si>
  <si>
    <t>http://www.cesco.com/</t>
  </si>
  <si>
    <t>https://www.google.com/search?ucbcb=1&amp;hl=en&amp;gl=us&amp;q=Crescent+Electric+Supply+Company&amp;sa=X&amp;ved=0ahUKEwijqcarw8b8AhV_nf0HHROcDWE4HhCYkAII7Aw</t>
  </si>
  <si>
    <t>Localiza&amp;Co</t>
  </si>
  <si>
    <t>https://www.google.com/search?sca_esv=584789655&amp;hl=en&amp;gl=us&amp;q=Localiza%26Co&amp;sa=X&amp;ved=0ahUKEwi_4NnJu9mCAxVcPEQIHUHoCkE4ChCYkAIIyw0</t>
  </si>
  <si>
    <t>https://encrypted-tbn0.gstatic.com/images?q=tbn:ANd9GcS7K8kfmOKDijIEbOianhlfUv5FM5yaXjDYYuxuGRk&amp;s</t>
  </si>
  <si>
    <t>DailyPay, Inc.</t>
  </si>
  <si>
    <t>https://www.google.com/search?sca_esv=593213093&amp;gl=us&amp;hl=en&amp;q=DailyPay,+Inc.&amp;sa=X&amp;ved=0ahUKEwjp1ffH86SDAxXgLFkFHV8-Cus4ChCYkAIIqAo</t>
  </si>
  <si>
    <t>https://encrypted-tbn0.gstatic.com/images?q=tbn:ANd9GcQ3VZ1qtaNlSpyIF-brmO_mHfKflAEQa_f-O1cK7oY&amp;s</t>
  </si>
  <si>
    <t>Hyster-Yale Materials Handling</t>
  </si>
  <si>
    <t>https://www.google.com/search?sca_esv=559325667&amp;gl=us&amp;hl=en&amp;q=Hyster-Yale+Materials+Handling&amp;sa=X&amp;ved=0ahUKEwi6z_Lkm_KAAxV5LFkFHdgtCNg4PBCYkAII5Qw</t>
  </si>
  <si>
    <t>é–‹æºæ™ºé€ è‚¡ä»½æœ‰é™å…¬å¸</t>
  </si>
  <si>
    <t>https://www.google.com/search?hl=en&amp;gl=us&amp;q=%E9%96%8B%E6%BA%90%E6%99%BA%E9%80%A0%E8%82%A1%E4%BB%BD%E6%9C%89%E9%99%90%E5%85%AC%E5%8F%B8&amp;sa=X&amp;ved=0ahUKEwiG0YL9ner-AhUkGFkFHbehDRMQmJACCNIK</t>
  </si>
  <si>
    <t>GuildQuality Inc.</t>
  </si>
  <si>
    <t>http://www.guildquality.com/</t>
  </si>
  <si>
    <t>https://www.google.com/search?sca_esv=561868494&amp;gl=us&amp;hl=en&amp;q=GuildQuality+Inc.&amp;sa=X&amp;ved=0ahUKEwiv2qKF8oiBAxXzMVkFHR18DaA4FBCYkAIIvQw</t>
  </si>
  <si>
    <t>Madronich Dr Robert</t>
  </si>
  <si>
    <t>https://www.google.com/search?gl=us&amp;hl=en&amp;q=Madronich+Dr+Robert&amp;sa=X&amp;ved=0ahUKEwiJxqqYscyAAxVFElkFHV0-CvYQmJACCNUJ</t>
  </si>
  <si>
    <t>LCI - Lawinger Consulting, Inc.</t>
  </si>
  <si>
    <t>https://www.google.com/search?hl=en&amp;gl=us&amp;q=LCI+-+Lawinger+Consulting,+Inc.&amp;sa=X&amp;ved=0ahUKEwit7ZvWwJn9AhWhkokEHXGqA0A4ChCYkAIIzwk</t>
  </si>
  <si>
    <t>https://encrypted-tbn0.gstatic.com/images?q=tbn:ANd9GcRdYJrsHtphFDwY-X-4isHL5f4c9lQIs0sdaJp2yrk&amp;s</t>
  </si>
  <si>
    <t>Mike Todd Construction</t>
  </si>
  <si>
    <t>https://www.google.com/search?ucbcb=1&amp;gl=us&amp;hl=en&amp;q=Mike+Todd+Construction&amp;sa=X&amp;ved=0ahUKEwjV7I76voX-AhVFO30KHV_lAvIQmJACCPIL</t>
  </si>
  <si>
    <t>Swiss MadisonÂ®</t>
  </si>
  <si>
    <t>https://www.google.com/search?gl=us&amp;hl=en&amp;q=Swiss+Madison%C2%AE&amp;sa=X&amp;ved=0ahUKEwiK8_OGwN3-AhUVkokEHQ9xD8k4FBCYkAIIngs</t>
  </si>
  <si>
    <t>https://encrypted-tbn0.gstatic.com/images?q=tbn:ANd9GcRIhJ92YjBX53syPr8UR15fwY08WdP9QfMlnlDGV2I&amp;s</t>
  </si>
  <si>
    <t>GECAL INFORMATICA SRL</t>
  </si>
  <si>
    <t>https://www.google.com/search?hl=en&amp;gl=us&amp;q=GECAL+INFORMATICA+SRL&amp;sa=X&amp;ved=0ahUKEwjj2teg5bCAAxXmlGoFHa_UDBQ4ChCYkAII4Qo</t>
  </si>
  <si>
    <t>Bentley InnoMed GmbH</t>
  </si>
  <si>
    <t>http://www.bentley.global/</t>
  </si>
  <si>
    <t>https://www.google.com/search?sca_esv=558505252&amp;hl=en&amp;gl=us&amp;q=Bentley+InnoMed+GmbH&amp;sa=X&amp;ved=0ahUKEwiM_MuqzOqAAxXbsoQIHZC0Cmg4ChCYkAIIlA0</t>
  </si>
  <si>
    <t>GTV  - Gesellschaft fÃ¼r Technische Visualistik mbH</t>
  </si>
  <si>
    <t>https://www.google.com/search?sca_esv=560603692&amp;gl=us&amp;hl=en&amp;q=GTV++-+Gesellschaft+f%C3%BCr+Technische+Visualistik+mbH&amp;sa=X&amp;ved=0ahUKEwipsKii2_6AAxXLtYkEHRjeDD4QmJACCOAM</t>
  </si>
  <si>
    <t>https://encrypted-tbn0.gstatic.com/images?q=tbn:ANd9GcS-I1828YagOt8g7FQ11cWgnjJwzb0A8yqPvDN5cQY&amp;s</t>
  </si>
  <si>
    <t>Dataprovider.com</t>
  </si>
  <si>
    <t>https://www.google.com/search?sca_esv=569384727&amp;gl=us&amp;hl=en&amp;q=Dataprovider.com&amp;sa=X&amp;ved=0ahUKEwixqrm9ns-BAxVxNlkFHWRwDAgQmJACCJEL</t>
  </si>
  <si>
    <t>https://encrypted-tbn0.gstatic.com/images?q=tbn:ANd9GcQWLoWadiC9erzxOUVIgHMt1GUNaiVwt5534GrbRMQ&amp;s</t>
  </si>
  <si>
    <t>MANTHRA SOFTWARE SERVICES PTE. LTD.</t>
  </si>
  <si>
    <t>https://www.google.com/search?hl=en&amp;gl=us&amp;q=MANTHRA+SOFTWARE+SERVICES+PTE.+LTD.&amp;sa=X&amp;ved=0ahUKEwiG7cr-9On9AhWHD1kFHT3SCHM4FBCYkAII8Qo</t>
  </si>
  <si>
    <t>Certiff</t>
  </si>
  <si>
    <t>https://www.google.com/search?hl=en&amp;gl=us&amp;q=Certiff&amp;sa=X&amp;ved=0ahUKEwiTir_kjtj8AhU_E1kFHSfxBxA4ChCYkAIIng0</t>
  </si>
  <si>
    <t>https://encrypted-tbn0.gstatic.com/images?q=tbn:ANd9GcTB53opys08c3TIwC4GpNst4PQb7sCqOD7YvqCd-xw&amp;s</t>
  </si>
  <si>
    <t>Lumenus Community Services</t>
  </si>
  <si>
    <t>https://www.google.com/search?sca_esv=563935229&amp;gl=us&amp;hl=en&amp;q=Lumenus+Community+Services&amp;sa=X&amp;ved=0ahUKEwiRj7Ss7ZyBAxVWD1kFHdKQC1M4MhCYkAIIvw0</t>
  </si>
  <si>
    <t>mcÂ²i Groupe</t>
  </si>
  <si>
    <t>http://www.mc2i.fr/</t>
  </si>
  <si>
    <t>https://www.google.com/search?sca_esv=591779389&amp;hl=en&amp;gl=us&amp;q=mc%C2%B2i+Groupe&amp;sa=X&amp;ved=0ahUKEwiP1pzOqpiDAxURkyYFHT9BACk4ChCYkAII8wk</t>
  </si>
  <si>
    <t>heycar</t>
  </si>
  <si>
    <t>https://www.google.com/search?gl=us&amp;hl=en&amp;q=heycar&amp;sa=X&amp;ved=0ahUKEwjGx8r5pN39AhXiEFkFHTXhCCwQmJACCOYL</t>
  </si>
  <si>
    <t>https://encrypted-tbn0.gstatic.com/images?q=tbn:ANd9GcQJe8EZKeW2j1gemRlYcLAU9RxGAPw4ajqq1i1DUeo&amp;s</t>
  </si>
  <si>
    <t>Clark National Accounts</t>
  </si>
  <si>
    <t>https://www.google.com/search?sca_esv=591429559&amp;hl=en&amp;gl=us&amp;q=Clark+National+Accounts&amp;sa=X&amp;ved=0ahUKEwjZn8beo5ODAxWSjIkEHccYAdE4UBCYkAIIugs</t>
  </si>
  <si>
    <t>https://encrypted-tbn0.gstatic.com/images?q=tbn:ANd9GcRjFq4NyRXs_YXVVKcPcVHypJpc9Eeacjj9oGSm3eo&amp;s</t>
  </si>
  <si>
    <t>Tecolote</t>
  </si>
  <si>
    <t>https://www.google.com/search?sca_esv=562133542&amp;gl=us&amp;hl=en&amp;q=Tecolote&amp;sa=X&amp;ved=0ahUKEwj0yJ3ZrouBAxWcGVkFHRPCAsw4ggEQmJACCPYN</t>
  </si>
  <si>
    <t>Des Moines</t>
  </si>
  <si>
    <t>https://www.google.com/search?gl=us&amp;hl=en&amp;q=Des+Moines&amp;sa=X&amp;ved=0ahUKEwjF5OKqnID9AhUCLFkFHedkAys4RhCYkAIIiA8</t>
  </si>
  <si>
    <t>SEE YOU SUN</t>
  </si>
  <si>
    <t>http://seeyousun.fr/</t>
  </si>
  <si>
    <t>https://www.google.com/search?sca_esv=593213093&amp;hl=en&amp;gl=us&amp;q=SEE+YOU+SUN&amp;sa=X&amp;ved=0ahUKEwj_m9qd9qSDAxW9mokEHfB6Bqw4KBCYkAII_Qs</t>
  </si>
  <si>
    <t>VIR Consultants Inc</t>
  </si>
  <si>
    <t>https://www.google.com/search?gl=us&amp;hl=en&amp;q=VIR+Consultants+Inc&amp;sa=X&amp;ved=0ahUKEwi04tPL3qGAAxWCM1kFHTb2CMs4KBCYkAII1Ao</t>
  </si>
  <si>
    <t>Marketingcarriere</t>
  </si>
  <si>
    <t>https://www.google.com/search?sca_esv=582900893&amp;gl=us&amp;hl=en&amp;q=Marketingcarriere&amp;sa=X&amp;ved=0ahUKEwisioK48ceCAxUGg2oFHTs_DtQ4KBCYkAIIwQ0</t>
  </si>
  <si>
    <t>Poly Tech Talent</t>
  </si>
  <si>
    <t>https://www.google.com/search?hl=en&amp;gl=us&amp;q=Poly+Tech+Talent&amp;sa=X&amp;ved=0ahUKEwjp8u2w7ez_AhV7kokEHWnqC2w4ChCYkAII-As</t>
  </si>
  <si>
    <t>https://encrypted-tbn0.gstatic.com/images?q=tbn:ANd9GcTZcRyIgngWUe4YdFdexTmqUz0VTQ5S80l9pnaAGnc&amp;s</t>
  </si>
  <si>
    <t>Rocker</t>
  </si>
  <si>
    <t>https://www.google.com/search?hl=en&amp;gl=us&amp;q=Rocker&amp;sa=X&amp;ved=0ahUKEwiFkYXH7uL_AhUzLUQIHe2BCuAQmJACCJML</t>
  </si>
  <si>
    <t>Groupama Centre Manche</t>
  </si>
  <si>
    <t>https://www.google.com/search?sca_esv=588643820&amp;hl=en&amp;gl=us&amp;q=Groupama+Centre+Manche&amp;sa=X&amp;ved=0ahUKEwjemamF1vyCAxX6lmoFHd9fAng4FBCYkAIIig4</t>
  </si>
  <si>
    <t>https://encrypted-tbn0.gstatic.com/images?q=tbn:ANd9GcSRbK966KKbXauAlqm-f0cyZddL2Wa0UytV9iGMrPU&amp;s</t>
  </si>
  <si>
    <t>TransmitSecurity</t>
  </si>
  <si>
    <t>https://www.google.com/search?gl=us&amp;hl=en&amp;q=TransmitSecurity&amp;sa=X&amp;ved=0ahUKEwiB38WUirj_AhVaFFkFHb8HAe4QmJACCNYF</t>
  </si>
  <si>
    <t>https://encrypted-tbn0.gstatic.com/images?q=tbn:ANd9GcTnVH6i2lFIgU7jnp3DpUSlZKUe0ZpQVId7qM_C7A4&amp;s</t>
  </si>
  <si>
    <t>3D Diagnostix</t>
  </si>
  <si>
    <t>https://www.google.com/search?sca_esv=567185982&amp;gl=us&amp;hl=en&amp;q=3D+Diagnostix&amp;sa=X&amp;ved=0ahUKEwje_YWih7uBAxVYFVkFHUzmBCAQmJACCIoN</t>
  </si>
  <si>
    <t>Department of Corrections</t>
  </si>
  <si>
    <t>http://fdc.myflorida.com/</t>
  </si>
  <si>
    <t>https://www.google.com/search?sca_esv=578736586&amp;gl=us&amp;hl=en&amp;q=Department+of+Corrections&amp;sa=X&amp;ved=0ahUKEwjqsIHX0aSCAxVMLVkFHUHkCxo4MhCYkAIIpws</t>
  </si>
  <si>
    <t>https://encrypted-tbn0.gstatic.com/images?q=tbn:ANd9GcQBMu43Fw3CTW3C1vrwWCza7bqkOUUuE_zmbC-t&amp;s=0</t>
  </si>
  <si>
    <t>STRATEBI PERU</t>
  </si>
  <si>
    <t>https://www.google.com/search?gl=us&amp;hl=en&amp;q=STRATEBI+PERU&amp;sa=X&amp;ved=0ahUKEwjYt6nIlfH8AhX-FVkFHct0BtE4ChCYkAII0Qw</t>
  </si>
  <si>
    <t>Delta Dental of Iowa</t>
  </si>
  <si>
    <t>http://www.deltadentalia.com/</t>
  </si>
  <si>
    <t>https://www.google.com/search?sca_esv=587928711&amp;hl=en&amp;gl=us&amp;q=Delta+Dental+of+Iowa&amp;sa=X&amp;ved=0ahUKEwir0u2_z_eCAxV-kIkEHTYFC4E4KBCYkAIIgww</t>
  </si>
  <si>
    <t>PT Madani Jayantara Indonesia</t>
  </si>
  <si>
    <t>https://www.google.com/search?ucbcb=1&amp;gl=us&amp;hl=en&amp;q=PT+Madani+Jayantara+Indonesia&amp;sa=X&amp;ved=0ahUKEwi71bb4oPv8AhXnRzABHT-eAWUQmJACCPQI</t>
  </si>
  <si>
    <t>ECC</t>
  </si>
  <si>
    <t>https://www.google.com/search?gl=us&amp;hl=en&amp;q=ECC&amp;sa=X&amp;ved=0ahUKEwjvm47Trpn9AhVsVzABHS8cAwY4bhCYkAIItQs</t>
  </si>
  <si>
    <t>NSS S A</t>
  </si>
  <si>
    <t>https://www.google.com/search?q=NSS+S+A&amp;sa=X&amp;ved=0ahUKEwj5vNjh5Kr8AhUTZDUKHU8KBm04HhCYkAII1Qw</t>
  </si>
  <si>
    <t>Dubai Airport</t>
  </si>
  <si>
    <t>https://www.google.com/search?gl=us&amp;hl=en&amp;q=Dubai+Airport&amp;sa=X&amp;ved=0ahUKEwjjpaSopPv8AhXREFkFHc_0ABI4FBCYkAIIuAk</t>
  </si>
  <si>
    <t>https://encrypted-tbn0.gstatic.com/images?q=tbn:ANd9GcQc5kBcYasjBeN6TR4kfT2jguJrTjtAu4VLw9nt&amp;s=0</t>
  </si>
  <si>
    <t>Palm Beach State College</t>
  </si>
  <si>
    <t>http://www.palmbeachstate.edu/locations/palm-beach-gardens/default.aspx</t>
  </si>
  <si>
    <t>https://www.google.com/search?gl=us&amp;hl=en&amp;q=Palm+Beach+State+College&amp;sa=X&amp;ved=0ahUKEwiq6Pv1y-n8AhX4M1kFHZShDoY4HhCYkAII-Aw</t>
  </si>
  <si>
    <t>https://encrypted-tbn0.gstatic.com/images?q=tbn:ANd9GcSBQFynLrx_iruiQKOTgZeJ49SWovHiQSFGoZ5U&amp;s=0</t>
  </si>
  <si>
    <t>Trumpf Photonic Components Gmbh</t>
  </si>
  <si>
    <t>https://www.google.com/search?sca_esv=594542564&amp;hl=en&amp;gl=us&amp;q=Trumpf+Photonic+Components+Gmbh&amp;sa=X&amp;ved=0ahUKEwjLvN_6w7aDAxWLkIkEHXKlBsEQmJACCNEI</t>
  </si>
  <si>
    <t>CEC FACILITIES GROUP LLC</t>
  </si>
  <si>
    <t>https://www.google.com/search?q=CEC+FACILITIES+GROUP+LLC&amp;sa=X&amp;ved=0ahUKEwiRzvv_x-f-AhXSGFkFHeeNA0YQmJACCJ4O</t>
  </si>
  <si>
    <t>ByrneLooby</t>
  </si>
  <si>
    <t>http://www.byrnelooby.com/</t>
  </si>
  <si>
    <t>https://www.google.com/search?q=ByrneLooby&amp;sa=X&amp;ved=0ahUKEwjV86WcrbL8AhVyF1kFHe79BXgQmJACCLoJ</t>
  </si>
  <si>
    <t>GoodData s.r.o.</t>
  </si>
  <si>
    <t>https://www.google.com/search?gl=us&amp;hl=en&amp;q=GoodData+s.r.o.&amp;sa=X&amp;ved=0ahUKEwiv69Xfl5f-AhUGFVkFHbwiB7s4FBCYkAIIgws</t>
  </si>
  <si>
    <t>Agileengine, Llc</t>
  </si>
  <si>
    <t>https://www.google.com/search?sca_esv=583562133&amp;gl=us&amp;hl=en&amp;q=Agileengine,+Llc&amp;sa=X&amp;ved=0ahUKEwi3pJTo9cyCAxXPIkQIHZmcCiw4RhCYkAIIyA0</t>
  </si>
  <si>
    <t>Seven Hills Group Technologies inc.</t>
  </si>
  <si>
    <t>https://www.google.com/search?sca_esv=561545016&amp;gl=us&amp;hl=en&amp;q=Seven+Hills+Group+Technologies+inc.&amp;sa=X&amp;ved=0ahUKEwim2862ooaBAxUWSjABHagiAFk4FBCYkAII4Ao</t>
  </si>
  <si>
    <t>Alphawave Semi</t>
  </si>
  <si>
    <t>http://www.awaveip.com/</t>
  </si>
  <si>
    <t>https://www.google.com/search?sca_esv=593213093&amp;gl=us&amp;hl=en&amp;q=Alphawave+Semi&amp;sa=X&amp;ved=0ahUKEwiFsZan9aSDAxVqmokEHVe8An84HhCYkAIItww</t>
  </si>
  <si>
    <t>Bridgestone Americas Business Services Costa Rica</t>
  </si>
  <si>
    <t>https://www.google.com/search?q=Bridgestone+Americas+Business+Services+Costa+Rica&amp;sa=X&amp;ved=0ahUKEwjo2cqm5qr8AhW-kGoFHQjIDysQmJACCMQM</t>
  </si>
  <si>
    <t>https://encrypted-tbn0.gstatic.com/images?q=tbn:ANd9GcSkQrzET-R1Ruo-629RXRuuayqXgEzjkZ3R7wzy1wQ&amp;s</t>
  </si>
  <si>
    <t>Hovione -</t>
  </si>
  <si>
    <t>https://www.google.com/search?gl=us&amp;hl=en&amp;q=Hovione+-&amp;sa=X&amp;ved=0ahUKEwiO6NGm5dr9AhXngoQIHfwmCaAQmJACCP8M</t>
  </si>
  <si>
    <t>Eigen Haard</t>
  </si>
  <si>
    <t>https://www.google.com/search?gl=us&amp;hl=en&amp;q=Eigen+Haard&amp;sa=X&amp;ved=0ahUKEwiUut3flJqAAxWqHkQIHdHFBWw4ChCYkAII4Qo</t>
  </si>
  <si>
    <t>https://encrypted-tbn0.gstatic.com/images?q=tbn:ANd9GcQYDc1mg2RZgOTYDgjT_kBjYPDCJa5zPE4yG7FpnVk&amp;s</t>
  </si>
  <si>
    <t>Secureframe</t>
  </si>
  <si>
    <t>https://www.google.com/search?ucbcb=1&amp;hl=en&amp;gl=us&amp;q=Secureframe&amp;sa=X&amp;ved=0ahUKEwiDw_b798P8AhULSMAKHX9rCOsQmJACCJkK</t>
  </si>
  <si>
    <t>https://encrypted-tbn0.gstatic.com/images?q=tbn:ANd9GcSE2ZzTysPocx8AXU5Bjr7pehAhrBbdoCIHM3qTAME&amp;s</t>
  </si>
  <si>
    <t>SYNCREON</t>
  </si>
  <si>
    <t>https://www.google.com/search?sca_esv=574353833&amp;hl=en&amp;gl=us&amp;q=SYNCREON&amp;sa=X&amp;ved=0ahUKEwiB2_vo_v6BAxWXrYkEHeYED6I4ChCYkAII6As</t>
  </si>
  <si>
    <t>https://encrypted-tbn0.gstatic.com/images?q=tbn:ANd9GcRVYNJ9EolMwwyey_5cZRPBVTAl4bwumaVzDJPLkmg&amp;s</t>
  </si>
  <si>
    <t>Tgr Wrt</t>
  </si>
  <si>
    <t>http://toyotagazooracing.com/wrc/</t>
  </si>
  <si>
    <t>https://www.google.com/search?sca_esv=589514453&amp;hl=en&amp;gl=us&amp;q=Tgr+Wrt&amp;sa=X&amp;ved=0ahUKEwi_9KS6ooSDAxW_GFkFHd-GAH8QmJACCPUJ</t>
  </si>
  <si>
    <t>MyRegistry.com</t>
  </si>
  <si>
    <t>http://www.myregistry.com/</t>
  </si>
  <si>
    <t>https://www.google.com/search?ucbcb=1&amp;hl=en&amp;gl=us&amp;q=MyRegistry.com&amp;sa=X&amp;ved=0ahUKEwia8M-IrOz9AhVMHEQIHTTpBgwQmJACCKcN</t>
  </si>
  <si>
    <t>https://encrypted-tbn0.gstatic.com/images?q=tbn:ANd9GcSoEC1IFJQAY1uiZMvIec64ATIl2jn3HwmwdoyyyP8&amp;s</t>
  </si>
  <si>
    <t>ONWELO SA</t>
  </si>
  <si>
    <t>http://www.onwelo.com/</t>
  </si>
  <si>
    <t>https://www.google.com/search?ucbcb=1&amp;hl=en&amp;gl=us&amp;q=ONWELO+SA&amp;sa=X&amp;ved=0ahUKEwj45qTC-MP8AhWIM8AKHXVSBaE4ChCYkAIIvQs</t>
  </si>
  <si>
    <t>Phoenix House of New York</t>
  </si>
  <si>
    <t>https://www.google.com/search?sca_esv=588279375&amp;hl=en&amp;gl=us&amp;q=Phoenix+House+of+New+York&amp;sa=X&amp;ved=0ahUKEwi8xKH_kPqCAxWmGVkFHZU_AXQQmJACCK0L</t>
  </si>
  <si>
    <t>SuccessFactors</t>
  </si>
  <si>
    <t>https://www.google.com/search?sca_esv=560432626&amp;gl=us&amp;hl=en&amp;q=SuccessFactors&amp;sa=X&amp;ved=0ahUKEwj5w6CWlfyAAxVulWoFHfdADaM4KBCYkAIIsww</t>
  </si>
  <si>
    <t>Spencer Clarke Group Ltd</t>
  </si>
  <si>
    <t>https://www.google.com/search?gl=us&amp;hl=en&amp;q=Spencer+Clarke+Group+Ltd&amp;sa=X&amp;ved=0ahUKEwiqs6_WobOAAxUNEFkFHclRBCc4RhCYkAII8ws</t>
  </si>
  <si>
    <t>Astronomer</t>
  </si>
  <si>
    <t>https://www.google.com/search?sca_esv=586873451&amp;q=Astronomer&amp;sa=X&amp;ved=0ahUKEwj7s57Nyu2CAxXpKFkFHY2cDE04MhCYkAIIvws</t>
  </si>
  <si>
    <t>https://encrypted-tbn0.gstatic.com/images?q=tbn:ANd9GcRKjf8T35z9yDUvOxOUqa0Br9o3dzzffrvTBGNhfC8&amp;s</t>
  </si>
  <si>
    <t>Sun Data Solutions Pty Ltd</t>
  </si>
  <si>
    <t>https://www.google.com/search?sca_esv=568110489&amp;hl=en&amp;gl=us&amp;q=Sun+Data+Solutions+Pty+Ltd&amp;sa=X&amp;ved=0ahUKEwj2lrSvjcWBAxX8TDABHc2bAYo4FBCYkAII-Ak</t>
  </si>
  <si>
    <t>Office Depot Inc.</t>
  </si>
  <si>
    <t>https://www.google.com/search?hl=en&amp;gl=us&amp;q=Office+Depot+Inc.&amp;sa=X&amp;ved=0ahUKEwiZwrmW187_AhVXF1kFHeiOD5E4FBCYkAIIlAs</t>
  </si>
  <si>
    <t>https://encrypted-tbn0.gstatic.com/images?q=tbn:ANd9GcSSk3UbDCKDGFRePHBxtFrqmMg2XkzguFDV7lJB&amp;s=0</t>
  </si>
  <si>
    <t>Credico</t>
  </si>
  <si>
    <t>https://www.google.com/search?hl=en&amp;gl=us&amp;q=Credico&amp;sa=X&amp;ved=0ahUKEwiMge6knID9AhWYF1kFHSBTASQ4FBCYkAII8Qo</t>
  </si>
  <si>
    <t>BuddyCompany</t>
  </si>
  <si>
    <t>http://www.techbuddy.se/</t>
  </si>
  <si>
    <t>https://www.google.com/search?gl=us&amp;hl=en&amp;q=BuddyCompany&amp;sa=X&amp;ved=0ahUKEwjo_efEmez8AhWpkWoFHR_mDpU4KBCYkAIIxAw</t>
  </si>
  <si>
    <t>Octane</t>
  </si>
  <si>
    <t>https://www.google.com/search?sca_esv=570580370&amp;hl=en&amp;gl=us&amp;q=Octane&amp;sa=X&amp;ved=0ahUKEwi046OA3NuBAxXhD1kFHUAYA5oQmJACCJkK</t>
  </si>
  <si>
    <t>TEK Inspirations LLC</t>
  </si>
  <si>
    <t>https://www.google.com/search?hl=en&amp;gl=us&amp;q=TEK+Inspirations+LLC&amp;sa=X&amp;ved=0ahUKEwiZooXE8sP8AhX2j4kEHUuFBJA4WhCYkAII8Ao</t>
  </si>
  <si>
    <t>https://encrypted-tbn0.gstatic.com/images?q=tbn:ANd9GcQVqix2I__SdaFGbLQagFuf3QalUHiIGIprKjQqFWU&amp;s</t>
  </si>
  <si>
    <t>MOA</t>
  </si>
  <si>
    <t>https://www.google.com/search?gl=us&amp;hl=en&amp;q=MOA&amp;sa=X&amp;ved=0ahUKEwjz16Pf4t_9AhXORjABHbTRDcQ4ChCYkAIIigo</t>
  </si>
  <si>
    <t>H o S Sverige AB</t>
  </si>
  <si>
    <t>https://www.google.com/search?hl=en&amp;gl=us&amp;q=H+o+S+Sverige+AB&amp;sa=X&amp;ved=0ahUKEwi9lNr59s6AAxXtkIkEHfvwBrY4MhCYkAIIkws</t>
  </si>
  <si>
    <t>BD4</t>
  </si>
  <si>
    <t>https://www.google.com/search?ucbcb=1&amp;gl=us&amp;hl=en&amp;q=BD4&amp;sa=X&amp;ved=0ahUKEwiHvLX9g878AhXtjYkEHSxTAuQ4FBCYkAIItgw</t>
  </si>
  <si>
    <t>https://encrypted-tbn0.gstatic.com/images?q=tbn:ANd9GcRw7Ns8Odq4rZ-CopllQmJtVXv72_yc0nTRDbg5hyk&amp;s</t>
  </si>
  <si>
    <t>ACTS, Inc.</t>
  </si>
  <si>
    <t>http://www.actsfl.org/</t>
  </si>
  <si>
    <t>https://www.google.com/search?gl=us&amp;hl=en&amp;q=ACTS,+Inc.&amp;sa=X&amp;ved=0ahUKEwjU1t-WudD8AhUUfjABHSMNBqgQmJACCJsO</t>
  </si>
  <si>
    <t>https://encrypted-tbn0.gstatic.com/images?q=tbn:ANd9GcTOzEY3WmHAnlnfYY8loPx_HWeWSk16So9Mh8T430c&amp;s</t>
  </si>
  <si>
    <t>NovaGigs</t>
  </si>
  <si>
    <t>https://www.google.com/search?q=NovaGigs&amp;sa=X&amp;ved=0ahUKEwjU5PPHqbz8AhVbKlkFHWWxDjw4UBCYkAIItgw</t>
  </si>
  <si>
    <t>Sportcooks</t>
  </si>
  <si>
    <t>https://www.google.com/search?sca_esv=581117380&amp;hl=en&amp;gl=us&amp;q=Sportcooks&amp;sa=X&amp;ved=0ahUKEwiwwLa45LiCAxXnFlkFHWLnC5w4ChCYkAII0Qw</t>
  </si>
  <si>
    <t>Orillia Matters</t>
  </si>
  <si>
    <t>https://www.google.com/search?sca_esv=584506005&amp;gl=us&amp;hl=en&amp;q=Orillia+Matters&amp;sa=X&amp;ved=0ahUKEwj-1ov7-daCAxWUm4kEHaj9A3Q4FBCYkAII4go</t>
  </si>
  <si>
    <t>Western Michigan University</t>
  </si>
  <si>
    <t>http://www.wmich.edu/</t>
  </si>
  <si>
    <t>https://www.google.com/search?sca_esv=583240805&amp;hl=en&amp;gl=us&amp;q=Western+Michigan+University&amp;sa=X&amp;ved=0ahUKEwjY3ub3rcqCAxWbjIkEHb-cCXA4HhCYkAIIvQs</t>
  </si>
  <si>
    <t>https://encrypted-tbn0.gstatic.com/images?q=tbn:ANd9GcR1aqjGMfGEvGu7UEWwQA3w8xa16ebJwwHwQuF8&amp;s=0</t>
  </si>
  <si>
    <t>Every Child's Hope</t>
  </si>
  <si>
    <t>https://www.google.com/search?ucbcb=1&amp;hl=en&amp;gl=us&amp;q=Every+Child%27s+Hope&amp;sa=X&amp;ved=0ahUKEwiJ7Ou6q5T9AhXgjokEHTMqDO84ChCYkAIIlAo</t>
  </si>
  <si>
    <t>Snowheap</t>
  </si>
  <si>
    <t>https://www.google.com/search?hl=en&amp;gl=us&amp;q=Snowheap&amp;sa=X&amp;ved=0ahUKEwjTqM_AwYOAAxVOnIQIHUksAZgQmJACCKIM</t>
  </si>
  <si>
    <t>Entrata</t>
  </si>
  <si>
    <t>http://www.entrata.com/</t>
  </si>
  <si>
    <t>https://www.google.com/search?q=Entrata&amp;sa=X&amp;ved=0ahUKEwi3grmR4a_8AhUurmoFHQCsAsk4bhCYkAII0Qo</t>
  </si>
  <si>
    <t>https://encrypted-tbn0.gstatic.com/images?q=tbn:ANd9GcS4bA2tGSSkPfhTvB63EN40mTqxGE36zzPYwWxeTv4&amp;s</t>
  </si>
  <si>
    <t>Hilco Global</t>
  </si>
  <si>
    <t>http://www.hilcoglobal.com/</t>
  </si>
  <si>
    <t>https://www.google.com/search?sca_esv=570269325&amp;hl=en&amp;gl=us&amp;q=Hilco+Global&amp;sa=X&amp;ved=0ahUKEwi3p6e7n9mBAxVLD1kFHfynBQ4QmJACCNkJ</t>
  </si>
  <si>
    <t>https://encrypted-tbn0.gstatic.com/images?q=tbn:ANd9GcQCPkfVqEmKGuCkJ7AahnjWDvcpFPJFxsg5CPeVpmw&amp;s</t>
  </si>
  <si>
    <t>AniCura DACH</t>
  </si>
  <si>
    <t>https://www.google.com/search?gl=us&amp;hl=en&amp;q=AniCura+DACH&amp;sa=X&amp;ved=0ahUKEwip3ozox7f9AhU8lGoFHXrnBvY4ChCYkAIIyAw</t>
  </si>
  <si>
    <t>https://encrypted-tbn0.gstatic.com/images?q=tbn:ANd9GcRqwsRZ1Mtvk_ldLWxFZEdUXvomyjTiBHEwXkt1stk&amp;s</t>
  </si>
  <si>
    <t>Stadt Augsburg</t>
  </si>
  <si>
    <t>https://www.google.com/search?sca_esv=565857231&amp;hl=en&amp;gl=us&amp;q=Stadt+Augsburg&amp;sa=X&amp;ved=0ahUKEwi2jcH5vK6BAxWIFlkFHVKzBdY4ChCYkAIIugk</t>
  </si>
  <si>
    <t>https://encrypted-tbn0.gstatic.com/images?q=tbn:ANd9GcTz73d1hb53Zs-ClBoljdKPRjLPn8kPMLzfoZHSqSY&amp;s</t>
  </si>
  <si>
    <t>The Ritz-Carlton Hotel Company, L.L.C.</t>
  </si>
  <si>
    <t>http://www.ritzcarlton.com/</t>
  </si>
  <si>
    <t>https://www.google.com/search?sca_esv=b257c0d8740a5963&amp;hl=en&amp;gl=us&amp;q=The+Ritz-Carlton+Hotel+Company,+L.L.C.&amp;sa=X&amp;ved=0ahUKEwjZt-6tzJqCAxXdTjABHa1JACc4RhCYkAII1Qo</t>
  </si>
  <si>
    <t>https://encrypted-tbn0.gstatic.com/images?q=tbn:ANd9GcS9QKmUKvtulAmVpjKcUS72P-yi_9DywgX4_1g9W7I&amp;s</t>
  </si>
  <si>
    <t>Perception</t>
  </si>
  <si>
    <t>https://www.google.com/search?hl=en&amp;gl=us&amp;q=Perception&amp;sa=X&amp;ved=0ahUKEwjv9eCZ1fP8AhVRFVkFHaIpCr8QmJACCIgL</t>
  </si>
  <si>
    <t>Eplan Gmbh &amp; Co. Kg</t>
  </si>
  <si>
    <t>https://www.google.com/search?sca_esv=574726742&amp;gl=us&amp;hl=en&amp;q=Eplan+Gmbh+%26+Co.+Kg&amp;sa=X&amp;ved=0ahUKEwijkIrFuoGCAxVTl4kEHX0YCcU4HhCYkAII1g0</t>
  </si>
  <si>
    <t>Supplycart Technologies Sdn Bhd</t>
  </si>
  <si>
    <t>http://adam-procure.com/</t>
  </si>
  <si>
    <t>https://www.google.com/search?gl=us&amp;hl=en&amp;q=Supplycart+Technologies+Sdn+Bhd&amp;sa=X&amp;ved=0ahUKEwiZgr7YvtP-AhVOMlkFHYM8DvU4ChCYkAIIzAs</t>
  </si>
  <si>
    <t>Research Foundation of The City University of New York</t>
  </si>
  <si>
    <t>http://www.rfcuny.org/</t>
  </si>
  <si>
    <t>https://www.google.com/search?sca_esv=567788707&amp;gl=us&amp;hl=en&amp;q=Research+Foundation+of+The+City+University+of+New+York&amp;sa=X&amp;ved=0ahUKEwiGk9H6hsCBAxXgEVkFHdR4DHk4ChCYkAII2Ao</t>
  </si>
  <si>
    <t>Cook County Health &amp; Hospitals System</t>
  </si>
  <si>
    <t>https://www.google.com/search?sca_esv=558984878&amp;hl=en&amp;gl=us&amp;q=Cook+County+Health+%26+Hospitals+System&amp;sa=X&amp;ved=0ahUKEwinmeOTzO-AAxV-GFkFHRwADKAQmJACCLYM</t>
  </si>
  <si>
    <t>Expedent Corp</t>
  </si>
  <si>
    <t>https://www.google.com/search?ucbcb=1&amp;hl=en&amp;gl=us&amp;q=Expedent+Corp&amp;sa=X&amp;ved=0ahUKEwiWjcnb4LL-AhVnlIkEHYPdB0EQmJACCI4K</t>
  </si>
  <si>
    <t>CURATED</t>
  </si>
  <si>
    <t>https://www.google.com/search?gl=us&amp;hl=en&amp;q=CURATED&amp;sa=X&amp;ved=0ahUKEwiNy-3fgs78AhVmATQIHY5RB88QmJACCLkJ</t>
  </si>
  <si>
    <t>https://encrypted-tbn0.gstatic.com/images?q=tbn:ANd9GcQk0ihgjM3_2FEraqK7OOhJdpueuaIN1MkCFIeQPDA&amp;s</t>
  </si>
  <si>
    <t>DataTech Integrator</t>
  </si>
  <si>
    <t>https://www.google.com/search?ucbcb=1&amp;gl=us&amp;hl=en&amp;q=DataTech+Integrator&amp;sa=X&amp;ved=0ahUKEwiB2-7W14j9AhVrkIkEHWcrCIkQmJACCLkJ</t>
  </si>
  <si>
    <t>United Community Bank</t>
  </si>
  <si>
    <t>https://www.google.com/search?sca_esv=559003401&amp;gl=us&amp;hl=en&amp;q=United+Community+Bank&amp;sa=X&amp;ved=0ahUKEwitgo6C1e-AAxUmFFkFHXzrDas4MhCYkAIIgAo</t>
  </si>
  <si>
    <t>The Methodical Group</t>
  </si>
  <si>
    <t>http://www.methodicalgroup.com/</t>
  </si>
  <si>
    <t>https://www.google.com/search?sca_esv=572136157&amp;hl=en&amp;gl=us&amp;q=The+Methodical+Group&amp;sa=X&amp;ved=0ahUKEwi8tNqM8eqBAxWJF2IAHQ1MCe4QmJACCJ4L</t>
  </si>
  <si>
    <t>Claerhout Computer Engineering</t>
  </si>
  <si>
    <t>https://www.google.com/search?hl=en&amp;gl=us&amp;q=Claerhout+Computer+Engineering&amp;sa=X&amp;ved=0ahUKEwjMhYXWmvT-AhX8mGoFHQxkDUE4ChCYkAIIngs</t>
  </si>
  <si>
    <t>MeiraGTx</t>
  </si>
  <si>
    <t>http://meiragtx.com/</t>
  </si>
  <si>
    <t>https://www.google.com/search?sca_esv=565857231&amp;hl=en&amp;gl=us&amp;q=MeiraGTx&amp;sa=X&amp;ved=0ahUKEwi7nO_2ua6BAxUyKFkFHSP0DrE4ChCYkAII_A4</t>
  </si>
  <si>
    <t>https://encrypted-tbn0.gstatic.com/images?q=tbn:ANd9GcRJfkl1OJXOWpHYhAIya0WcxXRYcmvOsrpzA88M7yg&amp;s</t>
  </si>
  <si>
    <t>CommuniCare Health Centers</t>
  </si>
  <si>
    <t>https://www.google.com/search?gl=us&amp;hl=en&amp;q=CommuniCare+Health+Centers&amp;sa=X&amp;ved=0ahUKEwi7mtjZheL8AhVcGVkFHf-hCiwQmJACCLoL</t>
  </si>
  <si>
    <t>https://encrypted-tbn0.gstatic.com/images?q=tbn:ANd9GcR6SvEsp0WaGAG7hWmWlwcYoVimv8sI4gywlrr0VNY&amp;s</t>
  </si>
  <si>
    <t>resal</t>
  </si>
  <si>
    <t>https://www.google.com/search?q=resal&amp;sa=X&amp;ved=0ahUKEwjZnbKmzOL-AhXbFVkFHYX5AOYQmJACCOUJ</t>
  </si>
  <si>
    <t>Mission Critical</t>
  </si>
  <si>
    <t>https://www.google.com/search?sca_esv=568744667&amp;gl=us&amp;hl=en&amp;q=Mission+Critical&amp;sa=X&amp;ved=0ahUKEwi0vq7Bk8qBAxXgODQIHXZkBTU4KBCYkAIIogo</t>
  </si>
  <si>
    <t>https://encrypted-tbn0.gstatic.com/images?q=tbn:ANd9GcQhAMovgtW7QBx_PdOZgVMf50ktk40Ud7Cb5k1qSIc&amp;s</t>
  </si>
  <si>
    <t>Talentor Czech Republic</t>
  </si>
  <si>
    <t>https://www.google.com/search?ucbcb=1&amp;gl=us&amp;hl=en&amp;q=Talentor+Czech+Republic&amp;sa=X&amp;ved=0ahUKEwiKi_36gNb-AhXrRDABHdIwAt4QmJACCMIM</t>
  </si>
  <si>
    <t>PT Indodev Niaga Internet</t>
  </si>
  <si>
    <t>http://dataon.com/</t>
  </si>
  <si>
    <t>https://www.google.com/search?ucbcb=1&amp;gl=us&amp;hl=en&amp;q=PT+Indodev+Niaga+Internet&amp;sa=X&amp;ved=0ahUKEwihm-TyhIP-AhU5QzABHZ4zB88QmJACCJYI</t>
  </si>
  <si>
    <t>Stieglbrauerei zu Salzburg GmbH</t>
  </si>
  <si>
    <t>https://www.google.com/search?sca_esv=556658825&amp;hl=en&amp;gl=us&amp;q=Stieglbrauerei+zu+Salzburg+GmbH&amp;sa=X&amp;ved=0ahUKEwiE947KwtuAAxVkgYQIHajQAXkQmJACCJsI</t>
  </si>
  <si>
    <t>https://encrypted-tbn0.gstatic.com/images?q=tbn:ANd9GcSCIMS5GOR3o_W9yODrzRPCyI9RjV-yU8pDxGi1Z4Y&amp;s</t>
  </si>
  <si>
    <t>Elizabethtown College</t>
  </si>
  <si>
    <t>https://www.etown.edu/</t>
  </si>
  <si>
    <t>https://www.google.com/search?hl=en&amp;gl=us&amp;q=Elizabethtown+College&amp;sa=X&amp;ved=0ahUKEwiZl9POier-AhVrjokEHcPHDQs4ggEQmJACCKEN</t>
  </si>
  <si>
    <t>https://encrypted-tbn0.gstatic.com/images?q=tbn:ANd9GcQVYR916TYHNcHVhqUO25O3RUCu1QPNc87a6M9L&amp;s=0</t>
  </si>
  <si>
    <t>Burberry Asia Limited</t>
  </si>
  <si>
    <t>https://www.google.com/search?q=Burberry+Asia+Limited&amp;sa=X&amp;ved=0ahUKEwjK0uCYrav-AhWdMlkFHWfRCL44HhCYkAIIuw0</t>
  </si>
  <si>
    <t>Datablizz LLC</t>
  </si>
  <si>
    <t>https://www.google.com/search?sca_esv=591779389&amp;hl=en&amp;gl=us&amp;q=Datablizz+LLC&amp;sa=X&amp;ved=0ahUKEwjG8PTmqZiDAxUfkIkEHR0pBY04KBCYkAIIuww</t>
  </si>
  <si>
    <t>https://encrypted-tbn0.gstatic.com/images?q=tbn:ANd9GcSbgoIdRYJqWXKsOFpN6_f0MBu97zP48cPiln_Osc0&amp;s</t>
  </si>
  <si>
    <t>Cliecon Solution Inc</t>
  </si>
  <si>
    <t>https://www.google.com/search?sca_esv=566842583&amp;gl=us&amp;hl=en&amp;q=Cliecon+Solution+Inc&amp;sa=X&amp;ved=0ahUKEwjWlOqCxbiBAxX7RTABHSd0BXoQmJACCN8K</t>
  </si>
  <si>
    <t>MZ | Talent Solutions</t>
  </si>
  <si>
    <t>https://www.google.com/search?gl=us&amp;hl=en&amp;q=MZ+%7C+Talent+Solutions&amp;sa=X&amp;ved=0ahUKEwjX2Lnq1rz9AhWBIkQIHSO9ChoQmJACCI0L</t>
  </si>
  <si>
    <t>https://encrypted-tbn0.gstatic.com/images?q=tbn:ANd9GcQzT5E_uugoQ6Ve5AdW0H5YdqSfDddBnpN7PDddYbk&amp;s</t>
  </si>
  <si>
    <t>SofteraTech Inc</t>
  </si>
  <si>
    <t>https://www.google.com/search?hl=en&amp;gl=us&amp;q=SofteraTech+Inc&amp;sa=X&amp;ved=0ahUKEwjph9uW0Mn_AhVLmYQIHVcpBTU4ChCYkAIIlgo</t>
  </si>
  <si>
    <t>https://encrypted-tbn0.gstatic.com/images?q=tbn:ANd9GcSZIJH-_3VEXmXGYm-ouiCGw0YzZdQcWCO0Cv5uR54&amp;s</t>
  </si>
  <si>
    <t>ThoughtWorks Deutschland</t>
  </si>
  <si>
    <t>https://www.google.com/search?q=ThoughtWorks+Deutschland&amp;sa=X&amp;ved=0ahUKEwjzuOKluM7-AhUmjYkEHcdECUk4MhCYkAIIhw0</t>
  </si>
  <si>
    <t>Jobzem (5871983)</t>
  </si>
  <si>
    <t>https://www.google.com/search?sca_esv=563950002&amp;hl=en&amp;gl=us&amp;q=Jobzem+(5871983)&amp;sa=X&amp;ved=0ahUKEwjEv-X3gZ2BAxWtEVkFHYa2CIEQmJACCJAJ</t>
  </si>
  <si>
    <t>Aptive Environmental</t>
  </si>
  <si>
    <t>https://www.google.com/search?sca_esv=587222008&amp;hl=en&amp;gl=us&amp;q=Aptive+Environmental&amp;sa=X&amp;ved=0ahUKEwjz5uuEivCCAxXxl4kEHc2dCn04MhCYkAIImQ4</t>
  </si>
  <si>
    <t>https://encrypted-tbn0.gstatic.com/images?q=tbn:ANd9GcSkEMATyH5XFXdIyyd1YH-HYLHpRIlGXp1gOciiSEA&amp;s</t>
  </si>
  <si>
    <t>IN</t>
  </si>
  <si>
    <t>https://www.google.com/search?sca_esv=77476dd391e0ddb6&amp;hl=en&amp;gl=us&amp;q=IN&amp;sa=X&amp;ved=0ahUKEwid6bvMlqeCAxW_SjABHZUmD5Q4HhCYkAII8Ak</t>
  </si>
  <si>
    <t>ANTENNE BAYERN</t>
  </si>
  <si>
    <t>http://www.antenne.de/</t>
  </si>
  <si>
    <t>https://www.google.com/search?sca_esv=573710622&amp;hl=en&amp;gl=us&amp;q=ANTENNE+BAYERN&amp;sa=X&amp;ved=0ahUKEwjey_7P9PmBAxW6MlkFHczaDvU4HhCYkAIInw0</t>
  </si>
  <si>
    <t>https://encrypted-tbn0.gstatic.com/images?q=tbn:ANd9GcRYhp3HhQcSr92CxG9Qyg37HxFGqMKXgqXikXuu&amp;s=0</t>
  </si>
  <si>
    <t>Varite, Inc</t>
  </si>
  <si>
    <t>https://www.google.com/search?gl=us&amp;hl=en&amp;q=Varite,+Inc&amp;sa=X&amp;ved=0ahUKEwjOg8D9kJ-AAxWDEVkFHTIoCwk4KBCYkAIIwg4</t>
  </si>
  <si>
    <t>TMA Security Services</t>
  </si>
  <si>
    <t>https://www.google.com/search?sca_esv=583557295&amp;gl=us&amp;hl=en&amp;q=TMA+Security+Services&amp;sa=X&amp;ved=0ahUKEwj34-Pp8syCAxW0L0QIHUrGCzM4FBCYkAIIsww</t>
  </si>
  <si>
    <t>https://encrypted-tbn0.gstatic.com/images?q=tbn:ANd9GcQuOfurPZNeZvbltJK69hQZz9LKNJ5iJmoDu6WWyDA&amp;s</t>
  </si>
  <si>
    <t>Pepco Holdings</t>
  </si>
  <si>
    <t>https://www.google.com/search?ucbcb=1&amp;gl=us&amp;hl=en&amp;q=Pepco+Holdings&amp;sa=X&amp;ved=0ahUKEwirmdPiorL8AhWwSTABHWvjC3Y4ZBCYkAIIlAs</t>
  </si>
  <si>
    <t>https://encrypted-tbn0.gstatic.com/images?q=tbn:ANd9GcQ3PAXDwlr7LV4wIqrwLb4PZmqnWNzFoEd4opYZ0Dw&amp;s</t>
  </si>
  <si>
    <t>LA NACION</t>
  </si>
  <si>
    <t>https://lnmas.lanacion.com.ar/</t>
  </si>
  <si>
    <t>https://www.google.com/search?gl=us&amp;hl=en&amp;q=LA+NACION&amp;sa=X&amp;ved=0ahUKEwjp_fD_1eT8AhW5EmIAHZn5AF4QmJACCOgJ</t>
  </si>
  <si>
    <t>https://encrypted-tbn0.gstatic.com/images?q=tbn:ANd9GcSlCv7_9D35Wn9kHztN3vTX_TNOormZE48hUcvSL5k&amp;s</t>
  </si>
  <si>
    <t>SOLTECH</t>
  </si>
  <si>
    <t>http://soltech.net/</t>
  </si>
  <si>
    <t>https://www.google.com/search?sca_esv=566746031&amp;hl=en&amp;gl=us&amp;q=SOLTECH&amp;sa=X&amp;ved=0ahUKEwiegd7E4beBAxVIQvEDHcL3Bls4bhCYkAII1gk</t>
  </si>
  <si>
    <t>https://encrypted-tbn0.gstatic.com/images?q=tbn:ANd9GcSfS6znDV9qEso1UgQ37HmJvYGFtLJc7kQiVnlZonU&amp;s</t>
  </si>
  <si>
    <t>Sana</t>
  </si>
  <si>
    <t>https://www.google.com/search?sca_esv=589514453&amp;gl=us&amp;hl=en&amp;q=Sana&amp;sa=X&amp;ved=0ahUKEwjdwO-mooSDAxULO0QIHZILDMcQmJACCPEL</t>
  </si>
  <si>
    <t>melecs</t>
  </si>
  <si>
    <t>http://www.melecs.com/</t>
  </si>
  <si>
    <t>https://www.google.com/search?ucbcb=1&amp;hl=en&amp;gl=us&amp;q=melecs&amp;sa=X&amp;ved=0ahUKEwj5hM3X-Yz9AhVaMlkFHe5TDy04MhCYkAII-Qw</t>
  </si>
  <si>
    <t>MMD Services, Inc</t>
  </si>
  <si>
    <t>https://www.google.com/search?gl=us&amp;hl=en&amp;q=MMD+Services,+Inc&amp;sa=X&amp;ved=0ahUKEwi96v-7t_7_AhWolIkEHTCxB784PBCYkAII3g4</t>
  </si>
  <si>
    <t>Greendelics Agro Foundation</t>
  </si>
  <si>
    <t>https://www.google.com/search?hl=en&amp;gl=us&amp;q=Greendelics+Agro+Foundation&amp;sa=X&amp;ved=0ahUKEwiRyrfw-4CAAxXIF2IAHc-EA1cQmJACCPQL</t>
  </si>
  <si>
    <t>https://encrypted-tbn0.gstatic.com/images?q=tbn:ANd9GcQZzL-g2Pe17RYxb1piK0XChurxqCVmPvqNzUl55y0&amp;s</t>
  </si>
  <si>
    <t>Nexus Jobs Limited</t>
  </si>
  <si>
    <t>https://www.google.com/search?sca_esv=569660528&amp;gl=us&amp;hl=en&amp;q=Nexus+Jobs+Limited&amp;sa=X&amp;ved=0ahUKEwjAmLzG1tGBAxV_FlkFHQHPCAk4WhCYkAIIvgk</t>
  </si>
  <si>
    <t>Yer</t>
  </si>
  <si>
    <t>https://www.google.com/search?gl=us&amp;hl=en&amp;q=Yer&amp;sa=X&amp;ved=0ahUKEwia6r2en9b_AhXnFlkFHeNfDig4ChCYkAIIrQw</t>
  </si>
  <si>
    <t>Aviyatech</t>
  </si>
  <si>
    <t>https://www.google.com/search?sca_esv=593374222&amp;gl=us&amp;hl=en&amp;q=Aviyatech&amp;sa=X&amp;ved=0ahUKEwj_zMaSuqeDAxUcEVkFHRSOBZwQmJACCL4O</t>
  </si>
  <si>
    <t>kollex GmbH</t>
  </si>
  <si>
    <t>https://www.google.com/search?gl=us&amp;hl=en&amp;q=kollex+GmbH&amp;sa=X&amp;ved=0ahUKEwi42OTq2vj8AhUVkGoFHVbTBNU4FBCYkAIIlgw</t>
  </si>
  <si>
    <t>ì•¼ë†€ìž</t>
  </si>
  <si>
    <t>https://www.google.com/search?hl=en&amp;gl=us&amp;q=%EC%95%BC%EB%86%80%EC%9E%90&amp;sa=X&amp;ved=0ahUKEwiyjJXQxsn-AhVNjYkEHTMfDL4QmJACCJsH</t>
  </si>
  <si>
    <t>Imx France</t>
  </si>
  <si>
    <t>https://www.google.com/search?gl=us&amp;hl=en&amp;q=Imx+France&amp;sa=X&amp;ved=0ahUKEwjsqYyNr-L9AhVVEFkFHdYuAqU4HhCYkAII8ww</t>
  </si>
  <si>
    <t>Technische Hochschule Brandenburg</t>
  </si>
  <si>
    <t>http://www.th-brandenburg.de/</t>
  </si>
  <si>
    <t>https://www.google.com/search?hl=en&amp;gl=us&amp;q=Technische+Hochschule+Brandenburg&amp;sa=X&amp;ved=0ahUKEwi2s4Wet_b9AhW-K1kFHRh3BI44ChCYkAIIzQ0</t>
  </si>
  <si>
    <t>https://encrypted-tbn0.gstatic.com/images?q=tbn:ANd9GcSA74QWi8dfRsLd3A27jn-lxM62eodza2DoMpxz&amp;s=0</t>
  </si>
  <si>
    <t>Elmhurst University</t>
  </si>
  <si>
    <t>https://www.google.com/search?hl=en&amp;gl=us&amp;q=Elmhurst+University&amp;sa=X&amp;ved=0ahUKEwjIy_7kmPv8AhWDVjUKHTfMBSU4ChCYkAII-g4</t>
  </si>
  <si>
    <t>https://encrypted-tbn0.gstatic.com/images?q=tbn:ANd9GcTbeHNGgDC67Vx3tHyoSy_9Hu9MwK86YmQ5VuwT&amp;s=0</t>
  </si>
  <si>
    <t>Balazs</t>
  </si>
  <si>
    <t>https://www.google.com/search?sca_esv=593213093&amp;hl=en&amp;gl=us&amp;q=Balazs&amp;sa=X&amp;ved=0ahUKEwjwqcCg9qSDAxVulYkEHQh2Azs4PBCYkAIIkAs</t>
  </si>
  <si>
    <t>Pacific Western Bank</t>
  </si>
  <si>
    <t>http://www.pacwest.com/</t>
  </si>
  <si>
    <t>https://www.google.com/search?sca_esv=565857231&amp;gl=us&amp;hl=en&amp;q=Pacific+Western+Bank&amp;sa=X&amp;ved=0ahUKEwid1e2Tuq6BAxXKlmoFHbHyAbM4HhCYkAII_A0</t>
  </si>
  <si>
    <t>https://encrypted-tbn0.gstatic.com/images?q=tbn:ANd9GcQSskrsgkRdoNhf_SDoal-XMRItz2DCtt58UVOWZEU&amp;s</t>
  </si>
  <si>
    <t>American Association of Colleges of Osteopathic Medicine</t>
  </si>
  <si>
    <t>http://www.aacom.org/</t>
  </si>
  <si>
    <t>https://www.google.com/search?ucbcb=1&amp;gl=us&amp;hl=en&amp;q=American+Association+of+Colleges+of+Osteopathic+Medicine&amp;sa=X&amp;ved=0ahUKEwiYufLLyfb9AhX_kmoFHRj8AqM4RhCYkAIIxw0</t>
  </si>
  <si>
    <t>https://encrypted-tbn0.gstatic.com/images?q=tbn:ANd9GcQu4-DhBfl7MfdCTrYalF7E_PFcFJsTfeAP-N6fwXo&amp;s</t>
  </si>
  <si>
    <t>Jacobs University Bremen gGmbH</t>
  </si>
  <si>
    <t>http://www.jacobs-university.de/</t>
  </si>
  <si>
    <t>https://www.google.com/search?ucbcb=1&amp;gl=us&amp;hl=en&amp;q=Jacobs+University+Bremen+gGmbH&amp;sa=X&amp;ved=0ahUKEwj4_fTM2vj8AhXBkYkEHRYxAl04ChCYkAII-Q0</t>
  </si>
  <si>
    <t>Verdant infotech</t>
  </si>
  <si>
    <t>https://www.google.com/search?gl=us&amp;hl=en&amp;q=Verdant+infotech&amp;sa=X&amp;ved=0ahUKEwi4yMa7i4uAAxW7EVkFHW9PArY4RhCYkAIIoQs</t>
  </si>
  <si>
    <t>Josef WITT GmbH</t>
  </si>
  <si>
    <t>https://www.google.com/search?hl=en&amp;gl=us&amp;q=Josef+WITT+GmbH&amp;sa=X&amp;ved=0ahUKEwjm_7HY2vj8AhVSkIkEHZyqDSkQmJACCJEM</t>
  </si>
  <si>
    <t>https://encrypted-tbn0.gstatic.com/images?q=tbn:ANd9GcTBLSMtTW3Em3peyPOtuGQ2gI9CdttLA60COyDY&amp;s=0</t>
  </si>
  <si>
    <t>Big Data</t>
  </si>
  <si>
    <t>https://www.google.com/search?sca_esv=590391945&amp;hl=en&amp;gl=us&amp;q=Big+Data&amp;sa=X&amp;ved=0ahUKEwiGlKqM5IuDAxU2lGoFHWktD8c4ChCYkAIIgw4</t>
  </si>
  <si>
    <t>https://encrypted-tbn0.gstatic.com/images?q=tbn:ANd9GcSlH3u46DAVuHgp1xIwIpCHmwl0as2Iruqp8FwXg_U&amp;s</t>
  </si>
  <si>
    <t>Estrada Consulting, Inc</t>
  </si>
  <si>
    <t>https://www.google.com/search?sca_esv=580039890&amp;gl=us&amp;hl=en&amp;q=Estrada+Consulting,+Inc&amp;sa=X&amp;ved=0ahUKEwiL9ISMm7GCAxVJMlkFHd_oB4E4KBCYkAII_Q4</t>
  </si>
  <si>
    <t>https://encrypted-tbn0.gstatic.com/images?q=tbn:ANd9GcRxp1QTT_sqNoikUMQGfUS41QgVPRlelBTYjQc_Rbg&amp;s</t>
  </si>
  <si>
    <t>MacEwan University</t>
  </si>
  <si>
    <t>https://www.macewan.ca/</t>
  </si>
  <si>
    <t>https://www.google.com/search?gl=us&amp;hl=en&amp;q=MacEwan+University&amp;sa=X&amp;ved=0ahUKEwi097f-hpCAAxWWF1kFHWkuCfg4FBCYkAII8Qs</t>
  </si>
  <si>
    <t>Innovatiespotter</t>
  </si>
  <si>
    <t>https://www.google.com/search?sca_esv=e2bd9d33838dd179&amp;hl=en&amp;gl=us&amp;q=Innovatiespotter&amp;sa=X&amp;ved=0ahUKEwjFyPfG8ceCAxWQQzABHasLBwAQmJACCLsO</t>
  </si>
  <si>
    <t>https://encrypted-tbn0.gstatic.com/images?q=tbn:ANd9GcQ7h-OIGn2FYBImKa9UisU5dxJOmC-rX-bdLIeT41A&amp;s</t>
  </si>
  <si>
    <t>FLC Infotech, Inc.</t>
  </si>
  <si>
    <t>https://www.google.com/search?hl=en&amp;gl=us&amp;q=FLC+Infotech,+Inc.&amp;sa=X&amp;ved=0ahUKEwjG-96O-8v-AhWMfzABHdTFCVUQmJACCMsJ</t>
  </si>
  <si>
    <t>Accelerate Diagnostics Inc</t>
  </si>
  <si>
    <t>http://acceleratediagnostics.com/</t>
  </si>
  <si>
    <t>https://www.google.com/search?sca_esv=582168257&amp;hl=en&amp;gl=us&amp;q=Accelerate+Diagnostics+Inc&amp;sa=X&amp;ved=0ahUKEwiex77f6MKCAxU0hIkEHenyAA84HhCYkAII4go</t>
  </si>
  <si>
    <t>https://encrypted-tbn0.gstatic.com/images?q=tbn:ANd9GcSTfGs0NsPc61_mSvkfS3o33fzVXqqH9rIYvXip&amp;s=0</t>
  </si>
  <si>
    <t>Robert Bosch NVSA</t>
  </si>
  <si>
    <t>https://www.google.com/search?sca_esv=569384727&amp;gl=us&amp;hl=en&amp;q=Robert+Bosch+NVSA&amp;sa=X&amp;ved=0ahUKEwjozpqOoM-BAxUTE1kFHfaDDn84FBCYkAIIzA0</t>
  </si>
  <si>
    <t>YEAH1 - CÃ”NG TY Cá»” PHáº¦N Táº¬P ÄOÃ€N YEAH1</t>
  </si>
  <si>
    <t>https://www.google.com/search?q=YEAH1+-+C%C3%94NG+TY+C%E1%BB%94+PH%E1%BA%A6N+T%E1%BA%ACP+%C4%90O%C3%80N+YEAH1&amp;sa=X&amp;ved=0ahUKEwiBnO7u98j8AhUjFlkFHQgMDSQQmJACCN0I</t>
  </si>
  <si>
    <t>Springer Medizin Verlag GmbH</t>
  </si>
  <si>
    <t>http://www.springermedizin.de/</t>
  </si>
  <si>
    <t>https://www.google.com/search?sca_esv=569062438&amp;hl=en&amp;gl=us&amp;q=Springer+Medizin+Verlag+GmbH&amp;sa=X&amp;ved=0ahUKEwiJ3eLU08yBAxV_EFkFHVSzCm84UBCYkAII-As</t>
  </si>
  <si>
    <t>https://encrypted-tbn0.gstatic.com/images?q=tbn:ANd9GcQM7dSVklPJfxelrno76SF4vEIZSxtclauziLhG&amp;s=0</t>
  </si>
  <si>
    <t>LivaNova PLC</t>
  </si>
  <si>
    <t>https://www.google.com/search?q=LivaNova+PLC&amp;sa=X&amp;ved=0ahUKEwiR35my_sP8AhVIk2oFHZSlCKE4FBCYkAIIiws</t>
  </si>
  <si>
    <t>Dom Tom Job</t>
  </si>
  <si>
    <t>https://www.google.com/search?sca_esv=576415350&amp;gl=us&amp;hl=en&amp;q=Dom+Tom+Job&amp;sa=X&amp;ved=0ahUKEwjlnoy52pCCAxXzKUQIHYH_DlcQmJACCI4H</t>
  </si>
  <si>
    <t>https://encrypted-tbn0.gstatic.com/images?q=tbn:ANd9GcR_kJa_08QbG2Y8z8hkfNQw3H31nHzJNfcrAav5gus&amp;s</t>
  </si>
  <si>
    <t>Appents</t>
  </si>
  <si>
    <t>https://www.google.com/search?hl=en&amp;gl=us&amp;q=Appents&amp;sa=X&amp;ved=0ahUKEwjcmeCfzIiAAxXjnIQIHe0_DtcQmJACCIcK</t>
  </si>
  <si>
    <t>Randstad Search &amp; Selection</t>
  </si>
  <si>
    <t>https://www.google.com/search?sca_esv=569660528&amp;gl=us&amp;hl=en&amp;q=Randstad+Search+%26+Selection&amp;sa=X&amp;ved=0ahUKEwiQhY-x2tGBAxUAVTABHcGqApM4FBCYkAII4go</t>
  </si>
  <si>
    <t>https://encrypted-tbn0.gstatic.com/images?q=tbn:ANd9GcRRaBeFo3IBoo1Xq1e0w25y6FwczhtOf_XGMEgFJaY&amp;s</t>
  </si>
  <si>
    <t>Kohler &amp; Partner</t>
  </si>
  <si>
    <t>https://www.google.com/search?gl=us&amp;hl=en&amp;q=Kohler+%26+Partner&amp;sa=X&amp;ved=0ahUKEwiy0sD9w93-AhVElmoFHS6RAdUQmJACCIMO</t>
  </si>
  <si>
    <t>https://encrypted-tbn0.gstatic.com/images?q=tbn:ANd9GcSmQ30wG22an1BL4pWF6-vdypZb7Js30zr4KB4BDZw&amp;s</t>
  </si>
  <si>
    <t>Market Maverick</t>
  </si>
  <si>
    <t>https://www.google.com/search?gl=us&amp;hl=en&amp;q=Market+Maverick&amp;sa=X&amp;ved=0ahUKEwi5uamVhrj_AhXnJEQIHYQPD14QmJACCMIL</t>
  </si>
  <si>
    <t>GoSee</t>
  </si>
  <si>
    <t>https://www.google.com/search?hl=en&amp;gl=us&amp;q=GoSee&amp;sa=X&amp;ved=0ahUKEwiPyZqAxt3-AhVijIkEHV7dDocQmJACCP4J</t>
  </si>
  <si>
    <t>https://encrypted-tbn0.gstatic.com/images?q=tbn:ANd9GcSp3G-W2dg16Uh69GOYEnrxn1UKF0UQOa3ZaR1xG2c&amp;s</t>
  </si>
  <si>
    <t>tlscontact</t>
  </si>
  <si>
    <t>https://www.google.com/search?hl=en&amp;gl=us&amp;q=tlscontact&amp;sa=X&amp;ved=0ahUKEwi__vPGlJqAAxWWF1kFHWkuCfg4ChCYkAIIrww</t>
  </si>
  <si>
    <t>Acrisure Innovation</t>
  </si>
  <si>
    <t>https://www.google.com/search?sca_esv=559635945&amp;hl=en&amp;gl=us&amp;q=Acrisure+Innovation&amp;sa=X&amp;ved=0ahUKEwjE8omuz_SAAxVVmIkEHXdhAnQQmJACCLIO</t>
  </si>
  <si>
    <t>FED SAS</t>
  </si>
  <si>
    <t>https://www.google.com/search?sca_esv=566849429&amp;hl=en&amp;gl=us&amp;q=FED+SAS&amp;sa=X&amp;ved=0ahUKEwj11_fixriBAxXTIUQIHWekCHQ4HhCYkAIIuw4</t>
  </si>
  <si>
    <t>BOS Framework, Inc</t>
  </si>
  <si>
    <t>https://www.google.com/search?sca_esv=561228216&amp;hl=en&amp;gl=us&amp;q=BOS+Framework,+Inc&amp;sa=X&amp;ved=0ahUKEwjSuY7-4IOBAxUzMlkFHUwAC1E4bhCYkAII1g0</t>
  </si>
  <si>
    <t>InterExcellent Management BV</t>
  </si>
  <si>
    <t>https://www.google.com/search?sca_esv=576026540&amp;hl=en&amp;gl=us&amp;q=InterExcellent+Management+BV&amp;sa=X&amp;ved=0ahUKEwiPjsDzi46CAxWyl4kEHdXwB044FBCYkAIIqAw</t>
  </si>
  <si>
    <t>Exodus Recovery Inc.</t>
  </si>
  <si>
    <t>https://www.google.com/search?q=Exodus+Recovery+Inc.&amp;sa=X&amp;ved=0ahUKEwjVt__jqbz8AhUik2oFHUOhAEw4KBCYkAIIggw</t>
  </si>
  <si>
    <t>CBRE as</t>
  </si>
  <si>
    <t>https://www.google.com/search?sca_esv=582537645&amp;gl=us&amp;hl=en&amp;q=CBRE+as&amp;sa=X&amp;ved=0ahUKEwivh7jFtcWCAxVVlokEHaSSCbIQmJACCMML</t>
  </si>
  <si>
    <t>https://encrypted-tbn0.gstatic.com/images?q=tbn:ANd9GcSmyE3lNzO5Sywdtdv2zhnFaFZCQBvF6uJBIO_S&amp;s=0</t>
  </si>
  <si>
    <t>Sunday Security</t>
  </si>
  <si>
    <t>http://www.sundaysecurity.com/</t>
  </si>
  <si>
    <t>https://www.google.com/search?q=Sunday+Security&amp;sa=X&amp;ved=0ahUKEwjk2PnBh878AhWUElkFHZmvDhs4ChCYkAIIwwg</t>
  </si>
  <si>
    <t>https://encrypted-tbn0.gstatic.com/images?q=tbn:ANd9GcSAXpbbBbwk4_LVuv1VpRRqD9Y2xQreQ-geNQIsbys&amp;s</t>
  </si>
  <si>
    <t>Oceanlux CCU</t>
  </si>
  <si>
    <t>https://www.google.com/search?sca_esv=564268709&amp;gl=us&amp;hl=en&amp;q=Oceanlux+CCU&amp;sa=X&amp;ved=0ahUKEwiR1Mel86GBAxW_FFkFHRzADDs4ChCYkAIIpAo</t>
  </si>
  <si>
    <t>Source Coders</t>
  </si>
  <si>
    <t>https://www.google.com/search?gl=us&amp;hl=en&amp;q=Source+Coders&amp;sa=X&amp;ved=0ahUKEwjh-NGsi9j8AhWjl2oFHeenDpQ4FBCYkAII8wo</t>
  </si>
  <si>
    <t>https://encrypted-tbn0.gstatic.com/images?q=tbn:ANd9GcSge9R1NkO2TxrWdqK1Y37nV_eeC6YL3cu2aM52Ntw&amp;s</t>
  </si>
  <si>
    <t>Forage</t>
  </si>
  <si>
    <t>https://www.google.com/search?hl=en&amp;gl=us&amp;q=Forage&amp;sa=X&amp;ved=0ahUKEwi1ncy9mPv8AhUKLUQIHVBCDPo4FBCYkAII-As</t>
  </si>
  <si>
    <t>Bax-shop</t>
  </si>
  <si>
    <t>http://www.bax-shop.nl/</t>
  </si>
  <si>
    <t>https://www.google.com/search?gl=us&amp;hl=en&amp;q=Bax-shop&amp;sa=X&amp;ved=0ahUKEwj5kJz6ib3_AhVeMVkFHZykDqA4ChCYkAIIvwk</t>
  </si>
  <si>
    <t>Passion for Life, Inc.</t>
  </si>
  <si>
    <t>https://www.google.com/search?hl=en&amp;gl=us&amp;q=Passion+for+Life,+Inc.&amp;sa=X&amp;ved=0ahUKEwiSurrHqMn9AhVhMVkFHe8KA144HhCYkAIIzQk</t>
  </si>
  <si>
    <t>Bill</t>
  </si>
  <si>
    <t>https://www.google.com/search?sca_esv=558984878&amp;gl=us&amp;hl=en&amp;q=Bill&amp;sa=X&amp;ved=0ahUKEwivtMXNzO-AAxXRF1kFHbx1Dqw4RhCYkAIIkQs</t>
  </si>
  <si>
    <t>https://encrypted-tbn0.gstatic.com/images?q=tbn:ANd9GcR-taBAoKPKFmKSIPs5DoRviInV-zsqVA0Tlo4C8p8&amp;s</t>
  </si>
  <si>
    <t>De Mandemakers Groep</t>
  </si>
  <si>
    <t>http://www.werkenbijdmg.eu/</t>
  </si>
  <si>
    <t>https://www.google.com/search?sca_esv=568425080&amp;gl=us&amp;hl=en&amp;q=De+Mandemakers+Groep&amp;sa=X&amp;ved=0ahUKEwiqhrXJ1ceBAxXPjIkEHZ48BP04FBCYkAII4go</t>
  </si>
  <si>
    <t>O+H</t>
  </si>
  <si>
    <t>https://www.google.com/search?gl=us&amp;hl=en&amp;q=O%2BH&amp;sa=X&amp;ved=0ahUKEwjm3e_CzKv_AhUlFVkFHe-qC7cQmJACCIIM</t>
  </si>
  <si>
    <t>SciPlay Corporation</t>
  </si>
  <si>
    <t>https://www.google.com/search?hl=en&amp;gl=us&amp;q=SciPlay+Corporation&amp;sa=X&amp;ved=0ahUKEwjrg7q2v_7_AhXYMUQIHQi7B0s4ChCYkAIIxQs</t>
  </si>
  <si>
    <t>ICBC Asia</t>
  </si>
  <si>
    <t>https://www.google.com/search?gl=us&amp;hl=en&amp;q=ICBC+Asia&amp;sa=X&amp;ved=0ahUKEwjQy5XptMH8AhUHKEQIHcefAvU4ChCYkAII6ww</t>
  </si>
  <si>
    <t>Dashen Bank S.C</t>
  </si>
  <si>
    <t>https://www.google.com/search?gl=us&amp;hl=en&amp;q=Dashen+Bank+S.C&amp;sa=X&amp;ved=0ahUKEwiYn-S8qYX9AhVOGVkFHYOFBi8QmJACCM0F</t>
  </si>
  <si>
    <t>Prevailance, Inc.</t>
  </si>
  <si>
    <t>https://www.google.com/search?sca_esv=568736477&amp;gl=us&amp;hl=en&amp;q=Prevailance,+Inc.&amp;sa=X&amp;ved=0ahUKEwiwsdnAjsqBAxVnFlkFHTJiCGc4RhCYkAIInAw</t>
  </si>
  <si>
    <t>Federal Home Loan Bank of Des Moines</t>
  </si>
  <si>
    <t>https://www.google.com/search?sca_esv=587222008&amp;gl=us&amp;hl=en&amp;q=Federal+Home+Loan+Bank+of+Des+Moines&amp;sa=X&amp;ved=0ahUKEwiwpcrrifCCAxUBq4kEHSHEBW04PBCYkAII2g0</t>
  </si>
  <si>
    <t>https://encrypted-tbn0.gstatic.com/images?q=tbn:ANd9GcT0TyICUGtiY6JwPcdIUMdQ_g5Hdz2sHbMMsHTp9Xw&amp;s</t>
  </si>
  <si>
    <t>OysterÂ®</t>
  </si>
  <si>
    <t>https://www.google.com/search?hl=en&amp;gl=us&amp;q=Oyster%C2%AE&amp;sa=X&amp;ved=0ahUKEwiY4ZqOzqj9AhWeIjQIHVvACsQQmJACCM8F</t>
  </si>
  <si>
    <t>Altruist</t>
  </si>
  <si>
    <t>http://altruist.com/</t>
  </si>
  <si>
    <t>https://www.google.com/search?sca_esv=572454954&amp;gl=us&amp;hl=en&amp;q=Altruist&amp;sa=X&amp;ved=0ahUKEwit-63aqO2BAxUfJkQIHUZgATUQmJACCN4O</t>
  </si>
  <si>
    <t>Jobzem (5245045)</t>
  </si>
  <si>
    <t>https://www.google.com/search?sca_esv=563950002&amp;hl=en&amp;gl=us&amp;q=Jobzem+(5245045)&amp;sa=X&amp;ved=0ahUKEwjUmo_2gZ2BAxUsEVkFHfUYDBwQmJACCNEH</t>
  </si>
  <si>
    <t>Kaygen Inc.</t>
  </si>
  <si>
    <t>https://www.google.com/search?hl=en&amp;gl=us&amp;q=Kaygen+Inc.&amp;sa=X&amp;ved=0ahUKEwj7otzamdb_AhWrlWoFHZrGDeAQmJACCOEO</t>
  </si>
  <si>
    <t>Nordea Bank ABP</t>
  </si>
  <si>
    <t>https://www.google.com/search?gl=us&amp;hl=en&amp;q=Nordea+Bank+ABP&amp;sa=X&amp;ved=0ahUKEwiR4oz19Zv9AhXJGFkFHeQwAcA4KBCYkAIIgA4</t>
  </si>
  <si>
    <t>Compuware</t>
  </si>
  <si>
    <t>https://www.google.com/search?sca_esv=569062438&amp;gl=us&amp;hl=en&amp;q=Compuware&amp;sa=X&amp;ved=0ahUKEwjQnOmq0MyBAxUqFlkFHch1AJA4KBCYkAII7ws</t>
  </si>
  <si>
    <t>AppLab Systems Inc</t>
  </si>
  <si>
    <t>https://www.google.com/search?hl=en&amp;gl=us&amp;q=AppLab+Systems+Inc&amp;sa=X&amp;ved=0ahUKEwjCjpik04OAAxWNFFkFHRLeDxE4ChCYkAIIggo</t>
  </si>
  <si>
    <t>FACTOFRANCE SAS</t>
  </si>
  <si>
    <t>http://www.factofrance.com/</t>
  </si>
  <si>
    <t>https://www.google.com/search?ucbcb=1&amp;hl=en&amp;gl=us&amp;q=FACTOFRANCE+SAS&amp;sa=X&amp;ved=0ahUKEwjs2oflv_b9AhV-IkQIHYiyAwYQmJACCMsN</t>
  </si>
  <si>
    <t>Ricebowl Malaysia</t>
  </si>
  <si>
    <t>https://www.google.com/search?gl=us&amp;hl=en&amp;q=Ricebowl+Malaysia&amp;sa=X&amp;ved=0ahUKEwj04u27tvn_AhXaQjABHWAGAok4FBCYkAIIyQs</t>
  </si>
  <si>
    <t>https://encrypted-tbn0.gstatic.com/images?q=tbn:ANd9GcRXqxfMpRyeUwNkIG-c8LYDDSAxyqkqnr6pYFDeKKw&amp;s</t>
  </si>
  <si>
    <t>InterEast</t>
  </si>
  <si>
    <t>https://www.google.com/search?gl=us&amp;hl=en&amp;q=InterEast&amp;sa=X&amp;ved=0ahUKEwjz0sm8kNj8AhV8EFkFHULPC28QmJACCKEN</t>
  </si>
  <si>
    <t>Samiti Technology Inc.</t>
  </si>
  <si>
    <t>https://www.google.com/search?gl=us&amp;hl=en&amp;q=Samiti+Technology+Inc.&amp;sa=X&amp;ved=0ahUKEwik0IPHrpn9AhVUElkFHeoRBtw4ChCYkAII8Aw</t>
  </si>
  <si>
    <t>AOSIS CONSULTING</t>
  </si>
  <si>
    <t>https://www.google.com/search?hl=en&amp;gl=us&amp;q=AOSIS+CONSULTING&amp;sa=X&amp;ved=0ahUKEwiU8LX-pLOAAxWtl2oFHdOsCkE4FBCYkAIIkQs</t>
  </si>
  <si>
    <t>Apollo Travel Group</t>
  </si>
  <si>
    <t>https://www.google.com/search?hl=en&amp;gl=us&amp;q=Apollo+Travel+Group&amp;sa=X&amp;ved=0ahUKEwiwoqmTmez8AhU3RDABHSk9BboQmJACCPgN</t>
  </si>
  <si>
    <t>Kapsch Trafficcom Transportation</t>
  </si>
  <si>
    <t>https://www.google.com/search?sca_esv=562670942&amp;hl=en&amp;gl=us&amp;q=Kapsch+Trafficcom+Transportation&amp;sa=X&amp;ved=0ahUKEwi_7tbM65KBAxVSFVkFHd5-DRs4KBCYkAIIlgs</t>
  </si>
  <si>
    <t>Xcelerated Options</t>
  </si>
  <si>
    <t>https://www.google.com/search?gl=us&amp;hl=en&amp;q=Xcelerated+Options&amp;sa=X&amp;ved=0ahUKEwik0IPHrpn9AhVUElkFHeoRBtw4ChCYkAII7go</t>
  </si>
  <si>
    <t>Petroleum Development Oman (PDO)</t>
  </si>
  <si>
    <t>http://www.pdo.co.om/en/Pages/Home.aspx</t>
  </si>
  <si>
    <t>https://www.google.com/search?gl=us&amp;hl=en&amp;q=Petroleum+Development+Oman+(PDO)&amp;sa=X&amp;ved=0ahUKEwjSt5GHpJ-AAxXCC0QIHZepBd8QmJACCJEH</t>
  </si>
  <si>
    <t>https://encrypted-tbn0.gstatic.com/images?q=tbn:ANd9GcQJ4VqvkG4s9DZFAqQELrkglsBQV5_BDUwYFib8&amp;s=0</t>
  </si>
  <si>
    <t>Engage3, Inc.</t>
  </si>
  <si>
    <t>http://www.engage3.com/</t>
  </si>
  <si>
    <t>https://www.google.com/search?ucbcb=1&amp;hl=en&amp;gl=us&amp;q=Engage3,+Inc.&amp;sa=X&amp;ved=0ahUKEwil9fTdl6H-AhVcjIkEHcT0B1k4FBCYkAII3go</t>
  </si>
  <si>
    <t>SHRM</t>
  </si>
  <si>
    <t>http://www.shrm.org/</t>
  </si>
  <si>
    <t>https://www.google.com/search?ucbcb=1&amp;hl=en&amp;gl=us&amp;q=SHRM&amp;sa=X&amp;ved=0ahUKEwir_JuNwNr8AhXQmIkEHV7nApQ4eBCYkAIIpAw</t>
  </si>
  <si>
    <t>https://encrypted-tbn0.gstatic.com/images?q=tbn:ANd9GcS-NWehljC2mRKCMIjRdPWvHvaLlq2voylYRcHv_Zg&amp;s</t>
  </si>
  <si>
    <t>SouthState Bank, National Association</t>
  </si>
  <si>
    <t>https://www.google.com/search?sca_esv=563950002&amp;gl=us&amp;hl=en&amp;q=SouthState+Bank,+National+Association&amp;sa=X&amp;ved=0ahUKEwiS466kg52BAxW3L1kFHXqxBas4KBCYkAIIhg0</t>
  </si>
  <si>
    <t>INTERMS LLC</t>
  </si>
  <si>
    <t>https://www.google.com/search?hl=en&amp;gl=us&amp;q=INTERMS+LLC&amp;sa=X&amp;ved=0ahUKEwiN38-88Jv9AhV7mmoFHRPFCZU4WhCYkAIIvQ0</t>
  </si>
  <si>
    <t>Insitoo-IT</t>
  </si>
  <si>
    <t>https://www.google.com/search?q=Insitoo-IT&amp;sa=X&amp;ved=0ahUKEwjdi5iB4J7-AhUYD1kFHd-pAksQmJACCMQN</t>
  </si>
  <si>
    <t>Equinix Asia Pacific Pte Ltd.</t>
  </si>
  <si>
    <t>https://www.google.com/search?gl=us&amp;hl=en&amp;q=Equinix+Asia+Pacific+Pte+Ltd.&amp;sa=X&amp;ved=0ahUKEwiTuZngrOX_AhUXO0QIHbqLBr04KBCYkAIIhws</t>
  </si>
  <si>
    <t>International Data Corporation</t>
  </si>
  <si>
    <t>https://www.google.com/search?q=International+Data+Corporation&amp;sa=X&amp;ved=0ahUKEwjzy8GZuMv8AhXREGIAHW4IAeM4FBCYkAII9wo</t>
  </si>
  <si>
    <t>x-RD</t>
  </si>
  <si>
    <t>https://www.google.com/search?sca_esv=593016252&amp;hl=en&amp;gl=us&amp;q=x-RD&amp;sa=X&amp;ved=0ahUKEwiPkaW5tqKDAxXoElkFHTZhAGAQmJACCL0J</t>
  </si>
  <si>
    <t>https://encrypted-tbn0.gstatic.com/images?q=tbn:ANd9GcShtEocS5Z_v-Xdt0oC54Fl1Wh_WiXI3P2TM3JZKgA&amp;s</t>
  </si>
  <si>
    <t>Providence Care</t>
  </si>
  <si>
    <t>http://providencecanhelp.com/</t>
  </si>
  <si>
    <t>https://www.google.com/search?sca_esv=573962864&amp;hl=en&amp;gl=us&amp;q=Providence+Care&amp;sa=X&amp;ved=0ahUKEwiPm47xu_yBAxXeFzQIHUBtBm04ChCYkAIIwAk</t>
  </si>
  <si>
    <t>SakuÃº</t>
  </si>
  <si>
    <t>http://www.sakuu.com/</t>
  </si>
  <si>
    <t>https://www.google.com/search?q=Saku%C3%BA&amp;sa=X&amp;ved=0ahUKEwjSsKLU-tX-AhWpfDABHWb_Dds4KBCYkAII2wo</t>
  </si>
  <si>
    <t>FCS - Fluid Conservation Systems</t>
  </si>
  <si>
    <t>https://www.google.com/search?hl=en&amp;gl=us&amp;q=FCS+-+Fluid+Conservation+Systems&amp;sa=X&amp;ved=0ahUKEwi-s9zT8e79AhWSQjABHeTiBYA4ZBCYkAIIhg4</t>
  </si>
  <si>
    <t>https://encrypted-tbn0.gstatic.com/images?q=tbn:ANd9GcRW4P5GP8AXv50iEX_bgbfVKWSdWyWBb7ihzA9QOKg&amp;s</t>
  </si>
  <si>
    <t>Carnival Maritime</t>
  </si>
  <si>
    <t>https://www.google.com/search?hl=en&amp;gl=us&amp;q=Carnival+Maritime&amp;sa=X&amp;ved=0ahUKEwigvqXqi7P_AhUpEFkFHea6CZE4ChCYkAIIuQs</t>
  </si>
  <si>
    <t>https://encrypted-tbn0.gstatic.com/images?q=tbn:ANd9GcQlFno-LlzI16ghzuIzgjuyYeLt_1AzubVGsr13&amp;s=0</t>
  </si>
  <si>
    <t>Minerva</t>
  </si>
  <si>
    <t>https://www.google.com/search?hl=en&amp;gl=us&amp;q=Minerva&amp;sa=X&amp;ved=0ahUKEwifkrj88J7_AhVzEFkFHSpfDkM4ChCYkAIIig4</t>
  </si>
  <si>
    <t>https://encrypted-tbn0.gstatic.com/images?q=tbn:ANd9GcSJa0DpujdiXU_Xr61P9VQWFiQOlvfpnwUMwRbTWRM&amp;s</t>
  </si>
  <si>
    <t>Top Itservices</t>
  </si>
  <si>
    <t>https://www.google.com/search?sca_esv=576019406&amp;gl=us&amp;hl=en&amp;q=Top+Itservices&amp;sa=X&amp;ved=0ahUKEwiJo-S2g46CAxUsEmIAHehUAzI4FBCYkAIIiA0</t>
  </si>
  <si>
    <t>SAMBAASH PTE. LTD.</t>
  </si>
  <si>
    <t>http://www.sambaash.com/</t>
  </si>
  <si>
    <t>https://www.google.com/search?sca_esv=585526170&amp;gl=us&amp;hl=en&amp;q=SAMBAASH+PTE.+LTD.&amp;sa=X&amp;ved=0ahUKEwiBx9yiyuOCAxUrPUQIHQl4Ad04ChCYkAIIowo</t>
  </si>
  <si>
    <t>Engineering Technology Associates</t>
  </si>
  <si>
    <t>https://www.google.com/search?hl=en&amp;gl=us&amp;q=Engineering+Technology+Associates&amp;sa=X&amp;ved=0ahUKEwjk-r-b9aD9AhXiD1kFHVcvDRs4KBCYkAIIqgs</t>
  </si>
  <si>
    <t>Inside Waste</t>
  </si>
  <si>
    <t>https://www.google.com/search?sca_esv=567523571&amp;hl=en&amp;gl=us&amp;q=Inside+Waste&amp;sa=X&amp;ved=0ahUKEwjxys2hzL2BAxVkFVkFHYjvDHs4FBCYkAIImQ0</t>
  </si>
  <si>
    <t>UNiDAYS</t>
  </si>
  <si>
    <t>http://www.myunidays.com/</t>
  </si>
  <si>
    <t>https://www.google.com/search?sca_esv=561856720&amp;gl=us&amp;hl=en&amp;q=UNiDAYS&amp;sa=X&amp;ved=0ahUKEwjtp8Ln54iBAxVGHzQIHUT9CIkQmJACCMoL</t>
  </si>
  <si>
    <t>https://encrypted-tbn0.gstatic.com/images?q=tbn:ANd9GcSpWVJkPsQuoJ65q6qyZlVP1GYA2CaebxoBHTvbT2Y&amp;s</t>
  </si>
  <si>
    <t>ken garff auto group</t>
  </si>
  <si>
    <t>https://www.google.com/search?ucbcb=1&amp;hl=en&amp;gl=us&amp;q=ken+garff+auto+group&amp;sa=X&amp;ved=0ahUKEwiUmtujuPv9AhUDUcAKHdKPDtc4HhCYkAII1gs</t>
  </si>
  <si>
    <t>Semtech</t>
  </si>
  <si>
    <t>http://www.semtech.com/</t>
  </si>
  <si>
    <t>https://www.google.com/search?gl=us&amp;hl=en&amp;q=Semtech&amp;sa=X&amp;ved=0ahUKEwjF-OeDpbX-AhVYTTABHdqGD_Y4HhCYkAII_Qs</t>
  </si>
  <si>
    <t>Glatt Gruppe</t>
  </si>
  <si>
    <t>https://www.google.com/search?q=Glatt+Gruppe&amp;sa=X&amp;ved=0ahUKEwjQ0MO99sv-AhV1sDEKHRMbCMQ4FBCYkAIIsws</t>
  </si>
  <si>
    <t>Australasian Centre for Corporate Responsibility (ACCR)</t>
  </si>
  <si>
    <t>https://www.google.com/search?q=Australasian+Centre+for+Corporate+Responsibility+(ACCR)&amp;sa=X&amp;ved=0ahUKEwjRqMeY-sP8AhV0SzABHcY3Cko4ChCYkAIIlgg</t>
  </si>
  <si>
    <t>https://encrypted-tbn0.gstatic.com/images?q=tbn:ANd9GcSTOU0BUAeSvb6SWxiuPBQ9h3dFBu9QeIZ8C0c47XI&amp;s</t>
  </si>
  <si>
    <t>NYC KIDS RISE</t>
  </si>
  <si>
    <t>https://www.google.com/search?hl=en&amp;gl=us&amp;q=NYC+KIDS+RISE&amp;sa=X&amp;ved=0ahUKEwiEuuqj5Y__AhW4FFkFHYKuC5EQmJACCM0J</t>
  </si>
  <si>
    <t>Aiera</t>
  </si>
  <si>
    <t>http://www.aiera.com/</t>
  </si>
  <si>
    <t>https://www.google.com/search?sca_esv=569660528&amp;hl=en&amp;gl=us&amp;q=Aiera&amp;sa=X&amp;ved=0ahUKEwju6uTV1NGBAxUUrYkEHfroAws4HhCYkAIIpws</t>
  </si>
  <si>
    <t>https://encrypted-tbn0.gstatic.com/images?q=tbn:ANd9GcQiX2U7Mu_aQ8-haAqevjNtpORzvwk8mMYG1Fwq&amp;s=0</t>
  </si>
  <si>
    <t>ICS Seafoods Industry</t>
  </si>
  <si>
    <t>https://www.google.com/search?sca_esv=593914606&amp;hl=en&amp;gl=us&amp;q=ICS+Seafoods+Industry&amp;sa=X&amp;ved=0ahUKEwiIifjb-66DAxX7rYkEHeKLAqgQmJACCNQF</t>
  </si>
  <si>
    <t>https://encrypted-tbn0.gstatic.com/images?q=tbn:ANd9GcTZ8dSK43e0IQnmZBAMIX2LJMZrpfP1odRIohIxQSU&amp;s</t>
  </si>
  <si>
    <t>Resource Management Concepts, Inc.</t>
  </si>
  <si>
    <t>http://rmcweb.com/</t>
  </si>
  <si>
    <t>https://www.google.com/search?sca_esv=588279375&amp;gl=us&amp;hl=en&amp;q=Resource+Management+Concepts,+Inc.&amp;sa=X&amp;ved=0ahUKEwjomIaYkvqCAxXZj2oFHcTVAQk4ZBCYkAIImQw</t>
  </si>
  <si>
    <t>https://encrypted-tbn0.gstatic.com/images?q=tbn:ANd9GcSB1ZlCbiYvoBL0dO9FvA2s-kp9YsPNoYVGOlbTWj8&amp;s</t>
  </si>
  <si>
    <t>Sovos</t>
  </si>
  <si>
    <t>https://www.google.com/search?hl=en&amp;gl=us&amp;q=Sovos&amp;sa=X&amp;ved=0ahUKEwin8rDAjOD-AhXPj4kEHf4tDZI4ChCYkAIIoA0</t>
  </si>
  <si>
    <t>Noralogic IncI</t>
  </si>
  <si>
    <t>https://www.google.com/search?ucbcb=1&amp;hl=en&amp;gl=us&amp;q=Noralogic+IncI&amp;sa=X&amp;ved=0ahUKEwjYv9PVx9_8AhWzsVYBHf2eBvAQmJACCMgM</t>
  </si>
  <si>
    <t>emlyon business school</t>
  </si>
  <si>
    <t>https://www.google.com/search?ucbcb=1&amp;hl=en&amp;gl=us&amp;q=emlyon+business+school&amp;sa=X&amp;ved=0ahUKEwjn-46itMb8AhWKhIkEHfVDBZU4PBCYkAII3Aw</t>
  </si>
  <si>
    <t>https://encrypted-tbn0.gstatic.com/images?q=tbn:ANd9GcSueHDNbgaKBYsyCNWA3ZvTwpxJGfz8Sj6KoZmtjFI&amp;s</t>
  </si>
  <si>
    <t>Toyota Racing Development USA</t>
  </si>
  <si>
    <t>http://www.trdusa.com/</t>
  </si>
  <si>
    <t>https://www.google.com/search?gl=us&amp;hl=en&amp;q=Toyota+Racing+Development+USA&amp;sa=X&amp;ved=0ahUKEwj8zpWiwIiAAxVagoQIHc9IC_8QmJACCNYJ</t>
  </si>
  <si>
    <t>https://encrypted-tbn0.gstatic.com/images?q=tbn:ANd9GcQjPte2JvmIxcP28_QEhcY3KL4RDh32c4Oz1T9SQNk&amp;s</t>
  </si>
  <si>
    <t>NFP People Limited</t>
  </si>
  <si>
    <t>http://www.nfp-people.co.uk/</t>
  </si>
  <si>
    <t>https://www.google.com/search?hl=en&amp;gl=us&amp;q=NFP+People+Limited&amp;sa=X&amp;ved=0ahUKEwjT9OaNyLf9AhVdFjQIHfJUACo4KBCYkAIImgo</t>
  </si>
  <si>
    <t>E business international</t>
  </si>
  <si>
    <t>https://www.google.com/search?hl=en&amp;gl=us&amp;q=E+business+international&amp;sa=X&amp;ved=0ahUKEwjr-Nz439r9AhV3gIQIHcuBASwQmJACCMUK</t>
  </si>
  <si>
    <t>DE VERBAND S.C.</t>
  </si>
  <si>
    <t>https://www.google.com/search?sca_esv=554193232&amp;hl=en&amp;gl=us&amp;q=DE+VERBAND+S.C.&amp;sa=X&amp;ved=0ahUKEwit0YeyyseAAxXNSDABHVNEBucQmJACCNUJ</t>
  </si>
  <si>
    <t>TK AGRO PRIVATE LIMITED</t>
  </si>
  <si>
    <t>https://www.google.com/search?gl=us&amp;hl=en&amp;q=TK+AGRO+PRIVATE+LIMITED&amp;sa=X&amp;ved=0ahUKEwiUi5LLw7D_AhUcrokEHSJnA1MQmJACCK4K</t>
  </si>
  <si>
    <t>Let's Roam</t>
  </si>
  <si>
    <t>https://www.google.com/search?sca_esv=578400713&amp;hl=en&amp;gl=us&amp;q=Let%27s+Roam&amp;sa=X&amp;ved=0ahUKEwi19MOBmKKCAxWbF1kFHdP3CnkQmJACCKwK</t>
  </si>
  <si>
    <t>https://encrypted-tbn0.gstatic.com/images?q=tbn:ANd9GcSzLoKybhSK8KHEYEs6yKzoDy-Vdwg2tO50i4J6Bak&amp;s</t>
  </si>
  <si>
    <t>Talent Acquisition Institute</t>
  </si>
  <si>
    <t>https://www.google.com/search?sca_esv=1c508151650af16b&amp;gl=us&amp;hl=en&amp;q=Talent+Acquisition+Institute&amp;sa=X&amp;ved=0ahUKEwiZhvSu5r2CAxXMSzABHYzrBigQmJACCKIM</t>
  </si>
  <si>
    <t>https://encrypted-tbn0.gstatic.com/images?q=tbn:ANd9GcQu9Qhz5bkaHtg8jadrUAoC_4bpjQA2Z3EtuiGsuTs&amp;s</t>
  </si>
  <si>
    <t>Star Consulting Group</t>
  </si>
  <si>
    <t>https://www.google.com/search?gl=us&amp;hl=en&amp;q=Star+Consulting+Group&amp;sa=X&amp;ved=0ahUKEwjh6crJ-sv-AhXckokEHSOoB3M4ChCYkAII5gs</t>
  </si>
  <si>
    <t>The Community Group</t>
  </si>
  <si>
    <t>https://www.google.com/search?sca_esv=570874343&amp;gl=us&amp;hl=en&amp;q=The+Community+Group&amp;sa=X&amp;ved=0ahUKEwj0m6fDnd6BAxU3EVkFHXMGCSc4eBCYkAIIuA4</t>
  </si>
  <si>
    <t>https://encrypted-tbn0.gstatic.com/images?q=tbn:ANd9GcSfjMtdK5DDX9n0uDRpBOL1EgUi20lGwfT4MC1nw_0&amp;s</t>
  </si>
  <si>
    <t>Henry Schein Dental UK</t>
  </si>
  <si>
    <t>https://www.google.com/search?hl=en&amp;gl=us&amp;q=Henry+Schein+Dental+UK&amp;sa=X&amp;ved=0ahUKEwi7moXowP7_AhXNMlkFHblECRY4FBCYkAIIvQk</t>
  </si>
  <si>
    <t>Missouri Botanical Garden</t>
  </si>
  <si>
    <t>https://www.google.com/search?sca_esv=561848188&amp;hl=en&amp;gl=us&amp;q=Missouri+Botanical+Garden&amp;sa=X&amp;ved=0ahUKEwiA99jA3oiBAxWptYkEHfsADyA4PBCYkAIIpQs</t>
  </si>
  <si>
    <t>https://encrypted-tbn0.gstatic.com/images?q=tbn:ANd9GcTbAIB-BvkH95QzVcW6JjV3BLVBhcsYWsaorGPBlmY&amp;s</t>
  </si>
  <si>
    <t>Invive</t>
  </si>
  <si>
    <t>https://www.google.com/search?gl=us&amp;hl=en&amp;q=Invive&amp;sa=X&amp;ved=0ahUKEwjRoKG798b-AhVREFkFHZ8DDWAQmJACCIQK</t>
  </si>
  <si>
    <t>Aktra</t>
  </si>
  <si>
    <t>https://www.google.com/search?sca_esv=568736477&amp;gl=us&amp;hl=en&amp;q=Aktra&amp;sa=X&amp;ved=0ahUKEwiwsdnAjsqBAxVnFlkFHTJiCGc4RhCYkAIIzws</t>
  </si>
  <si>
    <t>modl.ai</t>
  </si>
  <si>
    <t>https://www.google.com/search?gl=us&amp;hl=en&amp;q=modl.ai&amp;sa=X&amp;ved=0ahUKEwjEvNLeufn_AhUcM1kFHWHIAX4QmJACCMkN</t>
  </si>
  <si>
    <t>The University of Texas Health Science Center</t>
  </si>
  <si>
    <t>https://www.google.com/search?sca_esv=573703855&amp;gl=us&amp;hl=en&amp;q=The+University+of+Texas+Health+Science+Center&amp;sa=X&amp;ved=0ahUKEwiF9PWO8vmBAxWBFlkFHc69Dh44ChCYkAIIpgo</t>
  </si>
  <si>
    <t>ASIGMA</t>
  </si>
  <si>
    <t>http://www.asigmacapital.com/</t>
  </si>
  <si>
    <t>https://www.google.com/search?sca_esv=577721307&amp;gl=us&amp;hl=en&amp;q=ASIGMA&amp;sa=X&amp;ved=0ahUKEwiO64LLkZ2CAxUspokEHfo9BxMQmJACCJAH</t>
  </si>
  <si>
    <t>https://encrypted-tbn0.gstatic.com/images?q=tbn:ANd9GcRZb-KqprjhRTeBmvk90nYW3cpQiXX4RkadpTly&amp;s=0</t>
  </si>
  <si>
    <t>Channel Bakers</t>
  </si>
  <si>
    <t>http://channelbakers.com/</t>
  </si>
  <si>
    <t>https://www.google.com/search?ucbcb=1&amp;hl=en&amp;gl=us&amp;q=Channel+Bakers&amp;sa=X&amp;ved=0ahUKEwjP3eivwaj9AhVdFlkFHS57BSAQmJACCPEM</t>
  </si>
  <si>
    <t>https://encrypted-tbn0.gstatic.com/images?q=tbn:ANd9GcSGrhgZv9bgE127T5dSFU6nvinuNdNZcj5pA8A3ZGk&amp;s</t>
  </si>
  <si>
    <t>Xyon Global</t>
  </si>
  <si>
    <t>https://www.google.com/search?sca_esv=572454954&amp;gl=us&amp;hl=en&amp;q=Xyon+Global&amp;sa=X&amp;ved=0ahUKEwjTnu2Sqe2BAxWEIEQIHZtSBTg4PBCYkAII2Ao</t>
  </si>
  <si>
    <t>https://encrypted-tbn0.gstatic.com/images?q=tbn:ANd9GcSN6PCQmS6IUPSUbNxtA-pRyL7UHMD_Duw_lSfS-y8&amp;s</t>
  </si>
  <si>
    <t>Evoluir Recruiter</t>
  </si>
  <si>
    <t>https://www.google.com/search?ucbcb=1&amp;hl=en&amp;gl=us&amp;q=Evoluir+Recruiter&amp;sa=X&amp;ved=0ahUKEwipi6_It_H9AhXfk4kEHZmfCLQ4ChCYkAII9ww</t>
  </si>
  <si>
    <t>https://encrypted-tbn0.gstatic.com/images?q=tbn:ANd9GcSfIJ7jtAFVBWJawwkrAvh1tFQKeNxlHCcheBTdYuw&amp;s</t>
  </si>
  <si>
    <t>C &amp; K Waters Specialists , LLC</t>
  </si>
  <si>
    <t>https://www.google.com/search?hl=en&amp;gl=us&amp;q=C+%26+K+Waters+Specialists+,+LLC&amp;sa=X&amp;ved=0ahUKEwjus8ngt_7_AhU0QjABHS-iC7MQmJACCOUK</t>
  </si>
  <si>
    <t>Resilience Lab</t>
  </si>
  <si>
    <t>https://www.google.com/search?hl=en&amp;gl=us&amp;q=Resilience+Lab&amp;sa=X&amp;ved=0ahUKEwiQ14m-mdP9AhWYlIkEHc2wAa84FBCYkAII2ww</t>
  </si>
  <si>
    <t>https://encrypted-tbn0.gstatic.com/images?q=tbn:ANd9GcRLEey5Vy3zUJ1oybXBlty6VoRKbL0jeN7ptbRK-s0&amp;s</t>
  </si>
  <si>
    <t>è²çˆ¾è²å­¸ç§‘æŠ€è‚¡ä»½æœ‰é™å…¬å¸</t>
  </si>
  <si>
    <t>https://www.google.com/search?gl=us&amp;hl=en&amp;q=%E8%B2%9D%E7%88%BE%E8%81%B2%E5%AD%B8%E7%A7%91%E6%8A%80%E8%82%A1%E4%BB%BD%E6%9C%89%E9%99%90%E5%85%AC%E5%8F%B8&amp;sa=X&amp;ved=0ahUKEwjUm83K2-T8AhV6QjABHZ4TBs8QmJACCPMN</t>
  </si>
  <si>
    <t>https://encrypted-tbn0.gstatic.com/images?q=tbn:ANd9GcQuiTptM2DKYSXUIuQNJPYtFStw_Kb3WJJ5M2nogyE&amp;s</t>
  </si>
  <si>
    <t>University Hospital</t>
  </si>
  <si>
    <t>https://www.google.com/search?sca_esv=572454954&amp;hl=en&amp;gl=us&amp;q=University+Hospital&amp;sa=X&amp;ved=0ahUKEwjf8ITHqO2BAxU8g4kEHQJSC8w4FBCYkAIIzQ0</t>
  </si>
  <si>
    <t>https://encrypted-tbn0.gstatic.com/images?q=tbn:ANd9GcQg4TTK1eP00BWETX7NyLlZE6lHbK76538OaWF73ik&amp;s</t>
  </si>
  <si>
    <t>Good Shepherd Community Clinic, Inc.</t>
  </si>
  <si>
    <t>https://www.google.com/search?sca_esv=561848188&amp;gl=us&amp;hl=en&amp;q=Good+Shepherd+Community+Clinic,+Inc.&amp;sa=X&amp;ved=0ahUKEwjtlcem3oiBAxWMD1kFHZKyAZ84ChCYkAIIsww</t>
  </si>
  <si>
    <t>Louis Industrial (LIG)</t>
  </si>
  <si>
    <t>https://www.google.com/search?sca_esv=568425080&amp;hl=en&amp;gl=us&amp;q=Louis+Industrial+(LIG)&amp;sa=X&amp;ved=0ahUKEwijy_K42ceBAxVRIkQIHQ8nAQQQmJACCNQJ</t>
  </si>
  <si>
    <t>https://encrypted-tbn0.gstatic.com/images?q=tbn:ANd9GcTnteP1UfE8mhaNtYwOrfB62fzFcF9xIuqPnwMm4Fk&amp;s</t>
  </si>
  <si>
    <t>CORE SPACES, LLC</t>
  </si>
  <si>
    <t>https://www.google.com/search?sca_esv=577069831&amp;gl=us&amp;hl=en&amp;q=CORE+SPACES,+LLC&amp;sa=X&amp;ved=0ahUKEwjykdayx5WCAxV_GVkFHZvcCisQmJACCLAM</t>
  </si>
  <si>
    <t>https://encrypted-tbn0.gstatic.com/images?q=tbn:ANd9GcTO9gUpIOVYAyFBfH1Q6PDyFrO57OCgQIHGcElaYlM&amp;s</t>
  </si>
  <si>
    <t>Sgcpros</t>
  </si>
  <si>
    <t>https://www.google.com/search?sca_esv=562123659&amp;gl=us&amp;hl=en&amp;q=Sgcpros&amp;sa=X&amp;ved=0ahUKEwivuL6tpIuBAxVUFFkFHZFSAa84eBCYkAII3Ao</t>
  </si>
  <si>
    <t>Sixsense</t>
  </si>
  <si>
    <t>http://www.sixsense.ai/</t>
  </si>
  <si>
    <t>https://www.google.com/search?gl=us&amp;hl=en&amp;q=Sixsense&amp;sa=X&amp;ved=0ahUKEwjl_tWSrI_9AhUPEFkFHadfCToQmJACCL4K</t>
  </si>
  <si>
    <t>Benecon</t>
  </si>
  <si>
    <t>http://benecon.com/</t>
  </si>
  <si>
    <t>https://www.google.com/search?gl=us&amp;hl=en&amp;q=Benecon&amp;sa=X&amp;ved=0ahUKEwiV85uN7qP-AhWNEFkFHe__CNE4MhCYkAIIkwo</t>
  </si>
  <si>
    <t>JobItUs</t>
  </si>
  <si>
    <t>https://www.google.com/search?sca_esv=aa2d63c0f83aea3d&amp;hl=en&amp;gl=us&amp;q=JobItUs&amp;sa=X&amp;ved=0ahUKEwjV4ZHvtJ2DAxW2STABHTyDD14QmJACCMAJ</t>
  </si>
  <si>
    <t>KITOZYME</t>
  </si>
  <si>
    <t>http://www.kitozyme.com/</t>
  </si>
  <si>
    <t>https://www.google.com/search?sca_esv=569062438&amp;gl=us&amp;hl=en&amp;q=KITOZYME&amp;sa=X&amp;ved=0ahUKEwigy9uw1syBAxUHITQIHWUMCTM4FBCYkAIIlw0</t>
  </si>
  <si>
    <t>Amadeus Search</t>
  </si>
  <si>
    <t>https://www.google.com/search?q=Amadeus+Search&amp;sa=X&amp;ved=0ahUKEwjpsOjJqrz8AhXAEmIAHRuyBbg4UBCYkAIIiws</t>
  </si>
  <si>
    <t>APYMSA</t>
  </si>
  <si>
    <t>https://www.google.com/search?sca_esv=562670942&amp;hl=en&amp;gl=us&amp;q=APYMSA&amp;sa=X&amp;ved=0ahUKEwj5guLL6pKBAxVxmYkEHRrvBr44ChCYkAII8wk</t>
  </si>
  <si>
    <t>https://encrypted-tbn0.gstatic.com/images?q=tbn:ANd9GcTJ1qF49fIdn7Vq7DPHhdvGWkC44nJec0fasN7Jxdw&amp;s</t>
  </si>
  <si>
    <t>Soltec Power Holdings</t>
  </si>
  <si>
    <t>http://www.soltecpowerholdings.com/</t>
  </si>
  <si>
    <t>https://www.google.com/search?gl=us&amp;hl=en&amp;q=Soltec+Power+Holdings&amp;sa=X&amp;ved=0ahUKEwiksMePiuD-AhUwTTABHZ_VAqo4ChCYkAII6Qw</t>
  </si>
  <si>
    <t>https://encrypted-tbn0.gstatic.com/images?q=tbn:ANd9GcTBS9tQHk5o2zSsTe49mX-c9NjbdE5hoDQW_Qr5MPU&amp;s</t>
  </si>
  <si>
    <t>Careers At Council</t>
  </si>
  <si>
    <t>https://www.google.com/search?sca_esv=579384295&amp;gl=us&amp;hl=en&amp;q=Careers+At+Council&amp;sa=X&amp;ved=0ahUKEwjb36WB2KmCAxXGtIkEHaceCQs4FBCYkAIIgww</t>
  </si>
  <si>
    <t>Marine Stewardship Council</t>
  </si>
  <si>
    <t>http://msc.org/</t>
  </si>
  <si>
    <t>https://www.google.com/search?sca_esv=573962864&amp;gl=us&amp;hl=en&amp;q=Marine+Stewardship+Council&amp;sa=X&amp;ved=0ahUKEwjTmaCmvvyBAxWiM0QIHUcnBGA4ChCYkAIIyQs</t>
  </si>
  <si>
    <t>Thera Consulting</t>
  </si>
  <si>
    <t>https://www.google.com/search?q=Thera+Consulting&amp;sa=X&amp;ved=0ahUKEwifnY6xz-f-AhWgEFkFHdiEAec4ChCYkAIIkQw</t>
  </si>
  <si>
    <t>https://encrypted-tbn0.gstatic.com/images?q=tbn:ANd9GcTC8FEU1knc4kooe5-4BcAI71fh2T_yESetF7_eupw&amp;s</t>
  </si>
  <si>
    <t>Educational Testing Service (ETS)</t>
  </si>
  <si>
    <t>https://www.google.com/search?sca_esv=584201750&amp;gl=us&amp;hl=en&amp;q=Educational+Testing+Service+(ETS)&amp;sa=X&amp;ved=0ahUKEwj_lI-ItdSCAxUAFmIAHc5eAcA4RhCYkAII4Qo</t>
  </si>
  <si>
    <t>Bending Branch</t>
  </si>
  <si>
    <t>https://www.google.com/search?hl=en&amp;gl=us&amp;q=Bending+Branch&amp;sa=X&amp;ved=0ahUKEwiU2o7Aje_-AhXuk2oFHdv8CykQmJACCNML</t>
  </si>
  <si>
    <t>https://encrypted-tbn0.gstatic.com/images?q=tbn:ANd9GcT8ZHLQZgRC_vO-q2N0qdGgnbevwOZLwr_BvlkVGTA&amp;s</t>
  </si>
  <si>
    <t>Launch Credit Union</t>
  </si>
  <si>
    <t>http://www.launchcu.com/</t>
  </si>
  <si>
    <t>https://www.google.com/search?hl=en&amp;gl=us&amp;q=Launch+Credit+Union&amp;sa=X&amp;ved=0ahUKEwjBu-nZl6mAAxXPkYkEHWfCDtM4KBCYkAIIxw0</t>
  </si>
  <si>
    <t>DCC</t>
  </si>
  <si>
    <t>https://www.google.com/search?sca_esv=557708880&amp;hl=en&amp;gl=us&amp;q=DCC&amp;sa=X&amp;ved=0ahUKEwievar3jeOAAxVZPkQIHWIHBjU4HhCYkAIIpgo</t>
  </si>
  <si>
    <t>Gruppomondadori</t>
  </si>
  <si>
    <t>http://www.mondadori.it/</t>
  </si>
  <si>
    <t>https://www.google.com/search?sca_esv=579068902&amp;hl=en&amp;gl=us&amp;q=Gruppomondadori&amp;sa=X&amp;ved=0ahUKEwjyp9TDl6eCAxXrIUQIHW24C9gQmJACCNcM</t>
  </si>
  <si>
    <t>Talent Space</t>
  </si>
  <si>
    <t>https://www.google.com/search?gl=us&amp;hl=en&amp;q=Talent+Space&amp;sa=X&amp;ved=0ahUKEwiE88y4scyAAxVbF1kFHbHnDYs4ChCYkAII0g4</t>
  </si>
  <si>
    <t>CV Consulting Ltd</t>
  </si>
  <si>
    <t>http://cvconsulting.co.uk/</t>
  </si>
  <si>
    <t>https://www.google.com/search?sca_esv=581835084&amp;hl=en&amp;gl=us&amp;q=CV+Consulting+Ltd&amp;sa=X&amp;ved=0ahUKEwjatOzqrMCCAxV0kWoFHddlDsA4ChCYkAIIpwo</t>
  </si>
  <si>
    <t>TemaBit Fozzy Group</t>
  </si>
  <si>
    <t>https://www.google.com/search?sca_esv=586873451&amp;gl=us&amp;hl=en&amp;q=TemaBit+Fozzy+Group&amp;sa=X&amp;ved=0ahUKEwjN7dCMzu2CAxXfkIkEHQJsDZoQmJACCOAL</t>
  </si>
  <si>
    <t>Amerihealth Caritas</t>
  </si>
  <si>
    <t>https://www.google.com/search?hl=en&amp;gl=us&amp;q=Amerihealth+Caritas&amp;sa=X&amp;ved=0ahUKEwjF9qiBod39AhVOVTABHe0SBio4KBCYkAIIows</t>
  </si>
  <si>
    <t>https://encrypted-tbn0.gstatic.com/images?q=tbn:ANd9GcSbKcfQUZpm8x1_cWypSkX27QZaR_sE-fN6578l&amp;s=0</t>
  </si>
  <si>
    <t>EnAppSys</t>
  </si>
  <si>
    <t>http://enappsys.com/</t>
  </si>
  <si>
    <t>https://www.google.com/search?sca_esv=578056430&amp;gl=us&amp;hl=en&amp;q=EnAppSys&amp;sa=X&amp;ved=0ahUKEwj27vT905-CAxVYJkQIHaa4A7YQmJACCO4L</t>
  </si>
  <si>
    <t>High Point University</t>
  </si>
  <si>
    <t>https://www.highpoint.edu/</t>
  </si>
  <si>
    <t>https://www.google.com/search?sca_esv=594692341&amp;gl=us&amp;hl=en&amp;q=High+Point+University&amp;sa=X&amp;ved=0ahUKEwihjoXWgbmDAxXIk2oFHY3ID344ChCYkAII5wo</t>
  </si>
  <si>
    <t>Enthought</t>
  </si>
  <si>
    <t>http://enthought.com/</t>
  </si>
  <si>
    <t>https://www.google.com/search?sca_esv=587222008&amp;hl=en&amp;gl=us&amp;q=Enthought&amp;sa=X&amp;ved=0ahUKEwjL8c3GjfCCAxUnomoFHSygCMM4KBCYkAII9Qs</t>
  </si>
  <si>
    <t>https://encrypted-tbn0.gstatic.com/images?q=tbn:ANd9GcQ-YmIrQVZBsVfFB2AsRX_F99iMCIDhrmDCireA-z4&amp;s</t>
  </si>
  <si>
    <t>Passport</t>
  </si>
  <si>
    <t>https://www.google.com/search?gl=us&amp;hl=en&amp;q=Passport&amp;sa=X&amp;ved=0ahUKEwiw2Oaw7eT9AhVtl2oFHVS1BuYQmJACCNIJ</t>
  </si>
  <si>
    <t>https://encrypted-tbn0.gstatic.com/images?q=tbn:ANd9GcSw6WUC1pEDYo49np8wrFS7nwVGCj9-sLntGeqMW6s&amp;s</t>
  </si>
  <si>
    <t>Fraunhofer IISB</t>
  </si>
  <si>
    <t>http://www.iisb.fraunhofer.de/</t>
  </si>
  <si>
    <t>https://www.google.com/search?sca_esv=573394023&amp;gl=us&amp;hl=en&amp;q=Fraunhofer+IISB&amp;sa=X&amp;ved=0ahUKEwis0fKT9vSBAxXZF1kFHYSoCxk4PBCYkAIIiAw</t>
  </si>
  <si>
    <t>Ingenn S.r.l.</t>
  </si>
  <si>
    <t>https://www.google.com/search?gl=us&amp;hl=en&amp;q=Ingenn+S.r.l.&amp;sa=X&amp;ved=0ahUKEwjCzdWM8L-AAxUQkIkEHdGhD184PBCYkAIIpgw</t>
  </si>
  <si>
    <t>XpertScout</t>
  </si>
  <si>
    <t>https://www.google.com/search?hl=en&amp;gl=us&amp;q=XpertScout&amp;sa=X&amp;ved=0ahUKEwi4ztPW-Yz9AhV3lmoFHZyqCD84KBCYkAII5Aw</t>
  </si>
  <si>
    <t>https://encrypted-tbn0.gstatic.com/images?q=tbn:ANd9GcTo34kFAd1MFq2pmqFn7libBIlnMFZf7-I_Bit-qB4&amp;s</t>
  </si>
  <si>
    <t>Department of Justice</t>
  </si>
  <si>
    <t>https://www.google.com/search?gl=us&amp;hl=en&amp;q=Department+of+Justice&amp;sa=X&amp;ved=0ahUKEwiN4fOu39r9AhWUUjABHWAVD6c4HhCYkAIIjg0</t>
  </si>
  <si>
    <t>https://encrypted-tbn0.gstatic.com/images?q=tbn:ANd9GcScww8vZe9G_UWYR7O5Dh-PEEDGACCk6uA3YVKc&amp;s=0</t>
  </si>
  <si>
    <t>TagStaff</t>
  </si>
  <si>
    <t>https://www.google.com/search?sca_esv=571655468&amp;hl=en&amp;gl=us&amp;q=TagStaff&amp;sa=X&amp;ved=0ahUKEwjjnKyX4-WBAxUqlmoFHcX7Adc4ChCYkAII2gs</t>
  </si>
  <si>
    <t>Loyalty Partner Polska Sp. z o.o.</t>
  </si>
  <si>
    <t>http://www.payback.net/pl</t>
  </si>
  <si>
    <t>https://www.google.com/search?q=Loyalty+Partner+Polska+Sp.+z+o.o.&amp;sa=X&amp;ved=0ahUKEwj35bC8-MP8AhVJq4QIHVnKDv0QmJACCOUL</t>
  </si>
  <si>
    <t>Institut Mines-TÃ©lÃ©com</t>
  </si>
  <si>
    <t>https://www.google.com/search?sca_esv=557359178&amp;hl=en&amp;gl=us&amp;q=Institut+Mines-T%C3%A9l%C3%A9com&amp;sa=X&amp;ved=0ahUKEwiikq_nyOCAAxVzrokEHWv7Daw4ChCYkAII9g0</t>
  </si>
  <si>
    <t>Boys &amp; Girls Clubs of the Capital Area</t>
  </si>
  <si>
    <t>http://www.bgccapitalarea.org/</t>
  </si>
  <si>
    <t>https://www.google.com/search?hl=en&amp;gl=us&amp;q=Boys+%26+Girls+Clubs+of+the+Capital+Area&amp;sa=X&amp;ved=0ahUKEwjbodSkief8AhUZk2oFHfYmAzY4KBCYkAIIlQ4</t>
  </si>
  <si>
    <t>Caesars Sportsbook &amp; Casino</t>
  </si>
  <si>
    <t>https://www.google.com/search?ucbcb=1&amp;hl=en&amp;gl=us&amp;q=Caesars+Sportsbook+%26+Casino&amp;sa=X&amp;ved=0ahUKEwj1iZDvw9_8AhXYjIkEHf0iChMQmJACCP4N</t>
  </si>
  <si>
    <t>https://encrypted-tbn0.gstatic.com/images?q=tbn:ANd9GcThwOO5NX6c0wqbhfKdBMReGpuMV6PCwF6GvW9U7L2M4PBrJKIri1diFgM&amp;s</t>
  </si>
  <si>
    <t>à¸šà¸£à¸´à¸©à¸±à¸— à¸‹à¸²à¸¢à¸™à¹Œà¹€à¸¡à¹€à¸™à¸ˆ à¹€à¸™à¹‡à¸•à¹€à¸§à¸´à¸£à¹Œà¸ à¹€à¸‹à¸­à¸£à¹Œà¸§à¸´à¸ª à¸ˆà¸³à¸à¸±à¸”</t>
  </si>
  <si>
    <t>https://www.google.com/search?q=%E0%B8%9A%E0%B8%A3%E0%B8%B4%E0%B8%A9%E0%B8%B1%E0%B8%97+%E0%B8%8B%E0%B8%B2%E0%B8%A2%E0%B8%99%E0%B9%8C%E0%B9%80%E0%B8%A1%E0%B9%80%E0%B8%99%E0%B8%88+%E0%B9%80%E0%B8%99%E0%B9%87%E0%B8%95%E0%B9%80%E0%B8%A7%E0%B8%B4%E0%B8%A3%E0%B9%8C%E0%B8%81+%E0%B9%80%E0%B8%8B%E0%B8%AD%E0%B8%A3%E0%B9%8C%E0%B8%A7%E0%B8%B4%E0%B8%AA+%E0%B8%88%E0%B8%B3%E0%B8%81%E0%B8%B1%E0%B8%94&amp;sa=X&amp;ved=0ahUKEwjwzezMvNP-AhXyD1kFHUs_AeoQmJACCLoM</t>
  </si>
  <si>
    <t>Larsen E Toubro Infotech Limited</t>
  </si>
  <si>
    <t>https://www.google.com/search?q=Larsen+E+Toubro+Infotech+Limited&amp;sa=X&amp;ved=0ahUKEwjA2JyH-bf-AhWQMlkFHRWnCuIQmJACCOsM</t>
  </si>
  <si>
    <t>Dufrain Consulting Ltd</t>
  </si>
  <si>
    <t>http://dufrain.co.uk/</t>
  </si>
  <si>
    <t>https://www.google.com/search?sca_esv=569660528&amp;gl=us&amp;hl=en&amp;q=Dufrain+Consulting+Ltd&amp;sa=X&amp;ved=0ahUKEwi3v4Kw1tGBAxWqkYkEHTdcDsU4KBCYkAIIvwk</t>
  </si>
  <si>
    <t>https://encrypted-tbn0.gstatic.com/images?q=tbn:ANd9GcT2HPCQKpZlV87N7c94RokUfSTitNkmvHogh-nT&amp;s=0</t>
  </si>
  <si>
    <t>NOVOS FiBER</t>
  </si>
  <si>
    <t>https://www.google.com/search?sca_esv=584201750&amp;gl=us&amp;hl=en&amp;q=NOVOS+FiBER&amp;sa=X&amp;ved=0ahUKEwiP-ayitdSCAxVlEFkFHfzsDog4HhCYkAIIwQ4</t>
  </si>
  <si>
    <t>https://encrypted-tbn0.gstatic.com/images?q=tbn:ANd9GcTbjLjy-02cV8x-ycl9h9qFrjyTC1jzWj40vkXAmzE&amp;s</t>
  </si>
  <si>
    <t>Headliner</t>
  </si>
  <si>
    <t>https://www.google.com/search?sca_esv=562993306&amp;gl=us&amp;hl=en&amp;q=Headliner&amp;sa=X&amp;ved=0ahUKEwiI6ajespWBAxWPD1kFHXyhChgQmJACCPYG</t>
  </si>
  <si>
    <t>New York State Justice Center for the Protection of People with Special Needs</t>
  </si>
  <si>
    <t>https://www.google.com/search?sca_esv=582900893&amp;hl=en&amp;gl=us&amp;q=New+York+State+Justice+Center+for+the+Protection+of+People+with+Special+Needs&amp;sa=X&amp;ved=0ahUKEwjglPbh68eCAxVakokEHb-UBJo4PBCYkAII6wo</t>
  </si>
  <si>
    <t>https://encrypted-tbn0.gstatic.com/images?q=tbn:ANd9GcSgrPQZ4Twt_o4L2plWLfoIJCGcU_Qeeb0IUGUbieA&amp;s</t>
  </si>
  <si>
    <t>RTC1 Recruitment Services</t>
  </si>
  <si>
    <t>https://www.google.com/search?sca_esv=569809553&amp;gl=us&amp;hl=en&amp;q=RTC1+Recruitment+Services&amp;sa=X&amp;ved=0ahUKEwjkyajwn9SBAxXYrokEHVqtAC04FBCYkAII4go</t>
  </si>
  <si>
    <t>https://encrypted-tbn0.gstatic.com/images?q=tbn:ANd9GcQdgeDsAfdJhm1ha46Hna768smk7ufLGplkx9iW3LQ&amp;s</t>
  </si>
  <si>
    <t>InnovationCast - Innovation Management Software</t>
  </si>
  <si>
    <t>https://www.google.com/search?sca_esv=578056430&amp;gl=us&amp;hl=en&amp;q=InnovationCast+-+Innovation+Management+Software&amp;sa=X&amp;ved=0ahUKEwja-e3h0p-CAxW8GFkFHWnsA6gQmJACCJYL</t>
  </si>
  <si>
    <t>https://encrypted-tbn0.gstatic.com/images?q=tbn:ANd9GcQlt_3RMFH2yqzfqTc1B410yGN3Z0XuM6H1ivABxIY&amp;s</t>
  </si>
  <si>
    <t>AIG - American International Group, Inc.</t>
  </si>
  <si>
    <t>https://www.google.com/search?sca_esv=577721307&amp;hl=en&amp;gl=us&amp;q=AIG+-+American+International+Group,+Inc.&amp;sa=X&amp;ved=0ahUKEwiPrKqCjJ2CAxXUj4kEHbCRDRA4ChCYkAII7ww</t>
  </si>
  <si>
    <t>Horizon Plus Technologies</t>
  </si>
  <si>
    <t>https://www.google.com/search?gl=us&amp;hl=en&amp;q=Horizon+Plus+Technologies&amp;sa=X&amp;ved=0ahUKEwj8iaGl9KP_AhWnF1kFHbVMB744UBCYkAII2go</t>
  </si>
  <si>
    <t>https://encrypted-tbn0.gstatic.com/images?q=tbn:ANd9GcQRHvlptraU4xp6e1hut4RcDueCtkwQVJfUrtCL3ZU&amp;s</t>
  </si>
  <si>
    <t>ERNI Spain</t>
  </si>
  <si>
    <t>https://www.google.com/search?hl=en&amp;gl=us&amp;q=ERNI+Spain&amp;sa=X&amp;ved=0ahUKEwj9sLqV2peAAxU4FFkFHcFXChUQmJACCJML</t>
  </si>
  <si>
    <t>Edward Reed Recruitment Limited</t>
  </si>
  <si>
    <t>https://www.google.com/search?hl=en&amp;gl=us&amp;q=Edward+Reed+Recruitment+Limited&amp;sa=X&amp;ved=0ahUKEwjU6sfc0Ij9AhVCFlkFHRw3Bn0QmJACCKQL</t>
  </si>
  <si>
    <t>COTY Germany GmbH</t>
  </si>
  <si>
    <t>https://www.google.com/search?sca_esv=578056430&amp;gl=us&amp;hl=en&amp;q=COTY+Germany+GmbH&amp;sa=X&amp;ved=0ahUKEwir8dbd05-CAxUYFlkFHaohC2sQmJACCNkN</t>
  </si>
  <si>
    <t>https://encrypted-tbn0.gstatic.com/images?q=tbn:ANd9GcT7MQ3CE2-VFazc_vBywa8wX-x7_1YxVZw1rXBb1Q4&amp;s</t>
  </si>
  <si>
    <t>Z Energy NZ</t>
  </si>
  <si>
    <t>https://www.google.com/search?hl=en&amp;gl=us&amp;q=Z+Energy+NZ&amp;sa=X&amp;ved=0ahUKEwjA2aDvvMv8AhXwkokEHZTdAsoQmJACCJgK</t>
  </si>
  <si>
    <t>https://encrypted-tbn0.gstatic.com/images?q=tbn:ANd9GcQjbdwyzZai06SLuqnQWXOQ6z1-eZrUAxez59-YyZ0&amp;s</t>
  </si>
  <si>
    <t>OmnicomMediaGroup</t>
  </si>
  <si>
    <t>https://www.google.com/search?gl=us&amp;hl=en&amp;q=OmnicomMediaGroup&amp;sa=X&amp;ved=0ahUKEwiux6Gb8Oz_AhXTpIkEHbmXCC4QmJACCIwN</t>
  </si>
  <si>
    <t>Catholic Health</t>
  </si>
  <si>
    <t>http://www.chsbuffalo.org/</t>
  </si>
  <si>
    <t>https://www.google.com/search?hl=en&amp;gl=us&amp;q=Catholic+Health&amp;sa=X&amp;ved=0ahUKEwiejJCfmP7-AhXiADQIHQHrDEs4FBCYkAIImAs</t>
  </si>
  <si>
    <t>https://encrypted-tbn0.gstatic.com/images?q=tbn:ANd9GcQ3DjH2qiG5teJh-JOtfhAE020r-dB7RZVmww1IoZU&amp;s</t>
  </si>
  <si>
    <t>USA Alston &amp; Bird</t>
  </si>
  <si>
    <t>https://www.google.com/search?hl=en&amp;gl=us&amp;q=USA+Alston+%26+Bird&amp;sa=X&amp;ved=0ahUKEwj1jPXs6bz-AhV0jokEHUFcBac4WhCYkAII1Qo</t>
  </si>
  <si>
    <t>Talent Associates B.V.</t>
  </si>
  <si>
    <t>https://www.google.com/search?gl=us&amp;hl=en&amp;q=Talent+Associates+B.V.&amp;sa=X&amp;ved=0ahUKEwiL-42c187_AhVUE1kFHe4VAl84FBCYkAII-Q0</t>
  </si>
  <si>
    <t>Kaspard</t>
  </si>
  <si>
    <t>http://www.kaspard.com/</t>
  </si>
  <si>
    <t>https://www.google.com/search?q=Kaspard&amp;sa=X&amp;ved=0ahUKEwjJ89mviY3-AhV6k2oFHV1lDQ04KBCYkAII4ws</t>
  </si>
  <si>
    <t>Vaniam Group</t>
  </si>
  <si>
    <t>http://vaniamgroup.com/</t>
  </si>
  <si>
    <t>https://www.google.com/search?sca_esv=578056430&amp;hl=en&amp;gl=us&amp;q=Vaniam+Group&amp;sa=X&amp;ved=0ahUKEwj85diAzp-CAxURmWoFHfyiD8cQmJACCMAM</t>
  </si>
  <si>
    <t>https://encrypted-tbn0.gstatic.com/images?q=tbn:ANd9GcSRTelJctGYfZJ-JT-fR1vQXKdWsIQ3Bv_ngxKesJk&amp;s</t>
  </si>
  <si>
    <t>DataGen Healthcare Analytics</t>
  </si>
  <si>
    <t>https://www.google.com/search?ucbcb=1&amp;gl=us&amp;hl=en&amp;q=DataGen+Healthcare+Analytics&amp;sa=X&amp;ved=0ahUKEwjCy7376JH9AhXAl2oFHcGQAOM4HhCYkAIIhgs</t>
  </si>
  <si>
    <t>BS|ENERGY</t>
  </si>
  <si>
    <t>https://meinportal.bs-energy.de/</t>
  </si>
  <si>
    <t>https://www.google.com/search?gl=us&amp;hl=en&amp;q=BS%7CENERGY&amp;sa=X&amp;ved=0ahUKEwjOt_PP9sv-AhXVTDABHXQxBbQ4PBCYkAII3Qo</t>
  </si>
  <si>
    <t>Athena Resourcing Solutions</t>
  </si>
  <si>
    <t>http://athenaresourcingsolutions.co.uk/</t>
  </si>
  <si>
    <t>https://www.google.com/search?sca_esv=565570927&amp;hl=en&amp;gl=us&amp;q=Athena+Resourcing+Solutions&amp;sa=X&amp;ved=0ahUKEwjFocKc-quBAxUbD1kFHSNjCSE4ChCYkAII3ww</t>
  </si>
  <si>
    <t>SlideX</t>
  </si>
  <si>
    <t>https://www.google.com/search?sca_esv=551094476&amp;gl=us&amp;hl=en&amp;q=SlideX&amp;sa=X&amp;ved=0ahUKEwi5-K2C4auAAxUOSDABHaYHCsUQmJACCJwM</t>
  </si>
  <si>
    <t>Virtua</t>
  </si>
  <si>
    <t>https://www.google.com/search?sca_esv=562665302&amp;gl=us&amp;hl=en&amp;q=Virtua&amp;sa=X&amp;ved=0ahUKEwiU7P7K5ZKBAxU0EVkFHfgDDII4ggEQmJACCKUL</t>
  </si>
  <si>
    <t>BioLamina AB</t>
  </si>
  <si>
    <t>http://biolamina.com/</t>
  </si>
  <si>
    <t>https://www.google.com/search?sca_esv=592739610&amp;hl=en&amp;gl=us&amp;q=BioLamina+AB&amp;sa=X&amp;ved=0ahUKEwiXrbWn8J-DAxVlmokEHTaaA5c4ChCYkAII3wo</t>
  </si>
  <si>
    <t>Shopagain</t>
  </si>
  <si>
    <t>https://www.google.com/search?sca_esv=573394023&amp;hl=en&amp;gl=us&amp;q=Shopagain&amp;sa=X&amp;ved=0ahUKEwiq4aWp9fSBAxUpF1kFHXKHApM4KBCYkAII8gk</t>
  </si>
  <si>
    <t>Dafabet</t>
  </si>
  <si>
    <t>http://dafabet.com/</t>
  </si>
  <si>
    <t>https://www.google.com/search?ucbcb=1&amp;hl=en&amp;gl=us&amp;q=Dafabet&amp;sa=X&amp;ved=0ahUKEwjvlqLh-4z9AhV0SzABHY25B_EQmJACCIwH</t>
  </si>
  <si>
    <t>May I Help You</t>
  </si>
  <si>
    <t>https://www.google.com/search?sca_esv=580774379&amp;hl=en&amp;gl=us&amp;q=May+I+Help+You&amp;sa=X&amp;ved=0ahUKEwjlhbngpbaCAxXVNEQIHR0hCnc4MhCYkAII8wk</t>
  </si>
  <si>
    <t>CTDI Poland Sp. z o.o.</t>
  </si>
  <si>
    <t>https://www.google.com/search?sca_esv=593213093&amp;hl=en&amp;gl=us&amp;q=CTDI+Poland+Sp.+z+o.o.&amp;sa=X&amp;ved=0ahUKEwj8_a_n8qSDAxVrEVkFHZiHC3A4FBCYkAIIhw4</t>
  </si>
  <si>
    <t>Walker Bowen Talent Partners</t>
  </si>
  <si>
    <t>https://www.google.com/search?hl=en&amp;gl=us&amp;q=Walker+Bowen+Talent+Partners&amp;sa=X&amp;ved=0ahUKEwjls7rfzZyAAxWfF1kFHa40AbMQmJACCJEL</t>
  </si>
  <si>
    <t>Inter Miami CF</t>
  </si>
  <si>
    <t>https://www.google.com/search?sca_esv=578736586&amp;hl=en&amp;gl=us&amp;q=Inter+Miami+CF&amp;sa=X&amp;ved=0ahUKEwizjf_30aSCAxV2FVkFHU2TBZQ4ChCYkAIIzg0</t>
  </si>
  <si>
    <t>https://encrypted-tbn0.gstatic.com/images?q=tbn:ANd9GcTabYxpGc0nvDGBfmvM86ZTDInrmGD9Kv1UEeN9C10&amp;s</t>
  </si>
  <si>
    <t>Laboratoires Mayoly Spindler</t>
  </si>
  <si>
    <t>https://www.google.com/search?gl=us&amp;hl=en&amp;q=Laboratoires+Mayoly+Spindler&amp;sa=X&amp;ved=0ahUKEwjm7O2k6q_8AhWjElkFHdG-DFo4ChCYkAII5Qs</t>
  </si>
  <si>
    <t>https://encrypted-tbn0.gstatic.com/images?q=tbn:ANd9GcQtnos0EB_lnjaP_0_hsR7Ys66nkFhwsZwQEB-NDxo&amp;s</t>
  </si>
  <si>
    <t>Volvo Digital &amp; IT</t>
  </si>
  <si>
    <t>https://www.google.com/search?sca_esv=558984878&amp;hl=en&amp;gl=us&amp;q=Volvo+Digital+%26+IT&amp;sa=X&amp;ved=0ahUKEwiR0Nm80O-AAxV3FVkFHZoiAcEQmJACCMcN</t>
  </si>
  <si>
    <t>BSA Hospital</t>
  </si>
  <si>
    <t>https://www.google.com/search?q=BSA+Hospital&amp;sa=X&amp;ved=0ahUKEwjDo6bzyNj-AhWzElkFHYaEArYQmJACCMAO</t>
  </si>
  <si>
    <t>Title21 Health Solutions</t>
  </si>
  <si>
    <t>http://www.title21.com/</t>
  </si>
  <si>
    <t>https://www.google.com/search?gl=us&amp;hl=en&amp;q=Title21+Health+Solutions&amp;sa=X&amp;ved=0ahUKEwiMvP2x2quAAxUfMVkFHQv6ADY4ZBCYkAII7A4</t>
  </si>
  <si>
    <t>https://encrypted-tbn0.gstatic.com/images?q=tbn:ANd9GcRg5HrLO2NuZhKfbSGoSqJIptXFLkTYfBzVw-nxp5o&amp;s</t>
  </si>
  <si>
    <t>Cdata Systems</t>
  </si>
  <si>
    <t>https://www.google.com/search?sca_esv=573098824&amp;gl=us&amp;hl=en&amp;q=Cdata+Systems&amp;sa=X&amp;ved=0ahUKEwi-r4CPs_KBAxXKhIkEHUMYCF84FBCYkAIIvQk</t>
  </si>
  <si>
    <t>Superdevs</t>
  </si>
  <si>
    <t>https://www.google.com/search?hl=en&amp;gl=us&amp;q=Superdevs&amp;sa=X&amp;ved=0ahUKEwi99JjNtPT_AhWoFVkFHZ-nDZU4FBCYkAII4Aw</t>
  </si>
  <si>
    <t>Ansa Biotechnologies, Inc.</t>
  </si>
  <si>
    <t>http://ansabio.com/</t>
  </si>
  <si>
    <t>https://www.google.com/search?sca_esv=558326160&amp;gl=us&amp;hl=en&amp;q=Ansa+Biotechnologies,+Inc.&amp;sa=X&amp;ved=0ahUKEwjUuL3YhuiAAxUYD1kFHbQNBLM4PBCYkAIIowo</t>
  </si>
  <si>
    <t>https://encrypted-tbn0.gstatic.com/images?q=tbn:ANd9GcTmaze38XaquQOPH7RfpAuGkhlfdsEC6WBvlmKzhRA&amp;s</t>
  </si>
  <si>
    <t>Groom &amp; Associates</t>
  </si>
  <si>
    <t>https://www.google.com/search?sca_esv=576019406&amp;gl=us&amp;hl=en&amp;q=Groom+%26+Associates&amp;sa=X&amp;ved=0ahUKEwii85S0hI6CAxViFlkFHUIhCtY4ChCYkAIIhw4</t>
  </si>
  <si>
    <t>jeevahealth.ai</t>
  </si>
  <si>
    <t>https://www.google.com/search?hl=en&amp;gl=us&amp;q=jeevahealth.ai&amp;sa=X&amp;ved=0ahUKEwii4JPttvn_AhXTFlkFHTUdAgw4RhCYkAIIuws</t>
  </si>
  <si>
    <t>https://encrypted-tbn0.gstatic.com/images?q=tbn:ANd9GcQAuGzXwyo0fs8OtidLty1O6UGV43liqy1yMYc_62I&amp;s</t>
  </si>
  <si>
    <t>Outset Medical</t>
  </si>
  <si>
    <t>https://www.google.com/search?hl=en&amp;gl=us&amp;q=Outset+Medical&amp;sa=X&amp;ved=0ahUKEwiTxK-FwrL9AhXBE1kFHRA7DKQ4ChCYkAII5Qs</t>
  </si>
  <si>
    <t>https://encrypted-tbn0.gstatic.com/images?q=tbn:ANd9GcTdh4ih8qCEuTXrm5kN9SE62knENqOaBhVwEIe1&amp;s=0</t>
  </si>
  <si>
    <t>JTC Group</t>
  </si>
  <si>
    <t>https://www.google.com/search?q=JTC+Group&amp;sa=X&amp;ved=0ahUKEwjwta63mP7-AhVXlGoFHfbGAhs4MhCYkAIIkgo</t>
  </si>
  <si>
    <t>https://encrypted-tbn0.gstatic.com/images?q=tbn:ANd9GcQJSZ4BnzfwgulYLCGdEei1r3lxlmYdThS4s2E4&amp;s=0</t>
  </si>
  <si>
    <t>Banxware GmbH</t>
  </si>
  <si>
    <t>http://www.banxware.com/</t>
  </si>
  <si>
    <t>https://www.google.com/search?sca_esv=593213093&amp;gl=us&amp;hl=en&amp;q=Banxware+GmbH&amp;sa=X&amp;ved=0ahUKEwiY1Mjt9KSDAxUeIkQIHel2CFM4FBCYkAII1g0</t>
  </si>
  <si>
    <t>DV Trading LLC</t>
  </si>
  <si>
    <t>http://dvtrading.ca/</t>
  </si>
  <si>
    <t>https://www.google.com/search?hl=en&amp;gl=us&amp;q=DV+Trading+LLC&amp;sa=X&amp;ved=0ahUKEwj2ofuoqfn-AhWqlIkEHVqwA8o4ChCYkAIIjAs</t>
  </si>
  <si>
    <t>https://encrypted-tbn0.gstatic.com/images?q=tbn:ANd9GcSclhnuTrc3JbdYx5jY9EVwqBdBszqLyBZL6QPH&amp;s=0</t>
  </si>
  <si>
    <t>TMS Toyota Motor Sales, USA, Inc. Company</t>
  </si>
  <si>
    <t>https://www.google.com/search?ucbcb=1&amp;hl=en&amp;gl=us&amp;q=TMS+Toyota+Motor+Sales,+USA,+Inc.+Company&amp;sa=X&amp;ved=0ahUKEwjb893J5Yz9AhXwR_EDHb-RClM4HhCYkAIItAw</t>
  </si>
  <si>
    <t>The O'Connor Group</t>
  </si>
  <si>
    <t>https://www.google.com/search?sca_esv=592731573&amp;gl=us&amp;hl=en&amp;q=The+O%27Connor+Group&amp;sa=X&amp;ved=0ahUKEwi46Y7_7J-DAxXmFFkFHYhWAgg4HhCYkAII1Ak</t>
  </si>
  <si>
    <t>https://encrypted-tbn0.gstatic.com/images?q=tbn:ANd9GcTyeG1dOQmcstXWs6pXS9W-1_bEozI8N8DKZWt_A0Q&amp;s</t>
  </si>
  <si>
    <t>Jobzem (469014)</t>
  </si>
  <si>
    <t>https://www.google.com/search?sca_esv=563950002&amp;gl=us&amp;hl=en&amp;q=Jobzem+(469014)&amp;sa=X&amp;ved=0ahUKEwio5vzBgZ2BAxWtMlkFHe1VBj4QmJACCMEJ</t>
  </si>
  <si>
    <t>The Lockwood Group LLC</t>
  </si>
  <si>
    <t>http://thelockwoodgrp.com/</t>
  </si>
  <si>
    <t>https://www.google.com/search?sca_esv=559310888&amp;hl=en&amp;gl=us&amp;q=The+Lockwood+Group+LLC&amp;sa=X&amp;ved=0ahUKEwiU776DjvKAAxV7EFkFHRtNB8Y4ggEQmJACCJAO</t>
  </si>
  <si>
    <t>Mission Zero (we're hiring!)</t>
  </si>
  <si>
    <t>https://www.google.com/search?sca_esv=593213093&amp;gl=us&amp;hl=en&amp;q=Mission+Zero+(we%27re+hiring!)&amp;sa=X&amp;ved=0ahUKEwjp1ffH86SDAxXgLFkFHV8-Cus4ChCYkAIIqAw</t>
  </si>
  <si>
    <t>https://encrypted-tbn0.gstatic.com/images?q=tbn:ANd9GcTYL1E9MaSLlmjShaAiy13AdrvQEuZYB50bBAA-wgM&amp;s</t>
  </si>
  <si>
    <t>Apton, Inc.</t>
  </si>
  <si>
    <t>https://www.google.com/search?hl=en&amp;gl=us&amp;q=Apton,+Inc.&amp;sa=X&amp;ved=0ahUKEwiro9Sg0JyAAxUVkIkEHW4qBgI4eBCYkAIIzgk</t>
  </si>
  <si>
    <t>https://encrypted-tbn0.gstatic.com/images?q=tbn:ANd9GcQx9dl0hxBPN1t_EQD7ig7qvjG5ZX90aJdDZQWmOY0&amp;s</t>
  </si>
  <si>
    <t>Technische UniversitÃ¤t MÃ¼nchen (TUM)</t>
  </si>
  <si>
    <t>https://www.google.com/search?hl=en&amp;gl=us&amp;q=Technische+Universit%C3%A4t+M%C3%BCnchen+(TUM)&amp;sa=X&amp;ved=0ahUKEwiVhKy68cSAAxWmmYkEHewFB-w4HhCYkAII-ws</t>
  </si>
  <si>
    <t>https://encrypted-tbn0.gstatic.com/images?q=tbn:ANd9GcSlm-X2tjm_cPegWUjDSvnTpGeMzSwDf-8hlyfk1FU&amp;s</t>
  </si>
  <si>
    <t>Canton de Vaud</t>
  </si>
  <si>
    <t>https://www.google.com/search?sca_esv=577721307&amp;gl=us&amp;hl=en&amp;q=Canton+de+Vaud&amp;sa=X&amp;ved=0ahUKEwj3tNSLkZ2CAxUMk4kEHWhqCRIQmJACCLMI</t>
  </si>
  <si>
    <t>TEAM Energy Resources Limited</t>
  </si>
  <si>
    <t>http://www.team-energy.co.uk/</t>
  </si>
  <si>
    <t>https://www.google.com/search?hl=en&amp;gl=us&amp;q=TEAM+Energy+Resources+Limited&amp;sa=X&amp;ved=0ahUKEwjA5daL4PP8AhXIFVkFHVUlA9Y4FBCYkAIIwAo</t>
  </si>
  <si>
    <t>Celebrity Cruises</t>
  </si>
  <si>
    <t>http://www.celebritycruises.com/</t>
  </si>
  <si>
    <t>https://www.google.com/search?ucbcb=1&amp;hl=en&amp;gl=us&amp;q=Celebrity+Cruises&amp;sa=X&amp;ved=0ahUKEwiYi5DB2aj-AhXdlIkEHX16BNg4MhCYkAIIog0</t>
  </si>
  <si>
    <t>Akoya Biosciences, Inc.</t>
  </si>
  <si>
    <t>http://www.akoyabio.com/</t>
  </si>
  <si>
    <t>https://www.google.com/search?gl=us&amp;hl=en&amp;q=Akoya+Biosciences,+Inc.&amp;sa=X&amp;ved=0ahUKEwixrc_Axbf9AhUDnWoFHXdGBq44ChCYkAIInQ4</t>
  </si>
  <si>
    <t>https://encrypted-tbn0.gstatic.com/images?q=tbn:ANd9GcR5C0zc1Ga9qlxXLtikuT9gCPwdFPyC90V_BKJvaUI&amp;s</t>
  </si>
  <si>
    <t>ALSTOM PanamÃ¡</t>
  </si>
  <si>
    <t>https://www.google.com/search?hl=en&amp;gl=us&amp;q=ALSTOM+Panam%C3%A1&amp;sa=X&amp;ved=0ahUKEwjxzuDn3OT8AhV7HEQIHU53DFQQmJACCNEJ</t>
  </si>
  <si>
    <t>Altimate AI</t>
  </si>
  <si>
    <t>https://www.google.com/search?sca_esv=579567025&amp;gl=us&amp;hl=en&amp;q=Altimate+AI&amp;sa=X&amp;ved=0ahUKEwjNlbykpayCAxX0FlkFHS77AXg4FBCYkAIIoww</t>
  </si>
  <si>
    <t>https://encrypted-tbn0.gstatic.com/images?q=tbn:ANd9GcRwYZ6hy7smcdHline3KjWF0C1UCcZd3qR-yM5X3606mEIEXpWQkppnmLE&amp;s</t>
  </si>
  <si>
    <t>Ethica Data</t>
  </si>
  <si>
    <t>https://www.google.com/search?gl=us&amp;hl=en&amp;q=Ethica+Data&amp;sa=X&amp;ved=0ahUKEwj0tfzgsJz_AhUFg4QIHRtaDXs4FBCYkAIIyAs</t>
  </si>
  <si>
    <t>GENERAL LAND OFFICE</t>
  </si>
  <si>
    <t>http://www.glo.texas.gov/</t>
  </si>
  <si>
    <t>https://www.google.com/search?sca_esv=567185982&amp;hl=en&amp;gl=us&amp;q=GENERAL+LAND+OFFICE&amp;sa=X&amp;ved=0ahUKEwjv3Ma9g7uBAxXyMlkFHXvIAKc4ChCYkAIIugs</t>
  </si>
  <si>
    <t>Infosoft Solutions LLC</t>
  </si>
  <si>
    <t>https://www.google.com/search?gl=us&amp;hl=en&amp;q=Infosoft+Solutions+LLC&amp;sa=X&amp;ved=0ahUKEwjp8Oq_78P8AhVikIkEHdEZAdg4HhCYkAIIig4</t>
  </si>
  <si>
    <t>https://encrypted-tbn0.gstatic.com/images?q=tbn:ANd9GcSb6ru7NEJ3YVrtfPJ-Mfk_w8_idb1NrVLKhNDLVIg&amp;s</t>
  </si>
  <si>
    <t>Easelink</t>
  </si>
  <si>
    <t>http://easelink.com/</t>
  </si>
  <si>
    <t>https://www.google.com/search?sca_esv=594692341&amp;hl=en&amp;gl=us&amp;q=Easelink&amp;sa=X&amp;ved=0ahUKEwiwqfLMhbmDAxUYD1kFHawrAIc4FBCYkAII6ww</t>
  </si>
  <si>
    <t>Steris Canada Corporation</t>
  </si>
  <si>
    <t>https://www.google.com/search?sca_esv=567797162&amp;gl=us&amp;hl=en&amp;q=Steris+Canada+Corporation&amp;sa=X&amp;ved=0ahUKEwi1v6rVjsCBAxUjM1kFHXnTBywQmJACCIQN</t>
  </si>
  <si>
    <t>VCIT Solutions Inc</t>
  </si>
  <si>
    <t>https://www.google.com/search?gl=us&amp;hl=en&amp;q=VCIT+Solutions+Inc&amp;sa=X&amp;ved=0ahUKEwj0q_S004OAAxVyF1kFHS9rDXk4UBCYkAII5As</t>
  </si>
  <si>
    <t>BÃ©nÃ©ficielle - PlzeÅˆ</t>
  </si>
  <si>
    <t>https://www.google.com/search?sca_esv=587597168&amp;gl=us&amp;hl=en&amp;q=B%C3%A9n%C3%A9ficielle+-+Plze%C5%88&amp;sa=X&amp;ved=0ahUKEwj2uLmdlvWCAxURMlkFHUKXBvoQmJACCPML</t>
  </si>
  <si>
    <t>CTE (Carolina Tractor and Equipment Company)</t>
  </si>
  <si>
    <t>http://www.cte1926.com/</t>
  </si>
  <si>
    <t>https://www.google.com/search?gl=us&amp;hl=en&amp;q=CTE+(Carolina+Tractor+and+Equipment+Company)&amp;sa=X&amp;ved=0ahUKEwjnzLCimf7-AhXhj4kEHVdTA4s4jAEQmJACCMwK</t>
  </si>
  <si>
    <t>https://encrypted-tbn0.gstatic.com/images?q=tbn:ANd9GcQkI95oP-0z_TDsXTkGGfg0Ogq1PgDOjPkaDOgt18o&amp;s</t>
  </si>
  <si>
    <t>Rekrutim Global Solutions</t>
  </si>
  <si>
    <t>https://www.google.com/search?q=Rekrutim+Global+Solutions&amp;sa=X&amp;ved=0ahUKEwj6vpP6lZz-AhW8EVkFHargA684KBCYkAIIpww</t>
  </si>
  <si>
    <t>Washington Gas Light Company</t>
  </si>
  <si>
    <t>http://www.washingtongas.com/</t>
  </si>
  <si>
    <t>https://www.google.com/search?sca_esv=b5dd30ef995f144c&amp;hl=en&amp;gl=us&amp;q=Washington+Gas+Light+Company&amp;sa=X&amp;ved=0ahUKEwjuyPrnqcWCAxX4RDABHejgDoE4HhCYkAIIqg0</t>
  </si>
  <si>
    <t>FinTech Belgium</t>
  </si>
  <si>
    <t>https://www.google.com/search?gl=us&amp;hl=en&amp;q=FinTech+Belgium&amp;sa=X&amp;ved=0ahUKEwjPt_qY5bCAAxUmI0QIHYzLBag4MhCYkAII3gw</t>
  </si>
  <si>
    <t>CTI Soluciones</t>
  </si>
  <si>
    <t>https://www.google.com/search?gl=us&amp;hl=en&amp;q=CTI+Soluciones&amp;sa=X&amp;ved=0ahUKEwjDv_XMrsKAAxX1jYkEHfErB_k4HhCYkAIIqA4</t>
  </si>
  <si>
    <t>Work-on Uitzendbureau</t>
  </si>
  <si>
    <t>https://www.google.com/search?sca_esv=582900893&amp;gl=us&amp;hl=en&amp;q=Work-on+Uitzendbureau&amp;sa=X&amp;ved=0ahUKEwje5IrE8ceCAxWxlWoFHQzFAbw4KBCYkAII9gs</t>
  </si>
  <si>
    <t>Eximious Global</t>
  </si>
  <si>
    <t>https://www.google.com/search?gl=us&amp;hl=en&amp;q=Eximious+Global&amp;sa=X&amp;ved=0ahUKEwiYnKiQlNj8AhUHMVkFHSsBB3M4ChCYkAII5A0</t>
  </si>
  <si>
    <t>https://encrypted-tbn0.gstatic.com/images?q=tbn:ANd9GcTiWjtNK0-zm1DTJK--PiLJsa0lTKoA_EfAOPKLEms&amp;s</t>
  </si>
  <si>
    <t>Harrison Grierson</t>
  </si>
  <si>
    <t>https://www.google.com/search?sca_esv=584789655&amp;gl=us&amp;hl=en&amp;q=Harrison+Grierson&amp;sa=X&amp;ved=0ahUKEwjJwMLOvtmCAxUtMlkFHfJkBaMQmJACCNQJ</t>
  </si>
  <si>
    <t>https://encrypted-tbn0.gstatic.com/images?q=tbn:ANd9GcSDD56aY5WyrjHGynEvIwG4f-PIN1iu6ZwCpU73UD0&amp;s</t>
  </si>
  <si>
    <t>SEW-EURODRIVE Belux</t>
  </si>
  <si>
    <t>https://www.google.com/search?sca_esv=569384727&amp;gl=us&amp;hl=en&amp;q=SEW-EURODRIVE+Belux&amp;sa=X&amp;ved=0ahUKEwiF9JOBoM-BAxW2hIkEHafFA5cQmJACCMIL</t>
  </si>
  <si>
    <t>https://encrypted-tbn0.gstatic.com/images?q=tbn:ANd9GcQuXAu2wxaEjNyEmqr3Ewu4RkwyF9JMqSFy3E4-0vQ&amp;s</t>
  </si>
  <si>
    <t>Softcom, Inc.</t>
  </si>
  <si>
    <t>https://www.google.com/search?hl=en&amp;gl=us&amp;q=Softcom,+Inc.&amp;sa=X&amp;ved=0ahUKEwjzkNvX7-L_AhX9mGoFHTztA5o4MhCYkAIIlAo</t>
  </si>
  <si>
    <t>Infinity-Ways Manpower Corporation</t>
  </si>
  <si>
    <t>https://www.google.com/search?sca_esv=559635945&amp;hl=en&amp;gl=us&amp;q=Infinity-Ways+Manpower+Corporation&amp;sa=X&amp;ved=0ahUKEwjc3a-b0vSAAxW_g4kEHeYlBcs4FBCYkAIIlAo</t>
  </si>
  <si>
    <t>HCL Technologies Limited</t>
  </si>
  <si>
    <t>https://www.google.com/search?hl=en&amp;gl=us&amp;q=HCL+Technologies+Limited&amp;sa=X&amp;ved=0ahUKEwiX_oiI0-T8AhUlKFkFHfgQD-M4ChCYkAII8go</t>
  </si>
  <si>
    <t>Fred Hutchinson Cancer Research Center (Fred Hutch)</t>
  </si>
  <si>
    <t>https://www.google.com/search?gl=us&amp;hl=en&amp;q=Fred+Hutchinson+Cancer+Research+Center+(Fred+Hutch)&amp;sa=X&amp;ved=0ahUKEwiVrbGhydj-AhXLLEQIHbaBD3U4WhCYkAIIqA0</t>
  </si>
  <si>
    <t>INGENworks</t>
  </si>
  <si>
    <t>https://www.google.com/search?sca_esv=567185982&amp;gl=us&amp;hl=en&amp;q=INGENworks&amp;sa=X&amp;ved=0ahUKEwjnmsa8g7uBAxVFFlkFHdykAyoQmJACCMMO</t>
  </si>
  <si>
    <t>Segue Technologies Inc</t>
  </si>
  <si>
    <t>http://www.seguetech.com/</t>
  </si>
  <si>
    <t>https://www.google.com/search?hl=en&amp;gl=us&amp;q=Segue+Technologies+Inc&amp;sa=X&amp;ved=0ahUKEwiUzoaR54__AhWYk2oFHcKTC7E4HhCYkAIIngs</t>
  </si>
  <si>
    <t>https://encrypted-tbn0.gstatic.com/images?q=tbn:ANd9GcQeMSCI5Qbc9gF9Ewd4hldn5LGu-GWkrZUTAD_E&amp;s=0</t>
  </si>
  <si>
    <t>lemon</t>
  </si>
  <si>
    <t>https://www.google.com/search?sca_esv=d598fe7d10136851&amp;hl=en&amp;gl=us&amp;q=lemon&amp;sa=X&amp;ved=0ahUKEwjYoLav9cyCAxVEQTABHR0ACaE4ChCYkAII2go</t>
  </si>
  <si>
    <t>https://encrypted-tbn0.gstatic.com/images?q=tbn:ANd9GcQBccjQUjgw-Bi1KjN776jwsEk_1wYAvgrHe9nFypo&amp;s</t>
  </si>
  <si>
    <t>vectra ai</t>
  </si>
  <si>
    <t>https://www.google.com/search?ucbcb=1&amp;hl=en&amp;gl=us&amp;q=vectra+ai&amp;sa=X&amp;ved=0ahUKEwiKpdiFp7f8AhVXmWoFHWJvCOMQmJACCL4M</t>
  </si>
  <si>
    <t>SanKar Inc</t>
  </si>
  <si>
    <t>https://www.google.com/search?hl=en&amp;gl=us&amp;q=SanKar+Inc&amp;sa=X&amp;ved=0ahUKEwjEw7mMnsn9AhXnE1kFHR0DAAo4ChCYkAII0ws</t>
  </si>
  <si>
    <t>https://encrypted-tbn0.gstatic.com/images?q=tbn:ANd9GcRcDoBnV_GY0XnxxDoxbkpF1xxp0hq_8jM5SIUMH5E&amp;s</t>
  </si>
  <si>
    <t>Confidio, LLC.</t>
  </si>
  <si>
    <t>http://confidio.com/</t>
  </si>
  <si>
    <t>https://www.google.com/search?sca_esv=566027130&amp;hl=en&amp;gl=us&amp;q=Confidio,+LLC.&amp;sa=X&amp;ved=0ahUKEwi9nIP4_rCBAxVsMVkFHRE9DYY4WhCYkAII1wk</t>
  </si>
  <si>
    <t>Connectpro Management Consultants</t>
  </si>
  <si>
    <t>https://www.google.com/search?sca_esv=594376342&amp;gl=us&amp;hl=en&amp;q=Connectpro+Management+Consultants&amp;sa=X&amp;ved=0ahUKEwiWkZKWg7SDAxWWMVkFHbxFAV44UBCYkAIIig0</t>
  </si>
  <si>
    <t>Statec</t>
  </si>
  <si>
    <t>https://statistiques.public.lu/en/index.html</t>
  </si>
  <si>
    <t>https://www.google.com/search?sca_esv=d598fe7d10136851&amp;sca_upv=1&amp;gl=us&amp;hl=en&amp;q=Statec&amp;sa=X&amp;ved=0ahUKEwigjtrY88yCAxXZfTABHVMPA-4QmJACCMQN</t>
  </si>
  <si>
    <t>Ministry Of Justice (new Zealand)</t>
  </si>
  <si>
    <t>https://www.google.com/search?sca_esv=570589756&amp;gl=us&amp;hl=en&amp;q=Ministry+Of+Justice+(new+Zealand)&amp;sa=X&amp;ved=0ahUKEwio1dSD7NuBAxUlFFkFHZ4kDXUQmJACCPgJ</t>
  </si>
  <si>
    <t>auticon UK</t>
  </si>
  <si>
    <t>https://www.google.com/search?ucbcb=1&amp;hl=en&amp;gl=us&amp;q=auticon+UK&amp;sa=X&amp;ved=0ahUKEwi84uHpxK39AhXFSPEDHWgWASA4MhCYkAII9ws</t>
  </si>
  <si>
    <t>https://encrypted-tbn0.gstatic.com/images?q=tbn:ANd9GcTngc_CQuJ-ypjs-0sPGeNcGD-_a7SStq4OV5dSbe8&amp;s</t>
  </si>
  <si>
    <t>IBIS Software</t>
  </si>
  <si>
    <t>https://www.google.com/search?sca_esv=569384727&amp;gl=us&amp;hl=en&amp;q=IBIS+Software&amp;sa=X&amp;ved=0ahUKEwjzm9HDns-BAxW5EVkFHUg7BrI4FBCYkAIIxQs</t>
  </si>
  <si>
    <t>FELFEL</t>
  </si>
  <si>
    <t>http://www.felfel.ch/</t>
  </si>
  <si>
    <t>https://www.google.com/search?sca_esv=584993245&amp;gl=us&amp;hl=en&amp;q=FELFEL&amp;sa=X&amp;ved=0ahUKEwiTwdylg9yCAxWTkYkEHUQUB5MQmJACCNsM</t>
  </si>
  <si>
    <t>https://encrypted-tbn0.gstatic.com/images?q=tbn:ANd9GcQodPv38YKvH99rp1DZeOVrEuReHY2qoxjhIZ_bYiQ&amp;s</t>
  </si>
  <si>
    <t>NeoInstinct</t>
  </si>
  <si>
    <t>https://www.google.com/search?hl=en&amp;gl=us&amp;q=NeoInstinct&amp;sa=X&amp;ved=0ahUKEwiJiPrY3vP8AhVUElkFHUdfC3o4ChCYkAIIugk</t>
  </si>
  <si>
    <t>Ferguson Enterprises, LLC</t>
  </si>
  <si>
    <t>https://www.google.com/search?sca_esv=587928711&amp;gl=us&amp;hl=en&amp;q=Ferguson+Enterprises,+LLC&amp;sa=X&amp;ved=0ahUKEwjsgoS-z_eCAxWLhIkEHftwAeM4FBCYkAIIxww</t>
  </si>
  <si>
    <t>https://encrypted-tbn0.gstatic.com/images?q=tbn:ANd9GcSBl2Qx3GtKMk4w32LfwIncgaQjxuclgUHKWV7spQE&amp;s</t>
  </si>
  <si>
    <t>ST LUKE'S HOSPITAL</t>
  </si>
  <si>
    <t>https://www.google.com/search?ucbcb=1&amp;gl=us&amp;hl=en&amp;q=ST+LUKE%27S+HOSPITAL&amp;sa=X&amp;ved=0ahUKEwi79eL39On9AhXARzABHYMHAGkQmJACCLUJ</t>
  </si>
  <si>
    <t>Affecto Recruitment</t>
  </si>
  <si>
    <t>https://www.google.com/search?sca_esv=592739610&amp;gl=us&amp;hl=en&amp;q=Affecto+Recruitment&amp;sa=X&amp;ved=0ahUKEwi0w-Dz75-DAxX1nGoFHXvAArw4FBCYkAIIuQ0</t>
  </si>
  <si>
    <t>Associ8 Solutions</t>
  </si>
  <si>
    <t>https://www.google.com/search?gl=us&amp;hl=en&amp;q=Associ8+Solutions&amp;sa=X&amp;ved=0ahUKEwjPt6vx9e79AhWjEFkFHbi2BFw4FBCYkAIIsgw</t>
  </si>
  <si>
    <t>Recipharm</t>
  </si>
  <si>
    <t>http://www.recipharm.com/</t>
  </si>
  <si>
    <t>https://www.google.com/search?sca_esv=593016252&amp;hl=en&amp;gl=us&amp;q=Recipharm&amp;sa=X&amp;ved=0ahUKEwj4j8fZt6KDAxWEIEQIHd3kBSc4KBCYkAIIvg4</t>
  </si>
  <si>
    <t>https://encrypted-tbn0.gstatic.com/images?q=tbn:ANd9GcQrGo_DVPXadWVo3g46SLWGmz8QesMIokNhO68yvoQ&amp;s</t>
  </si>
  <si>
    <t>SFSALES007171</t>
  </si>
  <si>
    <t>https://www.google.com/search?hl=en&amp;gl=us&amp;q=SFSALES007171&amp;sa=X&amp;ved=0ahUKEwju_s_h8ZH9AhXIFVkFHeV5A9w4ChCYkAIIwAw</t>
  </si>
  <si>
    <t>Sonnen Inc</t>
  </si>
  <si>
    <t>https://www.google.com/search?q=Sonnen+Inc&amp;sa=X&amp;ved=0ahUKEwj736KMqP7-AhX9SDABHbmGABo4MhCYkAIIwA0</t>
  </si>
  <si>
    <t>https://encrypted-tbn0.gstatic.com/images?q=tbn:ANd9GcRJs8yn9HdheR9N5ZXln7zbTM5s_cjsJEIfLbF1&amp;s=0</t>
  </si>
  <si>
    <t>ATKINS</t>
  </si>
  <si>
    <t>https://www.google.com/search?hl=en&amp;gl=us&amp;q=ATKINS&amp;sa=X&amp;ved=0ahUKEwjN0KjaqLf8AhUlkokEHRcbBwQ4ChCYkAIIogs</t>
  </si>
  <si>
    <t>https://encrypted-tbn0.gstatic.com/images?q=tbn:ANd9GcTrLIxMWY1eo14I65N1YsPaKsg-d_Uz9kMtmMU5IMg&amp;s</t>
  </si>
  <si>
    <t>Verwaltungs-Berufsgenossenschaft VBG gesetzliche Unfallversicherung</t>
  </si>
  <si>
    <t>https://www.google.com/search?q=Verwaltungs-Berufsgenossenschaft+VBG+gesetzliche+Unfallversicherung&amp;sa=X&amp;ved=0ahUKEwiCkNveqLf8AhW4F1kFHQwgAVsQmJACCOYL</t>
  </si>
  <si>
    <t>Panzer Solutions LLC</t>
  </si>
  <si>
    <t>https://www.google.com/search?sca_esv=557708880&amp;gl=us&amp;hl=en&amp;q=Panzer+Solutions+LLC&amp;sa=X&amp;ved=0ahUKEwiasYD6kuOAAxVpFlkFHcB3Dk44HhCYkAII4Qo</t>
  </si>
  <si>
    <t>https://encrypted-tbn0.gstatic.com/images?q=tbn:ANd9GcTA_PIUb_-84mi7mWTpJZjz57zv0LF8cav72QDFmkg&amp;s</t>
  </si>
  <si>
    <t>Sonova Holding AG</t>
  </si>
  <si>
    <t>https://www.google.com/search?q=Sonova+Holding+AG&amp;sa=X&amp;ved=0ahUKEwi6mOvQzuf-AhVNEVkFHST0B-UQmJACCKQL</t>
  </si>
  <si>
    <t>One Technologies</t>
  </si>
  <si>
    <t>http://www.onetechnologies.net/</t>
  </si>
  <si>
    <t>https://www.google.com/search?sca_esv=568414926&amp;gl=us&amp;hl=en&amp;q=One+Technologies&amp;sa=X&amp;ved=0ahUKEwjhnJfyzMeBAxWPKVkFHYVNCZk4PBCYkAIIiQw</t>
  </si>
  <si>
    <t>https://encrypted-tbn0.gstatic.com/images?q=tbn:ANd9GcR-djV5eEYzzcSYLIgWzqTkwJmQWJmC-4ItkQyw3bc&amp;s</t>
  </si>
  <si>
    <t>HBC</t>
  </si>
  <si>
    <t>https://www.google.com/search?sca_esv=571229774&amp;gl=us&amp;hl=en&amp;q=HBC&amp;sa=X&amp;ved=0ahUKEwjen_zg4-CBAxV_EVkFHZbYAko4FBCYkAIIqgo</t>
  </si>
  <si>
    <t>Decision Foundry</t>
  </si>
  <si>
    <t>https://www.google.com/search?hl=en&amp;gl=us&amp;q=Decision+Foundry&amp;sa=X&amp;ved=0ahUKEwjggorDtaH_AhUrtokEHYuqDng4KBCYkAIIkgo</t>
  </si>
  <si>
    <t>https://encrypted-tbn0.gstatic.com/images?q=tbn:ANd9GcT9H-4bwnfwu_wf4uR1zVw9TgDn0vUaltfNMA-1ls8&amp;s</t>
  </si>
  <si>
    <t>Community Phone Company</t>
  </si>
  <si>
    <t>https://www.google.com/search?sca_esv=589318964&amp;hl=en&amp;gl=us&amp;q=Community+Phone+Company&amp;sa=X&amp;ved=0ahUKEwjEmZm92IGDAxWAhIkEHVfyDcA4HhCYkAII0Ak</t>
  </si>
  <si>
    <t>White Cap Supply Holdings, LLC</t>
  </si>
  <si>
    <t>https://www.google.com/search?hl=en&amp;gl=us&amp;q=White+Cap+Supply+Holdings,+LLC&amp;sa=X&amp;ved=0ahUKEwi019eE-Yz9AhXHFFkFHagIA3U4KBCYkAII5Aw</t>
  </si>
  <si>
    <t>ISO-CAL North America, LLC.</t>
  </si>
  <si>
    <t>https://www.google.com/search?sca_esv=566842583&amp;gl=us&amp;hl=en&amp;q=ISO-CAL+North+America,+LLC.&amp;sa=X&amp;ved=0ahUKEwiyn8zBwbiBAxUHLFkFHW5jDH44RhCYkAIIqQs</t>
  </si>
  <si>
    <t>https://encrypted-tbn0.gstatic.com/images?q=tbn:ANd9GcQIsw_gsivG5ZLeoBd9E2Bwsxx4BTxsO8alrtXcAnw&amp;s</t>
  </si>
  <si>
    <t>Aepnus Technology</t>
  </si>
  <si>
    <t>http://aepnus.com/</t>
  </si>
  <si>
    <t>https://www.google.com/search?gl=us&amp;hl=en&amp;q=Aepnus+Technology&amp;sa=X&amp;ved=0ahUKEwjcysvm9fv_AhXZnWoFHfAQC4A4RhCYkAII1gk</t>
  </si>
  <si>
    <t>https://encrypted-tbn0.gstatic.com/images?q=tbn:ANd9GcTByrNfSZBeBU4wu1EeC5fvA_oVE0lGn04hmepRyDA&amp;s</t>
  </si>
  <si>
    <t>Watan First Digital - Egypt</t>
  </si>
  <si>
    <t>https://www.google.com/search?ucbcb=1&amp;hl=en&amp;gl=us&amp;q=Watan+First+Digital+-+Egypt&amp;sa=X&amp;ved=0ahUKEwiggM-mkpf-AhVejIkEHdwqCr4QmJACCMMI</t>
  </si>
  <si>
    <t>https://encrypted-tbn0.gstatic.com/images?q=tbn:ANd9GcTLXGPw-9A-aEA4wdQOXEvruHx5PNGx6-S3EwU9SdM&amp;s</t>
  </si>
  <si>
    <t>intecsoft GmbH &amp; Co. KG</t>
  </si>
  <si>
    <t>https://www.google.com/search?gl=us&amp;hl=en&amp;q=intecsoft+GmbH+%26+Co.+KG&amp;sa=X&amp;ved=0ahUKEwj0g7utuv7_AhUuD1kFHXbGD0I4HhCYkAIIkws</t>
  </si>
  <si>
    <t>Grupo Your</t>
  </si>
  <si>
    <t>http://grupoyour.com/</t>
  </si>
  <si>
    <t>https://www.google.com/search?sca_esv=582537645&amp;gl=us&amp;hl=en&amp;q=Grupo+Your&amp;sa=X&amp;ved=0ahUKEwjIw42Ts8WCAxWrFFkFHV7dDuI4HhCYkAIIxgs</t>
  </si>
  <si>
    <t>Buaut Technologies</t>
  </si>
  <si>
    <t>https://www.google.com/search?sca_esv=593016252&amp;hl=en&amp;gl=us&amp;q=Buaut+Technologies&amp;sa=X&amp;ved=0ahUKEwi_yZersKKDAxVzD1kFHaUIBj84ZBCYkAIIug4</t>
  </si>
  <si>
    <t>https://encrypted-tbn0.gstatic.com/images?q=tbn:ANd9GcRDs7V3OLF7_bAeTlW8GuWLPTCcwVj9wbV9BZUFEro&amp;s</t>
  </si>
  <si>
    <t>AAC Clyde Space</t>
  </si>
  <si>
    <t>http://www.aac-clyde.space/</t>
  </si>
  <si>
    <t>https://www.google.com/search?sca_esv=567951771&amp;hl=en&amp;gl=us&amp;q=AAC+Clyde+Space&amp;sa=X&amp;ved=0ahUKEwjZsf2k0MKBAxWVlYkEHeKGCKUQmJACCKkK</t>
  </si>
  <si>
    <t>https://encrypted-tbn0.gstatic.com/images?q=tbn:ANd9GcSZE1aZ1BmKyNarI1aA8g05D0ygnyIw3spt_wObZvk&amp;s</t>
  </si>
  <si>
    <t>National Basketball Association</t>
  </si>
  <si>
    <t>https://www.google.com/search?sca_esv=578736586&amp;hl=en&amp;gl=us&amp;q=National+Basketball+Association&amp;sa=X&amp;ved=0ahUKEwiUiP_x0aSCAxWhJUQIHaDWDbQ4ChCYkAIItAw</t>
  </si>
  <si>
    <t>Fancifull Gifts</t>
  </si>
  <si>
    <t>https://www.google.com/search?sca_esv=575547564&amp;hl=en&amp;gl=us&amp;q=Fancifull+Gifts&amp;sa=X&amp;ved=0ahUKEwikoM2h_YiCAxWkFlkFHeSxC3c4KBCYkAIIkQo</t>
  </si>
  <si>
    <t>Urban Saloon</t>
  </si>
  <si>
    <t>https://www.google.com/search?gl=us&amp;hl=en&amp;q=Urban+Saloon&amp;sa=X&amp;ved=0ahUKEwjewqjc4t_9AhVbSDABHQdUDxYQmJACCI0K</t>
  </si>
  <si>
    <t>HERE Czech Republic s.r.o.</t>
  </si>
  <si>
    <t>https://www.google.com/search?hl=en&amp;gl=us&amp;q=HERE+Czech+Republic+s.r.o.&amp;sa=X&amp;ved=0ahUKEwj2zLr42-T8AhUWE1kFHWrzCuU4HhCYkAII2Qo</t>
  </si>
  <si>
    <t>à¸šà¸£à¸´à¸©à¸±à¸— à¹„à¸‹à¹€à¸—à¸„ à¹‚à¸‹à¸¥à¸¹à¸Šà¸±à¹ˆà¸™ à¸ˆà¸³à¸à¸±à¸”</t>
  </si>
  <si>
    <t>https://www.google.com/search?gl=us&amp;hl=en&amp;q=%E0%B8%9A%E0%B8%A3%E0%B8%B4%E0%B8%A9%E0%B8%B1%E0%B8%97+%E0%B9%84%E0%B8%8B%E0%B9%80%E0%B8%97%E0%B8%84+%E0%B9%82%E0%B8%8B%E0%B8%A5%E0%B8%B9%E0%B8%8A%E0%B8%B1%E0%B9%88%E0%B8%99+%E0%B8%88%E0%B8%B3%E0%B8%81%E0%B8%B1%E0%B8%94&amp;sa=X&amp;ved=0ahUKEwjos6j8tPT_AhWJEFkFHWdZB2AQmJACCJgM</t>
  </si>
  <si>
    <t>Neuffer Fenster + TÃ¼ren GmbH</t>
  </si>
  <si>
    <t>http://www.neuffer.de/</t>
  </si>
  <si>
    <t>https://www.google.com/search?sca_esv=563320360&amp;gl=us&amp;hl=en&amp;q=Neuffer+Fenster+%2B+T%C3%BCren+GmbH&amp;sa=X&amp;ved=0ahUKEwj2hKeZ8ZeBAxU6hYkEHX4FC0I4KBCYkAIIlw4</t>
  </si>
  <si>
    <t>https://encrypted-tbn0.gstatic.com/images?q=tbn:ANd9GcRR45uGFsLrDdykZ1vA3206DDq4ACdyyNHEJtEouUI&amp;s</t>
  </si>
  <si>
    <t>Atlanta Housing Authority</t>
  </si>
  <si>
    <t>http://www.atlantahousingauth.org/</t>
  </si>
  <si>
    <t>https://www.google.com/search?gl=us&amp;hl=en&amp;q=Atlanta+Housing+Authority&amp;sa=X&amp;ved=0ahUKEwiq0cuFq939AhWAkokEHUjLBXMQmJACCJEL</t>
  </si>
  <si>
    <t>https://encrypted-tbn0.gstatic.com/images?q=tbn:ANd9GcTfZKVpk8gdobdcrV-pDw9-uC119wvgR2XL1hdC&amp;s=0</t>
  </si>
  <si>
    <t>Wave Solutions</t>
  </si>
  <si>
    <t>https://www.google.com/search?sca_esv=569809553&amp;gl=us&amp;hl=en&amp;q=Wave+Solutions&amp;sa=X&amp;ved=0ahUKEwik7se4l9SBAxUxRzABHZ5_AAs4FBCYkAII6wo</t>
  </si>
  <si>
    <t>NAVAL GROUP FAR EAST PTE. LTD.</t>
  </si>
  <si>
    <t>https://www.google.com/search?hl=en&amp;gl=us&amp;q=NAVAL+GROUP+FAR+EAST+PTE.+LTD.&amp;sa=X&amp;ved=0ahUKEwizhq_V36uAAxUjMlkFHSd4CIA4HhCYkAIIoQo</t>
  </si>
  <si>
    <t>Nouvall</t>
  </si>
  <si>
    <t>https://www.google.com/search?gl=us&amp;hl=en&amp;q=Nouvall&amp;sa=X&amp;ved=0ahUKEwiPvPG-9-z_AhUKIEQIHUWFAkc4ChCYkAII-ws</t>
  </si>
  <si>
    <t>https://encrypted-tbn0.gstatic.com/images?q=tbn:ANd9GcRlVPaOn-hfFOj4uAgZu_ZvfmodIxb1ZdScR3Avdsk&amp;s</t>
  </si>
  <si>
    <t>Tokyo Electron Limited</t>
  </si>
  <si>
    <t>http://www.tel.com/</t>
  </si>
  <si>
    <t>https://www.google.com/search?hl=en&amp;gl=us&amp;q=Tokyo+Electron+Limited&amp;sa=X&amp;ved=0ahUKEwjhjY2zx7X_AhV5SDABHTvDCpI4RhCYkAIIqA0</t>
  </si>
  <si>
    <t>https://encrypted-tbn0.gstatic.com/images?q=tbn:ANd9GcSD63cRJs8c_CEolvR5J4TdfXIwsIdy0pNoKD4Y&amp;s=0</t>
  </si>
  <si>
    <t>PrincetonOne</t>
  </si>
  <si>
    <t>http://www.princetonone.com/</t>
  </si>
  <si>
    <t>https://www.google.com/search?q=PrincetonOne&amp;sa=X&amp;ved=0ahUKEwijl7nXwc7-AhXeSzABHaD7Bi44ChCYkAII1go</t>
  </si>
  <si>
    <t>Mem</t>
  </si>
  <si>
    <t>https://www.google.com/search?sca_esv=314a65cdcd6d4ae9&amp;hl=en&amp;gl=us&amp;q=Mem&amp;sa=X&amp;ved=0ahUKEwjUt92pr8qCAxU8SDABHXckD7k4PBCYkAII0Ak</t>
  </si>
  <si>
    <t>Network Tree</t>
  </si>
  <si>
    <t>https://www.google.com/search?sca_esv=551696011&amp;hl=en&amp;gl=us&amp;q=Network+Tree&amp;sa=X&amp;ved=0ahUKEwj745XC37CAAxUMQTABHXvlCns4FBCYkAIIwAk</t>
  </si>
  <si>
    <t>Fasta (HK)</t>
  </si>
  <si>
    <t>https://www.google.com/search?gl=us&amp;hl=en&amp;q=Fasta+(HK)&amp;sa=X&amp;ved=0ahUKEwjJlevRvvv9AhUeEVkFHQbMCf04ChCYkAIIiA8</t>
  </si>
  <si>
    <t>Solutions Surveys</t>
  </si>
  <si>
    <t>https://www.google.com/search?gl=us&amp;hl=en&amp;q=Solutions+Surveys&amp;sa=X&amp;ved=0ahUKEwjH4ePBqdv_AhWQMVkFHXKvAdQQmJACCIML</t>
  </si>
  <si>
    <t>MOMENTUM</t>
  </si>
  <si>
    <t>https://www.google.com/search?sca_esv=559310888&amp;gl=us&amp;hl=en&amp;q=MOMENTUM&amp;sa=X&amp;ved=0ahUKEwip9Nimj_KAAxVeF1kFHTfyDv44bhCYkAII-A0</t>
  </si>
  <si>
    <t>E-Deft</t>
  </si>
  <si>
    <t>https://www.google.com/search?hl=en&amp;gl=us&amp;q=E-Deft&amp;sa=X&amp;ved=0ahUKEwirl-Wto9v_AhUhE1kFHX9DDe04RhCYkAIIrQs</t>
  </si>
  <si>
    <t>FACT Werbeagentur GmbH</t>
  </si>
  <si>
    <t>https://www.google.com/search?sca_esv=4e6e2b7fffd735ff&amp;gl=us&amp;hl=en&amp;q=FACT+Werbeagentur+GmbH&amp;sa=X&amp;ved=0ahUKEwjXnLvUyOOCAxVETTABHWrPCoc4MhCYkAIIuQw</t>
  </si>
  <si>
    <t>Biztech Solutions</t>
  </si>
  <si>
    <t>http://www.forbiztech.com/</t>
  </si>
  <si>
    <t>https://www.google.com/search?sca_esv=571229774&amp;gl=us&amp;hl=en&amp;q=Biztech+Solutions&amp;sa=X&amp;ved=0ahUKEwj784ia4-CBAxVrrokEHQAEDagQmJACCLQM</t>
  </si>
  <si>
    <t>Giraffe Media Group, LLC</t>
  </si>
  <si>
    <t>https://www.google.com/search?gl=us&amp;hl=en&amp;q=Giraffe+Media+Group,+LLC&amp;sa=X&amp;ved=0ahUKEwir68-_7-L_AhVhF1kFHbnNDaY4KBCYkAIIwA0</t>
  </si>
  <si>
    <t>https://encrypted-tbn0.gstatic.com/images?q=tbn:ANd9GcQefhTpe7cfaH64lX0tyo72cFH1yoUM_kKy233fdeM&amp;s</t>
  </si>
  <si>
    <t>Penn Interactive</t>
  </si>
  <si>
    <t>https://www.google.com/search?sca_esv=561848188&amp;hl=en&amp;gl=us&amp;q=Penn+Interactive&amp;sa=X&amp;ved=0ahUKEwjmxdeB3oiBAxUsM1kFHfV_Cfg4HhCYkAII3A4</t>
  </si>
  <si>
    <t>https://encrypted-tbn0.gstatic.com/images?q=tbn:ANd9GcT8Qht7FT_Ea2UM4aaqqsZ6ffuz_OCcx_9ypEhMw9k&amp;s</t>
  </si>
  <si>
    <t>Planalytics</t>
  </si>
  <si>
    <t>https://www.google.com/search?gl=us&amp;hl=en&amp;q=Planalytics&amp;sa=X&amp;ved=0ahUKEwi8h7u-s579AhXSMlkFHS0FATw4RhCYkAIImgs</t>
  </si>
  <si>
    <t>https://encrypted-tbn0.gstatic.com/images?q=tbn:ANd9GcTZloSZkc95Ossty_2dF8tsSrXc387KBpzQ7h5MV6Y&amp;s</t>
  </si>
  <si>
    <t>Motus Recruiting and Staffing, Inc.</t>
  </si>
  <si>
    <t>http://motusrecruiting.com/</t>
  </si>
  <si>
    <t>https://www.google.com/search?hl=en&amp;gl=us&amp;q=Motus+Recruiting+and+Staffing,+Inc.&amp;sa=X&amp;ved=0ahUKEwi69_363qGAAxXJFlkFHSE5Dx84bhCYkAIIwgw</t>
  </si>
  <si>
    <t>https://encrypted-tbn0.gstatic.com/images?q=tbn:ANd9GcRvO3E9t18ozlf1lRut6DLXHFbjHZAzbMXcGajeuAc&amp;s</t>
  </si>
  <si>
    <t>Yogabar</t>
  </si>
  <si>
    <t>https://www.google.com/search?hl=en&amp;gl=us&amp;q=Yogabar&amp;sa=X&amp;ved=0ahUKEwi70sWF0uT8AhWdRDABHZQSBDw4PBCYkAIIwQo</t>
  </si>
  <si>
    <t>https://encrypted-tbn0.gstatic.com/images?q=tbn:ANd9GcTewijfvsYdBdylEC5B75k7xnpKF_PRYuuNitsc&amp;s=0</t>
  </si>
  <si>
    <t>Uzima Chicken</t>
  </si>
  <si>
    <t>https://www.google.com/search?sca_esv=582900893&amp;hl=en&amp;gl=us&amp;q=Uzima+Chicken&amp;sa=X&amp;ved=0ahUKEwiSpprK88eCAxUiAHkGHXNpB1gQmJACCI8H</t>
  </si>
  <si>
    <t>Trensyc LLC</t>
  </si>
  <si>
    <t>https://www.google.com/search?hl=en&amp;gl=us&amp;q=Trensyc+LLC&amp;sa=X&amp;ved=0ahUKEwja-u7ulfb8AhWCFVkFHdG8DXQ4KBCYkAII9gs</t>
  </si>
  <si>
    <t>AMOS GROUP LIMITED</t>
  </si>
  <si>
    <t>http://www.amosgroup.com/</t>
  </si>
  <si>
    <t>https://www.google.com/search?sca_esv=590053957&amp;gl=us&amp;hl=en&amp;q=AMOS+GROUP+LIMITED&amp;sa=X&amp;ved=0ahUKEwjSzaO2qYmDAxV7FlkFHZHvB0M4FBCYkAII9gk</t>
  </si>
  <si>
    <t>https://encrypted-tbn0.gstatic.com/images?q=tbn:ANd9GcQAWaZlJgC5ouwQuaSYH1nN_QbuV8OrW1-J_s1O&amp;s=0</t>
  </si>
  <si>
    <t>Talent Flow</t>
  </si>
  <si>
    <t>https://www.google.com/search?gl=us&amp;hl=en&amp;q=Talent+Flow&amp;sa=X&amp;ved=0ahUKEwixzciFipCAAxWCDzQIHXq5C_oQmJACCM4N</t>
  </si>
  <si>
    <t>https://encrypted-tbn0.gstatic.com/images?q=tbn:ANd9GcQo3q9Tu16dnEr2GRPQYf9mHm5A_gu7y92uhUMPEXk&amp;s</t>
  </si>
  <si>
    <t>Harvard Maintenance, Inc</t>
  </si>
  <si>
    <t>http://www.harvardmaint.com/</t>
  </si>
  <si>
    <t>https://www.google.com/search?gl=us&amp;hl=en&amp;q=Harvard+Maintenance,+Inc&amp;sa=X&amp;ved=0ahUKEwih8bX8wNr8AhWBmGoFHaxtBhQ4FBCYkAII4w4</t>
  </si>
  <si>
    <t>Reliance Steel &amp; Aluminum Co</t>
  </si>
  <si>
    <t>https://www.google.com/search?sca_esv=589318964&amp;gl=us&amp;hl=en&amp;q=Reliance+Steel+%26+Aluminum+Co&amp;sa=X&amp;ved=0ahUKEwi4ypes14GDAxUmGFkFHYcDDYA4RhCYkAIIqwo</t>
  </si>
  <si>
    <t>https://encrypted-tbn0.gstatic.com/images?q=tbn:ANd9GcRr-pljr0EHUUP_bE90B1JjAo4VTsw8P9O8NIOl&amp;s=0</t>
  </si>
  <si>
    <t>N J Malin &amp; Associates</t>
  </si>
  <si>
    <t>http://www.malinusa.com/</t>
  </si>
  <si>
    <t>https://www.google.com/search?hl=en&amp;gl=us&amp;q=N+J+Malin+%26+Associates&amp;sa=X&amp;ved=0ahUKEwiF7ePfnK6AAxU2FlkFHVtHCZI4ChCYkAII1Ak</t>
  </si>
  <si>
    <t>Salt Lake Community College</t>
  </si>
  <si>
    <t>http://www.slcc.edu/</t>
  </si>
  <si>
    <t>https://www.google.com/search?sca_esv=560269821&amp;hl=en&amp;gl=us&amp;q=Salt+Lake+Community+College&amp;sa=X&amp;ved=0ahUKEwj2xKfK1PmAAxUpM0QIHSNkAqo4ggEQmJACCLwM</t>
  </si>
  <si>
    <t>https://encrypted-tbn0.gstatic.com/images?q=tbn:ANd9GcTdtNGMNi9SJ168CIFw0T-hPyr6AYDX6aalTc8K84s&amp;s</t>
  </si>
  <si>
    <t>Finxact</t>
  </si>
  <si>
    <t>http://finxact.com/</t>
  </si>
  <si>
    <t>https://www.google.com/search?sca_esv=577385484&amp;hl=en&amp;gl=us&amp;q=Finxact&amp;sa=X&amp;ved=0ahUKEwiQs--OipiCAxXvAHkGHTshCq0QmJACCOwK</t>
  </si>
  <si>
    <t>https://encrypted-tbn0.gstatic.com/images?q=tbn:ANd9GcRqY32gCqy6RVtCOrk9LR7FGEC-8YkoZvIe18lN4YU&amp;s</t>
  </si>
  <si>
    <t>West-Can Human Resource Solutions</t>
  </si>
  <si>
    <t>https://www.google.com/search?gl=us&amp;hl=en&amp;q=West-Can+Human+Resource+Solutions&amp;sa=X&amp;ved=0ahUKEwio84S5qrL8AhXXF1kFHURhDn8QmJACCLEM</t>
  </si>
  <si>
    <t>Gala Solutions Inc</t>
  </si>
  <si>
    <t>https://www.google.com/search?gl=us&amp;hl=en&amp;q=Gala+Solutions+Inc&amp;sa=X&amp;ved=0ahUKEwibl6KT_4WAAxV7tokEHQ97AC8QmJACCPoL</t>
  </si>
  <si>
    <t>Comcentia</t>
  </si>
  <si>
    <t>https://www.google.com/search?gl=us&amp;hl=en&amp;q=Comcentia&amp;sa=X&amp;ved=0ahUKEwj9n4XD7cSAAxUHITQIHftQD8Y4bhCYkAII6Qo</t>
  </si>
  <si>
    <t>https://encrypted-tbn0.gstatic.com/images?q=tbn:ANd9GcQSIKBbllhvawxeZSPiqsz6FU2OKm_G0Bikkmpt9x0&amp;s</t>
  </si>
  <si>
    <t>Swift Momentum</t>
  </si>
  <si>
    <t>https://www.google.com/search?hl=en&amp;gl=us&amp;q=Swift+Momentum&amp;sa=X&amp;ved=0ahUKEwjux5DBvJ79AhU1FlkFHTkKAccQmJACCKEJ</t>
  </si>
  <si>
    <t>https://encrypted-tbn0.gstatic.com/images?q=tbn:ANd9GcR7IlW4JRF3XnQjxGUThZVcVXPyMBZpG291bDNoXww&amp;s</t>
  </si>
  <si>
    <t>Electro Enchufe S.A.C</t>
  </si>
  <si>
    <t>https://www.google.com/search?hl=en&amp;gl=us&amp;q=Electro+Enchufe+S.A.C&amp;sa=X&amp;ved=0ahUKEwjBi9nHkYP-AhV4j4kEHUqHAwUQmJACCK4K</t>
  </si>
  <si>
    <t>Glory Information Corporation</t>
  </si>
  <si>
    <t>https://www.google.com/search?gl=us&amp;hl=en&amp;q=Glory+Information+Corporation&amp;sa=X&amp;ved=0ahUKEwiGkc-t39X9AhW9D1kFHbpwBA8QmJACCK8L</t>
  </si>
  <si>
    <t>DEMETER - Cabinet de recrutement</t>
  </si>
  <si>
    <t>https://www.google.com/search?gl=us&amp;hl=en&amp;q=DEMETER+-+Cabinet+de+recrutement&amp;sa=X&amp;ved=0ahUKEwjAk_zAmKSAAxU1FVkFHScOAtA4FBCYkAIIpAo</t>
  </si>
  <si>
    <t>CACEIS Hong Kong Trust Company Limited</t>
  </si>
  <si>
    <t>https://www.google.com/search?sca_esv=568425080&amp;gl=us&amp;hl=en&amp;q=CACEIS+Hong+Kong+Trust+Company+Limited&amp;sa=X&amp;ved=0ahUKEwjG5N7v18eBAxUbnGoFHQZIANI4ChCYkAIIzAw</t>
  </si>
  <si>
    <t>Sogeti Deutschland GmbH</t>
  </si>
  <si>
    <t>http://www.sogeti.de/</t>
  </si>
  <si>
    <t>https://www.google.com/search?sca_esv=585526170&amp;hl=en&amp;gl=us&amp;q=Sogeti+Deutschland+GmbH&amp;sa=X&amp;ved=0ahUKEwi51O_eyOOCAxWSEGIAHZiQB6M4HhCYkAII0As</t>
  </si>
  <si>
    <t>Mitsubishi HC Capital America Inc</t>
  </si>
  <si>
    <t>https://www.google.com/search?sca_esv=561868494&amp;hl=en&amp;gl=us&amp;q=Mitsubishi+HC+Capital+America+Inc&amp;sa=X&amp;ved=0ahUKEwjBj4i-8oiBAxWXMVkFHcu4B304UBCYkAII0w4</t>
  </si>
  <si>
    <t>https://encrypted-tbn0.gstatic.com/images?q=tbn:ANd9GcQT3WwetTLyYKJ-7RmSDv98gqntl7h9On1u6jsS&amp;s=0</t>
  </si>
  <si>
    <t>ALL-INONESOL</t>
  </si>
  <si>
    <t>https://www.google.com/search?sca_esv=573098824&amp;gl=us&amp;hl=en&amp;q=ALL-INONESOL&amp;sa=X&amp;ved=0ahUKEwiWv8OssvKBAxVUIEQIHQEiBmE4MhCYkAIIoQ4</t>
  </si>
  <si>
    <t>Brink Management / Advies</t>
  </si>
  <si>
    <t>https://www.google.com/search?sca_esv=557013633&amp;gl=us&amp;hl=en&amp;q=Brink+Management+/+Advies&amp;sa=X&amp;ved=0ahUKEwj92eGSgt6AAxX8jIkEHVZ2BxI4ChCYkAIIrAw</t>
  </si>
  <si>
    <t>Two95 International, Inc</t>
  </si>
  <si>
    <t>https://www.google.com/search?q=Two95+International,+Inc&amp;sa=X&amp;ved=0ahUKEwia16HM5LT8AhUqF1kFHXlgAy04ChCYkAII3Aw</t>
  </si>
  <si>
    <t>https://encrypted-tbn0.gstatic.com/images?q=tbn:ANd9GcTXQmW2tsChO_dc4AtFq25tulXFW-xUtLlPDSX0&amp;s=0</t>
  </si>
  <si>
    <t>Tachyon Technologies</t>
  </si>
  <si>
    <t>https://www.google.com/search?sca_esv=563635297&amp;hl=en&amp;gl=us&amp;q=Tachyon+Technologies&amp;sa=X&amp;ved=0ahUKEwjjvJHerJqBAxWUhIkEHZoCCTE4WhCYkAIIug0</t>
  </si>
  <si>
    <t>https://encrypted-tbn0.gstatic.com/images?q=tbn:ANd9GcSomxM_dEtdOCGniqsBatu-IPaEPmBMtS3uYr1JEiw&amp;s</t>
  </si>
  <si>
    <t>FedEx Ground Careers US</t>
  </si>
  <si>
    <t>https://www.google.com/search?sca_esv=588279375&amp;gl=us&amp;hl=en&amp;q=FedEx+Ground+Careers+US&amp;sa=X&amp;ved=0ahUKEwi7u6y-kfqCAxUmtokEHe-NCZA4PBCYkAII7A4</t>
  </si>
  <si>
    <t>KIHOMAC, Inc.</t>
  </si>
  <si>
    <t>https://www.google.com/search?hl=en&amp;gl=us&amp;q=KIHOMAC,+Inc.&amp;sa=X&amp;ved=0ahUKEwiXuvnnnvH8AhXoKUQIHSuIDqI4FBCYkAIIrw0</t>
  </si>
  <si>
    <t>https://encrypted-tbn0.gstatic.com/images?q=tbn:ANd9GcRAKlCv8ZiI7ERkv05vc7qOxQJ0C8An7p2sumtcZAriyFNZoXza3zKvFg&amp;s</t>
  </si>
  <si>
    <t>Associated Banc Corporation</t>
  </si>
  <si>
    <t>https://www.google.com/search?gl=us&amp;hl=en&amp;q=Associated+Banc+Corporation&amp;sa=X&amp;ved=0ahUKEwiCkZKyksz_AhXkkokEHbnPCvU4KBCYkAII2As</t>
  </si>
  <si>
    <t>Coniter</t>
  </si>
  <si>
    <t>https://www.google.com/search?sca_esv=584993245&amp;gl=us&amp;hl=en&amp;q=Coniter&amp;sa=X&amp;ved=0ahUKEwj2g8qJgtyCAxUNtIkEHbZIDD8QmJACCJMN</t>
  </si>
  <si>
    <t>https://encrypted-tbn0.gstatic.com/images?q=tbn:ANd9GcQbqNXEZvyN8uwSo5fEwibmFYgRwz1mzU3bPZ2_3-M&amp;s</t>
  </si>
  <si>
    <t>Bozeman Health</t>
  </si>
  <si>
    <t>https://www.google.com/search?hl=en&amp;gl=us&amp;q=Bozeman+Health&amp;sa=X&amp;ved=0ahUKEwiGzI6Dvq39AhV4nWoFHcgDBng4MhCYkAII8Qw</t>
  </si>
  <si>
    <t>PSC Biotech</t>
  </si>
  <si>
    <t>https://www.google.com/search?gl=us&amp;hl=en&amp;q=PSC+Biotech&amp;sa=X&amp;ved=0ahUKEwiH8ZSJ8vP9AhVzsDEKHRfjDCo4WhCYkAIIjwo</t>
  </si>
  <si>
    <t>https://encrypted-tbn0.gstatic.com/images?q=tbn:ANd9GcTQyPtAXxwdQPX8qK2mTwkiDTT3d-G4eVy8mf7x&amp;s=0</t>
  </si>
  <si>
    <t>IPXO</t>
  </si>
  <si>
    <t>https://www.google.com/search?gl=us&amp;hl=en&amp;q=IPXO&amp;sa=X&amp;ved=0ahUKEwi1z8HWqt39AhVmkYkEHSb0B-MQmJACCPQK</t>
  </si>
  <si>
    <t>https://encrypted-tbn0.gstatic.com/images?q=tbn:ANd9GcRSIQlLs-yvg-gGbVtEp3rIUgNjBZBzP5XUTObK8vs&amp;s</t>
  </si>
  <si>
    <t>California Department of Developmental Services</t>
  </si>
  <si>
    <t>https://www.google.com/search?sca_esv=570269325&amp;hl=en&amp;gl=us&amp;q=California+Department+of+Developmental+Services&amp;sa=X&amp;ved=0ahUKEwiOoZvBn9mBAxUamYkEHbSWBwE4KBCYkAIIkgs</t>
  </si>
  <si>
    <t>GlobalData UK Limited</t>
  </si>
  <si>
    <t>https://www.google.com/search?sca_esv=586505729&amp;gl=us&amp;hl=en&amp;q=GlobalData+UK+Limited&amp;sa=X&amp;ved=0ahUKEwixoYfrheuCAxVikIkEHeUmByc4FBCYkAII3Ak</t>
  </si>
  <si>
    <t>https://encrypted-tbn0.gstatic.com/images?q=tbn:ANd9GcTJypZhbp5Yh0t6LV9CPX6_wy23QTya2emrmwBF&amp;s=0</t>
  </si>
  <si>
    <t>FOTOMILL STUDIOS LIMITED</t>
  </si>
  <si>
    <t>https://www.google.com/search?sca_esv=590053957&amp;hl=en&amp;gl=us&amp;q=FOTOMILL+STUDIOS+LIMITED&amp;sa=X&amp;ved=0ahUKEwiHgYGKrImDAxXMJEQIHdSqAxw4PBCYkAII8ws</t>
  </si>
  <si>
    <t>Stitch  Fix</t>
  </si>
  <si>
    <t>https://www.google.com/search?ucbcb=1&amp;gl=us&amp;hl=en&amp;q=Stitch++Fix&amp;sa=X&amp;ved=0ahUKEwiFnOPuvp79AhUyJTQIHUX_C3MQmJACCNEJ</t>
  </si>
  <si>
    <t>Notarize</t>
  </si>
  <si>
    <t>http://www.notarize.com/</t>
  </si>
  <si>
    <t>https://www.google.com/search?hl=en&amp;gl=us&amp;q=Notarize&amp;sa=X&amp;ved=0ahUKEwj6wYqEhdj8AhXAMlkFHTa0AFE4ChCYkAIIwA4</t>
  </si>
  <si>
    <t>https://encrypted-tbn0.gstatic.com/images?q=tbn:ANd9GcRthMMCvfmc-iviR2zgu9T6bJIYULHEFaiuJ8JF&amp;s=0</t>
  </si>
  <si>
    <t>Dataroo</t>
  </si>
  <si>
    <t>https://www.google.com/search?sca_esv=578056430&amp;hl=en&amp;gl=us&amp;q=Dataroo&amp;sa=X&amp;ved=0ahUKEwio-p_n0Z-CAxU4jokEHTZXC7Q4FBCYkAIIwQs</t>
  </si>
  <si>
    <t>HTC Global Services, Inc.</t>
  </si>
  <si>
    <t>https://www.google.com/search?hl=en&amp;gl=us&amp;q=HTC+Global+Services,+Inc.&amp;sa=X&amp;ved=0ahUKEwjDjL3E2NP_AhUnFlkFHQynBGU4HhCYkAII7Qo</t>
  </si>
  <si>
    <t>https://encrypted-tbn0.gstatic.com/images?q=tbn:ANd9GcQIbCIWlM5F5AeX88qDx2tHsLy_MSeiUb4S7w6V&amp;s=0</t>
  </si>
  <si>
    <t>Maccaferri</t>
  </si>
  <si>
    <t>https://www.google.com/search?gl=us&amp;hl=en&amp;q=Maccaferri&amp;sa=X&amp;ved=0ahUKEwi8t5HLibj_AhXVBjQIHVVAAaoQmJACCPoL</t>
  </si>
  <si>
    <t>Datrix | AI solutions Group</t>
  </si>
  <si>
    <t>https://www.google.com/search?sca_esv=581645294&amp;q=Datrix+%7C+AI+solutions+Group&amp;sa=X&amp;ved=0ahUKEwim4_Px7L2CAxXermoFHWOmB_IQmJACCOIK</t>
  </si>
  <si>
    <t>https://encrypted-tbn0.gstatic.com/images?q=tbn:ANd9GcQjRnWRAKZR3e1h-h8Xl_nO66SScdl6vaJWUjfBA3A&amp;s</t>
  </si>
  <si>
    <t>Adnug IT LLC</t>
  </si>
  <si>
    <t>https://www.google.com/search?sca_esv=560269821&amp;hl=en&amp;gl=us&amp;q=Adnug+IT+LLC&amp;sa=X&amp;ved=0ahUKEwilx6iU1fmAAxWcEVkFHZnQDyM4PBCYkAIIkgo</t>
  </si>
  <si>
    <t>https://encrypted-tbn0.gstatic.com/images?q=tbn:ANd9GcShc4Gkux6IB1Rrk_XNkiaSJe4fFZ3YIE8n0YqFsaw&amp;s</t>
  </si>
  <si>
    <t>Zenly</t>
  </si>
  <si>
    <t>https://www.google.com/search?gl=us&amp;hl=en&amp;q=Zenly&amp;sa=X&amp;ved=0ahUKEwjEzoWFprD-AhVQlWoFHcqtD5g4FBCYkAIIkAw</t>
  </si>
  <si>
    <t>Italy</t>
  </si>
  <si>
    <t>https://www.google.com/search?sca_esv=580393850&amp;hl=en&amp;gl=us&amp;q=Italy&amp;sa=X&amp;ved=0ahUKEwiE5b_o5bOCAxXcEFkFHQImCbc4ChCYkAII-ws</t>
  </si>
  <si>
    <t>Conexus Recruiting</t>
  </si>
  <si>
    <t>https://www.google.com/search?sca_esv=658e7cce1db0eda3&amp;sca_upv=1&amp;hl=en&amp;gl=us&amp;q=Conexus+Recruiting&amp;sa=X&amp;ved=0ahUKEwj17e-W9riCAxVNRjABHXKnC5Q4WhCYkAIIng4</t>
  </si>
  <si>
    <t>Daughters of the American Revolution</t>
  </si>
  <si>
    <t>http://www.delawaredar.com/</t>
  </si>
  <si>
    <t>https://www.google.com/search?sca_esv=572078159&amp;gl=us&amp;hl=en&amp;q=Daughters+of+the+American+Revolution&amp;sa=X&amp;ved=0ahUKEwjC_r7q5uqBAxXoTDABHazvA4E4jAEQmJACCJgK</t>
  </si>
  <si>
    <t>https://encrypted-tbn0.gstatic.com/images?q=tbn:ANd9GcRiDb0bPN59DYiNxaB4DIZiufQ-HIEJTz5AlMLm&amp;s=0</t>
  </si>
  <si>
    <t>Reorg Research</t>
  </si>
  <si>
    <t>http://reorg.com/</t>
  </si>
  <si>
    <t>https://www.google.com/search?q=Reorg+Research&amp;sa=X&amp;ved=0ahUKEwiR0Z-q88b-AhW1FVkFHajnD6cQmJACCNIF</t>
  </si>
  <si>
    <t>Avaap</t>
  </si>
  <si>
    <t>http://www.avaap.com/</t>
  </si>
  <si>
    <t>https://www.google.com/search?gl=us&amp;hl=en&amp;q=Avaap&amp;sa=X&amp;ved=0ahUKEwiQx4nJ2Oz-AhX4I0QIHXTkAoM4jAEQmJACCJIM</t>
  </si>
  <si>
    <t>https://encrypted-tbn0.gstatic.com/images?q=tbn:ANd9GcQL8ZFvrLqLbaOGCmYlidD5_826oHXVBnjVh2317vA&amp;s</t>
  </si>
  <si>
    <t>AG2R La Mondiale</t>
  </si>
  <si>
    <t>https://www.google.com/search?sca_esv=554003346&amp;hl=en&amp;gl=us&amp;q=AG2R+La+Mondiale&amp;sa=X&amp;ved=0ahUKEwjNifyP8cSAAxXWnGoFHc5hC2Y4ChCYkAII3Qw</t>
  </si>
  <si>
    <t>RIT</t>
  </si>
  <si>
    <t>https://www.google.com/search?sca_esv=564105068&amp;gl=us&amp;hl=en&amp;q=RIT&amp;sa=X&amp;ved=0ahUKEwjK1cPUs5-BAxVkFVkFHWpLC_cQmJACCPkM</t>
  </si>
  <si>
    <t>Vlaams Instituut voor Biotechnologie (VIB)</t>
  </si>
  <si>
    <t>https://www.google.com/search?hl=en&amp;gl=us&amp;q=Vlaams+Instituut+voor+Biotechnologie+(VIB)&amp;sa=X&amp;ved=0ahUKEwiOsN3wi4uAAxXUmmoFHTsDCpc4HhCYkAIIkws</t>
  </si>
  <si>
    <t>https://encrypted-tbn0.gstatic.com/images?q=tbn:ANd9GcQmADeYrrh7A3To_uVUJr-uM5L4mu0D6GkTggxV&amp;s=0</t>
  </si>
  <si>
    <t>OakTree Staffing</t>
  </si>
  <si>
    <t>https://www.google.com/search?hl=en&amp;gl=us&amp;q=OakTree+Staffing&amp;sa=X&amp;ved=0ahUKEwjs4OvBnKb-AhU2jYkEHUUGAUYQmJACCNYL</t>
  </si>
  <si>
    <t>VSE</t>
  </si>
  <si>
    <t>https://www.google.com/search?sca_esv=511ed09fea0e0f06&amp;hl=en&amp;gl=us&amp;q=VSE&amp;sa=X&amp;ved=0ahUKEwjlmLuWp8CCAxUTTDABHVqGCi84HhCYkAII6Qo</t>
  </si>
  <si>
    <t>https://encrypted-tbn0.gstatic.com/images?q=tbn:ANd9GcTljh-6mWCy8WdfkrpFSnxFaDWjWIatHLhuYoOj&amp;s=0</t>
  </si>
  <si>
    <t>New Journey AI</t>
  </si>
  <si>
    <t>https://www.google.com/search?q=New+Journey+AI&amp;sa=X&amp;ved=0ahUKEwi0zsfH1eL-AhXSF1kFHTgTAOc4ChCYkAII0Qk</t>
  </si>
  <si>
    <t>Department of Industry, Science and Resources</t>
  </si>
  <si>
    <t>http://www.industry.gov.au/</t>
  </si>
  <si>
    <t>https://www.google.com/search?hl=en&amp;gl=us&amp;q=Department+of+Industry,+Science+and+Resources&amp;sa=X&amp;ved=0ahUKEwj6yo7L8en9AhWYM1kFHRn_B3AQmJACCLoJ</t>
  </si>
  <si>
    <t>https://encrypted-tbn0.gstatic.com/images?q=tbn:ANd9GcSEnWXAkK1sxtf90saj9Bg3v7SCqhwNj0x_8rwF2DM&amp;s</t>
  </si>
  <si>
    <t>Canfor</t>
  </si>
  <si>
    <t>http://www.canfor.com/</t>
  </si>
  <si>
    <t>https://www.google.com/search?q=Canfor&amp;sa=X&amp;ved=0ahUKEwi14vr_lZz-AhU1VTUKHe8jA5E4FBCYkAII9Qo</t>
  </si>
  <si>
    <t>Associa</t>
  </si>
  <si>
    <t>https://www.google.com/search?hl=en&amp;gl=us&amp;q=Associa&amp;sa=X&amp;ved=0ahUKEwiWjIfp0vP8AhUwLFkFHSkjDDg4KBCYkAIIgA4</t>
  </si>
  <si>
    <t>Myfuture-AI</t>
  </si>
  <si>
    <t>https://www.google.com/search?gl=us&amp;hl=en&amp;q=Myfuture-AI&amp;sa=X&amp;ved=0ahUKEwi1hM3umZ-AAxVeMVkFHWP6ACM4ChCYkAIIuA0</t>
  </si>
  <si>
    <t>https://encrypted-tbn0.gstatic.com/images?q=tbn:ANd9GcSS9Wx55XHY1-EhCK4zuqCQMuDrL3-Ilw_rIsJBV50&amp;s</t>
  </si>
  <si>
    <t>Omaha Public Power District</t>
  </si>
  <si>
    <t>https://www.google.com/search?gl=us&amp;hl=en&amp;q=Omaha+Public+Power+District&amp;sa=X&amp;ved=0ahUKEwjar6XrzJeAAxUHFVkFHdHZBzM4eBCYkAIIhw4</t>
  </si>
  <si>
    <t>https://encrypted-tbn0.gstatic.com/images?q=tbn:ANd9GcSPdquNetOTcDA_KQgQ6N33b8vamF997A7nDw47NpY&amp;s</t>
  </si>
  <si>
    <t>Everybody Votes Campaign</t>
  </si>
  <si>
    <t>https://www.google.com/search?sca_esv=555046018&amp;gl=us&amp;hl=en&amp;q=Everybody+Votes+Campaign&amp;sa=X&amp;ved=0ahUKEwjj3Pjn9M6AAxVek2oFHX4NB0w4FBCYkAII7go</t>
  </si>
  <si>
    <t>ROC TECH PTE. LTD.</t>
  </si>
  <si>
    <t>https://www.google.com/search?gl=us&amp;hl=en&amp;q=ROC+TECH+PTE.+LTD.&amp;sa=X&amp;ved=0ahUKEwiO677_wKj9AhVilWoFHZHDAGIQmJACCPQK</t>
  </si>
  <si>
    <t>XO Health</t>
  </si>
  <si>
    <t>https://www.google.com/search?sca_esv=561545016&amp;gl=us&amp;hl=en&amp;q=XO+Health&amp;sa=X&amp;ved=0ahUKEwjvu--0n4aBAxXGmokEHcVmCrs4FBCYkAII3go</t>
  </si>
  <si>
    <t>eNoah iSolution Inc</t>
  </si>
  <si>
    <t>http://enoahisolution.com/</t>
  </si>
  <si>
    <t>https://www.google.com/search?gl=us&amp;hl=en&amp;q=eNoah+iSolution+Inc&amp;sa=X&amp;ved=0ahUKEwjShs-AwYiAAxUuSDABHX7RBd84UBCYkAIIzgk</t>
  </si>
  <si>
    <t>https://encrypted-tbn0.gstatic.com/images?q=tbn:ANd9GcSSishJWo4I7C1rNJXk31c69XerrGRulk5sJ4ki&amp;s=0</t>
  </si>
  <si>
    <t>Give A Grad A Go</t>
  </si>
  <si>
    <t>http://www.giveagradago.com/</t>
  </si>
  <si>
    <t>https://www.google.com/search?hl=en&amp;gl=us&amp;q=Give+A+Grad+A+Go&amp;sa=X&amp;ved=0ahUKEwjPveOdieL8AhUvkGoFHWE-CSA4MhCYkAIIlwo</t>
  </si>
  <si>
    <t>Parkins Data Science &amp; Analytics</t>
  </si>
  <si>
    <t>https://www.google.com/search?hl=en&amp;gl=us&amp;q=Parkins+Data+Science+%26+Analytics&amp;sa=X&amp;ved=0ahUKEwi089X7jrr9AhV_kYkEHTR7AJ44RhCYkAIIzgo</t>
  </si>
  <si>
    <t>GT Procurement</t>
  </si>
  <si>
    <t>https://www.google.com/search?sca_esv=563950002&amp;hl=en&amp;gl=us&amp;q=GT+Procurement&amp;sa=X&amp;ved=0ahUKEwj9m8u_gZ2BAxVOEVkFHbJPDRUQmJACCLwJ</t>
  </si>
  <si>
    <t>https://encrypted-tbn0.gstatic.com/images?q=tbn:ANd9GcR_oFypTPHB9oXm-b8gowcLy2x3d0OY-VBTNyEJJBk&amp;s</t>
  </si>
  <si>
    <t>Randstad Search Lyon Support</t>
  </si>
  <si>
    <t>https://www.google.com/search?sca_esv=571511976&amp;hl=en&amp;gl=us&amp;q=Randstad+Search+Lyon+Support&amp;sa=X&amp;ved=0ahUKEwjTnYnqpuOBAxUqK0QIHd7OCDo4FBCYkAIIygs</t>
  </si>
  <si>
    <t>Accelerant Inc.</t>
  </si>
  <si>
    <t>https://www.google.com/search?sca_esv=560591584&amp;gl=us&amp;hl=en&amp;q=Accelerant+Inc.&amp;sa=X&amp;ved=0ahUKEwiRrKCh1_6AAxUbnGoFHYiNCo4QmJACCL4O</t>
  </si>
  <si>
    <t>Quorum Software</t>
  </si>
  <si>
    <t>https://www.google.com/search?hl=en&amp;gl=us&amp;q=Quorum+Software&amp;sa=X&amp;ved=0ahUKEwjK-dXhkeL8AhWHMlkFHWI7ALYQmJACCJ0M</t>
  </si>
  <si>
    <t>https://encrypted-tbn0.gstatic.com/images?q=tbn:ANd9GcTjmz3rOGh4TTJ1rr9Zm2SFjEg9l7IaE6WJJnC-L_w&amp;s</t>
  </si>
  <si>
    <t>Fuse Fundraising</t>
  </si>
  <si>
    <t>https://www.google.com/search?gl=us&amp;hl=en&amp;q=Fuse+Fundraising&amp;sa=X&amp;ved=0ahUKEwj2psSex639AhVbFVkFHXRdCDA4RhCYkAIImAw</t>
  </si>
  <si>
    <t>https://encrypted-tbn0.gstatic.com/images?q=tbn:ANd9GcQb9q_Wd4KTp0hhHTtHQYj0j65-66nyOERM6Qw58fQ&amp;s</t>
  </si>
  <si>
    <t>GEMINI INDUSTRIES</t>
  </si>
  <si>
    <t>https://www.google.com/search?gl=us&amp;hl=en&amp;q=GEMINI+INDUSTRIES&amp;sa=X&amp;ved=0ahUKEwi44ZmDnKb-AhXBtokEHSxaAY44FBCYkAII0gk</t>
  </si>
  <si>
    <t>Thrive Causemetics Inc.</t>
  </si>
  <si>
    <t>https://www.google.com/search?sca_esv=577069831&amp;hl=en&amp;gl=us&amp;q=Thrive+Causemetics+Inc.&amp;sa=X&amp;ved=0ahUKEwj29PrTxpWCAxXrKlkFHVLAAGI4RhCYkAIIogs</t>
  </si>
  <si>
    <t>https://encrypted-tbn0.gstatic.com/images?q=tbn:ANd9GcQMt_jzjJCK1V5Soo1EutL3k8aRR9gYSV3gbVaiJ_Q&amp;s</t>
  </si>
  <si>
    <t>Fermilab</t>
  </si>
  <si>
    <t>https://www.google.com/search?sca_esv=556212212&amp;hl=en&amp;gl=us&amp;q=Fermilab&amp;sa=X&amp;ved=0ahUKEwjFxP7fudaAAxUUGlkFHVKRCRYQmJACCNMO</t>
  </si>
  <si>
    <t>https://encrypted-tbn0.gstatic.com/images?q=tbn:ANd9GcSqhBVO6pf0xIRYsnX5-sc49avCiSK9pmDIExG4hvk&amp;s</t>
  </si>
  <si>
    <t>Translab Technologies</t>
  </si>
  <si>
    <t>https://www.google.com/search?hl=en&amp;gl=us&amp;q=Translab+Technologies&amp;sa=X&amp;ved=0ahUKEwi5t-Tihtv-AhX8EFkFHVIhD8Q4MhCYkAIIuAk</t>
  </si>
  <si>
    <t>Millicom (Tigo)</t>
  </si>
  <si>
    <t>https://www.google.com/search?q=Millicom+(Tigo)&amp;sa=X&amp;ved=0ahUKEwijm97v8rz-AhUfgoQIHZAqBGQQmJACCNMJ</t>
  </si>
  <si>
    <t>Jefferson College</t>
  </si>
  <si>
    <t>https://www.jeffco.edu/</t>
  </si>
  <si>
    <t>https://www.google.com/search?hl=en&amp;gl=us&amp;q=Jefferson+College&amp;sa=X&amp;ved=0ahUKEwjpz6TCybz9AhXOkokEHTC9CII4ChCYkAIIzAk</t>
  </si>
  <si>
    <t>https://encrypted-tbn0.gstatic.com/images?q=tbn:ANd9GcR_4oVM3kCroIpCogW_NECQ9xzis_MlsdCwQO53&amp;s=0</t>
  </si>
  <si>
    <t>Medlead Careers</t>
  </si>
  <si>
    <t>https://www.google.com/search?hl=en&amp;gl=us&amp;q=Medlead+Careers&amp;sa=X&amp;ved=0ahUKEwj6gZW85uT9AhVXm2oFHSgiAcAQmJACCNEL</t>
  </si>
  <si>
    <t>ADPMN IT SOLUTIONS</t>
  </si>
  <si>
    <t>https://www.google.com/search?gl=us&amp;hl=en&amp;q=ADPMN+IT+SOLUTIONS&amp;sa=X&amp;ved=0ahUKEwjAn7OxiL3_AhW6kIkEHSkHCnQ4FBCYkAII7ws</t>
  </si>
  <si>
    <t>AE Strategies</t>
  </si>
  <si>
    <t>http://www.aestrategies.com/</t>
  </si>
  <si>
    <t>https://www.google.com/search?sca_esv=584784815&amp;hl=en&amp;gl=us&amp;q=AE+Strategies&amp;sa=X&amp;ved=0ahUKEwiZoqb3uNmCAxXIKEQIHQd9C4Q4UBCYkAIIzQk</t>
  </si>
  <si>
    <t>https://encrypted-tbn0.gstatic.com/images?q=tbn:ANd9GcT_hiMBFfTwpVS1Y6MJcZ4DfNgwfrrmeNHxwYWi5p0&amp;s</t>
  </si>
  <si>
    <t>Uni Bremen</t>
  </si>
  <si>
    <t>http://www.uni-bremen.de/</t>
  </si>
  <si>
    <t>https://www.google.com/search?sca_esv=589318964&amp;gl=us&amp;hl=en&amp;q=Uni+Bremen&amp;sa=X&amp;ved=0ahUKEwiCx4jt2oGDAxXPvokEHfy7AIQ4HhCYkAIIxws</t>
  </si>
  <si>
    <t>Allied Outdoor Solutions</t>
  </si>
  <si>
    <t>https://www.google.com/search?sca_esv=565570927&amp;gl=us&amp;hl=en&amp;q=Allied+Outdoor+Solutions&amp;sa=X&amp;ved=0ahUKEwiz3urF-auBAxWAKlkFHc8lA8Y4FBCYkAIIlgw</t>
  </si>
  <si>
    <t>TALENTING SOFTWARE ENGINEERING</t>
  </si>
  <si>
    <t>https://www.google.com/search?q=TALENTING+SOFTWARE+ENGINEERING&amp;sa=X&amp;ved=0ahUKEwi_l4TP1OL-AhV9D1kFHcYwAw4QmJACCJYI</t>
  </si>
  <si>
    <t>Overstock , Inc.</t>
  </si>
  <si>
    <t>https://www.google.com/search?gl=us&amp;hl=en&amp;q=Overstock+,+Inc.&amp;sa=X&amp;ved=0ahUKEwiVo_udwq39AhWDFlkFHS_FCmc4UBCYkAIIoA4</t>
  </si>
  <si>
    <t>Amazon Web Services EMEA Dubai</t>
  </si>
  <si>
    <t>https://www.google.com/search?q=Amazon+Web+Services+EMEA+Dubai&amp;sa=X&amp;ved=0ahUKEwjSurr4pK78AhVKknIEHVE8DvYQmJACCPoL</t>
  </si>
  <si>
    <t>Zenith Services Inc</t>
  </si>
  <si>
    <t>https://www.google.com/search?sca_esv=573394023&amp;hl=en&amp;gl=us&amp;q=Zenith+Services+Inc&amp;sa=X&amp;ved=0ahUKEwizyIzS9PSBAxWeMlkFHezjDuk4KBCYkAIIsA0</t>
  </si>
  <si>
    <t>DXC TECHNOLOGY SERVICES SINGAPORE PTE. LTD.</t>
  </si>
  <si>
    <t>https://www.google.com/search?q=DXC+TECHNOLOGY+SERVICES+SINGAPORE+PTE.+LTD.&amp;sa=X&amp;ved=0ahUKEwiz2KHEwNj-AhXPFFkFHcu0CQMQmJACCOUJ</t>
  </si>
  <si>
    <t>Acquire me</t>
  </si>
  <si>
    <t>https://www.google.com/search?gl=us&amp;hl=en&amp;q=Acquire+me&amp;sa=X&amp;ved=0ahUKEwi7-NewrcKAAxVsAjQIHWg2C2k4UBCYkAII7ws</t>
  </si>
  <si>
    <t>EVN AG</t>
  </si>
  <si>
    <t>https://www.google.com/search?hl=en&amp;gl=us&amp;q=EVN+AG&amp;sa=X&amp;ved=0ahUKEwi_gI-rnqmAAxVIEFkFHc9kB4sQmJACCMkL</t>
  </si>
  <si>
    <t>https://encrypted-tbn0.gstatic.com/images?q=tbn:ANd9GcT1jjEMnEHWnBbnoPQeJjBUaBaav8CEIE6ZKXK-&amp;s=0</t>
  </si>
  <si>
    <t>AA Ireland</t>
  </si>
  <si>
    <t>https://www.google.com/search?sca_esv=560909571&amp;hl=en&amp;gl=us&amp;q=AA+Ireland&amp;sa=X&amp;ved=0ahUKEwie_6rCoYGBAxVhEVkFHQEkCAQ4ChCYkAIIvwk</t>
  </si>
  <si>
    <t>Symphony RetailAI</t>
  </si>
  <si>
    <t>https://www.google.com/search?hl=en&amp;gl=us&amp;q=Symphony+RetailAI&amp;sa=X&amp;ved=0ahUKEwj-4qL-3Pv-AhWNSDABHdLxDZo4FBCYkAIImQ0</t>
  </si>
  <si>
    <t>CareRing Health, LLC</t>
  </si>
  <si>
    <t>https://www.google.com/search?sca_esv=590391945&amp;hl=en&amp;gl=us&amp;q=CareRing+Health,+LLC&amp;sa=X&amp;ved=0ahUKEwjFy6fL6ouDAxWMMVkFHRGfCc84RhCYkAIInQo</t>
  </si>
  <si>
    <t>Zerofy</t>
  </si>
  <si>
    <t>http://www.zerofy.ne/</t>
  </si>
  <si>
    <t>https://www.google.com/search?ucbcb=1&amp;gl=us&amp;hl=en&amp;q=Zerofy&amp;sa=X&amp;ved=0ahUKEwiH7I_m3On8AhXYPUQIHWesDPM4ChCYkAII7gw</t>
  </si>
  <si>
    <t>Flyps</t>
  </si>
  <si>
    <t>https://www.google.com/search?hl=en&amp;gl=us&amp;q=Flyps&amp;sa=X&amp;ved=0ahUKEwjEscygvpn9AhXLF1kFHQuoBLIQmJACCPsL</t>
  </si>
  <si>
    <t>Flexmoney Technologies Pvt Ltd</t>
  </si>
  <si>
    <t>https://www.google.com/search?sca_esv=566185899&amp;gl=us&amp;hl=en&amp;q=Flexmoney+Technologies+Pvt+Ltd&amp;sa=X&amp;ved=0ahUKEwjrl5OEwLOBAxXhMlkFHTqKAWk4FBCYkAIImww</t>
  </si>
  <si>
    <t>https://encrypted-tbn0.gstatic.com/images?q=tbn:ANd9GcRZgDTbqEO82NLerfEHDDHcUelUon-40tmZWU00ixQ&amp;s</t>
  </si>
  <si>
    <t>parampara</t>
  </si>
  <si>
    <t>https://www.google.com/search?sca_esv=593016252&amp;hl=en&amp;gl=us&amp;q=parampara&amp;sa=X&amp;ved=0ahUKEwjXwNKBsaKDAxXuLUQIHTUDCBY4FBCYkAIIwAs</t>
  </si>
  <si>
    <t>Vontive</t>
  </si>
  <si>
    <t>https://www.google.com/search?gl=us&amp;hl=en&amp;q=Vontive&amp;sa=X&amp;ved=0ahUKEwjN1PLUo939AhWgRTABHVDCDoc4bhCYkAII3wo</t>
  </si>
  <si>
    <t>https://encrypted-tbn0.gstatic.com/images?q=tbn:ANd9GcSRz5t2LQzT-DitUJxLLesiVF6U0_YJ3m3-jscQPbg&amp;s</t>
  </si>
  <si>
    <t>SPACEWELL</t>
  </si>
  <si>
    <t>https://www.google.com/search?sca_esv=569062438&amp;hl=en&amp;gl=us&amp;q=SPACEWELL&amp;sa=X&amp;ved=0ahUKEwjDqbPS1MyBAxXnEGIAHRZyC4s4HhCYkAII-Qs</t>
  </si>
  <si>
    <t>https://encrypted-tbn0.gstatic.com/images?q=tbn:ANd9GcTH4fLmCb9HAu86A0bTIqxO72iTwMGKSo85hZStsxI&amp;s</t>
  </si>
  <si>
    <t>VEVO</t>
  </si>
  <si>
    <t>https://www.google.com/search?sca_esv=575393305&amp;gl=us&amp;hl=en&amp;q=VEVO&amp;sa=X&amp;ved=0ahUKEwjR-s3ZxYaCAxVUnokEHbiFA8kQmJACCOcI</t>
  </si>
  <si>
    <t>Good Parents Inc/Kiddo</t>
  </si>
  <si>
    <t>http://www.kiddowear.com/</t>
  </si>
  <si>
    <t>https://www.google.com/search?gl=us&amp;hl=en&amp;q=Good+Parents+Inc/Kiddo&amp;sa=X&amp;ved=0ahUKEwi15vnelOf8AhVxMlkFHXpaAwE4KBCYkAIIrws</t>
  </si>
  <si>
    <t>https://encrypted-tbn0.gstatic.com/images?q=tbn:ANd9GcTJEU48uxn0yaaRaKEzHwLdvJVY7pcK2RVHha27Hyw&amp;s</t>
  </si>
  <si>
    <t>Trelleborg Group</t>
  </si>
  <si>
    <t>http://www.trelleborg.com/</t>
  </si>
  <si>
    <t>https://www.google.com/search?hl=en&amp;gl=us&amp;q=Trelleborg+Group&amp;sa=X&amp;ved=0ahUKEwiUz-ei5oL9AhWGk4kEHXXmDb04KBCYkAII3go</t>
  </si>
  <si>
    <t>Nemours Children\'s Health</t>
  </si>
  <si>
    <t>https://www.google.com/search?sca_esv=592420132&amp;gl=us&amp;hl=en&amp;q=Nemours+Children%5C%27s+Health&amp;sa=X&amp;ved=0ahUKEwjDleHiq52DAxURFVkFHVh8Bws4ChCYkAII0wk</t>
  </si>
  <si>
    <t>https://encrypted-tbn0.gstatic.com/images?q=tbn:ANd9GcS6dz-PH7PvWqA8mWCaA18OEK4zZiHXTazZSTYk&amp;s=0</t>
  </si>
  <si>
    <t>Freightos</t>
  </si>
  <si>
    <t>http://www.freightos.com/</t>
  </si>
  <si>
    <t>https://www.google.com/search?gl=us&amp;hl=en&amp;q=Freightos&amp;sa=X&amp;ved=0ahUKEwjg77ndsIr9AhWSmYQIHeTtBC0QmJACCOoJ</t>
  </si>
  <si>
    <t>https://encrypted-tbn0.gstatic.com/images?q=tbn:ANd9GcT0HO6rhOAflUMIAoJuEWolBHmkQsyYGgZ1HVeE4gA&amp;s</t>
  </si>
  <si>
    <t>CT Solutions</t>
  </si>
  <si>
    <t>https://www.google.com/search?sca_esv=556658825&amp;gl=us&amp;hl=en&amp;q=CT+Solutions&amp;sa=X&amp;ved=0ahUKEwjih47SvNuAAxWfRzABHSfvDq44HhCYkAII0go</t>
  </si>
  <si>
    <t>Smartcon GmbH</t>
  </si>
  <si>
    <t>https://www.google.com/search?sca_esv=591779389&amp;hl=en&amp;gl=us&amp;q=Smartcon+GmbH&amp;sa=X&amp;ved=0ahUKEwju6pjhqpiDAxW4E1kFHaeBCFEQmJACCJEN</t>
  </si>
  <si>
    <t>Martec</t>
  </si>
  <si>
    <t>http://www.martecgroup.com/</t>
  </si>
  <si>
    <t>https://www.google.com/search?gl=us&amp;hl=en&amp;q=Martec&amp;sa=X&amp;ved=0ahUKEwjd-vn38JH9AhVfKFkFHffPCnw4MhCYkAII1A0</t>
  </si>
  <si>
    <t>https://encrypted-tbn0.gstatic.com/images?q=tbn:ANd9GcRdleI-tSPnHGITQe4uqg2olXy1KuMUzq6N_dp-ubg&amp;s</t>
  </si>
  <si>
    <t>Mental Health Association of Orange County</t>
  </si>
  <si>
    <t>https://www.google.com/search?sca_esv=563310982&amp;hl=en&amp;gl=us&amp;q=Mental+Health+Association+of+Orange+County&amp;sa=X&amp;ved=0ahUKEwjJ6p-Z6ZeBAxWmg2oFHaT5CqkQmJACCM8N</t>
  </si>
  <si>
    <t>North Star Identity</t>
  </si>
  <si>
    <t>https://www.google.com/search?ucbcb=1&amp;hl=en&amp;gl=us&amp;q=North+Star+Identity&amp;sa=X&amp;ved=0ahUKEwi6kZzbp7r-AhVkjbAFHQ-9C1M4HhCYkAIItwk</t>
  </si>
  <si>
    <t>Redvest App</t>
  </si>
  <si>
    <t>https://www.google.com/search?gl=us&amp;hl=en&amp;q=Redvest+App&amp;sa=X&amp;ved=0ahUKEwiBv4Gxwd3-AhXClmoFHQp5C8E4MhCYkAIIlQo</t>
  </si>
  <si>
    <t>7Skin Lda</t>
  </si>
  <si>
    <t>https://www.google.com/search?sca_esv=560909571&amp;hl=en&amp;gl=us&amp;q=7Skin+Lda&amp;sa=X&amp;ved=0ahUKEwj3saOxoIGBAxX9kYkEHQ5bDt44RhCYkAII3gw</t>
  </si>
  <si>
    <t>Hellenic Train S.A.</t>
  </si>
  <si>
    <t>http://www.trainose.gr/</t>
  </si>
  <si>
    <t>https://www.google.com/search?gl=us&amp;hl=en&amp;q=Hellenic+Train+S.A.&amp;sa=X&amp;ved=0ahUKEwjC2aOw94z9AhX2jIkEHVbyAIUQmJACCLcL</t>
  </si>
  <si>
    <t>https://encrypted-tbn0.gstatic.com/images?q=tbn:ANd9GcQOkBSwbSR-kw4vLoIPbX1qjGBrYlVmu29NsyapRL0&amp;s</t>
  </si>
  <si>
    <t>ABCS, Inc.  IT Executive and Contingent Workforce Staffing</t>
  </si>
  <si>
    <t>https://www.google.com/search?gl=us&amp;hl=en&amp;q=ABCS,+Inc.++IT+Executive+and+Contingent+Workforce+Staffing&amp;sa=X&amp;ved=0ahUKEwj-gbaZ6bL-AhW7D1kFHUXaBY04lgEQmJACCNQK</t>
  </si>
  <si>
    <t>Rivago infotech Inc.</t>
  </si>
  <si>
    <t>https://www.google.com/search?ucbcb=1&amp;gl=us&amp;hl=en&amp;q=Rivago+infotech+Inc.&amp;sa=X&amp;ved=0ahUKEwiQ367Eh-L8AhWXSzABHUt1BNs4PBCYkAIInw0</t>
  </si>
  <si>
    <t>D.W. Simpson</t>
  </si>
  <si>
    <t>https://www.google.com/search?hl=en&amp;gl=us&amp;q=D.W.+Simpson&amp;sa=X&amp;ved=0ahUKEwi2gMnb5Y__AhUhlIkEHXZ0DXs4RhCYkAIItQw</t>
  </si>
  <si>
    <t>Marist College</t>
  </si>
  <si>
    <t>http://www.marist.edu/</t>
  </si>
  <si>
    <t>https://www.google.com/search?sca_esv=572078159&amp;hl=en&amp;gl=us&amp;q=Marist+College&amp;sa=X&amp;ved=0ahUKEwi9v4Pj5uqBAxUXD1kFHUAMDsg4UBCYkAII0w0</t>
  </si>
  <si>
    <t>https://encrypted-tbn0.gstatic.com/images?q=tbn:ANd9GcTyBoOIvkLV4ry0EGgn66GQWnTgZoGCIFIz2B5o&amp;s=0</t>
  </si>
  <si>
    <t>Allied Personnel Services</t>
  </si>
  <si>
    <t>https://www.google.com/search?q=Allied+Personnel+Services&amp;sa=X&amp;ved=0ahUKEwiMtojitMv8AhXZGFkFHci_DFw4WhCYkAIIkA8</t>
  </si>
  <si>
    <t>https://encrypted-tbn0.gstatic.com/images?q=tbn:ANd9GcRqw3846Krvk34RE6R3Nznzf-2FiFIfHXmIhm4YNWM&amp;s</t>
  </si>
  <si>
    <t>uPlanner LATAM</t>
  </si>
  <si>
    <t>https://www.google.com/search?ucbcb=1&amp;hl=en&amp;gl=us&amp;q=uPlanner+LATAM&amp;sa=X&amp;ved=0ahUKEwjA_o_SibD9AhW4k4kEHfZnAZYQmJACCMQI</t>
  </si>
  <si>
    <t>https://encrypted-tbn0.gstatic.com/images?q=tbn:ANd9GcRaumC5Bpl5F63564D6lb4Z3aF8y7FToepJ0T3n50w&amp;s</t>
  </si>
  <si>
    <t>VAK Consulting LLC</t>
  </si>
  <si>
    <t>https://www.google.com/search?sca_esv=563320360&amp;gl=us&amp;hl=en&amp;q=VAK+Consulting+LLC&amp;sa=X&amp;ved=0ahUKEwiHuKmg9ZeBAxUSlmoFHaVMCiU4KBCYkAII2gs</t>
  </si>
  <si>
    <t>Addiox Technologies</t>
  </si>
  <si>
    <t>https://www.google.com/search?hl=en&amp;gl=us&amp;q=Addiox+Technologies&amp;sa=X&amp;ved=0ahUKEwitvrSaipL-AhXOMVkFHVXZBrY4MhCYkAIIzgw</t>
  </si>
  <si>
    <t>https://encrypted-tbn0.gstatic.com/images?q=tbn:ANd9GcQBSehYvJOYg-qWAvCoRDukb_SBVvGrQXY49u3piSg&amp;s</t>
  </si>
  <si>
    <t>Vaco Talent Solutions</t>
  </si>
  <si>
    <t>https://www.google.com/search?ucbcb=1&amp;hl=en&amp;gl=us&amp;q=Vaco+Talent+Solutions&amp;sa=X&amp;ved=0ahUKEwiZlfK788j8AhXPl2oFHbNvBbY4PBCYkAIIwAk</t>
  </si>
  <si>
    <t>Idea Consultores (presupuestos, proyectos, remodelaciones)</t>
  </si>
  <si>
    <t>https://www.google.com/search?gl=us&amp;hl=en&amp;q=Idea+Consultores+(presupuestos,+proyectos,+remodelaciones)&amp;sa=X&amp;ved=0ahUKEwiKzsi2nMf_AhV9lYkEHYE7C2YQmJACCKgL</t>
  </si>
  <si>
    <t>Kensho Technologies</t>
  </si>
  <si>
    <t>https://www.google.com/search?gl=us&amp;hl=en&amp;q=Kensho+Technologies&amp;sa=X&amp;ved=0ahUKEwi3hIrXkIj-AhVaMlkFHZyCArc4eBCYkAIImww</t>
  </si>
  <si>
    <t>https://encrypted-tbn0.gstatic.com/images?q=tbn:ANd9GcRUlC4fRyBH0gcuGOVecpkNyiq7BoYQvlA36O1E8mc&amp;s</t>
  </si>
  <si>
    <t>CLS Bank International</t>
  </si>
  <si>
    <t>http://www.cls-group.com/</t>
  </si>
  <si>
    <t>https://www.google.com/search?gl=us&amp;hl=en&amp;q=CLS+Bank+International&amp;sa=X&amp;ved=0ahUKEwjgp8a4x-T8AhVHFFkFHUeRCcE4eBCYkAIIxQ4</t>
  </si>
  <si>
    <t>Parts Engine Canada</t>
  </si>
  <si>
    <t>https://www.google.com/search?hl=en&amp;gl=us&amp;q=Parts+Engine+Canada&amp;sa=X&amp;ved=0ahUKEwiln6eN2tP_AhWtF1kFHeimDSUQmJACCMUN</t>
  </si>
  <si>
    <t>NYU Center for Data Science</t>
  </si>
  <si>
    <t>http://cds.nyu.edu/</t>
  </si>
  <si>
    <t>https://www.google.com/search?sca_esv=574716396&amp;gl=us&amp;hl=en&amp;q=NYU+Center+for+Data+Science&amp;sa=X&amp;ved=0ahUKEwiSovCiuIGCAxXlF1kFHd81C344FBCYkAII0Qo</t>
  </si>
  <si>
    <t>https://encrypted-tbn0.gstatic.com/images?q=tbn:ANd9GcRe4NEDm5H8-eFeAW_7xIQhFHpf7wDnJv9V4T1fZmo&amp;s</t>
  </si>
  <si>
    <t>Ministerie van Volksgezondheid, Welzijn en Sport</t>
  </si>
  <si>
    <t>https://www.rijksoverheid.nl/ministeries/ministerie-van-volksgezondheid-welzijn-en-sport</t>
  </si>
  <si>
    <t>https://www.google.com/search?gl=us&amp;hl=en&amp;q=Ministerie+van+Volksgezondheid,+Welzijn+en+Sport&amp;sa=X&amp;ved=0ahUKEwj_yPbH_v39AhUIE1kFHb6mBrg4FBCYkAII5Qs</t>
  </si>
  <si>
    <t>Ã‰stiam â€¢ Ã‰cole supÃ©rieure des technologies de l'information appliquÃ©es aux mÃ©tiers</t>
  </si>
  <si>
    <t>https://www.google.com/search?sca_esv=593016252&amp;hl=en&amp;gl=us&amp;q=%C3%89stiam+%E2%80%A2+%C3%89cole+sup%C3%A9rieure+des+technologies+de+l%27information+appliqu%C3%A9es+aux+m%C3%A9tiers&amp;sa=X&amp;ved=0ahUKEwiSjZeHuKKDAxV_FlkFHVcxDxg4KBCYkAIItgw</t>
  </si>
  <si>
    <t>https://encrypted-tbn0.gstatic.com/images?q=tbn:ANd9GcSkoGXIsZ_qEDEKInlGonPEx987s2gUajroOma4U48&amp;s</t>
  </si>
  <si>
    <t>Salem Hospital</t>
  </si>
  <si>
    <t>https://www.google.com/search?hl=en&amp;gl=us&amp;q=Salem+Hospital&amp;sa=X&amp;ved=0ahUKEwia4cKgv6b_AhVctYQIHYncAGIQmJACCNsK</t>
  </si>
  <si>
    <t>Carrefour Belgium NV</t>
  </si>
  <si>
    <t>http://www.carrefour.eu/</t>
  </si>
  <si>
    <t>https://www.google.com/search?hl=en&amp;gl=us&amp;q=Carrefour+Belgium+NV&amp;sa=X&amp;ved=0ahUKEwj6x9r0seX_AhW4E1kFHbUcDDY4KBCYkAII4go</t>
  </si>
  <si>
    <t>Rochester Institute of Technology of Dubai (RIT Dubai)</t>
  </si>
  <si>
    <t>https://www.rit.edu/dubai/</t>
  </si>
  <si>
    <t>https://www.google.com/search?gl=us&amp;hl=en&amp;q=Rochester+Institute+of+Technology+of+Dubai+(RIT+Dubai)&amp;sa=X&amp;ved=0ahUKEwippub-56X8AhXTmWoFHZzFB0w4ChCYkAIIugk</t>
  </si>
  <si>
    <t>https://encrypted-tbn0.gstatic.com/images?q=tbn:ANd9GcSvh5wQ83smDm2g_nrB5NGDeLvs8xmG6NMVA4SVMFM&amp;s</t>
  </si>
  <si>
    <t>Million IQ Solutions</t>
  </si>
  <si>
    <t>https://www.google.com/search?hl=en&amp;gl=us&amp;q=Million+IQ+Solutions&amp;sa=X&amp;ved=0ahUKEwiGl-KM8sb-AhU6CTQIHXIxBoc4ChCYkAIImQs</t>
  </si>
  <si>
    <t>Grupo Cooperativo Cajamar</t>
  </si>
  <si>
    <t>http://www.cajamar.es/</t>
  </si>
  <si>
    <t>https://www.google.com/search?ucbcb=1&amp;gl=us&amp;hl=en&amp;q=Grupo+Cooperativo+Cajamar&amp;sa=X&amp;ved=0ahUKEwiH6rLw77z-AhX_kGoFHWEPCcU4FBCYkAII3Qo</t>
  </si>
  <si>
    <t>Groove</t>
  </si>
  <si>
    <t>https://www.google.com/search?ucbcb=1&amp;hl=en&amp;gl=us&amp;q=Groove&amp;sa=X&amp;ved=0ahUKEwil_tW6w8b8AhXAEkQIHYyGBus4bhCYkAII5go</t>
  </si>
  <si>
    <t>https://encrypted-tbn0.gstatic.com/images?q=tbn:ANd9GcRRDIeHC4sKnx6mGxPMvoAhNTmmwc3GkJ-449bUdDs&amp;s</t>
  </si>
  <si>
    <t>Work-on B.V.</t>
  </si>
  <si>
    <t>https://www.google.com/search?sca_esv=b51a742164900009&amp;hl=en&amp;gl=us&amp;q=Work-on+B.V.&amp;sa=X&amp;ved=0ahUKEwiDg63C2aSCAxWbRDABHcNlBjI4ChCYkAIIuA0</t>
  </si>
  <si>
    <t>eBrandValue</t>
  </si>
  <si>
    <t>http://www.ebrandvalue.com/</t>
  </si>
  <si>
    <t>https://www.google.com/search?sca_esv=573110829&amp;hl=en&amp;gl=us&amp;q=eBrandValue&amp;sa=X&amp;ved=0ahUKEwjZjt-hu_KBAxW5FlkFHc3zChgQmJACCJgJ</t>
  </si>
  <si>
    <t>https://encrypted-tbn0.gstatic.com/images?q=tbn:ANd9GcT2Z9y2TDHV83tSSKIntuY559EgzozSxzc1qI6vvqE&amp;s</t>
  </si>
  <si>
    <t>VF International</t>
  </si>
  <si>
    <t>https://www.google.com/search?hl=en&amp;gl=us&amp;q=VF+International&amp;sa=X&amp;ved=0ahUKEwiB-OfYm-z8AhUqkWoFHdAOB8I4FBCYkAIIuQs</t>
  </si>
  <si>
    <t>Trustpoint.One / APIA Scholars</t>
  </si>
  <si>
    <t>https://www.google.com/search?sca_esv=563635297&amp;gl=us&amp;hl=en&amp;q=Trustpoint.One+/+APIA+Scholars&amp;sa=X&amp;ved=0ahUKEwjlkOeLq5qBAxU3D1kFHZqfAmA4WhCYkAIIhww</t>
  </si>
  <si>
    <t>Beam Ab</t>
  </si>
  <si>
    <t>https://www.google.com/search?sca_esv=561228216&amp;hl=en&amp;gl=us&amp;q=Beam+Ab&amp;sa=X&amp;ved=0ahUKEwj3n8T15IOBAxW7L1kFHZiJA1w4MhCYkAIIgA0</t>
  </si>
  <si>
    <t>Conessence</t>
  </si>
  <si>
    <t>https://www.google.com/search?sca_esv=587228370&amp;hl=en&amp;gl=us&amp;q=Conessence&amp;sa=X&amp;ved=0ahUKEwi22oqLkvCCAxWKPEQIHSn7Bcs4FBCYkAIIxQs</t>
  </si>
  <si>
    <t>https://encrypted-tbn0.gstatic.com/images?q=tbn:ANd9GcRmgr_11-ton8-K2T9lV9ms5RiAw3W_LGG_MrXI0zc&amp;s</t>
  </si>
  <si>
    <t>Sawubona IT AB</t>
  </si>
  <si>
    <t>https://www.google.com/search?gl=us&amp;hl=en&amp;q=Sawubona+IT+AB&amp;sa=X&amp;ved=0ahUKEwi4y5SZvqb_AhX7RzABHQNxD0EQmJACCJ0L</t>
  </si>
  <si>
    <t>WorkCare, Inc.</t>
  </si>
  <si>
    <t>https://www.google.com/search?gl=us&amp;hl=en&amp;q=WorkCare,+Inc.&amp;sa=X&amp;ved=0ahUKEwiJotnEzLz9AhUZnWoFHVz9CTk4HhCYkAIImAo</t>
  </si>
  <si>
    <t>https://encrypted-tbn0.gstatic.com/images?q=tbn:ANd9GcQYopL96Kod2vkhn5HonNui90QWQ8opceoNudO_c94&amp;s</t>
  </si>
  <si>
    <t>Alior Bank S.A.</t>
  </si>
  <si>
    <t>https://www.google.com/search?sca_esv=560909571&amp;hl=en&amp;gl=us&amp;q=Alior+Bank+S.A.&amp;sa=X&amp;ved=0ahUKEwjan4X-oIGBAxUnD1kFHTFlBOs4ChCYkAIIgw4</t>
  </si>
  <si>
    <t>Brightway Insurance</t>
  </si>
  <si>
    <t>https://www.google.com/search?sca_esv=a19d8a02fe698beb&amp;sca_upv=1&amp;gl=us&amp;hl=en&amp;q=Brightway+Insurance&amp;sa=X&amp;ved=0ahUKEwjgtbuBpJODAxXHSjABHV87Aog4FBCYkAIIog4</t>
  </si>
  <si>
    <t>https://encrypted-tbn0.gstatic.com/images?q=tbn:ANd9GcQVWUKDic6O4OD__DIJ19BlipaNago5IzqpTTqy5ms&amp;s</t>
  </si>
  <si>
    <t>MO-KA</t>
  </si>
  <si>
    <t>https://www.google.com/search?sca_esv=582900893&amp;hl=en&amp;gl=us&amp;q=MO-KA&amp;sa=X&amp;ved=0ahUKEwiS4o2B8MeCAxWMLVkFHWcQAeY4MhCYkAIIwgs</t>
  </si>
  <si>
    <t>IAP Worldwide Services, Inc</t>
  </si>
  <si>
    <t>https://www.google.com/search?gl=us&amp;hl=en&amp;q=IAP+Worldwide+Services,+Inc&amp;sa=X&amp;ved=0ahUKEwiHsJq5sqH_AhV0l4kEHaerDw44WhCYkAIIyQo</t>
  </si>
  <si>
    <t>ANTER RECRUITMENT PTE. LTD.</t>
  </si>
  <si>
    <t>https://www.google.com/search?sca_esv=561228216&amp;hl=en&amp;gl=us&amp;q=ANTER+RECRUITMENT+PTE.+LTD.&amp;sa=X&amp;ved=0ahUKEwiEqZj-44OBAxXyJkQIHQpzAP44FBCYkAIIzAw</t>
  </si>
  <si>
    <t>Partnerize</t>
  </si>
  <si>
    <t>http://www.partnerize.com/</t>
  </si>
  <si>
    <t>https://www.google.com/search?ucbcb=1&amp;gl=us&amp;hl=en&amp;q=Partnerize&amp;sa=X&amp;ved=0ahUKEwj715Os0MH9AhUxQ_EDHV_GCII4FBCYkAIInws</t>
  </si>
  <si>
    <t>https://encrypted-tbn0.gstatic.com/images?q=tbn:ANd9GcRJfl5VROSKjq9OtovASXOV3qoMW5LHqaFHEjY1pgU&amp;s</t>
  </si>
  <si>
    <t>Intergraph</t>
  </si>
  <si>
    <t>https://www.google.com/search?q=Intergraph&amp;sa=X&amp;ved=0ahUKEwicqL2ysMT-AhXvQjABHbvYAAA4KBCYkAIIuwk</t>
  </si>
  <si>
    <t>RKMC Inc.</t>
  </si>
  <si>
    <t>https://www.google.com/search?sca_esv=585526170&amp;hl=en&amp;gl=us&amp;q=RKMC+Inc.&amp;sa=X&amp;ved=0ahUKEwiXwt23wOOCAxW6kIkEHQteBwYQmJACCJoK</t>
  </si>
  <si>
    <t>ReshaMandi</t>
  </si>
  <si>
    <t>http://reshamandi.com/</t>
  </si>
  <si>
    <t>https://www.google.com/search?ucbcb=1&amp;gl=us&amp;hl=en&amp;q=ReshaMandi&amp;sa=X&amp;ved=0ahUKEwi6pZ_ihY3-AhUrt4QIHYR0BUQ4ChCYkAII6go</t>
  </si>
  <si>
    <t>https://encrypted-tbn0.gstatic.com/images?q=tbn:ANd9GcTxL2nsgo5YN3Y2s8SIst7MM6b-bTGqJ6DGIN4ZMJM&amp;s</t>
  </si>
  <si>
    <t>INgrooves Music Group</t>
  </si>
  <si>
    <t>https://www.google.com/search?sca_esv=555798169&amp;gl=us&amp;hl=en&amp;q=INgrooves+Music+Group&amp;sa=X&amp;ved=0ahUKEwi5vdS999OAAxWAkIkEHSJGCx04FBCYkAIIpgw</t>
  </si>
  <si>
    <t>https://encrypted-tbn0.gstatic.com/images?q=tbn:ANd9GcTVz5Wjo1tGupt-NYzjwTKm2zu9KOacY3YDnM-eoqU&amp;s</t>
  </si>
  <si>
    <t>Coding Blocks</t>
  </si>
  <si>
    <t>https://www.google.com/search?sca_esv=562982649&amp;hl=en&amp;gl=us&amp;q=Coding+Blocks&amp;sa=X&amp;ved=0ahUKEwjum-_kqZWBAxXqTTABHW8oBPo4UBCYkAII7gk</t>
  </si>
  <si>
    <t>https://encrypted-tbn0.gstatic.com/images?q=tbn:ANd9GcTNZFsjw-4FNj1YTlAWfpAfv9kgaxPRyA7d7-gDFSs&amp;s</t>
  </si>
  <si>
    <t>Trillion Technology Solutions Inc.</t>
  </si>
  <si>
    <t>http://www.ttsiglobal.com/</t>
  </si>
  <si>
    <t>https://www.google.com/search?sca_esv=577551505&amp;gl=us&amp;hl=en&amp;q=Trillion+Technology+Solutions+Inc.&amp;sa=X&amp;ved=0ahUKEwiU1Pu5y5qCAxWYJkQIHdHgD804lgEQmJACCIUK</t>
  </si>
  <si>
    <t>PEAK OCEAN PTE. LTD.</t>
  </si>
  <si>
    <t>https://www.google.com/search?sca_esv=562451240&amp;gl=us&amp;hl=en&amp;q=PEAK+OCEAN+PTE.+LTD.&amp;sa=X&amp;ved=0ahUKEwjUw9nkqpCBAxUqFFkFHQDGCkM4PBCYkAII2Aw</t>
  </si>
  <si>
    <t>EclectiC International Consulting B.V.</t>
  </si>
  <si>
    <t>https://www.google.com/search?gl=us&amp;hl=en&amp;q=EclectiC+International+Consulting+B.V.&amp;sa=X&amp;ved=0ahUKEwi2sImAzef-AhXtBDQIHe7nB6cQmJACCLkM</t>
  </si>
  <si>
    <t>Phat Loot Defi</t>
  </si>
  <si>
    <t>https://www.google.com/search?sca_esv=562123659&amp;hl=en&amp;gl=us&amp;q=Phat+Loot+Defi&amp;sa=X&amp;ved=0ahUKEwjmtaOqqYuBAxVWlIkEHVNODpE4PBCYkAII3ww</t>
  </si>
  <si>
    <t>Kompetent Search A/S</t>
  </si>
  <si>
    <t>https://www.google.com/search?gl=us&amp;hl=en&amp;q=Kompetent+Search+A/S&amp;sa=X&amp;ved=0ahUKEwi1zr_vvf7_AhUUF1kFHQMLCHs4ChCYkAIIwws</t>
  </si>
  <si>
    <t>HelpSystems</t>
  </si>
  <si>
    <t>https://www.google.com/search?q=HelpSystems&amp;sa=X&amp;ved=0ahUKEwivkdmQ1Jn-AhW7EFkFHUaiCKw4FBCYkAII6Qk</t>
  </si>
  <si>
    <t>https://encrypted-tbn0.gstatic.com/images?q=tbn:ANd9GcSAnW4NM1W1gNaY8jH1CzT6wmxdQ5MRKqax00EUQTs&amp;s</t>
  </si>
  <si>
    <t>Irish Recruitment Consultants (IRC)</t>
  </si>
  <si>
    <t>https://www.google.com/search?sca_esv=587228370&amp;gl=us&amp;hl=en&amp;q=Irish+Recruitment+Consultants+(IRC)&amp;sa=X&amp;ved=0ahUKEwj679rckfCCAxUaGFkFHV9MA3QQmJACCO8J</t>
  </si>
  <si>
    <t>https://encrypted-tbn0.gstatic.com/images?q=tbn:ANd9GcS-qMVELqQUiroa4C_AEGEyrwAKnze_sOfSYBO50bg&amp;s</t>
  </si>
  <si>
    <t>Doosan Bobcat EMEA</t>
  </si>
  <si>
    <t>https://www.google.com/search?hl=en&amp;gl=us&amp;q=Doosan+Bobcat+EMEA&amp;sa=X&amp;ved=0ahUKEwiHi_ievseAAxX7D1kFHV43Cco4MhCYkAII-As</t>
  </si>
  <si>
    <t>æ–°åŠ å¡å•†éˆ¦å¦ç§‘æŠ€</t>
  </si>
  <si>
    <t>https://www.google.com/search?gl=us&amp;hl=en&amp;q=%E6%96%B0%E5%8A%A0%E5%9D%A1%E5%95%86%E9%88%A6%E5%9D%A6%E7%A7%91%E6%8A%80&amp;sa=X&amp;ved=0ahUKEwiP0v6b57L-AhXSkYkEHfNrCNY4ChCYkAII9wo</t>
  </si>
  <si>
    <t>InformÃ¡tica Altair MÃ©xico S de RL de CV</t>
  </si>
  <si>
    <t>https://www.google.com/search?sca_esv=593914606&amp;hl=en&amp;gl=us&amp;q=Inform%C3%A1tica+Altair+M%C3%A9xico+S+de+RL+de+CV&amp;sa=X&amp;ved=0ahUKEwiH-p-3-q6DAxWWj2oFHfiFBEI4KBCYkAIIgAw</t>
  </si>
  <si>
    <t>Capybara Capital, LLC</t>
  </si>
  <si>
    <t>https://www.google.com/search?hl=en&amp;gl=us&amp;q=Capybara+Capital,+LLC&amp;sa=X&amp;ved=0ahUKEwiQ05fk_7L_AhVHg4QIHVNzCUo4ChCYkAIInQ0</t>
  </si>
  <si>
    <t>Criterium</t>
  </si>
  <si>
    <t>http://www.criteriuminc.com/</t>
  </si>
  <si>
    <t>https://www.google.com/search?sca_esv=578400713&amp;gl=us&amp;hl=en&amp;q=Criterium&amp;sa=X&amp;ved=0ahUKEwje6J27mqKCAxU1C3kGHRDfBHoQmJACCIgJ</t>
  </si>
  <si>
    <t>https://encrypted-tbn0.gstatic.com/images?q=tbn:ANd9GcREwnmHYj9410p16nTrPLcIqX8H9Xc5HJMOGFkaiLU&amp;s</t>
  </si>
  <si>
    <t>TRUCARE FZC</t>
  </si>
  <si>
    <t>https://www.google.com/search?q=TRUCARE+FZC&amp;sa=X&amp;ved=0ahUKEwjQrdLypK78AhUXlGoFHQy0AJY4ChCYkAIIyww</t>
  </si>
  <si>
    <t>Florida Hospital Association</t>
  </si>
  <si>
    <t>https://www.google.com/search?hl=en&amp;gl=us&amp;q=Florida+Hospital+Association&amp;sa=X&amp;ved=0ahUKEwi8io7gnvH8AhX7EVkFHVdCDmIQmJACCJ0N</t>
  </si>
  <si>
    <t>Cableteque</t>
  </si>
  <si>
    <t>https://www.google.com/search?gl=us&amp;hl=en&amp;q=Cableteque&amp;sa=X&amp;ved=0ahUKEwj-3oWG187_AhW7L1kFHVY_CH0QmJACCNMK</t>
  </si>
  <si>
    <t>https://encrypted-tbn0.gstatic.com/images?q=tbn:ANd9GcSCQxeTgDOgP7rlBOh2wLYoNaQ1HU_HGaqa7j7gZnk&amp;s</t>
  </si>
  <si>
    <t>Addilon Professionals AB</t>
  </si>
  <si>
    <t>https://www.google.com/search?gl=us&amp;hl=en&amp;q=Addilon+Professionals+AB&amp;sa=X&amp;ved=0ahUKEwi_saC-lOr-AhXSgYQIHfydACk4ChCYkAII2wo</t>
  </si>
  <si>
    <t>https://encrypted-tbn0.gstatic.com/images?q=tbn:ANd9GcShn8GuTLugpMkiKgKWFeO7wioK7J56mXJeo3oUazA&amp;s</t>
  </si>
  <si>
    <t>Audax Group</t>
  </si>
  <si>
    <t>http://www.audaxgroup.com/</t>
  </si>
  <si>
    <t>https://www.google.com/search?sca_esv=593009583&amp;gl=us&amp;hl=en&amp;q=Audax+Group&amp;sa=X&amp;ved=0ahUKEwiZtoztrqKDAxV0IDQIHSdjCG44FBCYkAIIvQ4</t>
  </si>
  <si>
    <t>https://encrypted-tbn0.gstatic.com/images?q=tbn:ANd9GcQK-ya9oFMyuCHcvWtVj-p7P5WjBbyoLYHMN3hR&amp;s=0</t>
  </si>
  <si>
    <t>Sulekha.com Client - Visa</t>
  </si>
  <si>
    <t>https://www.google.com/search?gl=us&amp;hl=en&amp;q=Sulekha.com+Client+-+Visa&amp;sa=X&amp;ved=0ahUKEwjyptH-3P38AhUTVDUKHfmmBKg4PBCYkAIInAs</t>
  </si>
  <si>
    <t>Bison Ltd</t>
  </si>
  <si>
    <t>https://www.google.com/search?q=Bison+Ltd&amp;sa=X&amp;ved=0ahUKEwi4sciQ6rT8AhUJD1kFHfe3BIw4WhCYkAII6Ak</t>
  </si>
  <si>
    <t>https://encrypted-tbn0.gstatic.com/images?q=tbn:ANd9GcSdpIpm1GSCMvBy46mGKBSPaRfOay7et4JUnRNgLN0&amp;s</t>
  </si>
  <si>
    <t>Yodha</t>
  </si>
  <si>
    <t>https://www.google.com/search?gl=us&amp;hl=en&amp;q=Yodha&amp;sa=X&amp;ved=0ahUKEwiF_bSprsKAAxVPD1kFHZ2yCFsQmJACCJQL</t>
  </si>
  <si>
    <t>Auto Club Group (ACG)</t>
  </si>
  <si>
    <t>https://www.google.com/search?gl=us&amp;hl=en&amp;q=Auto+Club+Group+(ACG)&amp;sa=X&amp;ved=0ahUKEwjcn5n-nK6AAxVdlWoFHfoRAvc4FBCYkAII_Qs</t>
  </si>
  <si>
    <t>https://encrypted-tbn0.gstatic.com/images?q=tbn:ANd9GcRcwZ89v7CE4-tZ13o7N0kSjX7vRt9DDQ7eWFNs&amp;s=0</t>
  </si>
  <si>
    <t>Convosphere LTD</t>
  </si>
  <si>
    <t>https://www.google.com/search?gl=us&amp;hl=en&amp;q=Convosphere+LTD&amp;sa=X&amp;ved=0ahUKEwjkuNPHo_v8AhVOMVkFHZF4DqwQmJACCKIL</t>
  </si>
  <si>
    <t>Human Force Group</t>
  </si>
  <si>
    <t>https://www.google.com/search?hl=en&amp;gl=us&amp;q=Human+Force+Group&amp;sa=X&amp;ved=0ahUKEwjzlqa-spT9AhVGiO4BHbRdDPEQmJACCKwN</t>
  </si>
  <si>
    <t>Golden Staffing &amp; Consulting</t>
  </si>
  <si>
    <t>https://www.google.com/search?gl=us&amp;hl=en&amp;q=Golden+Staffing+%26+Consulting&amp;sa=X&amp;ved=0ahUKEwiwieLCmdb_AhWPlokEHYJ_DuwQmJACCKIL</t>
  </si>
  <si>
    <t>https://encrypted-tbn0.gstatic.com/images?q=tbn:ANd9GcSZmwsXvflUwl6qbNcPe1ADiEpZk58PNn8HuaYXhbI&amp;s</t>
  </si>
  <si>
    <t>Anisa International, Inc.</t>
  </si>
  <si>
    <t>http://anisa.com/</t>
  </si>
  <si>
    <t>https://www.google.com/search?sca_esv=580774379&amp;gl=us&amp;hl=en&amp;q=Anisa+International,+Inc.&amp;sa=X&amp;ved=0ahUKEwi32YGhrLaCAxUllGoFHfx_Cps4PBCYkAIIhg0</t>
  </si>
  <si>
    <t>https://encrypted-tbn0.gstatic.com/images?q=tbn:ANd9GcTPIrKau5h_gg7yu68WGoPhY14XsEU57djTvUcTN_w&amp;s</t>
  </si>
  <si>
    <t>Advaana Analytics Pvt Ltd</t>
  </si>
  <si>
    <t>https://www.google.com/search?sca_esv=590053957&amp;hl=en&amp;gl=us&amp;q=Advaana+Analytics+Pvt+Ltd&amp;sa=X&amp;ved=0ahUKEwi9w7q3pomDAxWBk2oFHUP3Dzg4HhCYkAIIpAo</t>
  </si>
  <si>
    <t>UMANA</t>
  </si>
  <si>
    <t>https://www.google.com/search?hl=en&amp;gl=us&amp;q=UMANA&amp;sa=X&amp;ved=0ahUKEwjdgLzascT-AhU2QTABHf5iA34QmJACCI8K</t>
  </si>
  <si>
    <t>AMBULANCIAS DOMINGO</t>
  </si>
  <si>
    <t>https://www.google.com/search?hl=en&amp;gl=us&amp;q=AMBULANCIAS+DOMINGO&amp;sa=X&amp;ved=0ahUKEwiYmrign9P9AhWIEVkFHWLaBEU4KBCYkAIIkQw</t>
  </si>
  <si>
    <t>Skiils</t>
  </si>
  <si>
    <t>https://www.google.com/search?gl=us&amp;hl=en&amp;q=Skiils&amp;sa=X&amp;ved=0ahUKEwjI4NeD4Nj_AhUBFVkFHd1_BXc4FBCYkAII0ww</t>
  </si>
  <si>
    <t>Solo Search</t>
  </si>
  <si>
    <t>https://www.google.com/search?sca_esv=574353833&amp;gl=us&amp;hl=en&amp;q=Solo+Search&amp;sa=X&amp;ved=0ahUKEwiv3ZC6-f6BAxViElkFHTAXDqc4MhCYkAIIrw0</t>
  </si>
  <si>
    <t>Time Hack Consulting</t>
  </si>
  <si>
    <t>https://www.google.com/search?sca_esv=575100546&amp;hl=en&amp;gl=us&amp;q=Time+Hack+Consulting&amp;sa=X&amp;ved=0ahUKEwiq28fVgISCAxW2FlkFHcImAnk4MhCYkAII5As</t>
  </si>
  <si>
    <t>https://encrypted-tbn0.gstatic.com/images?q=tbn:ANd9GcRz-0Mf7_FJdK-fUZYDKvfDabdjEhVSN65l39veUEk&amp;s</t>
  </si>
  <si>
    <t>TECHFIELD LLC</t>
  </si>
  <si>
    <t>https://www.google.com/search?sca_esv=592095722&amp;gl=us&amp;hl=en&amp;q=TECHFIELD+LLC&amp;sa=X&amp;ved=0ahUKEwiqoP346ZqDAxX9EFkFHZDuC7s4FBCYkAIIzQ4</t>
  </si>
  <si>
    <t>Bin Shabib Group</t>
  </si>
  <si>
    <t>https://www.google.com/search?q=Bin+Shabib+Group&amp;sa=X&amp;ved=0ahUKEwid8_bxpK78AhVQnGoFHXZwB5wQmJACCMkL</t>
  </si>
  <si>
    <t>DATASEAL SOFTWARE LTD</t>
  </si>
  <si>
    <t>https://www.google.com/search?gl=us&amp;hl=en&amp;q=DATASEAL+SOFTWARE+LTD&amp;sa=X&amp;ved=0ahUKEwi7vfbQ4KuAAxWxM1kFHcp6DVsQmJACCJIM</t>
  </si>
  <si>
    <t>myPOS</t>
  </si>
  <si>
    <t>https://www.google.com/search?q=myPOS&amp;sa=X&amp;ved=0ahUKEwiclPyw3qGAAxW6GFkFHQh-BpQ4FBCYkAIIvgk</t>
  </si>
  <si>
    <t>whitedev</t>
  </si>
  <si>
    <t>https://www.google.com/search?hl=en&amp;gl=us&amp;q=whitedev&amp;sa=X&amp;ved=0ahUKEwiFtIfc0Lz9AhVylGoFHXRxBiQ4HhCYkAIIkQw</t>
  </si>
  <si>
    <t>Merck Sharp &amp; Dohme Corp.</t>
  </si>
  <si>
    <t>https://www.google.com/search?gl=us&amp;hl=en&amp;q=Merck+Sharp+%26+Dohme+Corp.&amp;sa=X&amp;ved=0ahUKEwjclKm98-n9AhU-kIkEHUVAB5MQmJACCOkM</t>
  </si>
  <si>
    <t>NTT DATA Business Solutions Singapore</t>
  </si>
  <si>
    <t>https://www.google.com/search?gl=us&amp;hl=en&amp;q=NTT+DATA+Business+Solutions+Singapore&amp;sa=X&amp;ved=0ahUKEwjimcym8rz-AhWHsIQIHdpYBiY4FBCYkAII9gs</t>
  </si>
  <si>
    <t>Portfolio of the Civil Service</t>
  </si>
  <si>
    <t>https://www.google.com/search?hl=en&amp;gl=us&amp;q=Portfolio+of+the+Civil+Service&amp;sa=X&amp;ved=0ahUKEwjgvoX-4aGAAxUYJUQIHYp6DdQQmJACCJEH</t>
  </si>
  <si>
    <t>https://encrypted-tbn0.gstatic.com/images?q=tbn:ANd9GcR6gQRdnrd30HwsZOV8l3c5gVrNvF3P6HOWjpRXf7Y&amp;s</t>
  </si>
  <si>
    <t>East End Resources</t>
  </si>
  <si>
    <t>https://www.google.com/search?sca_esv=568736477&amp;gl=us&amp;hl=en&amp;q=East+End+Resources&amp;sa=X&amp;ved=0ahUKEwj_r7u4jsqBAxWmk4kEHfBEDHc4FBCYkAIIuQ0</t>
  </si>
  <si>
    <t>https://encrypted-tbn0.gstatic.com/images?q=tbn:ANd9GcQIZhiHy9LC4Tp5v0reb-ZqCNDEnzIAH9CxQtE-1rQ&amp;s</t>
  </si>
  <si>
    <t>Nebula Cybersecurity</t>
  </si>
  <si>
    <t>https://www.google.com/search?ucbcb=1&amp;hl=en&amp;gl=us&amp;q=Nebula+Cybersecurity&amp;sa=X&amp;ved=0ahUKEwiw4_6E8L78AhXoFFkFHQAQBnA4PBCYkAII1ws</t>
  </si>
  <si>
    <t>Kognic AB</t>
  </si>
  <si>
    <t>https://www.google.com/search?sca_esv=564603026&amp;gl=us&amp;hl=en&amp;q=Kognic+AB&amp;sa=X&amp;ved=0ahUKEwj-zPuKt6SBAxVjElkFHYu5As44ChCYkAIIsg4</t>
  </si>
  <si>
    <t>RedChair Recruitment</t>
  </si>
  <si>
    <t>https://www.google.com/search?sca_esv=563635297&amp;gl=us&amp;hl=en&amp;q=RedChair+Recruitment&amp;sa=X&amp;ved=0ahUKEwiRoN2WsZqBAxW1pIkEHScRCCQQmJACCNwK</t>
  </si>
  <si>
    <t>TeleSearch Staffing Solutions</t>
  </si>
  <si>
    <t>https://www.google.com/search?ucbcb=1&amp;gl=us&amp;hl=en&amp;q=TeleSearch+Staffing+Solutions&amp;sa=X&amp;ved=0ahUKEwirzc3M-6r9AhW8X_EDHQpsDRg4HhCYkAIIoQ0</t>
  </si>
  <si>
    <t>https://encrypted-tbn0.gstatic.com/images?q=tbn:ANd9GcQZOLwv1cBaipnnkORmZXox1OVICyklxDtpJd8zNqo&amp;s</t>
  </si>
  <si>
    <t>SB RENOVATION &amp; CONSTRUCTION PTE. LTD.</t>
  </si>
  <si>
    <t>https://www.google.com/search?hl=en&amp;gl=us&amp;q=SB+RENOVATION+%26+CONSTRUCTION+PTE.+LTD.&amp;sa=X&amp;ved=0ahUKEwj8xbDIg4uAAxUrE1kFHS_RABg4ChCYkAIIvAk</t>
  </si>
  <si>
    <t>La BoÃ®te Immo</t>
  </si>
  <si>
    <t>https://www.google.com/search?sca_esv=584513130&amp;gl=us&amp;hl=en&amp;q=La+Bo%C3%AEte+Immo&amp;sa=X&amp;ved=0ahUKEwiVpYLJhNeCAxUzmmoFHdWSAHg4ChCYkAIIkws</t>
  </si>
  <si>
    <t>https://encrypted-tbn0.gstatic.com/images?q=tbn:ANd9GcTgD_J8tZwbhuHl8n88ybU8Vy34MsNy176KKU6Expc&amp;s</t>
  </si>
  <si>
    <t>United States Trustee Program (USTP)</t>
  </si>
  <si>
    <t>https://www.google.com/search?hl=en&amp;gl=us&amp;q=United+States+Trustee+Program+(USTP)&amp;sa=X&amp;ved=0ahUKEwiHsbG6svH9AhVcM0QIHanQD5Y4KBCYkAII0g0</t>
  </si>
  <si>
    <t>https://encrypted-tbn0.gstatic.com/images?q=tbn:ANd9GcTpmfxwLolKPTxqrihcnvJ599VdO0NM0Rm0e6Eenko&amp;s</t>
  </si>
  <si>
    <t>Arapahoe County, CO</t>
  </si>
  <si>
    <t>https://www.google.com/search?hl=en&amp;gl=us&amp;q=Arapahoe+County,+CO&amp;sa=X&amp;ved=0ahUKEwj_9py6zoiAAxWAQjABHaJdCNc4UBCYkAII1w4</t>
  </si>
  <si>
    <t>Nextonic Solutions LLC</t>
  </si>
  <si>
    <t>https://www.google.com/search?gl=us&amp;hl=en&amp;q=Nextonic+Solutions+LLC&amp;sa=X&amp;ved=0ahUKEwjV0rvJwdr8AhWmFFkFHSPyBRU4UBCYkAIIzQk</t>
  </si>
  <si>
    <t>First National Bank of Omaha</t>
  </si>
  <si>
    <t>http://www.fnbo.com/</t>
  </si>
  <si>
    <t>https://www.google.com/search?hl=en&amp;gl=us&amp;q=First+National+Bank+of+Omaha&amp;sa=X&amp;ved=0ahUKEwjMsbWtmvv8AhXTVDUKHc4WCpY4bhCYkAII1Qs</t>
  </si>
  <si>
    <t>https://encrypted-tbn0.gstatic.com/images?q=tbn:ANd9GcQBIp59hB3VfCwkotVM-34bs50u-8LQ_r_UbbUD&amp;s=0</t>
  </si>
  <si>
    <t>ITP Media Group Riyadh</t>
  </si>
  <si>
    <t>https://www.google.com/search?sca_esv=563943516&amp;gl=us&amp;hl=en&amp;q=ITP+Media+Group+Riyadh&amp;sa=X&amp;ved=0ahUKEwje_LGk_5yBAxXOkYkEHSUDCSsQmJACCIsK</t>
  </si>
  <si>
    <t>Urgently</t>
  </si>
  <si>
    <t>http://www.geturgently.com/</t>
  </si>
  <si>
    <t>https://www.google.com/search?sca_esv=592428276&amp;hl=en&amp;gl=us&amp;q=Urgently&amp;sa=X&amp;ved=0ahUKEwiwseL2rJ2DAxWLF2IAHRiWDT44FBCYkAII2Ak</t>
  </si>
  <si>
    <t>https://encrypted-tbn0.gstatic.com/images?q=tbn:ANd9GcSKed5sNdeVFqNG7AVnIR0-Cj77h83Fxs55oaOQuEA&amp;s</t>
  </si>
  <si>
    <t>Goggo Network</t>
  </si>
  <si>
    <t>http://goggo.network/</t>
  </si>
  <si>
    <t>https://www.google.com/search?sca_esv=579562946&amp;gl=us&amp;hl=en&amp;q=Goggo+Network&amp;sa=X&amp;ved=0ahUKEwjF8_z6o6yCAxUrMlkFHQEpAzs4HhCYkAIIxQ0</t>
  </si>
  <si>
    <t>https://encrypted-tbn0.gstatic.com/images?q=tbn:ANd9GcT4t-BpKEO_mDVccKxe179oeUL8XMbqqA_2jhUo&amp;s=0</t>
  </si>
  <si>
    <t>InstaFreight GmbH</t>
  </si>
  <si>
    <t>https://www.google.com/search?hl=en&amp;gl=us&amp;q=InstaFreight+GmbH&amp;sa=X&amp;ved=0ahUKEwiZ-8nN3fP8AhUeEmIAHQOMAOk4ChCYkAII-g0</t>
  </si>
  <si>
    <t>Hamilton Central Europe SRL</t>
  </si>
  <si>
    <t>https://www.google.com/search?gl=us&amp;hl=en&amp;q=Hamilton+Central+Europe+SRL&amp;sa=X&amp;ved=0ahUKEwj3lLDR1OL-AhW-mIQIHbA-CAgQmJACCJgI</t>
  </si>
  <si>
    <t>Budget Thuis</t>
  </si>
  <si>
    <t>https://www.google.com/search?hl=en&amp;gl=us&amp;q=Budget+Thuis&amp;sa=X&amp;ved=0ahUKEwiqxYfFhIuAAxXmk4kEHcBcB0k4ChCYkAIIxgs</t>
  </si>
  <si>
    <t>Demant Technology Centre Sp. z o.o.</t>
  </si>
  <si>
    <t>http://demantwarsaw.pl/</t>
  </si>
  <si>
    <t>https://www.google.com/search?sca_esv=565857231&amp;gl=us&amp;hl=en&amp;q=Demant+Technology+Centre+Sp.+z+o.o.&amp;sa=X&amp;ved=0ahUKEwjO-JmEva6BAxU0EVkFHVKqBn04ChCYkAIIpwo</t>
  </si>
  <si>
    <t>Envestnet | Yodlee</t>
  </si>
  <si>
    <t>https://www.google.com/search?sca_esv=592420132&amp;gl=us&amp;hl=en&amp;q=Envestnet+%7C+Yodlee&amp;sa=X&amp;ved=0ahUKEwjzs5bOq52DAxUsEFkFHStFB5IQmJACCNsN</t>
  </si>
  <si>
    <t>EPS VENTURES</t>
  </si>
  <si>
    <t>https://www.google.com/search?q=EPS+VENTURES&amp;sa=X&amp;ved=0ahUKEwimw8aOwbD_AhVdMVkFHWDyDLU4HhCYkAII5Ak</t>
  </si>
  <si>
    <t>Capital Management Fund</t>
  </si>
  <si>
    <t>https://www.google.com/search?gl=us&amp;hl=en&amp;q=Capital+Management+Fund&amp;sa=X&amp;ved=0ahUKEwjE7Pew5bL-AhWVfjABHXruASw4HhCYkAII5gs</t>
  </si>
  <si>
    <t>Adelphi University</t>
  </si>
  <si>
    <t>http://www.adelphi.edu/</t>
  </si>
  <si>
    <t>https://www.google.com/search?sca_esv=562982649&amp;gl=us&amp;hl=en&amp;q=Adelphi+University&amp;sa=X&amp;ved=0ahUKEwjjtvGqp5WBAxVZEjQIHYzrACI4MhCYkAIIsQw</t>
  </si>
  <si>
    <t>https://encrypted-tbn0.gstatic.com/images?q=tbn:ANd9GcTTUHOPTCnvzgIna4PVk6bQj7j-Ns89eO_vPCiT&amp;s=0</t>
  </si>
  <si>
    <t>Emma Sleep Gmbh</t>
  </si>
  <si>
    <t>https://www.google.com/search?sca_esv=562289703&amp;gl=us&amp;hl=en&amp;q=Emma+Sleep+Gmbh&amp;sa=X&amp;ved=0ahUKEwj0rJe06o2BAxWFTTABHQsKAkYQmJACCMQL</t>
  </si>
  <si>
    <t>TECHPROJECTS</t>
  </si>
  <si>
    <t>https://www.google.com/search?hl=en&amp;gl=us&amp;q=TECHPROJECTS&amp;sa=X&amp;ved=0ahUKEwi9v4-J_oWAAxWmk2oFHZ13C004FBCYkAIInAo</t>
  </si>
  <si>
    <t>Brivo Systems LLC</t>
  </si>
  <si>
    <t>https://www.google.com/search?gl=us&amp;hl=en&amp;q=Brivo+Systems+LLC&amp;sa=X&amp;ved=0ahUKEwiW4P3a4bL-AhWzKFkFHdM6Ccs4PBCYkAII0Qk</t>
  </si>
  <si>
    <t>Micro-Data Systems</t>
  </si>
  <si>
    <t>https://www.google.com/search?sca_esv=572454954&amp;gl=us&amp;hl=en&amp;q=Micro-Data+Systems&amp;sa=X&amp;ved=0ahUKEwit-63aqO2BAxUfJkQIHUZgATUQmJACCJMO</t>
  </si>
  <si>
    <t>https://encrypted-tbn0.gstatic.com/images?q=tbn:ANd9GcSVLlHoP0loXXAx-zN761-WimgC3lr71HcEMwSFCHwUooGopfK6nBJuLw&amp;s</t>
  </si>
  <si>
    <t>Knight Federal Solutions, Inc.</t>
  </si>
  <si>
    <t>http://knightfederal.com/</t>
  </si>
  <si>
    <t>https://www.google.com/search?sca_esv=577080029&amp;gl=us&amp;hl=en&amp;q=Knight+Federal+Solutions,+Inc.&amp;sa=X&amp;ved=0ahUKEwjQ3JWC05WCAxXtD1kFHS70B084UBCYkAIIrws</t>
  </si>
  <si>
    <t>AnDek Staffing Services</t>
  </si>
  <si>
    <t>https://www.google.com/search?sca_esv=568736477&amp;gl=us&amp;hl=en&amp;q=AnDek+Staffing+Services&amp;sa=X&amp;ved=0ahUKEwj7n6LbjsqBAxURFVkFHdquC2Y4PBCYkAIIzA4</t>
  </si>
  <si>
    <t>https://encrypted-tbn0.gstatic.com/images?q=tbn:ANd9GcTlP1wE0AaniwA5y7jcqx_x2fsRQ00WwEVa2V9PrCPPrs7QV_ENAp4T&amp;s</t>
  </si>
  <si>
    <t>Volkswagen Group of America - Chattanooga Operations</t>
  </si>
  <si>
    <t>https://www.google.com/search?sca_esv=585840574&amp;q=Volkswagen+Group+of+America+-+Chattanooga+Operations&amp;sa=X&amp;ved=0ahUKEwiUn8X2guaCAxVoLFkFHTCAAW44ChCYkAII-Aw</t>
  </si>
  <si>
    <t>Moot Consulting</t>
  </si>
  <si>
    <t>https://www.google.com/search?sca_esv=569384727&amp;gl=us&amp;hl=en&amp;q=Moot+Consulting&amp;sa=X&amp;ved=0ahUKEwjUpPamn8-BAxWHL1kFHQpvCwY4FBCYkAIIoQ4</t>
  </si>
  <si>
    <t>https://encrypted-tbn0.gstatic.com/images?q=tbn:ANd9GcSW4BwMLHyZibrewT20z4anncqmrjk-gUq2p2Igs0Y&amp;s</t>
  </si>
  <si>
    <t>HR Exchange Pte Ltd</t>
  </si>
  <si>
    <t>https://www.google.com/search?ucbcb=1&amp;gl=us&amp;hl=en&amp;q=HR+Exchange+Pte+Ltd&amp;sa=X&amp;ved=0ahUKEwjvvJnerrz8AhXeNEQIHZTSBMkQmJACCJMK</t>
  </si>
  <si>
    <t>XSG</t>
  </si>
  <si>
    <t>https://www.google.com/search?hl=en&amp;gl=us&amp;q=XSG&amp;sa=X&amp;ved=0ahUKEwjm04bOmdb_AhU9mGoFHQrxDis4UBCYkAII0g0</t>
  </si>
  <si>
    <t>TDA Recruitment Ltd T/A TDA Creative</t>
  </si>
  <si>
    <t>https://www.google.com/search?hl=en&amp;gl=us&amp;q=TDA+Recruitment+Ltd+T/A+TDA+Creative&amp;sa=X&amp;ved=0ahUKEwigrb2sh9v-AhWqkYkEHa7KCTc4ChCYkAIIxAo</t>
  </si>
  <si>
    <t>Caisse de dÃ©pÃ´t et placement du QuÃ©bec</t>
  </si>
  <si>
    <t>http://www.cdpq.com/</t>
  </si>
  <si>
    <t>https://www.google.com/search?sca_esv=c366f274065cd310&amp;hl=en&amp;gl=us&amp;q=Caisse+de+d%C3%A9p%C3%B4t+et+placement+du+Qu%C3%A9bec&amp;sa=X&amp;ved=0ahUKEwjT8eCPmoSDAxW8SzABHeaFBDI4ChCYkAIIngw</t>
  </si>
  <si>
    <t>https://encrypted-tbn0.gstatic.com/images?q=tbn:ANd9GcTdirFiM8oaMlYb5Y6YWvrGscA_hfinH_XjbgIQ&amp;s=0</t>
  </si>
  <si>
    <t>TGS</t>
  </si>
  <si>
    <t>http://www.tgs.com/</t>
  </si>
  <si>
    <t>https://www.google.com/search?gl=us&amp;hl=en&amp;q=TGS&amp;sa=X&amp;ved=0ahUKEwinuZPLwJn9AhXzmYQIHW6qCZU4HhCYkAII9g0</t>
  </si>
  <si>
    <t>https://encrypted-tbn0.gstatic.com/images?q=tbn:ANd9GcTJA873NsobAmnMgF7ynKQdjrObRxNR71SRdo9fxic&amp;s</t>
  </si>
  <si>
    <t>Catapult Federal Services</t>
  </si>
  <si>
    <t>https://www.google.com/search?sca_esv=572454954&amp;gl=us&amp;hl=en&amp;q=Catapult+Federal+Services&amp;sa=X&amp;ved=0ahUKEwj2sf7wqO2BAxWnFlkFHTwGDcY4PBCYkAIIkgw</t>
  </si>
  <si>
    <t>FIT:MATCH.ai</t>
  </si>
  <si>
    <t>https://www.google.com/search?sca_esv=590391945&amp;hl=en&amp;gl=us&amp;q=FIT:MATCH.ai&amp;sa=X&amp;ved=0ahUKEwiH-cjr4ouDAxVmEFkFHfC2CRo4PBCYkAIIsAs</t>
  </si>
  <si>
    <t>https://encrypted-tbn0.gstatic.com/images?q=tbn:ANd9GcRh5c0LlT2NgfFOqXf1a2YRsesRJHL9jTII2lMOVgQ&amp;s</t>
  </si>
  <si>
    <t>Vingsfire HRIM Pvt Ltd</t>
  </si>
  <si>
    <t>https://www.google.com/search?gl=us&amp;hl=en&amp;q=Vingsfire+HRIM+Pvt+Ltd&amp;sa=X&amp;ved=0ahUKEwiHmLCc4v38AhXdKFkFHYMdA3c4PBCYkAIIkQo</t>
  </si>
  <si>
    <t>https://encrypted-tbn0.gstatic.com/images?q=tbn:ANd9GcQtceVRJxOzd3mNstbbmnnTE-uMoXa6gg1x3syvRw0&amp;s</t>
  </si>
  <si>
    <t>Boar's Head BrandFrank Brunckhorst Co., LLC</t>
  </si>
  <si>
    <t>https://www.google.com/search?q=Boar%27s+Head+BrandFrank+Brunckhorst+Co.,+LLC&amp;sa=X&amp;ved=0ahUKEwiJjZCq99D-AhVSF1kFHREvAbQ4MhCYkAII0Qw</t>
  </si>
  <si>
    <t>Recruiter</t>
  </si>
  <si>
    <t>https://www.google.com/search?sca_esv=d598fe7d10136851&amp;sca_upv=1&amp;q=Recruiter&amp;sa=X&amp;ved=0ahUKEwjKv9_Y8cyCAxUsRDABHZ_wCf04WhCYkAIIiQ0</t>
  </si>
  <si>
    <t>https://encrypted-tbn0.gstatic.com/images?q=tbn:ANd9GcSj7jazVpqYtqJsiZRcp9miE5MNtgtUBQcDLiEao9M&amp;s</t>
  </si>
  <si>
    <t>Canon - Global</t>
  </si>
  <si>
    <t>https://www.google.com/search?sca_esv=591772337&amp;hl=en&amp;gl=us&amp;q=Canon+-+Global&amp;sa=X&amp;ved=0ahUKEwjxl8brp5iDAxWbkmoFHb1CCtg4HhCYkAII_gs</t>
  </si>
  <si>
    <t>Exur Insurance Technologies</t>
  </si>
  <si>
    <t>https://www.google.com/search?gl=us&amp;hl=en&amp;q=Exur+Insurance+Technologies&amp;sa=X&amp;ved=0ahUKEwi6qNWHhq7_AhWvq4QIHX46BWo4ChCYkAIItQs</t>
  </si>
  <si>
    <t>Lifeways Group</t>
  </si>
  <si>
    <t>https://www.google.com/search?hl=en&amp;gl=us&amp;q=Lifeways+Group&amp;sa=X&amp;ved=0ahUKEwj7iIf-5LL-AhXKFVkFHT5VCuw4HhCYkAII7gk</t>
  </si>
  <si>
    <t>ShorePoint Inc</t>
  </si>
  <si>
    <t>http://shorepointinc.com/</t>
  </si>
  <si>
    <t>https://www.google.com/search?hl=en&amp;gl=us&amp;q=ShorePoint+Inc&amp;sa=X&amp;ved=0ahUKEwiWn-vCxYX-AhXVnGoFHWh-Ck44PBCYkAIIxg4</t>
  </si>
  <si>
    <t>https://encrypted-tbn0.gstatic.com/images?q=tbn:ANd9GcQRdP7RYROkWe_7yIGWyL0w8Zxe3hXdJufOEC_3MkQ&amp;s</t>
  </si>
  <si>
    <t>Rexel Italia S.p.A.</t>
  </si>
  <si>
    <t>http://www.rexel.it/</t>
  </si>
  <si>
    <t>https://www.google.com/search?gl=us&amp;hl=en&amp;q=Rexel+Italia+S.p.A.&amp;sa=X&amp;ved=0ahUKEwjL4PHZlpz-AhUwjIkEHb8TC14QmJACCMsJ</t>
  </si>
  <si>
    <t>Trinity Analytics, Inc.</t>
  </si>
  <si>
    <t>https://www.google.com/search?ucbcb=1&amp;gl=us&amp;hl=en&amp;q=Trinity+Analytics,+Inc.&amp;sa=X&amp;ved=0ahUKEwjShaj-5-T9AhXmEFkFHQt6CKw4HhCYkAIIzAw</t>
  </si>
  <si>
    <t>Scottâ€™s Cheap Flights</t>
  </si>
  <si>
    <t>http://www.going.com/</t>
  </si>
  <si>
    <t>https://www.google.com/search?sca_esv=561536078&amp;gl=us&amp;hl=en&amp;q=Scott%E2%80%99s+Cheap+Flights&amp;sa=X&amp;ved=0ahUKEwiogqyxnoaBAxXBSzABHZjVBMw4FBCYkAII0go</t>
  </si>
  <si>
    <t>LV=</t>
  </si>
  <si>
    <t>https://www.google.com/search?sca_esv=566746031&amp;hl=en&amp;gl=us&amp;q=LV%3D&amp;sa=X&amp;ved=0ahUKEwibtreo4reBAxXXElkFHVTcCqg4RhCYkAIIuQs</t>
  </si>
  <si>
    <t>https://encrypted-tbn0.gstatic.com/images?q=tbn:ANd9GcRvpQDo5JwHOqnxPOQpvFjNZyq6ucVAFS_aSRQVQBY&amp;s</t>
  </si>
  <si>
    <t>Gitic</t>
  </si>
  <si>
    <t>https://www.google.com/search?q=Gitic&amp;sa=X&amp;ved=0ahUKEwipx7Xs9Lz-AhU5TjABHSeIC-kQmJACCJ8J</t>
  </si>
  <si>
    <t>Production Resource Group</t>
  </si>
  <si>
    <t>https://www.google.com/search?hl=en&amp;gl=us&amp;q=Production+Resource+Group&amp;sa=X&amp;ved=0ahUKEwis-PiW_NL8AhU9FlkFHVotDd84MhCYkAIIkAs</t>
  </si>
  <si>
    <t>https://encrypted-tbn0.gstatic.com/images?q=tbn:ANd9GcT9WzcY32uMsU6_Mdv6yGnPSPin4XyawHEStxBH_dQ&amp;s</t>
  </si>
  <si>
    <t>SDG Group USA</t>
  </si>
  <si>
    <t>https://www.google.com/search?gl=us&amp;hl=en&amp;q=SDG+Group+USA&amp;sa=X&amp;ved=0ahUKEwjakev_vdj-AhV3jokEHcnOAO84ChCYkAIIrws</t>
  </si>
  <si>
    <t>SOFTBRAIN DIGITAL</t>
  </si>
  <si>
    <t>https://www.google.com/search?gl=us&amp;hl=en&amp;q=SOFTBRAIN+DIGITAL&amp;sa=X&amp;ved=0ahUKEwi1mr71pYX9AhU2F1kFHWHRBbcQmJACCPIG</t>
  </si>
  <si>
    <t>Canadian Natural Resources Limited (CNRL)</t>
  </si>
  <si>
    <t>https://www.google.com/search?hl=en&amp;gl=us&amp;q=Canadian+Natural+Resources+Limited+(CNRL)&amp;sa=X&amp;ved=0ahUKEwie8aWVq4r9AhVcFlkFHXvyDxgQmJACCKAL</t>
  </si>
  <si>
    <t>https://encrypted-tbn0.gstatic.com/images?q=tbn:ANd9GcRVcoWfLh8_cZ_Y7MfcVvpic1K9G72lmoaOoxtGoy8&amp;s</t>
  </si>
  <si>
    <t>Capitol Federal</t>
  </si>
  <si>
    <t>http://www.capfed.com/</t>
  </si>
  <si>
    <t>https://www.google.com/search?ucbcb=1&amp;hl=en&amp;gl=us&amp;q=Capitol+Federal&amp;sa=X&amp;ved=0ahUKEwjVrJ7Sxd_8AhUiD1kFHWO4Cfo4RhCYkAII0Qk</t>
  </si>
  <si>
    <t>https://encrypted-tbn0.gstatic.com/images?q=tbn:ANd9GcQtpI8ed_EqHWAIq5x6a8HbEt6Ig8jn9b4HPhG1&amp;s=0</t>
  </si>
  <si>
    <t>JDSAT, Inc.</t>
  </si>
  <si>
    <t>https://www.google.com/search?q=JDSAT,+Inc.&amp;sa=X&amp;ved=0ahUKEwjuz__fz_H-AhVHE1kFHa74CHI4UBCYkAIIkQo</t>
  </si>
  <si>
    <t>https://encrypted-tbn0.gstatic.com/images?q=tbn:ANd9GcTxbUfWLzVksOI9lKj_OTKXd5CPm8Yoh3MpvPlKT4Q&amp;s</t>
  </si>
  <si>
    <t>Veridion (formerly Soleadify)</t>
  </si>
  <si>
    <t>https://www.google.com/search?gl=us&amp;hl=en&amp;q=Veridion+(formerly+Soleadify)&amp;sa=X&amp;ved=0ahUKEwiX8bCzrtv_AhXlnYQIHX_TAcsQmJACCNEI</t>
  </si>
  <si>
    <t>AUGUS IT SOLUTIONS</t>
  </si>
  <si>
    <t>https://www.google.com/search?q=AUGUS+IT+SOLUTIONS&amp;sa=X&amp;ved=0ahUKEwjj7oSmj5f-AhVJGVkFHSXKBHg4UBCYkAIIuAk</t>
  </si>
  <si>
    <t>https://encrypted-tbn0.gstatic.com/images?q=tbn:ANd9GcRWJC6JyYG0COLUfjh-y1i_lQXKW9v5xld4lPJf9ko&amp;s</t>
  </si>
  <si>
    <t>Wrightia, Sa</t>
  </si>
  <si>
    <t>https://www.google.com/search?sca_esv=563943516&amp;hl=en&amp;gl=us&amp;q=Wrightia,+Sa&amp;sa=X&amp;ved=0ahUKEwim8dS--pyBAxUmSzABHXbxDPE4KBCYkAII7Q0</t>
  </si>
  <si>
    <t>Sonoma Internet GmbH  Amorelie</t>
  </si>
  <si>
    <t>https://www.google.com/search?gl=us&amp;hl=en&amp;q=Sonoma+Internet+GmbH++Amorelie&amp;sa=X&amp;ved=0ahUKEwjN3um9zLL9AhV5gIQIHTZDBPA4ChCYkAII3Qo</t>
  </si>
  <si>
    <t>GeoServe</t>
  </si>
  <si>
    <t>http://www.geoserves.com/</t>
  </si>
  <si>
    <t>https://www.google.com/search?sca_esv=4fa329168bc8b475&amp;gl=us&amp;hl=en&amp;q=GeoServe&amp;sa=X&amp;ved=0ahUKEwiomN7Y0PKCAxWgTDABHWldDSE4MhCYkAII_go</t>
  </si>
  <si>
    <t>Spec</t>
  </si>
  <si>
    <t>https://www.google.com/search?hl=en&amp;gl=us&amp;q=Spec&amp;sa=X&amp;ved=0ahUKEwjy55XvrOz9AhXfD1kFHYRpBX84HhCYkAII_Ak</t>
  </si>
  <si>
    <t>GlobalConexus</t>
  </si>
  <si>
    <t>https://www.google.com/search?sca_esv=567523571&amp;gl=us&amp;hl=en&amp;q=GlobalConexus&amp;sa=X&amp;ved=0ahUKEwiG_7SXzL2BAxU_F2IAHcZfBVQQmJACCKAK</t>
  </si>
  <si>
    <t>https://encrypted-tbn0.gstatic.com/images?q=tbn:ANd9GcQj5lV9WFGvqEC39i2ql4dgTQK9LMirT0gP2oQsejw&amp;s</t>
  </si>
  <si>
    <t>Snoodify</t>
  </si>
  <si>
    <t>https://www.google.com/search?gl=us&amp;hl=en&amp;q=Snoodify&amp;sa=X&amp;ved=0ahUKEwi855WphIaAAxVfEFkFHVsbAk44ChCYkAII1Qo</t>
  </si>
  <si>
    <t>https://encrypted-tbn0.gstatic.com/images?q=tbn:ANd9GcQTsKEzTtu70Gt3nTJRrS1VxmUSFtqBJFTHJvx87Sk&amp;s</t>
  </si>
  <si>
    <t>ThinkTek</t>
  </si>
  <si>
    <t>https://www.google.com/search?sca_esv=572078159&amp;hl=en&amp;gl=us&amp;q=ThinkTek&amp;sa=X&amp;ved=0ahUKEwiivPHs5uqBAxW3hIkEHUlHBEk4lgEQmJACCKgN</t>
  </si>
  <si>
    <t>Prestige Staffing Solutions</t>
  </si>
  <si>
    <t>https://www.google.com/search?sca_esv=567804936&amp;hl=en&amp;gl=us&amp;q=Prestige+Staffing+Solutions&amp;sa=X&amp;ved=0ahUKEwjf4qzsk8CBAxVdmmoFHf3XBCY4KBCYkAII1g4</t>
  </si>
  <si>
    <t>https://encrypted-tbn0.gstatic.com/images?q=tbn:ANd9GcT8ipK_IdgXUS31lhzuhDvX6y6E3k4QuoIEeZ6_m9M&amp;s</t>
  </si>
  <si>
    <t>NFT Valuations</t>
  </si>
  <si>
    <t>https://www.google.com/search?hl=en&amp;gl=us&amp;q=NFT+Valuations&amp;sa=X&amp;ved=0ahUKEwifqsXzkIj-AhWhJkQIHbfKBD4QmJACCNAJ</t>
  </si>
  <si>
    <t>Blazesoft Ltd</t>
  </si>
  <si>
    <t>https://www.google.com/search?sca_esv=589510079&amp;gl=us&amp;hl=en&amp;q=Blazesoft+Ltd&amp;sa=X&amp;ved=0ahUKEwi0xMKHmoSDAxWQtokEHbJQDyEQmJACCPsL</t>
  </si>
  <si>
    <t>FIRST CONSEIL</t>
  </si>
  <si>
    <t>http://www.firstconseil.fr/</t>
  </si>
  <si>
    <t>https://www.google.com/search?gl=us&amp;hl=en&amp;q=FIRST+CONSEIL&amp;sa=X&amp;ved=0ahUKEwjVma_usZT9AhUHmGoFHWZyCVo4FBCYkAIItws</t>
  </si>
  <si>
    <t>Aardvark Swift Recruitment</t>
  </si>
  <si>
    <t>https://www.google.com/search?gl=us&amp;hl=en&amp;q=Aardvark+Swift+Recruitment&amp;sa=X&amp;ved=0ahUKEwiJ_N_w1JyAAxXJrYkEHfGxDWYQmJACCMAJ</t>
  </si>
  <si>
    <t>https://encrypted-tbn0.gstatic.com/images?q=tbn:ANd9GcRtYVGKbdLeKHNsLB2FpVjE2Fv2q06SdANofq63aAA&amp;s</t>
  </si>
  <si>
    <t>Ancora Education</t>
  </si>
  <si>
    <t>http://ancoraeducation.com/</t>
  </si>
  <si>
    <t>https://www.google.com/search?sca_esv=560282478&amp;hl=en&amp;gl=us&amp;q=Ancora+Education&amp;sa=X&amp;ved=0ahUKEwjH5eKL3PmAAxXsMVkFHd50DF04ChCYkAII6wo</t>
  </si>
  <si>
    <t>https://encrypted-tbn0.gstatic.com/images?q=tbn:ANd9GcQLwfYMHwA3KkJuZC5b9qglulxhyERWqWs-SEEU&amp;s=0</t>
  </si>
  <si>
    <t>Tesco Business Services Hungary</t>
  </si>
  <si>
    <t>https://www.google.com/search?gl=us&amp;hl=en&amp;q=Tesco+Business+Services+Hungary&amp;sa=X&amp;ved=0ahUKEwiNlPPX94z9AhVOEVkFHUKTDgIQmJACCJEK</t>
  </si>
  <si>
    <t>https://encrypted-tbn0.gstatic.com/images?q=tbn:ANd9GcTKWkvdcnkrpQdHoddYb7K3wzDlSlDlR-fNKhBW4S0&amp;s</t>
  </si>
  <si>
    <t>Mobikwik</t>
  </si>
  <si>
    <t>https://www.google.com/search?hl=en&amp;gl=us&amp;q=Mobikwik&amp;sa=X&amp;ved=0ahUKEwjshL-dq-f9AhVDFVkFHTJjBfw4KBCYkAII6wo</t>
  </si>
  <si>
    <t>Method Recruiting, an Inc 5000 company</t>
  </si>
  <si>
    <t>https://www.google.com/search?hl=en&amp;gl=us&amp;q=Method+Recruiting,+an+Inc+5000+company&amp;sa=X&amp;ved=0ahUKEwj6xtPZju_-AhXJD1kFHWVXDDo4UBCYkAII0ww</t>
  </si>
  <si>
    <t>https://encrypted-tbn0.gstatic.com/images?q=tbn:ANd9GcS7qIXZOLBz43ikFoVH1TqQR_nb5Sbw-hF1Vc017tI&amp;s</t>
  </si>
  <si>
    <t>Advance America</t>
  </si>
  <si>
    <t>http://www.havepurpose.com/</t>
  </si>
  <si>
    <t>https://www.google.com/search?gl=us&amp;hl=en&amp;q=Advance+America&amp;sa=X&amp;ved=0ahUKEwi22dXVpKj8AhXCoHIEHfP9Cuk4HhCYkAII7Qk</t>
  </si>
  <si>
    <t>Leidos Innovations UK</t>
  </si>
  <si>
    <t>https://www.google.com/search?hl=en&amp;gl=us&amp;q=Leidos+Innovations+UK&amp;sa=X&amp;ved=0ahUKEwjUmYTZ7JT_AhVEFVkFHUHpBIE4ChCYkAIIugk</t>
  </si>
  <si>
    <t>Medical Guardian</t>
  </si>
  <si>
    <t>http://www.medicalguardian.com/</t>
  </si>
  <si>
    <t>https://www.google.com/search?sca_esv=3e12060754f5ac0c&amp;hl=en&amp;gl=us&amp;q=Medical+Guardian&amp;sa=X&amp;ved=0ahUKEwiVsq2h-P6BAxXPSzABHYKmAoU4oAEQmJACCNQJ</t>
  </si>
  <si>
    <t>https://encrypted-tbn0.gstatic.com/images?q=tbn:ANd9GcTGJNBByq5hPvzxv4DrIkDUcrzGiSLhzRHHvsLEolU&amp;s</t>
  </si>
  <si>
    <t>New Georgia Project</t>
  </si>
  <si>
    <t>https://www.google.com/search?hl=en&amp;gl=us&amp;q=New+Georgia+Project&amp;sa=X&amp;ved=0ahUKEwi5ocPXqYX9AhV2kYkEHT5-AQY4MhCYkAII6g0</t>
  </si>
  <si>
    <t>ACCC</t>
  </si>
  <si>
    <t>http://www.accc.gov.au/</t>
  </si>
  <si>
    <t>https://www.google.com/search?sca_esv=328048b5492955a5&amp;gl=us&amp;hl=en&amp;q=ACCC&amp;sa=X&amp;ved=0ahUKEwjB8Jfrh5OCAxXkTTABHceYAio4HhCYkAIIkgs</t>
  </si>
  <si>
    <t>Putnam Recruiting</t>
  </si>
  <si>
    <t>https://www.google.com/search?sca_esv=558984878&amp;hl=en&amp;gl=us&amp;q=Putnam+Recruiting&amp;sa=X&amp;ved=0ahUKEwjMh5_RzO-AAxW3EFkFHbdzAO44ZBCYkAII1Q0</t>
  </si>
  <si>
    <t>Hennepin Healthcare Research Institute</t>
  </si>
  <si>
    <t>https://www.google.com/search?gl=us&amp;hl=en&amp;q=Hennepin+Healthcare+Research+Institute&amp;sa=X&amp;ved=0ahUKEwjM-PmT8On9AhWlGjQIHZbWD6w4RhCYkAII2gs</t>
  </si>
  <si>
    <t>Product Dynamix</t>
  </si>
  <si>
    <t>https://www.google.com/search?sca_esv=553368311&amp;gl=us&amp;hl=en&amp;q=Product+Dynamix&amp;sa=X&amp;ved=0ahUKEwjw8K2287-AAxXCVTABHZjUA944ChCYkAII7wk</t>
  </si>
  <si>
    <t>Blue Apron</t>
  </si>
  <si>
    <t>http://www.blueapron.com/</t>
  </si>
  <si>
    <t>https://www.google.com/search?gl=us&amp;hl=en&amp;q=Blue+Apron&amp;sa=X&amp;ved=0ahUKEwiJ996YjOr-AhW2fDABHasQA444UBCYkAII3Qo</t>
  </si>
  <si>
    <t>https://encrypted-tbn0.gstatic.com/images?q=tbn:ANd9GcSvoXO4NCkxVEw1-mLiG2PScyKTT_zPh-pgjhiPDno&amp;s</t>
  </si>
  <si>
    <t>Florida Memorial University</t>
  </si>
  <si>
    <t>http://www.fmuniv.edu/</t>
  </si>
  <si>
    <t>https://www.google.com/search?sca_esv=569062438&amp;hl=en&amp;gl=us&amp;q=Florida+Memorial+University&amp;sa=X&amp;ved=0ahUKEwjquNzc0MyBAxUcKFkFHa1YD1w4ChCYkAII0Aw</t>
  </si>
  <si>
    <t>Tech Mahindra (Americas) Inc.</t>
  </si>
  <si>
    <t>https://www.google.com/search?sca_esv=569384727&amp;hl=en&amp;gl=us&amp;q=Tech+Mahindra+(Americas)+Inc.&amp;sa=X&amp;ved=0ahUKEwi0lsW8nM-BAxW2tIkEHT3tA4o4ChCYkAII9gs</t>
  </si>
  <si>
    <t>https://encrypted-tbn0.gstatic.com/images?q=tbn:ANd9GcQF7U74pOZItpIiAwSvktvWHoeyvB6deQaD3-bJh-U&amp;s</t>
  </si>
  <si>
    <t>CFC Big Ideas</t>
  </si>
  <si>
    <t>https://www.google.com/search?q=CFC+Big+Ideas&amp;sa=X&amp;ved=0ahUKEwjO3Zqp-tD-AhV5MlkFHS98B-QQmJACCNEF</t>
  </si>
  <si>
    <t>Trans Skills Group</t>
  </si>
  <si>
    <t>https://www.google.com/search?hl=en&amp;gl=us&amp;q=Trans+Skills+Group&amp;sa=X&amp;ved=0ahUKEwiVpq3uhIaAAxUBFlkFHe-4AFc4ChCYkAII8Qk</t>
  </si>
  <si>
    <t>Grand Valley State University</t>
  </si>
  <si>
    <t>https://gvsu.edu/</t>
  </si>
  <si>
    <t>https://www.google.com/search?sca_esv=558035255&amp;hl=en&amp;gl=us&amp;q=Grand+Valley+State+University&amp;sa=X&amp;ved=0ahUKEwi6leSezeWAAxUZSzABHchjCwo4MhCYkAIInQ4</t>
  </si>
  <si>
    <t>https://encrypted-tbn0.gstatic.com/images?q=tbn:ANd9GcRuPeIwTGNRdomTu1U03ZP8TYnJVlRLle4Ay3fE&amp;s=0</t>
  </si>
  <si>
    <t>Three Counties Agricultural Society</t>
  </si>
  <si>
    <t>http://www.threecounties.co.uk/</t>
  </si>
  <si>
    <t>https://www.google.com/search?sca_esv=570269325&amp;hl=en&amp;gl=us&amp;q=Three+Counties+Agricultural+Society&amp;sa=X&amp;ved=0ahUKEwj7_Pb9oNmBAxUAFFkFHRLBBXw4FBCYkAII2wo</t>
  </si>
  <si>
    <t>HR Satama</t>
  </si>
  <si>
    <t>https://www.google.com/search?gl=us&amp;hl=en&amp;q=HR+Satama&amp;sa=X&amp;ved=0ahUKEwj6pqvuuvH9AhXeEFkFHZb4DsY4FBCYkAIIgg4</t>
  </si>
  <si>
    <t>Inteli platformS</t>
  </si>
  <si>
    <t>https://www.google.com/search?sca_esv=565570927&amp;gl=us&amp;hl=en&amp;q=Inteli+platformS&amp;sa=X&amp;ved=0ahUKEwjM4Y36-auBAxW6kIkEHUt2DjA4MhCYkAIIygk</t>
  </si>
  <si>
    <t>Tronic</t>
  </si>
  <si>
    <t>https://www.google.com/search?sca_esv=585840574&amp;q=Tronic&amp;sa=X&amp;ved=0ahUKEwjH_tHpg-aCAxU4ElkFHSLCD9k4MhCYkAII-gs</t>
  </si>
  <si>
    <t>https://encrypted-tbn0.gstatic.com/images?q=tbn:ANd9GcSZu_gLTJoSSsesqb6Cw8HSbbdzgf6UFpBh-GMVRow&amp;s</t>
  </si>
  <si>
    <t>FlyHigh Group, Inc.</t>
  </si>
  <si>
    <t>https://www.google.com/search?sca_esv=566842583&amp;hl=en&amp;gl=us&amp;q=FlyHigh+Group,+Inc.&amp;sa=X&amp;ved=0ahUKEwiJvoHjwbiBAxVPD1kFHW3CAvs4ChCYkAII9g4</t>
  </si>
  <si>
    <t>https://encrypted-tbn0.gstatic.com/images?q=tbn:ANd9GcRzt7Onx1cCYaOQPUjM4uwQkjKQDYN6XNJQ1DTho8w&amp;s</t>
  </si>
  <si>
    <t>Lotis Blue Consulting, LLC</t>
  </si>
  <si>
    <t>https://www.google.com/search?gl=us&amp;hl=en&amp;q=Lotis+Blue+Consulting,+LLC&amp;sa=X&amp;ved=0ahUKEwia5rTJnK6AAxUYMlkFHVhiDCE4PBCYkAIIhQw</t>
  </si>
  <si>
    <t>GC America</t>
  </si>
  <si>
    <t>http://www.gcamerica.com/</t>
  </si>
  <si>
    <t>https://www.google.com/search?gl=us&amp;hl=en&amp;q=GC+America&amp;sa=X&amp;ved=0ahUKEwj7orTCg7j_AhXBRzABHSTtDWoQmJACCNcJ</t>
  </si>
  <si>
    <t>https://encrypted-tbn0.gstatic.com/images?q=tbn:ANd9GcSli9K_9h01_0bunaU1VxxlsL6-rkbMxscqSY30_Lk&amp;s</t>
  </si>
  <si>
    <t>Devonshire Hayes</t>
  </si>
  <si>
    <t>https://www.google.com/search?gl=us&amp;hl=en&amp;q=Devonshire+Hayes&amp;sa=X&amp;ved=0ahUKEwid4PTywLD_AhUyIkQIHRLBB684ChCYkAII1ws</t>
  </si>
  <si>
    <t>FxPros Advisors LLP</t>
  </si>
  <si>
    <t>https://www.google.com/search?gl=us&amp;hl=en&amp;q=FxPros+Advisors+LLP&amp;sa=X&amp;ved=0ahUKEwjRy7X8r8H8AhXDhYkEHcMaDqkQmJACCOgJ</t>
  </si>
  <si>
    <t>https://encrypted-tbn0.gstatic.com/images?q=tbn:ANd9GcRlDjFV8RmByOIlnE4tGXRN9wR0m8Jf7JUqMD1KRbQ&amp;s</t>
  </si>
  <si>
    <t>WhyteCleon Limited</t>
  </si>
  <si>
    <t>https://www.google.com/search?hl=en&amp;gl=us&amp;q=WhyteCleon+Limited&amp;sa=X&amp;ved=0ahUKEwjY5eOswM7-AhUeRTABHa0CBJoQmJACCIsH</t>
  </si>
  <si>
    <t>Equity Talent Partners</t>
  </si>
  <si>
    <t>https://www.google.com/search?gl=us&amp;hl=en&amp;q=Equity+Talent+Partners&amp;sa=X&amp;ved=0ahUKEwjFsa2u-8v-AhVEjYkEHed3DTAQmJACCJIL</t>
  </si>
  <si>
    <t>NovelTekSystems</t>
  </si>
  <si>
    <t>https://www.google.com/search?gl=us&amp;hl=en&amp;q=NovelTekSystems&amp;sa=X&amp;ved=0ahUKEwiusryp1tX8AhX0F1kFHcM1Bo04ZBCYkAIIhwo</t>
  </si>
  <si>
    <t>Silverline</t>
  </si>
  <si>
    <t>https://www.google.com/search?sca_esv=8319645ebf1e117a&amp;gl=us&amp;hl=en&amp;q=Silverline&amp;sa=X&amp;ved=0ahUKEwi2qd3okvqCAxVXQzABHae1COU4WhCYkAII4Qo</t>
  </si>
  <si>
    <t>https://encrypted-tbn0.gstatic.com/images?q=tbn:ANd9GcQOjbKlLTeeUdLjGB0418Vd7fG7l8vqo1aURicpWxA&amp;s</t>
  </si>
  <si>
    <t>October Three Consulting</t>
  </si>
  <si>
    <t>https://www.google.com/search?gl=us&amp;hl=en&amp;q=October+Three+Consulting&amp;sa=X&amp;ved=0ahUKEwjbxdS75LqAAxWHhIkEHZVyBzw4HhCYkAII2Q0</t>
  </si>
  <si>
    <t>https://encrypted-tbn0.gstatic.com/images?q=tbn:ANd9GcQkm1Ru5qPeB2qJRluukFefmnL9QKOTn1ttgWu0H1o&amp;s</t>
  </si>
  <si>
    <t>Suvida Healthcare</t>
  </si>
  <si>
    <t>https://www.google.com/search?gl=us&amp;hl=en&amp;q=Suvida+Healthcare&amp;sa=X&amp;ved=0ahUKEwjll_7wmfn-AhVWkIkEHdOXAIsQmJACCNEL</t>
  </si>
  <si>
    <t>Buycement</t>
  </si>
  <si>
    <t>https://www.google.com/search?gl=us&amp;hl=en&amp;q=Buycement&amp;sa=X&amp;ved=0ahUKEwi00fbc_f39AhUQMDQIHYI7DGgQmJACCK0M</t>
  </si>
  <si>
    <t>https://encrypted-tbn0.gstatic.com/images?q=tbn:ANd9GcTKSgIxFRuE_47oIT21NUICxXGKCYANCJKrPWIg3zU&amp;s</t>
  </si>
  <si>
    <t>Jazz Pharmaceuticals, Inc.</t>
  </si>
  <si>
    <t>https://www.google.com/search?sca_esv=572078159&amp;gl=us&amp;hl=en&amp;q=Jazz+Pharmaceuticals,+Inc.&amp;sa=X&amp;ved=0ahUKEwii66D45uqBAxUqtYkEHYsXAvg4MhCYkAII6g4</t>
  </si>
  <si>
    <t>Early Stage Strategic Consulting</t>
  </si>
  <si>
    <t>https://www.google.com/search?ucbcb=1&amp;hl=en&amp;gl=us&amp;q=Early+Stage+Strategic+Consulting&amp;sa=X&amp;ved=0ahUKEwjiu43RmtP9AhXdj4kEHdTuDeE4ChCYkAIIgA4</t>
  </si>
  <si>
    <t>https://encrypted-tbn0.gstatic.com/images?q=tbn:ANd9GcRqciXdJJrdxmCxhz6Ny3DpqADgsOxrhcL6Fn-kEdA&amp;s</t>
  </si>
  <si>
    <t>Happy Health</t>
  </si>
  <si>
    <t>https://www.google.com/search?ucbcb=1&amp;hl=en&amp;gl=us&amp;q=Happy+Health&amp;sa=X&amp;ved=0ahUKEwigkJmUv4X-AhVJJ0QIHb69Bcc4MhCYkAII7g0</t>
  </si>
  <si>
    <t>https://encrypted-tbn0.gstatic.com/images?q=tbn:ANd9GcTo2poyOY72hpBCw8XTfq4ULGDijbp8wNhYVeU5LJY&amp;s</t>
  </si>
  <si>
    <t>Delaware Valley Regional Planning Commission</t>
  </si>
  <si>
    <t>https://www.dvrpc.org/index.htm</t>
  </si>
  <si>
    <t>https://www.google.com/search?sca_esv=567513126&amp;hl=en&amp;gl=us&amp;q=Delaware+Valley+Regional+Planning+Commission&amp;sa=X&amp;ved=0ahUKEwimi4mPxb2BAxXmKlkFHZDDCAU4HhCYkAII-Q0</t>
  </si>
  <si>
    <t>https://encrypted-tbn0.gstatic.com/images?q=tbn:ANd9GcRZW1GDwB_UVcoJK3UnIaMfRrwRndOCONQvsO2h754&amp;s</t>
  </si>
  <si>
    <t>Wall Street Careers</t>
  </si>
  <si>
    <t>https://www.google.com/search?gl=us&amp;hl=en&amp;q=Wall+Street+Careers&amp;sa=X&amp;ved=0ahUKEwi419iQ9Y__AhXFL0QIHXmuAu84MhCYkAIIng0</t>
  </si>
  <si>
    <t>https://encrypted-tbn0.gstatic.com/images?q=tbn:ANd9GcTr0q-LxbMP5GUspAIBo19WYOBZvlx9_t7IfHWsp6M&amp;s</t>
  </si>
  <si>
    <t>Barometer</t>
  </si>
  <si>
    <t>https://www.google.com/search?q=Barometer&amp;sa=X&amp;ved=0ahUKEwjLt_OHvtj-AhV1ElkFHeJ1AgI4RhCYkAIIoAs</t>
  </si>
  <si>
    <t>https://encrypted-tbn0.gstatic.com/images?q=tbn:ANd9GcQKSktxUckCb9zsQ0jbks_Lj8a1ZkHAKjcJt4d6co8&amp;s</t>
  </si>
  <si>
    <t>Quantlane</t>
  </si>
  <si>
    <t>https://www.google.com/search?hl=en&amp;gl=us&amp;q=Quantlane&amp;sa=X&amp;ved=0ahUKEwj2zLr42-T8AhUWE1kFHWrzCuU4HhCYkAII5gs</t>
  </si>
  <si>
    <t>Nikharv Consultancy</t>
  </si>
  <si>
    <t>https://www.google.com/search?gl=us&amp;hl=en&amp;q=Nikharv+Consultancy&amp;sa=X&amp;ved=0ahUKEwiZrrWVvab_AhVYMUQIHSBDATMQmJACCPcL</t>
  </si>
  <si>
    <t>https://encrypted-tbn0.gstatic.com/images?q=tbn:ANd9GcQbmNyWuhUGyTlQ8nhRddOK_uZkcuXtt9HZqMOwazY&amp;s</t>
  </si>
  <si>
    <t>Carr Golf</t>
  </si>
  <si>
    <t>https://www.google.com/search?gl=us&amp;hl=en&amp;q=Carr+Golf&amp;sa=X&amp;ved=0ahUKEwjnj_GSkbP_AhUsHzQIHVfCCEM4ChCYkAIIwws</t>
  </si>
  <si>
    <t>In Ovo</t>
  </si>
  <si>
    <t>http://inovo.nl/</t>
  </si>
  <si>
    <t>https://www.google.com/search?hl=en&amp;gl=us&amp;q=In+Ovo&amp;sa=X&amp;ved=0ahUKEwjcuYqM57CAAxWatokEHaubBa4QmJACCOUM</t>
  </si>
  <si>
    <t>https://encrypted-tbn0.gstatic.com/images?q=tbn:ANd9GcSsrldzdo_BCqL94h8nKR9sLf8zS_OMobRqM4nmnFA&amp;s</t>
  </si>
  <si>
    <t>Aplomb Technologies Inc</t>
  </si>
  <si>
    <t>https://www.google.com/search?sca_esv=584519941&amp;hl=en&amp;gl=us&amp;q=Aplomb+Technologies+Inc&amp;sa=X&amp;ved=0ahUKEwjLosjajdeCAxXnv4kEHQxWDHE4ggEQmJACCNEK</t>
  </si>
  <si>
    <t>https://encrypted-tbn0.gstatic.com/images?q=tbn:ANd9GcTJQhXDTRItT1aQNTk04ZS6nHhgg6ZKIITfG0tcvjM&amp;s</t>
  </si>
  <si>
    <t>KITESENSE PTE. LTD.</t>
  </si>
  <si>
    <t>https://www.google.com/search?gl=us&amp;hl=en&amp;q=KITESENSE+PTE.+LTD.&amp;sa=X&amp;ved=0ahUKEwiMsaaYs5z_AhV6FlkFHWRBANcQmJACCLgJ</t>
  </si>
  <si>
    <t>CYBERCITE</t>
  </si>
  <si>
    <t>https://www.google.com/search?sca_esv=564926619&amp;hl=en&amp;gl=us&amp;q=CYBERCITE&amp;sa=X&amp;ved=0ahUKEwjBl7CG-6aBAxXyIUQIHdvVBV84FBCYkAIInQw</t>
  </si>
  <si>
    <t>Engineering Amsterdam</t>
  </si>
  <si>
    <t>https://www.google.com/search?sca_esv=c30c27677fd05ae4&amp;gl=us&amp;hl=en&amp;q=Engineering+Amsterdam&amp;sa=X&amp;ved=0ahUKEwjVzPv75ouDAxUITTABHQpsBt44KBCYkAIIkQs</t>
  </si>
  <si>
    <t>https://encrypted-tbn0.gstatic.com/images?q=tbn:ANd9GcThfiVvf9UdjikliKpx2QeXyQHa9vN7GHrhyq4w_7M&amp;s</t>
  </si>
  <si>
    <t>Digital Career</t>
  </si>
  <si>
    <t>https://www.google.com/search?sca_esv=573394023&amp;gl=us&amp;hl=en&amp;q=Digital+Career&amp;sa=X&amp;ved=0ahUKEwjZ-ra5-PSBAxWUK1kFHXAzBsIQmJACCOQM</t>
  </si>
  <si>
    <t>OISaaS</t>
  </si>
  <si>
    <t>https://www.google.com/search?hl=en&amp;gl=us&amp;q=OISaaS&amp;sa=X&amp;ved=0ahUKEwjq-dvMqdv_AhW1KlkFHSVnAOIQmJACCOAK</t>
  </si>
  <si>
    <t>Bec Poland</t>
  </si>
  <si>
    <t>https://www.google.com/search?sca_esv=573098824&amp;hl=en&amp;gl=us&amp;q=Bec+Poland&amp;sa=X&amp;ved=0ahUKEwj74Ji9tfKBAxX5GFkFHWaeABwQmJACCPwL</t>
  </si>
  <si>
    <t>Waabi</t>
  </si>
  <si>
    <t>https://www.google.com/search?sca_esv=593914606&amp;hl=en&amp;gl=us&amp;q=Waabi&amp;sa=X&amp;ved=0ahUKEwjB5cfn_K6DAxVhj4kEHedFDNU4MhCYkAIIvgk</t>
  </si>
  <si>
    <t>Advanced System Technology Limited</t>
  </si>
  <si>
    <t>https://www.google.com/search?q=Advanced+System+Technology+Limited&amp;sa=X&amp;ved=0ahUKEwitwMHgnqH-AhWFD1kFHUH4DMoQmJACCMgN</t>
  </si>
  <si>
    <t>Burning Glass Technologies</t>
  </si>
  <si>
    <t>http://www.burning-glass.com/</t>
  </si>
  <si>
    <t>https://www.google.com/search?sca_esv=559317661&amp;gl=us&amp;hl=en&amp;q=Burning+Glass+Technologies&amp;sa=X&amp;ved=0ahUKEwiL9s2SlPKAAxWKEUQIHVqfD-Y4HhCYkAII8ws</t>
  </si>
  <si>
    <t>https://encrypted-tbn0.gstatic.com/images?q=tbn:ANd9GcTwYU1R0Dk1Qcx-W42MSQTFR2KcjCr2azKQQno7&amp;s=0</t>
  </si>
  <si>
    <t>Havas Group Chile</t>
  </si>
  <si>
    <t>https://www.google.com/search?hl=en&amp;gl=us&amp;q=Havas+Group+Chile&amp;sa=X&amp;ved=0ahUKEwiNj_DQibD9AhUZl2oFHYouD-0QmJACCKAJ</t>
  </si>
  <si>
    <t>https://encrypted-tbn0.gstatic.com/images?q=tbn:ANd9GcSwtrIj9N3R1IrmMFftSiyEwOQmFk7L4oqKrTunDM8&amp;s</t>
  </si>
  <si>
    <t>CX</t>
  </si>
  <si>
    <t>https://www.google.com/search?sca_esv=572136157&amp;gl=us&amp;hl=en&amp;q=CX&amp;sa=X&amp;ved=0ahUKEwiRx9z78eqBAxUusoQIHQVRAw0QmJACCKgO</t>
  </si>
  <si>
    <t>Brierley</t>
  </si>
  <si>
    <t>https://www.google.com/search?hl=en&amp;gl=us&amp;q=Brierley&amp;sa=X&amp;ved=0ahUKEwigytfNo4r9AhUZk2oFHVYrBUMQmJACCNEL</t>
  </si>
  <si>
    <t>DaVita Inc.</t>
  </si>
  <si>
    <t>https://www.google.com/search?sca_esv=550770362&amp;hl=en&amp;gl=us&amp;q=DaVita+Inc.&amp;sa=X&amp;ved=0ahUKEwjwpNWImqmAAxVOnIQIHQE-Bes4ChCYkAII9Ak</t>
  </si>
  <si>
    <t>Simonds Homes Melbourne Pty. Ltd.</t>
  </si>
  <si>
    <t>http://www.simonds.com.au/</t>
  </si>
  <si>
    <t>https://www.google.com/search?sca_esv=568110489&amp;gl=us&amp;hl=en&amp;q=Simonds+Homes+Melbourne+Pty.+Ltd.&amp;sa=X&amp;ved=0ahUKEwjwvJenjcWBAxUbMVkFHQSTBm4QmJACCJUN</t>
  </si>
  <si>
    <t>AlphaSix</t>
  </si>
  <si>
    <t>http://www.alphasixcorp.com/</t>
  </si>
  <si>
    <t>https://www.google.com/search?gl=us&amp;hl=en&amp;q=AlphaSix&amp;sa=X&amp;ved=0ahUKEwinjdSv5bqAAxX4l2oFHZO1DFo4PBCYkAIIuA0</t>
  </si>
  <si>
    <t>https://encrypted-tbn0.gstatic.com/images?q=tbn:ANd9GcTENnYBFa2oL9GZC-cfjCw_1OH_3cLUe1d4y3Qi&amp;s=0</t>
  </si>
  <si>
    <t>Stay Ahead</t>
  </si>
  <si>
    <t>https://www.google.com/search?hl=en&amp;gl=us&amp;q=Stay+Ahead&amp;sa=X&amp;ved=0ahUKEwiDr7Pa6Of_AhXqkYkEHdoqDNk4ChCYkAII3Qo</t>
  </si>
  <si>
    <t>https://encrypted-tbn0.gstatic.com/images?q=tbn:ANd9GcTE2fINmkorhQnZV42PPINQA-VZAWEtR_2L4JOZ2oY&amp;s</t>
  </si>
  <si>
    <t>Smartrecruiters Inc.</t>
  </si>
  <si>
    <t>https://www.google.com/search?sca_esv=570589756&amp;gl=us&amp;hl=en&amp;q=Smartrecruiters+Inc.&amp;sa=X&amp;ved=0ahUKEwjkvsSo4NuBAxU7RDABHf5FB1M4ChCYkAIIvws</t>
  </si>
  <si>
    <t>System Integrator</t>
  </si>
  <si>
    <t>https://www.google.com/search?hl=en&amp;gl=us&amp;q=System+Integrator&amp;sa=X&amp;ved=0ahUKEwijmb-mpt39AhWKj4kEHS64AOIQmJACCMoL</t>
  </si>
  <si>
    <t>https://encrypted-tbn0.gstatic.com/images?q=tbn:ANd9GcT_e6-vbD3fhgvNkvf4L-lVugiInRjXDNW2fYQosF8&amp;s</t>
  </si>
  <si>
    <t>Advance Employee Intelligence</t>
  </si>
  <si>
    <t>https://www.google.com/search?hl=en&amp;gl=us&amp;q=Advance+Employee+Intelligence&amp;sa=X&amp;ved=0ahUKEwi884C4gt38AhUMKlkFHTbSCso4HhCYkAIIgA8</t>
  </si>
  <si>
    <t>Aprende Institute</t>
  </si>
  <si>
    <t>https://www.google.com/search?sca_esv=561545016&amp;hl=en&amp;gl=us&amp;q=Aprende+Institute&amp;sa=X&amp;ved=0ahUKEwjT-NnWpYaBAxUwGlkFHYNwBcs4FBCYkAIIqAw</t>
  </si>
  <si>
    <t>Maveric Systems</t>
  </si>
  <si>
    <t>https://www.google.com/search?sca_esv=922a5eba29e7610e&amp;hl=en&amp;gl=us&amp;q=Maveric+Systems&amp;sa=X&amp;ved=0ahUKEwjW14moqbGCAxVdVTABHfUOBiY4FBCYkAIIvgs</t>
  </si>
  <si>
    <t>https://encrypted-tbn0.gstatic.com/images?q=tbn:ANd9GcRr3-Xlor8Rg5z69IYPQjYI9DPj4rSg9H1ka1YzjbM&amp;s</t>
  </si>
  <si>
    <t>CAPGEMINI</t>
  </si>
  <si>
    <t>https://www.google.com/search?sca_esv=581645294&amp;gl=us&amp;hl=en&amp;q=CAPGEMINI&amp;sa=X&amp;ved=0ahUKEwjL68vH572CAxXbD1kFHYaiDO84ChCYkAII7g0</t>
  </si>
  <si>
    <t>Catholic Charities of the Archdiocese of Chicago</t>
  </si>
  <si>
    <t>http://www.catholiccharities.net/</t>
  </si>
  <si>
    <t>https://www.google.com/search?sca_esv=566842583&amp;hl=en&amp;gl=us&amp;q=Catholic+Charities+of+the+Archdiocese+of+Chicago&amp;sa=X&amp;ved=0ahUKEwjon_-twriBAxWwFlkFHcWEANo4RhCYkAIInQs</t>
  </si>
  <si>
    <t>https://encrypted-tbn0.gstatic.com/images?q=tbn:ANd9GcRoY-Neqx-dYvH2FGZ6Ub-5FTj368XBoBKca7Fy&amp;s=0</t>
  </si>
  <si>
    <t>Blick-Group</t>
  </si>
  <si>
    <t>http://blickglobalgroup.com/</t>
  </si>
  <si>
    <t>https://www.google.com/search?ucbcb=1&amp;gl=us&amp;hl=en&amp;q=Blick-Group&amp;sa=X&amp;ved=0ahUKEwjrvuCtvMv8AhXHQjABHSiyBgo4ChCYkAIIgg4</t>
  </si>
  <si>
    <t>https://encrypted-tbn0.gstatic.com/images?q=tbn:ANd9GcRp-sbAvEDYhqsoniuBEZi5WIk3g2YL57iPDc5w9UA&amp;s</t>
  </si>
  <si>
    <t>Johnson C. Smith University</t>
  </si>
  <si>
    <t>http://www.jcsu.edu/</t>
  </si>
  <si>
    <t>https://www.google.com/search?hl=en&amp;gl=us&amp;q=Johnson+C.+Smith+University&amp;sa=X&amp;ved=0ahUKEwi997Las7_-AhUZpokEHY7cBlI4FBCYkAIIyww</t>
  </si>
  <si>
    <t>Cocolevio LLC</t>
  </si>
  <si>
    <t>https://www.google.com/search?gl=us&amp;hl=en&amp;q=Cocolevio+LLC&amp;sa=X&amp;ved=0ahUKEwi0t6Klh67_AhU4hIkEHfWVDCk4jAEQmJACCNAJ</t>
  </si>
  <si>
    <t>https://encrypted-tbn0.gstatic.com/images?q=tbn:ANd9GcQWu1h7AZjWeWsBixq8u3Jrzm23uRuVm_zT-gq6-Bs&amp;s</t>
  </si>
  <si>
    <t>AffinityClick Inc</t>
  </si>
  <si>
    <t>https://www.google.com/search?q=AffinityClick+Inc&amp;sa=X&amp;ved=0ahUKEwj7zd6ZrZL_AhW6FFkFHZPiDaM4ChCYkAII5Ak</t>
  </si>
  <si>
    <t>lesfurets</t>
  </si>
  <si>
    <t>https://www.google.com/search?gl=us&amp;hl=en&amp;q=lesfurets&amp;sa=X&amp;ved=0ahUKEwiInvnz0b__AhUaFVkFHQumDNw4FBCYkAIIwgs</t>
  </si>
  <si>
    <t>Zolon Tech Inc.</t>
  </si>
  <si>
    <t>https://www.google.com/search?sca_esv=570874343&amp;gl=us&amp;hl=en&amp;q=Zolon+Tech+Inc.&amp;sa=X&amp;ved=0ahUKEwji_bKRnt6BAxU3nWoFHRyXDro4WhCYkAII6go</t>
  </si>
  <si>
    <t>https://encrypted-tbn0.gstatic.com/images?q=tbn:ANd9GcT1YRkguEZ0z81zAzdCaGWXzsu7SnCIMqdDcaj3mpA&amp;s</t>
  </si>
  <si>
    <t>Ids Medical Systems  Pte. Ltd.</t>
  </si>
  <si>
    <t>https://www.google.com/search?sca_esv=583261567&amp;hl=en&amp;gl=us&amp;q=Ids+Medical+Systems++Pte.+Ltd.&amp;sa=X&amp;ved=0ahUKEwid2rvHs8qCAxULFlkFHWTqAB84FBCYkAIIhQs</t>
  </si>
  <si>
    <t>Valsatech Corp</t>
  </si>
  <si>
    <t>http://valsatechcorp.com/</t>
  </si>
  <si>
    <t>https://www.google.com/search?sca_esv=564592924&amp;hl=en&amp;gl=us&amp;q=Valsatech+Corp&amp;sa=X&amp;ved=0ahUKEwiuhtW6sqSBAxW9FVkFHWmmDm8QmJACCNsL</t>
  </si>
  <si>
    <t>Katonic</t>
  </si>
  <si>
    <t>https://www.google.com/search?hl=en&amp;gl=us&amp;q=Katonic&amp;sa=X&amp;ved=0ahUKEwjLmtriuMT-AhV1BjQIHZObAYs4MhCYkAIIlAs</t>
  </si>
  <si>
    <t>GM</t>
  </si>
  <si>
    <t>https://www.google.com/search?sca_esv=559635945&amp;hl=en&amp;gl=us&amp;q=GM&amp;sa=X&amp;ved=0ahUKEwjX7L7qz_SAAxWlFVkFHYB5B4s4ChCYkAIIqw4</t>
  </si>
  <si>
    <t>https://encrypted-tbn0.gstatic.com/images?q=tbn:ANd9GcTarOdi-MzzOKFiCSzRDy5GKxRRtQ-N3Wes6QjwW1M&amp;s</t>
  </si>
  <si>
    <t>ANINE BING</t>
  </si>
  <si>
    <t>http://www.aninebing.com/</t>
  </si>
  <si>
    <t>https://www.google.com/search?gl=us&amp;hl=en&amp;q=ANINE+BING&amp;sa=X&amp;ved=0ahUKEwjpyLCIv4iAAxUhFlkFHQ1vANI4FBCYkAII-gs</t>
  </si>
  <si>
    <t>https://encrypted-tbn0.gstatic.com/images?q=tbn:ANd9GcSuIchimvuamuwtJa21OBWLWYIF_7mSce-FnyxOWQ4&amp;s</t>
  </si>
  <si>
    <t>New England Biolabs</t>
  </si>
  <si>
    <t>http://international.neb.com/</t>
  </si>
  <si>
    <t>https://www.google.com/search?sca_esv=579719297&amp;gl=us&amp;hl=en&amp;q=New+England+Biolabs&amp;sa=X&amp;ved=0ahUKEwij8Yy82q6CAxWzmokEHbXhDis4RhCYkAII3wk</t>
  </si>
  <si>
    <t>https://encrypted-tbn0.gstatic.com/images?q=tbn:ANd9GcS-Rrd2O3GpOU-GhP8JaRkjMD4zU2VZI99OnOK1&amp;s=0</t>
  </si>
  <si>
    <t>Technovert Solutions Inc</t>
  </si>
  <si>
    <t>https://www.google.com/search?gl=us&amp;hl=en&amp;q=Technovert+Solutions+Inc&amp;sa=X&amp;ved=0ahUKEwjMooXptvn_AhV0FlkFHUVXC1Y4KBCYkAIImAw</t>
  </si>
  <si>
    <t>Total Group</t>
  </si>
  <si>
    <t>https://www.google.com/search?gl=us&amp;hl=en&amp;q=Total+Group&amp;sa=X&amp;ved=0ahUKEwj1oeLNy7f9AhVHkWoFHevnCG0QmJACCLoJ</t>
  </si>
  <si>
    <t>https://encrypted-tbn0.gstatic.com/images?q=tbn:ANd9GcQHIikBrtSnypLDXAo-3qY-1UiDXzMcM2_ktFxWVF0&amp;s</t>
  </si>
  <si>
    <t>Anna Sigogneau</t>
  </si>
  <si>
    <t>https://www.google.com/search?gl=us&amp;hl=en&amp;q=Anna+Sigogneau&amp;sa=X&amp;ved=0ahUKEwi0g86QprD-AhVfFVkFHd8vDu0QmJACCOML</t>
  </si>
  <si>
    <t>Taleo Project Services Inc</t>
  </si>
  <si>
    <t>https://www.google.com/search?sca_esv=562123659&amp;hl=en&amp;gl=us&amp;q=Taleo+Project+Services+Inc&amp;sa=X&amp;ved=0ahUKEwiDh46XqYuBAxX4TTABHeSGCVkQmJACCKIK</t>
  </si>
  <si>
    <t>https://encrypted-tbn0.gstatic.com/images?q=tbn:ANd9GcRx0hWWxktqNg_IP5i-fiuN5iC15p2HXUiNdJUvHrc&amp;s</t>
  </si>
  <si>
    <t>OneByZero</t>
  </si>
  <si>
    <t>https://www.google.com/search?sca_esv=567797162&amp;hl=en&amp;gl=us&amp;q=OneByZero&amp;sa=X&amp;ved=0ahUKEwjh5MrsjsCBAxWpPkQIHZR1AbkQmJACCM0I</t>
  </si>
  <si>
    <t>https://encrypted-tbn0.gstatic.com/images?q=tbn:ANd9GcTrbeSbAAC68mPePq6rMaXsVFJw6wTxqM4HD8SBGy0&amp;s</t>
  </si>
  <si>
    <t>Jellyvision</t>
  </si>
  <si>
    <t>http://www.jellyvision.com/</t>
  </si>
  <si>
    <t>https://www.google.com/search?sca_esv=581835084&amp;gl=us&amp;hl=en&amp;q=Jellyvision&amp;sa=X&amp;ved=0ahUKEwjQrLLHpsCCAxXqkIkEHdyLAYI4KBCYkAIIpAs</t>
  </si>
  <si>
    <t>https://encrypted-tbn0.gstatic.com/images?q=tbn:ANd9GcTzADMn0u__G7z4tz95tSrrmT9yBnKYBSXyx5hCN50&amp;s</t>
  </si>
  <si>
    <t>hushh.ai</t>
  </si>
  <si>
    <t>https://www.google.com/search?q=hushh.ai&amp;sa=X&amp;ved=0ahUKEwiY--yVzor-AhVtKFkFHR26DfkQmJACCMMI</t>
  </si>
  <si>
    <t>https://encrypted-tbn0.gstatic.com/images?q=tbn:ANd9GcRreWYLfnAdhXDvOrgwoPuon4dQCRSueI5FN8Dnu4E&amp;s</t>
  </si>
  <si>
    <t>Thornton &amp; Ross</t>
  </si>
  <si>
    <t>http://www.thorntonross.com/</t>
  </si>
  <si>
    <t>https://www.google.com/search?sca_esv=555798169&amp;gl=us&amp;hl=en&amp;q=Thornton+%26+Ross&amp;sa=X&amp;ved=0ahUKEwihm-yy_tOAAxWvRTABHSeGBbIQmJACCPQJ</t>
  </si>
  <si>
    <t>https://encrypted-tbn0.gstatic.com/images?q=tbn:ANd9GcRyRNZRiaJzNd2w1geP5d63dhoDe0IFh4D4TEsO9yI&amp;s</t>
  </si>
  <si>
    <t>Gray Routes Technology Pvt. Ltd.</t>
  </si>
  <si>
    <t>http://www.grayroutes.in/</t>
  </si>
  <si>
    <t>https://www.google.com/search?q=Gray+Routes+Technology+Pvt.+Ltd.&amp;sa=X&amp;ved=0ahUKEwirvqTL6LL-AhX6MVkFHeuYDK04bhCYkAII1As</t>
  </si>
  <si>
    <t>Bluepoint Games, Inc.</t>
  </si>
  <si>
    <t>http://www.bluepointgames.com/</t>
  </si>
  <si>
    <t>https://www.google.com/search?sca_esv=558984878&amp;gl=us&amp;hl=en&amp;q=Bluepoint+Games,+Inc.&amp;sa=X&amp;ved=0ahUKEwiIxtmQzO-AAxXTkIkEHRC1BqA4PBCYkAIIogo</t>
  </si>
  <si>
    <t>Drodex</t>
  </si>
  <si>
    <t>https://www.google.com/search?sca_esv=563935229&amp;gl=us&amp;hl=en&amp;q=Drodex&amp;sa=X&amp;ved=0ahUKEwjyrLaE7ZyBAxU4FlkFHdRwD784eBCYkAIImgs</t>
  </si>
  <si>
    <t>CareerArc</t>
  </si>
  <si>
    <t>https://www.careerarc.com/</t>
  </si>
  <si>
    <t>https://www.google.com/search?gl=us&amp;hl=en&amp;q=CareerArc&amp;sa=X&amp;ved=0ahUKEwjU38Oq3a3-AhWMMVkFHZNOABg4PBCYkAIIpQ4</t>
  </si>
  <si>
    <t>Basf Asia-Pacific Service Centre Sdn. Bhd.</t>
  </si>
  <si>
    <t>https://www.google.com/search?sca_esv=584513130&amp;gl=us&amp;hl=en&amp;q=Basf+Asia-Pacific+Service+Centre+Sdn.+Bhd.&amp;sa=X&amp;ved=0ahUKEwjoqNbLhdeCAxUNtIkEHbkpAi8QmJACCNQK</t>
  </si>
  <si>
    <t>Intrum Justitia Sverige AB</t>
  </si>
  <si>
    <t>http://www.intrum.com/se</t>
  </si>
  <si>
    <t>https://www.google.com/search?ucbcb=1&amp;hl=en&amp;gl=us&amp;q=Intrum+Justitia+Sverige+AB&amp;sa=X&amp;ved=0ahUKEwii1b7fvdD8AhXglokEHfpoB0Q4ChCYkAII4ws</t>
  </si>
  <si>
    <t>https://encrypted-tbn0.gstatic.com/images?q=tbn:ANd9GcSigESW4IRqNaLGkJ_VQ6O3eusffVlP6Y-8Du8HCDs&amp;s</t>
  </si>
  <si>
    <t>BKOutlooks</t>
  </si>
  <si>
    <t>https://www.google.com/search?sca_esv=570874343&amp;hl=en&amp;gl=us&amp;q=BKOutlooks&amp;sa=X&amp;ved=0ahUKEwiO6I-Xnt6BAxW6EFkFHROGDCg4ggEQmJACCJYK</t>
  </si>
  <si>
    <t>https://encrypted-tbn0.gstatic.com/images?q=tbn:ANd9GcS1yw12fdG08BSu6cfJMZcj8GHLeQAdm5c3S-l-da4&amp;s</t>
  </si>
  <si>
    <t>Ð ÑƒÑÑÐºÐ¾Ðµ Ñ‚ÐµÑ…Ð½Ð¸Ñ‡ÐµÑÐºÐ¾Ðµ Ð¾Ð±Ñ‰ÐµÑÑ‚Ð²Ð¾</t>
  </si>
  <si>
    <t>https://www.google.com/search?sca_esv=571511976&amp;gl=us&amp;hl=en&amp;q=%D0%A0%D1%83%D1%81%D1%81%D0%BA%D0%BE%D0%B5+%D1%82%D0%B5%D1%85%D0%BD%D0%B8%D1%87%D0%B5%D1%81%D0%BA%D0%BE%D0%B5+%D0%BE%D0%B1%D1%89%D0%B5%D1%81%D1%82%D0%B2%D0%BE&amp;sa=X&amp;ved=0ahUKEwjG_KrZp-OBAxW8mmoFHYArCJs4ChCYkAIImwg</t>
  </si>
  <si>
    <t>https://encrypted-tbn0.gstatic.com/images?q=tbn:ANd9GcSDu-KNv33pdF6L4Mw7fHqc3NnEpYVgFiwoXq0hIWU&amp;s</t>
  </si>
  <si>
    <t>PatientPay, Inc.</t>
  </si>
  <si>
    <t>http://www.patientpay.com/</t>
  </si>
  <si>
    <t>https://www.google.com/search?sca_esv=576019406&amp;hl=en&amp;gl=us&amp;q=PatientPay,+Inc.&amp;sa=X&amp;ved=0ahUKEwin5KHqgY6CAxXKF1kFHfvqC-w4jAEQmJACCOcK</t>
  </si>
  <si>
    <t>https://encrypted-tbn0.gstatic.com/images?q=tbn:ANd9GcTXi0y5J0QkYROVyH1hN8PaadUX_f4rVbiVGInx4-8&amp;s</t>
  </si>
  <si>
    <t>Datalyt</t>
  </si>
  <si>
    <t>https://www.google.com/search?sca_esv=571674645&amp;hl=en&amp;gl=us&amp;q=Datalyt&amp;sa=X&amp;ved=0ahUKEwiFrZCZ5-WBAxVFEGIAHZejBksQmJACCPEL</t>
  </si>
  <si>
    <t>Sabanto</t>
  </si>
  <si>
    <t>https://www.google.com/search?q=Sabanto&amp;sa=X&amp;ved=0ahUKEwiXzILTnq78AhXKlGoFHTUeBc4QmJACCPEM</t>
  </si>
  <si>
    <t>https://encrypted-tbn0.gstatic.com/images?q=tbn:ANd9GcSHTjJSgeGNOTm_UyqXr5WEFZr2S21Z0lDzi2MST6I&amp;s</t>
  </si>
  <si>
    <t>FRANK CONSULTING SERVICES</t>
  </si>
  <si>
    <t>https://www.google.com/search?sca_esv=593374222&amp;hl=en&amp;gl=us&amp;q=FRANK+CONSULTING+SERVICES&amp;sa=X&amp;ved=0ahUKEwijqo-Qu6eDAxV0mokEHZ7WCggQmJACCLEM</t>
  </si>
  <si>
    <t>Spiden AG</t>
  </si>
  <si>
    <t>https://www.google.com/search?gl=us&amp;hl=en&amp;q=Spiden+AG&amp;sa=X&amp;ved=0ahUKEwiA8-Wn36uAAxXWI0QIHepyB2UQmJACCJQL</t>
  </si>
  <si>
    <t>Staffing Pros</t>
  </si>
  <si>
    <t>https://www.google.com/search?gl=us&amp;hl=en&amp;q=Staffing+Pros&amp;sa=X&amp;ved=0ahUKEwjFz7WI_qr9AhVel2oFHQXMA3M4UBCYkAII1Qo</t>
  </si>
  <si>
    <t>https://encrypted-tbn0.gstatic.com/images?q=tbn:ANd9GcTQWtVHOB2pYSbdjMRvkl9BGzAdY9WtnKYqQFvLJp8&amp;s</t>
  </si>
  <si>
    <t>Eclipse Trading</t>
  </si>
  <si>
    <t>https://www.google.com/search?q=Eclipse+Trading&amp;sa=X&amp;ved=0ahUKEwitwMHgnqH-AhWFD1kFHUH4DMoQmJACCJQM</t>
  </si>
  <si>
    <t>City of Aurora, IL</t>
  </si>
  <si>
    <t>https://www.google.com/search?sca_esv=572136157&amp;gl=us&amp;hl=en&amp;q=City+of+Aurora,+IL&amp;sa=X&amp;ved=0ahUKEwjOg_-07eqBAxVHSTABHaBFDhMQmJACCMEJ</t>
  </si>
  <si>
    <t>Ameex Technologies</t>
  </si>
  <si>
    <t>http://www.ameexusa.com/</t>
  </si>
  <si>
    <t>https://www.google.com/search?gl=us&amp;hl=en&amp;q=Ameex+Technologies&amp;sa=X&amp;ved=0ahUKEwi1v-eX8u79AhUPSzABHa-5BE04FBCYkAIIpQw</t>
  </si>
  <si>
    <t>Celerens</t>
  </si>
  <si>
    <t>https://www.google.com/search?sca_esv=558984878&amp;hl=en&amp;gl=us&amp;q=Celerens&amp;sa=X&amp;ved=0ahUKEwiA_IzLzO-AAxUOEVkFHV57CbU4MhCYkAIIpA4</t>
  </si>
  <si>
    <t>347 Group</t>
  </si>
  <si>
    <t>https://www.google.com/search?gl=us&amp;hl=en&amp;q=347+Group&amp;sa=X&amp;ved=0ahUKEwi6k42-5Y__AhU1TTABHdwaBL44MhCYkAII_gk</t>
  </si>
  <si>
    <t>asap holding gmbh</t>
  </si>
  <si>
    <t>https://www.google.com/search?hl=en&amp;gl=us&amp;q=asap+holding+gmbh&amp;sa=X&amp;ved=0ahUKEwiestLSoYD9AhXMGlkFHR31CFE4PBCYkAIIyAw</t>
  </si>
  <si>
    <t>https://encrypted-tbn0.gstatic.com/images?q=tbn:ANd9GcRUgr02pizBCywBeYiDSbiULYew1VTDCn8i9hfsxPE&amp;s</t>
  </si>
  <si>
    <t>Total Credit Recovery</t>
  </si>
  <si>
    <t>http://www.totalcrediting.com/</t>
  </si>
  <si>
    <t>https://www.google.com/search?sca_esv=569950492&amp;hl=en&amp;gl=us&amp;q=Total+Credit+Recovery&amp;sa=X&amp;ved=0ahUKEwiOy_PJ29aBAxWwhIkEHeJkBVQQmJACCMYK</t>
  </si>
  <si>
    <t>https://encrypted-tbn0.gstatic.com/images?q=tbn:ANd9GcT8c5Fn-AmRAWeAJE8nVxdZSg671w8ZatjHyNNc&amp;s=0</t>
  </si>
  <si>
    <t>Kg Information Systems Sdn. Bhd</t>
  </si>
  <si>
    <t>https://www.google.com/search?gl=us&amp;hl=en&amp;q=Kg+Information+Systems+Sdn.+Bhd&amp;sa=X&amp;ved=0ahUKEwio1p_Myrf9AhXTmGoFHb-5BmY4ChCYkAIIngs</t>
  </si>
  <si>
    <t>CanCap Management Inc.</t>
  </si>
  <si>
    <t>https://www.google.com/search?sca_esv=561228216&amp;hl=en&amp;gl=us&amp;q=CanCap+Management+Inc.&amp;sa=X&amp;ved=0ahUKEwiD_J3S5IOBAxWMD1kFHQx-DH8QmJACCIgL</t>
  </si>
  <si>
    <t>https://encrypted-tbn0.gstatic.com/images?q=tbn:ANd9GcSoBGR3VsWuuPqw9eX6-c3y2l2jnivrSVZ2PhAw&amp;s=0</t>
  </si>
  <si>
    <t>Client of Astral Minds Consulting</t>
  </si>
  <si>
    <t>https://www.google.com/search?sca_esv=563635297&amp;hl=en&amp;gl=us&amp;q=Client+of+Astral+Minds+Consulting&amp;sa=X&amp;ved=0ahUKEwjH_bbQrZqBAxVLkYkEHRt6DfU4bhCYkAIIoAo</t>
  </si>
  <si>
    <t>New Classrooms</t>
  </si>
  <si>
    <t>http://www.newclassrooms.org/</t>
  </si>
  <si>
    <t>https://www.google.com/search?gl=us&amp;hl=en&amp;q=New+Classrooms&amp;sa=X&amp;ved=0ahUKEwiX1YuQ2dD9AhXEFlkFHaP_Bik4UBCYkAII4Qs</t>
  </si>
  <si>
    <t>https://encrypted-tbn0.gstatic.com/images?q=tbn:ANd9GcRoSBYZLrUN7D4hojumLeEY-ZVIETLq9qkufK06uGk&amp;s</t>
  </si>
  <si>
    <t>WebMD Health Corp</t>
  </si>
  <si>
    <t>https://www.google.com/search?sca_esv=578056430&amp;hl=en&amp;gl=us&amp;q=WebMD+Health+Corp&amp;sa=X&amp;ved=0ahUKEwia3YT9z5-CAxXArokEHR4ECSc4PBCYkAII1wo</t>
  </si>
  <si>
    <t>EMC Insurance</t>
  </si>
  <si>
    <t>https://www.google.com/search?ucbcb=1&amp;hl=en&amp;gl=us&amp;q=EMC+Insurance&amp;sa=X&amp;ved=0ahUKEwiLhsb664L9AhWxs1YBHXC-ADs4MhCYkAII2g0</t>
  </si>
  <si>
    <t>https://encrypted-tbn0.gstatic.com/images?q=tbn:ANd9GcTaVYhn9XDcsQNp4Zx5-WyKo0sOCv-ymWgUFQjU&amp;s=0</t>
  </si>
  <si>
    <t>ViRa Technocrats</t>
  </si>
  <si>
    <t>https://www.google.com/search?gl=us&amp;hl=en&amp;q=ViRa+Technocrats&amp;sa=X&amp;ved=0ahUKEwjkjZuE_63_AhXTIUQIHTlsCd84ZBCYkAIIngw</t>
  </si>
  <si>
    <t>https://encrypted-tbn0.gstatic.com/images?q=tbn:ANd9GcTEWBk1k6u0pKbRKkTLFNLN0kk-IxkqzZXZPZAKe0Q&amp;s</t>
  </si>
  <si>
    <t>Betterbits GmbH &amp; Co. KG</t>
  </si>
  <si>
    <t>https://www.google.com/search?gl=us&amp;hl=en&amp;q=Betterbits+GmbH+%26+Co.+KG&amp;sa=X&amp;ved=0ahUKEwiLyZLP1OT8AhU8rmoFHXckAGI4KBCYkAIIjgw</t>
  </si>
  <si>
    <t>Lupin Digital Health</t>
  </si>
  <si>
    <t>https://www.google.com/search?ucbcb=1&amp;hl=en&amp;gl=us&amp;q=Lupin+Digital+Health&amp;sa=X&amp;ved=0ahUKEwjH1NXKv9j-AhXLlGoFHci8CNI4MhCYkAIIkwo</t>
  </si>
  <si>
    <t>CICC</t>
  </si>
  <si>
    <t>http://www.cicc.com/</t>
  </si>
  <si>
    <t>https://www.google.com/search?sca_esv=568425080&amp;gl=us&amp;hl=en&amp;q=CICC&amp;sa=X&amp;ved=0ahUKEwjG5N7v18eBAxUbnGoFHQZIANI4ChCYkAII4w0</t>
  </si>
  <si>
    <t>https://encrypted-tbn0.gstatic.com/images?q=tbn:ANd9GcTrsFdZwGh_Gr2I_kKClzKuJbn_-5aHXOETrwvme-o&amp;s</t>
  </si>
  <si>
    <t>Career-Mover</t>
  </si>
  <si>
    <t>https://www.google.com/search?sca_esv=554362833&amp;hl=en&amp;gl=us&amp;q=Career-Mover&amp;sa=X&amp;ved=0ahUKEwj_2pC7-cmAAxVvSjABHdLVA-04oAEQmJACCMoJ</t>
  </si>
  <si>
    <t>HealthComp, LLC</t>
  </si>
  <si>
    <t>http://www.healthcomp.com/</t>
  </si>
  <si>
    <t>https://www.google.com/search?hl=en&amp;gl=us&amp;q=HealthComp,+LLC&amp;sa=X&amp;ved=0ahUKEwjkuLOPxbf9AhUJFVkFHRFHCQ8QmJACCJYK</t>
  </si>
  <si>
    <t>DCC Vital</t>
  </si>
  <si>
    <t>https://www.google.com/search?hl=en&amp;gl=us&amp;q=DCC+Vital&amp;sa=X&amp;ved=0ahUKEwis7sbtu_n_AhWpK1kFHTmlBdwQmJACCKoK</t>
  </si>
  <si>
    <t>https://encrypted-tbn0.gstatic.com/images?q=tbn:ANd9GcRaZReRObnxO82ZdmdDKR9zZuE22YQDi4jk1RVkGkk&amp;s</t>
  </si>
  <si>
    <t>WeCheck AI</t>
  </si>
  <si>
    <t>https://www.google.com/search?sca_esv=582184140&amp;gl=us&amp;hl=en&amp;q=WeCheck+AI&amp;sa=X&amp;ved=0ahUKEwiy0p2388KCAxWPD1kFHeGHAlM4ChCYkAIIpQo</t>
  </si>
  <si>
    <t>W2T.io</t>
  </si>
  <si>
    <t>https://www.google.com/search?sca_esv=580758711&amp;hl=en&amp;gl=us&amp;q=W2T.io&amp;sa=X&amp;ved=0ahUKEwi8hveNpLaCAxWKrYkEHQVWBME4UBCYkAIInQ4</t>
  </si>
  <si>
    <t>https://encrypted-tbn0.gstatic.com/images?q=tbn:ANd9GcRxuOaOENtdPObi7NuKqPpJlNnTPGj6E_CqEI5voHg&amp;s</t>
  </si>
  <si>
    <t>Tlf</t>
  </si>
  <si>
    <t>https://www.google.com/search?sca_esv=562123659&amp;hl=en&amp;gl=us&amp;q=Tlf&amp;sa=X&amp;ved=0ahUKEwiJ8byxqYuBAxUGD1kFHS7iCmo4eBCYkAIIkws</t>
  </si>
  <si>
    <t>Exactag</t>
  </si>
  <si>
    <t>http://exactag.com/</t>
  </si>
  <si>
    <t>https://www.google.com/search?sca_esv=581835084&amp;gl=us&amp;hl=en&amp;q=Exactag&amp;sa=X&amp;ved=0ahUKEwiixqCkrcCCAxVCCnkGHW7OBxcQmJACCIIM</t>
  </si>
  <si>
    <t>https://encrypted-tbn0.gstatic.com/images?q=tbn:ANd9GcQqq4QTsqqmgG14nhqc7DD2aWXWKoN19BFJKAh-kAg&amp;s</t>
  </si>
  <si>
    <t>LiveWire</t>
  </si>
  <si>
    <t>http://www.livewire.com/</t>
  </si>
  <si>
    <t>https://www.google.com/search?sca_esv=3aab4af24e448d82&amp;hl=en&amp;gl=us&amp;q=LiveWire&amp;sa=X&amp;ved=0ahUKEwiLpNiBl_-CAxVUgoQIHdqXB6I4ChCYkAII_Aw</t>
  </si>
  <si>
    <t>https://encrypted-tbn0.gstatic.com/images?q=tbn:ANd9GcQX92j53HrqPAJmKW7l_oGPgsDuyJRqlDa9HsoZGyU&amp;s</t>
  </si>
  <si>
    <t>Smart InsurTech AG</t>
  </si>
  <si>
    <t>http://www.smartinsurtech.de/</t>
  </si>
  <si>
    <t>https://www.google.com/search?sca_esv=593529204&amp;gl=us&amp;hl=en&amp;q=Smart+InsurTech+AG&amp;sa=X&amp;ved=0ahUKEwjhrfPU-KmDAxVaGFkFHdizDD0QmJACCNsK</t>
  </si>
  <si>
    <t>https://encrypted-tbn0.gstatic.com/images?q=tbn:ANd9GcSQOVN2galHm3fcvTvkvTCQI90ukREOVsv0Xd_sTD4&amp;s</t>
  </si>
  <si>
    <t>{skills} matter</t>
  </si>
  <si>
    <t>https://www.google.com/search?q=%7Bskills%7D+matter&amp;sa=X&amp;ved=0ahUKEwjCtd_Z0Oz-AhW8koQIHeVSAa4QmJACCMoL</t>
  </si>
  <si>
    <t>https://encrypted-tbn0.gstatic.com/images?q=tbn:ANd9GcShrHSlzqxERNNqHi8ergnOrhnra_UtfYYhLZCX9Jg&amp;s</t>
  </si>
  <si>
    <t>Tuxera Inc</t>
  </si>
  <si>
    <t>https://www.google.com/search?ucbcb=1&amp;gl=us&amp;hl=en&amp;q=Tuxera+Inc&amp;sa=X&amp;ved=0ahUKEwiBjcHzuvH9AhVymokEHROVDyo4HhCYkAIIjAs</t>
  </si>
  <si>
    <t>gizasystems</t>
  </si>
  <si>
    <t>https://www.google.com/search?gl=us&amp;hl=en&amp;q=gizasystems&amp;sa=X&amp;ved=0ahUKEwjZy_2kpt39AhX8lGoFHYy0BEQQmJACCK4K</t>
  </si>
  <si>
    <t>Agile Enterprise Solutions, Inc.</t>
  </si>
  <si>
    <t>https://www.google.com/search?hl=en&amp;gl=us&amp;q=Agile+Enterprise+Solutions,+Inc.&amp;sa=X&amp;ved=0ahUKEwjRnvCsmvn-AhWHkYkEHZ3hBlg4WhCYkAIIyg0</t>
  </si>
  <si>
    <t>https://encrypted-tbn0.gstatic.com/images?q=tbn:ANd9GcSq9dS_kWTYsT-ZjDn4WkKS8ApsZibz5EBijP6MZK8&amp;s</t>
  </si>
  <si>
    <t>Thankz Global Staffing</t>
  </si>
  <si>
    <t>https://www.google.com/search?sca_esv=573098824&amp;hl=en&amp;gl=us&amp;q=Thankz+Global+Staffing&amp;sa=X&amp;ved=0ahUKEwiY3PHVs_KBAxWpmYQIHZ5uAws4ChCYkAIIgAs</t>
  </si>
  <si>
    <t>https://encrypted-tbn0.gstatic.com/images?q=tbn:ANd9GcS9Py7e--iicMeuec3CgMUCCB_PZMSUqpAqCNDZz4Y&amp;s</t>
  </si>
  <si>
    <t>Wish Work</t>
  </si>
  <si>
    <t>https://www.google.com/search?sca_esv=587928711&amp;hl=en&amp;gl=us&amp;q=Wish+Work&amp;sa=X&amp;ved=0ahUKEwjp79H90feCAxVBFFkFHYb7BkcQmJACCOoL</t>
  </si>
  <si>
    <t>PINKERTON (SINGAPORE) PTE LTD</t>
  </si>
  <si>
    <t>https://www.google.com/search?gl=us&amp;hl=en&amp;q=PINKERTON+(SINGAPORE)+PTE+LTD&amp;sa=X&amp;ved=0ahUKEwi6-NHg0uz-AhWylWoFHfISBS04MhCYkAIIoww</t>
  </si>
  <si>
    <t>https://encrypted-tbn0.gstatic.com/images?q=tbn:ANd9GcR3m_f9uXDyjBcMz3CHubsUbcov4WJHvPx-AvoVaoI&amp;s</t>
  </si>
  <si>
    <t>Akshaya Inc</t>
  </si>
  <si>
    <t>http://akshaya-inc.com/</t>
  </si>
  <si>
    <t>https://www.google.com/search?ucbcb=1&amp;hl=en&amp;gl=us&amp;q=Akshaya+Inc&amp;sa=X&amp;ved=0ahUKEwi3zMCD-KX9AhVDHzQIHfbMBtA4ChCYkAII0Qo</t>
  </si>
  <si>
    <t>Euralis</t>
  </si>
  <si>
    <t>http://www.euralis.fr/</t>
  </si>
  <si>
    <t>https://www.google.com/search?sca_esv=588967138&amp;gl=us&amp;hl=en&amp;q=Euralis&amp;sa=X&amp;ved=0ahUKEwigl8bqnP-CAxXav4kEHWDgBaM4FBCYkAII-ws</t>
  </si>
  <si>
    <t>Drexel Building Supply</t>
  </si>
  <si>
    <t>https://www.google.com/search?gl=us&amp;hl=en&amp;q=Drexel+Building+Supply&amp;sa=X&amp;ved=0ahUKEwjO1abeuf7_AhXKRDABHZDvAac4MhCYkAIIuA0</t>
  </si>
  <si>
    <t>INTERNATIONAL HOPE STRATEGIES</t>
  </si>
  <si>
    <t>https://www.google.com/search?gl=us&amp;hl=en&amp;q=INTERNATIONAL+HOPE+STRATEGIES&amp;sa=X&amp;ved=0ahUKEwjgrMaRlef8AhVVnGoFHXz2BBEQmJACCIoH</t>
  </si>
  <si>
    <t>Wellth Inc.</t>
  </si>
  <si>
    <t>https://www.google.com/search?gl=us&amp;hl=en&amp;q=Wellth+Inc.&amp;sa=X&amp;ved=0ahUKEwjUm7bN3Kr8AhVYq3IEHe36A_o4FBCYkAIInQ0</t>
  </si>
  <si>
    <t>Beehire</t>
  </si>
  <si>
    <t>http://www.beehire.com/en</t>
  </si>
  <si>
    <t>https://www.google.com/search?sca_esv=582184140&amp;gl=us&amp;hl=en&amp;q=Beehire&amp;sa=X&amp;ved=0ahUKEwirvZfc_MKCAxUfCTQIHV7QC7AQmJACCMUL</t>
  </si>
  <si>
    <t>Carter'sOshKosh</t>
  </si>
  <si>
    <t>https://www.google.com/search?sca_esv=560438403&amp;gl=us&amp;hl=en&amp;q=Carter%27sOshKosh&amp;sa=X&amp;ved=0ahUKEwj96PqVovyAAxW2k4kEHUtYBfw4PBCYkAIIpAw</t>
  </si>
  <si>
    <t>My Money Group</t>
  </si>
  <si>
    <t>https://www.google.com/search?gl=us&amp;hl=en&amp;q=My+Money+Group&amp;sa=X&amp;ved=0ahUKEwjdgsXB0cT_AhWelWoFHaoLBa0QmJACCKsO</t>
  </si>
  <si>
    <t>https://encrypted-tbn0.gstatic.com/images?q=tbn:ANd9GcS-GjmvdmeSKYg2c9EhEGUDOO-BW8bEyYcKlwHGI-Y&amp;s</t>
  </si>
  <si>
    <t>Congensys Corp</t>
  </si>
  <si>
    <t>https://www.google.com/search?sca_esv=578736586&amp;gl=us&amp;hl=en&amp;q=Congensys+Corp&amp;sa=X&amp;ved=0ahUKEwiCpaHb0qSCAxVjlGoFHR-8CL8QmJACCNYO</t>
  </si>
  <si>
    <t>https://encrypted-tbn0.gstatic.com/images?q=tbn:ANd9GcQrkpK6eW9T8wB1A1M52vaNNLsiwCWiWVZ5fAa8NkY&amp;s</t>
  </si>
  <si>
    <t>Pentagon Technology (Asia) Limited (PTAL)</t>
  </si>
  <si>
    <t>https://www.google.com/search?sca_esv=561228216&amp;hl=en&amp;gl=us&amp;q=Pentagon+Technology+(Asia)+Limited+(PTAL)&amp;sa=X&amp;ved=0ahUKEwiSm4bT54OBAxWgMVkFHSTKCjUQmJACCOAN</t>
  </si>
  <si>
    <t>IHL INTERIM</t>
  </si>
  <si>
    <t>https://www.google.com/search?ucbcb=1&amp;hl=en&amp;gl=us&amp;q=IHL+INTERIM&amp;sa=X&amp;ved=0ahUKEwj8gZ_lhN38AhUImIkEHZHuDhI4MhCYkAII3gw</t>
  </si>
  <si>
    <t>Webgears Group</t>
  </si>
  <si>
    <t>https://www.google.com/search?q=Webgears+Group&amp;sa=X&amp;ved=0ahUKEwiZkerboab-AhXDFFkFHU8IASAQmJACCLsL</t>
  </si>
  <si>
    <t>Edwards Lifesciences GmbH (Germany)</t>
  </si>
  <si>
    <t>https://www.google.com/search?sca_esv=577551505&amp;hl=en&amp;gl=us&amp;q=Edwards+Lifesciences+GmbH+(Germany)&amp;sa=X&amp;ved=0ahUKEwjzoMfZzJqCAxXjk2oFHWP-B6g4FBCYkAIIqAw</t>
  </si>
  <si>
    <t>https://encrypted-tbn0.gstatic.com/images?q=tbn:ANd9GcQA60YWtud6cSrbkqcdmgyh3jXBLhlAI9ultu3j&amp;s=0</t>
  </si>
  <si>
    <t>Infineum</t>
  </si>
  <si>
    <t>https://www.google.com/search?sca_esv=697493931703dc96&amp;sca_upv=1&amp;hl=en&amp;gl=us&amp;q=Infineum&amp;sa=X&amp;ved=0ahUKEwioyp7057OCAxXqTjABHQiFCrg4FBCYkAII2wo</t>
  </si>
  <si>
    <t>BigOmics Analytics SA</t>
  </si>
  <si>
    <t>http://bigomics.ch/</t>
  </si>
  <si>
    <t>https://www.google.com/search?gl=us&amp;hl=en&amp;q=BigOmics+Analytics+SA&amp;sa=X&amp;ved=0ahUKEwicwMmG5qr8AhX7RTABHTyJCtc4KBCYkAIIpQ0</t>
  </si>
  <si>
    <t>Delica Deutschland GmbH</t>
  </si>
  <si>
    <t>https://www.google.com/search?sca_esv=566746031&amp;gl=us&amp;hl=en&amp;q=Delica+Deutschland+GmbH&amp;sa=X&amp;ved=0ahUKEwjMn9GW47eBAxWHLVkFHcTGDzI4KBCYkAIIpAs</t>
  </si>
  <si>
    <t>https://encrypted-tbn0.gstatic.com/images?q=tbn:ANd9GcSK_q14ccxk9Ied_PF-EMQQJjEzXOS6go3RJKB6IEPiEeSa826DnqutGWQ&amp;s</t>
  </si>
  <si>
    <t>SCENARI SRL</t>
  </si>
  <si>
    <t>https://www.google.com/search?sca_esv=571506520&amp;gl=us&amp;hl=en&amp;q=SCENARI+SRL&amp;sa=X&amp;ved=0ahUKEwjytojUo-OBAxW9RzABHQbrBRwQmJACCK4O</t>
  </si>
  <si>
    <t>Colliers Project Leaders Inc.</t>
  </si>
  <si>
    <t>http://www.mhpm.com/</t>
  </si>
  <si>
    <t>https://www.google.com/search?gl=us&amp;hl=en&amp;q=Colliers+Project+Leaders+Inc.&amp;sa=X&amp;ved=0ahUKEwie0MPhipWAAxVolIkEHUS5BWY4ChCYkAIIwAk</t>
  </si>
  <si>
    <t>GE Energy</t>
  </si>
  <si>
    <t>https://www.google.com/search?sca_esv=561228216&amp;hl=en&amp;gl=us&amp;q=GE+Energy&amp;sa=X&amp;ved=0ahUKEwi77p275oOBAxXPMlkFHcqzC7Q4FBCYkAIIlAs</t>
  </si>
  <si>
    <t>Touring</t>
  </si>
  <si>
    <t>https://www.google.com/search?sca_esv=573710622&amp;hl=en&amp;gl=us&amp;q=Touring&amp;sa=X&amp;ved=0ahUKEwjStLCG_PmBAxU1VTUKHVEaDRc4FBCYkAII2ww</t>
  </si>
  <si>
    <t>https://encrypted-tbn0.gstatic.com/images?q=tbn:ANd9GcR_XBF3BpsSyChnQ2pSfkeLAC7i5m51SvHXyPqp-RI&amp;s</t>
  </si>
  <si>
    <t>SELECTIVA HR GLOBAL PARTNER</t>
  </si>
  <si>
    <t>https://www.google.com/search?sca_esv=582900893&amp;hl=en&amp;gl=us&amp;q=SELECTIVA+HR+GLOBAL+PARTNER&amp;sa=X&amp;ved=0ahUKEwiSnJOM78eCAxVGF1kFHaluCJoQmJACCOAJ</t>
  </si>
  <si>
    <t>https://encrypted-tbn0.gstatic.com/images?q=tbn:ANd9GcSIQknlxw2KUEaX68m4MymPQNYEWUhv2wqA6QxkE9Y&amp;s</t>
  </si>
  <si>
    <t>Auriga Polymers Inc.</t>
  </si>
  <si>
    <t>https://www.google.com/search?sca_esv=561545016&amp;gl=us&amp;hl=en&amp;q=Auriga+Polymers+Inc.&amp;sa=X&amp;ved=0ahUKEwjiw8nwp4aBAxWYhIkEHUpDDCk4HhCYkAIIrAs</t>
  </si>
  <si>
    <t>Hutchison Drei Austria GmbH</t>
  </si>
  <si>
    <t>http://www.3erlei.com/</t>
  </si>
  <si>
    <t>https://www.google.com/search?sca_esv=555046018&amp;hl=en&amp;gl=us&amp;q=Hutchison+Drei+Austria+GmbH&amp;sa=X&amp;ved=0ahUKEwi_o7Xc-c6AAxWIg4QIHR0CCcsQmJACCLQO</t>
  </si>
  <si>
    <t>https://encrypted-tbn0.gstatic.com/images?q=tbn:ANd9GcQWZD_bNy9PFBJ5MOz4ECAFOTwp_2CrVbmkQWxz&amp;s=0</t>
  </si>
  <si>
    <t>National Skin Centre(S) Pte Ltd</t>
  </si>
  <si>
    <t>https://www.google.com/search?gl=us&amp;hl=en&amp;q=National+Skin+Centre(S)+Pte+Ltd&amp;sa=X&amp;ved=0ahUKEwiUv-mThq7_AhWwjYkEHZAZB2U4ChCYkAII8Ao</t>
  </si>
  <si>
    <t>Reactive Reality AG</t>
  </si>
  <si>
    <t>https://www.google.com/search?sca_esv=583722703&amp;gl=us&amp;hl=en&amp;q=Reactive+Reality+AG&amp;sa=X&amp;ved=0ahUKEwik_Nibuc-CAxWJoWoFHVMcDoQQmJACCP8K</t>
  </si>
  <si>
    <t>Codilime Sp. Z O.o.</t>
  </si>
  <si>
    <t>https://www.google.com/search?q=Codilime+Sp.+Z+O.o.&amp;sa=X&amp;ved=0ahUKEwjs5N_xpfn-AhVwEFkFHTmkD2w4KBCYkAII-Aw</t>
  </si>
  <si>
    <t>Elevate | Agence Data &amp; Technologies Marketing</t>
  </si>
  <si>
    <t>https://www.google.com/search?q=Elevate+%7C+Agence+Data+%26+Technologies+Marketing&amp;sa=X&amp;ved=0ahUKEwiOg_qNq7L8AhVxElkFHeiqCRc4PBCYkAII9Q0</t>
  </si>
  <si>
    <t>https://encrypted-tbn0.gstatic.com/images?q=tbn:ANd9GcRfrEyT-JPec_nH-r7fJv8BfDSHDrn1LZxVDv3D3D8&amp;s</t>
  </si>
  <si>
    <t>NetVision Resources, Inc</t>
  </si>
  <si>
    <t>http://www.netvisionresources.com/</t>
  </si>
  <si>
    <t>https://www.google.com/search?gl=us&amp;hl=en&amp;q=NetVision+Resources,+Inc&amp;sa=X&amp;ved=0ahUKEwi4rejO2NP_AhVkVTABHfB3AN8QmJACCK4L</t>
  </si>
  <si>
    <t>https://encrypted-tbn0.gstatic.com/images?q=tbn:ANd9GcSvkIDu2WiFdNWl7aXOmvsA7Iz3hDDO4aaDDdpf&amp;s=0</t>
  </si>
  <si>
    <t>FreeSense Solutions</t>
  </si>
  <si>
    <t>https://www.google.com/search?hl=en&amp;gl=us&amp;q=FreeSense+Solutions&amp;sa=X&amp;ved=0ahUKEwiQsffhxYX-AhVJElkFHX3tBzg4ChCYkAIIkww</t>
  </si>
  <si>
    <t>Ganap IT Limited</t>
  </si>
  <si>
    <t>https://www.google.com/search?sca_esv=589510079&amp;hl=en&amp;gl=us&amp;q=Ganap+IT+Limited&amp;sa=X&amp;ved=0ahUKEwjQ08XBmoSDAxWOk4kEHXmFBmE4ChCYkAIIwgk</t>
  </si>
  <si>
    <t>Apto</t>
  </si>
  <si>
    <t>https://www.google.com/search?sca_esv=562459021&amp;hl=en&amp;gl=us&amp;q=Apto&amp;sa=X&amp;ved=0ahUKEwjFyNTSuJCBAxWpmYQIHSh5CbI4KBCYkAIIxQs</t>
  </si>
  <si>
    <t>Kia Central &amp; South America Corp.</t>
  </si>
  <si>
    <t>https://www.google.com/search?gl=us&amp;hl=en&amp;q=Kia+Central+%26+South+America+Corp.&amp;sa=X&amp;ved=0ahUKEwjYtoWrtc7-AhUFlIkEHZQeBns4FBCYkAIIlg4</t>
  </si>
  <si>
    <t>TNX Learning</t>
  </si>
  <si>
    <t>https://www.google.com/search?sca_esv=566027130&amp;gl=us&amp;hl=en&amp;q=TNX+Learning&amp;sa=X&amp;ved=0ahUKEwj-66H9_bCBAxWsF1kFHaBfCJ4QmJACCO4J</t>
  </si>
  <si>
    <t>https://encrypted-tbn0.gstatic.com/images?q=tbn:ANd9GcQsaZn3jqW5fIWtmEh1jN98sv4a1EGBgv1k0nEqpj4&amp;s</t>
  </si>
  <si>
    <t>The mapleton marine</t>
  </si>
  <si>
    <t>https://www.google.com/search?hl=en&amp;gl=us&amp;q=The+mapleton+marine&amp;sa=X&amp;ved=0ahUKEwiUhLTpzMT_AhXzt4QIHVpoDXUQmJACCIQM</t>
  </si>
  <si>
    <t>https://www.google.com/search?sca_esv=561228216&amp;hl=en&amp;gl=us&amp;q=%2BAtlantic+Colab&amp;sa=X&amp;ved=0ahUKEwi3yrz05IOBAxWiVDUKHSvOD4M4KBCYkAII3go</t>
  </si>
  <si>
    <t>Aneka Talent Solutions</t>
  </si>
  <si>
    <t>https://www.google.com/search?sca_esv=571184275&amp;gl=us&amp;hl=en&amp;q=Aneka+Talent+Solutions&amp;sa=X&amp;ved=0ahUKEwiRw4SQ4OCBAxW9lIkEHdgFC-44ChCYkAIIiQ4</t>
  </si>
  <si>
    <t>https://encrypted-tbn0.gstatic.com/images?q=tbn:ANd9GcQa4KzU_ERcfM4uhjgyyjsJ-5qbadylDhzoBJlAtfM&amp;s</t>
  </si>
  <si>
    <t>sei mobil Verkehrsgesellschaft mbH</t>
  </si>
  <si>
    <t>https://www.google.com/search?sca_esv=566746031&amp;gl=us&amp;hl=en&amp;q=sei+mobil+Verkehrsgesellschaft+mbH&amp;sa=X&amp;ved=0ahUKEwjm9cCV47eBAxXzT0EAHYqxCC04HhCYkAIImws</t>
  </si>
  <si>
    <t>SmartCommerce</t>
  </si>
  <si>
    <t>http://smartcommerce.asia/</t>
  </si>
  <si>
    <t>https://www.google.com/search?q=SmartCommerce&amp;sa=X&amp;ved=0ahUKEwje1PKc0Of-AhVhL1kFHd3pB4Q4ChCYkAIIrww</t>
  </si>
  <si>
    <t>https://encrypted-tbn0.gstatic.com/images?q=tbn:ANd9GcRquPlR0sNWcK2yuq3b3cClJ5_LkrzI7_0XPJdcvbM&amp;s</t>
  </si>
  <si>
    <t>Food For The Hungry Inc</t>
  </si>
  <si>
    <t>https://www.google.com/search?sca_esv=560909571&amp;gl=us&amp;hl=en&amp;q=Food+For+The+Hungry+Inc&amp;sa=X&amp;ved=0ahUKEwjL0d-cqYGBAxVoZjABHT98DVA4KBCYkAII3go</t>
  </si>
  <si>
    <t>Zeppelin Rental GmbH</t>
  </si>
  <si>
    <t>http://www.zeppelin-rental.de/</t>
  </si>
  <si>
    <t>https://www.google.com/search?gl=us&amp;hl=en&amp;q=Zeppelin+Rental+GmbH&amp;sa=X&amp;ved=0ahUKEwi4meP6gKT_AhVqZjABHbkDD2s4ChCYkAIIuAs</t>
  </si>
  <si>
    <t>https://encrypted-tbn0.gstatic.com/images?q=tbn:ANd9GcS6W9CMZd2ydl5IIg8gy152iZLHddSE4KFPXreLnlQ&amp;s</t>
  </si>
  <si>
    <t>Emergent Professional Resources L.P. (EPR)</t>
  </si>
  <si>
    <t>https://www.google.com/search?gl=us&amp;hl=en&amp;q=Emergent+Professional+Resources+L.P.+(EPR)&amp;sa=X&amp;ved=0ahUKEwislb2H6pT_AhVZFFkFHSsiDK04KBCYkAIIyw0</t>
  </si>
  <si>
    <t>https://encrypted-tbn0.gstatic.com/images?q=tbn:ANd9GcR8J-xc_8SUujwea38dirDETW99929pLl-GiE3nZsA&amp;s</t>
  </si>
  <si>
    <t>Buzzclan</t>
  </si>
  <si>
    <t>https://www.google.com/search?q=Buzzclan&amp;sa=X&amp;ved=0ahUKEwjN58fa8L78AhWWF1kFHYS3DOo4HhCYkAIIog0</t>
  </si>
  <si>
    <t>Quality People</t>
  </si>
  <si>
    <t>https://www.google.com/search?sca_esv=576745885&amp;hl=en&amp;gl=us&amp;q=Quality+People&amp;sa=X&amp;ved=0ahUKEwi3se_ph5OCAxXjF1kFHXBdAyY4FBCYkAIIugk</t>
  </si>
  <si>
    <t>https://encrypted-tbn0.gstatic.com/images?q=tbn:ANd9GcQhj3KaSPRduVDVpuVgtSQezZl9jnbVpYUrnmvvafeKBA_w_aD0OI-XnA&amp;s</t>
  </si>
  <si>
    <t>Clinical Professionals Limited</t>
  </si>
  <si>
    <t>http://www.clinicalprofessionals.co.uk/</t>
  </si>
  <si>
    <t>https://www.google.com/search?sca_esv=593213093&amp;hl=en&amp;gl=us&amp;q=Clinical+Professionals+Limited&amp;sa=X&amp;ved=0ahUKEwiegImp9qSDAxUHElkFHas_CMw4MhCYkAIIlQ0</t>
  </si>
  <si>
    <t>WR Logistics</t>
  </si>
  <si>
    <t>https://www.google.com/search?sca_esv=572136157&amp;gl=us&amp;hl=en&amp;q=WR+Logistics&amp;sa=X&amp;ved=0ahUKEwjO5oDi7eqBAxXeGVkFHcyfCDIQmJACCOoM</t>
  </si>
  <si>
    <t>Specialty Appliances LLC</t>
  </si>
  <si>
    <t>http://www.specialtyappliances.com/</t>
  </si>
  <si>
    <t>https://www.google.com/search?q=Specialty+Appliances+LLC&amp;sa=X&amp;ved=0ahUKEwjJ4pnygMT8AhXOgIQIHT5cAw84ChCYkAII9g0</t>
  </si>
  <si>
    <t>https://encrypted-tbn0.gstatic.com/images?q=tbn:ANd9GcTYckVcIvonxNO6vPZ38NV8QFRs2XljsP831UnDeEg&amp;s</t>
  </si>
  <si>
    <t>Federal Home Loan Bank of Topeka</t>
  </si>
  <si>
    <t>https://www.google.com/search?hl=en&amp;gl=us&amp;q=Federal+Home+Loan+Bank+of+Topeka&amp;sa=X&amp;ved=0ahUKEwix4OCV2sv9AhVcF1kFHfMgBx04PBCYkAIIrQ4</t>
  </si>
  <si>
    <t>https://encrypted-tbn0.gstatic.com/images?q=tbn:ANd9GcSuyNerou8rcMeT45OLKCdX7Qol3pz7Pt8GzPwEAiw&amp;s</t>
  </si>
  <si>
    <t>TeKinvaderz LLC</t>
  </si>
  <si>
    <t>https://www.google.com/search?hl=en&amp;gl=us&amp;q=TeKinvaderz+LLC&amp;sa=X&amp;ved=0ahUKEwj0rrmph6T_AhW3FlkFHYCiCEQ4HhCYkAIIsQo</t>
  </si>
  <si>
    <t>Wallaroo</t>
  </si>
  <si>
    <t>https://www.google.com/search?sca_esv=585519558&amp;gl=us&amp;hl=en&amp;q=Wallaroo&amp;sa=X&amp;ved=0ahUKEwi_44TPwOOCAxWsMDQIHRaKDzc4HhCYkAIIpws</t>
  </si>
  <si>
    <t>Precision Biosciences, Inc.</t>
  </si>
  <si>
    <t>https://www.google.com/search?hl=en&amp;gl=us&amp;q=Precision+Biosciences,+Inc.&amp;sa=X&amp;ved=0ahUKEwisuLGU4of9AhW9kYkEHR_0Bzc4UBCYkAII0Ak</t>
  </si>
  <si>
    <t>JT Energy Systems GmbH</t>
  </si>
  <si>
    <t>https://www.google.com/search?sca_esv=578736586&amp;hl=en&amp;gl=us&amp;q=JT+Energy+Systems+GmbH&amp;sa=X&amp;ved=0ahUKEwi0uZmF1KSCAxUBElkFHQS-CV04ChCYkAIIsw4</t>
  </si>
  <si>
    <t>https://encrypted-tbn0.gstatic.com/images?q=tbn:ANd9GcRqGrWmn4Hkzmtu8kI8TpOaRREnRsZsBkXqwjURVlg&amp;s</t>
  </si>
  <si>
    <t>Coppola Ventures</t>
  </si>
  <si>
    <t>https://www.google.com/search?sca_esv=574353833&amp;hl=en&amp;gl=us&amp;q=Coppola+Ventures&amp;sa=X&amp;ved=0ahUKEwiy7Oqc__6BAxVBE0QIHeNbBwU4lgEQmJACCOwM</t>
  </si>
  <si>
    <t>https://encrypted-tbn0.gstatic.com/images?q=tbn:ANd9GcQDVLgIw-F_bYi-bC_c2A5Ah1H_AZee-w_3Nkczd-E&amp;s</t>
  </si>
  <si>
    <t>Picea investment management limited</t>
  </si>
  <si>
    <t>https://www.google.com/search?hl=en&amp;gl=us&amp;q=Picea+investment+management+limited&amp;sa=X&amp;ved=0ahUKEwjozd7Xpa6AAxW7kWoFHRwtBt04ChCYkAII-Aw</t>
  </si>
  <si>
    <t>finance</t>
  </si>
  <si>
    <t>https://www.google.com/search?hl=en&amp;gl=us&amp;q=finance&amp;sa=X&amp;ved=0ahUKEwj_5vfGzrX_AhXRhIkEHfD1AVM4FBCYkAII3Aw</t>
  </si>
  <si>
    <t>https://encrypted-tbn0.gstatic.com/images?q=tbn:ANd9GcSt-ERkHFfmbG-DQod-FoKQoitM1aetjQPA5ucp&amp;s=0</t>
  </si>
  <si>
    <t>KarHub</t>
  </si>
  <si>
    <t>https://www.google.com/search?gl=us&amp;hl=en&amp;q=KarHub&amp;sa=X&amp;ved=0ahUKEwjwis7V9Jv9AhX8mYkEHVHbCxAQmJACCOgL</t>
  </si>
  <si>
    <t>https://encrypted-tbn0.gstatic.com/images?q=tbn:ANd9GcSKd9edxveDGw7bKg7EGqz4WHzS7YeEsI0nG2EjTH4&amp;s</t>
  </si>
  <si>
    <t>Thalys International</t>
  </si>
  <si>
    <t>https://www.thalys.com/?utm_source=google&amp;utm_medium=transit&amp;utm_campaign=maps&amp;xts=475592&amp;xtor=CS3-4557</t>
  </si>
  <si>
    <t>https://www.google.com/search?sca_esv=561856720&amp;hl=en&amp;gl=us&amp;q=Thalys+International&amp;sa=X&amp;ved=0ahUKEwjI3I3e6IiBAxWBEVkFHdeGDlo4ChCYkAIIlQs</t>
  </si>
  <si>
    <t>https://encrypted-tbn0.gstatic.com/images?q=tbn:ANd9GcTs6uvdCWTjF8MoBOdVKnPwoBiVDvxvyW4ewWYInIM&amp;s</t>
  </si>
  <si>
    <t>Johns Lyng Group</t>
  </si>
  <si>
    <t>http://www.johnslyng.com.au/</t>
  </si>
  <si>
    <t>https://www.google.com/search?gl=us&amp;hl=en&amp;q=Johns+Lyng+Group&amp;sa=X&amp;ved=0ahUKEwjYrarV0cT_AhUpjYkEHQf_Bv0QmJACCI4L</t>
  </si>
  <si>
    <t>symplrÂ®</t>
  </si>
  <si>
    <t>https://www.google.com/search?sca_esv=573559708&amp;hl=en&amp;gl=us&amp;q=symplr%C2%AE&amp;sa=X&amp;ved=0ahUKEwioxumnv_eBAxW2EVkFHQNzAx44ZBCYkAIIuww</t>
  </si>
  <si>
    <t>Xebia USA</t>
  </si>
  <si>
    <t>https://www.google.com/search?sca_esv=588643820&amp;hl=en&amp;gl=us&amp;q=Xebia+USA&amp;sa=X&amp;ved=0ahUKEwiLpoGL2PyCAxV9nWoFHZk-CCUQmJACCJAO</t>
  </si>
  <si>
    <t>Lucky Lincoln Gaming LLC</t>
  </si>
  <si>
    <t>https://www.google.com/search?sca_esv=577069831&amp;hl=en&amp;gl=us&amp;q=Lucky+Lincoln+Gaming+LLC&amp;sa=X&amp;ved=0ahUKEwi1ppvlxpWCAxWzj4kEHeHEDm44FBCYkAII_ww</t>
  </si>
  <si>
    <t>https://encrypted-tbn0.gstatic.com/images?q=tbn:ANd9GcSx_4JYSd2pKMxfZrWfi419cvmInBbTVXrkKOp9&amp;s=0</t>
  </si>
  <si>
    <t>CVISTA HR CONSULTING PTE. LTD.</t>
  </si>
  <si>
    <t>https://www.google.com/search?sca_esv=553028280&amp;hl=en&amp;gl=us&amp;q=CVISTA+HR+CONSULTING+PTE.+LTD.&amp;sa=X&amp;ved=0ahUKEwj72Jz_rb2AAxUESDABHTMTD244HhCYkAII6Qs</t>
  </si>
  <si>
    <t>LinearB</t>
  </si>
  <si>
    <t>https://www.google.com/search?gl=us&amp;hl=en&amp;q=LinearB&amp;sa=X&amp;ved=0ahUKEwj-3-qwvpT9AhW7EVkFHW0_BJsQmJACCIoH</t>
  </si>
  <si>
    <t>https://encrypted-tbn0.gstatic.com/images?q=tbn:ANd9GcT7es8jDyO98k5Qyn472SVB_tIsAivfb1VTXBHinyg&amp;s</t>
  </si>
  <si>
    <t>Xtract One</t>
  </si>
  <si>
    <t>http://www.xtractone.com/</t>
  </si>
  <si>
    <t>https://www.google.com/search?sca_esv=83d422ed70b0b2be&amp;sca_upv=1&amp;gl=us&amp;hl=en&amp;q=Xtract+One&amp;sa=X&amp;ved=0ahUKEwik7cbt_K6DAxU8toQIHecmAWE4WhCYkAII6Aw</t>
  </si>
  <si>
    <t>Vo2</t>
  </si>
  <si>
    <t>https://www.google.com/search?q=Vo2&amp;sa=X&amp;ved=0ahUKEwjkg4CV9Z7_AhWVFFkFHSkvA6M4ChCYkAIIuAk</t>
  </si>
  <si>
    <t>VIRGINIA FOOD, INC.</t>
  </si>
  <si>
    <t>https://www.google.com/search?hl=en&amp;gl=us&amp;q=VIRGINIA+FOOD,+INC.&amp;sa=X&amp;ved=0ahUKEwiJ056Kl6H-AhUyLFkFHYQ7DQY4ChCYkAIIxws</t>
  </si>
  <si>
    <t>Club Vacacional BAC</t>
  </si>
  <si>
    <t>https://www.google.com/search?sca_esv=83d422ed70b0b2be&amp;hl=en&amp;gl=us&amp;q=Club+Vacacional+BAC&amp;sa=X&amp;ved=0ahUKEwivgs-s-q6DAxXHQzABHXJjDdE4ChCYkAII6gw</t>
  </si>
  <si>
    <t>Maynooth University</t>
  </si>
  <si>
    <t>http://www.maynoothuniversity.ie/</t>
  </si>
  <si>
    <t>https://www.google.com/search?ucbcb=1&amp;hl=en&amp;gl=us&amp;q=Maynooth+University&amp;sa=X&amp;ved=0ahUKEwiG4_eJkOf8AhVFRzABHQbADIsQmJACCJkK</t>
  </si>
  <si>
    <t>https://encrypted-tbn0.gstatic.com/images?q=tbn:ANd9GcRSwpHjL-tLmuHdrDE05ytf2zECpETgM5Xybr5xEdQ&amp;s</t>
  </si>
  <si>
    <t>Natural Resources Institute Finland (Luke)</t>
  </si>
  <si>
    <t>http://www.luke.fi/</t>
  </si>
  <si>
    <t>https://www.google.com/search?hl=en&amp;gl=us&amp;q=Natural+Resources+Institute+Finland+(Luke)&amp;sa=X&amp;ved=0ahUKEwjknJHSy5KAAxVVTTABHTLECuQQmJACCL0K</t>
  </si>
  <si>
    <t>3Ci</t>
  </si>
  <si>
    <t>http://www.3cipeople.com/</t>
  </si>
  <si>
    <t>https://www.google.com/search?sca_esv=579068902&amp;gl=us&amp;hl=en&amp;q=3Ci&amp;sa=X&amp;ved=0ahUKEwjc1di4lKeCAxV4hIkEHepXAio4HhCYkAIItAw</t>
  </si>
  <si>
    <t>https://encrypted-tbn0.gstatic.com/images?q=tbn:ANd9GcSj4kxefm3SmYN4jcyXE7lJWdeSaslF2lUc_BQk-sgX77zRxBJ8upog5Q&amp;s</t>
  </si>
  <si>
    <t>Netjets Transportes AÃ©reos, S. A.</t>
  </si>
  <si>
    <t>https://www.google.com/search?sca_esv=561228216&amp;hl=en&amp;gl=us&amp;q=Netjets+Transportes+A%C3%A9reos,+S.+A.&amp;sa=X&amp;ved=0ahUKEwiS7-jp5IOBAxUrjIkEHdP7Cps4eBCYkAIIpQo</t>
  </si>
  <si>
    <t>Berkshire Grey</t>
  </si>
  <si>
    <t>http://www.berkshiregrey.com/</t>
  </si>
  <si>
    <t>https://www.google.com/search?sca_esv=1a9d740855315b63&amp;gl=us&amp;hl=en&amp;q=Berkshire+Grey&amp;sa=X&amp;ved=0ahUKEwjGs8zvzp-CAxUcRDABHSieBA84RhCYkAII0gk</t>
  </si>
  <si>
    <t>https://encrypted-tbn0.gstatic.com/images?q=tbn:ANd9GcQCxo-8RpCTRaeTeMw7himMnBR5on7zq8rWZWPA6es&amp;s</t>
  </si>
  <si>
    <t>HSD Campus</t>
  </si>
  <si>
    <t>https://www.google.com/search?sca_esv=577080029&amp;hl=en&amp;gl=us&amp;q=HSD+Campus&amp;sa=X&amp;ved=0ahUKEwiU-_m20ZWCAxXlF1kFHcagD-M4HhCYkAII-gs</t>
  </si>
  <si>
    <t>https://encrypted-tbn0.gstatic.com/images?q=tbn:ANd9GcRY82fYSBZcMa4i0e-pwG7xWALu4JPsAqe-a9M0kko&amp;s</t>
  </si>
  <si>
    <t>Subway</t>
  </si>
  <si>
    <t>http://www.subway.com/</t>
  </si>
  <si>
    <t>https://www.google.com/search?sca_esv=591434115&amp;gl=us&amp;hl=en&amp;q=Subway&amp;sa=X&amp;ved=0ahUKEwj514ztpJODAxV8kokEHeI0A584ZBCYkAII5Qo</t>
  </si>
  <si>
    <t>https://encrypted-tbn0.gstatic.com/images?q=tbn:ANd9GcQgoywE1hXMbeTMjt2P5LrgRCWDl0Yhu6O9Zk2CP9k&amp;s</t>
  </si>
  <si>
    <t>Mochi Labs</t>
  </si>
  <si>
    <t>https://www.google.com/search?hl=en&amp;gl=us&amp;q=Mochi+Labs&amp;sa=X&amp;ved=0ahUKEwjYuaarorOAAxVSk2oFHafLA6c4KBCYkAIIpQw</t>
  </si>
  <si>
    <t>Didi Hirsch Mental Health Services</t>
  </si>
  <si>
    <t>https://www.google.com/search?gl=us&amp;hl=en&amp;q=Didi+Hirsch+Mental+Health+Services&amp;sa=X&amp;ved=0ahUKEwiX2q7I6uz_AhXjGFkFHfxjADM4FBCYkAIIhw4</t>
  </si>
  <si>
    <t>destinationone Consulting</t>
  </si>
  <si>
    <t>https://www.google.com/search?sca_esv=585526170&amp;gl=us&amp;hl=en&amp;q=destinationone+Consulting&amp;sa=X&amp;ved=0ahUKEwiuiqDYx-OCAxVgjIkEHRkaDQE4ChCYkAII8Ak</t>
  </si>
  <si>
    <t>The Doyle Collection</t>
  </si>
  <si>
    <t>https://www.google.com/search?hl=en&amp;gl=us&amp;q=The+Doyle+Collection&amp;sa=X&amp;ved=0ahUKEwi1y6fu39D9AhURjIkEHVixDEgQmJACCKUL</t>
  </si>
  <si>
    <t>https://encrypted-tbn0.gstatic.com/images?q=tbn:ANd9GcQW7NeSXTV9pGd-y4YYAZFt7i-JE3HGGXGVY_MKDhY&amp;s</t>
  </si>
  <si>
    <t>ESSENCE GLOBAL MEDIA SINGAPORE PTE. LTD.</t>
  </si>
  <si>
    <t>https://www.google.com/search?sca_esv=562451240&amp;gl=us&amp;hl=en&amp;q=ESSENCE+GLOBAL+MEDIA+SINGAPORE+PTE.+LTD.&amp;sa=X&amp;ved=0ahUKEwiS0NPhqpCBAxUNGVkFHfOWCKA4KBCYkAIIiQs</t>
  </si>
  <si>
    <t>HeroHunt.ai (creators of RecruitGPT)</t>
  </si>
  <si>
    <t>https://www.google.com/search?gl=us&amp;hl=en&amp;q=HeroHunt.ai+(creators+of+RecruitGPT)&amp;sa=X&amp;ved=0ahUKEwjmyLD91c7_AhWgRTABHaJHCzQ4ChCYkAIIzAg</t>
  </si>
  <si>
    <t>https://encrypted-tbn0.gstatic.com/images?q=tbn:ANd9GcSdapNT30wXkNBrQnrkkwrAPZHf5O0SLeBJYhYNQQE&amp;s</t>
  </si>
  <si>
    <t>Prophet Capital</t>
  </si>
  <si>
    <t>http://prophetcapital.com.cn/</t>
  </si>
  <si>
    <t>https://www.google.com/search?sca_esv=569809553&amp;hl=en&amp;gl=us&amp;q=Prophet+Capital&amp;sa=X&amp;ved=0ahUKEwiP2rixodSBAxW5rYkEHbNWD6oQmJACCNoK</t>
  </si>
  <si>
    <t>Arshi Systems, Inc.</t>
  </si>
  <si>
    <t>https://www.google.com/search?hl=en&amp;gl=us&amp;q=Arshi+Systems,+Inc.&amp;sa=X&amp;ved=0ahUKEwiX28i-xN_8AhVNGVkFHRLuD1Y4eBCYkAIIsA4</t>
  </si>
  <si>
    <t>https://encrypted-tbn0.gstatic.com/images?q=tbn:ANd9GcSe3rPJhJwCHYG_s-9jDAFugaO8yFZCVKKJ9eGTco4&amp;s</t>
  </si>
  <si>
    <t>DHL Germany</t>
  </si>
  <si>
    <t>https://www.google.com/search?sca_esv=591772337&amp;gl=us&amp;hl=en&amp;q=DHL+Germany&amp;sa=X&amp;ved=0ahUKEwjYys3Cp5iDAxUvFFkFHS40Btc4ZBCYkAII_ww</t>
  </si>
  <si>
    <t>Karlsruhe Institute of Technology (KIT)</t>
  </si>
  <si>
    <t>https://www.google.com/search?hl=en&amp;gl=us&amp;q=Karlsruhe+Institute+of+Technology+(KIT)&amp;sa=X&amp;ved=0ahUKEwjA8vufpIX9AhWJlWoFHRYyDkA4RhCYkAIItws</t>
  </si>
  <si>
    <t>https://encrypted-tbn0.gstatic.com/images?q=tbn:ANd9GcRqz7BFUYNmJOP9trf0wa2sNkWRDQ7gGAXMncnenJk&amp;s</t>
  </si>
  <si>
    <t>Pengate Handling Systems, Inc.</t>
  </si>
  <si>
    <t>https://www.google.com/search?q=Pengate+Handling+Systems,+Inc.&amp;sa=X&amp;ved=0ahUKEwjttbD8zvH-AhVeFFkFHZIODS04RhCYkAII0A0</t>
  </si>
  <si>
    <t>https://encrypted-tbn0.gstatic.com/images?q=tbn:ANd9GcT0n7qklqbPikPPq0RVUovKLRvxtj8Fo_-SOYvQD1s&amp;s</t>
  </si>
  <si>
    <t>Downtown Emergency Service Center</t>
  </si>
  <si>
    <t>http://www.desc.org/</t>
  </si>
  <si>
    <t>https://www.google.com/search?sca_esv=592731573&amp;hl=en&amp;gl=us&amp;q=Downtown+Emergency+Service+Center&amp;sa=X&amp;ved=0ahUKEwjg-r-G7Z-DAxWnrYkEHQTYBME4UBCYkAIIpQs</t>
  </si>
  <si>
    <t>Everybuddy Games</t>
  </si>
  <si>
    <t>http://everybuddygames.com/</t>
  </si>
  <si>
    <t>https://www.google.com/search?q=Everybuddy+Games&amp;sa=X&amp;ved=0ahUKEwiGi8D3h67_AhU7FVkFHdGxDF0QmJACCMsN</t>
  </si>
  <si>
    <t>https://encrypted-tbn0.gstatic.com/images?q=tbn:ANd9GcTkXWDRs-J_PA_zWAuzbPkUOi6OohmnZjLnXMzZe9c&amp;s</t>
  </si>
  <si>
    <t>Kimball Midwest</t>
  </si>
  <si>
    <t>http://www.kimballmidwest.com/</t>
  </si>
  <si>
    <t>https://www.google.com/search?gl=us&amp;hl=en&amp;q=Kimball+Midwest&amp;sa=X&amp;ved=0ahUKEwizqq-Krez9AhVeBUQIHdodDb84ChCYkAIIww0</t>
  </si>
  <si>
    <t>International Solutions Group</t>
  </si>
  <si>
    <t>http://www.isgit.com/</t>
  </si>
  <si>
    <t>https://www.google.com/search?ucbcb=1&amp;gl=us&amp;hl=en&amp;q=International+Solutions+Group&amp;sa=X&amp;ved=0ahUKEwjC9KyJhdP8AhV7k2oFHZoYChw4PBCYkAIIlA4</t>
  </si>
  <si>
    <t>https://encrypted-tbn0.gstatic.com/images?q=tbn:ANd9GcReDvVqyCoj76X60vH6TKMenbCaGqQ1IWIFmyNj9Wk&amp;s</t>
  </si>
  <si>
    <t>My Digital School Angers</t>
  </si>
  <si>
    <t>https://www.google.com/search?sca_esv=560438403&amp;hl=en&amp;gl=us&amp;q=My+Digital+School+Angers&amp;sa=X&amp;ved=0ahUKEwiI5uv7nPyAAxULEGIAHVa_DJo4HhCYkAIIgws</t>
  </si>
  <si>
    <t>CATSA / ACSTA</t>
  </si>
  <si>
    <t>https://www.google.com/search?hl=en&amp;gl=us&amp;q=CATSA+/+ACSTA&amp;sa=X&amp;ved=0ahUKEwiH06jpxI2AAxV4F2IAHVK5DRI4KBCYkAIImA0</t>
  </si>
  <si>
    <t>https://encrypted-tbn0.gstatic.com/images?q=tbn:ANd9GcTYVatjXMUgLP44zDkzDt_Wlu40BsUaPKOlU8ygLOE&amp;s</t>
  </si>
  <si>
    <t>Formula Recruitment Limited</t>
  </si>
  <si>
    <t>https://www.google.com/search?hl=en&amp;gl=us&amp;q=Formula+Recruitment+Limited&amp;sa=X&amp;ved=0ahUKEwiLhaLTkJf-AhVdFlkFHVJ7Dzs4HhCYkAII-wk</t>
  </si>
  <si>
    <t>Crown Equipment</t>
  </si>
  <si>
    <t>https://www.google.com/search?gl=us&amp;hl=en&amp;q=Crown+Equipment&amp;sa=X&amp;ved=0ahUKEwj1y9qx1c7_AhXzFlkFHTpTAWA4KBCYkAII1gk</t>
  </si>
  <si>
    <t>OPTIMUS IT SERVICES</t>
  </si>
  <si>
    <t>https://www.google.com/search?gl=us&amp;hl=en&amp;q=OPTIMUS+IT+SERVICES&amp;sa=X&amp;ved=0ahUKEwjT493G-KD9AhU1GFkFHXysBSoQmJACCL8M</t>
  </si>
  <si>
    <t>https://encrypted-tbn0.gstatic.com/images?q=tbn:ANd9GcTvzy_spK4JIk8yH60KoqFp4quBs2QMWERwwbEXA68&amp;s</t>
  </si>
  <si>
    <t>aMoon Fund</t>
  </si>
  <si>
    <t>http://www.amoon.fund/</t>
  </si>
  <si>
    <t>https://www.google.com/search?hl=en&amp;gl=us&amp;q=aMoon+Fund&amp;sa=X&amp;ved=0ahUKEwiXuKX8h67_AhVEkIkEHSW3AtM4ChCYkAII9Ao</t>
  </si>
  <si>
    <t>https://encrypted-tbn0.gstatic.com/images?q=tbn:ANd9GcQNp-Lox6eCDQwkDpVS5gXaPg9tcDOAG6ynlzZRdKw&amp;s</t>
  </si>
  <si>
    <t>Swish</t>
  </si>
  <si>
    <t>https://www.google.com/search?sca_esv=569950492&amp;gl=us&amp;hl=en&amp;q=Swish&amp;sa=X&amp;ved=0ahUKEwj60O-X2NaBAxUdl4kEHbzmDog4HhCYkAIIxA0</t>
  </si>
  <si>
    <t>voestalpine Stahl GmbH</t>
  </si>
  <si>
    <t>https://www.google.com/search?ucbcb=1&amp;gl=us&amp;hl=en&amp;q=voestalpine+Stahl+GmbH&amp;sa=X&amp;ved=0ahUKEwitg5X-8Lz-AhWWZTABHcLSDxEQmJACCOcM</t>
  </si>
  <si>
    <t>Equacao IT</t>
  </si>
  <si>
    <t>https://www.google.com/search?sca_esv=570906942&amp;hl=en&amp;gl=us&amp;q=Equacao+IT&amp;sa=X&amp;ved=0ahUKEwi_38PKot6BAxWqRDABHTrGADEQmJACCM4I</t>
  </si>
  <si>
    <t>Vaco LLC</t>
  </si>
  <si>
    <t>https://www.google.com/search?sca_esv=572078159&amp;gl=us&amp;hl=en&amp;q=Vaco+LLC&amp;sa=X&amp;ved=0ahUKEwjhz-P85uqBAxUSD1kFHa0ZDRs4RhCYkAIIugw</t>
  </si>
  <si>
    <t>Modern Agile Technologies, LLC</t>
  </si>
  <si>
    <t>https://www.google.com/search?sca_esv=556221820&amp;gl=us&amp;hl=en&amp;q=Modern+Agile+Technologies,+LLC&amp;sa=X&amp;ved=0ahUKEwibw5bmwdaAAxXUgoQIHaQDDgg4UBCYkAII4Ao</t>
  </si>
  <si>
    <t>RSM Risk Consulting Germany GmbH &amp; Co (RRCG)</t>
  </si>
  <si>
    <t>https://www.google.com/search?sca_esv=567513126&amp;gl=us&amp;hl=en&amp;q=RSM+Risk+Consulting+Germany+GmbH+%26+Co+(RRCG)&amp;sa=X&amp;ved=0ahUKEwiV-rP6yr2BAxVetokEHTFnCeY4HhCYkAIIlgs</t>
  </si>
  <si>
    <t>6WIND</t>
  </si>
  <si>
    <t>http://www.6wind.com/</t>
  </si>
  <si>
    <t>https://www.google.com/search?hl=en&amp;gl=us&amp;q=6WIND&amp;sa=X&amp;ved=0ahUKEwjbp6ip1fP8AhUQEVkFHTGTBhg4ZBCYkAIIlAw</t>
  </si>
  <si>
    <t>Datenschutzexperte.de</t>
  </si>
  <si>
    <t>https://www.google.com/search?sca_esv=570269325&amp;hl=en&amp;gl=us&amp;q=Datenschutzexperte.de&amp;sa=X&amp;ved=0ahUKEwjR5ff4odmBAxXnlokEHcs9D1kQmJACCLUO</t>
  </si>
  <si>
    <t>Electricenergyonline</t>
  </si>
  <si>
    <t>https://www.google.com/search?sca_esv=067143e154801387&amp;hl=en&amp;gl=us&amp;q=Electricenergyonline&amp;sa=X&amp;ved=0ahUKEwigz-D51oGDAxXpq4QIHaOAD8w4HhCYkAII8As</t>
  </si>
  <si>
    <t>RFNET TECHNOLOGIES PTE LTD</t>
  </si>
  <si>
    <t>https://www.google.com/search?gl=us&amp;hl=en&amp;q=RFNET+TECHNOLOGIES+PTE+LTD&amp;sa=X&amp;ved=0ahUKEwiG8PHD1ZeAAxW4FVkFHdtiAUs4HhCYkAIIwAk</t>
  </si>
  <si>
    <t>Delta Hire, LLC</t>
  </si>
  <si>
    <t>https://www.google.com/search?gl=us&amp;hl=en&amp;q=Delta+Hire,+LLC&amp;sa=X&amp;ved=0ahUKEwja_YLw--79AhWDSTABHQKCD-I4ChCYkAIIjAs</t>
  </si>
  <si>
    <t>One to One Insight</t>
  </si>
  <si>
    <t>https://www.google.com/search?sca_esv=578736586&amp;hl=en&amp;gl=us&amp;q=One+to+One+Insight&amp;sa=X&amp;ved=0ahUKEwiruZzw0aSCAxW_EVkFHaEwAAAQmJACCMUN</t>
  </si>
  <si>
    <t>China Mobile Hong Kong</t>
  </si>
  <si>
    <t>https://www.google.com/search?sca_esv=576019406&amp;gl=us&amp;hl=en&amp;q=China+Mobile+Hong+Kong&amp;sa=X&amp;ved=0ahUKEwjgt5KOhI6CAxVYFVkFHcYPBREQmJACCNIK</t>
  </si>
  <si>
    <t>EclipticHR Solutions</t>
  </si>
  <si>
    <t>https://www.google.com/search?gl=us&amp;hl=en&amp;q=EclipticHR+Solutions&amp;sa=X&amp;ved=0ahUKEwjRy833x7X_AhVBFlkFHQkmCak4ChCYkAIIxAs</t>
  </si>
  <si>
    <t>Pse</t>
  </si>
  <si>
    <t>https://www.google.com/search?sca_esv=560909571&amp;gl=us&amp;hl=en&amp;q=Pse&amp;sa=X&amp;ved=0ahUKEwiKuKXIoIGBAxV-FlkFHa4WBaM4WhCYkAIIvws</t>
  </si>
  <si>
    <t>Capital: Materials, Paving &amp; Construction</t>
  </si>
  <si>
    <t>https://www.google.com/search?hl=en&amp;gl=us&amp;q=Capital:+Materials,+Paving+%26+Construction&amp;sa=X&amp;ved=0ahUKEwi08uSUltH_AhVNF1kFHd3XBRc4ChCYkAIIlg4</t>
  </si>
  <si>
    <t>https://encrypted-tbn0.gstatic.com/images?q=tbn:ANd9GcRVZ6zWwBGEpc_VT1qxYJ--sJA5vYyNNlH7jroSwvo&amp;s</t>
  </si>
  <si>
    <t>Nota</t>
  </si>
  <si>
    <t>https://www.google.com/search?hl=en&amp;gl=us&amp;q=Nota&amp;sa=X&amp;ved=0ahUKEwixlJzegYuAAxVNKVkFHf-8AcA4MhCYkAII4Q4</t>
  </si>
  <si>
    <t>https://encrypted-tbn0.gstatic.com/images?q=tbn:ANd9GcTjfMvMZ8XQHCdcyBGzAna1GRPAP7K9WBofSJkx9Jw&amp;s</t>
  </si>
  <si>
    <t>Homemakers Furniture</t>
  </si>
  <si>
    <t>https://www.google.com/search?sca_esv=592731573&amp;gl=us&amp;hl=en&amp;q=Homemakers+Furniture&amp;sa=X&amp;ved=0ahUKEwiq8NHb7Z-DAxVokIkEHfXyAB84FBCYkAII1wo</t>
  </si>
  <si>
    <t>DeMayo Law Offices</t>
  </si>
  <si>
    <t>https://www.google.com/search?sca_esv=561243743&amp;hl=en&amp;gl=us&amp;q=DeMayo+Law+Offices&amp;sa=X&amp;ved=0ahUKEwi-_OfA6YOBAxXTMlkFHY-RA4c4HhCYkAII3g4</t>
  </si>
  <si>
    <t>https://encrypted-tbn0.gstatic.com/images?q=tbn:ANd9GcQDw4K40jTRZc0lPp0rHEvgb_DXLpRP9XBTTqiAT9o&amp;s</t>
  </si>
  <si>
    <t>ANECT a.s.</t>
  </si>
  <si>
    <t>https://www.google.com/search?q=ANECT+a.s.&amp;sa=X&amp;ved=0ahUKEwjC1NKU4fv-AhXFTjABHaVcD-8QmJACCLgJ</t>
  </si>
  <si>
    <t>https://encrypted-tbn0.gstatic.com/images?q=tbn:ANd9GcQNBpBzqbF-Np9XB7g6TLy3amEch8n5Nkge0NpBCq0&amp;s</t>
  </si>
  <si>
    <t>Prospera Technologies</t>
  </si>
  <si>
    <t>http://www.prospera.ag/</t>
  </si>
  <si>
    <t>https://www.google.com/search?hl=en&amp;gl=us&amp;q=Prospera+Technologies&amp;sa=X&amp;ved=0ahUKEwiRmK-AiK7_AhXGFFkFHRUpC04QmJACCJIM</t>
  </si>
  <si>
    <t>https://encrypted-tbn0.gstatic.com/images?q=tbn:ANd9GcSG_sUD-qJHvBPra6QXj6tE4wWwVf5e553SJa1LTOE&amp;s</t>
  </si>
  <si>
    <t>Fay Financial</t>
  </si>
  <si>
    <t>http://www.fay-financial.com/</t>
  </si>
  <si>
    <t>https://www.google.com/search?gl=us&amp;hl=en&amp;q=Fay+Financial&amp;sa=X&amp;ved=0ahUKEwj47IaC-b78AhX1KlkFHUNwBAQ4ggEQmJACCNAJ</t>
  </si>
  <si>
    <t>https://encrypted-tbn0.gstatic.com/images?q=tbn:ANd9GcRTR-HNAi280tFwpr8xPUYLAp1FpxTFMJW-PCxLRYc&amp;s</t>
  </si>
  <si>
    <t>Priority</t>
  </si>
  <si>
    <t>https://www.google.com/search?sca_esv=d5b2c192e00b6bbb&amp;hl=en&amp;gl=us&amp;q=Priority&amp;sa=X&amp;ved=0ahUKEwiwi96_0pCCAxX8TTABHQ1JCDA4FBCYkAII3Q4</t>
  </si>
  <si>
    <t>InterAct Consulting Limited</t>
  </si>
  <si>
    <t>http://interactconsulting.co.uk/</t>
  </si>
  <si>
    <t>https://www.google.com/search?sca_esv=559959589&amp;hl=en&amp;gl=us&amp;q=InterAct+Consulting+Limited&amp;sa=X&amp;ved=0ahUKEwidhq-ymPeAAxWdSzABHWHTB204HhCYkAIIvws</t>
  </si>
  <si>
    <t>Acamar Outsourcing Services</t>
  </si>
  <si>
    <t>https://www.google.com/search?hl=en&amp;gl=us&amp;q=Acamar+Outsourcing+Services&amp;sa=X&amp;ved=0ahUKEwj-t8TR4vj8AhUKGVkFHUJVBxgQmJACCPMN</t>
  </si>
  <si>
    <t>acmetric</t>
  </si>
  <si>
    <t>https://www.google.com/search?sca_esv=587222008&amp;hl=en&amp;gl=us&amp;q=acmetric&amp;sa=X&amp;ved=0ahUKEwjHtau8j_CCAxWAk2oFHXrKDyQ4ChCYkAIIxAs</t>
  </si>
  <si>
    <t>Conflux Systems Inc</t>
  </si>
  <si>
    <t>https://www.google.com/search?hl=en&amp;gl=us&amp;q=Conflux+Systems+Inc&amp;sa=X&amp;ved=0ahUKEwjz-p7KnKb-AhUNlYkEHfNuBco4UBCYkAII0Qw</t>
  </si>
  <si>
    <t>Infront Finance</t>
  </si>
  <si>
    <t>https://www.google.com/search?hl=en&amp;gl=us&amp;q=Infront+Finance&amp;sa=X&amp;ved=0ahUKEwiVgYeT57CAAxWrH0QIHcm9Caw4ChCYkAII-Q0</t>
  </si>
  <si>
    <t>Tokenmetrics</t>
  </si>
  <si>
    <t>https://www.google.com/search?hl=en&amp;gl=us&amp;q=Tokenmetrics&amp;sa=X&amp;ved=0ahUKEwjSncnn3qj-AhUkjIkEHduxBWIQmJACCOEK</t>
  </si>
  <si>
    <t>East River Electric Power Cooperative, Inc.</t>
  </si>
  <si>
    <t>https://www.google.com/search?gl=us&amp;hl=en&amp;q=East+River+Electric+Power+Cooperative,+Inc.&amp;sa=X&amp;ved=0ahUKEwiCg-6twd3-AhWdl2oFHXHxDbs4HhCYkAII0wk</t>
  </si>
  <si>
    <t>https://encrypted-tbn0.gstatic.com/images?q=tbn:ANd9GcREsBEesyuyX4DfDZp1YTE-RvoBMnQuKaUjZE1F&amp;s=0</t>
  </si>
  <si>
    <t>Eurail</t>
  </si>
  <si>
    <t>http://www.eurailgroup.org/</t>
  </si>
  <si>
    <t>https://www.google.com/search?sca_esv=562459021&amp;hl=en&amp;gl=us&amp;q=Eurail&amp;sa=X&amp;ved=0ahUKEwip9KLTrJCBAxVonGoFHXc8Ax8QmJACCOQM</t>
  </si>
  <si>
    <t>Kongsberg Maritime CM Sp. z o.o.</t>
  </si>
  <si>
    <t>https://www.google.com/search?hl=en&amp;gl=us&amp;q=Kongsberg+Maritime+CM+Sp.+z+o.o.&amp;sa=X&amp;ved=0ahUKEwig96mbofb8AhVdGVkFHTn8DVg4FBCYkAIIkww</t>
  </si>
  <si>
    <t>CPSCOMTECH INC.</t>
  </si>
  <si>
    <t>https://www.google.com/search?gl=us&amp;hl=en&amp;q=CPSCOMTECH+INC.&amp;sa=X&amp;ved=0ahUKEwjBj4LQ0cb9AhWUkmoFHeAVBBU4ChCYkAII0gk</t>
  </si>
  <si>
    <t>True Solutions</t>
  </si>
  <si>
    <t>https://www.google.com/search?q=True+Solutions&amp;sa=X&amp;ved=0ahUKEwjpkIW55Y__AhU1RDABHe8zDnQ4HhCYkAIIkww</t>
  </si>
  <si>
    <t>ADCI - Uttar Pradesh</t>
  </si>
  <si>
    <t>https://www.google.com/search?sca_esv=8319645ebf1e117a&amp;sca_upv=1&amp;gl=us&amp;hl=en&amp;q=ADCI+-+Uttar+Pradesh&amp;sa=X&amp;ved=0ahUKEwi1g-rLk_qCAxWtRjABHdyRCco4ChCYkAII2Ao</t>
  </si>
  <si>
    <t>CYAN360</t>
  </si>
  <si>
    <t>https://www.google.com/search?sca_esv=592739610&amp;hl=en&amp;gl=us&amp;q=CYAN360&amp;sa=X&amp;ved=0ahUKEwicye6U75-DAxVoD0QIHQpUCTI4WhCYkAIIgQw</t>
  </si>
  <si>
    <t>https://encrypted-tbn0.gstatic.com/images?q=tbn:ANd9GcTS9tjE5Wtgs0BEOf5nmjmHDY_EVXhFvBFUs5pt2n8&amp;s</t>
  </si>
  <si>
    <t>Reserve Bank Information Technology Private Limited (ReBIT)</t>
  </si>
  <si>
    <t>https://www.google.com/search?sca_esv=4fa329168bc8b475&amp;hl=en&amp;gl=us&amp;q=Reserve+Bank+Information+Technology+Private+Limited+(ReBIT)&amp;sa=X&amp;ved=0ahUKEwiE-7Pw0PKCAxVrRzABHTv5DBc4RhCYkAIIvAk</t>
  </si>
  <si>
    <t>Innoquest talent consultancy</t>
  </si>
  <si>
    <t>https://www.google.com/search?gl=us&amp;hl=en&amp;q=Innoquest+talent+consultancy&amp;sa=X&amp;ved=0ahUKEwjPpoyTjeX-AhV1GFkFHfN4AwsQmJACCNAL</t>
  </si>
  <si>
    <t>PARR Credit</t>
  </si>
  <si>
    <t>http://www.parrcredit.it/</t>
  </si>
  <si>
    <t>https://www.google.com/search?ucbcb=1&amp;gl=us&amp;hl=en&amp;q=PARR+Credit&amp;sa=X&amp;ved=0ahUKEwifjr3s-Mj8AhWSSvEDHd3PBWg4HhCYkAIIxg0</t>
  </si>
  <si>
    <t>Federal Express (Hong Kong) Ltd</t>
  </si>
  <si>
    <t>http://www.fedex.com/hk</t>
  </si>
  <si>
    <t>https://www.google.com/search?sca_esv=585365268&amp;gl=us&amp;hl=en&amp;q=Federal+Express+(Hong+Kong)+Ltd&amp;sa=X&amp;ved=0ahUKEwj28IKmhuGCAxVEFVkFHeXWC70QmJACCKkH</t>
  </si>
  <si>
    <t>NMSU RCSI</t>
  </si>
  <si>
    <t>https://www.google.com/search?gl=us&amp;hl=en&amp;q=NMSU+RCSI&amp;sa=X&amp;ved=0ahUKEwjGmt-ezpn-AhVDEVkFHXxzBCw4ChCYkAIIjQ0</t>
  </si>
  <si>
    <t>Renaissance Health</t>
  </si>
  <si>
    <t>https://www.google.com/search?hl=en&amp;gl=us&amp;q=Renaissance+Health&amp;sa=X&amp;ved=0ahUKEwizsNGclMf_AhUBj4kEHZOkDuQ4bhCYkAII9Qw</t>
  </si>
  <si>
    <t>https://encrypted-tbn0.gstatic.com/images?q=tbn:ANd9GcQ1EJ9Nkuiu1RPm1e6UdHKIqnY78HVPpm3j5v1U0iU&amp;s</t>
  </si>
  <si>
    <t>Koch Business Solutions India</t>
  </si>
  <si>
    <t>https://www.google.com/search?gl=us&amp;hl=en&amp;q=Koch+Business+Solutions+India&amp;sa=X&amp;ved=0ahUKEwiJyJObh7D9AhV9ElkFHULsBBg4WhCYkAIIuQk</t>
  </si>
  <si>
    <t>https://encrypted-tbn0.gstatic.com/images?q=tbn:ANd9GcQs8nGq9NeYufoUeUkV2DKu0TO6e-kj48kq9MBPsxE&amp;s</t>
  </si>
  <si>
    <t>The Egyptian Microfinance Company- Maksab</t>
  </si>
  <si>
    <t>https://www.google.com/search?q=The+Egyptian+Microfinance+Company-+Maksab&amp;sa=X&amp;ved=0ahUKEwivpqyOmaH-AhXTMVkFHTTvA90QmJACCOQJ</t>
  </si>
  <si>
    <t>https://encrypted-tbn0.gstatic.com/images?q=tbn:ANd9GcRB2aKFsYSTkQnWFwlTOK3bnYWr4jUo3D2VtzEZZWjcCUW0GhMbHs8JrbM&amp;s</t>
  </si>
  <si>
    <t>SDV INTERNATIONAL</t>
  </si>
  <si>
    <t>https://www.google.com/search?hl=en&amp;gl=us&amp;q=SDV+INTERNATIONAL&amp;sa=X&amp;ved=0ahUKEwjU2MvFi4uAAxWOAzQIHXNGBXc4FBCYkAII2Qk</t>
  </si>
  <si>
    <t>Shipcloud</t>
  </si>
  <si>
    <t>https://www.google.com/search?sca_esv=593016252&amp;q=Shipcloud&amp;sa=X&amp;ved=0ahUKEwiQkabftqKDAxUgDHkGHXK3CEQQmJACCN4N</t>
  </si>
  <si>
    <t>https://encrypted-tbn0.gstatic.com/images?q=tbn:ANd9GcTFeb5CQg3RdUO6J_nM9NNH6bFagOlh3tcWuktWoJY&amp;s</t>
  </si>
  <si>
    <t>German Car Care</t>
  </si>
  <si>
    <t>https://www.google.com/search?hl=en&amp;gl=us&amp;q=German+Car+Care&amp;sa=X&amp;ved=0ahUKEwjdueboheX-AhUDSzABHRJTAco4ChCYkAIIigo</t>
  </si>
  <si>
    <t>Direct Recruitment</t>
  </si>
  <si>
    <t>http://www.direct-recruitment.com/</t>
  </si>
  <si>
    <t>https://www.google.com/search?sca_esv=569660528&amp;hl=en&amp;gl=us&amp;q=Direct+Recruitment&amp;sa=X&amp;ved=0ahUKEwiC2-is1tGBAxXXK1kFHT8XAeY4FBCYkAIIkAs</t>
  </si>
  <si>
    <t>https://encrypted-tbn0.gstatic.com/images?q=tbn:ANd9GcSLO_gOGARsdyrUv0EWykCMRUN7hLpHloh3lhEIztE&amp;s</t>
  </si>
  <si>
    <t>Three Point Solutions, Inc.</t>
  </si>
  <si>
    <t>https://www.google.com/search?q=Three+Point+Solutions,+Inc.&amp;sa=X&amp;ved=0ahUKEwiS9vKal6b-AhXNFVkFHY0MBkY4ChCYkAIIsQo</t>
  </si>
  <si>
    <t>Memora</t>
  </si>
  <si>
    <t>https://www.google.com/search?sca_esv=588643820&amp;hl=en&amp;gl=us&amp;q=Memora&amp;sa=X&amp;ved=0ahUKEwif6Mjb1PyCAxU4kYkEHXSDADIQmJACCI0K</t>
  </si>
  <si>
    <t>Akos</t>
  </si>
  <si>
    <t>https://www.google.com/search?sca_esv=570589756&amp;gl=us&amp;hl=en&amp;q=Akos&amp;sa=X&amp;ved=0ahUKEwjN6Mfs39uBAxVJJEQIHR1oDwI4KBCYkAIIwQs</t>
  </si>
  <si>
    <t>Magentus</t>
  </si>
  <si>
    <t>https://www.google.com/search?sca_esv=582900893&amp;gl=us&amp;hl=en&amp;q=Magentus&amp;sa=X&amp;ved=0ahUKEwjE6pyr8MeCAxWhPkQIHVe1BzE4ChCYkAIIlw0</t>
  </si>
  <si>
    <t>Imaginable Futures</t>
  </si>
  <si>
    <t>https://www.google.com/search?sca_esv=591772337&amp;gl=us&amp;hl=en&amp;q=Imaginable+Futures&amp;sa=X&amp;ved=0ahUKEwj9jPnRqJiDAxV3EFkFHUdSDHU4ChCYkAIImws</t>
  </si>
  <si>
    <t>https://encrypted-tbn0.gstatic.com/images?q=tbn:ANd9GcT-bt9b44iAIxpMyHm-5kVq5Y0ZXln_cIRPB7r2&amp;s=0</t>
  </si>
  <si>
    <t>Globalrailconsulting</t>
  </si>
  <si>
    <t>https://www.google.com/search?sca_esv=583557295&amp;hl=en&amp;gl=us&amp;q=Globalrailconsulting&amp;sa=X&amp;ved=0ahUKEwjs7Nnt88yCAxWQFVkFHSryDQc4FBCYkAII4go</t>
  </si>
  <si>
    <t>Forhyre</t>
  </si>
  <si>
    <t>https://www.google.com/search?sca_esv=559959589&amp;hl=en&amp;gl=us&amp;q=Forhyre&amp;sa=X&amp;ved=0ahUKEwjy9InkkveAAxUHmWoFHYK8BQo4RhCYkAII0Qw</t>
  </si>
  <si>
    <t>Devsisters</t>
  </si>
  <si>
    <t>http://www.devsisters.com/</t>
  </si>
  <si>
    <t>https://www.google.com/search?sca_esv=566746031&amp;gl=us&amp;hl=en&amp;q=Devsisters&amp;sa=X&amp;ved=0ahUKEwjq_MGH5beBAxV3ElkFHXtQDL8QmJACCPoK</t>
  </si>
  <si>
    <t>https://encrypted-tbn0.gstatic.com/images?q=tbn:ANd9GcSZKSmPKlvNFXEMvG2VKvETGTJJBqYBbBfBLuK-5L4&amp;s</t>
  </si>
  <si>
    <t>Festool USA</t>
  </si>
  <si>
    <t>https://www.google.com/search?gl=us&amp;hl=en&amp;q=Festool+USA&amp;sa=X&amp;ved=0ahUKEwj7l_eLlfT-AhWEsjEKHeu-D6A4HhCYkAIIzAo</t>
  </si>
  <si>
    <t>Flaim BV</t>
  </si>
  <si>
    <t>https://www.google.com/search?sca_esv=c30c27677fd05ae4&amp;gl=us&amp;hl=en&amp;q=Flaim+BV&amp;sa=X&amp;ved=0ahUKEwiJ-oz75ouDAxWnSjABHY7fBS84HhCYkAIIlAs</t>
  </si>
  <si>
    <t>Memed</t>
  </si>
  <si>
    <t>https://www.google.com/search?ucbcb=1&amp;hl=en&amp;gl=us&amp;q=Memed&amp;sa=X&amp;ved=0ahUKEwilu6XOw4X-AhXEHzQIHbiaCQc4ChCYkAIIjAs</t>
  </si>
  <si>
    <t>https://encrypted-tbn0.gstatic.com/images?q=tbn:ANd9GcTrZe6YyTIEKJ72qAbnCPW8Nrw5R3DQX3kYMeJHAzA&amp;s</t>
  </si>
  <si>
    <t>MCP</t>
  </si>
  <si>
    <t>https://www.google.com/search?sca_esv=567797162&amp;hl=en&amp;gl=us&amp;q=MCP&amp;sa=X&amp;ved=0ahUKEwjr3bWukcCBAxUpElkFHTb4CFE4FBCYkAII-ws</t>
  </si>
  <si>
    <t>ECLAT Integrated Software Solutions, Inc.</t>
  </si>
  <si>
    <t>https://www.google.com/search?sca_esv=590391945&amp;hl=en&amp;gl=us&amp;q=ECLAT+Integrated+Software+Solutions,+Inc.&amp;sa=X&amp;ved=0ahUKEwiPqefe6ouDAxUhMVkFHf_XBLwQmJACCP4L</t>
  </si>
  <si>
    <t>https://encrypted-tbn0.gstatic.com/images?q=tbn:ANd9GcTo4nnUWkdSsek9umuSdFN5B2WEjOe6dt7Z1aJwLFn5ZxkN3KnL79wkmg&amp;s</t>
  </si>
  <si>
    <t>Technology Support Specialist</t>
  </si>
  <si>
    <t>https://www.google.com/search?sca_esv=579068902&amp;hl=en&amp;gl=us&amp;q=Technology+Support+Specialist&amp;sa=X&amp;ved=0ahUKEwj9uoDkk6eCAxV3ElkFHT-cA5oQmJACCNEL</t>
  </si>
  <si>
    <t>MNP Digital Inc. (formerly Next Digital)</t>
  </si>
  <si>
    <t>https://www.google.com/search?ucbcb=1&amp;hl=en&amp;gl=us&amp;q=MNP+Digital+Inc.+(formerly+Next+Digital)&amp;sa=X&amp;ved=0ahUKEwjmmp3N0-n8AhUGmGoFHaM_BX04FBCYkAIIoQs</t>
  </si>
  <si>
    <t>Unilever Global Services B.V. - Philippines ROHQ</t>
  </si>
  <si>
    <t>https://www.google.com/search?gl=us&amp;hl=en&amp;q=Unilever+Global+Services+B.V.+-+Philippines+ROHQ&amp;sa=X&amp;ved=0ahUKEwil1a3DpKj8AhUQE1kFHVliASs4WhCYkAII-w0</t>
  </si>
  <si>
    <t>Pacific Technologies and Solutions</t>
  </si>
  <si>
    <t>https://www.google.com/search?gl=us&amp;hl=en&amp;q=Pacific+Technologies+and+Solutions&amp;sa=X&amp;ved=0ahUKEwj-7t6C4Pb-AhUCSzABHaGmD6Q4MhCYkAIIiAo</t>
  </si>
  <si>
    <t>Blue Origin Company</t>
  </si>
  <si>
    <t>https://www.google.com/search?sca_esv=589318964&amp;gl=us&amp;hl=en&amp;q=Blue+Origin+Company&amp;sa=X&amp;ved=0ahUKEwiFt-TW1oGDAxUjKlkFHeU0AE84PBCYkAII9w4</t>
  </si>
  <si>
    <t>https://encrypted-tbn0.gstatic.com/images?q=tbn:ANd9GcTShLZkEgVogcCKDCB-b5S_ZkfcL7siFv-Hel-F&amp;s=0</t>
  </si>
  <si>
    <t>Children's Hospital of Orange County</t>
  </si>
  <si>
    <t>http://www.choc.org/</t>
  </si>
  <si>
    <t>https://www.google.com/search?sca_esv=556449418&amp;hl=en&amp;gl=us&amp;q=Children%27s+Hospital+of+Orange+County&amp;sa=X&amp;ved=0ahUKEwjBie2S-9iAAxU1MlkFHajaDWY4FBCYkAIInww</t>
  </si>
  <si>
    <t>G4i Staffing Support, Inc.</t>
  </si>
  <si>
    <t>https://www.google.com/search?sca_esv=567513126&amp;hl=en&amp;gl=us&amp;q=G4i+Staffing+Support,+Inc.&amp;sa=X&amp;ved=0ahUKEwi3hqzLxb2BAxU5RDABHQeCAM84HhCYkAIIoQs</t>
  </si>
  <si>
    <t>https://encrypted-tbn0.gstatic.com/images?q=tbn:ANd9GcTdwoBtnUo35gfp5WwdFEfnjD7hCALyUVLhEpLtccA&amp;s</t>
  </si>
  <si>
    <t>SNV</t>
  </si>
  <si>
    <t>http://www.snvworld.org/</t>
  </si>
  <si>
    <t>https://www.google.com/search?gl=us&amp;hl=en&amp;q=SNV&amp;sa=X&amp;ved=0ahUKEwjm-N2w2oj9AhXSRDABHXVZCXIQmJACCI0H</t>
  </si>
  <si>
    <t>https://encrypted-tbn0.gstatic.com/images?q=tbn:ANd9GcSpxVWpREgQIDDEujXQa_RX9B4QWS0jjX6obzof&amp;s=0</t>
  </si>
  <si>
    <t>Merantix Momentum (Berlin)</t>
  </si>
  <si>
    <t>https://www.google.com/search?sca_esv=584789655&amp;hl=en&amp;gl=us&amp;q=Merantix+Momentum+(Berlin)&amp;sa=X&amp;ved=0ahUKEwjulJbcvdmCAxX9mYkEHeKaAkU4MhCYkAIIig0</t>
  </si>
  <si>
    <t>https://encrypted-tbn0.gstatic.com/images?q=tbn:ANd9GcT4DRUjFZ0LgXeASQhNn5Mtf-PoRfjYAcCagKGjLtc&amp;s</t>
  </si>
  <si>
    <t>Space Impulse</t>
  </si>
  <si>
    <t>http://spaceimpulse.com/</t>
  </si>
  <si>
    <t>https://www.google.com/search?sca_esv=586505729&amp;hl=en&amp;gl=us&amp;q=Space+Impulse&amp;sa=X&amp;ved=0ahUKEwjzuM_WiOuCAxUpGVkFHSCQCpI4ChCYkAIIxQs</t>
  </si>
  <si>
    <t>Cogent</t>
  </si>
  <si>
    <t>https://www.google.com/search?hl=en&amp;gl=us&amp;q=Cogent&amp;sa=X&amp;ved=0ahUKEwj7gKH_oLOAAxXqH0QIHQMaDyI4HhCYkAIItQs</t>
  </si>
  <si>
    <t>Ergon jobs</t>
  </si>
  <si>
    <t>https://www.google.com/search?q=Ergon+jobs&amp;sa=X&amp;ved=0ahUKEwiN37fG-sv-AhXjsDEKHXvoDXEQmJACCL8M</t>
  </si>
  <si>
    <t>Heinemann</t>
  </si>
  <si>
    <t>https://www.heinemann.com/</t>
  </si>
  <si>
    <t>https://www.google.com/search?sca_esv=c366f274065cd310&amp;sca_upv=1&amp;hl=en&amp;gl=us&amp;q=Heinemann&amp;sa=X&amp;ved=0ahUKEwjUhq7inYSDAxVyVTABHXYLCpo4PBCYkAIIwAk</t>
  </si>
  <si>
    <t>https://encrypted-tbn0.gstatic.com/images?q=tbn:ANd9GcRh54-bTEpmRPsSrzbsElFw-nm09JF2HNlZGElm&amp;s=0</t>
  </si>
  <si>
    <t>Kimberly Clark Malaysia</t>
  </si>
  <si>
    <t>https://www.google.com/search?gl=us&amp;hl=en&amp;q=Kimberly+Clark+Malaysia&amp;sa=X&amp;ved=0ahUKEwji5NSbuv7_AhUUjYkEHXRbC8M4ChCYkAII0ww</t>
  </si>
  <si>
    <t>Indiaexcite</t>
  </si>
  <si>
    <t>https://www.google.com/search?ucbcb=1&amp;hl=en&amp;gl=us&amp;q=Indiaexcite&amp;sa=X&amp;ved=0ahUKEwi46NCR4aP-AhX4jYkEHRaFC88QmJACCM0L</t>
  </si>
  <si>
    <t>Ð‘Ð°Ð½Ðº ÐŸÑ–Ð²Ð´ÐµÐ½Ð½Ð¸Ð¹</t>
  </si>
  <si>
    <t>http://bank.com.ua/</t>
  </si>
  <si>
    <t>https://www.google.com/search?sca_esv=588643820&amp;hl=en&amp;gl=us&amp;q=%D0%91%D0%B0%D0%BD%D0%BA+%D0%9F%D1%96%D0%B2%D0%B4%D0%B5%D0%BD%D0%BD%D0%B8%D0%B9&amp;sa=X&amp;ved=0ahUKEwic_7qE2fyCAxUalWoFHc6KDkkQmJACCNYJ</t>
  </si>
  <si>
    <t>https://encrypted-tbn0.gstatic.com/images?q=tbn:ANd9GcQLsj_6YtpMRkXE4t7SUuc2ymC6DKRogmVIhyeu&amp;s=0</t>
  </si>
  <si>
    <t>LightBurst</t>
  </si>
  <si>
    <t>https://www.google.com/search?sca_esv=580046813&amp;gl=us&amp;hl=en&amp;q=LightBurst&amp;sa=X&amp;ved=0ahUKEwjAtf_UqbGCAxX-MkQIHdK1BMMQmJACCOoM</t>
  </si>
  <si>
    <t>e-Bit Consulting</t>
  </si>
  <si>
    <t>https://www.google.com/search?hl=en&amp;gl=us&amp;q=e-Bit+Consulting&amp;sa=X&amp;ved=0ahUKEwiQo5Wd26uAAxXqEVkFHQoVBNkQmJACCO0K</t>
  </si>
  <si>
    <t>ENTEGRA</t>
  </si>
  <si>
    <t>https://www.google.com/search?sca_esv=567523571&amp;gl=us&amp;hl=en&amp;q=ENTEGRA&amp;sa=X&amp;ved=0ahUKEwidrpvsy72BAxWqF1kFHX5wByEQmJACCL8L</t>
  </si>
  <si>
    <t>https://encrypted-tbn0.gstatic.com/images?q=tbn:ANd9GcTnKRRDn3J9QYnH8329SGmC7fOcItnWiRbTS13vXEU&amp;s</t>
  </si>
  <si>
    <t>Recruitment Hub inc</t>
  </si>
  <si>
    <t>https://www.google.com/search?sca_esv=572454954&amp;gl=us&amp;hl=en&amp;q=Recruitment+Hub+inc&amp;sa=X&amp;ved=0ahUKEwjqkaLQqO2BAxVRlmoFHe_NAkM4ZBCYkAII1Q0</t>
  </si>
  <si>
    <t>https://encrypted-tbn0.gstatic.com/images?q=tbn:ANd9GcRot0S90VeT12wQFiHkU45gAzTQ1lGPOj2mC08ELVs&amp;s</t>
  </si>
  <si>
    <t>Persuaders RH</t>
  </si>
  <si>
    <t>https://www.google.com/search?gl=us&amp;hl=en&amp;q=Persuaders+RH&amp;sa=X&amp;ved=0ahUKEwj-mYf4jOf8AhXzFVkFHa2mBbY4HhCYkAII5ws</t>
  </si>
  <si>
    <t>https://encrypted-tbn0.gstatic.com/images?q=tbn:ANd9GcTLSMyoVq4wzuQfi5vA-0gsMDv9xZLPpsqmmbv8&amp;s=0</t>
  </si>
  <si>
    <t>Avenga Poland</t>
  </si>
  <si>
    <t>https://www.google.com/search?gl=us&amp;hl=en&amp;q=Avenga+Poland&amp;sa=X&amp;ved=0ahUKEwiolvf6ieL8AhWCmmoFHY12A6E4FBCYkAII-Aw</t>
  </si>
  <si>
    <t>Smart Wires Inc.</t>
  </si>
  <si>
    <t>https://www.google.com/search?sca_esv=578736586&amp;hl=en&amp;gl=us&amp;q=Smart+Wires+Inc.&amp;sa=X&amp;ved=0ahUKEwjR7Y790aSCAxUYF1kFHYxJCOY4FBCYkAIInAo</t>
  </si>
  <si>
    <t>CHARTER SCHOOLS USA INC</t>
  </si>
  <si>
    <t>https://www.google.com/search?sca_esv=555046018&amp;hl=en&amp;gl=us&amp;q=CHARTER+SCHOOLS+USA+INC&amp;sa=X&amp;ved=0ahUKEwip8IuK9c6AAxUmSzABHU79CD84MhCYkAII9g4</t>
  </si>
  <si>
    <t>https://encrypted-tbn0.gstatic.com/images?q=tbn:ANd9GcRkyiOJBYgWgl_8jpr3xN-d3r0ucnQ-QpRJc5sD&amp;s=0</t>
  </si>
  <si>
    <t>Semicolon Africa Data</t>
  </si>
  <si>
    <t>https://www.google.com/search?sca_esv=570269325&amp;gl=us&amp;hl=en&amp;q=Semicolon+Africa+Data&amp;sa=X&amp;ved=0ahUKEwj3tJCLo9mBAxXDElkFHeQdDNwQmJACCLoJ</t>
  </si>
  <si>
    <t>Health Wealth Safe Inc</t>
  </si>
  <si>
    <t>https://www.google.com/search?sca_esv=62d5705c402b398f&amp;gl=us&amp;hl=en&amp;q=Health+Wealth+Safe+Inc&amp;sa=X&amp;ved=0ahUKEwjwsdOGu8WCAxVHmIQIHV89D2UQmJACCLUL</t>
  </si>
  <si>
    <t>VMFH Division Support Services</t>
  </si>
  <si>
    <t>https://www.google.com/search?gl=us&amp;hl=en&amp;q=VMFH+Division+Support+Services&amp;sa=X&amp;ved=0ahUKEwiDouiQ5d3_AhXqSzABHddXDCw4KBCYkAIIlgs</t>
  </si>
  <si>
    <t>IGS</t>
  </si>
  <si>
    <t>https://www.google.com/search?hl=en&amp;gl=us&amp;q=IGS&amp;sa=X&amp;ved=0ahUKEwiVqoGHxNr8AhXfF2IAHb_bABcQmJACCO8M</t>
  </si>
  <si>
    <t>Axiom Pursuits</t>
  </si>
  <si>
    <t>https://www.google.com/search?hl=en&amp;gl=us&amp;q=Axiom+Pursuits&amp;sa=X&amp;ved=0ahUKEwjJ7JD4mamAAxXYEVkFHbVrAMk4MhCYkAII4ws</t>
  </si>
  <si>
    <t>https://encrypted-tbn0.gstatic.com/images?q=tbn:ANd9GcTXTq4zCyZH_JE5JqFJG1hukeR4LCCWdmHQCoDAJ_I&amp;s</t>
  </si>
  <si>
    <t>Trane</t>
  </si>
  <si>
    <t>http://www.trane.com/</t>
  </si>
  <si>
    <t>https://www.google.com/search?q=Trane&amp;sa=X&amp;ved=0ahUKEwiLo_GA6rT8AhVmK1kFHSjCDQ84PBCYkAIIzgw</t>
  </si>
  <si>
    <t>https://encrypted-tbn0.gstatic.com/images?q=tbn:ANd9GcQabKZ3t14iz5YNoDjJIH94827lZggXFpIuE9fem80&amp;s</t>
  </si>
  <si>
    <t>Neuronal</t>
  </si>
  <si>
    <t>https://www.google.com/search?sca_esv=587222008&amp;gl=us&amp;hl=en&amp;q=Neuronal&amp;sa=X&amp;ved=0ahUKEwiF-oChjfCCAxWNjYkEHTX8B8sQmJACCJ4K</t>
  </si>
  <si>
    <t>https://encrypted-tbn0.gstatic.com/images?q=tbn:ANd9GcRaTHow5CTLGrL5EJbgEGJO2QWgqLAHmu8SJj1yk-A&amp;s</t>
  </si>
  <si>
    <t>CIRCULAR UNITE (PTE. LTD.)</t>
  </si>
  <si>
    <t>https://www.google.com/search?sca_esv=584794750&amp;gl=us&amp;hl=en&amp;q=CIRCULAR+UNITE+(PTE.+LTD.)&amp;sa=X&amp;ved=0ahUKEwj74J_IxNmCAxULMEQIHc8kBmYQmJACCM8L</t>
  </si>
  <si>
    <t>Wolf Gugler Executive Search</t>
  </si>
  <si>
    <t>https://www.google.com/search?hl=en&amp;gl=us&amp;q=Wolf+Gugler+Executive+Search&amp;sa=X&amp;ved=0ahUKEwj4jPH219P_AhWALFkFHfJyAycQmJACCP8L</t>
  </si>
  <si>
    <t>Cbc Group (Singapore) Pte. Ltd.</t>
  </si>
  <si>
    <t>http://www.cbridgecap.com/</t>
  </si>
  <si>
    <t>https://www.google.com/search?sca_esv=589510079&amp;gl=us&amp;hl=en&amp;q=Cbc+Group+(Singapore)+Pte.+Ltd.&amp;sa=X&amp;ved=0ahUKEwip8qnqnYSDAxWkEFkFHSlJB9o4MhCYkAIIxws</t>
  </si>
  <si>
    <t>https://encrypted-tbn0.gstatic.com/images?q=tbn:ANd9GcQuMRRfEHO9ij-smlVQFqy3OOhpG5keqSqQoLZj&amp;s=0</t>
  </si>
  <si>
    <t>Sii Group Chile</t>
  </si>
  <si>
    <t>https://www.google.com/search?sca_esv=563943516&amp;hl=en&amp;gl=us&amp;q=Sii+Group+Chile&amp;sa=X&amp;ved=0ahUKEwjMnJjx_pyBAxUYj4kEHcABBS04HhCYkAII-As</t>
  </si>
  <si>
    <t>Meraki7</t>
  </si>
  <si>
    <t>https://www.google.com/search?sca_esv=581440190&amp;hl=en&amp;gl=us&amp;q=Meraki7&amp;sa=X&amp;ved=0ahUKEwjZ9NPArruCAxUOFjQIHaRcDhA4WhCYkAII_As</t>
  </si>
  <si>
    <t>https://encrypted-tbn0.gstatic.com/images?q=tbn:ANd9GcRGmlqgz6wGQkjODOBYyysKauB0Hn_f-a4VEzdY78k&amp;s</t>
  </si>
  <si>
    <t>Edge Building Solutions</t>
  </si>
  <si>
    <t>https://www.google.com/search?sca_esv=594542564&amp;gl=us&amp;hl=en&amp;q=Edge+Building+Solutions&amp;sa=X&amp;ved=0ahUKEwio6sepwraDAxVyEGIAHeVmDcoQmJACCNoJ</t>
  </si>
  <si>
    <t>NinjaOne, LLC</t>
  </si>
  <si>
    <t>https://www.google.com/search?hl=en&amp;gl=us&amp;q=NinjaOne,+LLC&amp;sa=X&amp;ved=0ahUKEwjngbLr-dD-AhWVjYkEHQaVC9A4ChCYkAIIuQs</t>
  </si>
  <si>
    <t>Robovision BV</t>
  </si>
  <si>
    <t>https://www.google.com/search?gl=us&amp;hl=en&amp;q=Robovision+BV&amp;sa=X&amp;ved=0ahUKEwijzNy-2un8AhVjnGoFHbkUDig4ChCYkAII2wo</t>
  </si>
  <si>
    <t>University of Geneva</t>
  </si>
  <si>
    <t>https://www.unige.ch/</t>
  </si>
  <si>
    <t>https://www.google.com/search?sca_esv=585847208&amp;gl=us&amp;hl=en&amp;q=University+of+Geneva&amp;sa=X&amp;ved=0ahUKEwib4NqGk-aCAxWvtYkEHbxbBOYQmJACCOIM</t>
  </si>
  <si>
    <t>https://encrypted-tbn0.gstatic.com/images?q=tbn:ANd9GcQVRH0XDZRw24_jIEfmrEc1XxWqDWg0Z2h0UZ9POT0&amp;s</t>
  </si>
  <si>
    <t>Mika</t>
  </si>
  <si>
    <t>https://www.google.com/search?sca_esv=576745885&amp;hl=en&amp;gl=us&amp;q=Mika&amp;sa=X&amp;ved=0ahUKEwic9vmCiJOCAxU0I0QIHWa9C2MQmJACCJML</t>
  </si>
  <si>
    <t>https://encrypted-tbn0.gstatic.com/images?q=tbn:ANd9GcR_3hxJRL18x5Kq1X1FkLy9M_rzJvMfB-cZ1n6p35k&amp;s</t>
  </si>
  <si>
    <t>Farmers Automobile Insurance Association</t>
  </si>
  <si>
    <t>https://www.google.com/search?hl=en&amp;gl=us&amp;q=Farmers+Automobile+Insurance+Association&amp;sa=X&amp;ved=0ahUKEwijgYm75LT8AhWDjLAFHdFtCiMQmJACCIgO</t>
  </si>
  <si>
    <t>Aalborg Universitet KÃ¸benhavn</t>
  </si>
  <si>
    <t>http://www.aau-cph.dk/</t>
  </si>
  <si>
    <t>https://www.google.com/search?gl=us&amp;hl=en&amp;q=Aalborg+Universitet+K%C3%B8benhavn&amp;sa=X&amp;ved=0ahUKEwiq2NvznOr-AhUTjIkEHSE7AVYQmJACCIkL</t>
  </si>
  <si>
    <t>https://encrypted-tbn0.gstatic.com/images?q=tbn:ANd9GcT40yILfCahWOI6aTPQNPQnNZCYSOwRlgRx3_bM&amp;s=0</t>
  </si>
  <si>
    <t>elisity cognitive trust</t>
  </si>
  <si>
    <t>https://www.google.com/search?sca_esv=552010940&amp;gl=us&amp;hl=en&amp;q=elisity+cognitive+trust&amp;sa=X&amp;ved=0ahUKEwicvaKnorOAAxVtrIQIHf30Ajg4ChCYkAIIpQo</t>
  </si>
  <si>
    <t>Pro-Mart Industries, Inc.</t>
  </si>
  <si>
    <t>http://www.promartinc.com/</t>
  </si>
  <si>
    <t>https://www.google.com/search?q=Pro-Mart+Industries,+Inc.&amp;sa=X&amp;ved=0ahUKEwjgttOhorL8AhVUnWoFHaqEBAc4MhCYkAII2gw</t>
  </si>
  <si>
    <t>Calamos Investments</t>
  </si>
  <si>
    <t>http://www.calamos.com/</t>
  </si>
  <si>
    <t>https://www.google.com/search?sca_esv=577385484&amp;gl=us&amp;hl=en&amp;q=Calamos+Investments&amp;sa=X&amp;ved=0ahUKEwjQtbKFiZiCAxUJKFkFHaMWAS04ChCYkAIIzAk</t>
  </si>
  <si>
    <t>https://encrypted-tbn0.gstatic.com/images?q=tbn:ANd9GcRN7LdXI1KnCFAnQkTz3BR_RjqrX4bpy-72y_9S0sg&amp;s</t>
  </si>
  <si>
    <t>Mits</t>
  </si>
  <si>
    <t>https://www.google.com/search?sca_esv=593213093&amp;hl=en&amp;gl=us&amp;q=Mits&amp;sa=X&amp;ved=0ahUKEwjK49bg9aSDAxXehIkEHVhUDAc4ChCYkAIIigs</t>
  </si>
  <si>
    <t>Iri Worldwide (Australia)</t>
  </si>
  <si>
    <t>https://www.google.com/search?sca_esv=591434115&amp;gl=us&amp;hl=en&amp;q=Iri+Worldwide+(Australia)&amp;sa=X&amp;ved=0ahUKEwjos4SYq5ODAxU2MlkFHUtsB944ChCYkAII6w0</t>
  </si>
  <si>
    <t>Gold Personnel Company</t>
  </si>
  <si>
    <t>https://www.google.com/search?sca_esv=562295586&amp;hl=en&amp;gl=us&amp;q=Gold+Personnel+Company&amp;sa=X&amp;ved=0ahUKEwiC_LnU8Y2BAxWKQzABHYJHBPo4ChCYkAIIkww</t>
  </si>
  <si>
    <t>Vossloh North America</t>
  </si>
  <si>
    <t>https://www.google.com/search?sca_esv=573553702&amp;gl=us&amp;hl=en&amp;q=Vossloh+North+America&amp;sa=X&amp;ved=0ahUKEwj9sKqxsveBAxWvmYkEHeThDfM4HhCYkAIIxQs</t>
  </si>
  <si>
    <t>Groupe Pochet</t>
  </si>
  <si>
    <t>http://www.groupe-pochet.fr/</t>
  </si>
  <si>
    <t>https://www.google.com/search?sca_esv=591779389&amp;gl=us&amp;hl=en&amp;q=Groupe+Pochet&amp;sa=X&amp;ved=0ahUKEwi3_a3IqpiDAxWRnokEHWk-BiEQmJACCKYK</t>
  </si>
  <si>
    <t>https://encrypted-tbn0.gstatic.com/images?q=tbn:ANd9GcQnF9bNmwMwo86AiyOj22n2PaE2Ut_h-U9IpP77&amp;s=0</t>
  </si>
  <si>
    <t>PineView</t>
  </si>
  <si>
    <t>https://www.google.com/search?q=PineView&amp;sa=X&amp;ved=0ahUKEwjzwfur-sv-AhX5t4QIHZnLB44QmJACCNEJ</t>
  </si>
  <si>
    <t>BLACK BOX NETWORK SERVICES SINGAPORE PTE LTD</t>
  </si>
  <si>
    <t>https://www.google.com/search?sca_esv=c366f274065cd310&amp;sca_upv=1&amp;hl=en&amp;gl=us&amp;q=BLACK+BOX+NETWORK+SERVICES+SINGAPORE+PTE+LTD&amp;sa=X&amp;ved=0ahUKEwjUhq7inYSDAxVyVTABHXYLCpo4PBCYkAIIwws</t>
  </si>
  <si>
    <t>Brandon James</t>
  </si>
  <si>
    <t>http://brandonjames.co.uk/</t>
  </si>
  <si>
    <t>https://www.google.com/search?hl=en&amp;gl=us&amp;q=Brandon+James&amp;sa=X&amp;ved=0ahUKEwj01KXv5d_9AhWARzABHdwBApc4ChCYkAII3As</t>
  </si>
  <si>
    <t>Homagames</t>
  </si>
  <si>
    <t>https://www.google.com/search?hl=en&amp;gl=us&amp;q=Homagames&amp;sa=X&amp;ved=0ahUKEwiJ0Oi485b9AhWVk2oFHSdXD9E4WhCYkAII2Qw</t>
  </si>
  <si>
    <t>https://encrypted-tbn0.gstatic.com/images?q=tbn:ANd9GcToO0gPzg6tH5TXeEUOjul1SmNV9svVF9_Fu2GrdWQ&amp;s</t>
  </si>
  <si>
    <t>STARK GROUP</t>
  </si>
  <si>
    <t>http://starkgroup.dk/</t>
  </si>
  <si>
    <t>https://www.google.com/search?hl=en&amp;gl=us&amp;q=STARK+GROUP&amp;sa=X&amp;ved=0ahUKEwjql4bi6N_9AhXKRjABHTGrDDgQmJACCMYM</t>
  </si>
  <si>
    <t>INC!</t>
  </si>
  <si>
    <t>https://www.google.com/search?ucbcb=1&amp;gl=us&amp;hl=en&amp;q=INC!&amp;sa=X&amp;ved=0ahUKEwjd8q__p4_9AhWiJX0KHY6ACpM4PBCYkAIIlQs</t>
  </si>
  <si>
    <t>A*STAR</t>
  </si>
  <si>
    <t>https://www.google.com/search?sca_esv=558682799&amp;hl=en&amp;gl=us&amp;q=A*STAR&amp;sa=X&amp;ved=0ahUKEwijzOLLlO2AAxVmSjABHWjMDSI4HhCYkAIIvwk</t>
  </si>
  <si>
    <t>QWIC</t>
  </si>
  <si>
    <t>https://www.google.com/search?sca_esv=557708880&amp;gl=us&amp;hl=en&amp;q=QWIC&amp;sa=X&amp;ved=0ahUKEwiomZ_TjuOAAxWQD1kFHf4-BBw4ChCYkAIIlgs</t>
  </si>
  <si>
    <t>CRISP DATA ANALYTICS PTE. LTD.</t>
  </si>
  <si>
    <t>https://www.google.com/search?q=CRISP+DATA+ANALYTICS+PTE.+LTD.&amp;sa=X&amp;ved=0ahUKEwjJ8-_lrrz8AhXaEVkFHTQ3BUw4FBCYkAIIuAk</t>
  </si>
  <si>
    <t>MSH Group</t>
  </si>
  <si>
    <t>https://www.google.com/search?sca_esv=558984878&amp;gl=us&amp;hl=en&amp;q=MSH+Group&amp;sa=X&amp;ved=0ahUKEwj57cqozO-AAxVQEFkFHRxAC_I4HhCYkAII8ww</t>
  </si>
  <si>
    <t>https://encrypted-tbn0.gstatic.com/images?q=tbn:ANd9GcR2wyr0RMt00XYSCXDUt-5rhOKTs-JoDe1Qm6MbyzTTeUQi21TIwaNPVQ&amp;s</t>
  </si>
  <si>
    <t>RCI Technologies</t>
  </si>
  <si>
    <t>http://www.rci-technologies.com/</t>
  </si>
  <si>
    <t>https://www.google.com/search?sca_esv=3e12060754f5ac0c&amp;gl=us&amp;hl=en&amp;q=RCI+Technologies&amp;sa=X&amp;ved=0ahUKEwjtmJGg-P6BAxUvtYQIHZCGBBw4lgEQmJACCL0O</t>
  </si>
  <si>
    <t>https://encrypted-tbn0.gstatic.com/images?q=tbn:ANd9GcQhVj8-AAO-ryMhVJeqDUu4brMrLH0Z7ghTecgNIFc&amp;s</t>
  </si>
  <si>
    <t>RandStad</t>
  </si>
  <si>
    <t>https://www.google.com/search?sca_esv=590812421&amp;gl=us&amp;hl=en&amp;q=RandStad&amp;sa=X&amp;ved=0ahUKEwjz8v7Aqo6DAxV_FlkFHfz4DfoQmJACCOMK</t>
  </si>
  <si>
    <t>VINCI Facilities Belgium</t>
  </si>
  <si>
    <t>http://www.vincifacilities.com/</t>
  </si>
  <si>
    <t>https://www.google.com/search?sca_esv=582537645&amp;gl=us&amp;hl=en&amp;q=VINCI+Facilities+Belgium&amp;sa=X&amp;ved=0ahUKEwjJ6f7zucWCAxWhDEQIHRuNDzoQmJACCMoN</t>
  </si>
  <si>
    <t>https://encrypted-tbn0.gstatic.com/images?q=tbn:ANd9GcRwTNteNyfjM1RSHNdtk894bUCvENuwT4IcAJVk&amp;s=0</t>
  </si>
  <si>
    <t>Octave Technologies Corporation</t>
  </si>
  <si>
    <t>https://www.google.com/search?sca_esv=922a5eba29e7610e&amp;hl=en&amp;gl=us&amp;q=Octave+Technologies+Corporation&amp;sa=X&amp;ved=0ahUKEwjp7MvSpLGCAxUFRDABHXcVCQU4bhCYkAIIuww</t>
  </si>
  <si>
    <t>https://encrypted-tbn0.gstatic.com/images?q=tbn:ANd9GcRLiF51kFolsdw0sd9oJA27MpOaQTFP1mBlEogMmAs&amp;s</t>
  </si>
  <si>
    <t>R&amp;WE</t>
  </si>
  <si>
    <t>https://www.google.com/search?sca_esv=567185982&amp;gl=us&amp;hl=en&amp;q=R%26WE&amp;sa=X&amp;ved=0ahUKEwjJ8pich7uBAxWUFVkFHf6SAk04KBCYkAIIkgs</t>
  </si>
  <si>
    <t>TALENTâ„¢ (Ontario Tech Talent)</t>
  </si>
  <si>
    <t>https://www.google.com/search?gl=us&amp;hl=en&amp;q=TALENT%E2%84%A2+(Ontario+Tech+Talent)&amp;sa=X&amp;ved=0ahUKEwiDoeSHmqmAAxWnF1kFHeM1CygQmJACCO8J</t>
  </si>
  <si>
    <t>https://encrypted-tbn0.gstatic.com/images?q=tbn:ANd9GcTwBjR53Ejp0ktQZZzkkeJQ_RitQNQIiPVevXtSSgQ&amp;s</t>
  </si>
  <si>
    <t>Prajosh Technologies</t>
  </si>
  <si>
    <t>https://www.google.com/search?gl=us&amp;hl=en&amp;q=Prajosh+Technologies&amp;sa=X&amp;ved=0ahUKEwj7ieT8_q3_AhU3mWoFHY01DK44PBCYkAII0gw</t>
  </si>
  <si>
    <t>https://encrypted-tbn0.gstatic.com/images?q=tbn:ANd9GcROEbhh5D3HJDEdIPUHN_PmZ4EGHks3Ku-TAnY_YRs&amp;s</t>
  </si>
  <si>
    <t>GreenTomato</t>
  </si>
  <si>
    <t>https://www.google.com/search?sca_esv=794e00bff50d8dae&amp;gl=us&amp;hl=en&amp;q=GreenTomato&amp;sa=X&amp;ved=0ahUKEwjNytzEssqCAxU1STABHT3NBeg4ChCYkAII0go</t>
  </si>
  <si>
    <t>Blockchain Creative Labs</t>
  </si>
  <si>
    <t>https://www.google.com/search?ucbcb=1&amp;gl=us&amp;hl=en&amp;q=Blockchain+Creative+Labs&amp;sa=X&amp;ved=0ahUKEwjUnoH2jez8AhVzJ30KHZTgAU44RhCYkAIInQw</t>
  </si>
  <si>
    <t>Greenspoon Kenya</t>
  </si>
  <si>
    <t>https://www.google.com/search?hl=en&amp;gl=us&amp;q=Greenspoon+Kenya&amp;sa=X&amp;ved=0ahUKEwiLy4LjpK78AhVSpXIEHRmYB-o4ChCYkAIIoQs</t>
  </si>
  <si>
    <t>Softova Inc</t>
  </si>
  <si>
    <t>https://www.google.com/search?gl=us&amp;hl=en&amp;q=Softova+Inc&amp;sa=X&amp;ved=0ahUKEwjH_YSrp-L9AhUUh-4BHRQfBRo4PBCYkAIIyAs</t>
  </si>
  <si>
    <t>Natumi GmbH</t>
  </si>
  <si>
    <t>http://www.natumi.de/</t>
  </si>
  <si>
    <t>https://www.google.com/search?ucbcb=1&amp;gl=us&amp;hl=en&amp;q=Natumi+GmbH&amp;sa=X&amp;ved=0ahUKEwjEna2gpbD-AhWOfTABHTrMAFAQmJACCNYN</t>
  </si>
  <si>
    <t>Lear</t>
  </si>
  <si>
    <t>https://www.google.com/search?ucbcb=1&amp;gl=us&amp;hl=en&amp;q=Lear&amp;sa=X&amp;ved=0ahUKEwjH9PLbiuL8AhUtlWoFHVyLD884FBCYkAII8Qw</t>
  </si>
  <si>
    <t>https://encrypted-tbn0.gstatic.com/images?q=tbn:ANd9GcR64CvShd0jNyy3rqGsExS41SN4jlDIApghthQL2qc&amp;s</t>
  </si>
  <si>
    <t>aioneers</t>
  </si>
  <si>
    <t>https://www.google.com/search?hl=en&amp;gl=us&amp;q=aioneers&amp;sa=X&amp;ved=0ahUKEwid5YGYrOX_AhXsHEQIHft4Bc84HhCYkAIIrA4</t>
  </si>
  <si>
    <t>https://encrypted-tbn0.gstatic.com/images?q=tbn:ANd9GcQKBF6EBmyilAA8SKG1Dc4fEYog9Mucjh3mPBdmKdc&amp;s</t>
  </si>
  <si>
    <t>Debswana Diamond Company</t>
  </si>
  <si>
    <t>http://www.debswana.com/</t>
  </si>
  <si>
    <t>https://www.google.com/search?sca_esv=557013633&amp;hl=en&amp;gl=us&amp;q=Debswana+Diamond+Company&amp;sa=X&amp;ved=0ahUKEwjdx6DNg96AAxUdkYkEHchOA6EQmJACCNcJ</t>
  </si>
  <si>
    <t>https://encrypted-tbn0.gstatic.com/images?q=tbn:ANd9GcQHsqLMK9o_rl4FwlPI9N_Tp0JHwjR0aWRIZg6U&amp;s=0</t>
  </si>
  <si>
    <t>Brentwood Industries Inc.</t>
  </si>
  <si>
    <t>https://www.google.com/search?hl=en&amp;gl=us&amp;q=Brentwood+Industries+Inc.&amp;sa=X&amp;ved=0ahUKEwiRwvzgkPH8AhXVJEQIHaEOCpM4UBCYkAIIqQw</t>
  </si>
  <si>
    <t>CoreSys Consulting</t>
  </si>
  <si>
    <t>https://www.google.com/search?hl=en&amp;gl=us&amp;q=CoreSys+Consulting&amp;sa=X&amp;ved=0ahUKEwjfmbeJ7vH-AhXcj4kEHYO2D0gQmJACCPcK</t>
  </si>
  <si>
    <t>Exodus Integrity Services</t>
  </si>
  <si>
    <t>https://www.google.com/search?ucbcb=1&amp;gl=us&amp;hl=en&amp;q=Exodus+Integrity+Services&amp;sa=X&amp;ved=0ahUKEwjxk7iEirr9AhW2ADQIHYHYAP04ZBCYkAII1Qo</t>
  </si>
  <si>
    <t>Multiplex Laboratories LLC</t>
  </si>
  <si>
    <t>https://www.google.com/search?hl=en&amp;gl=us&amp;q=Multiplex+Laboratories+LLC&amp;sa=X&amp;ved=0ahUKEwiB_Zi6orX-AhXcKEQIHauJDcs4HhCYkAII0Qs</t>
  </si>
  <si>
    <t>Hidalgo &amp; Asociados</t>
  </si>
  <si>
    <t>https://www.google.com/search?sca_esv=562133542&amp;gl=us&amp;hl=en&amp;q=Hidalgo+%26+Asociados&amp;sa=X&amp;ved=0ahUKEwi9w-e3rIuBAxXYEFkFHfD5B_YQmJACCO4N</t>
  </si>
  <si>
    <t>KassenÃ¤rztliche Bundesvereinigung KdÃ¶R</t>
  </si>
  <si>
    <t>https://www.google.com/search?sca_esv=578400713&amp;hl=en&amp;gl=us&amp;q=Kassen%C3%A4rztliche+Bundesvereinigung+Kd%C3%B6R&amp;sa=X&amp;ved=0ahUKEwiRqve1kqKCAxVbFVkFHazJAQI4FBCYkAIIlws</t>
  </si>
  <si>
    <t>ORS Group</t>
  </si>
  <si>
    <t>https://www.google.com/search?ucbcb=1&amp;gl=us&amp;hl=en&amp;q=ORS+Group&amp;sa=X&amp;ved=0ahUKEwjh27qJhKv9AhXpj4kEHfhbC88QmJACCMUM</t>
  </si>
  <si>
    <t>ToolLive</t>
  </si>
  <si>
    <t>https://www.google.com/search?sca_esv=579567025&amp;hl=en&amp;gl=us&amp;q=ToolLive&amp;sa=X&amp;ved=0ahUKEwiQz8Hwo6yCAxW8MUQIHbWdAQ44FBCYkAIIqw4</t>
  </si>
  <si>
    <t>Collar Group | recruit a better way</t>
  </si>
  <si>
    <t>https://www.google.com/search?gl=us&amp;hl=en&amp;q=Collar+Group+%7C+recruit+a+better+way&amp;sa=X&amp;ved=0ahUKEwjj-o7EzJT-AhVRFVkFHRxIAoQQmJACCN0M</t>
  </si>
  <si>
    <t>https://encrypted-tbn0.gstatic.com/images?q=tbn:ANd9GcRsLNUmDeKqTRgpF6inc5-YB-X13at98YR4uyf80RM&amp;s</t>
  </si>
  <si>
    <t>Sun Pharmatrix</t>
  </si>
  <si>
    <t>https://www.google.com/search?hl=en&amp;gl=us&amp;q=Sun+Pharmatrix&amp;sa=X&amp;ved=0ahUKEwj7xfTuzsH9AhVZk4kEHTgbD1Q4MhCYkAIIoQ4</t>
  </si>
  <si>
    <t>Knauf</t>
  </si>
  <si>
    <t>https://www.google.com/search?ucbcb=1&amp;hl=en&amp;gl=us&amp;q=Knauf&amp;sa=X&amp;ved=0ahUKEwie362Wpqv-AhX2kWoFHZZLBrw4RhCYkAII7As</t>
  </si>
  <si>
    <t>DGQ e.V.</t>
  </si>
  <si>
    <t>http://www.dgq.de/</t>
  </si>
  <si>
    <t>https://www.google.com/search?sca_esv=591434115&amp;gl=us&amp;hl=en&amp;q=DGQ+e.V.&amp;sa=X&amp;ved=0ahUKEwjsm4T8qpODAxXQnGoFHfZKCh84FBCYkAII6ww</t>
  </si>
  <si>
    <t>https://encrypted-tbn0.gstatic.com/images?q=tbn:ANd9GcTyQnNa39vclLZ9KD0buIXLBXC_vggxlyaHkJJpx5k&amp;s</t>
  </si>
  <si>
    <t>Camping World RV Sales</t>
  </si>
  <si>
    <t>http://www.campingworldofcharleston.com/</t>
  </si>
  <si>
    <t>https://www.google.com/search?gl=us&amp;hl=en&amp;q=Camping+World+RV+Sales&amp;sa=X&amp;ved=0ahUKEwi4zPOtz-78AhVlFVkFHVqVBs84RhCYkAII8Aw</t>
  </si>
  <si>
    <t>tiko Energy Solutions AG</t>
  </si>
  <si>
    <t>https://www.google.com/search?sca_esv=554362833&amp;hl=en&amp;gl=us&amp;q=tiko+Energy+Solutions+AG&amp;sa=X&amp;ved=0ahUKEwiJpO-Q-smAAxWqkmoFHQ5pAX44FBCYkAIIlws</t>
  </si>
  <si>
    <t>CYE</t>
  </si>
  <si>
    <t>https://www.google.com/search?gl=us&amp;hl=en&amp;q=CYE&amp;sa=X&amp;ved=0ahUKEwix3d-9idv-AhVkFFkFHfSZDKM4ChCYkAIIugs</t>
  </si>
  <si>
    <t>https://encrypted-tbn0.gstatic.com/images?q=tbn:ANd9GcTFArWhxTNHCG-aLLH80Vc6UMLYb4RUNU5IKeLn47k&amp;s</t>
  </si>
  <si>
    <t>Echelon</t>
  </si>
  <si>
    <t>https://www.google.com/search?sca_esv=a85a694851ee08bd&amp;gl=us&amp;hl=en&amp;q=Echelon&amp;sa=X&amp;ved=0ahUKEwiHr5_rgsOCAxW1RjABHdcrBg04UBCYkAIIsgs</t>
  </si>
  <si>
    <t>https://encrypted-tbn0.gstatic.com/images?q=tbn:ANd9GcQkI1ZipPKzXeTO3QV8_gzWWhQDNOu9rRdskw5Ej8c&amp;s</t>
  </si>
  <si>
    <t>People Consultancy Services (PCS)</t>
  </si>
  <si>
    <t>https://www.google.com/search?hl=en&amp;gl=us&amp;q=People+Consultancy+Services+(PCS)&amp;sa=X&amp;ved=0ahUKEwjO1IORr8T-AhWojIkEHR9fCE84MhCYkAII2ww</t>
  </si>
  <si>
    <t>ACS CONSULTANCY SERVICES, INC</t>
  </si>
  <si>
    <t>https://www.google.com/search?gl=us&amp;hl=en&amp;q=ACS+CONSULTANCY+SERVICES,+INC&amp;sa=X&amp;ved=0ahUKEwiJsN-Xwqj9AhUHmGoFHfUjBG04ChCYkAIIvAk</t>
  </si>
  <si>
    <t>Royal London Group</t>
  </si>
  <si>
    <t>https://www.google.com/search?hl=en&amp;gl=us&amp;q=Royal+London+Group&amp;sa=X&amp;ved=0ahUKEwjF66GKyZKAAxVlF1kFHV-bB9c4ChCYkAII9Qk</t>
  </si>
  <si>
    <t>https://encrypted-tbn0.gstatic.com/images?q=tbn:ANd9GcQxqGg1hHPdjxYbJ6TSRTDP42QraMlMW0eWeLOu&amp;s=0</t>
  </si>
  <si>
    <t>Big W</t>
  </si>
  <si>
    <t>http://www.bigw.com.au/</t>
  </si>
  <si>
    <t>https://www.google.com/search?sca_esv=562459021&amp;hl=en&amp;gl=us&amp;q=Big+W&amp;sa=X&amp;ved=0ahUKEwjasqSGrJCBAxVnAjQIHZPRCfMQmJACCMAJ</t>
  </si>
  <si>
    <t>https://encrypted-tbn0.gstatic.com/images?q=tbn:ANd9GcQj_19LUsGGvrbqKisb4ytUky932hAOe8hgae2aeWk&amp;s</t>
  </si>
  <si>
    <t>Orrick, Herrington &amp; Sutcliffe LLP</t>
  </si>
  <si>
    <t>http://www.orrick.com/</t>
  </si>
  <si>
    <t>https://www.google.com/search?sca_esv=587222008&amp;gl=us&amp;hl=en&amp;q=Orrick,+Herrington+%26+Sutcliffe+LLP&amp;sa=X&amp;ved=0ahUKEwir1PDTifCCAxWQrYkEHR6mDtQ4MhCYkAIIvQs</t>
  </si>
  <si>
    <t>https://encrypted-tbn0.gstatic.com/images?q=tbn:ANd9GcTPv7M1Qe-ZAZ5boYci1w7rHHzqeIEQtVyOaNUaubI&amp;s</t>
  </si>
  <si>
    <t>Action Against Hunger-USA</t>
  </si>
  <si>
    <t>https://www.google.com/search?gl=us&amp;hl=en&amp;q=Action+Against+Hunger-USA&amp;sa=X&amp;ved=0ahUKEwjb1ajipK78AhVUmHIEHei4DOsQmJACCIAM</t>
  </si>
  <si>
    <t>Fashionbi</t>
  </si>
  <si>
    <t>https://www.google.com/search?hl=en&amp;gl=us&amp;q=Fashionbi&amp;sa=X&amp;ved=0ahUKEwjC_rrDrrX-AhWKE1kFHXQBBUA4HhCYkAII5w0</t>
  </si>
  <si>
    <t>American Software Inc.</t>
  </si>
  <si>
    <t>http://www.amsoftware.com/</t>
  </si>
  <si>
    <t>https://www.google.com/search?gl=us&amp;hl=en&amp;q=American+Software+Inc.&amp;sa=X&amp;ved=0ahUKEwj99--tgLD9AhVBk4kEHX0hA5k4HhCYkAIIkwo</t>
  </si>
  <si>
    <t>Orenburg Engineer Outsourcing &amp; Consultancy Co.,Ltd.</t>
  </si>
  <si>
    <t>https://www.google.com/search?sca_esv=558682799&amp;gl=us&amp;hl=en&amp;q=Orenburg+Engineer+Outsourcing+%26+Consultancy+Co.,Ltd.&amp;sa=X&amp;ved=0ahUKEwiWobrGku2AAxUQkIkEHSsODAg4ChCYkAII2Aw</t>
  </si>
  <si>
    <t>PAMIN - Passagem MineraÃ§Ã£o S/A</t>
  </si>
  <si>
    <t>https://www.google.com/search?sca_esv=592739610&amp;gl=us&amp;hl=en&amp;q=PAMIN+-+Passagem+Minera%C3%A7%C3%A3o+S/A&amp;sa=X&amp;ved=0ahUKEwiV2cKQ8p-DAxWAFlkFHdO8A8g4ChCYkAII4Qo</t>
  </si>
  <si>
    <t>https://encrypted-tbn0.gstatic.com/images?q=tbn:ANd9GcTM_WsVuKR2AyowGj6ygGmZ2Ifg7kOAjGzv_Cq_PqU&amp;s</t>
  </si>
  <si>
    <t>Teknosys</t>
  </si>
  <si>
    <t>https://www.google.com/search?gl=us&amp;hl=en&amp;q=Teknosys&amp;sa=X&amp;ved=0ahUKEwjyx-PV_NL8AhUxZTABHRiTBl84ZBCYkAIIyAk</t>
  </si>
  <si>
    <t>Meyocks</t>
  </si>
  <si>
    <t>http://www.meyocks.com/</t>
  </si>
  <si>
    <t>https://www.google.com/search?gl=us&amp;hl=en&amp;q=Meyocks&amp;sa=X&amp;ved=0ahUKEwi3zb-66pT_AhXPjYkEHZvwBHA4eBCYkAIItQw</t>
  </si>
  <si>
    <t>https://encrypted-tbn0.gstatic.com/images?q=tbn:ANd9GcTyUPf9antiyeOTt4KJl4zYoMJZm61o2nUyXFpnNH8&amp;s</t>
  </si>
  <si>
    <t>Warner Media LLC</t>
  </si>
  <si>
    <t>https://www.google.com/search?q=Warner+Media+LLC&amp;sa=X&amp;ved=0ahUKEwi8weXKrLf8AhVjD1kFHWa_DP0QmJACCNUM</t>
  </si>
  <si>
    <t>Please</t>
  </si>
  <si>
    <t>https://www.google.com/search?sca_esv=581440190&amp;gl=us&amp;hl=en&amp;q=Please&amp;sa=X&amp;ved=0ahUKEwjno82qq7uCAxXchIkEHSPdByE4HhCYkAIIlA4</t>
  </si>
  <si>
    <t>Philip Morris Baltic</t>
  </si>
  <si>
    <t>https://www.google.com/search?sca_esv=559325667&amp;gl=us&amp;hl=en&amp;q=Philip+Morris+Baltic&amp;sa=X&amp;ved=0ahUKEwj2od_nmvKAAxW_D1kFHcNKBSMQmJACCOUI</t>
  </si>
  <si>
    <t>https://encrypted-tbn0.gstatic.com/images?q=tbn:ANd9GcSQ1_1rCmL4wiWjibp56HHbs_JP-8Fq9AYjFivVI9o&amp;s</t>
  </si>
  <si>
    <t>Campaign.com</t>
  </si>
  <si>
    <t>https://www.google.com/search?hl=en&amp;gl=us&amp;q=Campaign.com&amp;sa=X&amp;ved=0ahUKEwj1lKO_y7r_AhXSEVkFHR6OAvcQmJACCNwL</t>
  </si>
  <si>
    <t>CTI III LLC</t>
  </si>
  <si>
    <t>https://www.google.com/search?q=CTI+III+LLC&amp;sa=X&amp;ved=0ahUKEwijreWjwN3-AhXZRjABHfJQBwo4ChCYkAIImAs</t>
  </si>
  <si>
    <t>TC Energie Jobs</t>
  </si>
  <si>
    <t>https://www.google.com/search?hl=en&amp;gl=us&amp;q=TC+Energie+Jobs&amp;sa=X&amp;ved=0ahUKEwiRiaiJ9Jb9AhW2mWoFHUJlAVgQmJACCNgL</t>
  </si>
  <si>
    <t>https://encrypted-tbn0.gstatic.com/images?q=tbn:ANd9GcTubu0QbuE5jrxnK2GV9TZxs5e_px5XuB3u7ztw&amp;s=0</t>
  </si>
  <si>
    <t>Navitus Health Solutions</t>
  </si>
  <si>
    <t>http://www.navitus.com/</t>
  </si>
  <si>
    <t>https://www.google.com/search?gl=us&amp;hl=en&amp;q=Navitus+Health+Solutions&amp;sa=X&amp;ved=0ahUKEwiRitrq5uT9AhUikWoFHb3DBLE4RhCYkAIIkQs</t>
  </si>
  <si>
    <t>Algar Telecom</t>
  </si>
  <si>
    <t>http://www.algartelecom.com.br/</t>
  </si>
  <si>
    <t>https://www.google.com/search?sca_esv=568425080&amp;gl=us&amp;hl=en&amp;q=Algar+Telecom&amp;sa=X&amp;ved=0ahUKEwjJy4Wu1seBAxV-IUQIHZXFAFcQmJACCI4L</t>
  </si>
  <si>
    <t>CBRE GWS PTE. LTD.</t>
  </si>
  <si>
    <t>https://www.google.com/search?sca_esv=575710480&amp;hl=en&amp;gl=us&amp;q=CBRE+GWS+PTE.+LTD.&amp;sa=X&amp;ved=0ahUKEwiRucecxouCAxWyEFkFHS7OBIYQmJACCKkK</t>
  </si>
  <si>
    <t>Peoplepro Informatica Ltda</t>
  </si>
  <si>
    <t>https://www.google.com/search?sca_esv=588279375&amp;gl=us&amp;hl=en&amp;q=Peoplepro+Informatica+Ltda&amp;sa=X&amp;ved=0ahUKEwilzairk_qCAxVXN2IAHaUiBsI4ChCYkAII1w0</t>
  </si>
  <si>
    <t>Akira Technologies</t>
  </si>
  <si>
    <t>https://www.google.com/search?gl=us&amp;hl=en&amp;q=Akira+Technologies&amp;sa=X&amp;ved=0ahUKEwiKgbq6rNv_AhUok4kEHYzxB-84WhCYkAIInwo</t>
  </si>
  <si>
    <t>https://encrypted-tbn0.gstatic.com/images?q=tbn:ANd9GcRzD7dBurhBAd-fPEugXCoH8W_TCHn_ib2NKYAofKM&amp;s</t>
  </si>
  <si>
    <t>Maxonic, Inc.</t>
  </si>
  <si>
    <t>https://www.google.com/search?hl=en&amp;gl=us&amp;q=Maxonic,+Inc.&amp;sa=X&amp;ved=0ahUKEwiN7_jl7bz-AhVIlGoFHfe-DcQQmJACCIkK</t>
  </si>
  <si>
    <t>Centrifuge LLC</t>
  </si>
  <si>
    <t>https://www.google.com/search?gl=us&amp;hl=en&amp;q=Centrifuge+LLC&amp;sa=X&amp;ved=0ahUKEwiVgOKjv6j9AhXqGVkFHf7sBlUQmJACCLUN</t>
  </si>
  <si>
    <t>Verx Consulting</t>
  </si>
  <si>
    <t>https://www.google.com/search?sca_esv=591053097&amp;hl=en&amp;gl=us&amp;q=Verx+Consulting&amp;sa=X&amp;ved=0ahUKEwiGqJKA5JCDAxUIjIkEHaQvBw84FBCYkAIIwQk</t>
  </si>
  <si>
    <t>Ajay Infotech</t>
  </si>
  <si>
    <t>https://www.google.com/search?sca_esv=594376342&amp;hl=en&amp;gl=us&amp;q=Ajay+Infotech&amp;sa=X&amp;ved=0ahUKEwjhkeSHg7SDAxXqLFkFHVWNCds4KBCYkAII2Qw</t>
  </si>
  <si>
    <t>Avinode Group AB</t>
  </si>
  <si>
    <t>https://www.google.com/search?sca_esv=562133542&amp;gl=us&amp;hl=en&amp;q=Avinode+Group+AB&amp;sa=X&amp;ved=0ahUKEwiM1cCBq4uBAxWvGFkFHRWtAug4ChCYkAIImAs</t>
  </si>
  <si>
    <t>Synergy Codes</t>
  </si>
  <si>
    <t>https://www.google.com/search?gl=us&amp;hl=en&amp;q=Synergy+Codes&amp;sa=X&amp;ved=0ahUKEwjh0ZWrqtv_AhW8EmIAHZVyC8w4ChCYkAIIvQk</t>
  </si>
  <si>
    <t>Solina, incorporated</t>
  </si>
  <si>
    <t>https://www.google.com/search?sca_esv=566193960&amp;gl=us&amp;hl=en&amp;q=Solina,+incorporated&amp;sa=X&amp;ved=0ahUKEwilxJWqwrOBAxXCkIkEHTsXDuw4ChCYkAII7gk</t>
  </si>
  <si>
    <t>Corecom Consulting Careers</t>
  </si>
  <si>
    <t>https://www.google.com/search?hl=en&amp;gl=us&amp;q=Corecom+Consulting+Careers&amp;sa=X&amp;ved=0ahUKEwiNzY7P2tP_AhU9EVkFHU7pDeo4PBCYkAIInQo</t>
  </si>
  <si>
    <t>MakroCare</t>
  </si>
  <si>
    <t>https://www.google.com/search?sca_esv=34b23c430a4204cf&amp;sca_upv=1&amp;hl=en&amp;gl=us&amp;q=MakroCare&amp;sa=X&amp;ved=0ahUKEwiKvreG5JCDAxXvSTABHYLxC5I4FBCYkAII7gk</t>
  </si>
  <si>
    <t>https://encrypted-tbn0.gstatic.com/images?q=tbn:ANd9GcTSH_mrY3_HNycA66d0zPbptzqor0f0CnHQ0nTL0zE&amp;s</t>
  </si>
  <si>
    <t>HRS Hospitality &amp; Retail Systems</t>
  </si>
  <si>
    <t>https://www.google.com/search?hl=en&amp;gl=us&amp;q=HRS+Hospitality+%26+Retail+Systems&amp;sa=X&amp;ved=0ahUKEwjOwLeMrpL_AhVdZTABHdOkCCk4MhCYkAII3Ao</t>
  </si>
  <si>
    <t>Profit Isle</t>
  </si>
  <si>
    <t>https://www.google.com/search?hl=en&amp;gl=us&amp;q=Profit+Isle&amp;sa=X&amp;ved=0ahUKEwiv-t684_j8AhVetIkEHe7PA8kQmJACCIoH</t>
  </si>
  <si>
    <t>https://encrypted-tbn0.gstatic.com/images?q=tbn:ANd9GcQ0Z54oMEZADZ1uu5nGoQm_4WVxrczOuFn20ZrYzSA&amp;s</t>
  </si>
  <si>
    <t>KAMMACHI Consulting GmbH</t>
  </si>
  <si>
    <t>https://www.google.com/search?sca_esv=585526170&amp;hl=en&amp;gl=us&amp;q=KAMMACHI+Consulting+GmbH&amp;sa=X&amp;ved=0ahUKEwi51O_eyOOCAxWSEGIAHZiQB6M4HhCYkAIIhw4</t>
  </si>
  <si>
    <t>Datawizards</t>
  </si>
  <si>
    <t>https://www.google.com/search?hl=en&amp;gl=us&amp;q=Datawizards&amp;sa=X&amp;ved=0ahUKEwj5mZH0i4uAAxUPlmoFHUzpDFYQmJACCO4N</t>
  </si>
  <si>
    <t>Mayday Recruitment</t>
  </si>
  <si>
    <t>https://www.google.com/search?sca_esv=570269325&amp;gl=us&amp;hl=en&amp;q=Mayday+Recruitment&amp;sa=X&amp;ved=0ahUKEwiFgdu5pNmBAxWjlWoFHQblAbs4HhCYkAII9Qs</t>
  </si>
  <si>
    <t>ì—ì´ëª¨</t>
  </si>
  <si>
    <t>https://www.google.com/search?sca_esv=566842583&amp;hl=en&amp;gl=us&amp;q=%EC%97%90%EC%9D%B4%EB%AA%A8&amp;sa=X&amp;ved=0ahUKEwjUx5mBxriBAxWQM1kFHcseD-EQmJACCI0J</t>
  </si>
  <si>
    <t>Kiswe Mobile Inc</t>
  </si>
  <si>
    <t>http://www.kiswe.com/</t>
  </si>
  <si>
    <t>https://www.google.com/search?sca_esv=594159916&amp;gl=us&amp;hl=en&amp;q=Kiswe+Mobile+Inc&amp;sa=X&amp;ved=0ahUKEwj73sCKu7GDAxVJkyYFHXgIBJg4KBCYkAII6Qs</t>
  </si>
  <si>
    <t>CloudGeometry</t>
  </si>
  <si>
    <t>http://www.cloudgeometry.io/</t>
  </si>
  <si>
    <t>https://www.google.com/search?sca_esv=564926619&amp;hl=en&amp;gl=us&amp;q=CloudGeometry&amp;sa=X&amp;ved=0ahUKEwje6IfU-aaBAxVmEFkFHf4fBk8QmJACCM4K</t>
  </si>
  <si>
    <t>https://encrypted-tbn0.gstatic.com/images?q=tbn:ANd9GcRw5Glfa5iUvOTYdRMCarPcbVpQ7Q-wYiNrtwqsyf8&amp;s</t>
  </si>
  <si>
    <t>MediaPal</t>
  </si>
  <si>
    <t>https://www.google.com/search?ucbcb=1&amp;gl=us&amp;hl=en&amp;q=MediaPal&amp;sa=X&amp;ved=0ahUKEwixovqYiI3-AhW1kYkEHTQQB48QmJACCNAJ</t>
  </si>
  <si>
    <t>BH Management Services, Inc.</t>
  </si>
  <si>
    <t>http://bhmanagement.com/</t>
  </si>
  <si>
    <t>https://www.google.com/search?sca_esv=592095722&amp;gl=us&amp;hl=en&amp;q=BH+Management+Services,+Inc.&amp;sa=X&amp;ved=0ahUKEwjt0LzC6ZqDAxWFD1kFHU7fB184FBCYkAIIzw4</t>
  </si>
  <si>
    <t>Brooks Sports, Inc</t>
  </si>
  <si>
    <t>https://www.google.com/search?hl=en&amp;gl=us&amp;q=Brooks+Sports,+Inc&amp;sa=X&amp;ved=0ahUKEwiU_qbuy7z9AhXMj4kEHaxEC0g4FBCYkAII0wk</t>
  </si>
  <si>
    <t>Charterhouse Voice and Data</t>
  </si>
  <si>
    <t>http://www.cvdgroup.com/</t>
  </si>
  <si>
    <t>https://www.google.com/search?sca_esv=564268709&amp;gl=us&amp;hl=en&amp;q=Charterhouse+Voice+and+Data&amp;sa=X&amp;ved=0ahUKEwjo5-6X86GBAxWHmGoFHYbIBLo4WhCYkAIIvQk</t>
  </si>
  <si>
    <t>https://encrypted-tbn0.gstatic.com/images?q=tbn:ANd9GcTIh572rB2rsMV65fABzAcQ4WyZh8AAK6v8a_DT&amp;s=0</t>
  </si>
  <si>
    <t>I-care USA</t>
  </si>
  <si>
    <t>https://www.google.com/search?sca_esv=569809553&amp;gl=us&amp;hl=en&amp;q=I-care+USA&amp;sa=X&amp;ved=0ahUKEwirstetltSBAxWZFlkFHe8RBTI4RhCYkAIIww4</t>
  </si>
  <si>
    <t>KISKA</t>
  </si>
  <si>
    <t>https://www.google.com/search?sca_esv=593016252&amp;hl=en&amp;gl=us&amp;q=KISKA&amp;sa=X&amp;ved=0ahUKEwiyteHeuKKDAxVtLUQIHaZNDCoQmJACCM0I</t>
  </si>
  <si>
    <t>https://encrypted-tbn0.gstatic.com/images?q=tbn:ANd9GcQoW7C5KdnWSRhlfLEGqyBJSCRHkgfvAASBhnjrR8g&amp;s</t>
  </si>
  <si>
    <t>Elite IT Recruitment</t>
  </si>
  <si>
    <t>https://www.google.com/search?sca_esv=567951771&amp;hl=en&amp;gl=us&amp;q=Elite+IT+Recruitment&amp;sa=X&amp;ved=0ahUKEwi-yY2tz8KBAxVSD1kFHVQBArIQmJACCKYM</t>
  </si>
  <si>
    <t>https://encrypted-tbn0.gstatic.com/images?q=tbn:ANd9GcRut2SzZkGl9gtF4_wbGmQtCjSnVnclZFXA1D-HDIs&amp;s</t>
  </si>
  <si>
    <t>Lagom</t>
  </si>
  <si>
    <t>https://www.google.com/search?hl=en&amp;gl=us&amp;q=Lagom&amp;sa=X&amp;ved=0ahUKEwiOrbbG6vH-AhUqL1kFHcPSDi44ChCYkAII6As</t>
  </si>
  <si>
    <t>rimm sustainability pte. ltd.</t>
  </si>
  <si>
    <t>https://www.google.com/search?sca_esv=574726742&amp;hl=en&amp;gl=us&amp;q=rimm+sustainability+pte.+ltd.&amp;sa=X&amp;ved=0ahUKEwjg8rLsu4GCAxWkJUQIHbEOCV44ChCYkAII4ws</t>
  </si>
  <si>
    <t>Compass One</t>
  </si>
  <si>
    <t>https://www.google.com/search?sca_esv=583261567&amp;hl=en&amp;gl=us&amp;q=Compass+One&amp;sa=X&amp;ved=0ahUKEwjK5Lj8tcqCAxW3kokEHROYCC4QmJACCMMN</t>
  </si>
  <si>
    <t>University of Illinois Foundation</t>
  </si>
  <si>
    <t>http://www.uif.uillinois.edu/</t>
  </si>
  <si>
    <t>https://www.google.com/search?q=University+of+Illinois+Foundation&amp;sa=X&amp;ved=0ahUKEwjA_KzU5Y__AhXARzABHTCOAUoQmJACCJ0M</t>
  </si>
  <si>
    <t>https://encrypted-tbn0.gstatic.com/images?q=tbn:ANd9GcQOTbX2ehA9HsOt0ZGN0EagdxyVCYMa9QHV3erZsLA&amp;s</t>
  </si>
  <si>
    <t>Mitsubishi Power Americas</t>
  </si>
  <si>
    <t>https://www.google.com/search?sca_esv=557013633&amp;gl=us&amp;hl=en&amp;q=Mitsubishi+Power+Americas&amp;sa=X&amp;ved=0ahUKEwjLqMzw_t2AAxVQGVkFHUrDC3I4ChCYkAIIgg0</t>
  </si>
  <si>
    <t>https://encrypted-tbn0.gstatic.com/images?q=tbn:ANd9GcRPASgc0MQ4Ahjc8AEXKcPTE_u-s9OMO9M8lC4YbXc&amp;s</t>
  </si>
  <si>
    <t>LambdaTest</t>
  </si>
  <si>
    <t>https://www.lambdatest.com/</t>
  </si>
  <si>
    <t>https://www.google.com/search?gl=us&amp;hl=en&amp;q=LambdaTest&amp;sa=X&amp;ved=0ahUKEwjo0I7F7sSAAxWkh-4BHTTNBPs4ggEQmJACCKAK</t>
  </si>
  <si>
    <t>TMNA Services LLC</t>
  </si>
  <si>
    <t>http://www.tmnas.com/</t>
  </si>
  <si>
    <t>https://www.google.com/search?sca_esv=558024616&amp;hl=en&amp;gl=us&amp;q=TMNA+Services+LLC&amp;sa=X&amp;ved=0ahUKEwjIqOfxw-WAAxUElokEHfwCBLs4HhCYkAIIjA0</t>
  </si>
  <si>
    <t>https://encrypted-tbn0.gstatic.com/images?q=tbn:ANd9GcR2waz3sJqYQkdodPUEQGb0zoq6X3ORK-pInaYCXvE&amp;s</t>
  </si>
  <si>
    <t>Zeta Suite</t>
  </si>
  <si>
    <t>https://www.google.com/search?q=Zeta+Suite&amp;sa=X&amp;ved=0ahUKEwjL_pOWj5f-AhUeK1kFHZC3B_gQmJACCMYK</t>
  </si>
  <si>
    <t>https://encrypted-tbn0.gstatic.com/images?q=tbn:ANd9GcQTFXobOy9h1t7bTFocxsR46-I5ZUiJcXoqTCoUSW8&amp;s</t>
  </si>
  <si>
    <t>Argyll Scott Hong Kong</t>
  </si>
  <si>
    <t>https://www.google.com/search?hl=en&amp;gl=us&amp;q=Argyll+Scott+Hong+Kong&amp;sa=X&amp;ved=0ahUKEwi1kPGPn9H_AhWCmIQIHT21BBY4ChCYkAIIyQw</t>
  </si>
  <si>
    <t>100Insure</t>
  </si>
  <si>
    <t>https://www.google.com/search?gl=us&amp;hl=en&amp;q=100Insure&amp;sa=X&amp;ved=0ahUKEwiSuqjFz_H-AhXUlIkEHVueCOo4FBCYkAIIoQs</t>
  </si>
  <si>
    <t>Innovative Defense Technologies</t>
  </si>
  <si>
    <t>http://idtus.com/</t>
  </si>
  <si>
    <t>https://www.google.com/search?hl=en&amp;gl=us&amp;q=Innovative+Defense+Technologies&amp;sa=X&amp;ved=0ahUKEwiPuYmNl9H_AhUPN0QIHW70BZU4HhCYkAIIgA4</t>
  </si>
  <si>
    <t>AOI Today</t>
  </si>
  <si>
    <t>https://www.google.com/search?gl=us&amp;hl=en&amp;q=AOI+Today&amp;sa=X&amp;ved=0ahUKEwiB37TRiLr9AhUMAjQIHVDpAHsQmJACCJ8L</t>
  </si>
  <si>
    <t>The GIS Jobs Clearinghouse</t>
  </si>
  <si>
    <t>https://www.google.com/search?sca_esv=589318964&amp;hl=en&amp;gl=us&amp;q=The+GIS+Jobs+Clearinghouse&amp;sa=X&amp;ved=0ahUKEwidqPrw1oGDAxWyFVkFHUWyCL84MhCYkAIIkAo</t>
  </si>
  <si>
    <t>Wizard Tech Solutions Inc</t>
  </si>
  <si>
    <t>https://www.google.com/search?gl=us&amp;hl=en&amp;q=Wizard+Tech+Solutions+Inc&amp;sa=X&amp;ved=0ahUKEwiG-rLWp5L_AhWkRjABHULdDco4FBCYkAIIyAk</t>
  </si>
  <si>
    <t>https://encrypted-tbn0.gstatic.com/images?q=tbn:ANd9GcRxm2eq0BYatNdFkSPhvN6buwVaBGv1IApmjGalwl9JRqlWQ0Y7Tn487Q&amp;s</t>
  </si>
  <si>
    <t>OX Seven</t>
  </si>
  <si>
    <t>https://www.google.com/search?sca_esv=585847208&amp;gl=us&amp;hl=en&amp;q=OX+Seven&amp;sa=X&amp;ved=0ahUKEwjJm__3juaCAxVnFVkFHVU0Dq84ChCYkAIIwAk</t>
  </si>
  <si>
    <t>City of Aurora</t>
  </si>
  <si>
    <t>https://www.google.com/search?sca_esv=572454954&amp;gl=us&amp;hl=en&amp;q=City+of+Aurora&amp;sa=X&amp;ved=0ahUKEwiDscTCqu2BAxXLlYkEHYo-AmIQmJACCMIJ</t>
  </si>
  <si>
    <t>https://encrypted-tbn0.gstatic.com/images?q=tbn:ANd9GcQ9xd-_N6OFAhbQ2wlJTzvtPO1qCjymPbOThpdeL8mFFtUVHySiCnzpMzg&amp;s</t>
  </si>
  <si>
    <t>PlanITROI</t>
  </si>
  <si>
    <t>http://www.planitroi.com/</t>
  </si>
  <si>
    <t>https://www.google.com/search?hl=en&amp;gl=us&amp;q=PlanITROI&amp;sa=X&amp;ved=0ahUKEwjNoa6J4auAAxX1FFkFHQBeBpkQmJACCJ0I</t>
  </si>
  <si>
    <t>https://encrypted-tbn0.gstatic.com/images?q=tbn:ANd9GcTwE51jxdkKidrDbVrzRDIhtyC2MDHnrHhnD43A27k&amp;s</t>
  </si>
  <si>
    <t>Workfinder</t>
  </si>
  <si>
    <t>https://www.google.com/search?sca_esv=566185899&amp;gl=us&amp;hl=en&amp;q=Workfinder&amp;sa=X&amp;ved=0ahUKEwjemvfmv7OBAxXnlGoFHdeMCgkQmJACCP0J</t>
  </si>
  <si>
    <t>Advantis Global, LLC</t>
  </si>
  <si>
    <t>https://www.google.com/search?sca_esv=594370659&amp;gl=us&amp;hl=en&amp;q=Advantis+Global,+LLC&amp;sa=X&amp;ved=0ahUKEwjBztPngLSDAxWfhIkEHa8BCOQQmJACCLcM</t>
  </si>
  <si>
    <t>https://encrypted-tbn0.gstatic.com/images?q=tbn:ANd9GcQWpAdTmVXmamPVd8GenVNk02weCVpsV0yrQQagEh8&amp;s</t>
  </si>
  <si>
    <t>Flexxy Recruitment Solutions</t>
  </si>
  <si>
    <t>https://www.google.com/search?q=Flexxy+Recruitment+Solutions&amp;sa=X&amp;ved=0ahUKEwipsrL4iOD-AhXjD1kFHVieBuc4HhCYkAII7ww</t>
  </si>
  <si>
    <t>Jet2</t>
  </si>
  <si>
    <t>https://www.google.com/search?gl=us&amp;hl=en&amp;q=Jet2&amp;sa=X&amp;ved=0ahUKEwj7m-_R5uL_AhUAFlkFHT0aC9U4FBCYkAIImAs</t>
  </si>
  <si>
    <t>Xcutives Inc.</t>
  </si>
  <si>
    <t>https://www.google.com/search?sca_esv=585526170&amp;hl=en&amp;gl=us&amp;q=Xcutives+Inc.&amp;sa=X&amp;ved=0ahUKEwj-rZLrweOCAxULFlkFHRKdCCc4UBCYkAIIxQ4</t>
  </si>
  <si>
    <t>PWR Europe Limited</t>
  </si>
  <si>
    <t>http://www.pwreurope.com/</t>
  </si>
  <si>
    <t>https://www.google.com/search?q=PWR+Europe+Limited&amp;sa=X&amp;ved=0ahUKEwjtltb86Lf-AhWDF1kFHc8CDaY4ChCYkAIIpQs</t>
  </si>
  <si>
    <t>parcelLab GmbH</t>
  </si>
  <si>
    <t>http://parcellab.com/</t>
  </si>
  <si>
    <t>https://www.google.com/search?sca_esv=569384727&amp;gl=us&amp;hl=en&amp;q=parcelLab+GmbH&amp;sa=X&amp;ved=0ahUKEwjmr7LMnc-BAxUhIEQIHVbdDfMQmJACCJsL</t>
  </si>
  <si>
    <t>Manpower srl- Filiale di Trezzo sull' Adda</t>
  </si>
  <si>
    <t>https://www.google.com/search?sca_esv=575108319&amp;hl=en&amp;gl=us&amp;q=Manpower+srl-+Filiale+di+Trezzo+sull%27+Adda&amp;sa=X&amp;ved=0ahUKEwiAydjlgYSCAxX1vokEHcNCBXk4ChCYkAIIlQ0</t>
  </si>
  <si>
    <t>TDI Technologies, Inc</t>
  </si>
  <si>
    <t>https://www.google.com/search?gl=us&amp;hl=en&amp;q=TDI+Technologies,+Inc&amp;sa=X&amp;ved=0ahUKEwiY-dzkxrX_AhVzk4kEHc3zDLI4FBCYkAII0gs</t>
  </si>
  <si>
    <t>https://encrypted-tbn0.gstatic.com/images?q=tbn:ANd9GcQJ-hcLO9BukbawzUN-DS5xZ4apG5AfHOqgXDYXXGs&amp;s</t>
  </si>
  <si>
    <t>BillionApps InfoTech Solutions</t>
  </si>
  <si>
    <t>https://www.google.com/search?hl=en&amp;gl=us&amp;q=BillionApps+InfoTech+Solutions&amp;sa=X&amp;ved=0ahUKEwiGl-KM8sb-AhU6CTQIHXIxBoc4ChCYkAII5Qk</t>
  </si>
  <si>
    <t>Pinnacle Investment Management</t>
  </si>
  <si>
    <t>http://www.pinnacleinvestment.com/</t>
  </si>
  <si>
    <t>https://www.google.com/search?gl=us&amp;hl=en&amp;q=Pinnacle+Investment+Management&amp;sa=X&amp;ved=0ahUKEwje-tn-0pyAAxUbTDABHUXsCRQ4FBCYkAII9Ak</t>
  </si>
  <si>
    <t>Zayed University, Abu Dhabi</t>
  </si>
  <si>
    <t>https://www.google.com/search?sca_esv=569809553&amp;gl=us&amp;hl=en&amp;q=Zayed+University,+Abu+Dhabi&amp;sa=X&amp;ved=0ahUKEwiQ04Dvn9SBAxX1rokEHQcXCPM4ChCYkAII4Qo</t>
  </si>
  <si>
    <t>https://encrypted-tbn0.gstatic.com/images?q=tbn:ANd9GcRIcjKG07ikxfbBt6oWtG_mQOPNfNzo2i3OS61_9Oc&amp;s</t>
  </si>
  <si>
    <t>Future Mind</t>
  </si>
  <si>
    <t>https://www.google.com/search?sca_esv=570589756&amp;gl=us&amp;hl=en&amp;q=Future+Mind&amp;sa=X&amp;ved=0ahUKEwjQiJ2a4NuBAxWTI0QIHXKcAcs4FBCYkAIItws</t>
  </si>
  <si>
    <t>SAM International</t>
  </si>
  <si>
    <t>https://www.google.com/search?sca_esv=558035255&amp;gl=us&amp;hl=en&amp;q=SAM+International&amp;sa=X&amp;ved=0ahUKEwiq1Mn-yOWAAxVtDkQIHeakCDYQmJACCPkL</t>
  </si>
  <si>
    <t>TSYS Technologies</t>
  </si>
  <si>
    <t>https://www.google.com/search?hl=en&amp;gl=us&amp;q=TSYS+Technologies&amp;sa=X&amp;ved=0ahUKEwiu3Ze8zMT_AhU3LEQIHRbDCWU4ChCYkAIIvg0</t>
  </si>
  <si>
    <t>Illinois Health and Hospital Association</t>
  </si>
  <si>
    <t>http://www.ihatoday.org/</t>
  </si>
  <si>
    <t>https://www.google.com/search?hl=en&amp;gl=us&amp;q=Illinois+Health+and+Hospital+Association&amp;sa=X&amp;ved=0ahUKEwjJ8LvMl6mAAxUQADQIHSdfDPM4KBCYkAIImAo</t>
  </si>
  <si>
    <t>University of Hertfordshire</t>
  </si>
  <si>
    <t>https://www.herts.ac.uk/</t>
  </si>
  <si>
    <t>https://www.google.com/search?ucbcb=1&amp;hl=en&amp;gl=us&amp;q=University+of+Hertfordshire&amp;sa=X&amp;ved=0ahUKEwjUwNDJ_6r9AhV-I0QIHT6nAHU4HhCYkAII9Ao</t>
  </si>
  <si>
    <t>https://encrypted-tbn0.gstatic.com/images?q=tbn:ANd9GcRcujBb0RjsN7TzlNjTud63fUM-YwPSQJ94Srcn&amp;s=0</t>
  </si>
  <si>
    <t>Sanfinity Creative Solution Pvt.Ltd</t>
  </si>
  <si>
    <t>https://www.google.com/search?q=Sanfinity+Creative+Solution+Pvt.Ltd&amp;sa=X&amp;ved=0ahUKEwj95OTh_q3_AhWHGlkFHU7uB7YQmJACCLgJ</t>
  </si>
  <si>
    <t>https://encrypted-tbn0.gstatic.com/images?q=tbn:ANd9GcRojroL2DmpHVBrbiRfLQtSsB-H6awBIlrQT-4sX2M&amp;s</t>
  </si>
  <si>
    <t>Ulta Beauty, Inc.</t>
  </si>
  <si>
    <t>https://www.google.com/search?sca_esv=2315affa0f30b34a&amp;sca_upv=1&amp;gl=us&amp;hl=en&amp;q=Ulta+Beauty,+Inc.&amp;sa=X&amp;ved=0ahUKEwjii5TFudmCAxUBrIQIHSxhBhcQmJACCOQL</t>
  </si>
  <si>
    <t>Hays Human Resources</t>
  </si>
  <si>
    <t>https://www.google.com/search?hl=en&amp;gl=us&amp;q=Hays+Human+Resources&amp;sa=X&amp;ved=0ahUKEwjo-d6PoIj_AhW6SjABHdBhCQ4QmJACCJYI</t>
  </si>
  <si>
    <t>Velocity-X, Inc</t>
  </si>
  <si>
    <t>https://www.google.com/search?q=Velocity-X,+Inc&amp;sa=X&amp;ved=0ahUKEwjZoZqrmf7-AhWVlWoFHdp2AqQ4HhCYkAIIqw4</t>
  </si>
  <si>
    <t>Human Security</t>
  </si>
  <si>
    <t>http://www.whiteops.com/</t>
  </si>
  <si>
    <t>https://www.google.com/search?hl=en&amp;gl=us&amp;q=Human+Security&amp;sa=X&amp;ved=0ahUKEwj5kfu71dX8AhUMKlkFHTbSCso4MhCYkAIIzwk</t>
  </si>
  <si>
    <t>AmTrust Financial</t>
  </si>
  <si>
    <t>https://www.google.com/search?hl=en&amp;gl=us&amp;q=AmTrust+Financial&amp;sa=X&amp;ved=0ahUKEwityd6Ni7_9AhU9FlkFHQijC3Q4RhCYkAII1A0</t>
  </si>
  <si>
    <t>https://encrypted-tbn0.gstatic.com/images?q=tbn:ANd9GcRVCxMYYF8GXjdUZbgdkor69ejeCwnItrMhZ_DQ&amp;s=0</t>
  </si>
  <si>
    <t>Senwes</t>
  </si>
  <si>
    <t>http://www.senwes.co.za/</t>
  </si>
  <si>
    <t>https://www.google.com/search?sca_esv=570906942&amp;hl=en&amp;gl=us&amp;q=Senwes&amp;sa=X&amp;ved=0ahUKEwjUmfDNpt6BAxUuSDABHchXApw4HhCYkAII5Qo</t>
  </si>
  <si>
    <t>https://encrypted-tbn0.gstatic.com/images?q=tbn:ANd9GcQatajSh9nbJR532WqHehmk3ngpiS6uqAx-qUiSyRM&amp;s</t>
  </si>
  <si>
    <t>MANJA TECHNOLOGIES PTE. LTD.</t>
  </si>
  <si>
    <t>https://www.google.com/search?gl=us&amp;hl=en&amp;q=MANJA+TECHNOLOGIES+PTE.+LTD.&amp;sa=X&amp;ved=0ahUKEwjPrsu7i5WAAxW3EVkFHQu-Dck4KBCYkAIIvQk</t>
  </si>
  <si>
    <t>Codersdata</t>
  </si>
  <si>
    <t>https://www.google.com/search?q=Codersdata&amp;sa=X&amp;ved=0ahUKEwjDvdK_15n-AhX-EVkFHZqFAoQ4ChCYkAIIlAo</t>
  </si>
  <si>
    <t>RedHolt</t>
  </si>
  <si>
    <t>https://www.google.com/search?hl=en&amp;gl=us&amp;q=RedHolt&amp;sa=X&amp;ved=0ahUKEwiXjsbF17__AhUwmWoFHTNRDfUQmJACCPEJ</t>
  </si>
  <si>
    <t>https://encrypted-tbn0.gstatic.com/images?q=tbn:ANd9GcTE1o92aAIaZ7oBXbMmQxA-kcqd-E5kDGNA2S8u1FA&amp;s</t>
  </si>
  <si>
    <t>Averett University.</t>
  </si>
  <si>
    <t>http://www.averett.edu/</t>
  </si>
  <si>
    <t>https://www.google.com/search?sca_esv=572078159&amp;hl=en&amp;gl=us&amp;q=Averett+University.&amp;sa=X&amp;ved=0ahUKEwj88-325uqBAxUtrokEHQ4TA1o4KBCYkAII0Qk</t>
  </si>
  <si>
    <t>https://encrypted-tbn0.gstatic.com/images?q=tbn:ANd9GcQMYWXoiHSLVY-vK-QCK-98BIMKYSEjyS-IWg6N&amp;s=0</t>
  </si>
  <si>
    <t>SAFRAN ENGINEERING SERVICES</t>
  </si>
  <si>
    <t>https://www.google.com/search?sca_esv=579562946&amp;gl=us&amp;hl=en&amp;q=SAFRAN+ENGINEERING+SERVICES&amp;sa=X&amp;ved=0ahUKEwjF8_z6o6yCAxUrMlkFHQEpAzs4HhCYkAII3ww</t>
  </si>
  <si>
    <t>Stonar School</t>
  </si>
  <si>
    <t>http://www.stonarschool.com/</t>
  </si>
  <si>
    <t>https://www.google.com/search?sca_esv=551412035&amp;gl=us&amp;hl=en&amp;q=Stonar+School&amp;sa=X&amp;ved=0ahUKEwiJgOyQm66AAxUGSzABHd97D1A4HhCYkAII2w0</t>
  </si>
  <si>
    <t>https://encrypted-tbn0.gstatic.com/images?q=tbn:ANd9GcQiaSXVc043uq1xfYLSac8goe3DaNPXGa2NelZj&amp;s=0</t>
  </si>
  <si>
    <t>Lega del Filo d'Oro</t>
  </si>
  <si>
    <t>http://www.legadelfilodoro.it/</t>
  </si>
  <si>
    <t>https://www.google.com/search?sca_esv=593914606&amp;hl=en&amp;gl=us&amp;q=Lega+del+Filo+d%27Oro&amp;sa=X&amp;ved=0ahUKEwiBuaHD_K6DAxXZlGoFHe6BDsE4ChCYkAIIqww</t>
  </si>
  <si>
    <t>https://encrypted-tbn0.gstatic.com/images?q=tbn:ANd9GcQM1WSQSsFfVvxTbA2vF9ZzpGm7Kb1Qw78IxyhZ&amp;s=0</t>
  </si>
  <si>
    <t>Minagri</t>
  </si>
  <si>
    <t>https://minagri.gob.cl/</t>
  </si>
  <si>
    <t>https://www.google.com/search?sca_esv=569062438&amp;hl=en&amp;gl=us&amp;q=Minagri&amp;sa=X&amp;ved=0ahUKEwio6PeU1cyBAxVpkIkEHdHuAVk4ChCYkAII_g0</t>
  </si>
  <si>
    <t>Wootitude</t>
  </si>
  <si>
    <t>https://www.google.com/search?sca_esv=557013633&amp;gl=us&amp;hl=en&amp;q=Wootitude&amp;sa=X&amp;ved=0ahUKEwib7sf0gt6AAxX0FlkFHd8HDs04HhCYkAII3gw</t>
  </si>
  <si>
    <t>https://encrypted-tbn0.gstatic.com/images?q=tbn:ANd9GcS6C_Tf2A4_psl6_pHgdTpQJU_iMbOPrwor7QqrDyE&amp;s</t>
  </si>
  <si>
    <t>CANDIDZONE- Qatar Jobs/Saudi Jobs/ Oman Jobs/Middle East Jobs</t>
  </si>
  <si>
    <t>https://www.google.com/search?sca_esv=584993245&amp;gl=us&amp;hl=en&amp;q=CANDIDZONE-+Qatar+Jobs/Saudi+Jobs/+Oman+Jobs/Middle+East+Jobs&amp;sa=X&amp;ved=0ahUKEwjE2ujkhNyCAxV6MVkFHfEXCdQQmJACCMAK</t>
  </si>
  <si>
    <t>https://encrypted-tbn0.gstatic.com/images?q=tbn:ANd9GcQJRjlQIHRCHaQCbGT3umM_SLpnEa9xgDDj61v9MYg&amp;s</t>
  </si>
  <si>
    <t>WuXi AppTec</t>
  </si>
  <si>
    <t>https://www.google.com/search?hl=en&amp;gl=us&amp;q=WuXi+AppTec&amp;sa=X&amp;ved=0ahUKEwjSheiJodv_AhXJDkQIHeLlDro4bhCYkAII5Ao</t>
  </si>
  <si>
    <t>https://encrypted-tbn0.gstatic.com/images?q=tbn:ANd9GcR1ouEm-XQqagy7mcfeds3Qjd5aj2-5CqT3f3DVl2Y&amp;s</t>
  </si>
  <si>
    <t>SAM NETWORK SYSTEMS</t>
  </si>
  <si>
    <t>https://www.google.com/search?hl=en&amp;gl=us&amp;q=SAM+NETWORK+SYSTEMS&amp;sa=X&amp;ved=0ahUKEwjWtPKf19_8AhXZElkFHe0NDok4UBCYkAII3ws</t>
  </si>
  <si>
    <t>Cypienta</t>
  </si>
  <si>
    <t>https://www.google.com/search?hl=en&amp;gl=us&amp;q=Cypienta&amp;sa=X&amp;ved=0ahUKEwjM44TZ4t3_AhXBFFkFHSSlA7sQmJACCL4J</t>
  </si>
  <si>
    <t>https://encrypted-tbn0.gstatic.com/images?q=tbn:ANd9GcTm02RqtrPMNcZICE3-CqP6C_NvMarhtJKsE24BxLg&amp;s</t>
  </si>
  <si>
    <t>porta Unternehmensgruppe</t>
  </si>
  <si>
    <t>https://www.google.com/search?hl=en&amp;gl=us&amp;q=porta+Unternehmensgruppe&amp;sa=X&amp;ved=0ahUKEwiHvK__wdj-AhVTr4QIHRw7Bxw4KBCYkAII3Ao</t>
  </si>
  <si>
    <t>AlphaPoint</t>
  </si>
  <si>
    <t>http://alphapoint.com/</t>
  </si>
  <si>
    <t>https://www.google.com/search?gl=us&amp;hl=en&amp;q=AlphaPoint&amp;sa=X&amp;ved=0ahUKEwjd35nt6v38AhX7D1kFHTx5C_4QmJACCKMN</t>
  </si>
  <si>
    <t>https://encrypted-tbn0.gstatic.com/images?q=tbn:ANd9GcS-SMxPe0OSXjQ0jO3BR_VnYQSx814XefJFPZP7fn8&amp;s</t>
  </si>
  <si>
    <t>Asante Financial Services Group</t>
  </si>
  <si>
    <t>http://www.asantefinancegroup.com/</t>
  </si>
  <si>
    <t>https://www.google.com/search?hl=en&amp;gl=us&amp;q=Asante+Financial+Services+Group&amp;sa=X&amp;ved=0ahUKEwin8qnopK78AhUwADQIHUw0DjgQmJACCIAK</t>
  </si>
  <si>
    <t>VP Racing Fuels Inc</t>
  </si>
  <si>
    <t>http://www.vpracingfuels.com/</t>
  </si>
  <si>
    <t>https://www.google.com/search?gl=us&amp;hl=en&amp;q=VP+Racing+Fuels+Inc&amp;sa=X&amp;ved=0ahUKEwjSlpy5-YCAAxVJGFkFHQenDtQ4ChCYkAIIqgw</t>
  </si>
  <si>
    <t>Hsbc Service Delivery</t>
  </si>
  <si>
    <t>https://www.google.com/search?sca_esv=570589756&amp;gl=us&amp;hl=en&amp;q=Hsbc+Service+Delivery&amp;sa=X&amp;ved=0ahUKEwi83v6z4NuBAxXYrokEHY_sB9I4bhCYkAIIvQk</t>
  </si>
  <si>
    <t>Laramie County School District #1</t>
  </si>
  <si>
    <t>https://www.google.com/search?ucbcb=1&amp;gl=us&amp;hl=en&amp;q=Laramie+County+School+District+%231&amp;sa=X&amp;ved=0ahUKEwiawazEhf79AhVJJ0QIHdXhDbI4FBCYkAIInAs</t>
  </si>
  <si>
    <t>Gray</t>
  </si>
  <si>
    <t>https://www.google.com/search?gl=us&amp;hl=en&amp;q=Gray&amp;sa=X&amp;ved=0ahUKEwjviIfF2qaAAxWuD1kFHcX0DKsQmJACCM4N</t>
  </si>
  <si>
    <t>https://encrypted-tbn0.gstatic.com/images?q=tbn:ANd9GcR2fgUsV1yUOZC8-lE09gtLzypZe3zcjR2GmOQGrgI&amp;s</t>
  </si>
  <si>
    <t>CMB Wing Lung Bank</t>
  </si>
  <si>
    <t>https://www.google.com/search?sca_esv=576019406&amp;hl=en&amp;gl=us&amp;q=CMB+Wing+Lung+Bank&amp;sa=X&amp;ved=0ahUKEwjUlO6OhI6CAxWPEGIAHUV5BUU4ChCYkAII8Qk</t>
  </si>
  <si>
    <t>https://encrypted-tbn0.gstatic.com/images?q=tbn:ANd9GcTP3sNrt8vfrlHZnaOouCExD-D921tPSE3oyH1z&amp;s=0</t>
  </si>
  <si>
    <t>æ—¥å•†é‚¦å¾·é›»å­å•†å‹™è‚¡ä»½æœ‰é™å…¬å¸</t>
  </si>
  <si>
    <t>https://www.google.com/search?hl=en&amp;gl=us&amp;q=%E6%97%A5%E5%95%86%E9%82%A6%E5%BE%B7%E9%9B%BB%E5%AD%90%E5%95%86%E5%8B%99%E8%82%A1%E4%BB%BD%E6%9C%89%E9%99%90%E5%85%AC%E5%8F%B8&amp;sa=X&amp;ved=0ahUKEwjh0dLE_ND-AhVzKlkFHZwkDRcQmJACCNgL</t>
  </si>
  <si>
    <t>Royal Ocean Marine Enterprise Pte Ltd</t>
  </si>
  <si>
    <t>https://www.google.com/search?ucbcb=1&amp;gl=us&amp;hl=en&amp;q=Royal+Ocean+Marine+Enterprise+Pte+Ltd&amp;sa=X&amp;ved=0ahUKEwiSxe7s2Ij9AhUHMVkFHY00DwA4HhCYkAIIoQs</t>
  </si>
  <si>
    <t>https://encrypted-tbn0.gstatic.com/images?q=tbn:ANd9GcRuIDPvjP6vdBKnRCIAr2AH4UzVNgypQT39UI0CHD5WtnkALaTw-S994vI&amp;s</t>
  </si>
  <si>
    <t>Fourans LLC</t>
  </si>
  <si>
    <t>https://www.google.com/search?hl=en&amp;gl=us&amp;q=Fourans+LLC&amp;sa=X&amp;ved=0ahUKEwjK9fGA7MSAAxVNpokEHczNCL04MhCYkAII4Ao</t>
  </si>
  <si>
    <t>N.O.C ENGINEERING GMBH</t>
  </si>
  <si>
    <t>https://www.google.com/search?sca_esv=576391435&amp;hl=en&amp;gl=us&amp;q=N.O.C+ENGINEERING+GMBH&amp;sa=X&amp;ved=0ahUKEwj6mYPtxZCCAxW6tokEHW3lAqk4PBCYkAIIlgs</t>
  </si>
  <si>
    <t>Pharmaceutical Product Development (PPD)</t>
  </si>
  <si>
    <t>https://www.google.com/search?gl=us&amp;hl=en&amp;q=Pharmaceutical+Product+Development+(PPD)&amp;sa=X&amp;ved=0ahUKEwj3uNaMsuL9AhVslWoFHZKMCe8QmJACCJgK</t>
  </si>
  <si>
    <t>The Tecsa Group</t>
  </si>
  <si>
    <t>https://www.google.com/search?q=The+Tecsa+Group&amp;sa=X&amp;ved=0ahUKEwiQku_b98P8AhVqQjABHTfwDrA4KBCYkAIIjwo</t>
  </si>
  <si>
    <t>https://encrypted-tbn0.gstatic.com/images?q=tbn:ANd9GcTq7j92tADjPglZrlkKw08GMc99NxKB0SY-ZM7Ka_4&amp;s</t>
  </si>
  <si>
    <t>Nelson Schoenen BV</t>
  </si>
  <si>
    <t>http://www.nelson.nl/</t>
  </si>
  <si>
    <t>https://www.google.com/search?sca_esv=569384727&amp;gl=us&amp;hl=en&amp;q=Nelson+Schoenen+BV&amp;sa=X&amp;ved=0ahUKEwjmtqi5ns-BAxWMgGoFHWijDwo4ChCYkAIIsA4</t>
  </si>
  <si>
    <t>MetiSelect</t>
  </si>
  <si>
    <t>https://www.google.com/search?sca_esv=dfabf0b56e45fe12&amp;gl=us&amp;hl=en&amp;q=MetiSelect&amp;sa=X&amp;ved=0ahUKEwjYl5eMzZWCAxWfQzABHVD0B3Q4ChCYkAIIvw0</t>
  </si>
  <si>
    <t>hireITpeople</t>
  </si>
  <si>
    <t>https://www.google.com/search?sca_esv=591440512&amp;gl=us&amp;hl=en&amp;q=hireITpeople&amp;sa=X&amp;ved=0ahUKEwidwdf4r5ODAxXEkYkEHRurCeU4FBCYkAIInAs</t>
  </si>
  <si>
    <t>Boehringer Ingelheim RCV GmbH &amp; Co KG</t>
  </si>
  <si>
    <t>https://www.google.com/search?hl=en&amp;gl=us&amp;q=Boehringer+Ingelheim+RCV+GmbH+%26+Co+KG&amp;sa=X&amp;ved=0ahUKEwjeyIi0lL_9AhV_j4kEHfOGCHw4FBCYkAIItws</t>
  </si>
  <si>
    <t>Code</t>
  </si>
  <si>
    <t>http://code.org/</t>
  </si>
  <si>
    <t>https://www.google.com/search?hl=en&amp;gl=us&amp;q=Code&amp;sa=X&amp;ved=0ahUKEwjftvHx-fj9AhWHGVkFHYQkBjIQmJACCMYI</t>
  </si>
  <si>
    <t>Goodwill Industries of Middle TN</t>
  </si>
  <si>
    <t>https://www.google.com/search?sca_esv=565864698&amp;gl=us&amp;hl=en&amp;q=Goodwill+Industries+of+Middle+TN&amp;sa=X&amp;ved=0ahUKEwjDlPamxq6BAxWQRDABHb1xAws4HhCYkAIIpg0</t>
  </si>
  <si>
    <t>Cobec Consulting</t>
  </si>
  <si>
    <t>https://www.google.com/search?sca_esv=569660528&amp;gl=us&amp;hl=en&amp;q=Cobec+Consulting&amp;sa=X&amp;ved=0ahUKEwjD3tK73dGBAxWgMVkFHct-C-c4RhCYkAIIxg4</t>
  </si>
  <si>
    <t>Proximo Consulting Services, I</t>
  </si>
  <si>
    <t>https://www.google.com/search?sca_esv=578736586&amp;gl=us&amp;hl=en&amp;q=Proximo+Consulting+Services,+I&amp;sa=X&amp;ved=0ahUKEwiPqIvP0aSCAxVaEVkFHfyKC2A4FBCYkAIItQ0</t>
  </si>
  <si>
    <t>TECHNODYM</t>
  </si>
  <si>
    <t>https://www.google.com/search?gl=us&amp;hl=en&amp;q=TECHNODYM&amp;sa=X&amp;ved=0ahUKEwjEqcXSsZT9AhVoLkQIHecKAu44MhCYkAIImw0</t>
  </si>
  <si>
    <t>Radiobotics ApS</t>
  </si>
  <si>
    <t>https://www.google.com/search?gl=us&amp;hl=en&amp;q=Radiobotics+ApS&amp;sa=X&amp;ved=0ahUKEwiAhJSQy-L-AhV3M0QIHahHDnQQmJACCLoL</t>
  </si>
  <si>
    <t>https://encrypted-tbn0.gstatic.com/images?q=tbn:ANd9GcRKba3mKvhPMiA3XlP1J7Z099j2dUnnGIeKG6Fi&amp;s=0</t>
  </si>
  <si>
    <t>4Talents GmbH</t>
  </si>
  <si>
    <t>https://www.google.com/search?sca_esv=575108319&amp;gl=us&amp;hl=en&amp;q=4Talents+GmbH&amp;sa=X&amp;ved=0ahUKEwi196CfgYSCAxX1L1kFHSyAA7o4MhCYkAIIhAw</t>
  </si>
  <si>
    <t>M Corp</t>
  </si>
  <si>
    <t>https://www.google.com/search?gl=us&amp;hl=en&amp;q=M+Corp&amp;sa=X&amp;ved=0ahUKEwj_8_nQiuf8AhVhFlkFHXatBG04eBCYkAII_gw</t>
  </si>
  <si>
    <t>https://encrypted-tbn0.gstatic.com/images?q=tbn:ANd9GcSj9EA496G_I1PkZahQgzPRoegQdjIIciKafpq6qOI&amp;s</t>
  </si>
  <si>
    <t>Cookies Agency</t>
  </si>
  <si>
    <t>https://www.google.com/search?hl=en&amp;gl=us&amp;q=Cookies+Agency&amp;sa=X&amp;ved=0ahUKEwiz4dWP3qGAAxVjEVkFHaZ8DIIQmJACCK0M</t>
  </si>
  <si>
    <t>https://encrypted-tbn0.gstatic.com/images?q=tbn:ANd9GcSn3RzPzzA38uLWrWFa-p1ufm4KmVjJ-bpFLMjngt0&amp;s</t>
  </si>
  <si>
    <t>Vespertool</t>
  </si>
  <si>
    <t>https://www.google.com/search?sca_esv=570589756&amp;hl=en&amp;gl=us&amp;q=Vespertool&amp;sa=X&amp;ved=0ahUKEwja67Pr39uBAxWXFlkFHbwSB944HhCYkAIIpA4</t>
  </si>
  <si>
    <t>Orbis, Inc.</t>
  </si>
  <si>
    <t>https://www.google.com/search?gl=us&amp;hl=en&amp;q=Orbis,+Inc.&amp;sa=X&amp;ved=0ahUKEwjAp_-7hJCAAxUHKFkFHY_XBjo4RhCYkAII5A4</t>
  </si>
  <si>
    <t>Huork</t>
  </si>
  <si>
    <t>https://www.google.com/search?sca_esv=584513130&amp;gl=us&amp;hl=en&amp;q=Huork&amp;sa=X&amp;ved=0ahUKEwjSz-jHhdeCAxWekYkEHQhWBq84FBCYkAII3ww</t>
  </si>
  <si>
    <t>https://encrypted-tbn0.gstatic.com/images?q=tbn:ANd9GcR81outM5MI0JAFnNZRJUAF5Gfs-jfqDefm2uRzGSM&amp;s</t>
  </si>
  <si>
    <t>SOCAMEL SA</t>
  </si>
  <si>
    <t>https://www.google.com/search?hl=en&amp;gl=us&amp;q=SOCAMEL+SA&amp;sa=X&amp;ved=0ahUKEwjpqfrKoM79AhUKZzABHZoCAN04ChCYkAIIzgw</t>
  </si>
  <si>
    <t>Biotronik AG</t>
  </si>
  <si>
    <t>https://www.google.com/search?hl=en&amp;gl=us&amp;q=Biotronik+AG&amp;sa=X&amp;ved=0ahUKEwjViu2gop-AAxVXL1kFHeqzCAM4ChCYkAIIkA0</t>
  </si>
  <si>
    <t>https://encrypted-tbn0.gstatic.com/images?q=tbn:ANd9GcSCCIawaJDkqXAz3S72OBuHsKNFBQWecffwn9Ex8q8&amp;s</t>
  </si>
  <si>
    <t>Acumen 360Â°</t>
  </si>
  <si>
    <t>https://www.google.com/search?hl=en&amp;gl=us&amp;q=Acumen+360%C2%B0&amp;sa=X&amp;ved=0ahUKEwjawLTI8b78AhWIhIkEHTAMAbgQmJACCNcM</t>
  </si>
  <si>
    <t>Aprila Bank</t>
  </si>
  <si>
    <t>https://www.google.com/search?sca_esv=571229774&amp;gl=us&amp;hl=en&amp;q=Aprila+Bank&amp;sa=X&amp;ved=0ahUKEwj3_by55eCBAxVQVTABHfHqDMsQmJACCI4I</t>
  </si>
  <si>
    <t>https://encrypted-tbn0.gstatic.com/images?q=tbn:ANd9GcTyrFfkrVfHRVHos27O6z5MWqBlZUPXnNy1_0w0Xyw&amp;s</t>
  </si>
  <si>
    <t>NR Consulting services</t>
  </si>
  <si>
    <t>https://www.google.com/search?sca_esv=560909571&amp;gl=us&amp;hl=en&amp;q=NR+Consulting+services&amp;sa=X&amp;ved=0ahUKEwijmsOPqYGBAxUGkYkEHXzwDgcQmJACCJoK</t>
  </si>
  <si>
    <t>CSIRO Chile</t>
  </si>
  <si>
    <t>https://www.google.com/search?ucbcb=1&amp;hl=en&amp;gl=us&amp;q=CSIRO+Chile&amp;sa=X&amp;ved=0ahUKEwjA_o_SibD9AhW4k4kEHfZnAZYQmJACCNEK</t>
  </si>
  <si>
    <t>https://encrypted-tbn0.gstatic.com/images?q=tbn:ANd9GcRoKQ_eO4MTxrDLpOowrjsKwHPatK7yI7_HH8t2BzA&amp;s</t>
  </si>
  <si>
    <t>New York City Council</t>
  </si>
  <si>
    <t>https://www.google.com/search?sca_esv=562982649&amp;gl=us&amp;hl=en&amp;q=New+York+City+Council&amp;sa=X&amp;ved=0ahUKEwjMorXqp5WBAxU8EFkFHZhuBlEQmJACCJwK</t>
  </si>
  <si>
    <t>ADVANCED MICRO DEVICES (SINGAPORE) PTE LTD</t>
  </si>
  <si>
    <t>https://www.google.com/search?sca_esv=567797162&amp;hl=en&amp;gl=us&amp;q=ADVANCED+MICRO+DEVICES+(SINGAPORE)+PTE+LTD&amp;sa=X&amp;ved=0ahUKEwjqr6-XkMCBAxUPFVkFHU2NCnoQmJACCL0J</t>
  </si>
  <si>
    <t>Beyond 12, Inc.</t>
  </si>
  <si>
    <t>https://www.google.com/search?sca_esv=564262174&amp;gl=us&amp;hl=en&amp;q=Beyond+12,+Inc.&amp;sa=X&amp;ved=0ahUKEwivscqH8aGBAxUCF2IAHcr4DF44PBCYkAII5Q4</t>
  </si>
  <si>
    <t>Alabama Solutions</t>
  </si>
  <si>
    <t>https://www.google.com/search?sca_esv=564926619&amp;gl=us&amp;hl=en&amp;q=Alabama+Solutions&amp;sa=X&amp;ved=0ahUKEwje2OvHg6eBAxW0I0QIHeWVBF4QmJACCKoN</t>
  </si>
  <si>
    <t>https://encrypted-tbn0.gstatic.com/images?q=tbn:ANd9GcSDkWkIgQeGIOCMwTV7frFXwTC4wmIBAI2GRH6L4Mw&amp;s</t>
  </si>
  <si>
    <t>Keller Williams Realty, Inc.</t>
  </si>
  <si>
    <t>https://www.google.com/search?gl=us&amp;hl=en&amp;q=Keller+Williams+Realty,+Inc.&amp;sa=X&amp;ved=0ahUKEwj_4KKb3-n8AhWNElkFHVLRBF84RhCYkAIIww4</t>
  </si>
  <si>
    <t>https://encrypted-tbn0.gstatic.com/images?q=tbn:ANd9GcTDbsOkDfTsOVxg3mctvITfVMznw3aICsjuCMu0Mg8&amp;s</t>
  </si>
  <si>
    <t>HireVergence</t>
  </si>
  <si>
    <t>http://hirevergence.com/</t>
  </si>
  <si>
    <t>https://www.google.com/search?q=HireVergence&amp;sa=X&amp;ved=0ahUKEwjOh7nzqvn-AhW-EFkFHXxgBIU4PBCYkAII7g0</t>
  </si>
  <si>
    <t>https://encrypted-tbn0.gstatic.com/images?q=tbn:ANd9GcTQEBz6SjVeuDNsSEwjD9prM_YgNb-n13YKhWrE&amp;s=0</t>
  </si>
  <si>
    <t>Paretix</t>
  </si>
  <si>
    <t>https://www.google.com/search?gl=us&amp;hl=en&amp;q=Paretix&amp;sa=X&amp;ved=0ahUKEwjP3NSDh4uAAxX8m2oFHV31BB4QmJACCMwI</t>
  </si>
  <si>
    <t>https://encrypted-tbn0.gstatic.com/images?q=tbn:ANd9GcQ77PAjhNrBsLrKiniDKYf-mvm2kMEX9SaVK44BiSE&amp;s</t>
  </si>
  <si>
    <t>Anira Solutions Inc</t>
  </si>
  <si>
    <t>http://www.anirasolutions.net/</t>
  </si>
  <si>
    <t>https://www.google.com/search?sca_esv=586873451&amp;hl=en&amp;gl=us&amp;q=Anira+Solutions+Inc&amp;sa=X&amp;ved=0ahUKEwiUxeq31O2CAxV8GlkFHbPUCc44ggEQmJACCKIL</t>
  </si>
  <si>
    <t>https://encrypted-tbn0.gstatic.com/images?q=tbn:ANd9GcQC2BPyB49UEHWHEEoPOqsAEqnTKuEeLaMI_rxfDzQ&amp;s</t>
  </si>
  <si>
    <t>Maintec Technologies Inc</t>
  </si>
  <si>
    <t>http://www.maintec.com/</t>
  </si>
  <si>
    <t>https://www.google.com/search?gl=us&amp;hl=en&amp;q=Maintec+Technologies+Inc&amp;sa=X&amp;ved=0ahUKEwjNrrPjzLz9AhUVjIkEHVFtALM4HhCYkAIIjA4</t>
  </si>
  <si>
    <t>https://encrypted-tbn0.gstatic.com/images?q=tbn:ANd9GcTjAZVaAU6spbuue5x_WhcU8-5iHbIBI9alrslN&amp;s=0</t>
  </si>
  <si>
    <t>GMS Advisors</t>
  </si>
  <si>
    <t>https://www.google.com/search?hl=en&amp;gl=us&amp;q=GMS+Advisors&amp;sa=X&amp;ved=0ahUKEwjC5ZPKyY2AAxXGkIkEHedeDTQ4KBCYkAIIrQs</t>
  </si>
  <si>
    <t>https://encrypted-tbn0.gstatic.com/images?q=tbn:ANd9GcTfUH4E6Mxad34_rYUf_NPOBzt3MhQJLNLjdTCEUkk&amp;s</t>
  </si>
  <si>
    <t>King's Crest Global</t>
  </si>
  <si>
    <t>https://www.google.com/search?hl=en&amp;gl=us&amp;q=King%27s+Crest+Global&amp;sa=X&amp;ved=0ahUKEwipu6vS1MH9AhX_gYQIHWlYDuoQmJACCNgM</t>
  </si>
  <si>
    <t>https://encrypted-tbn0.gstatic.com/images?q=tbn:ANd9GcSWhYQRjwNIg9CxtySnFAOdMTFT2BdDshpX4B6dr9c&amp;s</t>
  </si>
  <si>
    <t>City of Jersey City</t>
  </si>
  <si>
    <t>http://www.cityofjerseycity.com/</t>
  </si>
  <si>
    <t>https://www.google.com/search?sca_esv=576391435&amp;gl=us&amp;hl=en&amp;q=City+of+Jersey+City&amp;sa=X&amp;ved=0ahUKEwiCprPVwpCCAxVOMlkFHbCQDsc4ChCYkAII2Ak</t>
  </si>
  <si>
    <t>Moss &amp; Associates (Construction)</t>
  </si>
  <si>
    <t>http://www.mosscm.com/</t>
  </si>
  <si>
    <t>https://www.google.com/search?sca_esv=577551505&amp;hl=en&amp;gl=us&amp;q=Moss+%26+Associates+(Construction)&amp;sa=X&amp;ved=0ahUKEwiFv52l0ZqCAxV8IkQIHfHiBV44PBCYkAIIngs</t>
  </si>
  <si>
    <t>https://encrypted-tbn0.gstatic.com/images?q=tbn:ANd9GcRFnlLZRuoDqb3XIkYKju6JVEJRIgbWbsYQKUYcC78&amp;s</t>
  </si>
  <si>
    <t>GROOVY Medical Spa</t>
  </si>
  <si>
    <t>https://www.google.com/search?sca_esv=580046813&amp;gl=us&amp;hl=en&amp;q=GROOVY+Medical+Spa&amp;sa=X&amp;ved=0ahUKEwi74vz9qrGCAxXhtIkEHS_QCG4QmJACCIYK</t>
  </si>
  <si>
    <t>BestDrive</t>
  </si>
  <si>
    <t>https://www.google.com/search?gl=us&amp;hl=en&amp;q=BestDrive&amp;sa=X&amp;ved=0ahUKEwitsbHj3vH-AhURjIkEHW_PBHkQmJACCPcN</t>
  </si>
  <si>
    <t>https://encrypted-tbn0.gstatic.com/images?q=tbn:ANd9GcTyD9bae2mNMONcHbb3fDc6m9btGQZrNMNE6rS-cCg&amp;s</t>
  </si>
  <si>
    <t>Omnicell, Inc</t>
  </si>
  <si>
    <t>https://www.google.com/search?hl=en&amp;gl=us&amp;q=Omnicell,+Inc&amp;sa=X&amp;ved=0ahUKEwiemO2zsceAAxU5EFkFHSIhAjA4FBCYkAII6gw</t>
  </si>
  <si>
    <t>ePlacement</t>
  </si>
  <si>
    <t>https://www.google.com/search?sca_esv=566746031&amp;gl=us&amp;hl=en&amp;q=ePlacement&amp;sa=X&amp;ved=0ahUKEwix-LPm4reBAxUMTMAKHZ6xDpU4UBCYkAII2Aw</t>
  </si>
  <si>
    <t>https://encrypted-tbn0.gstatic.com/images?q=tbn:ANd9GcTHyeHPr4xtER_y8qi2B5-6xwm-BUl7Ukmr2HJ5LLE&amp;s</t>
  </si>
  <si>
    <t>Soitec Microelectronic Singapore Pte. Ltd.</t>
  </si>
  <si>
    <t>https://www.google.com/search?gl=us&amp;hl=en&amp;q=Soitec+Microelectronic+Singapore+Pte.+Ltd.&amp;sa=X&amp;ved=0ahUKEwiw7LCGseL9AhVsFFkFHR8BChI4HhCYkAII5Ak</t>
  </si>
  <si>
    <t>Vector UK</t>
  </si>
  <si>
    <t>https://www.google.com/search?sca_esv=567185982&amp;hl=en&amp;gl=us&amp;q=Vector+UK&amp;sa=X&amp;ved=0ahUKEwjphoPIhbuBAxW1QjABHRO8C4EQmJACCJIL</t>
  </si>
  <si>
    <t>Surbana Jurong</t>
  </si>
  <si>
    <t>https://www.google.com/search?sca_esv=591434115&amp;hl=en&amp;gl=us&amp;q=Surbana+Jurong&amp;sa=X&amp;ved=0ahUKEwjqotGfq5ODAxV-CnkGHVbSAv84KBCYkAIIlw0</t>
  </si>
  <si>
    <t>Wizcom Corporation</t>
  </si>
  <si>
    <t>http://www.wizcomcorp.com/</t>
  </si>
  <si>
    <t>https://www.google.com/search?hl=en&amp;gl=us&amp;q=Wizcom+Corporation&amp;sa=X&amp;ved=0ahUKEwiM67nC29j_AhVhfDABHcufAEM4ZBCYkAII6gw</t>
  </si>
  <si>
    <t>https://encrypted-tbn0.gstatic.com/images?q=tbn:ANd9GcSmVaYm9Lrj5WQqHw0V2vTqA77yj9XwJrbxQHcV5Hs&amp;s</t>
  </si>
  <si>
    <t>ETE REMAN</t>
  </si>
  <si>
    <t>https://www.google.com/search?q=ETE+REMAN&amp;sa=X&amp;ved=0ahUKEwirgdiErsH8AhX5nGoFHalrBf44WhCYkAIItgw</t>
  </si>
  <si>
    <t>https://encrypted-tbn0.gstatic.com/images?q=tbn:ANd9GcRv9OBmxjo7ma90Ocdl3MUD-YgeqZUYmW9hyjv9ahw&amp;s</t>
  </si>
  <si>
    <t>StaffBuffalo</t>
  </si>
  <si>
    <t>https://www.google.com/search?sca_esv=b0b8bd100056fb7a&amp;hl=en&amp;gl=us&amp;q=StaffBuffalo&amp;sa=X&amp;ved=0ahUKEwiw6OqQz_eCAxUERjABHUk4DWgQmJACCK4L</t>
  </si>
  <si>
    <t>Michaels Stores, Inc</t>
  </si>
  <si>
    <t>https://www.google.com/search?sca_esv=591434115&amp;gl=us&amp;hl=en&amp;q=Michaels+Stores,+Inc&amp;sa=X&amp;ved=0ahUKEwi_9rCypZODAxUOD1kFHb68DNY4ChCYkAIIhAw</t>
  </si>
  <si>
    <t>Wade Marketing</t>
  </si>
  <si>
    <t>https://www.google.com/search?q=Wade+Marketing&amp;sa=X&amp;ved=0ahUKEwil3sir3ar8AhUXnXIEHcO7Buk4HhCYkAIIzwk</t>
  </si>
  <si>
    <t>https://encrypted-tbn0.gstatic.com/images?q=tbn:ANd9GcT7kRZY-qb8NGIKWMt5neFdjm4yC7PqKmX2_VFDAtU&amp;s</t>
  </si>
  <si>
    <t>BrightFarms</t>
  </si>
  <si>
    <t>http://www.brightfarms.com/</t>
  </si>
  <si>
    <t>https://www.google.com/search?hl=en&amp;gl=us&amp;q=BrightFarms&amp;sa=X&amp;ved=0ahUKEwiLw9nxhbP_AhUxhIkEHRThCGs4PBCYkAII9A0</t>
  </si>
  <si>
    <t>https://encrypted-tbn0.gstatic.com/images?q=tbn:ANd9GcSepj5GYqtJ95P2ZntsgrPkOPOh3ewA1hLTzC7-&amp;s=0</t>
  </si>
  <si>
    <t>Jeffco Public Schools - Colorado</t>
  </si>
  <si>
    <t>https://www.google.com/search?gl=us&amp;hl=en&amp;q=Jeffco+Public+Schools+-+Colorado&amp;sa=X&amp;ved=0ahUKEwj7xPD-rsH8AhXjomoFHVFlBgw4bhCYkAII0wo</t>
  </si>
  <si>
    <t>https://encrypted-tbn0.gstatic.com/images?q=tbn:ANd9GcRKqkA7zZ-AK0XNDI-66O7AqL0HBbE5GM8gCAGxZKE&amp;s</t>
  </si>
  <si>
    <t>Ambc Technologies</t>
  </si>
  <si>
    <t>https://www.google.com/search?sca_esv=580046813&amp;gl=us&amp;hl=en&amp;q=Ambc+Technologies&amp;sa=X&amp;ved=0ahUKEwiqq_6mqbGCAxVNEFkFHeIJDQU4ChCYkAII0gw</t>
  </si>
  <si>
    <t>Esco Philippines, Inc.</t>
  </si>
  <si>
    <t>https://www.google.com/search?q=Esco+Philippines,+Inc.&amp;sa=X&amp;ved=0ahUKEwj64M_HpKj8AhVDlXIEHTreAOg4ChCYkAII8As</t>
  </si>
  <si>
    <t>Shared Services - IT</t>
  </si>
  <si>
    <t>https://www.google.com/search?hl=en&amp;gl=us&amp;q=Shared+Services+-+IT&amp;sa=X&amp;ved=0ahUKEwjkz_enhYaAAxVKF1kFHedODQoQmJACCNQM</t>
  </si>
  <si>
    <t>Think Development Systems, Inc.</t>
  </si>
  <si>
    <t>https://www.google.com/search?hl=en&amp;gl=us&amp;q=Think+Development+Systems,+Inc.&amp;sa=X&amp;ved=0ahUKEwj3wZPj_fP9AhWjEVkFHV-UB9wQmJACCKoN</t>
  </si>
  <si>
    <t>Croix Rouge</t>
  </si>
  <si>
    <t>https://www.google.com/search?sca_esv=561856720&amp;hl=en&amp;gl=us&amp;q=Croix+Rouge&amp;sa=X&amp;ved=0ahUKEwiYjO_X6IiBAxWckIkEHbuHABo4ChCYkAIIxAs</t>
  </si>
  <si>
    <t>Zeki Services</t>
  </si>
  <si>
    <t>https://www.google.com/search?hl=en&amp;gl=us&amp;q=Zeki+Services&amp;sa=X&amp;ved=0ahUKEwjEs-CphbX9AhVZD1kFHTCaA544FBCYkAIIpgw</t>
  </si>
  <si>
    <t>https://encrypted-tbn0.gstatic.com/images?q=tbn:ANd9GcSKhBkhUGM7ZiGLafxhn-3vqiaoQsq0bYE4wU37T3o&amp;s</t>
  </si>
  <si>
    <t>Amgen Inc.</t>
  </si>
  <si>
    <t>https://www.google.com/search?q=Amgen+Inc.&amp;sa=X&amp;ved=0ahUKEwi6-qKihY3-AhWHF1kFHeMGCOM4HhCYkAII7A0</t>
  </si>
  <si>
    <t>Florida Polytechnic University</t>
  </si>
  <si>
    <t>https://floridapoly.edu/</t>
  </si>
  <si>
    <t>https://www.google.com/search?sca_esv=562982649&amp;hl=en&amp;gl=us&amp;q=Florida+Polytechnic+University&amp;sa=X&amp;ved=0ahUKEwidko-bqJWBAxUvKUQIHTx_CZ44ChCYkAII4go</t>
  </si>
  <si>
    <t>https://encrypted-tbn0.gstatic.com/images?q=tbn:ANd9GcQ2srwfpNnD0RIi-MuKFnaA2JWbN5f6JUe4vEtf&amp;s=0</t>
  </si>
  <si>
    <t>EPM Pixels - Analytics Vision Information Technologies LLP</t>
  </si>
  <si>
    <t>https://www.google.com/search?q=EPM+Pixels+-+Analytics+Vision+Information+Technologies+LLP&amp;sa=X&amp;ved=0ahUKEwjn_fvB6bn8AhWMEFkFHaniANY4ChCYkAIImAs</t>
  </si>
  <si>
    <t>bioMerieux</t>
  </si>
  <si>
    <t>https://www.google.com/search?sca_esv=566027130&amp;gl=us&amp;hl=en&amp;q=bioMerieux&amp;sa=X&amp;ved=0ahUKEwjK8O2v_LCBAxUgElkFHS2WAWw4ChCYkAII_Q0</t>
  </si>
  <si>
    <t>Stitch Fix, Inc.</t>
  </si>
  <si>
    <t>https://www.google.com/search?sca_esv=561228216&amp;gl=us&amp;hl=en&amp;q=Stitch+Fix,+Inc.&amp;sa=X&amp;ved=0ahUKEwjK6f3x24OBAxVcjIkEHch5CaQ4MhCYkAII9As</t>
  </si>
  <si>
    <t>Warmteservice</t>
  </si>
  <si>
    <t>https://www.google.com/search?sca_esv=553028280&amp;gl=us&amp;hl=en&amp;q=Warmteservice&amp;sa=X&amp;ved=0ahUKEwievc3bq72AAxVeRzABHTV9AQw4FBCYkAIIrA4</t>
  </si>
  <si>
    <t>https://encrypted-tbn0.gstatic.com/images?q=tbn:ANd9GcSQxlPU9I-J5diy3kh-ACDLUiBFqUi6tgC1Q2nP9YE&amp;s</t>
  </si>
  <si>
    <t>Internova Travel Group</t>
  </si>
  <si>
    <t>https://www.google.com/search?sca_esv=658e7cce1db0eda3&amp;gl=us&amp;hl=en&amp;q=Internova+Travel+Group&amp;sa=X&amp;ved=0ahUKEwjz8Of79LiCAxV4RjABHZAtAGIQmJACCJsI</t>
  </si>
  <si>
    <t>https://encrypted-tbn0.gstatic.com/images?q=tbn:ANd9GcR2pXARyD2yk38Q5MXtV6qhsO3cMZegukW5YqgSlhQ&amp;s</t>
  </si>
  <si>
    <t>ABI Software Development</t>
  </si>
  <si>
    <t>https://www.google.com/search?gl=us&amp;hl=en&amp;q=ABI+Software+Development&amp;sa=X&amp;ved=0ahUKEwj69sSJre__AhXcFmIAHYNSAd84KBCYkAIIlQo</t>
  </si>
  <si>
    <t>Embrace Pet Insurance Agency, LLC</t>
  </si>
  <si>
    <t>https://www.google.com/search?hl=en&amp;gl=us&amp;q=Embrace+Pet+Insurance+Agency,+LLC&amp;sa=X&amp;ved=0ahUKEwibl9jeqI_9AhXMGlkFHWCqAzk4KBCYkAIIhQs</t>
  </si>
  <si>
    <t>NuCorp</t>
  </si>
  <si>
    <t>https://www.google.com/search?sca_esv=562459021&amp;hl=en&amp;gl=us&amp;q=NuCorp&amp;sa=X&amp;ved=0ahUKEwi1oJibrJCBAxUrLFkFHTKPAdU4FBCYkAIIpQ0</t>
  </si>
  <si>
    <t>Cherre</t>
  </si>
  <si>
    <t>https://www.google.com/search?ucbcb=1&amp;gl=us&amp;hl=en&amp;q=Cherre&amp;sa=X&amp;ved=0ahUKEwjSkJzrorX-AhXQI0QIHToiDckQmJACCMkJ</t>
  </si>
  <si>
    <t>FACC Operations GmbH</t>
  </si>
  <si>
    <t>https://www.google.com/search?sca_esv=555046018&amp;gl=us&amp;hl=en&amp;q=FACC+Operations+GmbH&amp;sa=X&amp;ved=0ahUKEwirntDd-c6AAxXzRTABHS4lBK44ChCYkAII4Qw</t>
  </si>
  <si>
    <t>https://encrypted-tbn0.gstatic.com/images?q=tbn:ANd9GcTBuuZ52dREblUJl-v9OJIr2lm9kncdDmkXSOOB&amp;s=0</t>
  </si>
  <si>
    <t>node.energy</t>
  </si>
  <si>
    <t>https://www.google.com/search?sca_esv=588279375&amp;hl=en&amp;gl=us&amp;q=node.energy&amp;sa=X&amp;ved=0ahUKEwjcuMfklPqCAxWEE1kFHbA5C1EQmJACCMIM</t>
  </si>
  <si>
    <t>https://encrypted-tbn0.gstatic.com/images?q=tbn:ANd9GcTelt-r0ui5zHoF76wkJZvxlxpm3kzNPcQM4LEhp6k&amp;s</t>
  </si>
  <si>
    <t>RPO Services ZA</t>
  </si>
  <si>
    <t>https://www.google.com/search?hl=en&amp;gl=us&amp;q=RPO+Services+ZA&amp;sa=X&amp;ved=0ahUKEwifmNqrpvn-AhVVjokEHSOCD4AQmJACCOsK</t>
  </si>
  <si>
    <t>Stretto, Inc.</t>
  </si>
  <si>
    <t>http://www.stretto.com/</t>
  </si>
  <si>
    <t>https://www.google.com/search?sca_esv=555798169&amp;gl=us&amp;hl=en&amp;q=Stretto,+Inc.&amp;sa=X&amp;ved=0ahUKEwiJ_py4-NOAAxUIkokEHb9OAsg4KBCYkAIIjwo</t>
  </si>
  <si>
    <t>ET TRADE LIMITED</t>
  </si>
  <si>
    <t>http://www.ettrade.com.hk/</t>
  </si>
  <si>
    <t>https://www.google.com/search?q=ET+TRADE+LIMITED&amp;sa=X&amp;ved=0ahUKEwjK0uCYrav-AhWdMlkFHWfRCL44HhCYkAIIrww</t>
  </si>
  <si>
    <t>Whakarongorau Aotearoa</t>
  </si>
  <si>
    <t>https://www.google.com/search?sca_esv=582537645&amp;gl=us&amp;hl=en&amp;q=Whakarongorau+Aotearoa&amp;sa=X&amp;ved=0ahUKEwiusYq7s8WCAxW8g4kEHRmTAXIQmJACCJwI</t>
  </si>
  <si>
    <t>Northrop Grumman Federal Credit Union (NGFCU)</t>
  </si>
  <si>
    <t>http://www.ngfcu.us/</t>
  </si>
  <si>
    <t>https://www.google.com/search?hl=en&amp;gl=us&amp;q=Northrop+Grumman+Federal+Credit+Union+(NGFCU)&amp;sa=X&amp;ved=0ahUKEwiY9raf_Kr9AhXhjIkEHVNRD-84HhCYkAII7gw</t>
  </si>
  <si>
    <t>ThinkCX Technologies Inc</t>
  </si>
  <si>
    <t>http://www.thinkcx.com/</t>
  </si>
  <si>
    <t>https://www.google.com/search?gl=us&amp;hl=en&amp;q=ThinkCX+Technologies+Inc&amp;sa=X&amp;ved=0ahUKEwiw9Oz_67qAAxUAFlkFHVH7CJoQmJACCMAJ</t>
  </si>
  <si>
    <t>Alta One</t>
  </si>
  <si>
    <t>https://www.google.com/search?hl=en&amp;gl=us&amp;q=Alta+One&amp;sa=X&amp;ved=0ahUKEwjglOG00Oz-AhXyEDQIHQlhCNk4ChCYkAII6Qs</t>
  </si>
  <si>
    <t>https://encrypted-tbn0.gstatic.com/images?q=tbn:ANd9GcSZUk3iGFrjHepLw0HfFhz5EkuBO1l4qAGGm0rKTZw&amp;s</t>
  </si>
  <si>
    <t>Zvooq</t>
  </si>
  <si>
    <t>https://www.google.com/search?sca_esv=556658825&amp;hl=en&amp;gl=us&amp;q=Zvooq&amp;sa=X&amp;ved=0ahUKEwjs0s-UwduAAxXuRTABHRNAAecQmJACCIAK</t>
  </si>
  <si>
    <t>VELUX Deutschland GmbH</t>
  </si>
  <si>
    <t>http://www.velux.de/</t>
  </si>
  <si>
    <t>https://www.google.com/search?sca_esv=585847208&amp;gl=us&amp;hl=en&amp;q=VELUX+Deutschland+GmbH&amp;sa=X&amp;ved=0ahUKEwiC1viDk-aCAxX8KlkFHYQWDVgQmJACCLQO</t>
  </si>
  <si>
    <t>https://encrypted-tbn0.gstatic.com/images?q=tbn:ANd9GcT5dDuDNwOoihzkkJIRdU3nQG2aHsSZLP5wYD5lCPI&amp;s</t>
  </si>
  <si>
    <t>Onsights</t>
  </si>
  <si>
    <t>https://www.google.com/search?ucbcb=1&amp;hl=en&amp;gl=us&amp;q=Onsights&amp;sa=X&amp;ved=0ahUKEwjkrKC8s8b8AhVwrokEHWyeBdY4RhCYkAIIyws</t>
  </si>
  <si>
    <t>Iro&amp;Partners Personalberatung</t>
  </si>
  <si>
    <t>https://www.google.com/search?q=Iro%26Partners+Personalberatung&amp;sa=X&amp;ved=0ahUKEwja3pTT9Mb-AhV3M1kFHS3mCvMQmJACCM0L</t>
  </si>
  <si>
    <t>Collectbase Inc.</t>
  </si>
  <si>
    <t>https://www.google.com/search?hl=en&amp;gl=us&amp;q=Collectbase+Inc.&amp;sa=X&amp;ved=0ahUKEwjH25mL_qr9AhVVnWoFHfgHAO44bhCYkAIIhg4</t>
  </si>
  <si>
    <t>https://encrypted-tbn0.gstatic.com/images?q=tbn:ANd9GcQ0W6nJdKQbKOlmRiKnZ5-9_QzSUnmw6gqSihSuz3w&amp;s</t>
  </si>
  <si>
    <t>Vitaco</t>
  </si>
  <si>
    <t>http://www.vitaco.co.nz/</t>
  </si>
  <si>
    <t>https://www.google.com/search?ucbcb=1&amp;hl=en&amp;gl=us&amp;q=Vitaco&amp;sa=X&amp;ved=0ahUKEwiZ79Dr9pb9AhVrEzQIHfp5C5EQmJACCPUK</t>
  </si>
  <si>
    <t>https://encrypted-tbn0.gstatic.com/images?q=tbn:ANd9GcRpjmLOA4fGU7hQ5nhDhHTlaVHc0ETbeWNyuFHU&amp;s=0</t>
  </si>
  <si>
    <t>Trioptus</t>
  </si>
  <si>
    <t>https://www.google.com/search?hl=en&amp;gl=us&amp;q=Trioptus&amp;sa=X&amp;ved=0ahUKEwihh8rUl6mAAxWil4kEHRDJA-8QmJACCKYO</t>
  </si>
  <si>
    <t>Antipodes</t>
  </si>
  <si>
    <t>https://www.google.com/search?hl=en&amp;gl=us&amp;q=Antipodes&amp;sa=X&amp;ved=0ahUKEwj2oqeDgP79AhWXD1kFHc1mB3g4ChCYkAII3Ao</t>
  </si>
  <si>
    <t>https://encrypted-tbn0.gstatic.com/images?q=tbn:ANd9GcSfFzNEjqB_gpYXANI9XdvHg1tcW0zaT7pMCw3urBk&amp;s</t>
  </si>
  <si>
    <t>Lithe TransformationÂ® â€“ Improving Ways of Working</t>
  </si>
  <si>
    <t>https://www.google.com/search?sca_esv=573962864&amp;gl=us&amp;hl=en&amp;q=Lithe+Transformation%C2%AE+%E2%80%93+Improving+Ways+of+Working&amp;sa=X&amp;ved=0ahUKEwjY_sywu_yBAxXdFlkFHZWCA4Y4PBCYkAIIkQ0</t>
  </si>
  <si>
    <t>https://encrypted-tbn0.gstatic.com/images?q=tbn:ANd9GcQoW0alC-u8xEBe-3anfp5X53PSioKuyZJMMrbUi48&amp;s</t>
  </si>
  <si>
    <t>Netvision Resources Inc</t>
  </si>
  <si>
    <t>https://www.google.com/search?hl=en&amp;gl=us&amp;q=Netvision+Resources+Inc&amp;sa=X&amp;ved=0ahUKEwiIt-fxtJ79AhVFFlkFHVmtB4g4eBCYkAIIog0</t>
  </si>
  <si>
    <t>https://encrypted-tbn0.gstatic.com/images?q=tbn:ANd9GcQpH3_80ALu9b1JhlPP-21uxz8hJFJ19wu3p_UG5xY&amp;s</t>
  </si>
  <si>
    <t>HCL Techs</t>
  </si>
  <si>
    <t>https://www.google.com/search?hl=en&amp;gl=us&amp;q=HCL+Techs&amp;sa=X&amp;ved=0ahUKEwiw2J3Cv9j-AhXTM0QIHbHlC7Y4FBCYkAIIuAk</t>
  </si>
  <si>
    <t>Access GestÃ£o de Documentos</t>
  </si>
  <si>
    <t>https://www.google.com/search?sca_esv=594376342&amp;gl=us&amp;hl=en&amp;q=Access+Gest%C3%A3o+de+Documentos&amp;sa=X&amp;ved=0ahUKEwjw-vDug7SDAxUDElkFHXoGARU4FBCYkAIIuAw</t>
  </si>
  <si>
    <t>MSL - Multiconsultadoria e SelecÃ§Ã£o Lda.</t>
  </si>
  <si>
    <t>https://www.google.com/search?ucbcb=1&amp;hl=en&amp;gl=us&amp;q=MSL+-+Multiconsultadoria+e+Selec%C3%A7%C3%A3o+Lda.&amp;sa=X&amp;ved=0ahUKEwikiP_p3Z7-AhVgkYkEHTLAA3MQmJACCPEN</t>
  </si>
  <si>
    <t>Surge Energy Inc</t>
  </si>
  <si>
    <t>http://www.surgeenergy.ca/</t>
  </si>
  <si>
    <t>https://www.google.com/search?gl=us&amp;hl=en&amp;q=Surge+Energy+Inc&amp;sa=X&amp;ved=0ahUKEwjtg6bnk5qAAxW0kYkEHUbPAo84KBCYkAII8gk</t>
  </si>
  <si>
    <t>https://encrypted-tbn0.gstatic.com/images?q=tbn:ANd9GcS5TDhOO35SVX5DCVV0DCWIrmNSb-um08LIC7_-9so&amp;s</t>
  </si>
  <si>
    <t>SolarWinds Czech s.r.o.</t>
  </si>
  <si>
    <t>http://www.solarwinds.com/company/contact-us/about-sw-czech.aspx</t>
  </si>
  <si>
    <t>https://www.google.com/search?hl=en&amp;gl=us&amp;q=SolarWinds+Czech+s.r.o.&amp;sa=X&amp;ved=0ahUKEwjPiqasvseAAxWrlIkEHbuKCHU4RhCYkAIIyg0</t>
  </si>
  <si>
    <t>Leger</t>
  </si>
  <si>
    <t>https://www.google.com/search?sca_esv=589698990&amp;gl=us&amp;hl=en&amp;q=Leger&amp;sa=X&amp;ved=0ahUKEwjJnsLz3IaDAxUjk2oFHWNrCHYQmJACCI4L</t>
  </si>
  <si>
    <t>BRIH IT C/O COMPU VISION CONSULTING</t>
  </si>
  <si>
    <t>https://www.google.com/search?hl=en&amp;gl=us&amp;q=BRIH+IT+C/O+COMPU+VISION+CONSULTING&amp;sa=X&amp;ved=0ahUKEwjrm5b0p5L_AhUjFlkFHV8mDAg4FBCYkAIIhws</t>
  </si>
  <si>
    <t>MAFÃ‰ Resources</t>
  </si>
  <si>
    <t>https://www.google.com/search?q=MAF%C3%89+Resources&amp;sa=X&amp;ved=0ahUKEwjnlrjwscn-AhUqQjABHScsDrM4KBCYkAIIkAo</t>
  </si>
  <si>
    <t>GreatAmerica Financial Services Corporation</t>
  </si>
  <si>
    <t>https://www.google.com/search?sca_esv=83d422ed70b0b2be&amp;hl=en&amp;gl=us&amp;q=GreatAmerica+Financial+Services+Corporation&amp;sa=X&amp;ved=0ahUKEwjdmOup-a6DAxWKSTABHVs4DXI4RhCYkAII-Qs</t>
  </si>
  <si>
    <t>https://encrypted-tbn0.gstatic.com/images?q=tbn:ANd9GcT9FMPM1AgKeAhebl-PZCqVK6vXo-69FJDdWUZhXnQ&amp;s</t>
  </si>
  <si>
    <t>Retirement Solutions Advisors</t>
  </si>
  <si>
    <t>https://www.google.com/search?gl=us&amp;hl=en&amp;q=Retirement+Solutions+Advisors&amp;sa=X&amp;ved=0ahUKEwj8qO-M3-n8AhXFGVkFHSVDBis4FBCYkAII_go</t>
  </si>
  <si>
    <t>BanBif</t>
  </si>
  <si>
    <t>https://www.google.com/search?sca_esv=582184140&amp;hl=en&amp;gl=us&amp;q=BanBif&amp;sa=X&amp;ved=0ahUKEwjkqPrE88KCAxVcEFkFHbPVCEUQmJACCJEK</t>
  </si>
  <si>
    <t>https://encrypted-tbn0.gstatic.com/images?q=tbn:ANd9GcTAWf37OZjQzgMzTsjZmWosglm85yBrPgqrvoGBhhw&amp;s</t>
  </si>
  <si>
    <t>FUJIFILM</t>
  </si>
  <si>
    <t>https://www.google.com/search?hl=en&amp;gl=us&amp;q=FUJIFILM&amp;sa=X&amp;ved=0ahUKEwiz0NbW4LL-AhXdiO4BHUA5DcA4RhCYkAIIjQo</t>
  </si>
  <si>
    <t>Skyflow</t>
  </si>
  <si>
    <t>https://www.google.com/search?sca_esv=578056430&amp;gl=us&amp;hl=en&amp;q=Skyflow&amp;sa=X&amp;ved=0ahUKEwi--bSG0J-CAxV8lIkEHV8QB_Y4HhCYkAII5As</t>
  </si>
  <si>
    <t>https://encrypted-tbn0.gstatic.com/images?q=tbn:ANd9GcTlyE7OkAga5BW_HYG2r5CR3s-QJT9Gr8Zvztk-Zg4&amp;s</t>
  </si>
  <si>
    <t>Sudina Search</t>
  </si>
  <si>
    <t>https://www.google.com/search?sca_esv=564268709&amp;gl=us&amp;hl=en&amp;q=Sudina+Search&amp;sa=X&amp;ved=0ahUKEwi688bm8qGBAxVoFzQIHYXdC7E4PBCYkAIIsQw</t>
  </si>
  <si>
    <t>https://encrypted-tbn0.gstatic.com/images?q=tbn:ANd9GcT1v04KjZoYVu3iE6QELKPWS7eHLPSObOmAQGWhYnw&amp;s</t>
  </si>
  <si>
    <t>Infomatics, Inc</t>
  </si>
  <si>
    <t>https://www.google.com/search?hl=en&amp;gl=us&amp;q=Infomatics,+Inc&amp;sa=X&amp;ved=0ahUKEwiUrq2mk_H8AhXVRTABHasNBDY4HhCYkAIIpQs</t>
  </si>
  <si>
    <t>https://encrypted-tbn0.gstatic.com/images?q=tbn:ANd9GcTvoIgrq9AAK7hLhu7L2K0vpdhBtGNhr-q8LmTwmj4&amp;s</t>
  </si>
  <si>
    <t>Vesta Consulting</t>
  </si>
  <si>
    <t>http://www.vestaconsulting.co.uk/</t>
  </si>
  <si>
    <t>https://www.google.com/search?sca_esv=580046813&amp;gl=us&amp;hl=en&amp;q=Vesta+Consulting&amp;sa=X&amp;ved=0ahUKEwiAutvJrLGCAxXklGoFHfUJBAsQmJACCNUJ</t>
  </si>
  <si>
    <t>nurdsoft</t>
  </si>
  <si>
    <t>https://www.google.com/search?hl=en&amp;gl=us&amp;q=nurdsoft&amp;sa=X&amp;ved=0ahUKEwjJ0LOJrOr_AhXDk4kEHYWiCJA4UBCYkAIIhQ0</t>
  </si>
  <si>
    <t>Zyxware Technologies</t>
  </si>
  <si>
    <t>https://www.google.com/search?sca_esv=591053097&amp;gl=us&amp;hl=en&amp;q=Zyxware+Technologies&amp;sa=X&amp;ved=0ahUKEwjbx9Pp6ZCDAxUstokEHa3BCY44KBCYkAII5g0</t>
  </si>
  <si>
    <t>https://encrypted-tbn0.gstatic.com/images?q=tbn:ANd9GcS3DJEVdiudtvpQh-oUD8OQFO8cCu0pq81JIuGRNVc&amp;s</t>
  </si>
  <si>
    <t>Hunt &amp; Hackett</t>
  </si>
  <si>
    <t>https://www.google.com/search?ucbcb=1&amp;hl=en&amp;gl=us&amp;q=Hunt+%26+Hackett&amp;sa=X&amp;ved=0ahUKEwi3qbPCj-f8AhWti7AFHTzsD8QQmJACCNoK</t>
  </si>
  <si>
    <t>PwCâ€™s Academy Middle East</t>
  </si>
  <si>
    <t>https://www.google.com/search?sca_esv=569809553&amp;gl=us&amp;hl=en&amp;q=PwC%E2%80%99s+Academy+Middle+East&amp;sa=X&amp;ved=0ahUKEwjFjJP1n9SBAxXQK1kFHZlkCT0QmJACCIMN</t>
  </si>
  <si>
    <t>https://encrypted-tbn0.gstatic.com/images?q=tbn:ANd9GcQ39YV1IWHz1A07ypfwZxF5ww90qT_ORAhEin2_9OI&amp;s</t>
  </si>
  <si>
    <t>Capacity</t>
  </si>
  <si>
    <t>https://www.google.com/search?hl=en&amp;gl=us&amp;q=Capacity&amp;sa=X&amp;ved=0ahUKEwjc_rbnzZyAAxUlGlkFHca_C2I4MhCYkAIIvAw</t>
  </si>
  <si>
    <t>https://encrypted-tbn0.gstatic.com/images?q=tbn:ANd9GcRSFh1e4HaHVi-Ux7PZ-ujRrVEo7B8Wc2dQPF8Y0CM&amp;s</t>
  </si>
  <si>
    <t>Web Shop Manager</t>
  </si>
  <si>
    <t>https://www.google.com/search?sca_esv=593914606&amp;gl=us&amp;hl=en&amp;q=Web+Shop+Manager&amp;sa=X&amp;ved=0ahUKEwjD7KKx-q6DAxU8BEQIHW80CekQmJACCJcL</t>
  </si>
  <si>
    <t>https://encrypted-tbn0.gstatic.com/images?q=tbn:ANd9GcR2iAHpmc5hRj6t5jxSRnVLMeiL15RfyWN1SlYcRP8&amp;s</t>
  </si>
  <si>
    <t>theTradeDesk</t>
  </si>
  <si>
    <t>https://www.google.com/search?q=theTradeDesk&amp;sa=X&amp;ved=0ahUKEwi-hLXi87z-AhUmQzABHSDvB244KBCYkAII0Qk</t>
  </si>
  <si>
    <t>SOS Alarm</t>
  </si>
  <si>
    <t>http://www.sosalarm.se/</t>
  </si>
  <si>
    <t>https://www.google.com/search?gl=us&amp;hl=en&amp;q=SOS+Alarm&amp;sa=X&amp;ved=0ahUKEwiLzujit-r_AhVAj4kEHS5BA7wQmJACCM0L</t>
  </si>
  <si>
    <t>VIRES CONFERRE GmbH</t>
  </si>
  <si>
    <t>https://www.google.com/search?gl=us&amp;hl=en&amp;q=VIRES+CONFERRE+GmbH&amp;sa=X&amp;ved=0ahUKEwjKjdrvsfT_AhUUk2oFHVsHCFU4FBCYkAII5gw</t>
  </si>
  <si>
    <t>https://encrypted-tbn0.gstatic.com/images?q=tbn:ANd9GcSNsSrKbuFIiG3IPF96DLnwSYJDXzjHEyDrXK0UVns&amp;s</t>
  </si>
  <si>
    <t>NAIS</t>
  </si>
  <si>
    <t>http://www.nais.org/</t>
  </si>
  <si>
    <t>https://www.google.com/search?q=NAIS&amp;sa=X&amp;ved=0ahUKEwjIn7PNlPn-AhWtKFkFHc1bA284RhCYkAIIyQs</t>
  </si>
  <si>
    <t>Waverley Software</t>
  </si>
  <si>
    <t>https://www.google.com/search?hl=en&amp;gl=us&amp;q=Waverley+Software&amp;sa=X&amp;ved=0ahUKEwjaqtKw3un8AhUCElkFHXNZBNwQmJACCNAF</t>
  </si>
  <si>
    <t>https://encrypted-tbn0.gstatic.com/images?q=tbn:ANd9GcRn9s6LCAJ2bCwIHTSIyYUzri5PbQkwcrYxm3rlmXc&amp;s</t>
  </si>
  <si>
    <t>Coney Minds - Haarlem</t>
  </si>
  <si>
    <t>https://www.google.com/search?hl=en&amp;gl=us&amp;q=Coney+Minds+-+Haarlem&amp;sa=X&amp;ved=0ahUKEwiC6IjWt_b9AhVahIkEHQCOCqkQmJACCMcN</t>
  </si>
  <si>
    <t>Danfoss USA</t>
  </si>
  <si>
    <t>https://www.google.com/search?gl=us&amp;hl=en&amp;q=Danfoss+USA&amp;sa=X&amp;ved=0ahUKEwiGopuHio3-AhUFfjABHaO8DL04HhCYkAII_gw</t>
  </si>
  <si>
    <t>UGS</t>
  </si>
  <si>
    <t>https://www.google.com/search?hl=en&amp;gl=us&amp;q=UGS&amp;sa=X&amp;ved=0ahUKEwi65dDM0Mn_AhXZEVkFHfjFB4IQmJACCL8M</t>
  </si>
  <si>
    <t>avansait</t>
  </si>
  <si>
    <t>https://www.google.com/search?gl=us&amp;hl=en&amp;q=avansait&amp;sa=X&amp;ved=0ahUKEwimqNbrxv7_AhVjMlkFHbwSAEE4RhCYkAII1wo</t>
  </si>
  <si>
    <t>NDX Human Capital Solutions</t>
  </si>
  <si>
    <t>https://www.google.com/search?hl=en&amp;gl=us&amp;q=NDX+Human+Capital+Solutions&amp;sa=X&amp;ved=0ahUKEwib3tnhrav-AhUYD1kFHak_Alo4jAEQmJACCKQO</t>
  </si>
  <si>
    <t>Sqa Concepts Inc</t>
  </si>
  <si>
    <t>http://www.sqaconceptsinc.com/</t>
  </si>
  <si>
    <t>https://www.google.com/search?hl=en&amp;gl=us&amp;q=Sqa+Concepts+Inc&amp;sa=X&amp;ved=0ahUKEwjuqpi75o__AhXIj4kEHYj1Di04MhCYkAII2Qw</t>
  </si>
  <si>
    <t>https://encrypted-tbn0.gstatic.com/images?q=tbn:ANd9GcS2hqI5sAqRuVoeyXIFrHdVb9VF4OYdVNnzrZE0lSA&amp;s</t>
  </si>
  <si>
    <t>Baltimore County Public Schools</t>
  </si>
  <si>
    <t>https://www.google.com/search?sca_esv=583557295&amp;gl=us&amp;hl=en&amp;q=Baltimore+County+Public+Schools&amp;sa=X&amp;ved=0ahUKEwiw7Jy-78yCAxXnvokEHZmnA8Q4PBCYkAII7As</t>
  </si>
  <si>
    <t>Search Tactics LLC</t>
  </si>
  <si>
    <t>https://www.google.com/search?hl=en&amp;gl=us&amp;q=Search+Tactics+LLC&amp;sa=X&amp;ved=0ahUKEwjhyt-PhLj_AhXPg2MGHf97A_I4UBCYkAII8Qs</t>
  </si>
  <si>
    <t>https://encrypted-tbn0.gstatic.com/images?q=tbn:ANd9GcQmwDB63AXizLL3bPcoGq5vFJw7fw9rx6gDGVbEHFE&amp;s</t>
  </si>
  <si>
    <t>Akuna Capital</t>
  </si>
  <si>
    <t>https://akunacapital.com/</t>
  </si>
  <si>
    <t>https://www.google.com/search?sca_esv=572136157&amp;hl=en&amp;gl=us&amp;q=Akuna+Capital&amp;sa=X&amp;ved=0ahUKEwj4tMe47OqBAxWHRDABHTxeA3A4HhCYkAIIwwo</t>
  </si>
  <si>
    <t>Ten10</t>
  </si>
  <si>
    <t>https://www.google.com/search?gl=us&amp;hl=en&amp;q=Ten10&amp;sa=X&amp;ved=0ahUKEwjAnoaIh9j8AhUnElkFHW8uCTk4RhCYkAIInws</t>
  </si>
  <si>
    <t>Eneco Belgium</t>
  </si>
  <si>
    <t>https://www.google.com/search?q=Eneco+Belgium&amp;sa=X&amp;ved=0ahUKEwjDhauG1ez-AhVeF1kFHQSbCncQmJACCMMM</t>
  </si>
  <si>
    <t>https://encrypted-tbn0.gstatic.com/images?q=tbn:ANd9GcTpZ_z12c2nyE9T5_Uy1w1c7RCA6BylAnBizROmI4o&amp;s</t>
  </si>
  <si>
    <t>Beratungs GmbH</t>
  </si>
  <si>
    <t>https://www.google.com/search?sca_esv=580046813&amp;hl=en&amp;gl=us&amp;q=Beratungs+GmbH&amp;sa=X&amp;ved=0ahUKEwiIw6LRqrGCAxWuD1kFHfaFBSM4MhCYkAIIwgs</t>
  </si>
  <si>
    <t>eBiZolution Inc.</t>
  </si>
  <si>
    <t>http://www.ebizolution.com/</t>
  </si>
  <si>
    <t>https://www.google.com/search?q=eBiZolution+Inc.&amp;sa=X&amp;ved=0ahUKEwjWlLHZpKj8AhWkElkFHWleA6g4MhCYkAIIvQk</t>
  </si>
  <si>
    <t>Atos Poland Global Services Sp. z o.o.</t>
  </si>
  <si>
    <t>https://www.google.com/search?ucbcb=1&amp;gl=us&amp;hl=en&amp;q=Atos+Poland+Global+Services+Sp.+z+o.o.&amp;sa=X&amp;ved=0ahUKEwjU6urS6rT8AhV1GjQIHVNfB3w4ChCYkAIIuAs</t>
  </si>
  <si>
    <t>Red Canary Creative</t>
  </si>
  <si>
    <t>https://www.google.com/search?hl=en&amp;gl=us&amp;q=Red+Canary+Creative&amp;sa=X&amp;ved=0ahUKEwjn6OXmlJ-AAxWvSjABHVAzB0MQmJACCKMK</t>
  </si>
  <si>
    <t>ØªØ±Ù†Ø¯ | TREND</t>
  </si>
  <si>
    <t>https://www.google.com/search?sca_esv=587583771&amp;hl=en&amp;gl=us&amp;q=%D8%AA%D8%B1%D9%86%D8%AF+%7C+TREND&amp;sa=X&amp;ved=0ahUKEwjOrbr4j_WCAxVqFFkFHb1ZD0YQmJACCI4K</t>
  </si>
  <si>
    <t>https://encrypted-tbn0.gstatic.com/images?q=tbn:ANd9GcS53gC35GxB5SK045ac-Crzr7oElkgJtNe5J0XILgw&amp;s</t>
  </si>
  <si>
    <t>Sikka Software</t>
  </si>
  <si>
    <t>http://www.sikkasoft.com/</t>
  </si>
  <si>
    <t>https://www.google.com/search?gl=us&amp;hl=en&amp;q=Sikka+Software&amp;sa=X&amp;ved=0ahUKEwjoyKms_tf8AhUzlGoFHWrlC9g4HhCYkAIItgw</t>
  </si>
  <si>
    <t>Integral Services</t>
  </si>
  <si>
    <t>https://www.google.com/search?sca_esv=565857231&amp;hl=en&amp;gl=us&amp;q=Integral+Services&amp;sa=X&amp;ved=0ahUKEwjpgJSRva6BAxWQmIkEHQ-1CG04KBCYkAII4Qo</t>
  </si>
  <si>
    <t>Western Peaks Logistics</t>
  </si>
  <si>
    <t>http://westernpeakslogistics.com/</t>
  </si>
  <si>
    <t>https://www.google.com/search?sca_esv=566478814&amp;gl=us&amp;hl=en&amp;q=Western+Peaks+Logistics&amp;sa=X&amp;ved=0ahUKEwiT-O-WgLaBAxXEmLAFHUFPDhU4MhCYkAII3A4</t>
  </si>
  <si>
    <t>https://encrypted-tbn0.gstatic.com/images?q=tbn:ANd9GcSpuehYtKdnXtku-OdqpQCyXRhjuvl9w3E3QPsh&amp;s=0</t>
  </si>
  <si>
    <t>agco</t>
  </si>
  <si>
    <t>https://www.google.com/search?gl=us&amp;hl=en&amp;q=agco&amp;sa=X&amp;ved=0ahUKEwjJ8_K9woiAAxWTmIQIHSnTDdgQmJACCMQL</t>
  </si>
  <si>
    <t>https://encrypted-tbn0.gstatic.com/images?q=tbn:ANd9GcQcrx3eMfnqJhz63F47ZTNRKF49OVSFT4QYAOqZXJY&amp;s</t>
  </si>
  <si>
    <t>Flow Security</t>
  </si>
  <si>
    <t>https://www.google.com/search?hl=en&amp;gl=us&amp;q=Flow+Security&amp;sa=X&amp;ved=0ahUKEwiW8_6CiK7_AhXokokEHbkMB4o4FBCYkAIIxw0</t>
  </si>
  <si>
    <t>https://encrypted-tbn0.gstatic.com/images?q=tbn:ANd9GcTNEX0Q2ifEF1dnvU6aQ4psjF-Ua7Ar7vwx9L6pro0&amp;s</t>
  </si>
  <si>
    <t>Wolverine Trading</t>
  </si>
  <si>
    <t>http://www.wolve.com/trading-businesses#wolverine</t>
  </si>
  <si>
    <t>https://www.google.com/search?gl=us&amp;hl=en&amp;q=Wolverine+Trading&amp;sa=X&amp;ved=0ahUKEwiOosLb39r9AhWXJzQIHd-mAGs4ChCYkAII0gk</t>
  </si>
  <si>
    <t>Mackenzie Jones IT Ltd</t>
  </si>
  <si>
    <t>https://www.google.com/search?q=Mackenzie+Jones+IT+Ltd&amp;sa=X&amp;ved=0ahUKEwjqgI3RkJf-AhX4FVkFHZDaCX04ChCYkAII1Ao</t>
  </si>
  <si>
    <t>Quincy Bioscience</t>
  </si>
  <si>
    <t>http://quincybioscience.com/</t>
  </si>
  <si>
    <t>https://www.google.com/search?sca_esv=560269821&amp;gl=us&amp;hl=en&amp;q=Quincy+Bioscience&amp;sa=X&amp;ved=0ahUKEwi63-6v0_mAAxV3IEQIHVDpBAg4PBCYkAII5go</t>
  </si>
  <si>
    <t>https://encrypted-tbn0.gstatic.com/images?q=tbn:ANd9GcTXYVfAcmxDENWTGFEFX8afiaJKMEwzyQK6RHkt&amp;s=0</t>
  </si>
  <si>
    <t>AIT Global inc.</t>
  </si>
  <si>
    <t>http://www.aitglobalinc.com/</t>
  </si>
  <si>
    <t>https://www.google.com/search?sca_esv=584201750&amp;hl=en&amp;gl=us&amp;q=AIT+Global+inc.&amp;sa=X&amp;ved=0ahUKEwipnM7_tNSCAxV1JUQIHYHkBVYQmJACCPkM</t>
  </si>
  <si>
    <t>https://encrypted-tbn0.gstatic.com/images?q=tbn:ANd9GcQ5NU5TlXrUFpoDmojaGpst4PDW38IPc7WEz6N8&amp;s=0</t>
  </si>
  <si>
    <t>Propel solutions INC</t>
  </si>
  <si>
    <t>http://www.propels.ca/</t>
  </si>
  <si>
    <t>https://www.google.com/search?hl=en&amp;gl=us&amp;q=Propel+solutions+INC&amp;sa=X&amp;ved=0ahUKEwjhytmVjb_9AhWBm2oFHV8tCZI4MhCYkAII8g0</t>
  </si>
  <si>
    <t>Mercadona SA</t>
  </si>
  <si>
    <t>http://www.mercadona.es/</t>
  </si>
  <si>
    <t>https://www.google.com/search?sca_esv=581440190&amp;gl=us&amp;hl=en&amp;q=Mercadona+SA&amp;sa=X&amp;ved=0ahUKEwjJrf7Hq7uCAxUMkmoFHS6gB044HhCYkAIIxQ0</t>
  </si>
  <si>
    <t>Anglo Technical Recruitment</t>
  </si>
  <si>
    <t>http://anglo.com/</t>
  </si>
  <si>
    <t>https://www.google.com/search?sca_esv=571184275&amp;hl=en&amp;gl=us&amp;q=Anglo+Technical+Recruitment&amp;sa=X&amp;ved=0ahUKEwjIyNvU4eCBAxUqFlkFHaSID9k4UBCYkAIIrQw</t>
  </si>
  <si>
    <t>PNM Resources, Inc.</t>
  </si>
  <si>
    <t>https://www.google.com/search?sca_esv=587228370&amp;gl=us&amp;hl=en&amp;q=PNM+Resources,+Inc.&amp;sa=X&amp;ved=0ahUKEwjB56m4k_CCAxXvv4kEHSrbCmo4ChCYkAIImgo</t>
  </si>
  <si>
    <t>OChK</t>
  </si>
  <si>
    <t>https://www.google.com/search?gl=us&amp;hl=en&amp;q=OChK&amp;sa=X&amp;ved=0ahUKEwiCwMCpntb_AhU6F1kFHcWGCm84FBCYkAIIrQw</t>
  </si>
  <si>
    <t>Arcelormittal Poland S.a.</t>
  </si>
  <si>
    <t>https://www.google.com/search?sca_esv=572136157&amp;gl=us&amp;hl=en&amp;q=Arcelormittal+Poland+S.a.&amp;sa=X&amp;ved=0ahUKEwjDzOPx7uqBAxUtEFkFHVokCVY4ChCYkAIIlws</t>
  </si>
  <si>
    <t>VERHAERT New Products &amp; Services</t>
  </si>
  <si>
    <t>https://www.google.com/search?sca_esv=588643820&amp;hl=en&amp;gl=us&amp;q=VERHAERT+New+Products+%26+Services&amp;sa=X&amp;ved=0ahUKEwiRlqf73vyCAxXsEFkFHZH7Au44HhCYkAII0g0</t>
  </si>
  <si>
    <t>Needham Bank</t>
  </si>
  <si>
    <t>http://www.needhambank.com/</t>
  </si>
  <si>
    <t>https://www.google.com/search?sca_esv=583557295&amp;gl=us&amp;hl=en&amp;q=Needham+Bank&amp;sa=X&amp;ved=0ahUKEwiw7Jy-78yCAxXnvokEHZmnA8Q4PBCYkAII3wo</t>
  </si>
  <si>
    <t>FCF Advisors</t>
  </si>
  <si>
    <t>http://www.fcf-advisors.com/</t>
  </si>
  <si>
    <t>https://www.google.com/search?gl=us&amp;hl=en&amp;q=FCF+Advisors&amp;sa=X&amp;ved=0ahUKEwiOtpGM0Mb9AhXWEFkFHZ4VDyk4ChCYkAII2Qo</t>
  </si>
  <si>
    <t>https://encrypted-tbn0.gstatic.com/images?q=tbn:ANd9GcSMb3bdlls9zAgxuJwjfxrFcZOdqzVNTQDAT3iBn84&amp;s</t>
  </si>
  <si>
    <t>Changing Room</t>
  </si>
  <si>
    <t>https://www.google.com/search?hl=en&amp;gl=us&amp;q=Changing+Room&amp;sa=X&amp;ved=0ahUKEwiu_5SOyb__AhUyjLAFHfLTAOwQmJACCKoL</t>
  </si>
  <si>
    <t>https://encrypted-tbn0.gstatic.com/images?q=tbn:ANd9GcS9fypXAWU68XebA8J36BrobvA9qj0cPf7f_kFjXv4&amp;s</t>
  </si>
  <si>
    <t>Yes Hearing</t>
  </si>
  <si>
    <t>https://www.google.com/search?hl=en&amp;gl=us&amp;q=Yes+Hearing&amp;sa=X&amp;ved=0ahUKEwjWityjo939AhXzJUQIHR0ODyQ4UBCYkAIIlgs</t>
  </si>
  <si>
    <t>https://encrypted-tbn0.gstatic.com/images?q=tbn:ANd9GcTVL90aBsPAHZoZxjsvmnjgPXx2XuxH4a24PEiW4Xo&amp;s</t>
  </si>
  <si>
    <t>MI NAVE</t>
  </si>
  <si>
    <t>https://www.google.com/search?sca_esv=593374222&amp;gl=us&amp;hl=en&amp;q=MI+NAVE&amp;sa=X&amp;ved=0ahUKEwj_qoX0tKeDAxUMmmoFHYZzCUI4FBCYkAIIyw0</t>
  </si>
  <si>
    <t>YEPZ</t>
  </si>
  <si>
    <t>https://www.google.com/search?sca_esv=573710622&amp;hl=en&amp;gl=us&amp;q=YEPZ&amp;sa=X&amp;ved=0ahUKEwjct6XF-_mBAxW1GlkFHUNKBaMQmJACCNQJ</t>
  </si>
  <si>
    <t>https://encrypted-tbn0.gstatic.com/images?q=tbn:ANd9GcRgybp5MnU16T6ifpO2aGxwshWrxx7jY5_oSthQ_zE&amp;s</t>
  </si>
  <si>
    <t>Griffin Global Systems Inc</t>
  </si>
  <si>
    <t>https://www.google.com/search?gl=us&amp;hl=en&amp;q=Griffin+Global+Systems+Inc&amp;sa=X&amp;ved=0ahUKEwi0n9_I2auAAxV5kIkEHRkUDug4FBCYkAIIgg0</t>
  </si>
  <si>
    <t>Atria Chile</t>
  </si>
  <si>
    <t>https://www.google.com/search?gl=us&amp;hl=en&amp;q=Atria+Chile&amp;sa=X&amp;ved=0ahUKEwiqssrj7JT_AhVNFFkFHQIVD54QmJACCNEJ</t>
  </si>
  <si>
    <t>https://encrypted-tbn0.gstatic.com/images?q=tbn:ANd9GcTTGGmWEseAxXyU8Z3UKlh59hly8VFbyZ8h4pXv_cA&amp;s</t>
  </si>
  <si>
    <t>Cloudfide</t>
  </si>
  <si>
    <t>https://www.google.com/search?sca_esv=570589756&amp;hl=en&amp;gl=us&amp;q=Cloudfide&amp;sa=X&amp;ved=0ahUKEwj07Jyv4NuBAxV9STABHc7FAWQ4RhCYkAII8Qk</t>
  </si>
  <si>
    <t>Carriere in Limburg</t>
  </si>
  <si>
    <t>https://www.google.com/search?sca_esv=590053957&amp;hl=en&amp;gl=us&amp;q=Carriere+in+Limburg&amp;sa=X&amp;ved=0ahUKEwja-rndqImDAxW2IEQIHbFpBM04ChCYkAIIkQ0</t>
  </si>
  <si>
    <t>https://encrypted-tbn0.gstatic.com/images?q=tbn:ANd9GcTHaNqrn8bSSc0yOtFsRpRtGgi4WwzKo0ghQ331dwk&amp;s</t>
  </si>
  <si>
    <t>Phoenix Innovations LLC</t>
  </si>
  <si>
    <t>http://www.pi108.com/</t>
  </si>
  <si>
    <t>https://www.google.com/search?hl=en&amp;gl=us&amp;q=Phoenix+Innovations+LLC&amp;sa=X&amp;ved=0ahUKEwj9rPr0wtD8AhWAjbAFHfvuAG84KBCYkAII3Ao</t>
  </si>
  <si>
    <t>https://encrypted-tbn0.gstatic.com/images?q=tbn:ANd9GcQ4ypvwJep1O78hx2wEMbQhD1E7J3IWvUQJXPsYGjc&amp;s</t>
  </si>
  <si>
    <t>NeenOpal</t>
  </si>
  <si>
    <t>https://www.google.com/search?sca_esv=560909571&amp;gl=us&amp;hl=en&amp;q=NeenOpal&amp;sa=X&amp;ved=0ahUKEwjO0JH7n4GBAxU_mGoFHbICAj44ChCYkAII3wo</t>
  </si>
  <si>
    <t>People Center</t>
  </si>
  <si>
    <t>https://www.google.com/search?sca_esv=3f8ba54051ebb913&amp;gl=us&amp;hl=en&amp;q=People+Center&amp;sa=X&amp;ved=0ahUKEwichNDnq52DAxUsSDABHf7nDG8QmJACCOMK</t>
  </si>
  <si>
    <t>Great America Leasing</t>
  </si>
  <si>
    <t>https://www.google.com/search?sca_esv=b4a040390de188b8&amp;hl=en&amp;gl=us&amp;q=Great+America+Leasing&amp;sa=X&amp;ved=0ahUKEwjSxYLLl6yCAxVgVTABHeSmBss4KBCYkAIInwo</t>
  </si>
  <si>
    <t>ZINFINITY PTE. LTD.</t>
  </si>
  <si>
    <t>https://www.google.com/search?hl=en&amp;gl=us&amp;q=ZINFINITY+PTE.+LTD.&amp;sa=X&amp;ved=0ahUKEwi6lfGI39j_AhXCVTABHRfzAUwQmJACCP0K</t>
  </si>
  <si>
    <t>Bunnik Groep</t>
  </si>
  <si>
    <t>https://www.google.com/search?hl=en&amp;gl=us&amp;q=Bunnik+Groep&amp;sa=X&amp;ved=0ahUKEwjN6fvuu6P9AhWcnGoFHVD7DagQmJACCPEK</t>
  </si>
  <si>
    <t>FraAlliance GmbH</t>
  </si>
  <si>
    <t>https://www.google.com/search?hl=en&amp;gl=us&amp;q=FraAlliance+GmbH&amp;sa=X&amp;ved=0ahUKEwij05C4woiAAxVUEFkFHU1zDeU4KBCYkAII4Qo</t>
  </si>
  <si>
    <t>https://encrypted-tbn0.gstatic.com/images?q=tbn:ANd9GcRETGbEvFyUNl5vnSp26myZdBDZ7U-ozwbnAm96q6k&amp;s</t>
  </si>
  <si>
    <t>CareerValue B.V.</t>
  </si>
  <si>
    <t>https://www.google.com/search?q=CareerValue+B.V.&amp;sa=X&amp;ved=0ahUKEwjWpqfYoa78AhVbF1kFHZEeDnQ4FBCYkAIImQ0</t>
  </si>
  <si>
    <t>Bikemap GmbH</t>
  </si>
  <si>
    <t>https://www.google.com/search?hl=en&amp;gl=us&amp;q=Bikemap+GmbH&amp;sa=X&amp;ved=0ahUKEwiZmc7yhoaAAxXYEVkFHbrmDvEQmJACCOQK</t>
  </si>
  <si>
    <t>Donna Cona Inc.</t>
  </si>
  <si>
    <t>https://www.google.com/search?sca_esv=585361611&amp;gl=us&amp;hl=en&amp;q=Donna+Cona+Inc.&amp;sa=X&amp;ved=0ahUKEwi-ssuugOGCAxWNF1kFHZ8CBlMQmJACCKUK</t>
  </si>
  <si>
    <t>Groupe Ametra</t>
  </si>
  <si>
    <t>https://www.google.com/search?sca_esv=575108319&amp;hl=en&amp;gl=us&amp;q=Groupe+Ametra&amp;sa=X&amp;ved=0ahUKEwjC6eL7hoSCAxXWg4kEHfo1DAE4bhCYkAII2Aw</t>
  </si>
  <si>
    <t>Nivoda</t>
  </si>
  <si>
    <t>https://www.google.com/search?sca_esv=580393850&amp;gl=us&amp;hl=en&amp;q=Nivoda&amp;sa=X&amp;ved=0ahUKEwihu_fP5LOCAxUmF2IAHauxDg04FBCYkAII1wo</t>
  </si>
  <si>
    <t>Itds Polska Sp. Z O.o.</t>
  </si>
  <si>
    <t>https://www.google.com/search?hl=en&amp;gl=us&amp;q=Itds+Polska+Sp.+Z+O.o.&amp;sa=X&amp;ved=0ahUKEwjzusvupfn-AhWmk2oFHUx4DOgQmJACCOcL</t>
  </si>
  <si>
    <t>Demant AS</t>
  </si>
  <si>
    <t>https://www.google.com/search?sca_esv=558035255&amp;gl=us&amp;hl=en&amp;q=Demant+AS&amp;sa=X&amp;ved=0ahUKEwjBzJf6yOWAAxW_QzABHVaxDTQQmJACCPwL</t>
  </si>
  <si>
    <t>European Centre for Medium-Range Weather Forecasts (ECMWF)</t>
  </si>
  <si>
    <t>https://www.google.com/search?ucbcb=1&amp;hl=en&amp;gl=us&amp;q=European+Centre+for+Medium-Range+Weather+Forecasts+(ECMWF)&amp;sa=X&amp;ved=0ahUKEwi_pfzmxor-AhW-H0QIHXiPCmY4FBCYkAIIiws</t>
  </si>
  <si>
    <t>E.L. Haynes Public Charter School</t>
  </si>
  <si>
    <t>https://www.google.com/search?gl=us&amp;hl=en&amp;q=E.L.+Haynes+Public+Charter+School&amp;sa=X&amp;ved=0ahUKEwjD8tjG29j_AhXhlIkEHUTgAHc4ggEQmJACCMwO</t>
  </si>
  <si>
    <t>https://encrypted-tbn0.gstatic.com/images?q=tbn:ANd9GcQjNf80apsVR4XVNhqNUGqCUt63p27HClg2GKhIFio&amp;s</t>
  </si>
  <si>
    <t>MCI CAREER SERVICES PTE. LTD.</t>
  </si>
  <si>
    <t>https://www.google.com/search?sca_esv=567951771&amp;gl=us&amp;hl=en&amp;q=MCI+CAREER+SERVICES+PTE.+LTD.&amp;sa=X&amp;ved=0ahUKEwjx6djjz8KBAxWEKFkFHagaC28QmJACCJAN</t>
  </si>
  <si>
    <t>Chara AI</t>
  </si>
  <si>
    <t>https://www.google.com/search?hl=en&amp;gl=us&amp;q=Chara+AI&amp;sa=X&amp;ved=0ahUKEwiCudnHrOr_AhWOJkQIHd3JBcg4HhCYkAIIpAw</t>
  </si>
  <si>
    <t>https://encrypted-tbn0.gstatic.com/images?q=tbn:ANd9GcR8ZatbVqPs_2CP6NMeRIJvbJVE6cIT4b5AjNe8FnE&amp;s</t>
  </si>
  <si>
    <t>Voicemod</t>
  </si>
  <si>
    <t>https://www.google.com/search?hl=en&amp;gl=us&amp;q=Voicemod&amp;sa=X&amp;ved=0ahUKEwjA5ICl9ef_AhXEk4kEHZKwCzkQmJACCOIK</t>
  </si>
  <si>
    <t>Ravio</t>
  </si>
  <si>
    <t>https://www.google.com/search?gl=us&amp;hl=en&amp;q=Ravio&amp;sa=X&amp;ved=0ahUKEwjuqLqRh9j8AhXHmmoFHUztDnwQmJACCPIK</t>
  </si>
  <si>
    <t>FixxPunkt AG</t>
  </si>
  <si>
    <t>https://www.google.com/search?gl=us&amp;hl=en&amp;q=FixxPunkt+AG&amp;sa=X&amp;ved=0ahUKEwjwpf-Gs5z_AhUrlYkEHYB6CIA4ChCYkAIIlAw</t>
  </si>
  <si>
    <t>SUEZ Water Technologies &amp; Solutions Belgium BVBA</t>
  </si>
  <si>
    <t>https://www.google.com/search?hl=en&amp;gl=us&amp;q=SUEZ+Water+Technologies+%26+Solutions+Belgium+BVBA&amp;sa=X&amp;ved=0ahUKEwj5yKnXpLiAAxXmFFkFHWUTAwk4HhCYkAII-As</t>
  </si>
  <si>
    <t>Zimbabwe Health Interventions (ZHI)</t>
  </si>
  <si>
    <t>https://www.google.com/search?gl=us&amp;hl=en&amp;q=Zimbabwe+Health+Interventions+(ZHI)&amp;sa=X&amp;ved=0ahUKEwjZ3tbzqfn-AhVwIEQIHaiMAcAQmJACCIoH</t>
  </si>
  <si>
    <t>https://encrypted-tbn0.gstatic.com/images?q=tbn:ANd9GcSVtrZNP8k77tugLtdQiAD8ZN6gijxDD_3x7lgQqJU&amp;s</t>
  </si>
  <si>
    <t>KUOW Puget Sound Public Radio</t>
  </si>
  <si>
    <t>http://kuow.org/</t>
  </si>
  <si>
    <t>https://www.google.com/search?sca_esv=585519558&amp;hl=en&amp;gl=us&amp;q=KUOW+Puget+Sound+Public+Radio&amp;sa=X&amp;ved=0ahUKEwiY4YKiwOOCAxWyEFkFHcZbALo4PBCYkAIIlgs</t>
  </si>
  <si>
    <t>BAKER HUGHES INC.</t>
  </si>
  <si>
    <t>https://www.google.com/search?sca_esv=562459021&amp;gl=us&amp;hl=en&amp;q=BAKER+HUGHES+INC.&amp;sa=X&amp;ved=0ahUKEwjjiuWirJCBAxXEgIQIHV_GCj04ChCYkAIIoQo</t>
  </si>
  <si>
    <t>Cure51</t>
  </si>
  <si>
    <t>https://www.google.com/search?sca_esv=593213093&amp;hl=en&amp;gl=us&amp;q=Cure51&amp;sa=X&amp;ved=0ahUKEwig-_2r9qSDAxWIEVkFHUTCBys4PBCYkAIIqwo</t>
  </si>
  <si>
    <t>ONLIM</t>
  </si>
  <si>
    <t>https://www.google.com/search?sca_esv=563635297&amp;hl=en&amp;gl=us&amp;q=ONLIM&amp;sa=X&amp;ved=0ahUKEwiqrvzHsZqBAxVgrYkEHRaBAz4QmJACCNoK</t>
  </si>
  <si>
    <t>banque populaire rives paris</t>
  </si>
  <si>
    <t>https://www.google.com/search?gl=us&amp;hl=en&amp;q=banque+populaire+rives+paris&amp;sa=X&amp;ved=0ahUKEwiK88j5pLOAAxVxEVkFHQ-iD7k4FBCYkAIIsgs</t>
  </si>
  <si>
    <t>Mathtech, Inc</t>
  </si>
  <si>
    <t>http://www.mathtechinc.com/</t>
  </si>
  <si>
    <t>https://www.google.com/search?sca_esv=572454954&amp;hl=en&amp;gl=us&amp;q=Mathtech,+Inc&amp;sa=X&amp;ved=0ahUKEwiIhrfIqO2BAxXJKDQIHbfQAPY4HhCYkAII1A0</t>
  </si>
  <si>
    <t>https://encrypted-tbn0.gstatic.com/images?q=tbn:ANd9GcQ_Ygt5Akuii_fYZyQ7kry5YG5dZ6gSy9NAAF8VlwM&amp;s</t>
  </si>
  <si>
    <t>Ninfosystems</t>
  </si>
  <si>
    <t>https://www.google.com/search?sca_esv=578056430&amp;gl=us&amp;hl=en&amp;q=Ninfosystems&amp;sa=X&amp;ved=0ahUKEwj48L2B0J-CAxV1KEQIHYXaCR8QmJACCLEM</t>
  </si>
  <si>
    <t>Defra</t>
  </si>
  <si>
    <t>https://www.google.com/search?sca_esv=553359394&amp;gl=us&amp;hl=en&amp;q=Defra&amp;sa=X&amp;ved=0ahUKEwjpntaq8L-AAxXkSDABHXShD0IQmJACCMEJ</t>
  </si>
  <si>
    <t>The Atlanta Community Food Bank</t>
  </si>
  <si>
    <t>https://www.google.com/search?ucbcb=1&amp;hl=en&amp;gl=us&amp;q=The+Atlanta+Community+Food+Bank&amp;sa=X&amp;ved=0ahUKEwjbltWxvaP9AhUzh_0HHdVkAqo4HhCYkAIIlAo</t>
  </si>
  <si>
    <t>Syltech Solution IT Services</t>
  </si>
  <si>
    <t>https://www.google.com/search?hl=en&amp;gl=us&amp;q=Syltech+Solution+IT+Services&amp;sa=X&amp;ved=0ahUKEwjvq_HjyL__AhXSVDUKHXcWAN04PBCYkAII5gs</t>
  </si>
  <si>
    <t>Aqualogic</t>
  </si>
  <si>
    <t>https://www.google.com/search?sca_esv=581110607&amp;hl=en&amp;gl=us&amp;q=Aqualogic&amp;sa=X&amp;ved=0ahUKEwiCvebr47iCAxUyLFkFHQyRMk44FBCYkAIIpwo</t>
  </si>
  <si>
    <t>Driscollâ€™s</t>
  </si>
  <si>
    <t>https://www.google.com/search?hl=en&amp;gl=us&amp;q=Driscoll%E2%80%99s&amp;sa=X&amp;ved=0ahUKEwifhezpheX-AhXgkWoFHTmAD2Q4FBCYkAIIjQo</t>
  </si>
  <si>
    <t>Blu Omega, LLC</t>
  </si>
  <si>
    <t>https://www.google.com/search?hl=en&amp;gl=us&amp;q=Blu+Omega,+LLC&amp;sa=X&amp;ved=0ahUKEwjSpvvqr_H9AhUSIUQIHV4OCxM4UBCYkAIIows</t>
  </si>
  <si>
    <t>Kosciusko REMC</t>
  </si>
  <si>
    <t>https://www.google.com/search?q=Kosciusko+REMC&amp;sa=X&amp;ved=0ahUKEwjnv8fOmP7-AhXDQzABHc1hDFU4WhCYkAIIwAs</t>
  </si>
  <si>
    <t>JD.com</t>
  </si>
  <si>
    <t>http://www.jd.com/</t>
  </si>
  <si>
    <t>https://www.google.com/search?ucbcb=1&amp;gl=us&amp;hl=en&amp;q=JD.com&amp;sa=X&amp;ved=0ahUKEwihl6Xnrpn9AhU8OkQIHS7HDrI4RhCYkAIIlAo</t>
  </si>
  <si>
    <t>https://encrypted-tbn0.gstatic.com/images?q=tbn:ANd9GcTvtFSckJ2dnCGeKt75gss6t0RI3_zGb01-ZgubfsY&amp;s</t>
  </si>
  <si>
    <t>Marshberry</t>
  </si>
  <si>
    <t>https://www.google.com/search?hl=en&amp;gl=us&amp;q=Marshberry&amp;sa=X&amp;ved=0ahUKEwjA5e6m_KD9AhXaRDABHb-ZCLA4PBCYkAII-Aw</t>
  </si>
  <si>
    <t>General Healthcare Resources</t>
  </si>
  <si>
    <t>https://www.google.com/search?sca_esv=559003401&amp;hl=en&amp;gl=us&amp;q=General+Healthcare+Resources&amp;sa=X&amp;ved=0ahUKEwjku7X50--AAxV0E1kFHdw1CrE4HhCYkAII3Ao</t>
  </si>
  <si>
    <t>https://encrypted-tbn0.gstatic.com/images?q=tbn:ANd9GcQtVY04-zn08k7WlPHpqerkQDRqQ2tMyokx9NV9rnaCzIQz0aysnggp3A&amp;s</t>
  </si>
  <si>
    <t>Amili</t>
  </si>
  <si>
    <t>https://www.google.com/search?sca_esv=589510079&amp;gl=us&amp;hl=en&amp;q=Amili&amp;sa=X&amp;ved=0ahUKEwjWxZ7unYSDAxUqhIkEHUtQCRo4FBCYkAII9Qk</t>
  </si>
  <si>
    <t>Senac</t>
  </si>
  <si>
    <t>http://www.senac.br/</t>
  </si>
  <si>
    <t>https://www.google.com/search?hl=en&amp;gl=us&amp;q=Senac&amp;sa=X&amp;ved=0ahUKEwi7hqSbkL_9AhXSkokEHev5AGUQmJACCJMK</t>
  </si>
  <si>
    <t>https://encrypted-tbn0.gstatic.com/images?q=tbn:ANd9GcQteYiP8zlxgmhc3Z7rX5aU2_7UU6PybKU8ZxLf3xA&amp;s</t>
  </si>
  <si>
    <t>PT CBM Data Teknologi</t>
  </si>
  <si>
    <t>https://www.google.com/search?gl=us&amp;hl=en&amp;q=PT+CBM+Data+Teknologi&amp;sa=X&amp;ved=0ahUKEwil78PTlpz-AhXpkYkEHZ1ZDl0QmJACCO8I</t>
  </si>
  <si>
    <t>Electrik Pros</t>
  </si>
  <si>
    <t>https://www.google.com/search?sca_esv=593914606&amp;hl=en&amp;gl=us&amp;q=Electrik+Pros&amp;sa=X&amp;ved=0ahUKEwjC69et-q6DAxXRLFkFHRMNCNQ4FBCYkAII-As</t>
  </si>
  <si>
    <t>Keleti Horizont VezetÃ©si TanÃ¡csadÃ³ Kft</t>
  </si>
  <si>
    <t>https://www.google.com/search?hl=en&amp;gl=us&amp;q=Keleti+Horizont+Vezet%C3%A9si+Tan%C3%A1csad%C3%B3+Kft&amp;sa=X&amp;ved=0ahUKEwixyc2P3On8AhWAk2oFHRMcDnsQmJACCNoK</t>
  </si>
  <si>
    <t>Profit Software</t>
  </si>
  <si>
    <t>https://www.google.com/search?hl=en&amp;gl=us&amp;q=Profit+Software&amp;sa=X&amp;ved=0ahUKEwjI2u6l67T8AhXSEVkFHRd5CDIQmJACCJwM</t>
  </si>
  <si>
    <t>Mobi Systems, Inc.</t>
  </si>
  <si>
    <t>http://www.takemobi.com/</t>
  </si>
  <si>
    <t>https://www.google.com/search?sca_esv=067143e154801387&amp;hl=en&amp;gl=us&amp;q=Mobi+Systems,+Inc.&amp;sa=X&amp;ved=0ahUKEwiIoaSO14GDAxWbmYQIHXBVCXU4MhCYkAIIsQs</t>
  </si>
  <si>
    <t>boam.ai</t>
  </si>
  <si>
    <t>https://www.google.com/search?sca_esv=574353833&amp;hl=en&amp;gl=us&amp;q=boam.ai&amp;sa=X&amp;ved=0ahUKEwixnYLg_P6BAxWkEFkFHaC5CgI4FBCYkAIIvws</t>
  </si>
  <si>
    <t>https://encrypted-tbn0.gstatic.com/images?q=tbn:ANd9GcQG30BHOQqW-M3QGJ9WpraOkcKIjCb-zPkwUB1Z-U0&amp;s</t>
  </si>
  <si>
    <t>EXIT83 Consulting</t>
  </si>
  <si>
    <t>https://www.google.com/search?gl=us&amp;hl=en&amp;q=EXIT83+Consulting&amp;sa=X&amp;ved=0ahUKEwjw3vj0zZT-AhXVD1kFHXH9BCoQmJACCNUN</t>
  </si>
  <si>
    <t>https://encrypted-tbn0.gstatic.com/images?q=tbn:ANd9GcT9Hwhl8vcLJO83t_GjIfk8jq4HXsQGnbGJW6VQfC4&amp;s</t>
  </si>
  <si>
    <t>Advanced Environmental Laboratories, Inc.</t>
  </si>
  <si>
    <t>https://www.google.com/search?sca_esv=582900893&amp;gl=us&amp;hl=en&amp;q=Advanced+Environmental+Laboratories,+Inc.&amp;sa=X&amp;ved=0ahUKEwiGj9Gu7MeCAxVnkIkEHSt1BTYQmJACCN8L</t>
  </si>
  <si>
    <t>Horn Solutions</t>
  </si>
  <si>
    <t>https://www.google.com/search?gl=us&amp;hl=en&amp;q=Horn+Solutions&amp;sa=X&amp;ved=0ahUKEwjq_MemzJT-AhVOlGoFHVTzDW04ZBCYkAII0gs</t>
  </si>
  <si>
    <t>https://encrypted-tbn0.gstatic.com/images?q=tbn:ANd9GcRgK-RGoc3zh_pwaeytlI3ecIV5MILNw1dIu2SSLF4&amp;s</t>
  </si>
  <si>
    <t>Bayside Ambulatory Center</t>
  </si>
  <si>
    <t>https://www.google.com/search?sca_esv=594542564&amp;hl=en&amp;gl=us&amp;q=Bayside+Ambulatory+Center&amp;sa=X&amp;ved=0ahUKEwjBgpuHvraDAxX3g4kEHZYLBxI4PBCYkAII7Ao</t>
  </si>
  <si>
    <t>https://encrypted-tbn0.gstatic.com/images?q=tbn:ANd9GcQYyGdux_GZhN5_t87YDbbq1niZ9HYqD7CeHmMus70&amp;s</t>
  </si>
  <si>
    <t>Intact Assurance</t>
  </si>
  <si>
    <t>https://www.google.com/search?gl=us&amp;hl=en&amp;q=Intact+Assurance&amp;sa=X&amp;ved=0ahUKEwjV2Mbs0Y_-AhVHTjABHTmAA8w4ChCYkAII_ws</t>
  </si>
  <si>
    <t>6e Tech</t>
  </si>
  <si>
    <t>https://www.google.com/search?gl=us&amp;hl=en&amp;q=6e+Tech&amp;sa=X&amp;ved=0ahUKEwja6v3FuP7_AhXvmmoFHQrJABI4UBCYkAIItQs</t>
  </si>
  <si>
    <t>Jackson Lewis PC</t>
  </si>
  <si>
    <t>https://www.google.com/search?gl=us&amp;hl=en&amp;q=Jackson+Lewis+PC&amp;sa=X&amp;ved=0ahUKEwjJwvbTzZn-AhXKkWoFHSL2COk4ChCYkAIInQ4</t>
  </si>
  <si>
    <t>Mavin InfoTech</t>
  </si>
  <si>
    <t>https://www.google.com/search?sca_esv=562133542&amp;hl=en&amp;gl=us&amp;q=Mavin+InfoTech&amp;sa=X&amp;ved=0ahUKEwiF4vPUr4uBAxVMElkFHcv2DnQQmJACCL0J</t>
  </si>
  <si>
    <t>SREYO</t>
  </si>
  <si>
    <t>https://www.google.com/search?gl=us&amp;hl=en&amp;q=SREYO&amp;sa=X&amp;ved=0ahUKEwjA__v6xtX8AhVKD1kFHXCEBAo4eBCYkAII1Qo</t>
  </si>
  <si>
    <t>https://encrypted-tbn0.gstatic.com/images?q=tbn:ANd9GcS8r1iNXOVfPG-WyPi5GsQUZFsHntwLnxvX9Rp2dU4&amp;s</t>
  </si>
  <si>
    <t>DBI Staffing</t>
  </si>
  <si>
    <t>https://www.google.com/search?gl=us&amp;hl=en&amp;q=DBI+Staffing&amp;sa=X&amp;ved=0ahUKEwjg-_D649_9AhV-ElkFHaiSD5oQmJACCJ4L</t>
  </si>
  <si>
    <t>https://encrypted-tbn0.gstatic.com/images?q=tbn:ANd9GcRQeiMTzfpofC4K_4ryHFq1DYQEhznptP3xhQ2-1-E&amp;s</t>
  </si>
  <si>
    <t>BALANCED+</t>
  </si>
  <si>
    <t>https://www.google.com/search?sca_esv=569062438&amp;hl=en&amp;gl=us&amp;q=BALANCED%2B&amp;sa=X&amp;ved=0ahUKEwjO-5Hk1MyBAxVZFFkFHXK5Abc4FBCYkAII4Aw</t>
  </si>
  <si>
    <t>Anteriad</t>
  </si>
  <si>
    <t>https://www.google.com/search?gl=us&amp;hl=en&amp;q=Anteriad&amp;sa=X&amp;ved=0ahUKEwik3szcuaj9AhWOkokEHX92DC44ChCYkAIIrQ4</t>
  </si>
  <si>
    <t>BayWa r.e. Solar Energy Systems</t>
  </si>
  <si>
    <t>https://www.google.com/search?gl=us&amp;hl=en&amp;q=BayWa+r.e.+Solar+Energy+Systems&amp;sa=X&amp;ved=0ahUKEwiH3bDywbD_AhWDFlkFHfe7CrU4ChCYkAIIjAs</t>
  </si>
  <si>
    <t>Fikisa Recruitment</t>
  </si>
  <si>
    <t>https://www.google.com/search?q=Fikisa+Recruitment&amp;sa=X&amp;ved=0ahUKEwjOl77U9L78AhU2l2oFHdLFCX0QmJACCIgL</t>
  </si>
  <si>
    <t>TalentNeuron</t>
  </si>
  <si>
    <t>http://www.gartner.com/en/human-resources/research/talentneuron</t>
  </si>
  <si>
    <t>https://www.google.com/search?gl=us&amp;hl=en&amp;q=TalentNeuron&amp;sa=X&amp;ved=0ahUKEwjv2p3PyrX_AhWUkYkEHWilDtw4FBCYkAII9Ao</t>
  </si>
  <si>
    <t>https://encrypted-tbn0.gstatic.com/images?q=tbn:ANd9GcRYIdwhYNYdhOwqMBUaJvXyJXrQibQzn1fB6Z7R9y4&amp;s</t>
  </si>
  <si>
    <t>SimCorp AS</t>
  </si>
  <si>
    <t>https://www.google.com/search?gl=us&amp;hl=en&amp;q=SimCorp+AS&amp;sa=X&amp;ved=0ahUKEwjOqY_Cz-f-AhXMkIkEHUz2AeY4ChCYkAII3Qo</t>
  </si>
  <si>
    <t>ë””ìš°ìŠ¤</t>
  </si>
  <si>
    <t>https://www.google.com/search?gl=us&amp;hl=en&amp;q=%EB%94%94%EC%9A%B0%EC%8A%A4&amp;sa=X&amp;ved=0ahUKEwiQ2L7t8r-AAxVllYkEHTVYCu8QmJACCKoL</t>
  </si>
  <si>
    <t>Jewish Family Service of Atlantic &amp; Cape May Counties</t>
  </si>
  <si>
    <t>https://www.google.com/search?sca_esv=561536078&amp;gl=us&amp;hl=en&amp;q=Jewish+Family+Service+of+Atlantic+%26+Cape+May+Counties&amp;sa=X&amp;ved=0ahUKEwi3mPCQnIaBAxXamYQIHR6_BTQ4MhCYkAII5Ao</t>
  </si>
  <si>
    <t>Pet Honesty</t>
  </si>
  <si>
    <t>http://www.pethonesty.com/</t>
  </si>
  <si>
    <t>https://www.google.com/search?hl=en&amp;gl=us&amp;q=Pet+Honesty&amp;sa=X&amp;ved=0ahUKEwjuoMvO_tf8AhUTVDUKHdzTANA4UBCYkAIIzw8</t>
  </si>
  <si>
    <t>https://encrypted-tbn0.gstatic.com/images?q=tbn:ANd9GcRjkpQstIjCorVvAYdsq4XZXW6y6hmgRP1IPqM0Jj0&amp;s</t>
  </si>
  <si>
    <t>Snelling Staffing</t>
  </si>
  <si>
    <t>http://www.snelling.com/</t>
  </si>
  <si>
    <t>https://www.google.com/search?gl=us&amp;hl=en&amp;q=Snelling+Staffing&amp;sa=X&amp;ved=0ahUKEwjI6e_B9Mv-AhXBjYkEHTPZAJU4MhCYkAIImg0</t>
  </si>
  <si>
    <t>Infogain Solutions Pte Ltd</t>
  </si>
  <si>
    <t>https://www.google.com/search?ucbcb=1&amp;gl=us&amp;hl=en&amp;q=Infogain+Solutions+Pte+Ltd&amp;sa=X&amp;ved=0ahUKEwjX1Nrt36j-AhWDSDABHc64C5o4KBCYkAIIlAo</t>
  </si>
  <si>
    <t>daily.dev</t>
  </si>
  <si>
    <t>http://www.daily.dev/</t>
  </si>
  <si>
    <t>https://www.google.com/search?gl=us&amp;hl=en&amp;q=daily.dev&amp;sa=X&amp;ved=0ahUKEwjYlqLVh67_AhUwk4kEHcnHBzsQmJACCLQL</t>
  </si>
  <si>
    <t>https://encrypted-tbn0.gstatic.com/images?q=tbn:ANd9GcTX2UjSOvtj2z9tnMLkcvJ_7o8ZT-a8GZMdZZAN6sA&amp;s</t>
  </si>
  <si>
    <t>Infyair S.r.l</t>
  </si>
  <si>
    <t>https://www.google.com/search?sca_esv=570580370&amp;hl=en&amp;gl=us&amp;q=Infyair+S.r.l&amp;sa=X&amp;ved=0ahUKEwjFkPvX3tuBAxVDKFkFHdbHAVEQmJACCOEK</t>
  </si>
  <si>
    <t>https://encrypted-tbn0.gstatic.com/images?q=tbn:ANd9GcRzF5pn1qZ3mCmrdKwIbjD0PM0sPJFFLdtg5W9NIvs&amp;s</t>
  </si>
  <si>
    <t>Aknamed</t>
  </si>
  <si>
    <t>https://www.google.com/search?sca_esv=829f85ef765b913d&amp;gl=us&amp;hl=en&amp;q=Aknamed&amp;sa=X&amp;ved=0ahUKEwj34OnyjPCCAxWqfzABHcx3BM0QmJACCMML</t>
  </si>
  <si>
    <t>Mitchell Martin, Inc</t>
  </si>
  <si>
    <t>https://www.google.com/search?hl=en&amp;gl=us&amp;q=Mitchell+Martin,+Inc&amp;sa=X&amp;ved=0ahUKEwj6muz27e79AhWNEFkFHRMgAQMQmJACCMUN</t>
  </si>
  <si>
    <t>Italian Red Cross</t>
  </si>
  <si>
    <t>https://cri.it/</t>
  </si>
  <si>
    <t>https://www.google.com/search?gl=us&amp;hl=en&amp;q=Italian+Red+Cross&amp;sa=X&amp;ved=0ahUKEwjK79X_g6v9AhXCEVkFHRrED4sQmJACCJgM</t>
  </si>
  <si>
    <t>Cloud Technologies S.A.</t>
  </si>
  <si>
    <t>http://www.cloudtechnologies.pl/</t>
  </si>
  <si>
    <t>https://www.google.com/search?q=Cloud+Technologies+S.A.&amp;sa=X&amp;ved=0ahUKEwj_y4WFoK78AhUfmXIEHSQnA_gQmJACCOoL</t>
  </si>
  <si>
    <t>https://encrypted-tbn0.gstatic.com/images?q=tbn:ANd9GcTwv3PqQNzxVJjZfPi7-YK-KD-3TGGCnvpO8kxz&amp;s=0</t>
  </si>
  <si>
    <t>ÐšÐ¾Ð½ÑÑƒÐ»ÑŒÑ‚Ð°Ð½Ñ‚ÐŸÐ»ÑŽÑ</t>
  </si>
  <si>
    <t>https://www.google.com/search?hl=en&amp;gl=us&amp;q=%D0%9A%D0%BE%D0%BD%D1%81%D1%83%D0%BB%D1%8C%D1%82%D0%B0%D0%BD%D1%82%D0%9F%D0%BB%D1%8E%D1%81&amp;sa=X&amp;ved=0ahUKEwjCzo_c9vb_AhXxKFkFHRXVCEA4ChCYkAIIsw4</t>
  </si>
  <si>
    <t>Novocure Inc</t>
  </si>
  <si>
    <t>https://www.google.com/search?gl=us&amp;hl=en&amp;q=Novocure+Inc&amp;sa=X&amp;ved=0ahUKEwjF_Pv11Mv9AhUNADQIHR9aBzQ4WhCYkAIIpAw</t>
  </si>
  <si>
    <t>Octapharma Pharmazeutika Produktionsges.m.b.H.</t>
  </si>
  <si>
    <t>https://www.google.com/search?hl=en&amp;gl=us&amp;q=Octapharma+Pharmazeutika+Produktionsges.m.b.H.&amp;sa=X&amp;ved=0ahUKEwio2qLylL_9AhUimmoFHRkLDZQ4FBCYkAII7gw</t>
  </si>
  <si>
    <t>https://encrypted-tbn0.gstatic.com/images?q=tbn:ANd9GcRmdvnRD1fUleOEpcVHkMby_cPupLJoAeb31uBqq08&amp;s</t>
  </si>
  <si>
    <t>Pigu</t>
  </si>
  <si>
    <t>https://www.google.com/search?hl=en&amp;gl=us&amp;q=Pigu&amp;sa=X&amp;ved=0ahUKEwjgwPzV1I_-AhVtnGoFHRSBBWoQmJACCPgL</t>
  </si>
  <si>
    <t>Kelluu Oy</t>
  </si>
  <si>
    <t>http://www.kelluu.com/</t>
  </si>
  <si>
    <t>https://www.google.com/search?sca_esv=558332242&amp;gl=us&amp;hl=en&amp;q=Kelluu+Oy&amp;sa=X&amp;ved=0ahUKEwiAr_qQjuiAAxWMfzABHfIOCXcQmJACCOgI</t>
  </si>
  <si>
    <t>Datatech Integrator</t>
  </si>
  <si>
    <t>https://www.google.com/search?sca_esv=c366f274065cd310&amp;hl=en&amp;gl=us&amp;q=Datatech+Integrator&amp;sa=X&amp;ved=0ahUKEwipg_fwnYSDAxVRRTABHQOLCH04KBCYkAIIrQw</t>
  </si>
  <si>
    <t>TARO PHARMACEUTICALS INC.</t>
  </si>
  <si>
    <t>https://www.google.com/search?hl=en&amp;gl=us&amp;q=TARO+PHARMACEUTICALS+INC.&amp;sa=X&amp;ved=0ahUKEwj6qOGiwbX_AhW6goQIHbcMCr44FBCYkAIIhgs</t>
  </si>
  <si>
    <t>https://encrypted-tbn0.gstatic.com/images?q=tbn:ANd9GcRzXWuZ0vpGXcZo_QujBPenlQE_N_J5iT7A8Hz4&amp;s=0</t>
  </si>
  <si>
    <t>embecta</t>
  </si>
  <si>
    <t>https://www.google.com/search?sca_esv=593009583&amp;gl=us&amp;hl=en&amp;q=embecta&amp;sa=X&amp;ved=0ahUKEwih6vPrrqKDAxX7GFkFHfmXAoI4ChCYkAIIqg4</t>
  </si>
  <si>
    <t>https://encrypted-tbn0.gstatic.com/images?q=tbn:ANd9GcSwAYlGdZqQWG-aTvaB7DlJofnuAuc1wHaQcpltW7c&amp;s</t>
  </si>
  <si>
    <t>à¸šà¸£à¸´à¸©à¸±à¸— à¸à¸±à¸™à¸à¸¸à¸¥à¹€à¸­à¹‡à¸™à¸ˆà¸´à¹€à¸™à¸µà¸¢à¸£à¸´à¹ˆà¸‡ à¸ˆà¸³à¸à¸±à¸” (à¸¡à¸«à¸²à¸Šà¸™)</t>
  </si>
  <si>
    <t>http://www.gunkul.com/</t>
  </si>
  <si>
    <t>https://www.google.com/search?sca_esv=559317661&amp;hl=en&amp;gl=us&amp;q=%E0%B8%9A%E0%B8%A3%E0%B8%B4%E0%B8%A9%E0%B8%B1%E0%B8%97+%E0%B8%81%E0%B8%B1%E0%B8%99%E0%B8%81%E0%B8%B8%E0%B8%A5%E0%B9%80%E0%B8%AD%E0%B9%87%E0%B8%99%E0%B8%88%E0%B8%B4%E0%B9%80%E0%B8%99%E0%B8%B5%E0%B8%A2%E0%B8%A3%E0%B8%B4%E0%B9%88%E0%B8%87+%E0%B8%88%E0%B8%B3%E0%B8%81%E0%B8%B1%E0%B8%94+(%E0%B8%A1%E0%B8%AB%E0%B8%B2%E0%B8%8A%E0%B8%99)&amp;sa=X&amp;ved=0ahUKEwjr8rW9kPKAAxVZMlkFHeq7Dqc4FBCYkAIImA4</t>
  </si>
  <si>
    <t>https://encrypted-tbn0.gstatic.com/images?q=tbn:ANd9GcQNrbEZJkMu44mQVyJY8Y9CFHj9ILpzJlcmaCz2xGI&amp;s</t>
  </si>
  <si>
    <t>Coalition Technologies</t>
  </si>
  <si>
    <t>https://www.google.com/search?sca_esv=558984878&amp;gl=us&amp;hl=en&amp;q=Coalition+Technologies&amp;sa=X&amp;ved=0ahUKEwj9zNHGy--AAxUMIkQIHUMkA8g4WhCYkAII3go</t>
  </si>
  <si>
    <t>HSBC LIFE (SINGAPORE) PTE. LTD.</t>
  </si>
  <si>
    <t>https://www.google.com/search?gl=us&amp;hl=en&amp;q=HSBC+LIFE+(SINGAPORE)+PTE.+LTD.&amp;sa=X&amp;ved=0ahUKEwi-_Lzw_qr9AhWeJEQIHVFqDZsQmJACCMIM</t>
  </si>
  <si>
    <t>Genesis Technical Staffing, Inc.</t>
  </si>
  <si>
    <t>https://www.google.com/search?sca_esv=588967138&amp;hl=en&amp;gl=us&amp;q=Genesis+Technical+Staffing,+Inc.&amp;sa=X&amp;ved=0ahUKEwiV6vDvlf-CAxU6kYkEHfD8Avo4ChCYkAIIkw0</t>
  </si>
  <si>
    <t>Cobham</t>
  </si>
  <si>
    <t>http://www.cobham.com/</t>
  </si>
  <si>
    <t>https://www.google.com/search?sca_esv=566027130&amp;gl=us&amp;hl=en&amp;q=Cobham&amp;sa=X&amp;ved=0ahUKEwiWxPfPgLGBAxWvpIkEHZAvAw4QmJACCLAO</t>
  </si>
  <si>
    <t>https://encrypted-tbn0.gstatic.com/images?q=tbn:ANd9GcSJ_RGw4s7sEtfgoAGlx3I59j8UouMMSHcsmG0Y-Gw&amp;s</t>
  </si>
  <si>
    <t>makutu</t>
  </si>
  <si>
    <t>https://www.google.com/search?ucbcb=1&amp;gl=us&amp;hl=en&amp;q=makutu&amp;sa=X&amp;ved=0ahUKEwjMgaeGqLf8AhUHD1kFHWrUCoU4HhCYkAII3Aw</t>
  </si>
  <si>
    <t>Sogedec IngÃ©nieurs - architectes</t>
  </si>
  <si>
    <t>https://www.google.com/search?sca_esv=3141cbeaaf7e9133&amp;hl=en&amp;gl=us&amp;q=Sogedec+Ing%C3%A9nieurs+-+architectes&amp;sa=X&amp;ved=0ahUKEwj40Z-UnaKCAxUfSjABHdLSCN0QmJACCOYK</t>
  </si>
  <si>
    <t>Allianz Trade in North America</t>
  </si>
  <si>
    <t>https://www.google.com/search?gl=us&amp;hl=en&amp;q=Allianz+Trade+in+North+America&amp;sa=X&amp;ved=0ahUKEwjBvoiTrOz9AhURkokEHUS4CQs4KBCYkAIIwgo</t>
  </si>
  <si>
    <t>Xihluke Consulting HQ</t>
  </si>
  <si>
    <t>https://www.google.com/search?gl=us&amp;hl=en&amp;q=Xihluke+Consulting+HQ&amp;sa=X&amp;ved=0ahUKEwi46KaUspz_AhWGlIkEHYODCigQmJACCMEI</t>
  </si>
  <si>
    <t>https://encrypted-tbn0.gstatic.com/images?q=tbn:ANd9GcTQ0z_6Ovzs2d977WIZ1uuhIXCP2HeuaVJmJ7KTpxE&amp;s</t>
  </si>
  <si>
    <t>PeopleOPTI</t>
  </si>
  <si>
    <t>https://www.google.com/search?ucbcb=1&amp;gl=us&amp;hl=en&amp;q=PeopleOPTI&amp;sa=X&amp;ved=0ahUKEwi8zJur8778AhWiIkQIHfsVABgQmJACCLcL</t>
  </si>
  <si>
    <t>TekSalt Solutions</t>
  </si>
  <si>
    <t>https://www.google.com/search?sca_esv=593914606&amp;hl=en&amp;gl=us&amp;q=TekSalt+Solutions&amp;sa=X&amp;ved=0ahUKEwjutNCV-a6DAxXJL0QIHYJSCGc4UBCYkAIIkws</t>
  </si>
  <si>
    <t>https://encrypted-tbn0.gstatic.com/images?q=tbn:ANd9GcQRy_PRjnqL5-x4t4Vp6hiZYpkT2vQEYL95-6Vfh-o&amp;s</t>
  </si>
  <si>
    <t>Fresh People</t>
  </si>
  <si>
    <t>https://www.google.com/search?sca_esv=563943516&amp;gl=us&amp;hl=en&amp;q=Fresh+People&amp;sa=X&amp;ved=0ahUKEwidwv_z-ZyBAxV0EVkFHVurCAU4UBCYkAII-As</t>
  </si>
  <si>
    <t>https://encrypted-tbn0.gstatic.com/images?q=tbn:ANd9GcS_dMW-iCi43S2nzvZzvqIqEEGQzwtQ6VJiYag8Fb79CixpUlJVfynNdpI&amp;s</t>
  </si>
  <si>
    <t>Tambourine</t>
  </si>
  <si>
    <t>https://www.google.com/search?hl=en&amp;gl=us&amp;q=Tambourine&amp;sa=X&amp;ved=0ahUKEwjz2r6ImqSAAxVoF2IAHYOIBHI4ChCYkAIIlgs</t>
  </si>
  <si>
    <t>Thewiseseeker</t>
  </si>
  <si>
    <t>https://www.google.com/search?sca_esv=563943516&amp;gl=us&amp;hl=en&amp;q=Thewiseseeker&amp;sa=X&amp;ved=0ahUKEwisku2z-pyBAxUzK0QIHVSPAfw4PBCYkAIIhg0</t>
  </si>
  <si>
    <t>https://encrypted-tbn0.gstatic.com/images?q=tbn:ANd9GcStCE75HUQEFavyHeATSqrnJ_J2ozp-KHJta5Ah1TA&amp;s</t>
  </si>
  <si>
    <t>Addressable Insights</t>
  </si>
  <si>
    <t>https://www.google.com/search?sca_esv=588279375&amp;gl=us&amp;hl=en&amp;q=Addressable+Insights&amp;sa=X&amp;ved=0ahUKEwj20sHNlPqCAxVQGVkFHbuRBA8QmJACCL8J</t>
  </si>
  <si>
    <t>Mobile Programming</t>
  </si>
  <si>
    <t>https://www.google.com/search?sca_esv=560909571&amp;gl=us&amp;hl=en&amp;q=Mobile+Programming&amp;sa=X&amp;ved=0ahUKEwjO0JH7n4GBAxU_mGoFHbICAj44ChCYkAIIjw0</t>
  </si>
  <si>
    <t>Dwconsulware</t>
  </si>
  <si>
    <t>https://www.google.com/search?sca_esv=511ed09fea0e0f06&amp;gl=us&amp;hl=en&amp;q=Dwconsulware&amp;sa=X&amp;ved=0ahUKEwjvr7_frMCCAxXmSzABHb6MB5cQmJACCKYM</t>
  </si>
  <si>
    <t>Hines</t>
  </si>
  <si>
    <t>https://www.google.com/search?gl=us&amp;hl=en&amp;q=Hines&amp;sa=X&amp;ved=0ahUKEwjS-a2ij8L_AhWylIkEHSf2DjMQmJACCLoN</t>
  </si>
  <si>
    <t>https://encrypted-tbn0.gstatic.com/images?q=tbn:ANd9GcQkEM9zUQVEXGFF9zrISNBm9rvnXTlZtPbbo9-98Xk&amp;s</t>
  </si>
  <si>
    <t>Mobilyze - we're hiring!</t>
  </si>
  <si>
    <t>https://www.google.com/search?q=Mobilyze+-+we%27re+hiring!&amp;sa=X&amp;ved=0ahUKEwjSyv6QxbD_AhWwFFkFHaMqA7YQmJACCNEJ</t>
  </si>
  <si>
    <t>Mid-senior level</t>
  </si>
  <si>
    <t>https://www.google.com/search?q=Mid-senior+level&amp;sa=X&amp;ved=0ahUKEwjzoYHe8bn8AhX4mmoFHRuJDJc4KBCYkAIIsQ4</t>
  </si>
  <si>
    <t>Digevo</t>
  </si>
  <si>
    <t>https://www.google.com/search?hl=en&amp;gl=us&amp;q=Digevo&amp;sa=X&amp;ved=0ahUKEwij-LfJosn9AhXaM1kFHa0QBWgQmJACCJYK</t>
  </si>
  <si>
    <t>https://encrypted-tbn0.gstatic.com/images?q=tbn:ANd9GcQXvZBoxSR8jmhLVtwKNX4FJi_ZSzPZJI2c7PdTqiU&amp;s</t>
  </si>
  <si>
    <t>COSMOS Save Energy</t>
  </si>
  <si>
    <t>https://www.google.com/search?gl=us&amp;hl=en&amp;q=COSMOS+Save+Energy&amp;sa=X&amp;ved=0ahUKEwjmo4-ax4D-AhVKiO4BHU9VAM4QmJACCOwL</t>
  </si>
  <si>
    <t>https://encrypted-tbn0.gstatic.com/images?q=tbn:ANd9GcRplx2fh9LeSB3z-QC4OlhV4NKxeJVVGq_a82LYEmA&amp;s</t>
  </si>
  <si>
    <t>Cool-Minds LLC</t>
  </si>
  <si>
    <t>https://www.google.com/search?hl=en&amp;gl=us&amp;q=Cool-Minds+LLC&amp;sa=X&amp;ved=0ahUKEwiXktiXv7D_AhVonGoFHYmmDJ44KBCYkAIIjAo</t>
  </si>
  <si>
    <t>CE Back Office Solutions Limited</t>
  </si>
  <si>
    <t>https://www.google.com/search?gl=us&amp;hl=en&amp;q=CE+Back+Office+Solutions+Limited&amp;sa=X&amp;ved=0ahUKEwj34fmMjef8AhW3lWoFHbF_DNY4KBCYkAII-ws</t>
  </si>
  <si>
    <t>Valley National Bank</t>
  </si>
  <si>
    <t>https://www.google.com/search?gl=us&amp;hl=en&amp;q=Valley+National+Bank&amp;sa=X&amp;ved=0ahUKEwjP75LyyZT-AhXgl2oFHZTiAKA4ChCYkAII0Q0</t>
  </si>
  <si>
    <t>https://encrypted-tbn0.gstatic.com/images?q=tbn:ANd9GcQBITLEzLPtT2qA7mUmMnR7HaDCGHI1gkh0BLK9&amp;s=0</t>
  </si>
  <si>
    <t>PERSOL APAC BUSINESS SUPPORT SERVICES SDN BHD</t>
  </si>
  <si>
    <t>https://www.google.com/search?sca_esv=93b8e086a35e318f&amp;gl=us&amp;hl=en&amp;q=PERSOL+APAC+BUSINESS+SUPPORT+SERVICES+SDN+BHD&amp;sa=X&amp;ved=0ahUKEwjN1IaGwd6CAxV7RTABHceVAjM4ChCYkAII1Qo</t>
  </si>
  <si>
    <t>https://encrypted-tbn0.gstatic.com/images?q=tbn:ANd9GcQ7Ns_6ef5K_1vPcx-emtFu8mtHeZgT3OECarSOyvw&amp;s</t>
  </si>
  <si>
    <t>dkfz. Deutsches Krebsforschungszentrum</t>
  </si>
  <si>
    <t>https://www.google.com/search?gl=us&amp;hl=en&amp;q=dkfz.+Deutsches+Krebsforschungszentrum&amp;sa=X&amp;ved=0ahUKEwiB38vl1OT8AhWRl2oFHUHRB4A4ChCYkAIIuQs</t>
  </si>
  <si>
    <t>https://encrypted-tbn0.gstatic.com/images?q=tbn:ANd9GcS4CTwRBmKcRns3V2jCv5BpCzEC7DoqQ3s0MIsD&amp;s=0</t>
  </si>
  <si>
    <t>Qualfon Philippines Inc</t>
  </si>
  <si>
    <t>https://www.google.com/search?q=Qualfon+Philippines+Inc&amp;sa=X&amp;ved=0ahUKEwjwh5zKpKj8AhU5mHIEHbz3A5I4FBCYkAIIwAs</t>
  </si>
  <si>
    <t>Infineon Technologies  - Regensburg</t>
  </si>
  <si>
    <t>https://www.google.com/search?sca_esv=585526170&amp;hl=en&amp;gl=us&amp;q=Infineon+Technologies++-+Regensburg&amp;sa=X&amp;ved=0ahUKEwi_nP_gyOOCAxVArokEHThHBoI4KBCYkAIIyAs</t>
  </si>
  <si>
    <t>Aditude, Inc.</t>
  </si>
  <si>
    <t>https://www.google.com/search?hl=en&amp;gl=us&amp;q=Aditude,+Inc.&amp;sa=X&amp;ved=0ahUKEwiWoefrmvn-AhUsjLAFHfGBCWo4ggEQmJACCKsO</t>
  </si>
  <si>
    <t>https://encrypted-tbn0.gstatic.com/images?q=tbn:ANd9GcTbvHgPwwS09vjZARAK-zBO2SnvVjGi6QxrMK8dqZs&amp;s</t>
  </si>
  <si>
    <t>Sulekha.com Client - Premier Research</t>
  </si>
  <si>
    <t>https://www.google.com/search?hl=en&amp;gl=us&amp;q=Sulekha.com+Client+-+Premier+Research&amp;sa=X&amp;ved=0ahUKEwjygOPHqI_9AhWRlmoFHbhtDL84FBCYkAIIiQ4</t>
  </si>
  <si>
    <t>https://encrypted-tbn0.gstatic.com/images?q=tbn:ANd9GcRSVodPNB2MRbQJKT1Np7EZ2kX95Cl8R13PAckx&amp;s=0</t>
  </si>
  <si>
    <t>Gistia Healthcare Technology</t>
  </si>
  <si>
    <t>https://www.google.com/search?gl=us&amp;hl=en&amp;q=Gistia+Healthcare+Technology&amp;sa=X&amp;ved=0ahUKEwivj9re-9D-AhWArYkEHeuKA9o4ChCYkAII8Aw</t>
  </si>
  <si>
    <t>International Symposium on Visual Computing</t>
  </si>
  <si>
    <t>https://www.google.com/search?sca_esv=591772337&amp;hl=en&amp;gl=us&amp;q=International+Symposium+on+Visual+Computing&amp;sa=X&amp;ved=0ahUKEwiG5u_5qJiDAxVfjYkEHfhMDJE4WhCYkAII9Qs</t>
  </si>
  <si>
    <t>LPL Financial Holdings</t>
  </si>
  <si>
    <t>https://www.google.com/search?ucbcb=1&amp;gl=us&amp;hl=en&amp;q=LPL+Financial+Holdings&amp;sa=X&amp;ved=0ahUKEwjPqI_SnrD-AhXDIH0KHU-ABho4PBCYkAIIzQk</t>
  </si>
  <si>
    <t>Maplytics</t>
  </si>
  <si>
    <t>https://www.google.com/search?gl=us&amp;hl=en&amp;q=Maplytics&amp;sa=X&amp;ved=0ahUKEwi06P7luvH9AhUaElkFHRGxCrc4ChCYkAII8gw</t>
  </si>
  <si>
    <t>Qualigy Tech</t>
  </si>
  <si>
    <t>https://www.qualigytech.com/</t>
  </si>
  <si>
    <t>https://www.google.com/search?sca_esv=564592924&amp;hl=en&amp;gl=us&amp;q=Qualigy+Tech&amp;sa=X&amp;ved=0ahUKEwiA-Yy6taSBAxXdQjABHdWJAls4ChCYkAIIwgs</t>
  </si>
  <si>
    <t>SCHLUMBERGER</t>
  </si>
  <si>
    <t>https://www.google.com/search?sca_esv=83d422ed70b0b2be&amp;hl=en&amp;gl=us&amp;q=SCHLUMBERGER&amp;sa=X&amp;ved=0ahUKEwivgs-s-q6DAxXHQzABHXJjDdE4ChCYkAIIggw</t>
  </si>
  <si>
    <t>https://encrypted-tbn0.gstatic.com/images?q=tbn:ANd9GcSFkLjJZQjc0eU-SuuRNyPEUILUClsU5y3o9mk71uk&amp;s</t>
  </si>
  <si>
    <t>Sintesys North America</t>
  </si>
  <si>
    <t>https://www.google.com/search?sca_esv=591606361&amp;gl=us&amp;hl=en&amp;q=Sintesys+North+America&amp;sa=X&amp;ved=0ahUKEwic1cuO55WDAxXJF1kFHWzxBfYQmJACCP4L</t>
  </si>
  <si>
    <t>Rumos Sa</t>
  </si>
  <si>
    <t>https://www.google.com/search?sca_esv=562123659&amp;gl=us&amp;hl=en&amp;q=Rumos+Sa&amp;sa=X&amp;ved=0ahUKEwiTnpG9qYuBAxWUkokEHfC5CjI4FBCYkAIIkgs</t>
  </si>
  <si>
    <t>https://encrypted-tbn0.gstatic.com/images?q=tbn:ANd9GcR1qeC0rWfcw0_P4kysrXxvaZnPhEXN80PiAK78cqg&amp;s</t>
  </si>
  <si>
    <t>Self Financial</t>
  </si>
  <si>
    <t>https://www.google.com/search?sca_esv=569660528&amp;hl=en&amp;gl=us&amp;q=Self+Financial&amp;sa=X&amp;ved=0ahUKEwiMwI2y1NGBAxUzLFkFHaQAAQQ4MhCYkAIIkgw</t>
  </si>
  <si>
    <t>https://encrypted-tbn0.gstatic.com/images?q=tbn:ANd9GcSi_lvCOaeWYCmtNMyWlGpP6KBV0XAVBKUJkoTW&amp;s=0</t>
  </si>
  <si>
    <t>Maastricht UMC</t>
  </si>
  <si>
    <t>https://www.google.com/search?sca_esv=567513126&amp;gl=us&amp;hl=en&amp;q=Maastricht+UMC&amp;sa=X&amp;ved=0ahUKEwj09tDXy72BAxUWEGIAHXqfCz8QmJACCKsO</t>
  </si>
  <si>
    <t>Dakota Analytics</t>
  </si>
  <si>
    <t>http://www.dakotaanalytics.com/</t>
  </si>
  <si>
    <t>https://www.google.com/search?sca_esv=593914606&amp;hl=en&amp;gl=us&amp;q=Dakota+Analytics&amp;sa=X&amp;ved=0ahUKEwiR0K7l_K6DAxViC3kGHXL9BHs4HhCYkAII4Ao</t>
  </si>
  <si>
    <t>Central Business Solutions Inc</t>
  </si>
  <si>
    <t>https://www.google.com/search?sca_esv=555798169&amp;hl=en&amp;gl=us&amp;q=Central+Business+Solutions+Inc&amp;sa=X&amp;ved=0ahUKEwjjrqCL99OAAxWMTjABHbN7CWk4HhCYkAII_Aw</t>
  </si>
  <si>
    <t>Evolution Staffing</t>
  </si>
  <si>
    <t>https://www.google.com/search?hl=en&amp;gl=us&amp;q=Evolution+Staffing&amp;sa=X&amp;ved=0ahUKEwjgl9qRrZT9AhXZk4kEHUaSBmY4WhCYkAIIzwk</t>
  </si>
  <si>
    <t>https://encrypted-tbn0.gstatic.com/images?q=tbn:ANd9GcRX4pRVkuNfkYDOye_QbQSO1Gv88UDEYcbiApxI08c&amp;s</t>
  </si>
  <si>
    <t>L'Occitane</t>
  </si>
  <si>
    <t>http://www.loccitane.com/</t>
  </si>
  <si>
    <t>https://www.google.com/search?hl=en&amp;gl=us&amp;q=L%27Occitane&amp;sa=X&amp;ved=0ahUKEwjroZy6hqv9AhVUhu4BHRhYCNAQmJACCO0M</t>
  </si>
  <si>
    <t>https://encrypted-tbn0.gstatic.com/images?q=tbn:ANd9GcQVVr9MQlBkYq5Lsnso2SGC5DBmY5VKl0-8WmjNASQ&amp;s</t>
  </si>
  <si>
    <t>Clarity Consultants</t>
  </si>
  <si>
    <t>https://www.google.com/search?ucbcb=1&amp;gl=us&amp;hl=en&amp;q=Clarity+Consultants&amp;sa=X&amp;ved=0ahUKEwi5vJCl1Mv9AhXllYkEHe1UAGA4FBCYkAIIjQo</t>
  </si>
  <si>
    <t>https://encrypted-tbn0.gstatic.com/images?q=tbn:ANd9GcQYd4AgadAFBlOagoKqC9VlKSXgt9qOHKF8HGbrymE&amp;s</t>
  </si>
  <si>
    <t>Hamilton Health Care System</t>
  </si>
  <si>
    <t>http://www.hamiltonhealth.com/</t>
  </si>
  <si>
    <t>https://www.google.com/search?sca_esv=572781667&amp;hl=en&amp;gl=us&amp;q=Hamilton+Health+Care+System&amp;sa=X&amp;ved=0ahUKEwjF2sGV8u-BAxW4ElkFHf5xCdg4ChCYkAII8Ao</t>
  </si>
  <si>
    <t>https://encrypted-tbn0.gstatic.com/images?q=tbn:ANd9GcRUrARj_vpPdGHDZo3-uvI4LksCxPU1ky01NQ4CPWA&amp;s</t>
  </si>
  <si>
    <t>Pro Solutions Group Inc.</t>
  </si>
  <si>
    <t>https://www.google.com/search?ucbcb=1&amp;hl=en&amp;gl=us&amp;q=Pro+Solutions+Group+Inc.&amp;sa=X&amp;ved=0ahUKEwjxo6nZgPT9AhXlMjQIHWnJAgY4ZBCYkAIIzgk</t>
  </si>
  <si>
    <t>https://encrypted-tbn0.gstatic.com/images?q=tbn:ANd9GcTh_sy37HRdmQcXqECqfa_a7pyi2hEDnJOJiB_z7zk&amp;s</t>
  </si>
  <si>
    <t>Vector Resourcing Ltd.</t>
  </si>
  <si>
    <t>https://www.google.com/search?sca_esv=567951771&amp;gl=us&amp;hl=en&amp;q=Vector+Resourcing+Ltd.&amp;sa=X&amp;ved=0ahUKEwiz4_S8zsKBAxXBEFkFHe3YBCs4KBCYkAIInQw</t>
  </si>
  <si>
    <t>ARS PROVENCE ALPES COTE D'AZUR</t>
  </si>
  <si>
    <t>https://www.google.com/search?hl=en&amp;gl=us&amp;q=ARS+PROVENCE+ALPES+COTE+D%27AZUR&amp;sa=X&amp;ved=0ahUKEwiJtO36iOL8AhXxEFkFHTxQCX44HhCYkAIIlA0</t>
  </si>
  <si>
    <t>LINE Company (Thailand)</t>
  </si>
  <si>
    <t>https://www.google.com/search?hl=en&amp;gl=us&amp;q=LINE+Company+(Thailand)&amp;sa=X&amp;ved=0ahUKEwi5rfbAoa78AhWxFFkFHUtpAgoQmJACCIkL</t>
  </si>
  <si>
    <t>https://encrypted-tbn0.gstatic.com/images?q=tbn:ANd9GcSgHCSiSovIFDdOr2qSDUaFTy7MbMqfiYyBB8SuXaw&amp;s</t>
  </si>
  <si>
    <t>STELLAR LIFESTYLE PTE. LTD.</t>
  </si>
  <si>
    <t>https://www.google.com/search?sca_esv=573962864&amp;gl=us&amp;hl=en&amp;q=STELLAR+LIFESTYLE+PTE.+LTD.&amp;sa=X&amp;ved=0ahUKEwjTjbLnu_yBAxUeK1kFHV6SATsQmJACCIgL</t>
  </si>
  <si>
    <t>GMR Healthcare</t>
  </si>
  <si>
    <t>https://www.google.com/search?sca_esv=576019406&amp;gl=us&amp;hl=en&amp;q=GMR+Healthcare&amp;sa=X&amp;ved=0ahUKEwiZ9NjmgI6CAxXxFFkFHb0_Cfo4ChCYkAIIpQw</t>
  </si>
  <si>
    <t>Pulmuone Foods USA</t>
  </si>
  <si>
    <t>http://wildwoodfoods.com/</t>
  </si>
  <si>
    <t>https://www.google.com/search?gl=us&amp;hl=en&amp;q=Pulmuone+Foods+USA&amp;sa=X&amp;ved=0ahUKEwjwm6eQjJqAAxVFVzABHRLHBCg4HhCYkAII1Qk</t>
  </si>
  <si>
    <t>LT Harper LTD</t>
  </si>
  <si>
    <t>http://www.ltharper.com/</t>
  </si>
  <si>
    <t>https://www.google.com/search?gl=us&amp;hl=en&amp;q=LT+Harper+LTD&amp;sa=X&amp;ved=0ahUKEwj7xt2M1aGAAxUYFlkFHWYnBro4ChCYkAIIwQk</t>
  </si>
  <si>
    <t>time:matters GmbH</t>
  </si>
  <si>
    <t>http://www.time-matters.com/</t>
  </si>
  <si>
    <t>https://www.google.com/search?q=time:matters+GmbH&amp;sa=X&amp;ved=0ahUKEwii8vLf1vb-AhVfD1kFHXCdBuw4HhCYkAIIvAs</t>
  </si>
  <si>
    <t>https://encrypted-tbn0.gstatic.com/images?q=tbn:ANd9GcT6xOKRJ0Q7c6DhZBpJ_jgyadUpnHMSRaBd8WkV_Bg&amp;s</t>
  </si>
  <si>
    <t>Vignesh Technological Solutions Inc, - VTSI</t>
  </si>
  <si>
    <t>https://www.google.com/search?sca_esv=578400713&amp;hl=en&amp;gl=us&amp;q=Vignesh+Technological+Solutions+Inc,+-+VTSI&amp;sa=X&amp;ved=0ahUKEwierYaLnKKCAxVarYkEHYKHA4E4MhCYkAII_w0</t>
  </si>
  <si>
    <t>Heriot Watt University</t>
  </si>
  <si>
    <t>https://www.google.com/search?sca_esv=566746031&amp;q=Heriot+Watt+University&amp;sa=X&amp;ved=0ahUKEwi9l8eZ4reBAxVrEVkFHX5-BIs4FBCYkAII4Ao</t>
  </si>
  <si>
    <t>https://encrypted-tbn0.gstatic.com/images?q=tbn:ANd9GcTjQyESe2pS3SYIiybOawnZoIo5TIF0pGK_ru6m&amp;s=0</t>
  </si>
  <si>
    <t>Sngular Software</t>
  </si>
  <si>
    <t>https://www.google.com/search?q=Sngular+Software&amp;sa=X&amp;ved=0ahUKEwiUla_N6Lf-AhWaFFkFHc6zA1o4FBCYkAII5ws</t>
  </si>
  <si>
    <t>Sciera</t>
  </si>
  <si>
    <t>https://www.google.com/search?ucbcb=1&amp;gl=us&amp;hl=en&amp;q=Sciera&amp;sa=X&amp;ved=0ahUKEwjyj8iCtvH9AhVlnokEHanSB784KBCYkAIIoww</t>
  </si>
  <si>
    <t>HAVEN FOR HOPE OF BEXAR COUNTY</t>
  </si>
  <si>
    <t>https://www.google.com/search?hl=en&amp;gl=us&amp;q=HAVEN+FOR+HOPE+OF+BEXAR+COUNTY&amp;sa=X&amp;ved=0ahUKEwj9sJ6hksf_AhWYnokEHeeoBD04MhCYkAIIiA4</t>
  </si>
  <si>
    <t>Dr. SchÃ¤r</t>
  </si>
  <si>
    <t>https://www.drschaer-shop.si/</t>
  </si>
  <si>
    <t>https://www.google.com/search?sca_esv=558984878&amp;hl=en&amp;gl=us&amp;q=Dr.+Sch%C3%A4r&amp;sa=X&amp;ved=0ahUKEwi7kcCT0u-AAxWXF1kFHYmKAbE4ChCYkAII_Aw</t>
  </si>
  <si>
    <t>https://encrypted-tbn0.gstatic.com/images?q=tbn:ANd9GcT2bEyt43q7YJGJbooF1eAQEEMIYc92BFXlTBbn&amp;s=0</t>
  </si>
  <si>
    <t>Visto Group</t>
  </si>
  <si>
    <t>https://www.google.com/search?ucbcb=1&amp;gl=us&amp;hl=en&amp;q=Visto+Group&amp;sa=X&amp;ved=0ahUKEwjd9JKm8rn8AhUzLUQIHXyUCfoQmJACCPAG</t>
  </si>
  <si>
    <t>https://encrypted-tbn0.gstatic.com/images?q=tbn:ANd9GcT09N-VHREI2GlSpcxBe9TLCmIFtYApmcObmKmtOrQ&amp;s</t>
  </si>
  <si>
    <t>Knowit Poland Sp. Z O.o.</t>
  </si>
  <si>
    <t>https://www.google.com/search?gl=us&amp;hl=en&amp;q=Knowit+Poland+Sp.+Z+O.o.&amp;sa=X&amp;ved=0ahUKEwiXzMW6r8KAAxVyD1kFHTF3BtE4PBCYkAIIrAw</t>
  </si>
  <si>
    <t>THE CULTURAL INSTITUTIONS RETIREMENT SYSTEM</t>
  </si>
  <si>
    <t>http://www.cirsplans.com/</t>
  </si>
  <si>
    <t>https://www.google.com/search?sca_esv=555778131&amp;gl=us&amp;hl=en&amp;q=THE+CULTURAL+INSTITUTIONS+RETIREMENT+SYSTEM&amp;sa=X&amp;ved=0ahUKEwil4_Dj9tOAAxVehIkEHUAVB4QQmJACCNEJ</t>
  </si>
  <si>
    <t>https://encrypted-tbn0.gstatic.com/images?q=tbn:ANd9GcT3cx8DtsuLJNfCB5TIuP3VQOM1nwaQJIoaUdbdyPI&amp;s</t>
  </si>
  <si>
    <t>Beam Suntory, Inc.</t>
  </si>
  <si>
    <t>https://www.google.com/search?hl=en&amp;gl=us&amp;q=Beam+Suntory,+Inc.&amp;sa=X&amp;ved=0ahUKEwiFv_Syz-78AhWrFlkFHQeGDcs4FBCYkAIImQw</t>
  </si>
  <si>
    <t>The Kenjya-trusant Group</t>
  </si>
  <si>
    <t>https://www.google.com/search?sca_esv=592428276&amp;hl=en&amp;gl=us&amp;q=The+Kenjya-trusant+Group&amp;sa=X&amp;ved=0ahUKEwiksvesrJ2DAxWGl2oFHVNzB7Y4FBCYkAIIqgs</t>
  </si>
  <si>
    <t>Carfax</t>
  </si>
  <si>
    <t>https://www.google.com/search?gl=us&amp;hl=en&amp;q=Carfax&amp;sa=X&amp;ved=0ahUKEwjYv43LwdX8AhVJMlkFHT2PD-w4PBCYkAII0Qk</t>
  </si>
  <si>
    <t>https://encrypted-tbn0.gstatic.com/images?q=tbn:ANd9GcRICN2qBX-JlRdUNwT1vqlYa1PK2nviqb8GARc0C94&amp;s</t>
  </si>
  <si>
    <t>WestMET Ag</t>
  </si>
  <si>
    <t>https://www.google.com/search?sca_esv=586873451&amp;gl=us&amp;hl=en&amp;q=WestMET+Ag&amp;sa=X&amp;ved=0ahUKEwi1t67cyu2CAxVpJUQIHVd4As84FBCYkAIIiQw</t>
  </si>
  <si>
    <t>https://encrypted-tbn0.gstatic.com/images?q=tbn:ANd9GcSBoBGU-Hr_IM_ZiLdHJvKAKLxIxZ9Hkgl5sfNGsd0&amp;s</t>
  </si>
  <si>
    <t>Find Recruitment</t>
  </si>
  <si>
    <t>https://www.google.com/search?ucbcb=1&amp;hl=en&amp;gl=us&amp;q=Find+Recruitment&amp;sa=X&amp;ved=0ahUKEwjb08WK2Ij9AhUNLzQIHdlQAIwQmJACCMEI</t>
  </si>
  <si>
    <t>https://encrypted-tbn0.gstatic.com/images?q=tbn:ANd9GcQGc_Kh4bUo04ZtDqWmN3w9MyDhrHIoCW8zJ8x1Jb0&amp;s</t>
  </si>
  <si>
    <t>OnDeck</t>
  </si>
  <si>
    <t>http://www.ondeck.com/</t>
  </si>
  <si>
    <t>https://www.google.com/search?hl=en&amp;gl=us&amp;q=OnDeck&amp;sa=X&amp;ved=0ahUKEwiW0PvN6aX8AhW1FFkFHQzCAng4WhCYkAII0Qo</t>
  </si>
  <si>
    <t>https://encrypted-tbn0.gstatic.com/images?q=tbn:ANd9GcTPtEug4WTA2r3-n0jR_vOO5aXpEj3sIn9xE5-O4fo&amp;s</t>
  </si>
  <si>
    <t>Common Thread Collective</t>
  </si>
  <si>
    <t>https://www.google.com/search?ucbcb=1&amp;gl=us&amp;hl=en&amp;q=Common+Thread+Collective&amp;sa=X&amp;ved=0ahUKEwiC95nIrOz9AhW2mokEHT1GB1kQmJACCKwN</t>
  </si>
  <si>
    <t>https://encrypted-tbn0.gstatic.com/images?q=tbn:ANd9GcRDfQrSYIzXFrqAeAtxnk6mqfXj5JggnsigWZaz0P4&amp;s</t>
  </si>
  <si>
    <t>Terrabank, N.A.</t>
  </si>
  <si>
    <t>http://www.terrabank.com/</t>
  </si>
  <si>
    <t>https://www.google.com/search?ucbcb=1&amp;hl=en&amp;gl=us&amp;q=Terrabank,+N.A.&amp;sa=X&amp;ved=0ahUKEwjz0oCmkfH8AhXlk4kEHR5gDZgQmJACCK8M</t>
  </si>
  <si>
    <t>UNISYS</t>
  </si>
  <si>
    <t>https://www.google.com/search?ucbcb=1&amp;gl=us&amp;hl=en&amp;q=UNISYS&amp;sa=X&amp;ved=0ahUKEwiF093Oz5T-AhXjk4kEHdBuAoI4KBCYkAIIuAs</t>
  </si>
  <si>
    <t>Laundry Service</t>
  </si>
  <si>
    <t>http://247laundryservice.com/</t>
  </si>
  <si>
    <t>https://www.google.com/search?hl=en&amp;gl=us&amp;q=Laundry+Service&amp;sa=X&amp;ved=0ahUKEwiN1-rr_dL8AhWemmoFHVsFCng4PBCYkAIIwQo</t>
  </si>
  <si>
    <t>https://encrypted-tbn0.gstatic.com/images?q=tbn:ANd9GcQvaCXTSvhzeXa_icDxTlH6ZbyJxnZ-wh5j79Kcl6Q&amp;s</t>
  </si>
  <si>
    <t>Graduate Recruitment Bureau (GRB)</t>
  </si>
  <si>
    <t>https://www.google.com/search?hl=en&amp;gl=us&amp;q=Graduate+Recruitment+Bureau+(GRB)&amp;sa=X&amp;ved=0ahUKEwjClZnd8Yz9AhWllWoFHQb3AdY4KBCYkAIIxwo</t>
  </si>
  <si>
    <t>RAVA Consulting</t>
  </si>
  <si>
    <t>https://www.google.com/search?hl=en&amp;gl=us&amp;q=RAVA+Consulting&amp;sa=X&amp;ved=0ahUKEwjM9uqe38n_AhWQRzABHfXdAr8QmJACCL8J</t>
  </si>
  <si>
    <t>https://encrypted-tbn0.gstatic.com/images?q=tbn:ANd9GcQp8Oe6oH5wSpgCAZx86I8hIaS40KEYWxYym-JqmbM&amp;s</t>
  </si>
  <si>
    <t>Bluesoft</t>
  </si>
  <si>
    <t>https://www.google.com/search?sca_esv=570589756&amp;gl=us&amp;hl=en&amp;q=Bluesoft&amp;sa=X&amp;ved=0ahUKEwiN3pyt4NuBAxUlVTUKHfQWDRg4MhCYkAIIzAw</t>
  </si>
  <si>
    <t>Four Life Sciensces</t>
  </si>
  <si>
    <t>https://www.google.com/search?sca_esv=570589756&amp;gl=us&amp;hl=en&amp;q=Four+Life+Sciensces&amp;sa=X&amp;ved=0ahUKEwjs5-rj39uBAxX0jIkEHSisB7Q4KBCYkAII7A0</t>
  </si>
  <si>
    <t>buyVerde</t>
  </si>
  <si>
    <t>https://www.google.com/search?hl=en&amp;gl=us&amp;q=buyVerde&amp;sa=X&amp;ved=0ahUKEwjVltm8yfb9AhW_EVkFHaFODpI4HhCYkAIIzww</t>
  </si>
  <si>
    <t>Venturus</t>
  </si>
  <si>
    <t>https://www.google.com/search?gl=us&amp;hl=en&amp;q=Venturus&amp;sa=X&amp;ved=0ahUKEwi78pWSiZCAAxVzSjABHWKoDi44HhCYkAII4go</t>
  </si>
  <si>
    <t>https://encrypted-tbn0.gstatic.com/images?q=tbn:ANd9GcQyIZ3ua2f5k8JoQ_BgJNFRPMbyOCiFAKnfJHQtjZk&amp;s</t>
  </si>
  <si>
    <t>Grupo ExpansiÃ³n</t>
  </si>
  <si>
    <t>http://grupoexpansion.com/</t>
  </si>
  <si>
    <t>https://www.google.com/search?q=Grupo+Expansi%C3%B3n&amp;sa=X&amp;ved=0ahUKEwitkoPG6Lf-AhUNMlkFHa6TAYgQmJACCLgL</t>
  </si>
  <si>
    <t>AirAsia Super App</t>
  </si>
  <si>
    <t>https://www.google.com/search?sca_esv=589510079&amp;gl=us&amp;hl=en&amp;q=AirAsia+Super+App&amp;sa=X&amp;ved=0ahUKEwjLwK3nnYSDAxW6IUQIHXYND0Q4FBCYkAII8gk</t>
  </si>
  <si>
    <t>Teign Housing</t>
  </si>
  <si>
    <t>https://www.google.com/search?sca_esv=564105068&amp;hl=en&amp;gl=us&amp;q=Teign+Housing&amp;sa=X&amp;ved=0ahUKEwivmt_IsJ-BAxVzEFkFHZrODSw4HhCYkAII0Qw</t>
  </si>
  <si>
    <t>https://encrypted-tbn0.gstatic.com/images?q=tbn:ANd9GcQervUCFm5mOkxFD6R-Rvph1HqMZJ1FhK0sny0vpRM&amp;s</t>
  </si>
  <si>
    <t>NTT Europe GDC s.r.o.- sÃ­dlo</t>
  </si>
  <si>
    <t>https://www.google.com/search?sca_esv=554186680&amp;hl=en&amp;gl=us&amp;q=NTT+Europe+GDC+s.r.o.-+s%C3%ADdlo&amp;sa=X&amp;ved=0ahUKEwjx75KrvseAAxXCQzABHcWyC2A4PBCYkAIIkws</t>
  </si>
  <si>
    <t>Packetlabs Ltd.</t>
  </si>
  <si>
    <t>https://www.google.com/search?q=Packetlabs+Ltd.&amp;sa=X&amp;ved=0ahUKEwi8kKTG1vv-AhX3FFkFHYKzA58QmJACCJ0L</t>
  </si>
  <si>
    <t>https://encrypted-tbn0.gstatic.com/images?q=tbn:ANd9GcQcpRbm2Lm2oUodearfnuLagjb1syzdR_8iGVy2dFM&amp;s</t>
  </si>
  <si>
    <t>Devengine</t>
  </si>
  <si>
    <t>https://www.google.com/search?sca_esv=593914606&amp;gl=us&amp;hl=en&amp;q=Devengine&amp;sa=X&amp;ved=0ahUKEwib-rfh_K6DAxUvnokEHUH4Apg4ChCYkAII5gw</t>
  </si>
  <si>
    <t>Malin</t>
  </si>
  <si>
    <t>https://www.google.com/search?sca_esv=561545016&amp;hl=en&amp;gl=us&amp;q=Malin&amp;sa=X&amp;ved=0ahUKEwim4bXQpoaBAxU8lWoFHd5BAU44KBCYkAIIjA4</t>
  </si>
  <si>
    <t>C&amp;M Travel Recruitment</t>
  </si>
  <si>
    <t>https://www.google.com/search?hl=en&amp;gl=us&amp;q=C%26M+Travel+Recruitment&amp;sa=X&amp;ved=0ahUKEwi9g5Gv8Lz-AhXSVTABHaK1APk4HhCYkAIIlgo</t>
  </si>
  <si>
    <t>Clickup</t>
  </si>
  <si>
    <t>https://www.google.com/search?sca_esv=570589756&amp;hl=en&amp;gl=us&amp;q=Clickup&amp;sa=X&amp;ved=0ahUKEwj_s_qr4NuBAxWukGoFHeHCD304KBCYkAII7gk</t>
  </si>
  <si>
    <t>Prfd</t>
  </si>
  <si>
    <t>https://www.google.com/search?sca_esv=aea56c4c0212b4ef&amp;hl=en&amp;gl=us&amp;q=Prfd&amp;sa=X&amp;ved=0ahUKEwi6_cnWoqyCAxWXSDABHaKyAY04ChCYkAII0Aw</t>
  </si>
  <si>
    <t>Guggenheim Partners, LLC.</t>
  </si>
  <si>
    <t>https://www.google.com/search?sca_esv=572078159&amp;hl=en&amp;gl=us&amp;q=Guggenheim+Partners,+LLC.&amp;sa=X&amp;ved=0ahUKEwi6uLaU5-qBAxWUF1kFHRABBJk4MhCYkAII7gw</t>
  </si>
  <si>
    <t>https://encrypted-tbn0.gstatic.com/images?q=tbn:ANd9GcTsnmYOnRw_wopXiGeW2sVC4U6heiF5QlSDN2DX&amp;s=0</t>
  </si>
  <si>
    <t>GTP Tech Recruitment</t>
  </si>
  <si>
    <t>https://www.google.com/search?hl=en&amp;gl=us&amp;q=GTP+Tech+Recruitment&amp;sa=X&amp;ved=0ahUKEwiJ2PCWhYaAAxUnD1kFHd0BDe44MhCYkAIInQw</t>
  </si>
  <si>
    <t>https://encrypted-tbn0.gstatic.com/images?q=tbn:ANd9GcRzGkacmbnIe_iPrENNx6QHv5P7m8SWr1kMB-hOQKQ&amp;s</t>
  </si>
  <si>
    <t>The North Starr</t>
  </si>
  <si>
    <t>http://harringtonstarr.com/</t>
  </si>
  <si>
    <t>https://www.google.com/search?sca_esv=593697585&amp;hl=en&amp;gl=us&amp;q=The+North+Starr&amp;sa=X&amp;ved=0ahUKEwjcxqDGu6yDAxVyFFkFHVB2CaY4ChCYkAII3go</t>
  </si>
  <si>
    <t>V Technology Solutions LLC</t>
  </si>
  <si>
    <t>https://www.google.com/search?sca_esv=571184275&amp;hl=en&amp;gl=us&amp;q=V+Technology+Solutions+LLC&amp;sa=X&amp;ved=0ahUKEwiWouzG4OCBAxUCEFkFHViADl84HhCYkAIIows</t>
  </si>
  <si>
    <t>Nordstrom Inc</t>
  </si>
  <si>
    <t>https://www.google.com/search?ucbcb=1&amp;gl=us&amp;hl=en&amp;q=Nordstrom+Inc&amp;sa=X&amp;ved=0ahUKEwjA2M-q88v-AhVVg4QIHTuhDmw4HhCYkAIIkwo</t>
  </si>
  <si>
    <t>Action Jackson Promotions</t>
  </si>
  <si>
    <t>https://www.google.com/search?hl=en&amp;gl=us&amp;q=Action+Jackson+Promotions&amp;sa=X&amp;ved=0ahUKEwif3ZDBju_-AhU3FFkFHQ-LCVA4KBCYkAII3ww</t>
  </si>
  <si>
    <t>Jobberman Nigeria</t>
  </si>
  <si>
    <t>http://www.jobberman.com/</t>
  </si>
  <si>
    <t>https://www.google.com/search?sca_esv=567797162&amp;hl=en&amp;gl=us&amp;q=Jobberman+Nigeria&amp;sa=X&amp;ved=0ahUKEwiMtIj1kMCBAxVPi7AFHXOmAocQmJACCJsI</t>
  </si>
  <si>
    <t>https://encrypted-tbn0.gstatic.com/images?q=tbn:ANd9GcS2k_ZINk3sI-cHwykIX_RCJOLoVH5d0nacLySvEGA&amp;s</t>
  </si>
  <si>
    <t>AJ Capstone Infotech</t>
  </si>
  <si>
    <t>https://www.google.com/search?gl=us&amp;hl=en&amp;q=AJ+Capstone+Infotech&amp;sa=X&amp;ved=0ahUKEwjj9eGrxY2AAxU2RzABHRXNDBs4UBCYkAIIvAk</t>
  </si>
  <si>
    <t>AiVantage Inc</t>
  </si>
  <si>
    <t>https://www.google.com/search?q=AiVantage+Inc&amp;sa=X&amp;ved=0ahUKEwjqnrb7-s38AhUvEVkFHT7lBuk4WhCYkAII2Qs</t>
  </si>
  <si>
    <t>https://encrypted-tbn0.gstatic.com/images?q=tbn:ANd9GcRGgGLYX2qlPE9myQXGjqtDUulXNz3ar2_Q-6YZbE0&amp;s</t>
  </si>
  <si>
    <t>Aarhus Universitet (AU)</t>
  </si>
  <si>
    <t>https://www.google.com/search?hl=en&amp;gl=us&amp;q=Aarhus+Universitet+(AU)&amp;sa=X&amp;ved=0ahUKEwikncCkm5qAAxWqMWIAHbr4BVkQmJACCI4N</t>
  </si>
  <si>
    <t>https://encrypted-tbn0.gstatic.com/images?q=tbn:ANd9GcQVmZisYc7rTNcjb3KjDa7zjN4Stpd8RiZ1oRJwSQM&amp;s</t>
  </si>
  <si>
    <t>Swipey</t>
  </si>
  <si>
    <t>https://www.google.com/search?hl=en&amp;gl=us&amp;q=Swipey&amp;sa=X&amp;ved=0ahUKEwjbk53G5bL-AhUcFFkFHWt7DSUQmJACCJEK</t>
  </si>
  <si>
    <t>LI.FI</t>
  </si>
  <si>
    <t>https://www.google.com/search?hl=en&amp;gl=us&amp;q=LI.FI&amp;sa=X&amp;ved=0ahUKEwic6bqD-M6AAxUXFlkFHRSPB-cQmJACCPYL</t>
  </si>
  <si>
    <t>Vested</t>
  </si>
  <si>
    <t>https://www.google.com/search?hl=en&amp;gl=us&amp;q=Vested&amp;sa=X&amp;ved=0ahUKEwj0qOmj-cSAAxV4kIkEHX1KCy04ChCYkAIIlwo</t>
  </si>
  <si>
    <t>SAINT MACLOU</t>
  </si>
  <si>
    <t>http://www.saint-maclou.com/</t>
  </si>
  <si>
    <t>https://www.google.com/search?hl=en&amp;gl=us&amp;q=SAINT+MACLOU&amp;sa=X&amp;ved=0ahUKEwj2lOv4rbiAAxUGMlkFHR7kCrI4MhCYkAIIqg4</t>
  </si>
  <si>
    <t>Shell Deutschland Oil GmbH</t>
  </si>
  <si>
    <t>http://www.shell.de/</t>
  </si>
  <si>
    <t>https://www.google.com/search?hl=en&amp;gl=us&amp;q=Shell+Deutschland+Oil+GmbH&amp;sa=X&amp;ved=0ahUKEwjjr73b29D9AhVxsjEKHdbtCG04ChCYkAII7Qw</t>
  </si>
  <si>
    <t>https://encrypted-tbn0.gstatic.com/images?q=tbn:ANd9GcSy-jcajvgA0nhsAVMFkqVDQOJWhSt8n5K8bdIGAPo&amp;s</t>
  </si>
  <si>
    <t>Dotdata, Inc.</t>
  </si>
  <si>
    <t>https://www.google.com/search?sca_esv=570589756&amp;hl=en&amp;gl=us&amp;q=Dotdata,+Inc.&amp;sa=X&amp;ved=0ahUKEwj04vGj4NuBAxVImbAFHVbWDII4ChCYkAII8Qk</t>
  </si>
  <si>
    <t>CRYOPDP</t>
  </si>
  <si>
    <t>https://www.google.com/search?sca_esv=568414926&amp;gl=us&amp;hl=en&amp;q=CRYOPDP&amp;sa=X&amp;ved=0ahUKEwiq48CJ1ceBAxXIlmoFHUPvClE4ChCYkAII5Ao</t>
  </si>
  <si>
    <t>Akselos SA</t>
  </si>
  <si>
    <t>http://www.akselos.com/</t>
  </si>
  <si>
    <t>https://www.google.com/search?gl=us&amp;hl=en&amp;q=Akselos+SA&amp;sa=X&amp;ved=0ahUKEwis64fOmPH8AhUFkIkEHb2gBcw4HhCYkAII6Qs</t>
  </si>
  <si>
    <t>https://encrypted-tbn0.gstatic.com/images?q=tbn:ANd9GcR_cADJn7VNAdg6H8mzbcIBbngA8U-U2n_RbKso&amp;s=0</t>
  </si>
  <si>
    <t>Career Search Partners</t>
  </si>
  <si>
    <t>https://www.google.com/search?hl=en&amp;gl=us&amp;q=Career+Search+Partners&amp;sa=X&amp;ved=0ahUKEwjKrrC63Kr8AhWqnXIEHQPNAKw4FBCYkAIIgg8</t>
  </si>
  <si>
    <t>Ubloom Consulting</t>
  </si>
  <si>
    <t>https://www.google.com/search?sca_esv=566746031&amp;hl=en&amp;gl=us&amp;q=Ubloom+Consulting&amp;sa=X&amp;ved=0ahUKEwi5gcOP5beBAxXNIkQIHWQJDJE4ChCYkAIIwAk</t>
  </si>
  <si>
    <t>Rexford Industrial</t>
  </si>
  <si>
    <t>https://www.google.com/search?gl=us&amp;hl=en&amp;q=Rexford+Industrial&amp;sa=X&amp;ved=0ahUKEwi4taCYrZT9AhWXF1kFHYMeDc44ggEQmJACCNQL</t>
  </si>
  <si>
    <t>https://encrypted-tbn0.gstatic.com/images?q=tbn:ANd9GcTpXsOCeoqMMoM6B_hWB6B1kn0I_rL3NMDSVl2ze0M&amp;s</t>
  </si>
  <si>
    <t>Lessor</t>
  </si>
  <si>
    <t>https://www.google.com/search?hl=en&amp;gl=us&amp;q=Lessor&amp;sa=X&amp;ved=0ahUKEwiqtIe8_oCAAxUtC0QIHfOvAn4QmJACCOEK</t>
  </si>
  <si>
    <t>Uvation</t>
  </si>
  <si>
    <t>https://www.google.com/search?sca_esv=577551505&amp;gl=us&amp;hl=en&amp;q=Uvation&amp;sa=X&amp;ved=0ahUKEwjlksanzJqCAxUglmoFHR8mDwA4FBCYkAII3gw</t>
  </si>
  <si>
    <t>Little Journey</t>
  </si>
  <si>
    <t>https://www.google.com/search?sca_esv=575710480&amp;gl=us&amp;hl=en&amp;q=Little+Journey&amp;sa=X&amp;ved=0ahUKEwiS8szGxYuCAxUzlWoFHWBCBTI4RhCYkAIIpgo</t>
  </si>
  <si>
    <t>PROXIMA BETA PTE. LIMITED</t>
  </si>
  <si>
    <t>https://www.google.com/search?q=PROXIMA+BETA+PTE.+LIMITED&amp;sa=X&amp;ved=0ahUKEwih-sHi0uz-AhXiFFkFHWpKDbkQmJACCJAK</t>
  </si>
  <si>
    <t>Royal A-ware</t>
  </si>
  <si>
    <t>https://www.google.com/search?gl=us&amp;hl=en&amp;q=Royal+A-ware&amp;sa=X&amp;ved=0ahUKEwjU0LK2oNj9AhVBk2oFHZ7JCTs4FBCYkAIIjww</t>
  </si>
  <si>
    <t>GetNinjas</t>
  </si>
  <si>
    <t>http://www.getninjas.com.br/</t>
  </si>
  <si>
    <t>https://www.google.com/search?sca_esv=21dfaf11d8250394&amp;sca_upv=1&amp;gl=us&amp;hl=en&amp;q=GetNinjas&amp;sa=X&amp;ved=0ahUKEwiw4ey7-daCAxVfRTABHcXiBME4FBCYkAII0Q0</t>
  </si>
  <si>
    <t>https://encrypted-tbn0.gstatic.com/images?q=tbn:ANd9GcSxXZsoZlURkslvmMaOMTLuj67fArlTxOPiHglrIX4&amp;s</t>
  </si>
  <si>
    <t>Lux IT</t>
  </si>
  <si>
    <t>https://www.google.com/search?hl=en&amp;gl=us&amp;q=Lux+IT&amp;sa=X&amp;ved=0ahUKEwicsub6qor9AhWcElkFHVtIAmQ4ChCYkAIIhws</t>
  </si>
  <si>
    <t>Alhambra Unified School District</t>
  </si>
  <si>
    <t>https://www.google.com/search?hl=en&amp;gl=us&amp;q=Alhambra+Unified+School+District&amp;sa=X&amp;ved=0ahUKEwio_pbY3K3-AhX5D1kFHQavCmA4FBCYkAIIhgo</t>
  </si>
  <si>
    <t>Posting on behalf of another company</t>
  </si>
  <si>
    <t>https://www.google.com/search?gl=us&amp;hl=en&amp;q=Posting+on+behalf+of+another+company&amp;sa=X&amp;ved=0ahUKEwjvw5OW9ef_AhXkSTABHcRXCVcQmJACCP4M</t>
  </si>
  <si>
    <t>ONYX TECHNOLOGY S.R.L.</t>
  </si>
  <si>
    <t>https://www.google.com/search?q=ONYX+TECHNOLOGY+S.R.L.&amp;sa=X&amp;ved=0ahUKEwix4KOtvcyAAxW-ElkFHdImAII4FBCYkAII2gw</t>
  </si>
  <si>
    <t>Business Process Management, Inc.</t>
  </si>
  <si>
    <t>http://bpm.com/</t>
  </si>
  <si>
    <t>https://www.google.com/search?sca_esv=593914606&amp;gl=us&amp;hl=en&amp;q=Business+Process+Management,+Inc.&amp;sa=X&amp;ved=0ahUKEwjSxsPj_K6DAxW6kmoFHcIIALY4FBCYkAIIpA0</t>
  </si>
  <si>
    <t>NEXTGEN INFORMATION SOLUTIONS &amp; SERVICES PRIVATE LIMITED</t>
  </si>
  <si>
    <t>https://www.google.com/search?hl=en&amp;gl=us&amp;q=NEXTGEN+INFORMATION+SOLUTIONS+%26+SERVICES+PRIVATE+LIMITED&amp;sa=X&amp;ved=0ahUKEwiiz-KG7Nr9AhU4lWoFHcmbCQA4FBCYkAIIpg0</t>
  </si>
  <si>
    <t>Humana International</t>
  </si>
  <si>
    <t>https://www.google.com/search?ucbcb=1&amp;gl=us&amp;hl=en&amp;q=Humana+International&amp;sa=X&amp;ved=0ahUKEwjP4IbW0u78AhVfX_EDHfVLDl4QmJACCPIL</t>
  </si>
  <si>
    <t>Whitecoat Holdings Pte. Ltd.</t>
  </si>
  <si>
    <t>https://www.google.com/search?hl=en&amp;gl=us&amp;q=Whitecoat+Holdings+Pte.+Ltd.&amp;sa=X&amp;ved=0ahUKEwiX9eSqi5WAAxWAOFkFHV3WAnk4FBCYkAII8wk</t>
  </si>
  <si>
    <t>UGN, Inc.</t>
  </si>
  <si>
    <t>http://ugn.com/</t>
  </si>
  <si>
    <t>https://www.google.com/search?sca_esv=591053097&amp;hl=en&amp;gl=us&amp;q=UGN,+Inc.&amp;sa=X&amp;ved=0ahUKEwiqk6C-4pCDAxVqGFkFHStJBno4PBCYkAII2Q0</t>
  </si>
  <si>
    <t>PayPal, Inc.</t>
  </si>
  <si>
    <t>https://www.google.com/search?gl=us&amp;hl=en&amp;q=PayPal,+Inc.&amp;sa=X&amp;ved=0ahUKEwiZyveuyb__AhUYRDABHeULDpI4PBCYkAIIwA0</t>
  </si>
  <si>
    <t>GlobalQuest</t>
  </si>
  <si>
    <t>https://www.google.com/search?sca_esv=579384295&amp;hl=en&amp;gl=us&amp;q=GlobalQuest&amp;sa=X&amp;ved=0ahUKEwig2M-D2KmCAxVhuYkEHcBPAaoQmJACCLwM</t>
  </si>
  <si>
    <t>Hemmersbach</t>
  </si>
  <si>
    <t>https://www.google.com/search?hl=en&amp;gl=us&amp;q=Hemmersbach&amp;sa=X&amp;ved=0ahUKEwi8ncuvorOAAxXMlWoFHforCy04MhCYkAIIpww</t>
  </si>
  <si>
    <t>AMTI</t>
  </si>
  <si>
    <t>http://www.amti.com.ph/</t>
  </si>
  <si>
    <t>https://www.google.com/search?gl=us&amp;hl=en&amp;q=AMTI&amp;sa=X&amp;ved=0ahUKEwjB6pbLjef8AhUEF1kFHX0eAuM4KBCYkAII2Qw</t>
  </si>
  <si>
    <t>ITR Group</t>
  </si>
  <si>
    <t>https://www.google.com/search?sca_esv=571184275&amp;gl=us&amp;hl=en&amp;q=ITR+Group&amp;sa=X&amp;ved=0ahUKEwil99rF4OCBAxXcnGoFHfpHBCs4FBCYkAII7gs</t>
  </si>
  <si>
    <t>https://encrypted-tbn0.gstatic.com/images?q=tbn:ANd9GcQQSw0VmZRob9fuWDajzVCgG4a9c_OZCDi-N0zFOys&amp;s</t>
  </si>
  <si>
    <t>LSF Health Systems</t>
  </si>
  <si>
    <t>https://www.google.com/search?q=LSF+Health+Systems&amp;sa=X&amp;ved=0ahUKEwi9g7WcpP7-AhX5OFkFHYVHAVIQmJACCJYM</t>
  </si>
  <si>
    <t>Segrera Associates</t>
  </si>
  <si>
    <t>https://www.google.com/search?gl=us&amp;hl=en&amp;q=Segrera+Associates&amp;sa=X&amp;ved=0ahUKEwiBi7aqi7_9AhXnhu4BHSV2CDs4FBCYkAIIjgo</t>
  </si>
  <si>
    <t>https://encrypted-tbn0.gstatic.com/images?q=tbn:ANd9GcQSwMslsMzI5X4WCocLdiIOohjZVAj27KIaw_nG6mo&amp;s</t>
  </si>
  <si>
    <t>Cummins Inc</t>
  </si>
  <si>
    <t>https://www.google.com/search?sca_esv=559003401&amp;gl=us&amp;hl=en&amp;q=Cummins+Inc&amp;sa=X&amp;ved=0ahUKEwjxkY2c1e-AAxVxPUQIHQyLCRA4RhCYkAII5Ao</t>
  </si>
  <si>
    <t>https://encrypted-tbn0.gstatic.com/images?q=tbn:ANd9GcT-E9r5cW6uWGcViRLBmXHTZC2p04kWvsqD4H-XUV4&amp;s</t>
  </si>
  <si>
    <t>Sails Software</t>
  </si>
  <si>
    <t>https://www.google.com/search?q=Sails+Software&amp;sa=X&amp;ved=0ahUKEwju4v_g8b78AhVwmWoFHdebDK04PBCYkAIIuAk</t>
  </si>
  <si>
    <t>Diagnostics Laboratory Science</t>
  </si>
  <si>
    <t>https://www.google.com/search?sca_esv=579384295&amp;hl=en&amp;gl=us&amp;q=Diagnostics+Laboratory+Science&amp;sa=X&amp;ved=0ahUKEwiVo8e_1amCAxWZF1kFHdJMBbIQmJACCMUM</t>
  </si>
  <si>
    <t>Reputable Staffing, Inc.</t>
  </si>
  <si>
    <t>https://www.google.com/search?sca_esv=573703855&amp;hl=en&amp;gl=us&amp;q=Reputable+Staffing,+Inc.&amp;sa=X&amp;ved=0ahUKEwjU0ZXv8fmBAxUVFVkFHe9TAJ84ChCYkAIIjgo</t>
  </si>
  <si>
    <t>https://encrypted-tbn0.gstatic.com/images?q=tbn:ANd9GcRDLbt8-O5xxywkS6AkoGUoXfaPLvV0Dk3S-4b_ayk&amp;s</t>
  </si>
  <si>
    <t>Maximumsoft Co.,Ltd.</t>
  </si>
  <si>
    <t>https://www.google.com/search?sca_esv=559317661&amp;hl=en&amp;gl=us&amp;q=Maximumsoft+Co.,Ltd.&amp;sa=X&amp;ved=0ahUKEwjr8rW9kPKAAxVZMlkFHeq7Dqc4FBCYkAII9gs</t>
  </si>
  <si>
    <t>https://encrypted-tbn0.gstatic.com/images?q=tbn:ANd9GcQucAAbdFvQGyQhm8c-5smLNa6TKC5aOoOf3eMy9Zk&amp;s</t>
  </si>
  <si>
    <t>Finsights</t>
  </si>
  <si>
    <t>https://www.google.com/search?sca_esv=579384295&amp;hl=en&amp;gl=us&amp;q=Finsights&amp;sa=X&amp;ved=0ahUKEwiNtInT16mCAxXSD1kFHTBUAaA4ChCYkAII7As</t>
  </si>
  <si>
    <t>https://encrypted-tbn0.gstatic.com/images?q=tbn:ANd9GcQyQ4fzsg9Zlq1pS7YC5sQo9jnCJQy-0to3hxQnK3k&amp;s</t>
  </si>
  <si>
    <t>Trans-Tech</t>
  </si>
  <si>
    <t>https://www.google.com/search?gl=us&amp;hl=en&amp;q=Trans-Tech&amp;sa=X&amp;ved=0ahUKEwil9u_Xn4X9AhWAFlkFHcNgDcg4RhCYkAII3Qs</t>
  </si>
  <si>
    <t>https://encrypted-tbn0.gstatic.com/images?q=tbn:ANd9GcQgRsEv8LmGHzOwOs_1jPFTZ4-RYYW8Gdhb1SooOjE&amp;s</t>
  </si>
  <si>
    <t>Kapto</t>
  </si>
  <si>
    <t>https://www.google.com/search?sca_esv=553028280&amp;gl=us&amp;hl=en&amp;q=Kapto&amp;sa=X&amp;ved=0ahUKEwjUn8u5sb2AAxVwTDABHWQ3BKcQmJACCPUG</t>
  </si>
  <si>
    <t>Magaldi Power S.P.A.</t>
  </si>
  <si>
    <t>http://www.magaldi.com/en/magaldi_group/magaldi_power.php</t>
  </si>
  <si>
    <t>https://www.google.com/search?gl=us&amp;hl=en&amp;q=Magaldi+Power+S.P.A.&amp;sa=X&amp;ved=0ahUKEwigm979rOX_AhWTEGIAHXlHBsg4KBCYkAII5Qo</t>
  </si>
  <si>
    <t>Blackbook</t>
  </si>
  <si>
    <t>https://www.google.com/search?sca_esv=d598fe7d10136851&amp;hl=en&amp;gl=us&amp;q=Blackbook&amp;sa=X&amp;ved=0ahUKEwixzdXs88yCAxWuSjABHVhWBso4ChCYkAII3wo</t>
  </si>
  <si>
    <t>Cirkul, Inc.</t>
  </si>
  <si>
    <t>https://www.google.com/search?sca_esv=586505729&amp;hl=en&amp;gl=us&amp;q=Cirkul,+Inc.&amp;sa=X&amp;ved=0ahUKEwinte7WhuuCAxWQk4kEHbcHDlU4KBCYkAII2Qk</t>
  </si>
  <si>
    <t>https://encrypted-tbn0.gstatic.com/images?q=tbn:ANd9GcQYVtRPknAmbfbJqol7CZqvVFehZkFuFaEJ5fgE&amp;s=0</t>
  </si>
  <si>
    <t>smart Europe</t>
  </si>
  <si>
    <t>https://www.google.com/search?sca_esv=559317661&amp;hl=en&amp;gl=us&amp;q=smart+Europe&amp;sa=X&amp;ved=0ahUKEwjX4ZirkvKAAxV6bzABHS-VDF84HhCYkAII4Qo</t>
  </si>
  <si>
    <t>Exponent Consulting Private Limited</t>
  </si>
  <si>
    <t>https://www.google.com/search?gl=us&amp;hl=en&amp;q=Exponent+Consulting+Private+Limited&amp;sa=X&amp;ved=0ahUKEwjJ7Lfww9r8AhUnkmoFHbARCsk4PBCYkAIIuAk</t>
  </si>
  <si>
    <t>https://encrypted-tbn0.gstatic.com/images?q=tbn:ANd9GcQPI9bry6KL7AggyYTx0KedDRZZ4qKbMy6Nm5kU&amp;s=0</t>
  </si>
  <si>
    <t>AG ICT SERVICES SDN BHD</t>
  </si>
  <si>
    <t>https://www.google.com/search?hl=en&amp;gl=us&amp;q=AG+ICT+SERVICES+SDN+BHD&amp;sa=X&amp;ved=0ahUKEwiHpYaglpqAAxVjM1kFHVELByoQmJACCIEL</t>
  </si>
  <si>
    <t>rijksoverheid</t>
  </si>
  <si>
    <t>https://www.google.com/search?sca_esv=581440190&amp;hl=en&amp;gl=us&amp;q=rijksoverheid&amp;sa=X&amp;ved=0ahUKEwiI_Leuq7uCAxXCMVkFHTnwB3c4ChCYkAII8Q0</t>
  </si>
  <si>
    <t>EPAM Systems (Hong Kong) Limited</t>
  </si>
  <si>
    <t>https://www.google.com/search?sca_esv=559003401&amp;hl=en&amp;gl=us&amp;q=EPAM+Systems+(Hong+Kong)+Limited&amp;sa=X&amp;ved=0ahUKEwiKhImX0--AAxVcEmIAHQrSDi04ChCYkAII-Aw</t>
  </si>
  <si>
    <t>Samhita Social Ventures</t>
  </si>
  <si>
    <t>https://www.google.com/search?sca_esv=93b8e086a35e318f&amp;gl=us&amp;hl=en&amp;q=Samhita+Social+Ventures&amp;sa=X&amp;ved=0ahUKEwjG2OLovt6CAxVOTjABHZ5qApE4FBCYkAIIvAs</t>
  </si>
  <si>
    <t>Elite Healthcare &amp; Wellness</t>
  </si>
  <si>
    <t>https://www.google.com/search?sca_esv=564592924&amp;gl=us&amp;hl=en&amp;q=Elite+Healthcare+%26+Wellness&amp;sa=X&amp;ved=0ahUKEwits_PxtKSBAxVipokEHcxHBYQ4HhCYkAIIpQw</t>
  </si>
  <si>
    <t>Sparebanken Vest</t>
  </si>
  <si>
    <t>http://www.spv.no/</t>
  </si>
  <si>
    <t>https://www.google.com/search?sca_esv=579068902&amp;gl=us&amp;hl=en&amp;q=Sparebanken+Vest&amp;sa=X&amp;ved=0ahUKEwibz7XCnKeCAxUwD1kFHXotC1wQmJACCMML</t>
  </si>
  <si>
    <t>Wall Street Journal</t>
  </si>
  <si>
    <t>https://www.google.com/search?ucbcb=1&amp;hl=en&amp;gl=us&amp;q=Wall+Street+Journal&amp;sa=X&amp;ved=0ahUKEwjdmODm5oL9AhXuPEQIHR4hDEoQmJACCLML</t>
  </si>
  <si>
    <t>Camposol</t>
  </si>
  <si>
    <t>http://www.camposol.com/</t>
  </si>
  <si>
    <t>https://www.google.com/search?hl=en&amp;gl=us&amp;q=Camposol&amp;sa=X&amp;ved=0ahUKEwj5yfmvtor9AhX1lmoFHS_5BGEQmJACCPUK</t>
  </si>
  <si>
    <t>https://encrypted-tbn0.gstatic.com/images?q=tbn:ANd9GcTe2kw7SjCrAkVv00dv2QazyqsSgJJ5_2TxhR3v-Jw&amp;s</t>
  </si>
  <si>
    <t>PRATTS FOOD SERVICE</t>
  </si>
  <si>
    <t>http://pratts.ca/retail/</t>
  </si>
  <si>
    <t>https://www.google.com/search?sca_esv=561545016&amp;gl=us&amp;hl=en&amp;q=PRATTS+FOOD+SERVICE&amp;sa=X&amp;ved=0ahUKEwi84ZCyooaBAxVnHTQIHf0EBtgQmJACCIgJ</t>
  </si>
  <si>
    <t>MadaLuxe Group</t>
  </si>
  <si>
    <t>http://madaluxegroup.com/</t>
  </si>
  <si>
    <t>https://www.google.com/search?ucbcb=1&amp;hl=en&amp;gl=us&amp;q=MadaLuxe+Group&amp;sa=X&amp;ved=0ahUKEwi86PSzqrz8AhVNQjABHTvVCuoQmJACCKgN</t>
  </si>
  <si>
    <t>https://encrypted-tbn0.gstatic.com/images?q=tbn:ANd9GcQ_fuYtb90pzuWLg6lhKTrhiMT_Uq0g0DDCvKhblGc&amp;s</t>
  </si>
  <si>
    <t>äºšé©¬é€Šäº‘ç§‘æŠ€</t>
  </si>
  <si>
    <t>https://www.google.com/search?sca_esv=560909571&amp;gl=us&amp;hl=en&amp;q=%E4%BA%9A%E9%A9%AC%E9%80%8A%E4%BA%91%E7%A7%91%E6%8A%80&amp;sa=X&amp;ved=0ahUKEwjKv5Xbn4GBAxVplmoFHejEC4IQmJACCLgL</t>
  </si>
  <si>
    <t>https://encrypted-tbn0.gstatic.com/images?q=tbn:ANd9GcSTMu2DGKiI6SHl51TGoZ_sLSQJeLYCL6XqjhSEdmU&amp;s</t>
  </si>
  <si>
    <t>digiconsulting</t>
  </si>
  <si>
    <t>https://www.google.com/search?hl=en&amp;gl=us&amp;q=digiconsulting&amp;sa=X&amp;ved=0ahUKEwjxisfRruf9AhUKm2oFHdvwDJwQmJACCOUL</t>
  </si>
  <si>
    <t>Energy Resourcing Europe Limited</t>
  </si>
  <si>
    <t>https://www.google.com/search?gl=us&amp;hl=en&amp;q=Energy+Resourcing+Europe+Limited&amp;sa=X&amp;ved=0ahUKEwids5n13dj_AhWVnGoFHYmiBf84FBCYkAIIuAs</t>
  </si>
  <si>
    <t>IntaPeople Limited</t>
  </si>
  <si>
    <t>http://www.intapeople.com/</t>
  </si>
  <si>
    <t>https://www.google.com/search?sca_esv=573553702&amp;gl=us&amp;hl=en&amp;q=IntaPeople+Limited&amp;sa=X&amp;ved=0ahUKEwipnMvhs_eBAxVEGlkFHUO1C6IQmJACCNUM</t>
  </si>
  <si>
    <t>PT Kamoro Maxima Integra</t>
  </si>
  <si>
    <t>https://www.google.com/search?gl=us&amp;hl=en&amp;q=PT+Kamoro+Maxima+Integra&amp;sa=X&amp;ved=0ahUKEwj8ktrvvPv9AhVJGVkFHaadA1cQmJACCM4J</t>
  </si>
  <si>
    <t>Nortek Consulting INC</t>
  </si>
  <si>
    <t>https://www.google.com/search?sca_esv=561536078&amp;q=Nortek+Consulting+INC&amp;sa=X&amp;ved=0ahUKEwjLrfS-noaBAxU-lGoFHTztCJ04MhCYkAIIwQ0</t>
  </si>
  <si>
    <t>PONANT</t>
  </si>
  <si>
    <t>http://www.ponant.com/</t>
  </si>
  <si>
    <t>https://www.google.com/search?sca_esv=575108319&amp;hl=en&amp;gl=us&amp;q=PONANT&amp;sa=X&amp;ved=0ahUKEwjC6eL7hoSCAxXWg4kEHfo1DAE4bhCYkAII4go</t>
  </si>
  <si>
    <t>Behaviorally</t>
  </si>
  <si>
    <t>https://www.google.com/search?ucbcb=1&amp;hl=en&amp;gl=us&amp;q=Behaviorally&amp;sa=X&amp;ved=0ahUKEwjpgbmrpIr9AhUWPEQIHQbDCfk4MhCYkAIIpA4</t>
  </si>
  <si>
    <t>Tameed Platform</t>
  </si>
  <si>
    <t>http://www.ta3meed.com/</t>
  </si>
  <si>
    <t>https://www.google.com/search?sca_esv=593213093&amp;gl=us&amp;hl=en&amp;q=Tameed+Platform&amp;sa=X&amp;ved=0ahUKEwiy5a6F9qSDAxUHMEQIHeX7A-AQmJACCKQO</t>
  </si>
  <si>
    <t>CognitiveCare</t>
  </si>
  <si>
    <t>http://www.cognitivecare.com/</t>
  </si>
  <si>
    <t>https://www.google.com/search?sca_esv=593208899&amp;gl=us&amp;hl=en&amp;q=CognitiveCare&amp;sa=X&amp;ved=0ahUKEwi-5c3I8qSDAxXMtokEHaOIDpY4WhCYkAIIlAs</t>
  </si>
  <si>
    <t>AVALON BAY COMMUNITIES, Inc.</t>
  </si>
  <si>
    <t>https://www.google.com/search?ucbcb=1&amp;hl=en&amp;gl=us&amp;q=AVALON+BAY+COMMUNITIES,+Inc.&amp;sa=X&amp;ved=0ahUKEwix1J6Jx639AhVOElkFHbNZC7M4MhCYkAIIkwo</t>
  </si>
  <si>
    <t>Ntelicor is becoming INSPYR Solutions</t>
  </si>
  <si>
    <t>https://www.google.com/search?hl=en&amp;gl=us&amp;q=Ntelicor+is+becoming+INSPYR+Solutions&amp;sa=X&amp;ved=0ahUKEwiEnfKxqJL_AhXFtoQIHa5ZCZY4qgEQmJACCNEJ</t>
  </si>
  <si>
    <t>https://encrypted-tbn0.gstatic.com/images?q=tbn:ANd9GcT5c9z7deiB8OmFeIqoN8qmTMzKGpq7tpHSJIwWlN0&amp;s</t>
  </si>
  <si>
    <t>JB HARRIS TRANSPORT</t>
  </si>
  <si>
    <t>https://www.google.com/search?sca_esv=562982649&amp;hl=en&amp;gl=us&amp;q=JB+HARRIS+TRANSPORT&amp;sa=X&amp;ved=0ahUKEwiw-ZScqJWBAxVSk2oFHa2lCfM4FBCYkAII5gs</t>
  </si>
  <si>
    <t>My Jewellery B.V.</t>
  </si>
  <si>
    <t>https://www.google.com/search?sca_esv=570589756&amp;hl=en&amp;gl=us&amp;q=My+Jewellery+B.V.&amp;sa=X&amp;ved=0ahUKEwiTttH239uBAxXvk4kEHY2XBbQ4MhCYkAIIyQs</t>
  </si>
  <si>
    <t>OCEAN STATE JOB LOT</t>
  </si>
  <si>
    <t>http://www.oceanstatejoblot.com/</t>
  </si>
  <si>
    <t>https://www.google.com/search?gl=us&amp;hl=en&amp;q=OCEAN+STATE+JOB+LOT&amp;sa=X&amp;ved=0ahUKEwiIlPC14LWAAxVbMVkFHXfqBEI4KBCYkAII4wo</t>
  </si>
  <si>
    <t>https://encrypted-tbn0.gstatic.com/images?q=tbn:ANd9GcRaPoy4RgaspUKpf9H-D5uCLS5Stp0eZOpbWN9w&amp;s=0</t>
  </si>
  <si>
    <t>We Are Fiber Dev</t>
  </si>
  <si>
    <t>https://www.google.com/search?sca_esv=572781667&amp;gl=us&amp;hl=en&amp;q=We+Are+Fiber+Dev&amp;sa=X&amp;ved=0ahUKEwj3nOaf8--BAxUkJEQIHYnnBcEQmJACCNQJ</t>
  </si>
  <si>
    <t>Engineering Partner Solutions</t>
  </si>
  <si>
    <t>https://www.google.com/search?sca_esv=588643820&amp;hl=en&amp;gl=us&amp;q=Engineering+Partner+Solutions&amp;sa=X&amp;ved=0ahUKEwjziMXO2PyCAxU2mmoFHVCIAAE4ChCYkAIIlgs</t>
  </si>
  <si>
    <t>Lumos Capital Group</t>
  </si>
  <si>
    <t>http://www.lumoscapitalgroup.com/</t>
  </si>
  <si>
    <t>https://www.google.com/search?hl=en&amp;gl=us&amp;q=Lumos+Capital+Group&amp;sa=X&amp;ved=0ahUKEwivrYfbh7j_AhXVr4QIHbzBCRMQmJACCKkM</t>
  </si>
  <si>
    <t>Walkers Global</t>
  </si>
  <si>
    <t>http://www.walkersglobal.com/</t>
  </si>
  <si>
    <t>https://www.google.com/search?sca_esv=577385484&amp;gl=us&amp;hl=en&amp;q=Walkers+Global&amp;sa=X&amp;ved=0ahUKEwj7h4L8jJiCAxUvF1kFHehvBgsQmJACCNUK</t>
  </si>
  <si>
    <t>MAXON Computer GmbH</t>
  </si>
  <si>
    <t>http://www.maxon.net/</t>
  </si>
  <si>
    <t>https://www.google.com/search?sca_esv=583557295&amp;hl=en&amp;gl=us&amp;q=MAXON+Computer+GmbH&amp;sa=X&amp;ved=0ahUKEwihw_bL88yCAxUYD1kFHfjtDrE4KBCYkAII4wo</t>
  </si>
  <si>
    <t>Common Future</t>
  </si>
  <si>
    <t>https://www.google.com/search?sca_esv=572078159&amp;gl=us&amp;hl=en&amp;q=Common+Future&amp;sa=X&amp;ved=0ahUKEwjhz-P85uqBAxUSD1kFHa0ZDRs4RhCYkAII6Qw</t>
  </si>
  <si>
    <t>Crja</t>
  </si>
  <si>
    <t>https://www.google.com/search?sca_esv=588279375&amp;gl=us&amp;hl=en&amp;q=Crja&amp;sa=X&amp;ved=0ahUKEwilzairk_qCAxVXN2IAHaUiBsI4ChCYkAII-gs</t>
  </si>
  <si>
    <t>Tremco Roofing and Building Maintenance</t>
  </si>
  <si>
    <t>http://www.tremcoroofing.com/</t>
  </si>
  <si>
    <t>https://www.google.com/search?sca_esv=552010940&amp;hl=en&amp;gl=us&amp;q=Tremco+Roofing+and+Building+Maintenance&amp;sa=X&amp;ved=0ahUKEwjNkLmop7OAAxUPmIQIHYx3CuI4lgEQmJACCLUL</t>
  </si>
  <si>
    <t>https://encrypted-tbn0.gstatic.com/images?q=tbn:ANd9GcQV1gz8-P-U55eFd6yzSCfyusMgs7_xb3R0DddMl30&amp;s</t>
  </si>
  <si>
    <t>Westinghouse Electric Company LLC.</t>
  </si>
  <si>
    <t>https://www.google.com/search?hl=en&amp;gl=us&amp;q=Westinghouse+Electric+Company+LLC.&amp;sa=X&amp;ved=0ahUKEwjv-YHe3NP_AhVhGVkFHcvUCRA4KBCYkAII_ws</t>
  </si>
  <si>
    <t>https://encrypted-tbn0.gstatic.com/images?q=tbn:ANd9GcQhO65Ksp1W-6mWehJe-1b1g6RTxPpNKYdNHdBJ&amp;s=0</t>
  </si>
  <si>
    <t>Sysmex Europe SE</t>
  </si>
  <si>
    <t>http://www.sysmex-europe.com/</t>
  </si>
  <si>
    <t>https://www.google.com/search?gl=us&amp;hl=en&amp;q=Sysmex+Europe+SE&amp;sa=X&amp;ved=0ahUKEwigutmrxIX-AhX-r4QIHRSCDns4ChCYkAIIiA4</t>
  </si>
  <si>
    <t>Swiss AviationSoftware Ltd.</t>
  </si>
  <si>
    <t>https://www.google.com/search?ucbcb=1&amp;hl=en&amp;gl=us&amp;q=Swiss+AviationSoftware+Ltd.&amp;sa=X&amp;ved=0ahUKEwjvwsyf3p7-AhXYHTQIHQ5fC5s4ChCYkAIIxAw</t>
  </si>
  <si>
    <t>https://encrypted-tbn0.gstatic.com/images?q=tbn:ANd9GcQgtwcL4czmT3nmhB3HqFh4AQO4jBtaQxORPVLom94&amp;s</t>
  </si>
  <si>
    <t>Envoy Media Group, Inc</t>
  </si>
  <si>
    <t>https://www.google.com/search?sca_esv=559003401&amp;gl=us&amp;hl=en&amp;q=Envoy+Media+Group,+Inc&amp;sa=X&amp;ved=0ahUKEwjNtunk0--AAxX9F1kFHZdCC6o4PBCYkAIIkw0</t>
  </si>
  <si>
    <t>https://encrypted-tbn0.gstatic.com/images?q=tbn:ANd9GcQSYYnNOVEQOSG9ww5sPSRmCVKoeAJWDR6DCmtd&amp;s=0</t>
  </si>
  <si>
    <t>Cognotic AI</t>
  </si>
  <si>
    <t>https://www.google.com/search?ucbcb=1&amp;gl=us&amp;hl=en&amp;q=Cognotic+AI&amp;sa=X&amp;ved=0ahUKEwiGn52f8MP8AhUwATQIHcoZBfo4MhCYkAIIzQk</t>
  </si>
  <si>
    <t>KCS, Inc.</t>
  </si>
  <si>
    <t>http://www.kcservices.org/</t>
  </si>
  <si>
    <t>https://www.google.com/search?sca_esv=561536078&amp;hl=en&amp;gl=us&amp;q=KCS,+Inc.&amp;sa=X&amp;ved=0ahUKEwiL4v6onIaBAxUHMlkFHQGKA9k4FBCYkAIIvg0</t>
  </si>
  <si>
    <t>App4Legal</t>
  </si>
  <si>
    <t>http://www.app4legal.com/</t>
  </si>
  <si>
    <t>https://www.google.com/search?sca_esv=576391435&amp;gl=us&amp;hl=en&amp;q=App4Legal&amp;sa=X&amp;ved=0ahUKEwjGieuD05CCAxUhkokEHZHNDh0QmJACCNYF</t>
  </si>
  <si>
    <t>https://encrypted-tbn0.gstatic.com/images?q=tbn:ANd9GcR1t0UL0tCEoeedzq38EW9wnsqPE80-_ACmR2BDJNc&amp;s</t>
  </si>
  <si>
    <t>Cisco Systems (Switzerland) GmbH</t>
  </si>
  <si>
    <t>http://www.cisco.com/c/de_ch/index.html</t>
  </si>
  <si>
    <t>https://www.google.com/search?gl=us&amp;hl=en&amp;q=Cisco+Systems+(Switzerland)+GmbH&amp;sa=X&amp;ved=0ahUKEwj3g6eR1u78AhWOEVkFHXLUCQs4HhCYkAIIlAw</t>
  </si>
  <si>
    <t>Towne Park</t>
  </si>
  <si>
    <t>https://www.google.com/search?sca_esv=579068902&amp;gl=us&amp;hl=en&amp;q=Towne+Park&amp;sa=X&amp;ved=0ahUKEwiNwuiTnKeCAxU_FlkFHSHcASM4ChCYkAIIlQw</t>
  </si>
  <si>
    <t>https://encrypted-tbn0.gstatic.com/images?q=tbn:ANd9GcS19mfTWUPAKctGeBRD1FHkdKVu7G1MAmqWWHpyEiI&amp;s</t>
  </si>
  <si>
    <t>Got Capital</t>
  </si>
  <si>
    <t>http://www.gotcapital.co.uk/</t>
  </si>
  <si>
    <t>https://www.google.com/search?sca_esv=590804984&amp;gl=us&amp;hl=en&amp;q=Got+Capital&amp;sa=X&amp;ved=0ahUKEwjhhNngoo6DAxXSg4kEHRkZDPEQmJACCLIM</t>
  </si>
  <si>
    <t>Voltavision GmbH</t>
  </si>
  <si>
    <t>http://www.voltavision.de/</t>
  </si>
  <si>
    <t>https://www.google.com/search?sca_esv=584993245&amp;hl=en&amp;gl=us&amp;q=Voltavision+GmbH&amp;sa=X&amp;ved=0ahUKEwist7T-_9uCAxVtLUQIHTdABo0QmJACCLgO</t>
  </si>
  <si>
    <t>https://encrypted-tbn0.gstatic.com/images?q=tbn:ANd9GcTC1G0lzrcgXaoqjW0kv81nfI-T3de8zCLc-JKEYPA&amp;s</t>
  </si>
  <si>
    <t>Alp Consulting Ltd</t>
  </si>
  <si>
    <t>https://www.google.com/search?sca_esv=1c508151650af16b&amp;hl=en&amp;gl=us&amp;q=Alp+Consulting+Ltd&amp;sa=X&amp;ved=0ahUKEwidm7K95r2CAxVEQTABHW7SDSI4ChCYkAIIyAs</t>
  </si>
  <si>
    <t>BRITISH AMERICAN TOBACCO GSD (KUALA LUMPUR)</t>
  </si>
  <si>
    <t>https://www.google.com/search?ucbcb=1&amp;hl=en&amp;gl=us&amp;q=BRITISH+AMERICAN+TOBACCO+GSD+(KUALA+LUMPUR)&amp;sa=X&amp;ved=0ahUKEwjTmayXpKj8AhXKmWoFHY5aDGAQmJACCPML</t>
  </si>
  <si>
    <t>1Dsolutions</t>
  </si>
  <si>
    <t>https://www.google.com/search?sca_esv=563635297&amp;hl=en&amp;gl=us&amp;q=1Dsolutions&amp;sa=X&amp;ved=0ahUKEwjGx8jdrpqBAxX8SjABHYreC8E4FBCYkAIIkws</t>
  </si>
  <si>
    <t>i3D.net</t>
  </si>
  <si>
    <t>https://www.i3d.net/</t>
  </si>
  <si>
    <t>https://www.google.com/search?hl=en&amp;gl=us&amp;q=i3D.net&amp;sa=X&amp;ved=0ahUKEwiLr-OKrpL_AhWtjYkEHXUfCfE4HhCYkAII7Q0</t>
  </si>
  <si>
    <t>Dk Global Recruitment</t>
  </si>
  <si>
    <t>https://www.google.com/search?sca_esv=563943516&amp;hl=en&amp;gl=us&amp;q=Dk+Global+Recruitment&amp;sa=X&amp;ved=0ahUKEwiO3fyf-pyBAxW7k2oFHeE_Ah44WhCYkAIIkws</t>
  </si>
  <si>
    <t>ORIENTA - AGENZIA PER IL LAVORO</t>
  </si>
  <si>
    <t>https://www.google.com/search?ucbcb=1&amp;hl=en&amp;gl=us&amp;q=ORIENTA+-+AGENZIA+PER+IL+LAVORO&amp;sa=X&amp;ved=0ahUKEwi25qn2-Mj8AhVeg4kEHU3xD-Y4MhCYkAIIyw0</t>
  </si>
  <si>
    <t>BI-Lab Solutions</t>
  </si>
  <si>
    <t>https://www.google.com/search?hl=en&amp;gl=us&amp;q=BI-Lab+Solutions&amp;sa=X&amp;ved=0ahUKEwjuueTLhM78AhX1GFkFHWAUBu44FBCYkAIIkwo</t>
  </si>
  <si>
    <t>https://encrypted-tbn0.gstatic.com/images?q=tbn:ANd9GcTYQs4fm3rDyCDl5m-uGotN0KTiQCh7Z9iuXS1vHZA&amp;s</t>
  </si>
  <si>
    <t>Softjam</t>
  </si>
  <si>
    <t>https://www.google.com/search?gl=us&amp;hl=en&amp;q=Softjam&amp;sa=X&amp;ved=0ahUKEwjNya30-Mj8AhWLmokEHYMcAkc4HhCYkAIInw0</t>
  </si>
  <si>
    <t>Scope Services Inc</t>
  </si>
  <si>
    <t>http://www.scope-services.com/</t>
  </si>
  <si>
    <t>https://www.google.com/search?sca_esv=562123659&amp;gl=us&amp;hl=en&amp;q=Scope+Services+Inc&amp;sa=X&amp;ved=0ahUKEwjd_YaEpouBAxVsmWoFHdpPC1E4FBCYkAIIuQw</t>
  </si>
  <si>
    <t>Children's Defense Fund</t>
  </si>
  <si>
    <t>http://www.childrensdefense.org/</t>
  </si>
  <si>
    <t>https://www.google.com/search?sca_esv=592420132&amp;gl=us&amp;hl=en&amp;q=Children%27s+Defense+Fund&amp;sa=X&amp;ved=0ahUKEwjRp-6lq52DAxWIEFkFHffNBnk4bhCYkAIIkQ0</t>
  </si>
  <si>
    <t>https://encrypted-tbn0.gstatic.com/images?q=tbn:ANd9GcRhIeAyMONLfOaVmpxlQIBt9sN1MX3RrWCOeBugRn8&amp;s</t>
  </si>
  <si>
    <t>E-Logic INC</t>
  </si>
  <si>
    <t>https://www.google.com/search?gl=us&amp;hl=en&amp;q=E-Logic+INC&amp;sa=X&amp;ved=0ahUKEwiT2OOL1Mv9AhUtD1kFHZ-1ABk4UBCYkAII0As</t>
  </si>
  <si>
    <t>Keyrus Group</t>
  </si>
  <si>
    <t>https://www.google.com/search?sca_esv=593914606&amp;hl=en&amp;gl=us&amp;q=Keyrus+Group&amp;sa=X&amp;ved=0ahUKEwih68Pm_K6DAxWMMVkFHUjmCJ44KBCYkAIIoA0</t>
  </si>
  <si>
    <t>Genesis Products</t>
  </si>
  <si>
    <t>https://www.google.com/search?hl=en&amp;gl=us&amp;q=Genesis+Products&amp;sa=X&amp;ved=0ahUKEwix55r3wo2AAxUQI0QIHfv-C_A4PBCYkAII9Q4</t>
  </si>
  <si>
    <t>https://encrypted-tbn0.gstatic.com/images?q=tbn:ANd9GcQIpZvDzBrFzBLS0ldM3qMJz7KVZMjPtJkwd3a9QT8&amp;s</t>
  </si>
  <si>
    <t>Aramco Overseas Company UK Ltd</t>
  </si>
  <si>
    <t>https://www.google.com/search?sca_esv=572463874&amp;hl=en&amp;gl=us&amp;q=Aramco+Overseas+Company+UK+Ltd&amp;sa=X&amp;ved=0ahUKEwjNtu6trO2BAxWNEVkFHfUNBE8QmJACCIwK</t>
  </si>
  <si>
    <t>SteppingStones Recruitment</t>
  </si>
  <si>
    <t>https://www.google.com/search?sca_esv=572781667&amp;hl=en&amp;gl=us&amp;q=SteppingStones+Recruitment&amp;sa=X&amp;ved=0ahUKEwi5taO18e-BAxXKHDQIHZbgDjAQmJACCI4H</t>
  </si>
  <si>
    <t>https://encrypted-tbn0.gstatic.com/images?q=tbn:ANd9GcRA6rlGFXLS4GodgJCw9T-832FHmEnvP1ittHLavBU&amp;s</t>
  </si>
  <si>
    <t>limitless</t>
  </si>
  <si>
    <t>https://www.google.com/search?sca_esv=571674645&amp;gl=us&amp;hl=en&amp;q=limitless&amp;sa=X&amp;ved=0ahUKEwjC78-d5eWBAxUtHkQIHQBLDSk4WhCYkAII9gk</t>
  </si>
  <si>
    <t>https://encrypted-tbn0.gstatic.com/images?q=tbn:ANd9GcRAP__drViVHPeLt2bYWGXwMHPIvvJRjT8gr5n9WI0&amp;s</t>
  </si>
  <si>
    <t>DEKRA Arbeit GmbH - Fachbereich Personalvermittlung</t>
  </si>
  <si>
    <t>https://www.google.com/search?sca_esv=584789655&amp;gl=us&amp;hl=en&amp;q=DEKRA+Arbeit+GmbH+-+Fachbereich+Personalvermittlung&amp;sa=X&amp;ved=0ahUKEwjj2c_NvdmCAxVtFFkFHSGKB6w4MhCYkAIIrAw</t>
  </si>
  <si>
    <t>LEAD India</t>
  </si>
  <si>
    <t>https://www.google.com/search?hl=en&amp;gl=us&amp;q=LEAD+India&amp;sa=X&amp;ved=0ahUKEwj2w5Sw85v9AhVCSzABHfgYBiw4WhCYkAIItwk</t>
  </si>
  <si>
    <t>https://encrypted-tbn0.gstatic.com/images?q=tbn:ANd9GcSiB8Sy0ge6oXCOTgZMV1LFzE4N1rVQTOXGWs2xuas&amp;s</t>
  </si>
  <si>
    <t>Break Through Cancer</t>
  </si>
  <si>
    <t>https://www.google.com/search?ucbcb=1&amp;hl=en&amp;gl=us&amp;q=Break+Through+Cancer&amp;sa=X&amp;ved=0ahUKEwiIxtrG5Pj8AhU_lGoFHev3B444oAEQmJACCM4J</t>
  </si>
  <si>
    <t>https://encrypted-tbn0.gstatic.com/images?q=tbn:ANd9GcSqEKNMu5H5OPGAuaMkCKhCTA9xEiWTNpfAa33D13k&amp;s</t>
  </si>
  <si>
    <t>Gini-Apps</t>
  </si>
  <si>
    <t>https://www.google.com/search?hl=en&amp;gl=us&amp;q=Gini-Apps&amp;sa=X&amp;ved=0ahUKEwiRmK-AiK7_AhXGFFkFHRUpC04QmJACCMUN</t>
  </si>
  <si>
    <t>https://encrypted-tbn0.gstatic.com/images?q=tbn:ANd9GcREVRJHElUMvL4kmvODz0djrjPXvAaBOCmDIa1z0uI&amp;s</t>
  </si>
  <si>
    <t>Deus</t>
  </si>
  <si>
    <t>https://www.google.com/search?sca_esv=561228216&amp;hl=en&amp;gl=us&amp;q=Deus&amp;sa=X&amp;ved=0ahUKEwjrnfqC5YOBAxVAg2oFHZ3CA4Y4jAEQmJACCN4K</t>
  </si>
  <si>
    <t>ADVA</t>
  </si>
  <si>
    <t>http://www.adva.com/</t>
  </si>
  <si>
    <t>https://www.google.com/search?sca_esv=572781667&amp;gl=us&amp;hl=en&amp;q=ADVA&amp;sa=X&amp;ved=0ahUKEwjJkLjD7e-BAxWIl2oFHQqOCRE4MhCYkAII4Qo</t>
  </si>
  <si>
    <t>Julius Clinical</t>
  </si>
  <si>
    <t>https://www.google.com/search?gl=us&amp;hl=en&amp;q=Julius+Clinical&amp;sa=X&amp;ved=0ahUKEwiA_One6I__AhUWFlkFHZApD2kQmJACCIkL</t>
  </si>
  <si>
    <t>https://encrypted-tbn0.gstatic.com/images?q=tbn:ANd9GcQiix54dlKTYDYxgnpXccOiz9OWNy--CR5P0FXFZgA&amp;s</t>
  </si>
  <si>
    <t>Side Husslr</t>
  </si>
  <si>
    <t>https://www.google.com/search?sca_esv=569384727&amp;hl=en&amp;gl=us&amp;q=Side+Husslr&amp;sa=X&amp;ved=0ahUKEwjViJaHnc-BAxXjj2oFHaP7Cns4FBCYkAIIoAw</t>
  </si>
  <si>
    <t>Texas Community Watershed Partners, Texas A&amp;M AgriLife Extension</t>
  </si>
  <si>
    <t>https://www.google.com/search?sca_esv=564926619&amp;hl=en&amp;gl=us&amp;q=Texas+Community+Watershed+Partners,+Texas+A%26M+AgriLife+Extension&amp;sa=X&amp;ved=0ahUKEwif2Nyqg6eBAxVnGVkFHWXNAZU4jAEQmJACCJ4K</t>
  </si>
  <si>
    <t>https://encrypted-tbn0.gstatic.com/images?q=tbn:ANd9GcS0ezTNpRZs7_wOr5HBfQdarwJyVaYf7DNXjn988nI&amp;s</t>
  </si>
  <si>
    <t>Caresoft Global Limited</t>
  </si>
  <si>
    <t>http://www.caresoftglobal.com/</t>
  </si>
  <si>
    <t>https://www.google.com/search?sca_esv=593697585&amp;hl=en&amp;gl=us&amp;q=Caresoft+Global+Limited&amp;sa=X&amp;ved=0ahUKEwjS0MjLu6yDAxX1E1kFHX4FBzo4FBCYkAII_wk</t>
  </si>
  <si>
    <t>Bluehawk Consulting</t>
  </si>
  <si>
    <t>https://www.google.com/search?sca_esv=7cd8a2a87fbd1b19&amp;gl=us&amp;hl=en&amp;q=Bluehawk+Consulting&amp;sa=X&amp;ved=0ahUKEwjBwYTBzeiCAxXNg4QIHQEnDB84eBCYkAIIoQs</t>
  </si>
  <si>
    <t>https://encrypted-tbn0.gstatic.com/images?q=tbn:ANd9GcRBNVgAH0LjPQpQIK6JhQgKdKAS8JmrdJrbTpS9T7k&amp;s</t>
  </si>
  <si>
    <t>Propath UK</t>
  </si>
  <si>
    <t>https://www.google.com/search?gl=us&amp;hl=en&amp;q=Propath+UK&amp;sa=X&amp;ved=0ahUKEwj5v8fMn_7-AhUiLFkFHQRyB4Y4HhCYkAIIpgw</t>
  </si>
  <si>
    <t>https://encrypted-tbn0.gstatic.com/images?q=tbn:ANd9GcTYNgsUukfDKpBt67lAjK-Ucn3vTbwpqGS7K0ONvek&amp;s</t>
  </si>
  <si>
    <t>Nemak Dillingen GmbH</t>
  </si>
  <si>
    <t>https://www.google.com/search?sca_esv=568736477&amp;gl=us&amp;hl=en&amp;q=Nemak+Dillingen+GmbH&amp;sa=X&amp;ved=0ahUKEwiV6LjskcqBAxXME1kFHbNwB2Y4FBCYkAIIig4</t>
  </si>
  <si>
    <t>https://encrypted-tbn0.gstatic.com/images?q=tbn:ANd9GcRVKnjwPH2-3VnHqIbxTGEeHFmFGmKGs5NpNXo8YbATpqyurb8DhIh96Q&amp;s</t>
  </si>
  <si>
    <t>Rec Genz</t>
  </si>
  <si>
    <t>https://www.google.com/search?sca_esv=566842583&amp;gl=us&amp;hl=en&amp;q=Rec+Genz&amp;sa=X&amp;ved=0ahUKEwjhge31xLiBAxXNj4kEHbdQDAwQmJACCJkI</t>
  </si>
  <si>
    <t>SiPearl</t>
  </si>
  <si>
    <t>http://sipearl.com/</t>
  </si>
  <si>
    <t>https://www.google.com/search?sca_esv=574353833&amp;hl=en&amp;gl=us&amp;q=SiPearl&amp;sa=X&amp;ved=0ahUKEwjWxfOs-_6BAxWbLUQIHVchAnw4UBCYkAIIpA4</t>
  </si>
  <si>
    <t>NPPD CARE</t>
  </si>
  <si>
    <t>https://www.google.com/search?q=NPPD+CARE&amp;sa=X&amp;ved=0ahUKEwikppjd_q3_AhWkF1kFHSXxD3YQmJACCPsL</t>
  </si>
  <si>
    <t>https://encrypted-tbn0.gstatic.com/images?q=tbn:ANd9GcTY4OpEiC6T96N3qu3LqhtGnFJ0JtEYqDEkWrei-kA&amp;s</t>
  </si>
  <si>
    <t>Service Design Magazine</t>
  </si>
  <si>
    <t>https://www.google.com/search?sca_esv=83d422ed70b0b2be&amp;sca_upv=1&amp;gl=us&amp;hl=en&amp;q=Service+Design+Magazine&amp;sa=X&amp;ved=0ahUKEwik7cbt_K6DAxU8toQIHecmAWE4WhCYkAIIsgw</t>
  </si>
  <si>
    <t>The Bergaila Companies</t>
  </si>
  <si>
    <t>https://www.google.com/search?sca_esv=572463874&amp;gl=us&amp;hl=en&amp;q=The+Bergaila+Companies&amp;sa=X&amp;ved=0ahUKEwiN6LrZrO2BAxXzD1kFHUMwDEEQmJACCOIL</t>
  </si>
  <si>
    <t>Clearstone GmbH</t>
  </si>
  <si>
    <t>https://www.google.com/search?sca_esv=588643820&amp;gl=us&amp;hl=en&amp;q=Clearstone+GmbH&amp;sa=X&amp;ved=0ahUKEwj4vPOr1vyCAxVXFFkFHZx9AWE4ChCYkAII-ws</t>
  </si>
  <si>
    <t>ProcureAbility</t>
  </si>
  <si>
    <t>https://www.google.com/search?sca_esv=573394023&amp;hl=en&amp;gl=us&amp;q=ProcureAbility&amp;sa=X&amp;ved=0ahUKEwjO6Nyf9fSBAxXYD1kFHSq6CbI4KBCYkAII8As</t>
  </si>
  <si>
    <t>https://encrypted-tbn0.gstatic.com/images?q=tbn:ANd9GcQBOgqU2fzAkp-SBP-3ssgjS5o3e6Gib07EBrIDTE4&amp;s</t>
  </si>
  <si>
    <t>Rocky Brands, Inc.</t>
  </si>
  <si>
    <t>http://www.rockybrands.com/</t>
  </si>
  <si>
    <t>https://www.google.com/search?gl=us&amp;hl=en&amp;q=Rocky+Brands,+Inc.&amp;sa=X&amp;ved=0ahUKEwjDieOdlMf_AhWGk4kEHVe3B9Q4eBCYkAII0w0</t>
  </si>
  <si>
    <t>https://encrypted-tbn0.gstatic.com/images?q=tbn:ANd9GcS1W5wx6cpBkwi81Kn1v5oheJMvBX2y-43OijpaSCY&amp;s</t>
  </si>
  <si>
    <t>Texplorers Inc</t>
  </si>
  <si>
    <t>https://www.google.com/search?hl=en&amp;gl=us&amp;q=Texplorers+Inc&amp;sa=X&amp;ved=0ahUKEwjcvamnw93-AhV_lmoFHT88CoU4FBCYkAII3Qw</t>
  </si>
  <si>
    <t>https://encrypted-tbn0.gstatic.com/images?q=tbn:ANd9GcTTZcR5Tix23252qzK9zxk9JOehrO4IqqpgP0NCb-E&amp;s</t>
  </si>
  <si>
    <t>Chalice Custom Algorithms</t>
  </si>
  <si>
    <t>http://www.chalice.ai/</t>
  </si>
  <si>
    <t>https://www.google.com/search?sca_esv=577385484&amp;gl=us&amp;hl=en&amp;q=Chalice+Custom+Algorithms&amp;sa=X&amp;ved=0ahUKEwiHp4n9iJiCAxUwFFkFHWKcBa44KBCYkAIIrAs</t>
  </si>
  <si>
    <t>https://encrypted-tbn0.gstatic.com/images?q=tbn:ANd9GcRG9dkiGVnW_FfYavavCJIW8Zvjy5V2njsNqEMgBJY&amp;s</t>
  </si>
  <si>
    <t>Just Slide Media</t>
  </si>
  <si>
    <t>https://www.google.com/search?hl=en&amp;gl=us&amp;q=Just+Slide+Media&amp;sa=X&amp;ved=0ahUKEwifq5KvnNP9AhVimmoFHfEgCX04bhCYkAIIhAs</t>
  </si>
  <si>
    <t>https://encrypted-tbn0.gstatic.com/images?q=tbn:ANd9GcTLkvxr4qSTGEeX6FQBk8jcNo_TonKsoE0qvBKVGdA&amp;s</t>
  </si>
  <si>
    <t>UNDRR - United Nations Office for Disaster Risk Reduction</t>
  </si>
  <si>
    <t>http://www.unisdr.org/</t>
  </si>
  <si>
    <t>https://www.google.com/search?sca_esv=591053097&amp;gl=us&amp;hl=en&amp;q=UNDRR+-+United+Nations+Office+for+Disaster+Risk+Reduction&amp;sa=X&amp;ved=0ahUKEwj3pc3r55CDAxU3LEQIHZFGAyAQmJACCOUK</t>
  </si>
  <si>
    <t>https://encrypted-tbn0.gstatic.com/images?q=tbn:ANd9GcTfIMlrR3PqvZowf6q_EZAWmBQkjmYJ7aoy2Fbo05U&amp;s</t>
  </si>
  <si>
    <t>Tecla T</t>
  </si>
  <si>
    <t>https://www.google.com/search?q=Tecla+T&amp;sa=X&amp;ved=0ahUKEwjh35S19L78AhUROFkFHfSfCjw4FBCYkAII9Q0</t>
  </si>
  <si>
    <t>https://encrypted-tbn0.gstatic.com/images?q=tbn:ANd9GcRZhNaiwRe-DZH6TjLKD5g_rQ_LENXq7XsHQCC3CXY&amp;s</t>
  </si>
  <si>
    <t>Eleving Solis, AS</t>
  </si>
  <si>
    <t>https://www.google.com/search?ucbcb=1&amp;hl=en&amp;gl=us&amp;q=Eleving+Solis,+AS&amp;sa=X&amp;ved=0ahUKEwib8fPr36X8AhU2FVkFHRqZBUUQmJACCMEK</t>
  </si>
  <si>
    <t>New Generation Code</t>
  </si>
  <si>
    <t>https://www.google.com/search?sca_esv=571674645&amp;gl=us&amp;hl=en&amp;q=New+Generation+Code&amp;sa=X&amp;ved=0ahUKEwib7tbX7eWBAxVzKFkFHcRSDiwQmJACCJkI</t>
  </si>
  <si>
    <t>Innovesta</t>
  </si>
  <si>
    <t>https://www.google.com/search?hl=en&amp;gl=us&amp;q=Innovesta&amp;sa=X&amp;ved=0ahUKEwjpurKt6N_9AhVJQTABHfGHBoUQmJACCOgJ</t>
  </si>
  <si>
    <t>https://encrypted-tbn0.gstatic.com/images?q=tbn:ANd9GcQZ5Z9xpcIRVkNzDXE1ZbuEAOchIsJ1bZaDJY2MjNA&amp;s</t>
  </si>
  <si>
    <t>The Restaurant Group</t>
  </si>
  <si>
    <t>http://www.trgplc.com/</t>
  </si>
  <si>
    <t>https://www.google.com/search?sca_esv=570906942&amp;hl=en&amp;gl=us&amp;q=The+Restaurant+Group&amp;sa=X&amp;ved=0ahUKEwjUmfDNpt6BAxUuSDABHchXApw4HhCYkAII1gk</t>
  </si>
  <si>
    <t>Amity Tech Corporation</t>
  </si>
  <si>
    <t>http://www.amitytech.com/</t>
  </si>
  <si>
    <t>https://www.google.com/search?sca_esv=575393305&amp;gl=us&amp;hl=en&amp;q=Amity+Tech+Corporation&amp;sa=X&amp;ved=0ahUKEwj2863AxoaCAxXTMVkFHWK1Cos4PBCYkAII-gs</t>
  </si>
  <si>
    <t>https://encrypted-tbn0.gstatic.com/images?q=tbn:ANd9GcTaVQSqH11dcnlmP7ZhRbnPqZlVB9gBI_nxOzFf&amp;s=0</t>
  </si>
  <si>
    <t>CLASS PCN PTE. LTD.</t>
  </si>
  <si>
    <t>https://www.google.com/search?hl=en&amp;gl=us&amp;q=CLASS+PCN+PTE.+LTD.&amp;sa=X&amp;ved=0ahUKEwiSkLaRs5z_AhX5TTABHUkpBAUQmJACCOcJ</t>
  </si>
  <si>
    <t>Eduauraa</t>
  </si>
  <si>
    <t>https://www.google.com/search?gl=us&amp;hl=en&amp;q=Eduauraa&amp;sa=X&amp;ved=0ahUKEwj83qK457f-AhXaJEQIHaFtAaoQmJACCM4L</t>
  </si>
  <si>
    <t>Yes We Group LLC</t>
  </si>
  <si>
    <t>https://www.google.com/search?q=Yes+We+Group+LLC&amp;sa=X&amp;ved=0ahUKEwioj5rK5-f_AhW-MlkFHcPhD5wQmJACCPcL</t>
  </si>
  <si>
    <t>https://encrypted-tbn0.gstatic.com/images?q=tbn:ANd9GcRhw-x-2evL34vbAtB7HfdDV1e_WfTbiaDr4ef8_II&amp;s</t>
  </si>
  <si>
    <t>experts</t>
  </si>
  <si>
    <t>https://www.google.com/search?sca_esv=581440190&amp;hl=en&amp;gl=us&amp;q=experts&amp;sa=X&amp;ved=0ahUKEwjHp9uYqruCAxWkFVkFHWmwCIs4FBCYkAII4gw</t>
  </si>
  <si>
    <t>Medcor Inc Philippine</t>
  </si>
  <si>
    <t>https://www.google.com/search?sca_esv=594542564&amp;gl=us&amp;hl=en&amp;q=Medcor+Inc+Philippine&amp;sa=X&amp;ved=0ahUKEwis0LGzwbaDAxUBLFkFHbJDDRQQmJACCI4L</t>
  </si>
  <si>
    <t>https://encrypted-tbn0.gstatic.com/images?q=tbn:ANd9GcQRLvaC_bb66Mg2_0xmSAWdkzWA-1CXR_dmHpol-YA&amp;s</t>
  </si>
  <si>
    <t>Skyrocket Education Services</t>
  </si>
  <si>
    <t>https://www.google.com/search?hl=en&amp;gl=us&amp;q=Skyrocket+Education+Services&amp;sa=X&amp;ved=0ahUKEwixsanKo4r9AhX1QjABHUHMBD04RhCYkAII5g0</t>
  </si>
  <si>
    <t>Mimeda</t>
  </si>
  <si>
    <t>https://www.google.com/search?sca_esv=564926619&amp;gl=us&amp;hl=en&amp;q=Mimeda&amp;sa=X&amp;ved=0ahUKEwjT2Mq2-6aBAxV2FVkFHWHRDbAQmJACCJMJ</t>
  </si>
  <si>
    <t>https://encrypted-tbn0.gstatic.com/images?q=tbn:ANd9GcR5rf_s5UjXw4w3xiGgKMgbk6TYy7k7MnlH65D0iNo&amp;s</t>
  </si>
  <si>
    <t>BECK AND PARTNERS Ltd.</t>
  </si>
  <si>
    <t>https://www.google.com/search?gl=us&amp;hl=en&amp;q=BECK+AND+PARTNERS+Ltd.&amp;sa=X&amp;ved=0ahUKEwjv0c_BwYD-AhWZmGoFHZ5zDoUQmJACCLsL</t>
  </si>
  <si>
    <t>https://encrypted-tbn0.gstatic.com/images?q=tbn:ANd9GcTc1_CZy0sjGSsQFUpgq-EqLsDoCcK3hqTfICplhxo&amp;s</t>
  </si>
  <si>
    <t>KC Group</t>
  </si>
  <si>
    <t>https://www.google.com/search?ucbcb=1&amp;gl=us&amp;hl=en&amp;q=KC+Group&amp;sa=X&amp;ved=0ahUKEwjZioriqor9AhWNmYQIHTg3Aho4MhCYkAII9Ao</t>
  </si>
  <si>
    <t>CDW LLC.</t>
  </si>
  <si>
    <t>https://www.google.com/search?gl=us&amp;hl=en&amp;q=CDW+LLC.&amp;sa=X&amp;ved=0ahUKEwjZ89yAwtr8AhX4mIQIHQbwDAE4FBCYkAIIkwo</t>
  </si>
  <si>
    <t>County of York</t>
  </si>
  <si>
    <t>https://www.google.com/search?sca_esv=573098824&amp;gl=us&amp;hl=en&amp;q=County+of+York&amp;sa=X&amp;ved=0ahUKEwiWmdKtrPKBAxVmkYkEHRXvBaw4KBCYkAII1wk</t>
  </si>
  <si>
    <t>General Electric Credit Union</t>
  </si>
  <si>
    <t>http://www.gecreditunion.org/</t>
  </si>
  <si>
    <t>https://www.google.com/search?gl=us&amp;hl=en&amp;q=General+Electric+Credit+Union&amp;sa=X&amp;ved=0ahUKEwjSmp6U6t_9AhXUkokEHVMHBh44MhCYkAII3go</t>
  </si>
  <si>
    <t>blockchaincapital</t>
  </si>
  <si>
    <t>http://www.blockchaincapital.com/</t>
  </si>
  <si>
    <t>https://www.google.com/search?sca_esv=83d422ed70b0b2be&amp;hl=en&amp;gl=us&amp;q=blockchaincapital&amp;sa=X&amp;ved=0ahUKEwiZ_-DS_K6DAxX7SjABHZGUCFE4ChCYkAIIlQs</t>
  </si>
  <si>
    <t>https://encrypted-tbn0.gstatic.com/images?q=tbn:ANd9GcRwU0z_iPqZOAJkekVhrM43yMtbP-Nlac0nb0EP&amp;s=0</t>
  </si>
  <si>
    <t>Kalman &amp; Company</t>
  </si>
  <si>
    <t>https://www.google.com/search?sca_esv=569950492&amp;hl=en&amp;gl=us&amp;q=Kalman+%26+Company&amp;sa=X&amp;ved=0ahUKEwijmqmG2NaBAxUgpIkEHZsEAZo4HhCYkAIIqAs</t>
  </si>
  <si>
    <t>PASHA Holding</t>
  </si>
  <si>
    <t>https://www.google.com/search?gl=us&amp;hl=en&amp;q=PASHA+Holding&amp;sa=X&amp;ved=0ahUKEwiGoOOiwKH_AhVzjYkEHX0UCiwQmJACCJYI</t>
  </si>
  <si>
    <t>Bay Area Rapid Transit</t>
  </si>
  <si>
    <t>http://www.bart.gov/</t>
  </si>
  <si>
    <t>https://www.google.com/search?hl=en&amp;gl=us&amp;q=Bay+Area+Rapid+Transit&amp;sa=X&amp;ved=0ahUKEwjy6cCZ2v38AhUVF2IAHcRWClI4RhCYkAII4ww</t>
  </si>
  <si>
    <t>Cracker Barrel</t>
  </si>
  <si>
    <t>http://www.crackerbarrel.com/</t>
  </si>
  <si>
    <t>https://www.google.com/search?ucbcb=1&amp;gl=us&amp;hl=en&amp;q=Cracker+Barrel&amp;sa=X&amp;ved=0ahUKEwiqkO70xtX8AhUgSzABHX1CD6Q4UBCYkAIImAw</t>
  </si>
  <si>
    <t>https://encrypted-tbn0.gstatic.com/images?q=tbn:ANd9GcS7aUXCR3hyFErYZPKya9K9RLQ3LMTFmiM90pNH&amp;s=0</t>
  </si>
  <si>
    <t>CoPilot Co.</t>
  </si>
  <si>
    <t>https://www.google.com/search?gl=us&amp;hl=en&amp;q=CoPilot+Co.&amp;sa=X&amp;ved=0ahUKEwi9sdTO9u79AhWCkYkEHaO-B40QmJACCPgL</t>
  </si>
  <si>
    <t>https://encrypted-tbn0.gstatic.com/images?q=tbn:ANd9GcSN0Y4NZvWqBXSyuma88cCc7ha5Q9ohOUpe9yw5y60&amp;s</t>
  </si>
  <si>
    <t>Lightyear</t>
  </si>
  <si>
    <t>https://www.google.com/search?ucbcb=1&amp;gl=us&amp;hl=en&amp;q=Lightyear&amp;sa=X&amp;ved=0ahUKEwjY68n_gdP8AhXuFTQIHYkeA0wQmJACCK4I</t>
  </si>
  <si>
    <t>https://encrypted-tbn0.gstatic.com/images?q=tbn:ANd9GcQas-6QznFLAvUDgTWn_NWENkutxCY0SnU-1R1hPy0&amp;s</t>
  </si>
  <si>
    <t>Zelisko Josef GmbH</t>
  </si>
  <si>
    <t>https://www.google.com/search?sca_esv=555046018&amp;hl=en&amp;gl=us&amp;q=Zelisko+Josef+GmbH&amp;sa=X&amp;ved=0ahUKEwi_o7Xc-c6AAxWIg4QIHR0CCcsQmJACCMoN</t>
  </si>
  <si>
    <t>Yechte Consulting</t>
  </si>
  <si>
    <t>https://www.google.com/search?sca_esv=567523571&amp;gl=us&amp;hl=en&amp;q=Yechte+Consulting&amp;sa=X&amp;ved=0ahUKEwjQnaeMzb2BAxV4FlkFHZ39ALgQmJACCJMN</t>
  </si>
  <si>
    <t>Codasip s.r.o.</t>
  </si>
  <si>
    <t>https://www.google.com/search?hl=en&amp;gl=us&amp;q=Codasip+s.r.o.&amp;sa=X&amp;ved=0ahUKEwjQ5IP02-T8AhXpFVkFHT7VArg4ChCYkAIIgQ4</t>
  </si>
  <si>
    <t>Weston Solutions, Inc.</t>
  </si>
  <si>
    <t>https://www.google.com/search?hl=en&amp;gl=us&amp;q=Weston+Solutions,+Inc.&amp;sa=X&amp;ved=0ahUKEwjus8ngt_7_AhU0QjABHS-iC7MQmJACCK4L</t>
  </si>
  <si>
    <t>https://encrypted-tbn0.gstatic.com/images?q=tbn:ANd9GcRL1u1psGuAC88YOjDSVP1HtV3TCXAubXGQBJIx7Os&amp;s</t>
  </si>
  <si>
    <t>TDE Thonhauser Data Engineering GmbH</t>
  </si>
  <si>
    <t>https://www.google.com/search?sca_esv=582900893&amp;gl=us&amp;hl=en&amp;q=TDE+Thonhauser+Data+Engineering+GmbH&amp;sa=X&amp;ved=0ahUKEwiRz7Wv8MeCAxUHFVkFHeU-DN04HhCYkAIIxgs</t>
  </si>
  <si>
    <t>DataExpert</t>
  </si>
  <si>
    <t>http://www.dataexpert.nl/</t>
  </si>
  <si>
    <t>https://www.google.com/search?sca_esv=562982649&amp;gl=us&amp;hl=en&amp;q=DataExpert&amp;sa=X&amp;ved=0ahUKEwjs4fyNq5WBAxWllmoFHdezAvMQmJACCNkK</t>
  </si>
  <si>
    <t>TalentSource</t>
  </si>
  <si>
    <t>https://www.google.com/search?gl=us&amp;hl=en&amp;q=TalentSource&amp;sa=X&amp;ved=0ahUKEwiFyJKn1Mn_AhVqhu4BHU8eALM4RhCYkAII1wo</t>
  </si>
  <si>
    <t>OST - Ostschweizer Fachhochschule</t>
  </si>
  <si>
    <t>https://www.ost.ch/</t>
  </si>
  <si>
    <t>https://www.google.com/search?sca_esv=568425080&amp;hl=en&amp;gl=us&amp;q=OST+-+Ostschweizer+Fachhochschule&amp;sa=X&amp;ved=0ahUKEwjqx6_T18eBAxUmMUQIHSKQA1kQmJACCMQM</t>
  </si>
  <si>
    <t>https://encrypted-tbn0.gstatic.com/images?q=tbn:ANd9GcQOX8UWwS2eebtrPmT-YIdXh4WCiQ2Wdnb_aVuQ&amp;s=0</t>
  </si>
  <si>
    <t>Fastned</t>
  </si>
  <si>
    <t>http://fastnedcharging.com/</t>
  </si>
  <si>
    <t>https://www.google.com/search?sca_esv=581440190&amp;hl=en&amp;gl=us&amp;q=Fastned&amp;sa=X&amp;ved=0ahUKEwiQ6qS0q7uCAxWIg4kEHdDoCfI4ChCYkAIIwws</t>
  </si>
  <si>
    <t>https://encrypted-tbn0.gstatic.com/images?q=tbn:ANd9GcQYwckYiWTQHi7HT7frlPmRIS56_1GP4NTt6IWV&amp;s=0</t>
  </si>
  <si>
    <t>Zelar</t>
  </si>
  <si>
    <t>https://www.google.com/search?sca_esv=564926619&amp;hl=en&amp;gl=us&amp;q=Zelar&amp;sa=X&amp;ved=0ahUKEwi5-tjf96aBAxXnIDQIHanfBu04HhCYkAIIigs</t>
  </si>
  <si>
    <t>https://encrypted-tbn0.gstatic.com/images?q=tbn:ANd9GcQhajw2_JsB9lWpvjK1qcm__WvIOPe1dzr7NHivntQ&amp;s</t>
  </si>
  <si>
    <t>Mayerson Company</t>
  </si>
  <si>
    <t>https://www.google.com/search?sca_esv=586873451&amp;gl=us&amp;hl=en&amp;q=Mayerson+Company&amp;sa=X&amp;ved=0ahUKEwiDpbO_yO2CAxVDrokEHTnGCgI4MhCYkAII_Aw</t>
  </si>
  <si>
    <t>Inflow-ns</t>
  </si>
  <si>
    <t>https://www.google.com/search?hl=en&amp;gl=us&amp;q=Inflow-ns&amp;sa=X&amp;ved=0ahUKEwiN3vbaqJL_AhUsibAFHaRVDEI4WhCYkAIIrg4</t>
  </si>
  <si>
    <t>Bermuda Monetary Authority</t>
  </si>
  <si>
    <t>http://www.bma.bm/</t>
  </si>
  <si>
    <t>https://www.google.com/search?hl=en&amp;gl=us&amp;q=Bermuda+Monetary+Authority&amp;sa=X&amp;ved=0ahUKEwjT9OaNyLf9AhVdFjQIHfJUACo4KBCYkAIItAw</t>
  </si>
  <si>
    <t>https://encrypted-tbn0.gstatic.com/images?q=tbn:ANd9GcT3BvKvJbHap9kQQUN-qmC4D3iNRbaovSAAJPXN&amp;s=0</t>
  </si>
  <si>
    <t>Groundspeed</t>
  </si>
  <si>
    <t>https://www.google.com/search?gl=us&amp;hl=en&amp;q=Groundspeed&amp;sa=X&amp;ved=0ahUKEwiqh-u9qY_9AhXLKFkFHcAkCfY4HhCYkAIIpA4</t>
  </si>
  <si>
    <t>WattShift</t>
  </si>
  <si>
    <t>https://www.google.com/search?sca_esv=563635297&amp;gl=us&amp;hl=en&amp;q=WattShift&amp;sa=X&amp;ved=0ahUKEwjvwZ7DrZqBAxVpD1kFHd7BDpY4ChCYkAIIowo</t>
  </si>
  <si>
    <t>https://encrypted-tbn0.gstatic.com/images?q=tbn:ANd9GcR-qbaipz0ElkVWdavbuZDLxiw_vjAqDumcEiL6qlk&amp;s</t>
  </si>
  <si>
    <t>Base 2 Solutions</t>
  </si>
  <si>
    <t>https://www.google.com/search?q=Base+2+Solutions&amp;sa=X&amp;ved=0ahUKEwj94P-D4bL-AhXOGFkFHaR0Bx44KBCYkAII3w0</t>
  </si>
  <si>
    <t>Smart Automobile</t>
  </si>
  <si>
    <t>https://www.google.com/search?sca_esv=562123659&amp;hl=en&amp;gl=us&amp;q=Smart+Automobile&amp;sa=X&amp;ved=0ahUKEwiJ8byxqYuBAxUGD1kFHS7iCmo4eBCYkAII9ws</t>
  </si>
  <si>
    <t>Corporate Functions</t>
  </si>
  <si>
    <t>https://www.google.com/search?sca_esv=585847208&amp;hl=en&amp;gl=us&amp;q=Corporate+Functions&amp;sa=X&amp;ved=0ahUKEwjooN6GkOaCAxXLj4kEHfgqBBUQmJACCPAM</t>
  </si>
  <si>
    <t>KGISL</t>
  </si>
  <si>
    <t>https://www.google.com/search?hl=en&amp;gl=us&amp;q=KGISL&amp;sa=X&amp;ved=0ahUKEwiamcG_oK78AhVXEFkFHZr6ArQ4WhCYkAIIwwo</t>
  </si>
  <si>
    <t>https://encrypted-tbn0.gstatic.com/images?q=tbn:ANd9GcQkdTKo1a_5ybltV3gBfBWF-K1IcC2ZrwSyVhspO9A&amp;s</t>
  </si>
  <si>
    <t>Tekwissenllc</t>
  </si>
  <si>
    <t>https://www.google.com/search?gl=us&amp;hl=en&amp;q=Tekwissenllc&amp;sa=X&amp;ved=0ahUKEwidsODcrcH8AhVBmGoFHaXNCXM4ChCYkAIIwAw</t>
  </si>
  <si>
    <t>Sandbox Interactive</t>
  </si>
  <si>
    <t>https://www.google.com/search?sca_esv=567513126&amp;hl=en&amp;gl=us&amp;q=Sandbox+Interactive&amp;sa=X&amp;ved=0ahUKEwiH4a79yr2BAxXUEVkFHRSVD08QmJACCOYM</t>
  </si>
  <si>
    <t>https://encrypted-tbn0.gstatic.com/images?q=tbn:ANd9GcTGAo4vOoKYc4mAFMnuKRYapb5E-bsEhn27ekE9H0w&amp;s</t>
  </si>
  <si>
    <t>Macgregor Research</t>
  </si>
  <si>
    <t>https://www.google.com/search?sca_esv=8319645ebf1e117a&amp;sca_upv=1&amp;gl=us&amp;hl=en&amp;q=Macgregor+Research&amp;sa=X&amp;ved=0ahUKEwiAmITzlfqCAxV0RjABHbfHCEYQmJACCLYJ</t>
  </si>
  <si>
    <t>Community Health Group</t>
  </si>
  <si>
    <t>http://www.chgsd.com/</t>
  </si>
  <si>
    <t>https://www.google.com/search?gl=us&amp;hl=en&amp;q=Community+Health+Group&amp;sa=X&amp;ved=0ahUKEwjv64KXooX9AhW7EVkFHX8oBH04oAEQmJACCOIL</t>
  </si>
  <si>
    <t>https://encrypted-tbn0.gstatic.com/images?q=tbn:ANd9GcSEL35SvGzUnEEY-9jyctJGdYJihNMUy4ZXvGbEsRU&amp;s</t>
  </si>
  <si>
    <t>ProServeIT</t>
  </si>
  <si>
    <t>http://www.proserveit.com/</t>
  </si>
  <si>
    <t>https://www.google.com/search?hl=en&amp;gl=us&amp;q=ProServeIT&amp;sa=X&amp;ved=0ahUKEwj9lPSX6ef_AhUZk4kEHSrzBm4QmJACCMcL</t>
  </si>
  <si>
    <t>Elia Transportation Engineering LTD</t>
  </si>
  <si>
    <t>https://www.google.com/search?ucbcb=1&amp;gl=us&amp;hl=en&amp;q=Elia+Transportation+Engineering+LTD&amp;sa=X&amp;ved=0ahUKEwjLo-3fgtP8AhUzF2IAHaO7CJw4ChCYkAII2go</t>
  </si>
  <si>
    <t>https://encrypted-tbn0.gstatic.com/images?q=tbn:ANd9GcQe6XTFQSTdwLnULWZVS_sgckxX6hy_aKLzf7l8VsY&amp;s</t>
  </si>
  <si>
    <t>Sanametrix</t>
  </si>
  <si>
    <t>https://www.google.com/search?gl=us&amp;hl=en&amp;q=Sanametrix&amp;sa=X&amp;ved=0ahUKEwiumbmKgbD9AhW_FFkFHTDJBJc4HhCYkAIInQ0</t>
  </si>
  <si>
    <t>Nitto</t>
  </si>
  <si>
    <t>https://www.google.com/search?hl=en&amp;gl=us&amp;q=Nitto&amp;sa=X&amp;ved=0ahUKEwjZ8p3c9sb-AhXykokEHWbhCzkQmJACCOwL</t>
  </si>
  <si>
    <t>SCHONFELD STRATEGIC ADVISORS (SINGAPORE) PTE. LTD.</t>
  </si>
  <si>
    <t>https://www.google.com/search?hl=en&amp;gl=us&amp;q=SCHONFELD+STRATEGIC+ADVISORS+(SINGAPORE)+PTE.+LTD.&amp;sa=X&amp;ved=0ahUKEwj5-Y63svT_AhU4FFkFHZhSBUkQmJACCNMK</t>
  </si>
  <si>
    <t>Echelon 56</t>
  </si>
  <si>
    <t>https://www.google.com/search?sca_esv=572078159&amp;gl=us&amp;hl=en&amp;q=Echelon+56&amp;sa=X&amp;ved=0ahUKEwjZ9d-b5-qBAxXTJEQIHfbZC444ZBCYkAII4go</t>
  </si>
  <si>
    <t>Rachael Gunn LTD</t>
  </si>
  <si>
    <t>https://www.google.com/search?sca_esv=575393305&amp;hl=en&amp;gl=us&amp;q=Rachael+Gunn+LTD&amp;sa=X&amp;ved=0ahUKEwiXvvHAv4aCAxUKD1kFHb3kDv4QmJACCNAL</t>
  </si>
  <si>
    <t>Proovia</t>
  </si>
  <si>
    <t>https://www.google.com/search?ucbcb=1&amp;hl=en&amp;gl=us&amp;q=Proovia&amp;sa=X&amp;ved=0ahUKEwia9fyCuYr9AhXiK1kFHY0WB2gQmJACCM4F</t>
  </si>
  <si>
    <t>COMERIT</t>
  </si>
  <si>
    <t>https://www.google.com/search?gl=us&amp;hl=en&amp;q=COMERIT&amp;sa=X&amp;ved=0ahUKEwiPnvK7iLr9AhVvTTABHaT1DBg4MhCYkAIIpw0</t>
  </si>
  <si>
    <t>https://encrypted-tbn0.gstatic.com/images?q=tbn:ANd9GcROBzB1ErpKK-dSdyMFv5aicmvYA6a3iIvb_454MyY&amp;s</t>
  </si>
  <si>
    <t>F5 NETWORKS SINGAPORE PTE LTD</t>
  </si>
  <si>
    <t>https://www.google.com/search?hl=en&amp;gl=us&amp;q=F5+NETWORKS+SINGAPORE+PTE+LTD&amp;sa=X&amp;ved=0ahUKEwivisWx0sT_AhU6l4kEHcO4CsY4FBCYkAIIgQs</t>
  </si>
  <si>
    <t>YNOV Campus</t>
  </si>
  <si>
    <t>https://www.google.com/search?gl=us&amp;hl=en&amp;q=YNOV+Campus&amp;sa=X&amp;ved=0ahUKEwjyzIfmv_b9AhXQczABHbgDDKE4ChCYkAIIyA0</t>
  </si>
  <si>
    <t>https://encrypted-tbn0.gstatic.com/images?q=tbn:ANd9GcSj1Ge2_iN_3I3MB9xfECP1l0vL4rZJAcLmnx8iOuc&amp;s</t>
  </si>
  <si>
    <t>Limited Memory</t>
  </si>
  <si>
    <t>https://www.google.com/search?sca_esv=585192112&amp;gl=us&amp;hl=en&amp;q=Limited+Memory&amp;sa=X&amp;ved=0ahUKEwiNo_DUvN6CAxWfkYkEHVknB_YQmJACCJ4K</t>
  </si>
  <si>
    <t>Parative Customer Intelligence Platform</t>
  </si>
  <si>
    <t>https://www.google.com/search?sca_esv=583240805&amp;hl=en&amp;gl=us&amp;q=Parative+Customer+Intelligence+Platform&amp;sa=X&amp;ved=0ahUKEwjlht64rsqCAxVvg4kEHRebCl44RhCYkAIIoQo</t>
  </si>
  <si>
    <t>Ibet</t>
  </si>
  <si>
    <t>https://www.google.com/search?sca_esv=562123659&amp;gl=us&amp;hl=en&amp;q=Ibet&amp;sa=X&amp;ved=0ahUKEwjM3Me4qYuBAxVaGlkFHUBwA4w4HhCYkAIItw0</t>
  </si>
  <si>
    <t>Headquarter Stockholm - Strawberry</t>
  </si>
  <si>
    <t>https://www.google.com/search?hl=en&amp;gl=us&amp;q=Headquarter+Stockholm+-+Strawberry&amp;sa=X&amp;ved=0ahUKEwjNrr61s-__AhWKF1kFHdlQD3EQmJACCP4L</t>
  </si>
  <si>
    <t>Berkheimer Business Services</t>
  </si>
  <si>
    <t>https://www.google.com/search?sca_esv=574716396&amp;gl=us&amp;hl=en&amp;q=Berkheimer+Business+Services&amp;sa=X&amp;ved=0ahUKEwjHjqjCt4GCAxWEElkFHSqjDig4HhCYkAIIxg4</t>
  </si>
  <si>
    <t>Lifetime Service Center</t>
  </si>
  <si>
    <t>https://www.google.com/search?sca_esv=593914606&amp;gl=us&amp;hl=en&amp;q=Lifetime+Service+Center&amp;sa=X&amp;ved=0ahUKEwi9_6Sk-K6DAxUSj4kEHZTTCJwQmJACCNQJ</t>
  </si>
  <si>
    <t>Home Office</t>
  </si>
  <si>
    <t>https://www.google.com/search?hl=en&amp;gl=us&amp;q=Home+Office&amp;sa=X&amp;ved=0ahUKEwjNseeLrcKAAxXSNlkFHQC6CKIQmJACCKUK</t>
  </si>
  <si>
    <t>https://encrypted-tbn0.gstatic.com/images?q=tbn:ANd9GcTr5n0OcOCGSeC5Mjw3u1vhzjOdcpJXhktJGB6W&amp;s=0</t>
  </si>
  <si>
    <t>A3 - Association for Advancing Automation</t>
  </si>
  <si>
    <t>http://www.a3automate.org/</t>
  </si>
  <si>
    <t>https://www.google.com/search?sca_esv=582196092&amp;gl=us&amp;hl=en&amp;q=A3+-+Association+for+Advancing+Automation&amp;sa=X&amp;ved=0ahUKEwi9gc7igsOCAxXWhIkEHcnFADU4KBCYkAII1Qk</t>
  </si>
  <si>
    <t>https://encrypted-tbn0.gstatic.com/images?q=tbn:ANd9GcRJC-A4Rh-ScSyDYppQRpuKc4RKKFzALnARFz-EpqM&amp;s</t>
  </si>
  <si>
    <t>ClearHire</t>
  </si>
  <si>
    <t>https://www.google.com/search?gl=us&amp;hl=en&amp;q=ClearHire&amp;sa=X&amp;ved=0ahUKEwiq9LCfku_-AhUtGTQIHSAPANw4ChCYkAII0Aw</t>
  </si>
  <si>
    <t>CLIQup</t>
  </si>
  <si>
    <t>https://www.google.com/search?sca_esv=576019406&amp;gl=us&amp;hl=en&amp;q=CLIQup&amp;sa=X&amp;ved=0ahUKEwjL39Okg46CAxUCKlkFHbqLC8s4HhCYkAII1A0</t>
  </si>
  <si>
    <t>https://encrypted-tbn0.gstatic.com/images?q=tbn:ANd9GcQKo7x3HHFJutVrV1qo2Yb-IH--wGlWl4gwSUtVnKc&amp;s</t>
  </si>
  <si>
    <t>eulen</t>
  </si>
  <si>
    <t>https://www.google.com/search?gl=us&amp;hl=en&amp;q=eulen&amp;sa=X&amp;ved=0ahUKEwjRk833sJz_AhViSjABHWJQCeEQmJACCKYL</t>
  </si>
  <si>
    <t>Goit</t>
  </si>
  <si>
    <t>https://www.google.com/search?sca_esv=560909571&amp;hl=en&amp;gl=us&amp;q=Goit&amp;sa=X&amp;ved=0ahUKEwiSz4TNoIGBAxVMGVkFHbKqBCs4eBCYkAII_gw</t>
  </si>
  <si>
    <t>ADAPT Centre</t>
  </si>
  <si>
    <t>https://www.google.com/search?sca_esv=575108319&amp;hl=en&amp;gl=us&amp;q=ADAPT+Centre&amp;sa=X&amp;ved=0ahUKEwix0K29hoSCAxWyEmIAHbZWBC0QmJACCIsN</t>
  </si>
  <si>
    <t>Scalable Systems</t>
  </si>
  <si>
    <t>http://www.scalable-systems.com/</t>
  </si>
  <si>
    <t>https://www.google.com/search?sca_esv=1e69a6388d7f472f&amp;sca_upv=1&amp;gl=us&amp;hl=en&amp;q=Scalable+Systems&amp;sa=X&amp;ved=0ahUKEwjX9-KXo46DAxXTfDABHZ5LAuUQmJACCMgO</t>
  </si>
  <si>
    <t>https://encrypted-tbn0.gstatic.com/images?q=tbn:ANd9GcSxO1S_g4sLs3k67q8HyU0qqfxY_FLmJeiOpuIUYOE&amp;s</t>
  </si>
  <si>
    <t>RÃ©seau National Des Mission Emploi</t>
  </si>
  <si>
    <t>https://www.google.com/search?gl=us&amp;hl=en&amp;q=R%C3%A9seau+National+Des+Mission+Emploi&amp;sa=X&amp;ved=0ahUKEwju-KL8vqb_AhVljIkEHVXMCWY4MhCYkAII5Qs</t>
  </si>
  <si>
    <t>DataPrime</t>
  </si>
  <si>
    <t>https://www.google.com/search?ucbcb=1&amp;hl=en&amp;gl=us&amp;q=DataPrime&amp;sa=X&amp;ved=0ahUKEwio7IGfuMH8AhUgJ0QIHZyxCLA4ChCYkAIIlQw</t>
  </si>
  <si>
    <t>https://encrypted-tbn0.gstatic.com/images?q=tbn:ANd9GcTZ5ubcszZ7vkyLwR-ZnaufsgYk16agOYq0a8-VotA&amp;s</t>
  </si>
  <si>
    <t>Dovilo B.V.</t>
  </si>
  <si>
    <t>https://www.google.com/search?gl=us&amp;hl=en&amp;q=Dovilo+B.V.&amp;sa=X&amp;ved=0ahUKEwjPpJzl6I__AhWLrokEHTziDRU4ChCYkAIIngs</t>
  </si>
  <si>
    <t>ParkDepot GmbH</t>
  </si>
  <si>
    <t>https://www.google.com/search?hl=en&amp;gl=us&amp;q=ParkDepot+GmbH&amp;sa=X&amp;ved=0ahUKEwj_opKo_9L8AhU3soQIHRFxAeEQmJACCLgL</t>
  </si>
  <si>
    <t>Qeema</t>
  </si>
  <si>
    <t>https://www.google.com/search?sca_esv=584506005&amp;gl=us&amp;hl=en&amp;q=Qeema&amp;sa=X&amp;ved=0ahUKEwiRobie-taCAxUym2oFHTqiBdEQmJACCLwJ</t>
  </si>
  <si>
    <t>https://encrypted-tbn0.gstatic.com/images?q=tbn:ANd9GcTc6rcKH_x6fVBjzO3DLGIBbGCmd1jPISdu6a2sTRw&amp;s</t>
  </si>
  <si>
    <t>Techminds Group LLC</t>
  </si>
  <si>
    <t>http://www.techmindsllc.com/</t>
  </si>
  <si>
    <t>https://www.google.com/search?sca_esv=567513126&amp;hl=en&amp;gl=us&amp;q=Techminds+Group+LLC&amp;sa=X&amp;ved=0ahUKEwjr__axxr2BAxXfF1kFHZpTAIwQmJACCI0K</t>
  </si>
  <si>
    <t>https://encrypted-tbn0.gstatic.com/images?q=tbn:ANd9GcQdphUb2eL1iheAuh2thO63ZoIn9xr1vv_4UWgQk2g&amp;s</t>
  </si>
  <si>
    <t>Insightly - Modern CRM ?</t>
  </si>
  <si>
    <t>http://www.insightly.com/</t>
  </si>
  <si>
    <t>https://www.google.com/search?gl=us&amp;hl=en&amp;q=Insightly+-+Modern+CRM+%3F&amp;sa=X&amp;ved=0ahUKEwi9uoTZ-cmAAxUeMlkFHZ_UBlQQmJACCJ0I</t>
  </si>
  <si>
    <t>Cloudaeon</t>
  </si>
  <si>
    <t>https://www.google.com/search?sca_esv=592428276&amp;gl=us&amp;hl=en&amp;q=Cloudaeon&amp;sa=X&amp;ved=0ahUKEwiLlc35rZ2DAxXYlYkEHZh1C3o4KBCYkAII9Qk</t>
  </si>
  <si>
    <t>https://encrypted-tbn0.gstatic.com/images?q=tbn:ANd9GcT6ifF-tnuHHHtX4ESp-N8XU5rQjQijEbGvdS2AAys&amp;s</t>
  </si>
  <si>
    <t>Principal Trust Company (Asia) Limited.</t>
  </si>
  <si>
    <t>http://www.principal.com.hk/</t>
  </si>
  <si>
    <t>https://www.google.com/search?gl=us&amp;hl=en&amp;q=Principal+Trust+Company+(Asia)+Limited.&amp;sa=X&amp;ved=0ahUKEwjwwrTfm6mAAxUuKEQIHdE4Bak4FBCYkAII3w0</t>
  </si>
  <si>
    <t>Conagra</t>
  </si>
  <si>
    <t>https://www.google.com/search?gl=us&amp;hl=en&amp;q=Conagra&amp;sa=X&amp;ved=0ahUKEwj47dvCtqb_AhXwFlkFHRu_CYgQmJACCM4M</t>
  </si>
  <si>
    <t>https://encrypted-tbn0.gstatic.com/images?q=tbn:ANd9GcRWd9q9PFsVfUYI1NqExPKKbMjP6nyc5qMMFT5TA7eprALwDzc2_sMoMQ&amp;s</t>
  </si>
  <si>
    <t>SoftPos</t>
  </si>
  <si>
    <t>http://www.softpos.eu/en</t>
  </si>
  <si>
    <t>https://www.google.com/search?q=SoftPos&amp;sa=X&amp;ved=0ahUKEwj9p-zGrLL8AhVfE1kFHZZFDKI4FBCYkAIIwww</t>
  </si>
  <si>
    <t>DuPage County Government</t>
  </si>
  <si>
    <t>https://www.google.com/search?gl=us&amp;hl=en&amp;q=DuPage+County+Government&amp;sa=X&amp;ved=0ahUKEwirrLecpeL9AhWOTjABHV9cCE0QmJACCKQN</t>
  </si>
  <si>
    <t>SYSMATCH</t>
  </si>
  <si>
    <t>https://www.google.com/search?sca_esv=581440190&amp;hl=en&amp;gl=us&amp;q=SYSMATCH&amp;sa=X&amp;ved=0ahUKEwj5q6rWqruCAxW3kYkEHaLDALg4FBCYkAII1Qs</t>
  </si>
  <si>
    <t>Pengtai Greater China Company</t>
  </si>
  <si>
    <t>https://www.google.com/search?sca_esv=794e00bff50d8dae&amp;gl=us&amp;hl=en&amp;q=Pengtai+Greater+China+Company&amp;sa=X&amp;ved=0ahUKEwjNytzEssqCAxU1STABHT3NBeg4ChCYkAIIoQo</t>
  </si>
  <si>
    <t>Forsys Inc</t>
  </si>
  <si>
    <t>https://www.google.com/search?gl=us&amp;hl=en&amp;q=Forsys+Inc&amp;sa=X&amp;ved=0ahUKEwjLuOL-4LL-AhUpZDABHXpoDFc4ChCYkAII3wo</t>
  </si>
  <si>
    <t>Bollore Logistics Hong Kong Limited</t>
  </si>
  <si>
    <t>https://www.google.com/search?hl=en&amp;gl=us&amp;q=Bollore+Logistics+Hong+Kong+Limited&amp;sa=X&amp;ved=0ahUKEwji1dOcrav-AhUNjokEHcQWAWs4ChCYkAIIiQ0</t>
  </si>
  <si>
    <t>TIBCO Software</t>
  </si>
  <si>
    <t>https://www.google.com/search?sca_esv=563635297&amp;gl=us&amp;hl=en&amp;q=TIBCO+Software&amp;sa=X&amp;ved=0ahUKEwiRoN2WsZqBAxW1pIkEHScRCCQQmJACCPMJ</t>
  </si>
  <si>
    <t>ITB, Inc.</t>
  </si>
  <si>
    <t>https://www.google.com/search?sca_esv=579567025&amp;hl=en&amp;gl=us&amp;q=ITB,+Inc.&amp;sa=X&amp;ved=0ahUKEwjLzqGzpqyCAxVmmIkEHQ9UDG84MhCYkAIIzgk</t>
  </si>
  <si>
    <t>Vdl Enabling Technologies Group (Singapore) Pte Ltd</t>
  </si>
  <si>
    <t>https://www.google.com/search?sca_esv=584506005&amp;hl=en&amp;gl=us&amp;q=Vdl+Enabling+Technologies+Group+(Singapore)+Pte+Ltd&amp;sa=X&amp;ved=0ahUKEwjthNq4_9aCAxVVEmIAHX5jBNQ4HhCYkAIIqAw</t>
  </si>
  <si>
    <t>Dogwood Management Partners, LLC</t>
  </si>
  <si>
    <t>https://www.google.com/search?hl=en&amp;gl=us&amp;q=Dogwood+Management+Partners,+LLC&amp;sa=X&amp;ved=0ahUKEwjr2oP8kb_9AhXeF1kFHSIJD2kQmJACCK0N</t>
  </si>
  <si>
    <t>Affiliated Distributors (AD)</t>
  </si>
  <si>
    <t>http://www.adhq.com/</t>
  </si>
  <si>
    <t>https://www.google.com/search?q=Affiliated+Distributors+(AD)&amp;sa=X&amp;ved=0ahUKEwie3f2t-s38AhW-K1kFHfNzAlQ4ggEQmJACCN8M</t>
  </si>
  <si>
    <t>https://encrypted-tbn0.gstatic.com/images?q=tbn:ANd9GcR-dC31fWB8kc1SzKM9nhB6aKrf7BIymv-MXVqGB88&amp;s</t>
  </si>
  <si>
    <t>FairNetz GmbH</t>
  </si>
  <si>
    <t>http://www.fairnetzgmbh.de/</t>
  </si>
  <si>
    <t>https://www.google.com/search?sca_esv=586873451&amp;q=FairNetz+GmbH&amp;sa=X&amp;ved=0ahUKEwielKXuy-2CAxV9v4kEHchgCzs4MhCYkAII4Ao</t>
  </si>
  <si>
    <t>Trigger India Hiring For data scientist</t>
  </si>
  <si>
    <t>https://www.google.com/search?sca_esv=560432626&amp;gl=us&amp;hl=en&amp;q=Trigger+India+Hiring+For+data+scientist&amp;sa=X&amp;ved=0ahUKEwiC7Nydl_yAAxWUKlkFHahDD144PBCYkAIIgQs</t>
  </si>
  <si>
    <t>GuberTech</t>
  </si>
  <si>
    <t>https://www.google.com/search?hl=en&amp;gl=us&amp;q=GuberTech&amp;sa=X&amp;ved=0ahUKEwi_1oqOiZCAAxWGElkFHXY5CkEQmJACCMEO</t>
  </si>
  <si>
    <t>https://encrypted-tbn0.gstatic.com/images?q=tbn:ANd9GcQd9DyHyPKKbh66AAWPpgvtuw6S0HbFTx3Vb-by4cg&amp;s</t>
  </si>
  <si>
    <t>JWay Group</t>
  </si>
  <si>
    <t>https://www.google.com/search?sca_esv=574716396&amp;gl=us&amp;hl=en&amp;q=JWay+Group&amp;sa=X&amp;ved=0ahUKEwjLzdm2uoGCAxV0D1kFHZqKCpQ4ChCYkAIIgg0</t>
  </si>
  <si>
    <t>Worldwide Flight Services (WFS)</t>
  </si>
  <si>
    <t>https://www.google.com/search?sca_esv=558984878&amp;hl=en&amp;gl=us&amp;q=Worldwide+Flight+Services+(WFS)&amp;sa=X&amp;ved=0ahUKEwiojubWzO-AAxWWElkFHdftDG8QmJACCNIO</t>
  </si>
  <si>
    <t>https://encrypted-tbn0.gstatic.com/images?q=tbn:ANd9GcRqQZTEDwGf0MwQSJbPVw5yvbw0Hn319-1YPX_jZXc&amp;s</t>
  </si>
  <si>
    <t>Doma</t>
  </si>
  <si>
    <t>https://www.google.com/search?sca_esv=558984878&amp;hl=en&amp;gl=us&amp;q=Doma&amp;sa=X&amp;ved=0ahUKEwiN4-XjzO-AAxVLFVkFHQDgD7g4ZBCYkAIIsQ4</t>
  </si>
  <si>
    <t>https://encrypted-tbn0.gstatic.com/images?q=tbn:ANd9GcTB5BXgus54exXvESVntndnFhB9UrcWxg5Woq4eTx4&amp;s</t>
  </si>
  <si>
    <t>MTK Technologies LLC</t>
  </si>
  <si>
    <t>https://www.google.com/search?sca_esv=564926619&amp;hl=en&amp;gl=us&amp;q=MTK+Technologies+LLC&amp;sa=X&amp;ved=0ahUKEwjqqa6m9qaBAxUtmokEHTVJDbA4PBCYkAIItAw</t>
  </si>
  <si>
    <t>https://encrypted-tbn0.gstatic.com/images?q=tbn:ANd9GcSe-yoVd6U--5boXA8b2ptFSQ6xCsgC-8Y5PBLF7T9vqw_1kxX0Rq0kjG8&amp;s</t>
  </si>
  <si>
    <t>Big Data Pricing</t>
  </si>
  <si>
    <t>https://www.google.com/search?gl=us&amp;hl=en&amp;q=Big+Data+Pricing&amp;sa=X&amp;ved=0ahUKEwjk19a6j9j8AhWGm2oFHVFbA_o4ChCYkAIIkww</t>
  </si>
  <si>
    <t>AAJ Interactive Technologies</t>
  </si>
  <si>
    <t>https://www.google.com/search?hl=en&amp;gl=us&amp;q=AAJ+Interactive+Technologies&amp;sa=X&amp;ved=0ahUKEwjG9anNgouAAxXGjIkEHdWuC044WhCYkAIIkQ4</t>
  </si>
  <si>
    <t>https://encrypted-tbn0.gstatic.com/images?q=tbn:ANd9GcQTqtvBmhb1ba0fk7cLmCYv-GC2WVE8-pSAbScgV4A&amp;s</t>
  </si>
  <si>
    <t>Telstra Purple</t>
  </si>
  <si>
    <t>https://purple.telstra.com/</t>
  </si>
  <si>
    <t>https://www.google.com/search?sca_esv=591434115&amp;hl=en&amp;gl=us&amp;q=Telstra+Purple&amp;sa=X&amp;ved=0ahUKEwi1-4mbq5ODAxW4lokEHWcEBTs4ChCYkAII0Q0</t>
  </si>
  <si>
    <t>model-prime</t>
  </si>
  <si>
    <t>http://www.model-prime.com/</t>
  </si>
  <si>
    <t>https://www.google.com/search?sca_esv=564926619&amp;hl=en&amp;gl=us&amp;q=model-prime&amp;sa=X&amp;ved=0ahUKEwjtrZqS-aaBAxUTOlkFHeEfCyE4ChCYkAIIug4</t>
  </si>
  <si>
    <t>https://encrypted-tbn0.gstatic.com/images?q=tbn:ANd9GcS_ko7lQCBAHmtdWQeiMNSB208icU7QKLSqr1MAOHs&amp;s</t>
  </si>
  <si>
    <t>Altea Si</t>
  </si>
  <si>
    <t>https://www.google.com/search?sca_esv=558035255&amp;gl=us&amp;hl=en&amp;q=Altea+Si&amp;sa=X&amp;ved=0ahUKEwiShO2eyeWAAxXZMlkFHX2TBpY4ChCYkAII3Aw</t>
  </si>
  <si>
    <t>The Redeemed Christian Church of God</t>
  </si>
  <si>
    <t>https://portal.rccg.org/</t>
  </si>
  <si>
    <t>https://www.google.com/search?hl=en&amp;gl=us&amp;q=The+Redeemed+Christian+Church+of+God&amp;sa=X&amp;ved=0ahUKEwjw57misJL_AhVWEEQIHWfuA8E4MhCYkAIIxQo</t>
  </si>
  <si>
    <t>https://encrypted-tbn0.gstatic.com/images?q=tbn:ANd9GcQzCokjXNipOoCzVOfmj3Z4PuE00HXAF9mwwXP8&amp;s=0</t>
  </si>
  <si>
    <t>Allakos Inc</t>
  </si>
  <si>
    <t>http://www.allakos.com/</t>
  </si>
  <si>
    <t>https://www.google.com/search?gl=us&amp;hl=en&amp;q=Allakos+Inc&amp;sa=X&amp;ved=0ahUKEwih3vfI-tL8AhVtD1kFHQDgANoQmJACCK0L</t>
  </si>
  <si>
    <t>https://encrypted-tbn0.gstatic.com/images?q=tbn:ANd9GcR5sndOtqA-vhT5n8hBWwm6LHnhaIE7so8-UQz2S7M&amp;s</t>
  </si>
  <si>
    <t>3CAT Handcrafted Beverage</t>
  </si>
  <si>
    <t>https://www.google.com/search?sca_esv=6d5bedc1fb97438b&amp;q=3CAT+Handcrafted+Beverage&amp;sa=X&amp;ved=0ahUKEwjs0vbux-2CAxXZSjABHWPCCa4QmJACCP4M</t>
  </si>
  <si>
    <t>Pro Talent</t>
  </si>
  <si>
    <t>https://www.google.com/search?ucbcb=1&amp;gl=us&amp;hl=en&amp;q=Pro+Talent&amp;sa=X&amp;ved=0ahUKEwiw9Y-r0-78AhXrQfEDHbKgDaAQmJACCLgJ</t>
  </si>
  <si>
    <t>Snakorpio Group Inc.</t>
  </si>
  <si>
    <t>https://www.google.com/search?sca_esv=565857231&amp;gl=us&amp;hl=en&amp;q=Snakorpio+Group+Inc.&amp;sa=X&amp;ved=0ahUKEwjhu_L6ua6BAxUJmbAFHfcJAQc4KBCYkAIIsgs</t>
  </si>
  <si>
    <t>https://encrypted-tbn0.gstatic.com/images?q=tbn:ANd9GcT0sbFoaUg57qhR4a9e_oIMMDJu_RlpFDAgOgg_6gs&amp;s</t>
  </si>
  <si>
    <t>Northumbrian Water Group plc</t>
  </si>
  <si>
    <t>http://www.nwg.co.uk/</t>
  </si>
  <si>
    <t>https://www.google.com/search?sca_esv=569950492&amp;hl=en&amp;gl=us&amp;q=Northumbrian+Water+Group+plc&amp;sa=X&amp;ved=0ahUKEwjsxbz82daBAxUVGFkFHVrkDq04ChCYkAII0gw</t>
  </si>
  <si>
    <t>https://encrypted-tbn0.gstatic.com/images?q=tbn:ANd9GcSX8Ia_Mq_0sFC_-iB8Bws1Xwz_2AhQjFzgZvoM&amp;s=0</t>
  </si>
  <si>
    <t>NowPay</t>
  </si>
  <si>
    <t>https://www.google.com/search?sca_esv=562982649&amp;gl=us&amp;hl=en&amp;q=NowPay&amp;sa=X&amp;ved=0ahUKEwiO9cWfqpWBAxXwOUQIHQM-CbEQmJACCJIJ</t>
  </si>
  <si>
    <t>https://encrypted-tbn0.gstatic.com/images?q=tbn:ANd9GcR4bATYraiZ5urHaP8VAiqIhThqcePAOo8fC17XcVk&amp;s</t>
  </si>
  <si>
    <t>Mizuho Americas</t>
  </si>
  <si>
    <t>https://www.google.com/search?hl=en&amp;gl=us&amp;q=Mizuho+Americas&amp;sa=X&amp;ved=0ahUKEwjIy9Wf1vj8AhWZk2oFHTfgB1c4ChCYkAII-ww</t>
  </si>
  <si>
    <t>Alleare Consulting</t>
  </si>
  <si>
    <t>https://www.google.com/search?sca_esv=561848188&amp;hl=en&amp;gl=us&amp;q=Alleare+Consulting&amp;sa=X&amp;ved=0ahUKEwjdkZXF4IiBAxWWEVkFHU3xDkYQmJACCOEO</t>
  </si>
  <si>
    <t>https://encrypted-tbn0.gstatic.com/images?q=tbn:ANd9GcSyyltpp8xwnJZufmqjqbEpviDNSXYDF2uUbmArKsGbr6ME3DGip1TzDg&amp;s</t>
  </si>
  <si>
    <t>CHIRLA</t>
  </si>
  <si>
    <t>https://www.chirla.org/</t>
  </si>
  <si>
    <t>https://www.google.com/search?q=CHIRLA&amp;sa=X&amp;ved=0ahUKEwjWw4XGscn-AhVxhIQIHQdYChI4MhCYkAII1gs</t>
  </si>
  <si>
    <t>Westlisoft Technologies</t>
  </si>
  <si>
    <t>https://www.google.com/search?hl=en&amp;gl=us&amp;q=Westlisoft+Technologies&amp;sa=X&amp;ved=0ahUKEwij0MyXpbX-AhUOD1kFHRNyCPg4MhCYkAII2ww</t>
  </si>
  <si>
    <t>Video Stream Sport Analysis Inc.</t>
  </si>
  <si>
    <t>https://www.google.com/search?gl=us&amp;hl=en&amp;q=Video+Stream+Sport+Analysis+Inc.&amp;sa=X&amp;ved=0ahUKEwj-zOvwrPb8AhXLnGoFHZFcCt8QmJACCMcM</t>
  </si>
  <si>
    <t>Sncf</t>
  </si>
  <si>
    <t>https://www.google.com/search?sca_esv=564268709&amp;gl=us&amp;hl=en&amp;q=Sncf&amp;sa=X&amp;ved=0ahUKEwiSr4Dd9aGBAxW9EVkFHVQbDmA4ChCYkAIIqgo</t>
  </si>
  <si>
    <t>https://encrypted-tbn0.gstatic.com/images?q=tbn:ANd9GcSaQLAy4KztJNus92oW7WWFKBYs7kTcocWdfFEOzBs&amp;s</t>
  </si>
  <si>
    <t>Cenovus Energy</t>
  </si>
  <si>
    <t>https://www.google.com/search?hl=en&amp;gl=us&amp;q=Cenovus+Energy&amp;sa=X&amp;ved=0ahUKEwiHlfmg5eL_AhWPElkFHXnRAf04MhCYkAII8Ak</t>
  </si>
  <si>
    <t>https://encrypted-tbn0.gstatic.com/images?q=tbn:ANd9GcTDkVBc0DC-V061tZqRj5rOgpgIlnbMM5u21c5cG8U&amp;s</t>
  </si>
  <si>
    <t>DXFactor LLC</t>
  </si>
  <si>
    <t>https://www.google.com/search?gl=us&amp;hl=en&amp;q=DXFactor+LLC&amp;sa=X&amp;ved=0ahUKEwiSwN7B9e79AhVpQjABHUvjAw44ChCYkAIIlwo</t>
  </si>
  <si>
    <t>Elitez Singapore</t>
  </si>
  <si>
    <t>https://www.google.com/search?gl=us&amp;hl=en&amp;q=Elitez+Singapore&amp;sa=X&amp;ved=0ahUKEwjE75j936j-AhWEGFkFHS_2CF04KBCYkAIIuAs</t>
  </si>
  <si>
    <t>Sagarsoft</t>
  </si>
  <si>
    <t>https://www.google.com/search?sca_esv=554362833&amp;gl=us&amp;hl=en&amp;q=Sagarsoft&amp;sa=X&amp;ved=0ahUKEwij48Dm-cmAAxWkl2oFHR4-BSYQmJACCLML</t>
  </si>
  <si>
    <t>Redstor</t>
  </si>
  <si>
    <t>http://www.redstor.com/</t>
  </si>
  <si>
    <t>https://www.google.com/search?sca_esv=588643820&amp;gl=us&amp;hl=en&amp;q=Redstor&amp;sa=X&amp;ved=0ahUKEwiamcHg1fyCAxWjGFkFHTo1BF0QmJACCOoJ</t>
  </si>
  <si>
    <t>https://encrypted-tbn0.gstatic.com/images?q=tbn:ANd9GcShzI267ogL1aU2Xmv0PubUvCjG4mC7WDXnlivubfI&amp;s</t>
  </si>
  <si>
    <t>SOPHIA HAMANI</t>
  </si>
  <si>
    <t>https://www.google.com/search?sca_esv=559317661&amp;gl=us&amp;hl=en&amp;q=SOPHIA+HAMANI&amp;sa=X&amp;ved=0ahUKEwj9lZ7zkPKAAxXQFVkFHcWeAjY4MhCYkAIIww0</t>
  </si>
  <si>
    <t>MET Marketing</t>
  </si>
  <si>
    <t>https://www.google.com/search?q=MET+Marketing&amp;sa=X&amp;ved=0ahUKEwjwzvekzpT-AhVyElkFHZ46Ayc4HhCYkAIImAo</t>
  </si>
  <si>
    <t>Icesi</t>
  </si>
  <si>
    <t>http://www.icesi.edu.co/</t>
  </si>
  <si>
    <t>https://www.google.com/search?sca_esv=582537645&amp;hl=en&amp;gl=us&amp;q=Icesi&amp;sa=X&amp;ved=0ahUKEwiTqZvRtMWCAxWSMUQIHTUbBmI4FBCYkAII_As</t>
  </si>
  <si>
    <t>https://encrypted-tbn0.gstatic.com/images?q=tbn:ANd9GcTBFAEKTD5-LO2QYCxYtSLWKSj1KyCDOU4_L5ok&amp;s=0</t>
  </si>
  <si>
    <t>Series B Startup</t>
  </si>
  <si>
    <t>https://www.google.com/search?sca_esv=562123659&amp;hl=en&amp;gl=us&amp;q=Series+B+Startup&amp;sa=X&amp;ved=0ahUKEwje3_j7pIuBAxVFFlkFHQBqACM4PBCYkAIIlQo</t>
  </si>
  <si>
    <t>FÃ¶rsvarets Radioanstalt</t>
  </si>
  <si>
    <t>https://www.google.com/search?sca_esv=559635945&amp;hl=en&amp;gl=us&amp;q=F%C3%B6rsvarets+Radioanstalt&amp;sa=X&amp;ved=0ahUKEwjH8ajb1PSAAxWVlokEHbj6B0I4ChCYkAIIvgs</t>
  </si>
  <si>
    <t>Denim Health</t>
  </si>
  <si>
    <t>https://www.google.com/search?sca_esv=570269325&amp;gl=us&amp;hl=en&amp;q=Denim+Health&amp;sa=X&amp;ved=0ahUKEwj7kuPEotmBAxXrD1kFHejTBoQQmJACCL8M</t>
  </si>
  <si>
    <t>Cure Media</t>
  </si>
  <si>
    <t>https://www.google.com/search?gl=us&amp;hl=en&amp;q=Cure+Media&amp;sa=X&amp;ved=0ahUKEwjl2eC3s-__AhWUk4kEHUsTBKQQmJACCNQK</t>
  </si>
  <si>
    <t>IT Customer Service - POST</t>
  </si>
  <si>
    <t>https://www.google.com/search?sca_esv=570580370&amp;hl=en&amp;gl=us&amp;q=IT+Customer+Service+-+POST&amp;sa=X&amp;ved=0ahUKEwjPva2-29uBAxWfKlkFHSR4B8c4ChCYkAII2gw</t>
  </si>
  <si>
    <t>JS Perkins Consulting</t>
  </si>
  <si>
    <t>https://www.google.com/search?ucbcb=1&amp;hl=en&amp;gl=us&amp;q=JS+Perkins+Consulting&amp;sa=X&amp;ved=0ahUKEwiAjPnC1vj8AhUoQPEDHcc3DtMQmJACCPEP</t>
  </si>
  <si>
    <t>CPP Investment Board - Campus Candidate</t>
  </si>
  <si>
    <t>https://www.google.com/search?sca_esv=593914606&amp;gl=us&amp;hl=en&amp;q=CPP+Investment+Board+-+Campus+Candidate&amp;sa=X&amp;ved=0ahUKEwid7eTd_K6DAxX4GFkFHVp2ALc4ChCYkAIIxA4</t>
  </si>
  <si>
    <t>King &amp; Spalding LLP</t>
  </si>
  <si>
    <t>https://www.google.com/search?gl=us&amp;hl=en&amp;q=King+%26+Spalding+LLP&amp;sa=X&amp;ved=0ahUKEwioi8Hiptj9AhU0TDABHQfTD9k4HhCYkAIIgg4</t>
  </si>
  <si>
    <t>NIPPON EXPRESS (SOUTH ASIA &amp; OCEANIA) PTE. LTD.</t>
  </si>
  <si>
    <t>https://www.google.com/search?hl=en&amp;gl=us&amp;q=NIPPON+EXPRESS+(SOUTH+ASIA+%26+OCEANIA)+PTE.+LTD.&amp;sa=X&amp;ved=0ahUKEwj3_Iqd95b9AhX8mGoFHZ8xAUE4ChCYkAII5gk</t>
  </si>
  <si>
    <t>UpperEdge, LLC</t>
  </si>
  <si>
    <t>http://www.upperedge.com/</t>
  </si>
  <si>
    <t>https://www.google.com/search?q=UpperEdge,+LLC&amp;sa=X&amp;ved=0ahUKEwjQiMLKlPn-AhVzE1kFHSDVDOY4PBCYkAIIqw0</t>
  </si>
  <si>
    <t>https://encrypted-tbn0.gstatic.com/images?q=tbn:ANd9GcSXtH7iHivm98vMcaEYlRi8iZ-k7b1Ff-2stmt6Rk4&amp;s</t>
  </si>
  <si>
    <t>WayaLinks</t>
  </si>
  <si>
    <t>https://www.google.com/search?gl=us&amp;hl=en&amp;q=WayaLinks&amp;sa=X&amp;ved=0ahUKEwjR2f2x3fv-AhXtFlkFHd-EBYQQmJACCJQI</t>
  </si>
  <si>
    <t>https://encrypted-tbn0.gstatic.com/images?q=tbn:ANd9GcSQUIwWFlp1oeLl19A9TLCeTiWgoLxyWOdXdvhAWj8&amp;s</t>
  </si>
  <si>
    <t>Cand Denmark</t>
  </si>
  <si>
    <t>https://www.google.com/search?sca_esv=574353833&amp;hl=en&amp;gl=us&amp;q=Cand+Denmark&amp;sa=X&amp;ved=0ahUKEwif59bf_v6BAxUxVTUKHTkpCq0QmJACCJ0O</t>
  </si>
  <si>
    <t>Kinougarde</t>
  </si>
  <si>
    <t>https://www.google.com/search?sca_esv=593213093&amp;hl=en&amp;gl=us&amp;q=Kinougarde&amp;sa=X&amp;ved=0ahUKEwj_m9qd9qSDAxW9mokEHfB6Bqw4KBCYkAII4ww</t>
  </si>
  <si>
    <t>https://encrypted-tbn0.gstatic.com/images?q=tbn:ANd9GcRc8o2miHmFnKd4WLNZxAYx_namnBMNr_wJ2h_TtgA&amp;s</t>
  </si>
  <si>
    <t>Selectek Staffing Solutions</t>
  </si>
  <si>
    <t>https://www.google.com/search?gl=us&amp;hl=en&amp;q=Selectek+Staffing+Solutions&amp;sa=X&amp;ved=0ahUKEwiiooTdy7X_AhUSKlkFHcHwC644PBCYkAII_wk</t>
  </si>
  <si>
    <t>Lucid Software Inc.</t>
  </si>
  <si>
    <t>https://www.google.com/search?sca_esv=575108319&amp;gl=us&amp;hl=en&amp;q=Lucid+Software+Inc.&amp;sa=X&amp;ved=0ahUKEwimj5uSiYSCAxWxF2IAHUaVA8s4HhCYkAII4Aw</t>
  </si>
  <si>
    <t>Pie Medical Imaging B.V.</t>
  </si>
  <si>
    <t>http://www.piemedicalimaging.com/</t>
  </si>
  <si>
    <t>https://www.google.com/search?gl=us&amp;hl=en&amp;q=Pie+Medical+Imaging+B.V.&amp;sa=X&amp;ved=0ahUKEwjX-Z6HrpL_AhVUIEQIHU97CY4QmJACCJsN</t>
  </si>
  <si>
    <t>Terner Housing Innovation Labs</t>
  </si>
  <si>
    <t>https://www.google.com/search?sca_esv=588609601&amp;hl=en&amp;gl=us&amp;q=Terner+Housing+Innovation+Labs&amp;sa=X&amp;ved=0ahUKEwjq0NGB0_yCAxVSD1kFHQbMC5M4ChCYkAII3go</t>
  </si>
  <si>
    <t>DECIDEOM ILE-DE-FRANCE</t>
  </si>
  <si>
    <t>https://www.google.com/search?sca_esv=586505729&amp;gl=us&amp;hl=en&amp;q=DECIDEOM+ILE-DE-FRANCE&amp;sa=X&amp;ved=0ahUKEwi13qfSieuCAxUuFmIAHbcDB5U4HhCYkAII_gs</t>
  </si>
  <si>
    <t>TEKISHUB CONSULTING SERVICES PTE. LTD.</t>
  </si>
  <si>
    <t>https://www.google.com/search?sca_esv=563320360&amp;gl=us&amp;hl=en&amp;q=TEKISHUB+CONSULTING+SERVICES+PTE.+LTD.&amp;sa=X&amp;ved=0ahUKEwi_tOOf8JeBAxW3hYkEHQ3ECDU4FBCYkAII0go</t>
  </si>
  <si>
    <t>ECP</t>
  </si>
  <si>
    <t>https://www.google.com/search?ucbcb=1&amp;hl=en&amp;gl=us&amp;q=ECP&amp;sa=X&amp;ved=0ahUKEwi4geirg6b9AhVjhosKHe99DW44HhCYkAIIxAw</t>
  </si>
  <si>
    <t>https://encrypted-tbn0.gstatic.com/images?q=tbn:ANd9GcTy5RxC89WH0wPR509R8I7k5Sr7muQafahBW63uIZ8&amp;s</t>
  </si>
  <si>
    <t>ALEC</t>
  </si>
  <si>
    <t>https://www.google.com/search?sca_esv=572781667&amp;gl=us&amp;hl=en&amp;q=ALEC&amp;sa=X&amp;ved=0ahUKEwiv6Zm17u-BAxWxSTABHQHTDuYQmJACCPwK</t>
  </si>
  <si>
    <t>LearnWithPride Limited</t>
  </si>
  <si>
    <t>https://www.google.com/search?gl=us&amp;hl=en&amp;q=LearnWithPride+Limited&amp;sa=X&amp;ved=0ahUKEwj8k7zQhIuAAxURF1kFHd6ODbwQmJACCIkK</t>
  </si>
  <si>
    <t>https://encrypted-tbn0.gstatic.com/images?q=tbn:ANd9GcQSPC0tH37crthYJbYYOwFUJS9dCDJhRc53cOpzQCU&amp;s</t>
  </si>
  <si>
    <t>Direction de l'administration pÃ©nitentiaire - DISP LILLE</t>
  </si>
  <si>
    <t>https://www.google.com/search?sca_esv=567797162&amp;gl=us&amp;hl=en&amp;q=Direction+de+l%27administration+p%C3%A9nitentiaire+-+DISP+LILLE&amp;sa=X&amp;ved=0ahUKEwjry6TKkcCBAxXkMEQIHYgaDec4HhCYkAII4Ao</t>
  </si>
  <si>
    <t>Herotel</t>
  </si>
  <si>
    <t>https://www.herotel.com/</t>
  </si>
  <si>
    <t>https://www.google.com/search?gl=us&amp;hl=en&amp;q=Herotel&amp;sa=X&amp;ved=0ahUKEwj5v4O3ovb8AhXWFVkFHc7cBmw4ChCYkAII5Ak</t>
  </si>
  <si>
    <t>https://encrypted-tbn0.gstatic.com/images?q=tbn:ANd9GcSSZml1twsdR3xIpzL2PhSi-WgiVqJxd7cJnu_lm1k&amp;s</t>
  </si>
  <si>
    <t>Mississippi Lime Company</t>
  </si>
  <si>
    <t>https://www.google.com/search?sca_esv=578056430&amp;hl=en&amp;gl=us&amp;q=Mississippi+Lime+Company&amp;sa=X&amp;ved=0ahUKEwiy68mCzp-CAxWPIUQIHYylDqk4ChCYkAII3A0</t>
  </si>
  <si>
    <t>AlÅ Index</t>
  </si>
  <si>
    <t>https://www.google.com/search?sca_esv=572772429&amp;gl=us&amp;hl=en&amp;q=Al%C5%8D+Index&amp;sa=X&amp;ved=0ahUKEwiJ6_Om6--BAxUkFlkFHdf6Etc4HhCYkAIIywo</t>
  </si>
  <si>
    <t>https://encrypted-tbn0.gstatic.com/images?q=tbn:ANd9GcSPnu3uyv0P-kck81e5Zr9cdSVjhQ8Vpz_3nqOXo_w&amp;s</t>
  </si>
  <si>
    <t>My Spa Doral Beauty Supply Corp</t>
  </si>
  <si>
    <t>https://www.google.com/search?sca_esv=569378284&amp;hl=en&amp;gl=us&amp;q=My+Spa+Doral+Beauty+Supply+Corp&amp;sa=X&amp;ved=0ahUKEwjRobjPks-BAxV6GVkFHZIrApo4ChCYkAIInQw</t>
  </si>
  <si>
    <t>RIGHT NETWORKS, LLC</t>
  </si>
  <si>
    <t>https://www.google.com/search?gl=us&amp;hl=en&amp;q=RIGHT+NETWORKS,+LLC&amp;sa=X&amp;ved=0ahUKEwjHzPDp5Pj8AhWPF1kFHU2uCgc4KBCYkAIIwAs</t>
  </si>
  <si>
    <t>LeytonMedia</t>
  </si>
  <si>
    <t>https://www.google.com/search?sca_esv=573110829&amp;gl=us&amp;hl=en&amp;q=LeytonMedia&amp;sa=X&amp;ved=0ahUKEwjY-ProuvKBAxXvGFkFHcdfBToQmJACCKsM</t>
  </si>
  <si>
    <t>https://encrypted-tbn0.gstatic.com/images?q=tbn:ANd9GcScRKI1OZ3MlDIMUtSW24AXF3yATmKTsnabLlR2oCI&amp;s</t>
  </si>
  <si>
    <t>Firesoft Consulting</t>
  </si>
  <si>
    <t>https://www.google.com/search?sca_esv=584993245&amp;gl=us&amp;hl=en&amp;q=Firesoft+Consulting&amp;sa=X&amp;ved=0ahUKEwigm7WLgNyCAxWvtYkEHbMXDy0QmJACCPcL</t>
  </si>
  <si>
    <t>AKWEL TIMISOARA ROMANIA SRL</t>
  </si>
  <si>
    <t>https://www.google.com/search?hl=en&amp;gl=us&amp;q=AKWEL+TIMISOARA+ROMANIA+SRL&amp;sa=X&amp;ved=0ahUKEwj1yNCQ5q3-AhVLFlkFHc_0DJAQmJACCMQK</t>
  </si>
  <si>
    <t>ZenPoint Solutions LLC</t>
  </si>
  <si>
    <t>https://www.google.com/search?sca_esv=561545016&amp;gl=us&amp;hl=en&amp;q=ZenPoint+Solutions+LLC&amp;sa=X&amp;ved=0ahUKEwjkjo6sn4aBAxWWElkFHW-LAF04ggEQmJACCPUL</t>
  </si>
  <si>
    <t>https://encrypted-tbn0.gstatic.com/images?q=tbn:ANd9GcRD73SrFVC4SfraTQbEWY5K412BIeHqsc5d9Zd2noo&amp;s</t>
  </si>
  <si>
    <t>Refinitiv Benchmark Services (UK) Limited</t>
  </si>
  <si>
    <t>https://www.google.com/search?hl=en&amp;gl=us&amp;q=Refinitiv+Benchmark+Services+(UK)+Limited&amp;sa=X&amp;ved=0ahUKEwje86q9tL_-AhVtjokEHaXICyMQmJACCIsH</t>
  </si>
  <si>
    <t>KOISRA Co., Ltd</t>
  </si>
  <si>
    <t>https://www.google.com/search?q=KOISRA+Co.,+Ltd&amp;sa=X&amp;ved=0ahUKEwiE_5WfprD-AhW9GFkFHdLABu04RhCYkAIIigw</t>
  </si>
  <si>
    <t>Gyant</t>
  </si>
  <si>
    <t>https://www.google.com/search?hl=en&amp;gl=us&amp;q=Gyant&amp;sa=X&amp;ved=0ahUKEwjT-sO1qYr9AhXZVTABHbh5CYQQmJACCMQM</t>
  </si>
  <si>
    <t>Builders Insurance Group</t>
  </si>
  <si>
    <t>http://www.buildersinsurancegroup.com/</t>
  </si>
  <si>
    <t>https://www.google.com/search?hl=en&amp;gl=us&amp;q=Builders+Insurance+Group&amp;sa=X&amp;ved=0ahUKEwiQq4PIn9H_AhWmElkFHREWCgQ4ChCYkAIIrws</t>
  </si>
  <si>
    <t>https://encrypted-tbn0.gstatic.com/images?q=tbn:ANd9GcR8SepRnbm2N82CmGRx-xRAOkx4-c9lJtmc6j24&amp;s=0</t>
  </si>
  <si>
    <t>BMT Aerospace Romania</t>
  </si>
  <si>
    <t>https://www.google.com/search?hl=en&amp;gl=us&amp;q=BMT+Aerospace+Romania&amp;sa=X&amp;ved=0ahUKEwid-fyh0uz-AhUkVTUKHQj1AVcQmJACCIkL</t>
  </si>
  <si>
    <t>MANGOPAY.com</t>
  </si>
  <si>
    <t>https://www.google.com/search?hl=en&amp;gl=us&amp;q=MANGOPAY.com&amp;sa=X&amp;ved=0ahUKEwiu0Nfkgc78AhVGQjABHfRBAlMQmJACCNwK</t>
  </si>
  <si>
    <t>https://encrypted-tbn0.gstatic.com/images?q=tbn:ANd9GcSPDkuB08DAnN_p2Z867OlRhGznjeUxQCxiTlfsGdQ&amp;s</t>
  </si>
  <si>
    <t>Pashtek</t>
  </si>
  <si>
    <t>https://www.google.com/search?sca_esv=570269325&amp;hl=en&amp;gl=us&amp;q=Pashtek&amp;sa=X&amp;ved=0ahUKEwiVidWmn9mBAxXEM0QIHYz_DXoQmJACCKAK</t>
  </si>
  <si>
    <t>Sophia Conseil</t>
  </si>
  <si>
    <t>https://www.google.com/search?sca_esv=c8d968e0257eeffd&amp;hl=en&amp;gl=us&amp;q=Sophia+Conseil&amp;sa=X&amp;ved=0ahUKEwi1uuSsp4mDAxUeSDABHV9HCN04HhCYkAII4wo</t>
  </si>
  <si>
    <t>à¸šà¸£à¸´à¸©à¸±à¸— à¸šà¸µ à¹€à¸­à¹‡à¸™ à¹€à¸­à¹‡à¸™ à¹€à¸£à¸ªà¹€à¸•à¸­à¸£à¸­à¸‡à¸—à¹Œ à¸à¸£à¸¸à¹Šà¸› à¸ˆà¸³à¸à¸±à¸”</t>
  </si>
  <si>
    <t>https://www.google.com/search?gl=us&amp;hl=en&amp;q=%E0%B8%9A%E0%B8%A3%E0%B8%B4%E0%B8%A9%E0%B8%B1%E0%B8%97+%E0%B8%9A%E0%B8%B5+%E0%B9%80%E0%B8%AD%E0%B9%87%E0%B8%99+%E0%B9%80%E0%B8%AD%E0%B9%87%E0%B8%99+%E0%B9%80%E0%B8%A3%E0%B8%AA%E0%B9%80%E0%B8%95%E0%B8%AD%E0%B8%A3%E0%B8%AD%E0%B8%87%E0%B8%97%E0%B9%8C+%E0%B8%81%E0%B8%A3%E0%B8%B8%E0%B9%8A%E0%B8%9B+%E0%B8%88%E0%B8%B3%E0%B8%81%E0%B8%B1%E0%B8%94&amp;sa=X&amp;ved=0ahUKEwjMlL-q29P_AhXVFlkFHSjQCqc4ChCYkAII1Aw</t>
  </si>
  <si>
    <t>https://encrypted-tbn0.gstatic.com/images?q=tbn:ANd9GcQFceEScjeQ3lywYndd_h4jlxIiIMzT03CUmpn_TUo&amp;s</t>
  </si>
  <si>
    <t>Iowa Legal Aid</t>
  </si>
  <si>
    <t>https://www.google.com/search?q=Iowa+Legal+Aid&amp;sa=X&amp;ved=0ahUKEwjy9pSStPn_AhXbk2oFHR0ECwoQmJACCPYM</t>
  </si>
  <si>
    <t>UDS Tecnologia</t>
  </si>
  <si>
    <t>https://www.google.com/search?sca_esv=564603026&amp;gl=us&amp;hl=en&amp;q=UDS+Tecnologia&amp;sa=X&amp;ved=0ahUKEwjos-6yt6SBAxUYMlkFHQD6DpIQmJACCNkK</t>
  </si>
  <si>
    <t>ICore Infotech</t>
  </si>
  <si>
    <t>https://www.google.com/search?sca_esv=578400713&amp;gl=us&amp;hl=en&amp;q=ICore+Infotech&amp;sa=X&amp;ved=0ahUKEwjlisPZnKKCAxXtPUQIHYchADw4HhCYkAIIoAs</t>
  </si>
  <si>
    <t>https://encrypted-tbn0.gstatic.com/images?q=tbn:ANd9GcQolvAVfm983ATByR8GOGnmXI-RBhEe2JA9jJnsjrg&amp;s</t>
  </si>
  <si>
    <t>Radiant Systems</t>
  </si>
  <si>
    <t>https://www.google.com/search?sca_esv=585855111&amp;gl=us&amp;hl=en&amp;q=Radiant+Systems&amp;sa=X&amp;ved=0ahUKEwjHyo6NleaCAxXGFVkFHZQED1cQmJACCNcK</t>
  </si>
  <si>
    <t>EMEA Recruitment Ltd</t>
  </si>
  <si>
    <t>https://www.google.com/search?hl=en&amp;gl=us&amp;q=EMEA+Recruitment+Ltd&amp;sa=X&amp;ved=0ahUKEwib4oTl-9D-AhUXQjABHY0PD60QmJACCNwK</t>
  </si>
  <si>
    <t>VAAS - Transaction Monitoring Plataform</t>
  </si>
  <si>
    <t>https://www.google.com/search?gl=us&amp;hl=en&amp;q=VAAS+-+Transaction+Monitoring+Plataform&amp;sa=X&amp;ved=0ahUKEwju5oGp8L-AAxW_D1kFHSnkB7EQmJACCNMK</t>
  </si>
  <si>
    <t>https://encrypted-tbn0.gstatic.com/images?q=tbn:ANd9GcT0NypjSyp0WlFwhTNxzJZis6XaU9-RYutMtNRyLLA&amp;s</t>
  </si>
  <si>
    <t>Advithri Technologies LLC</t>
  </si>
  <si>
    <t>https://www.google.com/search?hl=en&amp;gl=us&amp;q=Advithri+Technologies+LLC&amp;sa=X&amp;ved=0ahUKEwif-s7NqsKAAxVfFlkFHSxnBBE4HhCYkAIInQ4</t>
  </si>
  <si>
    <t>Information Management Group, Inc.</t>
  </si>
  <si>
    <t>https://www.google.com/search?sca_esv=66cdb46480bf1634&amp;hl=en&amp;gl=us&amp;q=Information+Management+Group,+Inc.&amp;sa=X&amp;ved=0ahUKEwilsImK2q6CAxUcjLAFHXKuCXQ4ZBCYkAIIyQk</t>
  </si>
  <si>
    <t>Savoir-Faire Linux</t>
  </si>
  <si>
    <t>http://www.savoirfairelinux.com/</t>
  </si>
  <si>
    <t>https://www.google.com/search?sca_esv=574353833&amp;gl=us&amp;hl=en&amp;q=Savoir-Faire+Linux&amp;sa=X&amp;ved=0ahUKEwiF-PSt-_6BAxX6D0QIHRdmDb04WhCYkAIIww0</t>
  </si>
  <si>
    <t>Medela LLC</t>
  </si>
  <si>
    <t>http://www.medela.us/</t>
  </si>
  <si>
    <t>https://www.google.com/search?gl=us&amp;hl=en&amp;q=Medela+LLC&amp;sa=X&amp;ved=0ahUKEwjXw4fgmPv8AhV9ElkFHaNPDAAQmJACCIIO</t>
  </si>
  <si>
    <t>UCM Business Solutions</t>
  </si>
  <si>
    <t>https://www.google.com/search?sca_esv=588643820&amp;gl=us&amp;hl=en&amp;q=UCM+Business+Solutions&amp;sa=X&amp;ved=0ahUKEwjAg8Xa1PyCAxWXMVkFHav7ByMQmJACCJsI</t>
  </si>
  <si>
    <t>https://encrypted-tbn0.gstatic.com/images?q=tbn:ANd9GcQxFiYtNEg3ob8GnAbYJDMk72QUSfbxHaIhqyj-vHw&amp;s</t>
  </si>
  <si>
    <t>Zkonsult Innovative Solutions Private Limited ( Zispl )</t>
  </si>
  <si>
    <t>https://www.google.com/search?sca_esv=594376342&amp;gl=us&amp;hl=en&amp;q=Zkonsult+Innovative+Solutions+Private+Limited+(+Zispl+)&amp;sa=X&amp;ved=0ahUKEwiyvcGYg7SDAxUehIkEHSgFDCU4ZBCYkAII9As</t>
  </si>
  <si>
    <t>Leo Tech, LLC</t>
  </si>
  <si>
    <t>https://www.google.com/search?hl=en&amp;gl=us&amp;q=Leo+Tech,+LLC&amp;sa=X&amp;ved=0ahUKEwi3x77qp4_9AhUITTABHWPjCtE4RhCYkAIImAs</t>
  </si>
  <si>
    <t>The Hill Group</t>
  </si>
  <si>
    <t>https://www.google.com/search?gl=us&amp;hl=en&amp;q=The+Hill+Group&amp;sa=X&amp;ved=0ahUKEwiG7v3hiJL-AhX0FVkFHRNtDII4ChCYkAIIoQ4</t>
  </si>
  <si>
    <t>Valkyrie People Consulting</t>
  </si>
  <si>
    <t>https://www.google.com/search?sca_esv=362cbec781060a3d&amp;sca_upv=1&amp;gl=us&amp;hl=en&amp;q=Valkyrie+People+Consulting&amp;sa=X&amp;ved=0ahUKEwiB5emRg7SDAxUWSjABHdpKAB44KBCYkAIIkA0</t>
  </si>
  <si>
    <t>APAVE</t>
  </si>
  <si>
    <t>https://www.google.com/search?sca_esv=593213093&amp;hl=en&amp;gl=us&amp;q=APAVE&amp;sa=X&amp;ved=0ahUKEwj0-KWf9qSDAxWdMVkFHZRqB_04MhCYkAIIgAw</t>
  </si>
  <si>
    <t>https://encrypted-tbn0.gstatic.com/images?q=tbn:ANd9GcTCB5wFcVwp4GxZNQRtlHyt6xAiXde0P9si6XL5hcY&amp;s</t>
  </si>
  <si>
    <t>Link Financial</t>
  </si>
  <si>
    <t>https://www.google.com/search?gl=us&amp;hl=en&amp;q=Link+Financial&amp;sa=X&amp;ved=0ahUKEwj6pfftrdv_AhVzk4kEHYH2AgAQmJACCNwM</t>
  </si>
  <si>
    <t>Goldman Edwards Inc</t>
  </si>
  <si>
    <t>https://www.google.com/search?gl=us&amp;hl=en&amp;q=Goldman+Edwards+Inc&amp;sa=X&amp;ved=0ahUKEwiyztbo4t_9AhVgkYkEHSySAcw4RhCYkAII3ws</t>
  </si>
  <si>
    <t>BBVA en Uruguay</t>
  </si>
  <si>
    <t>http://www.bbva.com.uy/</t>
  </si>
  <si>
    <t>https://www.google.com/search?sca_esv=594166249&amp;gl=us&amp;hl=en&amp;q=BBVA+en+Uruguay&amp;sa=X&amp;ved=0ahUKEwjm0rz7xLGDAxXNElkFHf7wBvgQmJACCJ4M</t>
  </si>
  <si>
    <t>https://encrypted-tbn0.gstatic.com/images?q=tbn:ANd9GcQsDRZcwyPHIr71n4plIh9UHA8m8LOFEr7PTh7dNdA&amp;s</t>
  </si>
  <si>
    <t>Enact Mortgage Insurance</t>
  </si>
  <si>
    <t>https://www.google.com/search?sca_esv=568744667&amp;hl=en&amp;gl=us&amp;q=Enact+Mortgage+Insurance&amp;sa=X&amp;ved=0ahUKEwj8ld-gl8qBAxUwLFkFHTidCmY4RhCYkAII1g0</t>
  </si>
  <si>
    <t>https://encrypted-tbn0.gstatic.com/images?q=tbn:ANd9GcTlJN1rowT32tk3-ExQxIk0-uWAn9ckzb90x_OxQXQ&amp;s</t>
  </si>
  <si>
    <t>Talal Ali Logistics</t>
  </si>
  <si>
    <t>https://www.google.com/search?sca_esv=578400713&amp;gl=us&amp;hl=en&amp;q=Talal+Ali+Logistics&amp;sa=X&amp;ved=0ahUKEwirmda7nKKCAxXeElkFHUesCk4QmJACCI4H</t>
  </si>
  <si>
    <t>https://encrypted-tbn0.gstatic.com/images?q=tbn:ANd9GcS2XZZ5UZ_4_ob-bjrXVg7jeAeUEQuG1MvgPblN0II&amp;s</t>
  </si>
  <si>
    <t>Red Bull Media House GmbH</t>
  </si>
  <si>
    <t>https://www.google.com/search?gl=us&amp;hl=en&amp;q=Red+Bull+Media+House+GmbH&amp;sa=X&amp;ved=0ahUKEwjC6c21lL_9AhXgEVkFHWp7BBE4HhCYkAII_w0</t>
  </si>
  <si>
    <t>https://encrypted-tbn0.gstatic.com/images?q=tbn:ANd9GcSMcoWPMpEGrKOMQrU9aAuouSBnz89hazo1cP8gxPU&amp;s</t>
  </si>
  <si>
    <t>VegaH</t>
  </si>
  <si>
    <t>https://www.google.com/search?sca_esv=85b07a6dc5a34db6&amp;gl=us&amp;hl=en&amp;q=VegaH&amp;sa=X&amp;ved=0ahUKEwjnuOS22PeCAxWURDABHaA_Cj44WhCYkAIImQo</t>
  </si>
  <si>
    <t>https://encrypted-tbn0.gstatic.com/images?q=tbn:ANd9GcSBef695FwGBi4rqUTFtIf0sz2M1WUHSUDsa9yBiTk&amp;s</t>
  </si>
  <si>
    <t>Wasserverband Eifel-Rur</t>
  </si>
  <si>
    <t>https://www.google.com/search?ucbcb=1&amp;gl=us&amp;hl=en&amp;q=Wasserverband+Eifel-Rur&amp;sa=X&amp;ved=0ahUKEwi7-KvN1OT8AhVJLkQIHXy4CE04FBCYkAII8Qw</t>
  </si>
  <si>
    <t>Krause Group</t>
  </si>
  <si>
    <t>https://www.google.com/search?gl=us&amp;hl=en&amp;q=Krause+Group&amp;sa=X&amp;ved=0ahUKEwivxLqS4qj-AhW_D1kFHb9xDtk4lgEQmJACCJgK</t>
  </si>
  <si>
    <t>Futureplay Ltd</t>
  </si>
  <si>
    <t>https://www.google.com/search?hl=en&amp;gl=us&amp;q=Futureplay+Ltd&amp;sa=X&amp;ved=0ahUKEwiFgYyi67T8AhX1mmoFHVlvDGgQmJACCNIM</t>
  </si>
  <si>
    <t>Blue Space Technologies INC</t>
  </si>
  <si>
    <t>https://www.google.com/search?hl=en&amp;gl=us&amp;q=Blue+Space+Technologies+INC&amp;sa=X&amp;ved=0ahUKEwjPvbz1zOf-AhUrjYkEHYdtASMQmJACCNsK</t>
  </si>
  <si>
    <t>Sofali Consulting</t>
  </si>
  <si>
    <t>https://www.google.com/search?gl=us&amp;hl=en&amp;q=Sofali+Consulting&amp;sa=X&amp;ved=0ahUKEwiJ9dGe-O79AhXelIkEHVRqAU44ChCYkAIItQs</t>
  </si>
  <si>
    <t>Amador Bioscience</t>
  </si>
  <si>
    <t>https://www.google.com/search?sca_esv=589318964&amp;hl=en&amp;gl=us&amp;q=Amador+Bioscience&amp;sa=X&amp;ved=0ahUKEwiO6PeU14GDAxVpFFkFHc81BDIQmJACCIoN</t>
  </si>
  <si>
    <t>Tetra Computing</t>
  </si>
  <si>
    <t>https://www.google.com/search?q=Tetra+Computing&amp;sa=X&amp;ved=0ahUKEwjshfGAwYOAAxWiEGIAHflTAUwQmJACCJ8M</t>
  </si>
  <si>
    <t>https://encrypted-tbn0.gstatic.com/images?q=tbn:ANd9GcQux65VuuzENSL-r1ldUZ1mt1fyob4YU5A_AM20YFA&amp;s</t>
  </si>
  <si>
    <t>OpenVPN Inc.</t>
  </si>
  <si>
    <t>http://openvpn.net/</t>
  </si>
  <si>
    <t>https://www.google.com/search?sca_esv=558984878&amp;hl=en&amp;gl=us&amp;q=OpenVPN+Inc.&amp;sa=X&amp;ved=0ahUKEwiymez00u-AAxVPTDABHehdAkE4FBCYkAIIjQ0</t>
  </si>
  <si>
    <t>Hoel Consulting sas</t>
  </si>
  <si>
    <t>https://www.google.com/search?gl=us&amp;hl=en&amp;q=Hoel+Consulting+sas&amp;sa=X&amp;ved=0ahUKEwi7y7ve88b-AhVyk2oFHXqZCTo4FBCYkAII5Qs</t>
  </si>
  <si>
    <t>Gorilla Group</t>
  </si>
  <si>
    <t>https://www.google.com/search?gl=us&amp;hl=en&amp;q=Gorilla+Group&amp;sa=X&amp;ved=0ahUKEwjogaCvgtP8AhXFLFkFHcdnBSoQmJACCIwH</t>
  </si>
  <si>
    <t>https://encrypted-tbn0.gstatic.com/images?q=tbn:ANd9GcRxiHFoY3G0644APu4svQvm--CWROp2FDx416BMZoE&amp;s</t>
  </si>
  <si>
    <t>NerdWallet, Inc.</t>
  </si>
  <si>
    <t>https://www.google.com/search?sca_esv=83d422ed70b0b2be&amp;sca_upv=1&amp;gl=us&amp;hl=en&amp;q=NerdWallet,+Inc.&amp;sa=X&amp;ved=0ahUKEwik7cbt_K6DAxU8toQIHecmAWE4WhCYkAII_As</t>
  </si>
  <si>
    <t>https://encrypted-tbn0.gstatic.com/images?q=tbn:ANd9GcS_0G4xjtYmjv-4LdVq_6YunX9rDCRR6T4H1mWN&amp;s=0</t>
  </si>
  <si>
    <t>VuLeap, Inc</t>
  </si>
  <si>
    <t>https://www.google.com/search?gl=us&amp;hl=en&amp;q=VuLeap,+Inc&amp;sa=X&amp;ved=0ahUKEwiLmozL8L-AAxV1KFkFHUyTDDE4KBCYkAIIvgk</t>
  </si>
  <si>
    <t>Sagicor Group Jamaica Ltd.</t>
  </si>
  <si>
    <t>https://www.google.com/search?gl=us&amp;hl=en&amp;q=Sagicor+Group+Jamaica+Ltd.&amp;sa=X&amp;ved=0ahUKEwiP4uL1keL8AhVHmWoFHbwLAyUQmJACCPUK</t>
  </si>
  <si>
    <t>https://encrypted-tbn0.gstatic.com/images?q=tbn:ANd9GcSA2rd-YB2fIk7V2nG0oIAn1zBb5pJg12ifBtkrlKo&amp;s</t>
  </si>
  <si>
    <t>Goldbelt Inc.</t>
  </si>
  <si>
    <t>https://www.google.com/search?sca_esv=564262174&amp;gl=us&amp;hl=en&amp;q=Goldbelt+Inc.&amp;sa=X&amp;ved=0ahUKEwiX36_38KGBAxVJF1kFHTibB1oQmJACCNcL</t>
  </si>
  <si>
    <t>Selectiva</t>
  </si>
  <si>
    <t>https://www.google.com/search?sca_esv=581440190&amp;hl=en&amp;gl=us&amp;q=Selectiva&amp;sa=X&amp;ved=0ahUKEwi-tYnAqbuCAxVCk2oFHVSJDGEQmJACCOAL</t>
  </si>
  <si>
    <t>ISDIN</t>
  </si>
  <si>
    <t>http://www.isdin.com/</t>
  </si>
  <si>
    <t>https://www.google.com/search?sca_esv=582537645&amp;hl=en&amp;gl=us&amp;q=ISDIN&amp;sa=X&amp;ved=0ahUKEwj07eCVtcWCAxXQF1kFHbHZDOgQmJACCIYL</t>
  </si>
  <si>
    <t>https://encrypted-tbn0.gstatic.com/images?q=tbn:ANd9GcQnN9brwAspZl7jgRT_VA09DEE80wQ8kN7ImnMeKOM&amp;s</t>
  </si>
  <si>
    <t>II-VI</t>
  </si>
  <si>
    <t>https://www.google.com/search?gl=us&amp;hl=en&amp;q=II-VI&amp;sa=X&amp;ved=0ahUKEwj0s97iheL8AhWMDEQIHZ-CCgw4MhCYkAIIgQ4</t>
  </si>
  <si>
    <t>Aston Martin Red Bull Racing</t>
  </si>
  <si>
    <t>https://www.google.com/search?sca_esv=569950492&amp;gl=us&amp;hl=en&amp;q=Aston+Martin+Red+Bull+Racing&amp;sa=X&amp;ved=0ahUKEwjuprXw2daBAxVWPUQIHbVWDIc4ChCYkAIIpAo</t>
  </si>
  <si>
    <t>https://encrypted-tbn0.gstatic.com/images?q=tbn:ANd9GcSasgD1ntv82DWPOQajKP7_1bMjQGSBvsgAO2ov&amp;s=0</t>
  </si>
  <si>
    <t>PDS Defense, Inc.</t>
  </si>
  <si>
    <t>https://www.google.com/search?hl=en&amp;gl=us&amp;q=PDS+Defense,+Inc.&amp;sa=X&amp;ved=0ahUKEwjD1sSNjJf-AhXpRjABHcFtA48QmJACCOML</t>
  </si>
  <si>
    <t>https://encrypted-tbn0.gstatic.com/images?q=tbn:ANd9GcRSZ-NTAy2Qg38X2qJLkrA3-NPLgjXd8TDyLGZZ&amp;s=0</t>
  </si>
  <si>
    <t>product company</t>
  </si>
  <si>
    <t>https://www.google.com/search?sca_esv=571184275&amp;gl=us&amp;hl=en&amp;q=product+company&amp;sa=X&amp;ved=0ahUKEwi3rqHx4eCBAxX-SzABHQABCwcQmJACCO8J</t>
  </si>
  <si>
    <t>Actium Health</t>
  </si>
  <si>
    <t>http://www.symphonyrm.com/</t>
  </si>
  <si>
    <t>https://www.google.com/search?ucbcb=1&amp;gl=us&amp;hl=en&amp;q=Actium+Health&amp;sa=X&amp;ved=0ahUKEwiSkqDE_oL-AhWVlokEHQYhDSA4HhCYkAIIhQs</t>
  </si>
  <si>
    <t>https://encrypted-tbn0.gstatic.com/images?q=tbn:ANd9GcRqEIXymhkAV4i1fqnpljwE0ki5X-38xTVfNhCKlOk&amp;s</t>
  </si>
  <si>
    <t>AGConsult</t>
  </si>
  <si>
    <t>https://www.google.com/search?gl=us&amp;hl=en&amp;q=AGConsult&amp;sa=X&amp;ved=0ahUKEwiM65KeseL9AhXwnGoFHSoXDB4QmJACCOoM</t>
  </si>
  <si>
    <t>Information Resource group, Inc.</t>
  </si>
  <si>
    <t>http://www.irginc.net/</t>
  </si>
  <si>
    <t>https://www.google.com/search?sca_esv=561848188&amp;gl=us&amp;hl=en&amp;q=Information+Resource+group,+Inc.&amp;sa=X&amp;ved=0ahUKEwjEm6vC3oiBAxWYEFkFHUuoD_k4RhCYkAII1Qo</t>
  </si>
  <si>
    <t>Digit Insurance</t>
  </si>
  <si>
    <t>http://godigit.com/</t>
  </si>
  <si>
    <t>https://www.google.com/search?gl=us&amp;hl=en&amp;q=Digit+Insurance&amp;sa=X&amp;ved=0ahUKEwjdvrDSv9j-AhUBnokEHcYXBzU4bhCYkAII6Ak</t>
  </si>
  <si>
    <t>https://encrypted-tbn0.gstatic.com/images?q=tbn:ANd9GcRhAG5IVmzDSGkWVvgWywt-46GECAbqcLMb0FH8&amp;s=0</t>
  </si>
  <si>
    <t>Southern Elevator Company Inc</t>
  </si>
  <si>
    <t>http://www.southernelevator.com/</t>
  </si>
  <si>
    <t>https://www.google.com/search?hl=en&amp;gl=us&amp;q=Southern+Elevator+Company+Inc&amp;sa=X&amp;ved=0ahUKEwjj3KypzID-AhX5EFkFHRARD8E4PBCYkAII_ww</t>
  </si>
  <si>
    <t>https://encrypted-tbn0.gstatic.com/images?q=tbn:ANd9GcSmGcrTaH9DPnzAK6tcAcU-wBZ-As3O44KuVPcBP7k&amp;s</t>
  </si>
  <si>
    <t>Genesis Capital</t>
  </si>
  <si>
    <t>https://www.google.com/search?gl=us&amp;hl=en&amp;q=Genesis+Capital&amp;sa=X&amp;ved=0ahUKEwjFqu3tnK6AAxXNMVkFHSEqAIE4ZBCYkAIIig4</t>
  </si>
  <si>
    <t>https://encrypted-tbn0.gstatic.com/images?q=tbn:ANd9GcRh8JJMAfOuGiWlYckoaWi9CwoHj3gNnU7JOtrwDlE8kkPSlbwUf8aS&amp;s</t>
  </si>
  <si>
    <t>Synergie Diegem Careers</t>
  </si>
  <si>
    <t>https://www.google.com/search?ucbcb=1&amp;hl=en&amp;gl=us&amp;q=Synergie+Diegem+Careers&amp;sa=X&amp;ved=0ahUKEwjC5pWQ1oj9AhVfk4kEHXAFDdA4HhCYkAIIyQ0</t>
  </si>
  <si>
    <t>K1X</t>
  </si>
  <si>
    <t>http://www.k1x.io.com/</t>
  </si>
  <si>
    <t>https://www.google.com/search?hl=en&amp;gl=us&amp;q=K1X&amp;sa=X&amp;ved=0ahUKEwjgjNeY36GAAxVKF1kFHe-lBIw4FBCYkAII2gs</t>
  </si>
  <si>
    <t>Altaide Paris</t>
  </si>
  <si>
    <t>https://www.google.com/search?hl=en&amp;gl=us&amp;q=Altaide+Paris&amp;sa=X&amp;ved=0ahUKEwi8g5HU0Lz9AhXzm2oFHdOGCN44bhCYkAII5Qs</t>
  </si>
  <si>
    <t>Fiveor</t>
  </si>
  <si>
    <t>https://www.google.com/search?sca_esv=581125403&amp;gl=us&amp;hl=en&amp;q=Fiveor&amp;sa=X&amp;ved=0ahUKEwis99339biCAxWVElkFHX9dDRIQmJACCJoK</t>
  </si>
  <si>
    <t>Leaf Trade</t>
  </si>
  <si>
    <t>http://leaf.trade/</t>
  </si>
  <si>
    <t>https://www.google.com/search?sca_esv=573098824&amp;gl=us&amp;hl=en&amp;q=Leaf+Trade&amp;sa=X&amp;ved=0ahUKEwicifrerPKBAxVlhYkEHc6MCZgQmJACCKMK</t>
  </si>
  <si>
    <t>Epic Data</t>
  </si>
  <si>
    <t>https://www.google.com/search?hl=en&amp;gl=us&amp;q=Epic+Data&amp;sa=X&amp;ved=0ahUKEwiygZO36vH-AhUpg4kEHUuGBkkQmJACCMoN</t>
  </si>
  <si>
    <t>Bosch Ã–sterreich</t>
  </si>
  <si>
    <t>https://www.google.com/search?ucbcb=1&amp;gl=us&amp;hl=en&amp;q=Bosch+%C3%96sterreich&amp;sa=X&amp;ved=0ahUKEwi5vcTZj-L8AhVeOUQIHQ2pBqUQmJACCOcL</t>
  </si>
  <si>
    <t>https://encrypted-tbn0.gstatic.com/images?q=tbn:ANd9GcQtF72g-qmun_jUeMwSoHJm-3YwKAWzsSNwzRlYMPc&amp;s</t>
  </si>
  <si>
    <t>Getninjas</t>
  </si>
  <si>
    <t>https://www.google.com/search?sca_esv=580393850&amp;gl=us&amp;hl=en&amp;q=Getninjas&amp;sa=X&amp;ved=0ahUKEwjuoduQ37OCAxXOrokEHRV9Ag44FBCYkAIIxA4</t>
  </si>
  <si>
    <t>8Bit Recruitment</t>
  </si>
  <si>
    <t>https://www.google.com/search?sca_esv=585361611&amp;hl=en&amp;gl=us&amp;q=8Bit+Recruitment&amp;sa=X&amp;ved=0ahUKEwjQ67zPgeGCAxXDElkFHbdGA_44FBCYkAII9g0</t>
  </si>
  <si>
    <t>Seven West Media</t>
  </si>
  <si>
    <t>https://www.google.com/search?sca_esv=584993245&amp;gl=us&amp;hl=en&amp;q=Seven+West+Media&amp;sa=X&amp;ved=0ahUKEwiwtMaNgNyCAxUbg4kEHVg_Dno4FBCYkAIIjA0</t>
  </si>
  <si>
    <t>BIG (Bjarke Ingels Group)</t>
  </si>
  <si>
    <t>https://www.google.com/search?sca_esv=587936899&amp;hl=en&amp;gl=us&amp;q=BIG+(Bjarke+Ingels+Group)&amp;sa=X&amp;ved=0ahUKEwid9bL31feCAxWRkIkEHR8iCKEQmJACCKYK</t>
  </si>
  <si>
    <t>https://encrypted-tbn0.gstatic.com/images?q=tbn:ANd9GcSQB-4BJopEjlk6P58uOWJcn_5_xBPr0Z37u4yi&amp;s=0</t>
  </si>
  <si>
    <t>Patio Digital Pvt Ltd</t>
  </si>
  <si>
    <t>https://www.google.com/search?ucbcb=1&amp;hl=en&amp;gl=us&amp;q=Patio+Digital+Pvt+Ltd&amp;sa=X&amp;ved=0ahUKEwilo7WDu9D8AhVvl2oFHdyyB_EQmJACCJ8L</t>
  </si>
  <si>
    <t>Tempi Moderni - Agenzia per il lavoro</t>
  </si>
  <si>
    <t>https://www.google.com/search?gl=us&amp;hl=en&amp;q=Tempi+Moderni+-+Agenzia+per+il+lavoro&amp;sa=X&amp;ved=0ahUKEwiTmYym4fj8AhUKm4kEHTWKAmM4FBCYkAIItws</t>
  </si>
  <si>
    <t>https://encrypted-tbn0.gstatic.com/images?q=tbn:ANd9GcSLmsxGezpdLj1-FXwuvQpOpATcPUuI6yJtJaDzQ_8&amp;s</t>
  </si>
  <si>
    <t>Infillion</t>
  </si>
  <si>
    <t>http://www.truex.com/</t>
  </si>
  <si>
    <t>https://www.google.com/search?sca_esv=591772337&amp;hl=en&amp;gl=us&amp;q=Infillion&amp;sa=X&amp;ved=0ahUKEwiW3sqaqJiDAxVNhIkEHcmaBt44HhCYkAIIvg0</t>
  </si>
  <si>
    <t>TSN Partners</t>
  </si>
  <si>
    <t>https://www.google.com/search?gl=us&amp;hl=en&amp;q=TSN+Partners&amp;sa=X&amp;ved=0ahUKEwiMzYml47L-AhU5ZzABHWbCAQEQmJACCO4K</t>
  </si>
  <si>
    <t>Enterprise Solutions, Inc.</t>
  </si>
  <si>
    <t>https://www.google.com/search?sca_esv=592739610&amp;gl=us&amp;hl=en&amp;q=Enterprise+Solutions,+Inc.&amp;sa=X&amp;ved=0ahUKEwjn_vm_8Z-DAxX0v4kEHWlCDa44ChCYkAII6Aw</t>
  </si>
  <si>
    <t>Global InfoTek Inc</t>
  </si>
  <si>
    <t>https://www.google.com/search?hl=en&amp;gl=us&amp;q=Global+InfoTek+Inc&amp;sa=X&amp;ved=0ahUKEwiSlIKv3sn_AhX-LFkFHWyOAbA4MhCYkAII0Qs</t>
  </si>
  <si>
    <t>https://encrypted-tbn0.gstatic.com/images?q=tbn:ANd9GcRF9wSKj9jVJVuxD0O4rtzHWU7POn2htEc4JYU7&amp;s=0</t>
  </si>
  <si>
    <t>Ø§ÙŠØ±Ø«Ù„Ù†Ùƒ Ù„Ù„Ø§ØªØµØ§Ù„Ø§Øª</t>
  </si>
  <si>
    <t>https://www.google.com/search?gl=us&amp;hl=en&amp;q=%D8%A7%D9%8A%D8%B1%D8%AB%D9%84%D9%86%D9%83+%D9%84%D9%84%D8%A7%D8%AA%D8%B5%D8%A7%D9%84%D8%A7%D8%AA&amp;sa=X&amp;ved=0ahUKEwifk9rnh7X9AhXwj4kEHVW4B-4QmJACCIoH</t>
  </si>
  <si>
    <t>https://encrypted-tbn0.gstatic.com/images?q=tbn:ANd9GcSBonSsCR050DF9tQG5shD_cs0KKxymWLPTr3mKI-A&amp;s</t>
  </si>
  <si>
    <t>South Western Insurance Group</t>
  </si>
  <si>
    <t>http://www.swgins.com/</t>
  </si>
  <si>
    <t>https://www.google.com/search?sca_esv=8319645ebf1e117a&amp;sca_upv=1&amp;hl=en&amp;gl=us&amp;q=South+Western+Insurance+Group&amp;sa=X&amp;ved=0ahUKEwiniNTXk_qCAxU1WDABHYpUBvoQmJACCLIM</t>
  </si>
  <si>
    <t>https://encrypted-tbn0.gstatic.com/images?q=tbn:ANd9GcQFllVI7MgM8UJlJvjBYnBQDU8MLznShufQUPM-&amp;s=0</t>
  </si>
  <si>
    <t>Prosper Recruitment</t>
  </si>
  <si>
    <t>https://www.google.com/search?hl=en&amp;gl=us&amp;q=Prosper+Recruitment&amp;sa=X&amp;ved=0ahUKEwj_1uT9k5qAAxUihIkEHWAID1c4KBCYkAIIrAo</t>
  </si>
  <si>
    <t>County of Ventura, CA</t>
  </si>
  <si>
    <t>https://www.google.com/search?gl=us&amp;hl=en&amp;q=County+of+Ventura,+CA&amp;sa=X&amp;ved=0ahUKEwigkYX8mqv-AhW4D1kFHdG3C0E4HhCYkAII2Q0</t>
  </si>
  <si>
    <t>techjays</t>
  </si>
  <si>
    <t>https://www.google.com/search?sca_esv=3e12060754f5ac0c&amp;hl=en&amp;gl=us&amp;q=techjays&amp;sa=X&amp;ved=0ahUKEwixvqWK_f6BAxWhmYQIHahTAgwQmJACCPcG</t>
  </si>
  <si>
    <t>https://encrypted-tbn0.gstatic.com/images?q=tbn:ANd9GcTK2CeJWwtM3F3S74jBaunzBfimMYCZHWRtIHUtOhQ&amp;s</t>
  </si>
  <si>
    <t>DISHER</t>
  </si>
  <si>
    <t>https://www.google.com/search?gl=us&amp;hl=en&amp;q=DISHER&amp;sa=X&amp;ved=0ahUKEwjhoODVxOL-AhUVjIkEHT7QCRI4FBCYkAIItAw</t>
  </si>
  <si>
    <t>voestalpine Tubulars GmbH &amp; Co KG</t>
  </si>
  <si>
    <t>http://www.voestalpine.com/tubulars/en</t>
  </si>
  <si>
    <t>https://www.google.com/search?sca_esv=575710480&amp;hl=en&amp;gl=us&amp;q=voestalpine+Tubulars+GmbH+%26+Co+KG&amp;sa=X&amp;ved=0ahUKEwiL6_LfxYuCAxXnEVkFHWvDBV4QmJACCOUM</t>
  </si>
  <si>
    <t>ENTECH</t>
  </si>
  <si>
    <t>https://www.google.com/search?hl=en&amp;gl=us&amp;q=ENTECH&amp;sa=X&amp;ved=0ahUKEwjOhbTS0Lz9AhXLkIkEHfYMAgk4ZBCYkAII7ww</t>
  </si>
  <si>
    <t>Alacrity Solutions Inc</t>
  </si>
  <si>
    <t>http://www.alacritysolutions.com/</t>
  </si>
  <si>
    <t>https://www.google.com/search?gl=us&amp;hl=en&amp;q=Alacrity+Solutions+Inc&amp;sa=X&amp;ved=0ahUKEwjDgbvnmfn-AhVukokEHYAODks4jAEQmJACCPkN</t>
  </si>
  <si>
    <t>https://encrypted-tbn0.gstatic.com/images?q=tbn:ANd9GcRABd3OkrcVM8_WaBrWSirGluP8hjwPyv0CvtUX00c&amp;s</t>
  </si>
  <si>
    <t>Garrett Consulting LLC</t>
  </si>
  <si>
    <t>https://www.google.com/search?hl=en&amp;gl=us&amp;q=Garrett+Consulting+LLC&amp;sa=X&amp;ved=0ahUKEwiXwd_HnZqAAxVrGVkFHeKHBI8QmJACCJ8O</t>
  </si>
  <si>
    <t>Uncodemy</t>
  </si>
  <si>
    <t>https://www.google.com/search?hl=en&amp;gl=us&amp;q=Uncodemy&amp;sa=X&amp;ved=0ahUKEwiY5u6c85v9AhUKFFkFHYCjDw04HhCYkAII7go</t>
  </si>
  <si>
    <t>https://encrypted-tbn0.gstatic.com/images?q=tbn:ANd9GcQAvO5BbtqtdtEEAlsePZjEVMvgMdcagVI_hJqUsgc&amp;s</t>
  </si>
  <si>
    <t>SeersolutionsInc</t>
  </si>
  <si>
    <t>https://www.google.com/search?hl=en&amp;gl=us&amp;q=SeersolutionsInc&amp;sa=X&amp;ved=0ahUKEwibwPvw4of9AhWlmmoFHZNDCME4HhCYkAIIzAo</t>
  </si>
  <si>
    <t>Clindata Insight Inc</t>
  </si>
  <si>
    <t>https://www.google.com/search?sca_esv=580046813&amp;gl=us&amp;hl=en&amp;q=Clindata+Insight+Inc&amp;sa=X&amp;ved=0ahUKEwjz3quApLGCAxXSElkFHd84DGI4WhCYkAIIow4</t>
  </si>
  <si>
    <t>https://encrypted-tbn0.gstatic.com/images?q=tbn:ANd9GcSNxkc9vqRFe4HsiIBfIQ19syTHRbzPaLZTs-EMLZc&amp;s</t>
  </si>
  <si>
    <t>Wellspring</t>
  </si>
  <si>
    <t>https://www.google.com/search?gl=us&amp;hl=en&amp;q=Wellspring&amp;sa=X&amp;ved=0ahUKEwjYz9-wxN_8AhVkl2oFHTXPD-44HhCYkAII0w0</t>
  </si>
  <si>
    <t>EAIBrasil</t>
  </si>
  <si>
    <t>https://www.google.com/search?sca_esv=576026540&amp;gl=us&amp;hl=en&amp;q=EAIBrasil&amp;sa=X&amp;ved=0ahUKEwikreaBi46CAxWqEVkFHU32DI44ChCYkAIIngk</t>
  </si>
  <si>
    <t>https://encrypted-tbn0.gstatic.com/images?q=tbn:ANd9GcSOMZ8VmpNA7QMBTZG2V3MTPW7EqrH0vPPGNicP8G0&amp;s</t>
  </si>
  <si>
    <t>eharmony</t>
  </si>
  <si>
    <t>https://www.google.com/search?gl=us&amp;hl=en&amp;q=eharmony&amp;sa=X&amp;ved=0ahUKEwj9zfPC6778AhUjGFkFHZWLDCoQmJACCK0L</t>
  </si>
  <si>
    <t>https://encrypted-tbn0.gstatic.com/images?q=tbn:ANd9GcSkMcNp91Sq_VX-nfhBXz6iiNlqDJtPGDEZahCgv-I&amp;s</t>
  </si>
  <si>
    <t>Canadian Tire Corporation, Limited</t>
  </si>
  <si>
    <t>https://www.google.com/search?sca_esv=593914606&amp;hl=en&amp;gl=us&amp;q=Canadian+Tire+Corporation,+Limited&amp;sa=X&amp;ved=0ahUKEwi8suLX_K6DAxXUkIkEHeB_Dy84KBCYkAII-Qk</t>
  </si>
  <si>
    <t>Storymachine GmbH</t>
  </si>
  <si>
    <t>https://www.google.com/search?hl=en&amp;gl=us&amp;q=Storymachine+GmbH&amp;sa=X&amp;ved=0ahUKEwjA8Lb81aGAAxUDjYkEHb1tDYcQmJACCOAK</t>
  </si>
  <si>
    <t>UnNest - Data Consulting</t>
  </si>
  <si>
    <t>https://www.google.com/search?sca_esv=578400713&amp;hl=en&amp;gl=us&amp;q=UnNest+-+Data+Consulting&amp;sa=X&amp;ved=0ahUKEwisz-jZmKKCAxUghu4BHb6BCW84UBCYkAII-g0</t>
  </si>
  <si>
    <t>sta â€“ SÃ¼dtiroler Transportstrukturen AG</t>
  </si>
  <si>
    <t>https://www.google.com/search?sca_esv=583557295&amp;hl=en&amp;gl=us&amp;q=sta+%E2%80%93+S%C3%BCdtiroler+Transportstrukturen+AG&amp;sa=X&amp;ved=0ahUKEwiB1pCI9MyCAxVxF1kFHSSoC0kQmJACCMwN</t>
  </si>
  <si>
    <t>à¸šà¸£à¸´à¸©à¸±à¸— à¸à¸£à¸¸à¸‡à¹€à¸—à¸žà¸›à¸£à¸°à¸à¸±à¸™à¸ à¸±à¸¢ à¸ˆà¸³à¸à¸±à¸” (à¸¡à¸«à¸²à¸Šà¸™)</t>
  </si>
  <si>
    <t>http://www.bangkokinsurance.com/</t>
  </si>
  <si>
    <t>https://www.google.com/search?gl=us&amp;hl=en&amp;q=%E0%B8%9A%E0%B8%A3%E0%B8%B4%E0%B8%A9%E0%B8%B1%E0%B8%97+%E0%B8%81%E0%B8%A3%E0%B8%B8%E0%B8%87%E0%B9%80%E0%B8%97%E0%B8%9E%E0%B8%9B%E0%B8%A3%E0%B8%B0%E0%B8%81%E0%B8%B1%E0%B8%99%E0%B8%A0%E0%B8%B1%E0%B8%A2+%E0%B8%88%E0%B8%B3%E0%B8%81%E0%B8%B1%E0%B8%94+(%E0%B8%A1%E0%B8%AB%E0%B8%B2%E0%B8%8A%E0%B8%99)&amp;sa=X&amp;ved=0ahUKEwie6oHq8rqAAxXHEGIAHe0fD9wQmJACCPwL</t>
  </si>
  <si>
    <t>https://encrypted-tbn0.gstatic.com/images?q=tbn:ANd9GcTNV95HNpirG--rmfMek8kbJXJVgXJGhhrxW_Al4f8&amp;s</t>
  </si>
  <si>
    <t>Standard Biotools</t>
  </si>
  <si>
    <t>http://www.fluidigm.com/</t>
  </si>
  <si>
    <t>https://www.google.com/search?hl=en&amp;gl=us&amp;q=Standard+Biotools&amp;sa=X&amp;ved=0ahUKEwiPpc_SjJqAAxXFk4kEHVdwCoU4ChCYkAII1Qk</t>
  </si>
  <si>
    <t>Multiple Sclerosis Society</t>
  </si>
  <si>
    <t>http://www.mssociety.org.uk/</t>
  </si>
  <si>
    <t>https://www.google.com/search?hl=en&amp;gl=us&amp;q=Multiple+Sclerosis+Society&amp;sa=X&amp;ved=0ahUKEwjRsYGgzpT-AhX5EFkFHZq5BjcQmJACCMkK</t>
  </si>
  <si>
    <t>https://encrypted-tbn0.gstatic.com/images?q=tbn:ANd9GcTZZzFBh5-ZT6DJ-Ry1Ccwv30_FwP70jRbfV0sR&amp;s=0</t>
  </si>
  <si>
    <t>Job Masters</t>
  </si>
  <si>
    <t>https://www.google.com/search?sca_esv=577385484&amp;gl=us&amp;hl=en&amp;q=Job+Masters&amp;sa=X&amp;ved=0ahUKEwiv0airjpiCAxXzlokEHaOeDqwQmJACCPsL</t>
  </si>
  <si>
    <t>Gioben Capital</t>
  </si>
  <si>
    <t>https://www.google.com/search?sca_esv=589705956&amp;hl=en&amp;gl=us&amp;q=Gioben+Capital&amp;sa=X&amp;ved=0ahUKEwiU0IPL5IaDAxUsM1kFHRxaD_0QmJACCN0K</t>
  </si>
  <si>
    <t>https://encrypted-tbn0.gstatic.com/images?q=tbn:ANd9GcSU9GUepgkAtf6xDgxm6p3T_aiAM5-rUcDphevdK3A&amp;s</t>
  </si>
  <si>
    <t>Jamaykaa</t>
  </si>
  <si>
    <t>https://www.google.com/search?hl=en&amp;gl=us&amp;q=Jamaykaa&amp;sa=X&amp;ved=0ahUKEwjDyfKQ7-z_AhVAlIkEHY07BSkQmJACCJAH</t>
  </si>
  <si>
    <t>https://encrypted-tbn0.gstatic.com/images?q=tbn:ANd9GcTxmS4CIT7xcitLUQ-46tCiu-Vlha92asc1M_J6gD4&amp;s</t>
  </si>
  <si>
    <t>Challenge Mfg. Company</t>
  </si>
  <si>
    <t>http://www.challenge-mfg.com/</t>
  </si>
  <si>
    <t>https://www.google.com/search?sca_esv=561536078&amp;hl=en&amp;gl=us&amp;q=Challenge+Mfg.+Company&amp;sa=X&amp;ved=0ahUKEwjwoLzDnIaBAxVwMVkFHWkFD6M4PBCYkAIIvQo</t>
  </si>
  <si>
    <t>Octo-Technology</t>
  </si>
  <si>
    <t>https://www.google.com/search?sca_esv=558035255&amp;gl=us&amp;hl=en&amp;q=Octo-Technology&amp;sa=X&amp;ved=0ahUKEwjxyKWayeWAAxVaFTQIHeVVCOc4FBCYkAII_As</t>
  </si>
  <si>
    <t>Wntd</t>
  </si>
  <si>
    <t>https://www.google.com/search?sca_esv=582537645&amp;hl=en&amp;gl=us&amp;q=Wntd&amp;sa=X&amp;ved=0ahUKEwjg9bDfs8WCAxVYlokEHZuZCTAQmJACCP0I</t>
  </si>
  <si>
    <t>Dwelling</t>
  </si>
  <si>
    <t>https://www.google.com/search?gl=us&amp;hl=en&amp;q=Dwelling&amp;sa=X&amp;ved=0ahUKEwi0kojG7eT9AhVNhIQIHXJ0AK8QmJACCJgM</t>
  </si>
  <si>
    <t>https://encrypted-tbn0.gstatic.com/images?q=tbn:ANd9GcQxgmAeQiZ-PJcJj6V7EiLLm9gfuwHk78SP_1bbT7Q&amp;s</t>
  </si>
  <si>
    <t>Gspclaw</t>
  </si>
  <si>
    <t>https://www.google.com/search?sca_esv=559003401&amp;gl=us&amp;hl=en&amp;q=Gspclaw&amp;sa=X&amp;ved=0ahUKEwiA0pKA1e-AAxWTD1kFHfiID6Y4KBCYkAII2wo</t>
  </si>
  <si>
    <t>BorgWarner  - Darmstadt</t>
  </si>
  <si>
    <t>https://www.google.com/search?sca_esv=581117380&amp;gl=us&amp;hl=en&amp;q=BorgWarner++-+Darmstadt&amp;sa=X&amp;ved=0ahUKEwiK-bjL5LiCAxWMFVkFHe0UBlw4ChCYkAII0g0</t>
  </si>
  <si>
    <t>Decathlon HQ</t>
  </si>
  <si>
    <t>https://www.google.com/search?sca_esv=587408662&amp;gl=us&amp;hl=en&amp;q=Decathlon+HQ&amp;sa=X&amp;ved=0ahUKEwjolfLC1PKCAxWIjIkEHeayD3c4ChCYkAII3wo</t>
  </si>
  <si>
    <t>AccelPad</t>
  </si>
  <si>
    <t>https://www.google.com/search?sca_esv=568414926&amp;hl=en&amp;gl=us&amp;q=AccelPad&amp;sa=X&amp;ved=0ahUKEwiRrsWUzseBAxX7FlkFHfbJAT04ChCYkAIIngs</t>
  </si>
  <si>
    <t>Progreva</t>
  </si>
  <si>
    <t>https://www.google.com/search?sca_esv=592095722&amp;gl=us&amp;hl=en&amp;q=Progreva&amp;sa=X&amp;ved=0ahUKEwikw8fU65qDAxXUlYkEHQTCDok4MhCYkAIIzwo</t>
  </si>
  <si>
    <t>https://encrypted-tbn0.gstatic.com/images?q=tbn:ANd9GcTOvwoEGWGIOa8C3wxROmj01FxTBmyW1bFyN52IXyI&amp;s</t>
  </si>
  <si>
    <t>Zoetis Spain SL</t>
  </si>
  <si>
    <t>http://www.zoetis.es/</t>
  </si>
  <si>
    <t>https://www.google.com/search?sca_esv=569950492&amp;hl=en&amp;gl=us&amp;q=Zoetis+Spain+SL&amp;sa=X&amp;ved=0ahUKEwiysK-M2taBAxW0JUQIHU0HCH04PBCYkAIIhgs</t>
  </si>
  <si>
    <t>Department of Plant and Environmental Sciences</t>
  </si>
  <si>
    <t>https://www.google.com/search?sca_esv=561856720&amp;hl=en&amp;gl=us&amp;q=Department+of+Plant+and+Environmental+Sciences&amp;sa=X&amp;ved=0ahUKEwisvp-264iBAxXzEVkFHWViDuI4ChCYkAIIxQ0</t>
  </si>
  <si>
    <t>Delviom LLC</t>
  </si>
  <si>
    <t>https://www.google.com/search?gl=us&amp;hl=en&amp;q=Delviom+LLC&amp;sa=X&amp;ved=0ahUKEwjIma-9yOT8AhXdKFkFHVfdADY4FBCYkAIIxgk</t>
  </si>
  <si>
    <t>Alamedatech Solutions</t>
  </si>
  <si>
    <t>https://www.google.com/search?q=Alamedatech+Solutions&amp;sa=X&amp;ved=0ahUKEwje2_mamfn-AhUCEVkFHUitAy44KBCYkAIIhgw</t>
  </si>
  <si>
    <t>https://encrypted-tbn0.gstatic.com/images?q=tbn:ANd9GcSafzttVoHY0jFdgqakxw1_QO6iQBM25lqqK7e2VJgKVMhO8pE16Hd4lA&amp;s</t>
  </si>
  <si>
    <t>2Xideas Switzerland AG</t>
  </si>
  <si>
    <t>https://www.google.com/search?sca_esv=569384727&amp;hl=en&amp;gl=us&amp;q=2Xideas+Switzerland+AG&amp;sa=X&amp;ved=0ahUKEwizoqnfoM-BAxX-mYkEHTtZBgEQmJACCJsN</t>
  </si>
  <si>
    <t>Bryza Co., Ltd.</t>
  </si>
  <si>
    <t>https://www.google.com/search?sca_esv=556212212&amp;hl=en&amp;gl=us&amp;q=Bryza+Co.,+Ltd.&amp;sa=X&amp;ved=0ahUKEwjf5u2jvNaAAxXeTDABHT7tCokQmJACCL8L</t>
  </si>
  <si>
    <t>Cox Automotive - USA</t>
  </si>
  <si>
    <t>https://www.google.com/search?hl=en&amp;gl=us&amp;q=Cox+Automotive+-+USA&amp;sa=X&amp;ved=0ahUKEwjy__yb8pv9AhXKTDABHe-LBvg4WhCYkAIImw4</t>
  </si>
  <si>
    <t>https://encrypted-tbn0.gstatic.com/images?q=tbn:ANd9GcTl0fvf7El2xYr7-iPZWOB5-vWaKnSds5v66LXQ&amp;s=0</t>
  </si>
  <si>
    <t>Ø´Ø±ÙƒØ© Ø§Ù„Ø£Ø¹Ù…Ø§Ù„ Ø§Ù„ÙˆØ¸Ù†ÙŠØ©</t>
  </si>
  <si>
    <t>https://www.google.com/search?gl=us&amp;hl=en&amp;q=%D8%B4%D8%B1%D9%83%D8%A9+%D8%A7%D9%84%D8%A3%D8%B9%D9%85%D8%A7%D9%84+%D8%A7%D9%84%D9%88%D8%B8%D9%86%D9%8A%D8%A9&amp;sa=X&amp;ved=0ahUKEwjbx4_pnur-AhV0kmoFHQfdA2sQmJACCO0I</t>
  </si>
  <si>
    <t>Sysintel Inc</t>
  </si>
  <si>
    <t>https://www.google.com/search?sca_esv=575552500&amp;hl=en&amp;gl=us&amp;q=Sysintel+Inc&amp;sa=X&amp;ved=0ahUKEwiz29i_i4mCAxUsEmIAHehUAzI4ChCYkAIIlQo</t>
  </si>
  <si>
    <t>Catalogic Software</t>
  </si>
  <si>
    <t>https://www.google.com/search?gl=us&amp;hl=en&amp;q=Catalogic+Software&amp;sa=X&amp;ved=0ahUKEwj38tq6woX-AhUzk2oFHXX6BUg4HhCYkAIIwgw</t>
  </si>
  <si>
    <t>APS Health Care PR</t>
  </si>
  <si>
    <t>https://www.google.com/search?sca_esv=570906942&amp;hl=en&amp;gl=us&amp;q=APS+Health+Care+PR&amp;sa=X&amp;ved=0ahUKEwjX0uyfpt6BAxUYF1kFHWelCXwQmJACCPYG</t>
  </si>
  <si>
    <t>https://encrypted-tbn0.gstatic.com/images?q=tbn:ANd9GcSCHEThq45aS9GiFV8BnHCwh0ALRabQTOL3vDpRBwE&amp;s</t>
  </si>
  <si>
    <t>Teipe Digital</t>
  </si>
  <si>
    <t>https://www.google.com/search?sca_esv=593914606&amp;hl=en&amp;gl=us&amp;q=Teipe+Digital&amp;sa=X&amp;ved=0ahUKEwjtpIuA_a6DAxWEF1kFHatTA9E4ChCYkAIImws</t>
  </si>
  <si>
    <t>Cma Cgm</t>
  </si>
  <si>
    <t>https://www.google.com/search?gl=us&amp;hl=en&amp;q=Cma+Cgm&amp;sa=X&amp;ved=0ahUKEwjbkNL7qLr-AhVWFVkFHbDFAIM4FBCYkAIImg0</t>
  </si>
  <si>
    <t>altech</t>
  </si>
  <si>
    <t>https://www.google.com/search?hl=en&amp;gl=us&amp;q=altech&amp;sa=X&amp;ved=0ahUKEwiL2MWOyI2AAxVLFFkFHVBXAcMQmJACCL0J</t>
  </si>
  <si>
    <t>https://encrypted-tbn0.gstatic.com/images?q=tbn:ANd9GcRoogNMowoqZWaNe6yp3Be_4rqoky4dllLVHMA8yfs&amp;s</t>
  </si>
  <si>
    <t>GF Data team</t>
  </si>
  <si>
    <t>http://www.gfdata.com/</t>
  </si>
  <si>
    <t>https://www.google.com/search?hl=en&amp;gl=us&amp;q=GF+Data+team&amp;sa=X&amp;ved=0ahUKEwizxq7ggqT_AhWoMlkFHYJuBFcQmJACCOcL</t>
  </si>
  <si>
    <t>Groove.co</t>
  </si>
  <si>
    <t>https://www.google.com/search?hl=en&amp;gl=us&amp;q=Groove.co&amp;sa=X&amp;ved=0ahUKEwii176cuMH8AhWyF1kFHV1lAT4QmJACCMoK</t>
  </si>
  <si>
    <t>https://encrypted-tbn0.gstatic.com/images?q=tbn:ANd9GcSLmfaM9I7Mh2eS2C0xMfrOsS82Wby0ZiOAIESww7U&amp;s</t>
  </si>
  <si>
    <t>Anyar, Inc.</t>
  </si>
  <si>
    <t>https://www.google.com/search?gl=us&amp;hl=en&amp;q=Anyar,+Inc.&amp;sa=X&amp;ved=0ahUKEwiuoKHpntj9AhXNjIkEHQV7A4EQmJACCMsJ</t>
  </si>
  <si>
    <t>Firebox Australia Pty Ltd</t>
  </si>
  <si>
    <t>http://www.firebox.net.au/</t>
  </si>
  <si>
    <t>https://www.google.com/search?sca_esv=566478814&amp;gl=us&amp;hl=en&amp;q=Firebox+Australia+Pty+Ltd&amp;sa=X&amp;ved=0ahUKEwjuqqeVgLaBAxUNF1kFHXPtCZY4KBCYkAII6Qo</t>
  </si>
  <si>
    <t>Interactive Consulting Services, Inc</t>
  </si>
  <si>
    <t>https://www.google.com/search?sca_esv=577080029&amp;gl=us&amp;hl=en&amp;q=Interactive+Consulting+Services,+Inc&amp;sa=X&amp;ved=0ahUKEwjTlfGD0pWCAxUJGlkFHQOeBZc4HhCYkAIIrww</t>
  </si>
  <si>
    <t>Krell-Consulting</t>
  </si>
  <si>
    <t>https://www.google.com/search?sca_esv=564268709&amp;gl=us&amp;hl=en&amp;q=Krell-Consulting&amp;sa=X&amp;ved=0ahUKEwjnh6O99qGBAxWoNlkFHbeLDu84FBCYkAIIiws</t>
  </si>
  <si>
    <t>eLocal</t>
  </si>
  <si>
    <t>http://www.elocal.com/</t>
  </si>
  <si>
    <t>https://www.google.com/search?hl=en&amp;gl=us&amp;q=eLocal&amp;sa=X&amp;ved=0ahUKEwig47nxkJ-AAxXorYkEHQKSBvI4WhCYkAIIzA4</t>
  </si>
  <si>
    <t>https://encrypted-tbn0.gstatic.com/images?q=tbn:ANd9GcTK9Mc2RL0XLaaRD0nytEdBnpSQrf9095NRDPNiwHk&amp;s</t>
  </si>
  <si>
    <t>Gentex Corporation</t>
  </si>
  <si>
    <t>http://www.gentex.com/</t>
  </si>
  <si>
    <t>https://www.google.com/search?sca_esv=582168257&amp;gl=us&amp;hl=en&amp;q=Gentex+Corporation&amp;sa=X&amp;ved=0ahUKEwjP5tP76MKCAxVUAHkGHczEAnY4FBCYkAII5ws</t>
  </si>
  <si>
    <t>Centorrino Technologies</t>
  </si>
  <si>
    <t>https://www.google.com/search?hl=en&amp;gl=us&amp;q=Centorrino+Technologies&amp;sa=X&amp;ved=0ahUKEwjH8Kb90pyAAxWfQjABHXlAAhk4ChCYkAIIpAo</t>
  </si>
  <si>
    <t>https://encrypted-tbn0.gstatic.com/images?q=tbn:ANd9GcRaQ7wTrZ4XIbRRNsVf6lBJE0jFWrw2JyGhk_iaPvU&amp;s</t>
  </si>
  <si>
    <t>Hisense USA</t>
  </si>
  <si>
    <t>https://www.google.com/search?gl=us&amp;hl=en&amp;q=Hisense+USA&amp;sa=X&amp;ved=0ahUKEwjrtP3RqYX9AhVRmmoFHe53Bt4QmJACCL4M</t>
  </si>
  <si>
    <t>https://encrypted-tbn0.gstatic.com/images?q=tbn:ANd9GcReXhiuc2qnzT6MYqoOg0bxfmxaSKvCFJX4XTq71jc&amp;s</t>
  </si>
  <si>
    <t>Data Wizards Solutions</t>
  </si>
  <si>
    <t>https://www.google.com/search?q=Data+Wizards+Solutions&amp;sa=X&amp;ved=0ahUKEwiQuJeCl-_-AhV4D1kFHcHzD-E4ChCYkAIIiQs</t>
  </si>
  <si>
    <t>ArchsystemInc</t>
  </si>
  <si>
    <t>https://www.google.com/search?hl=en&amp;gl=us&amp;q=ArchsystemInc&amp;sa=X&amp;ved=0ahUKEwjsgcXAlNj8AhUmMVkFHYg6Di44KBCYkAIIkQs</t>
  </si>
  <si>
    <t>Sciative - We Price Right</t>
  </si>
  <si>
    <t>https://www.google.com/search?sca_esv=587583771&amp;gl=us&amp;hl=en&amp;q=Sciative+-+We+Price+Right&amp;sa=X&amp;ved=0ahUKEwi1xoqpjvWCAxXtg4kEHStEC-44PBCYkAIIyAw</t>
  </si>
  <si>
    <t>Topnet Inc.</t>
  </si>
  <si>
    <t>https://www.google.com/search?gl=us&amp;hl=en&amp;q=Topnet+Inc.&amp;sa=X&amp;ved=0ahUKEwiNy-3fgs78AhVmATQIHY5RB88QmJACCKUM</t>
  </si>
  <si>
    <t>Neogen Corporation</t>
  </si>
  <si>
    <t>http://www.neogen.com/</t>
  </si>
  <si>
    <t>https://www.google.com/search?gl=us&amp;hl=en&amp;q=Neogen+Corporation&amp;sa=X&amp;ved=0ahUKEwjCvYGX0bz9AhU0k4kEHU9gBhs4UBCYkAIIjQo</t>
  </si>
  <si>
    <t>https://encrypted-tbn0.gstatic.com/images?q=tbn:ANd9GcSbYxJFF6faYHnl2NtVgw8fy7rn9sfwtZs10HDnE2I&amp;s</t>
  </si>
  <si>
    <t>Kukulkan job consultancy manpower agency Madurai</t>
  </si>
  <si>
    <t>https://www.google.com/search?gl=us&amp;hl=en&amp;q=Kukulkan+job+consultancy+manpower+agency+Madurai&amp;sa=X&amp;ved=0ahUKEwiJqOCb4v38AhWEFFkFHSGJAbY4MhCYkAIIvQo</t>
  </si>
  <si>
    <t>Munich Re -</t>
  </si>
  <si>
    <t>https://www.google.com/search?gl=us&amp;hl=en&amp;q=Munich+Re+-&amp;sa=X&amp;ved=0ahUKEwj_usXVjuf8AhUqGVkFHewIDhk4MhCYkAII8Qw</t>
  </si>
  <si>
    <t>Overture Partners, LLC</t>
  </si>
  <si>
    <t>https://www.google.com/search?sca_esv=582530003&amp;hl=en&amp;gl=us&amp;q=Overture+Partners,+LLC&amp;sa=X&amp;ved=0ahUKEwi0qKuYqsWCAxXkEVkFHeS7BHA4FBCYkAIIyQk</t>
  </si>
  <si>
    <t>Whitefoord Health Center</t>
  </si>
  <si>
    <t>https://www.google.com/search?sca_esv=559635945&amp;hl=en&amp;gl=us&amp;q=Whitefoord+Health+Center&amp;sa=X&amp;ved=0ahUKEwjDyvC12PSAAxVYFVkFHeHHCY0QmJACCO4L</t>
  </si>
  <si>
    <t>Nervastral Inc</t>
  </si>
  <si>
    <t>https://www.google.com/search?sca_esv=572078159&amp;gl=us&amp;hl=en&amp;q=Nervastral+Inc&amp;sa=X&amp;ved=0ahUKEwjJzZrb5uqBAxW1D1kFHdASBc44KBCYkAIImQo</t>
  </si>
  <si>
    <t>CaldwellBPO - Cubao</t>
  </si>
  <si>
    <t>https://www.google.com/search?hl=en&amp;gl=us&amp;q=CaldwellBPO+-+Cubao&amp;sa=X&amp;ved=0ahUKEwizqt2TjJWAAxVxElkFHQh-DnQQmJACCO0J</t>
  </si>
  <si>
    <t>IT Veterans</t>
  </si>
  <si>
    <t>http://www.itveterans.com/</t>
  </si>
  <si>
    <t>https://www.google.com/search?hl=en&amp;gl=us&amp;q=IT+Veterans&amp;sa=X&amp;ved=0ahUKEwiRyrWV5o__AhUzsDEKHZ06ACw4ChCYkAIIuAo</t>
  </si>
  <si>
    <t>JVM Global Inc</t>
  </si>
  <si>
    <t>https://www.google.com/search?hl=en&amp;gl=us&amp;q=JVM+Global+Inc&amp;sa=X&amp;ved=0ahUKEwiG18T896X9AhVOEVkFHRREDzs4ZBCYkAII0Qo</t>
  </si>
  <si>
    <t>https://encrypted-tbn0.gstatic.com/images?q=tbn:ANd9GcSTYUFGak8Kfw6QZbHwZHKqn5M9OLWhxOYkxobnI64&amp;s</t>
  </si>
  <si>
    <t>Faraday</t>
  </si>
  <si>
    <t>https://www.google.com/search?sca_esv=ffdbf23409e11cd2&amp;hl=en&amp;gl=us&amp;q=Faraday&amp;sa=X&amp;ved=0ahUKEwiYlJ638Z-DAxXPRDABHcnfDew4HhCYkAII4Q0</t>
  </si>
  <si>
    <t>Wellabe</t>
  </si>
  <si>
    <t>http://www.wellabe.com/</t>
  </si>
  <si>
    <t>https://www.google.com/search?sca_esv=564944661&amp;gl=us&amp;hl=en&amp;q=Wellabe&amp;sa=X&amp;ved=0ahUKEwjc0L-kg6eBAxWBjYkEHd2LBn84bhCYkAIImwo</t>
  </si>
  <si>
    <t>https://encrypted-tbn0.gstatic.com/images?q=tbn:ANd9GcQjkvIRBMh6_Fvv8f57IERYQ6ofgD_TLCxfvCeIkCQ&amp;s</t>
  </si>
  <si>
    <t>Airbus S.A.S</t>
  </si>
  <si>
    <t>https://www.google.com/search?sca_esv=563943516&amp;gl=us&amp;hl=en&amp;q=Airbus+S.A.S&amp;sa=X&amp;ved=0ahUKEwiKkuvs95yBAxVVlokEHakNCgA4FBCYkAII8wk</t>
  </si>
  <si>
    <t>Webware.io</t>
  </si>
  <si>
    <t>https://www.google.com/search?ucbcb=1&amp;hl=en&amp;gl=us&amp;q=Webware.io&amp;sa=X&amp;ved=0ahUKEwjSnL_g9qD9AhUVSDABHUoYA3UQmJACCPsL</t>
  </si>
  <si>
    <t>AWINMO INDIA MARKETING PRIVATE LIMITED</t>
  </si>
  <si>
    <t>https://www.google.com/search?gl=us&amp;hl=en&amp;q=AWINMO+INDIA+MARKETING+PRIVATE+LIMITED&amp;sa=X&amp;ved=0ahUKEwiz6oiSvNGAAxUqL1kFHZB5BOk4WhCYkAIIowo</t>
  </si>
  <si>
    <t>Mountain Biometrics</t>
  </si>
  <si>
    <t>https://www.google.com/search?hl=en&amp;gl=us&amp;q=Mountain+Biometrics&amp;sa=X&amp;ved=0ahUKEwiS3L3hksf_AhXSrokEHfOiA-E4UBCYkAII-Qs</t>
  </si>
  <si>
    <t>Kessel Run</t>
  </si>
  <si>
    <t>https://www.google.com/search?hl=en&amp;gl=us&amp;q=Kessel+Run&amp;sa=X&amp;ved=0ahUKEwiopvao-oz9AhViEVkFHRc9Buc4ChCYkAIIpAo</t>
  </si>
  <si>
    <t>Sonny's Enterprises LLC</t>
  </si>
  <si>
    <t>http://www.sonnysdirect.com/</t>
  </si>
  <si>
    <t>https://www.google.com/search?gl=us&amp;hl=en&amp;q=Sonny%27s+Enterprises+LLC&amp;sa=X&amp;ved=0ahUKEwiZ8aT0vqj9AhUhVTUKHQ10DUQ4MhCYkAII0Ak</t>
  </si>
  <si>
    <t>Glanbia Foods</t>
  </si>
  <si>
    <t>https://www.google.com/search?hl=en&amp;gl=us&amp;q=Glanbia+Foods&amp;sa=X&amp;ved=0ahUKEwjl4-WP0O78AhUlMVkFHUlAAZ8QmJACCM4J</t>
  </si>
  <si>
    <t>WOLVERINE WORLDWIDE INC</t>
  </si>
  <si>
    <t>https://www.google.com/search?q=WOLVERINE+WORLDWIDE+INC&amp;sa=X&amp;ved=0ahUKEwjTv7aLtJz_AhVRF1kFHQKyCEE4MhCYkAII1Ak</t>
  </si>
  <si>
    <t>RadSoftware</t>
  </si>
  <si>
    <t>https://www.google.com/search?sca_esv=567185982&amp;gl=us&amp;hl=en&amp;q=RadSoftware&amp;sa=X&amp;ved=0ahUKEwiPjd3Rg7uBAxVCFVkFHfAVDJg4PBCYkAIIyAw</t>
  </si>
  <si>
    <t>Datamyx LLC</t>
  </si>
  <si>
    <t>http://www.datamyx.com/</t>
  </si>
  <si>
    <t>https://www.google.com/search?hl=en&amp;gl=us&amp;q=Datamyx+LLC&amp;sa=X&amp;ved=0ahUKEwi-r53Mr72AAxU2jYkEHa1fDMo4FBCYkAIIkQ4</t>
  </si>
  <si>
    <t>XD Connects B.V.</t>
  </si>
  <si>
    <t>http://www.xindao.com/</t>
  </si>
  <si>
    <t>https://www.google.com/search?sca_esv=570589756&amp;gl=us&amp;hl=en&amp;q=XD+Connects+B.V.&amp;sa=X&amp;ved=0ahUKEwjs5-rj39uBAxX0jIkEHSisB7Q4KBCYkAIIjg0</t>
  </si>
  <si>
    <t>Neon</t>
  </si>
  <si>
    <t>https://www.google.com/search?sca_esv=569384727&amp;gl=us&amp;hl=en&amp;q=Neon&amp;sa=X&amp;ved=0ahUKEwiRrb_Qns-BAxV6KlkFHc90DOs4MhCYkAIIkws</t>
  </si>
  <si>
    <t>Ratnakar Bank Ltd.</t>
  </si>
  <si>
    <t>http://www.rblbank.com/</t>
  </si>
  <si>
    <t>https://www.google.com/search?sca_esv=566027130&amp;hl=en&amp;gl=us&amp;q=Ratnakar+Bank+Ltd.&amp;sa=X&amp;ved=0ahUKEwityfiE_rCBAxUdEVkFHd7cAsA4FBCYkAIIhQ0</t>
  </si>
  <si>
    <t>https://encrypted-tbn0.gstatic.com/images?q=tbn:ANd9GcRu2EoAzuhfEkrX7CJ-m1y3SCvguis_5CvtNRyl&amp;s=0</t>
  </si>
  <si>
    <t>The Cydio Group</t>
  </si>
  <si>
    <t>https://www.google.com/search?gl=us&amp;hl=en&amp;q=The+Cydio+Group&amp;sa=X&amp;ved=0ahUKEwib6fLSzMH9AhVXnGoFHf_hA944ChCYkAIIygk</t>
  </si>
  <si>
    <t>https://encrypted-tbn0.gstatic.com/images?q=tbn:ANd9GcSD9_aHDlABNGemHhBYSif43L8mDEU0q81MR-42J0g&amp;s</t>
  </si>
  <si>
    <t>Assurance IT</t>
  </si>
  <si>
    <t>https://www.google.com/search?gl=us&amp;hl=en&amp;q=Assurance+IT&amp;sa=X&amp;ved=0ahUKEwjN29HmntH_AhUpMVkFHYibDewQmJACCNQK</t>
  </si>
  <si>
    <t>https://encrypted-tbn0.gstatic.com/images?q=tbn:ANd9GcSzEBDbLo9b2SEXHfSpQseAMxCkMW9XPAyruiK7LqU&amp;s</t>
  </si>
  <si>
    <t>Radiant Data Systems, Ltd</t>
  </si>
  <si>
    <t>https://www.google.com/search?hl=en&amp;gl=us&amp;q=Radiant+Data+Systems,+Ltd&amp;sa=X&amp;ved=0ahUKEwj4-7Pc7eT9AhURVzABHQNSCHIQmJACCIoH</t>
  </si>
  <si>
    <t>https://encrypted-tbn0.gstatic.com/images?q=tbn:ANd9GcQ1fuYC_Gq1ETRSLj4LrP7yRzWL4qMJwIktwK72MFY&amp;s</t>
  </si>
  <si>
    <t>Blue Comms</t>
  </si>
  <si>
    <t>https://www.google.com/search?sca_esv=569950492&amp;hl=en&amp;gl=us&amp;q=Blue+Comms&amp;sa=X&amp;ved=0ahUKEwio9qeP2taBAxU3jIkEHbW6BF44UBCYkAIIygs</t>
  </si>
  <si>
    <t>UNHCR - UN High Commissioner for Refugees</t>
  </si>
  <si>
    <t>https://www.google.com/search?hl=en&amp;gl=us&amp;q=UNHCR+-+UN+High+Commissioner+for+Refugees&amp;sa=X&amp;ved=0ahUKEwj_rJv7rbD-AhWVD1kFHY5dBO8QmJACCMIK</t>
  </si>
  <si>
    <t>Recruitment Game Changers Ltd</t>
  </si>
  <si>
    <t>http://www.thegamechangerslab.com/</t>
  </si>
  <si>
    <t>https://www.google.com/search?hl=en&amp;gl=us&amp;q=Recruitment+Game+Changers+Ltd&amp;sa=X&amp;ved=0ahUKEwjg5aL2-Pv_AhW3RzABHWCGB2c4ChCYkAII0wo</t>
  </si>
  <si>
    <t>https://encrypted-tbn0.gstatic.com/images?q=tbn:ANd9GcTiwGCQ9GvjYl2EiFbfymmqkhUz0xZREWi8pXfgKDM&amp;s</t>
  </si>
  <si>
    <t>One North Consulting</t>
  </si>
  <si>
    <t>https://www.google.com/search?hl=en&amp;gl=us&amp;q=One+North+Consulting&amp;sa=X&amp;ved=0ahUKEwjZx4jL-qX9AhU3ElkFHZogBRg4ChCYkAIIuAk</t>
  </si>
  <si>
    <t>https://encrypted-tbn0.gstatic.com/images?q=tbn:ANd9GcSxHvD2c4oVlBF8CKsYE2oDA6Md9sC8cLRCHzdf9JU&amp;s</t>
  </si>
  <si>
    <t>Deloitte Poland</t>
  </si>
  <si>
    <t>https://www.google.com/search?gl=us&amp;hl=en&amp;q=Deloitte+Poland&amp;sa=X&amp;ved=0ahUKEwjkt9GFkeL8AhUeEmIAHRh4A1gQmJACCIwL</t>
  </si>
  <si>
    <t>Banque Populaire Rives Paris</t>
  </si>
  <si>
    <t>https://www.google.com/search?gl=us&amp;hl=en&amp;q=Banque+Populaire+Rives+Paris&amp;sa=X&amp;ved=0ahUKEwiivO_F5bWAAxVyEVkFHRt0ApI4FBCYkAIIxQs</t>
  </si>
  <si>
    <t>Citymapper</t>
  </si>
  <si>
    <t>https://www.google.com/search?ucbcb=1&amp;gl=us&amp;hl=en&amp;q=Citymapper&amp;sa=X&amp;ved=0ahUKEwjp4PmC0sH9AhWKglwKHRs2AlYQmJACCOgJ</t>
  </si>
  <si>
    <t>https://encrypted-tbn0.gstatic.com/images?q=tbn:ANd9GcTGIHgvK2U-kpVniEx40hRgI0-trVGMryQKr3w5QMo&amp;s</t>
  </si>
  <si>
    <t>Flawless Group</t>
  </si>
  <si>
    <t>https://www.google.com/search?sca_esv=559635945&amp;gl=us&amp;hl=en&amp;q=Flawless+Group&amp;sa=X&amp;ved=0ahUKEwjMzsm31PSAAxXlJ0QIHYb4BeYQmJACCLUN</t>
  </si>
  <si>
    <t>https://encrypted-tbn0.gstatic.com/images?q=tbn:ANd9GcSU_ks-8Drukuw6lEIycDd5Sdf4iRGqpFAIBUUQIX4&amp;s</t>
  </si>
  <si>
    <t>Chan Zuckerberg Biohub Network</t>
  </si>
  <si>
    <t>https://www.google.com/search?gl=us&amp;hl=en&amp;q=Chan+Zuckerberg+Biohub+Network&amp;sa=X&amp;ved=0ahUKEwj32pO8mMn9AhValIkEHaNhBnI4RhCYkAII5Qs</t>
  </si>
  <si>
    <t>https://encrypted-tbn0.gstatic.com/images?q=tbn:ANd9GcRVOo1iL83b8qeI1yG1rGtLdGmHp5rSgRhqAzgY&amp;s=0</t>
  </si>
  <si>
    <t>John Swire &amp; Sons</t>
  </si>
  <si>
    <t>http://www.swire.com/</t>
  </si>
  <si>
    <t>https://www.google.com/search?gl=us&amp;hl=en&amp;q=John+Swire+%26+Sons&amp;sa=X&amp;ved=0ahUKEwjCpJDq8Ln8AhXIPkQIHUzlCB44MhCYkAIIxgw</t>
  </si>
  <si>
    <t>Experience AI Solutions</t>
  </si>
  <si>
    <t>https://www.google.com/search?ucbcb=1&amp;gl=us&amp;hl=en&amp;q=Experience+AI+Solutions&amp;sa=X&amp;ved=0ahUKEwjKjevx3Kj-AhXvlWoFHf9lAsEQmJACCI4N</t>
  </si>
  <si>
    <t>CEPSA TRADING, S.A.U</t>
  </si>
  <si>
    <t>http://www.cepsa.com/en/</t>
  </si>
  <si>
    <t>https://www.google.com/search?hl=en&amp;gl=us&amp;q=CEPSA+TRADING,+S.A.U&amp;sa=X&amp;ved=0ahUKEwjjz5TZ_qP_AhXmLUQIHdCPD1s4ChCYkAIIvQs</t>
  </si>
  <si>
    <t>n-Lorem Foundation</t>
  </si>
  <si>
    <t>https://www.google.com/search?hl=en&amp;gl=us&amp;q=n-Lorem+Foundation&amp;sa=X&amp;ved=0ahUKEwj8kYe8-v39AhX4nGoFHcdrBnEQmJACCKoM</t>
  </si>
  <si>
    <t>Tekfortune INC</t>
  </si>
  <si>
    <t>https://www.google.com/search?sca_esv=584506005&amp;hl=en&amp;gl=us&amp;q=Tekfortune+INC&amp;sa=X&amp;ved=0ahUKEwjri8_Z-daCAxVaMlkFHZfWAO84bhCYkAIIsws</t>
  </si>
  <si>
    <t>Stem, Inc.</t>
  </si>
  <si>
    <t>https://www.google.com/search?sca_esv=564592924&amp;hl=en&amp;gl=us&amp;q=Stem,+Inc.&amp;sa=X&amp;ved=0ahUKEwisieKrtaSBAxU3LEQIHbDLDyIQmJACCIYN</t>
  </si>
  <si>
    <t>https://encrypted-tbn0.gstatic.com/images?q=tbn:ANd9GcQjDlBkwels8bgjlP5DM-4Y2SO_NV4SdBn3X29wUcY&amp;s</t>
  </si>
  <si>
    <t>TerranearPMC, LLC</t>
  </si>
  <si>
    <t>http://terranearpmc.com/</t>
  </si>
  <si>
    <t>https://www.google.com/search?hl=en&amp;gl=us&amp;q=TerranearPMC,+LLC&amp;sa=X&amp;ved=0ahUKEwjMz8GBz-78AhXvkIkEHXnRARsQmJACCIkM</t>
  </si>
  <si>
    <t>Aditech</t>
  </si>
  <si>
    <t>https://www.google.com/search?q=Aditech&amp;sa=X&amp;ved=0ahUKEwivpIjaoa78AhXQp3IEHYVODfk4KBCYkAII3Ao</t>
  </si>
  <si>
    <t>WinCorp Solutions</t>
  </si>
  <si>
    <t>https://www.google.com/search?sca_esv=566842583&amp;gl=us&amp;hl=en&amp;q=WinCorp+Solutions&amp;sa=X&amp;ved=0ahUKEwiy5M_FwbiBAxWZkmoFHaySBRU4ChCYkAII7gs</t>
  </si>
  <si>
    <t>https://encrypted-tbn0.gstatic.com/images?q=tbn:ANd9GcSTap9SbqYEoUXZxY_GmMcnLowazKhBZqbJFy4Z-hc&amp;s</t>
  </si>
  <si>
    <t>Ð ÐµÐ¿ÐµÑ‚Ð¸Ñ‚Ð¾Ñ€ÑÐºÐ°Ñ Ð¸Ð¼Ð¿ÐµÑ€Ð¸Ñ</t>
  </si>
  <si>
    <t>https://www.google.com/search?sca_esv=558332242&amp;gl=us&amp;hl=en&amp;q=%D0%A0%D0%B5%D0%BF%D0%B5%D1%82%D0%B8%D1%82%D0%BE%D1%80%D1%81%D0%BA%D0%B0%D1%8F+%D0%B8%D0%BC%D0%BF%D0%B5%D1%80%D0%B8%D1%8F&amp;sa=X&amp;ved=0ahUKEwi7iJDQjOiAAxU6D1kFHXJqAPAQmJACCJAI</t>
  </si>
  <si>
    <t>Whatsoninoxford</t>
  </si>
  <si>
    <t>https://www.google.com/search?sca_esv=594381902&amp;hl=en&amp;gl=us&amp;q=Whatsoninoxford&amp;sa=X&amp;ved=0ahUKEwj6yIzcibSDAxWAN2IAHYyZDwM4MhCYkAII2Qo</t>
  </si>
  <si>
    <t>Membrapol Srl</t>
  </si>
  <si>
    <t>https://www.google.com/search?sca_esv=565857231&amp;hl=en&amp;gl=us&amp;q=Membrapol+Srl&amp;sa=X&amp;ved=0ahUKEwjB26_jvK6BAxXcD1kFHXy2BKg4HhCYkAII3wo</t>
  </si>
  <si>
    <t>Pathways Consulting</t>
  </si>
  <si>
    <t>https://www.google.com/search?gl=us&amp;hl=en&amp;q=Pathways+Consulting&amp;sa=X&amp;ved=0ahUKEwjUm7bN3Kr8AhVYq3IEHe36A_o4FBCYkAII2Aw</t>
  </si>
  <si>
    <t>Morning Consult</t>
  </si>
  <si>
    <t>http://morningconsult.com/</t>
  </si>
  <si>
    <t>https://www.google.com/search?sca_esv=558984878&amp;gl=us&amp;hl=en&amp;q=Morning+Consult&amp;sa=X&amp;ved=0ahUKEwibyKfhzO-AAxX9FVkFHUGGBPQ4UBCYkAIImws</t>
  </si>
  <si>
    <t>https://encrypted-tbn0.gstatic.com/images?q=tbn:ANd9GcSzF6n6s0-6Ro37jFYFt_xjZA1xNP7GW9408njI-A0&amp;s</t>
  </si>
  <si>
    <t>Store Supply Warehouse Llc</t>
  </si>
  <si>
    <t>http://www.storesupply.com/</t>
  </si>
  <si>
    <t>https://www.google.com/search?sca_esv=556212212&amp;gl=us&amp;hl=en&amp;q=Store+Supply+Warehouse+Llc&amp;sa=X&amp;ved=0ahUKEwjwituJudaAAxVcLFkFHVJTBEA4FBCYkAII0w4</t>
  </si>
  <si>
    <t>Epsilon France logo</t>
  </si>
  <si>
    <t>https://www.google.com/search?sca_esv=562665302&amp;gl=us&amp;hl=en&amp;q=Epsilon+France+logo&amp;sa=X&amp;ved=0ahUKEwi5342n6JKBAxXRUjUKHWskAL84MhCYkAIIkgs</t>
  </si>
  <si>
    <t>Natcom</t>
  </si>
  <si>
    <t>http://www.natcom.com.sa/</t>
  </si>
  <si>
    <t>https://www.google.com/search?gl=us&amp;hl=en&amp;q=Natcom&amp;sa=X&amp;ved=0ahUKEwj7rZ3bpID9AhUumGoFHYZ7BekQmJACCJgI</t>
  </si>
  <si>
    <t>https://encrypted-tbn0.gstatic.com/images?q=tbn:ANd9GcSkUjtC3ix5tT65KPe6aPe09U8ucaI3Hqblxlv8NFw&amp;s</t>
  </si>
  <si>
    <t>Leadcamp</t>
  </si>
  <si>
    <t>https://www.google.com/search?ucbcb=1&amp;hl=en&amp;gl=us&amp;q=Leadcamp&amp;sa=X&amp;ved=0ahUKEwjuzYvHo6b-AhXjk2oFHdSVA7A4FBCYkAIIiws</t>
  </si>
  <si>
    <t>Tradeswell</t>
  </si>
  <si>
    <t>http://www.tradeswell.com/</t>
  </si>
  <si>
    <t>https://www.google.com/search?hl=en&amp;gl=us&amp;q=Tradeswell&amp;sa=X&amp;ved=0ahUKEwi9sPy4v6j9AhVXkWoFHe2PDpY4FBCYkAIInA4</t>
  </si>
  <si>
    <t>https://encrypted-tbn0.gstatic.com/images?q=tbn:ANd9GcTbKe8esJH6BdrLhF98XhbPqIr83zFYgUWRVXbmoEY&amp;s</t>
  </si>
  <si>
    <t>Climate Analytics</t>
  </si>
  <si>
    <t>https://www.google.com/search?sca_esv=586505729&amp;hl=en&amp;gl=us&amp;q=Climate+Analytics&amp;sa=X&amp;ved=0ahUKEwib597XieuCAxVGv4kEHVTSAlkQmJACCL8O</t>
  </si>
  <si>
    <t>Ð˜Ð½Ð½Ð¾Ð²Ð°</t>
  </si>
  <si>
    <t>http://www.inn.ru/</t>
  </si>
  <si>
    <t>https://www.google.com/search?sca_esv=558332242&amp;gl=us&amp;hl=en&amp;q=%D0%98%D0%BD%D0%BD%D0%BE%D0%B2%D0%B0&amp;sa=X&amp;ved=0ahUKEwil9LTWjOiAAxWMk4kEHbjrBks4ChCYkAIIlwo</t>
  </si>
  <si>
    <t>https://encrypted-tbn0.gstatic.com/images?q=tbn:ANd9GcSjOKB-YgFTgqXwmm_ObdmZEx0V6YFPYMp55jAs&amp;s=0</t>
  </si>
  <si>
    <t>Dot Ocean</t>
  </si>
  <si>
    <t>https://www.google.com/search?gl=us&amp;hl=en&amp;q=Dot+Ocean&amp;sa=X&amp;ved=0ahUKEwijzNy-2un8AhVjnGoFHbkUDig4ChCYkAIItQs</t>
  </si>
  <si>
    <t>Techwalnut Innovations LLP</t>
  </si>
  <si>
    <t>https://www.google.com/search?sca_esv=588967138&amp;hl=en&amp;gl=us&amp;q=Techwalnut+Innovations+LLP&amp;sa=X&amp;ved=0ahUKEwicks6tm_-CAxXNLkQIHV-lAig4PBCYkAII5Qs</t>
  </si>
  <si>
    <t>Peakdata</t>
  </si>
  <si>
    <t>https://www.google.com/search?sca_esv=570589756&amp;gl=us&amp;hl=en&amp;q=Peakdata&amp;sa=X&amp;ved=0ahUKEwjkvsSo4NuBAxU7RDABHf5FB1M4ChCYkAIIiws</t>
  </si>
  <si>
    <t>COMPQSOFT, Inc</t>
  </si>
  <si>
    <t>https://www.google.com/search?gl=us&amp;hl=en&amp;q=COMPQSOFT,+Inc&amp;sa=X&amp;ved=0ahUKEwj_kI3zrJT9AhXtlmoFHXCqB1A4ChCYkAII8Q0</t>
  </si>
  <si>
    <t>Multiplier Technologies Pte. Ltd.</t>
  </si>
  <si>
    <t>http://www.usemultiplier.com/</t>
  </si>
  <si>
    <t>https://www.google.com/search?sca_esv=589318964&amp;hl=en&amp;gl=us&amp;q=Multiplier+Technologies+Pte.+Ltd.&amp;sa=X&amp;ved=0ahUKEwi-xsaq24GDAxVjl4kEHbIDBVk4PBCYkAII8gw</t>
  </si>
  <si>
    <t>https://encrypted-tbn0.gstatic.com/images?q=tbn:ANd9GcTN9E7IaqVNECf26p1CfI6PzKYPEv0rSc1og-5M&amp;s=0</t>
  </si>
  <si>
    <t>Auxilium Sys.</t>
  </si>
  <si>
    <t>https://www.google.com/search?gl=us&amp;hl=en&amp;q=Auxilium+Sys.&amp;sa=X&amp;ved=0ahUKEwjFm5iry4iAAxXOEFkFHfulDsE4ChCYkAII-w0</t>
  </si>
  <si>
    <t>https://encrypted-tbn0.gstatic.com/images?q=tbn:ANd9GcT8A-jl0yeozIm6yyAgDw4oZ8MFHSln16rC52dfeg0&amp;s</t>
  </si>
  <si>
    <t>Parole Agencia IT</t>
  </si>
  <si>
    <t>https://www.google.com/search?sca_esv=592095722&amp;hl=en&amp;gl=us&amp;q=Parole+Agencia+IT&amp;sa=X&amp;ved=0ahUKEwiC3bTp65qDAxU2M0QIHfVYDr0QmJACCJAL</t>
  </si>
  <si>
    <t>Renewal by Andersen</t>
  </si>
  <si>
    <t>http://www.andersenwindows.com/</t>
  </si>
  <si>
    <t>https://www.google.com/search?sca_esv=587928711&amp;q=Renewal+by+Andersen&amp;sa=X&amp;ved=0ahUKEwioganBz_eCAxVsLFkFHdRCBqA4MhCYkAIIpAs</t>
  </si>
  <si>
    <t>Keter Environmental Services</t>
  </si>
  <si>
    <t>http://keteres.com/</t>
  </si>
  <si>
    <t>https://www.google.com/search?sca_esv=576391435&amp;hl=en&amp;gl=us&amp;q=Keter+Environmental+Services&amp;sa=X&amp;ved=0ahUKEwjp6cigw5CCAxWMl4kEHek6DPI4MhCYkAII2Ak</t>
  </si>
  <si>
    <t>https://encrypted-tbn0.gstatic.com/images?q=tbn:ANd9GcQ2ps3v99gk_s7f0lepUQLcNqDZoG6nDL0_P7vBi0k&amp;s</t>
  </si>
  <si>
    <t>Delta ServiÃ§os, lda</t>
  </si>
  <si>
    <t>https://www.google.com/search?sca_esv=568425080&amp;gl=us&amp;hl=en&amp;q=Delta+Servi%C3%A7os,+lda&amp;sa=X&amp;ved=0ahUKEwjr5e6K1ceBAxX_STABHeZLArA4FBCYkAII5Qo</t>
  </si>
  <si>
    <t>Trinity Industries, Inc.</t>
  </si>
  <si>
    <t>https://www.google.com/search?gl=us&amp;hl=en&amp;q=Trinity+Industries,+Inc.&amp;sa=X&amp;ved=0ahUKEwjJpMKcsfH9AhV_LkQIHVRpAzEQmJACCNwL</t>
  </si>
  <si>
    <t>https://encrypted-tbn0.gstatic.com/images?q=tbn:ANd9GcQP8zZsk_FBBRU-YO5XBzlug6cCVzTxhiwC9wSs5Uw&amp;s</t>
  </si>
  <si>
    <t>vidEre Soft</t>
  </si>
  <si>
    <t>https://www.google.com/search?sca_esv=564592924&amp;hl=en&amp;gl=us&amp;q=vidEre+Soft&amp;sa=X&amp;ved=0ahUKEwjN8caftqSBAxVDFjQIHYydCXAQmJACCPkL</t>
  </si>
  <si>
    <t>https://encrypted-tbn0.gstatic.com/images?q=tbn:ANd9GcQeVCVD6nkZEjZ9zfIkhwsx6oyjbo6t36-OeUvlmTg&amp;s</t>
  </si>
  <si>
    <t>The Intellekt Group, LLC</t>
  </si>
  <si>
    <t>http://theintellektgroup.com/</t>
  </si>
  <si>
    <t>https://www.google.com/search?sca_esv=570589756&amp;hl=en&amp;gl=us&amp;q=The+Intellekt+Group,+LLC&amp;sa=X&amp;ved=0ahUKEwj8wsn77NuBAxXwRjABHZjxCDI4PBCYkAII3A4</t>
  </si>
  <si>
    <t>https://encrypted-tbn0.gstatic.com/images?q=tbn:ANd9GcQqK7fFh9ACVd5ExGeYLwG7g2CAY2XO_SjhGUiRvdQ&amp;s</t>
  </si>
  <si>
    <t>stevla</t>
  </si>
  <si>
    <t>https://www.google.com/search?sca_esv=574353833&amp;hl=en&amp;gl=us&amp;q=stevla&amp;sa=X&amp;ved=0ahUKEwia37Dm_P6BAxUKMDQIHXq-DqE4ChCYkAII-gs</t>
  </si>
  <si>
    <t>https://encrypted-tbn0.gstatic.com/images?q=tbn:ANd9GcR-Zw4IFUvZPkf1gW0mXV7iooHkI744-QOvq6udyoU&amp;s</t>
  </si>
  <si>
    <t>Novozymes North America</t>
  </si>
  <si>
    <t>https://www.google.com/search?gl=us&amp;hl=en&amp;q=Novozymes+North+America&amp;sa=X&amp;ved=0ahUKEwjxvfqPo7iAAxWQlGoFHbHPBbM4PBCYkAII2Qk</t>
  </si>
  <si>
    <t>Rebyc Recruiting</t>
  </si>
  <si>
    <t>https://www.google.com/search?sca_esv=561243743&amp;hl=en&amp;gl=us&amp;q=Rebyc+Recruiting&amp;sa=X&amp;ved=0ahUKEwiEqZLC6YOBAxWyOEQIHdFuDtk4KBCYkAII4w0</t>
  </si>
  <si>
    <t>https://encrypted-tbn0.gstatic.com/images?q=tbn:ANd9GcTeul4YVOMsSuiKaIPSm_Zws67TUdtEN_alRthoNoI&amp;s</t>
  </si>
  <si>
    <t>Completude</t>
  </si>
  <si>
    <t>http://www.completude.com/</t>
  </si>
  <si>
    <t>https://www.google.com/search?sca_esv=591606361&amp;hl=en&amp;gl=us&amp;q=Completude&amp;sa=X&amp;ved=0ahUKEwjT7NCb6JWDAxVTOUQIHbvHDCQ4FBCYkAIIpQ4</t>
  </si>
  <si>
    <t>https://encrypted-tbn0.gstatic.com/images?q=tbn:ANd9GcSgDOmhClqeEmELoRaiOOgvFFWzacCQmwjFTX8OKPA&amp;s</t>
  </si>
  <si>
    <t>Epiroc Drilling Solutions, LLC</t>
  </si>
  <si>
    <t>https://www.google.com/search?hl=en&amp;gl=us&amp;q=Epiroc+Drilling+Solutions,+LLC&amp;sa=X&amp;ved=0ahUKEwjUk7O6-YCAAxVnFFkFHYKkAFY4FBCYkAIIhg4</t>
  </si>
  <si>
    <t>Reguard</t>
  </si>
  <si>
    <t>https://www.google.com/search?sca_esv=590053957&amp;hl=en&amp;gl=us&amp;q=Reguard&amp;sa=X&amp;ved=0ahUKEwjDys3PnImDAxW3FFkFHXexDy8QmJACCKIL</t>
  </si>
  <si>
    <t>https://encrypted-tbn0.gstatic.com/images?q=tbn:ANd9GcSEYNpIe66jS_8GvjuvZJXgkODL7XBwQiPNAp1V6DM&amp;s</t>
  </si>
  <si>
    <t>CLS Group</t>
  </si>
  <si>
    <t>https://www.google.com/search?sca_esv=592436497&amp;gl=us&amp;hl=en&amp;q=CLS+Group&amp;sa=X&amp;ved=0ahUKEwi0qfv8tZ2DAxWyAHkGHQcHB54QmJACCJ0N</t>
  </si>
  <si>
    <t>https://encrypted-tbn0.gstatic.com/images?q=tbn:ANd9GcRmUWWsEH1_P0F1d6ogVPTdU-bjSDJy1tfSoiBP8eM&amp;s</t>
  </si>
  <si>
    <t>Cathay Pacific Airways Limited</t>
  </si>
  <si>
    <t>https://www.google.com/search?hl=en&amp;gl=us&amp;q=Cathay+Pacific+Airways+Limited&amp;sa=X&amp;ved=0ahUKEwjP_NPn8Ln8AhVZMEQIHetMCpc4HhCYkAIIhw8</t>
  </si>
  <si>
    <t>Remington Hotels, LLC</t>
  </si>
  <si>
    <t>http://www.remingtonhotels.com/</t>
  </si>
  <si>
    <t>https://www.google.com/search?sca_esv=577385484&amp;hl=en&amp;gl=us&amp;q=Remington+Hotels,+LLC&amp;sa=X&amp;ved=0ahUKEwiKhKS4iJiCAxVxMlkFHev5D6o4HhCYkAII3go</t>
  </si>
  <si>
    <t>https://encrypted-tbn0.gstatic.com/images?q=tbn:ANd9GcQoeQpw7ID0iOk3k1MsdxVE7SkQrxxK1JRkMtem&amp;s=0</t>
  </si>
  <si>
    <t>Swedbank Lietuvoje</t>
  </si>
  <si>
    <t>https://www.google.com/search?sca_esv=584519941&amp;gl=us&amp;hl=en&amp;q=Swedbank+Lietuvoje&amp;sa=X&amp;ved=0ahUKEwiv0Ir_iteCAxUEFVkFHRW_C44QmJACCO0K</t>
  </si>
  <si>
    <t>Kava Labs Inc</t>
  </si>
  <si>
    <t>http://kava.io/</t>
  </si>
  <si>
    <t>https://www.google.com/search?sca_esv=ffdbf23409e11cd2&amp;gl=us&amp;hl=en&amp;q=Kava+Labs+Inc&amp;sa=X&amp;ved=0ahUKEwig0u_G8Z-DAxXnRDABHTILCe04PBCYkAII6Aw</t>
  </si>
  <si>
    <t>voestalpine High Performance Metals GmbH</t>
  </si>
  <si>
    <t>http://www.voestalpine.com/highperformancemetals/en/</t>
  </si>
  <si>
    <t>https://www.google.com/search?sca_esv=556221820&amp;hl=en&amp;gl=us&amp;q=voestalpine+High+Performance+Metals+GmbH&amp;sa=X&amp;ved=0ahUKEwjti46BwNaAAxUEMDQIHaTuA5IQmJACCJcN</t>
  </si>
  <si>
    <t>https://encrypted-tbn0.gstatic.com/images?q=tbn:ANd9GcTsaplYwDbrvxJX2m6xqzPHHMPU2NBIbJG0M34EJ_c&amp;s</t>
  </si>
  <si>
    <t>Extension, Inc.</t>
  </si>
  <si>
    <t>https://www.google.com/search?gl=us&amp;hl=en&amp;q=Extension,+Inc.&amp;sa=X&amp;ved=0ahUKEwiAnanT78b-AhVGmmoFHUnSBlk4MhCYkAII0g0</t>
  </si>
  <si>
    <t>The Mind Catalyst Ltd</t>
  </si>
  <si>
    <t>https://www.google.com/search?gl=us&amp;hl=en&amp;q=The+Mind+Catalyst+Ltd&amp;sa=X&amp;ved=0ahUKEwiw_Nrjqor9AhUoE1kFHcULAJ4QmJACCJIK</t>
  </si>
  <si>
    <t>https://encrypted-tbn0.gstatic.com/images?q=tbn:ANd9GcS8XZBxbRaR0KNviYFFX3jc_fJpsxeLsSJWefLal1E&amp;s</t>
  </si>
  <si>
    <t>Shutterfly Inc</t>
  </si>
  <si>
    <t>https://www.google.com/search?gl=us&amp;hl=en&amp;q=Shutterfly+Inc&amp;sa=X&amp;ved=0ahUKEwjMqMmn2sv9AhXrF1kFHdAUBl44MhCYkAII8Qw</t>
  </si>
  <si>
    <t>SoundHound</t>
  </si>
  <si>
    <t>https://www.google.com/search?sca_esv=579558902&amp;hl=en&amp;gl=us&amp;q=SoundHound&amp;sa=X&amp;ved=0ahUKEwjo5ofkl6yCAxUxMVkFHTBwAJ84MhCYkAII_Aw</t>
  </si>
  <si>
    <t>Imperial Recruitment Group</t>
  </si>
  <si>
    <t>https://www.google.com/search?sca_esv=553028280&amp;gl=us&amp;hl=en&amp;q=Imperial+Recruitment+Group&amp;sa=X&amp;ved=0ahUKEwiEieSIq72AAxX3RzABHbFHDkoQmJACCKsK</t>
  </si>
  <si>
    <t>Emma - The Sleep Company</t>
  </si>
  <si>
    <t>https://www.google.com/search?sca_esv=562123659&amp;gl=us&amp;hl=en&amp;q=Emma+-+The+Sleep+Company&amp;sa=X&amp;ved=0ahUKEwi2yLbRqYuBAxU1CjQIHZtyDUwQmJACCMcL</t>
  </si>
  <si>
    <t>https://encrypted-tbn0.gstatic.com/images?q=tbn:ANd9GcSeom6C-DZQGcqp6YRZG_GNGSXuHu2_ftfNm2J1WQY&amp;s</t>
  </si>
  <si>
    <t>Stealth Cyber Startup</t>
  </si>
  <si>
    <t>https://www.google.com/search?hl=en&amp;gl=us&amp;q=Stealth+Cyber+Startup&amp;sa=X&amp;ved=0ahUKEwjEm6Ths-z9AhXDRDABHZlkCgUQmJACCLYJ</t>
  </si>
  <si>
    <t>Mesons Technologies INC</t>
  </si>
  <si>
    <t>https://www.google.com/search?ucbcb=1&amp;hl=en&amp;gl=us&amp;q=Mesons+Technologies+INC&amp;sa=X&amp;ved=0ahUKEwj0yoiQw9D8AhXcJzQIHVhUCAE4RhCYkAIIjQo</t>
  </si>
  <si>
    <t>https://encrypted-tbn0.gstatic.com/images?q=tbn:ANd9GcTcQqfcYwcKlmv4CSJNiOlI4asGF91ZuvHiEO1plCo&amp;s</t>
  </si>
  <si>
    <t>Gascade Gastransport Gmbh</t>
  </si>
  <si>
    <t>https://www.google.com/search?sca_esv=577385484&amp;gl=us&amp;hl=en&amp;q=Gascade+Gastransport+Gmbh&amp;sa=X&amp;ved=0ahUKEwjWyvf6ipiCAxWBITQIHWAHDXI4FBCYkAIIxws</t>
  </si>
  <si>
    <t>TransX Group of Companies</t>
  </si>
  <si>
    <t>http://transx.com/</t>
  </si>
  <si>
    <t>https://www.google.com/search?gl=us&amp;hl=en&amp;q=TransX+Group+of+Companies&amp;sa=X&amp;ved=0ahUKEwjwhoiyyJKAAxWhVDUKHURuAX04FBCYkAIIiw0</t>
  </si>
  <si>
    <t>https://encrypted-tbn0.gstatic.com/images?q=tbn:ANd9GcSFE-uJbMcBCbAOunzzZ7J0EmDUD7fgklgq-0w4tBQ&amp;s</t>
  </si>
  <si>
    <t>CAE Inc. -</t>
  </si>
  <si>
    <t>https://www.google.com/search?hl=en&amp;gl=us&amp;q=CAE+Inc.+-&amp;sa=X&amp;ved=0ahUKEwi-korNhc78AhVlFlkFHSC0DEcQmJACCPQK</t>
  </si>
  <si>
    <t>NovaScan</t>
  </si>
  <si>
    <t>https://www.google.com/search?q=NovaScan&amp;sa=X&amp;ved=0ahUKEwjZ5NHA2NP_AhXtMlkFHST_BKsQmJACCI0L</t>
  </si>
  <si>
    <t>https://encrypted-tbn0.gstatic.com/images?q=tbn:ANd9GcTy3d7AOsb5Rxr7MKhWnNaydayRr85R9Ti-j1VKxP4&amp;s</t>
  </si>
  <si>
    <t>Stone Resource</t>
  </si>
  <si>
    <t>https://www.google.com/search?sca_esv=575386901&amp;hl=en&amp;gl=us&amp;q=Stone+Resource&amp;sa=X&amp;ved=0ahUKEwjmosCCvYaCAxVntYkEHRYCCf44FBCYkAIItAw</t>
  </si>
  <si>
    <t>Fdj</t>
  </si>
  <si>
    <t>https://www.google.com/search?ucbcb=1&amp;gl=us&amp;hl=en&amp;q=Fdj&amp;sa=X&amp;ved=0ahUKEwjT67C4otP9AhUhjYkEHUJOCbE4ChCYkAII7ww</t>
  </si>
  <si>
    <t>EuropÃ¤ische Patentorganisation</t>
  </si>
  <si>
    <t>https://www.google.com/search?gl=us&amp;hl=en&amp;q=Europ%C3%A4ische+Patentorganisation&amp;sa=X&amp;ved=0ahUKEwjQjYy0z7z9AhX5m2oFHULAC1cQmJACCOsL</t>
  </si>
  <si>
    <t>https://encrypted-tbn0.gstatic.com/images?q=tbn:ANd9GcR8275KwOyjftU-3ywxCC7q161YyYfyqwoyoPEO&amp;s=0</t>
  </si>
  <si>
    <t>Goodwill Industries of Southeastern Wisconsin, Inc.</t>
  </si>
  <si>
    <t>https://www.google.com/search?q=Goodwill+Industries+of+Southeastern+Wisconsin,+Inc.&amp;sa=X&amp;ved=0ahUKEwj-u5TiypeAAxUEFFkFHWBtBlg4PBCYkAII9Qw</t>
  </si>
  <si>
    <t>https://encrypted-tbn0.gstatic.com/images?q=tbn:ANd9GcQY10EADVzMQUQPF3QMwMLE0Bv-Vkal7q--pwyuJho&amp;s</t>
  </si>
  <si>
    <t>Madison Pearl Executive Search Limited</t>
  </si>
  <si>
    <t>https://www.google.com/search?gl=us&amp;hl=en&amp;q=Madison+Pearl+Executive+Search+Limited&amp;sa=X&amp;ved=0ahUKEwj3waDk26GAAxXjKFkFHTZmCuU4FBCYkAII3A0</t>
  </si>
  <si>
    <t>PILYTIX</t>
  </si>
  <si>
    <t>https://www.google.com/search?q=PILYTIX&amp;sa=X&amp;ved=0ahUKEwixu4ulzsT_AhVvMlkFHdgBBtkQmJACCNYJ</t>
  </si>
  <si>
    <t>https://encrypted-tbn0.gstatic.com/images?q=tbn:ANd9GcRyUin5xppOqiBecr6ZY6dZCbHYWVnRKVitv0etWyw&amp;s</t>
  </si>
  <si>
    <t>Medicim NV</t>
  </si>
  <si>
    <t>http://www.medicim.com/</t>
  </si>
  <si>
    <t>https://www.google.com/search?sca_esv=580393850&amp;hl=en&amp;gl=us&amp;q=Medicim+NV&amp;sa=X&amp;ved=0ahUKEwjwyt6k6bOCAxX_IUQIHepFBvw4HhCYkAIIkw0</t>
  </si>
  <si>
    <t>https://encrypted-tbn0.gstatic.com/images?q=tbn:ANd9GcTC9Eg9tAUwqvPxtpJFSnQj-uXyW3brohxZqe2q&amp;s=0</t>
  </si>
  <si>
    <t>John Burns Research and Consulting</t>
  </si>
  <si>
    <t>https://www.google.com/search?gl=us&amp;hl=en&amp;q=John+Burns+Research+and+Consulting&amp;sa=X&amp;ved=0ahUKEwiPj8G_rO__AhWSE1kFHTSDBtc4RhCYkAIIoQo</t>
  </si>
  <si>
    <t>https://encrypted-tbn0.gstatic.com/images?q=tbn:ANd9GcROImSw1xgpZZN0Bum5Pg3cuiFFzW74uKr_RE0AkqQ&amp;s</t>
  </si>
  <si>
    <t>Illuminating Asia (Singapore) Pte Ltd</t>
  </si>
  <si>
    <t>https://www.google.com/search?sca_esv=560909571&amp;gl=us&amp;hl=en&amp;q=Illuminating+Asia+(Singapore)+Pte+Ltd&amp;sa=X&amp;ved=0ahUKEwj1gOqNoIGBAxXcEVkFHb-iB3A4KBCYkAII1Qw</t>
  </si>
  <si>
    <t>https://encrypted-tbn0.gstatic.com/images?q=tbn:ANd9GcSGrUw3stvpP_K1PG4gFFJuXSAATKgRGeiKlAQ4Vro&amp;s</t>
  </si>
  <si>
    <t>Bureau Works</t>
  </si>
  <si>
    <t>https://www.google.com/search?sca_esv=569062438&amp;gl=us&amp;hl=en&amp;q=Bureau+Works&amp;sa=X&amp;ved=0ahUKEwi4nIm31cyBAxUEk2oFHd05AjA4ChCYkAII_A0</t>
  </si>
  <si>
    <t>ADYPU Inurture</t>
  </si>
  <si>
    <t>https://www.google.com/search?ucbcb=1&amp;hl=en&amp;gl=us&amp;q=ADYPU+Inurture&amp;sa=X&amp;ved=0ahUKEwi_747izbz9AhWNmGoFHZXjBYAQmJACCKAM</t>
  </si>
  <si>
    <t>Veiligheidsregio Haaglanden (VRH)</t>
  </si>
  <si>
    <t>https://www.google.com/search?sca_esv=561228216&amp;gl=us&amp;hl=en&amp;q=Veiligheidsregio+Haaglanden+(VRH)&amp;sa=X&amp;ved=0ahUKEwisidHe5oOBAxUEj4kEHa6CAb84ChCYkAIItQ4</t>
  </si>
  <si>
    <t>89bio</t>
  </si>
  <si>
    <t>https://www.google.com/search?gl=us&amp;hl=en&amp;q=89bio&amp;sa=X&amp;ved=0ahUKEwjN7orYlPn-AhUIjYkEHY0WBCc4HhCYkAIIjgo</t>
  </si>
  <si>
    <t>https://encrypted-tbn0.gstatic.com/images?q=tbn:ANd9GcSLbQmojnJzLzGHeS6rmwClqAWDUuyKz2TC9u5MJQo&amp;s</t>
  </si>
  <si>
    <t>Quarphix</t>
  </si>
  <si>
    <t>https://www.google.com/search?gl=us&amp;hl=en&amp;q=Quarphix&amp;sa=X&amp;ved=0ahUKEwjDp83huPn_AhXnSTABHUsvCbsQmJACCO4J</t>
  </si>
  <si>
    <t>Monogram Health</t>
  </si>
  <si>
    <t>http://www.monogramhealth.com/</t>
  </si>
  <si>
    <t>https://www.google.com/search?sca_esv=5a110b943612daf4&amp;sca_upv=1&amp;hl=en&amp;gl=us&amp;q=Monogram+Health&amp;sa=X&amp;ved=0ahUKEwjbnOGejuGCAxX1SzABHfXYB5U4PBCYkAII9Qo</t>
  </si>
  <si>
    <t>Casculate GmbH</t>
  </si>
  <si>
    <t>https://www.google.com/search?gl=us&amp;hl=en&amp;q=Casculate+GmbH&amp;sa=X&amp;ved=0ahUKEwi8hcqShIaAAxX8MlkFHQHVCMMQmJACCJQL</t>
  </si>
  <si>
    <t>Metro One LPSG Security Company</t>
  </si>
  <si>
    <t>https://www.google.com/search?sca_esv=566842583&amp;gl=us&amp;hl=en&amp;q=Metro+One+LPSG+Security+Company&amp;sa=X&amp;ved=0ahUKEwiy5M_FwbiBAxWZkmoFHaySBRU4ChCYkAIIzA0</t>
  </si>
  <si>
    <t>auticon Deutschland GmbH</t>
  </si>
  <si>
    <t>https://www.google.com/search?sca_esv=565857231&amp;gl=us&amp;hl=en&amp;q=auticon+Deutschland+GmbH&amp;sa=X&amp;ved=0ahUKEwjX1szzvK6BAxXQl2oFHW7kAjs4FBCYkAIIyws</t>
  </si>
  <si>
    <t>Gotely</t>
  </si>
  <si>
    <t>https://www.google.com/search?hl=en&amp;gl=us&amp;q=Gotely&amp;sa=X&amp;ved=0ahUKEwjcwZjx75n_AhX7EVkFHdvuC_sQmJACCLsJ</t>
  </si>
  <si>
    <t>TryNow, Inc.</t>
  </si>
  <si>
    <t>http://www.trynow.io/</t>
  </si>
  <si>
    <t>https://www.google.com/search?gl=us&amp;hl=en&amp;q=TryNow,+Inc.&amp;sa=X&amp;ved=0ahUKEwibrpyJ4IL9AhUwjIkEHa4pDXc4ChCYkAII2A0</t>
  </si>
  <si>
    <t>Blue Sky Innovators</t>
  </si>
  <si>
    <t>https://www.google.com/search?sca_esv=586873451&amp;gl=us&amp;hl=en&amp;q=Blue+Sky+Innovators&amp;sa=X&amp;ved=0ahUKEwj6r67Jye2CAxV3m2oFHfbhAoA4ZBCYkAIIlg4</t>
  </si>
  <si>
    <t>https://encrypted-tbn0.gstatic.com/images?q=tbn:ANd9GcS8gy-ovhpx3v1JBj-gxnOF5wUPldLLhRG4yBUgt9E&amp;s</t>
  </si>
  <si>
    <t>Sygnia Limited</t>
  </si>
  <si>
    <t>http://www.sygnia.co.za/</t>
  </si>
  <si>
    <t>https://www.google.com/search?q=Sygnia+Limited&amp;sa=X&amp;ved=0ahUKEwif_6fk9cb-AhXdF1kFHQHUCp04FBCYkAII6wo</t>
  </si>
  <si>
    <t>S&amp;P Dow Jones Indices</t>
  </si>
  <si>
    <t>http://www.spglobal.com/spdji/en/</t>
  </si>
  <si>
    <t>https://www.google.com/search?gl=us&amp;hl=en&amp;q=S%26P+Dow+Jones+Indices&amp;sa=X&amp;ved=0ahUKEwix5cap8sP8AhVDrYkEHfIeDwM4ChCYkAIIwQo</t>
  </si>
  <si>
    <t>https://encrypted-tbn0.gstatic.com/images?q=tbn:ANd9GcQhWsAGPraA4gaQoT_6of_Oin_96QA9JQLEteCyO5U&amp;s</t>
  </si>
  <si>
    <t>Elmy</t>
  </si>
  <si>
    <t>https://www.google.com/search?hl=en&amp;gl=us&amp;q=Elmy&amp;sa=X&amp;ved=0ahUKEwjSm__Gzuf-AhWaTjABHQyjAi44FBCYkAII2wo</t>
  </si>
  <si>
    <t>Euroclear Bank</t>
  </si>
  <si>
    <t>https://www.google.com/search?hl=en&amp;gl=us&amp;q=Euroclear+Bank&amp;sa=X&amp;ved=0ahUKEwi8toaw-vP9AhWPD0QIHTMjBYM4ChCYkAII_ws</t>
  </si>
  <si>
    <t>Digiprima Technologies</t>
  </si>
  <si>
    <t>https://www.google.com/search?hl=en&amp;gl=us&amp;q=Digiprima+Technologies&amp;sa=X&amp;ved=0ahUKEwjNn9zXier-AhVVD1kFHeROBBM4ChCYkAIIkgo</t>
  </si>
  <si>
    <t>HPM Service und Verwaltung GmbH</t>
  </si>
  <si>
    <t>http://www.handwerksgruppe.de/</t>
  </si>
  <si>
    <t>https://www.google.com/search?sca_esv=570589756&amp;hl=en&amp;gl=us&amp;q=HPM+Service+und+Verwaltung+GmbH&amp;sa=X&amp;ved=0ahUKEwja67Pr39uBAxWXFlkFHbwSB944HhCYkAII9ws</t>
  </si>
  <si>
    <t>Queen's University</t>
  </si>
  <si>
    <t>https://www.queensu.ca/</t>
  </si>
  <si>
    <t>https://www.google.com/search?sca_esv=593914606&amp;hl=en&amp;gl=us&amp;q=Queen%27s+University&amp;sa=X&amp;ved=0ahUKEwjhsfzo_K6DAxXJAHkGHV0pA884PBCYkAIIlQs</t>
  </si>
  <si>
    <t>https://encrypted-tbn0.gstatic.com/images?q=tbn:ANd9GcQncTw8EvTLnGI6FnGGgwVYCDDeqP-xHMDDivS5&amp;s=0</t>
  </si>
  <si>
    <t>Boral</t>
  </si>
  <si>
    <t>http://www.boral.com/</t>
  </si>
  <si>
    <t>https://www.google.com/search?sca_esv=583722703&amp;gl=us&amp;hl=en&amp;q=Boral&amp;sa=X&amp;ved=0ahUKEwikqpuZuc-CAxVkkO4BHTvfB1I4ChCYkAIIvgk</t>
  </si>
  <si>
    <t>Ulventech</t>
  </si>
  <si>
    <t>https://www.google.com/search?sca_esv=567185982&amp;gl=us&amp;hl=en&amp;q=Ulventech&amp;sa=X&amp;ved=0ahUKEwinw5i3ibuBAxW4CTQIHS8SBjAQmJACCJoM</t>
  </si>
  <si>
    <t>https://encrypted-tbn0.gstatic.com/images?q=tbn:ANd9GcQn--INSPpaTvHolb9t_Wml9cBZvB0ETBqrxK66YAg&amp;s</t>
  </si>
  <si>
    <t>Kent Shared Services LLC</t>
  </si>
  <si>
    <t>https://www.google.com/search?hl=en&amp;gl=us&amp;q=Kent+Shared+Services+LLC&amp;sa=X&amp;ved=0ahUKEwjH9LLW-s38AhUKElkFHZ7pBcw4ChCYkAII-Qs</t>
  </si>
  <si>
    <t>GreenBiz Group</t>
  </si>
  <si>
    <t>http://www.greenbiz.com/</t>
  </si>
  <si>
    <t>https://www.google.com/search?ucbcb=1&amp;hl=en&amp;gl=us&amp;q=GreenBiz+Group&amp;sa=X&amp;ved=0ahUKEwjz3fms1Mv9AhWCkYkEHcrXCLs4PBCYkAIInAw</t>
  </si>
  <si>
    <t>M-Kopa</t>
  </si>
  <si>
    <t>https://www.google.com/search?sca_esv=562289703&amp;hl=en&amp;gl=us&amp;q=M-Kopa&amp;sa=X&amp;ved=0ahUKEwi75syo6o2BAxWbjIkEHfqZDpw4UBCYkAIIhg0</t>
  </si>
  <si>
    <t>HealthPro Heritage</t>
  </si>
  <si>
    <t>https://www.google.com/search?sca_esv=559003401&amp;gl=us&amp;hl=en&amp;q=HealthPro+Heritage&amp;sa=X&amp;ved=0ahUKEwjEqcr21O-AAxWNFFkFHaj7BxwQmJACCKYL</t>
  </si>
  <si>
    <t>https://encrypted-tbn0.gstatic.com/images?q=tbn:ANd9GcRRwMLLZHTJZO_zVvdHkzHdu1W0RIutqsnjwod7&amp;s=0</t>
  </si>
  <si>
    <t>Nexware Technologies</t>
  </si>
  <si>
    <t>https://www.google.com/search?hl=en&amp;gl=us&amp;q=Nexware+Technologies&amp;sa=X&amp;ved=0ahUKEwjeh4vvuvv9AhWsF1kFHX9kDvMQmJACCOYJ</t>
  </si>
  <si>
    <t>TradeLink Technologies</t>
  </si>
  <si>
    <t>https://www.google.com/search?sca_esv=567951771&amp;hl=en&amp;gl=us&amp;q=TradeLink+Technologies&amp;sa=X&amp;ved=0ahUKEwir14zV0cKBAxW_mmoFHSCqCHoQmJACCN4J</t>
  </si>
  <si>
    <t>KEEP-IN-TOUCH s.r.o.</t>
  </si>
  <si>
    <t>https://www.google.com/search?hl=en&amp;gl=us&amp;q=KEEP-IN-TOUCH+s.r.o.&amp;sa=X&amp;ved=0ahUKEwj2zLr42-T8AhUWE1kFHWrzCuU4HhCYkAIIoA0</t>
  </si>
  <si>
    <t>Sonora Nearshore</t>
  </si>
  <si>
    <t>https://www.google.com/search?gl=us&amp;hl=en&amp;q=Sonora+Nearshore&amp;sa=X&amp;ved=0ahUKEwi1gfHxidv-AhXbIUQIHcwEDD84ChCYkAII0w0</t>
  </si>
  <si>
    <t>https://encrypted-tbn0.gstatic.com/images?q=tbn:ANd9GcRWFKmXA4BQOim0-WKsNeGZd7oa03mUNwxRZ-0aEWE&amp;s</t>
  </si>
  <si>
    <t>AOK</t>
  </si>
  <si>
    <t>https://www.aok.de/pk/</t>
  </si>
  <si>
    <t>https://www.google.com/search?sca_esv=572781667&amp;hl=en&amp;gl=us&amp;q=AOK&amp;sa=X&amp;ved=0ahUKEwiH2fC-7e-BAxX8FmIAHZLtDgM4ChCYkAIIvAw</t>
  </si>
  <si>
    <t>https://encrypted-tbn0.gstatic.com/images?q=tbn:ANd9GcQpyAWWepjkkSjbWcwIA6hCbawmTegiBlvMziSm&amp;s=0</t>
  </si>
  <si>
    <t>Clean Energy Regulator</t>
  </si>
  <si>
    <t>http://www.cleanenergyregulator.gov.au/</t>
  </si>
  <si>
    <t>https://www.google.com/search?sca_esv=591434115&amp;hl=en&amp;gl=us&amp;q=Clean+Energy+Regulator&amp;sa=X&amp;ved=0ahUKEwiOuaeQq5ODAxWuEVkFHZF5BAI4HhCYkAIIyQs</t>
  </si>
  <si>
    <t>Publitas.com</t>
  </si>
  <si>
    <t>https://www.google.com/search?hl=en&amp;gl=us&amp;q=Publitas.com&amp;sa=X&amp;ved=0ahUKEwiS0Zeg_YCAAxWQg4kEHWenDE44FBCYkAIIkA0</t>
  </si>
  <si>
    <t>https://encrypted-tbn0.gstatic.com/images?q=tbn:ANd9GcQVJvf21anWVUVU3Xbobahf5suwuqxq2WXlUOC_37k&amp;s</t>
  </si>
  <si>
    <t>GUERBET</t>
  </si>
  <si>
    <t>https://www.google.com/search?sca_esv=573553702&amp;hl=en&amp;gl=us&amp;q=GUERBET&amp;sa=X&amp;ved=0ahUKEwjBjOrYs_eBAxV3m4kEHXLVB5A4ChCYkAII1Qo</t>
  </si>
  <si>
    <t>https://encrypted-tbn0.gstatic.com/images?q=tbn:ANd9GcTdWfVhZBRCk_E4KhjS9Obuq8aBtv13PSeDN_w-D20&amp;s</t>
  </si>
  <si>
    <t>Orasi Software</t>
  </si>
  <si>
    <t>http://www.orasi.com/</t>
  </si>
  <si>
    <t>https://www.google.com/search?hl=en&amp;gl=us&amp;q=Orasi+Software&amp;sa=X&amp;ved=0ahUKEwiPjIO-lJL-AhUvkWoFHeWvCq44PBCYkAIIhgw</t>
  </si>
  <si>
    <t>https://encrypted-tbn0.gstatic.com/images?q=tbn:ANd9GcSF_-4nf50ENO3x35oWfSc_mMEHEl_AMul4S-d8y3_07RkA6mN7FYPq0Xo&amp;s</t>
  </si>
  <si>
    <t>MEAHCO - Saudi German Health</t>
  </si>
  <si>
    <t>http://saudigermanhealth.com/</t>
  </si>
  <si>
    <t>https://www.google.com/search?sca_esv=584513130&amp;gl=us&amp;hl=en&amp;q=MEAHCO+-+Saudi+German+Health&amp;sa=X&amp;ved=0ahUKEwj2h8LOhdeCAxV6F1kFHYpPAMQQmJACCOIK</t>
  </si>
  <si>
    <t>https://encrypted-tbn0.gstatic.com/images?q=tbn:ANd9GcSK3y_Bj1uafIIC7F9JPTaOLo1ixA9DZi_vBIFkbtY&amp;s</t>
  </si>
  <si>
    <t>Digital Control Incorporated</t>
  </si>
  <si>
    <t>http://www.digital-control.com/</t>
  </si>
  <si>
    <t>https://www.google.com/search?sca_esv=584519941&amp;gl=us&amp;hl=en&amp;q=Digital+Control+Incorporated&amp;sa=X&amp;ved=0ahUKEwjF6OXAjdeCAxU0GFkFHfbTDLg4RhCYkAII7ws</t>
  </si>
  <si>
    <t>Bluesnap, Inc</t>
  </si>
  <si>
    <t>https://www.google.com/search?sca_esv=563943516&amp;hl=en&amp;gl=us&amp;q=Bluesnap,+Inc&amp;sa=X&amp;ved=0ahUKEwi8n-e0-pyBAxVFEGIAHYMBBB04RhCYkAII7ws</t>
  </si>
  <si>
    <t>https://encrypted-tbn0.gstatic.com/images?q=tbn:ANd9GcTdPgVl9ihuHnqoil5PnC5lDnGbXrtdBMUEOANq&amp;s=0</t>
  </si>
  <si>
    <t>Ourparking.space</t>
  </si>
  <si>
    <t>https://www.google.com/search?sca_esv=591053097&amp;gl=us&amp;hl=en&amp;q=Ourparking.space&amp;sa=X&amp;ved=0ahUKEwi_lYSB5JCDAxVhFmIAHemkDZsQmJACCMAJ</t>
  </si>
  <si>
    <t>Wholemeaning</t>
  </si>
  <si>
    <t>https://www.google.com/search?hl=en&amp;gl=us&amp;q=Wholemeaning&amp;sa=X&amp;ved=0ahUKEwjl9eP-0cH9AhXck2oFHfUFBhgQmJACCJ4J</t>
  </si>
  <si>
    <t>https://encrypted-tbn0.gstatic.com/images?q=tbn:ANd9GcQxjqkOB2RKhuG7tgY6oVD0NzVi5tSxp4XjF3plIQY&amp;s</t>
  </si>
  <si>
    <t>MTK Technologies</t>
  </si>
  <si>
    <t>https://www.google.com/search?hl=en&amp;gl=us&amp;q=MTK+Technologies&amp;sa=X&amp;ved=0ahUKEwitx5_ay7X_AhUcLFkFHc_4BNk4HhCYkAIIzQs</t>
  </si>
  <si>
    <t>https://encrypted-tbn0.gstatic.com/images?q=tbn:ANd9GcTbSWFG0H8bF0qEBvinHdxYYgLktyut0uaAmx9JyCo&amp;s</t>
  </si>
  <si>
    <t>C-More Sustainability, Lda</t>
  </si>
  <si>
    <t>https://www.google.com/search?gl=us&amp;hl=en&amp;q=C-More+Sustainability,+Lda&amp;sa=X&amp;ved=0ahUKEwjNxo_k-M6AAxXnLUQIHbZ0DsQ4KBCYkAII4wo</t>
  </si>
  <si>
    <t>Koniag</t>
  </si>
  <si>
    <t>https://www.google.com/search?hl=en&amp;gl=us&amp;q=Koniag&amp;sa=X&amp;ved=0ahUKEwixj-3L5Y__AhXOFlkFHV6aDHc4PBCYkAIIigw</t>
  </si>
  <si>
    <t>https://encrypted-tbn0.gstatic.com/images?q=tbn:ANd9GcT9Eu_xEYTOvasu0KevTnw5DBTfFBNFSMBiGwP7&amp;s=0</t>
  </si>
  <si>
    <t>Ciavarella Pneumatici</t>
  </si>
  <si>
    <t>https://www.google.com/search?sca_esv=566185899&amp;gl=us&amp;hl=en&amp;q=Ciavarella+Pneumatici&amp;sa=X&amp;ved=0ahUKEwix2u-XwLOBAxX0GFkFHUonCK84ChCYkAIIyg0</t>
  </si>
  <si>
    <t>GMG SantÃ©</t>
  </si>
  <si>
    <t>https://www.google.com/search?sca_esv=572463874&amp;hl=en&amp;gl=us&amp;q=GMG+Sant%C3%A9&amp;sa=X&amp;ved=0ahUKEwjJjYj6ru2BAxUKkWoFHSboCBE4FBCYkAII4Ao</t>
  </si>
  <si>
    <t>DEBRA UK</t>
  </si>
  <si>
    <t>https://www.google.com/search?sca_esv=573394023&amp;gl=us&amp;hl=en&amp;q=DEBRA+UK&amp;sa=X&amp;ved=0ahUKEwiPlMWa9vSBAxUXFFkFHYqZBhM4KBCYkAII2Aw</t>
  </si>
  <si>
    <t>https://encrypted-tbn0.gstatic.com/images?q=tbn:ANd9GcRikGekGBQOUatc3NWoFJHhCd49lgh4oshZLzbrR3A&amp;s</t>
  </si>
  <si>
    <t>Jedis</t>
  </si>
  <si>
    <t>https://www.google.com/search?sca_esv=570589756&amp;gl=us&amp;hl=en&amp;q=Jedis&amp;sa=X&amp;ved=0ahUKEwi7naq85NuBAxV-LFkFHWnoDFM4ChCYkAII_g0</t>
  </si>
  <si>
    <t>https://encrypted-tbn0.gstatic.com/images?q=tbn:ANd9GcRntoygyKBzsTncfbrYF7wTk0w463Rh_bkFENqUlQM&amp;s</t>
  </si>
  <si>
    <t>THEMESOFT</t>
  </si>
  <si>
    <t>https://www.google.com/search?gl=us&amp;hl=en&amp;q=THEMESOFT&amp;sa=X&amp;ved=0ahUKEwiM3eSChZCAAxW9EVkFHefTC4YQmJACCMcO</t>
  </si>
  <si>
    <t>https://encrypted-tbn0.gstatic.com/images?q=tbn:ANd9GcQJYrfCjpVM8DE0m80odigvsl7EAjZcUSeqJJiq&amp;s=0</t>
  </si>
  <si>
    <t>SAFRAN SEATS</t>
  </si>
  <si>
    <t>http://www.myzsus.com/</t>
  </si>
  <si>
    <t>https://www.google.com/search?sca_esv=581440190&amp;gl=us&amp;hl=en&amp;q=SAFRAN+SEATS&amp;sa=X&amp;ved=0ahUKEwjG9e-UqruCAxUlF1kFHSluBC04bhCYkAIIxAs</t>
  </si>
  <si>
    <t>Denali</t>
  </si>
  <si>
    <t>https://www.google.com/search?q=Denali&amp;sa=X&amp;ved=0ahUKEwiM49DAqrz8AhWZkGoFHeYVDQc4ZBCYkAIImQo</t>
  </si>
  <si>
    <t>https://encrypted-tbn0.gstatic.com/images?q=tbn:ANd9GcTkgOpAuaJ5VwidZfDzqnPLzDh8mgZXUMck_WlrE1Y&amp;s</t>
  </si>
  <si>
    <t>Systech Lighting &amp; Controls Inc.</t>
  </si>
  <si>
    <t>https://www.google.com/search?q=Systech+Lighting+%26+Controls+Inc.&amp;sa=X&amp;ved=0ahUKEwj876iK9Mb-AhXZEFkFHc42AoE4ChCYkAIIxAo</t>
  </si>
  <si>
    <t>Interdata</t>
  </si>
  <si>
    <t>https://www.google.com/search?ucbcb=1&amp;hl=en&amp;gl=us&amp;q=Interdata&amp;sa=X&amp;ved=0ahUKEwjojvm2tpn9AhUyI0QIHT-yBFE4KBCYkAIIyw0</t>
  </si>
  <si>
    <t>VieCure</t>
  </si>
  <si>
    <t>https://www.google.com/search?sca_esv=581110607&amp;gl=us&amp;hl=en&amp;q=VieCure&amp;sa=X&amp;ved=0ahUKEwjq5_3L4riCAxU9kmoFHWp_Dgg4jAEQmJACCPoL</t>
  </si>
  <si>
    <t>https://encrypted-tbn0.gstatic.com/images?q=tbn:ANd9GcSVu4y-gQmSSOKOYlSxjCwo4JmWgVEhkTSvP85ttaA&amp;s</t>
  </si>
  <si>
    <t>Wood Consulting Services, Inc.</t>
  </si>
  <si>
    <t>https://www.google.com/search?sca_esv=574716396&amp;hl=en&amp;gl=us&amp;q=Wood+Consulting+Services,+Inc.&amp;sa=X&amp;ved=0ahUKEwjT2u7It4GCAxWMGVkFHfPnCj44UBCYkAII0A4</t>
  </si>
  <si>
    <t>INCLUSION ACTIVA</t>
  </si>
  <si>
    <t>https://www.google.com/search?hl=en&amp;gl=us&amp;q=INCLUSION+ACTIVA&amp;sa=X&amp;ved=0ahUKEwiNydeWybX_AhVYEFkFHditCh4QmJACCMoL</t>
  </si>
  <si>
    <t>Exclaim It</t>
  </si>
  <si>
    <t>https://www.google.com/search?sca_esv=582900893&amp;hl=en&amp;gl=us&amp;q=Exclaim+It&amp;sa=X&amp;ved=0ahUKEwiS4eCn8MeCAxUamYkEHf6yCJA4KBCYkAII_gw</t>
  </si>
  <si>
    <t>Royal Boskalis Westminster</t>
  </si>
  <si>
    <t>https://www.google.com/search?sca_esv=583899177&amp;gl=us&amp;hl=en&amp;q=Royal+Boskalis+Westminster&amp;sa=X&amp;ved=0ahUKEwibm5y--NGCAxWfM1kFHXjoAToQmJACCLUO</t>
  </si>
  <si>
    <t>TDK Technologies, LLC</t>
  </si>
  <si>
    <t>http://tdktech.com/</t>
  </si>
  <si>
    <t>https://www.google.com/search?sca_esv=588609601&amp;hl=en&amp;gl=us&amp;q=TDK+Technologies,+LLC&amp;sa=X&amp;ved=0ahUKEwjMkvfe0_yCAxVZlGoFHQ47CMI4oAEQmJACCM4J</t>
  </si>
  <si>
    <t>https://encrypted-tbn0.gstatic.com/images?q=tbn:ANd9GcRRoOd_fSkaijxdQSwW6u14Jz7Xw1mbGb7gdLyUfhQ&amp;s</t>
  </si>
  <si>
    <t>Matrix LabourLeasing Ltd.</t>
  </si>
  <si>
    <t>https://www.google.com/search?hl=en&amp;gl=us&amp;q=Matrix+LabourLeasing+Ltd.&amp;sa=X&amp;ved=0ahUKEwiO6MvlxI2AAxWYFlkFHf9kA1c4ChCYkAII1Q0</t>
  </si>
  <si>
    <t>Casino</t>
  </si>
  <si>
    <t>https://www.google.com/search?hl=en&amp;gl=us&amp;q=Casino&amp;sa=X&amp;ved=0ahUKEwjNieGEkZL-AhXpVTABHTtADYE4FBCYkAII5gs</t>
  </si>
  <si>
    <t>https://encrypted-tbn0.gstatic.com/images?q=tbn:ANd9GcRCM39Sx_sQcNUlNwEZaLHf9y74TWqdAQF18QbUEGM&amp;s</t>
  </si>
  <si>
    <t>Mativ</t>
  </si>
  <si>
    <t>http://www.mativ.com/</t>
  </si>
  <si>
    <t>https://www.google.com/search?gl=us&amp;hl=en&amp;q=Mativ&amp;sa=X&amp;ved=0ahUKEwiKgaPF-L78AhVxTDABHTIgDbUQmJACCJUN</t>
  </si>
  <si>
    <t>https://encrypted-tbn0.gstatic.com/images?q=tbn:ANd9GcSAfIk0YmzG8nOvC3Pyo0uICGL11kBAi6_JB1qtFOM&amp;s</t>
  </si>
  <si>
    <t>Nuclear Decommissioning Authority</t>
  </si>
  <si>
    <t>http://www.nda.gov.uk/</t>
  </si>
  <si>
    <t>https://www.google.com/search?sca_esv=572454954&amp;gl=us&amp;hl=en&amp;q=Nuclear+Decommissioning+Authority&amp;sa=X&amp;ved=0ahUKEwj7juKAq-2BAxWkFlkFHbH3DNU4HhCYkAII8Qk</t>
  </si>
  <si>
    <t>https://encrypted-tbn0.gstatic.com/images?q=tbn:ANd9GcSrbhBn8_fHrHFxUWoRTxgZph7e-xZLFbUNxHmkywE&amp;s</t>
  </si>
  <si>
    <t>cargo-partner</t>
  </si>
  <si>
    <t>https://www.cargo-partner.com/</t>
  </si>
  <si>
    <t>https://www.google.com/search?hl=en&amp;gl=us&amp;q=cargo-partner&amp;sa=X&amp;ved=0ahUKEwjYq4DfrKv-AhWIEVkFHZhQB-8QmJACCMYM</t>
  </si>
  <si>
    <t>Banque Lombard Odier &amp; Cie SA</t>
  </si>
  <si>
    <t>https://www.google.com/search?hl=en&amp;gl=us&amp;q=Banque+Lombard+Odier+%26+Cie+SA&amp;sa=X&amp;ved=0ahUKEwjUxqG0r5f_AhXLFlkFHTtvB50QmJACCJYK</t>
  </si>
  <si>
    <t>https://encrypted-tbn0.gstatic.com/images?q=tbn:ANd9GcSd_X2iNc9rMRdbjBFPKgv4sS_J7Tk5wloS_eNdXjI&amp;s</t>
  </si>
  <si>
    <t>NS BlueScope</t>
  </si>
  <si>
    <t>http://www.bluescope.com.my/</t>
  </si>
  <si>
    <t>https://www.google.com/search?hl=en&amp;gl=us&amp;q=NS+BlueScope&amp;sa=X&amp;ved=0ahUKEwjs-9fi77n8AhUblmoFHZRBCrUQmJACCJIK</t>
  </si>
  <si>
    <t>https://encrypted-tbn0.gstatic.com/images?q=tbn:ANd9GcQtolLT6psPmox2HdCilmdyZBWeNYlu0tOt0SP_DyI&amp;s</t>
  </si>
  <si>
    <t>DirecciÃ³n Humana y Asociados S.C</t>
  </si>
  <si>
    <t>https://www.google.com/search?sca_esv=572136157&amp;gl=us&amp;hl=en&amp;q=Direcci%C3%B3n+Humana+y+Asociados+S.C&amp;sa=X&amp;ved=0ahUKEwjznozY7-qBAxUpSDABHVaOBpoQmJACCNsM</t>
  </si>
  <si>
    <t>https://encrypted-tbn0.gstatic.com/images?q=tbn:ANd9GcSVt8FiIEPBO804hknrQfzK6hf1ZRi8YOVLFJPUp00&amp;s</t>
  </si>
  <si>
    <t>à¸šà¸£à¸´à¸©à¸±à¸— à¸‹à¸µà¸žà¸µ à¸£à¸µà¹€à¸—à¸¥à¸¥à¸´à¸‡à¸„à¹Œ à¸ˆà¸³à¸à¸±à¸”</t>
  </si>
  <si>
    <t>https://www.google.com/search?sca_esv=558682799&amp;gl=us&amp;hl=en&amp;q=%E0%B8%9A%E0%B8%A3%E0%B8%B4%E0%B8%A9%E0%B8%B1%E0%B8%97+%E0%B8%8B%E0%B8%B5%E0%B8%9E%E0%B8%B5+%E0%B8%A3%E0%B8%B5%E0%B9%80%E0%B8%97%E0%B8%A5%E0%B8%A5%E0%B8%B4%E0%B8%87%E0%B8%84%E0%B9%8C+%E0%B8%88%E0%B8%B3%E0%B8%81%E0%B8%B1%E0%B8%94&amp;sa=X&amp;ved=0ahUKEwiWobrGku2AAxUQkIkEHSsODAg4ChCYkAIIkQs</t>
  </si>
  <si>
    <t>https://encrypted-tbn0.gstatic.com/images?q=tbn:ANd9GcQrnUYr5xR3yDWWQjQGLUPqZRIp_vDQLm54gZHOVuW-Bp8hLM3nkfkR&amp;s</t>
  </si>
  <si>
    <t>Hcrc Staffing</t>
  </si>
  <si>
    <t>https://www.google.com/search?sca_esv=558984878&amp;hl=en&amp;gl=us&amp;q=Hcrc+Staffing&amp;sa=X&amp;ved=0ahUKEwjKhoaPzO-AAxWhVTABHc3rALo4MhCYkAII0wk</t>
  </si>
  <si>
    <t>https://encrypted-tbn0.gstatic.com/images?q=tbn:ANd9GcRiElMhiEZThRPx74Aey4hnEsRQ75uu4DeyAK8iQNQ&amp;s</t>
  </si>
  <si>
    <t>Dirac Research Denmark</t>
  </si>
  <si>
    <t>https://www.google.com/search?ucbcb=1&amp;gl=us&amp;hl=en&amp;q=Dirac+Research+Denmark&amp;sa=X&amp;ved=0ahUKEwjA_KG9_PP9AhWvHjQIHfusDqwQmJACCNYM</t>
  </si>
  <si>
    <t>https://encrypted-tbn0.gstatic.com/images?q=tbn:ANd9GcSjwSkdD49Cd846kdnF_NCkn6AmWYzaraZwNU9_X_8&amp;s</t>
  </si>
  <si>
    <t>IT People Corporation LLC</t>
  </si>
  <si>
    <t>https://www.google.com/search?sca_esv=561243743&amp;gl=us&amp;hl=en&amp;q=IT+People+Corporation+LLC&amp;sa=X&amp;ved=0ahUKEwjL37bD6YOBAxUFEFkFHQHAAb44MhCYkAIIsww</t>
  </si>
  <si>
    <t>Tm Floyd &amp; Company (Tmf)</t>
  </si>
  <si>
    <t>https://www.google.com/search?sca_esv=583722703&amp;hl=en&amp;gl=us&amp;q=Tm+Floyd+%26+Company+(Tmf)&amp;sa=X&amp;ved=0ahUKEwiR-vbNuM-CAxVJnWoFHRzfCNM4ChCYkAIIvgk</t>
  </si>
  <si>
    <t>Godel</t>
  </si>
  <si>
    <t>https://www.google.com/search?gl=us&amp;hl=en&amp;q=Godel&amp;sa=X&amp;ved=0ahUKEwjn4cOl5rL-AhVCL1kFHS_dCiIQmJACCM8F</t>
  </si>
  <si>
    <t>Q Analysts</t>
  </si>
  <si>
    <t>http://www.qanalysts.com/</t>
  </si>
  <si>
    <t>https://www.google.com/search?gl=us&amp;hl=en&amp;q=Q+Analysts&amp;sa=X&amp;ved=0ahUKEwj83ZDXwNr8AhUAKlkFHUz3BUU4MhCYkAIIgg4</t>
  </si>
  <si>
    <t>IKAS INTERNATIONAL (ASIA) PTE. LTD.</t>
  </si>
  <si>
    <t>https://www.google.com/search?gl=us&amp;hl=en&amp;q=IKAS+INTERNATIONAL+(ASIA)+PTE.+LTD.&amp;sa=X&amp;ved=0ahUKEwjXydG20sT_AhVrEVkFHdZjAVAQmJACCOsL</t>
  </si>
  <si>
    <t>COOKIE CUTTERS HAIRCUTS FOR KIDS</t>
  </si>
  <si>
    <t>https://www.google.com/search?sca_esv=576019406&amp;gl=us&amp;hl=en&amp;q=COOKIE+CUTTERS+HAIRCUTS+FOR+KIDS&amp;sa=X&amp;ved=0ahUKEwjzp9DygI6CAxX4FVkFHXXHAjE4HhCYkAII-Ao</t>
  </si>
  <si>
    <t>IVO SERVICES TECH RECRUIT</t>
  </si>
  <si>
    <t>https://www.google.com/search?q=IVO+SERVICES+TECH+RECRUIT&amp;sa=X&amp;ved=0ahUKEwi8xs_-lO_-AhVzMVkFHW9vDV4QmJACCIUL</t>
  </si>
  <si>
    <t>https://encrypted-tbn0.gstatic.com/images?q=tbn:ANd9GcQ4aMdB8_SYgzZkDVfu4Ym0-MYzEdfozSQGM4z8e6E&amp;s</t>
  </si>
  <si>
    <t>HNI</t>
  </si>
  <si>
    <t>https://www.google.com/search?hl=en&amp;gl=us&amp;q=HNI&amp;sa=X&amp;ved=0ahUKEwjMlMiotqP9AhXFkYkEHYdnCig4FBCYkAIIvww</t>
  </si>
  <si>
    <t>STMICROELECTRONICS SA Crolles</t>
  </si>
  <si>
    <t>https://www.google.com/search?ucbcb=1&amp;hl=en&amp;gl=us&amp;q=STMICROELECTRONICS+SA+Crolles&amp;sa=X&amp;ved=0ahUKEwjxjb2s4v38AhU4JUQIHcUoCBc4MhCYkAIIlgw</t>
  </si>
  <si>
    <t>Pimcore GmbH</t>
  </si>
  <si>
    <t>http://www.pimcore.com/</t>
  </si>
  <si>
    <t>https://www.google.com/search?ucbcb=1&amp;hl=en&amp;gl=us&amp;q=Pimcore+GmbH&amp;sa=X&amp;ved=0ahUKEwjYxZu4ssT-AhWAg4QIHfvBDKg4FBCYkAIItws</t>
  </si>
  <si>
    <t>Ateneo de Naga University-Graduate</t>
  </si>
  <si>
    <t>https://www.adnu.edu.ph/</t>
  </si>
  <si>
    <t>https://www.google.com/search?gl=us&amp;hl=en&amp;q=Ateneo+de+Naga+University-Graduate&amp;sa=X&amp;ved=0ahUKEwjcodLakJf-AhVGkIkEHZF1CHI4FBCYkAIIxgs</t>
  </si>
  <si>
    <t>Baubap (YC S21)</t>
  </si>
  <si>
    <t>https://www.google.com/search?hl=en&amp;gl=us&amp;q=Baubap+(YC+S21)&amp;sa=X&amp;ved=0ahUKEwiO9fLwwqj9AhVQGDQIHfmzAAgQmJACCLgJ</t>
  </si>
  <si>
    <t>Cambridge Cognition</t>
  </si>
  <si>
    <t>http://www.cambridgecognition.com/</t>
  </si>
  <si>
    <t>https://www.google.com/search?hl=en&amp;gl=us&amp;q=Cambridge+Cognition&amp;sa=X&amp;ved=0ahUKEwi-yNraqbL8AhXCjYkEHe33CLw4RhCYkAIIxAo</t>
  </si>
  <si>
    <t>https://encrypted-tbn0.gstatic.com/images?q=tbn:ANd9GcQ128XW5NZc59cFCe-hIxxU-2JhdF4flsKmh4QG9dM&amp;s</t>
  </si>
  <si>
    <t>Integrity Technology Consultants, Inc.</t>
  </si>
  <si>
    <t>https://www.google.com/search?gl=us&amp;hl=en&amp;q=Integrity+Technology+Consultants,+Inc.&amp;sa=X&amp;ved=0ahUKEwimiuz9jNv-AhXeF1kFHdRRCSU4MhCYkAIIxwo</t>
  </si>
  <si>
    <t>Dav Con Inc</t>
  </si>
  <si>
    <t>https://www.google.com/search?sca_esv=582900893&amp;gl=us&amp;hl=en&amp;q=Dav+Con+Inc&amp;sa=X&amp;ved=0ahUKEwjEy5ih8ceCAxUGm2oFHQxeBJ8QmJACCKMK</t>
  </si>
  <si>
    <t>SYSTEM EDGE (USA) L.L.C.</t>
  </si>
  <si>
    <t>http://www.systemedge.com/</t>
  </si>
  <si>
    <t>https://www.google.com/search?sca_esv=579068902&amp;gl=us&amp;hl=en&amp;q=SYSTEM+EDGE+(USA)+L.L.C.&amp;sa=X&amp;ved=0ahUKEwjZ-vj2laeCAxVyFVkFHduPA1c4eBCYkAIIsAs</t>
  </si>
  <si>
    <t>https://encrypted-tbn0.gstatic.com/images?q=tbn:ANd9GcTZH60Y832Txb2hFj0n-O5wGT6lOw7VXumQdzG4ykY&amp;s</t>
  </si>
  <si>
    <t>Domtar Corporation</t>
  </si>
  <si>
    <t>http://www.domtar.com/</t>
  </si>
  <si>
    <t>https://www.google.com/search?sca_esv=593914606&amp;gl=us&amp;hl=en&amp;q=Domtar+Corporation&amp;sa=X&amp;ved=0ahUKEwj3gv3U_K6DAxVdF1kFHdBAA8s4FBCYkAII6gw</t>
  </si>
  <si>
    <t>https://encrypted-tbn0.gstatic.com/images?q=tbn:ANd9GcS_hLeqHr89t-_YgerSeI-6Dsx1UZ0LcoO289Sg&amp;s=0</t>
  </si>
  <si>
    <t>Non-Profit Organization</t>
  </si>
  <si>
    <t>https://www.google.com/search?sca_esv=559317661&amp;gl=us&amp;hl=en&amp;q=Non-Profit+Organization&amp;sa=X&amp;ved=0ahUKEwj2n8PKlfKAAxV8MVkFHaMtAzw4ZBCYkAII3A4</t>
  </si>
  <si>
    <t>https://encrypted-tbn0.gstatic.com/images?q=tbn:ANd9GcTQu6BraMyW1ksYOvwXAICvZaJeKS94DULcPaQ0pz4&amp;s</t>
  </si>
  <si>
    <t>CEREBRUM</t>
  </si>
  <si>
    <t>http://www.cerebrumtechnologies.com/</t>
  </si>
  <si>
    <t>https://www.google.com/search?gl=us&amp;hl=en&amp;q=CEREBRUM&amp;sa=X&amp;ved=0ahUKEwj_qvH89vH_AhW-kIkEHaiNB8gQmJACCNgF</t>
  </si>
  <si>
    <t>https://encrypted-tbn0.gstatic.com/images?q=tbn:ANd9GcTKPbcmeTuzxp5PFzyFG28X8lmIFp0I2S_zX-3H8wU&amp;s</t>
  </si>
  <si>
    <t>LR Technologies RhÃ´ne-Alpes</t>
  </si>
  <si>
    <t>https://www.google.com/search?sca_esv=584993245&amp;hl=en&amp;gl=us&amp;q=LR+Technologies+Rh%C3%B4ne-Alpes&amp;sa=X&amp;ved=0ahUKEwjRtavg_9uCAxUOv4kEHWQMBVg4FBCYkAIImQ0</t>
  </si>
  <si>
    <t>Intermex Wire Transfer, LLC</t>
  </si>
  <si>
    <t>https://www.google.com/search?gl=us&amp;hl=en&amp;q=Intermex+Wire+Transfer,+LLC&amp;sa=X&amp;ved=0ahUKEwjLp8r2qOf9AhU-jIkEHQfnA-c4ChCYkAIIlg4</t>
  </si>
  <si>
    <t>Kraft Foods Group Brands LLC</t>
  </si>
  <si>
    <t>https://www.google.com/search?sca_esv=580393850&amp;gl=us&amp;hl=en&amp;q=Kraft+Foods+Group+Brands+LLC&amp;sa=X&amp;ved=0ahUKEwjp8J3O3bOCAxWbElkFHWpvBJ8QmJACCO4K</t>
  </si>
  <si>
    <t>Monolith</t>
  </si>
  <si>
    <t>https://www.google.com/search?sca_esv=593697585&amp;hl=en&amp;gl=us&amp;q=Monolith&amp;sa=X&amp;ved=0ahUKEwi2hd_Nu6yDAxU7rYkEHZE5Dzk4KBCYkAIIpgo</t>
  </si>
  <si>
    <t>https://encrypted-tbn0.gstatic.com/images?q=tbn:ANd9GcSM2EaoOwYrI0auDKrIuS8-hA4DcG-7LRendSA0vTU&amp;s</t>
  </si>
  <si>
    <t>Recruitics</t>
  </si>
  <si>
    <t>http://recruitics.com/</t>
  </si>
  <si>
    <t>https://www.google.com/search?gl=us&amp;hl=en&amp;q=Recruitics&amp;sa=X&amp;ved=0ahUKEwjR7-rJx6j9AhVaEFkFHR6iBrc4PBCYkAIIlgw</t>
  </si>
  <si>
    <t>ActioNet</t>
  </si>
  <si>
    <t>http://www.actionet.com/</t>
  </si>
  <si>
    <t>https://www.google.com/search?sca_esv=556449418&amp;gl=us&amp;hl=en&amp;q=ActioNet&amp;sa=X&amp;ved=0ahUKEwifzbHV-9iAAxUkMn0KHaNGAsk4jAEQmJACCJIN</t>
  </si>
  <si>
    <t>RESPIREE PTE. LTD.</t>
  </si>
  <si>
    <t>https://www.google.com/search?q=RESPIREE+PTE.+LTD.&amp;sa=X&amp;ved=0ahUKEwj88dPtkpL-AhWVD1kFHbXPDY0QmJACCLoJ</t>
  </si>
  <si>
    <t>Co-Worker Technology Sweden AB</t>
  </si>
  <si>
    <t>https://www.google.com/search?gl=us&amp;hl=en&amp;q=Co-Worker+Technology+Sweden+AB&amp;sa=X&amp;ved=0ahUKEwjI4-PAs-__AhV0k4kEHZL3Bzo4KBCYkAII-w0</t>
  </si>
  <si>
    <t>Logical Job S.r.l.</t>
  </si>
  <si>
    <t>https://www.google.com/search?sca_esv=577721307&amp;gl=us&amp;hl=en&amp;q=Logical+Job+S.r.l.&amp;sa=X&amp;ved=0ahUKEwjOmaDxjp2CAxU3LFkFHbpBCWo4ChCYkAII1gw</t>
  </si>
  <si>
    <t>viso.ai AG</t>
  </si>
  <si>
    <t>https://www.google.com/search?sca_esv=564926619&amp;hl=en&amp;gl=us&amp;q=viso.ai+AG&amp;sa=X&amp;ved=0ahUKEwjlssiMgqeBAxVyF1kFHTVwCtMQmJACCIAM</t>
  </si>
  <si>
    <t>LaborView</t>
  </si>
  <si>
    <t>https://www.google.com/search?gl=us&amp;hl=en&amp;q=LaborView&amp;sa=X&amp;ved=0ahUKEwjbmOu8ier-AhVUEFkFHZT7BRI4UBCYkAIIlAo</t>
  </si>
  <si>
    <t>Informatik Consulting Systems GmbH</t>
  </si>
  <si>
    <t>https://www.google.com/search?hl=en&amp;gl=us&amp;q=Informatik+Consulting+Systems+GmbH&amp;sa=X&amp;ved=0ahUKEwiqtZHR1OT8AhWOjIkEHYKjChE4MhCYkAII-A0</t>
  </si>
  <si>
    <t>Tek Pyramids</t>
  </si>
  <si>
    <t>https://www.google.com/search?hl=en&amp;gl=us&amp;q=Tek+Pyramids&amp;sa=X&amp;ved=0ahUKEwi0xZuUx7X_AhXjEFkFHdS7D944ChCYkAIIsQ0</t>
  </si>
  <si>
    <t>https://encrypted-tbn0.gstatic.com/images?q=tbn:ANd9GcS89uYeXUxh51RmV8GOWKfLmb1QAG9OIRqfRu61sYY&amp;s</t>
  </si>
  <si>
    <t>acmetric | Data Science, ML, AI Consulting</t>
  </si>
  <si>
    <t>https://www.google.com/search?gl=us&amp;hl=en&amp;q=acmetric+%7C+Data+Science,+ML,+AI+Consulting&amp;sa=X&amp;ved=0ahUKEwj5-5ukvZ79AhVgkYkEHXcdDYQ4KBCYkAIIjgw</t>
  </si>
  <si>
    <t>https://encrypted-tbn0.gstatic.com/images?q=tbn:ANd9GcT7cwLDv8HuJu3GiRYCiVi8WB8UMLuXP-z18COsJ5w&amp;s</t>
  </si>
  <si>
    <t>Workmanagement</t>
  </si>
  <si>
    <t>https://www.google.com/search?q=Workmanagement&amp;sa=X&amp;ved=0ahUKEwjbxerK_8P8AhWxSDABHZkVDCIQmJACCI4M</t>
  </si>
  <si>
    <t>Trabajos medio tiempo</t>
  </si>
  <si>
    <t>https://www.google.com/search?sca_esv=593914606&amp;hl=en&amp;gl=us&amp;q=Trabajos+medio+tiempo&amp;sa=X&amp;ved=0ahUKEwjC69et-q6DAxXRLFkFHRMNCNQ4FBCYkAII4Qo</t>
  </si>
  <si>
    <t>Think Us - It Staff Augmentation</t>
  </si>
  <si>
    <t>https://www.google.com/search?sca_esv=576026540&amp;gl=us&amp;hl=en&amp;q=Think+Us+-+It+Staff+Augmentation&amp;sa=X&amp;ved=0ahUKEwj9zvLKi46CAxVbFVkFHf__DpgQmJACCPIJ</t>
  </si>
  <si>
    <t>https://encrypted-tbn0.gstatic.com/images?q=tbn:ANd9GcSRmu6Qjg7XCayNA0ZZ_pxlZMQjZNX7kbBrmL0TnOc&amp;s</t>
  </si>
  <si>
    <t>Greensea Systems Inc.</t>
  </si>
  <si>
    <t>https://www.google.com/search?sca_esv=559959589&amp;hl=en&amp;gl=us&amp;q=Greensea+Systems+Inc.&amp;sa=X&amp;ved=0ahUKEwjhgZWskveAAxXOElkFHRtGDKE4ggEQmJACCPAL</t>
  </si>
  <si>
    <t>Space Metrics</t>
  </si>
  <si>
    <t>http://www.space-metrics.com/spacemetrics.html</t>
  </si>
  <si>
    <t>https://www.google.com/search?hl=en&amp;gl=us&amp;q=Space+Metrics&amp;sa=X&amp;ved=0ahUKEwiLoLurltH_AhVIEFkFHT3pBaU4HhCYkAII_As</t>
  </si>
  <si>
    <t>Spectra Tech</t>
  </si>
  <si>
    <t>https://www.google.com/search?q=Spectra+Tech&amp;sa=X&amp;ved=0ahUKEwiHwMyZsbz8AhX6MlkFHVsjClE4ChCYkAII2Ao</t>
  </si>
  <si>
    <t>Mission Loans LLC</t>
  </si>
  <si>
    <t>https://www.google.com/search?q=Mission+Loans+LLC&amp;sa=X&amp;ved=0ahUKEwj5r__c_K3_AhXHFlkFHWkjBEU4FBCYkAII1Ak</t>
  </si>
  <si>
    <t>ARGUS MEDIA</t>
  </si>
  <si>
    <t>https://www.google.com/search?gl=us&amp;hl=en&amp;q=ARGUS+MEDIA&amp;sa=X&amp;ved=0ahUKEwiB5-3Nz5T-AhUsFFkFHa7BCdc4HhCYkAIImAw</t>
  </si>
  <si>
    <t>RARR Technologies Pvt Ltd</t>
  </si>
  <si>
    <t>https://www.google.com/search?sca_esv=578056430&amp;hl=en&amp;gl=us&amp;q=RARR+Technologies+Pvt+Ltd&amp;sa=X&amp;ved=0ahUKEwjg7_qD0J-CAxWvkYkEHV6IBeM4FBCYkAIIpAo</t>
  </si>
  <si>
    <t>JUMBO Supermarkten</t>
  </si>
  <si>
    <t>https://www.google.com/search?gl=us&amp;hl=en&amp;q=JUMBO+Supermarkten&amp;sa=X&amp;ved=0ahUKEwiDl_aOzNX8AhXTnWoFHawnAtk4FBCYkAII3go</t>
  </si>
  <si>
    <t>Smart Stream Technologies</t>
  </si>
  <si>
    <t>https://www.google.com/search?sca_esv=562665302&amp;gl=us&amp;hl=en&amp;q=Smart+Stream+Technologies&amp;sa=X&amp;ved=0ahUKEwjYwLmr55KBAxWRK1kFHTLDCWAQmJACCNYK</t>
  </si>
  <si>
    <t>Ancile Inc</t>
  </si>
  <si>
    <t>https://www.google.com/search?sca_esv=067143e154801387&amp;hl=en&amp;gl=us&amp;q=Ancile+Inc&amp;sa=X&amp;ved=0ahUKEwiSvMH22IGDAxX7RDABHTDKC2AQmJACCPYL</t>
  </si>
  <si>
    <t>https://encrypted-tbn0.gstatic.com/images?q=tbn:ANd9GcQsh8rpnU2J_vDG56xgH4McFs-JXMaQRIHSzzyvwE0&amp;s</t>
  </si>
  <si>
    <t>Protocase Inc.</t>
  </si>
  <si>
    <t>http://www.protocase.com/</t>
  </si>
  <si>
    <t>https://www.google.com/search?sca_esv=582184140&amp;hl=en&amp;gl=us&amp;q=Protocase+Inc.&amp;sa=X&amp;ved=0ahUKEwiLu_jb9MKCAxVztYkEHclVAYE4HhCYkAIIlgs</t>
  </si>
  <si>
    <t>Caris Life Sciences, Ltd.</t>
  </si>
  <si>
    <t>https://www.google.com/search?sca_esv=572078159&amp;hl=en&amp;gl=us&amp;q=Caris+Life+Sciences,+Ltd.&amp;sa=X&amp;ved=0ahUKEwjyo6yA5-qBAxWzMlkFHdp8DIQ4ChCYkAII8gs</t>
  </si>
  <si>
    <t>LCL S.A.</t>
  </si>
  <si>
    <t>https://www.google.com/search?sca_esv=574353833&amp;hl=en&amp;gl=us&amp;q=LCL+S.A.&amp;sa=X&amp;ved=0ahUKEwjWxfOs-_6BAxWbLUQIHVchAnw4UBCYkAII2ww</t>
  </si>
  <si>
    <t>GroupagorA</t>
  </si>
  <si>
    <t>https://www.google.com/search?sca_esv=572781667&amp;gl=us&amp;hl=en&amp;q=GroupagorA&amp;sa=X&amp;ved=0ahUKEwiJ8L3-7u-BAxVetokEHXKgCR84HhCYkAIIhAs</t>
  </si>
  <si>
    <t>eCapital Commercial Finance UK</t>
  </si>
  <si>
    <t>https://www.google.com/search?sca_esv=572781667&amp;hl=en&amp;gl=us&amp;q=eCapital+Commercial+Finance+UK&amp;sa=X&amp;ved=0ahUKEwjm3rDF7u-BAxWTFVkFHRLOBFkQmJACCK4L</t>
  </si>
  <si>
    <t>https://encrypted-tbn0.gstatic.com/images?q=tbn:ANd9GcQnP1HM1OUniJB-8wE-NQxHhmwmdDKl_JXByfy7FDA&amp;s</t>
  </si>
  <si>
    <t>Tech Data (Hong Kong) Limited</t>
  </si>
  <si>
    <t>https://www.google.com/search?sca_esv=585365268&amp;gl=us&amp;hl=en&amp;q=Tech+Data+(Hong+Kong)+Limited&amp;sa=X&amp;ved=0ahUKEwiSuZCohuGCAxWtkokEHUkaCMsQmJACCMAM</t>
  </si>
  <si>
    <t>Orienta filiale di firenze - divisione altro lavoro</t>
  </si>
  <si>
    <t>https://www.google.com/search?sca_esv=592739610&amp;gl=us&amp;hl=en&amp;q=Orienta+filiale+di+firenze+-+divisione+altro+lavoro&amp;sa=X&amp;ved=0ahUKEwjA97Oe8Z-DAxVDlGoFHRC7D1A4MhCYkAIIhgw</t>
  </si>
  <si>
    <t>Financial Services Corp</t>
  </si>
  <si>
    <t>https://www.google.com/search?sca_esv=559635945&amp;gl=us&amp;hl=en&amp;q=Financial+Services+Corp&amp;sa=X&amp;ved=0ahUKEwiNwZS6z_SAAxW0DkQIHVSYAQo4FBCYkAIIjgw</t>
  </si>
  <si>
    <t>SDI Element Logic</t>
  </si>
  <si>
    <t>https://www.google.com/search?sca_esv=561545016&amp;hl=en&amp;gl=us&amp;q=SDI+Element+Logic&amp;sa=X&amp;ved=0ahUKEwjWxMXypIaBAxUhEFkFHSaPCZo4ChCYkAIIxws</t>
  </si>
  <si>
    <t>SIAÃ©</t>
  </si>
  <si>
    <t>https://www.google.com/search?sca_esv=591606361&amp;hl=en&amp;gl=us&amp;q=SIA%C3%A9&amp;sa=X&amp;ved=0ahUKEwjq6cWc6JWDAxXWjokEHXLkAuY4HhCYkAII4Qw</t>
  </si>
  <si>
    <t>https://encrypted-tbn0.gstatic.com/images?q=tbn:ANd9GcRxLAg50DZgzQ7WZWAf-wvfjMSCHdz853S7f-9a&amp;s=0</t>
  </si>
  <si>
    <t>PHARMA DOSING</t>
  </si>
  <si>
    <t>https://www.google.com/search?ucbcb=1&amp;hl=en&amp;gl=us&amp;q=PHARMA+DOSING&amp;sa=X&amp;ved=0ahUKEwiUk5O__dL8AhVtjLAFHeY_CJI4ZBCYkAIImQs</t>
  </si>
  <si>
    <t>https://encrypted-tbn0.gstatic.com/images?q=tbn:ANd9GcTn7eaOMUcqh1lsFlJNSjNhMu-6krNK6BAraVTMfTU&amp;s</t>
  </si>
  <si>
    <t>Ennoventure Inc.</t>
  </si>
  <si>
    <t>http://ennoventure.com/</t>
  </si>
  <si>
    <t>https://www.google.com/search?sca_esv=574353833&amp;hl=en&amp;gl=us&amp;q=Ennoventure+Inc.&amp;sa=X&amp;ved=0ahUKEwjs993E-P6BAxUTK1kFHXvkApU4PBCYkAII5Qs</t>
  </si>
  <si>
    <t>https://encrypted-tbn0.gstatic.com/images?q=tbn:ANd9GcSmaod6q_QUfPGA29hm5zIDmmO48HIbbzKd9bbV0bg&amp;s</t>
  </si>
  <si>
    <t>CompoundTek</t>
  </si>
  <si>
    <t>https://www.google.com/search?gl=us&amp;hl=en&amp;q=CompoundTek&amp;sa=X&amp;ved=0ahUKEwjN6ZaFxK39AhUfRzABHQXXBlk4KBCYkAIItwk</t>
  </si>
  <si>
    <t>https://encrypted-tbn0.gstatic.com/images?q=tbn:ANd9GcRcSrcmmeKc5UAvz5Pdys9rLejnUQUe-7-3f8JVUok&amp;s</t>
  </si>
  <si>
    <t>Vito NV</t>
  </si>
  <si>
    <t>https://www.google.com/search?hl=en&amp;gl=us&amp;q=Vito+NV&amp;sa=X&amp;ved=0ahUKEwj389_SpLiAAxXjM0QIHSXlAVg4FBCYkAIIlgs</t>
  </si>
  <si>
    <t>HyLife</t>
  </si>
  <si>
    <t>https://www.google.com/search?ucbcb=1&amp;hl=en&amp;gl=us&amp;q=HyLife&amp;sa=X&amp;ved=0ahUKEwi64J71xt_8AhXCfjABHQ5UAPoQmJACCKsN</t>
  </si>
  <si>
    <t>Mojocare, Alpha Digital Health</t>
  </si>
  <si>
    <t>http://mojocare.com/</t>
  </si>
  <si>
    <t>https://www.google.com/search?sca_esv=593208899&amp;gl=us&amp;hl=en&amp;q=Mojocare,+Alpha+Digital+Health&amp;sa=X&amp;ved=0ahUKEwj_jefL8qSDAxV-FFkFHfAWBfU4bhCYkAIIpQo</t>
  </si>
  <si>
    <t>ministerie-van-economische-zaken-en-klimaat-ezk</t>
  </si>
  <si>
    <t>https://www.google.com/search?sca_esv=569384727&amp;hl=en&amp;gl=us&amp;q=ministerie-van-economische-zaken-en-klimaat-ezk&amp;sa=X&amp;ved=0ahUKEwjDxZnMns-BAxWUEFkFHQIvDzs4FBCYkAIIvw4</t>
  </si>
  <si>
    <t>https://encrypted-tbn0.gstatic.com/images?q=tbn:ANd9GcRa_dkGc3LBvmydM0AFK2tGy7QRWm_WxjFVrGyH&amp;s=0</t>
  </si>
  <si>
    <t>TRASK SOLUTIONS a.s.</t>
  </si>
  <si>
    <t>http://www.trask.cz/</t>
  </si>
  <si>
    <t>https://www.google.com/search?q=TRASK+SOLUTIONS+a.s.&amp;sa=X&amp;ved=0ahUKEwjM8bzw4Kj-AhWVFlkFHWzQBdIQmJACCPMM</t>
  </si>
  <si>
    <t>Omega Resource Group Limited</t>
  </si>
  <si>
    <t>https://www.google.com/search?gl=us&amp;hl=en&amp;q=Omega+Resource+Group+Limited&amp;sa=X&amp;ved=0ahUKEwiXgJ7DmfT-AhU4O0QIHdyqDdUQmJACCNwM</t>
  </si>
  <si>
    <t>https://encrypted-tbn0.gstatic.com/images?q=tbn:ANd9GcQq60SloTQwbvlFvfRCsLoaCcPgsgAxVy41hqOOM-TMwaQ04Ww6DvP6&amp;s</t>
  </si>
  <si>
    <t>Real Promotions</t>
  </si>
  <si>
    <t>https://www.google.com/search?ucbcb=1&amp;gl=us&amp;hl=en&amp;q=Real+Promotions&amp;sa=X&amp;ved=0ahUKEwjs94T4tsb8AhWxRfEDHfBKDWk4KBCYkAIImAw</t>
  </si>
  <si>
    <t>Clear Sale</t>
  </si>
  <si>
    <t>https://www.google.com/search?hl=en&amp;gl=us&amp;q=Clear+Sale&amp;sa=X&amp;ved=0ahUKEwicrfa62M7_AhUcVTABHb2xCek4HhCYkAII4go</t>
  </si>
  <si>
    <t>Multi-pro Consumer Product Limited</t>
  </si>
  <si>
    <t>https://www.google.com/search?ucbcb=1&amp;hl=en&amp;gl=us&amp;q=Multi-pro+Consumer+Product+Limited&amp;sa=X&amp;ved=0ahUKEwi93IXqiLD9AhXajYkEHRHfBWkQmJACCL8I</t>
  </si>
  <si>
    <t>MODISTECH</t>
  </si>
  <si>
    <t>https://www.google.com/search?sca_esv=c8d968e0257eeffd&amp;hl=en&amp;gl=us&amp;q=MODISTECH&amp;sa=X&amp;ved=0ahUKEwiSr6mmp4mDAxU5QjABHcAsBB44FBCYkAIIwgs</t>
  </si>
  <si>
    <t>https://encrypted-tbn0.gstatic.com/images?q=tbn:ANd9GcQdlmiXjnKGwwmQCtOZfR4wwwjZ_-oBXA8cFR9l1WM&amp;s</t>
  </si>
  <si>
    <t>Express Employment Professionals- Buckhead</t>
  </si>
  <si>
    <t>https://www.google.com/search?gl=us&amp;hl=en&amp;q=Express+Employment+Professionals-+Buckhead&amp;sa=X&amp;ved=0ahUKEwiUy7Kj3sn_AhXPSDABHYtrCLQ4HhCYkAIIpgs</t>
  </si>
  <si>
    <t>https://encrypted-tbn0.gstatic.com/images?q=tbn:ANd9GcRTekUAdoUiT6mz019C2j5KqkiupVDF_LksurwCYGA&amp;s</t>
  </si>
  <si>
    <t>EXPR (Express, Bonobos, UpWest)</t>
  </si>
  <si>
    <t>https://www.google.com/search?sca_esv=583240805&amp;gl=us&amp;hl=en&amp;q=EXPR+(Express,+Bonobos,+UpWest)&amp;sa=X&amp;ved=0ahUKEwjRrNa7rsqCAxXUkWoFHaSWBs44WhCYkAIIzAk</t>
  </si>
  <si>
    <t>Colgate 12 Consulting LLC</t>
  </si>
  <si>
    <t>https://www.google.com/search?gl=us&amp;hl=en&amp;q=Colgate+12+Consulting+LLC&amp;sa=X&amp;ved=0ahUKEwicu5353eT8AhUYFFkFHWJoCBQ4ChCYkAIIlgo</t>
  </si>
  <si>
    <t>Food For The Poor</t>
  </si>
  <si>
    <t>http://www.foodforthepoor.org/</t>
  </si>
  <si>
    <t>https://www.google.com/search?sca_esv=9f424c2c213da00f&amp;hl=en&amp;gl=us&amp;q=Food+For+The+Poor&amp;sa=X&amp;ved=0ahUKEwiPo7PxrbuCAxV5TDABHcGhDBUQmJACCNcJ</t>
  </si>
  <si>
    <t>https://encrypted-tbn0.gstatic.com/images?q=tbn:ANd9GcRqB0jT_cnM9Tkyxp5s3_ESQZGGuFv82G1cXQGk6DI&amp;s</t>
  </si>
  <si>
    <t>Mecalux</t>
  </si>
  <si>
    <t>https://www.google.com/search?sca_esv=564268709&amp;hl=en&amp;gl=us&amp;q=Mecalux&amp;sa=X&amp;ved=0ahUKEwiZmbex9qGBAxU4RTABHdeyDoo4HhCYkAIIyg0</t>
  </si>
  <si>
    <t>https://encrypted-tbn0.gstatic.com/images?q=tbn:ANd9GcSbK6WjG8VDoBcaHOhvz0QvUWPLF9zI4igIKNruEmc&amp;s</t>
  </si>
  <si>
    <t>Bradford Metropolitan District Council</t>
  </si>
  <si>
    <t>https://www.google.com/search?sca_esv=ff9ad34955b7ad42&amp;gl=us&amp;hl=en&amp;q=Bradford+Metropolitan+District+Council&amp;sa=X&amp;ved=0ahUKEwjLnImR1KSCAxVdQzABHRjxCJIQmJACCKsK</t>
  </si>
  <si>
    <t>https://encrypted-tbn0.gstatic.com/images?q=tbn:ANd9GcR9jTmBVXF3ANM4UxuK6HEUpoJebWGgRLGGMnxD&amp;s=0</t>
  </si>
  <si>
    <t>IBM Polska sp. z o.o.</t>
  </si>
  <si>
    <t>http://www.ibm.com/pl-pl</t>
  </si>
  <si>
    <t>https://www.google.com/search?gl=us&amp;hl=en&amp;q=IBM+Polska+sp.+z+o.o.&amp;sa=X&amp;ved=0ahUKEwiIvMLSwbD_AhVFm2oFHZ53BuMQmJACCOcL</t>
  </si>
  <si>
    <t>HEARST COMMUNICATIONS, INC.</t>
  </si>
  <si>
    <t>https://www.google.com/search?hl=en&amp;gl=us&amp;q=HEARST+COMMUNICATIONS,+INC.&amp;sa=X&amp;ved=0ahUKEwi7j9uzrJT9AhWrjIkEHQd5Cx44HhCYkAIIoQ0</t>
  </si>
  <si>
    <t>Seafarers Vacation Plan</t>
  </si>
  <si>
    <t>https://www.google.com/search?ucbcb=1&amp;gl=us&amp;hl=en&amp;q=Seafarers+Vacation+Plan&amp;sa=X&amp;ved=0ahUKEwiS0aOXy-n8AhUfjYkEHYCrD3A4WhCYkAIIuw0</t>
  </si>
  <si>
    <t>Techgenies</t>
  </si>
  <si>
    <t>https://www.google.com/search?hl=en&amp;gl=us&amp;q=Techgenies&amp;sa=X&amp;ved=0ahUKEwjJycj-uM7-AhVvkYkEHT1iBQsQmJACCKEL</t>
  </si>
  <si>
    <t>IS&amp;T IT Services</t>
  </si>
  <si>
    <t>https://www.google.com/search?sca_esv=588279375&amp;hl=en&amp;gl=us&amp;q=IS%26T+IT+Services&amp;sa=X&amp;ved=0ahUKEwidnt7PkvqCAxVVJUQIHXXeAOE4ggEQmJACCLEL</t>
  </si>
  <si>
    <t>https://encrypted-tbn0.gstatic.com/images?q=tbn:ANd9GcSREh614HFhhknBMITPGiQvlEs85tlwOMg8jtBZEVI&amp;s</t>
  </si>
  <si>
    <t>Cembre</t>
  </si>
  <si>
    <t>https://www.google.com/search?sca_esv=590812421&amp;gl=us&amp;hl=en&amp;q=Cembre&amp;sa=X&amp;ved=0ahUKEwjaw9LosY6DAxUSl2oFHagKDeY4FBCYkAIItA4</t>
  </si>
  <si>
    <t>Dayta AI</t>
  </si>
  <si>
    <t>http://www.dayta.ai/</t>
  </si>
  <si>
    <t>https://www.google.com/search?sca_esv=568425080&amp;gl=us&amp;hl=en&amp;q=Dayta+AI&amp;sa=X&amp;ved=0ahUKEwienbvs18eBAxXeFFkFHVQrCiEQmJACCL0K</t>
  </si>
  <si>
    <t>https://encrypted-tbn0.gstatic.com/images?q=tbn:ANd9GcR-aeFzaojiyLAdUtZxtZkTPEoZYSt4B_0X7gHa&amp;s=0</t>
  </si>
  <si>
    <t>Vizlib</t>
  </si>
  <si>
    <t>http://www.vizlib.com/</t>
  </si>
  <si>
    <t>https://www.google.com/search?q=Vizlib&amp;sa=X&amp;ved=0ahUKEwjf346SoK78AhWGnXIEHbKyAfk4KBCYkAII_w0</t>
  </si>
  <si>
    <t>https://encrypted-tbn0.gstatic.com/images?q=tbn:ANd9GcQQvli9Wn2q-YlTeMQ8fz9_pgQwBW8xsagd9TUx&amp;s=0</t>
  </si>
  <si>
    <t>Grupo Mercel S.A.</t>
  </si>
  <si>
    <t>https://www.google.com/search?hl=en&amp;gl=us&amp;q=Grupo+Mercel+S.A.&amp;sa=X&amp;ved=0ahUKEwj66qiJ9ef_AhUlNlkFHWfNBVQQmJACCIkJ</t>
  </si>
  <si>
    <t>https://encrypted-tbn0.gstatic.com/images?q=tbn:ANd9GcRGX5o608gHvxg2L-TuP_GMU23jsHtpWw-55mJ_lzQ&amp;s</t>
  </si>
  <si>
    <t>Ing Bank ÅšlÄ…ski S.a.</t>
  </si>
  <si>
    <t>https://www.google.com/search?gl=us&amp;hl=en&amp;q=Ing+Bank+%C5%9Al%C4%85ski+S.a.&amp;sa=X&amp;ved=0ahUKEwiv-8nvpfn-AhX9QzABHSlfCQ84ChCYkAIIqA0</t>
  </si>
  <si>
    <t>PayZen</t>
  </si>
  <si>
    <t>https://www.google.com/search?hl=en&amp;gl=us&amp;q=PayZen&amp;sa=X&amp;ved=0ahUKEwj614rL2Lz9AhUQD1kFHUP6CSQQmJACCJMK</t>
  </si>
  <si>
    <t>https://encrypted-tbn0.gstatic.com/images?q=tbn:ANd9GcSCSGgaPIJqZ0vaK7RNvy8PLgkm3iZyY-mRffPsYi0&amp;s</t>
  </si>
  <si>
    <t>Pinnacle Fertility</t>
  </si>
  <si>
    <t>https://www.google.com/search?hl=en&amp;gl=us&amp;q=Pinnacle+Fertility&amp;sa=X&amp;ved=0ahUKEwiM-96BhIP-AhVegYQIHer-DD04UBCYkAII0g0</t>
  </si>
  <si>
    <t>Gierd, Inc</t>
  </si>
  <si>
    <t>https://www.google.com/search?gl=us&amp;hl=en&amp;q=Gierd,+Inc&amp;sa=X&amp;ved=0ahUKEwis1NrZqq6AAxXYEVkFHQzVA5I4PBCYkAIIvgs</t>
  </si>
  <si>
    <t>Broadridge Poland Sp. z o.o.</t>
  </si>
  <si>
    <t>https://www.google.com/search?q=Broadridge+Poland+Sp.+z+o.o.&amp;sa=X&amp;ved=0ahUKEwjyiey3-MP8AhW9ZjABHa4zDb84FBCYkAII3Ao</t>
  </si>
  <si>
    <t>National Debt Relief, LLC</t>
  </si>
  <si>
    <t>https://www.google.com/search?q=National+Debt+Relief,+LLC&amp;sa=X&amp;ved=0ahUKEwiMiPiM_Mv-AhWTRDABHYLWD0IQmJACCK8I</t>
  </si>
  <si>
    <t>Cambrex</t>
  </si>
  <si>
    <t>http://www.cambrex.com/</t>
  </si>
  <si>
    <t>https://www.google.com/search?gl=us&amp;hl=en&amp;q=Cambrex&amp;sa=X&amp;ved=0ahUKEwiz1JnvudD8AhXFZzABHf6cA084eBCYkAIIlww</t>
  </si>
  <si>
    <t>https://encrypted-tbn0.gstatic.com/images?q=tbn:ANd9GcRHC5AIgEKEvj37OmIidFeuYsQjw9Hsainp7HaUdVM&amp;s</t>
  </si>
  <si>
    <t>Century Therapeutics, Inc</t>
  </si>
  <si>
    <t>http://www.centurytx.com/</t>
  </si>
  <si>
    <t>https://www.google.com/search?sca_esv=575100546&amp;gl=us&amp;hl=en&amp;q=Century+Therapeutics,+Inc&amp;sa=X&amp;ved=0ahUKEwiyj6vG_oOCAxXYLUQIHcP0AqM4RhCYkAIIjw4</t>
  </si>
  <si>
    <t>https://encrypted-tbn0.gstatic.com/images?q=tbn:ANd9GcQv9wTuoKfjCzebYNgBMQffbb9WPRPf707mOZ-96I8&amp;s</t>
  </si>
  <si>
    <t>The Louisiana State University Health Sciences Center</t>
  </si>
  <si>
    <t>https://www.google.com/search?gl=us&amp;hl=en&amp;q=The+Louisiana+State+University+Health+Sciences+Center&amp;sa=X&amp;ved=0ahUKEwjZ1J_VkfH8AhUnTTABHZIPApE4ChCYkAII2Qs</t>
  </si>
  <si>
    <t>https://encrypted-tbn0.gstatic.com/images?q=tbn:ANd9GcQnzUasXS_01wuPkrqLQ3ULt_JMRp8x2cSUGk8P&amp;s=0</t>
  </si>
  <si>
    <t>Capita  Sp. z o.o.</t>
  </si>
  <si>
    <t>https://www.google.com/search?gl=us&amp;hl=en&amp;q=Capita++Sp.+z+o.o.&amp;sa=X&amp;ved=0ahUKEwig8NCaofb8AhVhEVkFHZ7BALc4ChCYkAII6As</t>
  </si>
  <si>
    <t>My Job Tank Inc.</t>
  </si>
  <si>
    <t>https://www.google.com/search?sca_esv=555778131&amp;gl=us&amp;hl=en&amp;q=My+Job+Tank+Inc.&amp;sa=X&amp;ved=0ahUKEwjC5J_m9tOAAxU3MlkFHSebC4g4ChCYkAIIiQ4</t>
  </si>
  <si>
    <t>https://encrypted-tbn0.gstatic.com/images?q=tbn:ANd9GcSq9eDHTCNNO7_16i9-a0JUZYMTsv70HagVQMD7hVo&amp;s</t>
  </si>
  <si>
    <t>Coop Norge</t>
  </si>
  <si>
    <t>https://www.google.com/search?sca_esv=562670942&amp;hl=en&amp;gl=us&amp;q=Coop+Norge&amp;sa=X&amp;ved=0ahUKEwj58quG65KBAxXMk2oFHe89ClwQmJACCJwI</t>
  </si>
  <si>
    <t>https://encrypted-tbn0.gstatic.com/images?q=tbn:ANd9GcSvTV2Vzq1T_USIAWXNJG9dIRY380fjXxwHFKgI7YY&amp;s</t>
  </si>
  <si>
    <t>G move</t>
  </si>
  <si>
    <t>https://www.google.com/search?gl=us&amp;hl=en&amp;q=G+move&amp;sa=X&amp;ved=0ahUKEwikh9uCreX_AhXxD1kFHVaTB1Y4ChCYkAIIwAs</t>
  </si>
  <si>
    <t>Edge Global</t>
  </si>
  <si>
    <t>https://www.google.com/search?sca_esv=572078159&amp;hl=en&amp;gl=us&amp;q=Edge+Global&amp;sa=X&amp;ved=0ahUKEwjp_6Pp5uqBAxUWkmoFHXcVBkk4ggEQmJACCIwM</t>
  </si>
  <si>
    <t>HypoVereinsbank â€“ Member of UniCredit</t>
  </si>
  <si>
    <t>https://www.google.com/search?sca_esv=587583771&amp;hl=en&amp;gl=us&amp;q=HypoVereinsbank+%E2%80%93+Member+of+UniCredit&amp;sa=X&amp;ved=0ahUKEwiqkfuqj_WCAxXLnWoFHXMkDns4FBCYkAIIig4</t>
  </si>
  <si>
    <t>https://encrypted-tbn0.gstatic.com/images?q=tbn:ANd9GcRonwkGK8_GTGdAkvc5C8FrcIKanGZoKXZACPcTkfY&amp;s</t>
  </si>
  <si>
    <t>Sea and Beyond</t>
  </si>
  <si>
    <t>https://www.google.com/search?sca_esv=594376342&amp;gl=us&amp;hl=en&amp;q=Sea+and+Beyond&amp;sa=X&amp;ved=0ahUKEwiWqpCTg7SDAxU5jokEHaw1BLk4MhCYkAII8Ak</t>
  </si>
  <si>
    <t>Coincharted</t>
  </si>
  <si>
    <t>https://www.google.com/search?sca_esv=580774379&amp;gl=us&amp;hl=en&amp;q=Coincharted&amp;sa=X&amp;ved=0ahUKEwithbiJqLaCAxVwF1kFHT70CEIQmJACCJcJ</t>
  </si>
  <si>
    <t>https://encrypted-tbn0.gstatic.com/images?q=tbn:ANd9GcQcXAGGlBk75qfaoyhtV80xYEtFWihktHTb6JSqxd8&amp;s</t>
  </si>
  <si>
    <t>BSL - BAE Systems Strategic Aerospace Services WLL</t>
  </si>
  <si>
    <t>https://www.google.com/search?sca_esv=568110489&amp;gl=us&amp;hl=en&amp;q=BSL+-+BAE+Systems+Strategic+Aerospace+Services+WLL&amp;sa=X&amp;ved=0ahUKEwiArv7Qj8WBAxW_EFkFHR6DBBsQmJACCOkI</t>
  </si>
  <si>
    <t>https://encrypted-tbn0.gstatic.com/images?q=tbn:ANd9GcRHHDV3q8ENmrSwzPNNWRY5jmD6rVJuIHC7tB6KQ-k&amp;s</t>
  </si>
  <si>
    <t>VerticalScope Inc.</t>
  </si>
  <si>
    <t>http://www.verticalscope.com/</t>
  </si>
  <si>
    <t>https://www.google.com/search?sca_esv=593914606&amp;gl=us&amp;hl=en&amp;q=VerticalScope+Inc.&amp;sa=X&amp;ved=0ahUKEwjSxsPj_K6DAxW6kmoFHcIIALY4FBCYkAIIhQw</t>
  </si>
  <si>
    <t>Epic Personnel Partners, LLC</t>
  </si>
  <si>
    <t>https://www.google.com/search?sca_esv=592731573&amp;gl=us&amp;hl=en&amp;q=Epic+Personnel+Partners,+LLC&amp;sa=X&amp;ved=0ahUKEwiwy-uL7Z-DAxWgEmIAHWnGDuAQmJACCNUJ</t>
  </si>
  <si>
    <t>https://encrypted-tbn0.gstatic.com/images?q=tbn:ANd9GcSTrapif1v4AZ0SJx432gpPMPb94Aue94wyD5w891s&amp;s</t>
  </si>
  <si>
    <t>One Call</t>
  </si>
  <si>
    <t>https://www.google.com/search?sca_esv=585855111&amp;gl=us&amp;hl=en&amp;q=One+Call&amp;sa=X&amp;ved=0ahUKEwjky6-RleaCAxW-D1kFHWMjAhM4FBCYkAII3go</t>
  </si>
  <si>
    <t>Providence Portland Medical Center</t>
  </si>
  <si>
    <t>https://www.google.com/search?q=Providence+Portland+Medical+Center&amp;sa=X&amp;ved=0ahUKEwjxiYyTpKb-AhWnF1kFHcjYDTUQmJACCJML</t>
  </si>
  <si>
    <t>It Ridge Technologies</t>
  </si>
  <si>
    <t>https://www.google.com/search?hl=en&amp;gl=us&amp;q=It+Ridge+Technologies&amp;sa=X&amp;ved=0ahUKEwi74fv156P-AhWzkYkEHewFCLQ4HhCYkAIIvgo</t>
  </si>
  <si>
    <t>Global Music Rights</t>
  </si>
  <si>
    <t>http://www.globalmusicrights.com/</t>
  </si>
  <si>
    <t>https://www.google.com/search?sca_esv=569378284&amp;gl=us&amp;hl=en&amp;q=Global+Music+Rights&amp;sa=X&amp;ved=0ahUKEwj-3tKuks-BAxVqmokEHTiyBns4FBCYkAIIlAo</t>
  </si>
  <si>
    <t>https://encrypted-tbn0.gstatic.com/images?q=tbn:ANd9GcQw1CgDbgIugfRl2d4e6tAe5nAqELr9udusRXslE2E&amp;s</t>
  </si>
  <si>
    <t>Heid &amp; Seek</t>
  </si>
  <si>
    <t>https://www.google.com/search?sca_esv=572078159&amp;hl=en&amp;gl=us&amp;q=Heid+%26+Seek&amp;sa=X&amp;ved=0ahUKEwi3hcb05uqBAxXDlmoFHVifDuc4FBCYkAIIzQk</t>
  </si>
  <si>
    <t>Easyhunters</t>
  </si>
  <si>
    <t>https://www.google.com/search?ucbcb=1&amp;hl=en&amp;gl=us&amp;q=Easyhunters&amp;sa=X&amp;ved=0ahUKEwjg59uG36X8AhVkRDABHV5ICHwQmJACCO8M</t>
  </si>
  <si>
    <t>https://encrypted-tbn0.gstatic.com/images?q=tbn:ANd9GcQz6Za-v8khHVV78C6B0EgLcD_n0xjhOSyx6akFwmY&amp;s</t>
  </si>
  <si>
    <t>Kanton Bern</t>
  </si>
  <si>
    <t>https://www.google.com/search?sca_esv=591440512&amp;hl=en&amp;gl=us&amp;q=Kanton+Bern&amp;sa=X&amp;ved=0ahUKEwiMmYHWrZODAxV5jIkEHfxuDBcQmJACCK0K</t>
  </si>
  <si>
    <t>https://encrypted-tbn0.gstatic.com/images?q=tbn:ANd9GcTt-qtOyi3t-_56dd_JUDKOuRbfnwxVrL0yOKAGkMg&amp;s</t>
  </si>
  <si>
    <t>Datadive AI Private Limited</t>
  </si>
  <si>
    <t>https://www.google.com/search?sca_esv=590391945&amp;hl=en&amp;gl=us&amp;q=Datadive+AI+Private+Limited&amp;sa=X&amp;ved=0ahUKEwibjfad5IuDAxXOk4kEHUrZBMg4KBCYkAII9As</t>
  </si>
  <si>
    <t>CorporaciÃ³n Educativa USIL</t>
  </si>
  <si>
    <t>https://www.google.com/search?hl=en&amp;gl=us&amp;q=Corporaci%C3%B3n+Educativa+USIL&amp;sa=X&amp;ved=0ahUKEwjoo7jU3aGAAxUBFVkFHcUjDAsQmJACCPAJ</t>
  </si>
  <si>
    <t>SIRCA</t>
  </si>
  <si>
    <t>https://www.google.com/search?hl=en&amp;gl=us&amp;q=SIRCA&amp;sa=X&amp;ved=0ahUKEwiQlPqu6Y__AhX-kokEHdWqCYA4HhCYkAII8w0</t>
  </si>
  <si>
    <t>https://encrypted-tbn0.gstatic.com/images?q=tbn:ANd9GcTXEheKokZEk36emhYO8vz0DIcYZwTUndBhixxPN1Q&amp;s</t>
  </si>
  <si>
    <t>Xperteez Technology</t>
  </si>
  <si>
    <t>https://www.google.com/search?hl=en&amp;gl=us&amp;q=Xperteez+Technology&amp;sa=X&amp;ved=0ahUKEwjdx_v74rL-AhUqKFkFHaOvDZA4ChCYkAII6go</t>
  </si>
  <si>
    <t>Ingredi, Inc.</t>
  </si>
  <si>
    <t>https://www.google.com/search?sca_esv=570269325&amp;hl=en&amp;gl=us&amp;q=Ingredi,+Inc.&amp;sa=X&amp;ved=0ahUKEwjDppLrmdmBAxUEKFkFHfuEDZs4ChCYkAII1Qk</t>
  </si>
  <si>
    <t>OpenStack</t>
  </si>
  <si>
    <t>https://www.google.com/search?sca_esv=593213093&amp;hl=en&amp;gl=us&amp;q=OpenStack&amp;sa=X&amp;ved=0ahUKEwjs3biS9aSDAxUWElkFHcG0AUw4KBCYkAIIvgw</t>
  </si>
  <si>
    <t>PURE Property Management</t>
  </si>
  <si>
    <t>http://www.purepm.co/</t>
  </si>
  <si>
    <t>https://www.google.com/search?gl=us&amp;hl=en&amp;q=PURE+Property+Management&amp;sa=X&amp;ved=0ahUKEwjugpvF1peAAxWIpIkEHRgjCTsQmJACCIIN</t>
  </si>
  <si>
    <t>Butrich</t>
  </si>
  <si>
    <t>https://www.google.com/search?sca_esv=574716396&amp;gl=us&amp;hl=en&amp;q=Butrich&amp;sa=X&amp;ved=0ahUKEwjstsqYuoGCAxVJrokEHb3nB1cQmJACCO4J</t>
  </si>
  <si>
    <t>https://encrypted-tbn0.gstatic.com/images?q=tbn:ANd9GcTI2MPgs-IVBd0XUXmpJFn2hTuzWdTw2bLVdOnG&amp;s=0</t>
  </si>
  <si>
    <t>Walmart Advanced Systems &amp; Robotics</t>
  </si>
  <si>
    <t>https://www.google.com/search?sca_esv=83d422ed70b0b2be&amp;sca_upv=1&amp;hl=en&amp;gl=us&amp;q=Walmart+Advanced+Systems+%26+Robotics&amp;sa=X&amp;ved=0ahUKEwjXo8Wa-K6DAxUnSzABHX3ZDsw4KBCYkAII0Q4</t>
  </si>
  <si>
    <t>https://encrypted-tbn0.gstatic.com/images?q=tbn:ANd9GcRT2leFgEyidIFGP52aiSZucWxD_3m0ytDzwwh3q-Y&amp;s</t>
  </si>
  <si>
    <t>Vivante Health, Inc</t>
  </si>
  <si>
    <t>https://www.google.com/search?sca_esv=561228216&amp;hl=en&amp;gl=us&amp;q=Vivante+Health,+Inc&amp;sa=X&amp;ved=0ahUKEwjXyO2P24OBAxXwGlkFHSEjB9Y4ChCYkAII3g4</t>
  </si>
  <si>
    <t>https://encrypted-tbn0.gstatic.com/images?q=tbn:ANd9GcQJO4BLR6t0vCuaU9XrRE3kGJoenlLQjtIxnrrwn7Y&amp;s</t>
  </si>
  <si>
    <t>ARBOL CO., LTD.</t>
  </si>
  <si>
    <t>https://www.google.com/search?sca_esv=579729357&amp;hl=en&amp;gl=us&amp;q=ARBOL+CO.,+LTD.&amp;sa=X&amp;ved=0ahUKEwjKr8v65a6CAxW6EFkFHbfTCekQmJACCLII</t>
  </si>
  <si>
    <t>Next Step Systems â€“ Recruiters for Information Technology Jobs</t>
  </si>
  <si>
    <t>https://www.google.com/search?hl=en&amp;gl=us&amp;q=Next+Step+Systems+%E2%80%93+Recruiters+for+Information+Technology+Jobs&amp;sa=X&amp;ved=0ahUKEwipvvf2qOr_AhWHGlkFHYiRDgE4FBCYkAIIiAo</t>
  </si>
  <si>
    <t>Planned Parenthood of Hudson Peconic</t>
  </si>
  <si>
    <t>https://www.google.com/search?sca_esv=557013633&amp;gl=us&amp;hl=en&amp;q=Planned+Parenthood+of+Hudson+Peconic&amp;sa=X&amp;ved=0ahUKEwjYl7el_t2AAxWcHUQIHRwuAdY4ChCYkAIIogw</t>
  </si>
  <si>
    <t>iN and iN Management</t>
  </si>
  <si>
    <t>https://www.google.com/search?hl=en&amp;gl=us&amp;q=iN+and+iN+Management&amp;sa=X&amp;ved=0ahUKEwi8wp3dj4P-AhWMlIkEHZ4cCg0QmJACCKoK</t>
  </si>
  <si>
    <t>iLocatum</t>
  </si>
  <si>
    <t>https://www.google.com/search?gl=us&amp;hl=en&amp;q=iLocatum&amp;sa=X&amp;ved=0ahUKEwj-vvSQ-Jb9AhVDjYkEHXqnBNo4RhCYkAII4Aw</t>
  </si>
  <si>
    <t>https://encrypted-tbn0.gstatic.com/images?q=tbn:ANd9GcSgNRqpBfoUga6G3Gb7SMZDRKzOTykrXtQ2mTT2TOg&amp;s</t>
  </si>
  <si>
    <t>HOPE Research Group</t>
  </si>
  <si>
    <t>https://www.google.com/search?hl=en&amp;gl=us&amp;q=HOPE+Research+Group&amp;sa=X&amp;ved=0ahUKEwj2rt3BjML_AhWwMEQIHTnFCaE4FBCYkAII2Qo</t>
  </si>
  <si>
    <t>https://encrypted-tbn0.gstatic.com/images?q=tbn:ANd9GcQ1IaWIJFu-4gj2KXqWxVO3Rx--9AfvUhLSlXXnkpk&amp;s</t>
  </si>
  <si>
    <t>Axon Enterprise Inc</t>
  </si>
  <si>
    <t>https://www.axon.com/</t>
  </si>
  <si>
    <t>https://www.google.com/search?sca_esv=593914606&amp;gl=us&amp;hl=en&amp;q=Axon+Enterprise+Inc&amp;sa=X&amp;ved=0ahUKEwjSxsPj_K6DAxW6kmoFHcIIALY4FBCYkAIIzws</t>
  </si>
  <si>
    <t>March Personnel</t>
  </si>
  <si>
    <t>https://www.google.com/search?sca_esv=553028280&amp;gl=us&amp;hl=en&amp;q=March+Personnel&amp;sa=X&amp;ved=0ahUKEwj83OGJq72AAxV5TTABHfXpBKA4ChCYkAII9Ak</t>
  </si>
  <si>
    <t>American Enterprise Institute</t>
  </si>
  <si>
    <t>http://www.aei.org/</t>
  </si>
  <si>
    <t>https://www.google.com/search?sca_esv=572078159&amp;gl=us&amp;hl=en&amp;q=American+Enterprise+Institute&amp;sa=X&amp;ved=0ahUKEwjC_r7q5uqBAxXoTDABHazvA4E4jAEQmJACCNEJ</t>
  </si>
  <si>
    <t>https://encrypted-tbn0.gstatic.com/images?q=tbn:ANd9GcRToo2oWyovx6ewCll9IFn9DsJaZOUFTQVeTnUO&amp;s=0</t>
  </si>
  <si>
    <t>SMA Healthcare</t>
  </si>
  <si>
    <t>https://www.google.com/search?sca_esv=568425080&amp;gl=us&amp;hl=en&amp;q=SMA+Healthcare&amp;sa=X&amp;ved=0ahUKEwjIyL_k2ceBAxVCGVkFHSAZA4I4KBCYkAIIqQ4</t>
  </si>
  <si>
    <t>Meet a Groups kund</t>
  </si>
  <si>
    <t>https://www.google.com/search?sca_esv=583261567&amp;gl=us&amp;hl=en&amp;q=Meet+a+Groups+kund&amp;sa=X&amp;ved=0ahUKEwipr8HFtMqCAxVXlWoFHfCwAv4QmJACCOwM</t>
  </si>
  <si>
    <t>atwork.</t>
  </si>
  <si>
    <t>https://www.google.com/search?sca_esv=592739610&amp;gl=us&amp;hl=en&amp;q=atwork.&amp;sa=X&amp;ved=0ahUKEwib8Pm475-DAxWQl4kEHXOACXwQmJACCMsL</t>
  </si>
  <si>
    <t>https://encrypted-tbn0.gstatic.com/images?q=tbn:ANd9GcQ861EwPwoZ8jWJlFH-K2NIjIx0zFO-t8nrErtjyms&amp;s</t>
  </si>
  <si>
    <t>Institute of Molecular Biomedicine</t>
  </si>
  <si>
    <t>https://www.imbm.sk/</t>
  </si>
  <si>
    <t>https://www.google.com/search?hl=en&amp;gl=us&amp;q=Institute+of+Molecular+Biomedicine&amp;sa=X&amp;ved=0ahUKEwi18qus_vj9AhU-HDQIHdlTBNQQmJACCP4J</t>
  </si>
  <si>
    <t>https://encrypted-tbn0.gstatic.com/images?q=tbn:ANd9GcSu57qEnFqtQjj4Yo8BdY4yxx9PpKnOVHH345dwB9M&amp;s</t>
  </si>
  <si>
    <t>Horton Cloud Solutions</t>
  </si>
  <si>
    <t>https://www.google.com/search?sca_esv=593914606&amp;hl=en&amp;gl=us&amp;q=Horton+Cloud+Solutions&amp;sa=X&amp;ved=0ahUKEwiR0K7l_K6DAxViC3kGHXL9BHs4HhCYkAIIpQ0</t>
  </si>
  <si>
    <t>Hatch (Innovation Hub)</t>
  </si>
  <si>
    <t>https://www.google.com/search?sca_esv=557708880&amp;gl=us&amp;hl=en&amp;q=Hatch+(Innovation+Hub)&amp;sa=X&amp;ved=0ahUKEwjH1tqSkeOAAxX4D1kFHRmqCKI4PBCYkAII1wo</t>
  </si>
  <si>
    <t>Jetstar Airways</t>
  </si>
  <si>
    <t>https://www.google.com/search?sca_esv=d598fe7d10136851&amp;sca_upv=1&amp;hl=en&amp;gl=us&amp;q=Jetstar+Airways&amp;sa=X&amp;ved=0ahUKEwj3pMbn88yCAxX6RTABHdFcC7A4HhCYkAIIwQs</t>
  </si>
  <si>
    <t>Worklio</t>
  </si>
  <si>
    <t>https://www.google.com/search?gl=us&amp;hl=en&amp;q=Worklio&amp;sa=X&amp;ved=0ahUKEwjbtYWevseAAxUED1kFHUE0A5Q4KBCYkAII9gs</t>
  </si>
  <si>
    <t>Discovery Bay International School</t>
  </si>
  <si>
    <t>http://www.dbis.edu.hk/</t>
  </si>
  <si>
    <t>https://www.google.com/search?gl=us&amp;hl=en&amp;q=Discovery+Bay+International+School&amp;sa=X&amp;ved=0ahUKEwin47qI15eAAxVsnWoFHWn8ATw4ChCYkAIIwgw</t>
  </si>
  <si>
    <t>IPM Group</t>
  </si>
  <si>
    <t>http://www.ipmgroup.be/</t>
  </si>
  <si>
    <t>https://www.google.com/search?gl=us&amp;hl=en&amp;q=IPM+Group&amp;sa=X&amp;ved=0ahUKEwiZ1YC72un8AhWJFVkFHTHEDfc4MhCYkAII4ws</t>
  </si>
  <si>
    <t>https://encrypted-tbn0.gstatic.com/images?q=tbn:ANd9GcRXoY6e9RbdLjxxnYuqJTzqSJXwi6Eyw7LNDNa1&amp;s=0</t>
  </si>
  <si>
    <t>Global Power Products</t>
  </si>
  <si>
    <t>https://www.google.com/search?sca_esv=567192751&amp;gl=us&amp;hl=en&amp;q=Global+Power+Products&amp;sa=X&amp;ved=0ahUKEwjho6T0jruBAxWDjYkEHROoCUEQmJACCOgK</t>
  </si>
  <si>
    <t>iTalent LLC</t>
  </si>
  <si>
    <t>https://www.google.com/search?hl=en&amp;gl=us&amp;q=iTalent+LLC&amp;sa=X&amp;ved=0ahUKEwjR35OzwN3-AhXKkYkEHTWBBD04ChCYkAIIkgs</t>
  </si>
  <si>
    <t>ActOne, SA</t>
  </si>
  <si>
    <t>http://www.actone.pt/</t>
  </si>
  <si>
    <t>https://www.google.com/search?gl=us&amp;hl=en&amp;q=ActOne,+SA&amp;sa=X&amp;ved=0ahUKEwjwlt-8vPv9AhWajIkEHfemCYg4ChCYkAIIuQs</t>
  </si>
  <si>
    <t>RESYNC TECHNOLOGIES PTE. LTD.</t>
  </si>
  <si>
    <t>https://www.google.com/search?ucbcb=1&amp;gl=us&amp;hl=en&amp;q=RESYNC+TECHNOLOGIES+PTE.+LTD.&amp;sa=X&amp;ved=0ahUKEwjQppnkrrz8AhVmtIkEHeiYAvkQmJACCM0L</t>
  </si>
  <si>
    <t>DeepLinks</t>
  </si>
  <si>
    <t>https://www.google.com/search?sca_esv=568425080&amp;gl=us&amp;hl=en&amp;q=DeepLinks&amp;sa=X&amp;ved=0ahUKEwilt62k18eBAxXpEGIAHTpAATMQmJACCPYN</t>
  </si>
  <si>
    <t>Musgrave Group</t>
  </si>
  <si>
    <t>https://www.google.com/search?sca_esv=593914606&amp;gl=us&amp;hl=en&amp;q=Musgrave+Group&amp;sa=X&amp;ved=0ahUKEwj3gv3U_K6DAxVdF1kFHdBAA8s4FBCYkAIItQw</t>
  </si>
  <si>
    <t>https://encrypted-tbn0.gstatic.com/images?q=tbn:ANd9GcTYs3PdONyYWJ_MT83cdsD4nI3BHZoxMBguKfQU&amp;s=0</t>
  </si>
  <si>
    <t>SFSALES007844</t>
  </si>
  <si>
    <t>https://www.google.com/search?q=SFSALES007844&amp;sa=X&amp;ved=0ahUKEwjMrYrzorD-AhUbMVkFHRh2Ce84HhCYkAII4Aw</t>
  </si>
  <si>
    <t>FarMart</t>
  </si>
  <si>
    <t>https://www.google.com/search?gl=us&amp;hl=en&amp;q=FarMart&amp;sa=X&amp;ved=0ahUKEwjDk4uF47L-AhXuEFkFHRUhCE84ChCYkAII7Qo</t>
  </si>
  <si>
    <t>The Muse</t>
  </si>
  <si>
    <t>https://www.google.com/search?hl=en&amp;gl=us&amp;q=The+Muse&amp;sa=X&amp;ved=0ahUKEwiO7enp0qGAAxVKkIkEHbTPCqY4MhCYkAII7As</t>
  </si>
  <si>
    <t>https://encrypted-tbn0.gstatic.com/images?q=tbn:ANd9GcQMYAe7EL_vd4kWTMnIIQxmUDiht-0CcQAJzirQGbw&amp;s</t>
  </si>
  <si>
    <t>TERCIO</t>
  </si>
  <si>
    <t>https://www.google.com/search?sca_esv=590053957&amp;gl=us&amp;hl=en&amp;q=TERCIO&amp;sa=X&amp;ved=0ahUKEwiI9I6kp4mDAxUKAHkGHVB2Dek4ChCYkAII6Aw</t>
  </si>
  <si>
    <t>https://encrypted-tbn0.gstatic.com/images?q=tbn:ANd9GcSHOL3cN0iH321VtDx7BD5joaaIfZkKhCKKo-wthV4&amp;s</t>
  </si>
  <si>
    <t>Zodwa Placements</t>
  </si>
  <si>
    <t>https://www.google.com/search?gl=us&amp;hl=en&amp;q=Zodwa+Placements&amp;sa=X&amp;ved=0ahUKEwj-jKTi9cb-AhU0sTEKHYH4DrQQmJACCMkL</t>
  </si>
  <si>
    <t>Optomi Professional Services</t>
  </si>
  <si>
    <t>https://www.google.com/search?sca_esv=576391435&amp;gl=us&amp;hl=en&amp;q=Optomi+Professional+Services&amp;sa=X&amp;ved=0ahUKEwi3kISMxJCCAxVJMlkFHc6vCiw4UBCYkAIIzgw</t>
  </si>
  <si>
    <t>https://encrypted-tbn0.gstatic.com/images?q=tbn:ANd9GcQFMYfgvwzZWy9Y73LMAsUBP43sy6O2ZvMrTiH-BFw&amp;s</t>
  </si>
  <si>
    <t>Michael Page -</t>
  </si>
  <si>
    <t>https://www.google.com/search?sca_esv=562993306&amp;hl=en&amp;gl=us&amp;q=Michael+Page+-&amp;sa=X&amp;ved=0ahUKEwj8jpO9rJWBAxXiF1kFHeDmD644FBCYkAIIrQo</t>
  </si>
  <si>
    <t>Quantlab</t>
  </si>
  <si>
    <t>https://www.quantlab.com/</t>
  </si>
  <si>
    <t>https://www.google.com/search?sca_esv=577390696&amp;hl=en&amp;gl=us&amp;q=Quantlab&amp;sa=X&amp;ved=0ahUKEwiAkNjQlJiCAxXxrokEHTTAAK04UBCYkAIIzQ4</t>
  </si>
  <si>
    <t>Fresenius Kabi Austria GmbH</t>
  </si>
  <si>
    <t>http://fresenius-kabi.at/</t>
  </si>
  <si>
    <t>https://www.google.com/search?gl=us&amp;hl=en&amp;q=Fresenius+Kabi+Austria+GmbH&amp;sa=X&amp;ved=0ahUKEwjC6c21lL_9AhXgEVkFHWp7BBE4HhCYkAIIog0</t>
  </si>
  <si>
    <t>HOPPER,</t>
  </si>
  <si>
    <t>https://www.google.com/search?gl=us&amp;hl=en&amp;q=HOPPER,&amp;sa=X&amp;ved=0ahUKEwiaw5mS2quAAxU9ElkFHYT2AY44UBCYkAIIpws</t>
  </si>
  <si>
    <t>https://encrypted-tbn0.gstatic.com/images?q=tbn:ANd9GcQl_cqlqN0XLpS_K3dVuQE96bDy2hccGB3m8hff&amp;s=0</t>
  </si>
  <si>
    <t>CDS Global, Inc.</t>
  </si>
  <si>
    <t>http://www.cds-global.com/</t>
  </si>
  <si>
    <t>https://www.google.com/search?hl=en&amp;gl=us&amp;q=CDS+Global,+Inc.&amp;sa=X&amp;ved=0ahUKEwj0x-iH7Zb9AhWUjokEHdOrBPY4RhCYkAIIvAs</t>
  </si>
  <si>
    <t>https://encrypted-tbn0.gstatic.com/images?q=tbn:ANd9GcQUMtx14pbT8H359qgEpQJzOxhrVZmKWkd58qwYyhE&amp;s</t>
  </si>
  <si>
    <t>Program Kariera: staÅ¼ w deepsense.ai</t>
  </si>
  <si>
    <t>https://www.google.com/search?hl=en&amp;gl=us&amp;q=Program+Kariera:+sta%C5%BC+w+deepsense.ai&amp;sa=X&amp;ved=0ahUKEwi355mQjr_9AhXPl2oFHadFCpIQmJACCPUN</t>
  </si>
  <si>
    <t>Widespread Immigration Services Llp</t>
  </si>
  <si>
    <t>https://www.google.com/search?sca_esv=568110489&amp;hl=en&amp;gl=us&amp;q=Widespread+Immigration+Services+Llp&amp;sa=X&amp;ved=0ahUKEwi02OuwjcWBAxU5toQIHeWHAZo4HhCYkAII-ws</t>
  </si>
  <si>
    <t>Data Solutions and Management- Ø´Ø±ÙƒÙ‡ Ø¥Ø¯Ø§Ø±Ø© ÙˆØ­Ù„ÙˆÙ„ Ø§Ù„Ø¨ÙŠØ§Ù†Ø§Øª</t>
  </si>
  <si>
    <t>https://www.google.com/search?sca_esv=591606361&amp;gl=us&amp;hl=en&amp;q=Data+Solutions+and+Management-+%D8%B4%D8%B1%D9%83%D9%87+%D8%A5%D8%AF%D8%A7%D8%B1%D8%A9+%D9%88%D8%AD%D9%84%D9%88%D9%84+%D8%A7%D9%84%D8%A8%D9%8A%D8%A7%D9%86%D8%A7%D8%AA&amp;sa=X&amp;ved=0ahUKEwj7sL3L55WDAxU6ElkFHd6kBI4QmJACCL4K</t>
  </si>
  <si>
    <t>Stratifi Management Consulting &amp; IT Services</t>
  </si>
  <si>
    <t>https://www.google.com/search?hl=en&amp;gl=us&amp;q=Stratifi+Management+Consulting+%26+IT+Services&amp;sa=X&amp;ved=0ahUKEwi59_uwtvn_AhWGkIkEHZFdDj04MhCYkAIIvgk</t>
  </si>
  <si>
    <t>https://encrypted-tbn0.gstatic.com/images?q=tbn:ANd9GcQq2l9204y_XBYWWq0MQgazr4rKAWSXYy53usEi9qY&amp;s</t>
  </si>
  <si>
    <t>Maris Consulting Group</t>
  </si>
  <si>
    <t>https://www.google.com/search?sca_esv=558984878&amp;gl=us&amp;hl=en&amp;q=Maris+Consulting+Group&amp;sa=X&amp;ved=0ahUKEwiOoaSwy--AAxWvSTABHcscCow4RhCYkAIIxA0</t>
  </si>
  <si>
    <t>Except Integrated Sustainability</t>
  </si>
  <si>
    <t>https://www.google.com/search?sca_esv=570589756&amp;gl=us&amp;hl=en&amp;q=Except+Integrated+Sustainability&amp;sa=X&amp;ved=0ahUKEwiN863u39uBAxXXj4kEHZSKBL84MhCYkAIIvQ0</t>
  </si>
  <si>
    <t>Anima</t>
  </si>
  <si>
    <t>https://www.google.com/search?sca_esv=572136157&amp;gl=us&amp;hl=en&amp;q=Anima&amp;sa=X&amp;ved=0ahUKEwi2-dj_8eqBAxVhRTABHetmBmkQmJACCNkM</t>
  </si>
  <si>
    <t>NEXAR LTD</t>
  </si>
  <si>
    <t>http://getnexar.com/</t>
  </si>
  <si>
    <t>https://www.google.com/search?ucbcb=1&amp;gl=us&amp;hl=en&amp;q=NEXAR+LTD&amp;sa=X&amp;ved=0ahUKEwjZ2sbgssH8AhW_lmoFHbcMA1I4ChCYkAIIjQs</t>
  </si>
  <si>
    <t>Wild Advertising &amp; Marketing Pte Ltd</t>
  </si>
  <si>
    <t>http://www.wild.sg/</t>
  </si>
  <si>
    <t>https://www.google.com/search?hl=en&amp;gl=us&amp;q=Wild+Advertising+%26+Marketing+Pte+Ltd&amp;sa=X&amp;ved=0ahUKEwiTnq-rlvH8AhUlRjABHWocDxI4HhCYkAIIugk</t>
  </si>
  <si>
    <t>https://encrypted-tbn0.gstatic.com/images?q=tbn:ANd9GcTNVsKl1aSUTlkGKzVVw0IidrVqajRv-2TmxFe9yCg&amp;s</t>
  </si>
  <si>
    <t>A for Analytics IT Solutions</t>
  </si>
  <si>
    <t>https://www.google.com/search?sca_esv=584993245&amp;hl=en&amp;gl=us&amp;q=A+for+Analytics+IT+Solutions&amp;sa=X&amp;ved=0ahUKEwiVwKby_duCAxW1lGoFHReTABg4WhCYkAII_ww</t>
  </si>
  <si>
    <t>Get Hired</t>
  </si>
  <si>
    <t>https://www.google.com/search?sca_esv=584208532&amp;gl=us&amp;hl=en&amp;q=Get+Hired&amp;sa=X&amp;ved=0ahUKEwiImu6nt9SCAxWrk4kEHcfGAXw4ChCYkAIIpAo</t>
  </si>
  <si>
    <t>CLOUD &amp; HEAT Technologies GmbH</t>
  </si>
  <si>
    <t>http://www.cloudandheat.com/</t>
  </si>
  <si>
    <t>https://www.google.com/search?gl=us&amp;hl=en&amp;q=CLOUD+%26+HEAT+Technologies+GmbH&amp;sa=X&amp;ved=0ahUKEwj8sNnv29P_AhUjGLkGHddfAsU4FBCYkAIIgAw</t>
  </si>
  <si>
    <t>Teza Technologies</t>
  </si>
  <si>
    <t>http://www.teza.com/</t>
  </si>
  <si>
    <t>https://www.google.com/search?sca_esv=577069831&amp;hl=en&amp;gl=us&amp;q=Teza+Technologies&amp;sa=X&amp;ved=0ahUKEwjGj7bjx5WCAxUsL0QIHUsNDeQ4ggEQmJACCN0O</t>
  </si>
  <si>
    <t>https://encrypted-tbn0.gstatic.com/images?q=tbn:ANd9GcRQP_llZXBhDnWy-dSgybRTvQ6coxn6q5IZxgUrL9I&amp;s</t>
  </si>
  <si>
    <t>Hyundai Motor Europe Technical Center GmbH</t>
  </si>
  <si>
    <t>https://www.google.com/search?sca_esv=593535494&amp;gl=us&amp;hl=en&amp;q=Hyundai+Motor+Europe+Technical+Center+GmbH&amp;sa=X&amp;ved=0ahUKEwjQlPnY-KmDAxUoE1kFHTOuDPY4FBCYkAII2Q0</t>
  </si>
  <si>
    <t>https://encrypted-tbn0.gstatic.com/images?q=tbn:ANd9GcTlfguWapPtBhbduEu2iL7FJbckazk4HBqSBbueirc&amp;s</t>
  </si>
  <si>
    <t>Talentcloud</t>
  </si>
  <si>
    <t>https://www.google.com/search?sca_esv=582537645&amp;hl=en&amp;gl=us&amp;q=Talentcloud&amp;sa=X&amp;ved=0ahUKEwiqyeuhs8WCAxV1kYkEHaW3BOQQmJACCJQK</t>
  </si>
  <si>
    <t>Tracer</t>
  </si>
  <si>
    <t>https://www.google.com/search?sca_esv=574726742&amp;hl=en&amp;gl=us&amp;q=Tracer&amp;sa=X&amp;ved=0ahUKEwjpuq2jwIGCAxVqg2oFHaHODLQ4FBCYkAIIjQ4</t>
  </si>
  <si>
    <t>ClickJobs</t>
  </si>
  <si>
    <t>https://www.google.com/search?sca_esv=572078159&amp;hl=en&amp;gl=us&amp;q=ClickJobs&amp;sa=X&amp;ved=0ahUKEwi60Mvl5uqBAxU4pIkEHbsCA6k4ZBCYkAIIkw0</t>
  </si>
  <si>
    <t>https://encrypted-tbn0.gstatic.com/images?q=tbn:ANd9GcTK2N2q0mG99GQBizbAPu-224N0kcN5khxi4-bbO_g&amp;s</t>
  </si>
  <si>
    <t>PRINCETON DIGITAL GROUP (SINGAPORE) SG1 PTE. LTD.</t>
  </si>
  <si>
    <t>https://www.google.com/search?sca_esv=586199351&amp;gl=us&amp;hl=en&amp;q=PRINCETON+DIGITAL+GROUP+(SINGAPORE)+SG1+PTE.+LTD.&amp;sa=X&amp;ved=0ahUKEwjo6_XYyuiCAxU5jokEHTAWDPk4ChCYkAIIpAo</t>
  </si>
  <si>
    <t>Cyber Management Intl. Corp.</t>
  </si>
  <si>
    <t>https://www.google.com/search?q=Cyber+Management+Intl.+Corp.&amp;sa=X&amp;ved=0ahUKEwj-8riZ4K_8AhWFKFkFHTOsCg84HhCYkAII0Q8</t>
  </si>
  <si>
    <t>3Core Systems Inc.</t>
  </si>
  <si>
    <t>https://www.google.com/search?ucbcb=1&amp;hl=en&amp;gl=us&amp;q=3Core+Systems+Inc.&amp;sa=X&amp;ved=0ahUKEwi-9cPo4LL-AhVrJ0QIHb8bAyQ4FBCYkAII2go</t>
  </si>
  <si>
    <t>Roche France</t>
  </si>
  <si>
    <t>https://www.google.com/search?q=Roche+France&amp;sa=X&amp;ved=0ahUKEwi2m6W-rrz8AhVIEGIAHaATD0c4KBCYkAIIwww</t>
  </si>
  <si>
    <t>Polyone EspaÃ±a SL</t>
  </si>
  <si>
    <t>https://www.google.com/search?sca_esv=566185899&amp;hl=en&amp;gl=us&amp;q=Polyone+Espa%C3%B1a+SL&amp;sa=X&amp;ved=0ahUKEwjdh-mIwbOBAxVhRTABHfD0BocQmJACCP4N</t>
  </si>
  <si>
    <t>Ergon Global</t>
  </si>
  <si>
    <t>https://www.google.com/search?gl=us&amp;hl=en&amp;q=Ergon+Global&amp;sa=X&amp;ved=0ahUKEwjwwrTfm6mAAxUuKEQIHdE4Bak4FBCYkAII3ws</t>
  </si>
  <si>
    <t>Domo Technology</t>
  </si>
  <si>
    <t>https://www.google.com/search?q=Domo+Technology&amp;sa=X&amp;ved=0ahUKEwiis93fxor-AhVsFFkFHUDpClkQmJACCI0M</t>
  </si>
  <si>
    <t>SKF India</t>
  </si>
  <si>
    <t>https://www.skf.com/</t>
  </si>
  <si>
    <t>https://www.google.com/search?gl=us&amp;hl=en&amp;q=SKF+India&amp;sa=X&amp;ved=0ahUKEwiF0cjyiL3_AhU7HUQIHSIMA0Y4HhCYkAII_gw</t>
  </si>
  <si>
    <t>https://encrypted-tbn0.gstatic.com/images?q=tbn:ANd9GcTzb2-0mUCoAgpO8sOBt7FtMZC3S8gQCLWGKfYRYPY&amp;s</t>
  </si>
  <si>
    <t>University of New Haven</t>
  </si>
  <si>
    <t>https://www.newhaven.edu/</t>
  </si>
  <si>
    <t>https://www.google.com/search?sca_esv=580774379&amp;gl=us&amp;hl=en&amp;q=University+of+New+Haven&amp;sa=X&amp;ved=0ahUKEwiTj4_vo7aCAxVIhYkEHSTGBZ84eBCYkAIItww</t>
  </si>
  <si>
    <t>https://encrypted-tbn0.gstatic.com/images?q=tbn:ANd9GcR79w4vYSCHxdWVKxG9uEiAa0N4n8TY2-w1pX0ppgg&amp;s</t>
  </si>
  <si>
    <t>Russell, Tobin &amp; Associates</t>
  </si>
  <si>
    <t>https://www.google.com/search?hl=en&amp;gl=us&amp;q=Russell,+Tobin+%26+Associates&amp;sa=X&amp;ved=0ahUKEwixs5vXs_n_AhWHMlkFHTwtC6oQmJACCNAK</t>
  </si>
  <si>
    <t>Allstate Financial Services, LLC</t>
  </si>
  <si>
    <t>http://www.accessallstate.com/</t>
  </si>
  <si>
    <t>https://www.google.com/search?hl=en&amp;gl=us&amp;q=Allstate+Financial+Services,+LLC&amp;sa=X&amp;ved=0ahUKEwitofTSyLX_AhWuEFkFHWKXC-MQmJACCKQL</t>
  </si>
  <si>
    <t>https://encrypted-tbn0.gstatic.com/images?q=tbn:ANd9GcRzf7Bt1isavT4U9qzltu_gLD_4VADBfJUS634e484&amp;s</t>
  </si>
  <si>
    <t>Acceleras LLC</t>
  </si>
  <si>
    <t>https://www.google.com/search?sca_esv=572136157&amp;hl=en&amp;gl=us&amp;q=Acceleras+LLC&amp;sa=X&amp;ved=0ahUKEwiZ_eGO7OqBAxWVq4kEHWvbA3w4MhCYkAII1go</t>
  </si>
  <si>
    <t>vmware</t>
  </si>
  <si>
    <t>https://www.google.com/search?q=vmware&amp;sa=X&amp;ved=0ahUKEwiWkN72_838AhUrmWoFHaMmDwA4FBCYkAIIhQs</t>
  </si>
  <si>
    <t>https://encrypted-tbn0.gstatic.com/images?q=tbn:ANd9GcSyNjm7ivecvJKyTwvWAWoU5lktFf5Aq7kMrFnVIWg&amp;s</t>
  </si>
  <si>
    <t>ASBIS</t>
  </si>
  <si>
    <t>https://www.google.com/search?ucbcb=1&amp;gl=us&amp;hl=en&amp;q=ASBIS&amp;sa=X&amp;ved=0ahUKEwjst6Pdqcn9AhUWl2oFHe8mCOoQmJACCK8I</t>
  </si>
  <si>
    <t>https://encrypted-tbn0.gstatic.com/images?q=tbn:ANd9GcQw1u2Wo9OYIFLU6bMVreTnXJdINMZ1xqnSkzoYLCc&amp;s</t>
  </si>
  <si>
    <t>26 Health,Inc</t>
  </si>
  <si>
    <t>https://www.google.com/search?gl=us&amp;hl=en&amp;q=26+Health,Inc&amp;sa=X&amp;ved=0ahUKEwiBpfqpqsKAAxU4JUQIHT2pBmk4ChCYkAIImAo</t>
  </si>
  <si>
    <t>Sydata Inc</t>
  </si>
  <si>
    <t>https://www.google.com/search?gl=us&amp;hl=en&amp;q=Sydata+Inc&amp;sa=X&amp;ved=0ahUKEwi-ktqdyOT8AhVeFFkFHfndBzE4PBCYkAIIiQw</t>
  </si>
  <si>
    <t>https://encrypted-tbn0.gstatic.com/images?q=tbn:ANd9GcTcfAqPcooyqZF8mDKO1D50wJcSscZkYEDtDsQ_OfQ&amp;s</t>
  </si>
  <si>
    <t>Becamex IDC Vietnam</t>
  </si>
  <si>
    <t>http://becamex.com.vn/</t>
  </si>
  <si>
    <t>https://www.google.com/search?gl=us&amp;hl=en&amp;q=Becamex+IDC+Vietnam&amp;sa=X&amp;ved=0ahUKEwjQj4Le9L78AhWklGoFHdI5B-sQmJACCPoL</t>
  </si>
  <si>
    <t>Probitas Technology, Inc.</t>
  </si>
  <si>
    <t>https://www.google.com/search?sca_esv=558326160&amp;hl=en&amp;gl=us&amp;q=Probitas+Technology,+Inc.&amp;sa=X&amp;ved=0ahUKEwigvd3nheiAAxX2ElkFHUfpAs44ZBCYkAII5Ao</t>
  </si>
  <si>
    <t>Innova Solutions India</t>
  </si>
  <si>
    <t>https://www.google.com/search?sca_esv=592428276&amp;gl=us&amp;hl=en&amp;q=Innova+Solutions+India&amp;sa=X&amp;ved=0ahUKEwio9oXprZ2DAxUbmYkEHeAND-U4RhCYkAII9wk</t>
  </si>
  <si>
    <t>Meraki, LLC</t>
  </si>
  <si>
    <t>https://www.google.com/search?sca_esv=589318964&amp;gl=us&amp;hl=en&amp;q=Meraki,+LLC&amp;sa=X&amp;ved=0ahUKEwjiuvOX14GDAxUDMEQIHXLKAuY4FBCYkAIIyA0</t>
  </si>
  <si>
    <t>Sungrow - EMEA</t>
  </si>
  <si>
    <t>https://www.google.com/search?sca_esv=570589756&amp;hl=en&amp;gl=us&amp;q=Sungrow+-+EMEA&amp;sa=X&amp;ved=0ahUKEwiIzbX939uBAxWfVTABHV0IBVU4WhCYkAIIkws</t>
  </si>
  <si>
    <t>ASR Group</t>
  </si>
  <si>
    <t>http://www.asr-group.com/</t>
  </si>
  <si>
    <t>https://www.google.com/search?hl=en&amp;gl=us&amp;q=ASR+Group&amp;sa=X&amp;ved=0ahUKEwjcgov3lPn-AhUklWoFHXf4BtQ4KBCYkAII2As</t>
  </si>
  <si>
    <t>https://encrypted-tbn0.gstatic.com/images?q=tbn:ANd9GcSc45EcMqlKrHVHtYyU57xLTAlX_n2CemXEpTzz&amp;s=0</t>
  </si>
  <si>
    <t>ryzen</t>
  </si>
  <si>
    <t>https://www.google.com/search?sca_esv=333e464edf1c3634&amp;sca_upv=1&amp;gl=us&amp;hl=en&amp;q=ryzen&amp;sa=X&amp;ved=0ahUKEwjGsLPP4LiCAxUzfTABHRJHCTEQmJACCOoL</t>
  </si>
  <si>
    <t>Region of Waterloo</t>
  </si>
  <si>
    <t>https://www.google.com/search?sca_esv=569660528&amp;gl=us&amp;hl=en&amp;q=Region+of+Waterloo&amp;sa=X&amp;ved=0ahUKEwit6vDN2NGBAxWmElkFHV8BCz84FBCYkAIIhQs</t>
  </si>
  <si>
    <t>https://encrypted-tbn0.gstatic.com/images?q=tbn:ANd9GcQ67WcneZ2KiNgiVXaBpmkr6oaI4p7cukiPChEAV9g&amp;s</t>
  </si>
  <si>
    <t>Keck School of Medicine of the University of Southern California</t>
  </si>
  <si>
    <t>https://www.google.com/search?hl=en&amp;gl=us&amp;q=Keck+School+of+Medicine+of+the+University+of+Southern+California&amp;sa=X&amp;ved=0ahUKEwj-mqvz5LT8AhUHmYkEHauYDpY4RhCYkAII3Ao</t>
  </si>
  <si>
    <t>CodeElan Technologies</t>
  </si>
  <si>
    <t>https://www.google.com/search?ucbcb=1&amp;gl=us&amp;hl=en&amp;q=CodeElan+Technologies&amp;sa=X&amp;ved=0ahUKEwjOsf-gsMH8AhXIEkQIHc5YAww4bhCYkAII6Qo</t>
  </si>
  <si>
    <t>https://encrypted-tbn0.gstatic.com/images?q=tbn:ANd9GcSI_mxW2kl6EpPCC9wypd_uLG-RFy2vi7wOSgkT6Es&amp;s</t>
  </si>
  <si>
    <t>Madame Tussauds</t>
  </si>
  <si>
    <t>https://www.google.com/search?hl=en&amp;gl=us&amp;q=Madame+Tussauds&amp;sa=X&amp;ved=0ahUKEwj5_5jmwLD_AhVRIkQIHS6fA8I4ChCYkAII7go</t>
  </si>
  <si>
    <t>International Staff, NATO HQ</t>
  </si>
  <si>
    <t>https://www.google.com/search?sca_esv=591779389&amp;gl=us&amp;hl=en&amp;q=International+Staff,+NATO+HQ&amp;sa=X&amp;ved=0ahUKEwj8s6fqspiDAxXjElkFHegwChkQmJACCOEK</t>
  </si>
  <si>
    <t>Hotelmize</t>
  </si>
  <si>
    <t>https://www.google.com/search?q=Hotelmize&amp;sa=X&amp;ved=0ahUKEwiB36vBh878AhV6FFkFHWZMDmgQmJACCNMK</t>
  </si>
  <si>
    <t>https://encrypted-tbn0.gstatic.com/images?q=tbn:ANd9GcT0dj376ZH-g0dFc0gZkPjRnNiUWNkJ3xZlNC589Ug&amp;s</t>
  </si>
  <si>
    <t>booldata Lda</t>
  </si>
  <si>
    <t>https://www.google.com/search?sca_esv=593914606&amp;gl=us&amp;hl=en&amp;q=booldata+Lda&amp;sa=X&amp;ved=0ahUKEwjtyuG1_a6DAxXvMlkFHUFaDWo4FBCYkAIItw4</t>
  </si>
  <si>
    <t>Csit</t>
  </si>
  <si>
    <t>https://www.google.com/search?hl=en&amp;gl=us&amp;q=Csit&amp;sa=X&amp;ved=0ahUKEwjw6Pn39LqAAxWJlIkEHTe1BTgQmJACCLYL</t>
  </si>
  <si>
    <t>edYOU Technologies</t>
  </si>
  <si>
    <t>https://www.google.com/search?sca_esv=593016252&amp;hl=en&amp;gl=us&amp;q=edYOU+Technologies&amp;sa=X&amp;ved=0ahUKEwiC5aK5r6KDAxUbMlkFHVpXCGQQmJACCMYM</t>
  </si>
  <si>
    <t>Kold+Partners</t>
  </si>
  <si>
    <t>https://www.google.com/search?sca_esv=3c427b1dcb216181&amp;sca_upv=1&amp;gl=us&amp;hl=en&amp;q=Kold%2BPartners&amp;sa=X&amp;ved=0ahUKEwirjM7bl_qCAxUggoQIHQGPAWQQmJACCLQM</t>
  </si>
  <si>
    <t>Tenet3</t>
  </si>
  <si>
    <t>https://www.google.com/search?gl=us&amp;hl=en&amp;q=Tenet3&amp;sa=X&amp;ved=0ahUKEwjk_ZKp9Lz-AhW8kYkEHcMiBd84PBCYkAIIqgo</t>
  </si>
  <si>
    <t>Sheridan Maine South</t>
  </si>
  <si>
    <t>https://www.google.com/search?sca_esv=590391945&amp;hl=en&amp;gl=us&amp;q=Sheridan+Maine+South&amp;sa=X&amp;ved=0ahUKEwi-ndzg5IuDAxV-kokEHVUxB9AQmJACCLQK</t>
  </si>
  <si>
    <t>Movilges Intersoft</t>
  </si>
  <si>
    <t>https://www.google.com/search?sca_esv=590053957&amp;hl=en&amp;gl=us&amp;q=Movilges+Intersoft&amp;sa=X&amp;ved=0ahUKEwjvjJf9p4mDAxVDLzQIHY5UAeQQmJACCNsM</t>
  </si>
  <si>
    <t>MUSA</t>
  </si>
  <si>
    <t>https://www.google.com/search?gl=us&amp;hl=en&amp;q=MUSA&amp;sa=X&amp;ved=0ahUKEwivj9re-9D-AhWArYkEHeuKA9o4ChCYkAII3wo</t>
  </si>
  <si>
    <t>Salem State University</t>
  </si>
  <si>
    <t>https://www.salemstate.edu/</t>
  </si>
  <si>
    <t>https://www.google.com/search?sca_esv=572078159&amp;hl=en&amp;gl=us&amp;q=Salem+State+University&amp;sa=X&amp;ved=0ahUKEwiivPHs5uqBAxW3hIkEHUlHBEk4lgEQmJACCJwL</t>
  </si>
  <si>
    <t>https://encrypted-tbn0.gstatic.com/images?q=tbn:ANd9GcT4p06vFwP_50PwMcz461SFJfvXS3vKiKdpFbsZ&amp;s=0</t>
  </si>
  <si>
    <t>WSP Australia</t>
  </si>
  <si>
    <t>https://www.google.com/search?sca_esv=575710480&amp;hl=en&amp;gl=us&amp;q=WSP+Australia&amp;sa=X&amp;ved=0ahUKEwjr_cb-xIuCAxViv4kEHcGHCvMQmJACCLwJ</t>
  </si>
  <si>
    <t>Luvo</t>
  </si>
  <si>
    <t>https://www.google.com/search?sca_esv=591053097&amp;gl=us&amp;hl=en&amp;q=Luvo&amp;sa=X&amp;ved=0ahUKEwjU78T75JCDAxU8DEQIHYjBCREQmJACCMEL</t>
  </si>
  <si>
    <t>Altares</t>
  </si>
  <si>
    <t>https://www.google.com/search?q=Altares&amp;sa=X&amp;ved=0ahUKEwia5NG_zY_-AhXrEVkFHYE2DM84ChCYkAII0A0</t>
  </si>
  <si>
    <t>Kaizen Key Srl</t>
  </si>
  <si>
    <t>https://www.google.com/search?hl=en&amp;gl=us&amp;q=Kaizen+Key+Srl&amp;sa=X&amp;ved=0ahUKEwiH7tG4q7X-AhXvfDABHfGDBCE4ChCYkAII2wo</t>
  </si>
  <si>
    <t>LENORA BiliÅŸim Teknolojileri</t>
  </si>
  <si>
    <t>https://www.google.com/search?gl=us&amp;hl=en&amp;q=LENORA+Bili%C5%9Fim+Teknolojileri&amp;sa=X&amp;ved=0ahUKEwjq5-PBzo_-AhU1FVkFHcLpCqoQmJACCKoK</t>
  </si>
  <si>
    <t>https://encrypted-tbn0.gstatic.com/images?q=tbn:ANd9GcTzv8mg9sLq-WWsE3-gV7_4siSekFOcs8Qxv7quxxE&amp;s</t>
  </si>
  <si>
    <t>Ð¢Ð Ð¢</t>
  </si>
  <si>
    <t>https://www.google.com/search?sca_esv=564603026&amp;gl=us&amp;hl=en&amp;q=%D0%A2%D0%A0%D0%A2&amp;sa=X&amp;ved=0ahUKEwit8-3ZuaSBAxXNMlkFHb8KCJ84ChCYkAII0ww</t>
  </si>
  <si>
    <t>Further Enterprise Solutions</t>
  </si>
  <si>
    <t>http://www.furtherllc.com/</t>
  </si>
  <si>
    <t>https://www.google.com/search?hl=en&amp;gl=us&amp;q=Further+Enterprise+Solutions&amp;sa=X&amp;ved=0ahUKEwj0mral0Mn_AhUiLFkFHd2DBQc4bhCYkAIIzA4</t>
  </si>
  <si>
    <t>Mileway</t>
  </si>
  <si>
    <t>https://www.google.com/search?ucbcb=1&amp;hl=en&amp;gl=us&amp;q=Mileway&amp;sa=X&amp;ved=0ahUKEwi1jfeZqrL8AhWWhFwKHQ_5CaYQmJACCOYL</t>
  </si>
  <si>
    <t>https://encrypted-tbn0.gstatic.com/images?q=tbn:ANd9GcSLq_OLnqc6YVN9pV21efv_UaJD1b2AXlcgYpw5U6Y&amp;s</t>
  </si>
  <si>
    <t>Carroll County Government</t>
  </si>
  <si>
    <t>https://www.google.com/search?sca_esv=567513126&amp;hl=en&amp;gl=us&amp;q=Carroll+County+Government&amp;sa=X&amp;ved=0ahUKEwjR9-GVxb2BAxVhRTABHd4VBlU4UBCYkAIIoQ4</t>
  </si>
  <si>
    <t>delaware</t>
  </si>
  <si>
    <t>https://www.google.com/search?sca_esv=578056430&amp;gl=us&amp;hl=en&amp;q=delaware&amp;sa=X&amp;ved=0ahUKEwjwmoD50Z-CAxXAKUQIHa8gDvk4PBCYkAIIkQs</t>
  </si>
  <si>
    <t>https://encrypted-tbn0.gstatic.com/images?q=tbn:ANd9GcSSYk5cZbJLkVs3qHCxpVK8GyvJ20FAtUn5u6WGA7E&amp;s</t>
  </si>
  <si>
    <t>GRASSHOPPER PTE. LTD.</t>
  </si>
  <si>
    <t>https://www.google.com/search?sca_esv=586199351&amp;hl=en&amp;gl=us&amp;q=GRASSHOPPER+PTE.+LTD.&amp;sa=X&amp;ved=0ahUKEwjB69DWyuiCAxUNl4kEHZGXDoUQmJACCMMJ</t>
  </si>
  <si>
    <t>CONSOLIDATED MARKETS AND SOLUTIONS</t>
  </si>
  <si>
    <t>https://www.google.com/search?gl=us&amp;hl=en&amp;q=CONSOLIDATED+MARKETS+AND+SOLUTIONS&amp;sa=X&amp;ved=0ahUKEwjDm7bnvND8AhWdmGoFHWG3AxUQmJACCMIK</t>
  </si>
  <si>
    <t>Sunbelt Solomon</t>
  </si>
  <si>
    <t>http://www.sunbeltsolomon.com/</t>
  </si>
  <si>
    <t>https://www.google.com/search?sca_esv=333e464edf1c3634&amp;gl=us&amp;hl=en&amp;q=Sunbelt+Solomon&amp;sa=X&amp;ved=0ahUKEwi1_MCe4biCAxXJmbAFHXeZBS04UBCYkAII9Ao</t>
  </si>
  <si>
    <t>https://encrypted-tbn0.gstatic.com/images?q=tbn:ANd9GcT-zxQ4zCbmmaE6lUZSOhyKemYagtoAPty4zz4QV1U&amp;s</t>
  </si>
  <si>
    <t>Sprint Reply</t>
  </si>
  <si>
    <t>https://www.google.com/search?hl=en&amp;gl=us&amp;q=Sprint+Reply&amp;sa=X&amp;ved=0ahUKEwiLv__KoYD9AhWWlWoFHUnNBvc4PBCYkAIItQs</t>
  </si>
  <si>
    <t>SwiftConnect Inc.</t>
  </si>
  <si>
    <t>http://www.swiftconnect.io/</t>
  </si>
  <si>
    <t>https://www.google.com/search?sca_esv=579724128&amp;hl=en&amp;gl=us&amp;q=SwiftConnect+Inc.&amp;sa=X&amp;ved=0ahUKEwj0g96k266CAxVfE1kFHYdrDF44FBCYkAIIhw0</t>
  </si>
  <si>
    <t>12Build</t>
  </si>
  <si>
    <t>https://www.google.com/search?gl=us&amp;hl=en&amp;q=12Build&amp;sa=X&amp;ved=0ahUKEwj91Z3C3Z7-AhUrg4QIHVcZC8E4ChCYkAIIwgw</t>
  </si>
  <si>
    <t>https://encrypted-tbn0.gstatic.com/images?q=tbn:ANd9GcR7MPMIZYLbQcugo6jGsPXViyx51ljaa8tTmI5GeWw&amp;s</t>
  </si>
  <si>
    <t>Programmer Resources Intl Inc.</t>
  </si>
  <si>
    <t>https://www.google.com/search?hl=en&amp;gl=us&amp;q=Programmer+Resources+Intl+Inc.&amp;sa=X&amp;ved=0ahUKEwjP2Naey-n8AhU6mmoFHZWKCD84oAEQmJACCO8K</t>
  </si>
  <si>
    <t>Die EidgenÃ¶ssische Steuerverwaltung ESTV</t>
  </si>
  <si>
    <t>https://www.google.com/search?hl=en&amp;gl=us&amp;q=Die+Eidgen%C3%B6ssische+Steuerverwaltung+ESTV&amp;sa=X&amp;ved=0ahUKEwjy5enO5N3_AhXhhYkEHXDeA4I4FBCYkAIIvg0</t>
  </si>
  <si>
    <t>Open-Xchange AG</t>
  </si>
  <si>
    <t>http://www.open-xchange.com/</t>
  </si>
  <si>
    <t>https://www.google.com/search?gl=us&amp;hl=en&amp;q=Open-Xchange+AG&amp;sa=X&amp;ved=0ahUKEwiig5K9qLD-AhXSFFkFHWjmAuw4ChCYkAII_gs</t>
  </si>
  <si>
    <t>Archytas Conseil</t>
  </si>
  <si>
    <t>https://www.google.com/search?sca_esv=47b4a6919aabd501&amp;hl=en&amp;gl=us&amp;q=Archytas+Conseil&amp;sa=X&amp;ved=0ahUKEwjvwtK3kOaCAxVCSTABHVcBAksQmJACCP0I</t>
  </si>
  <si>
    <t>Bestec</t>
  </si>
  <si>
    <t>http://www.bestec.de/</t>
  </si>
  <si>
    <t>https://www.google.com/search?sca_esv=591434115&amp;hl=en&amp;gl=us&amp;q=Bestec&amp;sa=X&amp;ved=0ahUKEwix5tegq5ODAxUVkmoFHfh1Abc4MhCYkAIIyg0</t>
  </si>
  <si>
    <t>West Advanced Technologies, Inc.</t>
  </si>
  <si>
    <t>https://www.google.com/search?sca_esv=569660528&amp;hl=en&amp;gl=us&amp;q=West+Advanced+Technologies,+Inc.&amp;sa=X&amp;ved=0ahUKEwjJ0J3v1NGBAxXBUjUKHQiJApU4ChCYkAIItw4</t>
  </si>
  <si>
    <t>Agence de services et de paiement (ASP)</t>
  </si>
  <si>
    <t>https://www.google.com/search?sca_esv=562982649&amp;hl=en&amp;gl=us&amp;q=Agence+de+services+et+de+paiement+(ASP)&amp;sa=X&amp;ved=0ahUKEwjexrXuqpWBAxXfKFkFHfq-CKU4FBCYkAIIiAs</t>
  </si>
  <si>
    <t>https://encrypted-tbn0.gstatic.com/images?q=tbn:ANd9GcRPXOzejsUnhmBVHm-z2Fz7u4kTBBhX8a4kgTRcbxc&amp;s</t>
  </si>
  <si>
    <t>ZestIoT: IoT/AI powered connected operations platform</t>
  </si>
  <si>
    <t>https://www.google.com/search?sca_esv=570269325&amp;gl=us&amp;hl=en&amp;q=ZestIoT:+IoT/AI+powered+connected+operations+platform&amp;sa=X&amp;ved=0ahUKEwjTqayVpdmBAxX0E1kFHfA4DZAQmJACCP0L</t>
  </si>
  <si>
    <t>https://encrypted-tbn0.gstatic.com/images?q=tbn:ANd9GcRXSh0le5Ds-SzkRdvghg-SQI4QYhClhO2SEdOQfDM&amp;s</t>
  </si>
  <si>
    <t>Stron Talent S.A. de C.V.</t>
  </si>
  <si>
    <t>https://www.google.com/search?sca_esv=570269325&amp;hl=en&amp;gl=us&amp;q=Stron+Talent+S.A.+de+C.V.&amp;sa=X&amp;ved=0ahUKEwiYiua8otmBAxUZl4kEHXeDBCQQmJACCN8M</t>
  </si>
  <si>
    <t>Panache</t>
  </si>
  <si>
    <t>https://www.google.com/search?gl=us&amp;hl=en&amp;q=Panache&amp;sa=X&amp;ved=0ahUKEwjuid2OnNb_AhXXq4QIHczYDk04ChCYkAII1Qo</t>
  </si>
  <si>
    <t>Actiglobal</t>
  </si>
  <si>
    <t>https://www.google.com/search?gl=us&amp;hl=en&amp;q=Actiglobal&amp;sa=X&amp;ved=0ahUKEwi6uc3M-MP8AhWvkokEHQ3tAckQmJACCOcL</t>
  </si>
  <si>
    <t>https://encrypted-tbn0.gstatic.com/images?q=tbn:ANd9GcQJoyhMy6hgDx_4RNp71MTb95IRkcP7yiJdgH9hclc&amp;s</t>
  </si>
  <si>
    <t>Zielteck</t>
  </si>
  <si>
    <t>https://www.google.com/search?sca_esv=593374222&amp;gl=us&amp;hl=en&amp;q=Zielteck&amp;sa=X&amp;ved=0ahUKEwiKjtHytKeDAxVxGFkFHa_dAOE4ChCYkAIIpw4</t>
  </si>
  <si>
    <t>MV Studio</t>
  </si>
  <si>
    <t>https://www.google.com/search?sca_esv=585365268&amp;hl=en&amp;gl=us&amp;q=MV+Studio&amp;sa=X&amp;ved=0ahUKEwjUj43djOGCAxVpkYkEHdv3BvU4ChCYkAII9A0</t>
  </si>
  <si>
    <t>Randstad Lyon</t>
  </si>
  <si>
    <t>https://www.google.com/search?hl=en&amp;gl=us&amp;q=Randstad+Lyon&amp;sa=X&amp;ved=0ahUKEwiZo7u5wrD_AhUXHDQIHdecBKg4PBCYkAII3go</t>
  </si>
  <si>
    <t>ZYWAVE</t>
  </si>
  <si>
    <t>https://www.google.com/search?sca_esv=3f8ba54051ebb913&amp;gl=us&amp;hl=en&amp;q=ZYWAVE&amp;sa=X&amp;ved=0ahUKEwjG49GVq52DAxUwgYQIHd2XCYw4KBCYkAII1A0</t>
  </si>
  <si>
    <t>https://encrypted-tbn0.gstatic.com/images?q=tbn:ANd9GcRaYWV3nhXBxMEUSl2KN_xdZiYWZP7f_nyBl_mbZQw&amp;s</t>
  </si>
  <si>
    <t>HR Job Centre</t>
  </si>
  <si>
    <t>https://www.google.com/search?sca_esv=067143e154801387&amp;hl=en&amp;gl=us&amp;q=HR+Job+Centre&amp;sa=X&amp;ved=0ahUKEwiqn8uH2oGDAxXtTTABHZLACUQ4FBCYkAII9ws</t>
  </si>
  <si>
    <t>Beryllium Limited</t>
  </si>
  <si>
    <t>https://www.google.com/search?hl=en&amp;gl=us&amp;q=Beryllium+Limited&amp;sa=X&amp;ved=0ahUKEwiuo8if4qj-AhWBEVkFHedSAP4QmJACCPoJ</t>
  </si>
  <si>
    <t>Antevenio MÃ©xico</t>
  </si>
  <si>
    <t>https://www.google.com/search?gl=us&amp;hl=en&amp;q=Antevenio+M%C3%A9xico&amp;sa=X&amp;ved=0ahUKEwiUh5-i2vH-AhUEhYkEHWyLBpoQmJACCO8M</t>
  </si>
  <si>
    <t>Oxoia</t>
  </si>
  <si>
    <t>https://www.google.com/search?sca_esv=593016252&amp;hl=en&amp;gl=us&amp;q=Oxoia&amp;sa=X&amp;ved=0ahUKEwjHuMzQuKKDAxW2rokEHbLlBW0QmJACCOMK</t>
  </si>
  <si>
    <t>https://encrypted-tbn0.gstatic.com/images?q=tbn:ANd9GcRRPkW3bhjRJYVsBzDnq0E09l_ht4qwliXTm5Umjaw&amp;s</t>
  </si>
  <si>
    <t>SK Good Tech AB</t>
  </si>
  <si>
    <t>https://www.google.com/search?gl=us&amp;hl=en&amp;q=SK+Good+Tech+AB&amp;sa=X&amp;ved=0ahUKEwi4y5SZvqb_AhX7RzABHQNxD0EQmJACCOYJ</t>
  </si>
  <si>
    <t>GTD, IngenierÃ­a de Sistemas y de Software, S.A.</t>
  </si>
  <si>
    <t>https://www.google.com/search?gl=us&amp;hl=en&amp;q=GTD,+Ingenier%C3%ADa+de+Sistemas+y+de+Software,+S.A.&amp;sa=X&amp;ved=0ahUKEwj01rW9yLf9AhVJElkFHRgiArs4RhCYkAIIigs</t>
  </si>
  <si>
    <t>Joy Aether Limited</t>
  </si>
  <si>
    <t>https://www.google.com/search?gl=us&amp;hl=en&amp;q=Joy+Aether+Limited&amp;sa=X&amp;ved=0ahUKEwiatN-1_63_AhV6EVkFHZe4C0c4ChCYkAIIig0</t>
  </si>
  <si>
    <t>SAS Retail</t>
  </si>
  <si>
    <t>https://www.google.com/search?hl=en&amp;gl=us&amp;q=SAS+Retail&amp;sa=X&amp;ved=0ahUKEwiWlZ6c6LWAAxUGD1kFHVtUBp44MhCYkAIIsQw</t>
  </si>
  <si>
    <t>Kaufmann Chile</t>
  </si>
  <si>
    <t>https://www.google.com/search?ucbcb=1&amp;hl=en&amp;gl=us&amp;q=Kaufmann+Chile&amp;sa=X&amp;ved=0ahUKEwjA_o_SibD9AhW4k4kEHfZnAZYQmJACCMwJ</t>
  </si>
  <si>
    <t>https://encrypted-tbn0.gstatic.com/images?q=tbn:ANd9GcR34Lb7pWTPD2crbDOLi85aHanHHTQs13rtSeBxSTI&amp;s</t>
  </si>
  <si>
    <t>Velatia</t>
  </si>
  <si>
    <t>http://www.velatia.com/</t>
  </si>
  <si>
    <t>https://www.google.com/search?hl=en&amp;gl=us&amp;q=Velatia&amp;sa=X&amp;ved=0ahUKEwjEt6yfn9P9AhUyDEQIHfFXDg84HhCYkAIIww0</t>
  </si>
  <si>
    <t>https://encrypted-tbn0.gstatic.com/images?q=tbn:ANd9GcSBUJYOFe61yV9pU1-ylD9rRULd0C2VYt3g9kBkL8k&amp;s</t>
  </si>
  <si>
    <t>Lamacompta</t>
  </si>
  <si>
    <t>https://www.google.com/search?sca_esv=567951771&amp;gl=us&amp;hl=en&amp;q=Lamacompta&amp;sa=X&amp;ved=0ahUKEwih2syI0cKBAxXcKEQIHXU1APQQmJACCKYM</t>
  </si>
  <si>
    <t>QIAGEN BUSINESS SERVICES</t>
  </si>
  <si>
    <t>https://www.google.com/search?gl=us&amp;hl=en&amp;q=QIAGEN+BUSINESS+SERVICES&amp;sa=X&amp;ved=0ahUKEwizxr75ieL8AhXIkokEHbfGCKQQmJACCPkM</t>
  </si>
  <si>
    <t>GAP INC.</t>
  </si>
  <si>
    <t>https://www.google.com/search?q=GAP+INC.&amp;sa=X&amp;ved=0ahUKEwiqveLWq7f8AhWNElkFHTleBMI4ChCYkAIInQs</t>
  </si>
  <si>
    <t>Bakame</t>
  </si>
  <si>
    <t>https://www.google.com/search?gl=us&amp;hl=en&amp;q=Bakame&amp;sa=X&amp;ved=0ahUKEwjy-vmbzuf-AhWvFlkFHS3BD-UQmJACCJQK</t>
  </si>
  <si>
    <t>GSS Talent Hub</t>
  </si>
  <si>
    <t>https://www.google.com/search?sca_esv=584794750&amp;gl=us&amp;hl=en&amp;q=GSS+Talent+Hub&amp;sa=X&amp;ved=0ahUKEwjXuLCwx9mCAxWvv4kEHW4dB1oQmJACCIQK</t>
  </si>
  <si>
    <t>https://encrypted-tbn0.gstatic.com/images?q=tbn:ANd9GcTblhDEA8AzCoipKH8UE-JdQB1o105rag2HzU7cnnc&amp;s</t>
  </si>
  <si>
    <t>Redseer Middle East</t>
  </si>
  <si>
    <t>https://www.google.com/search?sca_esv=562459021&amp;hl=en&amp;gl=us&amp;q=Redseer+Middle+East&amp;sa=X&amp;ved=0ahUKEwi1oJibrJCBAxUrLFkFHTKPAdU4FBCYkAII9go</t>
  </si>
  <si>
    <t>Empresa: HK CONSULTING</t>
  </si>
  <si>
    <t>https://www.google.com/search?q=Empresa:+HK+CONSULTING&amp;sa=X&amp;ved=0ahUKEwj--_uQ98v-AhUiTjABHe1IAWs4FBCYkAIIzg0</t>
  </si>
  <si>
    <t>Ohio Public Employees Retirement System</t>
  </si>
  <si>
    <t>http://www.opers.org/</t>
  </si>
  <si>
    <t>https://www.google.com/search?sca_esv=576391435&amp;gl=us&amp;hl=en&amp;q=Ohio+Public+Employees+Retirement+System&amp;sa=X&amp;ved=0ahUKEwi2srWpxJCCAxVTiO4BHVgzBrY4RhCYkAII1Qk</t>
  </si>
  <si>
    <t>https://encrypted-tbn0.gstatic.com/images?q=tbn:ANd9GcQmvxe7egPTeawwpSwvQXuxQayhZGeETv8t5n_U&amp;s=0</t>
  </si>
  <si>
    <t>health service executive</t>
  </si>
  <si>
    <t>https://www.google.com/search?q=health+service+executive&amp;sa=X&amp;ved=0ahUKEwi4xbGqrbL8AhX0FFkFHak_AtE4FBCYkAIIkwo</t>
  </si>
  <si>
    <t>GIGA IT</t>
  </si>
  <si>
    <t>https://www.google.com/search?gl=us&amp;hl=en&amp;q=GIGA+IT&amp;sa=X&amp;ved=0ahUKEwjen-S6lJ-AAxVyF1kFHXsGCswQmJACCLcM</t>
  </si>
  <si>
    <t>https://encrypted-tbn0.gstatic.com/images?q=tbn:ANd9GcRBxphImWOFP654tMNcOR1Un125VN4cYgHL1b4tvNw&amp;s</t>
  </si>
  <si>
    <t>Hipages Group</t>
  </si>
  <si>
    <t>http://hipages.com.au/</t>
  </si>
  <si>
    <t>https://www.google.com/search?sca_esv=582184140&amp;hl=en&amp;gl=us&amp;q=Hipages+Group&amp;sa=X&amp;ved=0ahUKEwjV3ZrU9MKCAxVeEVkFHRlnDMc4ChCYkAIIxws</t>
  </si>
  <si>
    <t>Taleo Corporation</t>
  </si>
  <si>
    <t>https://www.google.com/search?hl=en&amp;gl=us&amp;q=Taleo+Corporation&amp;sa=X&amp;ved=0ahUKEwi7pYXXsZT9AhV6MVkFHeB-Dgk4WhCYkAIIkww</t>
  </si>
  <si>
    <t>SODEXO BELGIQUE</t>
  </si>
  <si>
    <t>https://www.google.com/search?sca_esv=551412035&amp;hl=en&amp;gl=us&amp;q=SODEXO+BELGIQUE&amp;sa=X&amp;ved=0ahUKEwi0uu29na6AAxU0VzABHeTBDdo4FBCYkAIIqww</t>
  </si>
  <si>
    <t>https://encrypted-tbn0.gstatic.com/images?q=tbn:ANd9GcT4eyKFRp_qaAeiLHqZ_3ySDPENnrLLzSgYQA9zHGo&amp;s</t>
  </si>
  <si>
    <t>Freshbooks</t>
  </si>
  <si>
    <t>https://www.google.com/search?sca_esv=581645294&amp;hl=en&amp;gl=us&amp;q=Freshbooks&amp;sa=X&amp;ved=0ahUKEwjbwt3-8r2CAxXMnWoFHYF3Ckc4HhCYkAIIyAs</t>
  </si>
  <si>
    <t>SapientCareersBPO - Malabon</t>
  </si>
  <si>
    <t>https://www.google.com/search?gl=us&amp;hl=en&amp;q=SapientCareersBPO+-+Malabon&amp;sa=X&amp;ved=0ahUKEwiMx5Wiib3_AhUJrYkEHVmrC3AQmJACCL0J</t>
  </si>
  <si>
    <t>AG Consulting Partners, Inc.</t>
  </si>
  <si>
    <t>http://agconsultingpartners.com/</t>
  </si>
  <si>
    <t>https://www.google.com/search?sca_esv=558984878&amp;gl=us&amp;hl=en&amp;q=AG+Consulting+Partners,+Inc.&amp;sa=X&amp;ved=0ahUKEwjFssu0y--AAxXKKlkFHSZfAg44bhCYkAII0Ao</t>
  </si>
  <si>
    <t>DLZP Group</t>
  </si>
  <si>
    <t>https://www.google.com/search?hl=en&amp;gl=us&amp;q=DLZP+Group&amp;sa=X&amp;ved=0ahUKEwit0YWWo7iAAxXJFlkFHRXQCKg4FBCYkAIIyQ0</t>
  </si>
  <si>
    <t>Consultech Recruitment Services</t>
  </si>
  <si>
    <t>https://www.google.com/search?sca_esv=590053957&amp;gl=us&amp;hl=en&amp;q=Consultech+Recruitment+Services&amp;sa=X&amp;ved=0ahUKEwigpfWSq4mDAxW-lIkEHe8nBs8QmJACCPwL</t>
  </si>
  <si>
    <t>GPM</t>
  </si>
  <si>
    <t>https://www.google.com/search?hl=en&amp;gl=us&amp;q=GPM&amp;sa=X&amp;ved=0ahUKEwjI0_vLqor9AhVwD1kFHQ3ZA004MhCYkAIIkww</t>
  </si>
  <si>
    <t>https://encrypted-tbn0.gstatic.com/images?q=tbn:ANd9GcQI4RrpjLNVGuj15U2Df2kH3r7rYuruikw8zBv_&amp;s=0</t>
  </si>
  <si>
    <t>SFSALES007755</t>
  </si>
  <si>
    <t>https://www.google.com/search?ucbcb=1&amp;hl=en&amp;gl=us&amp;q=SFSALES007755&amp;sa=X&amp;ved=0ahUKEwifqLqzvqP9AhXzIkQIHchDAJY4ChCYkAII6ww</t>
  </si>
  <si>
    <t>Targetbase</t>
  </si>
  <si>
    <t>https://www.google.com/search?q=Targetbase&amp;sa=X&amp;ved=0ahUKEwiR_8KH4Pb-AhVqGFkFHWFcAu04UBCYkAIIkQo</t>
  </si>
  <si>
    <t>Airbus Helicopters Polska Sp. z o.o.</t>
  </si>
  <si>
    <t>https://www.google.com/search?gl=us&amp;hl=en&amp;q=Airbus+Helicopters+Polska+Sp.+z+o.o.&amp;sa=X&amp;ved=0ahUKEwizk5jM0-T8AhWUlGoFHaMzCe04ChCYkAIIlQw</t>
  </si>
  <si>
    <t>ConfiStecH</t>
  </si>
  <si>
    <t>https://www.google.com/search?sca_esv=571229774&amp;gl=us&amp;hl=en&amp;q=ConfiStecH&amp;sa=X&amp;ved=0ahUKEwjf7-6i5-CBAxWxLkQIHagZC6sQmJACCK0L</t>
  </si>
  <si>
    <t>https://encrypted-tbn0.gstatic.com/images?q=tbn:ANd9GcSekr2rpeFqOR6TpWBVxU7b9oT6raKqXKMBDanyHfw&amp;s</t>
  </si>
  <si>
    <t>Reporting to CEO</t>
  </si>
  <si>
    <t>https://www.google.com/search?hl=en&amp;gl=us&amp;q=Reporting+to+CEO&amp;sa=X&amp;ved=0ahUKEwiKvb_myK39AhUemWoFHVrMBL8QmJACCIcJ</t>
  </si>
  <si>
    <t>Hyundai Transys Georgia Seating System, LLC</t>
  </si>
  <si>
    <t>https://www.google.com/search?sca_esv=585526170&amp;hl=en&amp;gl=us&amp;q=Hyundai+Transys+Georgia+Seating+System,+LLC&amp;sa=X&amp;ved=0ahUKEwjnlIHhwOOCAxW9D1kFHbdlCF84ChCYkAIImwo</t>
  </si>
  <si>
    <t>Friendly</t>
  </si>
  <si>
    <t>https://www.google.com/search?sca_esv=552197865&amp;gl=us&amp;hl=en&amp;q=Friendly&amp;sa=X&amp;ved=0ahUKEwja99Sf5rWAAxUPQzABHYTzACsQmJACCNUF</t>
  </si>
  <si>
    <t>https://encrypted-tbn0.gstatic.com/images?q=tbn:ANd9GcTKOPJH1qm268jVD_gYePjnIwO5l9nLuDE3MGHz0Vs&amp;s</t>
  </si>
  <si>
    <t>Maryville University</t>
  </si>
  <si>
    <t>https://www.maryville.edu/</t>
  </si>
  <si>
    <t>https://www.google.com/search?sca_esv=586505729&amp;hl=en&amp;gl=us&amp;q=Maryville+University&amp;sa=X&amp;ved=0ahUKEwjUioHGhuuCAxVQvokEHWlKCVs4ChCYkAII1Qo</t>
  </si>
  <si>
    <t>https://encrypted-tbn0.gstatic.com/images?q=tbn:ANd9GcQkTUheJ8Lt7fGahzKEX8-J3x02uL3CmJK0wJb3&amp;s=0</t>
  </si>
  <si>
    <t>rcube creative consulting</t>
  </si>
  <si>
    <t>https://www.google.com/search?sca_esv=562123659&amp;gl=us&amp;hl=en&amp;q=rcube+creative+consulting&amp;sa=X&amp;ved=0ahUKEwjF1_61pouBAxUcfDABHT3iDHo4lgEQmJACCIUN</t>
  </si>
  <si>
    <t>CogDev Malaysia SDN BHD, CogDev Malaysia SDN BHD, CogDev Malaysia SDN BHD, CogDev Malaysia SDN BHD, Cognizant Technology Solutions</t>
  </si>
  <si>
    <t>https://www.google.com/search?sca_esv=572136157&amp;hl=en&amp;gl=us&amp;q=CogDev+Malaysia+SDN+BHD,+CogDev+Malaysia+SDN+BHD,+CogDev+Malaysia+SDN+BHD,+CogDev+Malaysia+SDN+BHD,+Cognizant+Technology+Solutions&amp;sa=X&amp;ved=0ahUKEwj_2-Tr8uqBAxUKEFkFHW3IBKcQmJACCMQK</t>
  </si>
  <si>
    <t>PPS</t>
  </si>
  <si>
    <t>https://www.google.com/search?q=PPS&amp;sa=X&amp;ved=0ahUKEwip0c3Cm6v-AhUVFVkFHYerCzw4ChCYkAIIygk</t>
  </si>
  <si>
    <t>Avizio | Groupe EDG</t>
  </si>
  <si>
    <t>https://www.google.com/search?sca_esv=572781667&amp;gl=us&amp;hl=en&amp;q=Avizio+%7C+Groupe+EDG&amp;sa=X&amp;ved=0ahUKEwiyu8-I7--BAxUfLFkFHfqjB_AQmJACCL8N</t>
  </si>
  <si>
    <t>https://encrypted-tbn0.gstatic.com/images?q=tbn:ANd9GcTrdzr60jRyW93E1dJhY3wtU-v3TrnUgQRm-hnqIyM&amp;s</t>
  </si>
  <si>
    <t>4A IT Services LLC</t>
  </si>
  <si>
    <t>https://www.google.com/search?sca_esv=583240805&amp;gl=us&amp;hl=en&amp;q=4A+IT+Services+LLC&amp;sa=X&amp;ved=0ahUKEwj99-TPrcqCAxUiD1kFHV_EAg44PBCYkAIIkg0</t>
  </si>
  <si>
    <t>https://encrypted-tbn0.gstatic.com/images?q=tbn:ANd9GcRhWMnphvutQYUXz4LhRSEfba21JVSJ9ceJPL8Rwdk&amp;s</t>
  </si>
  <si>
    <t>TransImpact Pvt. Ltd.</t>
  </si>
  <si>
    <t>https://www.google.com/search?hl=en&amp;gl=us&amp;q=TransImpact+Pvt.+Ltd.&amp;sa=X&amp;ved=0ahUKEwjzp920nJ-AAxUgnGoFHVbeC944RhCYkAIIxww</t>
  </si>
  <si>
    <t>https://encrypted-tbn0.gstatic.com/images?q=tbn:ANd9GcRBmVPUe5oK61hWtPov0CXtJpyC51ZFKmWkv4SQx4I&amp;s</t>
  </si>
  <si>
    <t>Morris &amp; Opazo | Partner AWS</t>
  </si>
  <si>
    <t>https://www.google.com/search?sca_esv=570269325&amp;gl=us&amp;hl=en&amp;q=Morris+%26+Opazo+%7C+Partner+AWS&amp;sa=X&amp;ved=0ahUKEwjAiKOUpdmBAxULRjABHanABfEQmJACCL4J</t>
  </si>
  <si>
    <t>https://encrypted-tbn0.gstatic.com/images?q=tbn:ANd9GcRHLR5dVWypmcLaInmCJyfm6KgtVk5UNvI9h1Ev1qA&amp;s</t>
  </si>
  <si>
    <t>P3 GROUP CONSULTING</t>
  </si>
  <si>
    <t>https://www.google.com/search?sca_esv=593914606&amp;gl=us&amp;hl=en&amp;q=P3+GROUP+CONSULTING&amp;sa=X&amp;ved=0ahUKEwif9O2u-q6DAxU6EFkFHZOYAhUQmJACCI8L</t>
  </si>
  <si>
    <t>FÃ³rum SelecÃ§Ã£o</t>
  </si>
  <si>
    <t>https://www.google.com/search?sca_esv=d2d2c4fba10c0c7e&amp;sca_upv=1&amp;hl=en&amp;gl=us&amp;q=F%C3%B3rum+Selec%C3%A7%C3%A3o&amp;sa=X&amp;ved=0ahUKEwjgh-Lx9aSDAxUKTTABHbL_CKk4KBCYkAII1A0</t>
  </si>
  <si>
    <t>Cambria Software Philippines Inc.</t>
  </si>
  <si>
    <t>https://www.google.com/search?hl=en&amp;gl=us&amp;q=Cambria+Software+Philippines+Inc.&amp;sa=X&amp;ved=0ahUKEwjm1bnGpK78AhXOkokEHWi5ACo4FBCYkAIIlws</t>
  </si>
  <si>
    <t>Sire Search</t>
  </si>
  <si>
    <t>https://www.google.com/search?hl=en&amp;gl=us&amp;q=Sire+Search&amp;sa=X&amp;ved=0ahUKEwjcyMy4sOz9AhUuRDABHXToBSM4ChCYkAII-A0</t>
  </si>
  <si>
    <t>DB Mobility Logistics AG</t>
  </si>
  <si>
    <t>https://www.google.com/search?q=DB+Mobility+Logistics+AG&amp;sa=X&amp;ved=0ahUKEwi57fW7pKj8AhUCgXIEHY3gCeg4FBCYkAII8Qw</t>
  </si>
  <si>
    <t>BLD Bach Langheid Dallmayr RechtsanwÃ¤lte</t>
  </si>
  <si>
    <t>https://www.google.com/search?hl=en&amp;gl=us&amp;q=BLD+Bach+Langheid+Dallmayr+Rechtsanw%C3%A4lte&amp;sa=X&amp;ved=0ahUKEwjyq4Dgntb_AhWBSTABHbPqCbI4MhCYkAII4Qo</t>
  </si>
  <si>
    <t>Marvik</t>
  </si>
  <si>
    <t>https://www.google.com/search?sca_esv=585847208&amp;gl=us&amp;hl=en&amp;q=Marvik&amp;sa=X&amp;ved=0ahUKEwjujYrAjuaCAxUdlYkEHef4AWM4ChCYkAIIpAo</t>
  </si>
  <si>
    <t>https://encrypted-tbn0.gstatic.com/images?q=tbn:ANd9GcQcTM_ZFMQkar3AA3seKzCIjJp9BvueGreQzqRpxYw&amp;s</t>
  </si>
  <si>
    <t>Quanata</t>
  </si>
  <si>
    <t>http://www.quanata.com/</t>
  </si>
  <si>
    <t>https://www.google.com/search?sca_esv=594159916&amp;gl=us&amp;hl=en&amp;q=Quanata&amp;sa=X&amp;ved=0ahUKEwi4zrTzurGDAxV-mmoFHSetCXY4MhCYkAII8Qs</t>
  </si>
  <si>
    <t>https://encrypted-tbn0.gstatic.com/images?q=tbn:ANd9GcRYlbhItPq1ap_1eOH4FiYpGqNqms8eGbfmwhP7guA&amp;s</t>
  </si>
  <si>
    <t>QIM Info SA</t>
  </si>
  <si>
    <t>https://www.google.com/search?hl=en&amp;gl=us&amp;q=QIM+Info+SA&amp;sa=X&amp;ved=0ahUKEwjy5enO5N3_AhXhhYkEHXDeA4I4FBCYkAII7w0</t>
  </si>
  <si>
    <t>Digital Pacers</t>
  </si>
  <si>
    <t>https://www.google.com/search?gl=us&amp;hl=en&amp;q=Digital+Pacers&amp;sa=X&amp;ved=0ahUKEwiVgOKjv6j9AhXqGVkFHf7sBlUQmJACCJkL</t>
  </si>
  <si>
    <t>Neural Dsp Technologies Oy</t>
  </si>
  <si>
    <t>https://www.google.com/search?ucbcb=1&amp;gl=us&amp;hl=en&amp;q=Neural+Dsp+Technologies+Oy&amp;sa=X&amp;ved=0ahUKEwiBjcHzuvH9AhVymokEHROVDyo4HhCYkAIIuQs</t>
  </si>
  <si>
    <t>Nimble Group</t>
  </si>
  <si>
    <t>http://ng-it.co.uk/</t>
  </si>
  <si>
    <t>https://www.google.com/search?sca_esv=b51a742164900009&amp;gl=us&amp;hl=en&amp;q=Nimble+Group&amp;sa=X&amp;ved=0ahUKEwj1q8622KSCAxUYSDABHd4fDrMQmJACCMIO</t>
  </si>
  <si>
    <t>Ultimate Banking</t>
  </si>
  <si>
    <t>https://www.google.com/search?hl=en&amp;gl=us&amp;q=Ultimate+Banking&amp;sa=X&amp;ved=0ahUKEwj44pu01fP8AhW1M1kFHQPhAsM4UBCYkAIIgQw</t>
  </si>
  <si>
    <t>Candor Global Services Ukraine</t>
  </si>
  <si>
    <t>https://www.google.com/search?sca_esv=561228216&amp;hl=en&amp;gl=us&amp;q=Candor+Global+Services+Ukraine&amp;sa=X&amp;ved=0ahUKEwiu5Pr15YOBAxWUFFkFHaEzDYcQmJACCMMM</t>
  </si>
  <si>
    <t>Four Roses Distillery</t>
  </si>
  <si>
    <t>http://fourrosesbourbon.com/</t>
  </si>
  <si>
    <t>https://www.google.com/search?sca_esv=563320360&amp;gl=us&amp;hl=en&amp;q=Four+Roses+Distillery&amp;sa=X&amp;ved=0ahUKEwiNkZun9ZeBAxVKMVkFHXfdCiI4ZBCYkAIIwww</t>
  </si>
  <si>
    <t>https://encrypted-tbn0.gstatic.com/images?q=tbn:ANd9GcQQdo3Q6C5zq0FFvcRRX3JO5EeZUiPrBntAFGjEyZo&amp;s</t>
  </si>
  <si>
    <t>United Actuarial Services, Inc.</t>
  </si>
  <si>
    <t>https://www.google.com/search?sca_esv=576019406&amp;hl=en&amp;gl=us&amp;q=United+Actuarial+Services,+Inc.&amp;sa=X&amp;ved=0ahUKEwjom9qEgY6CAxV8mGoFHWkVBEw4HhCYkAII2w0</t>
  </si>
  <si>
    <t>Ysance</t>
  </si>
  <si>
    <t>http://www.ysance.com/</t>
  </si>
  <si>
    <t>https://www.google.com/search?sca_esv=4b08f5df99510666&amp;sca_upv=1&amp;hl=en&amp;gl=us&amp;q=Ysance&amp;sa=X&amp;ved=0ahUKEwi3ptHAhNeCAxXwQTABHWotCH44FBCYkAII7Q0</t>
  </si>
  <si>
    <t>UBS ASSET MANAGEMENT (SINGAPORE) LTD.</t>
  </si>
  <si>
    <t>https://www.google.com/search?gl=us&amp;hl=en&amp;q=UBS+ASSET+MANAGEMENT+(SINGAPORE)+LTD.&amp;sa=X&amp;ved=0ahUKEwjh3dTKj8L_AhUmkIkEHb_dBKwQmJACCO4J</t>
  </si>
  <si>
    <t>Magna Steyr Fahrzeugtechnik</t>
  </si>
  <si>
    <t>https://www.google.com/search?ucbcb=1&amp;gl=us&amp;hl=en&amp;q=Magna+Steyr+Fahrzeugtechnik&amp;sa=X&amp;ved=0ahUKEwj60fHFnID9AhXoj2oFHaPKC6s4RhCYkAIIrgw</t>
  </si>
  <si>
    <t>Osolot</t>
  </si>
  <si>
    <t>https://www.google.com/search?sca_esv=593914606&amp;hl=en&amp;gl=us&amp;q=Osolot&amp;sa=X&amp;ved=0ahUKEwiH-p-3-q6DAxWWj2oFHfiFBEI4KBCYkAII4Ao</t>
  </si>
  <si>
    <t>Comp-U-Floor</t>
  </si>
  <si>
    <t>https://www.google.com/search?sca_esv=587936899&amp;gl=us&amp;hl=en&amp;q=Comp-U-Floor&amp;sa=X&amp;ved=0ahUKEwjjv9rJz_eCAxWmElkFHQV_BlY4HhCYkAIIoQ0</t>
  </si>
  <si>
    <t>https://encrypted-tbn0.gstatic.com/images?q=tbn:ANd9GcQBq445lydEoMp2eZRx77lCDGxBpLW8332yI39QT0s&amp;s</t>
  </si>
  <si>
    <t>Alameda Corridor Transportation Authority</t>
  </si>
  <si>
    <t>http://www.acta.org/</t>
  </si>
  <si>
    <t>https://www.google.com/search?sca_esv=593016252&amp;gl=us&amp;hl=en&amp;q=Alameda+Corridor+Transportation+Authority&amp;sa=X&amp;ved=0ahUKEwjU-eb5rqKDAxVclWoFHTnbD04QmJACCIYO</t>
  </si>
  <si>
    <t>https://encrypted-tbn0.gstatic.com/images?q=tbn:ANd9GcRtHBhk9LbW-HmaL2c7j6uCY24dF_KoGor0Edwg&amp;s=0</t>
  </si>
  <si>
    <t>Partners Personnel - Professional &amp; Contact Center</t>
  </si>
  <si>
    <t>https://www.google.com/search?q=Partners+Personnel+-+Professional+%26+Contact+Center&amp;sa=X&amp;ved=0ahUKEwj3g_HMwN3-AhVmibAFHWr7CUU4RhCYkAIInQs</t>
  </si>
  <si>
    <t>https://encrypted-tbn0.gstatic.com/images?q=tbn:ANd9GcQQRPXoaKAd8jLXYhaYBBakrZ3gc6hbfj6l3ibc5u1N_OllBWzV-C7p&amp;s</t>
  </si>
  <si>
    <t>KFC Europe</t>
  </si>
  <si>
    <t>https://www.google.com/search?gl=us&amp;hl=en&amp;q=KFC+Europe&amp;sa=X&amp;ved=0ahUKEwiC0IXkt_n_AhVrKFkFHZDeC8gQmJACCPsL</t>
  </si>
  <si>
    <t>Binary Systems Pvt Ltd</t>
  </si>
  <si>
    <t>https://www.google.com/search?gl=us&amp;hl=en&amp;q=Binary+Systems+Pvt+Ltd&amp;sa=X&amp;ved=0ahUKEwjE09-e6I__AhU2VTABHe4-BZUQmJACCMUI</t>
  </si>
  <si>
    <t>HCA HOSPICE LIMITED</t>
  </si>
  <si>
    <t>https://www.google.com/search?sca_esv=362cbec781060a3d&amp;hl=en&amp;gl=us&amp;q=HCA+HOSPICE+LIMITED&amp;sa=X&amp;ved=0ahUKEwjOp4bmgrSDAxU6TTABHUpiCe84ChCYkAIIvgk</t>
  </si>
  <si>
    <t>ë‹¹ê·¼ë§ˆì¼“</t>
  </si>
  <si>
    <t>https://www.google.com/search?gl=us&amp;hl=en&amp;q=%EB%8B%B9%EA%B7%BC%EB%A7%88%EC%BC%93&amp;sa=X&amp;ved=0ahUKEwi2iMOXms79AhVvD1kFHZ7KCZMQmJACCPQK</t>
  </si>
  <si>
    <t>iTOTEM Analytics</t>
  </si>
  <si>
    <t>https://www.google.com/search?sca_esv=566027130&amp;gl=us&amp;hl=en&amp;q=iTOTEM+Analytics&amp;sa=X&amp;ved=0ahUKEwiF3-Ku_LCBAxXNMVkFHVq3Ad4QmJACCNIJ</t>
  </si>
  <si>
    <t>https://encrypted-tbn0.gstatic.com/images?q=tbn:ANd9GcS9Yq3llzJlGjhUE_3PYVj40JLaI6QddaUunlxwypU&amp;s</t>
  </si>
  <si>
    <t>NovoServe</t>
  </si>
  <si>
    <t>https://www.google.com/search?sca_esv=b257c0d8740a5963&amp;hl=en&amp;gl=us&amp;q=NovoServe&amp;sa=X&amp;ved=0ahUKEwimi4Td0JqCAxVnibAFHfqyDLMQmJACCKIK</t>
  </si>
  <si>
    <t>ANGLO-EASTERN SHIPMANAGEMENT (SINGAPORE) PTE LTD</t>
  </si>
  <si>
    <t>https://www.google.com/search?hl=en&amp;gl=us&amp;q=ANGLO-EASTERN+SHIPMANAGEMENT+(SINGAPORE)+PTE+LTD&amp;sa=X&amp;ved=0ahUKEwjzraTMj8L_AhUmrokEHcBaAfU4ChCYkAIIowo</t>
  </si>
  <si>
    <t>ComputerAid, Inc</t>
  </si>
  <si>
    <t>https://www.google.com/search?sca_esv=562993306&amp;hl=en&amp;gl=us&amp;q=ComputerAid,+Inc&amp;sa=X&amp;ved=0ahUKEwi-zK38tJWBAxUCN0QIHVofAUw4MhCYkAII-Q4</t>
  </si>
  <si>
    <t>Tensing</t>
  </si>
  <si>
    <t>https://www.google.com/search?q=Tensing&amp;sa=X&amp;ved=0ahUKEwj4z5KY36j-AhXjFFkFHSDdBEQ4FBCYkAIIlAw</t>
  </si>
  <si>
    <t>Locawin Co Pvt Ltd</t>
  </si>
  <si>
    <t>https://www.google.com/search?sca_esv=573962864&amp;gl=us&amp;hl=en&amp;q=Locawin+Co+Pvt+Ltd&amp;sa=X&amp;ved=0ahUKEwjvsITUuvyBAxV5EFkFHfZJD484HhCYkAIIpQo</t>
  </si>
  <si>
    <t>Connected Kerb</t>
  </si>
  <si>
    <t>http://www.connectedkerb.com/</t>
  </si>
  <si>
    <t>https://www.google.com/search?gl=us&amp;hl=en&amp;q=Connected+Kerb&amp;sa=X&amp;ved=0ahUKEwiSwZuGhYaAAxW8F1kFHac9Bac4KBCYkAIIhw0</t>
  </si>
  <si>
    <t>https://encrypted-tbn0.gstatic.com/images?q=tbn:ANd9GcSLaYfoXO6wbTu1nQq16lwnlHKlge5YWa--FfMc&amp;s=0</t>
  </si>
  <si>
    <t>Isodynamique Microsystems Sdn. Bhd.</t>
  </si>
  <si>
    <t>https://www.google.com/search?gl=us&amp;hl=en&amp;q=Isodynamique+Microsystems+Sdn.+Bhd.&amp;sa=X&amp;ved=0ahUKEwiZgr7YvtP-AhVOMlkFHYM8DvU4ChCYkAIIwQo</t>
  </si>
  <si>
    <t>Synchro Technologies S.A</t>
  </si>
  <si>
    <t>https://www.google.com/search?sca_esv=328048b5492955a5&amp;gl=us&amp;hl=en&amp;q=Synchro+Technologies+S.A&amp;sa=X&amp;ved=0ahUKEwiZh73Ik5OCAxXnRzABHVYpDSc4FBCYkAII_As</t>
  </si>
  <si>
    <t>https://encrypted-tbn0.gstatic.com/images?q=tbn:ANd9GcSFVbIn1Osf3UTk3MFO9Mp7ItdFw4G1odkdAJo5NkQ&amp;s</t>
  </si>
  <si>
    <t>Diggia Group</t>
  </si>
  <si>
    <t>https://www.google.com/search?sca_esv=574353833&amp;gl=us&amp;hl=en&amp;q=Diggia+Group&amp;sa=X&amp;ved=0ahUKEwj1iJT0-_6BAxVuGFkFHeZ9APQQmJACCLAM</t>
  </si>
  <si>
    <t>https://encrypted-tbn0.gstatic.com/images?q=tbn:ANd9GcSv9a0ptQbeXJkzl0prFk1MqhHBBfv6TnRRUNrWJ8U&amp;s</t>
  </si>
  <si>
    <t>The Intelligence Group LLC</t>
  </si>
  <si>
    <t>https://www.google.com/search?gl=us&amp;hl=en&amp;q=The+Intelligence+Group+LLC&amp;sa=X&amp;ved=0ahUKEwiWu7qq5Yz9AhU3k4kEHZBjC1Q4jAEQmJACCKEN</t>
  </si>
  <si>
    <t>https://encrypted-tbn0.gstatic.com/images?q=tbn:ANd9GcRIN9H4vHLnjXze7wP7epHUDXd_sc-SlqTBItcTHls&amp;s</t>
  </si>
  <si>
    <t>Linxens Singapore Pte Ltd</t>
  </si>
  <si>
    <t>http://www.linxens.com/</t>
  </si>
  <si>
    <t>https://www.google.com/search?sca_esv=553028280&amp;hl=en&amp;gl=us&amp;q=Linxens+Singapore+Pte+Ltd&amp;sa=X&amp;ved=0ahUKEwi-4JL-rb2AAxUEQjABHQnFC704FBCYkAII0gw</t>
  </si>
  <si>
    <t>https://encrypted-tbn0.gstatic.com/images?q=tbn:ANd9GcQOHxJoQ8LRyCptK4WXOAMYMC_rqDOK3oKW30eQ8q4&amp;s</t>
  </si>
  <si>
    <t>Centralized Accounting and PayrollPersonnel System</t>
  </si>
  <si>
    <t>https://www.google.com/search?sca_esv=ff9ad34955b7ad42&amp;gl=us&amp;hl=en&amp;q=Centralized+Accounting+and+PayrollPersonnel+System&amp;sa=X&amp;ved=0ahUKEwjNzdrt0aSCAxXjQjABHcZXDOQ4ChCYkAIIngo</t>
  </si>
  <si>
    <t>Genius Road</t>
  </si>
  <si>
    <t>https://www.google.com/search?ucbcb=1&amp;hl=en&amp;gl=us&amp;q=Genius+Road&amp;sa=X&amp;ved=0ahUKEwjOiODzlc79AhV1LzQIHbRBC6M4ChCYkAIIsw0</t>
  </si>
  <si>
    <t>CloudLinux</t>
  </si>
  <si>
    <t>https://www.google.com/search?sca_esv=562123659&amp;hl=en&amp;gl=us&amp;q=CloudLinux&amp;sa=X&amp;ved=0ahUKEwi41YyfqouBAxXATTABHVQ6CvsQmJACCN8L</t>
  </si>
  <si>
    <t>Bay Path Regional Vocational Technical High School</t>
  </si>
  <si>
    <t>http://baypath.net/</t>
  </si>
  <si>
    <t>https://www.google.com/search?gl=us&amp;hl=en&amp;q=Bay+Path+Regional+Vocational+Technical+High+School&amp;sa=X&amp;ved=0ahUKEwjyuqCgg7j_AhUqFVkFHSe-Dls4bhCYkAIIzwk</t>
  </si>
  <si>
    <t>https://encrypted-tbn0.gstatic.com/images?q=tbn:ANd9GcSSddAQmXvJDiGqUN9MhIBwNyKXRzTgMydqcVhc&amp;s=0</t>
  </si>
  <si>
    <t>Novisync</t>
  </si>
  <si>
    <t>https://www.google.com/search?gl=us&amp;hl=en&amp;q=Novisync&amp;sa=X&amp;ved=0ahUKEwicz-Wm3Mv9AhXMl2oFHflGAVo4ChCYkAIIlwo</t>
  </si>
  <si>
    <t>Mnp Llp.</t>
  </si>
  <si>
    <t>https://www.google.com/search?sca_esv=593914606&amp;gl=us&amp;hl=en&amp;q=Mnp+Llp.&amp;sa=X&amp;ved=0ahUKEwjHr8jr_K6DAxVCC3kGHUEmCY04RhCYkAIIzQs</t>
  </si>
  <si>
    <t>Energy Utility Corporation Limited (EUCL)</t>
  </si>
  <si>
    <t>https://www.google.com/search?sca_esv=563320360&amp;hl=en&amp;gl=us&amp;q=Energy+Utility+Corporation+Limited+(EUCL)&amp;sa=X&amp;ved=0ahUKEwiho5zj9JeBAxXOFVkFHSJSCGgQmJACCI8H</t>
  </si>
  <si>
    <t>https://encrypted-tbn0.gstatic.com/images?q=tbn:ANd9GcQVUs4WtlyS6wnogoW89Y9g8cNWbbIYrwhudAtR&amp;s=0</t>
  </si>
  <si>
    <t>Ticket AB</t>
  </si>
  <si>
    <t>https://www.google.com/search?sca_esv=558035255&amp;gl=us&amp;hl=en&amp;q=Ticket+AB&amp;sa=X&amp;ved=0ahUKEwiw3t6tyOWAAxV5k4kEHachC5E4FBCYkAIIxQs</t>
  </si>
  <si>
    <t>E-Works Mobility GmbH</t>
  </si>
  <si>
    <t>https://www.google.com/search?sca_esv=576019406&amp;hl=en&amp;gl=us&amp;q=E-Works+Mobility+GmbH&amp;sa=X&amp;ved=0ahUKEwjivcizg46CAxWNhIkEHWk6DKs4ChCYkAIIzgs</t>
  </si>
  <si>
    <t>https://encrypted-tbn0.gstatic.com/images?q=tbn:ANd9GcQrsXtgnoFLXyS7Hr9rGcWeA6-is67FBjrAsLAdDWA&amp;s</t>
  </si>
  <si>
    <t>EDAG Inc</t>
  </si>
  <si>
    <t>https://www.google.com/search?ucbcb=1&amp;gl=us&amp;hl=en&amp;q=EDAG+Inc&amp;sa=X&amp;ved=0ahUKEwiO6JDpr7X-AhUdSjABHSP4A_04PBCYkAII2Qo</t>
  </si>
  <si>
    <t>Data Academy</t>
  </si>
  <si>
    <t>http://dataacademy.co.uk/</t>
  </si>
  <si>
    <t>https://www.google.com/search?sca_esv=557359178&amp;gl=us&amp;hl=en&amp;q=Data+Academy&amp;sa=X&amp;ved=0ahUKEwjO__3eyOCAAxVjk4kEHR5jAzkQmJACCIoL</t>
  </si>
  <si>
    <t>Illuma</t>
  </si>
  <si>
    <t>https://www.google.com/search?gl=us&amp;hl=en&amp;q=Illuma&amp;sa=X&amp;ved=0ahUKEwi5-LycieL8AhXkFVkFHa6sDko4KBCYkAII0As</t>
  </si>
  <si>
    <t>https://encrypted-tbn0.gstatic.com/images?q=tbn:ANd9GcSp3Ao3ep15xVGfCAEFEy1QCzC3f97JPuL6ljEi4iI&amp;s</t>
  </si>
  <si>
    <t>Greater Wellington</t>
  </si>
  <si>
    <t>https://www.google.com/search?sca_esv=581117380&amp;hl=en&amp;gl=us&amp;q=Greater+Wellington&amp;sa=X&amp;ved=0ahUKEwinjs7Y6riCAxWBj2oFHUpqBCgQmJACCMwI</t>
  </si>
  <si>
    <t>transcosmos</t>
  </si>
  <si>
    <t>http://www.trans-cosmos.co.jp/</t>
  </si>
  <si>
    <t>https://www.google.com/search?gl=us&amp;hl=en&amp;q=transcosmos&amp;sa=X&amp;ved=0ahUKEwil1a3DpKj8AhUQE1kFHVliASs4WhCYkAIIlww</t>
  </si>
  <si>
    <t>KNMP</t>
  </si>
  <si>
    <t>https://www.google.com/search?q=KNMP&amp;sa=X&amp;ved=0ahUKEwiZgN7uh43-AhWxmmoFHXoXBp04ChCYkAIIwgw</t>
  </si>
  <si>
    <t>Brabant Water</t>
  </si>
  <si>
    <t>https://www.brabantwater.nl/</t>
  </si>
  <si>
    <t>https://www.google.com/search?sca_esv=570589756&amp;hl=en&amp;gl=us&amp;q=Brabant+Water&amp;sa=X&amp;ved=0ahUKEwiS-4vi39uBAxXOpokEHXuwANA4HhCYkAIIqQw</t>
  </si>
  <si>
    <t>BrowserStack</t>
  </si>
  <si>
    <t>https://www.google.com/search?ucbcb=1&amp;hl=en&amp;gl=us&amp;q=BrowserStack&amp;sa=X&amp;ved=0ahUKEwixi4L8wJn9AhUMTTABHcWGBCUQmJACCNAF</t>
  </si>
  <si>
    <t>We Are Learning</t>
  </si>
  <si>
    <t>https://www.google.com/search?gl=us&amp;hl=en&amp;q=We+Are+Learning&amp;sa=X&amp;ved=0ahUKEwjuzKKgzqj9AhU9FlkFHRu9BvcQmJACCJsL</t>
  </si>
  <si>
    <t>https://encrypted-tbn0.gstatic.com/images?q=tbn:ANd9GcQsV9iy64iRYUJCuYK4cCCZ1hsImjf_C0rZZ7iSllY&amp;s</t>
  </si>
  <si>
    <t>Imperial Utilities &amp; Sustainability, Inc.</t>
  </si>
  <si>
    <t>https://www.google.com/search?hl=en&amp;gl=us&amp;q=Imperial+Utilities+%26+Sustainability,+Inc.&amp;sa=X&amp;ved=0ahUKEwjykZWY9eL_AhVwRzABHUCFDYM4RhCYkAIIhw4</t>
  </si>
  <si>
    <t>https://encrypted-tbn0.gstatic.com/images?q=tbn:ANd9GcTqjhgAjQQpqf3rLQjvWFhwiJmFWYvmtF_RtkMr2Oo&amp;s</t>
  </si>
  <si>
    <t>FLYING WHALES</t>
  </si>
  <si>
    <t>http://www.flying-whales.com/</t>
  </si>
  <si>
    <t>https://www.google.com/search?sca_esv=574353833&amp;hl=en&amp;gl=us&amp;q=FLYING+WHALES&amp;sa=X&amp;ved=0ahUKEwj9utyv-_6BAxXMGVkFHR3TB1Q4bhCYkAII4Qw</t>
  </si>
  <si>
    <t>Pillar Science</t>
  </si>
  <si>
    <t>https://www.google.com/search?sca_esv=0d5375933395ef54&amp;sca_upv=1&amp;hl=en&amp;gl=us&amp;q=Pillar+Science&amp;sa=X&amp;ved=0ahUKEwjN2o_Ot9SCAxXERTABHRZuCUUQmJACCNYJ</t>
  </si>
  <si>
    <t>StenoÂ´s Corp.</t>
  </si>
  <si>
    <t>https://www.google.com/search?sca_esv=558035255&amp;hl=en&amp;gl=us&amp;q=Steno%C2%B4s+Corp.&amp;sa=X&amp;ved=0ahUKEwiBnafpzOWAAxXaD1kFHcA3DoYQmJACCM0O</t>
  </si>
  <si>
    <t>à¸šà¸£à¸´à¸©à¸±à¸— à¹€à¸ªà¸£à¸´à¸¡à¸ªà¸¸à¸‚ à¸ˆà¸³à¸à¸±à¸” (à¸¡à¸«à¸²à¸Šà¸™)</t>
  </si>
  <si>
    <t>https://www.google.com/search?gl=us&amp;hl=en&amp;q=%E0%B8%9A%E0%B8%A3%E0%B8%B4%E0%B8%A9%E0%B8%B1%E0%B8%97+%E0%B9%80%E0%B8%AA%E0%B8%A3%E0%B8%B4%E0%B8%A1%E0%B8%AA%E0%B8%B8%E0%B8%82+%E0%B8%88%E0%B8%B3%E0%B8%81%E0%B8%B1%E0%B8%94+(%E0%B8%A1%E0%B8%AB%E0%B8%B2%E0%B8%8A%E0%B8%99)&amp;sa=X&amp;ved=0ahUKEwimmuag0ez-AhVCEVkFHTs2DkQQmJACCOIL</t>
  </si>
  <si>
    <t>https://encrypted-tbn0.gstatic.com/images?q=tbn:ANd9GcQEB9Iu5gBqSlA2qZOwqAKRGaMS-pd5RPdfctNrkBE&amp;s</t>
  </si>
  <si>
    <t>SIXT Spain</t>
  </si>
  <si>
    <t>https://www.google.com/search?sca_esv=564268709&amp;hl=en&amp;gl=us&amp;q=SIXT+Spain&amp;sa=X&amp;ved=0ahUKEwiD7oq29qGBAxVKlGoFHWCICUw4FBCYkAII9ws</t>
  </si>
  <si>
    <t>Global Personal Partner AG</t>
  </si>
  <si>
    <t>https://www.google.com/search?sca_esv=557708880&amp;hl=en&amp;gl=us&amp;q=Global+Personal+Partner+AG&amp;sa=X&amp;ved=0ahUKEwie2Y-gjuOAAxUsEFkFHRcpCTUQmJACCKIO</t>
  </si>
  <si>
    <t>https://encrypted-tbn0.gstatic.com/images?q=tbn:ANd9GcS0wJsODCq6WyVks3bVF0UNuNq6BwtIhrY3R03RJXk&amp;s</t>
  </si>
  <si>
    <t>KMCK Talent Sourcing</t>
  </si>
  <si>
    <t>https://www.google.com/search?hl=en&amp;gl=us&amp;q=KMCK+Talent+Sourcing&amp;sa=X&amp;ved=0ahUKEwix85bJ3Pv-AhUpmmoFHdu-AnAQmJACCLwK</t>
  </si>
  <si>
    <t>Pictura Bio</t>
  </si>
  <si>
    <t>https://www.google.com/search?hl=en&amp;gl=us&amp;q=Pictura+Bio&amp;sa=X&amp;ved=0ahUKEwjpnuTeusn-AhVrEEQIHe0DCWQQmJACCOQJ</t>
  </si>
  <si>
    <t>Pragra</t>
  </si>
  <si>
    <t>https://www.google.com/search?sca_esv=573553702&amp;gl=us&amp;hl=en&amp;q=Pragra&amp;sa=X&amp;ved=0ahUKEwiDotixs_eBAxVNElkFHa3_DygQmJACCJ8N</t>
  </si>
  <si>
    <t>https://encrypted-tbn0.gstatic.com/images?q=tbn:ANd9GcTERy6o8mO7VM2a3ueqJs6OfA-ITUFga30pQCpfdB4&amp;s</t>
  </si>
  <si>
    <t>Kobayashi Healthcare International Inc.</t>
  </si>
  <si>
    <t>https://www.google.com/search?sca_esv=562133542&amp;hl=en&amp;gl=us&amp;q=Kobayashi+Healthcare+International+Inc.&amp;sa=X&amp;ved=0ahUKEwi29tO2rouBAxV_FFkFHfpwBTgQmJACCNMJ</t>
  </si>
  <si>
    <t>A2A S.p.A. -</t>
  </si>
  <si>
    <t>https://www.google.com/search?q=A2A+S.p.A.+-&amp;sa=X&amp;ved=0ahUKEwjrvZDQ-tD-AhUfjIkEHRjbDLE4ChCYkAIInAs</t>
  </si>
  <si>
    <t>ParaMed</t>
  </si>
  <si>
    <t>https://www.google.com/search?gl=us&amp;hl=en&amp;q=ParaMed&amp;sa=X&amp;ved=0ahUKEwikvaeBlpz-AhWLh-4BHakRA_44HhCYkAIIzws</t>
  </si>
  <si>
    <t>Conquest Strategic Marketing</t>
  </si>
  <si>
    <t>https://www.google.com/search?hl=en&amp;gl=us&amp;q=Conquest+Strategic+Marketing&amp;sa=X&amp;ved=0ahUKEwjsycT9rpz_AhUvmmoFHQZwDPUQmJACCN4N</t>
  </si>
  <si>
    <t>https://encrypted-tbn0.gstatic.com/images?q=tbn:ANd9GcSfjBcjsS8lnSfdJV7vN3t44ouXI-cyAKKT3wFtlfU&amp;s</t>
  </si>
  <si>
    <t>EXCELITAS TECHNOLOGIES SINGAPORE PTE. LTD.</t>
  </si>
  <si>
    <t>https://www.google.com/search?hl=en&amp;gl=us&amp;q=EXCELITAS+TECHNOLOGIES+SINGAPORE+PTE.+LTD.&amp;sa=X&amp;ved=0ahUKEwj0tcPK87-AAxUsJEQIHZd-Cxk4KBCYkAII0wo</t>
  </si>
  <si>
    <t>Department Of Treasury &amp; Finance Sa</t>
  </si>
  <si>
    <t>http://www.treasury.sa.gov.au/</t>
  </si>
  <si>
    <t>https://www.google.com/search?sca_esv=574353833&amp;hl=en&amp;gl=us&amp;q=Department+Of+Treasury+%26+Finance+Sa&amp;sa=X&amp;ved=0ahUKEwipk-qW-v6BAxW4LFkFHbe_AM84HhCYkAIIlQs</t>
  </si>
  <si>
    <t>Larsen &amp; Toubro Limited</t>
  </si>
  <si>
    <t>https://www.google.com/search?hl=en&amp;gl=us&amp;q=Larsen+%26+Toubro+Limited&amp;sa=X&amp;ved=0ahUKEwiSx8r6lYP-AhUiElkFHRJ6BogQmJACCPMG</t>
  </si>
  <si>
    <t>Master Compliance</t>
  </si>
  <si>
    <t>https://www.google.com/search?sca_esv=586873451&amp;gl=us&amp;hl=en&amp;q=Master+Compliance&amp;sa=X&amp;ved=0ahUKEwia0LKAyO2CAxUBEFkFHcs7Ajo4KBCYkAIIqws</t>
  </si>
  <si>
    <t>https://encrypted-tbn0.gstatic.com/images?q=tbn:ANd9GcROQ6708HBgvY0PwLPp_eC3NRAIXAdptmy96U0xd14&amp;s</t>
  </si>
  <si>
    <t>KTC Data</t>
  </si>
  <si>
    <t>https://www.google.com/search?sca_esv=567797162&amp;hl=en&amp;gl=us&amp;q=KTC+Data&amp;sa=X&amp;ved=0ahUKEwjTroekkcCBAxWDEVkFHWGrBj8QmJACCJcL</t>
  </si>
  <si>
    <t>Talentmovers Inc</t>
  </si>
  <si>
    <t>https://www.google.com/search?sca_esv=586190494&amp;gl=us&amp;hl=en&amp;q=Talentmovers+Inc&amp;sa=X&amp;ved=0ahUKEwiOtvaUxOiCAxXwGlkFHaW8BoI4ChCYkAII-Qs</t>
  </si>
  <si>
    <t>Novacoast, Inc</t>
  </si>
  <si>
    <t>http://www.novacoast.com/</t>
  </si>
  <si>
    <t>https://www.google.com/search?ucbcb=1&amp;hl=en&amp;gl=us&amp;q=Novacoast,+Inc&amp;sa=X&amp;ved=0ahUKEwjVvOb_2Kj-AhUQVTABHcNOByYQmJACCMcN</t>
  </si>
  <si>
    <t>Signavio</t>
  </si>
  <si>
    <t>http://www.signavio.com/</t>
  </si>
  <si>
    <t>https://www.google.com/search?q=Signavio&amp;sa=X&amp;ved=0ahUKEwixiq2hyqv_AhUEElkFHTQUCT84HhCYkAII8gw</t>
  </si>
  <si>
    <t>https://encrypted-tbn0.gstatic.com/images?q=tbn:ANd9GcTuK4uNCmGyyKm1l67-tiqoIJ2jS7D0YF5tRPjjeCc&amp;s</t>
  </si>
  <si>
    <t>Miltenyi Biotec B.V. &amp; Co. KG</t>
  </si>
  <si>
    <t>https://www.google.com/search?gl=us&amp;hl=en&amp;q=Miltenyi+Biotec+B.V.+%26+Co.+KG&amp;sa=X&amp;ved=0ahUKEwihpJPW6OT9AhVBFFkFHfBQA2s4FBCYkAII6As</t>
  </si>
  <si>
    <t>Revive</t>
  </si>
  <si>
    <t>https://www.google.com/search?ucbcb=1&amp;hl=en&amp;gl=us&amp;q=Revive&amp;sa=X&amp;ved=0ahUKEwj52vG-iJL-AhWJM8AKHd1oDLQQmJACCNAJ</t>
  </si>
  <si>
    <t>https://encrypted-tbn0.gstatic.com/images?q=tbn:ANd9GcTLCKtsDBrxoCKDdow7h9N_GE1Mgr54KzJdWirhNTQ&amp;s</t>
  </si>
  <si>
    <t>Softing Singapore Pte Ltd</t>
  </si>
  <si>
    <t>https://www.google.com/search?hl=en&amp;gl=us&amp;q=Softing+Singapore+Pte+Ltd&amp;sa=X&amp;ved=0ahUKEwjjkruK3Mv9AhUXmGoFHdgQBZo4HhCYkAII1Qs</t>
  </si>
  <si>
    <t>https://encrypted-tbn0.gstatic.com/images?q=tbn:ANd9GcRu3J7PZ5Bp8-B_dyruvqKlKZrMNwPqJncdiTORbB0&amp;s</t>
  </si>
  <si>
    <t>K-Hart Industries</t>
  </si>
  <si>
    <t>https://www.google.com/search?sca_esv=571229774&amp;gl=us&amp;hl=en&amp;q=K-Hart+Industries&amp;sa=X&amp;ved=0ahUKEwjen_zg4-CBAxV_EVkFHZbYAko4FBCYkAIIlA0</t>
  </si>
  <si>
    <t>https://encrypted-tbn0.gstatic.com/images?q=tbn:ANd9GcRT4sZUKu6gdLVcXJLO4ff6pqHgtrATfgYWOrxPMPY&amp;s</t>
  </si>
  <si>
    <t>Ville d'Angers</t>
  </si>
  <si>
    <t>https://www.google.com/search?q=Ville+d%27Angers&amp;sa=X&amp;ved=0ahUKEwiuttCpx4r-AhVLFVkFHaM_DC04KBCYkAIIzgs</t>
  </si>
  <si>
    <t>NG Engineering GmbH</t>
  </si>
  <si>
    <t>https://www.google.com/search?sca_esv=555798169&amp;gl=us&amp;hl=en&amp;q=NG+Engineering+GmbH&amp;sa=X&amp;ved=0ahUKEwjW062m_9OAAxXrEUQIHYMCA-AQmJACCN8M</t>
  </si>
  <si>
    <t>Ideal Think Technologies Inc</t>
  </si>
  <si>
    <t>https://www.google.com/search?gl=us&amp;hl=en&amp;q=Ideal+Think+Technologies+Inc&amp;sa=X&amp;ved=0ahUKEwjSw8CVhYP-AhW5kIkEHVO8AO8QmJACCKIL</t>
  </si>
  <si>
    <t>Amref Health Africa Onlus</t>
  </si>
  <si>
    <t>https://www.google.com/search?gl=us&amp;hl=en&amp;q=Amref+Health+Africa+Onlus&amp;sa=X&amp;ved=0ahUKEwixoYDMibj_AhUrFVkFHdUFAj44ChCYkAIIsAw</t>
  </si>
  <si>
    <t>https://encrypted-tbn0.gstatic.com/images?q=tbn:ANd9GcRITwvf_inanVDJ2wu5UfRfL60E-TRoyTiGU8fS3Bw&amp;s</t>
  </si>
  <si>
    <t>Teklibrium LLC.</t>
  </si>
  <si>
    <t>https://www.google.com/search?gl=us&amp;hl=en&amp;q=Teklibrium+LLC.&amp;sa=X&amp;ved=0ahUKEwjq-qb6rN39AhUQlGoFHVoFC38QmJACCOoM</t>
  </si>
  <si>
    <t>Johanniter International</t>
  </si>
  <si>
    <t>http://www.johanniter.org/</t>
  </si>
  <si>
    <t>https://www.google.com/search?hl=en&amp;gl=us&amp;q=Johanniter+International&amp;sa=X&amp;ved=0ahUKEwiLy4LjpK78AhVSpXIEHRmYB-o4ChCYkAII2Qw</t>
  </si>
  <si>
    <t>https://encrypted-tbn0.gstatic.com/images?q=tbn:ANd9GcRJmMBGgNDjG2Om2eEkpvVYl6FaDkhCifpMpOB5&amp;s=0</t>
  </si>
  <si>
    <t>PrideVel Consulting LLC</t>
  </si>
  <si>
    <t>https://www.google.com/search?ucbcb=1&amp;hl=en&amp;gl=us&amp;q=PrideVel+Consulting+LLC&amp;sa=X&amp;ved=0ahUKEwip5suF-qX9AhXROEQIHcgOCEM4WhCYkAIIqQ4</t>
  </si>
  <si>
    <t>https://encrypted-tbn0.gstatic.com/images?q=tbn:ANd9GcS6ezyWpQ3HWY0JPlFhTOjsmUAYugGTbc8UywBgdcE&amp;s</t>
  </si>
  <si>
    <t>Ward Technology Talent Inc.</t>
  </si>
  <si>
    <t>https://www.google.com/search?hl=en&amp;gl=us&amp;q=Ward+Technology+Talent+Inc.&amp;sa=X&amp;ved=0ahUKEwj5mefKq4_9AhW1EFkFHYuRDuw4HhCYkAIIlQw</t>
  </si>
  <si>
    <t>HILT TECHNOLOGY ENGINEERING</t>
  </si>
  <si>
    <t>https://www.google.com/search?sca_esv=578400713&amp;gl=us&amp;hl=en&amp;q=HILT+TECHNOLOGY+ENGINEERING&amp;sa=X&amp;ved=0ahUKEwjVq6_PmKKCAxWhF1kFHWIUCOU4MhCYkAII8ws</t>
  </si>
  <si>
    <t>OSCAR GREEN TECH</t>
  </si>
  <si>
    <t>https://www.google.com/search?gl=us&amp;hl=en&amp;q=OSCAR+GREEN+TECH&amp;sa=X&amp;ved=0ahUKEwi9rf2yx4r-AhVQkokEHTXvAy84HhCYkAIItws</t>
  </si>
  <si>
    <t>Marchon Partners</t>
  </si>
  <si>
    <t>https://www.google.com/search?hl=en&amp;gl=us&amp;q=Marchon+Partners&amp;sa=X&amp;ved=0ahUKEwjO7tGO7qP-AhUgjokEHY-aBCk4PBCYkAIInAw</t>
  </si>
  <si>
    <t>Intellimorph Talent</t>
  </si>
  <si>
    <t>https://www.google.com/search?gl=us&amp;hl=en&amp;q=Intellimorph+Talent&amp;sa=X&amp;ved=0ahUKEwjq1pHuxY2AAxXfGFkFHZybBiYQmJACCIUN</t>
  </si>
  <si>
    <t>Raisead</t>
  </si>
  <si>
    <t>https://www.google.com/search?q=Raisead&amp;sa=X&amp;ved=0ahUKEwjm3JGGoK78AhV3nXIEHQKcCOs4ChCYkAIIog0</t>
  </si>
  <si>
    <t>9cv9 Philippines</t>
  </si>
  <si>
    <t>https://www.google.com/search?sca_esv=562451240&amp;hl=en&amp;gl=us&amp;q=9cv9+Philippines&amp;sa=X&amp;ved=0ahUKEwjh9OzqpZCBAxXakIkEHY72B5IQmJACCJ8M</t>
  </si>
  <si>
    <t>https://encrypted-tbn0.gstatic.com/images?q=tbn:ANd9GcTGzTaPsp44SEYpL4J2PISHpwQVGSreza47-YaFEwY&amp;s</t>
  </si>
  <si>
    <t>Bank Administration Institute Inc</t>
  </si>
  <si>
    <t>http://www.bai.org/</t>
  </si>
  <si>
    <t>https://www.google.com/search?sca_esv=572078159&amp;gl=us&amp;hl=en&amp;q=Bank+Administration+Institute+Inc&amp;sa=X&amp;ved=0ahUKEwirgp2O5-qBAxVdjYkEHeBPDiw4ChCYkAIIxA0</t>
  </si>
  <si>
    <t>https://encrypted-tbn0.gstatic.com/images?q=tbn:ANd9GcSCSdi7LChg630StwIuR64QLhuXQNRWW85a0NYq&amp;s=0</t>
  </si>
  <si>
    <t>TSB Banking</t>
  </si>
  <si>
    <t>https://www.google.com/search?sca_esv=567513126&amp;hl=en&amp;gl=us&amp;q=TSB+Banking&amp;sa=X&amp;ved=0ahUKEwimxrLKxr2BAxVdEVkFHRWTBzQ4ChCYkAII_gk</t>
  </si>
  <si>
    <t>Ekino</t>
  </si>
  <si>
    <t>https://www.google.com/search?gl=us&amp;hl=en&amp;q=Ekino&amp;sa=X&amp;ved=0ahUKEwjCpp-5rrz8AhXXI0QIHTy1C_Q4ChCYkAIImQ0</t>
  </si>
  <si>
    <t>Luxali</t>
  </si>
  <si>
    <t>https://www.google.com/search?hl=en&amp;gl=us&amp;q=Luxali&amp;sa=X&amp;ved=0ahUKEwj61OK3pJ-AAxVjM1kFHdoaBlYQmJACCMwI</t>
  </si>
  <si>
    <t>Cooper Tire</t>
  </si>
  <si>
    <t>https://www.google.com/search?gl=us&amp;hl=en&amp;q=Cooper+Tire&amp;sa=X&amp;ved=0ahUKEwiZzIfDjef8AhVOMVkFHcKnCBk4PBCYkAII9Q0</t>
  </si>
  <si>
    <t>HKBN</t>
  </si>
  <si>
    <t>http://www.hkbn.net/</t>
  </si>
  <si>
    <t>https://www.google.com/search?ucbcb=1&amp;hl=en&amp;gl=us&amp;q=HKBN&amp;sa=X&amp;ved=0ahUKEwjW_PDo8Ln8AhViMlkFHfdPC4w4KBCYkAIIhg8</t>
  </si>
  <si>
    <t>Zakeke</t>
  </si>
  <si>
    <t>https://www.google.com/search?hl=en&amp;gl=us&amp;q=Zakeke&amp;sa=X&amp;ved=0ahUKEwj7lIPeh5CAAxVTMEQIHWdqCKg4KBCYkAIIiw0</t>
  </si>
  <si>
    <t>Berghauser Pont</t>
  </si>
  <si>
    <t>https://www.google.com/search?q=Berghauser+Pont&amp;sa=X&amp;ved=0ahUKEwju6MaWv9P-AhUIE1kFHRJaC8g4MhCYkAII3Qo</t>
  </si>
  <si>
    <t>Mobile GmbH</t>
  </si>
  <si>
    <t>https://www.google.com/search?sca_esv=576391435&amp;hl=en&amp;gl=us&amp;q=Mobile+GmbH&amp;sa=X&amp;ved=0ahUKEwi0u-vXxZCCAxU9MlkFHXzxB2I4KBCYkAIIuAw</t>
  </si>
  <si>
    <t>GTTSi</t>
  </si>
  <si>
    <t>https://www.google.com/search?sca_esv=584201750&amp;gl=us&amp;hl=en&amp;q=GTTSi&amp;sa=X&amp;ved=0ahUKEwjlrv60tdSCAxVzMlkFHV6AA44QmJACCJAO</t>
  </si>
  <si>
    <t>OperÃ¡tor ICT, a.s.</t>
  </si>
  <si>
    <t>https://operatorict.cz/</t>
  </si>
  <si>
    <t>https://www.google.com/search?hl=en&amp;gl=us&amp;q=Oper%C3%A1tor+ICT,+a.s.&amp;sa=X&amp;ved=0ahUKEwj2zLr42-T8AhUWE1kFHWrzCuU4HhCYkAIIuAs</t>
  </si>
  <si>
    <t>Healthnetoregon</t>
  </si>
  <si>
    <t>https://www.google.com/search?sca_esv=591772337&amp;gl=us&amp;hl=en&amp;q=Healthnetoregon&amp;sa=X&amp;ved=0ahUKEwiU6bTlp5iDAxWXtokEHbqAAxoQmJACCIQN</t>
  </si>
  <si>
    <t>Phoebe Physicians</t>
  </si>
  <si>
    <t>https://www.google.com/search?sca_esv=566027130&amp;hl=en&amp;gl=us&amp;q=Phoebe+Physicians&amp;sa=X&amp;ved=0ahUKEwjOzMnp-7CBAxVNRDABHYSHCps4HhCYkAII3A4</t>
  </si>
  <si>
    <t>Lake Homes Realty</t>
  </si>
  <si>
    <t>https://www.google.com/search?gl=us&amp;hl=en&amp;q=Lake+Homes+Realty&amp;sa=X&amp;ved=0ahUKEwjEtZvQpc79AhXOJkQIHY0kAvk4PBCYkAII2g0</t>
  </si>
  <si>
    <t>https://encrypted-tbn0.gstatic.com/images?q=tbn:ANd9GcSxPodjCRgWXKEJlYpv49J1VB3KfnKVBP8q1CyG&amp;s=0</t>
  </si>
  <si>
    <t>Texas Farm Bureau Mutual Insurance Company</t>
  </si>
  <si>
    <t>https://www.google.com/search?sca_esv=578736586&amp;gl=us&amp;hl=en&amp;q=Texas+Farm+Bureau+Mutual+Insurance+Company&amp;sa=X&amp;ved=0ahUKEwi6l6Xs0aSCAxXPjYkEHTnjDd4QmJACCIYM</t>
  </si>
  <si>
    <t>Conn Selmer</t>
  </si>
  <si>
    <t>https://www.selmer.fr/</t>
  </si>
  <si>
    <t>https://www.google.com/search?hl=en&amp;gl=us&amp;q=Conn+Selmer&amp;sa=X&amp;ved=0ahUKEwjY6JCRkIj-AhVUFlkFHZYMAp04ggEQmJACCM0K</t>
  </si>
  <si>
    <t>https://encrypted-tbn0.gstatic.com/images?q=tbn:ANd9GcQcxtClI6cIm6uebqqoVrn0HkrjSWFNwpYBmKF9c1s&amp;s</t>
  </si>
  <si>
    <t>Roger Dubuis</t>
  </si>
  <si>
    <t>https://www.google.com/search?gl=us&amp;hl=en&amp;q=Roger+Dubuis&amp;sa=X&amp;ved=0ahUKEwjYoffHiLj_AhUztTEKHUcmDIYQmJACCMQL</t>
  </si>
  <si>
    <t>https://encrypted-tbn0.gstatic.com/images?q=tbn:ANd9GcRDxV0kFv72pAYydl-rZMgZwTM74ZbYb5h1c4yVI2Y&amp;s</t>
  </si>
  <si>
    <t>Veiculum</t>
  </si>
  <si>
    <t>https://www.google.com/search?hl=en&amp;gl=us&amp;q=Veiculum&amp;sa=X&amp;ved=0ahUKEwiHkZXNz5T-AhWHMlkFHYXeCww4FBCYkAIIlAw</t>
  </si>
  <si>
    <t>DataMount</t>
  </si>
  <si>
    <t>https://www.google.com/search?gl=us&amp;hl=en&amp;q=DataMount&amp;sa=X&amp;ved=0ahUKEwit5ZqRi5WAAxWztDEKHVUVBSM4FBCYkAIImww</t>
  </si>
  <si>
    <t>INDUSNIG</t>
  </si>
  <si>
    <t>https://www.google.com/search?sca_esv=590812421&amp;hl=en&amp;gl=us&amp;q=INDUSNIG&amp;sa=X&amp;ved=0ahUKEwi7lNWMq46DAxV7mO4BHY46C4UQmJACCNUF</t>
  </si>
  <si>
    <t>https://encrypted-tbn0.gstatic.com/images?q=tbn:ANd9GcTrE2FGrjYrkuDFR5fR75aW3iZ0e7Weec0L0Q-7ptwjSRLlfXnvPl2SIJ8&amp;s</t>
  </si>
  <si>
    <t>RedLore</t>
  </si>
  <si>
    <t>https://www.google.com/search?sca_esv=564592924&amp;gl=us&amp;hl=en&amp;q=RedLore&amp;sa=X&amp;ved=0ahUKEwiG3YbrtqSBAxXDjYkEHQPjA3U4ChCYkAII6gw</t>
  </si>
  <si>
    <t>NatWest Markets</t>
  </si>
  <si>
    <t>http://www.nwm.com/</t>
  </si>
  <si>
    <t>https://www.google.com/search?hl=en&amp;gl=us&amp;q=NatWest+Markets&amp;sa=X&amp;ved=0ahUKEwj864vI1fP8AhU7pIkEHQs0DfU4ChCYkAII9wo</t>
  </si>
  <si>
    <t>https://encrypted-tbn0.gstatic.com/images?q=tbn:ANd9GcR16fzpWQfaqp1GNHkkUsDFQ3FyirVU1aYfiQfUPR0&amp;s</t>
  </si>
  <si>
    <t>JPMORGAN</t>
  </si>
  <si>
    <t>https://www.google.com/search?ucbcb=1&amp;gl=us&amp;hl=en&amp;q=JPMORGAN&amp;sa=X&amp;ved=0ahUKEwiF093Oz5T-AhXjk4kEHdBuAoI4KBCYkAII3Qo</t>
  </si>
  <si>
    <t>Vtech Network Technology Sdn Bhd</t>
  </si>
  <si>
    <t>https://www.google.com/search?sca_esv=586873451&amp;gl=us&amp;hl=en&amp;q=Vtech+Network+Technology+Sdn+Bhd&amp;sa=X&amp;ved=0ahUKEwjP0oy5zO2CAxUwv4kEHYn7A8YQmJACCKIM</t>
  </si>
  <si>
    <t>PRIDENOW</t>
  </si>
  <si>
    <t>https://www.google.com/search?q=PRIDENOW&amp;sa=X&amp;ved=0ahUKEwj18KnavNj-AhVxEGIAHW4ODwIQmJACCPcN</t>
  </si>
  <si>
    <t>FLUX</t>
  </si>
  <si>
    <t>https://www.google.com/search?gl=us&amp;hl=en&amp;q=FLUX&amp;sa=X&amp;ved=0ahUKEwjE9_Lnuc7-AhV9jokEHcLMAnoQmJACCJkK</t>
  </si>
  <si>
    <t>Intouch365</t>
  </si>
  <si>
    <t>https://www.google.com/search?ucbcb=1&amp;hl=en&amp;gl=us&amp;q=Intouch365&amp;sa=X&amp;ved=0ahUKEwiXwd_84qr8AhXKFFkFHfTDDeY4ChCYkAIImw0</t>
  </si>
  <si>
    <t>Play Solutions</t>
  </si>
  <si>
    <t>https://www.google.com/search?hl=en&amp;gl=us&amp;q=Play+Solutions&amp;sa=X&amp;ved=0ahUKEwjEscygvpn9AhXLF1kFHQuoBLIQmJACCKEL</t>
  </si>
  <si>
    <t>https://encrypted-tbn0.gstatic.com/images?q=tbn:ANd9GcTN0DePXlAqbyVfJhEPjg-N1No-9VIe6pphwkBGS1c&amp;s</t>
  </si>
  <si>
    <t>ebuero AG (eGroup)</t>
  </si>
  <si>
    <t>https://www.google.com/search?sca_esv=590053957&amp;hl=en&amp;gl=us&amp;q=ebuero+AG+(eGroup)&amp;sa=X&amp;ved=0ahUKEwiNzvq7p4mDAxVTjokEHc9GBMc4FBCYkAII2w0</t>
  </si>
  <si>
    <t>Human Resource Solutions International</t>
  </si>
  <si>
    <t>https://www.google.com/search?ucbcb=1&amp;gl=us&amp;hl=en&amp;q=Human+Resource+Solutions+International&amp;sa=X&amp;ved=0ahUKEwjogvyyoNj9AhVPE1kFHcPmCRUQmJACCLgJ</t>
  </si>
  <si>
    <t>FK Distribution AS</t>
  </si>
  <si>
    <t>https://fk.dk/</t>
  </si>
  <si>
    <t>https://www.google.com/search?gl=us&amp;hl=en&amp;q=FK+Distribution+AS&amp;sa=X&amp;ved=0ahUKEwj6scGFy5KAAxUbFFkFHd4YDPcQmJACCM0L</t>
  </si>
  <si>
    <t>Ezora</t>
  </si>
  <si>
    <t>https://www.google.com/search?sca_esv=855c4ffa5eb7fe98&amp;gl=us&amp;hl=en&amp;q=Ezora&amp;sa=X&amp;ved=0ahUKEwix8qr4sI6DAxWAVTABHSfqDb8QmJACCN0K</t>
  </si>
  <si>
    <t>https://encrypted-tbn0.gstatic.com/images?q=tbn:ANd9GcQGcFdGVtL0Gfe_SjqZWzj5Z1b-NDHoo2xFQXLWM0I&amp;s</t>
  </si>
  <si>
    <t>Intellectual Property Ontario</t>
  </si>
  <si>
    <t>https://www.google.com/search?hl=en&amp;gl=us&amp;q=Intellectual+Property+Ontario&amp;sa=X&amp;ved=0ahUKEwiYy-OTzZT-AhUUEVkFHcRPAcM4ChCYkAIIzQ0</t>
  </si>
  <si>
    <t>https://encrypted-tbn0.gstatic.com/images?q=tbn:ANd9GcS_wJuSAJ2fWzuQomcszaUb6u02qbArUtkesAKHiHc&amp;s</t>
  </si>
  <si>
    <t>PMSA Group</t>
  </si>
  <si>
    <t>https://www.google.com/search?hl=en&amp;gl=us&amp;q=PMSA+Group&amp;sa=X&amp;ved=0ahUKEwjMydX2y-n8AhVSMVkFHdz-AJc4KBCYkAIImA8</t>
  </si>
  <si>
    <t>The Pure Talent</t>
  </si>
  <si>
    <t>https://www.google.com/search?q=The+Pure+Talent&amp;sa=X&amp;ved=0ahUKEwic1t6WmamAAxX-IEQIHd5oANY4FBCYkAIIkAo</t>
  </si>
  <si>
    <t>Midea America Corp</t>
  </si>
  <si>
    <t>http://www.mideaamericacorp.com/</t>
  </si>
  <si>
    <t>https://www.google.com/search?sca_esv=574353833&amp;hl=en&amp;gl=us&amp;q=Midea+America+Corp&amp;sa=X&amp;ved=0ahUKEwiSxq3P9f6BAxW2g4kEHanzCdY4HhCYkAIIkA0</t>
  </si>
  <si>
    <t>https://encrypted-tbn0.gstatic.com/images?q=tbn:ANd9GcT7Qo7S3GldkhsXA-eVL_gBNypqEdrgcAx4_wW5rZA&amp;s</t>
  </si>
  <si>
    <t>Livestream</t>
  </si>
  <si>
    <t>https://www.google.com/search?gl=us&amp;hl=en&amp;q=Livestream&amp;sa=X&amp;ved=0ahUKEwiSg8yDobOAAxVNM1kFHaKDDe04MhCYkAIIogo</t>
  </si>
  <si>
    <t>AVID Technical Resources</t>
  </si>
  <si>
    <t>http://www.avidtr.com/</t>
  </si>
  <si>
    <t>https://www.google.com/search?sca_esv=1e69a6388d7f472f&amp;sca_upv=1&amp;gl=us&amp;hl=en&amp;q=AVID+Technical+Resources&amp;sa=X&amp;ved=0ahUKEwic0tyPoI6DAxWhmYQIHUOFAS4QmJACCPoL</t>
  </si>
  <si>
    <t>https://encrypted-tbn0.gstatic.com/images?q=tbn:ANd9GcTSm-VhSP-gSHVZipapxuotE7aRWrXQ8-YOnTR8Wps&amp;s</t>
  </si>
  <si>
    <t>MatchPRO Placement</t>
  </si>
  <si>
    <t>https://www.google.com/search?sca_esv=556212212&amp;gl=us&amp;hl=en&amp;q=MatchPRO+Placement&amp;sa=X&amp;ved=0ahUKEwjT78PsuNaAAxU4LFkFHX6yD0E4FBCYkAIInAo</t>
  </si>
  <si>
    <t>Valio</t>
  </si>
  <si>
    <t>http://www.valio.com/</t>
  </si>
  <si>
    <t>https://www.google.com/search?sca_esv=586505729&amp;hl=en&amp;gl=us&amp;q=Valio&amp;sa=X&amp;ved=0ahUKEwiQyLqmjeuCAxXGF1kFHVCsAOoQmJACCN4L</t>
  </si>
  <si>
    <t>https://encrypted-tbn0.gstatic.com/images?q=tbn:ANd9GcQxPaaSu6InI0LBYrybq3bAiy1a81We89kKoIAZ9Vs&amp;s</t>
  </si>
  <si>
    <t>Eon Media</t>
  </si>
  <si>
    <t>https://www.google.com/search?hl=en&amp;gl=us&amp;q=Eon+Media&amp;sa=X&amp;ved=0ahUKEwiDmaXw2fj8AhVtlGoFHRKbCY44ChCYkAII3Ao</t>
  </si>
  <si>
    <t>https://encrypted-tbn0.gstatic.com/images?q=tbn:ANd9GcRBgKUy3TD78VNXnOcT9z1ikcI7VrxGcG1E1BzQovE&amp;s</t>
  </si>
  <si>
    <t>A2000 Solutions Pte Ltd</t>
  </si>
  <si>
    <t>https://www.google.com/search?sca_esv=582184140&amp;hl=en&amp;gl=us&amp;q=A2000+Solutions+Pte+Ltd&amp;sa=X&amp;ved=0ahUKEwi_q4fZ9sKCAxUvH0QIHZLJC2E4ChCYkAIIvwk</t>
  </si>
  <si>
    <t>Abhyaz</t>
  </si>
  <si>
    <t>https://www.google.com/search?sca_esv=594159916&amp;hl=en&amp;gl=us&amp;q=Abhyaz&amp;sa=X&amp;ved=0ahUKEwi7vr2kvLGDAxWyGjQIHZM4Ddw4KBCYkAIIpQo</t>
  </si>
  <si>
    <t>https://encrypted-tbn0.gstatic.com/images?q=tbn:ANd9GcRxu3bejoJGuUAiTmVFXg_6Sb0MBYHa5Z--33-qARw&amp;s</t>
  </si>
  <si>
    <t>Hong Kong Quantum AI Lab Limited</t>
  </si>
  <si>
    <t>https://www.google.com/search?sca_esv=568425080&amp;gl=us&amp;hl=en&amp;q=Hong+Kong+Quantum+AI+Lab+Limited&amp;sa=X&amp;ved=0ahUKEwiD3Ojt18eBAxXRSzABHYJnBVMQmJACCLoN</t>
  </si>
  <si>
    <t>Syndicatebleu</t>
  </si>
  <si>
    <t>https://www.google.com/search?gl=us&amp;hl=en&amp;q=Syndicatebleu&amp;sa=X&amp;ved=0ahUKEwi1oereqOr_AhUREFkFHdavDo04FBCYkAIIqAs</t>
  </si>
  <si>
    <t>https://encrypted-tbn0.gstatic.com/images?q=tbn:ANd9GcSgKTd87ESXwAKerrFTbuA7su7cuIl_Bu9dkAefnxM&amp;s</t>
  </si>
  <si>
    <t>Lancer Corporation</t>
  </si>
  <si>
    <t>http://www.lancercorp.com/</t>
  </si>
  <si>
    <t>https://www.google.com/search?gl=us&amp;hl=en&amp;q=Lancer+Corporation&amp;sa=X&amp;ved=0ahUKEwiw4Oeel6b-AhUUSTABHYb2BHo4HhCYkAIIlgs</t>
  </si>
  <si>
    <t>Upvest</t>
  </si>
  <si>
    <t>https://www.google.com/search?hl=en&amp;gl=us&amp;q=Upvest&amp;sa=X&amp;ved=0ahUKEwjj-t2_zLL9AhXwD1kFHX7mCW44HhCYkAIIzw0</t>
  </si>
  <si>
    <t>APA GROUP</t>
  </si>
  <si>
    <t>https://www.google.com/search?sca_esv=559635945&amp;gl=us&amp;hl=en&amp;q=APA+GROUP&amp;sa=X&amp;ved=0ahUKEwi124XF1PSAAxWrLEQIHQfhAOsQmJACCPUL</t>
  </si>
  <si>
    <t>Western &amp; Southern Financial Group</t>
  </si>
  <si>
    <t>http://www.westernsouthern.com/</t>
  </si>
  <si>
    <t>https://www.google.com/search?gl=us&amp;hl=en&amp;q=Western+%26+Southern+Financial+Group&amp;sa=X&amp;ved=0ahUKEwiq1aWprK78AhXiLUQIHffWCFY4PBCYkAII9g0</t>
  </si>
  <si>
    <t>https://encrypted-tbn0.gstatic.com/images?q=tbn:ANd9GcT-_JXva9-LIBhtd5eVgn-OAiCDWvQa5bG9c0bQGLY&amp;s</t>
  </si>
  <si>
    <t>Rehabilitation Institute of Chicago</t>
  </si>
  <si>
    <t>https://www.google.com/search?hl=en&amp;gl=us&amp;q=Rehabilitation+Institute+of+Chicago&amp;sa=X&amp;ved=0ahUKEwjV5IPdndj9AhXxlmoFHQ2hATU4ChCYkAIIuw0</t>
  </si>
  <si>
    <t>STUDIEL</t>
  </si>
  <si>
    <t>https://www.google.com/search?ucbcb=1&amp;hl=en&amp;gl=us&amp;q=STUDIEL&amp;sa=X&amp;ved=0ahUKEwib3dvR8sP8AhV6kmoFHWEhDIM4FBCYkAIIzw0</t>
  </si>
  <si>
    <t>Nestl</t>
  </si>
  <si>
    <t>https://www.google.com/search?sca_esv=582530003&amp;hl=en&amp;gl=us&amp;q=Nestl&amp;sa=X&amp;ved=0ahUKEwiL4ZGVrMWCAxWHD1kFHcwpCnY4RhCYkAIIyQw</t>
  </si>
  <si>
    <t>NGDATA</t>
  </si>
  <si>
    <t>http://www.ngdata.com/</t>
  </si>
  <si>
    <t>https://www.google.com/search?hl=en&amp;gl=us&amp;q=NGDATA&amp;sa=X&amp;ved=0ahUKEwjs5Ibyrb2AAxXROUQIHYiTBY0QmJACCMUL</t>
  </si>
  <si>
    <t>https://encrypted-tbn0.gstatic.com/images?q=tbn:ANd9GcTYVA5B1empwJoJnMZYl85DRbj8H5uDga9cf9kVPuI&amp;s</t>
  </si>
  <si>
    <t>BTS, LLC</t>
  </si>
  <si>
    <t>https://www.google.com/search?sca_esv=573559708&amp;gl=us&amp;hl=en&amp;q=BTS,+LLC&amp;sa=X&amp;ved=0ahUKEwiqx8GKv_eBAxWFk4kEHV1mCnUQmJACCKoO</t>
  </si>
  <si>
    <t>Pure Company sp. z o.o.</t>
  </si>
  <si>
    <t>https://www.google.com/search?sca_esv=572463874&amp;gl=us&amp;hl=en&amp;q=Pure+Company+sp.+z+o.o.&amp;sa=X&amp;ved=0ahUKEwj-qbqmrO2BAxUelGoFHUUdBYYQmJACCJoL</t>
  </si>
  <si>
    <t>Krrave Technologies (Private) Limited</t>
  </si>
  <si>
    <t>https://www.google.com/search?hl=en&amp;gl=us&amp;q=Krrave+Technologies+(Private)+Limited&amp;sa=X&amp;ved=0ahUKEwja4f2i7OL_AhVoD1kFHajBAYMQmJACCOIJ</t>
  </si>
  <si>
    <t>Canus Tech</t>
  </si>
  <si>
    <t>https://www.google.com/search?sca_esv=584784815&amp;hl=en&amp;gl=us&amp;q=Canus+Tech&amp;sa=X&amp;ved=0ahUKEwiPzKDguNmCAxXaOUQIHbMnDAUQmJACCMYO</t>
  </si>
  <si>
    <t>https://encrypted-tbn0.gstatic.com/images?q=tbn:ANd9GcSgMiDBNTkkKRK_AydXh1bUTNTvp3BmhslG2ijwje8&amp;s</t>
  </si>
  <si>
    <t>Venti Technologies, Inc.</t>
  </si>
  <si>
    <t>http://www.ventitechnologies.com/</t>
  </si>
  <si>
    <t>https://www.google.com/search?q=Venti+Technologies,+Inc.&amp;sa=X&amp;ved=0ahUKEwiZvZjl-cv-AhUEdDABHYvNB044HhCYkAIIygw</t>
  </si>
  <si>
    <t>Adzuna PL Premium</t>
  </si>
  <si>
    <t>http://www.adzuna.co.uk/</t>
  </si>
  <si>
    <t>https://www.google.com/search?gl=us&amp;hl=en&amp;q=Adzuna+PL+Premium&amp;sa=X&amp;ved=0ahUKEwit0erCp6v-AhXVF1kFHYPDCB44MhCYkAII6As</t>
  </si>
  <si>
    <t>Pioneers HR</t>
  </si>
  <si>
    <t>https://www.google.com/search?hl=en&amp;gl=us&amp;q=Pioneers+HR&amp;sa=X&amp;ved=0ahUKEwjQ8vHCqq6AAxV7lokEHb2WBgw4UBCYkAIIvww</t>
  </si>
  <si>
    <t>https://encrypted-tbn0.gstatic.com/images?q=tbn:ANd9GcQCBSCKtYIjkoD7tuuxTkqmb-yVFwEmbKQUT0RffQM&amp;s</t>
  </si>
  <si>
    <t>Headwaters Science Institute</t>
  </si>
  <si>
    <t>https://www.google.com/search?q=Headwaters+Science+Institute&amp;sa=X&amp;ved=0ahUKEwiH14_iheD-AhWIRTABHQM-Cac4RhCYkAIIlAo</t>
  </si>
  <si>
    <t>https://encrypted-tbn0.gstatic.com/images?q=tbn:ANd9GcQlyXWXcQmLrgPOBA0LJ7JBlb6XDq1nzNxtIxIhCB4&amp;s</t>
  </si>
  <si>
    <t>SilverSpace Technologies Inc</t>
  </si>
  <si>
    <t>https://www.google.com/search?sca_esv=557690181&amp;gl=us&amp;hl=en&amp;q=SilverSpace+Technologies+Inc&amp;sa=X&amp;ved=0ahUKEwiw9KusguOAAxXalGoFHWNeAkE4KBCYkAIInQo</t>
  </si>
  <si>
    <t>https://encrypted-tbn0.gstatic.com/images?q=tbn:ANd9GcRG9UCReEFZaNRz21WtzlqvjoVia8viPgGtzZ4ZM7Q&amp;s</t>
  </si>
  <si>
    <t>GTS TechLabs</t>
  </si>
  <si>
    <t>https://www.google.com/search?hl=en&amp;gl=us&amp;q=GTS+TechLabs&amp;sa=X&amp;ved=0ahUKEwiP-aGGrOr_AhWGl4kEHVoECzc4PBCYkAIIogw</t>
  </si>
  <si>
    <t>https://encrypted-tbn0.gstatic.com/images?q=tbn:ANd9GcSa7QxxcaST5KbP6OyKHmfQZInTTB-z9IviPAx0g-c&amp;s</t>
  </si>
  <si>
    <t>Community Healthcare Center</t>
  </si>
  <si>
    <t>https://www.google.com/search?sca_esv=557351356&amp;hl=en&amp;gl=us&amp;q=Community+Healthcare+Center&amp;sa=X&amp;ved=0ahUKEwjy6fSuwOCAAxVNSjABHYehBSI4HhCYkAIIzw4</t>
  </si>
  <si>
    <t>CELUM GmbH</t>
  </si>
  <si>
    <t>http://www.celum.com/</t>
  </si>
  <si>
    <t>https://www.google.com/search?gl=us&amp;hl=en&amp;q=CELUM+GmbH&amp;sa=X&amp;ved=0ahUKEwir0_m3nqmAAxV9FFkFHcWWCME4FBCYkAII-ws</t>
  </si>
  <si>
    <t>Airtrunk</t>
  </si>
  <si>
    <t>http://www.airtrunk.com/</t>
  </si>
  <si>
    <t>https://www.google.com/search?sca_esv=591434115&amp;hl=en&amp;gl=us&amp;q=Airtrunk&amp;sa=X&amp;ved=0ahUKEwiOuaeQq5ODAxWuEVkFHZF5BAI4HhCYkAII4go</t>
  </si>
  <si>
    <t>Ministry of Education, Singapore (MOE)</t>
  </si>
  <si>
    <t>http://www.moe.gov.sg/</t>
  </si>
  <si>
    <t>https://www.google.com/search?gl=us&amp;hl=en&amp;q=Ministry+of+Education,+Singapore+(MOE)&amp;sa=X&amp;ved=0ahUKEwiT2rT2uv7_AhUSGFkFHanoAEo4ChCYkAII8ws</t>
  </si>
  <si>
    <t>https://encrypted-tbn0.gstatic.com/images?q=tbn:ANd9GcSvz_CTdIR6gLiDZTLitdM4XdRYfWtkAGe2nsBP9jY&amp;s</t>
  </si>
  <si>
    <t>Lincoln University of Missouri</t>
  </si>
  <si>
    <t>https://www.lincolnu.edu/</t>
  </si>
  <si>
    <t>https://www.google.com/search?sca_esv=572078159&amp;gl=us&amp;hl=en&amp;q=Lincoln+University+of+Missouri&amp;sa=X&amp;ved=0ahUKEwjZ9d-b5-qBAxXTJEQIHfbZC444ZBCYkAII-As</t>
  </si>
  <si>
    <t>https://encrypted-tbn0.gstatic.com/images?q=tbn:ANd9GcRdFxp2RgK9TbawMCCz0JbOHpMrP7VSJk5t_WtO&amp;s=0</t>
  </si>
  <si>
    <t>FemiSpace</t>
  </si>
  <si>
    <t>https://www.google.com/search?sca_esv=562993306&amp;hl=en&amp;gl=us&amp;q=FemiSpace&amp;sa=X&amp;ved=0ahUKEwiQ_8vUs5WBAxVkjIkEHZw_Dz04KBCYkAIIoA4</t>
  </si>
  <si>
    <t>https://encrypted-tbn0.gstatic.com/images?q=tbn:ANd9GcSFI3gOGLPm2SxGHrEFqiy6-KOFvKatpNvprwj3GqI&amp;s</t>
  </si>
  <si>
    <t>Dechra group</t>
  </si>
  <si>
    <t>https://www.google.com/search?sca_esv=567951771&amp;hl=en&amp;gl=us&amp;q=Dechra+group&amp;sa=X&amp;ved=0ahUKEwiXq-ytzsKBAxVtkIkEHVtVDQQ4ChCYkAII3Qo</t>
  </si>
  <si>
    <t>Physician HMO Inc./Physician Correctional</t>
  </si>
  <si>
    <t>https://www.google.com/search?sca_esv=574726742&amp;hl=en&amp;gl=us&amp;q=Physician+HMO+Inc./Physician+Correctional&amp;sa=X&amp;ved=0ahUKEwj-xay8woGCAxXNMVkFHf4VCBMQmJACCNUJ</t>
  </si>
  <si>
    <t>Limebit GmbH</t>
  </si>
  <si>
    <t>https://www.google.com/search?sca_esv=574353833&amp;gl=us&amp;hl=en&amp;q=Limebit+GmbH&amp;sa=X&amp;ved=0ahUKEwiT7sWU-f6BAxVDFFkFHbn4BvA4FBCYkAIImAs</t>
  </si>
  <si>
    <t>https://encrypted-tbn0.gstatic.com/images?q=tbn:ANd9GcTTaUnpOq3MFdjmxM7D17S057V8xQYGlydOnKbdug8&amp;s</t>
  </si>
  <si>
    <t>Career Point Consultancy</t>
  </si>
  <si>
    <t>https://www.google.com/search?ucbcb=1&amp;gl=us&amp;hl=en&amp;q=Career+Point+Consultancy&amp;sa=X&amp;ved=0ahUKEwjB4raX0uT8AhVllWoFHeXMDnc4UBCYkAIIpgw</t>
  </si>
  <si>
    <t>https://encrypted-tbn0.gstatic.com/images?q=tbn:ANd9GcQm8v--PPTUUUSb4r45cuqo6jvYJ0_CGaWEx2JfdnM&amp;s</t>
  </si>
  <si>
    <t>Conductor, Inc.</t>
  </si>
  <si>
    <t>https://www.google.com/search?sca_esv=565864698&amp;hl=en&amp;gl=us&amp;q=Conductor,+Inc.&amp;sa=X&amp;ved=0ahUKEwiD2M-GxK6BAxXClmoFHaX6AfYQmJACCJYL</t>
  </si>
  <si>
    <t>Only Much Louder (OML)</t>
  </si>
  <si>
    <t>https://www.google.com/search?sca_esv=594376342&amp;gl=us&amp;hl=en&amp;q=Only+Much+Louder+(OML)&amp;sa=X&amp;ved=0ahUKEwiWkZKWg7SDAxWWMVkFHbxFAV44UBCYkAIIvgs</t>
  </si>
  <si>
    <t>InfoCare Service AB</t>
  </si>
  <si>
    <t>https://www.google.com/search?gl=us&amp;hl=en&amp;q=InfoCare+Service+AB&amp;sa=X&amp;ved=0ahUKEwjphqSn1cH9AhXkk2oFHedUCG0QmJACCKgK</t>
  </si>
  <si>
    <t>https://encrypted-tbn0.gstatic.com/images?q=tbn:ANd9GcRRyliiW2b13YlTlHjs0BS8NoraML4taAy76AGaTJA&amp;s</t>
  </si>
  <si>
    <t>Cbre Philippines</t>
  </si>
  <si>
    <t>https://www.google.com/search?sca_esv=922a5eba29e7610e&amp;gl=us&amp;hl=en&amp;q=Cbre+Philippines&amp;sa=X&amp;ved=0ahUKEwiG06jqqLGCAxVDRzABHTkBAYQQmJACCLUL</t>
  </si>
  <si>
    <t>NestlÃ© Polska S.A.</t>
  </si>
  <si>
    <t>https://www.google.com/search?gl=us&amp;hl=en&amp;q=Nestl%C3%A9+Polska+S.A.&amp;sa=X&amp;ved=0ahUKEwizk5jM0-T8AhWUlGoFHaMzCe04ChCYkAIIuws</t>
  </si>
  <si>
    <t>RiseUp</t>
  </si>
  <si>
    <t>https://www.google.com/search?hl=en&amp;gl=us&amp;q=RiseUp&amp;sa=X&amp;ved=0ahUKEwjoz42llb_9AhUtEVkFHaKDAREQmJACCP4J</t>
  </si>
  <si>
    <t>https://encrypted-tbn0.gstatic.com/images?q=tbn:ANd9GcSxFtaS0p5DNCPlD73R_KIKTMrG7jPZaMUIw1yWR-Y&amp;s</t>
  </si>
  <si>
    <t>Haystar Consultant Ltd.</t>
  </si>
  <si>
    <t>https://www.google.com/search?sca_esv=571511976&amp;hl=en&amp;gl=us&amp;q=Haystar+Consultant+Ltd.&amp;sa=X&amp;ved=0ahUKEwji__LCp-OBAxWRj4kEHT0qDyYQmJACCPwI</t>
  </si>
  <si>
    <t>Communities In Schools of Atlanta Inc.</t>
  </si>
  <si>
    <t>https://www.google.com/search?sca_esv=573394023&amp;gl=us&amp;hl=en&amp;q=Communities+In+Schools+of+Atlanta+Inc.&amp;sa=X&amp;ved=0ahUKEwj4_bXo_vSBAxVakmoFHTYwAK0QmJACCOcK</t>
  </si>
  <si>
    <t>MindGraph Solutions SDN BHD</t>
  </si>
  <si>
    <t>https://www.google.com/search?sca_esv=589510079&amp;gl=us&amp;hl=en&amp;q=MindGraph+Solutions+SDN+BHD&amp;sa=X&amp;ved=0ahUKEwiJmJvfnYSDAxWVhYkEHUXmDD84HhCYkAII9Ak</t>
  </si>
  <si>
    <t>Coats Group plc</t>
  </si>
  <si>
    <t>http://www.coats.com/</t>
  </si>
  <si>
    <t>https://www.google.com/search?sca_esv=567185982&amp;hl=en&amp;gl=us&amp;q=Coats+Group+plc&amp;sa=X&amp;ved=0ahUKEwjZx-XhhbuBAxWTMlkFHfewD8I4ChCYkAII-As</t>
  </si>
  <si>
    <t>https://encrypted-tbn0.gstatic.com/images?q=tbn:ANd9GcRTyitP1Ywi_5p_UcdiH3N2-5hqPKwssjoRIudG&amp;s=0</t>
  </si>
  <si>
    <t>Task Force Talent</t>
  </si>
  <si>
    <t>https://www.google.com/search?hl=en&amp;gl=us&amp;q=Task+Force+Talent&amp;sa=X&amp;ved=0ahUKEwjL6KCqltH_AhX-lYkEHTzcAL44FBCYkAII5gs</t>
  </si>
  <si>
    <t>Unified Mentor Pvt Ltd</t>
  </si>
  <si>
    <t>https://www.google.com/search?sca_esv=580393850&amp;gl=us&amp;hl=en&amp;q=Unified+Mentor+Pvt+Ltd&amp;sa=X&amp;ved=0ahUKEwjBg-eS37OCAxVxFVkFHXrKAAMQmJACCJAL</t>
  </si>
  <si>
    <t>https://encrypted-tbn0.gstatic.com/images?q=tbn:ANd9GcTbbN9y9-EdbjPIQci_J-wrYNTGpwtgXmjaxGKXCeg&amp;s</t>
  </si>
  <si>
    <t>Litens Automotive Group</t>
  </si>
  <si>
    <t>https://www.google.com/search?gl=us&amp;hl=en&amp;q=Litens+Automotive+Group&amp;sa=X&amp;ved=0ahUKEwjvkreX28n_AhVeOEQIHeaWCvIQmJACCNYK</t>
  </si>
  <si>
    <t>Madison Mutual Insurance Company</t>
  </si>
  <si>
    <t>http://www.mminsco.com/</t>
  </si>
  <si>
    <t>https://www.google.com/search?ucbcb=1&amp;hl=en&amp;gl=us&amp;q=Madison+Mutual+Insurance+Company&amp;sa=X&amp;ved=0ahUKEwip9vCB-9L8AhW3hYkEHTluBlwQmJACCNoK</t>
  </si>
  <si>
    <t>Medgroup</t>
  </si>
  <si>
    <t>https://www.google.com/search?gl=us&amp;hl=en&amp;q=Medgroup&amp;sa=X&amp;ved=0ahUKEwiBg-aG5dP_AhUBRTABHZCLCtYQmJACCJAK</t>
  </si>
  <si>
    <t>ClevRecruit</t>
  </si>
  <si>
    <t>https://www.google.com/search?gl=us&amp;hl=en&amp;q=ClevRecruit&amp;sa=X&amp;ved=0ahUKEwjKjNj8q7L8AhWYD0QIHS87ASgQmJACCMQM</t>
  </si>
  <si>
    <t>à¸šà¸£à¸´à¸©à¸±à¸— à¸‹à¸­à¸Ÿà¸—à¹Œà¹„à¸—à¸¢ à¹à¸­à¸žà¸¥à¸´à¹€à¸„à¸Šà¸±à¹ˆà¸™ à¸ˆà¸³à¸à¸±à¸”</t>
  </si>
  <si>
    <t>https://www.google.com/search?sca_esv=559959589&amp;gl=us&amp;hl=en&amp;q=%E0%B8%9A%E0%B8%A3%E0%B8%B4%E0%B8%A9%E0%B8%B1%E0%B8%97+%E0%B8%8B%E0%B8%AD%E0%B8%9F%E0%B8%97%E0%B9%8C%E0%B9%84%E0%B8%97%E0%B8%A2+%E0%B9%81%E0%B8%AD%E0%B8%9E%E0%B8%A5%E0%B8%B4%E0%B9%80%E0%B8%84%E0%B8%8A%E0%B8%B1%E0%B9%88%E0%B8%99+%E0%B8%88%E0%B8%B3%E0%B8%81%E0%B8%B1%E0%B8%94&amp;sa=X&amp;ved=0ahUKEwjp6O-NmPeAAxWnjIkEHae4BIoQmJACCOAN</t>
  </si>
  <si>
    <t>NSC Global</t>
  </si>
  <si>
    <t>http://www.nscglobal.com/</t>
  </si>
  <si>
    <t>https://www.google.com/search?sca_esv=563943516&amp;hl=en&amp;gl=us&amp;q=NSC+Global&amp;sa=X&amp;ved=0ahUKEwidiJPD-ZyBAxXJF1kFHW4uAh4QmJACCNkK</t>
  </si>
  <si>
    <t>https://encrypted-tbn0.gstatic.com/images?q=tbn:ANd9GcSL_n47B9zp2EESWCLPB4wZ9OQqPKVJpPtqKn4RTd0&amp;s</t>
  </si>
  <si>
    <t>Cenosco</t>
  </si>
  <si>
    <t>http://www.cenosco.com/</t>
  </si>
  <si>
    <t>https://www.google.com/search?sca_esv=572463874&amp;gl=us&amp;hl=en&amp;q=Cenosco&amp;sa=X&amp;ved=0ahUKEwjIvIucru2BAxWZD1kFHQ4JB8kQmJACCJwI</t>
  </si>
  <si>
    <t>https://encrypted-tbn0.gstatic.com/images?q=tbn:ANd9GcR14HctXMYisXIysbLFpde0Z0XecTtMAN00Ldc1y0I&amp;s</t>
  </si>
  <si>
    <t>Health | SantÃ©</t>
  </si>
  <si>
    <t>https://www.google.com/search?sca_esv=581110607&amp;gl=us&amp;hl=en&amp;q=Health+%7C+Sant%C3%A9&amp;sa=X&amp;ved=0ahUKEwj4-fKV47iCAxVZD1kFHV4eAH4QmJACCKgM</t>
  </si>
  <si>
    <t>Etisalat Dubai</t>
  </si>
  <si>
    <t>https://www.google.com/search?sca_esv=585192112&amp;hl=en&amp;gl=us&amp;q=Etisalat+Dubai&amp;sa=X&amp;ved=0ahUKEwih_IPPwd6CAxWTBEQIHXIKASg4HhCYkAII0Qw</t>
  </si>
  <si>
    <t>Bookswagon</t>
  </si>
  <si>
    <t>https://www.google.com/search?sca_esv=585526170&amp;gl=us&amp;hl=en&amp;q=Bookswagon&amp;sa=X&amp;ved=0ahUKEwirr-rVyOOCAxW2EVkFHaYXCUQ4PBCYkAIIlQs</t>
  </si>
  <si>
    <t>ETJCA SPA</t>
  </si>
  <si>
    <t>https://www.google.com/search?gl=us&amp;hl=en&amp;q=ETJCA+SPA&amp;sa=X&amp;ved=0ahUKEwjg7O-D0ZyAAxXcFFkFHbKGAo84HhCYkAII9Qs</t>
  </si>
  <si>
    <t>Newcastle Upon Tyne, United Kingdom</t>
  </si>
  <si>
    <t>https://www.google.com/search?sca_esv=92e96d5dfa07fe3b&amp;gl=us&amp;hl=en&amp;q=Newcastle+Upon+Tyne,+United+Kingdom&amp;sa=X&amp;ved=0ahUKEwiKldbRu6yDAxX3m7AFHRhsC8s4FBCYkAII_Ak</t>
  </si>
  <si>
    <t>Dotlinkers</t>
  </si>
  <si>
    <t>https://www.google.com/search?sca_esv=593914606&amp;hl=en&amp;gl=us&amp;q=Dotlinkers&amp;sa=X&amp;ved=0ahUKEwjE173s_K6DAxWDjYkEHRI0BjI4UBCYkAII4wo</t>
  </si>
  <si>
    <t>Aviva Grads Campaign</t>
  </si>
  <si>
    <t>https://www.google.com/search?sca_esv=593016252&amp;gl=us&amp;hl=en&amp;q=Aviva+Grads+Campaign&amp;sa=X&amp;ved=0ahUKEwi4md7PtaKDAxXfg4kEHU3bAa44KBCYkAIImg0</t>
  </si>
  <si>
    <t>Tatra banka</t>
  </si>
  <si>
    <t>http://www.tatrabanka.sk/</t>
  </si>
  <si>
    <t>https://www.google.com/search?hl=en&amp;gl=us&amp;q=Tatra+banka&amp;sa=X&amp;ved=0ahUKEwj00M-K7-T9AhVglmoFHX9HCmEQmJACCIoH</t>
  </si>
  <si>
    <t>https://encrypted-tbn0.gstatic.com/images?q=tbn:ANd9GcRCIK13ASGboZcHMFC3ziaZoDtQcCO9yxRTeRTR&amp;s=0</t>
  </si>
  <si>
    <t>Overview</t>
  </si>
  <si>
    <t>https://www.google.com/search?ucbcb=1&amp;hl=en&amp;gl=us&amp;q=Overview&amp;sa=X&amp;ved=0ahUKEwicxYfbgt38AhWVk2oFHa22A9U4KBCYkAIIhww</t>
  </si>
  <si>
    <t>TMS Recruiting</t>
  </si>
  <si>
    <t>https://www.google.com/search?sca_esv=575108319&amp;gl=us&amp;hl=en&amp;q=TMS+Recruiting&amp;sa=X&amp;ved=0ahUKEwjHl-jhiYSCAxXuDkQIHYwHCUQQmJACCKoL</t>
  </si>
  <si>
    <t>Lvi Associates</t>
  </si>
  <si>
    <t>https://www.google.com/search?sca_esv=585361611&amp;gl=us&amp;hl=en&amp;q=Lvi+Associates&amp;sa=X&amp;ved=0ahUKEwiE8_fRgeGCAxWltokEHVrVDjw4KBCYkAIIqQw</t>
  </si>
  <si>
    <t>Pandagric Novum Limited</t>
  </si>
  <si>
    <t>https://www.google.com/search?sca_esv=572136157&amp;hl=en&amp;gl=us&amp;q=Pandagric+Novum+Limited&amp;sa=X&amp;ved=0ahUKEwj1ntfG8eqBAxWuMlkFHTR3AwkQmJACCIQK</t>
  </si>
  <si>
    <t>https://encrypted-tbn0.gstatic.com/images?q=tbn:ANd9GcQakWQC819mGgHPfdMxrt25f5RYsJjVFMEL-hLsteg&amp;s</t>
  </si>
  <si>
    <t>Zero to One search</t>
  </si>
  <si>
    <t>https://www.google.com/search?gl=us&amp;hl=en&amp;q=Zero+to+One+search&amp;sa=X&amp;ved=0ahUKEwjxmpPh1OT8AhVtlGoFHRauBK04RhCYkAII5ws</t>
  </si>
  <si>
    <t>Lycus Business Services Pvt Ltd</t>
  </si>
  <si>
    <t>https://www.google.com/search?sca_esv=575393305&amp;gl=us&amp;hl=en&amp;q=Lycus+Business+Services+Pvt+Ltd&amp;sa=X&amp;ved=0ahUKEwjIp9rqvoaCAxXUvokEHf4NBIs4UBCYkAIIpQo</t>
  </si>
  <si>
    <t>https://encrypted-tbn0.gstatic.com/images?q=tbn:ANd9GcTkd5giiC07LYQ93rTKJo_g5rkb6lJ2bGQDbr4hRJs&amp;s</t>
  </si>
  <si>
    <t>HealtheConnections</t>
  </si>
  <si>
    <t>http://www.healtheconnections.org/</t>
  </si>
  <si>
    <t>https://www.google.com/search?sca_esv=566478814&amp;gl=us&amp;hl=en&amp;q=HealtheConnections&amp;sa=X&amp;ved=0ahUKEwiAjtHH_7WBAxUXSjABHeUzBfM4KBCYkAIIugs</t>
  </si>
  <si>
    <t>https://encrypted-tbn0.gstatic.com/images?q=tbn:ANd9GcQnVoLXgBo1a-mmuc52NhwntXP1QL-vh2ETrQTn&amp;s=0</t>
  </si>
  <si>
    <t>Data Logic Solution</t>
  </si>
  <si>
    <t>https://www.google.com/search?sca_esv=573394023&amp;hl=en&amp;gl=us&amp;q=Data+Logic+Solution&amp;sa=X&amp;ved=0ahUKEwjH08v09vSBAxU0EFkFHa7PDzIQmJACCL0J</t>
  </si>
  <si>
    <t>https://encrypted-tbn0.gstatic.com/images?q=tbn:ANd9GcS8xzbBTPT0WGFMSA7nCNyG9Qo2JH_Z8UA1j3Ixf0Q&amp;s</t>
  </si>
  <si>
    <t>Quincus Pte. Ltd.</t>
  </si>
  <si>
    <t>http://www.quincus.com/</t>
  </si>
  <si>
    <t>https://www.google.com/search?sca_esv=593914606&amp;hl=en&amp;gl=us&amp;q=Quincus+Pte.+Ltd.&amp;sa=X&amp;ved=0ahUKEwjhsfzo_K6DAxXJAHkGHV0pA884PBCYkAIIwAk</t>
  </si>
  <si>
    <t>Tapflow</t>
  </si>
  <si>
    <t>https://www.google.com/search?hl=en&amp;gl=us&amp;q=Tapflow&amp;sa=X&amp;ved=0ahUKEwia0uaCpq78AhUQhIkEHYIPDCoQmJACCI4K</t>
  </si>
  <si>
    <t>Ochsner Health System</t>
  </si>
  <si>
    <t>https://www.google.com/search?sca_esv=555809189&amp;hl=en&amp;gl=us&amp;q=Ochsner+Health+System&amp;sa=X&amp;ved=0ahUKEwiTn4vphtSAAxXBFlkFHVurDpQ4FBCYkAIIowo</t>
  </si>
  <si>
    <t>Israel Content Providers</t>
  </si>
  <si>
    <t>https://www.google.com/search?sca_esv=ce3c85c8e30a07e6&amp;gl=us&amp;hl=en&amp;q=Israel+Content+Providers&amp;sa=X&amp;ved=0ahUKEwjM_NDv9sKCAxUUTjABHbEBA1cQmJACCLgL</t>
  </si>
  <si>
    <t>Flower Technologies AB</t>
  </si>
  <si>
    <t>http://www.krafthem.se/</t>
  </si>
  <si>
    <t>https://www.google.com/search?gl=us&amp;hl=en&amp;q=Flower+Technologies+AB&amp;sa=X&amp;ved=0ahUKEwiP3ri2s-__AhXAFVkFHeQ-Av04ChCYkAIIzQs</t>
  </si>
  <si>
    <t>Commbank</t>
  </si>
  <si>
    <t>https://www.google.com/search?gl=us&amp;hl=en&amp;q=Commbank&amp;sa=X&amp;ved=0ahUKEwio9I7vqYr9AhWxMlkFHYZkANQ4HhCYkAIIoAs</t>
  </si>
  <si>
    <t>Finder.com Poland</t>
  </si>
  <si>
    <t>https://www.google.com/search?q=Finder.com+Poland&amp;sa=X&amp;ved=0ahUKEwiXkLCY5Kr8AhXJqHIEHU7TAPgQmJACCMQM</t>
  </si>
  <si>
    <t>Gilchrist Recruitment Partnership Ltd</t>
  </si>
  <si>
    <t>http://www.gilchrist-recruitment.com/</t>
  </si>
  <si>
    <t>https://www.google.com/search?sca_esv=581835084&amp;hl=en&amp;gl=us&amp;q=Gilchrist+Recruitment+Partnership+Ltd&amp;sa=X&amp;ved=0ahUKEwjx8sTprMCCAxV5D1kFHbs1D7sQmJACCK4K</t>
  </si>
  <si>
    <t>https://encrypted-tbn0.gstatic.com/images?q=tbn:ANd9GcQJYYw0Q84v8e-AjFXJhw058m9Zm1huCrWvKhzj65E&amp;s</t>
  </si>
  <si>
    <t>Serino Philippines</t>
  </si>
  <si>
    <t>https://www.google.com/search?sca_esv=6d5bedc1fb97438b&amp;gl=us&amp;hl=en&amp;q=Serino+Philippines&amp;sa=X&amp;ved=0ahUKEwj43ZOYyu2CAxUzSzABHbeADe44ChCYkAII7As</t>
  </si>
  <si>
    <t>Partner in Compliance</t>
  </si>
  <si>
    <t>https://www.google.com/search?sca_esv=570589756&amp;gl=us&amp;hl=en&amp;q=Partner+in+Compliance&amp;sa=X&amp;ved=0ahUKEwjs5-rj39uBAxX0jIkEHSisB7Q4KBCYkAIInA4</t>
  </si>
  <si>
    <t>https://encrypted-tbn0.gstatic.com/images?q=tbn:ANd9GcSRpG3QyZQFMCnKudMrhldfJKDikyLVS-ZqU5uiKEA&amp;s</t>
  </si>
  <si>
    <t>Conscia A/S</t>
  </si>
  <si>
    <t>http://conscia.com/</t>
  </si>
  <si>
    <t>https://www.google.com/search?sca_esv=566849429&amp;hl=en&amp;gl=us&amp;q=Conscia+A/S&amp;sa=X&amp;ved=0ahUKEwj43_OGx7iBAxUMEmIAHZFDBMEQmJACCM0N</t>
  </si>
  <si>
    <t>https://encrypted-tbn0.gstatic.com/images?q=tbn:ANd9GcShX_2TTUslgcUdCTrHQ80l8KMlJQsswpqls0R5&amp;s=0</t>
  </si>
  <si>
    <t>Asia Insurance Co., Ltd.</t>
  </si>
  <si>
    <t>https://www.google.com/search?q=Asia+Insurance+Co.,+Ltd.&amp;sa=X&amp;ved=0ahUKEwikzc2xmZz-AhWKFVkFHUS-CSQQmJACCI0O</t>
  </si>
  <si>
    <t>Stroeer Labs</t>
  </si>
  <si>
    <t>https://www.google.com/search?sca_esv=589318964&amp;gl=us&amp;hl=en&amp;q=Stroeer+Labs&amp;sa=X&amp;ved=0ahUKEwi_iMWp24GDAxXdFVkFHbCJCWE4MhCYkAIIlgs</t>
  </si>
  <si>
    <t>The Newcastle Upon Tyne Hospitals NHS Foundation Trust</t>
  </si>
  <si>
    <t>https://www.google.com/search?ucbcb=1&amp;gl=us&amp;hl=en&amp;q=The+Newcastle+Upon+Tyne+Hospitals+NHS+Foundation+Trust&amp;sa=X&amp;ved=0ahUKEwjD8Kj5p7f8AhXuEEQIHSbZDOA4FBCYkAII1Aw</t>
  </si>
  <si>
    <t>https://encrypted-tbn0.gstatic.com/images?q=tbn:ANd9GcRgZq50CSS4CTRyaXRTWy6hMg9ehXmpmsSOTzDk4hY&amp;s</t>
  </si>
  <si>
    <t>sManager</t>
  </si>
  <si>
    <t>https://www.google.com/search?hl=en&amp;gl=us&amp;q=sManager&amp;sa=X&amp;ved=0ahUKEwinkYG3reL9AhXkRjABHTBzCEMQmJACCIoH</t>
  </si>
  <si>
    <t>https://encrypted-tbn0.gstatic.com/images?q=tbn:ANd9GcQ3FFdIl9rFLYYTigFAm2LuS76vSicDWwOt3ZMJ7S8&amp;s</t>
  </si>
  <si>
    <t>OPUSING LLC</t>
  </si>
  <si>
    <t>https://www.google.com/search?gl=us&amp;hl=en&amp;q=OPUSING+LLC&amp;sa=X&amp;ved=0ahUKEwjtlvnG54__AhVTkokEHaWhD0kQmJACCJYK</t>
  </si>
  <si>
    <t>Weinstein Legal</t>
  </si>
  <si>
    <t>https://www.google.com/search?sca_esv=573387902&amp;hl=en&amp;gl=us&amp;q=Weinstein+Legal&amp;sa=X&amp;ved=0ahUKEwjin_vP7vSBAxXPKEQIHd0vC2oQmJACCO4M</t>
  </si>
  <si>
    <t>GKP Research</t>
  </si>
  <si>
    <t>https://www.google.com/search?sca_esv=573553702&amp;hl=en&amp;gl=us&amp;q=GKP+Research&amp;sa=X&amp;ved=0ahUKEwjOk6XYsveBAxXxhu4BHcwPC8UQmJACCOAK</t>
  </si>
  <si>
    <t>Durham University</t>
  </si>
  <si>
    <t>https://www.dur.ac.uk/</t>
  </si>
  <si>
    <t>https://www.google.com/search?sca_esv=593213093&amp;hl=en&amp;gl=us&amp;q=Durham+University&amp;sa=X&amp;ved=0ahUKEwje2Z_Q86SDAxXvlIkEHau3Bnc4RhCYkAII3Qo</t>
  </si>
  <si>
    <t>https://encrypted-tbn0.gstatic.com/images?q=tbn:ANd9GcSyuLTDelURxRXnleEreATKk9CIui6ISBdOOdT5bOo&amp;s</t>
  </si>
  <si>
    <t>Cane's</t>
  </si>
  <si>
    <t>http://www.raisingcanes.com/</t>
  </si>
  <si>
    <t>https://www.google.com/search?sca_esv=572078159&amp;gl=us&amp;hl=en&amp;q=Cane%27s&amp;sa=X&amp;ved=0ahUKEwjg6JiK5-qBAxX2jokEHevZAK44UBCYkAIIyg0</t>
  </si>
  <si>
    <t>https://encrypted-tbn0.gstatic.com/images?q=tbn:ANd9GcRhcEKJQtarazcWr_Hdn-wKuQMRg4IGB5uVELwG&amp;s=0</t>
  </si>
  <si>
    <t>Connections of New York</t>
  </si>
  <si>
    <t>http://www.connectionsny.com/</t>
  </si>
  <si>
    <t>https://www.google.com/search?gl=us&amp;hl=en&amp;q=Connections+of+New+York&amp;sa=X&amp;ved=0ahUKEwj-jqTZodv_AhVhfDABHcOfAEcQmJACCIgN</t>
  </si>
  <si>
    <t>Color Street HQ and Innovative Cosmetic Concepts</t>
  </si>
  <si>
    <t>https://www.google.com/search?ucbcb=1&amp;gl=us&amp;hl=en&amp;q=Color+Street+HQ+and+Innovative+Cosmetic+Concepts&amp;sa=X&amp;ved=0ahUKEwismu2WvNX8AhWIjokEHWPeA404ChCYkAII7Q0</t>
  </si>
  <si>
    <t>Ebusco B.V.</t>
  </si>
  <si>
    <t>http://www.ebusco.com/</t>
  </si>
  <si>
    <t>https://www.google.com/search?hl=en&amp;gl=us&amp;q=Ebusco+B.V.&amp;sa=X&amp;ved=0ahUKEwjO4eejoNP9AhWkkIkEHefaDTI4MhCYkAII3go</t>
  </si>
  <si>
    <t>Cisco Germany</t>
  </si>
  <si>
    <t>https://www.google.com/search?sca_esv=580046813&amp;gl=us&amp;hl=en&amp;q=Cisco+Germany&amp;sa=X&amp;ved=0ahUKEwiJ_YberLGCAxW0PkQIHbvlDkIQmJACCKsM</t>
  </si>
  <si>
    <t>https://encrypted-tbn0.gstatic.com/images?q=tbn:ANd9GcR9tOlBMNzucCTsY-czkXg-6BBBt3AvQwwfJrwRwKo&amp;s</t>
  </si>
  <si>
    <t>G1ANT ROBOT SPÃ“ÅKA Z OGRANICZONÄ„ ODPOWIEDZIALNOÅšCIÄ„</t>
  </si>
  <si>
    <t>https://www.google.com/search?hl=en&amp;gl=us&amp;q=G1ANT+ROBOT+SP%C3%93%C5%81KA+Z+OGRANICZON%C4%84+ODPOWIEDZIALNO%C5%9ACI%C4%84&amp;sa=X&amp;ved=0ahUKEwip2_2kkez8AhXTk4kEHWO6AuU4ChCYkAIIlww</t>
  </si>
  <si>
    <t>by AI Spins Inc.</t>
  </si>
  <si>
    <t>https://www.google.com/search?sca_esv=569384727&amp;gl=us&amp;hl=en&amp;q=by+AI+Spins+Inc.&amp;sa=X&amp;ved=0ahUKEwihoaWKnc-BAxUZkIkEHTGFC4YQmJACCNYK</t>
  </si>
  <si>
    <t>Univision Management Company</t>
  </si>
  <si>
    <t>https://www.google.com/search?hl=en&amp;gl=us&amp;q=Univision+Management+Company&amp;sa=X&amp;ved=0ahUKEwjflZzUwq39AhVdF1kFHWo6CV04ChCYkAIIhg4</t>
  </si>
  <si>
    <t>https://encrypted-tbn0.gstatic.com/images?q=tbn:ANd9GcTeVb5juuR2ftfw5-9H4ugzK_X1KNOz3BnbLmbu&amp;s=0</t>
  </si>
  <si>
    <t>Travelsavers</t>
  </si>
  <si>
    <t>http://www.travelsavers.com/</t>
  </si>
  <si>
    <t>https://www.google.com/search?sca_esv=570269325&amp;hl=en&amp;gl=us&amp;q=Travelsavers&amp;sa=X&amp;ved=0ahUKEwj0mtPQmdmBAxWGmLAFHYkxAGg4ChCYkAIIzA4</t>
  </si>
  <si>
    <t>JMA Wireless</t>
  </si>
  <si>
    <t>http://www.jmawireless.com/</t>
  </si>
  <si>
    <t>https://www.google.com/search?ucbcb=1&amp;hl=en&amp;gl=us&amp;q=JMA+Wireless&amp;sa=X&amp;ved=0ahUKEwi25qn2-Mj8AhVeg4kEHU3xD-Y4MhCYkAII-Q0</t>
  </si>
  <si>
    <t>Acaisoft Poland Sp. Z O.o.</t>
  </si>
  <si>
    <t>https://www.google.com/search?hl=en&amp;gl=us&amp;q=Acaisoft+Poland+Sp.+Z+O.o.&amp;sa=X&amp;ved=0ahUKEwjzusvupfn-AhWmk2oFHUx4DOgQmJACCPMM</t>
  </si>
  <si>
    <t>CS Administrative Firm Corporation</t>
  </si>
  <si>
    <t>https://www.google.com/search?sca_esv=583718853&amp;gl=us&amp;hl=en&amp;q=CS+Administrative+Firm+Corporation&amp;sa=X&amp;ved=0ahUKEwj0_8uFs8-CAxU2jYkEHRKECnIQmJACCPUG</t>
  </si>
  <si>
    <t>North Central College</t>
  </si>
  <si>
    <t>https://www.northcentralcollege.edu/</t>
  </si>
  <si>
    <t>https://www.google.com/search?sca_esv=585526170&amp;gl=us&amp;hl=en&amp;q=North+Central+College&amp;sa=X&amp;ved=0ahUKEwis54G7wOOCAxW0GFkFHYDsDoE4HhCYkAIIxQ0</t>
  </si>
  <si>
    <t>https://encrypted-tbn0.gstatic.com/images?q=tbn:ANd9GcRsY38KnTiVQeg8O9cB0Q-JUY9oFSdqAJe0O4Bb&amp;s=0</t>
  </si>
  <si>
    <t>OMD Argentina</t>
  </si>
  <si>
    <t>https://www.google.com/search?sca_esv=564926619&amp;gl=us&amp;hl=en&amp;q=OMD+Argentina&amp;sa=X&amp;ved=0ahUKEwjW_fan-6aBAxWhk2oFHa2HDD8QmJACCIQJ</t>
  </si>
  <si>
    <t>https://encrypted-tbn0.gstatic.com/images?q=tbn:ANd9GcR29va8l8Jtbvio_NdPiKhUx0Ur4-8RloZ7Sz85mKo&amp;s</t>
  </si>
  <si>
    <t>tobaccoland Handels GmbH &amp; Co KG</t>
  </si>
  <si>
    <t>https://www.google.com/search?sca_esv=3141cbeaaf7e9133&amp;gl=us&amp;hl=en&amp;q=tobaccoland+Handels+GmbH+%26+Co+KG&amp;sa=X&amp;ved=0ahUKEwjGhbbOl6KCAxUUTjABHbXBASIQmJACCLUJ</t>
  </si>
  <si>
    <t>https://encrypted-tbn0.gstatic.com/images?q=tbn:ANd9GcTfqj-72hUM7xrwqtd8to3e77tuv9cFuvw61eyOIjg&amp;s</t>
  </si>
  <si>
    <t>LxT</t>
  </si>
  <si>
    <t>https://www.google.com/search?sca_esv=573710622&amp;hl=en&amp;gl=us&amp;q=LxT&amp;sa=X&amp;ved=0ahUKEwj86pKV9fmBAxUvj-4BHdqKASEQmJACCN8K</t>
  </si>
  <si>
    <t>Tools &amp; Solutions</t>
  </si>
  <si>
    <t>https://www.google.com/search?gl=us&amp;hl=en&amp;q=Tools+%26+Solutions&amp;sa=X&amp;ved=0ahUKEwi77bHI9Zv9AhX8LUQIHUmFC2YQmJACCLkJ</t>
  </si>
  <si>
    <t>https://encrypted-tbn0.gstatic.com/images?q=tbn:ANd9GcSw0Ag5vctthWpGc7FPlr_JCai66ChyUSE4xQ_9610&amp;s</t>
  </si>
  <si>
    <t>Sobey's</t>
  </si>
  <si>
    <t>https://www.google.com/search?gl=us&amp;hl=en&amp;q=Sobey%27s&amp;sa=X&amp;ved=0ahUKEwjxksqDx9_8AhUgqWoFHfAfDLA4FBCYkAII_gs</t>
  </si>
  <si>
    <t>https://encrypted-tbn0.gstatic.com/images?q=tbn:ANd9GcRGhJEixNIM5Lqc4CJzEKlv_JGf--67MngCSgoMK6M&amp;s</t>
  </si>
  <si>
    <t>Landor &amp; Fitch</t>
  </si>
  <si>
    <t>http://landorandfitch.com/</t>
  </si>
  <si>
    <t>https://www.google.com/search?q=Landor+%26+Fitch&amp;sa=X&amp;ved=0ahUKEwiSr72RxLD_AhXHF1kFHTf2C7U4ChCYkAII9go</t>
  </si>
  <si>
    <t>Piombo</t>
  </si>
  <si>
    <t>https://www.google.com/search?gl=us&amp;hl=en&amp;q=Piombo&amp;sa=X&amp;ved=0ahUKEwimu66yqPn-AhWxk4kEHb_WDRo4FBCYkAII9gs</t>
  </si>
  <si>
    <t>National Consulting Partners</t>
  </si>
  <si>
    <t>https://www.google.com/search?sca_esv=579068902&amp;hl=en&amp;gl=us&amp;q=National+Consulting+Partners&amp;sa=X&amp;ved=0ahUKEwjPp9y9k6eCAxUKElkFHYMYDII4HhCYkAIIyA0</t>
  </si>
  <si>
    <t>https://encrypted-tbn0.gstatic.com/images?q=tbn:ANd9GcSQNm08iRg590AMY5tq9Ml55g-oor48Joue1kJdjio&amp;s</t>
  </si>
  <si>
    <t>Mentra</t>
  </si>
  <si>
    <t>https://www.google.com/search?sca_esv=572781667&amp;hl=en&amp;gl=us&amp;q=Mentra&amp;sa=X&amp;ved=0ahUKEwic6oyZ8u-BAxXhIkQIHdBvBsI4KBCYkAII3w4</t>
  </si>
  <si>
    <t>https://encrypted-tbn0.gstatic.com/images?q=tbn:ANd9GcSae9H1vT0wnPXDIpnqPBACqyVNdNm7Y-TcTZW13x8&amp;s</t>
  </si>
  <si>
    <t>Constellation Brands</t>
  </si>
  <si>
    <t>http://www.cbrands.com/</t>
  </si>
  <si>
    <t>https://www.google.com/search?gl=us&amp;hl=en&amp;q=Constellation+Brands&amp;sa=X&amp;ved=0ahUKEwjMvYCMkJ-AAxXriO4BHd6PBPAQmJACCOoO</t>
  </si>
  <si>
    <t>Savage Group LLC</t>
  </si>
  <si>
    <t>https://www.google.com/search?gl=us&amp;hl=en&amp;q=Savage+Group+LLC&amp;sa=X&amp;ved=0ahUKEwiPnNrVuMT-AhVdjIkEHd4ED1AQmJACCI8L</t>
  </si>
  <si>
    <t>IN2U</t>
  </si>
  <si>
    <t>https://www.google.com/search?gl=us&amp;hl=en&amp;q=IN2U&amp;sa=X&amp;ved=0ahUKEwjq2_3F3tP_AhVzEFkFHdvwCv4QmJACCJsK</t>
  </si>
  <si>
    <t>KISI Inc.</t>
  </si>
  <si>
    <t>http://getkisi.com/</t>
  </si>
  <si>
    <t>https://www.google.com/search?hl=en&amp;gl=us&amp;q=KISI+Inc.&amp;sa=X&amp;ved=0ahUKEwjV4aLjq7_-AhX2IUQIHZSSDb4QmJACCOML</t>
  </si>
  <si>
    <t>Lycus Business Services pvt ltd</t>
  </si>
  <si>
    <t>https://www.google.com/search?sca_esv=581645294&amp;hl=en&amp;gl=us&amp;q=Lycus+Business+Services+pvt+ltd&amp;sa=X&amp;ved=0ahUKEwja-r3N5r2CAxXTVDUKHbALBUQ4MhCYkAIIiQs</t>
  </si>
  <si>
    <t>Progressive Design, Inc.</t>
  </si>
  <si>
    <t>https://www.google.com/search?q=Progressive+Design,+Inc.&amp;sa=X&amp;ved=0ahUKEwjg_rDgmO_-AhVyEFkFHYNTAV84HhCYkAIIvQ0</t>
  </si>
  <si>
    <t>https://encrypted-tbn0.gstatic.com/images?q=tbn:ANd9GcTRGmoHZ-mFc72McvPBuoIAfcqCs4B1kSY6u-Qf8rU&amp;s</t>
  </si>
  <si>
    <t>A.P.R.R</t>
  </si>
  <si>
    <t>http://aprr.com/</t>
  </si>
  <si>
    <t>https://www.google.com/search?q=A.P.R.R&amp;sa=X&amp;ved=0ahUKEwjD5uGlprD-AhUmEVkFHT-wDO44bhCYkAIItws</t>
  </si>
  <si>
    <t>Datapool</t>
  </si>
  <si>
    <t>https://www.google.com/search?gl=us&amp;hl=en&amp;q=Datapool&amp;sa=X&amp;ved=0ahUKEwjVn4LmxYX-AhVmFVkFHfZiDdo4ChCYkAII_A0</t>
  </si>
  <si>
    <t>Nigel Wright Group</t>
  </si>
  <si>
    <t>https://www.google.com/search?sca_esv=585847208&amp;gl=us&amp;hl=en&amp;q=Nigel+Wright+Group&amp;sa=X&amp;ved=0ahUKEwjJm__3juaCAxVnFVkFHVU0Dq84ChCYkAII2ww</t>
  </si>
  <si>
    <t>Austrian Standards</t>
  </si>
  <si>
    <t>http://www.austrian-standards.at/</t>
  </si>
  <si>
    <t>https://www.google.com/search?gl=us&amp;hl=en&amp;q=Austrian+Standards&amp;sa=X&amp;ved=0ahUKEwil_af257CAAxW8D1kFHTJJDzw4ChCYkAIIlQ0</t>
  </si>
  <si>
    <t>Greystones Group</t>
  </si>
  <si>
    <t>http://greystonesgroup.com/</t>
  </si>
  <si>
    <t>https://www.google.com/search?hl=en&amp;gl=us&amp;q=Greystones+Group&amp;sa=X&amp;ved=0ahUKEwjQ9sDA-aP_AhXpF1kFHdqJA_YQmJACCPMN</t>
  </si>
  <si>
    <t>Publix Employees Federal Credit Union</t>
  </si>
  <si>
    <t>http://www.pefcu.com/</t>
  </si>
  <si>
    <t>https://www.google.com/search?sca_esv=585840574&amp;q=Publix+Employees+Federal+Credit+Union&amp;sa=X&amp;ved=0ahUKEwj58dzAg-aCAxUMFlkFHZADDls4ChCYkAII2Ao</t>
  </si>
  <si>
    <t>AviinTech Business Solutions</t>
  </si>
  <si>
    <t>https://www.google.com/search?sca_esv=575100546&amp;hl=en&amp;gl=us&amp;q=AviinTech+Business+Solutions&amp;sa=X&amp;ved=0ahUKEwjHypXogISCAxUujokEHelYDEQ4WhCYkAIIvgk</t>
  </si>
  <si>
    <t>https://encrypted-tbn0.gstatic.com/images?q=tbn:ANd9GcQ-SXvMJeTLN6ULdyYcM8ILBk-2Wt6Ov85vV66KsnQ&amp;s</t>
  </si>
  <si>
    <t>Korn/Ferry International</t>
  </si>
  <si>
    <t>https://www.google.com/search?sca_esv=573553702&amp;hl=en&amp;gl=us&amp;q=Korn/Ferry+International&amp;sa=X&amp;ved=0ahUKEwjIuoimsveBAxWJk2oFHX-SC5cQmJACCM4L</t>
  </si>
  <si>
    <t>https://encrypted-tbn0.gstatic.com/images?q=tbn:ANd9GcQUCL0P1oDJmE_6D5wYeirNMmxgiN5NagUXojnTO3k&amp;s</t>
  </si>
  <si>
    <t>VWS, Volt Information Sciences</t>
  </si>
  <si>
    <t>https://www.google.com/search?gl=us&amp;hl=en&amp;q=VWS,+Volt+Information+Sciences&amp;sa=X&amp;ved=0ahUKEwiNgeb63YL9AhUgKlkFHdGqBtgQmJACCMkJ</t>
  </si>
  <si>
    <t>Cocoon Cancn Incubator Ltd.</t>
  </si>
  <si>
    <t>https://www.google.com/search?hl=en&amp;gl=us&amp;q=Cocoon+Cancn+Incubator+Ltd.&amp;sa=X&amp;ved=0ahUKEwiJ--T9lZz-AhWOk4kEHRFBAmc4ChCYkAII5Q0</t>
  </si>
  <si>
    <t>Calliper</t>
  </si>
  <si>
    <t>https://www.google.com/search?ucbcb=1&amp;hl=en&amp;gl=us&amp;q=Calliper&amp;sa=X&amp;ved=0ahUKEwiVraHMuaP9AhXKRDABHV1oAYwQmJACCOUJ</t>
  </si>
  <si>
    <t>https://encrypted-tbn0.gstatic.com/images?q=tbn:ANd9GcQosXlcMS9eC6TAYAfFZL39BNQlrRFYGXmyUltEAjI&amp;s</t>
  </si>
  <si>
    <t>finvero</t>
  </si>
  <si>
    <t>https://www.google.com/search?sca_esv=588643820&amp;hl=en&amp;gl=us&amp;q=finvero&amp;sa=X&amp;ved=0ahUKEwjA65XD2PyCAxU7kokEHVSeDHQQmJACCOAK</t>
  </si>
  <si>
    <t>RadNet</t>
  </si>
  <si>
    <t>http://www.radnet.com/</t>
  </si>
  <si>
    <t>https://www.google.com/search?gl=us&amp;hl=en&amp;q=RadNet&amp;sa=X&amp;ved=0ahUKEwjV__bx1Mv9AhVOlmoFHemgCuI4PBCYkAIInQw</t>
  </si>
  <si>
    <t>RAPIDSOFT SERVICES INC.</t>
  </si>
  <si>
    <t>https://www.google.com/search?q=RAPIDSOFT+SERVICES+INC.&amp;sa=X&amp;ved=0ahUKEwi2686g47L-AhUwL1kFHSsCAqEQmJACCK0M</t>
  </si>
  <si>
    <t>HireKul</t>
  </si>
  <si>
    <t>https://www.google.com/search?sca_esv=566478814&amp;hl=en&amp;gl=us&amp;q=HireKul&amp;sa=X&amp;ved=0ahUKEwjP8uHD_7WBAxWSEGIAHQpTBWU4ChCYkAII9g0</t>
  </si>
  <si>
    <t>https://encrypted-tbn0.gstatic.com/images?q=tbn:ANd9GcSDrv-_13clhCw1qlf9bx6JST4XSLt1OAuSs5t7st8&amp;s</t>
  </si>
  <si>
    <t>Cedric Holdings</t>
  </si>
  <si>
    <t>https://www.google.com/search?gl=us&amp;hl=en&amp;q=Cedric+Holdings&amp;sa=X&amp;ved=0ahUKEwiu6N2DpYX9AhXvjYkEHQWbCsMQmJACCNUM</t>
  </si>
  <si>
    <t>PC Bank</t>
  </si>
  <si>
    <t>http://www.pcfinancial.ca/</t>
  </si>
  <si>
    <t>https://www.google.com/search?ucbcb=1&amp;gl=us&amp;hl=en&amp;q=PC+Bank&amp;sa=X&amp;ved=0ahUKEwjRuLPFpbX-AhWjJUQIHXGdCJI4HhCYkAII3Qo</t>
  </si>
  <si>
    <t>Assetmark</t>
  </si>
  <si>
    <t>https://www.google.com/search?gl=us&amp;hl=en&amp;q=Assetmark&amp;sa=X&amp;ved=0ahUKEwimksTescn-AhVUlmoFHYC4ALI4FBCYkAII3Qo</t>
  </si>
  <si>
    <t>Studentuniverse</t>
  </si>
  <si>
    <t>https://www.google.com/search?sca_esv=574353833&amp;gl=us&amp;hl=en&amp;q=Studentuniverse&amp;sa=X&amp;ved=0ahUKEwjlq8WV-v6BAxU8nokEHf3DCBY4FBCYkAIIsAw</t>
  </si>
  <si>
    <t>S GROUP</t>
  </si>
  <si>
    <t>https://www.google.com/search?sca_esv=583899177&amp;gl=us&amp;hl=en&amp;q=S+GROUP&amp;sa=X&amp;ved=0ahUKEwidpuaD99GCAxUXg4kEHS_FAq04FBCYkAIIjw0</t>
  </si>
  <si>
    <t>FLUSSO LIMITED</t>
  </si>
  <si>
    <t>https://www.google.com/search?hl=en&amp;gl=us&amp;q=FLUSSO+LIMITED&amp;sa=X&amp;ved=0ahUKEwjc3crJrLz8AhUfl2oFHRcCCxs4HhCYkAIIzAw</t>
  </si>
  <si>
    <t>https://encrypted-tbn0.gstatic.com/images?q=tbn:ANd9GcSqWFG9OU5bpyX9hNwSkXwtHrS5NjsyHTXxufr0N3w&amp;s</t>
  </si>
  <si>
    <t>ANDERSEN CONSULTANTS</t>
  </si>
  <si>
    <t>https://www.google.com/search?gl=us&amp;hl=en&amp;q=ANDERSEN+CONSULTANTS&amp;sa=X&amp;ved=0ahUKEwirlrb7tcKAAxXcj4kEHa_1CNQQmJACCMEN</t>
  </si>
  <si>
    <t>Overijssel, Netherlands</t>
  </si>
  <si>
    <t>https://www.google.com/search?sca_esv=558035255&amp;gl=us&amp;hl=en&amp;q=Overijssel,+Netherlands&amp;sa=X&amp;ved=0ahUKEwj6h67gyOWAAxWhTTABHRHUCcA4FBCYkAIIjg0</t>
  </si>
  <si>
    <t>CENTURION SEARCH</t>
  </si>
  <si>
    <t>https://www.google.com/search?sca_esv=586505729&amp;hl=en&amp;gl=us&amp;q=CENTURION+SEARCH&amp;sa=X&amp;ved=0ahUKEwiB9cfTieuCAxU2MUQIHd5MDdM4KBCYkAIIhA4</t>
  </si>
  <si>
    <t>HCube Conseil</t>
  </si>
  <si>
    <t>https://www.google.com/search?sca_esv=588967138&amp;gl=us&amp;hl=en&amp;q=HCube+Conseil&amp;sa=X&amp;ved=0ahUKEwigl8bqnP-CAxXav4kEHWDgBaM4FBCYkAII4Qo</t>
  </si>
  <si>
    <t>Accredible</t>
  </si>
  <si>
    <t>https://www.google.com/search?sca_esv=563310982&amp;gl=us&amp;hl=en&amp;q=Accredible&amp;sa=X&amp;ved=0ahUKEwjlwY_Z65eBAxUWH0QIHQpxAEw4FBCYkAIIvwk</t>
  </si>
  <si>
    <t>IPNET Growth Partner</t>
  </si>
  <si>
    <t>https://www.google.com/search?hl=en&amp;gl=us&amp;q=IPNET+Growth+Partner&amp;sa=X&amp;ved=0ahUKEwjKtaP_idv-AhWvl2oFHegDCMw4ChCYkAIIhA4</t>
  </si>
  <si>
    <t>https://encrypted-tbn0.gstatic.com/images?q=tbn:ANd9GcRbdBnE49eWuo_nOh_WXfWb1NrxH6mKNGdvEFc352U&amp;s</t>
  </si>
  <si>
    <t>Spartan Technologies Inc</t>
  </si>
  <si>
    <t>https://www.google.com/search?sca_esv=566027130&amp;hl=en&amp;gl=us&amp;q=Spartan+Technologies+Inc&amp;sa=X&amp;ved=0ahUKEwjE3M38_LCBAxWzmmoFHZiqBng4FBCYkAIIvgw</t>
  </si>
  <si>
    <t>ZECHA Hartmetallwerkzeugfabrikation GmbH</t>
  </si>
  <si>
    <t>https://www.google.com/search?hl=en&amp;gl=us&amp;q=ZECHA+Hartmetallwerkzeugfabrikation+GmbH&amp;sa=X&amp;ved=0ahUKEwiQyMCo3tj_AhWTl2oFHbYyBmU4ChCYkAIIpgw</t>
  </si>
  <si>
    <t>Taprootplus</t>
  </si>
  <si>
    <t>https://www.google.com/search?sca_esv=589318964&amp;hl=en&amp;gl=us&amp;q=Taprootplus&amp;sa=X&amp;ved=0ahUKEwidqPrw1oGDAxWyFVkFHUWyCL84MhCYkAIIzws</t>
  </si>
  <si>
    <t>Questar III BOCES</t>
  </si>
  <si>
    <t>https://www.google.com/search?hl=en&amp;gl=us&amp;q=Questar+III+BOCES&amp;sa=X&amp;ved=0ahUKEwif99qD_YWAAxWohIkEHfxaC2c4PBCYkAII-gs</t>
  </si>
  <si>
    <t>Raiffeisen Landesbank Vorarlberg</t>
  </si>
  <si>
    <t>https://www.google.com/search?gl=us&amp;hl=en&amp;q=Raiffeisen+Landesbank+Vorarlberg&amp;sa=X&amp;ved=0ahUKEwjyq8LU87-AAxUWFFkFHbyGCgYQmJACCNkM</t>
  </si>
  <si>
    <t>Acceleration Partners</t>
  </si>
  <si>
    <t>https://www.google.com/search?ucbcb=1&amp;gl=us&amp;hl=en&amp;q=Acceleration+Partners&amp;sa=X&amp;ved=0ahUKEwiFppGN64L9AhUGBzQIHUBeDXg4KBCYkAII2gw</t>
  </si>
  <si>
    <t>https://encrypted-tbn0.gstatic.com/images?q=tbn:ANd9GcShmdEGSp_UUVY5pKMcuuG9YkkvirPWnpPMUXzPmGY&amp;s</t>
  </si>
  <si>
    <t>Medadom</t>
  </si>
  <si>
    <t>https://www.google.com/search?sca_esv=593213093&amp;hl=en&amp;gl=us&amp;q=Medadom&amp;sa=X&amp;ved=0ahUKEwjt0d-Z9qSDAxVFDkQIHZBKDoc4ChCYkAIItQ4</t>
  </si>
  <si>
    <t>Telecentro</t>
  </si>
  <si>
    <t>https://www.google.com/search?sca_esv=583240805&amp;hl=en&amp;gl=us&amp;q=Telecentro&amp;sa=X&amp;ved=0ahUKEwi9gpbBsMqCAxXjElkFHdV-CkwQmJACCPoK</t>
  </si>
  <si>
    <t>https://encrypted-tbn0.gstatic.com/images?q=tbn:ANd9GcT-WuaUjFAAq6kue3O_atesGh0_7M67N3epgQKqrfo&amp;s</t>
  </si>
  <si>
    <t>LION CITY SAILORS PRIVATE LIMITED</t>
  </si>
  <si>
    <t>https://www.google.com/search?sca_esv=590053957&amp;hl=en&amp;gl=us&amp;q=LION+CITY+SAILORS+PRIVATE+LIMITED&amp;sa=X&amp;ved=0ahUKEwjj4ba8qYmDAxX3K1kFHfL8D_04MhCYkAIIxws</t>
  </si>
  <si>
    <t>PGIM Real Estate</t>
  </si>
  <si>
    <t>http://www.pgimrealestate.com/</t>
  </si>
  <si>
    <t>https://www.google.com/search?q=PGIM+Real+Estate&amp;sa=X&amp;ved=0ahUKEwi0hK3a4K_8AhWThXIEHfysD-04PBCYkAIIngs</t>
  </si>
  <si>
    <t>https://encrypted-tbn0.gstatic.com/images?q=tbn:ANd9GcSwuxH4W3q4KW3LZ1T2OezUR-08CPoeQfARFjTSCk0&amp;s</t>
  </si>
  <si>
    <t>ESRF - European Synchrotron Radiation Facility</t>
  </si>
  <si>
    <t>http://www.esrf.eu/</t>
  </si>
  <si>
    <t>https://www.google.com/search?q=ESRF+-+European+Synchrotron+Radiation+Facility&amp;sa=X&amp;ved=0ahUKEwjLvILNhoj-AhULEVkFHZhFCUE4WhCYkAIIkww</t>
  </si>
  <si>
    <t>ProAssurance Corporation</t>
  </si>
  <si>
    <t>https://www.google.com/search?gl=us&amp;hl=en&amp;q=ProAssurance+Corporation&amp;sa=X&amp;ved=0ahUKEwijltjy3K3-AhVDFVkFHbzDDfc4KBCYkAII9w0</t>
  </si>
  <si>
    <t>Dynamic Outsourced Solutions</t>
  </si>
  <si>
    <t>https://www.google.com/search?hl=en&amp;gl=us&amp;q=Dynamic+Outsourced+Solutions&amp;sa=X&amp;ved=0ahUKEwj60YDb2en8AhVNMUQIHfaTAeIQmJACCIoO</t>
  </si>
  <si>
    <t>KBRA</t>
  </si>
  <si>
    <t>https://www.google.com/search?gl=us&amp;hl=en&amp;q=KBRA&amp;sa=X&amp;ved=0ahUKEwiWkum54Yf9AhUgVzABHdh4AuE4FBCYkAII8ws</t>
  </si>
  <si>
    <t>https://encrypted-tbn0.gstatic.com/images?q=tbn:ANd9GcSDLySHsntH9GDFE7aunVqA5zUItS6F5krCQlb202E&amp;s</t>
  </si>
  <si>
    <t>Amz Data Servs Bahrain</t>
  </si>
  <si>
    <t>https://www.google.com/search?q=Amz+Data+Servs+Bahrain&amp;sa=X&amp;ved=0ahUKEwiE9crM8K_8AhXPnHIEHTK0D-gQmJACCM8F</t>
  </si>
  <si>
    <t>IMPECCABLE TECH PTE. LTD.</t>
  </si>
  <si>
    <t>https://www.google.com/search?sca_esv=589510079&amp;gl=us&amp;hl=en&amp;q=IMPECCABLE+TECH+PTE.+LTD.&amp;sa=X&amp;ved=0ahUKEwie-q7mnYSDAxX1E1kFHRI_CZg4ChCYkAII8gk</t>
  </si>
  <si>
    <t>Oil And Gas Job Search Ltd</t>
  </si>
  <si>
    <t>https://www.google.com/search?sca_esv=2662c1157be3d961&amp;sca_upv=1&amp;hl=en&amp;gl=us&amp;q=Oil+And+Gas+Job+Search+Ltd&amp;sa=X&amp;ved=0ahUKEwj33suyyd6CAxUiszEKHc1uAHMQmJACCOEI</t>
  </si>
  <si>
    <t>The Policing Lab</t>
  </si>
  <si>
    <t>https://www.google.com/search?hl=en&amp;gl=us&amp;q=The+Policing+Lab&amp;sa=X&amp;ved=0ahUKEwjztqWU2NP_AhUsM1kFHa4KDZ04MhCYkAII-Qw</t>
  </si>
  <si>
    <t>https://encrypted-tbn0.gstatic.com/images?q=tbn:ANd9GcTh4geJ6Q73tYe22JExkEbiCpN-7cmOOwVGOUI_XB8&amp;s</t>
  </si>
  <si>
    <t>Software People Inc.</t>
  </si>
  <si>
    <t>https://www.google.com/search?hl=en&amp;gl=us&amp;q=Software+People+Inc.&amp;sa=X&amp;ved=0ahUKEwiNusO0yOT8AhWnkYkEHXFsBaM4eBCYkAII7A0</t>
  </si>
  <si>
    <t>https://encrypted-tbn0.gstatic.com/images?q=tbn:ANd9GcQzdGlPEcTgUVf84QSo013Bv_Hlnk3OsEmX_0YiSc0&amp;s</t>
  </si>
  <si>
    <t>Central Bancompany</t>
  </si>
  <si>
    <t>http://www.centralbancompany.com/</t>
  </si>
  <si>
    <t>https://www.google.com/search?hl=en&amp;gl=us&amp;q=Central+Bancompany&amp;sa=X&amp;ved=0ahUKEwjSwOvx_tr-AhUOF1kFHTjMA_Q4KBCYkAIImgs</t>
  </si>
  <si>
    <t>https://encrypted-tbn0.gstatic.com/images?q=tbn:ANd9GcTj4H96FqDl05kPCWbti6IN4AdAXoZ9kqF_xAeq&amp;s=0</t>
  </si>
  <si>
    <t>Information Resource Group, Inc.</t>
  </si>
  <si>
    <t>https://www.google.com/search?sca_esv=579068902&amp;gl=us&amp;hl=en&amp;q=Information+Resource+Group,+Inc.&amp;sa=X&amp;ved=0ahUKEwixqrL4k6eCAxVpFlkFHYUmC184FBCYkAIIwQw</t>
  </si>
  <si>
    <t>https://encrypted-tbn0.gstatic.com/images?q=tbn:ANd9GcSfOYWBUjImGEiTCnL5BUubjy7QGHqm0JvhlwSzWy4&amp;s</t>
  </si>
  <si>
    <t>Demostack</t>
  </si>
  <si>
    <t>https://www.google.com/search?hl=en&amp;gl=us&amp;q=Demostack&amp;sa=X&amp;ved=0ahUKEwiE-ZvA9pb9AhWbrYkEHf4MCyYQmJACCMAM</t>
  </si>
  <si>
    <t>AngloGold Ashanti</t>
  </si>
  <si>
    <t>http://www.anglogoldashanti.com/</t>
  </si>
  <si>
    <t>https://www.google.com/search?sca_esv=568414926&amp;gl=us&amp;hl=en&amp;q=AngloGold+Ashanti&amp;sa=X&amp;ved=0ahUKEwjC1tbKzceBAxVVSjABHbmmCjM4PBCYkAIIkgo</t>
  </si>
  <si>
    <t>Proinnovera GmbH</t>
  </si>
  <si>
    <t>https://www.google.com/search?sca_esv=576745885&amp;gl=us&amp;hl=en&amp;q=Proinnovera+GmbH&amp;sa=X&amp;ved=0ahUKEwjqz__8h5OCAxXlrmoFHWcNCzk4FBCYkAIIpQ0</t>
  </si>
  <si>
    <t>A-CAP Services LLC</t>
  </si>
  <si>
    <t>https://www.google.com/search?sca_esv=585519558&amp;gl=us&amp;hl=en&amp;q=A-CAP+Services+LLC&amp;sa=X&amp;ved=0ahUKEwiTlqSXwOOCAxUuJEQIHRaMDOgQmJACCMwM</t>
  </si>
  <si>
    <t>Maurice Lee &amp; Associates Limited</t>
  </si>
  <si>
    <t>https://www.google.com/search?hl=en&amp;gl=us&amp;q=Maurice+Lee+%26+Associates+Limited&amp;sa=X&amp;ved=0ahUKEwji1dOcrav-AhUNjokEHcQWAWs4ChCYkAII3Qw</t>
  </si>
  <si>
    <t>U.S. Department of Agriculture (USDA)</t>
  </si>
  <si>
    <t>https://www.google.com/search?hl=en&amp;gl=us&amp;q=U.S.+Department+of+Agriculture+(USDA)&amp;sa=X&amp;ved=0ahUKEwjr5N-0-Lf-AhWhJjQIHV7BDOAQmJACCMUN</t>
  </si>
  <si>
    <t>Centro de BiotecnologÃ­a de Sistemas Universidad AndrÃ©s Bello</t>
  </si>
  <si>
    <t>https://www.google.com/search?sca_esv=589705956&amp;hl=en&amp;gl=us&amp;q=Centro+de+Biotecnolog%C3%ADa+de+Sistemas+Universidad+Andr%C3%A9s+Bello&amp;sa=X&amp;ved=0ahUKEwiU6IvM5IaDAxXOFlkFHYUODxIQmJACCJoI</t>
  </si>
  <si>
    <t>https://encrypted-tbn0.gstatic.com/images?q=tbn:ANd9GcRlVnetPHbfPjdhe0_Cndqeg1aCuQXIY8fAUvlphXI&amp;s</t>
  </si>
  <si>
    <t>SAG-AFTRA</t>
  </si>
  <si>
    <t>https://www.google.com/search?ucbcb=1&amp;gl=us&amp;hl=en&amp;q=SAG-AFTRA&amp;sa=X&amp;ved=0ahUKEwjYjaiv78P8AhUa_bsIHcjFAr04ChCYkAIIxg4</t>
  </si>
  <si>
    <t>https://encrypted-tbn0.gstatic.com/images?q=tbn:ANd9GcSgG5kGYK1lhNq2PigZPqChuJWUHXR-jQZ121DUV7E&amp;s</t>
  </si>
  <si>
    <t>Thinkific Labs Inc.</t>
  </si>
  <si>
    <t>https://www.google.com/search?sca_esv=593914606&amp;hl=en&amp;gl=us&amp;q=Thinkific+Labs+Inc.&amp;sa=X&amp;ved=0ahUKEwjY16fR_K6DAxX6lmoFHaALCRAQmJACCJIL</t>
  </si>
  <si>
    <t>padoa</t>
  </si>
  <si>
    <t>https://www.google.com/search?ucbcb=1&amp;hl=en&amp;gl=us&amp;q=padoa&amp;sa=X&amp;ved=0ahUKEwjs2oflv_b9AhV-IkQIHYiyAwYQmJACCPEM</t>
  </si>
  <si>
    <t>https://encrypted-tbn0.gstatic.com/images?q=tbn:ANd9GcSQtXCeTu8-VQgnKYcljQgFXrpyy5i297wpfWBikmk&amp;s</t>
  </si>
  <si>
    <t>LIMANGO</t>
  </si>
  <si>
    <t>https://www.google.com/search?gl=us&amp;hl=en&amp;q=LIMANGO&amp;sa=X&amp;ved=0ahUKEwiDmPmz_MmAAxVuElkFHX42C1w4ChCYkAII-w0</t>
  </si>
  <si>
    <t>https://encrypted-tbn0.gstatic.com/images?q=tbn:ANd9GcT7Z22JkPnQ3ppZRL1ZFSSVGDAzeIiGFG2bNAs4&amp;s=0</t>
  </si>
  <si>
    <t>INTECON, LLC</t>
  </si>
  <si>
    <t>https://www.google.com/search?hl=en&amp;gl=us&amp;q=INTECON,+LLC&amp;sa=X&amp;ved=0ahUKEwiL1YCtoriAAxXHmmoFHfYyDik4RhCYkAIItQw</t>
  </si>
  <si>
    <t>Symbiotic Group Inc.</t>
  </si>
  <si>
    <t>https://www.google.com/search?sca_esv=579068902&amp;hl=en&amp;gl=us&amp;q=Symbiotic+Group+Inc.&amp;sa=X&amp;ved=0ahUKEwiqp_TVmKeCAxVjFlkFHfuNDmUQmJACCIUN</t>
  </si>
  <si>
    <t>Axiflex BV</t>
  </si>
  <si>
    <t>https://www.google.com/search?hl=en&amp;gl=us&amp;q=Axiflex+BV&amp;sa=X&amp;ved=0ahUKEwijnZrZj-f8AhUeMlkFHeDaBcQ4KBCYkAII7Aw</t>
  </si>
  <si>
    <t>Lowell Sverige AB</t>
  </si>
  <si>
    <t>http://www.lowell.se/foretag/</t>
  </si>
  <si>
    <t>https://www.google.com/search?hl=en&amp;gl=us&amp;q=Lowell+Sverige+AB&amp;sa=X&amp;ved=0ahUKEwiTkIW51oj9AhVbMlkFHcY2CkQQmJACCKoM</t>
  </si>
  <si>
    <t>startupscalers</t>
  </si>
  <si>
    <t>https://www.google.com/search?sca_esv=584789655&amp;hl=en&amp;gl=us&amp;q=startupscalers&amp;sa=X&amp;ved=0ahUKEwil_LLYu9mCAxXQElkFHR8NATQQmJACCO0L</t>
  </si>
  <si>
    <t>neusta software development West GmbH</t>
  </si>
  <si>
    <t>https://www.google.com/search?sca_esv=589318964&amp;hl=en&amp;gl=us&amp;q=neusta+software+development+West+GmbH&amp;sa=X&amp;ved=0ahUKEwiT3Yyd24GDAxXjElkFHYoZDRI4MhCYkAIIoQ0</t>
  </si>
  <si>
    <t>https://encrypted-tbn0.gstatic.com/images?q=tbn:ANd9GcQEAgn-JAJhb_oFMUA92mk48LqMUIZFJyJmjLYhEkw&amp;s</t>
  </si>
  <si>
    <t>PRIME IMMIGRATION LIMITED</t>
  </si>
  <si>
    <t>https://www.google.com/search?hl=en&amp;gl=us&amp;q=PRIME+IMMIGRATION+LIMITED&amp;sa=X&amp;ved=0ahUKEwitxu7cm6mAAxWFFFkFHbBbBGE4ChCYkAIIjAs</t>
  </si>
  <si>
    <t>Digidoc Inc.</t>
  </si>
  <si>
    <t>https://www.google.com/search?hl=en&amp;gl=us&amp;q=Digidoc+Inc.&amp;sa=X&amp;ved=0ahUKEwjBxrHli5f-AhUrF1kFHc_pAGE4HhCYkAII_gk</t>
  </si>
  <si>
    <t>AstroTurf</t>
  </si>
  <si>
    <t>https://www.google.com/search?gl=us&amp;hl=en&amp;q=AstroTurf&amp;sa=X&amp;ved=0ahUKEwiRgonMuOr_AhWjGFkFHeMdC1UQmJACCJUK</t>
  </si>
  <si>
    <t>Admiral Beverage Corporation</t>
  </si>
  <si>
    <t>http://www.admiralbeverage.com/</t>
  </si>
  <si>
    <t>https://www.google.com/search?sca_esv=585526170&amp;gl=us&amp;hl=en&amp;q=Admiral+Beverage+Corporation&amp;sa=X&amp;ved=0ahUKEwjS17G8wOOCAxWRD1kFHYsvDPw4KBCYkAIIxQw</t>
  </si>
  <si>
    <t>https://encrypted-tbn0.gstatic.com/images?q=tbn:ANd9GcRtgR1YBfMdbrQEIrQ6qdj9rRkgF66r7aBbrSnMclBJfw7QvT43Fx5F&amp;s</t>
  </si>
  <si>
    <t>TYB (Try Your Best</t>
  </si>
  <si>
    <t>https://www.google.com/search?sca_esv=590812421&amp;hl=en&amp;gl=us&amp;q=TYB+(Try+Your+Best&amp;sa=X&amp;ved=0ahUKEwjrmeLAsI6DAxU1kyYFHYZUDAkQmJACCM8M</t>
  </si>
  <si>
    <t>https://encrypted-tbn0.gstatic.com/images?q=tbn:ANd9GcRcFLpmKQxcuIimzsJFw_AtLlr3Vi5Y_1cO5lRYi0w&amp;s</t>
  </si>
  <si>
    <t>Hong Kong Metropolitan University</t>
  </si>
  <si>
    <t>http://www.hkmu.edu.hk/</t>
  </si>
  <si>
    <t>https://www.google.com/search?hl=en&amp;gl=us&amp;q=Hong+Kong+Metropolitan+University&amp;sa=X&amp;ved=0ahUKEwjC_rrDrrX-AhWKE1kFHXQBBUA4HhCYkAIIjQ0</t>
  </si>
  <si>
    <t>Dienst Toeslagen</t>
  </si>
  <si>
    <t>https://www.google.com/search?sca_esv=570589756&amp;gl=us&amp;hl=en&amp;q=Dienst+Toeslagen&amp;sa=X&amp;ved=0ahUKEwjN6Mfs39uBAxVJJEQIHR1oDwI4KBCYkAIIoA4</t>
  </si>
  <si>
    <t>Dubin Clark &amp; Company, Inc.</t>
  </si>
  <si>
    <t>http://www.dubinclark.com/</t>
  </si>
  <si>
    <t>https://www.google.com/search?sca_esv=592095722&amp;gl=us&amp;hl=en&amp;q=Dubin+Clark+%26+Company,+Inc.&amp;sa=X&amp;ved=0ahUKEwi37YrM6ZqDAxU-CnkGHb8wC284FBCYkAIImAs</t>
  </si>
  <si>
    <t>https://encrypted-tbn0.gstatic.com/images?q=tbn:ANd9GcRFU-SSxN5x4lumM7TEzLqybqvk3zZeOUTx5-OwJoI&amp;s</t>
  </si>
  <si>
    <t>Alexandria Business Asso</t>
  </si>
  <si>
    <t>https://www.google.com/search?sca_esv=580046813&amp;gl=us&amp;hl=en&amp;q=Alexandria+Business+Asso&amp;sa=X&amp;ved=0ahUKEwi74vz9qrGCAxXhtIkEHS_QCG4QmJACCK4M</t>
  </si>
  <si>
    <t>IPG</t>
  </si>
  <si>
    <t>https://www.google.com/search?sca_esv=568425080&amp;hl=en&amp;gl=us&amp;q=IPG&amp;sa=X&amp;ved=0ahUKEwjpjuyK18eBAxVrGVkFHXHnBXs4HhCYkAIIwQ0</t>
  </si>
  <si>
    <t>Estes Group, LLC.</t>
  </si>
  <si>
    <t>https://www.google.com/search?hl=en&amp;gl=us&amp;q=Estes+Group,+LLC.&amp;sa=X&amp;ved=0ahUKEwix0cHz1M7_AhX2k2oFHb-TCXE4HhCYkAIIkg4</t>
  </si>
  <si>
    <t>IVISGROUP SDN BHD</t>
  </si>
  <si>
    <t>https://www.google.com/search?ucbcb=1&amp;hl=en&amp;gl=us&amp;q=IVISGROUP+SDN+BHD&amp;sa=X&amp;ved=0ahUKEwjMiKDCp939AhXqlIkEHUK2BfoQmJACCL4K</t>
  </si>
  <si>
    <t>Eaglestar</t>
  </si>
  <si>
    <t>https://www.google.com/search?sca_esv=562123659&amp;gl=us&amp;hl=en&amp;q=Eaglestar&amp;sa=X&amp;ved=0ahUKEwj3wIroqIuBAxVzJUQIHYAJCr8QmJACCL0J</t>
  </si>
  <si>
    <t>https://encrypted-tbn0.gstatic.com/images?q=tbn:ANd9GcRr9qk0sXLHCJeJczcxJs5_3VIigHqsaeTjmu6W784&amp;s</t>
  </si>
  <si>
    <t>Toulouse White Biotechnology</t>
  </si>
  <si>
    <t>https://www.google.com/search?hl=en&amp;gl=us&amp;q=Toulouse+White+Biotechnology&amp;sa=X&amp;ved=0ahUKEwjFnsnzrpL_AhVoJ0QIHeySDoU4MhCYkAII-A0</t>
  </si>
  <si>
    <t>https://encrypted-tbn0.gstatic.com/images?q=tbn:ANd9GcR3ptINfQaTklYsl_LEVyFfDNDoPhoGOQ_gy-cu&amp;s=0</t>
  </si>
  <si>
    <t>Ravelin Technology</t>
  </si>
  <si>
    <t>https://www.google.com/search?gl=us&amp;hl=en&amp;q=Ravelin+Technology&amp;sa=X&amp;ved=0ahUKEwi9odaOxN3-AhVjnGoFHTKHA9M4ChCYkAII6Ak</t>
  </si>
  <si>
    <t>https://encrypted-tbn0.gstatic.com/images?q=tbn:ANd9GcTYf2TrQgOSXZkNTojndvFfP3LfKInNGgzfIkVosZY&amp;s</t>
  </si>
  <si>
    <t>Physical Sciences Inc.</t>
  </si>
  <si>
    <t>http://www.psicorp.com/</t>
  </si>
  <si>
    <t>https://www.google.com/search?gl=us&amp;hl=en&amp;q=Physical+Sciences+Inc.&amp;sa=X&amp;ved=0ahUKEwiRo8-x5-f_AhVFhIkEHRZaCAY4MhCYkAII4w0</t>
  </si>
  <si>
    <t>TEAM International</t>
  </si>
  <si>
    <t>https://www.google.com/search?ucbcb=1&amp;gl=us&amp;hl=en&amp;q=TEAM+International&amp;sa=X&amp;ved=0ahUKEwiDuqS9sZn9AhXQEsAKHRqSCAoQmJACCJEM</t>
  </si>
  <si>
    <t>https://encrypted-tbn0.gstatic.com/images?q=tbn:ANd9GcSxlVLGL5d-JmTWgMWSF4cDzjFYYqFrZCRrbetqKf4&amp;s</t>
  </si>
  <si>
    <t>Oliwska Grupa Konsultingowa</t>
  </si>
  <si>
    <t>https://www.google.com/search?q=Oliwska+Grupa+Konsultingowa&amp;sa=X&amp;ved=0ahUKEwjN0Melwdj-AhWLKFkFHQwzBwI4MhCYkAIIuQk</t>
  </si>
  <si>
    <t>https://encrypted-tbn0.gstatic.com/images?q=tbn:ANd9GcR4fi7-tKsx24bUNr3MePFicVtSWxzvoX9MWzYpPUA&amp;s</t>
  </si>
  <si>
    <t>Compass Uol</t>
  </si>
  <si>
    <t>https://www.google.com/search?sca_esv=562133542&amp;hl=en&amp;gl=us&amp;q=Compass+Uol&amp;sa=X&amp;ved=0ahUKEwjHo6yorIuBAxVbJUQIHcgOC3wQmJACCNcF</t>
  </si>
  <si>
    <t>Nerdapplabs Software Solutions Pvt. Ltd.</t>
  </si>
  <si>
    <t>https://www.google.com/search?gl=us&amp;hl=en&amp;q=Nerdapplabs+Software+Solutions+Pvt.+Ltd.&amp;sa=X&amp;ved=0ahUKEwjo0I7F7sSAAxWkh-4BHTTNBPs4ggEQmJACCIIL</t>
  </si>
  <si>
    <t>Caisse d'Epargne Languedoc Roussillon</t>
  </si>
  <si>
    <t>https://www.google.com/search?sca_esv=558984878&amp;gl=us&amp;hl=en&amp;q=Caisse+d%27Epargne+Languedoc+Roussillon&amp;sa=X&amp;ved=0ahUKEwi1h5CEz--AAxUBOkQIHWZrCfg4RhCYkAIIwQw</t>
  </si>
  <si>
    <t>Counseling Works</t>
  </si>
  <si>
    <t>https://www.google.com/search?hl=en&amp;gl=us&amp;q=Counseling+Works&amp;sa=X&amp;ved=0ahUKEwiHsLqCqrz8AhX7lIkEHeJoD9U4FBCYkAIIpw0</t>
  </si>
  <si>
    <t>Elicere, Inc.</t>
  </si>
  <si>
    <t>http://www.elicere.com/</t>
  </si>
  <si>
    <t>https://www.google.com/search?hl=en&amp;gl=us&amp;q=Elicere,+Inc.&amp;sa=X&amp;ved=0ahUKEwjglouAtfH9AhUJD1kFHX3NAxkQmJACCKwN</t>
  </si>
  <si>
    <t>https://encrypted-tbn0.gstatic.com/images?q=tbn:ANd9GcRmdZQ8axBwlcyG4XA_0W-Xooeq6lINs8vhsq29&amp;s=0</t>
  </si>
  <si>
    <t>Strategic IT Staffing, LLC</t>
  </si>
  <si>
    <t>https://www.google.com/search?gl=us&amp;hl=en&amp;q=Strategic+IT+Staffing,+LLC&amp;sa=X&amp;ved=0ahUKEwjW8Yf6kPH8AhUZOEQIHZpDD604ChCYkAII5gw</t>
  </si>
  <si>
    <t>https://encrypted-tbn0.gstatic.com/images?q=tbn:ANd9GcQrd20pCvHy7n9636uU99k5pn9ElqkZoBgDEU5m_iA&amp;s</t>
  </si>
  <si>
    <t>Location:</t>
  </si>
  <si>
    <t>https://www.google.com/search?gl=us&amp;hl=en&amp;q=Location:&amp;sa=X&amp;ved=0ahUKEwjc8YX8_6r9AhVsElkFHbDzD6gQmJACCMQL</t>
  </si>
  <si>
    <t>Achilles Therapeutics</t>
  </si>
  <si>
    <t>http://www.achillestx.com/</t>
  </si>
  <si>
    <t>https://www.google.com/search?sca_esv=588279375&amp;gl=us&amp;hl=en&amp;q=Achilles+Therapeutics&amp;sa=X&amp;ved=0ahUKEwjC_OWMlPqCAxVZjYkEHdS8ApsQmJACCJ0N</t>
  </si>
  <si>
    <t>https://encrypted-tbn0.gstatic.com/images?q=tbn:ANd9GcSfijAk6h_skM8p_8arjMB2_FNmfbAeYeCo8T79&amp;s=0</t>
  </si>
  <si>
    <t>Niyaa People</t>
  </si>
  <si>
    <t>https://www.google.com/search?ucbcb=1&amp;hl=en&amp;gl=us&amp;q=Niyaa+People&amp;sa=X&amp;ved=0ahUKEwj4i_zXqLr-AhUKrokEHUGVDAwQmJACCO8J</t>
  </si>
  <si>
    <t>Curo Talent</t>
  </si>
  <si>
    <t>https://www.google.com/search?gl=us&amp;hl=en&amp;q=Curo+Talent&amp;sa=X&amp;ved=0ahUKEwjdyLO_iLD9AhUmmIkEHSn2Dh8QmJACCMYK</t>
  </si>
  <si>
    <t>YOURE Family</t>
  </si>
  <si>
    <t>https://www.google.com/search?hl=en&amp;gl=us&amp;q=YOURE+Family&amp;sa=X&amp;ved=0ahUKEwimz6Sz7uf_AhXurokEHa1VAJ44HhCYkAIIxQ0</t>
  </si>
  <si>
    <t>https://encrypted-tbn0.gstatic.com/images?q=tbn:ANd9GcTgYcJoBLvIwzxoXxiK1ZxVlR-_C9EhEFU6e0cTjj8&amp;s</t>
  </si>
  <si>
    <t>CAPITAL HUMAN RESOURCE MANAGEMENT PTE. LTD.</t>
  </si>
  <si>
    <t>https://www.google.com/search?sca_esv=562982649&amp;gl=us&amp;hl=en&amp;q=CAPITAL+HUMAN+RESOURCE+MANAGEMENT+PTE.+LTD.&amp;sa=X&amp;ved=0ahUKEwiIup7Bq5WBAxX4tIkEHdJOCT84HhCYkAIIpgo</t>
  </si>
  <si>
    <t>Organisation QinetiQ</t>
  </si>
  <si>
    <t>https://www.google.com/search?sca_esv=577385484&amp;gl=us&amp;hl=en&amp;q=Organisation+QinetiQ&amp;sa=X&amp;ved=0ahUKEwjwu_vMi5iCAxUhEFkFHSLvBBE4HhCYkAII3ww</t>
  </si>
  <si>
    <t>Codibly</t>
  </si>
  <si>
    <t>https://www.google.com/search?hl=en&amp;gl=us&amp;q=Codibly&amp;sa=X&amp;ved=0ahUKEwiPzur775n_AhXqjIkEHYWMCiYQmJACCOQL</t>
  </si>
  <si>
    <t>Syndicus, Inc.</t>
  </si>
  <si>
    <t>https://www.google.com/search?sca_esv=575100546&amp;gl=us&amp;hl=en&amp;q=Syndicus,+Inc.&amp;sa=X&amp;ved=0ahUKEwj0_fS1_oOCAxVcLFkFHbFlBnwQmJACCLsM</t>
  </si>
  <si>
    <t>Univar Solutions USA Inc</t>
  </si>
  <si>
    <t>https://www.google.com/search?gl=us&amp;hl=en&amp;q=Univar+Solutions+USA+Inc&amp;sa=X&amp;ved=0ahUKEwi6iufKoriAAxXWEFkFHXxQBUEQmJACCLUM</t>
  </si>
  <si>
    <t>University of Nebraskaâ€“Lincoln</t>
  </si>
  <si>
    <t>https://www.google.com/search?sca_esv=572078159&amp;gl=us&amp;hl=en&amp;q=University+of+Nebraska%E2%80%93Lincoln&amp;sa=X&amp;ved=0ahUKEwjZ9d-b5-qBAxXTJEQIHfbZC444ZBCYkAIIgw0</t>
  </si>
  <si>
    <t>https://encrypted-tbn0.gstatic.com/images?q=tbn:ANd9GcR0Fh3jfdc57F3kUGXbFpjqecTmoockzJ40M72N&amp;s=0</t>
  </si>
  <si>
    <t>AVPlacements</t>
  </si>
  <si>
    <t>https://www.google.com/search?gl=us&amp;hl=en&amp;q=AVPlacements&amp;sa=X&amp;ved=0ahUKEwjVoJKejcL_AhV-K1kFHY7eDn04KBCYkAIIkAs</t>
  </si>
  <si>
    <t>Synergi</t>
  </si>
  <si>
    <t>https://www.google.com/search?sca_esv=567185982&amp;hl=en&amp;gl=us&amp;q=Synergi&amp;sa=X&amp;ved=0ahUKEwjVh_mThLuBAxUOm2oFHctYCgA4MhCYkAII_ww</t>
  </si>
  <si>
    <t>https://encrypted-tbn0.gstatic.com/images?q=tbn:ANd9GcS0Pyht33noozP63Re03gZJalbWXKeV4odu9MYFOSA&amp;s</t>
  </si>
  <si>
    <t>360 Capital- JobBoard</t>
  </si>
  <si>
    <t>https://www.google.com/search?sca_esv=578400713&amp;gl=us&amp;hl=en&amp;q=360+Capital-+JobBoard&amp;sa=X&amp;ved=0ahUKEwjVq6_PmKKCAxWhF1kFHWIUCOU4MhCYkAIInQ4</t>
  </si>
  <si>
    <t>cliff woolley aka cliffworks</t>
  </si>
  <si>
    <t>https://www.google.com/search?hl=en&amp;gl=us&amp;q=cliff+woolley+aka+cliffworks&amp;sa=X&amp;ved=0ahUKEwiog-7drMKAAxULMlkFHfa4BXoQmJACCI0H</t>
  </si>
  <si>
    <t>FiveBits S.r.L.</t>
  </si>
  <si>
    <t>https://www.google.com/search?gl=us&amp;hl=en&amp;q=FiveBits+S.r.L.&amp;sa=X&amp;ved=0ahUKEwi4ztbE3dD9AhUGQjABHQ4dAqkQmJACCIkL</t>
  </si>
  <si>
    <t>https://encrypted-tbn0.gstatic.com/images?q=tbn:ANd9GcRE-sXibEEkR-IioBNDpgUs2HI7rgkhs0bKkaKAfxs&amp;s</t>
  </si>
  <si>
    <t>Snow Software</t>
  </si>
  <si>
    <t>http://www.snowsoftware.com/</t>
  </si>
  <si>
    <t>https://www.google.com/search?gl=us&amp;hl=en&amp;q=Snow+Software&amp;sa=X&amp;ved=0ahUKEwiw-NGZ9-f_AhU7FVkFHVz5BnI4FBCYkAIIyws</t>
  </si>
  <si>
    <t>https://encrypted-tbn0.gstatic.com/images?q=tbn:ANd9GcQIVX-cTJw_FRFMP21i_EbEEkYqZT58S-f3dPqt&amp;s=0</t>
  </si>
  <si>
    <t>Work And Earn</t>
  </si>
  <si>
    <t>https://www.google.com/search?hl=en&amp;gl=us&amp;q=Work+And+Earn&amp;sa=X&amp;ved=0ahUKEwi8io7gnvH8AhX7EVkFHVdCDmIQmJACCIoK</t>
  </si>
  <si>
    <t>https://encrypted-tbn0.gstatic.com/images?q=tbn:ANd9GcSFjVYSu6y5q-DTmckdGSiCRgJyKbVAoyUMzlQ0u6Y&amp;s</t>
  </si>
  <si>
    <t>Oliver Wyman Group</t>
  </si>
  <si>
    <t>https://www.google.com/search?gl=us&amp;hl=en&amp;q=Oliver+Wyman+Group&amp;sa=X&amp;ved=0ahUKEwiOmfS-_aP_AhV9kokEHY6HCWw4KBCYkAIIugk</t>
  </si>
  <si>
    <t>Gr Transport Express Inc</t>
  </si>
  <si>
    <t>https://www.google.com/search?sca_esv=579729357&amp;gl=us&amp;hl=en&amp;q=Gr+Transport+Express+Inc&amp;sa=X&amp;ved=0ahUKEwi-z4ec6a6CAxVVFlkFHTWZDRwQmJACCOcL</t>
  </si>
  <si>
    <t>Prd Nationwide</t>
  </si>
  <si>
    <t>https://www.google.com/search?sca_esv=584993245&amp;hl=en&amp;gl=us&amp;q=Prd+Nationwide&amp;sa=X&amp;ved=0ahUKEwixwbKMgNyCAxVaMlkFHVJoD5I4ChCYkAII7Q0</t>
  </si>
  <si>
    <t>Begin Hire</t>
  </si>
  <si>
    <t>https://www.google.com/search?ucbcb=1&amp;hl=en&amp;gl=us&amp;q=Begin+Hire&amp;sa=X&amp;ved=0ahUKEwiV9_ruoN39AhVIJUQIHf5kAB4QmJACCJgM</t>
  </si>
  <si>
    <t>https://encrypted-tbn0.gstatic.com/images?q=tbn:ANd9GcQ8XL_iToQ6aJJVIsZfP3acCnRcFq9qB7j96oCrX6Y&amp;s</t>
  </si>
  <si>
    <t>IFIP Institut du Porc</t>
  </si>
  <si>
    <t>https://www.google.com/search?hl=en&amp;gl=us&amp;q=IFIP+Institut+du+Porc&amp;sa=X&amp;ved=0ahUKEwiGpNmjx4r-AhUnR_EDHejtCD4QmJACCJwL</t>
  </si>
  <si>
    <t>Goodwill Industries of Ventura and Santa Barbara Counties</t>
  </si>
  <si>
    <t>https://www.google.com/search?gl=us&amp;hl=en&amp;q=Goodwill+Industries+of+Ventura+and+Santa+Barbara+Counties&amp;sa=X&amp;ved=0ahUKEwjs2sKI49_9AhWulGoFHQMGDRA4KBCYkAIIkww</t>
  </si>
  <si>
    <t>https://encrypted-tbn0.gstatic.com/images?q=tbn:ANd9GcRH2-hmO6q0c-RfwmW2UeexniOsQC-gtP1HT-BXc50&amp;s</t>
  </si>
  <si>
    <t>RYDER SYSTEM CHARITABLE FOUNDATION INC</t>
  </si>
  <si>
    <t>https://www.google.com/search?hl=en&amp;gl=us&amp;q=RYDER+SYSTEM+CHARITABLE+FOUNDATION+INC&amp;sa=X&amp;ved=0ahUKEwids5WclsT9AhVzEFkFHcm6DX04RhCYkAIIhA4</t>
  </si>
  <si>
    <t>Next Innovate Techno Solutions</t>
  </si>
  <si>
    <t>https://www.google.com/search?sca_esv=568736477&amp;hl=en&amp;gl=us&amp;q=Next+Innovate+Techno+Solutions&amp;sa=X&amp;ved=0ahUKEwjH1q6zkcqBAxVnGFkFHUoXDGc4MhCYkAII7Qk</t>
  </si>
  <si>
    <t>https://encrypted-tbn0.gstatic.com/images?q=tbn:ANd9GcQS4vYZsgWd_zFUuwfwRzz4SXJWcF70QExS_hCNv-8&amp;s</t>
  </si>
  <si>
    <t>XL Pro Staffing and Consulting</t>
  </si>
  <si>
    <t>https://www.google.com/search?sca_esv=587222008&amp;gl=us&amp;hl=en&amp;q=XL+Pro+Staffing+and+Consulting&amp;sa=X&amp;ved=0ahUKEwiPwfnYifCCAxXjv4kEHcAhAkg4FBCYkAIIpgo</t>
  </si>
  <si>
    <t>Microsoft Canada Jobs</t>
  </si>
  <si>
    <t>https://www.google.com/search?sca_esv=c366f274065cd310&amp;sca_upv=1&amp;gl=us&amp;hl=en&amp;q=Microsoft+Canada+Jobs&amp;sa=X&amp;ved=0ahUKEwichuWUmoSDAxXPVzABHey8D1E4HhCYkAIIvQs</t>
  </si>
  <si>
    <t>St. John Knits</t>
  </si>
  <si>
    <t>http://www.sjkcareers.com/</t>
  </si>
  <si>
    <t>https://www.google.com/search?sca_esv=559310888&amp;hl=en&amp;gl=us&amp;q=St.+John+Knits&amp;sa=X&amp;ved=0ahUKEwja6sO7jfKAAxU2E1kFHYrbDHo4RhCYkAIIiw0</t>
  </si>
  <si>
    <t>https://encrypted-tbn0.gstatic.com/images?q=tbn:ANd9GcSwPTg3_lthtHtpYXGslZ4gDbU4q_gBspwnXbI7R68&amp;s</t>
  </si>
  <si>
    <t>ProAnalyst</t>
  </si>
  <si>
    <t>https://www.google.com/search?sca_esv=568110489&amp;gl=us&amp;hl=en&amp;q=ProAnalyst&amp;sa=X&amp;ved=0ahUKEwjkmOWEjMWBAxUxVTUKHXX0AgQQmJACCNYM</t>
  </si>
  <si>
    <t>Save-On-Foods</t>
  </si>
  <si>
    <t>https://www.saveonfoods.com/</t>
  </si>
  <si>
    <t>https://www.google.com/search?gl=us&amp;hl=en&amp;q=Save-On-Foods&amp;sa=X&amp;ved=0ahUKEwj32Jq26a_8AhXTRDABHUV4DgwQmJACCKEL</t>
  </si>
  <si>
    <t>https://encrypted-tbn0.gstatic.com/images?q=tbn:ANd9GcT0Xh_2QGvy_rOLCIJe2zXRIuuWA3MTlpcg6jfh&amp;s=0</t>
  </si>
  <si>
    <t>Kantonale Verwaltung ZÃ¼rich</t>
  </si>
  <si>
    <t>https://www.google.com/search?sca_esv=581440190&amp;gl=us&amp;hl=en&amp;q=Kantonale+Verwaltung+Z%C3%BCrich&amp;sa=X&amp;ved=0ahUKEwinlsXJrLuCAxUbMVkFHWyWA_4QmJACCMEJ</t>
  </si>
  <si>
    <t>Unidad de AnÃ¡lisis Financiero /</t>
  </si>
  <si>
    <t>https://www.uaf.cl/</t>
  </si>
  <si>
    <t>https://www.google.com/search?hl=en&amp;gl=us&amp;q=Unidad+de+An%C3%A1lisis+Financiero+/&amp;sa=X&amp;ved=0ahUKEwim5eXN-qj_AhXQl2oFHar1BAs4ChCYkAIInQs</t>
  </si>
  <si>
    <t>AXITEA SPA</t>
  </si>
  <si>
    <t>http://www.axitea.it/</t>
  </si>
  <si>
    <t>https://www.google.com/search?sca_esv=565857231&amp;hl=en&amp;gl=us&amp;q=AXITEA+SPA&amp;sa=X&amp;ved=0ahUKEwjWwqzivK6BAxXuD1kFHchVAkY4FBCYkAIIvw0</t>
  </si>
  <si>
    <t>GreenView Technical Resources</t>
  </si>
  <si>
    <t>https://www.google.com/search?gl=us&amp;hl=en&amp;q=GreenView+Technical+Resources&amp;sa=X&amp;ved=0ahUKEwjZ1tTworX-AhWpj4kEHU28CWg4MhCYkAII3Qo</t>
  </si>
  <si>
    <t>NMC Group, Inc.</t>
  </si>
  <si>
    <t>https://www.google.com/search?gl=us&amp;hl=en&amp;q=NMC+Group,+Inc.&amp;sa=X&amp;ved=0ahUKEwjy9aO2xMeAAxXGkokEHV2gB6A4PBCYkAII6Ao</t>
  </si>
  <si>
    <t>Cotton Incorporated</t>
  </si>
  <si>
    <t>http://www.cottoninc.com/</t>
  </si>
  <si>
    <t>https://www.google.com/search?q=Cotton+Incorporated&amp;sa=X&amp;ved=0ahUKEwjmpLnR4a_8AhXcpXIEHUEuCvM4PBCYkAIIoQ0</t>
  </si>
  <si>
    <t>Computronics Lab</t>
  </si>
  <si>
    <t>https://www.google.com/search?hl=en&amp;gl=us&amp;q=Computronics+Lab&amp;sa=X&amp;ved=0ahUKEwiMlZOD9p7_AhUdF1kFHRlTARwQmJACCMQL</t>
  </si>
  <si>
    <t>https://encrypted-tbn0.gstatic.com/images?q=tbn:ANd9GcRa4eVI86FmT1RhlCpPL5a_6DA6e7PDTBziePub4MA&amp;s</t>
  </si>
  <si>
    <t>Quest Group Executive Search and Staffing Solutions</t>
  </si>
  <si>
    <t>https://www.google.com/search?ucbcb=1&amp;gl=us&amp;hl=en&amp;q=Quest+Group+Executive+Search+and+Staffing+Solutions&amp;sa=X&amp;ved=0ahUKEwigy_nJpc79AhXRjIkEHSAlCOI4KBCYkAIImg0</t>
  </si>
  <si>
    <t>https://encrypted-tbn0.gstatic.com/images?q=tbn:ANd9GcR9LRRK48zaHjmga_SZSPXjkSoFsgUNdV5ApL255aI&amp;s</t>
  </si>
  <si>
    <t>UNIQA</t>
  </si>
  <si>
    <t>https://www.google.com/search?gl=us&amp;hl=en&amp;q=UNIQA&amp;sa=X&amp;ved=0ahUKEwjD3oiK2L__AhXeKFkFHad5B5IQmJACCPMJ</t>
  </si>
  <si>
    <t>https://encrypted-tbn0.gstatic.com/images?q=tbn:ANd9GcTOVM1WOk8l02Zjtf3eaLI7ddg2xVhMz3kGZ5rY&amp;s=0</t>
  </si>
  <si>
    <t>SII Technologies GmbH HR-Service</t>
  </si>
  <si>
    <t>https://www.google.com/search?gl=us&amp;hl=en&amp;q=SII+Technologies+GmbH+HR-Service&amp;sa=X&amp;ved=0ahUKEwiLyqqP4KuAAxXDEFkFHep2D7A4ChCYkAIIvQk</t>
  </si>
  <si>
    <t>ÐšÐ°Ð¼ÐµÐ»Ð¸Ñ / ÐšÐÐœÐ•Ð›Ð˜Ð¯-Ð R, ÐžÐžÐž</t>
  </si>
  <si>
    <t>https://www.google.com/search?gl=us&amp;hl=en&amp;q=%D0%9A%D0%B0%D0%BC%D0%B5%D0%BB%D0%B8%D1%8F+/+%D0%9A%D0%90%D0%9C%D0%95%D0%9B%D0%98%D0%AF-%D0%A0R,+%D0%9E%D0%9E%D0%9E&amp;sa=X&amp;ved=0ahUKEwjV9ZOq9p7_AhXqlIkEHd5gBj8QmJACCKAJ</t>
  </si>
  <si>
    <t>Reputable Recruiting, LLC</t>
  </si>
  <si>
    <t>https://www.google.com/search?hl=en&amp;gl=us&amp;q=Reputable+Recruiting,+LLC&amp;sa=X&amp;ved=0ahUKEwjn5-f04Nj_AhWHj4kEHRxNCdE4FBCYkAIIpws</t>
  </si>
  <si>
    <t>https://encrypted-tbn0.gstatic.com/images?q=tbn:ANd9GcRXIjrMbCe0wpc3uoospdfq7vmCtc3ZzEBsj-Qu7JY&amp;s</t>
  </si>
  <si>
    <t>Abb Holdings Inc</t>
  </si>
  <si>
    <t>https://www.google.com/search?gl=us&amp;hl=en&amp;q=Abb+Holdings+Inc&amp;sa=X&amp;ved=0ahUKEwiW7-2zjsf_AhVzrYkEHfiSCBg4RhCYkAII7As</t>
  </si>
  <si>
    <t>BI Pharma GmbH&amp;Co.KG</t>
  </si>
  <si>
    <t>https://www.google.com/search?hl=en&amp;gl=us&amp;q=BI+Pharma+GmbH%26Co.KG&amp;sa=X&amp;ved=0ahUKEwic6bqD-M6AAxUXFlkFHRSPB-cQmJACCJEL</t>
  </si>
  <si>
    <t>LeadIQ</t>
  </si>
  <si>
    <t>http://www.leadiq.com/</t>
  </si>
  <si>
    <t>https://www.google.com/search?hl=en&amp;gl=us&amp;q=LeadIQ&amp;sa=X&amp;ved=0ahUKEwiVl8m8gMT8AhW2lIkEHXf3DhIQmJACCNcJ</t>
  </si>
  <si>
    <t>https://encrypted-tbn0.gstatic.com/images?q=tbn:ANd9GcR9me2vDJJPfGQb4tZQE1iwc-nCGFdV8S08x5tBjzM&amp;s</t>
  </si>
  <si>
    <t>PTI</t>
  </si>
  <si>
    <t>http://www.ptinews.com/pti/ptisite.nsf</t>
  </si>
  <si>
    <t>https://www.google.com/search?gl=us&amp;hl=en&amp;q=PTI&amp;sa=X&amp;ved=0ahUKEwiFtdbSrMKAAxUyD1kFHQhWDS44HhCYkAIIuAs</t>
  </si>
  <si>
    <t>https://encrypted-tbn0.gstatic.com/images?q=tbn:ANd9GcRqgWjU7FH255_iCHgaISZIrUc2W6ivxUz9d5gc&amp;s=0</t>
  </si>
  <si>
    <t>Research Center for Molecular Medicine (CeMM), Ã–AW</t>
  </si>
  <si>
    <t>https://www.google.com/search?sca_esv=591434115&amp;hl=en&amp;gl=us&amp;q=Research+Center+for+Molecular+Medicine+(CeMM),+%C3%96AW&amp;sa=X&amp;ved=0ahUKEwjQ5oGXq5ODAxW3k2oFHVQWAq8QmJACCJsM</t>
  </si>
  <si>
    <t>https://encrypted-tbn0.gstatic.com/images?q=tbn:ANd9GcTJ0559gyuhefUfgIoUjcppIC6hF9sVJmHBNDcYFAw&amp;s</t>
  </si>
  <si>
    <t>Be In It</t>
  </si>
  <si>
    <t>https://www.google.com/search?q=Be+In+It&amp;sa=X&amp;ved=0ahUKEwjs5N_xpfn-AhVwEFkFHTmkD2w4KBCYkAII_g0</t>
  </si>
  <si>
    <t>BroadJump</t>
  </si>
  <si>
    <t>https://www.google.com/search?gl=us&amp;hl=en&amp;q=BroadJump&amp;sa=X&amp;ved=0ahUKEwj1_IKYwNX8AhVllWoFHc6KDkU4ChCYkAIIsww</t>
  </si>
  <si>
    <t>https://encrypted-tbn0.gstatic.com/images?q=tbn:ANd9GcTVjgPUfZAU9JmjXGQ8kvy7gN4EtDhLXv76kDLRlcE&amp;s</t>
  </si>
  <si>
    <t>TRANZACT PerÃº</t>
  </si>
  <si>
    <t>https://www.google.com/search?sca_esv=561856720&amp;gl=us&amp;hl=en&amp;q=TRANZACT+Per%C3%BA&amp;sa=X&amp;ved=0ahUKEwiyoKqt6IiBAxVTVTUKHQp0B2YQmJACCOEK</t>
  </si>
  <si>
    <t>https://encrypted-tbn0.gstatic.com/images?q=tbn:ANd9GcRzpkwz26tEFGtYlgoVbYntHphMiWxua6guGfiWGvE&amp;s</t>
  </si>
  <si>
    <t>Itaq Interim Professionals BV</t>
  </si>
  <si>
    <t>https://www.google.com/search?sca_esv=584789655&amp;gl=us&amp;hl=en&amp;q=Itaq+Interim+Professionals+BV&amp;sa=X&amp;ved=0ahUKEwivq7WVv9mCAxXcEFkFHftjBM8QmJACCOcM</t>
  </si>
  <si>
    <t>NextGen Invent, an INC.5000 company</t>
  </si>
  <si>
    <t>https://www.google.com/search?sca_esv=584506005&amp;hl=en&amp;gl=us&amp;q=NextGen+Invent,+an+INC.5000+company&amp;sa=X&amp;ved=0ahUKEwjri8_Z-daCAxVaMlkFHZfWAO84bhCYkAII0Ao</t>
  </si>
  <si>
    <t>InterKadra Sp. z o.o.</t>
  </si>
  <si>
    <t>http://www.interkadra.pl/</t>
  </si>
  <si>
    <t>https://www.google.com/search?gl=us&amp;hl=en&amp;q=InterKadra+Sp.+z+o.o.&amp;sa=X&amp;ved=0ahUKEwiEidTJ_MmAAxW0FFkFHbwqBMg4MhCYkAIIoA0</t>
  </si>
  <si>
    <t>CADFEM Germany GmbH</t>
  </si>
  <si>
    <t>https://www.google.com/search?sca_esv=594159916&amp;hl=en&amp;gl=us&amp;q=CADFEM+Germany+GmbH&amp;sa=X&amp;ved=0ahUKEwjq18bbu7GDAxWHGFkFHSQRBHk4HhCYkAIIyws</t>
  </si>
  <si>
    <t>TalentTank Recruiting Inc.</t>
  </si>
  <si>
    <t>https://www.google.com/search?sca_esv=593208899&amp;gl=us&amp;hl=en&amp;q=TalentTank+Recruiting+Inc.&amp;sa=X&amp;ved=0ahUKEwil96yZ8aSDAxURMlkFHcZfDj84MhCYkAIImwo</t>
  </si>
  <si>
    <t>Vision Profile Extrusions Limited</t>
  </si>
  <si>
    <t>https://www.google.com/search?ucbcb=1&amp;hl=en&amp;gl=us&amp;q=Vision+Profile+Extrusions+Limited&amp;sa=X&amp;ved=0ahUKEwjXnMbz3Kj-AhXvk4kEHXk3DTc4ChCYkAIIiw0</t>
  </si>
  <si>
    <t>AMS Staffing, Inc.</t>
  </si>
  <si>
    <t>https://www.google.com/search?hl=en&amp;gl=us&amp;q=AMS+Staffing,+Inc.&amp;sa=X&amp;ved=0ahUKEwjH_qPdw7D_AhVtKFkFHSIxA7Y4FBCYkAIIpQs</t>
  </si>
  <si>
    <t>https://encrypted-tbn0.gstatic.com/images?q=tbn:ANd9GcRM1bhvggxaR654gNVGE0tAHClsoCGaSjOC74vp&amp;s=0</t>
  </si>
  <si>
    <t>Partrac</t>
  </si>
  <si>
    <t>http://partrac.com/</t>
  </si>
  <si>
    <t>https://www.google.com/search?sca_esv=592739610&amp;gl=us&amp;hl=en&amp;q=Partrac&amp;sa=X&amp;ved=0ahUKEwiG1ZHt75-DAxUWrYkEHbwlBUE4MhCYkAIIrAo</t>
  </si>
  <si>
    <t>https://encrypted-tbn0.gstatic.com/images?q=tbn:ANd9GcRMcCLsA5ZdB5I1_7_iVidOgh8Vyf-twoTJiLXDzQY&amp;s</t>
  </si>
  <si>
    <t>Culto de BI</t>
  </si>
  <si>
    <t>https://www.google.com/search?hl=en&amp;gl=us&amp;q=Culto+de+BI&amp;sa=X&amp;ved=0ahUKEwjbu438zbL9AhWHjYkEHceTD88QmJACCIgL</t>
  </si>
  <si>
    <t>https://encrypted-tbn0.gstatic.com/images?q=tbn:ANd9GcTBJu973Kfjm6Oz1pHbHQmdJSvDltQ0Gah4D0oUSuQ&amp;s</t>
  </si>
  <si>
    <t>LGT Group</t>
  </si>
  <si>
    <t>https://www.google.com/search?gl=us&amp;hl=en&amp;q=LGT+Group&amp;sa=X&amp;ved=0ahUKEwjA-Ku7hqv9AhUREVkFHVb6BN44ChCYkAIIvAs</t>
  </si>
  <si>
    <t>https://encrypted-tbn0.gstatic.com/images?q=tbn:ANd9GcT4vrxnO7rXDoqRoPbHwQrCZDCPmB2dOth64RLF&amp;s=0</t>
  </si>
  <si>
    <t>Marin City Health and Wellness Center</t>
  </si>
  <si>
    <t>https://www.google.com/search?gl=us&amp;hl=en&amp;q=Marin+City+Health+and+Wellness+Center&amp;sa=X&amp;ved=0ahUKEwiyjY2n39r9AhURLkQIHbsIAaIQmJACCP8K</t>
  </si>
  <si>
    <t>VlogIT Sp. z o.o.</t>
  </si>
  <si>
    <t>http://www.vlog.pl/</t>
  </si>
  <si>
    <t>https://www.google.com/search?q=VlogIT+Sp.+z+o.o.&amp;sa=X&amp;ved=0ahUKEwjGueL136X8AhXTVDUKHWtgBRgQmJACCLUM</t>
  </si>
  <si>
    <t>Tsa Group</t>
  </si>
  <si>
    <t>https://www.google.com/search?sca_esv=584993245&amp;gl=us&amp;hl=en&amp;q=Tsa+Group&amp;sa=X&amp;ved=0ahUKEwiwtMaNgNyCAxUbg4kEHVg_Dno4FBCYkAIIvQ0</t>
  </si>
  <si>
    <t>Dmed Software</t>
  </si>
  <si>
    <t>https://www.google.com/search?sca_esv=591606361&amp;q=Dmed+Software&amp;sa=X&amp;ved=0ahUKEwiH4f_L6ZWDAxWFkIkEHblbCrs4MhCYkAIIhQw</t>
  </si>
  <si>
    <t>Empresa del sector IT</t>
  </si>
  <si>
    <t>https://www.google.com/search?sca_esv=573394023&amp;gl=us&amp;hl=en&amp;q=Empresa+del+sector+IT&amp;sa=X&amp;ved=0ahUKEwiOo66n_fSBAxU6EVkFHZOuAyoQmJACCJsM</t>
  </si>
  <si>
    <t>CBL Path, Inc</t>
  </si>
  <si>
    <t>http://www.cblpath.com/</t>
  </si>
  <si>
    <t>https://www.google.com/search?hl=en&amp;gl=us&amp;q=CBL+Path,+Inc&amp;sa=X&amp;ved=0ahUKEwiFheGOmtb_AhWZfTABHTvSBtg4FBCYkAIIngo</t>
  </si>
  <si>
    <t>POTEN &amp; PARTNERS</t>
  </si>
  <si>
    <t>http://www.poten.com/</t>
  </si>
  <si>
    <t>https://www.google.com/search?sca_esv=569384727&amp;gl=us&amp;hl=en&amp;q=POTEN+%26+PARTNERS&amp;sa=X&amp;ved=0ahUKEwiLyejmns-BAxWRrYkEHUMGC9UQmJACCL4J</t>
  </si>
  <si>
    <t>https://encrypted-tbn0.gstatic.com/images?q=tbn:ANd9GcT4SATE-UWe-6WUw6g5RWmIhHZQQjvmmje6MrtuXX0&amp;s</t>
  </si>
  <si>
    <t>Talentpartners Js Inc</t>
  </si>
  <si>
    <t>https://www.google.com/search?ucbcb=1&amp;hl=en&amp;gl=us&amp;q=Talentpartners+Js+Inc&amp;sa=X&amp;ved=0ahUKEwiVgd-Ix9_8AhXvMlkFHRXkCUc4PBCYkAII0gw</t>
  </si>
  <si>
    <t>7 Leaves Cafe</t>
  </si>
  <si>
    <t>http://7leavescafe.com/</t>
  </si>
  <si>
    <t>https://www.google.com/search?sca_esv=576745885&amp;gl=us&amp;hl=en&amp;q=7+Leaves+Cafe&amp;sa=X&amp;ved=0ahUKEwji5Ojyh5OCAxXyMlkFHeFjAFEQmJACCIUL</t>
  </si>
  <si>
    <t>https://encrypted-tbn0.gstatic.com/images?q=tbn:ANd9GcQDBe1yFKh_1NvUPvrMSJ3UWal9lJfYLPva2rMhazk&amp;s</t>
  </si>
  <si>
    <t>Active Travel England</t>
  </si>
  <si>
    <t>https://www.gov.uk/government/organisations/active-travel-england</t>
  </si>
  <si>
    <t>https://www.google.com/search?q=Active+Travel+England&amp;sa=X&amp;ved=0ahUKEwiQku_b98P8AhVqQjABHTfwDrA4KBCYkAIIoQw</t>
  </si>
  <si>
    <t>https://encrypted-tbn0.gstatic.com/images?q=tbn:ANd9GcSwb2g4xHIQwau_L7AhwdMCxTZEe_wsmOaR4WC2UNE&amp;s</t>
  </si>
  <si>
    <t>Falck Danmark AS</t>
  </si>
  <si>
    <t>https://www.google.com/search?gl=us&amp;hl=en&amp;q=Falck+Danmark+AS&amp;sa=X&amp;ved=0ahUKEwjZxPT_ypKAAxUTEVkFHeNCAGQ4ChCYkAIIyAs</t>
  </si>
  <si>
    <t>SUNSUS Amalgamations</t>
  </si>
  <si>
    <t>https://www.google.com/search?hl=en&amp;gl=us&amp;q=SUNSUS+Amalgamations&amp;sa=X&amp;ved=0ahUKEwi5jdfFsMT-AhWpI0QIHbUMD0M4HhCYkAIIkgo</t>
  </si>
  <si>
    <t>Altair Technologies Co Ltd</t>
  </si>
  <si>
    <t>https://www.google.com/search?gl=us&amp;hl=en&amp;q=Altair+Technologies+Co+Ltd&amp;sa=X&amp;ved=0ahUKEwifg8TVh-D-AhVmkIkEHVPvAmc4ZBCYkAII9g0</t>
  </si>
  <si>
    <t>HealthOne Alliance</t>
  </si>
  <si>
    <t>http://www.coloradohealth.org/</t>
  </si>
  <si>
    <t>https://www.google.com/search?hl=en&amp;gl=us&amp;q=HealthOne+Alliance&amp;sa=X&amp;ved=0ahUKEwj5y_Spzbr_AhWwF2IAHU7lB-44ChCYkAIIpAs</t>
  </si>
  <si>
    <t>Schneider National, Inc.</t>
  </si>
  <si>
    <t>http://schneider.com/</t>
  </si>
  <si>
    <t>https://www.google.com/search?gl=us&amp;hl=en&amp;q=Schneider+National,+Inc.&amp;sa=X&amp;ved=0ahUKEwi4w__gls79AhW2FVkFHSzoAv04HhCYkAIIyQ0</t>
  </si>
  <si>
    <t>https://encrypted-tbn0.gstatic.com/images?q=tbn:ANd9GcR6ya0lhu2TBwNblTIaGWlDlgxXtv02sZ08dVMwu-o&amp;s</t>
  </si>
  <si>
    <t>The Moonshot Factory</t>
  </si>
  <si>
    <t>https://www.google.com/search?sca_esv=577551505&amp;gl=us&amp;hl=en&amp;q=The+Moonshot+Factory&amp;sa=X&amp;ved=0ahUKEwjUpeDlzZqCAxVSFjQIHRadDS8QmJACCNQJ</t>
  </si>
  <si>
    <t>https://encrypted-tbn0.gstatic.com/images?q=tbn:ANd9GcTJ0ATgji0iVDQgew-C88w-m14mH2VoiUwBRtYPv2I&amp;s</t>
  </si>
  <si>
    <t>Cruit Consult ApS</t>
  </si>
  <si>
    <t>https://www.google.com/search?hl=en&amp;gl=us&amp;q=Cruit+Consult+ApS&amp;sa=X&amp;ved=0ahUKEwiVhK-w2ZeAAxXcJ0QIHS78DYA4ChCYkAII-A0</t>
  </si>
  <si>
    <t>Sense Employees</t>
  </si>
  <si>
    <t>https://www.google.com/search?sca_esv=34b23c430a4204cf&amp;sca_upv=1&amp;gl=us&amp;hl=en&amp;q=Sense+Employees&amp;sa=X&amp;ved=0ahUKEwi59aLm5JCDAxU8TDABHdUfALE4FBCYkAII5Qo</t>
  </si>
  <si>
    <t>https://encrypted-tbn0.gstatic.com/images?q=tbn:ANd9GcR0h39ZhnoZNtU0H4pZWsjQVjBngxOw6G0YXolgOjI&amp;s</t>
  </si>
  <si>
    <t>The Good Feet Store</t>
  </si>
  <si>
    <t>https://www.google.com/search?ucbcb=1&amp;gl=us&amp;hl=en&amp;q=The+Good+Feet+Store&amp;sa=X&amp;ved=0ahUKEwiPu4Ker5n9AhXgnWoFHVbvCXI4PBCYkAIIxww</t>
  </si>
  <si>
    <t>D.A. Davidson Companies</t>
  </si>
  <si>
    <t>http://www.davidsoncompanies.com/indv</t>
  </si>
  <si>
    <t>https://www.google.com/search?gl=us&amp;hl=en&amp;q=D.A.+Davidson+Companies&amp;sa=X&amp;ved=0ahUKEwisw6-oiKv9AhWIjYkEHd5FCKg4KBCYkAIIsA0</t>
  </si>
  <si>
    <t>Innowave Pt</t>
  </si>
  <si>
    <t>https://www.google.com/search?sca_esv=563943516&amp;hl=en&amp;gl=us&amp;q=Innowave+Pt&amp;sa=X&amp;ved=0ahUKEwiO3fyf-pyBAxW7k2oFHeE_Ah44WhCYkAII1ww</t>
  </si>
  <si>
    <t>Sterling Crane Canada</t>
  </si>
  <si>
    <t>http://www.sterlingcrane.com/</t>
  </si>
  <si>
    <t>https://www.google.com/search?hl=en&amp;gl=us&amp;q=Sterling+Crane+Canada&amp;sa=X&amp;ved=0ahUKEwjF5fjroPb8AhVXEVkFHU-hBiQQmJACCPUK</t>
  </si>
  <si>
    <t>AQUIP.IO PTE. LTD.</t>
  </si>
  <si>
    <t>https://www.google.com/search?sca_esv=562451240&amp;hl=en&amp;gl=us&amp;q=AQUIP.IO+PTE.+LTD.&amp;sa=X&amp;ved=0ahUKEwi56fbjqpCBAxVsk4kEHWOqAwQ4MhCYkAIIvQk</t>
  </si>
  <si>
    <t>powertalent</t>
  </si>
  <si>
    <t>https://www.google.com/search?hl=en&amp;gl=us&amp;q=powertalent&amp;sa=X&amp;ved=0ahUKEwiK_5rGu579AhWlIUQIHdL-BbsQmJACCNsK</t>
  </si>
  <si>
    <t>https://encrypted-tbn0.gstatic.com/images?q=tbn:ANd9GcTlGDBomXEca7qp3bPtpdfkQaDzjyLppuFSUugcY38&amp;s</t>
  </si>
  <si>
    <t>Essity - SCA Hygiene Products A/S</t>
  </si>
  <si>
    <t>https://www.google.com/search?sca_esv=566027130&amp;gl=us&amp;hl=en&amp;q=Essity+-+SCA+Hygiene+Products+A/S&amp;sa=X&amp;ved=0ahUKEwiEldXNgLGBAxXBSDABHfu2DLAQmJACCPkG</t>
  </si>
  <si>
    <t>Envolve-MSO</t>
  </si>
  <si>
    <t>https://www.google.com/search?hl=en&amp;gl=us&amp;q=Envolve-MSO&amp;sa=X&amp;ved=0ahUKEwiV682J0bz9AhWhkokEHbzDBL0QmJACCJsL</t>
  </si>
  <si>
    <t>RTG BUSINESS CONSULTING SERVICES PTE. LTD.</t>
  </si>
  <si>
    <t>https://www.google.com/search?hl=en&amp;gl=us&amp;q=RTG+BUSINESS+CONSULTING+SERVICES+PTE.+LTD.&amp;sa=X&amp;ved=0ahUKEwi89frIv6b_AhVBTTABHXfSAQs4FBCYkAIIwQs</t>
  </si>
  <si>
    <t>UF Intelligent Critical Care Center (IC3)</t>
  </si>
  <si>
    <t>https://www.google.com/search?ucbcb=1&amp;hl=en&amp;gl=us&amp;q=UF+Intelligent+Critical+Care+Center+(IC3)&amp;sa=X&amp;ved=0ahUKEwj6o7euwrL9AhXBBDQIHdteC2EQmJACCPYJ</t>
  </si>
  <si>
    <t>https://encrypted-tbn0.gstatic.com/images?q=tbn:ANd9GcQe_HyWSle47ZUzOhTUn0fNd6GUUwGi1WHtwCr4qsg&amp;s</t>
  </si>
  <si>
    <t>OCEAN TECHNOLOGIES</t>
  </si>
  <si>
    <t>https://www.google.com/search?gl=us&amp;hl=en&amp;q=OCEAN+TECHNOLOGIES&amp;sa=X&amp;ved=0ahUKEwiFtdbSrMKAAxUyD1kFHQhWDS44HhCYkAIIvgk</t>
  </si>
  <si>
    <t>University of Florida Advancement</t>
  </si>
  <si>
    <t>https://www.google.com/search?sca_esv=562285161&amp;hl=en&amp;gl=us&amp;q=University+of+Florida+Advancement&amp;sa=X&amp;ved=0ahUKEwjLyfud4o2BAxUTl2oFHfQFDwE4ChCYkAIIxQ0</t>
  </si>
  <si>
    <t>Symbioun Technologies</t>
  </si>
  <si>
    <t>https://www.google.com/search?sca_esv=569950492&amp;gl=us&amp;hl=en&amp;q=Symbioun+Technologies&amp;sa=X&amp;ved=0ahUKEwj3m9j619aBAxW0g4kEHV61D644KBCYkAII4gs</t>
  </si>
  <si>
    <t>Centauri Health Solutions</t>
  </si>
  <si>
    <t>http://centaurihs.com/</t>
  </si>
  <si>
    <t>https://www.google.com/search?hl=en&amp;gl=us&amp;q=Centauri+Health+Solutions&amp;sa=X&amp;ved=0ahUKEwiX1qfEjsf_AhXCF1kFHc-TDXg4HhCYkAIIgww</t>
  </si>
  <si>
    <t>https://encrypted-tbn0.gstatic.com/images?q=tbn:ANd9GcS00qs66FZbMBMVKBPaGAz_03a_ZWW_OAPwVqdT&amp;s=0</t>
  </si>
  <si>
    <t>US it Compnay</t>
  </si>
  <si>
    <t>https://www.google.com/search?ucbcb=1&amp;gl=us&amp;hl=en&amp;q=US+it+Compnay&amp;sa=X&amp;ved=0ahUKEwi2o5bXqrz8AhUUjIkEHVgcCyw4MhCYkAIIzwo</t>
  </si>
  <si>
    <t>Teagasc</t>
  </si>
  <si>
    <t>http://www.teagasc.ie/</t>
  </si>
  <si>
    <t>https://www.google.com/search?hl=en&amp;gl=us&amp;q=Teagasc&amp;sa=X&amp;ved=0ahUKEwj_kr2g6o__AhUeOUQIHVffBNkQmJACCKsK</t>
  </si>
  <si>
    <t>iPull-uPull Auto Parts</t>
  </si>
  <si>
    <t>https://www.google.com/search?sca_esv=572078159&amp;hl=en&amp;gl=us&amp;q=iPull-uPull+Auto+Parts&amp;sa=X&amp;ved=0ahUKEwi3hcb05uqBAxXDlmoFHVifDuc4FBCYkAIIsg4</t>
  </si>
  <si>
    <t>Mutuelle de Poitiers</t>
  </si>
  <si>
    <t>https://www.google.com/search?hl=en&amp;gl=us&amp;q=Mutuelle+de+Poitiers&amp;sa=X&amp;ved=0ahUKEwiywPXUsZT9AhV8MlkFHaKDDgc4UBCYkAIIiws</t>
  </si>
  <si>
    <t>Winnipeg Regional Health Authority</t>
  </si>
  <si>
    <t>http://wrha.mb.ca/</t>
  </si>
  <si>
    <t>https://www.google.com/search?gl=us&amp;hl=en&amp;q=Winnipeg+Regional+Health+Authority&amp;sa=X&amp;ved=0ahUKEwiQ3pH-xt_8AhXjk2oFHac8Doo4ChCYkAIIoQ0</t>
  </si>
  <si>
    <t>https://encrypted-tbn0.gstatic.com/images?q=tbn:ANd9GcR7y7n2mttaHvzP2oWRgkf6jUZneydEpSF0v9WABxk&amp;s</t>
  </si>
  <si>
    <t>MARTIN-BROWER FRANCE SAS</t>
  </si>
  <si>
    <t>https://www.google.com/search?gl=us&amp;hl=en&amp;q=MARTIN-BROWER+FRANCE+SAS&amp;sa=X&amp;ved=0ahUKEwj7l7Gz05yAAxXNjYkEHeYzDKU4KBCYkAIIvw0</t>
  </si>
  <si>
    <t>Ryscode</t>
  </si>
  <si>
    <t>https://www.google.com/search?sca_esv=594159916&amp;hl=en&amp;gl=us&amp;q=Ryscode&amp;sa=X&amp;ved=0ahUKEwiv8cHrvbGDAxV3kIkEHSOiDAU4ChCYkAII7Qw</t>
  </si>
  <si>
    <t>https://encrypted-tbn0.gstatic.com/images?q=tbn:ANd9GcSUhPNaOTdePKy4BflIhcMXEpCXXzmj3akUmrNE9Og&amp;s</t>
  </si>
  <si>
    <t>Hunters</t>
  </si>
  <si>
    <t>https://www.google.com/search?sca_esv=555046018&amp;gl=us&amp;hl=en&amp;q=Hunters&amp;sa=X&amp;ved=0ahUKEwj6nPmk9s6AAxW1SzABHf0QBbsQmJACCPwN</t>
  </si>
  <si>
    <t>https://encrypted-tbn0.gstatic.com/images?q=tbn:ANd9GcSWKNTyg7tiQ49MzKKAI-dfrwkZLL2xtGkmWGPl9kg&amp;s</t>
  </si>
  <si>
    <t>Trusted Tech Team</t>
  </si>
  <si>
    <t>https://www.google.com/search?sca_esv=559959589&amp;hl=en&amp;gl=us&amp;q=Trusted+Tech+Team&amp;sa=X&amp;ved=0ahUKEwihw4OikfeAAxWiSzABHcuMB9E4HhCYkAII9ww</t>
  </si>
  <si>
    <t>https://encrypted-tbn0.gstatic.com/images?q=tbn:ANd9GcRggjMXyUaufgtme573KALnpOZeoCms04B_EeX2l-w&amp;s</t>
  </si>
  <si>
    <t>HEMA</t>
  </si>
  <si>
    <t>http://www.hema.net/</t>
  </si>
  <si>
    <t>https://www.google.com/search?hl=en&amp;gl=us&amp;q=HEMA&amp;sa=X&amp;ved=0ahUKEwjD6NSl9vH_AhU-FlkFHU7ABw0QmJACCOMM</t>
  </si>
  <si>
    <t>https://encrypted-tbn0.gstatic.com/images?q=tbn:ANd9GcSO5nweHt4WSKXlF28lX6pQyqPzek2lbcbeh_l3&amp;s=0</t>
  </si>
  <si>
    <t>Cynosure Technologies Llc</t>
  </si>
  <si>
    <t>https://www.google.com/search?sca_esv=587404480&amp;hl=en&amp;gl=us&amp;q=Cynosure+Technologies+Llc&amp;sa=X&amp;ved=0ahUKEwjOy_Xq0PKCAxXBj4kEHabCDpE4FBCYkAII0Ao</t>
  </si>
  <si>
    <t>Les Lunes</t>
  </si>
  <si>
    <t>http://www.leslunes.com/</t>
  </si>
  <si>
    <t>https://www.google.com/search?sca_esv=559959589&amp;gl=us&amp;hl=en&amp;q=Les+Lunes&amp;sa=X&amp;ved=0ahUKEwjM5I2omveAAxVemGoFHermBGA4HhCYkAIIjQs</t>
  </si>
  <si>
    <t>Fleetcor Europe Ltd</t>
  </si>
  <si>
    <t>https://www.google.com/search?sca_esv=567513126&amp;hl=en&amp;gl=us&amp;q=Fleetcor+Europe+Ltd&amp;sa=X&amp;ved=0ahUKEwiQirm3xr2BAxWiIEQIHYGnDFE4ChCYkAII6go</t>
  </si>
  <si>
    <t>https://encrypted-tbn0.gstatic.com/images?q=tbn:ANd9GcRM3XEvD_6D0l4iVu6jUAlUTsNjjFDMiYMujfp5QNA&amp;s</t>
  </si>
  <si>
    <t>ÐœÐ¤Ðš Ð¡Ð°Ð¼Ð¼Ð¸Ñ‚</t>
  </si>
  <si>
    <t>https://www.google.com/search?sca_esv=579388602&amp;gl=us&amp;hl=en&amp;q=%D0%9C%D0%A4%D0%9A+%D0%A1%D0%B0%D0%BC%D0%BC%D0%B8%D1%82&amp;sa=X&amp;ved=0ahUKEwjs7J7X4KmCAxVbE1kFHVMZDlA4ChCYkAIImgg</t>
  </si>
  <si>
    <t>Magpie Health Analytics</t>
  </si>
  <si>
    <t>https://www.google.com/search?hl=en&amp;gl=us&amp;q=Magpie+Health+Analytics&amp;sa=X&amp;ved=0ahUKEwjYsZ7Xxbf9AhVpLFkFHeCzDA84RhCYkAIIqg4</t>
  </si>
  <si>
    <t>https://encrypted-tbn0.gstatic.com/images?q=tbn:ANd9GcTfXAe7_EjqVmz1GxYsXe3C5QZLQ5_lHGO-hpfldOg&amp;s</t>
  </si>
  <si>
    <t>BEC - 55525 - Online Banking Delta</t>
  </si>
  <si>
    <t>https://www.google.com/search?hl=en&amp;gl=us&amp;q=BEC+-+55525+-+Online+Banking+Delta&amp;sa=X&amp;ved=0ahUKEwjg066t1MH9AhWkFlkFHQyXCP4QmJACCNEN</t>
  </si>
  <si>
    <t>ALIS Software</t>
  </si>
  <si>
    <t>https://www.google.com/search?sca_esv=581653496&amp;gl=us&amp;hl=en&amp;q=ALIS+Software&amp;sa=X&amp;ved=0ahUKEwjin5Sl9r2CAxWgrokEHbj8AGY4FBCYkAII0Ak</t>
  </si>
  <si>
    <t>InfinÄ“ Group</t>
  </si>
  <si>
    <t>https://www.google.com/search?sca_esv=556463065&amp;gl=us&amp;hl=en&amp;q=Infin%C4%93+Group&amp;sa=X&amp;ved=0ahUKEwif-_2c_9iAAxUCFFkFHRXwDSgQmJACCJIN</t>
  </si>
  <si>
    <t>https://encrypted-tbn0.gstatic.com/images?q=tbn:ANd9GcQVPQwU60o9Jqxh7cEbKDTBfe1ic2qYZCy2FGyz0CA&amp;s</t>
  </si>
  <si>
    <t>TalentStack</t>
  </si>
  <si>
    <t>https://www.google.com/search?q=TalentStack&amp;sa=X&amp;ved=0ahUKEwjD3Ob4_sP8AhXUSzABHUCvDaIQmJACCJMM</t>
  </si>
  <si>
    <t>Moonshot Marketing LTD</t>
  </si>
  <si>
    <t>https://www.google.com/search?hl=en&amp;gl=us&amp;q=Moonshot+Marketing+LTD&amp;sa=X&amp;ved=0ahUKEwjMuMig5vP8AhVlEFkFHUdED98QmJACCIAL</t>
  </si>
  <si>
    <t>https://encrypted-tbn0.gstatic.com/images?q=tbn:ANd9GcStGXLCsl9QMz8_Q5YJ7vKoUKFSTryY145M6C5Nv-I&amp;s</t>
  </si>
  <si>
    <t>Fawry for Banking Technology and Electronic Payments S.A.E</t>
  </si>
  <si>
    <t>http://fawry.com/</t>
  </si>
  <si>
    <t>https://www.google.com/search?hl=en&amp;gl=us&amp;q=Fawry+for+Banking+Technology+and+Electronic+Payments+S.A.E&amp;sa=X&amp;ved=0ahUKEwiklq_Sj7r9AhUTjLAFHdeGApwQmJACCLkJ</t>
  </si>
  <si>
    <t>https://encrypted-tbn0.gstatic.com/images?q=tbn:ANd9GcQg3iyhgm8qlX8i_fTuTADgrfYP6RLX0C8oWgeA9IM&amp;s</t>
  </si>
  <si>
    <t>BePharbel</t>
  </si>
  <si>
    <t>http://www.bepharbel.com/</t>
  </si>
  <si>
    <t>https://www.google.com/search?sca_esv=561545016&amp;hl=en&amp;gl=us&amp;q=BePharbel&amp;sa=X&amp;ved=0ahUKEwjRxMznoYaBAxWOGVkFHSqoBLA4ChCYkAIIww0</t>
  </si>
  <si>
    <t>Resource Systems Group</t>
  </si>
  <si>
    <t>http://www.rsginc.com/</t>
  </si>
  <si>
    <t>https://www.google.com/search?sca_esv=572078159&amp;hl=en&amp;gl=us&amp;q=Resource+Systems+Group&amp;sa=X&amp;ved=0ahUKEwi17KKX5-qBAxW3kIkEHUrdCYs4RhCYkAII7Aw</t>
  </si>
  <si>
    <t>Regis Consult</t>
  </si>
  <si>
    <t>https://www.google.com/search?hl=en&amp;gl=us&amp;q=Regis+Consult&amp;sa=X&amp;ved=0ahUKEwjZl7i1oNj9AhUdfTABHSc5Ap44ChCYkAIIiAs</t>
  </si>
  <si>
    <t>Vinci Facilities</t>
  </si>
  <si>
    <t>https://www.google.com/search?sca_esv=573553702&amp;gl=us&amp;hl=en&amp;q=Vinci+Facilities&amp;sa=X&amp;ved=0ahUKEwji1ba7sveBAxW-FlkFHXd8AJw4ChCYkAII8gk</t>
  </si>
  <si>
    <t>https://encrypted-tbn0.gstatic.com/images?q=tbn:ANd9GcQg_xSJC8pDnGg2k10ykO9eXCi0L7jpMz4BIU-zmuU&amp;s</t>
  </si>
  <si>
    <t>Ocean Partnership</t>
  </si>
  <si>
    <t>http://theoceanpartnership.com/</t>
  </si>
  <si>
    <t>https://www.google.com/search?hl=en&amp;gl=us&amp;q=Ocean+Partnership&amp;sa=X&amp;ved=0ahUKEwiEx8_DnvT-AhXSFFkFHRtjCus4FBCYkAIIugk</t>
  </si>
  <si>
    <t>GEA Process Engineering A/S</t>
  </si>
  <si>
    <t>https://www.google.com/search?gl=us&amp;hl=en&amp;q=GEA+Process+Engineering+A/S&amp;sa=X&amp;ved=0ahUKEwiRrfGz-9D-AhUPRDABHUziDSQQmJACCOwM</t>
  </si>
  <si>
    <t>Goodmancampbell</t>
  </si>
  <si>
    <t>https://www.google.com/search?sca_esv=572078159&amp;gl=us&amp;hl=en&amp;q=Goodmancampbell&amp;sa=X&amp;ved=0ahUKEwjLo9CY5-qBAxUgrokEHRhVBsM4UBCYkAII0As</t>
  </si>
  <si>
    <t>Hatfield Consultants</t>
  </si>
  <si>
    <t>https://www.google.com/search?sca_esv=593914606&amp;gl=us&amp;hl=en&amp;q=Hatfield+Consultants&amp;sa=X&amp;ved=0ahUKEwjSxsPj_K6DAxW6kmoFHcIIALY4FBCYkAIIqgo</t>
  </si>
  <si>
    <t>National Theatre</t>
  </si>
  <si>
    <t>https://www.google.com/search?sca_esv=567513126&amp;hl=en&amp;gl=us&amp;q=National+Theatre&amp;sa=X&amp;ved=0ahUKEwjOlvTGxr2BAxUtGlkFHS_zAUc4KBCYkAII6wk</t>
  </si>
  <si>
    <t>Bright Star Studios</t>
  </si>
  <si>
    <t>http://embersword.com/</t>
  </si>
  <si>
    <t>https://www.google.com/search?gl=us&amp;hl=en&amp;q=Bright+Star+Studios&amp;sa=X&amp;ved=0ahUKEwjfh9vn9Zn_AhWiMVkFHX3rAWc4ChCYkAIIwAw</t>
  </si>
  <si>
    <t>Smart Forte Consulting Llp</t>
  </si>
  <si>
    <t>https://www.google.com/search?hl=en&amp;gl=us&amp;q=Smart+Forte+Consulting+Llp&amp;sa=X&amp;ved=0ahUKEwiS2f22i5WAAxVdVTABHVKXBy04FBCYkAIItQs</t>
  </si>
  <si>
    <t>https://encrypted-tbn0.gstatic.com/images?q=tbn:ANd9GcQHSh4gX4gBVy82vmrToJoL4l9WR4t_7OjOcEDhJ_c&amp;s</t>
  </si>
  <si>
    <t>Ainsyt</t>
  </si>
  <si>
    <t>https://www.google.com/search?gl=us&amp;hl=en&amp;q=Ainsyt&amp;sa=X&amp;ved=0ahUKEwj2-ZKZzun8AhWGFlkFHbDNA6c4ZBCYkAIIwQo</t>
  </si>
  <si>
    <t>https://encrypted-tbn0.gstatic.com/images?q=tbn:ANd9GcQYaG5HLRLwIlQE2qWEE00quy4cAKHt5B5jctd-cKA&amp;s</t>
  </si>
  <si>
    <t>CITIC|Telecom</t>
  </si>
  <si>
    <t>https://www.google.com/search?sca_esv=585365268&amp;gl=us&amp;hl=en&amp;q=CITIC%7CTelecom&amp;sa=X&amp;ved=0ahUKEwiSuZCohuGCAxWtkokEHUkaCMsQmJACCN0L</t>
  </si>
  <si>
    <t>Dashworks</t>
  </si>
  <si>
    <t>http://dashworks.ai/</t>
  </si>
  <si>
    <t>https://www.google.com/search?gl=us&amp;hl=en&amp;q=Dashworks&amp;sa=X&amp;ved=0ahUKEwiT9ZDe1PP8AhXSEVkFHRRIB8kQmJACCNUL</t>
  </si>
  <si>
    <t>https://encrypted-tbn0.gstatic.com/images?q=tbn:ANd9GcSxaewZ4NAfUBFgQyi7r7XBJb92YCqX5uV8HGN1L6I&amp;s</t>
  </si>
  <si>
    <t>LGM</t>
  </si>
  <si>
    <t>https://www.google.com/search?gl=us&amp;hl=en&amp;q=LGM&amp;sa=X&amp;ved=0ahUKEwiqlb-ujrr9AhVHkYkEHU4ZA_84HhCYkAIIkQw</t>
  </si>
  <si>
    <t>https://encrypted-tbn0.gstatic.com/images?q=tbn:ANd9GcTf09ymOBS3hvaCzVeyKquNfVEUx--y9KKdFnWaTPQ&amp;s</t>
  </si>
  <si>
    <t>BDO France</t>
  </si>
  <si>
    <t>https://www.google.com/search?sca_esv=592436497&amp;gl=us&amp;hl=en&amp;q=BDO+France&amp;sa=X&amp;ved=0ahUKEwiXqOH5tZ2DAxWWj2oFHTY-Bfo4HhCYkAII7ww</t>
  </si>
  <si>
    <t>Externis Resourcing</t>
  </si>
  <si>
    <t>http://externisresourcing.com/</t>
  </si>
  <si>
    <t>https://www.google.com/search?sca_esv=5cfedfb0e3f336bc&amp;sca_upv=1&amp;hl=en&amp;gl=us&amp;q=Externis+Resourcing&amp;sa=X&amp;ved=0ahUKEwjIlpP1gbmDAxWgfTABHfESC-A4ChCYkAII4gw</t>
  </si>
  <si>
    <t>https://encrypted-tbn0.gstatic.com/images?q=tbn:ANd9GcSsXfPKpvm75-DkBHYRzvqV_JQGUATTEmXcT7UO9eQ&amp;s</t>
  </si>
  <si>
    <t>Township High School District 211</t>
  </si>
  <si>
    <t>https://www.google.com/search?hl=en&amp;gl=us&amp;q=Township+High+School+District+211&amp;sa=X&amp;ved=0ahUKEwj0vaWK2ND9AhU_nGoFHYAGCYMQmJACCJMK</t>
  </si>
  <si>
    <t>IDEMYS</t>
  </si>
  <si>
    <t>https://www.google.com/search?sca_esv=567185982&amp;hl=en&amp;gl=us&amp;q=IDEMYS&amp;sa=X&amp;ved=0ahUKEwjApdSBibuBAxXvEFkFHT6_A1Y4HhCYkAIIiw0</t>
  </si>
  <si>
    <t>Atco Ltd.</t>
  </si>
  <si>
    <t>https://www.google.com/search?gl=us&amp;hl=en&amp;q=Atco+Ltd.&amp;sa=X&amp;ved=0ahUKEwiC3fbEyLf9AhXkEFkFHS1PCRMQmJACCMgM</t>
  </si>
  <si>
    <t>https://encrypted-tbn0.gstatic.com/images?q=tbn:ANd9GcSB1SLV4TzDm_4lwx9UCiTJjSJgX75v7-hgqQuD&amp;s=0</t>
  </si>
  <si>
    <t>Uhdam</t>
  </si>
  <si>
    <t>https://www.google.com/search?gl=us&amp;hl=en&amp;q=Uhdam&amp;sa=X&amp;ved=0ahUKEwiGievQ3Mn_AhW0F1kFHY8XDOEQmJACCNUF</t>
  </si>
  <si>
    <t>Highfield Professional Solutions Ltd</t>
  </si>
  <si>
    <t>https://www.google.com/search?hl=en&amp;gl=us&amp;q=Highfield+Professional+Solutions+Ltd&amp;sa=X&amp;ved=0ahUKEwiV0ejq3dj_AhVuFVkFHSCFAM4QmJACCMgL</t>
  </si>
  <si>
    <t>NeighborlyÂ®</t>
  </si>
  <si>
    <t>http://www.dwyergroup.com/</t>
  </si>
  <si>
    <t>https://www.google.com/search?hl=en&amp;gl=us&amp;q=Neighborly%C2%AE&amp;sa=X&amp;ved=0ahUKEwiw06GNx639AhWKF1kFHeu9AWw4WhCYkAII5gw</t>
  </si>
  <si>
    <t>https://encrypted-tbn0.gstatic.com/images?q=tbn:ANd9GcTVYf5Zz4GVQVJfBOeMQVqFwe-YKaYWtEKcfn9h-pk&amp;s</t>
  </si>
  <si>
    <t>The Mullings Group</t>
  </si>
  <si>
    <t>https://www.google.com/search?sca_esv=574353833&amp;hl=en&amp;gl=us&amp;q=The+Mullings+Group&amp;sa=X&amp;ved=0ahUKEwjC4e_X9f6BAxVitokEHbquBpQ4UBCYkAIIgw4</t>
  </si>
  <si>
    <t>https://encrypted-tbn0.gstatic.com/images?q=tbn:ANd9GcRxD1xQXU0sRtKwDtL4xxAXTesuUtWCto-CTE5K6jA&amp;s</t>
  </si>
  <si>
    <t>Lighthouse Professional Services</t>
  </si>
  <si>
    <t>https://www.google.com/search?hl=en&amp;gl=us&amp;q=Lighthouse+Professional+Services&amp;sa=X&amp;ved=0ahUKEwjYs5Cf9KP_AhVKQzABHdbkDw04HhCYkAIIoQs</t>
  </si>
  <si>
    <t>QCP CAPITAL PTE. LTD.</t>
  </si>
  <si>
    <t>https://www.google.com/search?q=QCP+CAPITAL+PTE.+LTD.&amp;sa=X&amp;ved=0ahUKEwizgom-mKH-AhU9E1kFHZy4Dtc4ChCYkAII6Ak</t>
  </si>
  <si>
    <t>Ecosecurities</t>
  </si>
  <si>
    <t>https://www.ecosecurities.com/</t>
  </si>
  <si>
    <t>https://www.google.com/search?sca_esv=697493931703dc96&amp;gl=us&amp;hl=en&amp;q=Ecosecurities&amp;sa=X&amp;ved=0ahUKEwiozZG26LOCAxWlVzABHYkRA7wQmJACCMgL</t>
  </si>
  <si>
    <t>https://encrypted-tbn0.gstatic.com/images?q=tbn:ANd9GcTTmbK9Z3c39_fRUwxRj2RV3EeC2bTmhDFDmXeI&amp;s=0</t>
  </si>
  <si>
    <t>Region 1 Planning Council</t>
  </si>
  <si>
    <t>https://www.google.com/search?sca_esv=577385484&amp;hl=en&amp;gl=us&amp;q=Region+1+Planning+Council&amp;sa=X&amp;ved=0ahUKEwjCmry_iJiCAxXKEVkFHaC7BiAQmJACCLcO</t>
  </si>
  <si>
    <t>Rps Group</t>
  </si>
  <si>
    <t>https://www.google.com/search?sca_esv=584993245&amp;hl=en&amp;gl=us&amp;q=Rps+Group&amp;sa=X&amp;ved=0ahUKEwjxtuCOgNyCAxVWjIkEHd0FDYU4HhCYkAIIqgw</t>
  </si>
  <si>
    <t>Kintec Recruitment Limited</t>
  </si>
  <si>
    <t>https://www.google.com/search?sca_esv=572463874&amp;gl=us&amp;hl=en&amp;q=Kintec+Recruitment+Limited&amp;sa=X&amp;ved=0ahUKEwiC6tiQr-2BAxVQEFkFHRS4CVQQmJACCJMN</t>
  </si>
  <si>
    <t>Apa</t>
  </si>
  <si>
    <t>http://www.americanpsychservices.com/</t>
  </si>
  <si>
    <t>https://www.google.com/search?sca_esv=584993245&amp;gl=us&amp;hl=en&amp;q=Apa&amp;sa=X&amp;ved=0ahUKEwi2scCVgNyCAxVnD1kFHUNFByE4KBCYkAIIxAs</t>
  </si>
  <si>
    <t>DEFINOX</t>
  </si>
  <si>
    <t>http://www.definox.com/</t>
  </si>
  <si>
    <t>https://www.google.com/search?hl=en&amp;gl=us&amp;q=DEFINOX&amp;sa=X&amp;ved=0ahUKEwjT58y9wrD_AhWNKFkFHQgxDrY4ChCYkAIIiws</t>
  </si>
  <si>
    <t>Bouygues Telecom Entreprises</t>
  </si>
  <si>
    <t>https://www.google.com/search?q=Bouygues+Telecom+Entreprises&amp;sa=X&amp;ved=0ahUKEwiqmt6Uq7L8AhWKEVkFHatqATw4PBCYkAIIkAw</t>
  </si>
  <si>
    <t>https://encrypted-tbn0.gstatic.com/images?q=tbn:ANd9GcSmh4ypYS9xl9Uz5A5n2v1zZLE5e3-qpsR-boUsiDU&amp;s</t>
  </si>
  <si>
    <t>Tecnova Soluciones Informaticas</t>
  </si>
  <si>
    <t>https://www.google.com/search?sca_esv=587222008&amp;gl=us&amp;hl=en&amp;q=Tecnova+Soluciones+Informaticas&amp;sa=X&amp;ved=0ahUKEwjpgNazjfCCAxU3MlkFHX5-D6YQmJACCKAM</t>
  </si>
  <si>
    <t>https://encrypted-tbn0.gstatic.com/images?q=tbn:ANd9GcTtBG5Pocafukcw6ozdptvbVsj-G2Ld8rMfFvseoB8&amp;s</t>
  </si>
  <si>
    <t>numa</t>
  </si>
  <si>
    <t>https://www.google.com/search?q=numa&amp;sa=X&amp;ved=0ahUKEwiU-P-377z-AhXKQzABHYyIBn04FBCYkAIIhA4</t>
  </si>
  <si>
    <t>Five Below, Inc.</t>
  </si>
  <si>
    <t>https://www.google.com/search?gl=us&amp;hl=en&amp;q=Five+Below,+Inc.&amp;sa=X&amp;ved=0ahUKEwjXqfaUo7D-AhXRI30KHT-LCAE4MhCYkAIImQo</t>
  </si>
  <si>
    <t>RugVista AB</t>
  </si>
  <si>
    <t>https://www.google.com/search?sca_esv=577551505&amp;hl=en&amp;gl=us&amp;q=RugVista+AB&amp;sa=X&amp;ved=0ahUKEwjYyv3jzJqCAxWOLVkFHbevBGo4FBCYkAII5ww</t>
  </si>
  <si>
    <t>CarbonBetter</t>
  </si>
  <si>
    <t>https://www.google.com/search?sca_esv=593914606&amp;hl=en&amp;gl=us&amp;q=CarbonBetter&amp;sa=X&amp;ved=0ahUKEwjg9rut-K6DAxXUEVkFHentAFc4FBCYkAII1Qk</t>
  </si>
  <si>
    <t>https://encrypted-tbn0.gstatic.com/images?q=tbn:ANd9GcQi5psB-73_95X7LXlx212q-WEtYfHLEy0nuak6ZCU&amp;s</t>
  </si>
  <si>
    <t>Cognitive3D</t>
  </si>
  <si>
    <t>http://cognitive3d.com/</t>
  </si>
  <si>
    <t>https://www.google.com/search?hl=en&amp;gl=us&amp;q=Cognitive3D&amp;sa=X&amp;ved=0ahUKEwiN_Yytz5eAAxWAF1kFHdF_B3w4HhCYkAII0gw</t>
  </si>
  <si>
    <t>https://encrypted-tbn0.gstatic.com/images?q=tbn:ANd9GcTgBAeY-6jVX-VLA2szW03ZFpOzwgsrbEDMdxvAjGs&amp;s</t>
  </si>
  <si>
    <t>Nexton Consulting FR</t>
  </si>
  <si>
    <t>https://www.google.com/search?sca_esv=570906942&amp;hl=en&amp;gl=us&amp;q=Nexton+Consulting+FR&amp;sa=X&amp;ved=0ahUKEwix55f9o96BAxWmmmoFHZxVAHsQmJACCPIM</t>
  </si>
  <si>
    <t>Randox Laboratories</t>
  </si>
  <si>
    <t>http://www.randox.com/</t>
  </si>
  <si>
    <t>https://www.google.com/search?hl=en&amp;gl=us&amp;q=Randox+Laboratories&amp;sa=X&amp;ved=0ahUKEwjaztGB_KX9AhVJkmoFHaszC7A4RhCYkAIIxAo</t>
  </si>
  <si>
    <t>Anderson Rh</t>
  </si>
  <si>
    <t>https://www.google.com/search?sca_esv=556463065&amp;hl=en&amp;gl=us&amp;q=Anderson+Rh&amp;sa=X&amp;ved=0ahUKEwiWq-2e_9iAAxWYM1kFHR8wCQ84FBCYkAIIqA4</t>
  </si>
  <si>
    <t>SHIELD AI</t>
  </si>
  <si>
    <t>https://www.google.com/search?gl=us&amp;hl=en&amp;q=SHIELD+AI&amp;sa=X&amp;ved=0ahUKEwjH8I-L4a_8AhWSOn0KHbL7BjE4KBCYkAII1Qo</t>
  </si>
  <si>
    <t>Wellnecity</t>
  </si>
  <si>
    <t>http://www.wellnecity.com/</t>
  </si>
  <si>
    <t>https://www.google.com/search?sca_esv=570269325&amp;hl=en&amp;gl=us&amp;q=Wellnecity&amp;sa=X&amp;ved=0ahUKEwj_5urtp9mBAxUhD1kFHZJ_CUk4PBCYkAII0Qk</t>
  </si>
  <si>
    <t>https://encrypted-tbn0.gstatic.com/images?q=tbn:ANd9GcTS0u62YILMb1zbimW01gjC6uw2KihSOQTZkXTQbnM&amp;s</t>
  </si>
  <si>
    <t>Alpe Adria UniversitÃ¤t Klagenfurt</t>
  </si>
  <si>
    <t>https://www.google.com/search?gl=us&amp;hl=en&amp;q=Alpe+Adria+Universit%C3%A4t+Klagenfurt&amp;sa=X&amp;ved=0ahUKEwixuO-j2oj9AhUMFlkFHbQWDiYQmJACCPUM</t>
  </si>
  <si>
    <t>https://encrypted-tbn0.gstatic.com/images?q=tbn:ANd9GcSnb-2b4HXLWE6UxFg8qz7BhCXEYwbZFGk2RPQANss&amp;s</t>
  </si>
  <si>
    <t>Spindle</t>
  </si>
  <si>
    <t>https://www.google.com/search?sca_esv=585519558&amp;hl=en&amp;gl=us&amp;q=Spindle&amp;sa=X&amp;ved=0ahUKEwi4jZO2wOOCAxXXj4kEHRKyDUw4HhCYkAII1Ao</t>
  </si>
  <si>
    <t>https://encrypted-tbn0.gstatic.com/images?q=tbn:ANd9GcQ1_gmi1TEfdkTjE-vcD9b_GRwJ0xBaPcKEop3MwU4&amp;s</t>
  </si>
  <si>
    <t>APS (Arizona Public Service)</t>
  </si>
  <si>
    <t>https://www.google.com/search?gl=us&amp;hl=en&amp;q=APS+(Arizona+Public+Service)&amp;sa=X&amp;ved=0ahUKEwjm34mRo7iAAxWdElkFHYN1Bzo4RhCYkAIIpws</t>
  </si>
  <si>
    <t>ICONFISYS</t>
  </si>
  <si>
    <t>https://www.google.com/search?gl=us&amp;hl=en&amp;q=ICONFISYS&amp;sa=X&amp;ved=0ahUKEwjqp_n5kpqAAxXyEVkFHawjCn8QmJACCL0J</t>
  </si>
  <si>
    <t>https://encrypted-tbn0.gstatic.com/images?q=tbn:ANd9GcQEyaBHAnhHuNSR606GCkFyHnPpktg-iqogTdygBrY&amp;s</t>
  </si>
  <si>
    <t>ENVISION DIGITAL INTERNATIONAL PTE. LTD.</t>
  </si>
  <si>
    <t>https://www.google.com/search?sca_esv=590053957&amp;gl=us&amp;hl=en&amp;q=ENVISION+DIGITAL+INTERNATIONAL+PTE.+LTD.&amp;sa=X&amp;ved=0ahUKEwjtk_3QqYmDAxV7F1kFHTgPCCo4MhCYkAIIvwk</t>
  </si>
  <si>
    <t>AUTODESK ASIA PTE. LTD.</t>
  </si>
  <si>
    <t>https://www.google.com/search?gl=us&amp;hl=en&amp;q=AUTODESK+ASIA+PTE.+LTD.&amp;sa=X&amp;ved=0ahUKEwi-j9zd0ZyAAxV4iO4BHdrbDRo4HhCYkAII7Qs</t>
  </si>
  <si>
    <t>Care Solutions and Outsourcing Corp.</t>
  </si>
  <si>
    <t>https://www.google.com/search?gl=us&amp;hl=en&amp;q=Care+Solutions+and+Outsourcing+Corp.&amp;sa=X&amp;ved=0ahUKEwiHj_CQxt3-AhXLlIkEHQtoAk8QmJACCM0L</t>
  </si>
  <si>
    <t>INDEFI Group</t>
  </si>
  <si>
    <t>http://www.indefi.com/</t>
  </si>
  <si>
    <t>https://www.google.com/search?sca_esv=aea56c4c0212b4ef&amp;gl=us&amp;hl=en&amp;q=INDEFI+Group&amp;sa=X&amp;ved=0ahUKEwjoo6H6o6yCAxXmVTABHUKlDzU4FBCYkAIIqA4</t>
  </si>
  <si>
    <t>Mednax</t>
  </si>
  <si>
    <t>https://www.google.com/search?gl=us&amp;hl=en&amp;q=Mednax&amp;sa=X&amp;ved=0ahUKEwiUqKC0ypT-AhV0k2oFHQkcClI4ChCYkAII0Ak</t>
  </si>
  <si>
    <t>Club Freelance</t>
  </si>
  <si>
    <t>https://www.google.com/search?ucbcb=1&amp;hl=en&amp;gl=us&amp;q=Club+Freelance&amp;sa=X&amp;ved=0ahUKEwjaxbGa77n8AhX7jokEHcW5BM04PBCYkAII5As</t>
  </si>
  <si>
    <t>https://encrypted-tbn0.gstatic.com/images?q=tbn:ANd9GcT2HppsTpE_xkeBdcp8F7cRrawZF9LF5vqdT0O46KU&amp;s</t>
  </si>
  <si>
    <t>YES! Communities</t>
  </si>
  <si>
    <t>https://www.google.com/search?hl=en&amp;gl=us&amp;q=YES!+Communities&amp;sa=X&amp;ved=0ahUKEwj1mvSNldj8AhWgElkFHehgA7I4WhCYkAII5Qs</t>
  </si>
  <si>
    <t>https://encrypted-tbn0.gstatic.com/images?q=tbn:ANd9GcQZJDIGWKD7XsmMsFLOplCR5ldxbDB1x1Y9gGcTATw&amp;s</t>
  </si>
  <si>
    <t>Equality Mental Center Inc</t>
  </si>
  <si>
    <t>https://www.google.com/search?sca_esv=562123659&amp;hl=en&amp;gl=us&amp;q=Equality+Mental+Center+Inc&amp;sa=X&amp;ved=0ahUKEwjc7cuLpIuBAxXhEVkFHS--CBc4HhCYkAIIygk</t>
  </si>
  <si>
    <t>TecnolÃ³gico de Monterrey</t>
  </si>
  <si>
    <t>https://tec.mx/es</t>
  </si>
  <si>
    <t>https://www.google.com/search?gl=us&amp;hl=en&amp;q=Tecnol%C3%B3gico+de+Monterrey&amp;sa=X&amp;ved=0ahUKEwjOiOLHodP9AhWfkWoFHYyOD0g4ChCYkAIIwww</t>
  </si>
  <si>
    <t>https://encrypted-tbn0.gstatic.com/images?q=tbn:ANd9GcS2DYQMetKkOfZ4AFK_gJSjLTTtRtwlM0UwY6Wl&amp;s=0</t>
  </si>
  <si>
    <t>CRAFTLabs</t>
  </si>
  <si>
    <t>https://www.google.com/search?q=CRAFTLabs&amp;sa=X&amp;ved=0ahUKEwjZ8_OU8Lz-AhXPQjABHUKeB4AQmJACCLIK</t>
  </si>
  <si>
    <t>Unifun</t>
  </si>
  <si>
    <t>https://www.google.com/search?hl=en&amp;gl=us&amp;q=Unifun&amp;sa=X&amp;ved=0ahUKEwjQipvWx9GAAxVZEFkFHbmqBKgQmJACCJkI</t>
  </si>
  <si>
    <t>MULTIVERSE COMPUTING SL -</t>
  </si>
  <si>
    <t>https://www.google.com/search?hl=en&amp;gl=us&amp;q=MULTIVERSE+COMPUTING+SL+-&amp;sa=X&amp;ved=0ahUKEwiKwbSv_KX9AhWBl2oFHfLTAtc4KBCYkAII0g0</t>
  </si>
  <si>
    <t>VÃ¤ssla AB</t>
  </si>
  <si>
    <t>http://vessla.com/en/</t>
  </si>
  <si>
    <t>https://www.google.com/search?gl=us&amp;hl=en&amp;q=V%C3%A4ssla+AB&amp;sa=X&amp;ved=0ahUKEwjMw72h_dX-AhVLlGoFHfHRCjQQmJACCKUN</t>
  </si>
  <si>
    <t>Upsquare Technologies</t>
  </si>
  <si>
    <t>https://www.google.com/search?sca_esv=838fed7bf61dc230&amp;gl=us&amp;hl=en&amp;q=Upsquare+Technologies&amp;sa=X&amp;ved=0ahUKEwjQ75XRxIuCAxWyTDABHe1iBPUQmJACCPAJ</t>
  </si>
  <si>
    <t>FoodeQ Engineering</t>
  </si>
  <si>
    <t>https://www.google.com/search?sca_esv=569950492&amp;gl=us&amp;hl=en&amp;q=FoodeQ+Engineering&amp;sa=X&amp;ved=0ahUKEwjVgP3B29aBAxXHIUQIHQJwDbo4HhCYkAIIwgs</t>
  </si>
  <si>
    <t>CSS Tec Staffing</t>
  </si>
  <si>
    <t>https://www.google.com/search?gl=us&amp;hl=en&amp;q=CSS+Tec+Staffing&amp;sa=X&amp;ved=0ahUKEwiRkbTNwo2AAxW7EVkFHWhyB9g4PBCYkAIIwww</t>
  </si>
  <si>
    <t>Work At Home Vintage Experts (WAHVE)</t>
  </si>
  <si>
    <t>https://www.google.com/search?hl=en&amp;gl=us&amp;q=Work+At+Home+Vintage+Experts+(WAHVE)&amp;sa=X&amp;ved=0ahUKEwixvvDXk-D-AhXejIkEHVPcC7k4MhCYkAIIkAo</t>
  </si>
  <si>
    <t>Progress Solutions Inc. (PSIT)</t>
  </si>
  <si>
    <t>https://www.google.com/search?q=Progress+Solutions+Inc.+(PSIT)&amp;sa=X&amp;ved=0ahUKEwjqz7PE5-f_AhV6EFkFHZu5BQI4MhCYkAII4wo</t>
  </si>
  <si>
    <t>Subaru of Kennesaw</t>
  </si>
  <si>
    <t>https://www.google.com/search?gl=us&amp;hl=en&amp;q=Subaru+of+Kennesaw&amp;sa=X&amp;ved=0ahUKEwjn9Oimh73_AhWaF1kFHWrqBIgQmJACCJMK</t>
  </si>
  <si>
    <t>Consulting Co.</t>
  </si>
  <si>
    <t>https://www.google.com/search?sca_esv=568736477&amp;gl=us&amp;hl=en&amp;q=Consulting+Co.&amp;sa=X&amp;ved=0ahUKEwjWnsLSjsqBAxWWD1kFHZqcCGcQmJACCNUN</t>
  </si>
  <si>
    <t>Blockchain, Inc.</t>
  </si>
  <si>
    <t>https://www.google.com/search?gl=us&amp;hl=en&amp;q=Blockchain,+Inc.&amp;sa=X&amp;ved=0ahUKEwjx4aqT9bz-AhU8kYkEHSbrD5cQmJACCM4L</t>
  </si>
  <si>
    <t>Mi-Jack Products</t>
  </si>
  <si>
    <t>http://mi-jack.com/</t>
  </si>
  <si>
    <t>https://www.google.com/search?hl=en&amp;gl=us&amp;q=Mi-Jack+Products&amp;sa=X&amp;ved=0ahUKEwjWyo2uksf_AhVFFlkFHYu_Agw4UBCYkAIIqQ0</t>
  </si>
  <si>
    <t>https://encrypted-tbn0.gstatic.com/images?q=tbn:ANd9GcQ3aiqFei-EISW5JzHuvuhOtXRLb-bGEiORvEbEuXs&amp;s</t>
  </si>
  <si>
    <t>Slac National Accelerator Laboratory</t>
  </si>
  <si>
    <t>https://www.google.com/search?q=Slac+National+Accelerator+Laboratory&amp;sa=X&amp;ved=0ahUKEwj61MGzy-z-AhUAEVkFHVGJAdoQmJACCKMO</t>
  </si>
  <si>
    <t>Fortress Investment Group</t>
  </si>
  <si>
    <t>http://www.fortress.com/</t>
  </si>
  <si>
    <t>https://www.google.com/search?gl=us&amp;hl=en&amp;q=Fortress+Investment+Group&amp;sa=X&amp;ved=0ahUKEwjslenS4LL-AhVbE1kFHflHAmE4HhCYkAIIywo</t>
  </si>
  <si>
    <t>Finix Consulting</t>
  </si>
  <si>
    <t>http://www.finix.co.ke/</t>
  </si>
  <si>
    <t>https://www.google.com/search?gl=us&amp;hl=en&amp;q=Finix+Consulting&amp;sa=X&amp;ved=0ahUKEwilk4Tnw9r8AhUjD1kFHUMnAuo4FBCYkAIIugo</t>
  </si>
  <si>
    <t>Bayonet</t>
  </si>
  <si>
    <t>https://www.google.com/search?gl=us&amp;hl=en&amp;q=Bayonet&amp;sa=X&amp;ved=0ahUKEwj2q621x4D-AhWPF1kFHdf3D5IQmJACCOQJ</t>
  </si>
  <si>
    <t>https://encrypted-tbn0.gstatic.com/images?q=tbn:ANd9GcSA1Se0uSYMgRd2EaFkTJrkzpS9U_vJkFMr19XIvMs&amp;s</t>
  </si>
  <si>
    <t>TECHNOMADE</t>
  </si>
  <si>
    <t>https://www.google.com/search?sca_esv=3e12060754f5ac0c&amp;hl=en&amp;gl=us&amp;q=TECHNOMADE&amp;sa=X&amp;ved=0ahUKEwjEuuau-_6BAxVHSDABHYRAD3A4ZBCYkAIIqw4</t>
  </si>
  <si>
    <t>Tranter IT Infrastructure Services Limited</t>
  </si>
  <si>
    <t>https://www.google.com/search?sca_esv=562665302&amp;gl=us&amp;hl=en&amp;q=Tranter+IT+Infrastructure+Services+Limited&amp;sa=X&amp;ved=0ahUKEwiH3Nuu6ZKBAxXCFlkFHQAgB6YQmJACCNoL</t>
  </si>
  <si>
    <t>Toolbox OTT</t>
  </si>
  <si>
    <t>https://www.google.com/search?hl=en&amp;gl=us&amp;q=Toolbox+OTT&amp;sa=X&amp;ved=0ahUKEwjW6Me8lu_-AhU6FVkFHTkADS4QmJACCMMI</t>
  </si>
  <si>
    <t>Robinhood Markets, Inc.</t>
  </si>
  <si>
    <t>https://www.google.com/search?sca_esv=556212212&amp;gl=us&amp;hl=en&amp;q=Robinhood+Markets,+Inc.&amp;sa=X&amp;ved=0ahUKEwirj7jJudaAAxUKVUEAHSJQCho4KBCYkAIIwAk</t>
  </si>
  <si>
    <t>Jada Systems Inc</t>
  </si>
  <si>
    <t>https://www.google.com/search?gl=us&amp;hl=en&amp;q=Jada+Systems+Inc&amp;sa=X&amp;ved=0ahUKEwjD0qmdzcH9AhVFk2oFHUwpDAA4HhCYkAII6Q0</t>
  </si>
  <si>
    <t>https://encrypted-tbn0.gstatic.com/images?q=tbn:ANd9GcRnDJ0nktvf-r-Sy2a1DPF40sgO6V0FojLaRKXMUvA&amp;s</t>
  </si>
  <si>
    <t>Collage HR</t>
  </si>
  <si>
    <t>https://www.google.com/search?sca_esv=593914606&amp;hl=en&amp;gl=us&amp;q=Collage+HR&amp;sa=X&amp;ved=0ahUKEwjB5cfn_K6DAxVhj4kEHedFDNU4MhCYkAII8Qk</t>
  </si>
  <si>
    <t>Empower Media</t>
  </si>
  <si>
    <t>https://www.google.com/search?hl=en&amp;gl=us&amp;q=Empower+Media&amp;sa=X&amp;ved=0ahUKEwjzvZLyjNv-AhXUVDUKHbr5AF04FBCYkAIIqQw</t>
  </si>
  <si>
    <t>https://encrypted-tbn0.gstatic.com/images?q=tbn:ANd9GcQoQ5iOJ8cLVaxM-TJuNFCB0u-UV4GWxYzgdTF84-I&amp;s</t>
  </si>
  <si>
    <t>Skolla EdTech</t>
  </si>
  <si>
    <t>https://www.google.com/search?sca_esv=570589756&amp;gl=us&amp;hl=en&amp;q=Skolla+EdTech&amp;sa=X&amp;ved=0ahUKEwiezLGT39uBAxWVg4kEHYcVCo0QmJACCN8M</t>
  </si>
  <si>
    <t>https://encrypted-tbn0.gstatic.com/images?q=tbn:ANd9GcSf0kTq9lLebO4MVrzvBl5n3UD2nAD1AxNacBW6rLU&amp;s</t>
  </si>
  <si>
    <t>ABB AS</t>
  </si>
  <si>
    <t>http://new.abb.com/no</t>
  </si>
  <si>
    <t>https://www.google.com/search?sca_esv=567951771&amp;gl=us&amp;hl=en&amp;q=ABB+AS&amp;sa=X&amp;ved=0ahUKEwjk_fea0cKBAxUaElkFHVuCBtYQmJACCI8N</t>
  </si>
  <si>
    <t>LispLogics</t>
  </si>
  <si>
    <t>https://www.google.com/search?sca_esv=b5dd30ef995f144c&amp;gl=us&amp;hl=en&amp;q=LispLogics&amp;sa=X&amp;ved=0ahUKEwjas8u6rMWCAxVpQzABHaJeBHI4FBCYkAII3wo</t>
  </si>
  <si>
    <t>Coca-Cola Andina</t>
  </si>
  <si>
    <t>http://www.koandina.com/</t>
  </si>
  <si>
    <t>https://www.google.com/search?q=Coca-Cola+Andina&amp;sa=X&amp;ved=0ahUKEwju3q6zg67_AhWgGlkFHavKDlcQmJACCLoJ</t>
  </si>
  <si>
    <t>https://encrypted-tbn0.gstatic.com/images?q=tbn:ANd9GcR-FsaNRA8IrkypjqQNMhTzDVMTo6AsjvoywL1_n-0&amp;s</t>
  </si>
  <si>
    <t>Neelima Graphics</t>
  </si>
  <si>
    <t>https://www.google.com/search?sca_esv=567797162&amp;hl=en&amp;gl=us&amp;q=Neelima+Graphics&amp;sa=X&amp;ved=0ahUKEwiFo--uisCBAxV_k4kEHdfzBBY4ChCYkAIIoQw</t>
  </si>
  <si>
    <t>First People Solutions</t>
  </si>
  <si>
    <t>http://www.firstpeoplesolutions.com/</t>
  </si>
  <si>
    <t>https://www.google.com/search?sca_esv=565570927&amp;hl=en&amp;gl=us&amp;q=First+People+Solutions&amp;sa=X&amp;ved=0ahUKEwiRibet-quBAxV7LFkFHamIDkk4FBCYkAIIiww</t>
  </si>
  <si>
    <t>CEVA, Inc.</t>
  </si>
  <si>
    <t>http://www.ceva-dsp.com/</t>
  </si>
  <si>
    <t>https://www.google.com/search?hl=en&amp;gl=us&amp;q=CEVA,+Inc.&amp;sa=X&amp;ved=0ahUKEwiW69vnyYD-AhW4JkQIHdDWApI4ChCYkAII7ww</t>
  </si>
  <si>
    <t>Haus Analytics, Inc.</t>
  </si>
  <si>
    <t>http://www.hausanalytics.com/</t>
  </si>
  <si>
    <t>https://www.google.com/search?sca_esv=591772337&amp;gl=us&amp;hl=en&amp;q=Haus+Analytics,+Inc.&amp;sa=X&amp;ved=0ahUKEwjegqr_p5iDAxWMLUQIHRNDBN04ChCYkAII1Ak</t>
  </si>
  <si>
    <t>SAPSOL Technologies Inc. Systems and Process Solutions for your Enterprise</t>
  </si>
  <si>
    <t>https://www.google.com/search?sca_esv=556658825&amp;gl=us&amp;hl=en&amp;q=SAPSOL+Technologies+Inc.+Systems+and+Process+Solutions+for+your+Enterprise&amp;sa=X&amp;ved=0ahUKEwiv-vXIvNuAAxWdpIQIHVyrCoc4HhCYkAII3ww</t>
  </si>
  <si>
    <t>EcoEngineers</t>
  </si>
  <si>
    <t>http://ecoengineers.us/</t>
  </si>
  <si>
    <t>https://www.google.com/search?gl=us&amp;hl=en&amp;q=EcoEngineers&amp;sa=X&amp;ved=0ahUKEwi66_nJ5LT8AhWkQjABHaeIBSc4bhCYkAIIuQs</t>
  </si>
  <si>
    <t>https://encrypted-tbn0.gstatic.com/images?q=tbn:ANd9GcQzgX15hfH5CbjzsOJxGi13mOzhmsYm_P_egUrM5X4&amp;s</t>
  </si>
  <si>
    <t>BlackRock (Formerly eFront)</t>
  </si>
  <si>
    <t>https://www.google.com/search?gl=us&amp;hl=en&amp;q=BlackRock+(Formerly+eFront)&amp;sa=X&amp;ved=0ahUKEwjg4cmTr-X_AhVFF1kFHUVOAqoQmJACCPcL</t>
  </si>
  <si>
    <t>(1870) IBM Client Innovation Center Belgium B.V.</t>
  </si>
  <si>
    <t>https://www.google.com/search?ucbcb=1&amp;gl=us&amp;hl=en&amp;q=(1870)+IBM+Client+Innovation+Center+Belgium+B.V.&amp;sa=X&amp;ved=0ahUKEwi_-6HB2un8AhVTlYkEHVvHCOo4ChCYkAIIog0</t>
  </si>
  <si>
    <t>Russell Innovation Center for Entreprenuers</t>
  </si>
  <si>
    <t>https://www.google.com/search?q=Russell+Innovation+Center+for+Entreprenuers&amp;sa=X&amp;ved=0ahUKEwjRz8TEvqH_AhUSFFkFHea9AMo4ChCYkAIInQs</t>
  </si>
  <si>
    <t>åŒ—äº¬å®œé€šåŽç‘žç§‘æŠ€æœ‰é™å…¬å¸</t>
  </si>
  <si>
    <t>https://www.google.com/search?sca_esv=566763369&amp;gl=us&amp;hl=en&amp;q=%E5%8C%97%E4%BA%AC%E5%AE%9C%E9%80%9A%E5%8D%8E%E7%91%9E%E7%A7%91%E6%8A%80%E6%9C%89%E9%99%90%E5%85%AC%E5%8F%B8&amp;sa=X&amp;ved=0ahUKEwiK5qvy67eBAxVwrJUCHeTlDlsQmJACCMUL</t>
  </si>
  <si>
    <t>DMS Software</t>
  </si>
  <si>
    <t>https://www.google.com/search?hl=en&amp;gl=us&amp;q=DMS+Software&amp;sa=X&amp;ved=0ahUKEwjRqMKo0tr8AhU2LFkFHXv8DKM4HhCYkAIIxQs</t>
  </si>
  <si>
    <t>TOTAL DIGITAL FACTORY</t>
  </si>
  <si>
    <t>https://www.google.com/search?hl=en&amp;gl=us&amp;q=TOTAL+DIGITAL+FACTORY&amp;sa=X&amp;ved=0ahUKEwjev6D1x42AAxVIJUQIHeLrAJwQmJACCKwM</t>
  </si>
  <si>
    <t>https://encrypted-tbn0.gstatic.com/images?q=tbn:ANd9GcQdRN-dr552FR_xj-l7YWI_7OuRFh9a3c4FFIYW&amp;s=0</t>
  </si>
  <si>
    <t>Eurofeu</t>
  </si>
  <si>
    <t>https://www.google.com/search?sca_esv=556221820&amp;hl=en&amp;gl=us&amp;q=Eurofeu&amp;sa=X&amp;ved=0ahUKEwiZ5ZrxvdaAAxWjU0EAHfSpDRs4HhCYkAIIggs</t>
  </si>
  <si>
    <t>https://encrypted-tbn0.gstatic.com/images?q=tbn:ANd9GcTOWog8KkiYt4xCrYKD4Fk1JPeIORwQTTCECBNqyyA&amp;s</t>
  </si>
  <si>
    <t>System Logistics</t>
  </si>
  <si>
    <t>https://www.google.com/search?hl=en&amp;gl=us&amp;q=System+Logistics&amp;sa=X&amp;ved=0ahUKEwiT5ZL01KGAAxUeF1kFHa_6Cvo4ChCYkAIIlgs</t>
  </si>
  <si>
    <t>Gehr Industries, Inc.</t>
  </si>
  <si>
    <t>http://www.gehrindustries.com/</t>
  </si>
  <si>
    <t>https://www.google.com/search?hl=en&amp;gl=us&amp;q=Gehr+Industries,+Inc.&amp;sa=X&amp;ved=0ahUKEwiPmsuCwNX8AhUnEmIAHRXFCfs4FBCYkAII9Qo</t>
  </si>
  <si>
    <t>Eva Global</t>
  </si>
  <si>
    <t>http://www.evassist.global/</t>
  </si>
  <si>
    <t>https://www.google.com/search?sca_esv=562123659&amp;hl=en&amp;gl=us&amp;q=Eva+Global&amp;sa=X&amp;ved=0ahUKEwim_ae2qYuBAxUqF1kFHWSqBvA4ChCYkAIIvgs</t>
  </si>
  <si>
    <t>Polar Night Software</t>
  </si>
  <si>
    <t>https://www.google.com/search?hl=en&amp;gl=us&amp;q=Polar+Night+Software&amp;sa=X&amp;ved=0ahUKEwjE2YOCksT9AhUGnGoFHezAD5kQmJACCL0L</t>
  </si>
  <si>
    <t>Asia Online Publishing Group Sdn. Bhd.</t>
  </si>
  <si>
    <t>https://www.google.com/search?q=Asia+Online+Publishing+Group+Sdn.+Bhd.&amp;sa=X&amp;ved=0ahUKEwj34_qMr7z8AhW9kmoFHbsIBFsQmJACCOsK</t>
  </si>
  <si>
    <t>https://encrypted-tbn0.gstatic.com/images?q=tbn:ANd9GcQ6LR07wl1yAUngvadmkz7Sg-8LovBur3MG8dr2EhM&amp;s</t>
  </si>
  <si>
    <t>Corporate, Baptist Health South Florida</t>
  </si>
  <si>
    <t>https://www.google.com/search?hl=en&amp;gl=us&amp;q=Corporate,+Baptist+Health+South+Florida&amp;sa=X&amp;ved=0ahUKEwiS647gsfH9AhV-mmoFHZ4_CQg4KBCYkAIIhQo</t>
  </si>
  <si>
    <t>Robotec.ai</t>
  </si>
  <si>
    <t>https://www.google.com/search?sca_esv=584208532&amp;gl=us&amp;hl=en&amp;q=Robotec.ai&amp;sa=X&amp;ved=0ahUKEwiqgo25uNSCAxVtvokEHd-5Bxc4ChCYkAIIvAk</t>
  </si>
  <si>
    <t>Premier Health Network</t>
  </si>
  <si>
    <t>https://www.google.com/search?hl=en&amp;gl=us&amp;q=Premier+Health+Network&amp;sa=X&amp;ved=0ahUKEwid1rHk95b9AhVQD0QIHYcDD6cQmJACCPQK</t>
  </si>
  <si>
    <t>Collab Currency</t>
  </si>
  <si>
    <t>https://www.google.com/search?sca_esv=570589756&amp;gl=us&amp;hl=en&amp;q=Collab+Currency&amp;sa=X&amp;ved=0ahUKEwi9rKKG7NuBAxUKMDQIHTluCq8QmJACCPcK</t>
  </si>
  <si>
    <t>CCG Business Solutions, LLC</t>
  </si>
  <si>
    <t>https://www.google.com/search?sca_esv=578392941&amp;hl=en&amp;gl=us&amp;q=CCG+Business+Solutions,+LLC&amp;sa=X&amp;ved=0ahUKEwj23Y28kKKCAxULMVkFHStaBc84HhCYkAII0gk</t>
  </si>
  <si>
    <t>Jacobs Technology Inc.</t>
  </si>
  <si>
    <t>https://www.google.com/search?sca_esv=577551505&amp;gl=us&amp;hl=en&amp;q=Jacobs+Technology+Inc.&amp;sa=X&amp;ved=0ahUKEwip9LXYzJqCAxUdI0QIHfZyBrA4ChCYkAII3gw</t>
  </si>
  <si>
    <t>Henderson Land Development Company Limited  æ’åŸºå…†æ¥­åœ°ç”¢æœ‰é™å…¬å¸</t>
  </si>
  <si>
    <t>http://www.hld.com/</t>
  </si>
  <si>
    <t>https://www.google.com/search?hl=en&amp;gl=us&amp;q=Henderson+Land+Development+Company+Limited++%E6%81%92%E5%9F%BA%E5%85%86%E6%A5%AD%E5%9C%B0%E7%94%A2%E6%9C%89%E9%99%90%E5%85%AC%E5%8F%B8&amp;sa=X&amp;ved=0ahUKEwjJ94OX1-T8AhUoE1kFHQc4Bn84FBCYkAIIkQ4</t>
  </si>
  <si>
    <t>https://encrypted-tbn0.gstatic.com/images?q=tbn:ANd9GcQZf5GHnzbqfakKfBEj_opeQrz88CmpEJvbrZJu&amp;s=0</t>
  </si>
  <si>
    <t>ÐÐÐ¤Ð¾Ñ€Ð¼Ð°Ñ‚</t>
  </si>
  <si>
    <t>https://www.google.com/search?sca_esv=594542564&amp;hl=en&amp;gl=us&amp;q=%D0%9D%D0%9D%D0%A4%D0%BE%D1%80%D0%BC%D0%B0%D1%82&amp;sa=X&amp;ved=0ahUKEwjs9JTzwbaDAxW_FVkFHWwvC_8QmJACCNIF</t>
  </si>
  <si>
    <t>Movate (previously known as CSS Corp)</t>
  </si>
  <si>
    <t>https://www.movate.com/</t>
  </si>
  <si>
    <t>https://www.google.com/search?hl=en&amp;gl=us&amp;q=Movate+(previously+known+as+CSS+Corp)&amp;sa=X&amp;ved=0ahUKEwiv9Nn3ief8AhXPRDABHW7kDdw4RhCYkAIIgw0</t>
  </si>
  <si>
    <t>Healthplug</t>
  </si>
  <si>
    <t>https://www.google.com/search?sca_esv=576391435&amp;hl=en&amp;gl=us&amp;q=Healthplug&amp;sa=X&amp;ved=0ahUKEwjyq4mLxpCCAxUKkWoFHSHFCgMQmJACCJIN</t>
  </si>
  <si>
    <t>https://encrypted-tbn0.gstatic.com/images?q=tbn:ANd9GcSzyrn1q051TFTfJlWA1atwrnJnmD6P2SmBXP6i11U&amp;s</t>
  </si>
  <si>
    <t>Mutual of America</t>
  </si>
  <si>
    <t>https://www.google.com/search?sca_esv=590812421&amp;hl=en&amp;gl=us&amp;q=Mutual+of+America&amp;sa=X&amp;ved=0ahUKEwi297OKs46DAxU7hIkEHTumDBA4RhCYkAIIjgs</t>
  </si>
  <si>
    <t>UHG United Health Group IT- CT</t>
  </si>
  <si>
    <t>https://www.google.com/search?ucbcb=1&amp;hl=en&amp;gl=us&amp;q=UHG+United+Health+Group+IT-+CT&amp;sa=X&amp;ved=0ahUKEwiLzPvzpdP9AhXClmoFHetyDrw4HhCYkAIIkg0</t>
  </si>
  <si>
    <t>The Uganda Electricity Distribution Company Limited (UEDCL)</t>
  </si>
  <si>
    <t>https://www.google.com/search?hl=en&amp;gl=us&amp;q=The+Uganda+Electricity+Distribution+Company+Limited+(UEDCL)&amp;sa=X&amp;ved=0ahUKEwjdwuLkzLX_AhXGIUQIHYFyCXcQmJACCNcJ</t>
  </si>
  <si>
    <t>First Digital</t>
  </si>
  <si>
    <t>https://www.google.com/search?gl=us&amp;hl=en&amp;q=First+Digital&amp;sa=X&amp;ved=0ahUKEwj9lLKJ15eAAxVntoQIHYiPCzI4FBCYkAIIrws</t>
  </si>
  <si>
    <t>Tamasha</t>
  </si>
  <si>
    <t>https://www.google.com/search?sca_esv=570269325&amp;gl=us&amp;hl=en&amp;q=Tamasha&amp;sa=X&amp;ved=0ahUKEwi5y5i5odmBAxUxD1kFHTYyAbQQmJACCIUL</t>
  </si>
  <si>
    <t>LÃ­nea Directa</t>
  </si>
  <si>
    <t>https://www.google.com/search?sca_esv=593016252&amp;hl=en&amp;gl=us&amp;q=L%C3%ADnea+Directa&amp;sa=X&amp;ved=0ahUKEwiBpNbDsaKDAxX5pIkEHbgKBMY4HhCYkAIIzws</t>
  </si>
  <si>
    <t>https://encrypted-tbn0.gstatic.com/images?q=tbn:ANd9GcSUcCYjHDYXxv-W_j4XXCyhuEzwFRdtMt99HQFp&amp;s=0</t>
  </si>
  <si>
    <t>Redvest</t>
  </si>
  <si>
    <t>https://www.google.com/search?gl=us&amp;hl=en&amp;q=Redvest&amp;sa=X&amp;ved=0ahUKEwjkkrWV0qGAAxXjGFkFHdgsDkgQmJACCNUJ</t>
  </si>
  <si>
    <t>Wemoms</t>
  </si>
  <si>
    <t>https://www.google.com/search?hl=en&amp;gl=us&amp;q=Wemoms&amp;sa=X&amp;ved=0ahUKEwiGl4zK85b9AhUblYkEHZatAb44KBCYkAII7Aw</t>
  </si>
  <si>
    <t>https://encrypted-tbn0.gstatic.com/images?q=tbn:ANd9GcSLUU4mscAO3Woyoat0i4bPKExkLUXCw2BJWu8aonw&amp;s</t>
  </si>
  <si>
    <t>Dayway</t>
  </si>
  <si>
    <t>https://www.google.com/search?gl=us&amp;hl=en&amp;q=Dayway&amp;sa=X&amp;ved=0ahUKEwi516ujp939AhX3RjABHcE6A0MQmJACCNAF</t>
  </si>
  <si>
    <t>https://encrypted-tbn0.gstatic.com/images?q=tbn:ANd9GcT0OxdvbvQCU8XdWD4XQFm43cJZG_vu3ztVb352foY&amp;s</t>
  </si>
  <si>
    <t>New Automotive</t>
  </si>
  <si>
    <t>https://www.google.com/search?ucbcb=1&amp;hl=en&amp;gl=us&amp;q=New+Automotive&amp;sa=X&amp;ved=0ahUKEwj74OWT6K_8AhULMlkFHevlB6o4MhCYkAIIogs</t>
  </si>
  <si>
    <t>https://encrypted-tbn0.gstatic.com/images?q=tbn:ANd9GcTBU8mYScdjp-xPjBGB4ly3uzOG2QNU2qMGCPCbooI&amp;s</t>
  </si>
  <si>
    <t>Leap</t>
  </si>
  <si>
    <t>https://www.google.com/search?hl=en&amp;gl=us&amp;q=Leap&amp;sa=X&amp;ved=0ahUKEwjutOLx8u79AhWTE1kFHcbJABkQmJACCKwN</t>
  </si>
  <si>
    <t>https://encrypted-tbn0.gstatic.com/images?q=tbn:ANd9GcQ5nSQTsJErFpC3xLnitQculSJA-eqoOD8C1Zbid2qrMKbRmo4Zk2cJ&amp;s</t>
  </si>
  <si>
    <t>Heatons Stores</t>
  </si>
  <si>
    <t>https://www.heatonsstores.com/</t>
  </si>
  <si>
    <t>https://www.google.com/search?hl=en&amp;gl=us&amp;q=Heatons+Stores&amp;sa=X&amp;ved=0ahUKEwjcwMjZhd38AhXIEGIAHQtYA78QmJACCMIK</t>
  </si>
  <si>
    <t>HINDIANA</t>
  </si>
  <si>
    <t>https://www.google.com/search?gl=us&amp;hl=en&amp;q=HINDIANA&amp;sa=X&amp;ved=0ahUKEwiB5-3Nz5T-AhUsFFkFHa7BCdc4HhCYkAII_A0</t>
  </si>
  <si>
    <t>SLEEK TECH (PTE. LTD.)</t>
  </si>
  <si>
    <t>http://sleek.com/sg/</t>
  </si>
  <si>
    <t>https://www.google.com/search?sca_esv=563943516&amp;gl=us&amp;hl=en&amp;q=SLEEK+TECH+(PTE.+LTD.)&amp;sa=X&amp;ved=0ahUKEwipwdb7-ZyBAxU6k2oFHRGsAE84KBCYkAIIqAo</t>
  </si>
  <si>
    <t>Fission Labs</t>
  </si>
  <si>
    <t>https://www.google.com/search?hl=en&amp;gl=us&amp;q=Fission+Labs&amp;sa=X&amp;ved=0ahUKEwjRupPrn_n-AhWtFFkFHTKAA1k4MhCYkAIIzgs</t>
  </si>
  <si>
    <t>FINCONS GROUP</t>
  </si>
  <si>
    <t>https://www.google.com/search?sca_esv=578736586&amp;hl=en&amp;gl=us&amp;q=FINCONS+GROUP&amp;sa=X&amp;ved=0ahUKEwiJjZ-71KSCAxWMFVkFHfBSD0c4ChCYkAIIvg0</t>
  </si>
  <si>
    <t>https://encrypted-tbn0.gstatic.com/images?q=tbn:ANd9GcSWqbXPOiIhY2Mc2hN3ELGMcnOxA2EFD9wJ6mYDmu8&amp;s</t>
  </si>
  <si>
    <t>Hays Careers</t>
  </si>
  <si>
    <t>https://www.google.com/search?sca_esv=567951771&amp;gl=us&amp;hl=en&amp;q=Hays+Careers&amp;sa=X&amp;ved=0ahUKEwj9rOrAzsKBAxWkmbAFHamoAx04MhCYkAII1Ao</t>
  </si>
  <si>
    <t>Mairie de Toulouse</t>
  </si>
  <si>
    <t>https://www.google.com/search?sca_esv=594376342&amp;gl=us&amp;hl=en&amp;q=Mairie+de+Toulouse&amp;sa=X&amp;ved=0ahUKEwjRscP3g7SDAxWEmIkEHeXNBVU4FBCYkAII4ww</t>
  </si>
  <si>
    <t>Prime Vision</t>
  </si>
  <si>
    <t>http://www.primevision.com/</t>
  </si>
  <si>
    <t>https://www.google.com/search?gl=us&amp;hl=en&amp;q=Prime+Vision&amp;sa=X&amp;ved=0ahUKEwjZwaa63sv9AhUXFlkFHU0GCIw4FBCYkAII6ww</t>
  </si>
  <si>
    <t>Liebherr-Werk Telfs GmbH</t>
  </si>
  <si>
    <t>http://www.liebherr.com/en/deu/about-liebherr/liebherr-worldwide/austria/telfs/telfs.html</t>
  </si>
  <si>
    <t>https://www.google.com/search?gl=us&amp;hl=en&amp;q=Liebherr-Werk+Telfs+GmbH&amp;sa=X&amp;ved=0ahUKEwi6nvjx-vv_AhVpElkFHX1SCN44ChCYkAII4wo</t>
  </si>
  <si>
    <t>NAIT</t>
  </si>
  <si>
    <t>https://www.google.com/search?gl=us&amp;hl=en&amp;q=NAIT&amp;sa=X&amp;ved=0ahUKEwiY1_DFq4_9AhXtEmIAHS5iDiAQmJACCK8I</t>
  </si>
  <si>
    <t>https://encrypted-tbn0.gstatic.com/images?q=tbn:ANd9GcQ7GD4X7ztjOmM-TeDTyDpbpWehOLNk_C8bsBaTuN4&amp;s</t>
  </si>
  <si>
    <t>Bravura Information Technology Systems, Inc</t>
  </si>
  <si>
    <t>https://www.google.com/search?sca_esv=56b30054a0dd1b12&amp;hl=en&amp;gl=us&amp;q=Bravura+Information+Technology+Systems,+Inc&amp;sa=X&amp;ved=0ahUKEwib1qvrr6KDAxUnRjABHRyjBw4QmJACCOQK</t>
  </si>
  <si>
    <t>0111 eBay Marketplaces GmbH</t>
  </si>
  <si>
    <t>http://www.ebay.ch/</t>
  </si>
  <si>
    <t>https://www.google.com/search?sca_esv=562670942&amp;gl=us&amp;hl=en&amp;q=0111+eBay+Marketplaces+GmbH&amp;sa=X&amp;ved=0ahUKEwj77-uq65KBAxWsJUQIHVL6DdMQmJACCPAN</t>
  </si>
  <si>
    <t>Alleviate Tax</t>
  </si>
  <si>
    <t>https://www.google.com/search?sca_esv=583557295&amp;gl=us&amp;hl=en&amp;q=Alleviate+Tax&amp;sa=X&amp;ved=0ahUKEwjQl-DR78yCAxUlMVkFHcMSBKAQmJACCPUK</t>
  </si>
  <si>
    <t>Group M</t>
  </si>
  <si>
    <t>https://www.google.com/search?gl=us&amp;hl=en&amp;q=Group+M&amp;sa=X&amp;ved=0ahUKEwiyn-vFmKSAAxV2L1kFHc2BAzw4FBCYkAII4wo</t>
  </si>
  <si>
    <t>Gaugamela Holdings, LLC</t>
  </si>
  <si>
    <t>https://www.google.com/search?hl=en&amp;gl=us&amp;q=Gaugamela+Holdings,+LLC&amp;sa=X&amp;ved=0ahUKEwjw1MzojbD9AhWflWoFHSFtCyI4KBCYkAII4g0</t>
  </si>
  <si>
    <t>METROPOLE EUROPEENNE DE LILLE</t>
  </si>
  <si>
    <t>https://www.google.com/search?gl=us&amp;hl=en&amp;q=METROPOLE+EUROPEENNE+DE+LILLE&amp;sa=X&amp;ved=0ahUKEwj51cym2fj8AhVfEmIAHamPD5A4RhCYkAIIkAw</t>
  </si>
  <si>
    <t>ALPHONSO INC</t>
  </si>
  <si>
    <t>http://lgads.com/</t>
  </si>
  <si>
    <t>https://www.google.com/search?q=ALPHONSO+INC&amp;sa=X&amp;ved=0ahUKEwib8qOC6rT8AhUWEFkFHc-2DcY4UBCYkAIIxAs</t>
  </si>
  <si>
    <t>https://encrypted-tbn0.gstatic.com/images?q=tbn:ANd9GcRGBCYd9hu8yxuG3clT_Waa0PkL1chpQ516BW5C&amp;s=0</t>
  </si>
  <si>
    <t>GHIM LI GLOBAL PTE LTD</t>
  </si>
  <si>
    <t>https://www.google.com/search?hl=en&amp;gl=us&amp;q=GHIM+LI+GLOBAL+PTE+LTD&amp;sa=X&amp;ved=0ahUKEwir1IG51aGAAxU-mGoFHaCPAtMQmJACCMEJ</t>
  </si>
  <si>
    <t>Transformcap</t>
  </si>
  <si>
    <t>https://www.google.com/search?sca_esv=562123659&amp;gl=us&amp;hl=en&amp;q=Transformcap&amp;sa=X&amp;ved=0ahUKEwjtoMyoqYuBAxUqF1kFHWSqBvA4MhCYkAIIwQ0</t>
  </si>
  <si>
    <t>Esteemed Inc.</t>
  </si>
  <si>
    <t>https://www.google.com/search?gl=us&amp;hl=en&amp;q=Esteemed+Inc.&amp;sa=X&amp;ved=0ahUKEwji-oWF4ZeAAxVhmYkEHZFhDdY4MhCYkAIIrAw</t>
  </si>
  <si>
    <t>https://encrypted-tbn0.gstatic.com/images?q=tbn:ANd9GcSxHJOtU8xc4oM-TV3SRg5RmnwCFjGEfD6VF4rOOFM&amp;s</t>
  </si>
  <si>
    <t>Endesa X</t>
  </si>
  <si>
    <t>https://www.google.com/search?sca_esv=572136157&amp;hl=en&amp;gl=us&amp;q=Endesa+X&amp;sa=X&amp;ved=0ahUKEwjitIfp8-qBAxXpLFkFHWaVBHA4ChCYkAII3Qo</t>
  </si>
  <si>
    <t>https://encrypted-tbn0.gstatic.com/images?q=tbn:ANd9GcRg3KIWBtmI9GnltzQ7piW01Qv0ceMI0C7m8uMFNlM&amp;s</t>
  </si>
  <si>
    <t>ART IT Intelligent Technology</t>
  </si>
  <si>
    <t>https://www.google.com/search?hl=en&amp;gl=us&amp;q=ART+IT+Intelligent+Technology&amp;sa=X&amp;ved=0ahUKEwiLuZ61oqb-AhWaJkQIHbtTAc84FBCYkAII_w0</t>
  </si>
  <si>
    <t>O'Neil Global Advisors, Inc.</t>
  </si>
  <si>
    <t>http://www.oneilglobaladvisors.com/</t>
  </si>
  <si>
    <t>https://www.google.com/search?gl=us&amp;hl=en&amp;q=O%27Neil+Global+Advisors,+Inc.&amp;sa=X&amp;ved=0ahUKEwjM6_zF6uz_AhVlmGoFHVnPCEEQmJACCMIN</t>
  </si>
  <si>
    <t>Stone Sourcing AG</t>
  </si>
  <si>
    <t>https://www.google.com/search?sca_esv=586505729&amp;gl=us&amp;hl=en&amp;q=Stone+Sourcing+AG&amp;sa=X&amp;ved=0ahUKEwio9OnKjOuCAxWmjIkEHUkLCeoQmJACCOcK</t>
  </si>
  <si>
    <t>QVC, Inc.</t>
  </si>
  <si>
    <t>https://www.google.com/search?sca_esv=562665302&amp;hl=en&amp;gl=us&amp;q=QVC,+Inc.&amp;sa=X&amp;ved=0ahUKEwj56-uL5pKBAxUsEFkFHRA9Dx04ZBCYkAII9Aw</t>
  </si>
  <si>
    <t>Compensa Towarzystwo UbezpieczeÅ„ S.A. Vienna Insurance Group</t>
  </si>
  <si>
    <t>http://www.compensa.pl/</t>
  </si>
  <si>
    <t>https://www.google.com/search?gl=us&amp;hl=en&amp;q=Compensa+Towarzystwo+Ubezpiecze%C5%84+S.A.+Vienna+Insurance+Group&amp;sa=X&amp;ved=0ahUKEwjP6PShrI_9AhUrF1kFHdPlATI4ChCYkAIIkgw</t>
  </si>
  <si>
    <t>Extend | The Ad Network</t>
  </si>
  <si>
    <t>https://www.google.com/search?sca_esv=588967138&amp;hl=en&amp;gl=us&amp;q=Extend+%7C+The+Ad+Network&amp;sa=X&amp;ved=0ahUKEwi-va7hnf-CAxVlFlkFHdcDDGY4ChCYkAIIvQk</t>
  </si>
  <si>
    <t>https://encrypted-tbn0.gstatic.com/images?q=tbn:ANd9GcQ5MRmP3b60xcNlhmPWdy8gQE5pIrRTy_tI1sd0V2Q&amp;s</t>
  </si>
  <si>
    <t>Expedent</t>
  </si>
  <si>
    <t>https://www.google.com/search?ucbcb=1&amp;gl=us&amp;hl=en&amp;q=Expedent&amp;sa=X&amp;ved=0ahUKEwiSkqDE_oL-AhWVlokEHQYhDSA4HhCYkAIIvwo</t>
  </si>
  <si>
    <t>Crosby Health</t>
  </si>
  <si>
    <t>https://www.google.com/search?sca_esv=589510079&amp;hl=en&amp;gl=us&amp;q=Crosby+Health&amp;sa=X&amp;ved=0ahUKEwjo76zamYSDAxWCrmoFHQJ_BP84ChCYkAIIogo</t>
  </si>
  <si>
    <t>Adrenaline</t>
  </si>
  <si>
    <t>http://www.adrenalineagency.com/</t>
  </si>
  <si>
    <t>https://www.google.com/search?sca_esv=569384727&amp;hl=en&amp;gl=us&amp;q=Adrenaline&amp;sa=X&amp;ved=0ahUKEwjO5cORo8-BAxUAkIkEHR7gClAQmJACCJoO</t>
  </si>
  <si>
    <t>https://encrypted-tbn0.gstatic.com/images?q=tbn:ANd9GcS0oJo8OXyJlsngHxNCF5nw82MlqjNzmHgM5myNrGc&amp;s</t>
  </si>
  <si>
    <t>Fm Global Gruppe</t>
  </si>
  <si>
    <t>https://www.google.com/search?sca_esv=583722703&amp;hl=en&amp;gl=us&amp;q=Fm+Global+Gruppe&amp;sa=X&amp;ved=0ahUKEwjItbSfuc-CAxUKOkQIHVLQDvg4FBCYkAIIpQw</t>
  </si>
  <si>
    <t>NDC, Inc.</t>
  </si>
  <si>
    <t>http://www.ndc-inc.com/</t>
  </si>
  <si>
    <t>https://www.google.com/search?gl=us&amp;hl=en&amp;q=NDC,+Inc.&amp;sa=X&amp;ved=0ahUKEwjLq6Lbju_-AhXVI30KHRAECkQ4WhCYkAII3Q0</t>
  </si>
  <si>
    <t>https://encrypted-tbn0.gstatic.com/images?q=tbn:ANd9GcTYug0jN4slhKzVb1F__lkFrDMo1U0YIQH8Xn1MwkE&amp;s</t>
  </si>
  <si>
    <t>NORISE Successful Business Solutions</t>
  </si>
  <si>
    <t>https://www.google.com/search?hl=en&amp;gl=us&amp;q=NORISE+Successful+Business+Solutions&amp;sa=X&amp;ved=0ahUKEwjdsbCU6I__AhWUFlkFHfr5AZMQmJACCJIK</t>
  </si>
  <si>
    <t>https://encrypted-tbn0.gstatic.com/images?q=tbn:ANd9GcTI1bcvZIc6dj4wpORZR25tWLKq5XNLFZYTo0RM54A&amp;s</t>
  </si>
  <si>
    <t>N Brown</t>
  </si>
  <si>
    <t>https://www.google.com/search?gl=us&amp;hl=en&amp;q=N+Brown&amp;sa=X&amp;ved=0ahUKEwinvu2A7eT9AhXrmYQIHbIgAEw4FBCYkAII-Ao</t>
  </si>
  <si>
    <t>https://encrypted-tbn0.gstatic.com/images?q=tbn:ANd9GcQJDh5w6DobigCBiIOy_a3t0S-F68vvH6BodFR5&amp;s=0</t>
  </si>
  <si>
    <t>Stafflink Solutions IT Staffing Company</t>
  </si>
  <si>
    <t>https://www.google.com/search?gl=us&amp;hl=en&amp;q=Stafflink+Solutions+IT+Staffing+Company&amp;sa=X&amp;ved=0ahUKEwjy8Pajt_H9AhUPEFkFHTY0DGo4HhCYkAII1Qs</t>
  </si>
  <si>
    <t>https://encrypted-tbn0.gstatic.com/images?q=tbn:ANd9GcS7fnFqgLelF4Da27xVBwRgt0Jho9jwhiTjIrKKuTI&amp;s</t>
  </si>
  <si>
    <t>Shriners Childrens Hospital</t>
  </si>
  <si>
    <t>https://www.google.com/search?gl=us&amp;hl=en&amp;q=Shriners+Childrens+Hospital&amp;sa=X&amp;ved=0ahUKEwixmKakwtr8AhXmkWoFHVlnCe84HhCYkAIIoQ0</t>
  </si>
  <si>
    <t>Gemma Analytics GmbH</t>
  </si>
  <si>
    <t>https://www.google.com/search?sca_esv=584513130&amp;gl=us&amp;hl=en&amp;q=Gemma+Analytics+GmbH&amp;sa=X&amp;ved=0ahUKEwint-vfhNeCAxXtEmIAHRrKAA44KBCYkAIItgw</t>
  </si>
  <si>
    <t>Brainence</t>
  </si>
  <si>
    <t>https://www.google.com/search?hl=en&amp;gl=us&amp;q=Brainence&amp;sa=X&amp;ved=0ahUKEwjfyIn4nJqAAxWfC0QIHd0rCq8QmJACCK0L</t>
  </si>
  <si>
    <t>https://encrypted-tbn0.gstatic.com/images?q=tbn:ANd9GcRc8Q-JuOzLPw1WzIdeE6F6Jd7ihofA0FkDtM-yNn8&amp;s</t>
  </si>
  <si>
    <t>Burmeister &amp; Wain Energy</t>
  </si>
  <si>
    <t>https://www.google.com/search?q=Burmeister+%26+Wain+Energy&amp;sa=X&amp;ved=0ahUKEwio8obJqbf8AhU0F1kFHUUdA4A4ChCYkAIIvww</t>
  </si>
  <si>
    <t>Theknotww</t>
  </si>
  <si>
    <t>http://theknotww.com/</t>
  </si>
  <si>
    <t>https://www.google.com/search?sca_esv=581440190&amp;gl=us&amp;hl=en&amp;q=Theknotww&amp;sa=X&amp;ved=0ahUKEwi3quTGq7uCAxW1v4kEHX3HDO84FBCYkAIIhgw</t>
  </si>
  <si>
    <t>Fondation Terre des hommes</t>
  </si>
  <si>
    <t>https://www.google.com/search?gl=us&amp;hl=en&amp;q=Fondation+Terre+des+hommes&amp;sa=X&amp;ved=0ahUKEwjpscWCwdD8AhVIjIkEHcKiBZAQmJACCLcL</t>
  </si>
  <si>
    <t>FQS Poland Sp. z o.o.</t>
  </si>
  <si>
    <t>https://www.google.com/search?sca_esv=572463874&amp;gl=us&amp;hl=en&amp;q=FQS+Poland+Sp.+z+o.o.&amp;sa=X&amp;ved=0ahUKEwio3LSirO2BAxUplokEHaziBx04FBCYkAIIkgs</t>
  </si>
  <si>
    <t>BÃºsquedas ITÂ®</t>
  </si>
  <si>
    <t>https://www.google.com/search?sca_esv=576753509&amp;gl=us&amp;hl=en&amp;q=B%C3%BAsquedas+IT%C2%AE&amp;sa=X&amp;ved=0ahUKEwie36aEmZOCAxWqkmoFHY3vA-gQmJACCJkI</t>
  </si>
  <si>
    <t>https://encrypted-tbn0.gstatic.com/images?q=tbn:ANd9GcRobqokWSCRRxJYQuwAaQSCbPyFzzYo0GZq2eC4Sm4&amp;s</t>
  </si>
  <si>
    <t>CCSI</t>
  </si>
  <si>
    <t>http://www.ccsi.org/</t>
  </si>
  <si>
    <t>https://www.google.com/search?sca_esv=572078159&amp;hl=en&amp;gl=us&amp;q=CCSI&amp;sa=X&amp;ved=0ahUKEwi60Mvl5uqBAxU4pIkEHbsCA6k4ZBCYkAII0Ak</t>
  </si>
  <si>
    <t>Ntegrated Consulting, LLC</t>
  </si>
  <si>
    <t>http://www.ntegrated.net/</t>
  </si>
  <si>
    <t>https://www.google.com/search?sca_esv=589318964&amp;hl=en&amp;gl=us&amp;q=Ntegrated+Consulting,+LLC&amp;sa=X&amp;ved=0ahUKEwidqPrw1oGDAxWyFVkFHUWyCL84MhCYkAII1Ak</t>
  </si>
  <si>
    <t>Fortisbc</t>
  </si>
  <si>
    <t>https://www.google.com/search?sca_esv=593914606&amp;gl=us&amp;hl=en&amp;q=Fortisbc&amp;sa=X&amp;ved=0ahUKEwjim-fu_K6DAxXyhYkEHULhBiY4ZBCYkAII4Qo</t>
  </si>
  <si>
    <t>Business Radar B.V.</t>
  </si>
  <si>
    <t>https://www.google.com/search?sca_esv=581440190&amp;hl=en&amp;gl=us&amp;q=Business+Radar+B.V.&amp;sa=X&amp;ved=0ahUKEwjMyrSnq7uCAxUzrokEHcdFDlY4ChCYkAII3Qo</t>
  </si>
  <si>
    <t>Zunch Staffing</t>
  </si>
  <si>
    <t>https://www.google.com/search?q=Zunch+Staffing&amp;sa=X&amp;ved=0ahUKEwi3_-Ow9Lf-AhW_GVkFHUc2CTs4RhCYkAIIlAs</t>
  </si>
  <si>
    <t>Wine Chips</t>
  </si>
  <si>
    <t>https://www.google.com/search?hl=en&amp;gl=us&amp;q=Wine+Chips&amp;sa=X&amp;ved=0ahUKEwjS7s7SwbX_AhWbD1kFHeSIC6U4UBCYkAIIlAo</t>
  </si>
  <si>
    <t>SevenCs GmbH</t>
  </si>
  <si>
    <t>http://www.sevencs.com/</t>
  </si>
  <si>
    <t>https://www.google.com/search?sca_esv=593213093&amp;gl=us&amp;hl=en&amp;q=SevenCs+GmbH&amp;sa=X&amp;ved=0ahUKEwiom77r9KSDAxV0lokEHadvCqQQmJACCOcM</t>
  </si>
  <si>
    <t>https://encrypted-tbn0.gstatic.com/images?q=tbn:ANd9GcR4m5iTr31XnlcFVfueYLyxTUwrFjF_PtCRLD8zvmU&amp;s</t>
  </si>
  <si>
    <t>Riverstone Logistics</t>
  </si>
  <si>
    <t>https://www.google.com/search?gl=us&amp;hl=en&amp;q=Riverstone+Logistics&amp;sa=X&amp;ved=0ahUKEwiHyKPi4aj-AhVkKlkFHTPpCyk4FBCYkAIIzQo</t>
  </si>
  <si>
    <t>Thunderbolt Logistics</t>
  </si>
  <si>
    <t>https://www.google.com/search?gl=us&amp;hl=en&amp;q=Thunderbolt+Logistics&amp;sa=X&amp;ved=0ahUKEwj2rJqWoIX9AhWPmmoFHSKND_Y4HhCYkAIInAw</t>
  </si>
  <si>
    <t>Ministry of Trade And Industry (MTI)</t>
  </si>
  <si>
    <t>https://www.google.com/search?hl=en&amp;gl=us&amp;q=Ministry+of+Trade+And+Industry+(MTI)&amp;sa=X&amp;ved=0ahUKEwjfjLu0o678AhUFLkQIHQBHB1Y4HhCYkAIIwgo</t>
  </si>
  <si>
    <t>https://encrypted-tbn0.gstatic.com/images?q=tbn:ANd9GcTdWK2gxwupgEHzpwlC4MYFyzmO8qTu3OZ2kY8iyOQ&amp;s</t>
  </si>
  <si>
    <t>GovTact</t>
  </si>
  <si>
    <t>https://www.google.com/search?sca_esv=570874343&amp;gl=us&amp;hl=en&amp;q=GovTact&amp;sa=X&amp;ved=0ahUKEwjn4POMnt6BAxWng4kEHXM4CWk4RhCYkAIInw4</t>
  </si>
  <si>
    <t>Holake Hong Kong Lifts Ltd</t>
  </si>
  <si>
    <t>https://www.google.com/search?ucbcb=1&amp;hl=en&amp;gl=us&amp;q=Holake+Hong+Kong+Lifts+Ltd&amp;sa=X&amp;ved=0ahUKEwi7tdPV4J7-AhXZk2oFHZAyAwUQmJACCJMO</t>
  </si>
  <si>
    <t>PRIDEHEALTH</t>
  </si>
  <si>
    <t>https://www.google.com/search?q=PRIDEHEALTH&amp;sa=X&amp;ved=0ahUKEwib1oCN88v-AhVytDEKHZMoBEw4FBCYkAIIngw</t>
  </si>
  <si>
    <t>Texas Solar</t>
  </si>
  <si>
    <t>http://www.txsolar.com/</t>
  </si>
  <si>
    <t>https://www.google.com/search?sca_esv=557690181&amp;hl=en&amp;gl=us&amp;q=Texas+Solar&amp;sa=X&amp;ved=0ahUKEwjAvc2nguOAAxXpFVkFHUhyAs4QmJACCKEK</t>
  </si>
  <si>
    <t>IN Groupe</t>
  </si>
  <si>
    <t>http://www.ingroupe.com/</t>
  </si>
  <si>
    <t>https://www.google.com/search?q=IN+Groupe&amp;sa=X&amp;ved=0ahUKEwibrPOFprD-AhW9F1kFHXztB-44HhCYkAIImg0</t>
  </si>
  <si>
    <t>Alterego Interim</t>
  </si>
  <si>
    <t>https://www.google.com/search?q=Alterego+Interim&amp;sa=X&amp;ved=0ahUKEwja37eR7pT_AhV7VzABHQ32Aqs4HhCYkAII8A0</t>
  </si>
  <si>
    <t>Suburban Rail Loop</t>
  </si>
  <si>
    <t>https://www.google.com/search?sca_esv=583722703&amp;gl=us&amp;hl=en&amp;q=Suburban+Rail+Loop&amp;sa=X&amp;ved=0ahUKEwikqpuZuc-CAxVkkO4BHTvfB1I4ChCYkAIIiQs</t>
  </si>
  <si>
    <t>SquarePeg</t>
  </si>
  <si>
    <t>https://www.google.com/search?sca_esv=578392941&amp;gl=us&amp;hl=en&amp;q=SquarePeg&amp;sa=X&amp;ved=0ahUKEwjFiryikKKCAxWbElkFHdEhA9cQmJACCO4K</t>
  </si>
  <si>
    <t>BCM IMPORTS &amp; EXPORTS PTE. LTD.</t>
  </si>
  <si>
    <t>https://www.google.com/search?ucbcb=1&amp;hl=en&amp;gl=us&amp;q=BCM+IMPORTS+%26+EXPORTS+PTE.+LTD.&amp;sa=X&amp;ved=0ahUKEwidsNeWkpf-AhXqlGoFHTKdAgAQmJACCJgL</t>
  </si>
  <si>
    <t>4-SERV SOLUTIONS INC</t>
  </si>
  <si>
    <t>https://www.google.com/search?q=4-SERV+SOLUTIONS+INC&amp;sa=X&amp;ved=0ahUKEwjvjtr1zIiAAxW4MVkFHY8FCyg4MhCYkAIIqw4</t>
  </si>
  <si>
    <t>Giriraj Honey</t>
  </si>
  <si>
    <t>https://www.google.com/search?sca_esv=563943516&amp;gl=us&amp;hl=en&amp;q=Giriraj+Honey&amp;sa=X&amp;ved=0ahUKEwiigvHt95yBAxXVFlkFHdcDC-U4HhCYkAIIkAs</t>
  </si>
  <si>
    <t>FindErnest</t>
  </si>
  <si>
    <t>https://www.google.com/search?gl=us&amp;hl=en&amp;q=FindErnest&amp;sa=X&amp;ved=0ahUKEwiTm6LMhIP-AhWFF1kFHa6WDVk4FBCYkAII7go</t>
  </si>
  <si>
    <t>https://encrypted-tbn0.gstatic.com/images?q=tbn:ANd9GcSlIvLvFf-gSeVaqYDPGD4mEYQuXWfz7oQjlrn7UfU&amp;s</t>
  </si>
  <si>
    <t>ShimSpine</t>
  </si>
  <si>
    <t>https://www.google.com/search?hl=en&amp;gl=us&amp;q=ShimSpine&amp;sa=X&amp;ved=0ahUKEwj97eGOzpn-AhUZF1kFHVsRC9s4HhCYkAII3Qo</t>
  </si>
  <si>
    <t>iPify</t>
  </si>
  <si>
    <t>https://www.google.com/search?sca_esv=5458d41d46753ada&amp;hl=en&amp;gl=us&amp;q=iPify&amp;sa=X&amp;ved=0ahUKEwjw_paHp7aCAxXKRDABHeW8B6EQmJACCMwL</t>
  </si>
  <si>
    <t>https://encrypted-tbn0.gstatic.com/images?q=tbn:ANd9GcSuHKsX_vfvhkbPJsd6Yqz2qXhgpv_zz7pidFQhJas&amp;s</t>
  </si>
  <si>
    <t>Wahed</t>
  </si>
  <si>
    <t>http://www.wahedinvest.com/</t>
  </si>
  <si>
    <t>https://www.google.com/search?sca_esv=577080029&amp;hl=en&amp;gl=us&amp;q=Wahed&amp;sa=X&amp;ved=0ahUKEwiXwYvkypWCAxXID1kFHUX7DTgQmJACCMwI</t>
  </si>
  <si>
    <t>Hong Kong Education City Limited</t>
  </si>
  <si>
    <t>https://www.edcity.hk/home/zh-hant</t>
  </si>
  <si>
    <t>https://www.google.com/search?gl=us&amp;hl=en&amp;q=Hong+Kong+Education+City+Limited&amp;sa=X&amp;ved=0ahUKEwjY0Ze08b-AAxWaElkFHVz3Cg0QmJACCMUO</t>
  </si>
  <si>
    <t>https://encrypted-tbn0.gstatic.com/images?q=tbn:ANd9GcTdEuy_tLm3OQfKW30Hvu3kZv4SxG6r7MeHZr_N&amp;s=0</t>
  </si>
  <si>
    <t>Digital Commerce Intelligence</t>
  </si>
  <si>
    <t>https://www.google.com/search?hl=en&amp;gl=us&amp;q=Digital+Commerce+Intelligence&amp;sa=X&amp;ved=0ahUKEwiG4POFw9j-AhWyjYkEHdjJA9wQmJACCLkJ</t>
  </si>
  <si>
    <t>https://encrypted-tbn0.gstatic.com/images?q=tbn:ANd9GcSmWt5RtsafGKGtX7IAwVDgq3AuZnL5TlBso17qCb0&amp;s</t>
  </si>
  <si>
    <t>Tech First Gulf</t>
  </si>
  <si>
    <t>https://www.google.com/search?sca_esv=567523571&amp;hl=en&amp;gl=us&amp;q=Tech+First+Gulf&amp;sa=X&amp;ved=0ahUKEwjUyNDEzL2BAxUjg4kEHSaUCj0QmJACCLwJ</t>
  </si>
  <si>
    <t>https://encrypted-tbn0.gstatic.com/images?q=tbn:ANd9GcRnrzrruc7kd_lC0RnSB2Pw9Sw8fxxo8RYAnpJxDGE&amp;s</t>
  </si>
  <si>
    <t>Dynafios</t>
  </si>
  <si>
    <t>https://www.google.com/search?sca_esv=561536078&amp;hl=en&amp;gl=us&amp;q=Dynafios&amp;sa=X&amp;ved=0ahUKEwiJuvCUnIaBAxXQElkFHaHJDyM4RhCYkAII0A0</t>
  </si>
  <si>
    <t>Bollinger und Grohmann ZT GMBH</t>
  </si>
  <si>
    <t>https://www.google.com/search?q=Bollinger+und+Grohmann+ZT+GMBH&amp;sa=X&amp;ved=0ahUKEwiqva-W-cj8AhV2FFkFHfe2ACI4FBCYkAII6ww</t>
  </si>
  <si>
    <t>University of Strathclyde</t>
  </si>
  <si>
    <t>https://www.strath.ac.uk/</t>
  </si>
  <si>
    <t>https://www.google.com/search?hl=en&amp;gl=us&amp;q=University+of+Strathclyde&amp;sa=X&amp;ved=0ahUKEwj1u5KVwoX-AhVlTTABHSeUAUQQmJACCKEL</t>
  </si>
  <si>
    <t>https://encrypted-tbn0.gstatic.com/images?q=tbn:ANd9GcTnFQr5P1KXSDQGD33o3abELali9s6953KcpAzk&amp;s=0</t>
  </si>
  <si>
    <t>Mineral Resources Limited</t>
  </si>
  <si>
    <t>http://www.mineralresources.com.au/</t>
  </si>
  <si>
    <t>https://www.google.com/search?sca_esv=583557295&amp;hl=en&amp;gl=us&amp;q=Mineral+Resources+Limited&amp;sa=X&amp;ved=0ahUKEwjWt53m88yCAxWfvokEHWgWBS84FBCYkAIIqQw</t>
  </si>
  <si>
    <t>United IT</t>
  </si>
  <si>
    <t>https://www.google.com/search?sca_esv=590391945&amp;gl=us&amp;hl=en&amp;q=United+IT&amp;sa=X&amp;ved=0ahUKEwi03tCG44uDAxXwD1kFHX4jAQg4UBCYkAIInQ4</t>
  </si>
  <si>
    <t>https://encrypted-tbn0.gstatic.com/images?q=tbn:ANd9GcSNGc3xzj1-8F1QddFlrqCP3dP2zjvYeWR3buMRq4w&amp;s</t>
  </si>
  <si>
    <t>Innovative Data Solutions, Inc.</t>
  </si>
  <si>
    <t>https://www.google.com/search?hl=en&amp;gl=us&amp;q=Innovative+Data+Solutions,+Inc.&amp;sa=X&amp;ved=0ahUKEwiCoJ6S5o__AhW8tIkEHT0aCG44ZBCYkAII0Ao</t>
  </si>
  <si>
    <t>https://encrypted-tbn0.gstatic.com/images?q=tbn:ANd9GcQWtavRNnvYWj21JeuFEpe9f1wLd-5OZysnX56y&amp;s=0</t>
  </si>
  <si>
    <t>Jobcloud</t>
  </si>
  <si>
    <t>https://www.google.com/search?sca_esv=697493931703dc96&amp;gl=us&amp;hl=en&amp;q=Jobcloud&amp;sa=X&amp;ved=0ahUKEwiozZG26LOCAxWlVzABHYkRA7wQmJACCIoO</t>
  </si>
  <si>
    <t>GEWO Feinmechanik GmbH</t>
  </si>
  <si>
    <t>https://www.google.com/search?sca_esv=585192112&amp;gl=us&amp;hl=en&amp;q=GEWO+Feinmechanik+GmbH&amp;sa=X&amp;ved=0ahUKEwjZuuLGwN6CAxUnAHkGHYhVClAQmJACCM8I</t>
  </si>
  <si>
    <t>Digital Envoy</t>
  </si>
  <si>
    <t>http://www.digitalenvoy.com/</t>
  </si>
  <si>
    <t>https://www.google.com/search?gl=us&amp;hl=en&amp;q=Digital+Envoy&amp;sa=X&amp;ved=0ahUKEwjkz5fShq7_AhUNlWoFHVyUCLsQmJACCM8J</t>
  </si>
  <si>
    <t>https://encrypted-tbn0.gstatic.com/images?q=tbn:ANd9GcQbQ4pL6Mqaqq5jPXGdah0SBFCHbbeomG06kM3H-T8&amp;s</t>
  </si>
  <si>
    <t>Allianz PNB Life</t>
  </si>
  <si>
    <t>http://www.allianzpnblife.ph/</t>
  </si>
  <si>
    <t>https://www.google.com/search?sca_esv=567797162&amp;hl=en&amp;gl=us&amp;q=Allianz+PNB+Life&amp;sa=X&amp;ved=0ahUKEwjhgs7ojsCBAxVBFlkFHY9yAwM4FBCYkAIImgw</t>
  </si>
  <si>
    <t>https://encrypted-tbn0.gstatic.com/images?q=tbn:ANd9GcRUq1ZNtUPUkuagZSTlWKWQYOLLpUJzJnN7n2VGHbI&amp;s</t>
  </si>
  <si>
    <t>PREDICTif Solutions</t>
  </si>
  <si>
    <t>http://www.predictifsolutions.com/</t>
  </si>
  <si>
    <t>https://www.google.com/search?sca_esv=c8d968e0257eeffd&amp;hl=en&amp;gl=us&amp;q=PREDICTif+Solutions&amp;sa=X&amp;ved=0ahUKEwjbw6jsnImDAxWJRzABHXuqBHM4FBCYkAIIng4</t>
  </si>
  <si>
    <t>https://encrypted-tbn0.gstatic.com/images?q=tbn:ANd9GcTMlddELk3cBurDpnqjZFbBVgFDJY5fK3TYSslL2Ak&amp;s</t>
  </si>
  <si>
    <t>FreeBirds Technology Private Ltd.</t>
  </si>
  <si>
    <t>https://www.google.com/search?sca_esv=558035255&amp;hl=en&amp;gl=us&amp;q=FreeBirds+Technology+Private+Ltd.&amp;sa=X&amp;ved=0ahUKEwiR7cKax-WAAxVWF1kFHe-JAFw4RhCYkAIIoww</t>
  </si>
  <si>
    <t>https://encrypted-tbn0.gstatic.com/images?q=tbn:ANd9GcRlorJIdEqaTQtLVj5OFWuabHl9QvN4G4thvxDIToI&amp;s</t>
  </si>
  <si>
    <t>Yellowbrick</t>
  </si>
  <si>
    <t>http://www.yellowbrick.io/</t>
  </si>
  <si>
    <t>https://www.google.com/search?sca_esv=563635297&amp;hl=en&amp;gl=us&amp;q=Yellowbrick&amp;sa=X&amp;ved=0ahUKEwjyvb7ErpqBAxVCVzABHeTDDhc4MhCYkAIIwAk</t>
  </si>
  <si>
    <t>https://encrypted-tbn0.gstatic.com/images?q=tbn:ANd9GcQdiMWIvt11b40pLQ-fMAtCW10dSw9XsAQYMGiaf4M&amp;s</t>
  </si>
  <si>
    <t>Diagnostic Solutions Laboratory</t>
  </si>
  <si>
    <t>https://www.google.com/search?gl=us&amp;hl=en&amp;q=Diagnostic+Solutions+Laboratory&amp;sa=X&amp;ved=0ahUKEwiIqezv6d_9AhVVFVkFHR87BXoQmJACCJwK</t>
  </si>
  <si>
    <t>The Charles Stark Draper Laboratory Inc</t>
  </si>
  <si>
    <t>http://www.draper.com/</t>
  </si>
  <si>
    <t>https://www.google.com/search?sca_esv=571506520&amp;hl=en&amp;gl=us&amp;q=The+Charles+Stark+Draper+Laboratory+Inc&amp;sa=X&amp;ved=0ahUKEwiP7-vGoeOBAxVcIEQIHRzcBzk4KBCYkAIIkg4</t>
  </si>
  <si>
    <t>https://encrypted-tbn0.gstatic.com/images?q=tbn:ANd9GcSC_bkQrzUtMHKX0OokfkLTOSGrAZ2Y4LKpwgcD&amp;s=0</t>
  </si>
  <si>
    <t>Sage Solutions</t>
  </si>
  <si>
    <t>https://www.google.com/search?sca_esv=566027130&amp;gl=us&amp;hl=en&amp;q=Sage+Solutions&amp;sa=X&amp;ved=0ahUKEwiGp7no-7CBAxX9LFkFHZyUAhg4FBCYkAIInwo</t>
  </si>
  <si>
    <t>Ultra Personnel</t>
  </si>
  <si>
    <t>https://www.google.com/search?gl=us&amp;hl=en&amp;q=Ultra+Personnel&amp;sa=X&amp;ved=0ahUKEwirpLChn66AAxUkEFkFHUckBZU4FBCYkAII5gs</t>
  </si>
  <si>
    <t>Primaris</t>
  </si>
  <si>
    <t>https://www.google.com/search?q=Primaris&amp;sa=X&amp;ved=0ahUKEwjm3JGGoK78AhV3nXIEHQKcCOs4ChCYkAII0A0</t>
  </si>
  <si>
    <t>https://encrypted-tbn0.gstatic.com/images?q=tbn:ANd9GcSH90FUO-k30X7AesKm9kFtoFAiPqzh4N-Jg4RVLdc&amp;s</t>
  </si>
  <si>
    <t>The RiverStone Group</t>
  </si>
  <si>
    <t>https://www.google.com/search?gl=us&amp;hl=en&amp;q=The+RiverStone+Group&amp;sa=X&amp;ved=0ahUKEwjV4OuD1ef-AhWylGoFHX21A2c4eBCYkAII5A0</t>
  </si>
  <si>
    <t>https://encrypted-tbn0.gstatic.com/images?q=tbn:ANd9GcTkDtc-ziXdGcrpFzANsuSs8s0yllZ74jgOGFmRz9o&amp;s</t>
  </si>
  <si>
    <t>Broadleaf</t>
  </si>
  <si>
    <t>https://www.google.com/search?gl=us&amp;hl=en&amp;q=Broadleaf&amp;sa=X&amp;ved=0ahUKEwjIuKK1v4X-AhXsElkFHQWHDEA4PBCYkAIIjAw</t>
  </si>
  <si>
    <t>Radancy on behalf of DELL</t>
  </si>
  <si>
    <t>https://www.google.com/search?gl=us&amp;hl=en&amp;q=Radancy+on+behalf+of+DELL&amp;sa=X&amp;ved=0ahUKEwj2vNvquM7-AhXYITQIHS-dAKoQmJACCIEO</t>
  </si>
  <si>
    <t>The University of Alabama</t>
  </si>
  <si>
    <t>https://www.google.com/search?gl=us&amp;hl=en&amp;q=The+University+of+Alabama&amp;sa=X&amp;ved=0ahUKEwj61P_aquX_AhVhJEQIHReHB6M4ChCYkAIIxg4</t>
  </si>
  <si>
    <t>Leniolabs_ LLC</t>
  </si>
  <si>
    <t>https://www.google.com/search?ucbcb=1&amp;gl=us&amp;hl=en&amp;q=Leniolabs_+LLC&amp;sa=X&amp;ved=0ahUKEwjUxYSLjLD9AhVBlIkEHax3AdcQmJACCJcI</t>
  </si>
  <si>
    <t>ABC MARKETING</t>
  </si>
  <si>
    <t>http://www.abcmktginc.com/</t>
  </si>
  <si>
    <t>https://www.google.com/search?hl=en&amp;gl=us&amp;q=ABC+MARKETING&amp;sa=X&amp;ved=0ahUKEwigj92Hjef8AhXkMlkFHdRXD_Q4ChCYkAIIvAw</t>
  </si>
  <si>
    <t>EVOLVE CAPITAL ADVISORY PRIVATE LIMITED</t>
  </si>
  <si>
    <t>https://www.google.com/search?sca_esv=580393850&amp;hl=en&amp;gl=us&amp;q=EVOLVE+CAPITAL+ADVISORY+PRIVATE+LIMITED&amp;sa=X&amp;ved=0ahUKEwiigYn257OCAxVjjokEHbBgAgY4HhCYkAII7As</t>
  </si>
  <si>
    <t>Niche Recruitment Ltd</t>
  </si>
  <si>
    <t>https://www.google.com/search?hl=en&amp;gl=us&amp;q=Niche+Recruitment+Ltd&amp;sa=X&amp;ved=0ahUKEwjB7vLl3KuAAxXsFFkFHciyCB84MhCYkAII4Aw</t>
  </si>
  <si>
    <t>Future Processing S.a.</t>
  </si>
  <si>
    <t>https://www.google.com/search?hl=en&amp;gl=us&amp;q=Future+Processing+S.a.&amp;sa=X&amp;ved=0ahUKEwjzusvupfn-AhWmk2oFHUx4DOgQmJACCNIN</t>
  </si>
  <si>
    <t>SPINERGIE</t>
  </si>
  <si>
    <t>https://www.google.com/search?hl=en&amp;gl=us&amp;q=SPINERGIE&amp;sa=X&amp;ved=0ahUKEwiuptvx8Oz_AhWuElkFHaaMBAk4HhCYkAII3gw</t>
  </si>
  <si>
    <t>greene king</t>
  </si>
  <si>
    <t>https://www.google.com/search?sca_esv=569950492&amp;hl=en&amp;gl=us&amp;q=greene+king&amp;sa=X&amp;ved=0ahUKEwiH0OX12daBAxW5j4kEHbYfDq04KBCYkAIIpgo</t>
  </si>
  <si>
    <t>https://encrypted-tbn0.gstatic.com/images?q=tbn:ANd9GcQEyYqVi06JMcvNb_cyNwRY8ViVcUoV02Jx6ai-&amp;s=0</t>
  </si>
  <si>
    <t>Silverton HR</t>
  </si>
  <si>
    <t>https://www.google.com/search?sca_esv=77476dd391e0ddb6&amp;hl=en&amp;gl=us&amp;q=Silverton+HR&amp;sa=X&amp;ved=0ahUKEwjxkNCimqeCAxWSSzABHdxEA5QQmJACCIsI</t>
  </si>
  <si>
    <t>https://encrypted-tbn0.gstatic.com/images?q=tbn:ANd9GcR1Ds47slr-fEXjwnVm-sL5govf6KfHVrEG21fw4CQ&amp;s</t>
  </si>
  <si>
    <t>Decide4AI International</t>
  </si>
  <si>
    <t>https://www.google.com/search?sca_esv=562123659&amp;hl=en&amp;gl=us&amp;q=Decide4AI+International&amp;sa=X&amp;ved=0ahUKEwjgvcTdqIuBAxVJFVkFHZFrDGE4PBCYkAIIxAs</t>
  </si>
  <si>
    <t>ACTION AGAINST HUNGER</t>
  </si>
  <si>
    <t>https://www.google.com/search?hl=en&amp;gl=us&amp;q=ACTION+AGAINST+HUNGER&amp;sa=X&amp;ved=0ahUKEwixq4HutaH_AhXbSTABHQgsC94QmJACCIwH</t>
  </si>
  <si>
    <t>DMF Energy Inc.</t>
  </si>
  <si>
    <t>https://www.google.com/search?sca_esv=593914606&amp;hl=en&amp;gl=us&amp;q=DMF+Energy+Inc.&amp;sa=X&amp;ved=0ahUKEwiw443W_K6DAxV_m4kEHVDTAdQ4HhCYkAIIxgs</t>
  </si>
  <si>
    <t>https://encrypted-tbn0.gstatic.com/images?q=tbn:ANd9GcRnWTKXIrE-LJG52ItSXjKHwbnCfBwMK3IyNslT&amp;s=0</t>
  </si>
  <si>
    <t>Airtame</t>
  </si>
  <si>
    <t>http://airtame.com/</t>
  </si>
  <si>
    <t>https://www.google.com/search?hl=en&amp;gl=us&amp;q=Airtame&amp;sa=X&amp;ved=0ahUKEwi6kb28qLD-AhW4MlkFHY2cDe4QmJACCOkJ</t>
  </si>
  <si>
    <t>Crawford &amp; Company Philippines</t>
  </si>
  <si>
    <t>https://www.google.com/search?ucbcb=1&amp;hl=en&amp;gl=us&amp;q=Crawford+%26+Company+Philippines&amp;sa=X&amp;ved=0ahUKEwi9muX_pqv-AhWOZjABHdv3BWg4ChCYkAIIzAs</t>
  </si>
  <si>
    <t>Media Fusion,</t>
  </si>
  <si>
    <t>https://www.google.com/search?sca_esv=557013633&amp;gl=us&amp;hl=en&amp;q=Media+Fusion,&amp;sa=X&amp;ved=0ahUKEwjLgZCWid6AAxUOSzABHUm7Br8QmJACCMAM</t>
  </si>
  <si>
    <t>LL Funds</t>
  </si>
  <si>
    <t>https://llfunds.com/</t>
  </si>
  <si>
    <t>https://www.google.com/search?q=LL+Funds&amp;sa=X&amp;ved=0ahUKEwimkbGwqrz8AhXxUjUKHTwlB704jAEQmJACCPUN</t>
  </si>
  <si>
    <t>https://encrypted-tbn0.gstatic.com/images?q=tbn:ANd9GcQqstYri-cIW4QZrGscuN5gwr8QnfAUlghBn4l_o5c&amp;s</t>
  </si>
  <si>
    <t>Office of the United Nations High Commissioner for Human Rights</t>
  </si>
  <si>
    <t>https://www.ohchr.org/en/ohchr_homepage</t>
  </si>
  <si>
    <t>https://www.google.com/search?hl=en&amp;gl=us&amp;q=Office+of+the+United+Nations+High+Commissioner+for+Human+Rights&amp;sa=X&amp;ved=0ahUKEwi4h7-bop-AAxVjr4QIHZWZAK8QmJACCOEK</t>
  </si>
  <si>
    <t>https://encrypted-tbn0.gstatic.com/images?q=tbn:ANd9GcRmgLeUqEzoxALLztbxTFl5hox1DEF4J1pHKQiJ&amp;s=0</t>
  </si>
  <si>
    <t>Kongsberg Maritime Sweden AB</t>
  </si>
  <si>
    <t>https://www.google.com/search?sca_esv=571229774&amp;hl=en&amp;gl=us&amp;q=Kongsberg+Maritime+Sweden+AB&amp;sa=X&amp;ved=0ahUKEwiByrr34-CBAxWZq4kEHZ2RBOgQmJACCI4L</t>
  </si>
  <si>
    <t>Berkeley Research</t>
  </si>
  <si>
    <t>https://www.google.com/search?gl=us&amp;hl=en&amp;q=Berkeley+Research&amp;sa=X&amp;ved=0ahUKEwiH6vbu0-L-AhXnjokEHaVZDuI4KBCYkAIImAs</t>
  </si>
  <si>
    <t>https://encrypted-tbn0.gstatic.com/images?q=tbn:ANd9GcSzW8SGjpGP6OMJlZW6J9oQxroNSo17bZiQZlnm&amp;s=0</t>
  </si>
  <si>
    <t>Walong Marketing, Inc</t>
  </si>
  <si>
    <t>https://www.google.com/search?gl=us&amp;hl=en&amp;q=Walong+Marketing,+Inc&amp;sa=X&amp;ved=0ahUKEwjW3OnO-tL8AhX0D1kFHRzpCCQ4FBCYkAIIiA8</t>
  </si>
  <si>
    <t>WKO</t>
  </si>
  <si>
    <t>https://www.google.com/search?sca_esv=571506520&amp;hl=en&amp;gl=us&amp;q=WKO&amp;sa=X&amp;ved=0ahUKEwjZmK6ipuOBAxWlM0QIHYlfDrQQmJACCJQN</t>
  </si>
  <si>
    <t>https://encrypted-tbn0.gstatic.com/images?q=tbn:ANd9GcRO_euiF0YqWjcKf9H6oE7EPDbKz-VrkB2eirLQmEU&amp;s</t>
  </si>
  <si>
    <t>Style Machine</t>
  </si>
  <si>
    <t>https://www.google.com/search?ucbcb=1&amp;hl=en&amp;gl=us&amp;q=Style+Machine&amp;sa=X&amp;ved=0ahUKEwjW1L-zusv8AhVRATQIHd1kBEs4HhCYkAII0ws</t>
  </si>
  <si>
    <t>BOOST IT</t>
  </si>
  <si>
    <t>https://www.google.com/search?gl=us&amp;hl=en&amp;q=BOOST+IT&amp;sa=X&amp;ved=0ahUKEwiftpCCs8T-AhUjJ0QIHWOBDHMQmJACCNwK</t>
  </si>
  <si>
    <t>adaptive &amp; co</t>
  </si>
  <si>
    <t>https://www.google.com/search?sca_esv=3141cbeaaf7e9133&amp;hl=en&amp;gl=us&amp;q=adaptive+%26+co&amp;sa=X&amp;ved=0ahUKEwipl-vokaKCAxUkQjABHRBnBR84MhCYkAIInww</t>
  </si>
  <si>
    <t>ETH Zurich, Switzerland</t>
  </si>
  <si>
    <t>https://www.google.com/search?gl=us&amp;hl=en&amp;q=ETH+Zurich,+Switzerland&amp;sa=X&amp;ved=0ahUKEwjE-brj9-79AhWWMVkFHc5hCsk4ChCYkAIIlgw</t>
  </si>
  <si>
    <t>https://encrypted-tbn0.gstatic.com/images?q=tbn:ANd9GcRRUiRkEB8d0JxHkrsnoH6Lds6M7xc_XJL7AxVjKq8&amp;s</t>
  </si>
  <si>
    <t>Software Daten Service (SDS)</t>
  </si>
  <si>
    <t>https://www.google.com/search?hl=en&amp;gl=us&amp;q=Software+Daten+Service+(SDS)&amp;sa=X&amp;ved=0ahUKEwiAwYXgr4_9AhUDFlkFHQBRDhY4FBCYkAIInw0</t>
  </si>
  <si>
    <t>Beyond Insurance Brokera</t>
  </si>
  <si>
    <t>https://www.google.com/search?hl=en&amp;gl=us&amp;q=Beyond+Insurance+Brokera&amp;sa=X&amp;ved=0ahUKEwjEudH6wcyAAxW7EVkFHYzTC1kQmJACCIYK</t>
  </si>
  <si>
    <t>AKTON Resourcing Ltd</t>
  </si>
  <si>
    <t>https://www.google.com/search?gl=us&amp;hl=en&amp;q=AKTON+Resourcing+Ltd&amp;sa=X&amp;ved=0ahUKEwi9rPelzpT-AhVnFVkFHfq8C804KBCYkAII7wo</t>
  </si>
  <si>
    <t>Aurora Energy Research Pty Ltd</t>
  </si>
  <si>
    <t>https://www.google.com/search?sca_esv=584993245&amp;gl=us&amp;hl=en&amp;q=Aurora+Energy+Research+Pty+Ltd&amp;sa=X&amp;ved=0ahUKEwiwtMaNgNyCAxUbg4kEHVg_Dno4FBCYkAII3wo</t>
  </si>
  <si>
    <t>Ajace Inc</t>
  </si>
  <si>
    <t>https://www.google.com/search?gl=us&amp;hl=en&amp;q=Ajace+Inc&amp;sa=X&amp;ved=0ahUKEwja94bQisL_AhX_EFkFHXS3Cjc4HhCYkAIIlQw</t>
  </si>
  <si>
    <t>Cls</t>
  </si>
  <si>
    <t>https://www.google.com/search?sca_esv=593016252&amp;gl=us&amp;hl=en&amp;q=Cls&amp;sa=X&amp;ved=0ahUKEwjJudaQuKKDAxXTD1kFHdOpCU84ChCYkAIIjA0</t>
  </si>
  <si>
    <t>JobsPro Staffing (JPS)</t>
  </si>
  <si>
    <t>https://www.google.com/search?gl=us&amp;hl=en&amp;q=JobsPro+Staffing+(JPS)&amp;sa=X&amp;ved=0ahUKEwil-feLl6b-AhXnjokEHZsICN44FBCYkAIIuA0</t>
  </si>
  <si>
    <t>MarketSource Inc.</t>
  </si>
  <si>
    <t>https://www.google.com/search?sca_esv=588287231&amp;gl=us&amp;hl=en&amp;q=MarketSource+Inc.&amp;sa=X&amp;ved=0ahUKEwjFy6DYmfqCAxUkvokEHRGVBFc4HhCYkAIIoAo</t>
  </si>
  <si>
    <t>https://encrypted-tbn0.gstatic.com/images?q=tbn:ANd9GcQOfE1VV_SiJyl_9aaVJOrrFfzskFwjUL-kF2rGce0&amp;s</t>
  </si>
  <si>
    <t>Lambda-X</t>
  </si>
  <si>
    <t>http://www.lambda-x.com/</t>
  </si>
  <si>
    <t>https://www.google.com/search?q=Lambda-X&amp;sa=X&amp;ved=0ahUKEwjZh9__1pn-AhWxFFkFHfZQD2AQmJACCPYN</t>
  </si>
  <si>
    <t>EPIC Technologies</t>
  </si>
  <si>
    <t>https://www.google.com/search?hl=en&amp;gl=us&amp;q=EPIC+Technologies&amp;sa=X&amp;ved=0ahUKEwihxd-N-6j_AhW6kIkEHYrcAPoQmJACCIoH</t>
  </si>
  <si>
    <t>https://encrypted-tbn0.gstatic.com/images?q=tbn:ANd9GcQdmYh-WBpt9o7sSIlq2ocAyiIAloWLpvQ-DZXNZog&amp;s</t>
  </si>
  <si>
    <t>Leicester City Football Club</t>
  </si>
  <si>
    <t>https://www.lcfc.com/</t>
  </si>
  <si>
    <t>https://www.google.com/search?sca_esv=584789655&amp;hl=en&amp;gl=us&amp;q=Leicester+City+Football+Club&amp;sa=X&amp;ved=0ahUKEwj1zuLPvNmCAxUgFlkFHYr5DToQmJACCPQL</t>
  </si>
  <si>
    <t>https://encrypted-tbn0.gstatic.com/images?q=tbn:ANd9GcQ63wnzobB5N3g_0iE5lMSHsbm0AQTLc7vPNpbz&amp;s=0</t>
  </si>
  <si>
    <t>NS stages</t>
  </si>
  <si>
    <t>https://www.google.com/search?sca_esv=567513126&amp;hl=en&amp;gl=us&amp;q=NS+stages&amp;sa=X&amp;ved=0ahUKEwj-h83jy72BAxXjkmoFHTLjCQk4MhCYkAII5go</t>
  </si>
  <si>
    <t>à¸šà¸£à¸´à¸©à¸±à¸— à¹€à¸­à¹€à¸Šà¸µà¸¢ à¸Ÿà¸¹à¹‰à¸” à¹‚à¸‹à¸¥à¸¹à¸Šà¸±à¹ˆà¸™ à¸ˆà¸³à¸à¸±à¸”</t>
  </si>
  <si>
    <t>https://www.google.com/search?sca_esv=559959589&amp;gl=us&amp;hl=en&amp;q=%E0%B8%9A%E0%B8%A3%E0%B8%B4%E0%B8%A9%E0%B8%B1%E0%B8%97+%E0%B9%80%E0%B8%AD%E0%B9%80%E0%B8%8A%E0%B8%B5%E0%B8%A2+%E0%B8%9F%E0%B8%B9%E0%B9%89%E0%B8%94+%E0%B9%82%E0%B8%8B%E0%B8%A5%E0%B8%B9%E0%B8%8A%E0%B8%B1%E0%B9%88%E0%B8%99+%E0%B8%88%E0%B8%B3%E0%B8%81%E0%B8%B1%E0%B8%94&amp;sa=X&amp;ved=0ahUKEwjp6O-NmPeAAxWnjIkEHae4BIoQmJACCIAN</t>
  </si>
  <si>
    <t>https://encrypted-tbn0.gstatic.com/images?q=tbn:ANd9GcSjdVqB2nFszm6-6MizjQ32Z-SLYA2NYSA9rvUYEeQ&amp;s</t>
  </si>
  <si>
    <t>FINERGIC SOLUTIONS PTE. LTD.</t>
  </si>
  <si>
    <t>https://www.google.com/search?sca_esv=571814303&amp;hl=en&amp;gl=us&amp;q=FINERGIC+SOLUTIONS+PTE.+LTD.&amp;sa=X&amp;ved=0ahUKEwjTiKrpreiBAxV1g4kEHfbrC48QmJACCMUL</t>
  </si>
  <si>
    <t>eawag</t>
  </si>
  <si>
    <t>https://www.google.com/search?ucbcb=1&amp;gl=us&amp;hl=en&amp;q=eawag&amp;sa=X&amp;ved=0ahUKEwjB5JHOk7_9AhWFC0QIHUhMDHU4ChCYkAII6gw</t>
  </si>
  <si>
    <t>ABMI</t>
  </si>
  <si>
    <t>https://www.google.com/search?hl=en&amp;gl=us&amp;q=ABMI&amp;sa=X&amp;ved=0ahUKEwjkiPK3-8mAAxUsOUQIHaKIDig4MhCYkAIIjg0</t>
  </si>
  <si>
    <t>De Autoriteit FinanciÃ«le Markten</t>
  </si>
  <si>
    <t>https://www.google.com/search?ucbcb=1&amp;hl=en&amp;gl=us&amp;q=De+Autoriteit+Financi%C3%ABle+Markten&amp;sa=X&amp;ved=0ahUKEwiu9fCg6f38AhWhLVkFHbexAD04ChCYkAIIzws</t>
  </si>
  <si>
    <t>https://encrypted-tbn0.gstatic.com/images?q=tbn:ANd9GcRE5B5oisJHYCyZ4gxJzo6dg1pYRidw6F4hU3PR&amp;s=0</t>
  </si>
  <si>
    <t>PICTOBRIX, MÃ‰XICO</t>
  </si>
  <si>
    <t>https://www.google.com/search?sca_esv=555798169&amp;hl=en&amp;gl=us&amp;q=PICTOBRIX,+M%C3%89XICO&amp;sa=X&amp;ved=0ahUKEwjw25Tu_9OAAxXwD1kFHVx0BIwQmJACCMEN</t>
  </si>
  <si>
    <t>Spartan Solutions INC</t>
  </si>
  <si>
    <t>https://www.google.com/search?sca_esv=557351356&amp;gl=us&amp;hl=en&amp;q=Spartan+Solutions+INC&amp;sa=X&amp;ved=0ahUKEwj4y4uRwOCAAxWdMUQIHUvxA0U4HhCYkAIIgQo</t>
  </si>
  <si>
    <t>https://encrypted-tbn0.gstatic.com/images?q=tbn:ANd9GcTL5y_eHyXoKmRkR7CJDD7J99ocEfk3o7YuKtSo6TC3eYCjFNy4ZbpMaXc&amp;s</t>
  </si>
  <si>
    <t>Bluegrass Digital</t>
  </si>
  <si>
    <t>http://bluegrassdigital.com/</t>
  </si>
  <si>
    <t>https://www.google.com/search?sca_esv=557708880&amp;hl=en&amp;gl=us&amp;q=Bluegrass+Digital&amp;sa=X&amp;ved=0ahUKEwjL37zXjeOAAxUyEEQIHRptD7sQmJACCKQK</t>
  </si>
  <si>
    <t>Amadeus FiRe Interne Karriere</t>
  </si>
  <si>
    <t>https://www.google.com/search?gl=us&amp;hl=en&amp;q=Amadeus+FiRe+Interne+Karriere&amp;sa=X&amp;ved=0ahUKEwiq7MGd2en8AhU2ElkFHQ5TAy84HhCYkAIIiAs</t>
  </si>
  <si>
    <t>https://encrypted-tbn0.gstatic.com/images?q=tbn:ANd9GcQM3kkMpiLm7E2ab--SdXZvlcvJshKk5WjpqsITq3I&amp;s</t>
  </si>
  <si>
    <t>Lascaux S.r.l.</t>
  </si>
  <si>
    <t>https://www.google.com/search?hl=en&amp;gl=us&amp;q=Lascaux+S.r.l.&amp;sa=X&amp;ved=0ahUKEwi_tMCnkOf8AhUdD1kFHdtdDp84ChCYkAIIzQ0</t>
  </si>
  <si>
    <t>EpsilonAI</t>
  </si>
  <si>
    <t>https://www.google.com/search?sca_esv=590053957&amp;hl=en&amp;gl=us&amp;q=EpsilonAI&amp;sa=X&amp;ved=0ahUKEwjPvMGNqImDAxVOg4kEHUXSBRcQmJACCIUL</t>
  </si>
  <si>
    <t>https://encrypted-tbn0.gstatic.com/images?q=tbn:ANd9GcRuVB0wWlAbmKuNd3G8_tWfg40UwMrIcSCSF-Kf9-c&amp;s</t>
  </si>
  <si>
    <t>TECH AURORA PTE. LTD.</t>
  </si>
  <si>
    <t>https://www.google.com/search?sca_esv=589510079&amp;gl=us&amp;hl=en&amp;q=TECH+AURORA+PTE.+LTD.&amp;sa=X&amp;ved=0ahUKEwjWxZ7unYSDAxUqhIkEHUtQCRo4FBCYkAIIkQs</t>
  </si>
  <si>
    <t>BWG Strategy LLC</t>
  </si>
  <si>
    <t>http://bwgstrategy.com/</t>
  </si>
  <si>
    <t>https://www.google.com/search?sca_esv=573098824&amp;hl=en&amp;gl=us&amp;q=BWG+Strategy+LLC&amp;sa=X&amp;ved=0ahUKEwiBkcKrrPKBAxXETDABHfFsDYs4HhCYkAII4Qo</t>
  </si>
  <si>
    <t>https://encrypted-tbn0.gstatic.com/images?q=tbn:ANd9GcQM9kzNuJEk6Si01jaeUzmNKPxuYNKiD4VnXsnMacE&amp;s</t>
  </si>
  <si>
    <t>RecruitCast Consultants</t>
  </si>
  <si>
    <t>https://www.google.com/search?gl=us&amp;hl=en&amp;q=RecruitCast+Consultants&amp;sa=X&amp;ved=0ahUKEwjWt5qZ0uT8AhUzk4kEHS1XCx44ZBCYkAIIjwo</t>
  </si>
  <si>
    <t>https://encrypted-tbn0.gstatic.com/images?q=tbn:ANd9GcTaaLnUEPJTbGUUwjj4vgdROCHDvYfND7Y1nlfhKoY&amp;s</t>
  </si>
  <si>
    <t>AquantUs, LLC</t>
  </si>
  <si>
    <t>https://www.google.com/search?ucbcb=1&amp;hl=en&amp;gl=us&amp;q=AquantUs,+LLC&amp;sa=X&amp;ved=0ahUKEwixxqWnj938AhWbkmoFHewjCS4QmJACCMQM</t>
  </si>
  <si>
    <t>https://encrypted-tbn0.gstatic.com/images?q=tbn:ANd9GcTi7erkmIk0o4mRn5iSTX1aItnwnpb7yXvNQWEKtfs&amp;s</t>
  </si>
  <si>
    <t>CIA Magnifier</t>
  </si>
  <si>
    <t>https://www.google.com/search?q=CIA+Magnifier&amp;sa=X&amp;ved=0ahUKEwip2e6Ug878AhVaFlkFHQwwACwQmJACCN4I</t>
  </si>
  <si>
    <t>Minut</t>
  </si>
  <si>
    <t>https://www.google.com/search?gl=us&amp;hl=en&amp;q=Minut&amp;sa=X&amp;ved=0ahUKEwjuhvjjt-r_AhX1kYkEHYHTBi84ChCYkAII-gs</t>
  </si>
  <si>
    <t>SKY IT</t>
  </si>
  <si>
    <t>https://www.google.com/search?hl=en&amp;gl=us&amp;q=SKY+IT&amp;sa=X&amp;ved=0ahUKEwiHi_ievseAAxX7D1kFHV43Cco4MhCYkAIIqww</t>
  </si>
  <si>
    <t>Respawn Entertainment</t>
  </si>
  <si>
    <t>https://www.respawn.com/</t>
  </si>
  <si>
    <t>https://www.google.com/search?gl=us&amp;hl=en&amp;q=Respawn+Entertainment&amp;sa=X&amp;ved=0ahUKEwjqt_7S29j_AhX6lGoFHQovATI4KBCYkAIIjgs</t>
  </si>
  <si>
    <t>https://encrypted-tbn0.gstatic.com/images?q=tbn:ANd9GcTu3oeGHAkRhHq691Q_sTU1nFWiOjbMuNnmu0pelyg&amp;s</t>
  </si>
  <si>
    <t>Auto 5</t>
  </si>
  <si>
    <t>http://www.auto5.be/</t>
  </si>
  <si>
    <t>https://www.google.com/search?sca_esv=587408662&amp;gl=us&amp;hl=en&amp;q=Auto+5&amp;sa=X&amp;ved=0ahUKEwjolfLC1PKCAxWIjIkEHeayD3c4ChCYkAII7g0</t>
  </si>
  <si>
    <t>Quectel Research &amp; Development Center Europe Co. d.o.o.</t>
  </si>
  <si>
    <t>https://www.google.com/search?gl=us&amp;hl=en&amp;q=Quectel+Research+%26+Development+Center+Europe+Co.+d.o.o.&amp;sa=X&amp;ved=0ahUKEwjHysGIs-L9AhWonGoFHQLEDHQQmJACCOsK</t>
  </si>
  <si>
    <t>Landmark Properties</t>
  </si>
  <si>
    <t>http://www.landmark-properties.com/</t>
  </si>
  <si>
    <t>https://www.google.com/search?q=Landmark+Properties&amp;sa=X&amp;ved=0ahUKEwiDopvcle_-AhUcElkFHX0tCSQ4FBCYkAIIkgo</t>
  </si>
  <si>
    <t>https://encrypted-tbn0.gstatic.com/images?q=tbn:ANd9GcQfPBySfA5nETBtcgqAeyZKHP71FkL2BxNQ4DrS&amp;s=0</t>
  </si>
  <si>
    <t>PrÃ©sente au Maroc depuis plus de 100 ans, SociÃ©tÃ© GÃ©nÃ©rale Maroc est devenue un Groupe financier de premier plan, sâ€™appuyant sur un modÃ¨le Ã©prouvÃ© de banque universelle et de synergies avec ses 14...</t>
  </si>
  <si>
    <t>https://www.google.com/search?gl=us&amp;hl=en&amp;q=Pr%C3%A9sente+au+Maroc+depuis+plus+de+100+ans,+Soci%C3%A9t%C3%A9+G%C3%A9n%C3%A9rale+Maroc+est+devenue+un+Groupe+financier+de+premier+plan,+s%E2%80%99appuyant+sur+un+mod%C3%A8le+%C3%A9prouv%C3%A9+de+banque+universelle+et+de+synergies+avec+ses+14...&amp;sa=X&amp;ved=0ahUKEwiwu7Gw39D9AhVzsDEKHVw6ATsQmJACCJMI</t>
  </si>
  <si>
    <t>Navingo BV</t>
  </si>
  <si>
    <t>https://www.google.com/search?sca_esv=594692341&amp;gl=us&amp;hl=en&amp;q=Navingo+BV&amp;sa=X&amp;ved=0ahUKEwiBy4f9grmDAxVqF1kFHeNADuA4ChCYkAII3Ao</t>
  </si>
  <si>
    <t>https://encrypted-tbn0.gstatic.com/images?q=tbn:ANd9GcQFhOa-xNdjg6nC11Y9na94D0MoYjCPFGlt5EuLsXw&amp;s</t>
  </si>
  <si>
    <t>Elder</t>
  </si>
  <si>
    <t>https://www.google.com/search?q=Elder&amp;sa=X&amp;ved=0ahUKEwiIgP2owNj-AhXnElkFHWrLAwI4FBCYkAIIuAk</t>
  </si>
  <si>
    <t>https://encrypted-tbn0.gstatic.com/images?q=tbn:ANd9GcRmDZ8V8mzufBOmkvO0qc9MPgRkWIxeWzNJzzVTDRY&amp;s</t>
  </si>
  <si>
    <t>Builders Tech</t>
  </si>
  <si>
    <t>https://www.google.com/search?gl=us&amp;hl=en&amp;q=Builders+Tech&amp;sa=X&amp;ved=0ahUKEwiiyoDzoPb8AhXOElkFHeI8DpIQmJACCOMJ</t>
  </si>
  <si>
    <t>MHERIT</t>
  </si>
  <si>
    <t>https://www.google.com/search?hl=en&amp;gl=us&amp;q=MHERIT&amp;sa=X&amp;ved=0ahUKEwiZrtmIprD-AhUOnGoFHb6lAd04PBCYkAIItQs</t>
  </si>
  <si>
    <t>DVA (Malaysia) Sdn Bhd</t>
  </si>
  <si>
    <t>https://www.google.com/search?gl=us&amp;hl=en&amp;q=DVA+(Malaysia)+Sdn+Bhd&amp;sa=X&amp;ved=0ahUKEwilrKiRpKj8AhXVnGoFHUcOAKU4ChCYkAIIoAs</t>
  </si>
  <si>
    <t>https://encrypted-tbn0.gstatic.com/images?q=tbn:ANd9GcQ7w3tAgm_DvhnFmTycKmZWCCz8YQcmVdbmujgg&amp;s=0</t>
  </si>
  <si>
    <t>Orizon Soluciones TecnolÃ³gicas</t>
  </si>
  <si>
    <t>https://www.google.com/search?sca_esv=564268709&amp;hl=en&amp;gl=us&amp;q=Orizon+Soluciones+Tecnol%C3%B3gicas&amp;sa=X&amp;ved=0ahUKEwjL0ru_9qGBAxVID1kFHYKhAV84KBCYkAIIowo</t>
  </si>
  <si>
    <t>Albert-Ludwigs-UniversitÃ¤t Freiburg</t>
  </si>
  <si>
    <t>https://www.uni-freiburg.de/</t>
  </si>
  <si>
    <t>https://www.google.com/search?sca_esv=564926619&amp;hl=en&amp;gl=us&amp;q=Albert-Ludwigs-Universit%C3%A4t+Freiburg&amp;sa=X&amp;ved=0ahUKEwiv3bab-KaBAxXKmbAFHcM6CWsQmJACCJoL</t>
  </si>
  <si>
    <t>https://encrypted-tbn0.gstatic.com/images?q=tbn:ANd9GcRnY-P8f7IwmYRs__0h9J5HAvUcGww00SwKpJNN2rI&amp;s</t>
  </si>
  <si>
    <t>Approved Energy</t>
  </si>
  <si>
    <t>http://www.approvedenergy.com/</t>
  </si>
  <si>
    <t>https://www.google.com/search?gl=us&amp;hl=en&amp;q=Approved+Energy&amp;sa=X&amp;ved=0ahUKEwjk87Gn5Y__AhVqfjABHW44Dmk4HhCYkAIInw0</t>
  </si>
  <si>
    <t>https://encrypted-tbn0.gstatic.com/images?q=tbn:ANd9GcTQGr2rl0my-WYoSK7XwBFaaHCTb8lKzvhtfM-IDMc&amp;s</t>
  </si>
  <si>
    <t>Next Technology Professionals - IT Recruitment | IT Outsourcing</t>
  </si>
  <si>
    <t>https://www.google.com/search?gl=us&amp;hl=en&amp;q=Next+Technology+Professionals+-+IT+Recruitment+%7C+IT+Outsourcing&amp;sa=X&amp;ved=0ahUKEwiZ6r6X-_P9AhUvJ0QIHVLQCS04ChCYkAIImgw</t>
  </si>
  <si>
    <t>https://encrypted-tbn0.gstatic.com/images?q=tbn:ANd9GcRutR8iBZazU9cID3IiuW_zbyS3AbYELl__NOL1ymg&amp;s</t>
  </si>
  <si>
    <t>Kbr</t>
  </si>
  <si>
    <t>https://www.google.com/search?sca_esv=584519941&amp;gl=us&amp;hl=en&amp;q=Kbr&amp;sa=X&amp;ved=0ahUKEwjbwMjlideCAxWAv4kEHTFmA8MQmJACCNUK</t>
  </si>
  <si>
    <t>Intellync, an AB Agri company</t>
  </si>
  <si>
    <t>https://www.google.com/search?gl=us&amp;hl=en&amp;q=Intellync,+an+AB+Agri+company&amp;sa=X&amp;ved=0ahUKEwisr6Gnv9D8AhWRsDEKHZd6CIEQmJACCLgJ</t>
  </si>
  <si>
    <t>https://encrypted-tbn0.gstatic.com/images?q=tbn:ANd9GcS97Y-6Yr2JFr0nkIHICYrjXZFx1wJE9PXHriibElA&amp;s</t>
  </si>
  <si>
    <t>Frisco SA</t>
  </si>
  <si>
    <t>http://frisco.pl/</t>
  </si>
  <si>
    <t>https://www.google.com/search?hl=en&amp;gl=us&amp;q=Frisco+SA&amp;sa=X&amp;ved=0ahUKEwiT6YecrIr9AhWBmmoFHS5tB-44ChCYkAII5Qs</t>
  </si>
  <si>
    <t>Leprino Foods</t>
  </si>
  <si>
    <t>http://leprinofoods.com/</t>
  </si>
  <si>
    <t>https://www.google.com/search?sca_esv=580758711&amp;hl=en&amp;gl=us&amp;q=Leprino+Foods&amp;sa=X&amp;ved=0ahUKEwi8hveNpLaCAxWKrYkEHQVWBME4UBCYkAII7ws</t>
  </si>
  <si>
    <t>https://encrypted-tbn0.gstatic.com/images?q=tbn:ANd9GcR9nQ0bRe1AcCjsKH2kwiTBOxLshz2ntkhl2skCzDA&amp;s</t>
  </si>
  <si>
    <t>USP Zdrowie</t>
  </si>
  <si>
    <t>http://www.uspzdrowie.pl/</t>
  </si>
  <si>
    <t>https://www.google.com/search?gl=us&amp;hl=en&amp;q=USP+Zdrowie&amp;sa=X&amp;ved=0ahUKEwiK6daN1vP8AhWyFVkFHUMbBJIQmJACCKQN</t>
  </si>
  <si>
    <t>EP Produzione</t>
  </si>
  <si>
    <t>http://www.epproduzione.com/it</t>
  </si>
  <si>
    <t>https://www.google.com/search?hl=en&amp;gl=us&amp;q=EP+Produzione&amp;sa=X&amp;ved=0ahUKEwi7jrSZ4fj8AhVnFlkFHYDLBwk4ChCYkAIIiQs</t>
  </si>
  <si>
    <t>TIT Consultoria &amp; ServiÃ§os</t>
  </si>
  <si>
    <t>https://www.google.com/search?sca_esv=591053097&amp;gl=us&amp;hl=en&amp;q=TIT+Consultoria+%26+Servi%C3%A7os&amp;sa=X&amp;ved=0ahUKEwiylq3945CDAxVMhYkEHbHPBTI4ChCYkAII7Qw</t>
  </si>
  <si>
    <t>https://encrypted-tbn0.gstatic.com/images?q=tbn:ANd9GcQ0GrQ8yCTiwSTnRVlQiu8WoKunve8FXune96X2WLg&amp;s</t>
  </si>
  <si>
    <t>A-List Search</t>
  </si>
  <si>
    <t>https://www.google.com/search?sca_esv=570269325&amp;hl=en&amp;gl=us&amp;q=A-List+Search&amp;sa=X&amp;ved=0ahUKEwiNn4HPmdmBAxUXvokEHUDoCLEQmJACCNIJ</t>
  </si>
  <si>
    <t>https://encrypted-tbn0.gstatic.com/images?q=tbn:ANd9GcTACfSZxWi2cWgRGLuAYvQLsgEUDsxmt9_YA2zBRLI&amp;s</t>
  </si>
  <si>
    <t>TechyBex</t>
  </si>
  <si>
    <t>https://www.google.com/search?ucbcb=1&amp;gl=us&amp;hl=en&amp;q=TechyBex&amp;sa=X&amp;ved=0ahUKEwiXuoOkz9X8AhWYnWoFHbPOBvAQmJACCM8F</t>
  </si>
  <si>
    <t>RE People</t>
  </si>
  <si>
    <t>https://www.google.com/search?hl=en&amp;gl=us&amp;q=RE+People&amp;sa=X&amp;ved=0ahUKEwj01KXv5d_9AhWARzABHdwBApc4ChCYkAIIyAo</t>
  </si>
  <si>
    <t>Grupo Financiero Banorte</t>
  </si>
  <si>
    <t>https://www.google.com/search?sca_esv=574353833&amp;hl=en&amp;gl=us&amp;q=Grupo+Financiero+Banorte&amp;sa=X&amp;ved=0ahUKEwjn_Mqt-P6BAxVXM1kFHUi2CT84ChCYkAIIqQw</t>
  </si>
  <si>
    <t>https://encrypted-tbn0.gstatic.com/images?q=tbn:ANd9GcQkvIWTnd0rqiriCQZlhhi_cDjTpTJc_Y5d8uCZ&amp;s=0</t>
  </si>
  <si>
    <t>in Cornwall</t>
  </si>
  <si>
    <t>https://www.google.com/search?sca_esv=83d422ed70b0b2be&amp;sca_upv=1&amp;gl=us&amp;hl=en&amp;q=in+Cornwall&amp;sa=X&amp;ved=0ahUKEwik7cbt_K6DAxU8toQIHecmAWE4WhCYkAII9Qk</t>
  </si>
  <si>
    <t>Sofka Technologies</t>
  </si>
  <si>
    <t>https://www.google.com/search?hl=en&amp;gl=us&amp;q=Sofka+Technologies&amp;sa=X&amp;ved=0ahUKEwjUjbOhtPT_AhVpIUQIHSqcAGIQmJACCMwM</t>
  </si>
  <si>
    <t>Teamswell</t>
  </si>
  <si>
    <t>https://www.google.com/search?hl=en&amp;gl=us&amp;q=Teamswell&amp;sa=X&amp;ved=0ahUKEwiCxOXzwKb_AhXiGFkFHb8KBV4QmJACCNAF</t>
  </si>
  <si>
    <t>https://encrypted-tbn0.gstatic.com/images?q=tbn:ANd9GcTIQ7B_tglSs5uq3cKw-yFbxAVU-9E_Ks855yc0PkE&amp;s</t>
  </si>
  <si>
    <t>DandB</t>
  </si>
  <si>
    <t>https://www.google.com/search?gl=us&amp;hl=en&amp;q=DandB&amp;sa=X&amp;ved=0ahUKEwipmcGP8vb_AhUwjIkEHeX1D6c4HhCYkAIIhA4</t>
  </si>
  <si>
    <t>eko</t>
  </si>
  <si>
    <t>https://www.google.com/search?gl=us&amp;hl=en&amp;q=eko&amp;sa=X&amp;ved=0ahUKEwiHzrWK78P8AhUim2oFHWBrAYQQmJACCMgP</t>
  </si>
  <si>
    <t>https://encrypted-tbn0.gstatic.com/images?q=tbn:ANd9GcQicgB7LYKiW3HnEqLZ7xyFArzaBrt3UzFUQFNMRZw&amp;s</t>
  </si>
  <si>
    <t>Conglomerate IT LLC</t>
  </si>
  <si>
    <t>https://www.google.com/search?gl=us&amp;hl=en&amp;q=Conglomerate+IT+LLC&amp;sa=X&amp;ved=0ahUKEwiW0oX6otP9AhXsEVkFHR0YD_IQmJACCIUL</t>
  </si>
  <si>
    <t>Hl Tech</t>
  </si>
  <si>
    <t>https://www.google.com/search?sca_esv=570589756&amp;gl=us&amp;hl=en&amp;q=Hl+Tech&amp;sa=X&amp;ved=0ahUKEwiFo_CX4NuBAxUhEFkFHbczAVkQmJACCPEJ</t>
  </si>
  <si>
    <t>Turner Supply Company</t>
  </si>
  <si>
    <t>https://www.google.com/search?sca_esv=570906942&amp;hl=en&amp;gl=us&amp;q=Turner+Supply+Company&amp;sa=X&amp;ved=0ahUKEwjl--LRpt6BAxV7LUQIHX7HAo04MhCYkAIIgw4</t>
  </si>
  <si>
    <t>IIMI ASIA PACIFIC PTE. LTD.</t>
  </si>
  <si>
    <t>https://www.google.com/search?gl=us&amp;hl=en&amp;q=IIMI+ASIA+PACIFIC+PTE.+LTD.&amp;sa=X&amp;ved=0ahUKEwjL1euvlvH8AhWLmIkEHYotALwQmJACCM4L</t>
  </si>
  <si>
    <t>React Malaysia IP Sdn Bhd</t>
  </si>
  <si>
    <t>https://www.google.com/search?sca_esv=558984878&amp;hl=en&amp;gl=us&amp;q=React+Malaysia+IP+Sdn+Bhd&amp;sa=X&amp;ved=0ahUKEwiNppHPzu-AAxW_D1kFHcNKBSMQmJACCNUK</t>
  </si>
  <si>
    <t>Carolina Skiff, LLC.</t>
  </si>
  <si>
    <t>http://www.carolinaskiff.com/</t>
  </si>
  <si>
    <t>https://www.google.com/search?sca_esv=559317661&amp;hl=en&amp;gl=us&amp;q=Carolina+Skiff,+LLC.&amp;sa=X&amp;ved=0ahUKEwjtrrybk_KAAxXPF1kFHW75Ar8QmJACCNoK</t>
  </si>
  <si>
    <t>https://encrypted-tbn0.gstatic.com/images?q=tbn:ANd9GcQko54FnND5Hz3rcgY_kHrHqOonI0hF79DENHEF&amp;s=0</t>
  </si>
  <si>
    <t>TOUCH LIMA S.A.C.</t>
  </si>
  <si>
    <t>https://www.google.com/search?gl=us&amp;hl=en&amp;q=TOUCH+LIMA+S.A.C.&amp;sa=X&amp;ved=0ahUKEwj63c29yI2AAxXTlYkEHYCWCEo4ChCYkAIIpQo</t>
  </si>
  <si>
    <t>https://encrypted-tbn0.gstatic.com/images?q=tbn:ANd9GcS09Tlg4UYqYsVwOrnE3HGGZ6wfMZQwOKjeca-WWyw&amp;s</t>
  </si>
  <si>
    <t>Graze</t>
  </si>
  <si>
    <t>http://www.graze.com/uk</t>
  </si>
  <si>
    <t>https://www.google.com/search?sca_esv=567946469&amp;gl=us&amp;hl=en&amp;q=Graze&amp;sa=X&amp;ved=0ahUKEwjqtpnDzsKBAxWMELkGHddiASQ4RhCYkAIIpgo</t>
  </si>
  <si>
    <t>https://encrypted-tbn0.gstatic.com/images?q=tbn:ANd9GcQsfx2tVkhmYmnwYQ0cQ3v-btR0RJP5RuwBA50TSWY&amp;s</t>
  </si>
  <si>
    <t>Swisscard AECS</t>
  </si>
  <si>
    <t>https://www.google.com/search?gl=us&amp;hl=en&amp;q=Swisscard+AECS&amp;sa=X&amp;ved=0ahUKEwjIk9rZ5N3_AhVCMVkFHUm_CXs4ChCYkAIIww0</t>
  </si>
  <si>
    <t>https://encrypted-tbn0.gstatic.com/images?q=tbn:ANd9GcRKVMWjxGA8QsbzPoOsuMKG7XNHTkR1Y1wigR4C&amp;s=0</t>
  </si>
  <si>
    <t>Jesus Calls Ministries</t>
  </si>
  <si>
    <t>https://www.google.com/search?gl=us&amp;hl=en&amp;q=Jesus+Calls+Ministries&amp;sa=X&amp;ved=0ahUKEwjK0orkv7D_AhXWjYkEHRK0DMIQmJACCKAL</t>
  </si>
  <si>
    <t>OCTA DEVELOP</t>
  </si>
  <si>
    <t>https://www.google.com/search?sca_esv=ffdbf23409e11cd2&amp;sca_upv=1&amp;hl=en&amp;gl=us&amp;q=OCTA+DEVELOP&amp;sa=X&amp;ved=0ahUKEwjo8crL8Z-DAxUBtoQIHRIhD-o4ChCYkAII1Aw</t>
  </si>
  <si>
    <t>Jobcloud DVinci</t>
  </si>
  <si>
    <t>https://www.google.com/search?sca_esv=562295586&amp;hl=en&amp;gl=us&amp;q=Jobcloud+DVinci&amp;sa=X&amp;ved=0ahUKEwjoj--c8Y2BAxWsD1kFHSw6BnkQmJACCMAL</t>
  </si>
  <si>
    <t>ZealoTech People</t>
  </si>
  <si>
    <t>https://www.google.com/search?gl=us&amp;hl=en&amp;q=ZealoTech+People&amp;sa=X&amp;ved=0ahUKEwjSwKbd3bCAAxUBFlkFHWp1B-o4UBCYkAII2Ak</t>
  </si>
  <si>
    <t>https://encrypted-tbn0.gstatic.com/images?q=tbn:ANd9GcSp95j24XOIVds5qIb85hrR5YKhYJUnmYtJLn8Hxz4&amp;s</t>
  </si>
  <si>
    <t>Masters In Innovation</t>
  </si>
  <si>
    <t>https://www.google.com/search?ucbcb=1&amp;hl=en&amp;gl=us&amp;q=Masters+In+Innovation&amp;sa=X&amp;ved=0ahUKEwjR_JLvrKv-AhVkFlkFHe7RB2MQmJACCMAK</t>
  </si>
  <si>
    <t>Mars Recruitment GB</t>
  </si>
  <si>
    <t>https://www.google.com/search?sca_esv=569950492&amp;hl=en&amp;gl=us&amp;q=Mars+Recruitment+GB&amp;sa=X&amp;ved=0ahUKEwjIlo-O2taBAxXmk2oFHdzvBxs4RhCYkAII7ws</t>
  </si>
  <si>
    <t>Freelancer Mohd Haider Ansari</t>
  </si>
  <si>
    <t>https://www.google.com/search?sca_esv=585361611&amp;gl=us&amp;hl=en&amp;q=Freelancer+Mohd+Haider+Ansari&amp;sa=X&amp;ved=0ahUKEwiE8_fRgeGCAxWltokEHVrVDjw4KBCYkAIIxQs</t>
  </si>
  <si>
    <t>Benta Arabia</t>
  </si>
  <si>
    <t>https://www.google.com/search?sca_esv=588279375&amp;hl=en&amp;gl=us&amp;q=Benta+Arabia&amp;sa=X&amp;ved=0ahUKEwiTsOXzk_qCAxVVIEQIHeSiA8kQmJACCNsK</t>
  </si>
  <si>
    <t>https://encrypted-tbn0.gstatic.com/images?q=tbn:ANd9GcRH7Zi-wO53IPlSv5pQwSycvIwzO2PlApoeF34HCPY&amp;s</t>
  </si>
  <si>
    <t>University of North Texas at Dallas</t>
  </si>
  <si>
    <t>http://www.untdallas.edu/</t>
  </si>
  <si>
    <t>https://www.google.com/search?hl=en&amp;gl=us&amp;q=University+of+North+Texas+at+Dallas&amp;sa=X&amp;ved=0ahUKEwiwpq7hu4D-AhXatYkEHSKhAmY4MhCYkAIIggs</t>
  </si>
  <si>
    <t>https://encrypted-tbn0.gstatic.com/images?q=tbn:ANd9GcS9ZUQtqf5f1Gy20cciEFNvWW3YYrAqQYCK6GoWS84&amp;s</t>
  </si>
  <si>
    <t>Cypago</t>
  </si>
  <si>
    <t>https://www.google.com/search?sca_esv=592428276&amp;gl=us&amp;hl=en&amp;q=Cypago&amp;sa=X&amp;ved=0ahUKEwiK-PfTs52DAxU4LUQIHRLrA6sQmJACCL4J</t>
  </si>
  <si>
    <t>https://encrypted-tbn0.gstatic.com/images?q=tbn:ANd9GcSf1cfX7SvBxh3ENKD6O4cK1GVGvPxveecmW-C6FwM&amp;s</t>
  </si>
  <si>
    <t>Clickview Limited</t>
  </si>
  <si>
    <t>https://www.google.com/search?sca_esv=d598fe7d10136851&amp;sca_upv=1&amp;gl=us&amp;hl=en&amp;q=Clickview+Limited&amp;sa=X&amp;ved=0ahUKEwiWw6bw88yCAxWhSTABHatmDAU4KBCYkAII-As</t>
  </si>
  <si>
    <t>Twinkl Educational Publishing</t>
  </si>
  <si>
    <t>https://www.google.com/search?hl=en&amp;gl=us&amp;q=Twinkl+Educational+Publishing&amp;sa=X&amp;ved=0ahUKEwiMisLU4YL9AhUSM0QIHc7CA3g4HhCYkAIIlAo</t>
  </si>
  <si>
    <t>https://encrypted-tbn0.gstatic.com/images?q=tbn:ANd9GcQhe8wZ94srrmCXtp1TVa5nH20MLbaem0mYjC23fUg&amp;s</t>
  </si>
  <si>
    <t>SummaCosmic</t>
  </si>
  <si>
    <t>https://www.google.com/search?q=SummaCosmic&amp;sa=X&amp;ved=0ahUKEwiA7a7hzIr-AhUlVTUKHeY2Cdg4ChCYkAIIhg4</t>
  </si>
  <si>
    <t>https://encrypted-tbn0.gstatic.com/images?q=tbn:ANd9GcRzgwIuVadphV_qj6ZCwOA6Kw5qeQl_XbxOLnqZ5CY&amp;s</t>
  </si>
  <si>
    <t>Revenue Group Berhad</t>
  </si>
  <si>
    <t>http://www.revenue.com.my/</t>
  </si>
  <si>
    <t>https://www.google.com/search?ucbcb=1&amp;hl=en&amp;gl=us&amp;q=Revenue+Group+Berhad&amp;sa=X&amp;ved=0ahUKEwiwvL75jNj8AhU0ElkFHaYHDFE4KBCYkAIIygs</t>
  </si>
  <si>
    <t>Click Consult</t>
  </si>
  <si>
    <t>http://www.click.co.uk/</t>
  </si>
  <si>
    <t>https://www.google.com/search?hl=en&amp;gl=us&amp;q=Click+Consult&amp;sa=X&amp;ved=0ahUKEwj2k8bLnNb_AhX-FmIAHRaQDKw4RhCYkAIIwQk</t>
  </si>
  <si>
    <t>Scanmarqed Marketingnated.</t>
  </si>
  <si>
    <t>https://www.google.com/search?sca_esv=030806efd1c59e15&amp;sca_upv=1&amp;gl=us&amp;hl=en&amp;q=Scanmarqed+Marketingnated.&amp;sa=X&amp;ved=0ahUKEwi51czEn_-CAxVQfjABHZhNAKE4FBCYkAIIsww</t>
  </si>
  <si>
    <t>Output Sports</t>
  </si>
  <si>
    <t>http://www.outputsports.com/</t>
  </si>
  <si>
    <t>https://www.google.com/search?gl=us&amp;hl=en&amp;q=Output+Sports&amp;sa=X&amp;ved=0ahUKEwiE2brI95b9AhUslWoFHfWEC3s4ChCYkAIIxgo</t>
  </si>
  <si>
    <t>https://encrypted-tbn0.gstatic.com/images?q=tbn:ANd9GcRhwNN9nFyJLBSfIU5IoYEDOe9JE7jVxqt9ire2TR8&amp;s</t>
  </si>
  <si>
    <t>DigiKey</t>
  </si>
  <si>
    <t>http://www.digikey.com/</t>
  </si>
  <si>
    <t>https://www.google.com/search?sca_esv=581835084&amp;gl=us&amp;hl=en&amp;q=DigiKey&amp;sa=X&amp;ved=0ahUKEwiwiIbXpsCCAxWLg4kEHfvqCPY4HhCYkAIIjQs</t>
  </si>
  <si>
    <t>https://encrypted-tbn0.gstatic.com/images?q=tbn:ANd9GcQpySzSPy-ejSIkAiT9vF9YLzIfHdcvMxUrOzJSfeA&amp;s</t>
  </si>
  <si>
    <t>Oikocredit</t>
  </si>
  <si>
    <t>http://oikocredit.coop/</t>
  </si>
  <si>
    <t>https://www.google.com/search?sca_esv=581440190&amp;gl=us&amp;hl=en&amp;q=Oikocredit&amp;sa=X&amp;ved=0ahUKEwjAoqmoq7uCAxW-FlkFHRB5B7A4FBCYkAII7w0</t>
  </si>
  <si>
    <t>https://encrypted-tbn0.gstatic.com/images?q=tbn:ANd9GcTY-KbSDTfVHeaOYILHN6f3xlswwWcncYbs3bA1bbU&amp;s</t>
  </si>
  <si>
    <t>Rebte</t>
  </si>
  <si>
    <t>https://www.google.com/search?sca_esv=555377685&amp;hl=en&amp;gl=us&amp;q=Rebte&amp;sa=X&amp;ved=0ahUKEwjlvNrpwdGAAxVgSDABHQA-DhAQmJACCMAL</t>
  </si>
  <si>
    <t>RTX Corporation</t>
  </si>
  <si>
    <t>https://www.google.com/search?sca_esv=591772337&amp;hl=en&amp;gl=us&amp;q=RTX+Corporation&amp;sa=X&amp;ved=0ahUKEwi34LnWp5iDAxV9jIkEHQZCB0U4KBCYkAIIngo</t>
  </si>
  <si>
    <t>Hispanic American Construction Industry Association (HACIA)</t>
  </si>
  <si>
    <t>https://www.google.com/search?sca_esv=564592924&amp;gl=us&amp;hl=en&amp;q=Hispanic+American+Construction+Industry+Association+(HACIA)&amp;sa=X&amp;ved=0ahUKEwjUn4HqsqSBAxUUVDUKHU39Dv4QmJACCMcM</t>
  </si>
  <si>
    <t>A*STAR Agency for Science, Technology and Research</t>
  </si>
  <si>
    <t>https://www.google.com/search?sca_esv=589510079&amp;gl=us&amp;hl=en&amp;q=A*STAR+Agency+for+Science,+Technology+and+Research&amp;sa=X&amp;ved=0ahUKEwip8qnqnYSDAxWkEFkFHSlJB9o4MhCYkAIIpwo</t>
  </si>
  <si>
    <t>COMPRISE IT SOLUTIONS LLC</t>
  </si>
  <si>
    <t>https://www.google.com/search?sca_esv=588609601&amp;gl=us&amp;hl=en&amp;q=COMPRISE+IT+SOLUTIONS+LLC&amp;sa=X&amp;ved=0ahUKEwjF_M_d0_yCAxWulmoFHTVsA1U4lgEQmJACCMUN</t>
  </si>
  <si>
    <t>https://encrypted-tbn0.gstatic.com/images?q=tbn:ANd9GcQNpVzq9renGaapNNlfX6rHOrb17CZgCQysnMlUPw8&amp;s</t>
  </si>
  <si>
    <t>MMT</t>
  </si>
  <si>
    <t>https://www.google.com/search?q=MMT&amp;sa=X&amp;ved=0ahUKEwikt8mn6K_8AhUilGoFHYxiCyU4HhCYkAII8Ao</t>
  </si>
  <si>
    <t>https://encrypted-tbn0.gstatic.com/images?q=tbn:ANd9GcThCoi0l8bHhtO7v4MFwFKquoqVviSW2t6cXfKPWzM&amp;s</t>
  </si>
  <si>
    <t>HireCode</t>
  </si>
  <si>
    <t>https://www.google.com/search?gl=us&amp;hl=en&amp;q=HireCode&amp;sa=X&amp;ved=0ahUKEwi33o_wlrP_AhWcm2oFHXNZBfYQmJACCOgL</t>
  </si>
  <si>
    <t>MN8 Energy</t>
  </si>
  <si>
    <t>http://www.mn8energy.com/</t>
  </si>
  <si>
    <t>https://www.google.com/search?sca_esv=583261567&amp;hl=en&amp;gl=us&amp;q=MN8+Energy&amp;sa=X&amp;ved=0ahUKEwjrstKCs8qCAxWzq4kEHeniCrsQmJACCMML</t>
  </si>
  <si>
    <t>https://encrypted-tbn0.gstatic.com/images?q=tbn:ANd9GcTDqOsf_il9o9Ac3gZnk8hBaUotSMSGKXGKAXGPL74&amp;s</t>
  </si>
  <si>
    <t>Arco: Experts In Safety</t>
  </si>
  <si>
    <t>https://www.google.com/search?sca_esv=585192112&amp;hl=en&amp;gl=us&amp;q=Arco:+Experts+In+Safety&amp;sa=X&amp;ved=0ahUKEwir2b7Pv96CAxU3LEQIHcuIBVc4KBCYkAII-gs</t>
  </si>
  <si>
    <t>https://encrypted-tbn0.gstatic.com/images?q=tbn:ANd9GcQr-pdh_TH-hL6RMwFDYZASp4YeTF1ABDxCzSLZoFU&amp;s</t>
  </si>
  <si>
    <t>Cloudberry Solutions</t>
  </si>
  <si>
    <t>https://www.google.com/search?sca_esv=587404480&amp;hl=en&amp;gl=us&amp;q=Cloudberry+Solutions&amp;sa=X&amp;ved=0ahUKEwjilbOF0fKCAxWcLVkFHel0Ah4QmJACCNYJ</t>
  </si>
  <si>
    <t>RESEARCH FOR IMPACT PTE. LTD.</t>
  </si>
  <si>
    <t>https://www.google.com/search?ucbcb=1&amp;gl=us&amp;hl=en&amp;q=RESEARCH+FOR+IMPACT+PTE.+LTD.&amp;sa=X&amp;ved=0ahUKEwjIn_fq36j-AhV3STABHavvCDU4HhCYkAIIpgw</t>
  </si>
  <si>
    <t>Nubis</t>
  </si>
  <si>
    <t>https://www.google.com/search?sca_esv=570589756&amp;gl=us&amp;hl=en&amp;q=Nubis&amp;sa=X&amp;ved=0ahUKEwiN863u39uBAxXXj4kEHZSKBL84MhCYkAII9As</t>
  </si>
  <si>
    <t>SCL Health now Intermountain Healthcare</t>
  </si>
  <si>
    <t>https://www.google.com/search?gl=us&amp;hl=en&amp;q=SCL+Health+now+Intermountain+Healthcare&amp;sa=X&amp;ved=0ahUKEwiBqvWSh7r9AhVAGFkFHYtmAQs4HhCYkAIIngs</t>
  </si>
  <si>
    <t>Voi Technology AB</t>
  </si>
  <si>
    <t>http://www.voi.com/fi</t>
  </si>
  <si>
    <t>https://www.google.com/search?sca_esv=562133542&amp;gl=us&amp;hl=en&amp;q=Voi+Technology+AB&amp;sa=X&amp;ved=0ahUKEwii5bz6qouBAxUuFVkFHRefDSwQmJACCOIK</t>
  </si>
  <si>
    <t>City of Seguin</t>
  </si>
  <si>
    <t>https://www.google.com/search?gl=us&amp;hl=en&amp;q=City+of+Seguin&amp;sa=X&amp;ved=0ahUKEwj3yLr9gIuAAxWSD1kFHXTQCkc4ChCYkAII1Q4</t>
  </si>
  <si>
    <t>Total Systems Technologies Corporation</t>
  </si>
  <si>
    <t>https://www.google.com/search?gl=us&amp;hl=en&amp;q=Total+Systems+Technologies+Corporation&amp;sa=X&amp;ved=0ahUKEwjmsJ6fp5L_AhWqIzQIHR0oAgo4RhCYkAII1wo</t>
  </si>
  <si>
    <t>MIC STAFFING SOLUTIONS</t>
  </si>
  <si>
    <t>https://www.google.com/search?hl=en&amp;gl=us&amp;q=MIC+STAFFING+SOLUTIONS&amp;sa=X&amp;ved=0ahUKEwj_2Iyp5tr9AhXMEFkFHe73BcgQmJACCPAL</t>
  </si>
  <si>
    <t>Rockwool Global Business Service Center</t>
  </si>
  <si>
    <t>https://www.google.com/search?gl=us&amp;hl=en&amp;q=Rockwool+Global+Business+Service+Center&amp;sa=X&amp;ved=0ahUKEwiti8LL0-T8AhUdEFkFHQ5eBkEQmJACCP0N</t>
  </si>
  <si>
    <t>Renaix Ltd</t>
  </si>
  <si>
    <t>https://www.google.com/search?sca_esv=586873451&amp;hl=en&amp;gl=us&amp;q=Renaix+Ltd&amp;sa=X&amp;ved=0ahUKEwiVsKPjy-2CAxUDhIkEHTEoBZc4HhCYkAIIxw0</t>
  </si>
  <si>
    <t>Information &amp; Communication Technology | Help Desk &amp; IT Support</t>
  </si>
  <si>
    <t>https://www.google.com/search?sca_esv=584993245&amp;hl=en&amp;gl=us&amp;q=Information+%26+Communication+Technology+%7C+Help+Desk+%26+IT+Support&amp;sa=X&amp;ved=0ahUKEwid_oin_9uCAxVhm4kEHVDuAME4KBCYkAIIxws</t>
  </si>
  <si>
    <t>Gig Engineer</t>
  </si>
  <si>
    <t>https://www.google.com/search?gl=us&amp;hl=en&amp;q=Gig+Engineer&amp;sa=X&amp;ved=0ahUKEwie--P1kML_AhWgmYQIHWAXDjsQmJACCNwM</t>
  </si>
  <si>
    <t>https://encrypted-tbn0.gstatic.com/images?q=tbn:ANd9GcReMU8EuP1BIKENRAh7JCGlZHYJsGq2Cj8CujzgsbY&amp;s</t>
  </si>
  <si>
    <t>AspiringIT</t>
  </si>
  <si>
    <t>https://www.google.com/search?gl=us&amp;hl=en&amp;q=AspiringIT&amp;sa=X&amp;ved=0ahUKEwjJlMuuwq39AhVqD1kFHZwwBAA4ZBCYkAII6Aw</t>
  </si>
  <si>
    <t>https://encrypted-tbn0.gstatic.com/images?q=tbn:ANd9GcQ-ROB-N4hN2_Mo_SXBwtUz_UO-gHzpqly7QxQndgg&amp;s</t>
  </si>
  <si>
    <t>DW Labs</t>
  </si>
  <si>
    <t>https://www.google.com/search?sca_esv=563635297&amp;hl=en&amp;gl=us&amp;q=DW+Labs&amp;sa=X&amp;ved=0ahUKEwjBotrMq5qBAxV5D0QIHWmKDMsQmJACCOML</t>
  </si>
  <si>
    <t>https://encrypted-tbn0.gstatic.com/images?q=tbn:ANd9GcSsFLETXTM20jk_Kwizx30FuuWxhEgmKllbFoG5L78&amp;s</t>
  </si>
  <si>
    <t>Russell Tobin &amp; Associates LLC</t>
  </si>
  <si>
    <t>http://www.russelltobin.com/</t>
  </si>
  <si>
    <t>https://www.google.com/search?sca_esv=558984878&amp;hl=en&amp;gl=us&amp;q=Russell+Tobin+%26+Associates+LLC&amp;sa=X&amp;ved=0ahUKEwjqx9nDy--AAxVJFVkFHcgUCTo4RhCYkAIIkg4</t>
  </si>
  <si>
    <t>Balfour Beatty- Vinci</t>
  </si>
  <si>
    <t>http://www.balfourbeattyvinci.co.uk/</t>
  </si>
  <si>
    <t>https://www.google.com/search?hl=en&amp;gl=us&amp;q=Balfour+Beatty-+Vinci&amp;sa=X&amp;ved=0ahUKEwjU_Pb-7OT9AhXvFVkFHerNC4sQmJACCLsJ</t>
  </si>
  <si>
    <t>https://encrypted-tbn0.gstatic.com/images?q=tbn:ANd9GcRncgaqAw_RQueed_alS16LUlE0Ami216O79Jja&amp;s=0</t>
  </si>
  <si>
    <t>gitti Conscious Beauty</t>
  </si>
  <si>
    <t>https://www.google.com/search?sca_esv=587928711&amp;hl=en&amp;gl=us&amp;q=gitti+Conscious+Beauty&amp;sa=X&amp;ved=0ahUKEwiGnd3S0_eCAxUfFFkFHVpDAKo4FBCYkAII1Q0</t>
  </si>
  <si>
    <t>https://encrypted-tbn0.gstatic.com/images?q=tbn:ANd9GcTEbrrqe0jDwfBs_JhC3kJKLqYQ5Rg0TIQ8_xgPmR4&amp;s</t>
  </si>
  <si>
    <t>Creative Translation</t>
  </si>
  <si>
    <t>http://creativetranslation.com/</t>
  </si>
  <si>
    <t>https://www.google.com/search?sca_esv=593914606&amp;gl=us&amp;hl=en&amp;q=Creative+Translation&amp;sa=X&amp;ved=0ahUKEwjim-fu_K6DAxXyhYkEHULhBiY4ZBCYkAIIuQw</t>
  </si>
  <si>
    <t>Berliner Verwaltung</t>
  </si>
  <si>
    <t>https://www.google.com/search?sca_esv=587222008&amp;gl=us&amp;hl=en&amp;q=Berliner+Verwaltung&amp;sa=X&amp;ved=0ahUKEwjdg8aXjvCCAxVHMlkFHbzbBIIQmJACCLgO</t>
  </si>
  <si>
    <t>Allianz Austria</t>
  </si>
  <si>
    <t>https://www.google.com/search?gl=us&amp;hl=en&amp;q=Allianz+Austria&amp;sa=X&amp;ved=0ahUKEwj134qnzdX8AhU0tTEKHdOVA0kQmJACCMUM</t>
  </si>
  <si>
    <t>North West Redwater Partnership</t>
  </si>
  <si>
    <t>https://www.google.com/search?ucbcb=1&amp;hl=en&amp;gl=us&amp;q=North+West+Redwater+Partnership&amp;sa=X&amp;ved=0ahUKEwiXgafw3cv9AhWIWcAKHZctBec4ChCYkAII8Qo</t>
  </si>
  <si>
    <t>https://encrypted-tbn0.gstatic.com/images?q=tbn:ANd9GcTiLXOs3LJYWOgVDOmTgJOOJwbrZsBV5cVHGBmwCsc&amp;s</t>
  </si>
  <si>
    <t>The Amlon Group</t>
  </si>
  <si>
    <t>http://www.amlonresources.com/</t>
  </si>
  <si>
    <t>https://www.google.com/search?hl=en&amp;gl=us&amp;q=The+Amlon+Group&amp;sa=X&amp;ved=0ahUKEwilqLSIzpyAAxVAM1kFHbskAGcQmJACCJoK</t>
  </si>
  <si>
    <t>https://encrypted-tbn0.gstatic.com/images?q=tbn:ANd9GcSishVcqLGVPpgk4nxBX-9rYwWPafpSwOfuUhZ_&amp;s=0</t>
  </si>
  <si>
    <t>Schibsted Sverige AB</t>
  </si>
  <si>
    <t>https://www.google.com/search?gl=us&amp;hl=en&amp;q=Schibsted+Sverige+AB&amp;sa=X&amp;ved=0ahUKEwid1PrSl_H8AhVnGDQIHZcECn44ChCYkAIIuQs</t>
  </si>
  <si>
    <t>sligro</t>
  </si>
  <si>
    <t>http://www.sligrofoodgroup.nl/</t>
  </si>
  <si>
    <t>https://www.google.com/search?sca_esv=585847208&amp;gl=us&amp;hl=en&amp;q=sligro&amp;sa=X&amp;ved=0ahUKEwj8o47KkeaCAxWVD1kFHentCXs4ChCYkAIIrQw</t>
  </si>
  <si>
    <t>https://encrypted-tbn0.gstatic.com/images?q=tbn:ANd9GcQjkPNtDDdbNVGE0rbMv99zasFUsMEXNtJTcI8-&amp;s=0</t>
  </si>
  <si>
    <t>Nex</t>
  </si>
  <si>
    <t>https://www.google.com/search?sca_esv=593914606&amp;hl=en&amp;gl=us&amp;q=Nex&amp;sa=X&amp;ved=0ahUKEwjC69et-q6DAxXRLFkFHRMNCNQ4FBCYkAIIlAs</t>
  </si>
  <si>
    <t>The John Clark Motor Group</t>
  </si>
  <si>
    <t>http://www.john-clark.co.uk/</t>
  </si>
  <si>
    <t>https://www.google.com/search?sca_esv=569950492&amp;gl=us&amp;hl=en&amp;q=The+John+Clark+Motor+Group&amp;sa=X&amp;ved=0ahUKEwiTg5P32daBAxV4LUQIHWUgBOY4MhCYkAIIvgk</t>
  </si>
  <si>
    <t>https://encrypted-tbn0.gstatic.com/images?q=tbn:ANd9GcQ_OOx9mgpAF90VpWthcok7rlbBFVeJkX_6TNfK&amp;s=0</t>
  </si>
  <si>
    <t>Chipotle Mexican Grill</t>
  </si>
  <si>
    <t>http://www.chipotle.com/</t>
  </si>
  <si>
    <t>https://www.google.com/search?sca_esv=b5dd30ef995f144c&amp;hl=en&amp;gl=us&amp;q=Chipotle+Mexican+Grill&amp;sa=X&amp;ved=0ahUKEwi8o_72qcWCAxW4TDABHTS9CIA4FBCYkAII-Aw</t>
  </si>
  <si>
    <t>https://encrypted-tbn0.gstatic.com/images?q=tbn:ANd9GcSwWVKL1L_ON72DWVT_yAMADHPlsAstfNyw26ZFDbA&amp;s</t>
  </si>
  <si>
    <t>Ganit</t>
  </si>
  <si>
    <t>https://www.google.com/search?hl=en&amp;gl=us&amp;q=Ganit&amp;sa=X&amp;ved=0ahUKEwjLyPbJ49r9AhVwLEQIHSC9AqY4HhCYkAIIkAo</t>
  </si>
  <si>
    <t>Cyberbase Consulting Ltd</t>
  </si>
  <si>
    <t>https://www.google.com/search?hl=en&amp;gl=us&amp;q=Cyberbase+Consulting+Ltd&amp;sa=X&amp;ved=0ahUKEwjNseeLrcKAAxXSNlkFHQC6CKIQmJACCKUM</t>
  </si>
  <si>
    <t>Cymotive</t>
  </si>
  <si>
    <t>http://www.cymotive.com/</t>
  </si>
  <si>
    <t>https://www.google.com/search?hl=en&amp;gl=us&amp;q=Cymotive&amp;sa=X&amp;ved=0ahUKEwi2wsr8_8P8AhUzRTABHUj0Ac44FBCYkAII1As</t>
  </si>
  <si>
    <t>BK Medical</t>
  </si>
  <si>
    <t>http://www.bkmedical.com/</t>
  </si>
  <si>
    <t>https://www.google.com/search?gl=us&amp;hl=en&amp;q=BK+Medical&amp;sa=X&amp;ved=0ahUKEwipoLO2-9D-AhUeTTABHaMhCXMQmJACCNMN</t>
  </si>
  <si>
    <t>Thompson | Habib | Denison Inc</t>
  </si>
  <si>
    <t>http://www.thdinc.com/</t>
  </si>
  <si>
    <t>https://www.google.com/search?gl=us&amp;hl=en&amp;q=Thompson+%7C+Habib+%7C+Denison+Inc&amp;sa=X&amp;ved=0ahUKEwjEi42liJL-AhVNRzABHVsOBBU4bhCYkAII0wk</t>
  </si>
  <si>
    <t>https://encrypted-tbn0.gstatic.com/images?q=tbn:ANd9GcQXGlJQH6UAV_EjZ8ltU4w6fYyP0U6JGeXRBl1022w&amp;s</t>
  </si>
  <si>
    <t>Ardalyst</t>
  </si>
  <si>
    <t>http://www.ardalyst.com/</t>
  </si>
  <si>
    <t>https://www.google.com/search?sca_esv=593016252&amp;gl=us&amp;hl=en&amp;q=Ardalyst&amp;sa=X&amp;ved=0ahUKEwiKx6Cpr6KDAxUDjIkEHfmlCWc4PBCYkAIIxQ0</t>
  </si>
  <si>
    <t>SHIFT+</t>
  </si>
  <si>
    <t>https://www.google.com/search?sca_esv=594381902&amp;gl=us&amp;hl=en&amp;q=SHIFT%2B&amp;sa=X&amp;ved=0ahUKEwiyovnVjrSDAxV-lIkEHStHBeoQmJACCOIK</t>
  </si>
  <si>
    <t>https://encrypted-tbn0.gstatic.com/images?q=tbn:ANd9GcSam511-V-2suTASJ_sr0GTbE8y_hRTCPz3MRzKf0M&amp;s</t>
  </si>
  <si>
    <t>Weplacedyou</t>
  </si>
  <si>
    <t>https://www.google.com/search?sca_esv=572781667&amp;hl=en&amp;gl=us&amp;q=Weplacedyou&amp;sa=X&amp;ved=0ahUKEwi4gr2A7e-BAxUlVTUKHcZRA0Y4eBCYkAIIoQo</t>
  </si>
  <si>
    <t>https://encrypted-tbn0.gstatic.com/images?q=tbn:ANd9GcTBFvzwoAvofhWoQxtexYoRbjvI_rCkSLkxoP7FTFw&amp;s</t>
  </si>
  <si>
    <t>Samta Infotech</t>
  </si>
  <si>
    <t>https://www.google.com/search?sca_esv=569809553&amp;hl=en&amp;gl=us&amp;q=Samta+Infotech&amp;sa=X&amp;ved=0ahUKEwi9psbdndSBAxUBkYkEHfJ6DRs4ChCYkAII-ww</t>
  </si>
  <si>
    <t>IRT Jules Verne</t>
  </si>
  <si>
    <t>https://www.google.com/search?sca_esv=578400713&amp;hl=en&amp;gl=us&amp;q=IRT+Jules+Verne&amp;sa=X&amp;ved=0ahUKEwiJyNzamKKCAxX8F1kFHe4aAU84WhCYkAIIww0</t>
  </si>
  <si>
    <t>True Co.</t>
  </si>
  <si>
    <t>https://www.google.com/search?gl=us&amp;hl=en&amp;q=True+Co.&amp;sa=X&amp;ved=0ahUKEwimkrX7mq6AAxXHEFkFHc2tCfo4ggEQmJACCK4L</t>
  </si>
  <si>
    <t>https://encrypted-tbn0.gstatic.com/images?q=tbn:ANd9GcT4S-cULQtYbWXSTVeMJ2vmZJ7LeiEE_czjhRJhJ-Y&amp;s</t>
  </si>
  <si>
    <t>barkingdoginvestments</t>
  </si>
  <si>
    <t>https://www.google.com/search?sca_esv=593374222&amp;gl=us&amp;hl=en&amp;q=barkingdoginvestments&amp;sa=X&amp;ved=0ahUKEwi3uaLttKeDAxVevokEHTWPB9QQmJACCNYN</t>
  </si>
  <si>
    <t>Boxer Superstores</t>
  </si>
  <si>
    <t>https://www.google.com/search?ucbcb=1&amp;gl=us&amp;hl=en&amp;q=Boxer+Superstores&amp;sa=X&amp;ved=0ahUKEwjhps3-8MH-AhVhlIkEHW4ACyUQmJACCNAF</t>
  </si>
  <si>
    <t>Austria Technologie &amp; Systemtechnik AG</t>
  </si>
  <si>
    <t>https://www.google.com/search?sca_esv=585361611&amp;hl=en&amp;gl=us&amp;q=Austria+Technologie+%26+Systemtechnik+AG&amp;sa=X&amp;ved=0ahUKEwi8zuvKgeGCAxU6J0QIHRiOAqYQmJACCIsN</t>
  </si>
  <si>
    <t>KPI Recruiting Ltd</t>
  </si>
  <si>
    <t>https://www.google.com/search?q=KPI+Recruiting+Ltd&amp;sa=X&amp;ved=0ahUKEwjn4tnTqbL8AhUtFlkFHZyQDK84ChCYkAIIzgw</t>
  </si>
  <si>
    <t>Mindray DS USA, Inc</t>
  </si>
  <si>
    <t>http://www.mindray.com/na/homepage/home.html</t>
  </si>
  <si>
    <t>https://www.google.com/search?sca_esv=576019406&amp;gl=us&amp;hl=en&amp;q=Mindray+DS+USA,+Inc&amp;sa=X&amp;ved=0ahUKEwi0tsbig46CAxWGEFkFHS9tB5w4FBCYkAII2ww</t>
  </si>
  <si>
    <t>Brookfield Global Recruitment Services</t>
  </si>
  <si>
    <t>https://www.google.com/search?gl=us&amp;hl=en&amp;q=Brookfield+Global+Recruitment+Services&amp;sa=X&amp;ved=0ahUKEwjyz4n33LCAAxVsEFkFHdgRAR04RhCYkAIIxw4</t>
  </si>
  <si>
    <t>https://encrypted-tbn0.gstatic.com/images?q=tbn:ANd9GcSi3Kf7EIj9ui4EBHJ_bcSVsVaSO7H5P5a452A9d4w&amp;s</t>
  </si>
  <si>
    <t>ANTALPHA TECHNOLOGIES PTE. LTD.</t>
  </si>
  <si>
    <t>https://www.google.com/search?hl=en&amp;gl=us&amp;q=ANTALPHA+TECHNOLOGIES+PTE.+LTD.&amp;sa=X&amp;ved=0ahUKEwicmIvDl8f_AhXfFVkFHYJcD9U4FBCYkAIIoAw</t>
  </si>
  <si>
    <t>Mariner Group</t>
  </si>
  <si>
    <t>https://www.google.com/search?gl=us&amp;hl=en&amp;q=Mariner+Group&amp;sa=X&amp;ved=0ahUKEwj4su6RrZL_AhWqkYkEHdf_BdwQmJACCPoL</t>
  </si>
  <si>
    <t>Medici</t>
  </si>
  <si>
    <t>https://www.google.com/search?gl=us&amp;hl=en&amp;q=Medici&amp;sa=X&amp;ved=0ahUKEwjz3JuxkpCAAxXZhIQIHTq_CSw4RhCYkAII1Ak</t>
  </si>
  <si>
    <t>https://encrypted-tbn0.gstatic.com/images?q=tbn:ANd9GcTYkmBK285XXR3a8NpVmLbC6VN6I3E5eBQFQ55mWeY&amp;s</t>
  </si>
  <si>
    <t>AD Ports Group</t>
  </si>
  <si>
    <t>https://www.adports.ae/</t>
  </si>
  <si>
    <t>https://www.google.com/search?hl=en&amp;gl=us&amp;q=AD+Ports+Group&amp;sa=X&amp;ved=0ahUKEwig-YDQmZ-AAxXvEFkFHcSODto4FBCYkAIInQw</t>
  </si>
  <si>
    <t>https://encrypted-tbn0.gstatic.com/images?q=tbn:ANd9GcQOrdCoziIhTn3AkinBFtm5ZxnruMwwTugfQSmK&amp;s=0</t>
  </si>
  <si>
    <t>Thriveglobalcom</t>
  </si>
  <si>
    <t>https://www.google.com/search?sca_esv=558984878&amp;gl=us&amp;hl=en&amp;q=Thriveglobalcom&amp;sa=X&amp;ved=0ahUKEwimoIL-0O-AAxWUmmoFHXmDB5kQmJACCIIN</t>
  </si>
  <si>
    <t>York Solutions LLC</t>
  </si>
  <si>
    <t>https://www.google.com/search?sca_esv=579068902&amp;gl=us&amp;hl=en&amp;q=York+Solutions+LLC&amp;sa=X&amp;ved=0ahUKEwjaxKm4k6eCAxWVMlkFHQNWBnIQmJACCOUL</t>
  </si>
  <si>
    <t>https://encrypted-tbn0.gstatic.com/images?q=tbn:ANd9GcTh40_qrhYYgdJyzM0SqSCgjuKx5lepUGy_DYb2mWY&amp;s</t>
  </si>
  <si>
    <t>Saolta University Health Care Group</t>
  </si>
  <si>
    <t>http://www.saolta.ie/</t>
  </si>
  <si>
    <t>https://www.google.com/search?gl=us&amp;hl=en&amp;q=Saolta+University+Health+Care+Group&amp;sa=X&amp;ved=0ahUKEwiu_b-7_Pv_AhUYmmoFHScsAik4ChCYkAIIuws</t>
  </si>
  <si>
    <t>https://encrypted-tbn0.gstatic.com/images?q=tbn:ANd9GcQ62CaY7SXewSKJQT12P11MjmE3gTx7Gb-Nf1QwdUE&amp;s</t>
  </si>
  <si>
    <t>Anchor Computer Inc.</t>
  </si>
  <si>
    <t>http://www.anchorcomputer.com/</t>
  </si>
  <si>
    <t>https://www.google.com/search?hl=en&amp;gl=us&amp;q=Anchor+Computer+Inc.&amp;sa=X&amp;ved=0ahUKEwiNrdCzlPb8AhVQFFkFHVXaDew4FBCYkAII7gw</t>
  </si>
  <si>
    <t>OTSi</t>
  </si>
  <si>
    <t>https://www.google.com/search?sca_esv=559003401&amp;gl=us&amp;hl=en&amp;q=OTSi&amp;sa=X&amp;ved=0ahUKEwjm7f_Z0--AAxWTD1kFHfiID6YQmJACCJYL</t>
  </si>
  <si>
    <t>Philips Iberica Sau</t>
  </si>
  <si>
    <t>https://www.google.com/search?sca_esv=585361611&amp;hl=en&amp;gl=us&amp;q=Philips+Iberica+Sau&amp;sa=X&amp;ved=0ahUKEwjQ67zPgeGCAxXDElkFHbdGA_44FBCYkAIIqww</t>
  </si>
  <si>
    <t>pom+Consulting AG</t>
  </si>
  <si>
    <t>https://www.google.com/search?hl=en&amp;gl=us&amp;q=pom%2BConsulting+AG&amp;sa=X&amp;ved=0ahUKEwid8ZDQ5N3_AhWwGVkFHTv1AI44HhCYkAIIkQs</t>
  </si>
  <si>
    <t>https://encrypted-tbn0.gstatic.com/images?q=tbn:ANd9GcTHAoLv2KVldLagrpWyfT0zGFwSpry-BPSDliKMEGM&amp;s</t>
  </si>
  <si>
    <t>Crown</t>
  </si>
  <si>
    <t>https://www.crownsydney.com.au/</t>
  </si>
  <si>
    <t>https://www.google.com/search?sca_esv=582900893&amp;hl=en&amp;gl=us&amp;q=Crown&amp;sa=X&amp;ved=0ahUKEwiFn7ai8MeCAxXxpokEHYWdA0sQmJACCOUN</t>
  </si>
  <si>
    <t>ìž¡ë‰´ìŠ¤ì†”ë¡œëª¬ì„œì¹˜</t>
  </si>
  <si>
    <t>https://www.google.com/search?sca_esv=99cad4b6c4826d77&amp;sca_upv=1&amp;gl=us&amp;hl=en&amp;q=%EC%9E%A1%EB%89%B4%EC%8A%A4%EC%86%94%EB%A1%9C%EB%AA%AC%EC%84%9C%EC%B9%98&amp;sa=X&amp;ved=0ahUKEwjtjcO-34GDAxUFQTABHZ8hBtoQmJACCNMJ</t>
  </si>
  <si>
    <t>https://encrypted-tbn0.gstatic.com/images?q=tbn:ANd9GcRuWNatiuRCRuku6LHXiFfFE-5tCfenY7wKyyKn9-U&amp;s</t>
  </si>
  <si>
    <t>OlÃ³zfera</t>
  </si>
  <si>
    <t>https://www.google.com/search?sca_esv=569062438&amp;hl=en&amp;gl=us&amp;q=Ol%C3%B3zfera&amp;sa=X&amp;ved=0ahUKEwic-r6Q1MyBAxXZSDABHSaNACQQmJACCN4M</t>
  </si>
  <si>
    <t>Cinter Career Services</t>
  </si>
  <si>
    <t>https://www.google.com/search?sca_esv=555798169&amp;hl=en&amp;gl=us&amp;q=Cinter+Career+Services&amp;sa=X&amp;ved=0ahUKEwjU4vWE99OAAxXzD1kFHcPLDAk4MhCYkAII2g4</t>
  </si>
  <si>
    <t>Spatiallaser</t>
  </si>
  <si>
    <t>https://www.google.com/search?ucbcb=1&amp;hl=en&amp;gl=us&amp;q=Spatiallaser&amp;sa=X&amp;ved=0ahUKEwjq3-Pfief8AhW3SvEDHb_KA08QmJACCPsL</t>
  </si>
  <si>
    <t>Betipo S.L.</t>
  </si>
  <si>
    <t>https://www.google.com/search?sca_esv=574353833&amp;gl=us&amp;hl=en&amp;q=Betipo+S.L.&amp;sa=X&amp;ved=0ahUKEwiH5s71-_6BAxXaMlkFHab7DFA4ChCYkAIIkws</t>
  </si>
  <si>
    <t>https://encrypted-tbn0.gstatic.com/images?q=tbn:ANd9GcSRoVNlaws3rj-N3MFVy54ar3D3vSmHDk7KyDNp9Xg&amp;s</t>
  </si>
  <si>
    <t>AirtelTigo Ghana</t>
  </si>
  <si>
    <t>https://www.google.com/search?gl=us&amp;hl=en&amp;q=AirtelTigo+Ghana&amp;sa=X&amp;ved=0ahUKEwi8yq6Szqj9AhVbfTABHXmSAFYQmJACCIoH</t>
  </si>
  <si>
    <t>https://encrypted-tbn0.gstatic.com/images?q=tbn:ANd9GcSSyIt3AgLN2PBPmt3vXBnfOPbypOl1pw6YoB8h0Pk&amp;s</t>
  </si>
  <si>
    <t>HAVANA IT &amp; APPS</t>
  </si>
  <si>
    <t>https://www.google.com/search?sca_esv=563635297&amp;gl=us&amp;hl=en&amp;q=HAVANA+IT+%26+APPS&amp;sa=X&amp;ved=0ahUKEwiS8J3crpqBAxUqFFkFHeqGDIc4ChCYkAIIxQs</t>
  </si>
  <si>
    <t>Aya Healthcare, Inc.</t>
  </si>
  <si>
    <t>https://www.google.com/search?sca_esv=575100546&amp;hl=en&amp;gl=us&amp;q=Aya+Healthcare,+Inc.&amp;sa=X&amp;ved=0ahUKEwi30ovH-YOCAxWpMVkFHREFDHg4ChCYkAIIpAw</t>
  </si>
  <si>
    <t>https://encrypted-tbn0.gstatic.com/images?q=tbn:ANd9GcQ3Lj2sG7QbCvmioVfJkBOwpwBs2aOz8YiGQYOH&amp;s=0</t>
  </si>
  <si>
    <t>SoluStaff</t>
  </si>
  <si>
    <t>https://www.google.com/search?gl=us&amp;hl=en&amp;q=SoluStaff&amp;sa=X&amp;ved=0ahUKEwi5ibzWlMT9AhXIGFkFHamZBAsQmJACCO4I</t>
  </si>
  <si>
    <t>Celestica Inc.</t>
  </si>
  <si>
    <t>https://www.google.com/search?q=Celestica+Inc.&amp;sa=X&amp;ved=0ahUKEwjj9qGQvdP-AhVbE1kFHajuDlI4KBCYkAIIuAs</t>
  </si>
  <si>
    <t>Wavin Shared Services</t>
  </si>
  <si>
    <t>https://www.google.com/search?q=Wavin+Shared+Services&amp;sa=X&amp;ved=0ahUKEwj_35W3-MP8AhXzibAFHU9tDqM4ChCYkAII4ws</t>
  </si>
  <si>
    <t>Octave Bioscience</t>
  </si>
  <si>
    <t>https://www.google.com/search?sca_esv=575100546&amp;gl=us&amp;hl=en&amp;q=Octave+Bioscience&amp;sa=X&amp;ved=0ahUKEwjyp-jS_oOCAxU-lGoFHa2tBNUQmJACCOUN</t>
  </si>
  <si>
    <t>EWI</t>
  </si>
  <si>
    <t>http://ewi.org/</t>
  </si>
  <si>
    <t>https://www.google.com/search?sca_esv=562289703&amp;hl=en&amp;gl=us&amp;q=EWI&amp;sa=X&amp;ved=0ahUKEwi7zJz94o2BAxUQlWoFHZcTDR84ggEQmJACCJoK</t>
  </si>
  <si>
    <t>Ultramarin</t>
  </si>
  <si>
    <t>https://www.google.com/search?sca_esv=571184275&amp;hl=en&amp;gl=us&amp;q=Ultramarin&amp;sa=X&amp;ved=0ahUKEwjutrK34uCBAxWwkYkEHV_bASk4ChCYkAII5Ao</t>
  </si>
  <si>
    <t>https://encrypted-tbn0.gstatic.com/images?q=tbn:ANd9GcQeV09kWE1hKCns0-uEVDrM0meUcwzZMeR1UbuIasA&amp;s</t>
  </si>
  <si>
    <t>AFON IT Pte Ltd</t>
  </si>
  <si>
    <t>http://www.afon.com.sg/</t>
  </si>
  <si>
    <t>https://www.google.com/search?q=AFON+IT+Pte+Ltd&amp;sa=X&amp;ved=0ahUKEwjo8IfLg4uAAxUREVkFHUPuDaM4HhCYkAIIgQ0</t>
  </si>
  <si>
    <t>https://encrypted-tbn0.gstatic.com/images?q=tbn:ANd9GcQvs17KBtKj9_zgtEhdLoBK4xZqBdoBK7uG8bYbw-g&amp;s</t>
  </si>
  <si>
    <t>Virtual Science</t>
  </si>
  <si>
    <t>https://www.google.com/search?hl=en&amp;gl=us&amp;q=Virtual+Science&amp;sa=X&amp;ved=0ahUKEwjlvtaqmaH-AhW5EFkFHfjFCHIQmJACCNAJ</t>
  </si>
  <si>
    <t>https://encrypted-tbn0.gstatic.com/images?q=tbn:ANd9GcQGsbLn7VUmBWwczg7BzYwFwHnxjDREdOnf7XeB9vo&amp;s</t>
  </si>
  <si>
    <t>DysrupIT Pty</t>
  </si>
  <si>
    <t>https://www.google.com/search?q=DysrupIT+Pty&amp;sa=X&amp;ved=0ahUKEwiciPTUpKj8AhXQKFkFHaHGDqk4FBCYkAIIpgw</t>
  </si>
  <si>
    <t>Asia Select Inc</t>
  </si>
  <si>
    <t>https://www.google.com/search?gl=us&amp;hl=en&amp;q=Asia+Select+Inc&amp;sa=X&amp;ved=0ahUKEwjkx5b-8pb9AhU4kokEHYSDB8gQmJACCI4K</t>
  </si>
  <si>
    <t>Shea Properties</t>
  </si>
  <si>
    <t>http://www.sheaproperties.com/</t>
  </si>
  <si>
    <t>https://www.google.com/search?sca_esv=572078159&amp;gl=us&amp;hl=en&amp;q=Shea+Properties&amp;sa=X&amp;ved=0ahUKEwjhz-P85uqBAxUSD1kFHa0ZDRs4RhCYkAIIuA4</t>
  </si>
  <si>
    <t>BP Global</t>
  </si>
  <si>
    <t>https://www.google.com/search?gl=us&amp;hl=en&amp;q=BP+Global&amp;sa=X&amp;ved=0ahUKEwjettr7oLOAAxVPjokEHZJIDbAQmJACCKsN</t>
  </si>
  <si>
    <t>SynPlan (by VNNOR AS)</t>
  </si>
  <si>
    <t>https://www.google.com/search?sca_esv=582537645&amp;hl=en&amp;gl=us&amp;q=SynPlan+(by+VNNOR+AS)&amp;sa=X&amp;ved=0ahUKEwirn8LKtcWCAxXBmmoFHd2TDdUQmJACCKIK</t>
  </si>
  <si>
    <t>https://encrypted-tbn0.gstatic.com/images?q=tbn:ANd9GcREQjWXQikTYrdhZDCmRopYf0urVRMJf821pM8Aldw&amp;s</t>
  </si>
  <si>
    <t>Teachers Retirement System</t>
  </si>
  <si>
    <t>https://www.google.com/search?q=Teachers+Retirement+System&amp;sa=X&amp;ved=0ahUKEwiv4eexx8n-AhXZtoQIHamWDI44KBCYkAII1Ak</t>
  </si>
  <si>
    <t>S&amp;P GLOBAL MOBILITY</t>
  </si>
  <si>
    <t>http://www.spglobal.com/mobility/en</t>
  </si>
  <si>
    <t>https://www.google.com/search?q=S%26P+GLOBAL+MOBILITY&amp;sa=X&amp;ved=0ahUKEwjWgffa_dX-AhWZgIQIHR0tD3gQmJACCMEK</t>
  </si>
  <si>
    <t>Natus</t>
  </si>
  <si>
    <t>https://www.google.com/search?sca_esv=588643820&amp;gl=us&amp;hl=en&amp;q=Natus&amp;sa=X&amp;ved=0ahUKEwiqnJr83vyCAxXpGFkFHanTBw04KBCYkAIIzws</t>
  </si>
  <si>
    <t>AntaÃ¨s Consulting</t>
  </si>
  <si>
    <t>https://www.google.com/search?gl=us&amp;hl=en&amp;q=Anta%C3%A8s+Consulting&amp;sa=X&amp;ved=0ahUKEwi_w6HR5N3_AhUfEFkFHfcoC2oQmJACCJIN</t>
  </si>
  <si>
    <t>Intermate Group - We are hiring!</t>
  </si>
  <si>
    <t>https://www.google.com/search?gl=us&amp;hl=en&amp;q=Intermate+Group+-+We+are+hiring!&amp;sa=X&amp;ved=0ahUKEwj_h4G30b__AhUIjIkEHQ5cCLw4ChCYkAII-gs</t>
  </si>
  <si>
    <t>https://encrypted-tbn0.gstatic.com/images?q=tbn:ANd9GcSopiIAjP4bmIRedBStFlqbD9qT4UbBAMh3CPnBTOg&amp;s</t>
  </si>
  <si>
    <t>Raid Mac Technologies Pvt Ltd</t>
  </si>
  <si>
    <t>https://www.google.com/search?gl=us&amp;hl=en&amp;q=Raid+Mac+Technologies+Pvt+Ltd&amp;sa=X&amp;ved=0ahUKEwio0qOV29P_AhWWM1kFHcGuAZo4HhCYkAIItws</t>
  </si>
  <si>
    <t>https://encrypted-tbn0.gstatic.com/images?q=tbn:ANd9GcQ0gQE8KGXzcSMCf8uXYf9yFtWFF8IiQtvftntj0e4&amp;s</t>
  </si>
  <si>
    <t>Pursuit</t>
  </si>
  <si>
    <t>https://www.google.com/search?q=Pursuit&amp;sa=X&amp;ved=0ahUKEwjWt-Ovprr-AhVsMlkFHZv1DyoQmJACCK8N</t>
  </si>
  <si>
    <t>Lesaffre North America</t>
  </si>
  <si>
    <t>https://www.google.com/search?gl=us&amp;hl=en&amp;q=Lesaffre+North+America&amp;sa=X&amp;ved=0ahUKEwi9_-KopeX_AhWUGFkFHa6PCsM4WhCYkAII0wk</t>
  </si>
  <si>
    <t>https://encrypted-tbn0.gstatic.com/images?q=tbn:ANd9GcRmp1VCw4gnmUvtsa6fAeo9yBZk-038yhArg4HhAVQ&amp;s</t>
  </si>
  <si>
    <t>Enway Srl</t>
  </si>
  <si>
    <t>https://www.google.com/search?hl=en&amp;gl=us&amp;q=Enway+Srl&amp;sa=X&amp;ved=0ahUKEwjg9IPJjbr9AhXHKlkFHQHdDhQ4ChCYkAIIuwk</t>
  </si>
  <si>
    <t>Teqhive Global Services</t>
  </si>
  <si>
    <t>https://www.google.com/search?sca_esv=567797162&amp;hl=en&amp;gl=us&amp;q=Teqhive+Global+Services&amp;sa=X&amp;ved=0ahUKEwi--dzOjsCBAxVoEVkFHbMaAjM4RhCYkAIIhAs</t>
  </si>
  <si>
    <t>https://encrypted-tbn0.gstatic.com/images?q=tbn:ANd9GcShsAZw1LLLxAgAWLCIW_clGR1QxFHEt6awnbLEXN4&amp;s</t>
  </si>
  <si>
    <t>Atash Enterprises</t>
  </si>
  <si>
    <t>https://www.google.com/search?sca_esv=569950492&amp;hl=en&amp;gl=us&amp;q=Atash+Enterprises&amp;sa=X&amp;ved=0ahUKEwivsMrY2NaBAxUvEGIAHYE4Bq44UBCYkAIIrgw</t>
  </si>
  <si>
    <t>Enesco Ltd</t>
  </si>
  <si>
    <t>http://www.enesco.co.uk/</t>
  </si>
  <si>
    <t>https://www.google.com/search?hl=en&amp;gl=us&amp;q=Enesco+Ltd&amp;sa=X&amp;ved=0ahUKEwjXm5PksOz9AhXzmYQIHUrJCW44ChCYkAIIuQk</t>
  </si>
  <si>
    <t>CWS-boco Suisse SA</t>
  </si>
  <si>
    <t>https://www.google.com/search?hl=en&amp;gl=us&amp;q=CWS-boco+Suisse+SA&amp;sa=X&amp;ved=0ahUKEwic_Kazr5f_AhUkRzABHZm0DVIQmJACCPUK</t>
  </si>
  <si>
    <t>MY HR</t>
  </si>
  <si>
    <t>https://www.google.com/search?hl=en&amp;gl=us&amp;q=MY+HR&amp;sa=X&amp;ved=0ahUKEwj86Zix0Mn_AhVotoQIHaQxCtk4KBCYkAII-Q0</t>
  </si>
  <si>
    <t>Det Norske Veritas</t>
  </si>
  <si>
    <t>https://www.google.com/search?sca_esv=564926619&amp;gl=us&amp;hl=en&amp;q=Det+Norske+Veritas&amp;sa=X&amp;ved=0ahUKEwjIu-rC9KaBAxUlJEQIHbzWC144ChCYkAIIiw4</t>
  </si>
  <si>
    <t>https://encrypted-tbn0.gstatic.com/images?q=tbn:ANd9GcSBHV-Wo2IHSg0kouUQXjcHTjazWjhLDaguZ5Kt&amp;s=0</t>
  </si>
  <si>
    <t>CRA, Inc.</t>
  </si>
  <si>
    <t>http://www.crainc.com/</t>
  </si>
  <si>
    <t>https://www.google.com/search?sca_esv=594542564&amp;hl=en&amp;gl=us&amp;q=CRA,+Inc.&amp;sa=X&amp;ved=0ahUKEwijqP3dvbaDAxXiEFkFHeIOAy0QmJACCMIL</t>
  </si>
  <si>
    <t>Dm Drogerie Markt Ã–sterreich</t>
  </si>
  <si>
    <t>https://www.google.com/search?sca_esv=585361611&amp;hl=en&amp;gl=us&amp;q=Dm+Drogerie+Markt+%C3%96sterreich&amp;sa=X&amp;ved=0ahUKEwjAp4PHgeGCAxWdrokEHSn1Cps4ChCYkAIIkgs</t>
  </si>
  <si>
    <t>https://encrypted-tbn0.gstatic.com/images?q=tbn:ANd9GcTV_pjziXmAstQQaNOosira4eMEdcZ2C2K4haFWAdE&amp;s</t>
  </si>
  <si>
    <t>Standard BioTools</t>
  </si>
  <si>
    <t>https://www.google.com/search?gl=us&amp;hl=en&amp;q=Standard+BioTools&amp;sa=X&amp;ved=0ahUKEwja_a7u2NP_AhWYfTABHQ0DAiw4lgEQmJACCNcK</t>
  </si>
  <si>
    <t>https://encrypted-tbn0.gstatic.com/images?q=tbn:ANd9GcS-j2lyqBxKtqiR3p0GCUvUPuzSjFXN8h-xRtvElBc&amp;s</t>
  </si>
  <si>
    <t>Page Personnel MÃ©xico</t>
  </si>
  <si>
    <t>https://www.google.com/search?hl=en&amp;gl=us&amp;q=Page+Personnel+M%C3%A9xico&amp;sa=X&amp;ved=0ahUKEwi336rEjNj8AhWtKFkFHac6Dlw4KBCYkAII5ws</t>
  </si>
  <si>
    <t>Roundworld Immigration Private Limited</t>
  </si>
  <si>
    <t>https://www.google.com/search?sca_esv=83d422ed70b0b2be&amp;hl=en&amp;gl=us&amp;q=Roundworld+Immigration+Private+Limited&amp;sa=X&amp;ved=0ahUKEwiZ_-DS_K6DAxX7SjABHZGUCFE4ChCYkAIIvwk</t>
  </si>
  <si>
    <t>ADVA Optical Networking SE</t>
  </si>
  <si>
    <t>https://www.google.com/search?sca_esv=585526170&amp;gl=us&amp;hl=en&amp;q=ADVA+Optical+Networking+SE&amp;sa=X&amp;ved=0ahUKEwii5pvjyOOCAxUGEVkFHcaWAeU4PBCYkAII4Qo</t>
  </si>
  <si>
    <t>https://encrypted-tbn0.gstatic.com/images?q=tbn:ANd9GcTkrwoq50zDXCdPU3I5um1s35it6rmXsgi55LNJMJ4&amp;s</t>
  </si>
  <si>
    <t>Xcelirate - Weâ€™re Hiring!</t>
  </si>
  <si>
    <t>https://www.google.com/search?q=Xcelirate+-+We%E2%80%99re+Hiring!&amp;sa=X&amp;ved=0ahUKEwjkwZn18sb-AhUWEVkFHWUhC9I4ChCYkAIImg0</t>
  </si>
  <si>
    <t>Titan Technologies</t>
  </si>
  <si>
    <t>http://www.titantechnologiesinc.com/</t>
  </si>
  <si>
    <t>https://www.google.com/search?sca_esv=579558902&amp;hl=en&amp;gl=us&amp;q=Titan+Technologies&amp;sa=X&amp;ved=0ahUKEwj0qtOel6yCAxXrk4kEHUSzCco4MhCYkAIIwgw</t>
  </si>
  <si>
    <t>Techspace</t>
  </si>
  <si>
    <t>https://www.google.com/search?hl=en&amp;gl=us&amp;q=Techspace&amp;sa=X&amp;ved=0ahUKEwio_eazj8L_AhW8MVkFHVXDDNAQmJACCO4K</t>
  </si>
  <si>
    <t>BRADY WORLDWIDE INC</t>
  </si>
  <si>
    <t>https://www.google.com/search?hl=en&amp;gl=us&amp;q=BRADY+WORLDWIDE+INC&amp;sa=X&amp;ved=0ahUKEwjr1ozB6bz-AhUAq4kEHVfMDJw4FBCYkAII0wk</t>
  </si>
  <si>
    <t>TALENT4PEOPLE SRL</t>
  </si>
  <si>
    <t>https://www.google.com/search?sca_esv=565857231&amp;hl=en&amp;gl=us&amp;q=TALENT4PEOPLE+SRL&amp;sa=X&amp;ved=0ahUKEwjWwqzivK6BAxXuD1kFHchVAkY4FBCYkAIIkQs</t>
  </si>
  <si>
    <t>S-Team Software</t>
  </si>
  <si>
    <t>http://teamsoftware.com/</t>
  </si>
  <si>
    <t>https://www.google.com/search?sca_esv=562133542&amp;gl=us&amp;hl=en&amp;q=S-Team+Software&amp;sa=X&amp;ved=0ahUKEwjV5J2trYuBAxUuEVkFHR0-CEE4ChCYkAII8Aw</t>
  </si>
  <si>
    <t>ECS Resource Group Ltd</t>
  </si>
  <si>
    <t>https://www.google.com/search?sca_esv=592739610&amp;gl=us&amp;hl=en&amp;q=ECS+Resource+Group+Ltd&amp;sa=X&amp;ved=0ahUKEwiTq4bf75-DAxXJM1kFHcAAAwQ4ChCYkAIIvgk</t>
  </si>
  <si>
    <t>the shawam</t>
  </si>
  <si>
    <t>https://www.google.com/search?sca_esv=564105068&amp;gl=us&amp;hl=en&amp;q=the+shawam&amp;sa=X&amp;ved=0ahUKEwjC-KX7sJ-BAxVjJUQIHSUiDio4FBCYkAIIggs</t>
  </si>
  <si>
    <t>Miami Country Day School</t>
  </si>
  <si>
    <t>http://www.miamicountryday.org/</t>
  </si>
  <si>
    <t>https://www.google.com/search?sca_esv=573962864&amp;gl=us&amp;hl=en&amp;q=Miami+Country+Day+School&amp;sa=X&amp;ved=0ahUKEwjN8MWwufyBAxXuIUQIHRsoBnsQmJACCJsO</t>
  </si>
  <si>
    <t>https://encrypted-tbn0.gstatic.com/images?q=tbn:ANd9GcTfP51wiVLeydTlGs9945GkmrudNxQbdBC6ErWKx9Q&amp;s</t>
  </si>
  <si>
    <t>Beyond 12</t>
  </si>
  <si>
    <t>https://www.google.com/search?gl=us&amp;hl=en&amp;q=Beyond+12&amp;sa=X&amp;ved=0ahUKEwjH98CW_YWAAxUiEVkFHae7CG4QmJACCMMM</t>
  </si>
  <si>
    <t>https://encrypted-tbn0.gstatic.com/images?q=tbn:ANd9GcQsFK8gcBsWTuOg3cxpBOZ-m0NhfFyFkGLtLoLMjag&amp;s</t>
  </si>
  <si>
    <t>Ascendis Pharma</t>
  </si>
  <si>
    <t>https://www.google.com/search?sca_esv=593535494&amp;hl=en&amp;gl=us&amp;q=Ascendis+Pharma&amp;sa=X&amp;ved=0ahUKEwimhqOF-qmDAxWRIUQIHfSyDIsQmJACCK0H</t>
  </si>
  <si>
    <t>https://encrypted-tbn0.gstatic.com/images?q=tbn:ANd9GcS3roX4yTrgzFLTi-LOC5DjcfowNcnY0UsqJd_hzvE&amp;s</t>
  </si>
  <si>
    <t>Vivere</t>
  </si>
  <si>
    <t>https://www.google.com/search?sca_esv=573394023&amp;gl=us&amp;hl=en&amp;q=Vivere&amp;sa=X&amp;ved=0ahUKEwiUwurz9fSBAxXdF2IAHYOzAn0QmJACCP4M</t>
  </si>
  <si>
    <t>https://encrypted-tbn0.gstatic.com/images?q=tbn:ANd9GcRflj5HL5NhC545KXkgAhIznLSVdkYuxzP3T0L_yAU&amp;s</t>
  </si>
  <si>
    <t>GO Exec</t>
  </si>
  <si>
    <t>https://www.google.com/search?sca_esv=362cbec781060a3d&amp;gl=us&amp;hl=en&amp;q=GO+Exec&amp;sa=X&amp;ved=0ahUKEwiUo-Dtg7SDAxXMfzABHWweDKE4ChCYkAIIyQs</t>
  </si>
  <si>
    <t>Mentor Tech Source</t>
  </si>
  <si>
    <t>https://www.google.com/search?sca_esv=568744667&amp;hl=en&amp;gl=us&amp;q=Mentor+Tech+Source&amp;sa=X&amp;ved=0ahUKEwjK7NuGk8qBAxV2jIkEHeINC0wQmJACCLoO</t>
  </si>
  <si>
    <t>Texas Woman's University</t>
  </si>
  <si>
    <t>http://twu.edu/</t>
  </si>
  <si>
    <t>https://www.google.com/search?ucbcb=1&amp;hl=en&amp;gl=us&amp;q=Texas+Woman%27s+University&amp;sa=X&amp;ved=0ahUKEwjdjN-S-KX9AhV6LkQIHWW3AE04ChCYkAIIhQs</t>
  </si>
  <si>
    <t>https://encrypted-tbn0.gstatic.com/images?q=tbn:ANd9GcS-CD_VGB3_Zn2ZaoS2QmCpGn755M7-DR72h28O&amp;s=0</t>
  </si>
  <si>
    <t>ExpressSteuer</t>
  </si>
  <si>
    <t>https://www.google.com/search?q=ExpressSteuer&amp;sa=X&amp;ved=0ahUKEwiE2-W477z-AhWZUjABHY9-C5Q4HhCYkAIIpg0</t>
  </si>
  <si>
    <t>Grupo Central</t>
  </si>
  <si>
    <t>https://www.google.com/search?hl=en&amp;gl=us&amp;q=Grupo+Central&amp;sa=X&amp;ved=0ahUKEwjg_Je5odP9AhXmmWoFHd-gA30QmJACCOsN</t>
  </si>
  <si>
    <t>https://encrypted-tbn0.gstatic.com/images?q=tbn:ANd9GcTjJztZYHYzvecxp6GrHd3nQI8C1Rzk7aazL8JYdu4&amp;s</t>
  </si>
  <si>
    <t>Enverus Intelligence Research Inc.</t>
  </si>
  <si>
    <t>https://www.google.com/search?sca_esv=593914606&amp;gl=us&amp;hl=en&amp;q=Enverus+Intelligence+Research+Inc.&amp;sa=X&amp;ved=0ahUKEwid7eTd_K6DAxX4GFkFHVp2ALc4ChCYkAIIpg0</t>
  </si>
  <si>
    <t>Rovio Sweden AB</t>
  </si>
  <si>
    <t>https://www.google.com/search?sca_esv=583261567&amp;hl=en&amp;gl=us&amp;q=Rovio+Sweden+AB&amp;sa=X&amp;ved=0ahUKEwio6LLDtMqCAxUFKEQIHV9FD7YQmJACCL8J</t>
  </si>
  <si>
    <t>Mouts TI</t>
  </si>
  <si>
    <t>https://www.google.com/search?sca_esv=569384727&amp;gl=us&amp;hl=en&amp;q=Mouts+TI&amp;sa=X&amp;ved=0ahUKEwiqo8qgn8-BAxVCk4kEHfWJDoEQmJACCJkI</t>
  </si>
  <si>
    <t>https://encrypted-tbn0.gstatic.com/images?q=tbn:ANd9GcTJ6aNnj9hMlZo36Gqoc8pgZAKDPH6_LrXjHywbsEI&amp;s</t>
  </si>
  <si>
    <t>CALIBRE Systems, Inc.</t>
  </si>
  <si>
    <t>http://www.calibresys.com/</t>
  </si>
  <si>
    <t>https://www.google.com/search?ucbcb=1&amp;hl=en&amp;gl=us&amp;q=CALIBRE+Systems,+Inc.&amp;sa=X&amp;ved=0ahUKEwi88oXMmdP9AhUFAjQIHWp_Amg4WhCYkAIInQs</t>
  </si>
  <si>
    <t>FÃ¼hrungsunterstÃ¼tzungsbasis FUB</t>
  </si>
  <si>
    <t>https://www.fub.admin.ch/</t>
  </si>
  <si>
    <t>https://www.google.com/search?gl=us&amp;hl=en&amp;q=F%C3%BChrungsunterst%C3%BCtzungsbasis+FUB&amp;sa=X&amp;ved=0ahUKEwizpcifhYaAAxVFPkQIHbNTDNA4ChCYkAIIvQ0</t>
  </si>
  <si>
    <t>Digital Harbor Bolivia</t>
  </si>
  <si>
    <t>https://www.google.com/search?hl=en&amp;gl=us&amp;q=Digital+Harbor+Bolivia&amp;sa=X&amp;ved=0ahUKEwiGg9z74auAAxXfFlkFHaptC5cQmJACCNUF</t>
  </si>
  <si>
    <t>https://encrypted-tbn0.gstatic.com/images?q=tbn:ANd9GcR_YTiA07ksi3csjuaQSHnF-2ah2oAUgeaetOnmeJY&amp;s</t>
  </si>
  <si>
    <t>Envoi AB</t>
  </si>
  <si>
    <t>https://www.google.com/search?hl=en&amp;gl=us&amp;q=Envoi+AB&amp;sa=X&amp;ved=0ahUKEwif18q-s-__AhWljYkEHd_CDNM4HhCYkAIIxws</t>
  </si>
  <si>
    <t>ONPASSIVE Technologies Pvt. Ltd.</t>
  </si>
  <si>
    <t>https://www.google.com/search?sca_esv=562993306&amp;hl=en&amp;gl=us&amp;q=ONPASSIVE+Technologies+Pvt.+Ltd.&amp;sa=X&amp;ved=0ahUKEwiVvbO_rJWBAxX7FFkFHf8_C2EQmJACCI4L</t>
  </si>
  <si>
    <t>Siglo</t>
  </si>
  <si>
    <t>https://www.google.com/search?sca_esv=589004769&amp;gl=us&amp;hl=en&amp;q=Siglo&amp;sa=X&amp;ved=0ahUKEwiF4L7In_-CAxVpF1kFHXvmB6Y4PBCYkAII4Qo</t>
  </si>
  <si>
    <t>Techsist Solution Pvt.Ltd.</t>
  </si>
  <si>
    <t>https://www.google.com/search?sca_esv=582184140&amp;hl=en&amp;gl=us&amp;q=Techsist+Solution+Pvt.Ltd.&amp;sa=X&amp;ved=0ahUKEwi1xu2i88KCAxUPFVkFHem_AzI4jAEQmJACCO8J</t>
  </si>
  <si>
    <t>Hypatos.ai</t>
  </si>
  <si>
    <t>https://www.google.com/search?gl=us&amp;hl=en&amp;q=Hypatos.ai&amp;sa=X&amp;ved=0ahUKEwilqp6HqIX9AhXvk4kEHQOHB70QmJACCPQN</t>
  </si>
  <si>
    <t>MY HR Management</t>
  </si>
  <si>
    <t>https://www.google.com/search?hl=en&amp;gl=us&amp;q=MY+HR+Management&amp;sa=X&amp;ved=0ahUKEwiDm4fhuNP-AhU6EFkFHYBBD1A4ChCYkAIIxws</t>
  </si>
  <si>
    <t>Synergy Professionals, Inc</t>
  </si>
  <si>
    <t>https://www.google.com/search?sca_esv=590804984&amp;gl=us&amp;hl=en&amp;q=Synergy+Professionals,+Inc&amp;sa=X&amp;ved=0ahUKEwj2lJe2oI6DAxUBLFkFHdH-CH04RhCYkAIIyA0</t>
  </si>
  <si>
    <t>Georgia Urology PA</t>
  </si>
  <si>
    <t>https://www.google.com/search?sca_esv=571229774&amp;gl=us&amp;hl=en&amp;q=Georgia+Urology+PA&amp;sa=X&amp;ved=0ahUKEwizptfG6OCBAxWyD1kFHau3B0YQmJACCN0N</t>
  </si>
  <si>
    <t>Finance and Accounting</t>
  </si>
  <si>
    <t>https://www.google.com/search?ucbcb=1&amp;hl=en&amp;gl=us&amp;q=Finance+and+Accounting&amp;sa=X&amp;ved=0ahUKEwj9rPruiJL-AhVXmmoFHZkbCwcQmJACCOMN</t>
  </si>
  <si>
    <t>Tranglo</t>
  </si>
  <si>
    <t>http://tranglo.com/</t>
  </si>
  <si>
    <t>https://www.google.com/search?sca_esv=557708880&amp;hl=en&amp;gl=us&amp;q=Tranglo&amp;sa=X&amp;ved=0ahUKEwjYqP-SkOOAAxVJRTABHeaRCxgQmJACCN4M</t>
  </si>
  <si>
    <t>https://encrypted-tbn0.gstatic.com/images?q=tbn:ANd9GcQKc1RxjkX-X6Nan_3A2zFE2eErqhb4dRKDAPeZV30&amp;s</t>
  </si>
  <si>
    <t>Infrasoft Technologies Ltd</t>
  </si>
  <si>
    <t>https://www.google.com/search?q=Infrasoft+Technologies+Ltd&amp;sa=X&amp;ved=0ahUKEwiIm5DLh9v-AhWtElkFHR_JC2cQmJACCLoJ</t>
  </si>
  <si>
    <t>https://encrypted-tbn0.gstatic.com/images?q=tbn:ANd9GcSKAXjD0s5NzFSSLcRcpHQyUppwvsXcAn3MdO3aKfU&amp;s</t>
  </si>
  <si>
    <t>Brevan Howard</t>
  </si>
  <si>
    <t>http://www.brevanhoward.com/</t>
  </si>
  <si>
    <t>https://www.google.com/search?gl=us&amp;hl=en&amp;q=Brevan+Howard&amp;sa=X&amp;ved=0ahUKEwjvhYrKwJn9AhVfk2oFHU8HBH44FBCYkAIIgw4</t>
  </si>
  <si>
    <t>https://encrypted-tbn0.gstatic.com/images?q=tbn:ANd9GcTosw_BUUGFateCJAoAxSgxuifvpQHrHjOy6rCtzkw&amp;s</t>
  </si>
  <si>
    <t>Bgesh Incorporated</t>
  </si>
  <si>
    <t>https://www.google.com/search?sca_esv=572078159&amp;gl=us&amp;hl=en&amp;q=Bgesh+Incorporated&amp;sa=X&amp;ved=0ahUKEwjWieuI5-qBAxVclYkEHcVwC2Q4RhCYkAII0Qk</t>
  </si>
  <si>
    <t>Energi Danmark</t>
  </si>
  <si>
    <t>https://www.google.com/search?hl=en&amp;gl=us&amp;q=Energi+Danmark&amp;sa=X&amp;ved=0ahUKEwi5ztfn-Mv-AhWlkYQIHXBfCGAQmJACCIsL</t>
  </si>
  <si>
    <t>Euronet Polska</t>
  </si>
  <si>
    <t>http://www.euronetpolska.pl/</t>
  </si>
  <si>
    <t>https://www.google.com/search?hl=en&amp;gl=us&amp;q=Euronet+Polska&amp;sa=X&amp;ved=0ahUKEwiSgLmb8778AhXHk4kEHXbjABQQmJACCNMN</t>
  </si>
  <si>
    <t>Onlim GmbH</t>
  </si>
  <si>
    <t>http://onlim.com/</t>
  </si>
  <si>
    <t>https://www.google.com/search?hl=en&amp;gl=us&amp;q=Onlim+GmbH&amp;sa=X&amp;ved=0ahUKEwiMl5b6lL_9AhXzmGoFHVcBA6k4PBCYkAIIxQw</t>
  </si>
  <si>
    <t>https://encrypted-tbn0.gstatic.com/images?q=tbn:ANd9GcTAvrXas5HSiiAk59f-xMrciOKeFR_ANN7HLCT2&amp;s=0</t>
  </si>
  <si>
    <t>Upswell Marketing</t>
  </si>
  <si>
    <t>https://www.google.com/search?sca_esv=579068902&amp;hl=en&amp;gl=us&amp;q=Upswell+Marketing&amp;sa=X&amp;ved=0ahUKEwjgnrXbnKeCAxXUFlkFHUJ7B-wQmJACCPsM</t>
  </si>
  <si>
    <t>https://encrypted-tbn0.gstatic.com/images?q=tbn:ANd9GcRMyqA_4lYRH1nd9CTUQZqTtNm8M_HnPIEcthwR&amp;s=0</t>
  </si>
  <si>
    <t>Teachonline</t>
  </si>
  <si>
    <t>https://www.google.com/search?sca_esv=585361611&amp;hl=en&amp;gl=us&amp;q=Teachonline&amp;sa=X&amp;ved=0ahUKEwi8zuvKgeGCAxU6J0QIHRiOAqYQmJACCLsN</t>
  </si>
  <si>
    <t>SUMITOMO MITSUI BANKING CORPORATION SINGAPORE BRANCH</t>
  </si>
  <si>
    <t>http://www.smbc.co.jp/global/singapore_01.html</t>
  </si>
  <si>
    <t>https://www.google.com/search?hl=en&amp;gl=us&amp;q=SUMITOMO+MITSUI+BANKING+CORPORATION+SINGAPORE+BRANCH&amp;sa=X&amp;ved=0ahUKEwiiueDjmqmAAxX4F1kFHVv5Cqo4HhCYkAIIvwk</t>
  </si>
  <si>
    <t>Arizona Public Service - APS</t>
  </si>
  <si>
    <t>https://www.google.com/search?sca_esv=575386901&amp;hl=en&amp;gl=us&amp;q=Arizona+Public+Service+-+APS&amp;sa=X&amp;ved=0ahUKEwim8YevvIaCAxVhtokEHaDXDhg4WhCYkAIInAo</t>
  </si>
  <si>
    <t>https://encrypted-tbn0.gstatic.com/images?q=tbn:ANd9GcQUjw8qti1GcssGe76MTT8GTqgI9viT6b3lUHpkS3I&amp;s</t>
  </si>
  <si>
    <t>Nexus Link Pte Ltd.</t>
  </si>
  <si>
    <t>https://www.google.com/search?hl=en&amp;gl=us&amp;q=Nexus+Link+Pte+Ltd.&amp;sa=X&amp;ved=0ahUKEwixscPF36uAAxUAFlkFHVD9BAQ4ChCYkAIIvQk</t>
  </si>
  <si>
    <t>https://encrypted-tbn0.gstatic.com/images?q=tbn:ANd9GcTjvd91yt_kPwwb8FO4LtGf9j7nFwXNKAlAagmwCdU&amp;s</t>
  </si>
  <si>
    <t>Hirenture</t>
  </si>
  <si>
    <t>https://www.google.com/search?ucbcb=1&amp;hl=en&amp;gl=us&amp;q=Hirenture&amp;sa=X&amp;ved=0ahUKEwivk8u1-6X9AhVOjYkEHbuxBJ04RhCYkAIIlQs</t>
  </si>
  <si>
    <t>https://encrypted-tbn0.gstatic.com/images?q=tbn:ANd9GcS2UGEGrEnrIl5UYboOo6KQHe_gLaX8v1Q9tag1njQ&amp;s</t>
  </si>
  <si>
    <t>TALPRO INDIA PRIVATE LIMITED</t>
  </si>
  <si>
    <t>https://www.google.com/search?sca_esv=556449418&amp;hl=en&amp;gl=us&amp;q=TALPRO+INDIA+PRIVATE+LIMITED&amp;sa=X&amp;ved=0ahUKEwiwyN-Q_diAAxWHGjQIHYkGCP04PBCYkAIIhQs</t>
  </si>
  <si>
    <t>VELUX Polska Sp. z o.o.</t>
  </si>
  <si>
    <t>https://www.google.com/search?q=VELUX+Polska+Sp.+z+o.o.&amp;sa=X&amp;ved=0ahUKEwjNuIXi9sj8AhWYElkFHbcMAaoQmJACCNsK</t>
  </si>
  <si>
    <t>NorthWinds Technology Solutions</t>
  </si>
  <si>
    <t>https://www.google.com/search?sca_esv=577069831&amp;hl=en&amp;gl=us&amp;q=NorthWinds+Technology+Solutions&amp;sa=X&amp;ved=0ahUKEwjC0LfWxpWCAxX9D1kFHWiYDQsQmJACCIgN</t>
  </si>
  <si>
    <t>eduCLaaS</t>
  </si>
  <si>
    <t>https://www.google.com/search?sca_esv=589510079&amp;gl=us&amp;hl=en&amp;q=eduCLaaS&amp;sa=X&amp;ved=0ahUKEwjLwK3nnYSDAxW6IUQIHXYND0Q4FBCYkAIIkw0</t>
  </si>
  <si>
    <t>Cybercx Group</t>
  </si>
  <si>
    <t>https://www.google.com/search?sca_esv=583722703&amp;gl=us&amp;hl=en&amp;q=Cybercx+Group&amp;sa=X&amp;ved=0ahUKEwjitpWeuc-CAxWmFFkFHZBDACQ4ChCYkAIIpQ4</t>
  </si>
  <si>
    <t>Immigration, Refugees and Citizenship Canada / Immigration, RÃ©fugiÃ©s et CitoyennetÃ© Canada</t>
  </si>
  <si>
    <t>http://www.cic.gc.ca/</t>
  </si>
  <si>
    <t>https://www.google.com/search?q=Immigration,+Refugees+and+Citizenship+Canada+/+Immigration,+R%C3%A9fugi%C3%A9s+et+Citoyennet%C3%A9+Canada&amp;sa=X&amp;ved=0ahUKEwi5_6nNy-f-AhXHEVkFHQmDCSIQmJACCPoM</t>
  </si>
  <si>
    <t>https://encrypted-tbn0.gstatic.com/images?q=tbn:ANd9GcQadTfo4jjQq7rfmvTcojbC8Bb5w6BDn4zuCQ4MfqM&amp;s</t>
  </si>
  <si>
    <t>Embark Studios AB</t>
  </si>
  <si>
    <t>http://www.embark-studios.com/</t>
  </si>
  <si>
    <t>https://www.google.com/search?gl=us&amp;hl=en&amp;q=Embark+Studios+AB&amp;sa=X&amp;ved=0ahUKEwjiisnVl_H8AhX1FFkFHfEpDuE4FBCYkAIIow0</t>
  </si>
  <si>
    <t>E2E Infoware Management Services</t>
  </si>
  <si>
    <t>https://www.google.com/search?sca_esv=594376342&amp;hl=en&amp;gl=us&amp;q=E2E+Infoware+Management+Services&amp;sa=X&amp;ved=0ahUKEwiSsPSUg7SDAxUzMlkFHXkAB0I4RhCYkAIIkA0</t>
  </si>
  <si>
    <t>24 Capital, LLC</t>
  </si>
  <si>
    <t>http://24capital.com/</t>
  </si>
  <si>
    <t>https://www.google.com/search?hl=en&amp;gl=us&amp;q=24+Capital,+LLC&amp;sa=X&amp;ved=0ahUKEwj4w-2mkfH8AhWxSjABHVYRBVw4ChCYkAIImAs</t>
  </si>
  <si>
    <t>One Camden, Inc.</t>
  </si>
  <si>
    <t>https://www.google.com/search?sca_esv=559635945&amp;hl=en&amp;gl=us&amp;q=One+Camden,+Inc.&amp;sa=X&amp;ved=0ahUKEwjUxNOUz_SAAxWsFFkFHa71CMg4bhCYkAIIzAo</t>
  </si>
  <si>
    <t>https://encrypted-tbn0.gstatic.com/images?q=tbn:ANd9GcSOUvUIRBDzP6-k9HJEqbYYoO0hbXsBUeFTJgvppaI&amp;s</t>
  </si>
  <si>
    <t>token.com</t>
  </si>
  <si>
    <t>https://www.google.com/search?gl=us&amp;hl=en&amp;q=token.com&amp;sa=X&amp;ved=0ahUKEwjwn4qDiLD9AhVQjYkEHcnhCl04HhCYkAIIzAs</t>
  </si>
  <si>
    <t>https://encrypted-tbn0.gstatic.com/images?q=tbn:ANd9GcQbgXv-qorhssYm1wgChuHGa0ri8QWSZwDLi39AfkE&amp;s</t>
  </si>
  <si>
    <t>GoodMeal</t>
  </si>
  <si>
    <t>https://www.google.com/search?ucbcb=1&amp;hl=en&amp;gl=us&amp;q=GoodMeal&amp;sa=X&amp;ved=0ahUKEwjQgb7aibD9AhVYhu4BHVXcCDkQmJACCOgJ</t>
  </si>
  <si>
    <t>https://encrypted-tbn0.gstatic.com/images?q=tbn:ANd9GcS1g5-L2KY1BOTY6pHWPGfTQybMUa2XZpdMRzsQu1Q&amp;s</t>
  </si>
  <si>
    <t>T-Systems Multimedia Solutions</t>
  </si>
  <si>
    <t>https://www.google.com/search?gl=us&amp;hl=en&amp;q=T-Systems+Multimedia+Solutions&amp;sa=X&amp;ved=0ahUKEwj2nZGN8ZH9AhUfEGIAHZsCBkQ4MhCYkAII8Qw</t>
  </si>
  <si>
    <t>Luzerner Kantonalbank</t>
  </si>
  <si>
    <t>https://www.google.com/search?sca_esv=562993306&amp;gl=us&amp;hl=en&amp;q=Luzerner+Kantonalbank&amp;sa=X&amp;ved=0ahUKEwj2wY3HspWBAxU6D1kFHUV5APIQmJACCKoK</t>
  </si>
  <si>
    <t>https://encrypted-tbn0.gstatic.com/images?q=tbn:ANd9GcRlLyWtBp_7BTHosWgEZPPVYKyysvuD9b_O14UJkSo&amp;s</t>
  </si>
  <si>
    <t>Staircase AI</t>
  </si>
  <si>
    <t>http://www.staircase.ai/</t>
  </si>
  <si>
    <t>https://www.google.com/search?gl=us&amp;hl=en&amp;q=Staircase+AI&amp;sa=X&amp;ved=0ahUKEwjn_pWljt38AhUkFFkFHemvDU0QmJACCOYJ</t>
  </si>
  <si>
    <t>https://encrypted-tbn0.gstatic.com/images?q=tbn:ANd9GcTb9rKZIfi11JjvG2MYUcxXkxX3-5enZxD6e0sK_A0&amp;s</t>
  </si>
  <si>
    <t>Experian Services Corporation</t>
  </si>
  <si>
    <t>https://www.google.com/search?hl=en&amp;gl=us&amp;q=Experian+Services+Corporation&amp;sa=X&amp;ved=0ahUKEwjro7ywoIX9AhX7FVkFHS5KAHE4ChCYkAII8gk</t>
  </si>
  <si>
    <t>Brolis Sensor Technology</t>
  </si>
  <si>
    <t>https://www.google.com/search?hl=en&amp;gl=us&amp;q=Brolis+Sensor+Technology&amp;sa=X&amp;ved=0ahUKEwjsnb3ouZT9AhUkKFkFHV7CAoIQmJACCNkK</t>
  </si>
  <si>
    <t>SANY AMERICA INC</t>
  </si>
  <si>
    <t>https://www.google.com/search?gl=us&amp;hl=en&amp;q=SANY+AMERICA+INC&amp;sa=X&amp;ved=0ahUKEwirx_eVkIj-AhUJM0QIHdsIDEQQmJACCKwO</t>
  </si>
  <si>
    <t>redtoo</t>
  </si>
  <si>
    <t>https://www.google.com/search?q=redtoo&amp;sa=X&amp;ved=0ahUKEwj58Mbqo6b-AhX0FFkFHf58AHkQmJACCIoL</t>
  </si>
  <si>
    <t>AF Research Labs</t>
  </si>
  <si>
    <t>https://www.google.com/search?hl=en&amp;gl=us&amp;q=AF+Research+Labs&amp;sa=X&amp;ved=0ahUKEwiO37a9ksf_AhWtElkFHZNTB1Q4ChCYkAIIsgs</t>
  </si>
  <si>
    <t>https://encrypted-tbn0.gstatic.com/images?q=tbn:ANd9GcQCxdU9wvcRwfbjGTIswm0rFhNRcSP_Xa5-O5Vv&amp;s=0</t>
  </si>
  <si>
    <t>James Hardie Corporation</t>
  </si>
  <si>
    <t>https://www.google.com/search?sca_esv=22b21698da883b90&amp;hl=en&amp;gl=us&amp;q=James+Hardie+Corporation&amp;sa=X&amp;ved=0ahUKEwj43Lrdp5iDAxW4SjABHfXbBUE4FBCYkAII7g4</t>
  </si>
  <si>
    <t>Enghouse Systems Limited</t>
  </si>
  <si>
    <t>https://www.google.com/search?gl=us&amp;hl=en&amp;q=Enghouse+Systems+Limited&amp;sa=X&amp;ved=0ahUKEwikvaeBlpz-AhWLh-4BHakRA_44HhCYkAII_Qs</t>
  </si>
  <si>
    <t>Stonyfield Farm, Inc.</t>
  </si>
  <si>
    <t>http://www.stonyfield.com/</t>
  </si>
  <si>
    <t>https://www.google.com/search?sca_esv=556449418&amp;gl=us&amp;hl=en&amp;q=Stonyfield+Farm,+Inc.&amp;sa=X&amp;ved=0ahUKEwjOz-3M-tiAAxWPFVkFHXYHC7M4RhCYkAII1Qo</t>
  </si>
  <si>
    <t>Idm Technology</t>
  </si>
  <si>
    <t>https://www.google.com/search?hl=en&amp;gl=us&amp;q=Idm+Technology&amp;sa=X&amp;ved=0ahUKEwifjenSrb2AAxU2k4kEHTMbBM84ChCYkAIIvAk</t>
  </si>
  <si>
    <t>Kern Community College</t>
  </si>
  <si>
    <t>https://www.google.com/search?q=Kern+Community+College&amp;sa=X&amp;ved=0ahUKEwjRkIu6qrz8AhWBmmoFHSnwDto4KBCYkAIIzwk</t>
  </si>
  <si>
    <t>Sonepar Deutschland GmbH</t>
  </si>
  <si>
    <t>http://www.sonepar.de/</t>
  </si>
  <si>
    <t>https://www.google.com/search?ucbcb=1&amp;gl=us&amp;hl=en&amp;q=Sonepar+Deutschland+GmbH&amp;sa=X&amp;ved=0ahUKEwjDltKejdj8AhVSFTQIHaPtCKE4MhCYkAII_g0</t>
  </si>
  <si>
    <t>https://encrypted-tbn0.gstatic.com/images?q=tbn:ANd9GcQjs71BZ7k057RF_O9EohU1xiEKDTwPKyWPHQVs&amp;s=0</t>
  </si>
  <si>
    <t>Getapony</t>
  </si>
  <si>
    <t>https://www.google.com/search?sca_esv=593213093&amp;hl=en&amp;gl=us&amp;q=Getapony&amp;sa=X&amp;ved=0ahUKEwiF5MCc9qSDAxUPM1kFHRi4AWY4HhCYkAIIvw4</t>
  </si>
  <si>
    <t>Our client is a global digital transformation expert empowering companies to realize sustainable business impact from their digital investments..   Their integrated services and platforms, from strategy to execution, are built on the foundation of Design, AI and Data and strong engineering capabilities combined with our deep domain expertise.   With over 4,000 people in the US, Canada, Latin America and India and a large, diverse portfolio of Fortune 500 enterprises and fast growing clients worldwide, they work across telecom, financial services, product engineering and life sciences.   ItÃ¢â‚¬â„¢s digital transformation solutions help businesses grow by improving operations, increasing productivity, and providing real-time business intelligence. Our strong technology, digital expertise and partnerships with leading technology companies enable us to deliver superior digital experiences and strategies that increase revenue streams.</t>
  </si>
  <si>
    <t>https://www.google.com/search?sca_esv=591053097&amp;hl=en&amp;gl=us&amp;q=Our+client+is+a+global+digital+transformation+expert+empowering+companies+to+realize+sustainable+business+impact+from+their+digital+investments..+++Their+integrated+services+and+platforms,+from+strategy+to+execution,+are+built+on+the+foundation+of+Design,+AI+and+Data+and+strong+engineering+capabilities+combined+with+our+deep+domain+expertise.+++With+over+4,000+people+in+the+US,+Canada,+Latin+America+and+India+and+a+large,+diverse+portfolio+of+Fortune+500+enterprises+and+fast+growing+clients+worldwide,+they+work+across+telecom,+financial+services,+product+engineering+and+life+sciences.+++It%C3%A2%E2%82%AC%E2%84%A2s+digital+transformation+solutions+help+businesses+grow+by+improving+operations,+increasing+productivity,+and+providing+real-time+business+intelligence.+Our+strong+technology,+digital+expertise+and+partnerships+with+leading+technology+companies+enable+us+to+deliver+superior+digital+experiences+and+strategies+that+increase+revenue+streams.&amp;sa=X&amp;ved=0ahUKEwiZkNuk5JCDAxX6LUQIHSNbCxA4PBCYkAIIvAk</t>
  </si>
  <si>
    <t>Teachers Mutual Bank Limited</t>
  </si>
  <si>
    <t>https://www.google.com/search?sca_esv=570269325&amp;hl=en&amp;gl=us&amp;q=Teachers+Mutual+Bank+Limited&amp;sa=X&amp;ved=0ahUKEwiE6JqtpNmBAxUPLVkFHUzVCxs4ChCYkAII9ws</t>
  </si>
  <si>
    <t>Delta Dental of Wisconsin</t>
  </si>
  <si>
    <t>http://www.deltadentalwi.com/</t>
  </si>
  <si>
    <t>https://www.google.com/search?hl=en&amp;gl=us&amp;q=Delta+Dental+of+Wisconsin&amp;sa=X&amp;ved=0ahUKEwj2jqXQmP7-AhW7ZzABHX3SAYY4ZBCYkAII-Q0</t>
  </si>
  <si>
    <t>https://encrypted-tbn0.gstatic.com/images?q=tbn:ANd9GcSRgaWX5jZQW2n0idPbZO9MzRluorxkhKbUWk95ttQ&amp;s</t>
  </si>
  <si>
    <t>West Coast Trial Lawyers</t>
  </si>
  <si>
    <t>https://www.google.com/search?gl=us&amp;hl=en&amp;q=West+Coast+Trial+Lawyers&amp;sa=X&amp;ved=0ahUKEwj12unxisL_AhVNmGoFHXA8BHw4HhCYkAIIlAo</t>
  </si>
  <si>
    <t>Mobavenue Media</t>
  </si>
  <si>
    <t>https://www.google.com/search?sca_esv=572136157&amp;hl=en&amp;gl=us&amp;q=Mobavenue+Media&amp;sa=X&amp;ved=0ahUKEwjnybmf7uqBAxWYJkQIHaLlCpA4KBCYkAII_Aw</t>
  </si>
  <si>
    <t>https://encrypted-tbn0.gstatic.com/images?q=tbn:ANd9GcQrHKunCP2craBMirZvn7j_V_AIfO00AMBT7cD1IJw&amp;s</t>
  </si>
  <si>
    <t>BMA Conseil</t>
  </si>
  <si>
    <t>https://www.google.com/search?hl=en&amp;gl=us&amp;q=BMA+Conseil&amp;sa=X&amp;ved=0ahUKEwjejITasZT9AhWILFkFHWkwDtc4bhCYkAIIlA0</t>
  </si>
  <si>
    <t>Abxweb - Abxdiagnostics</t>
  </si>
  <si>
    <t>https://www.google.com/search?ucbcb=1&amp;hl=en&amp;gl=us&amp;q=Abxweb+-+Abxdiagnostics&amp;sa=X&amp;ved=0ahUKEwiukrm_tpn9AhXxjokEHbjbCv84ZBCYkAIItws</t>
  </si>
  <si>
    <t>Stargates</t>
  </si>
  <si>
    <t>https://www.google.com/search?sca_esv=560591584&amp;hl=en&amp;gl=us&amp;q=Stargates&amp;sa=X&amp;ved=0ahUKEwio1a3u1v6AAxUTEFkFHZwQCKY4HhCYkAIIhgw</t>
  </si>
  <si>
    <t>eco-shop Malaysia</t>
  </si>
  <si>
    <t>https://www.google.com/search?sca_esv=563635297&amp;hl=en&amp;gl=us&amp;q=eco-shop+Malaysia&amp;sa=X&amp;ved=0ahUKEwjehdSRrpqBAxX1jYkEHe3LDK8QmJACCLkJ</t>
  </si>
  <si>
    <t>https://encrypted-tbn0.gstatic.com/images?q=tbn:ANd9GcQHSRUvu4za1CGfkp0tLzo3N7HZ9roHXFQi6MOZJ0Q&amp;s</t>
  </si>
  <si>
    <t>ALUMNI VENTURES SERVICES COMPANY LLC</t>
  </si>
  <si>
    <t>https://www.google.com/search?gl=us&amp;hl=en&amp;q=ALUMNI+VENTURES+SERVICES+COMPANY+LLC&amp;sa=X&amp;ved=0ahUKEwijp9yu_K3_AhUDlmoFHeC6BC44HhCYkAII3gs</t>
  </si>
  <si>
    <t>Infoyogi LLC</t>
  </si>
  <si>
    <t>https://www.google.com/search?sca_esv=578056430&amp;hl=en&amp;gl=us&amp;q=Infoyogi+LLC&amp;sa=X&amp;ved=0ahUKEwj22-X9zZ-CAxWfIUQIHfBxBSE4ChCYkAIIlA4</t>
  </si>
  <si>
    <t>Z5 Inventory</t>
  </si>
  <si>
    <t>https://www.google.com/search?ucbcb=1&amp;gl=us&amp;hl=en&amp;q=Z5+Inventory&amp;sa=X&amp;ved=0ahUKEwi2k7S71Mv9AhUlElkFHRpJAY04HhCYkAII2wo</t>
  </si>
  <si>
    <t>https://encrypted-tbn0.gstatic.com/images?q=tbn:ANd9GcSyc9107Aoeob_Thk4vuJkZeFiR_Yu15rGHfT4FL8I&amp;s</t>
  </si>
  <si>
    <t>Blue-Consulting</t>
  </si>
  <si>
    <t>https://www.google.com/search?sca_esv=586505729&amp;hl=en&amp;gl=us&amp;q=Blue-Consulting&amp;sa=X&amp;ved=0ahUKEwjvi8_DieuCAxUQMlkFHQvwC1s4HhCYkAIIogo</t>
  </si>
  <si>
    <t>CELESTICA DE MONTERREY de S.A de C.V</t>
  </si>
  <si>
    <t>https://www.google.com/search?gl=us&amp;hl=en&amp;q=CELESTICA+DE+MONTERREY+de+S.A+de+C.V&amp;sa=X&amp;ved=0ahUKEwjlo5ygq4r9AhVkFlkFHWkRBmYQmJACCLoL</t>
  </si>
  <si>
    <t>Decathlon RÃ©union</t>
  </si>
  <si>
    <t>https://www.google.com/search?gl=us&amp;hl=en&amp;q=Decathlon+R%C3%A9union&amp;sa=X&amp;ved=0ahUKEwimnsXk97-AAxUEj4kEHaIDDq0QmJACCNQF</t>
  </si>
  <si>
    <t>https://encrypted-tbn0.gstatic.com/images?q=tbn:ANd9GcQxggSzTbbnTck9_bwguYM79_mLBvuZ9dK6FvTMa1s&amp;s</t>
  </si>
  <si>
    <t>Classic Concepts, Inc.</t>
  </si>
  <si>
    <t>https://www.google.com/search?sca_esv=583557295&amp;hl=en&amp;gl=us&amp;q=Classic+Concepts,+Inc.&amp;sa=X&amp;ved=0ahUKEwiynbvT78yCAxUOMVkFHYM2A544ChCYkAIIngo</t>
  </si>
  <si>
    <t>PERI SE</t>
  </si>
  <si>
    <t>https://www.google.com/search?q=PERI+SE&amp;sa=X&amp;ved=0ahUKEwjEh-f6p7r-AhWMFlkFHXkJDxg4ChCYkAII9A0</t>
  </si>
  <si>
    <t>Talento</t>
  </si>
  <si>
    <t>https://www.google.com/search?hl=en&amp;gl=us&amp;q=Talento&amp;sa=X&amp;ved=0ahUKEwiT8KTLlcf_AhWZRzABHcnNBZAQmJACCPoN</t>
  </si>
  <si>
    <t>https://encrypted-tbn0.gstatic.com/images?q=tbn:ANd9GcTJUPtTt4-iZnuP_QoqypjkFSd-Uill9i3Hqcq7S6dpURwxx8JL_4VViw&amp;s</t>
  </si>
  <si>
    <t>Mendoza, Argentina</t>
  </si>
  <si>
    <t>https://www.google.com/search?sca_esv=560282478&amp;gl=us&amp;hl=en&amp;q=Mendoza,+Argentina&amp;sa=X&amp;ved=0ahUKEwiAxdKO2_mAAxVkGVkFHe7gBZs4FBCYkAII0go</t>
  </si>
  <si>
    <t>AUTOPROD TECH PRIVATE LIMITED</t>
  </si>
  <si>
    <t>https://www.google.com/search?gl=us&amp;hl=en&amp;q=AUTOPROD+TECH+PRIVATE+LIMITED&amp;sa=X&amp;ved=0ahUKEwigge-Axt_8AhUTlWoFHeSYC8U4ChCYkAII8As</t>
  </si>
  <si>
    <t>https://encrypted-tbn0.gstatic.com/images?q=tbn:ANd9GcTVsS12mqqvSbUa6nxqIH8AOmoFqZZNdseuz5mpNwE&amp;s</t>
  </si>
  <si>
    <t>Iziwork</t>
  </si>
  <si>
    <t>https://www.google.com/search?gl=us&amp;hl=en&amp;q=Iziwork&amp;sa=X&amp;ved=0ahUKEwjHrdCu05yAAxXYFVkFHdmSAlc4ChCYkAII4Qw</t>
  </si>
  <si>
    <t>Logic Engagements Ltd</t>
  </si>
  <si>
    <t>https://www.google.com/search?sca_esv=555798169&amp;hl=en&amp;gl=us&amp;q=Logic+Engagements+Ltd&amp;sa=X&amp;ved=0ahUKEwjpmZ66_tOAAxX1m2oFHSb9AxUQmJACCPEJ</t>
  </si>
  <si>
    <t>ENTRE Institute</t>
  </si>
  <si>
    <t>http://entreinstitute.com/</t>
  </si>
  <si>
    <t>https://www.google.com/search?sca_esv=563635297&amp;gl=us&amp;hl=en&amp;q=ENTRE+Institute&amp;sa=X&amp;ved=0ahUKEwjJ87Oeq5qBAxW-EmIAHU4pA9s4HhCYkAIImAo</t>
  </si>
  <si>
    <t>https://encrypted-tbn0.gstatic.com/images?q=tbn:ANd9GcQPiqAJBKJUFX_HY-qG69UiE-Tv-LMPZ6pX_9sqhbI&amp;s</t>
  </si>
  <si>
    <t>Hornbach</t>
  </si>
  <si>
    <t>https://www.google.com/search?hl=en&amp;gl=us&amp;q=Hornbach&amp;sa=X&amp;ved=0ahUKEwiq9dqE-Pv_AhVwlIkEHcw_BHgQmJACCPcL</t>
  </si>
  <si>
    <t>YuJa Inc.</t>
  </si>
  <si>
    <t>http://www.yuja.com/</t>
  </si>
  <si>
    <t>https://www.google.com/search?hl=en&amp;gl=us&amp;q=YuJa+Inc.&amp;sa=X&amp;ved=0ahUKEwiJ--T9lZz-AhWOk4kEHRFBAmc4ChCYkAII1gs</t>
  </si>
  <si>
    <t>Chill Insurance Ltd</t>
  </si>
  <si>
    <t>https://www.google.com/search?gl=us&amp;hl=en&amp;q=Chill+Insurance+Ltd&amp;sa=X&amp;ved=0ahUKEwjIuKC79b78AhU7kYkEHWJOC2wQmJACCPcL</t>
  </si>
  <si>
    <t>orma autopartes</t>
  </si>
  <si>
    <t>https://www.google.com/search?sca_esv=593914606&amp;hl=en&amp;gl=us&amp;q=orma+autopartes&amp;sa=X&amp;ved=0ahUKEwjC69et-q6DAxXRLFkFHRMNCNQ4FBCYkAIIxgs</t>
  </si>
  <si>
    <t>The Phoenix Firm Inc.</t>
  </si>
  <si>
    <t>https://www.google.com/search?sca_esv=568425080&amp;gl=us&amp;hl=en&amp;q=The+Phoenix+Firm+Inc.&amp;sa=X&amp;ved=0ahUKEwjbgrvf1ceBAxWfKlkFHQSDAjUQmJACCPEM</t>
  </si>
  <si>
    <t>Rocket.La</t>
  </si>
  <si>
    <t>https://www.google.com/search?sca_esv=580774379&amp;gl=us&amp;hl=en&amp;q=Rocket.La&amp;sa=X&amp;ved=0ahUKEwjCv-2jqbaCAxXkk4kEHaJmBxIQmJACCOAK</t>
  </si>
  <si>
    <t>https://encrypted-tbn0.gstatic.com/images?q=tbn:ANd9GcSr20wnc2clAqGa7RURMoS0paosvgdD_7yEqV_abJ0&amp;s</t>
  </si>
  <si>
    <t>RAND</t>
  </si>
  <si>
    <t>https://www.google.com/search?gl=us&amp;hl=en&amp;q=RAND&amp;sa=X&amp;ved=0ahUKEwigi5HZksf_AhV5kokEHeGCDv04MhCYkAIIsQw</t>
  </si>
  <si>
    <t>https://encrypted-tbn0.gstatic.com/images?q=tbn:ANd9GcQ5hnMn3n6rMmPxOOeFh53weFP63ZXORPwapDVfX7U&amp;s</t>
  </si>
  <si>
    <t>PMS Consulting Hiring For Hiring for NBFC Company</t>
  </si>
  <si>
    <t>https://www.google.com/search?sca_esv=574716396&amp;hl=en&amp;gl=us&amp;q=PMS+Consulting+Hiring+For+Hiring+for+NBFC+Company&amp;sa=X&amp;ved=0ahUKEwia6oH4uYGCAxXAnWoFHZ5SCyI4ChCYkAIIsQs</t>
  </si>
  <si>
    <t>Ergo Human Resources SRL</t>
  </si>
  <si>
    <t>https://www.google.com/search?gl=us&amp;hl=en&amp;q=Ergo+Human+Resources+SRL&amp;sa=X&amp;ved=0ahUKEwignJCLi4P-AhX3LEQIHVJYC4AQmJACCJcI</t>
  </si>
  <si>
    <t>Larsamies Global Service Nigeria Limited</t>
  </si>
  <si>
    <t>https://www.google.com/search?hl=en&amp;gl=us&amp;q=Larsamies+Global+Service+Nigeria+Limited&amp;sa=X&amp;ved=0ahUKEwjE27fJobOAAxWKiO4BHXlaAW0QmJACCIUK</t>
  </si>
  <si>
    <t>RoboRana</t>
  </si>
  <si>
    <t>https://www.google.com/search?hl=en&amp;gl=us&amp;q=RoboRana&amp;sa=X&amp;ved=0ahUKEwjLq93OxNGAAxWukYkEHbagDak4HhCYkAIIkws</t>
  </si>
  <si>
    <t>https://encrypted-tbn0.gstatic.com/images?q=tbn:ANd9GcTtQKSizh42KWtgdp5qiabLu6EUdnnPMOOzPXtwsU4&amp;s</t>
  </si>
  <si>
    <t>OneWater Marine</t>
  </si>
  <si>
    <t>http://www.onewatermarine.com/</t>
  </si>
  <si>
    <t>https://www.google.com/search?gl=us&amp;hl=en&amp;q=OneWater+Marine&amp;sa=X&amp;ved=0ahUKEwi0mYa5nqmAAxWgD1kFHaVdByMQmJACCOQK</t>
  </si>
  <si>
    <t>Delvaux</t>
  </si>
  <si>
    <t>http://www.delvaux.com/</t>
  </si>
  <si>
    <t>https://www.google.com/search?sca_esv=7d7adf22c728b5ed&amp;sca_upv=1&amp;hl=en&amp;gl=us&amp;q=Delvaux&amp;sa=X&amp;ved=0ahUKEwih-sjYjOGCAxWvRjABHS8WDZE4ChCYkAII8Qs</t>
  </si>
  <si>
    <t>FAIR Health</t>
  </si>
  <si>
    <t>https://www.google.com/search?hl=en&amp;gl=us&amp;q=FAIR+Health&amp;sa=X&amp;ved=0ahUKEwiXusmSmPv8AhUDibAFHdavCHYQmJACCIYM</t>
  </si>
  <si>
    <t>Prahartech</t>
  </si>
  <si>
    <t>https://www.google.com/search?ucbcb=1&amp;gl=us&amp;hl=en&amp;q=Prahartech&amp;sa=X&amp;ved=0ahUKEwit3J7Cpc79AhVXKEQIHUy1DrwQmJACCJMK</t>
  </si>
  <si>
    <t>Bridgetown Consulting</t>
  </si>
  <si>
    <t>https://www.google.com/search?hl=en&amp;gl=us&amp;q=Bridgetown+Consulting&amp;sa=X&amp;ved=0ahUKEwitrOH3ir_9AhXnhu4BHYCzB8I4RhCYkAII9Qk</t>
  </si>
  <si>
    <t>https://encrypted-tbn0.gstatic.com/images?q=tbn:ANd9GcTllqZhQqKkyxhtehLpuXczgcjLGFXE9Xf-k7MGSoY&amp;s</t>
  </si>
  <si>
    <t>Aaruush</t>
  </si>
  <si>
    <t>https://www.google.com/search?sca_esv=594376342&amp;gl=us&amp;hl=en&amp;q=Aaruush&amp;sa=X&amp;ved=0ahUKEwiyvcGYg7SDAxUehIkEHSgFDCU4ZBCYkAIIqAo</t>
  </si>
  <si>
    <t>STAR4RALL IT SOLUTIONS PRIVATE LIMITED</t>
  </si>
  <si>
    <t>https://www.google.com/search?hl=en&amp;gl=us&amp;q=STAR4RALL+IT+SOLUTIONS+PRIVATE+LIMITED&amp;sa=X&amp;ved=0ahUKEwj9rfaNsMH8AhUhnWoFHZGhDmE4UBCYkAIIoAs</t>
  </si>
  <si>
    <t>https://encrypted-tbn0.gstatic.com/images?q=tbn:ANd9GcTJKZwcK8mh1atA1XPgrPzR0YYqEQiIXuL2vj0GGsI&amp;s</t>
  </si>
  <si>
    <t>SOCIÃ‰TÃ‰ GÃ‰NÃ‰RALE ALGÃ‰RIE</t>
  </si>
  <si>
    <t>https://www.google.com/search?sca_esv=559635945&amp;gl=us&amp;hl=en&amp;q=SOCI%C3%89T%C3%89+G%C3%89N%C3%89RALE+ALG%C3%89RIE&amp;sa=X&amp;ved=0ahUKEwjMptPo0vSAAxX8MlkFHRYrC-YQmJACCNYF</t>
  </si>
  <si>
    <t>Transfergo</t>
  </si>
  <si>
    <t>https://www.google.com/search?sca_esv=570589756&amp;gl=us&amp;hl=en&amp;q=Transfergo&amp;sa=X&amp;ved=0ahUKEwjgs5Ow4NuBAxWPnokEHdTZD5E4UBCYkAIIuQs</t>
  </si>
  <si>
    <t>Laboratorios Saval</t>
  </si>
  <si>
    <t>http://www.savalcorp.com/</t>
  </si>
  <si>
    <t>https://www.google.com/search?sca_esv=589324365&amp;gl=us&amp;hl=en&amp;q=Laboratorios+Saval&amp;sa=X&amp;ved=0ahUKEwikr5W23oGDAxW-PUQIHajUCxoQmJACCMkL</t>
  </si>
  <si>
    <t>Cardone Ventures</t>
  </si>
  <si>
    <t>https://www.google.com/search?sca_esv=581835084&amp;gl=us&amp;hl=en&amp;q=Cardone+Ventures&amp;sa=X&amp;ved=0ahUKEwjj5rjAscCCAxW1D1kFHfaGASA4KBCYkAII1Ak</t>
  </si>
  <si>
    <t>https://encrypted-tbn0.gstatic.com/images?q=tbn:ANd9GcQ4uP_qjik7gP4y_Z9VDu0Slv0rtNpzWM4Wpw-x4Xo&amp;s</t>
  </si>
  <si>
    <t>Staffing with Bliss</t>
  </si>
  <si>
    <t>https://www.google.com/search?ucbcb=1&amp;gl=us&amp;hl=en&amp;q=Staffing+with+Bliss&amp;sa=X&amp;ved=0ahUKEwjhmbqA-9X-AhUcnYkEHQP8AD04FBCYkAIIpw4</t>
  </si>
  <si>
    <t>Pit Technologies Inc.</t>
  </si>
  <si>
    <t>https://www.google.com/search?sca_esv=556658825&amp;gl=us&amp;hl=en&amp;q=Pit+Technologies+Inc.&amp;sa=X&amp;ved=0ahUKEwjNxOH5vNuAAxUTkWoFHeQJDuc4MhCYkAII8As</t>
  </si>
  <si>
    <t>AArete</t>
  </si>
  <si>
    <t>http://www.aarete.com/</t>
  </si>
  <si>
    <t>https://www.google.com/search?sca_esv=579719297&amp;hl=en&amp;gl=us&amp;q=AArete&amp;sa=X&amp;ved=0ahUKEwiVvPSW2a6CAxU5pIkEHepFA9Q4FBCYkAIIjA0</t>
  </si>
  <si>
    <t>GLOBE Series, The Delphi Group</t>
  </si>
  <si>
    <t>https://www.google.com/search?sca_esv=577080029&amp;hl=en&amp;gl=us&amp;q=GLOBE+Series,+The+Delphi+Group&amp;sa=X&amp;ved=0ahUKEwi0m4L7ypWCAxW9H0QIHdq6BmgQmJACCL8N</t>
  </si>
  <si>
    <t>Tech Talent ID</t>
  </si>
  <si>
    <t>https://www.google.com/search?sca_esv=590804984&amp;gl=us&amp;hl=en&amp;q=Tech+Talent+ID&amp;sa=X&amp;ved=0ahUKEwiLoO7Qo46DAxV3MlkFHR1wBm04HhCYkAIIkgs</t>
  </si>
  <si>
    <t>Sekoia SAS</t>
  </si>
  <si>
    <t>http://www.sekoia.fr/</t>
  </si>
  <si>
    <t>https://www.google.com/search?sca_esv=578056430&amp;gl=us&amp;hl=en&amp;q=Sekoia+SAS&amp;sa=X&amp;ved=0ahUKEwjwmoD50Z-CAxXAKUQIHa8gDvk4PBCYkAIIjQ0</t>
  </si>
  <si>
    <t>Morgan 6, LLC</t>
  </si>
  <si>
    <t>https://www.google.com/search?hl=en&amp;gl=us&amp;q=Morgan+6,+LLC&amp;sa=X&amp;ved=0ahUKEwjX0N2J-Of_AhWDVjUKHa-kBgs4PBCYkAIIjA4</t>
  </si>
  <si>
    <t>Terex Australia</t>
  </si>
  <si>
    <t>https://www.google.com/search?sca_esv=593009583&amp;hl=en&amp;gl=us&amp;q=Terex+Australia&amp;sa=X&amp;ved=0ahUKEwiHwqXwrqKDAxVuv4kEHQsODAI4KBCYkAII4Qo</t>
  </si>
  <si>
    <t>Eterno Health</t>
  </si>
  <si>
    <t>https://www.google.com/search?sca_esv=562993306&amp;gl=us&amp;hl=en&amp;q=Eterno+Health&amp;sa=X&amp;ved=0ahUKEwin8cmMrJWBAxU6g4QIHUuxCowQmJACCJYN</t>
  </si>
  <si>
    <t>https://encrypted-tbn0.gstatic.com/images?q=tbn:ANd9GcR_Wv8H1iMXJNrjKXUtIABMmuQC2pmRtAmhcZhm_JY&amp;s</t>
  </si>
  <si>
    <t>Interfaz</t>
  </si>
  <si>
    <t>https://www.google.com/search?sca_esv=579388602&amp;gl=us&amp;hl=en&amp;q=Interfaz&amp;sa=X&amp;ved=0ahUKEwiQvbvB4KmCAxWkFFkFHTKxC8wQmJACCOIK</t>
  </si>
  <si>
    <t>Camusat Group</t>
  </si>
  <si>
    <t>https://www.google.com/search?sca_esv=587583771&amp;gl=us&amp;hl=en&amp;q=Camusat+Group&amp;sa=X&amp;ved=0ahUKEwjTrpafj_WCAxWSmYkEHftnDPg4ChCYkAII1gw</t>
  </si>
  <si>
    <t>Leroy Merlin Polska Sp. Z O.o.</t>
  </si>
  <si>
    <t>https://www.google.com/search?gl=us&amp;hl=en&amp;q=Leroy+Merlin+Polska+Sp.+Z+O.o.&amp;sa=X&amp;ved=0ahUKEwiv-8nvpfn-AhX9QzABHSlfCQ84ChCYkAIImgw</t>
  </si>
  <si>
    <t>Bigapple Lifestyle Private Limited</t>
  </si>
  <si>
    <t>https://www.google.com/search?hl=en&amp;gl=us&amp;q=Bigapple+Lifestyle+Private+Limited&amp;sa=X&amp;ved=0ahUKEwi559Tpw9r8AhWFmGoFHdoaC-g4KBCYkAIIwQo</t>
  </si>
  <si>
    <t>MagnaVersum B.V.;Reliance Application Services</t>
  </si>
  <si>
    <t>https://www.google.com/search?q=MagnaVersum+B.V.%3BReliance+Application+Services&amp;sa=X&amp;ved=0ahUKEwjsyIr_l5z-AhWUD1kFHVh6ACs4ChCYkAII3Ao</t>
  </si>
  <si>
    <t>Infipact</t>
  </si>
  <si>
    <t>https://www.google.com/search?hl=en&amp;gl=us&amp;q=Infipact&amp;sa=X&amp;ved=0ahUKEwj_gJTSpr2AAxUsOUQIHWjaDD84KBCYkAIItw0</t>
  </si>
  <si>
    <t>Computacenter Services Hong Kong Limited</t>
  </si>
  <si>
    <t>https://www.google.com/search?sca_esv=562993306&amp;hl=en&amp;gl=us&amp;q=Computacenter+Services+Hong+Kong+Limited&amp;sa=X&amp;ved=0ahUKEwi__eb6spWBAxV5D1kFHVYXCsYQmJACCOcK</t>
  </si>
  <si>
    <t>Baltimore Gas and Electric Company (BGE)</t>
  </si>
  <si>
    <t>http://www.bge.com/</t>
  </si>
  <si>
    <t>https://www.google.com/search?hl=en&amp;gl=us&amp;q=Baltimore+Gas+and+Electric+Company+(BGE)&amp;sa=X&amp;ved=0ahUKEwj-zdCWhYP-AhV6jYkEHYAGBKI4ChCYkAII7wo</t>
  </si>
  <si>
    <t>https://encrypted-tbn0.gstatic.com/images?q=tbn:ANd9GcSqSR-xp14yC_PK0U8sibzj11Pc2aS3SaCwPB7XNs0R0OieJcZwxE5jGg&amp;s</t>
  </si>
  <si>
    <t>AxL spa</t>
  </si>
  <si>
    <t>https://www.google.com/search?hl=en&amp;gl=us&amp;q=AxL+spa&amp;sa=X&amp;ved=0ahUKEwiX19iE26aAAxXztoQIHXozA4o4ChCYkAIIiQ0</t>
  </si>
  <si>
    <t>https://encrypted-tbn0.gstatic.com/images?q=tbn:ANd9GcSAZbz52rBru7_0j5Kw2y9DnihpWHD0CYVvaLZT2H4&amp;s</t>
  </si>
  <si>
    <t>Government Sector</t>
  </si>
  <si>
    <t>https://www.google.com/search?ucbcb=1&amp;hl=en&amp;gl=us&amp;q=Government+Sector&amp;sa=X&amp;ved=0ahUKEwjTqaDe7bT8AhUGNEQIHQ3BCZ0QmJACCO0K</t>
  </si>
  <si>
    <t>BCX</t>
  </si>
  <si>
    <t>https://www.google.com/search?sca_esv=579068902&amp;hl=en&amp;gl=us&amp;q=BCX&amp;sa=X&amp;ved=0ahUKEwj24aTFmqeCAxWsFlkFHQegBX0QmJACCJkK</t>
  </si>
  <si>
    <t>https://encrypted-tbn0.gstatic.com/images?q=tbn:ANd9GcTW1yLmcvUplo4C-yh0c25j9Nv3v1lIWPw5czKbuh8&amp;s</t>
  </si>
  <si>
    <t>Hibiscus Petroleum</t>
  </si>
  <si>
    <t>https://www.google.com/search?gl=us&amp;hl=en&amp;q=Hibiscus+Petroleum&amp;sa=X&amp;ved=0ahUKEwilrKiRpKj8AhXVnGoFHUcOAKU4ChCYkAII-gs</t>
  </si>
  <si>
    <t>tesena s.r.o.</t>
  </si>
  <si>
    <t>http://www.tesena.com/</t>
  </si>
  <si>
    <t>https://www.google.com/search?hl=en&amp;gl=us&amp;q=tesena+s.r.o.&amp;sa=X&amp;ved=0ahUKEwj2zLr42-T8AhUWE1kFHWrzCuU4HhCYkAII8gw</t>
  </si>
  <si>
    <t>Preteckt</t>
  </si>
  <si>
    <t>http://preteckt.com/</t>
  </si>
  <si>
    <t>https://www.google.com/search?hl=en&amp;gl=us&amp;q=Preteckt&amp;sa=X&amp;ved=0ahUKEwiiwsPCyb__AhX5KlkFHcFqAq8QmJACCLoM</t>
  </si>
  <si>
    <t>TribolaTech Inc.</t>
  </si>
  <si>
    <t>https://www.google.com/search?ucbcb=1&amp;hl=en&amp;gl=us&amp;q=TribolaTech+Inc.&amp;sa=X&amp;ved=0ahUKEwiej87kqpT9AhV1jIkEHeaJDS44ChCYkAIIugw</t>
  </si>
  <si>
    <t>https://encrypted-tbn0.gstatic.com/images?q=tbn:ANd9GcTgZIlXDwsEJ6oWSMQOSP9hvfJ6h3S-dNyj0srW&amp;s=0</t>
  </si>
  <si>
    <t>Whirlpool, Inc.</t>
  </si>
  <si>
    <t>https://www.google.com/search?sca_esv=560438403&amp;hl=en&amp;gl=us&amp;q=Whirlpool,+Inc.&amp;sa=X&amp;ved=0ahUKEwjSl6m5nfyAAxVfIEQIHWWlAjg4FBCYkAIIjA0</t>
  </si>
  <si>
    <t>NU Technology</t>
  </si>
  <si>
    <t>https://www.google.com/search?q=NU+Technology&amp;sa=X&amp;ved=0ahUKEwjfsIS7rbz8AhXkF1kFHV66D1s4FBCYkAIIxAo</t>
  </si>
  <si>
    <t>billiger-mietwagen.de</t>
  </si>
  <si>
    <t>https://www.google.com/search?hl=en&amp;gl=us&amp;q=billiger-mietwagen.de&amp;sa=X&amp;ved=0ahUKEwiw_-_k1OT8AhUJBEQIHemfDt0QmJACCIIO</t>
  </si>
  <si>
    <t>POLARIS Laboratories</t>
  </si>
  <si>
    <t>https://www.google.com/search?gl=us&amp;hl=en&amp;q=POLARIS+Laboratories&amp;sa=X&amp;ved=0ahUKEwjeoIPdrcT-AhWMIUQIHVAmDfw4RhCYkAII4ww</t>
  </si>
  <si>
    <t>Mlinternationalplacements</t>
  </si>
  <si>
    <t>https://www.google.com/search?ucbcb=1&amp;gl=us&amp;hl=en&amp;q=Mlinternationalplacements&amp;sa=X&amp;ved=0ahUKEwjs94T4tsb8AhWxRfEDHfBKDWk4KBCYkAII7As</t>
  </si>
  <si>
    <t>Graham</t>
  </si>
  <si>
    <t>https://www.google.com/search?q=Graham&amp;sa=X&amp;ved=0ahUKEwij3Pyiy4_-AhVIElkFHT0MAPkQmJACCOIL</t>
  </si>
  <si>
    <t>https://encrypted-tbn0.gstatic.com/images?q=tbn:ANd9GcRsTuq9ryJ7tph8owbYlTEnINpbXXUTb5WCAOYF4rA&amp;s</t>
  </si>
  <si>
    <t>BrainFinance</t>
  </si>
  <si>
    <t>https://www.google.com/search?gl=us&amp;hl=en&amp;q=BrainFinance&amp;sa=X&amp;ved=0ahUKEwiWz62brZL_AhXBtokEHfpTDmU4FBCYkAII1Qw</t>
  </si>
  <si>
    <t>https://encrypted-tbn0.gstatic.com/images?q=tbn:ANd9GcRAE9t4M4E4Iz6k_T2acbQlTLDtYUaaP4bHcQuIXMw&amp;s</t>
  </si>
  <si>
    <t>Mediclinic Middle East</t>
  </si>
  <si>
    <t>http://www.mediclinic.ae/</t>
  </si>
  <si>
    <t>https://www.google.com/search?gl=us&amp;hl=en&amp;q=Mediclinic+Middle+East&amp;sa=X&amp;ved=0ahUKEwievZP22tP_AhUVFFkFHXj5AREQmJACCPUJ</t>
  </si>
  <si>
    <t>https://encrypted-tbn0.gstatic.com/images?q=tbn:ANd9GcSdazCK2BFXfXYH3HQE9KVoAv8iwCNmKfh7QINH8Yo&amp;s</t>
  </si>
  <si>
    <t>Transgourmet France</t>
  </si>
  <si>
    <t>https://www.google.com/search?hl=en&amp;gl=us&amp;q=Transgourmet+France&amp;sa=X&amp;ved=0ahUKEwiR2rar1Zn-AhW6hu4BHTYqCSQQmJACCPQN</t>
  </si>
  <si>
    <t>https://encrypted-tbn0.gstatic.com/images?q=tbn:ANd9GcSybaa1NA86kjyOEXiYaz4-UsUpE4NAaydNH1SfHe0&amp;s</t>
  </si>
  <si>
    <t>Cenfri</t>
  </si>
  <si>
    <t>https://www.google.com/search?hl=en&amp;gl=us&amp;q=Cenfri&amp;sa=X&amp;ved=0ahUKEwjIyf_5vP7_AhVFEGIAHbc3ACA4ChCYkAIIvQk</t>
  </si>
  <si>
    <t>https://encrypted-tbn0.gstatic.com/images?q=tbn:ANd9GcQen89i2dvbKkP8UvwVZaqBszhF4bJTfnt6bhgO9W8&amp;s</t>
  </si>
  <si>
    <t>Clever Care Health Plan</t>
  </si>
  <si>
    <t>https://www.google.com/search?ucbcb=1&amp;gl=us&amp;hl=en&amp;q=Clever+Care+Health+Plan&amp;sa=X&amp;ved=0ahUKEwjry_CFybz9AhWNEEQIHfRpDxk4FBCYkAII2Ao</t>
  </si>
  <si>
    <t>https://encrypted-tbn0.gstatic.com/images?q=tbn:ANd9GcQ62XfwEQkY1H0V1RWlXPiO8BZDsiCZgl-sQIDGr34&amp;s</t>
  </si>
  <si>
    <t>On Side Restoration Services Ltd.</t>
  </si>
  <si>
    <t>https://www.google.com/search?sca_esv=593213093&amp;gl=us&amp;hl=en&amp;q=On+Side+Restoration+Services+Ltd.&amp;sa=X&amp;ved=0ahUKEwjxo_6W9aSDAxWCFlkFHdzDAn4QmJACCP0L</t>
  </si>
  <si>
    <t>Hyntelo srl</t>
  </si>
  <si>
    <t>https://www.google.com/search?hl=en&amp;gl=us&amp;q=Hyntelo+srl&amp;sa=X&amp;ved=0ahUKEwi-9Lrq5LL-AhVYD1kFHf-6BJwQmJACCN4K</t>
  </si>
  <si>
    <t>Pre Secure Security</t>
  </si>
  <si>
    <t>https://www.google.com/search?hl=en&amp;gl=us&amp;q=Pre+Secure+Security&amp;sa=X&amp;ved=0ahUKEwiDiemE9b-AAxV9FFkFHTR1C3kQmJACCJAH</t>
  </si>
  <si>
    <t>Cognits</t>
  </si>
  <si>
    <t>https://www.google.com/search?sca_esv=c30c27677fd05ae4&amp;sca_upv=1&amp;gl=us&amp;hl=en&amp;q=Cognits&amp;sa=X&amp;ved=0ahUKEwiHz-uY6ouDAxU8QjABHdLUAhYQmJACCJAH</t>
  </si>
  <si>
    <t>https://encrypted-tbn0.gstatic.com/images?q=tbn:ANd9GcR0f02_X-f9-nwcbmw0vhSnh7FMuRjR4GSVM8uksNI&amp;s</t>
  </si>
  <si>
    <t>Savannah River Nuclear Solutions, LLC</t>
  </si>
  <si>
    <t>http://www.savannahrivernuclearsolutions.com/</t>
  </si>
  <si>
    <t>https://www.google.com/search?gl=us&amp;hl=en&amp;q=Savannah+River+Nuclear+Solutions,+LLC&amp;sa=X&amp;ved=0ahUKEwjrtP3RqYX9AhVRmmoFHe53Bt4QmJACCL8N</t>
  </si>
  <si>
    <t>Discovery Solutions Inc</t>
  </si>
  <si>
    <t>http://www.falcondiscovery.com/</t>
  </si>
  <si>
    <t>https://www.google.com/search?sca_esv=563935229&amp;gl=us&amp;hl=en&amp;q=Discovery+Solutions+Inc&amp;sa=X&amp;ved=0ahUKEwiRj7Ss7ZyBAxVWD1kFHdKQC1M4MhCYkAII9ww</t>
  </si>
  <si>
    <t>Internest Technologies Pvt Ltd</t>
  </si>
  <si>
    <t>https://www.google.com/search?ucbcb=1&amp;gl=us&amp;hl=en&amp;q=Internest+Technologies+Pvt+Ltd&amp;sa=X&amp;ved=0ahUKEwiU14ja7OT9AhVTkYkEHXNGBN84KBCYkAIIvwo</t>
  </si>
  <si>
    <t>NetReputation</t>
  </si>
  <si>
    <t>https://www.google.com/search?hl=en&amp;gl=us&amp;q=NetReputation&amp;sa=X&amp;ved=0ahUKEwi4u8Ctm66AAxXVk2oFHVSXDaY4HhCYkAII6Ao</t>
  </si>
  <si>
    <t>solarisgroup</t>
  </si>
  <si>
    <t>https://www.google.com/search?sca_esv=78549f62c70bc4fc&amp;sca_upv=1&amp;hl=en&amp;gl=us&amp;q=solarisgroup&amp;sa=X&amp;ved=0ahUKEwj7ifzg88yCAxUlroQIHYc0B9s4PBCYkAIInA0</t>
  </si>
  <si>
    <t>SISTIC.com Pte Ltd</t>
  </si>
  <si>
    <t>https://www.google.com/search?sca_esv=584794750&amp;gl=us&amp;hl=en&amp;q=SISTIC.com+Pte+Ltd&amp;sa=X&amp;ved=0ahUKEwj74J_IxNmCAxULMEQIHc8kBmYQmJACCIQM</t>
  </si>
  <si>
    <t>Liventus, Inc.</t>
  </si>
  <si>
    <t>https://www.google.com/search?sca_esv=568736477&amp;hl=en&amp;gl=us&amp;q=Liventus,+Inc.&amp;sa=X&amp;ved=0ahUKEwiNw8-nkcqBAxVbmGoFHa2EDZwQmJACCK8K</t>
  </si>
  <si>
    <t>https://encrypted-tbn0.gstatic.com/images?q=tbn:ANd9GcQZnj7M0yarp_XOcDinf_DXvc1V_Tn4j6xR83zswDw&amp;s</t>
  </si>
  <si>
    <t>DERIV (SG) PTE. LTD.</t>
  </si>
  <si>
    <t>https://www.google.com/search?ucbcb=1&amp;hl=en&amp;gl=us&amp;q=DERIV+(SG)+PTE.+LTD.&amp;sa=X&amp;ved=0ahUKEwjX8unmrrz8AhWAkIkEHcFBCjQQmJACCOwK</t>
  </si>
  <si>
    <t>TEQ Riverland</t>
  </si>
  <si>
    <t>https://www.google.com/search?sca_esv=586505729&amp;gl=us&amp;hl=en&amp;q=TEQ+Riverland&amp;sa=X&amp;ved=0ahUKEwjy9LDViOuCAxVeD1kFHfoXDpsQmJACCMAJ</t>
  </si>
  <si>
    <t>Red Oak Technologies, Inc.</t>
  </si>
  <si>
    <t>https://www.google.com/search?sca_esv=572078159&amp;gl=us&amp;hl=en&amp;q=Red+Oak+Technologies,+Inc.&amp;sa=X&amp;ved=0ahUKEwjhz-P85uqBAxUSD1kFHa0ZDRs4RhCYkAIIrQ0</t>
  </si>
  <si>
    <t>Amherst Group</t>
  </si>
  <si>
    <t>https://www.google.com/search?sca_esv=572078159&amp;gl=us&amp;hl=en&amp;q=Amherst+Group&amp;sa=X&amp;ved=0ahUKEwial5qF5-qBAxXkUjUKHUbuCVY4KBCYkAII0wk</t>
  </si>
  <si>
    <t>https://encrypted-tbn0.gstatic.com/images?q=tbn:ANd9GcR7kJ81jNWp7ZA_nyNPSSyVaqjYC2svyj542gRd&amp;s=0</t>
  </si>
  <si>
    <t>Talents LGS</t>
  </si>
  <si>
    <t>https://www.google.com/search?sca_esv=593914606&amp;gl=us&amp;hl=en&amp;q=Talents+LGS&amp;sa=X&amp;ved=0ahUKEwib-rfh_K6DAxUvnokEHUH4Apg4ChCYkAIIxgs</t>
  </si>
  <si>
    <t>Ace Hardware</t>
  </si>
  <si>
    <t>https://www.google.com/search?gl=us&amp;hl=en&amp;q=Ace+Hardware&amp;sa=X&amp;ved=0ahUKEwjpoubv-9L8AhUwkYkEHWOxDiA4FBCYkAII4Qo</t>
  </si>
  <si>
    <t>WerkTalent</t>
  </si>
  <si>
    <t>https://www.google.com/search?sca_esv=581440190&amp;hl=en&amp;gl=us&amp;q=WerkTalent&amp;sa=X&amp;ved=0ahUKEwjMgvmrq7uCAxXElokEHcEpA2Q4KBCYkAII3wo</t>
  </si>
  <si>
    <t>https://encrypted-tbn0.gstatic.com/images?q=tbn:ANd9GcS2jnmyflgMOwEFzTqm2voovzrahCDNLiA_29kuTqg&amp;s</t>
  </si>
  <si>
    <t>Telecoms</t>
  </si>
  <si>
    <t>http://www.tescomobile.com/</t>
  </si>
  <si>
    <t>https://www.google.com/search?hl=en&amp;gl=us&amp;q=Telecoms&amp;sa=X&amp;ved=0ahUKEwjw__vJ3tD9AhUeGlkFHfXWCaM4FBCYkAIIiAs</t>
  </si>
  <si>
    <t>Hawley &amp; Hazel - Hong Kong</t>
  </si>
  <si>
    <t>https://www.google.com/search?sca_esv=576019406&amp;hl=en&amp;gl=us&amp;q=Hawley+%26+Hazel+-+Hong+Kong&amp;sa=X&amp;ved=0ahUKEwjUlO6OhI6CAxWPEGIAHUV5BUU4ChCYkAII7As</t>
  </si>
  <si>
    <t>WeCertifyHIre Remote Jobs</t>
  </si>
  <si>
    <t>https://www.google.com/search?gl=us&amp;hl=en&amp;q=WeCertifyHIre+Remote+Jobs&amp;sa=X&amp;ved=0ahUKEwj-h8vLy-n8AhVSEVkFHVzoDvo4WhCYkAIIngs</t>
  </si>
  <si>
    <t>https://encrypted-tbn0.gstatic.com/images?q=tbn:ANd9GcTeeqYmH5puRupGdDVvuBEr_tLTAO-rkFMSeUFyf5I&amp;s</t>
  </si>
  <si>
    <t>Risa</t>
  </si>
  <si>
    <t>https://www.google.com/search?gl=us&amp;hl=en&amp;q=Risa&amp;sa=X&amp;ved=0ahUKEwi8_NPP-YCAAxWoF1kFHYiQDCEQmJACCJkK</t>
  </si>
  <si>
    <t>Viroclinics-DDL</t>
  </si>
  <si>
    <t>http://www.viroclinics.com/</t>
  </si>
  <si>
    <t>https://www.google.com/search?sca_esv=584519941&amp;gl=us&amp;hl=en&amp;q=Viroclinics-DDL&amp;sa=X&amp;ved=0ahUKEwiYiJqWjNeCAxX9KkQIHdkdARU4ChCYkAII6gw</t>
  </si>
  <si>
    <t>https://encrypted-tbn0.gstatic.com/images?q=tbn:ANd9GcTlkJ8JgaBCytBhvCky7KTfE4j7es-AB1EctSnsa8s&amp;s</t>
  </si>
  <si>
    <t>Empresa lÃ­der en su rubro</t>
  </si>
  <si>
    <t>https://www.google.com/search?hl=en&amp;gl=us&amp;q=Empresa+l%C3%ADder+en+su+rubro&amp;sa=X&amp;ved=0ahUKEwigsamNkuL8AhVtl2oFHRDEAVEQmJACCIoH</t>
  </si>
  <si>
    <t>Qualified Recruiter Pvt Ltd</t>
  </si>
  <si>
    <t>https://www.google.com/search?sca_esv=581125403&amp;hl=en&amp;gl=us&amp;q=Qualified+Recruiter+Pvt+Ltd&amp;sa=X&amp;ved=0ahUKEwiL2tjp9biCAxURFVkFHfhqDw8QmJACCJwK</t>
  </si>
  <si>
    <t>uMed</t>
  </si>
  <si>
    <t>https://www.google.com/search?gl=us&amp;hl=en&amp;q=uMed&amp;sa=X&amp;ved=0ahUKEwjMkN6OiJCAAxUQEFkFHXASC9A4FBCYkAIIjA0</t>
  </si>
  <si>
    <t>https://encrypted-tbn0.gstatic.com/images?q=tbn:ANd9GcRf5LCUjD0g9miV2DeJ15JO6Ub_jCOmsCk_rr1F4Xs&amp;s</t>
  </si>
  <si>
    <t>Af Partner</t>
  </si>
  <si>
    <t>https://www.google.com/search?gl=us&amp;hl=en&amp;q=Af+Partner&amp;sa=X&amp;ved=0ahUKEwiZg-3w39j_AhWJDEQIHUW9Dfs4ChCYkAIIxAs</t>
  </si>
  <si>
    <t>Powell</t>
  </si>
  <si>
    <t>https://www.google.com/search?sca_esv=584993245&amp;hl=en&amp;gl=us&amp;q=Powell&amp;sa=X&amp;ved=0ahUKEwikxZil_tuCAxULomoFHe-9BR04FBCYkAIIoQw</t>
  </si>
  <si>
    <t>Ezoic</t>
  </si>
  <si>
    <t>http://www.ezoic.com/</t>
  </si>
  <si>
    <t>https://www.google.com/search?gl=us&amp;hl=en&amp;q=Ezoic&amp;sa=X&amp;ved=0ahUKEwiyjYvTpeX_AhWwtokEHcGuDP8QmJACCIEO</t>
  </si>
  <si>
    <t>Ruvos</t>
  </si>
  <si>
    <t>https://www.google.com/search?sca_esv=559325667&amp;hl=en&amp;gl=us&amp;q=Ruvos&amp;sa=X&amp;ved=0ahUKEwi21cbgm_KAAxXID1kFHfroAdI4HhCYkAII8gs</t>
  </si>
  <si>
    <t>Nebula Cloud Solutions</t>
  </si>
  <si>
    <t>https://www.google.com/search?ucbcb=1&amp;gl=us&amp;hl=en&amp;q=Nebula+Cloud+Solutions&amp;sa=X&amp;ved=0ahUKEwik2uektOz9AhXLk4kEHYJXBMYQmJACCNkI</t>
  </si>
  <si>
    <t>https://encrypted-tbn0.gstatic.com/images?q=tbn:ANd9GcQ9tTLEyATHQb_B6R-C-O2k2l2_bmFWK1TJul_KObI&amp;s</t>
  </si>
  <si>
    <t>Institut de CancÃ©rologie de l'Ouest (ICO)</t>
  </si>
  <si>
    <t>https://www.google.com/search?gl=us&amp;hl=en&amp;q=Institut+de+Canc%C3%A9rologie+de+l%27Ouest+(ICO)&amp;sa=X&amp;ved=0ahUKEwjFl5n6iOL8AhWFFVkFHW7cA8Q4FBCYkAII7Qw</t>
  </si>
  <si>
    <t>Acme Services Private Limited Hiring For Acme Services</t>
  </si>
  <si>
    <t>https://www.google.com/search?gl=us&amp;hl=en&amp;q=Acme+Services+Private+Limited+Hiring+For+Acme+Services&amp;sa=X&amp;ved=0ahUKEwi188HvoLOAAxU6m2oFHV5cCfo4ChCYkAIItQs</t>
  </si>
  <si>
    <t>Talent CenterÂ®</t>
  </si>
  <si>
    <t>https://www.google.com/search?sca_esv=572136157&amp;hl=en&amp;gl=us&amp;q=Talent+Center%C2%AE&amp;sa=X&amp;ved=0ahUKEwi-tcLf7-qBAxWUm2oFHXuaCF44ChCYkAII-Qs</t>
  </si>
  <si>
    <t>https://encrypted-tbn0.gstatic.com/images?q=tbn:ANd9GcRcJe6cbUEpTlsEHh19-UQQTR7V4cQgdofkpFHBFx8&amp;s</t>
  </si>
  <si>
    <t>B-ON</t>
  </si>
  <si>
    <t>https://www.google.com/search?gl=us&amp;hl=en&amp;q=B-ON&amp;sa=X&amp;ved=0ahUKEwjCyIyEzrz9AhU0k4kEHTfBCUkQmJACCKIN</t>
  </si>
  <si>
    <t>R SYSTEMS CONSULTING SERVICES LIMITED</t>
  </si>
  <si>
    <t>https://www.google.com/search?hl=en&amp;gl=us&amp;q=R+SYSTEMS+CONSULTING+SERVICES+LIMITED&amp;sa=X&amp;ved=0ahUKEwjks63b0ZyAAxXzFVkFHaQWBBY4ChCYkAIIjw0</t>
  </si>
  <si>
    <t>Staff Partners Business</t>
  </si>
  <si>
    <t>https://www.google.com/search?gl=us&amp;hl=en&amp;q=Staff+Partners+Business&amp;sa=X&amp;ved=0ahUKEwi9rPelzpT-AhVnFVkFHfq8C804KBCYkAIItgk</t>
  </si>
  <si>
    <t>https://encrypted-tbn0.gstatic.com/images?q=tbn:ANd9GcT0P3MP4rLE_wGl7BRQllEyyzDgmYb9KRsHD7mki5M&amp;s</t>
  </si>
  <si>
    <t>à¸šà¸£à¸´à¸©à¸±à¸— à¹„à¸—à¸¢à¸£à¸±à¸šà¸›à¸£à¸°à¸à¸±à¸™à¸ à¸±à¸¢à¸•à¹ˆà¸­ à¸ˆà¸³à¸à¸±à¸” (à¸¡à¸«à¸²à¸Šà¸™)</t>
  </si>
  <si>
    <t>http://www.thaire.co.th/</t>
  </si>
  <si>
    <t>https://www.google.com/search?sca_esv=583261567&amp;gl=us&amp;hl=en&amp;q=%E0%B8%9A%E0%B8%A3%E0%B8%B4%E0%B8%A9%E0%B8%B1%E0%B8%97+%E0%B9%84%E0%B8%97%E0%B8%A2%E0%B8%A3%E0%B8%B1%E0%B8%9A%E0%B8%9B%E0%B8%A3%E0%B8%B0%E0%B8%81%E0%B8%B1%E0%B8%99%E0%B8%A0%E0%B8%B1%E0%B8%A2%E0%B8%95%E0%B9%88%E0%B8%AD+%E0%B8%88%E0%B8%B3%E0%B8%81%E0%B8%B1%E0%B8%94+(%E0%B8%A1%E0%B8%AB%E0%B8%B2%E0%B8%8A%E0%B8%99)&amp;sa=X&amp;ved=0ahUKEwjysqfTssqCAxV-EFkFHboHCRc4HhCYkAII2ww</t>
  </si>
  <si>
    <t>https://encrypted-tbn0.gstatic.com/images?q=tbn:ANd9GcRyvd_2QkB3ot2I5-p_C_XxdyvxTdez5al6dihj6rejwzyaVqUzg-X1&amp;s</t>
  </si>
  <si>
    <t>Juris Technologies Sdn Bhd</t>
  </si>
  <si>
    <t>https://www.google.com/search?hl=en&amp;gl=us&amp;q=Juris+Technologies+Sdn+Bhd&amp;sa=X&amp;ved=0ahUKEwivuPO62_v-AhUPTDABHSRvBDEQmJACCJEK</t>
  </si>
  <si>
    <t>Tailored Brands Inc</t>
  </si>
  <si>
    <t>https://www.google.com/search?hl=en&amp;gl=us&amp;q=Tailored+Brands+Inc&amp;sa=X&amp;ved=0ahUKEwj73J7JqOf9AhVKEFkFHZeJBKA4FBCYkAIIlwo</t>
  </si>
  <si>
    <t>Symbiotic Consulting Group</t>
  </si>
  <si>
    <t>https://www.google.com/search?q=Symbiotic+Consulting+Group&amp;sa=X&amp;ved=0ahUKEwj8pty-v9j-AhXhjIkEHaeiB2wQmJACCOgJ</t>
  </si>
  <si>
    <t>https://encrypted-tbn0.gstatic.com/images?q=tbn:ANd9GcQXq6atL5ErPIwe7UJSnp8E5yYkI4PfAgCjFIyAglU&amp;s</t>
  </si>
  <si>
    <t>Del-Air</t>
  </si>
  <si>
    <t>http://www.delair.com/</t>
  </si>
  <si>
    <t>https://www.google.com/search?gl=us&amp;hl=en&amp;q=Del-Air&amp;sa=X&amp;ved=0ahUKEwj0y5Hl5Y__AhW_kWoFHbsCAcs4KBCYkAIIhQo</t>
  </si>
  <si>
    <t>Methinks AI</t>
  </si>
  <si>
    <t>https://www.google.com/search?ucbcb=1&amp;hl=en&amp;gl=us&amp;q=Methinks+AI&amp;sa=X&amp;ved=0ahUKEwiyl6up9Zb9AhWBmmoFHSfDDSUQmJACCIkL</t>
  </si>
  <si>
    <t>https://encrypted-tbn0.gstatic.com/images?q=tbn:ANd9GcSG8dxs2hq1PjeyWN8o2QGbwNX2wrAjLHwJxAmWuYY&amp;s</t>
  </si>
  <si>
    <t>Luxottica (LoA Corporate)</t>
  </si>
  <si>
    <t>https://www.google.com/search?sca_esv=587936899&amp;hl=en&amp;gl=us&amp;q=Luxottica+(LoA+Corporate)&amp;sa=X&amp;ved=0ahUKEwj0jNzh1_eCAxVgLUQIHYvGDosQmJACCPgN</t>
  </si>
  <si>
    <t>The Armadale Line Upgrade Alliance</t>
  </si>
  <si>
    <t>https://www.google.com/search?sca_esv=584993245&amp;gl=us&amp;hl=en&amp;q=The+Armadale+Line+Upgrade+Alliance&amp;sa=X&amp;ved=0ahUKEwif8MyXgNyCAxVTF1kFHUGlDXM4MhCYkAII4Ao</t>
  </si>
  <si>
    <t>Blink</t>
  </si>
  <si>
    <t>https://www.google.com/search?sca_esv=557359178&amp;gl=us&amp;hl=en&amp;q=Blink&amp;sa=X&amp;ved=0ahUKEwj0_oyZxuCAAxVKlIkEHamjAC8QmJACCOEK</t>
  </si>
  <si>
    <t>https://encrypted-tbn0.gstatic.com/images?q=tbn:ANd9GcSOw18ejuPUJZbalivSHm1PIzeLo4OrdIgX2uDq7h0&amp;s</t>
  </si>
  <si>
    <t>BIG IT JOBS</t>
  </si>
  <si>
    <t>https://www.google.com/search?sca_esv=563635297&amp;hl=en&amp;gl=us&amp;q=BIG+IT+JOBS&amp;sa=X&amp;ved=0ahUKEwjpopO2rZqBAxW_MVkFHRGACfUQmJACCMcL</t>
  </si>
  <si>
    <t>Unilever Philippines Inc.</t>
  </si>
  <si>
    <t>http://www.unilever.com.ph/</t>
  </si>
  <si>
    <t>https://www.google.com/search?gl=us&amp;hl=en&amp;q=Unilever+Philippines+Inc.&amp;sa=X&amp;ved=0ahUKEwj17K2O6bf-AhWBkIkEHYAXDR84KBCYkAII8gs</t>
  </si>
  <si>
    <t>GVA Lighting, Inc.</t>
  </si>
  <si>
    <t>http://www.gvalighting.com/</t>
  </si>
  <si>
    <t>https://www.google.com/search?sca_esv=573962864&amp;gl=us&amp;hl=en&amp;q=GVA+Lighting,+Inc.&amp;sa=X&amp;ved=0ahUKEwjevdX6u_yBAxXRSzABHUcYDkk4HhCYkAIIgQ4</t>
  </si>
  <si>
    <t>https://encrypted-tbn0.gstatic.com/images?q=tbn:ANd9GcR3HQNQnmYZE9Qvr52FTpRGTDnRULs3dHgkQBDIXxQ&amp;s</t>
  </si>
  <si>
    <t>VAM Systems Inc.</t>
  </si>
  <si>
    <t>https://www.google.com/search?hl=en&amp;gl=us&amp;q=VAM+Systems+Inc.&amp;sa=X&amp;ved=0ahUKEwiUwJTGpNj9AhVoEFkFHV9ZDpAQmJACCNIJ</t>
  </si>
  <si>
    <t>interactive investor</t>
  </si>
  <si>
    <t>https://www.google.com/search?q=interactive+investor&amp;sa=X&amp;ved=0ahUKEwj-7dOC3qj-AhUdD1kFHWpDDfU4ChCYkAII9Ao</t>
  </si>
  <si>
    <t>Margaritaville at Sea</t>
  </si>
  <si>
    <t>http://www.bahamasparadisecruise.com/</t>
  </si>
  <si>
    <t>https://www.google.com/search?sca_esv=589318964&amp;hl=en&amp;gl=us&amp;q=Margaritaville+at+Sea&amp;sa=X&amp;ved=0ahUKEwiplsCB14GDAxUrGVkFHRaSBmc4HhCYkAII1Qk</t>
  </si>
  <si>
    <t>https://encrypted-tbn0.gstatic.com/images?q=tbn:ANd9GcT7qaHJkkqMDP6AltN7xKH51UWX4Wa59XWpdSYt&amp;s=0</t>
  </si>
  <si>
    <t>SCAN Group</t>
  </si>
  <si>
    <t>http://www.scancomm.com/</t>
  </si>
  <si>
    <t>https://www.google.com/search?hl=en&amp;gl=us&amp;q=SCAN+Group&amp;sa=X&amp;ved=0ahUKEwir8LLfmP7-AhVxk4kEHVM_CEE4HhCYkAIIyAw</t>
  </si>
  <si>
    <t>Padira SoftSol Pvt Ltd</t>
  </si>
  <si>
    <t>https://www.google.com/search?gl=us&amp;hl=en&amp;q=Padira+SoftSol+Pvt+Ltd&amp;sa=X&amp;ved=0ahUKEwjjusetnNb_AhWKF1kFHd2nAb44ChCYkAII1wo</t>
  </si>
  <si>
    <t>Scratchpay -</t>
  </si>
  <si>
    <t>http://scratchpay.com/</t>
  </si>
  <si>
    <t>https://www.google.com/search?gl=us&amp;hl=en&amp;q=Scratchpay+-&amp;sa=X&amp;ved=0ahUKEwjqvruh886AAxVOjIkEHd7eA5k4ChCYkAIIrQs</t>
  </si>
  <si>
    <t>Bay Street Staffing</t>
  </si>
  <si>
    <t>https://www.google.com/search?hl=en&amp;gl=us&amp;q=Bay+Street+Staffing&amp;sa=X&amp;ved=0ahUKEwiowPz6q-X_AhWTLFkFHYAbD7MQmJACCL0L</t>
  </si>
  <si>
    <t>Slesha Inc</t>
  </si>
  <si>
    <t>https://www.google.com/search?sca_esv=586505729&amp;hl=en&amp;gl=us&amp;q=Slesha+Inc&amp;sa=X&amp;ved=0ahUKEwjLte66h-uCAxXikmoFHXeXBj84PBCYkAIIsgw</t>
  </si>
  <si>
    <t>https://encrypted-tbn0.gstatic.com/images?q=tbn:ANd9GcRYhdbKBjayA4jJ8Vpn1d83KdKETUOGkgl9KPDShbI&amp;s</t>
  </si>
  <si>
    <t>AMITA Health</t>
  </si>
  <si>
    <t>http://www.amitahealth.org/</t>
  </si>
  <si>
    <t>https://www.google.com/search?q=AMITA+Health&amp;sa=X&amp;ved=0ahUKEwig-IH7vNj-AhXhMlkFHbMCCZQ4PBCYkAIIlws</t>
  </si>
  <si>
    <t>ALPHA-ENGINEERING GmbH &amp; Co. KG</t>
  </si>
  <si>
    <t>https://www.google.com/search?sca_esv=580046813&amp;hl=en&amp;gl=us&amp;q=ALPHA-ENGINEERING+GmbH+%26+Co.+KG&amp;sa=X&amp;ved=0ahUKEwiAxN-6qrGCAxUTEFkFHdKPAPw4ChCYkAIIwA0</t>
  </si>
  <si>
    <t>Fuze HR Solutions</t>
  </si>
  <si>
    <t>https://www.google.com/search?sca_esv=593914606&amp;hl=en&amp;gl=us&amp;q=Fuze+HR+Solutions&amp;sa=X&amp;ved=0ahUKEwjhsfzo_K6DAxXJAHkGHV0pA884PBCYkAIIyQs</t>
  </si>
  <si>
    <t>GSMA</t>
  </si>
  <si>
    <t>http://www.gsma.com/</t>
  </si>
  <si>
    <t>https://www.google.com/search?gl=us&amp;hl=en&amp;q=GSMA&amp;sa=X&amp;ved=0ahUKEwjTrueBxIiAAxXOFFkFHUJmCrQ4PBCYkAII8gk</t>
  </si>
  <si>
    <t>https://encrypted-tbn0.gstatic.com/images?q=tbn:ANd9GcSTtGnFMxgIyEWCPvRSmEuFu8KxIVFgfvt-NS0S_BI&amp;s</t>
  </si>
  <si>
    <t>FFR - FÃ©dÃ©ration FranÃ§aise de Rugby</t>
  </si>
  <si>
    <t>http://www.ffr.fr/</t>
  </si>
  <si>
    <t>https://www.google.com/search?sca_esv=593213093&amp;gl=us&amp;hl=en&amp;q=FFR+-+F%C3%A9d%C3%A9ration+Fran%C3%A7aise+de+Rugby&amp;sa=X&amp;ved=0ahUKEwiJpKCb9qSDAxUXg4kEHf5GCq84FBCYkAIInQ0</t>
  </si>
  <si>
    <t>https://encrypted-tbn0.gstatic.com/images?q=tbn:ANd9GcT6O9Hq8VROMJ8B19HBOfACMzUvjKygNkTaFfDcC30&amp;s</t>
  </si>
  <si>
    <t>Grupo Noa International</t>
  </si>
  <si>
    <t>https://www.google.com/search?gl=us&amp;hl=en&amp;q=Grupo+Noa+International&amp;sa=X&amp;ved=0ahUKEwiXlYXz6IL9AhWMkIkEHUFOBekQmJACCKsK</t>
  </si>
  <si>
    <t>https://encrypted-tbn0.gstatic.com/images?q=tbn:ANd9GcQpF58AhuhT0TfrGljExAIKiIZCV6a-X4m0nO1sDdU&amp;s</t>
  </si>
  <si>
    <t>Kenya Breweries</t>
  </si>
  <si>
    <t>http://www.eabl.com/</t>
  </si>
  <si>
    <t>https://www.google.com/search?gl=us&amp;hl=en&amp;q=Kenya+Breweries&amp;sa=X&amp;ved=0ahUKEwiHt-2_pcn9AhX-EVkFHbySAJMQmJACCPIG</t>
  </si>
  <si>
    <t>CoinsPaid</t>
  </si>
  <si>
    <t>http://coinspaid.com/</t>
  </si>
  <si>
    <t>https://www.google.com/search?hl=en&amp;gl=us&amp;q=CoinsPaid&amp;sa=X&amp;ved=0ahUKEwjPoZWh9cb-AhX_lIkEHc5lBUgQmJACCN4K</t>
  </si>
  <si>
    <t>ÐšÐ¾Ð¼Ð¿Ð°Ð½Ð¸Ñ ÐŸÑ€Ð¾Ð³Ñ€ÐµÑÑ</t>
  </si>
  <si>
    <t>https://www.google.com/search?sca_esv=556221820&amp;gl=us&amp;hl=en&amp;q=%D0%9A%D0%BE%D0%BC%D0%BF%D0%B0%D0%BD%D0%B8%D1%8F+%D0%9F%D1%80%D0%BE%D0%B3%D1%80%D0%B5%D1%81%D1%81&amp;sa=X&amp;ved=0ahUKEwjJiKv4vtaAAxUsOUQIHesWAhUQmJACCNUF</t>
  </si>
  <si>
    <t>Servicio Yorch</t>
  </si>
  <si>
    <t>https://www.google.com/search?sca_esv=83d422ed70b0b2be&amp;hl=en&amp;gl=us&amp;q=Servicio+Yorch&amp;sa=X&amp;ved=0ahUKEwivgs-s-q6DAxXHQzABHXJjDdE4ChCYkAIInA0</t>
  </si>
  <si>
    <t>Aarhus University</t>
  </si>
  <si>
    <t>https://www.google.com/search?sca_esv=561228216&amp;hl=en&amp;gl=us&amp;q=Aarhus+University&amp;sa=X&amp;ved=0ahUKEwjT0ITy5oOBAxWGbTABHbdZDU44ChCYkAIIpgw</t>
  </si>
  <si>
    <t>Lexel</t>
  </si>
  <si>
    <t>https://www.google.com/search?hl=en&amp;gl=us&amp;q=Lexel&amp;sa=X&amp;ved=0ahUKEwikjfLYtcH8AhUGhYkEHaB0BaMQmJACCPIG</t>
  </si>
  <si>
    <t>https://encrypted-tbn0.gstatic.com/images?q=tbn:ANd9GcTIlGMJLyDcps4QITfCSJVV0sTOPUpDzyXF5SKgafw&amp;s</t>
  </si>
  <si>
    <t>Telecommunications Industry</t>
  </si>
  <si>
    <t>https://www.google.com/search?hl=en&amp;gl=us&amp;q=Telecommunications+Industry&amp;sa=X&amp;ved=0ahUKEwix0aOxpIr9AhXjlmoFHQJcAuo4ZBCYkAIIiw4</t>
  </si>
  <si>
    <t>Ngrecruitments</t>
  </si>
  <si>
    <t>https://www.google.com/search?sca_esv=583557295&amp;hl=en&amp;gl=us&amp;q=Ngrecruitments&amp;sa=X&amp;ved=0ahUKEwiFopz678yCAxUvFlkFHcJvBB8QmJACCOgL</t>
  </si>
  <si>
    <t>Inginit Technology</t>
  </si>
  <si>
    <t>https://www.google.com/search?hl=en&amp;gl=us&amp;q=Inginit+Technology&amp;sa=X&amp;ved=0ahUKEwjWxt2hzeT8AhUmtYkEHa5bBDU4FBCYkAII9Q0</t>
  </si>
  <si>
    <t>https://encrypted-tbn0.gstatic.com/images?q=tbn:ANd9GcTJFVZakTIVwqJ0Ib-YjYU5ARKZQh_kturmYNpfoHU&amp;s</t>
  </si>
  <si>
    <t>Artech Infosystems Private Limited</t>
  </si>
  <si>
    <t>https://www.google.com/search?hl=en&amp;gl=us&amp;q=Artech+Infosystems+Private+Limited&amp;sa=X&amp;ved=0ahUKEwjBvMC-mP7-AhU0r4QIHUVoDyo4ChCYkAIIpQw</t>
  </si>
  <si>
    <t>GroupA LLC</t>
  </si>
  <si>
    <t>https://www.google.com/search?q=GroupA+LLC&amp;sa=X&amp;ved=0ahUKEwiYuPWNz_H-AhWFElkFHcpxDZ04HhCYkAII0Qk</t>
  </si>
  <si>
    <t>dataroomHQ</t>
  </si>
  <si>
    <t>https://www.google.com/search?q=dataroomHQ&amp;sa=X&amp;ved=0ahUKEwj20-2D0Of-AhXgQjABHXJ3AEcQmJACCIIK</t>
  </si>
  <si>
    <t>https://encrypted-tbn0.gstatic.com/images?q=tbn:ANd9GcSEId_LI3NJd616cMKaNyNY1_AHTIP0xqa9aOdGoek&amp;s</t>
  </si>
  <si>
    <t>Groupe GPE</t>
  </si>
  <si>
    <t>https://www.google.com/search?sca_esv=572781667&amp;gl=us&amp;hl=en&amp;q=Groupe+GPE&amp;sa=X&amp;ved=0ahUKEwiVx7mF7--BAxUJElkFHZumBws4FBCYkAIIqww</t>
  </si>
  <si>
    <t>Sierra Solutions Group</t>
  </si>
  <si>
    <t>https://www.google.com/search?hl=en&amp;gl=us&amp;q=Sierra+Solutions+Group&amp;sa=X&amp;ved=0ahUKEwi7x_-3hJCAAxUfRzABHWf1DSw4KBCYkAII4Aw</t>
  </si>
  <si>
    <t>Precise Software Solutions, Inc.</t>
  </si>
  <si>
    <t>https://www.google.com/search?sca_esv=569950492&amp;gl=us&amp;hl=en&amp;q=Precise+Software+Solutions,+Inc.&amp;sa=X&amp;ved=0ahUKEwiN0NSe2NaBAxWCl4kEHcpsDEI4ChCYkAII_Qw</t>
  </si>
  <si>
    <t>&lt; Reputable Bank in Egypt &gt;</t>
  </si>
  <si>
    <t>https://www.google.com/search?sca_esv=567185982&amp;gl=us&amp;hl=en&amp;q=%3C+Reputable+Bank+in+Egypt+%3E&amp;sa=X&amp;ved=0ahUKEwjZsMikh7uBAxVJKFkFHUq-DX4QmJACCJYM</t>
  </si>
  <si>
    <t>Defence Science and Technology Agency (DSTA)</t>
  </si>
  <si>
    <t>https://www.google.com/search?ucbcb=1&amp;gl=us&amp;hl=en&amp;q=Defence+Science+and+Technology+Agency+(DSTA)&amp;sa=X&amp;ved=0ahUKEwjVs7WCusv8AhVRmmoFHbclCjg4FBCYkAIIpgw</t>
  </si>
  <si>
    <t>computan</t>
  </si>
  <si>
    <t>https://www.google.com/search?gl=us&amp;hl=en&amp;q=computan&amp;sa=X&amp;ved=0ahUKEwiNp_Dp7LT8AhWnEVkFHa4LB-IQmJACCOcL</t>
  </si>
  <si>
    <t>TinyBytes</t>
  </si>
  <si>
    <t>http://www.tinybytes.com/</t>
  </si>
  <si>
    <t>https://www.google.com/search?sca_esv=566849429&amp;hl=en&amp;gl=us&amp;q=TinyBytes&amp;sa=X&amp;ved=0ahUKEwjXmeKJx7iBAxXxGVkFHciyCPsQmJACCJwI</t>
  </si>
  <si>
    <t>https://encrypted-tbn0.gstatic.com/images?q=tbn:ANd9GcQ30x01zp_VNzxYMSQ9jwRWQ_4thoPHmmpQeUkxIVA&amp;s</t>
  </si>
  <si>
    <t>alpitronic</t>
  </si>
  <si>
    <t>https://www.google.com/search?gl=us&amp;hl=en&amp;q=alpitronic&amp;sa=X&amp;ved=0ahUKEwiiydjr-c6AAxUCMmIAHRy0CdU4HhCYkAIIkA0</t>
  </si>
  <si>
    <t>Sigma HR Solutions</t>
  </si>
  <si>
    <t>https://www.google.com/search?q=Sigma+HR+Solutions&amp;sa=X&amp;ved=0ahUKEwipw_nng4j-AhVCF1kFHVTEDuQ4UBCYkAIIpww</t>
  </si>
  <si>
    <t>https://encrypted-tbn0.gstatic.com/images?q=tbn:ANd9GcQ4MYiyXX8rfejfs2nIme1O3juEvwjnfDwrKBmQCdY&amp;s</t>
  </si>
  <si>
    <t>Jey Rey</t>
  </si>
  <si>
    <t>https://www.google.com/search?hl=en&amp;gl=us&amp;q=Jey+Rey&amp;sa=X&amp;ved=0ahUKEwjij7bUscb8AhUojokEHQx8B0I4KBCYkAIIoQo</t>
  </si>
  <si>
    <t>Srijan Technologies Pvt Ltd</t>
  </si>
  <si>
    <t>https://www.google.com/search?ucbcb=1&amp;hl=en&amp;gl=us&amp;q=Srijan+Technologies+Pvt+Ltd&amp;sa=X&amp;ved=0ahUKEwihyaq7z4j9AhVDk4kEHV2uBvgQmJACCKML</t>
  </si>
  <si>
    <t>https://encrypted-tbn0.gstatic.com/images?q=tbn:ANd9GcSI1lncf5IFvHqyqlu2o-L6HGKekRg9y-0PMVCBQH0&amp;s</t>
  </si>
  <si>
    <t>Cabo Norte</t>
  </si>
  <si>
    <t>https://www.google.com/search?gl=us&amp;hl=en&amp;q=Cabo+Norte&amp;sa=X&amp;ved=0ahUKEwi-yM7YpLiAAxWnF1kFHZa9Buw4KBCYkAIIkQs</t>
  </si>
  <si>
    <t>HP SINGAPORE (PRIVATE) LIMITED</t>
  </si>
  <si>
    <t>https://www.google.com/search?hl=en&amp;gl=us&amp;q=HP+SINGAPORE+(PRIVATE)+LIMITED&amp;sa=X&amp;ved=0ahUKEwidjqKmle_-AhUaJ0QIHb9lBNUQmJACCJ8L</t>
  </si>
  <si>
    <t>https://encrypted-tbn0.gstatic.com/images?q=tbn:ANd9GcQqxjHIic2WJYtUmniquSpb0hNmchHWR6yN47-B&amp;s=0</t>
  </si>
  <si>
    <t>DPP Tech</t>
  </si>
  <si>
    <t>https://www.google.com/search?gl=us&amp;hl=en&amp;q=DPP+Tech&amp;sa=X&amp;ved=0ahUKEwi34brv2qaAAxUpM0QIHdfOAcU4FBCYkAIIiAs</t>
  </si>
  <si>
    <t>PacificSource Health Plans</t>
  </si>
  <si>
    <t>https://www.google.com/search?hl=en&amp;gl=us&amp;q=PacificSource+Health+Plans&amp;sa=X&amp;ved=0ahUKEwiaxt3T-9L8AhXtRTABHbO0Bu04PBCYkAII7g0</t>
  </si>
  <si>
    <t>https://encrypted-tbn0.gstatic.com/images?q=tbn:ANd9GcSgmdMPHTz33gg6Y-u4bXvZnacYS6_eMaQnUhxw&amp;s=0</t>
  </si>
  <si>
    <t>Babcock Canada Inc.</t>
  </si>
  <si>
    <t>http://www.babcockcanada.com/</t>
  </si>
  <si>
    <t>https://www.google.com/search?sca_esv=557013633&amp;hl=en&amp;gl=us&amp;q=Babcock+Canada+Inc.&amp;sa=X&amp;ved=0ahUKEwiXz8DPgN6AAxVnkokEHdxGDjcQmJACCJUL</t>
  </si>
  <si>
    <t>https://encrypted-tbn0.gstatic.com/images?q=tbn:ANd9GcQdbW5nGh5UbeH60oAYw3T-guo8nWHR4LSMwcgEprc&amp;s</t>
  </si>
  <si>
    <t>Innowise</t>
  </si>
  <si>
    <t>https://www.google.com/search?sca_esv=582184140&amp;gl=us&amp;hl=en&amp;q=Innowise&amp;sa=X&amp;ved=0ahUKEwiSw--C88KCAxUED1kFHeBQBOQ4WhCYkAIIoAo</t>
  </si>
  <si>
    <t>Travelcircus GmbH</t>
  </si>
  <si>
    <t>http://www.travelcircus.de/</t>
  </si>
  <si>
    <t>https://www.google.com/search?gl=us&amp;hl=en&amp;q=Travelcircus+GmbH&amp;sa=X&amp;ved=0ahUKEwiXk5KovdD8AhWYkmoFHY78Bsg4ChCYkAII8Aw</t>
  </si>
  <si>
    <t>Seguros Sura</t>
  </si>
  <si>
    <t>https://www.google.com/search?sca_esv=563320360&amp;hl=en&amp;gl=us&amp;q=Seguros+Sura&amp;sa=X&amp;ved=0ahUKEwi986Oz85eBAxWsD1kFHcS1B2Y4ChCYkAIIlQs</t>
  </si>
  <si>
    <t>ARAMCO TRADING SINGAPORE PTE. LTD.</t>
  </si>
  <si>
    <t>https://www.google.com/search?sca_esv=c366f274065cd310&amp;sca_upv=1&amp;hl=en&amp;gl=us&amp;q=ARAMCO+TRADING+SINGAPORE+PTE.+LTD.&amp;sa=X&amp;ved=0ahUKEwjUhq7inYSDAxVyVTABHXYLCpo4PBCYkAII9Qk</t>
  </si>
  <si>
    <t>SES IT</t>
  </si>
  <si>
    <t>https://www.google.com/search?sca_esv=563635297&amp;gl=us&amp;hl=en&amp;q=SES+IT&amp;sa=X&amp;ved=0ahUKEwiD6ayxrZqBAxWXhYkEHVWhC5Y4FBCYkAIIvAk</t>
  </si>
  <si>
    <t>https://encrypted-tbn0.gstatic.com/images?q=tbn:ANd9GcTCxW9xeNTW85Xo3IzRLojrDnFRCEhnURd9MiZYhzU&amp;s</t>
  </si>
  <si>
    <t>Colorado Department of Human Services</t>
  </si>
  <si>
    <t>http://www.colorado.gov/</t>
  </si>
  <si>
    <t>https://www.google.com/search?sca_esv=560909571&amp;hl=en&amp;gl=us&amp;q=Colorado+Department+of+Human+Services&amp;sa=X&amp;ved=0ahUKEwimvo_Uo4GBAxUlF1kFHeChCzE4RhCYkAII_w0</t>
  </si>
  <si>
    <t>https://encrypted-tbn0.gstatic.com/images?q=tbn:ANd9GcQeUiJCB9R-BZPjE6hceSOBJUTg-j65tiTcCPsrTwQ&amp;s</t>
  </si>
  <si>
    <t>Total Resurs AB</t>
  </si>
  <si>
    <t>https://www.google.com/search?sca_esv=558035255&amp;gl=us&amp;hl=en&amp;q=Total+Resurs+AB&amp;sa=X&amp;ved=0ahUKEwiw3t6tyOWAAxV5k4kEHachC5E4FBCYkAII9ws</t>
  </si>
  <si>
    <t>The UK Committee for UNICEF</t>
  </si>
  <si>
    <t>http://www.unicef.org.uk/</t>
  </si>
  <si>
    <t>https://www.google.com/search?hl=en&amp;gl=us&amp;q=The+UK+Committee+for+UNICEF&amp;sa=X&amp;ved=0ahUKEwjE0a_VwYOAAxWiVDUKHeYSD6YQmJACCMEL</t>
  </si>
  <si>
    <t>https://encrypted-tbn0.gstatic.com/images?q=tbn:ANd9GcS4mKFmcNYPmcQnlluJSnA3L-VABxLDzkmveDiI&amp;s=0</t>
  </si>
  <si>
    <t>Universal Consulting Services</t>
  </si>
  <si>
    <t>http://ucs-inc.com/</t>
  </si>
  <si>
    <t>https://www.google.com/search?gl=us&amp;hl=en&amp;q=Universal+Consulting+Services&amp;sa=X&amp;ved=0ahUKEwiC-JaivNX8AhXdFVkFHRVcAoI4RhCYkAII8w0</t>
  </si>
  <si>
    <t>https://encrypted-tbn0.gstatic.com/images?q=tbn:ANd9GcT5MQLCzYRvdw_bW8nJEVX0ZkjRS_nLPXs4FvBP&amp;s=0</t>
  </si>
  <si>
    <t>Passaic County Habitat for Humanity</t>
  </si>
  <si>
    <t>https://www.google.com/search?hl=en&amp;gl=us&amp;q=Passaic+County+Habitat+for+Humanity&amp;sa=X&amp;ved=0ahUKEwjIy9Wf1vj8AhWZk2oFHTfgB1c4ChCYkAII0Ak</t>
  </si>
  <si>
    <t>Workforce Australia For Individuals</t>
  </si>
  <si>
    <t>https://www.google.com/search?sca_esv=4ea02e7fdf9859f0&amp;sca_upv=1&amp;gl=us&amp;hl=en&amp;q=Workforce+Australia+For+Individuals&amp;sa=X&amp;ved=0ahUKEwjnq8bOgeGCAxU6QzABHQXzAuY4ChCYkAIIxAs</t>
  </si>
  <si>
    <t>TNBR Careers</t>
  </si>
  <si>
    <t>http://www.tnbr.com.my/</t>
  </si>
  <si>
    <t>https://www.google.com/search?gl=us&amp;hl=en&amp;q=TNBR+Careers&amp;sa=X&amp;ved=0ahUKEwii_rDir7X-AhUyTDABHZkZAsQ4FBCYkAIIoQw</t>
  </si>
  <si>
    <t>Wellthy Therapeutics</t>
  </si>
  <si>
    <t>http://wellthytherapeutics.com/</t>
  </si>
  <si>
    <t>https://www.google.com/search?sca_esv=562289703&amp;gl=us&amp;hl=en&amp;q=Wellthy+Therapeutics&amp;sa=X&amp;ved=0ahUKEwjt8Znw542BAxXNj4QIHbruAYYQmJACCNwK</t>
  </si>
  <si>
    <t>https://encrypted-tbn0.gstatic.com/images?q=tbn:ANd9GcQWXt6BOQjIgdZlZ2TLX_DAObbuit2Up0FdUMJp-08&amp;s</t>
  </si>
  <si>
    <t>Transmission &amp; Distribution World</t>
  </si>
  <si>
    <t>https://www.google.com/search?sca_esv=558984878&amp;hl=en&amp;gl=us&amp;q=Transmission+%26+Distribution+World&amp;sa=X&amp;ved=0ahUKEwigxMOFze-AAxVuEFkFHZvnB604PBCYkAIIqA0</t>
  </si>
  <si>
    <t>ModerecIT Solutions LLC</t>
  </si>
  <si>
    <t>https://www.google.com/search?sca_esv=592095722&amp;gl=us&amp;hl=en&amp;q=ModerecIT+Solutions+LLC&amp;sa=X&amp;ved=0ahUKEwiEu9TO6ZqDAxUUhIkEHRG6Co0QmJACCPUM</t>
  </si>
  <si>
    <t>https://encrypted-tbn0.gstatic.com/images?q=tbn:ANd9GcSIgYAz5ffWOj6bWcw6dLjT-HaHa17nYRsML1AKzos&amp;s</t>
  </si>
  <si>
    <t>Maveric NXT Inc</t>
  </si>
  <si>
    <t>https://www.google.com/search?gl=us&amp;hl=en&amp;q=Maveric+NXT+Inc&amp;sa=X&amp;ved=0ahUKEwixgYHX_vv_AhVKKEQIHfKYBk8QmJACCKAL</t>
  </si>
  <si>
    <t>adidas AG</t>
  </si>
  <si>
    <t>https://www.google.com/search?sca_esv=570269325&amp;hl=en&amp;gl=us&amp;q=adidas+AG&amp;sa=X&amp;ved=0ahUKEwjOgqr6odmBAxWKnokEHeifA6I4ChCYkAII4go</t>
  </si>
  <si>
    <t>https://encrypted-tbn0.gstatic.com/images?q=tbn:ANd9GcSmqaviycLLWYW63XdzPFMxIJlQ8KdI7cP6ZSjz1v4&amp;s</t>
  </si>
  <si>
    <t>Mirante</t>
  </si>
  <si>
    <t>https://www.google.com/search?hl=en&amp;gl=us&amp;q=Mirante&amp;sa=X&amp;ved=0ahUKEwju_s_h8ZH9AhXIFVkFHeV5A9w4ChCYkAIIyA0</t>
  </si>
  <si>
    <t>Cognizant Malaysia, Cognizant Malaysia, Cognizant Malaysia, Cognizant Technology Solutions</t>
  </si>
  <si>
    <t>https://www.google.com/search?sca_esv=572136157&amp;hl=en&amp;gl=us&amp;q=Cognizant+Malaysia,+Cognizant+Malaysia,+Cognizant+Malaysia,+Cognizant+Technology+Solutions&amp;sa=X&amp;ved=0ahUKEwj_2-Tr8uqBAxUKEFkFHW3IBKcQmJACCNwJ</t>
  </si>
  <si>
    <t>Excellence And Eminence LLP</t>
  </si>
  <si>
    <t>https://www.google.com/search?gl=us&amp;hl=en&amp;q=Excellence+And+Eminence+LLP&amp;sa=X&amp;ved=0ahUKEwiRm8vIjr_9AhW5k2oFHbEAAgE4HhCYkAIIkQo</t>
  </si>
  <si>
    <t>Adaminfotech</t>
  </si>
  <si>
    <t>https://www.google.com/search?hl=en&amp;gl=us&amp;q=Adaminfotech&amp;sa=X&amp;ved=0ahUKEwi44OS1iOD-AhXkoVwKHQN2D1U4jAEQmJACCJIL</t>
  </si>
  <si>
    <t>Emagine Sp. Z O.o</t>
  </si>
  <si>
    <t>https://www.google.com/search?q=Emagine+Sp.+Z+O.o&amp;sa=X&amp;ved=0ahUKEwjg_arwpfn-AhU-EFkFHZNdDEk4FBCYkAIIuAw</t>
  </si>
  <si>
    <t>PLTPRO Data Centre Sdn Bhd</t>
  </si>
  <si>
    <t>https://www.google.com/search?sca_esv=578743716&amp;hl=en&amp;gl=us&amp;q=PLTPRO+Data+Centre+Sdn+Bhd&amp;sa=X&amp;ved=0ahUKEwiK9MSF2aSCAxVylWoFHXWVACQQmJACCOwL</t>
  </si>
  <si>
    <t>https://encrypted-tbn0.gstatic.com/images?q=tbn:ANd9GcRakQuUVths5b94vXn9XfmlzL1FbEDC8RQcNGaizjA&amp;s</t>
  </si>
  <si>
    <t>Government Relations Services</t>
  </si>
  <si>
    <t>https://www.google.com/search?hl=en&amp;gl=us&amp;q=Government+Relations+Services&amp;sa=X&amp;ved=0ahUKEwjv3vPI8r-AAxVTD1kFHSMSA3kQmJACCNgK</t>
  </si>
  <si>
    <t>Los Angeles Sparks</t>
  </si>
  <si>
    <t>https://sparks.wnba.com/</t>
  </si>
  <si>
    <t>https://www.google.com/search?gl=us&amp;hl=en&amp;q=Los+Angeles+Sparks&amp;sa=X&amp;ved=0ahUKEwjm84-37MSAAxXsF1kFHdh-BhE4FBCYkAIImws</t>
  </si>
  <si>
    <t>https://encrypted-tbn0.gstatic.com/images?q=tbn:ANd9GcSWXXoAwUFMzdwkDsDVxZyPJuYl2lbnkOoKqtcx&amp;s=0</t>
  </si>
  <si>
    <t>Head of Department</t>
  </si>
  <si>
    <t>https://www.google.com/search?sca_esv=0d5375933395ef54&amp;gl=us&amp;hl=en&amp;q=Head+of+Department&amp;sa=X&amp;ved=0ahUKEwiOrZ_NutSCAxWOSDABHa-_D5Y4HhCYkAII3wo</t>
  </si>
  <si>
    <t>Teqlinx Software Solutions, LLC</t>
  </si>
  <si>
    <t>https://www.google.com/search?hl=en&amp;gl=us&amp;q=Teqlinx+Software+Solutions,+LLC&amp;sa=X&amp;ved=0ahUKEwiUpoXt7Jb9AhX6jYkEHcZ8CL44PBCYkAIIwQw</t>
  </si>
  <si>
    <t>Datachef</t>
  </si>
  <si>
    <t>https://www.google.com/search?sca_esv=570589756&amp;gl=us&amp;hl=en&amp;q=Datachef&amp;sa=X&amp;ved=0ahUKEwj2rv6m4NuBAxVLVTABHUTqC5sQmJACCKUM</t>
  </si>
  <si>
    <t>Prismplus</t>
  </si>
  <si>
    <t>https://prismplus.sg/</t>
  </si>
  <si>
    <t>https://www.google.com/search?sca_esv=583722703&amp;gl=us&amp;hl=en&amp;q=Prismplus&amp;sa=X&amp;ved=0ahUKEwj6qrCuvs-CAxUdlYkEHWSSD-g4ChCYkAII2Ao</t>
  </si>
  <si>
    <t>Culmen International LLC</t>
  </si>
  <si>
    <t>https://www.google.com/search?hl=en&amp;gl=us&amp;q=Culmen+International+LLC&amp;sa=X&amp;ved=0ahUKEwia387j57z-AhWogIQIHeoHCnM4ChCYkAII2g0</t>
  </si>
  <si>
    <t>Lightspeed L.A.</t>
  </si>
  <si>
    <t>https://www.google.com/search?gl=us&amp;hl=en&amp;q=Lightspeed+L.A.&amp;sa=X&amp;ved=0ahUKEwiyq4ukvrD_AhXjmokEHbLSAxA4FBCYkAIIlQo</t>
  </si>
  <si>
    <t>https://encrypted-tbn0.gstatic.com/images?q=tbn:ANd9GcTG_NeNtcUUo8HaxITdyeuWi02R8qdgjm74LKexnUE&amp;s</t>
  </si>
  <si>
    <t>Generali Investments Holding S.p.A.</t>
  </si>
  <si>
    <t>https://www.google.com/search?q=Generali+Investments+Holding+S.p.A.&amp;sa=X&amp;ved=0ahUKEwiehsnz-Mj8AhXDFlkFHdRtBqk4FBCYkAIIigs</t>
  </si>
  <si>
    <t>OberÃ¶sterreichische Landesbank AG</t>
  </si>
  <si>
    <t>https://www.google.com/search?q=Ober%C3%B6sterreichische+Landesbank+AG&amp;sa=X&amp;ved=0ahUKEwiFlZ3fxLD_AhVeEVkFHRMfArYQmJACCMQM</t>
  </si>
  <si>
    <t>Alter&amp;Go</t>
  </si>
  <si>
    <t>https://www.google.com/search?sca_esv=569062438&amp;hl=en&amp;gl=us&amp;q=Alter%26Go&amp;sa=X&amp;ved=0ahUKEwiT2ZnI1syBAxX0ATQIHUSOA-wQmJACCO8L</t>
  </si>
  <si>
    <t>https://encrypted-tbn0.gstatic.com/images?q=tbn:ANd9GcQ7q8aMFQ5FjRo_ltpd_2HcaHkY1xVJTzt1VUH6MH0&amp;s</t>
  </si>
  <si>
    <t>Widewail</t>
  </si>
  <si>
    <t>http://www.widewail.com/</t>
  </si>
  <si>
    <t>https://www.google.com/search?ucbcb=1&amp;gl=us&amp;hl=en&amp;q=Widewail&amp;sa=X&amp;ved=0ahUKEwitweiHyOT8AhWYh1wKHUeUBoY4bhCYkAII6gw</t>
  </si>
  <si>
    <t>https://encrypted-tbn0.gstatic.com/images?q=tbn:ANd9GcQcV3nxaCTAbozyy1MmCtva44PtRf9nqNrz4XfpE7k&amp;s</t>
  </si>
  <si>
    <t>Dahbi Group</t>
  </si>
  <si>
    <t>https://www.google.com/search?gl=us&amp;hl=en&amp;q=Dahbi+Group&amp;sa=X&amp;ved=0ahUKEwjfq8KBkJCAAxXylWoFHakUDqgQmJACCM4I</t>
  </si>
  <si>
    <t>Ambitious People</t>
  </si>
  <si>
    <t>https://www.google.com/search?gl=us&amp;hl=en&amp;q=Ambitious+People&amp;sa=X&amp;ved=0ahUKEwi0yOaTyK39AhWASzABHReqDwo4FBCYkAIIygw</t>
  </si>
  <si>
    <t>Eurowings Aviation GmbH</t>
  </si>
  <si>
    <t>https://www.google.com/search?sca_esv=557013633&amp;gl=us&amp;hl=en&amp;q=Eurowings+Aviation+GmbH&amp;sa=X&amp;ved=0ahUKEwib7sf0gt6AAxX0FlkFHd8HDs04HhCYkAII4Ao</t>
  </si>
  <si>
    <t>https://encrypted-tbn0.gstatic.com/images?q=tbn:ANd9GcRelIZNlh0pEx30v7S_dvkskSr0qhyds91bSvsvNmE&amp;s</t>
  </si>
  <si>
    <t>Acunor infotech</t>
  </si>
  <si>
    <t>https://www.google.com/search?sca_esv=559317661&amp;hl=en&amp;gl=us&amp;q=Acunor+infotech&amp;sa=X&amp;ved=0ahUKEwjUwJWHkvKAAxXIFVkFHRI5AzgQmJACCKAM</t>
  </si>
  <si>
    <t>Leap Australia PL</t>
  </si>
  <si>
    <t>https://www.google.com/search?sca_esv=584993245&amp;gl=us&amp;hl=en&amp;q=Leap+Australia+PL&amp;sa=X&amp;ved=0ahUKEwi2scCVgNyCAxVnD1kFHUNFByE4KBCYkAIIqQw</t>
  </si>
  <si>
    <t>Slidescope Jobs</t>
  </si>
  <si>
    <t>https://www.google.com/search?sca_esv=568414926&amp;hl=en&amp;gl=us&amp;q=Slidescope+Jobs&amp;sa=X&amp;ved=0ahUKEwjF1Yyd1MeBAxXtFVkFHSMzB5E4PBCYkAIIxww</t>
  </si>
  <si>
    <t>https://encrypted-tbn0.gstatic.com/images?q=tbn:ANd9GcQDj8mWe2XLGn8ol3CouY2AGoi-ByOSgGIVjYHv6Kg&amp;s</t>
  </si>
  <si>
    <t>Movella</t>
  </si>
  <si>
    <t>http://movella.com/</t>
  </si>
  <si>
    <t>https://www.google.com/search?gl=us&amp;hl=en&amp;q=Movella&amp;sa=X&amp;ved=0ahUKEwiv3Z6Nx9_8AhV3FVkFHTuGBig4RhCYkAII5wk</t>
  </si>
  <si>
    <t>ASML Taiwan å°ç£è‰¾å¸æ‘©çˆ¾</t>
  </si>
  <si>
    <t>https://www.google.com/search?hl=en&amp;gl=us&amp;q=ASML+Taiwan+%E5%8F%B0%E7%81%A3%E8%89%BE%E5%8F%B8%E6%91%A9%E7%88%BE&amp;sa=X&amp;ved=0ahUKEwjrqf6ms5z_AhVtpIkEHVZNAJwQmJACCNQM</t>
  </si>
  <si>
    <t>https://encrypted-tbn0.gstatic.com/images?q=tbn:ANd9GcT7cfnO1Q9H9as50pLnlq9xPP69J2-oc7PbhO8NlJU&amp;s</t>
  </si>
  <si>
    <t>Hogeschool Rotterdam</t>
  </si>
  <si>
    <t>https://www.google.com/search?gl=us&amp;hl=en&amp;q=Hogeschool+Rotterdam&amp;sa=X&amp;ved=0ahUKEwiUs6L4iLD9AhXOEUQIHVXQAUM4FBCYkAII5gs</t>
  </si>
  <si>
    <t>https://encrypted-tbn0.gstatic.com/images?q=tbn:ANd9GcROms4mjAKjaF6fupUDxCCeBzTBTeHFMV1jX-D9&amp;s=0</t>
  </si>
  <si>
    <t>Pharma Resource Group, Inc.</t>
  </si>
  <si>
    <t>https://www.google.com/search?gl=us&amp;hl=en&amp;q=Pharma+Resource+Group,+Inc.&amp;sa=X&amp;ved=0ahUKEwjn97-jhuL8AhWnLEQIHSEpCII4KBCYkAIIqQ0</t>
  </si>
  <si>
    <t>Instituto de FormaciÃ³n DemocrÃ¡tica (IFD)</t>
  </si>
  <si>
    <t>https://www.google.com/search?hl=en&amp;gl=us&amp;q=Instituto+de+Formaci%C3%B3n+Democr%C3%A1tica+(IFD)&amp;sa=X&amp;ved=0ahUKEwj1vtS63un8AhWdMUQIHWhlCscQmJACCP4J</t>
  </si>
  <si>
    <t>Red Dot Payment Pte Ltd</t>
  </si>
  <si>
    <t>http://www.reddotpayment.com/</t>
  </si>
  <si>
    <t>https://www.google.com/search?hl=en&amp;gl=us&amp;q=Red+Dot+Payment+Pte+Ltd&amp;sa=X&amp;ved=0ahUKEwiTpJOh87f-AhX8jokEHfTeC-0QmJACCLkK</t>
  </si>
  <si>
    <t>Vacheron &amp; Constantin SA</t>
  </si>
  <si>
    <t>http://www.vacheron-constantin.com/</t>
  </si>
  <si>
    <t>https://www.google.com/search?q=Vacheron+%26+Constantin+SA&amp;sa=X&amp;ved=0ahUKEwjs_cL69Z7_AhU-GFkFHXaoBiU4ChCYkAIIxw0</t>
  </si>
  <si>
    <t>ECDEL Servicios</t>
  </si>
  <si>
    <t>https://www.google.com/search?gl=us&amp;hl=en&amp;q=ECDEL+Servicios&amp;sa=X&amp;ved=0ahUKEwi7vY7BrI_9AhWaHkQIHSb7CB4QmJACCN0K</t>
  </si>
  <si>
    <t>https://encrypted-tbn0.gstatic.com/images?q=tbn:ANd9GcTRvq7L8DKXhBjhQSDcyYa6IIyJ1ApJp5gSE684_44&amp;s</t>
  </si>
  <si>
    <t>Bikeleasing-Service GmbH &amp; Co. KG</t>
  </si>
  <si>
    <t>http://www.bikeleasing.de/</t>
  </si>
  <si>
    <t>https://www.google.com/search?hl=en&amp;gl=us&amp;q=Bikeleasing-Service+GmbH+%26+Co.+KG&amp;sa=X&amp;ved=0ahUKEwj_mNLSx42AAxXlI30KHfiiDS0QmJACCLMO</t>
  </si>
  <si>
    <t>Corsicana Mattress Company</t>
  </si>
  <si>
    <t>http://www.corsicanamattress.com/</t>
  </si>
  <si>
    <t>https://www.google.com/search?hl=en&amp;gl=us&amp;q=Corsicana+Mattress+Company&amp;sa=X&amp;ved=0ahUKEwjzsouEyOf-AhUBlYkEHcqKDGs4HhCYkAII3wo</t>
  </si>
  <si>
    <t>Smart Steel Technologies GmbH</t>
  </si>
  <si>
    <t>http://www.smart-steel-technologies.com/</t>
  </si>
  <si>
    <t>https://www.google.com/search?gl=us&amp;hl=en&amp;q=Smart+Steel+Technologies+GmbH&amp;sa=X&amp;ved=0ahUKEwiEm56G3aj-AhXZEFkFHf38De4QmJACCOkL</t>
  </si>
  <si>
    <t>Adapture</t>
  </si>
  <si>
    <t>http://www.adapture.com/</t>
  </si>
  <si>
    <t>https://www.google.com/search?sca_esv=588287231&amp;gl=us&amp;hl=en&amp;q=Adapture&amp;sa=X&amp;ved=0ahUKEwjX88rUmfqCAxWvF1kFHfgLCoEQmJACCP8L</t>
  </si>
  <si>
    <t>https://encrypted-tbn0.gstatic.com/images?q=tbn:ANd9GcTu5x2bMVz2wvnK2TGSnJF79eoGtpQeuTqH4b2g-uw&amp;s</t>
  </si>
  <si>
    <t>ABBINENI BUSINESS MANAGEMENT Pvt. Ltd</t>
  </si>
  <si>
    <t>https://www.google.com/search?sca_esv=569660528&amp;gl=us&amp;hl=en&amp;q=ABBINENI+BUSINESS+MANAGEMENT+Pvt.+Ltd&amp;sa=X&amp;ved=0ahUKEwjWjpr41tGBAxW4l2oFHeanCY04HhCYkAIImww</t>
  </si>
  <si>
    <t>https://encrypted-tbn0.gstatic.com/images?q=tbn:ANd9GcSb0qN9aYkP6muVK9nlbZzI6dzR-az_5pi7sYoDLZc&amp;s</t>
  </si>
  <si>
    <t>Hubbell</t>
  </si>
  <si>
    <t>https://www.google.com/search?sca_esv=593016252&amp;hl=en&amp;gl=us&amp;q=Hubbell&amp;sa=X&amp;ved=0ahUKEwil0N3tr6KDAxUHmYkEHYiyCYg4FBCYkAII-gs</t>
  </si>
  <si>
    <t>Staffmax Staffing &amp; Recruiting</t>
  </si>
  <si>
    <t>https://www.google.com/search?gl=us&amp;hl=en&amp;q=Staffmax+Staffing+%26+Recruiting&amp;sa=X&amp;ved=0ahUKEwj3lJPlldH_AhUBFFkFHWGmDewQmJACCMUN</t>
  </si>
  <si>
    <t>Dash Data B.V..</t>
  </si>
  <si>
    <t>https://www.google.com/search?sca_esv=585847208&amp;hl=en&amp;gl=us&amp;q=Dash+Data+B.V..&amp;sa=X&amp;ved=0ahUKEwjxqMPYkeaCAxWJjYkEHcKuB6s4HhCYkAII-Q0</t>
  </si>
  <si>
    <t>SOCRATE DATAI</t>
  </si>
  <si>
    <t>https://www.google.com/search?sca_esv=584513130&amp;gl=us&amp;hl=en&amp;q=SOCRATE+DATAI&amp;sa=X&amp;ved=0ahUKEwiQz-qshNeCAxWpj2oFHfdjBDMQmJACCPoI</t>
  </si>
  <si>
    <t>Small Patterns</t>
  </si>
  <si>
    <t>https://www.google.com/search?sca_esv=570589756&amp;gl=us&amp;hl=en&amp;q=Small+Patterns&amp;sa=X&amp;ved=0ahUKEwjdnNbe7NuBAxWptokEHaCxAYUQmJACCNQF</t>
  </si>
  <si>
    <t>https://encrypted-tbn0.gstatic.com/images?q=tbn:ANd9GcT6Ltvvx245LPnX1R16VKU3Zhdaz7YWg1dIb27TUKQ&amp;s</t>
  </si>
  <si>
    <t>Community Health Center Association Of Connecticut</t>
  </si>
  <si>
    <t>https://www.google.com/search?sca_esv=591772337&amp;gl=us&amp;hl=en&amp;q=Community+Health+Center+Association+Of+Connecticut&amp;sa=X&amp;ved=0ahUKEwjYys3Cp5iDAxUvFFkFHS40Btc4ZBCYkAIIsQs</t>
  </si>
  <si>
    <t>FourthWall Media</t>
  </si>
  <si>
    <t>http://www.fourthwallmedia.tv/</t>
  </si>
  <si>
    <t>https://www.google.com/search?gl=us&amp;hl=en&amp;q=FourthWall+Media&amp;sa=X&amp;ved=0ahUKEwj59-X9o4r9AhUURzABHZSVCe84KBCYkAIIgww</t>
  </si>
  <si>
    <t>https://encrypted-tbn0.gstatic.com/images?q=tbn:ANd9GcQwBR4-w8QqLoUs8VuGlLdBQ3XMV_BvroKiVyBS&amp;s=0</t>
  </si>
  <si>
    <t>BREITLING</t>
  </si>
  <si>
    <t>http://www.breitling.com/</t>
  </si>
  <si>
    <t>https://www.google.com/search?hl=en&amp;gl=us&amp;q=BREITLING&amp;sa=X&amp;ved=0ahUKEwjKq4HF1MH9AhUWKFkFHXRSCZE4ChCYkAIIiws</t>
  </si>
  <si>
    <t>https://encrypted-tbn0.gstatic.com/images?q=tbn:ANd9GcTZRtnLYbFz7VkUP2oZl-_UQGALTBdLgbCUcd9HAw4&amp;s</t>
  </si>
  <si>
    <t>Menzies Distribution</t>
  </si>
  <si>
    <t>http://www.menziesdistribution.com/</t>
  </si>
  <si>
    <t>https://www.google.com/search?sca_esv=578736586&amp;gl=us&amp;hl=en&amp;q=Menzies+Distribution&amp;sa=X&amp;ved=0ahUKEwjg--aM1KSCAxWplWoFHW8LBHI4KBCYkAII7Qw</t>
  </si>
  <si>
    <t>https://encrypted-tbn0.gstatic.com/images?q=tbn:ANd9GcTc_GJF0JoF0Vq7KJZuBXPPQbAQY4bkGSDwFDru78o&amp;s</t>
  </si>
  <si>
    <t>Volkswagen PoznaÅ„ Sp. Z O.o.</t>
  </si>
  <si>
    <t>http://www.volkswagen-poznan.pl/</t>
  </si>
  <si>
    <t>https://www.google.com/search?gl=us&amp;hl=en&amp;q=Volkswagen+Pozna%C5%84+Sp.+Z+O.o.&amp;sa=X&amp;ved=0ahUKEwiXzMW6r8KAAxVyD1kFHTF3BtE4PBCYkAIIlAs</t>
  </si>
  <si>
    <t>Target Reply S.r.l.</t>
  </si>
  <si>
    <t>https://www.google.com/search?sca_esv=571229774&amp;hl=en&amp;gl=us&amp;q=Target+Reply+S.r.l.&amp;sa=X&amp;ved=0ahUKEwjz9cuQ4uCBAxWwD1kFHb_3B-w4ChCYkAIIwAs</t>
  </si>
  <si>
    <t>opta data Holding</t>
  </si>
  <si>
    <t>https://www.google.com/search?gl=us&amp;hl=en&amp;q=opta+data+Holding&amp;sa=X&amp;ved=0ahUKEwiz85H-sMT-AhX-lYkEHce-B6s4MhCYkAIIxAw</t>
  </si>
  <si>
    <t>UBS Asset Management</t>
  </si>
  <si>
    <t>https://www.google.com/search?gl=us&amp;hl=en&amp;q=UBS+Asset+Management&amp;sa=X&amp;ved=0ahUKEwj11Lb19L78AhVTk4kEHUqcDFA4KBCYkAII7wo</t>
  </si>
  <si>
    <t>ChefDarbari.com</t>
  </si>
  <si>
    <t>https://www.google.com/search?sca_esv=566027130&amp;gl=us&amp;hl=en&amp;q=ChefDarbari.com&amp;sa=X&amp;ved=0ahUKEwimlpn2_bCBAxUpElkFHYeAA-E4ChCYkAIIxAs</t>
  </si>
  <si>
    <t>https://encrypted-tbn0.gstatic.com/images?q=tbn:ANd9GcT0E0b3h5zOghNkISZDjrygYH9VpVA197NqCbtjowU&amp;s</t>
  </si>
  <si>
    <t>Oxfaa Pvt.Ltd</t>
  </si>
  <si>
    <t>https://www.google.com/search?gl=us&amp;hl=en&amp;q=Oxfaa+Pvt.Ltd&amp;sa=X&amp;ved=0ahUKEwj31ram1vj8AhXZk2oFHQvZBok4PBCYkAII4Aw</t>
  </si>
  <si>
    <t>Ù…Ø¤Ø³Ø³Ø© Ø±Ø§Ù†ÙŠ</t>
  </si>
  <si>
    <t>https://www.google.com/search?sca_esv=557013633&amp;gl=us&amp;hl=en&amp;q=%D9%85%D8%A4%D8%B3%D8%B3%D8%A9+%D8%B1%D8%A7%D9%86%D9%8A&amp;sa=X&amp;ved=0ahUKEwiWse34gd6AAxX7mGoFHeEQCOQQmJACCO4J</t>
  </si>
  <si>
    <t>Octapharma USA, Inc.</t>
  </si>
  <si>
    <t>https://www.google.com/search?sca_esv=572772429&amp;gl=us&amp;hl=en&amp;q=Octapharma+USA,+Inc.&amp;sa=X&amp;ved=0ahUKEwiAjYG56u-BAxX4IEQIHajFC8A4FBCYkAII1Ak</t>
  </si>
  <si>
    <t>https://encrypted-tbn0.gstatic.com/images?q=tbn:ANd9GcTTUfsd04z-Zqm2A7UQ9zzvJq_H5yu6c7BGGRBBce8&amp;s</t>
  </si>
  <si>
    <t>Pt Sejahtera Mitra Solusi</t>
  </si>
  <si>
    <t>https://www.google.com/search?sca_esv=568744667&amp;hl=en&amp;gl=us&amp;q=Pt+Sejahtera+Mitra+Solusi&amp;sa=X&amp;ved=0ahUKEwjbs5z2lMqBAxWzNn0KHXprAQ0QmJACCLoJ</t>
  </si>
  <si>
    <t>https://encrypted-tbn0.gstatic.com/images?q=tbn:ANd9GcTlzWeuga-mRU3KjR0qxrrGMFWYvtuDKZps6LDSN4A&amp;s</t>
  </si>
  <si>
    <t>Lionsgate</t>
  </si>
  <si>
    <t>http://www.lionsgate.com/</t>
  </si>
  <si>
    <t>https://www.google.com/search?gl=us&amp;hl=en&amp;q=Lionsgate&amp;sa=X&amp;ved=0ahUKEwiWitSL8Zv9AhUkEFkFHedHBAY4ZBCYkAIIuQs</t>
  </si>
  <si>
    <t>https://encrypted-tbn0.gstatic.com/images?q=tbn:ANd9GcSsvmflNmXpLI6VMj5WvDZfkYDuXoJa2WgavpUYrVI&amp;s</t>
  </si>
  <si>
    <t>IncluIT powered by Avenga</t>
  </si>
  <si>
    <t>http://www.incluit.com/</t>
  </si>
  <si>
    <t>https://www.google.com/search?hl=en&amp;gl=us&amp;q=IncluIT+powered+by+Avenga&amp;sa=X&amp;ved=0ahUKEwispIXr39D9AhVclGoFHb_YBiIQmJACCMsJ</t>
  </si>
  <si>
    <t>https://encrypted-tbn0.gstatic.com/images?q=tbn:ANd9GcTrchScesGiwa1l3T-PIoSYgnzFsp65r9QuOMPOsas&amp;s</t>
  </si>
  <si>
    <t>VOWNEXT</t>
  </si>
  <si>
    <t>https://www.google.com/search?q=VOWNEXT&amp;sa=X&amp;ved=0ahUKEwiUo_KK_63_AhV0D1kFHTo4AfwQmJACCJUI</t>
  </si>
  <si>
    <t>Casales</t>
  </si>
  <si>
    <t>https://www.google.com/search?gl=us&amp;hl=en&amp;q=Casales&amp;sa=X&amp;ved=0ahUKEwixgenF-9L8AhVlLkQIHZyKB_E4FBCYkAIIhQw</t>
  </si>
  <si>
    <t>Subaru of Indiana Automotive, Inc.</t>
  </si>
  <si>
    <t>http://www.subaru-sia.com/</t>
  </si>
  <si>
    <t>https://www.google.com/search?gl=us&amp;hl=en&amp;q=Subaru+of+Indiana+Automotive,+Inc.&amp;sa=X&amp;ved=0ahUKEwjyuvWN2ND9AhUAmGoFHYEuBHk4KBCYkAII3Ao</t>
  </si>
  <si>
    <t>C&amp;f S.a.</t>
  </si>
  <si>
    <t>https://www.google.com/search?sca_esv=570589756&amp;hl=en&amp;gl=us&amp;q=C%26f+S.a.&amp;sa=X&amp;ved=0ahUKEwj07Jyv4NuBAxV9STABHc7FAWQ4RhCYkAIIuAs</t>
  </si>
  <si>
    <t>Untha</t>
  </si>
  <si>
    <t>https://www.google.com/search?gl=us&amp;hl=en&amp;q=Untha&amp;sa=X&amp;ved=0ahUKEwiVtZuyl_H8AhUkD1kFHf7uAFkQmJACCPYM</t>
  </si>
  <si>
    <t>Elder Research, Inc.</t>
  </si>
  <si>
    <t>https://www.google.com/search?gl=us&amp;hl=en&amp;q=Elder+Research,+Inc.&amp;sa=X&amp;ved=0ahUKEwj747Pn3YL9AhVYj4kEHcK6Aek4MhCYkAIIsA4</t>
  </si>
  <si>
    <t>IT Trailblazers</t>
  </si>
  <si>
    <t>https://www.google.com/search?q=IT+Trailblazers&amp;sa=X&amp;ved=0ahUKEwjD5-21rcT-AhW9mYQIHelkBqg4RhCYkAII5As</t>
  </si>
  <si>
    <t>Techsquads</t>
  </si>
  <si>
    <t>https://www.google.com/search?hl=en&amp;gl=us&amp;q=Techsquads&amp;sa=X&amp;ved=0ahUKEwiOmsL22On8AhU8GVkFHbqKDIsQmJACCNoK</t>
  </si>
  <si>
    <t>SERA Business Design B.V.</t>
  </si>
  <si>
    <t>https://www.google.com/search?sca_esv=570589756&amp;gl=us&amp;hl=en&amp;q=SERA+Business+Design+B.V.&amp;sa=X&amp;ved=0ahUKEwinxIzy39uBAxXXlIkEHWwoByQ4ChCYkAIInA0</t>
  </si>
  <si>
    <t>Museum National D Histoire Naturelle</t>
  </si>
  <si>
    <t>https://www.google.com/search?sca_esv=558035255&amp;hl=en&amp;gl=us&amp;q=Museum+National+D+Histoire+Naturelle&amp;sa=X&amp;ved=0ahUKEwiU0PaYyeWAAxVZkYkEHbO-Czg4ChCYkAIIrgw</t>
  </si>
  <si>
    <t>https://encrypted-tbn0.gstatic.com/images?q=tbn:ANd9GcR__SCCIV7TJshLv20PK2JjBmcaxwNAs6L6eGDN&amp;s=0</t>
  </si>
  <si>
    <t>MANITOWOC CRANE GROUP FRANCE</t>
  </si>
  <si>
    <t>https://www.google.com/search?sca_esv=573110829&amp;gl=us&amp;hl=en&amp;q=MANITOWOC+CRANE+GROUP+FRANCE&amp;sa=X&amp;ved=0ahUKEwjBqrXEuvKBAxXhF1kFHVTOC504FBCYkAII8w0</t>
  </si>
  <si>
    <t>SILVUS TECHNOLOGIES</t>
  </si>
  <si>
    <t>https://www.google.com/search?hl=en&amp;gl=us&amp;q=SILVUS+TECHNOLOGIES&amp;sa=X&amp;ved=0ahUKEwigtdnB5Y__AhUtLFkFHYu9Cxk4UBCYkAII_gs</t>
  </si>
  <si>
    <t>Suplyd</t>
  </si>
  <si>
    <t>http://www.suplyd.app/</t>
  </si>
  <si>
    <t>https://www.google.com/search?ucbcb=1&amp;gl=us&amp;hl=en&amp;q=Suplyd&amp;sa=X&amp;ved=0ahUKEwiXk9Xd5a3-AhVWSTABHYgrCZ4QmJACCJcI</t>
  </si>
  <si>
    <t>Intelligent Haptronic Solutions</t>
  </si>
  <si>
    <t>https://www.google.com/search?sca_esv=589510079&amp;gl=us&amp;hl=en&amp;q=Intelligent+Haptronic+Solutions&amp;sa=X&amp;ved=0ahUKEwjF1cGamoSDAxWEhIkEHRwTDDo4MhCYkAII-Qs</t>
  </si>
  <si>
    <t>Multiquimica</t>
  </si>
  <si>
    <t>https://www.google.com/search?q=Multiquimica&amp;sa=X&amp;ved=0ahUKEwigq4OR-cb-AhWcMlkFHc1IDDkQmJACCIkH</t>
  </si>
  <si>
    <t>Busara</t>
  </si>
  <si>
    <t>https://www.google.com/search?ucbcb=1&amp;gl=us&amp;hl=en&amp;q=Busara&amp;sa=X&amp;ved=0ahUKEwjgmNPA0pT-AhUNF1kFHcNNA7wQmJACCIoH</t>
  </si>
  <si>
    <t>Kwik Trip</t>
  </si>
  <si>
    <t>https://www.google.com/search?q=Kwik+Trip&amp;sa=X&amp;ved=0ahUKEwjnr7Wy2aj-AhU2M1kFHXAOBPE4RhCYkAII0Qo</t>
  </si>
  <si>
    <t>Jemenazinfra</t>
  </si>
  <si>
    <t>https://www.google.com/search?sca_esv=574353833&amp;hl=en&amp;gl=us&amp;q=Jemenazinfra&amp;sa=X&amp;ved=0ahUKEwj65K-j-v6BAxVqFFkFHc0QDe04HhCYkAIIwws</t>
  </si>
  <si>
    <t>Xenlytics (formerly AttributeX India )</t>
  </si>
  <si>
    <t>https://www.google.com/search?sca_esv=573703855&amp;gl=us&amp;hl=en&amp;q=Xenlytics+(formerly+AttributeX+India+)&amp;sa=X&amp;ved=0ahUKEwiXu8-e9PmBAxV3EFkFHRJDAKk4ChCYkAIIlw0</t>
  </si>
  <si>
    <t>https://encrypted-tbn0.gstatic.com/images?q=tbn:ANd9GcRGMLSmPdO1BHJV_HqYouPZyjBZ8n0QItd_pJKGaL0&amp;s</t>
  </si>
  <si>
    <t>Sintratechnology.com</t>
  </si>
  <si>
    <t>https://www.google.com/search?sca_esv=572772429&amp;hl=en&amp;gl=us&amp;q=Sintratechnology.com&amp;sa=X&amp;ved=0ahUKEwiN-83p6u-BAxXlhIkEHWncACc4ChCYkAIIxw0</t>
  </si>
  <si>
    <t>Executive Outsourcing Inc.</t>
  </si>
  <si>
    <t>https://www.google.com/search?hl=en&amp;gl=us&amp;q=Executive+Outsourcing+Inc.&amp;sa=X&amp;ved=0ahUKEwjijsGCuceAAxUCF2IAHRKYDJMQmJACCNIK</t>
  </si>
  <si>
    <t>Kroo Bank</t>
  </si>
  <si>
    <t>https://www.google.com/search?hl=en&amp;gl=us&amp;q=Kroo+Bank&amp;sa=X&amp;ved=0ahUKEwjnhYaUpt39AhWAm2oFHQuuDOU4KBCYkAIIzgs</t>
  </si>
  <si>
    <t>https://encrypted-tbn0.gstatic.com/images?q=tbn:ANd9GcSUCRJjttFK6JI5yArQhJIF0eUIR8SAuUVdqCiJJdw&amp;s</t>
  </si>
  <si>
    <t>National Center for Youth Law</t>
  </si>
  <si>
    <t>https://www.google.com/search?sca_esv=579384295&amp;hl=en&amp;gl=us&amp;q=National+Center+for+Youth+Law&amp;sa=X&amp;ved=0ahUKEwifutfA1amCAxURlYkEHVXgAVU4ChCYkAIIhQ0</t>
  </si>
  <si>
    <t>Center for Justice Innovation</t>
  </si>
  <si>
    <t>https://www.google.com/search?sca_esv=558984878&amp;hl=en&amp;gl=us&amp;q=Center+for+Justice+Innovation&amp;sa=X&amp;ved=0ahUKEwjP0eWny--AAxW0EVkFHRCEBAM4ChCYkAIIsws</t>
  </si>
  <si>
    <t>Scalability Engineers</t>
  </si>
  <si>
    <t>https://www.google.com/search?sca_esv=584993245&amp;hl=en&amp;gl=us&amp;q=Scalability+Engineers&amp;sa=X&amp;ved=0ahUKEwiLxrSD_tuCAxWAtokEHRz5Cf04FBCYkAIIwAs</t>
  </si>
  <si>
    <t>IMT Resourcing Solutions</t>
  </si>
  <si>
    <t>https://www.google.com/search?hl=en&amp;gl=us&amp;q=IMT+Resourcing+Solutions&amp;sa=X&amp;ved=0ahUKEwi1-sr1pd39AhV0mokEHYwFBoI4ChCYkAIIuAw</t>
  </si>
  <si>
    <t>https://encrypted-tbn0.gstatic.com/images?q=tbn:ANd9GcQT-paQ-emacNJ61_svWstARl4xL1ABc8x3Z8RaQ4U&amp;s</t>
  </si>
  <si>
    <t>Alliance for Rural Electrification</t>
  </si>
  <si>
    <t>https://www.google.com/search?hl=en&amp;gl=us&amp;q=Alliance+for+Rural+Electrification&amp;sa=X&amp;ved=0ahUKEwj5yKnXpLiAAxXmFFkFHWUTAwk4HhCYkAII9g0</t>
  </si>
  <si>
    <t>Elearners365</t>
  </si>
  <si>
    <t>https://www.google.com/search?hl=en&amp;gl=us&amp;q=Elearners365&amp;sa=X&amp;ved=0ahUKEwjJxfO-uv7_AhXqSTABHdxeBr44HhCYkAII6ws</t>
  </si>
  <si>
    <t>https://encrypted-tbn0.gstatic.com/images?q=tbn:ANd9GcQMovwhp-Hrl3hhMgQTnCVXk63Lziw91J1Z8HGqCVQ&amp;s</t>
  </si>
  <si>
    <t>SMC Austria</t>
  </si>
  <si>
    <t>https://www.smc.eu/de-at</t>
  </si>
  <si>
    <t>https://www.google.com/search?hl=en&amp;gl=us&amp;q=SMC+Austria&amp;sa=X&amp;ved=0ahUKEwjJ1K3q-c6AAxVkhIkEHWDCC3c4FBCYkAIIyw0</t>
  </si>
  <si>
    <t>Universiteit van Amsterdam (UvA)</t>
  </si>
  <si>
    <t>https://www.google.com/search?gl=us&amp;hl=en&amp;q=Universiteit+van+Amsterdam+(UvA)&amp;sa=X&amp;ved=0ahUKEwjgnvWgxo2AAxVSlWoFHSH1CD8QmJACCPQN</t>
  </si>
  <si>
    <t>NHS Lanarkshire</t>
  </si>
  <si>
    <t>https://www.nhslanarkshire.scot.nhs.uk/</t>
  </si>
  <si>
    <t>https://www.google.com/search?sca_esv=563943516&amp;gl=us&amp;hl=en&amp;q=NHS+Lanarkshire&amp;sa=X&amp;ved=0ahUKEwi65LLv-JyBAxVSD1kFHSpCAJk4MhCYkAII4Ao</t>
  </si>
  <si>
    <t>https://encrypted-tbn0.gstatic.com/images?q=tbn:ANd9GcTq4OCIvCg5ad_AzSj2yJaLQwVL2_bHrIdOLFY-&amp;s=0</t>
  </si>
  <si>
    <t>RQA, Inc</t>
  </si>
  <si>
    <t>http://www.rqa-inc.com/</t>
  </si>
  <si>
    <t>https://www.google.com/search?hl=en&amp;gl=us&amp;q=RQA,+Inc&amp;sa=X&amp;ved=0ahUKEwiW7ueoypT-AhV6EFkFHblPAsAQmJACCI0L</t>
  </si>
  <si>
    <t>Arrow Financial Corporation</t>
  </si>
  <si>
    <t>https://www.google.com/search?sca_esv=561848188&amp;hl=en&amp;gl=us&amp;q=Arrow+Financial+Corporation&amp;sa=X&amp;ved=0ahUKEwiJ3P6N3oiBAxWMGVkFHXb2B7U4ZBCYkAIIww0</t>
  </si>
  <si>
    <t>https://encrypted-tbn0.gstatic.com/images?q=tbn:ANd9GcQ9WI6tnbQMskCOq3eGXAB4sITWPBu9qoSj9Lhnwv0&amp;s</t>
  </si>
  <si>
    <t>Hizon's Restaurant and Catering Services Inc.</t>
  </si>
  <si>
    <t>http://www.hizonscatering.com/</t>
  </si>
  <si>
    <t>https://www.google.com/search?q=Hizon%27s+Restaurant+and+Catering+Services+Inc.&amp;sa=X&amp;ved=0ahUKEwj876iK9Mb-AhXZEFkFHc42AoE4ChCYkAII6gk</t>
  </si>
  <si>
    <t>AMC Networks Argentina</t>
  </si>
  <si>
    <t>http://www.amcnetworks.com/</t>
  </si>
  <si>
    <t>https://www.google.com/search?hl=en&amp;gl=us&amp;q=AMC+Networks+Argentina&amp;sa=X&amp;ved=0ahUKEwjz0pX1yZKAAxUaj4kEHdDXADc4FBCYkAII0Qw</t>
  </si>
  <si>
    <t>CBE Companies</t>
  </si>
  <si>
    <t>http://www.cbecompanies.com/</t>
  </si>
  <si>
    <t>https://www.google.com/search?sca_esv=579068902&amp;gl=us&amp;hl=en&amp;q=CBE+Companies&amp;sa=X&amp;ved=0ahUKEwjR9-z5k6eCAxUnJTQIHR_OBio4HhCYkAII1Ak</t>
  </si>
  <si>
    <t>https://encrypted-tbn0.gstatic.com/images?q=tbn:ANd9GcTA2WeWJog93sc_b2YvbGJhkod2rPyQIBaEWdbVWmU&amp;s</t>
  </si>
  <si>
    <t>Tephra Digital</t>
  </si>
  <si>
    <t>https://www.tephradigital.io/</t>
  </si>
  <si>
    <t>https://www.google.com/search?sca_esv=586190494&amp;gl=us&amp;hl=en&amp;q=Tephra+Digital&amp;sa=X&amp;ved=0ahUKEwjcmaq4xOiCAxVdkyYFHbaLAQ04KBCYkAII4g4</t>
  </si>
  <si>
    <t>https://encrypted-tbn0.gstatic.com/images?q=tbn:ANd9GcRbh5dA8VgCbmYo9TIqhIpUsP2r269AdhfcbqD7tuo&amp;s</t>
  </si>
  <si>
    <t>Jungheinrich AG</t>
  </si>
  <si>
    <t>https://www.google.com/search?hl=en&amp;gl=us&amp;q=Jungheinrich+AG&amp;sa=X&amp;ved=0ahUKEwiAwvy-5eL_AhWkEGIAHdVPDy04KBCYkAIItQw</t>
  </si>
  <si>
    <t>https://encrypted-tbn0.gstatic.com/images?q=tbn:ANd9GcTmJhymtJCrQV_tcsY0Bv3_KmOceyH0-YyQig7K2Nc&amp;s</t>
  </si>
  <si>
    <t>COROT SYSTEMS</t>
  </si>
  <si>
    <t>https://www.google.com/search?gl=us&amp;hl=en&amp;q=COROT+SYSTEMS&amp;sa=X&amp;ved=0ahUKEwja_KSsnNH_AhVJEFkFHaFHAlc4MhCYkAII0go</t>
  </si>
  <si>
    <t>https://encrypted-tbn0.gstatic.com/images?q=tbn:ANd9GcS4N_Yfvpr_SPlDfZJoNosQwb8JGENnwLa3auAMjns&amp;s</t>
  </si>
  <si>
    <t>Comtech-Global</t>
  </si>
  <si>
    <t>https://www.google.com/search?hl=en&amp;gl=us&amp;q=Comtech-Global&amp;sa=X&amp;ved=0ahUKEwiuxMjTzpyAAxV_FlkFHY6yChI4PBCYkAII2gs</t>
  </si>
  <si>
    <t>IOE Analytics Ltd</t>
  </si>
  <si>
    <t>https://www.google.com/search?sca_esv=f83f4a75f13baa87&amp;hl=en&amp;gl=us&amp;q=IOE+Analytics+Ltd&amp;sa=X&amp;ved=0ahUKEwiFk-K_0_KCAxWzmbAFHX8UDNsQmJACCNIF</t>
  </si>
  <si>
    <t>Investment Company Of The People's Republic Of China  Pte Ltd</t>
  </si>
  <si>
    <t>https://www.google.com/search?gl=us&amp;hl=en&amp;q=Investment+Company+Of+The+People%27s+Republic+Of+China++Pte+Ltd&amp;sa=X&amp;ved=0ahUKEwiQt5fZ2Ij9AhUpFFkFHXNiCqM4HhCYkAIIuQk</t>
  </si>
  <si>
    <t>Agora RE</t>
  </si>
  <si>
    <t>https://www.google.com/search?gl=us&amp;hl=en&amp;q=Agora+RE&amp;sa=X&amp;ved=0ahUKEwjG4uqBiK7_AhUelmoFHfKxAwU4ChCYkAIIhws</t>
  </si>
  <si>
    <t>https://encrypted-tbn0.gstatic.com/images?q=tbn:ANd9GcRjwuoL1KwklcnTVSjrriLcrG5cAUJOmcCbc6J-TBI&amp;s</t>
  </si>
  <si>
    <t>UNIK SYSTEM DESIGN A/S</t>
  </si>
  <si>
    <t>https://www.google.com/search?sca_esv=560438403&amp;hl=en&amp;gl=us&amp;q=UNIK+SYSTEM+DESIGN+A/S&amp;sa=X&amp;ved=0ahUKEwiZy8TZn_yAAxU_tokEHeATBaE4ChCYkAIInAg</t>
  </si>
  <si>
    <t>Edgewater Federal Solutions</t>
  </si>
  <si>
    <t>https://www.google.com/search?ucbcb=1&amp;gl=us&amp;hl=en&amp;q=Edgewater+Federal+Solutions&amp;sa=X&amp;ved=0ahUKEwjoj9eUpKb-AhU4lGoFHQCgCw04ChCYkAII0Ak</t>
  </si>
  <si>
    <t>Netcaos Software</t>
  </si>
  <si>
    <t>https://www.google.com/search?q=Netcaos+Software&amp;sa=X&amp;ved=0ahUKEwjFvuKt9L78AhVXElkFHe9hDgIQmJACCKUN</t>
  </si>
  <si>
    <t>EA RECRUITMENT PTE. LTD.</t>
  </si>
  <si>
    <t>https://www.google.com/search?q=EA+RECRUITMENT+PTE.+LTD.&amp;sa=X&amp;ved=0ahUKEwiXwL7nrrz8AhVFF2IAHegLCfU4ChCYkAIIpAw</t>
  </si>
  <si>
    <t>Fox Search Group</t>
  </si>
  <si>
    <t>https://foxsearchgroup.com/</t>
  </si>
  <si>
    <t>https://www.google.com/search?hl=en&amp;gl=us&amp;q=Fox+Search+Group&amp;sa=X&amp;ved=0ahUKEwiAm5z19fv_AhWQsoQIHdApBq0QmJACCJsK</t>
  </si>
  <si>
    <t>Energy Transfer Family of Partnerships</t>
  </si>
  <si>
    <t>https://www.google.com/search?gl=us&amp;hl=en&amp;q=Energy+Transfer+Family+of+Partnerships&amp;sa=X&amp;ved=0ahUKEwjo0YOszoiAAxXKF1kFHdDqD1IQmJACCKUL</t>
  </si>
  <si>
    <t>ReqPOOL GmbH</t>
  </si>
  <si>
    <t>http://www.reqpool.com/</t>
  </si>
  <si>
    <t>https://www.google.com/search?sca_esv=580046813&amp;gl=us&amp;hl=en&amp;q=ReqPOOL+GmbH&amp;sa=X&amp;ved=0ahUKEwjJgfbFqrGCAxUqD1kFHVOhDEk4HhCYkAII7w0</t>
  </si>
  <si>
    <t>World Fish</t>
  </si>
  <si>
    <t>https://worldfishcenter.org/</t>
  </si>
  <si>
    <t>https://www.google.com/search?sca_esv=555809189&amp;gl=us&amp;hl=en&amp;q=World+Fish&amp;sa=X&amp;ved=0ahUKEwi4rLzOhtSAAxVyD1kFHS16ADsQmJACCLMI</t>
  </si>
  <si>
    <t>https://encrypted-tbn0.gstatic.com/images?q=tbn:ANd9GcQxJ7qd-q-8RPjC2Kc5X64nUYqPctvnMCMJgpmMBLU&amp;s</t>
  </si>
  <si>
    <t>Yoctoo</t>
  </si>
  <si>
    <t>https://www.google.com/search?gl=us&amp;hl=en&amp;q=Yoctoo&amp;sa=X&amp;ved=0ahUKEwjwlZOg-cP8AhUHH0QIHWuQCxIQmJACCNwK</t>
  </si>
  <si>
    <t>Green Tomato Limited</t>
  </si>
  <si>
    <t>https://www.google.com/search?q=Green+Tomato+Limited&amp;sa=X&amp;ved=0ahUKEwjZwJOzmZz-AhWcGFkFHdZECfc4ChCYkAIIoAs</t>
  </si>
  <si>
    <t>Foxhole Technology, Inc.</t>
  </si>
  <si>
    <t>https://www.google.com/search?hl=en&amp;gl=us&amp;q=Foxhole+Technology,+Inc.&amp;sa=X&amp;ved=0ahUKEwiRhoL4voiAAxVKHEQIHc5TD4Q4UBCYkAII0gk</t>
  </si>
  <si>
    <t>EarnYoung</t>
  </si>
  <si>
    <t>https://www.google.com/search?sca_esv=594376342&amp;hl=en&amp;gl=us&amp;q=EarnYoung&amp;sa=X&amp;ved=0ahUKEwiJ0ISHg7SDAxUgD1kFHdjfAWw4HhCYkAII1Ao</t>
  </si>
  <si>
    <t>https://encrypted-tbn0.gstatic.com/images?q=tbn:ANd9GcR5R5Dkv0QMksA1h2-SmB7tyTS0ei9d6SPZSPxU&amp;s=0</t>
  </si>
  <si>
    <t>HEALTH BUSINESS SOLUTIONS LLC</t>
  </si>
  <si>
    <t>https://www.google.com/search?sca_esv=557013633&amp;hl=en&amp;gl=us&amp;q=HEALTH+BUSINESS+SOLUTIONS+LLC&amp;sa=X&amp;ved=0ahUKEwiuj9zpiN6AAxWIGlkFHb8bALM4FBCYkAIIhA0</t>
  </si>
  <si>
    <t>Portal GestÃ£o</t>
  </si>
  <si>
    <t>https://www.google.com/search?sca_esv=568736477&amp;gl=us&amp;hl=en&amp;q=Portal+Gest%C3%A3o&amp;sa=X&amp;ved=0ahUKEwj38K2cksqBAxVOFVkFHcIFB2c4HhCYkAIIvQ0</t>
  </si>
  <si>
    <t>Hexagon AB</t>
  </si>
  <si>
    <t>https://www.google.com/search?gl=us&amp;hl=en&amp;q=Hexagon+AB&amp;sa=X&amp;ved=0ahUKEwinjfXfn5qAAxUNKkQIHbAWAqUQmJACCKAK</t>
  </si>
  <si>
    <t>NestlÃ© Operational Services Worldwide SA GTP</t>
  </si>
  <si>
    <t>https://www.google.com/search?sca_esv=591606361&amp;gl=us&amp;hl=en&amp;q=Nestl%C3%A9+Operational+Services+Worldwide+SA+GTP&amp;sa=X&amp;ved=0ahUKEwjz1q6N6JWDAxVsk4kEHckID7Q4ChCYkAII2wo</t>
  </si>
  <si>
    <t>MINDTECK SINGAPORE PTE LTD</t>
  </si>
  <si>
    <t>https://www.google.com/search?gl=us&amp;hl=en&amp;q=MINDTECK+SINGAPORE+PTE+LTD&amp;sa=X&amp;ved=0ahUKEwiuv7ah4Pj8AhVvRDABHQX5C184FBCYkAII8ws</t>
  </si>
  <si>
    <t>Big Lots, Inc.</t>
  </si>
  <si>
    <t>https://www.google.com/search?sca_esv=556212212&amp;hl=en&amp;gl=us&amp;q=Big+Lots,+Inc.&amp;sa=X&amp;ved=0ahUKEwiAldPludaAAxXLhIkEHZLpAgI4KBCYkAIIpw0</t>
  </si>
  <si>
    <t>LumiereAnalytics</t>
  </si>
  <si>
    <t>https://www.google.com/search?hl=en&amp;gl=us&amp;q=LumiereAnalytics&amp;sa=X&amp;ved=0ahUKEwjzlaivreL9AhWvj4kEHUqRA5Q4HhCYkAIIvwo</t>
  </si>
  <si>
    <t>MULTIGAS SA DE CV</t>
  </si>
  <si>
    <t>https://www.google.com/search?sca_esv=83d422ed70b0b2be&amp;hl=en&amp;gl=us&amp;q=MULTIGAS+SA+DE+CV&amp;sa=X&amp;ved=0ahUKEwivgs-s-q6DAxXHQzABHXJjDdE4ChCYkAIIgQ4</t>
  </si>
  <si>
    <t>BridgeU</t>
  </si>
  <si>
    <t>https://www.google.com/search?gl=us&amp;hl=en&amp;q=BridgeU&amp;sa=X&amp;ved=0ahUKEwjJ8rzIuPb9AhUFMVkFHdgnDMU4HhCYkAII7wo</t>
  </si>
  <si>
    <t>https://encrypted-tbn0.gstatic.com/images?q=tbn:ANd9GcQtKw2aU_YwhxOy3UNdNbGOl0JJGZ3b0COMbggdN2I&amp;s</t>
  </si>
  <si>
    <t>KOMPAS GRAMEDIA</t>
  </si>
  <si>
    <t>https://www.google.com/search?hl=en&amp;gl=us&amp;q=KOMPAS+GRAMEDIA&amp;sa=X&amp;ved=0ahUKEwixs9_-jef8AhUOEFkFHeWzAxEQmJACCLoJ</t>
  </si>
  <si>
    <t>https://encrypted-tbn0.gstatic.com/images?q=tbn:ANd9GcRYLYs182i7oSJC7fOhsn7JjS0FapQ5qZW5OejbKHg&amp;s</t>
  </si>
  <si>
    <t>Lexington Hospice Services</t>
  </si>
  <si>
    <t>https://www.google.com/search?ucbcb=1&amp;hl=en&amp;gl=us&amp;q=Lexington+Hospice+Services&amp;sa=X&amp;ved=0ahUKEwjqis_G--79AhXWI0QIHaooDUw4FBCYkAIImQ0</t>
  </si>
  <si>
    <t>https://encrypted-tbn0.gstatic.com/images?q=tbn:ANd9GcQldpoZhuu3DgD05fM4pBf02_Tt0Whx0hGjnfE0quM&amp;s</t>
  </si>
  <si>
    <t>SONET, spoleÄnost s.r.o.</t>
  </si>
  <si>
    <t>http://www.sonet.cz/</t>
  </si>
  <si>
    <t>https://www.google.com/search?ucbcb=1&amp;hl=en&amp;gl=us&amp;q=SONET,+spole%C4%8Dnost+s.r.o.&amp;sa=X&amp;ved=0ahUKEwjc0qb65Kr8AhXJiFwKHT2vAOQ4FBCYkAII4ws</t>
  </si>
  <si>
    <t>9MediaOnline</t>
  </si>
  <si>
    <t>https://www.google.com/search?sca_esv=593208899&amp;gl=us&amp;hl=en&amp;q=9MediaOnline&amp;sa=X&amp;ved=0ahUKEwj_jefL8qSDAxV-FFkFHfAWBfU4bhCYkAIIjAs</t>
  </si>
  <si>
    <t>Euclidz Technologies</t>
  </si>
  <si>
    <t>https://www.google.com/search?gl=us&amp;hl=en&amp;q=Euclidz+Technologies&amp;sa=X&amp;ved=0ahUKEwj96J_0pK78AhXYa94KHbldA9Q4FBCYkAIInAs</t>
  </si>
  <si>
    <t>Global Healthcare IT, Inc.</t>
  </si>
  <si>
    <t>https://www.google.com/search?hl=en&amp;gl=us&amp;q=Global+Healthcare+IT,+Inc.&amp;sa=X&amp;ved=0ahUKEwjDjpCP8u79AhX8k2oFHX3kDAA4MhCYkAIIwwo</t>
  </si>
  <si>
    <t>https://encrypted-tbn0.gstatic.com/images?q=tbn:ANd9GcTuf-xydGQgAvC5qy6J5LeHZv4c5n0tG9x9uQ3CzXs&amp;s</t>
  </si>
  <si>
    <t>CDx DiagnosticsÂ®</t>
  </si>
  <si>
    <t>http://www.cdxdiagnostics.com/</t>
  </si>
  <si>
    <t>https://www.google.com/search?sca_esv=586873451&amp;q=CDx+Diagnostics%C2%AE&amp;sa=X&amp;ved=0ahUKEwjLw6bax-2CAxW2F1kFHWgGC1M4FBCYkAII6Qw</t>
  </si>
  <si>
    <t>https://encrypted-tbn0.gstatic.com/images?q=tbn:ANd9GcT2UzHk2gDN0zqXj9_Bk0xyeb-XzcsxglEJasHBBsA&amp;s</t>
  </si>
  <si>
    <t>eCruit</t>
  </si>
  <si>
    <t>https://www.google.com/search?gl=us&amp;hl=en&amp;q=eCruit&amp;sa=X&amp;ved=0ahUKEwjNs9almtP9AhU5bTABHQHQAME4FBCYkAIImA0</t>
  </si>
  <si>
    <t>Sourceful Ltd</t>
  </si>
  <si>
    <t>http://www.sourceful.io/</t>
  </si>
  <si>
    <t>https://www.google.com/search?sca_esv=9f424c2c213da00f&amp;hl=en&amp;gl=us&amp;q=Sourceful+Ltd&amp;sa=X&amp;ved=0ahUKEwjK4La2q7uCAxWGQzABHYAgA4E4HhCYkAIIjA0</t>
  </si>
  <si>
    <t>https://encrypted-tbn0.gstatic.com/images?q=tbn:ANd9GcQqX_fYdCpG1KF1GlpGAqC5ff5z6g3u7Ap-xrst&amp;s=0</t>
  </si>
  <si>
    <t>Fincantieri</t>
  </si>
  <si>
    <t>http://www.fincantieri.com/</t>
  </si>
  <si>
    <t>https://www.google.com/search?sca_esv=583557295&amp;gl=us&amp;hl=en&amp;q=Fincantieri&amp;sa=X&amp;ved=0ahUKEwjSyfmL9MyCAxV5v4kEHfhuCGM4HhCYkAIIlgs</t>
  </si>
  <si>
    <t>https://encrypted-tbn0.gstatic.com/images?q=tbn:ANd9GcRJKbyQkj_gup9ZAj1Pv1x6q4Y2sGKYSnbRDXhg85k&amp;s</t>
  </si>
  <si>
    <t>ATOMRECRUIT PTE. LTD.</t>
  </si>
  <si>
    <t>https://www.google.com/search?hl=en&amp;gl=us&amp;q=ATOMRECRUIT+PTE.+LTD.&amp;sa=X&amp;ved=0ahUKEwiC5Nm-svT_AhV6EVkFHV0TCOk4FBCYkAIIvAs</t>
  </si>
  <si>
    <t>ThinkVAL</t>
  </si>
  <si>
    <t>https://www.google.com/search?sca_esv=573962864&amp;gl=us&amp;hl=en&amp;q=ThinkVAL&amp;sa=X&amp;ved=0ahUKEwjTjbLnu_yBAxUeK1kFHV6SATsQmJACCNcK</t>
  </si>
  <si>
    <t>Think IT Resources Limited</t>
  </si>
  <si>
    <t>https://www.google.com/search?gl=us&amp;hl=en&amp;q=Think+IT+Resources+Limited&amp;sa=X&amp;ved=0ahUKEwjtsYyA_KX9AhXgFVkFHRUFAOY4MhCYkAIIyQo</t>
  </si>
  <si>
    <t>3DISC Imaging</t>
  </si>
  <si>
    <t>http://www.3-disc.com/</t>
  </si>
  <si>
    <t>https://www.google.com/search?gl=us&amp;hl=en&amp;q=3DISC+Imaging&amp;sa=X&amp;ved=0ahUKEwiCgoWZy-n8AhXNk2oFHRixD2c4bhCYkAIIgQ0</t>
  </si>
  <si>
    <t>Tenderd Track DMCC</t>
  </si>
  <si>
    <t>https://www.google.com/search?gl=us&amp;hl=en&amp;q=Tenderd+Track+DMCC&amp;sa=X&amp;ved=0ahUKEwjNmMulvab_AhU-FFkFHbpuDMg4ChCYkAIIpgw</t>
  </si>
  <si>
    <t>Timken Inc</t>
  </si>
  <si>
    <t>http://www.timken.com/</t>
  </si>
  <si>
    <t>https://www.google.com/search?gl=us&amp;hl=en&amp;q=Timken+Inc&amp;sa=X&amp;ved=0ahUKEwimjeLe0u78AhUzF2IAHR2lBKI4ChCYkAIItg0</t>
  </si>
  <si>
    <t>AES GROUP Ltd.</t>
  </si>
  <si>
    <t>http://aesgrp.com/</t>
  </si>
  <si>
    <t>https://www.google.com/search?sca_esv=558682799&amp;gl=us&amp;hl=en&amp;q=AES+GROUP+Ltd.&amp;sa=X&amp;ved=0ahUKEwiWobrGku2AAxUQkIkEHSsODAg4ChCYkAIIwQ0</t>
  </si>
  <si>
    <t>https://encrypted-tbn0.gstatic.com/images?q=tbn:ANd9GcTI30Agr8fBkqdjxknvVcVn_G4pnl_1vBFWgTXB5e8&amp;s</t>
  </si>
  <si>
    <t>ACLU</t>
  </si>
  <si>
    <t>http://aclu.org/</t>
  </si>
  <si>
    <t>https://www.google.com/search?gl=us&amp;hl=en&amp;q=ACLU&amp;sa=X&amp;ved=0ahUKEwjx2OeqqPv8AhWDVjUKHTfMBSUQmJACCNEF</t>
  </si>
  <si>
    <t>https://encrypted-tbn0.gstatic.com/images?q=tbn:ANd9GcQZ5Ak0-8lGTpoHIXZJfO-oGhFBmQ46-yJoNHr3PxQ&amp;s</t>
  </si>
  <si>
    <t>Staffmark Group</t>
  </si>
  <si>
    <t>https://www.google.com/search?q=Staffmark+Group&amp;sa=X&amp;ved=0ahUKEwjF75ShypT-AhUGFVkFHbqXCEo4FBCYkAII6Aw</t>
  </si>
  <si>
    <t>https://encrypted-tbn0.gstatic.com/images?q=tbn:ANd9GcQvq66F-Wj8SOxJLOhkrmrwSLOwOat-indwQEki5vmtln4QR20azuNA3g&amp;s</t>
  </si>
  <si>
    <t>PCM Group UK LTD</t>
  </si>
  <si>
    <t>http://www.pcm.eu/</t>
  </si>
  <si>
    <t>https://www.google.com/search?sca_esv=575108319&amp;hl=en&amp;gl=us&amp;q=PCM+Group+UK+LTD&amp;sa=X&amp;ved=0ahUKEwiyiq7QhoSCAxUmKlkFHfEbDtU4KBCYkAIIzAs</t>
  </si>
  <si>
    <t>LightBox Employer L L C</t>
  </si>
  <si>
    <t>https://www.google.com/search?hl=en&amp;gl=us&amp;q=LightBox+Employer+L+L+C&amp;sa=X&amp;ved=0ahUKEwjt77iXq4r9AhV_OEQIHXhBANYQmJACCK8M</t>
  </si>
  <si>
    <t>Deeded</t>
  </si>
  <si>
    <t>https://www.google.com/search?gl=us&amp;hl=en&amp;q=Deeded&amp;sa=X&amp;ved=0ahUKEwjTtf6ltvn_AhW7lWoFHYn5DuI4ChCYkAII8Qk</t>
  </si>
  <si>
    <t>https://encrypted-tbn0.gstatic.com/images?q=tbn:ANd9GcSREW-zeHOWOyJCtYO-h7reTDQX0ecdCfO_klCPTPQ&amp;s</t>
  </si>
  <si>
    <t>United Bank</t>
  </si>
  <si>
    <t>http://www.ubsi-inc.com/</t>
  </si>
  <si>
    <t>https://www.google.com/search?gl=us&amp;hl=en&amp;q=United+Bank&amp;sa=X&amp;ved=0ahUKEwje79a9sp79AhViEVkFHTwsBG44UBCYkAIIug0</t>
  </si>
  <si>
    <t>Kofile Inc.</t>
  </si>
  <si>
    <t>http://kofile.com/</t>
  </si>
  <si>
    <t>https://www.google.com/search?hl=en&amp;gl=us&amp;q=Kofile+Inc.&amp;sa=X&amp;ved=0ahUKEwia44DO4LL-AhW2GFkFHQyGCWMQmJACCNAK</t>
  </si>
  <si>
    <t>Helicon Technologies AB</t>
  </si>
  <si>
    <t>https://www.google.com/search?hl=en&amp;gl=us&amp;q=Helicon+Technologies+AB&amp;sa=X&amp;ved=0ahUKEwiar7v4oav-AhWWmGoFHR03Dxw4ChCYkAIIng0</t>
  </si>
  <si>
    <t>GLO Integration</t>
  </si>
  <si>
    <t>https://www.google.com/search?hl=en&amp;gl=us&amp;q=GLO+Integration&amp;sa=X&amp;ved=0ahUKEwiV0IGqz5T-AhU6lIkEHbG-CVIQmJACCMwN</t>
  </si>
  <si>
    <t>Flagship Ventures</t>
  </si>
  <si>
    <t>https://www.google.com/search?gl=us&amp;hl=en&amp;q=Flagship+Ventures&amp;sa=X&amp;ved=0ahUKEwj7zOfKksf_AhWlElkFHXqbAFc4WhCYkAII4wo</t>
  </si>
  <si>
    <t>https://encrypted-tbn0.gstatic.com/images?q=tbn:ANd9GcQq8JLhvvT5Q94yMOl1QrFafQCTZwTa0o2ySaVUVV4&amp;s</t>
  </si>
  <si>
    <t>Docket Inc</t>
  </si>
  <si>
    <t>https://www.google.com/search?sca_esv=590053957&amp;gl=us&amp;hl=en&amp;q=Docket+Inc&amp;sa=X&amp;ved=0ahUKEwjNzfG5pomDAxXulIkEHe6CA3k4MhCYkAII7Qk</t>
  </si>
  <si>
    <t>https://encrypted-tbn0.gstatic.com/images?q=tbn:ANd9GcR5jXr1AanKgbsGEW5ir1KOY_vZ_Jpv2r7TX189jHY&amp;s</t>
  </si>
  <si>
    <t>KUBRA Data Transfer Ltd.</t>
  </si>
  <si>
    <t>http://www.kubra.com/</t>
  </si>
  <si>
    <t>https://www.google.com/search?sca_esv=ffdbf23409e11cd2&amp;gl=us&amp;hl=en&amp;q=KUBRA+Data+Transfer+Ltd.&amp;sa=X&amp;ved=0ahUKEwjklfO98Z-DAxXySDABHbTbAu4QmJACCIcO</t>
  </si>
  <si>
    <t>LP EXPERTS</t>
  </si>
  <si>
    <t>https://www.google.com/search?gl=us&amp;hl=en&amp;q=LP+EXPERTS&amp;sa=X&amp;ved=0ahUKEwiClt276bf-AhWBFFkFHarKAxkQmJACCN8M</t>
  </si>
  <si>
    <t>FraxCorp ðŸš€</t>
  </si>
  <si>
    <t>https://www.google.com/search?gl=us&amp;hl=en&amp;q=FraxCorp+%F0%9F%9A%80&amp;sa=X&amp;ved=0ahUKEwi7mtaZw42AAxWMSTABHUvWCScQmJACCN8L</t>
  </si>
  <si>
    <t>https://encrypted-tbn0.gstatic.com/images?q=tbn:ANd9GcTdwThXXddHYTM9j24VpJPr3DwmnRgDCDwj5z9MyNo&amp;s</t>
  </si>
  <si>
    <t>BCM CORPORATIVO</t>
  </si>
  <si>
    <t>https://www.google.com/search?sca_esv=565864698&amp;hl=en&amp;gl=us&amp;q=BCM+CORPORATIVO&amp;sa=X&amp;ved=0ahUKEwio16mMwq6BAxV6SzABHdCkAWIQmJACCLAK</t>
  </si>
  <si>
    <t>QuantumHub</t>
  </si>
  <si>
    <t>https://www.google.com/search?gl=us&amp;hl=en&amp;q=QuantumHub&amp;sa=X&amp;ved=0ahUKEwifgZuji7P_AhUOh-4BHSpIBBMQmJACCPEI</t>
  </si>
  <si>
    <t>https://encrypted-tbn0.gstatic.com/images?q=tbn:ANd9GcREVloIwJKPME3uiEYoLgkUbeyRSV-wVHBvjSgQ4xU&amp;s</t>
  </si>
  <si>
    <t>Trilliant Networks Colombia S.A.S.</t>
  </si>
  <si>
    <t>https://www.google.com/search?sca_esv=555046018&amp;hl=en&amp;gl=us&amp;q=Trilliant+Networks+Colombia+S.A.S.&amp;sa=X&amp;ved=0ahUKEwic_ZGX-M6AAxUqRDABHcQYB9c4HhCYkAII9A0</t>
  </si>
  <si>
    <t>Altitude Infrastructure</t>
  </si>
  <si>
    <t>https://www.google.com/search?hl=en&amp;gl=us&amp;q=Altitude+Infrastructure&amp;sa=X&amp;ved=0ahUKEwjZ27S16Y__AhUrLEQIHT4_D9s4ChCYkAIIlww</t>
  </si>
  <si>
    <t>Infomedia</t>
  </si>
  <si>
    <t>https://www.google.com/search?sca_esv=559635945&amp;hl=en&amp;gl=us&amp;q=Infomedia&amp;sa=X&amp;ved=0ahUKEwjZnYTI1fSAAxVxJUQIHZZQDlw4ChCYkAII7gs</t>
  </si>
  <si>
    <t>AGILIOS Personal GmbH</t>
  </si>
  <si>
    <t>https://www.google.com/search?sca_esv=585526170&amp;hl=en&amp;gl=us&amp;q=AGILIOS+Personal+GmbH&amp;sa=X&amp;ved=0ahUKEwiExOXCyOOCAxV2FlkFHb5ZBBs4FBCYkAII3Aw</t>
  </si>
  <si>
    <t>Arcese</t>
  </si>
  <si>
    <t>https://www.google.com/search?q=Arcese&amp;sa=X&amp;ved=0ahUKEwiehsnz-Mj8AhXDFlkFHdRtBqk4FBCYkAII9A0</t>
  </si>
  <si>
    <t>Autmix</t>
  </si>
  <si>
    <t>https://www.google.com/search?gl=us&amp;hl=en&amp;q=Autmix&amp;sa=X&amp;ved=0ahUKEwiy3Yajofv8AhXVF1kFHRNpDEYQmJACCIwM</t>
  </si>
  <si>
    <t>https://encrypted-tbn0.gstatic.com/images?q=tbn:ANd9GcR3WQ8sgqMdbZ2aJDENpfTsElBwJUWN7B5cdHdYRuM&amp;s</t>
  </si>
  <si>
    <t>Inteldot</t>
  </si>
  <si>
    <t>https://www.google.com/search?gl=us&amp;hl=en&amp;q=Inteldot&amp;sa=X&amp;ved=0ahUKEwjOqvG9g_79AhWSRzABHevsAyUQmJACCM0L</t>
  </si>
  <si>
    <t>Creative Begetters</t>
  </si>
  <si>
    <t>https://www.google.com/search?hl=en&amp;gl=us&amp;q=Creative+Begetters&amp;sa=X&amp;ved=0ahUKEwjPgcTm28v9AhXnnGoFHZTnB7wQmJACCM0M</t>
  </si>
  <si>
    <t>https://encrypted-tbn0.gstatic.com/images?q=tbn:ANd9GcTEw_7BA5apVrhQPqBMCXSnl-1i5v5SOeCuGdlkfOA&amp;s</t>
  </si>
  <si>
    <t>Bilgi Teknolojileri Genel MÃ¼dÃ¼rlÃ¼ÄŸÃ¼</t>
  </si>
  <si>
    <t>https://www.google.com/search?sca_esv=570269325&amp;hl=en&amp;gl=us&amp;q=Bilgi+Teknolojileri+Genel+M%C3%BCd%C3%BCrl%C3%BC%C4%9F%C3%BC&amp;sa=X&amp;ved=0ahUKEwjp-f3tpdmBAxUHFFkFHQyHChwQmJACCK0J</t>
  </si>
  <si>
    <t>https://encrypted-tbn0.gstatic.com/images?q=tbn:ANd9GcQflGgNo_NltIEmDTxJC2uB-V2NJHeyhYRPLOATzX8&amp;s</t>
  </si>
  <si>
    <t>Vezita Tech Inc.</t>
  </si>
  <si>
    <t>https://www.google.com/search?hl=en&amp;gl=us&amp;q=Vezita+Tech+Inc.&amp;sa=X&amp;ved=0ahUKEwjXk-m6k6H-AhUzlYkEHYiuAOU4PBCYkAIIhAw</t>
  </si>
  <si>
    <t>https://encrypted-tbn0.gstatic.com/images?q=tbn:ANd9GcR_atgYIFsDF1aCognM1qDaRZYosRiZngA7DDjH3Ok&amp;s</t>
  </si>
  <si>
    <t>Forte Employment Services Pte Ltd</t>
  </si>
  <si>
    <t>https://www.google.com/search?hl=en&amp;gl=us&amp;q=Forte+Employment+Services+Pte+Ltd&amp;sa=X&amp;ved=0ahUKEwi9q_TU1_b-AhVVlIkEHRvhArIQmJACCMIK</t>
  </si>
  <si>
    <t>Groupe IKKS</t>
  </si>
  <si>
    <t>https://www.google.com/search?sca_esv=558332242&amp;gl=us&amp;hl=en&amp;q=Groupe+IKKS&amp;sa=X&amp;ved=0ahUKEwiDofaDi-iAAxV4RDABHfJFByg4ChCYkAIIlQs</t>
  </si>
  <si>
    <t>Lancey</t>
  </si>
  <si>
    <t>https://www.google.com/search?sca_esv=593914606&amp;hl=en&amp;gl=us&amp;q=Lancey&amp;sa=X&amp;ved=0ahUKEwjhsfzo_K6DAxXJAHkGHV0pA884PBCYkAII4Qo</t>
  </si>
  <si>
    <t>WILHELMSEN SHIPS SERVICE (S) PTE LTD</t>
  </si>
  <si>
    <t>https://www.google.com/search?sca_esv=c366f274065cd310&amp;sca_upv=1&amp;hl=en&amp;gl=us&amp;q=WILHELMSEN+SHIPS+SERVICE+(S)+PTE+LTD&amp;sa=X&amp;ved=0ahUKEwjUhq7inYSDAxVyVTABHXYLCpo4PBCYkAII-As</t>
  </si>
  <si>
    <t>EVEREST CONSULTING GROUP, INC</t>
  </si>
  <si>
    <t>http://www.everestconsulting.net/</t>
  </si>
  <si>
    <t>https://www.google.com/search?sca_esv=557690181&amp;hl=en&amp;gl=us&amp;q=EVEREST+CONSULTING+GROUP,+INC&amp;sa=X&amp;ved=0ahUKEwi61sD7geOAAxU6JkQIHYCOAQ0QmJACCJ4K</t>
  </si>
  <si>
    <t>https://encrypted-tbn0.gstatic.com/images?q=tbn:ANd9GcT4XXs1PWVQ-hy52iEd6EhWYSVro9-zg-09eTLP&amp;s=0</t>
  </si>
  <si>
    <t>WELLINGTON MANAGEMENT SINGAPORE PTE. LTD.</t>
  </si>
  <si>
    <t>http://www.wellington.com/en/singapore</t>
  </si>
  <si>
    <t>https://www.google.com/search?hl=en&amp;gl=us&amp;q=WELLINGTON+MANAGEMENT+SINGAPORE+PTE.+LTD.&amp;sa=X&amp;ved=0ahUKEwiy6Kbx_qr9AhWyGjQIHW5oC4U4ChCYkAII6gk</t>
  </si>
  <si>
    <t>A.S.R. Verzekeringen</t>
  </si>
  <si>
    <t>https://www.google.com/search?sca_esv=581440190&amp;hl=en&amp;gl=us&amp;q=A.S.R.+Verzekeringen&amp;sa=X&amp;ved=0ahUKEwjMyrSnq7uCAxUzrokEHcdFDlY4ChCYkAII-As</t>
  </si>
  <si>
    <t>https://encrypted-tbn0.gstatic.com/images?q=tbn:ANd9GcSPo0JqPHUzLGw2zsuVm7Y-EZa1-CpdjmjndqUf&amp;s=0</t>
  </si>
  <si>
    <t>All Systems Plus</t>
  </si>
  <si>
    <t>https://www.google.com/search?sca_esv=c30c27677fd05ae4&amp;hl=en&amp;gl=us&amp;q=All+Systems+Plus&amp;sa=X&amp;ved=0ahUKEwjBvK_944uDAxWeg4QIHTxvCAM4FBCYkAIIoQo</t>
  </si>
  <si>
    <t>https://encrypted-tbn0.gstatic.com/images?q=tbn:ANd9GcQFPpMK5DQiEqc1Zjhb-odYGaErE09IFB4PNz_IjAs&amp;s</t>
  </si>
  <si>
    <t>Finesse Web Tech</t>
  </si>
  <si>
    <t>https://www.google.com/search?sca_esv=557708880&amp;hl=en&amp;gl=us&amp;q=Finesse+Web+Tech&amp;sa=X&amp;ved=0ahUKEwju-ozGk-OAAxVOk4kEHYJIDGQQmJACCMsI</t>
  </si>
  <si>
    <t>Boostlingo</t>
  </si>
  <si>
    <t>http://www.boostlingo.com/</t>
  </si>
  <si>
    <t>https://www.google.com/search?hl=en&amp;gl=us&amp;q=Boostlingo&amp;sa=X&amp;ved=0ahUKEwjlj-ystqb_AhWur5UCHQXRBuQ4ChCYkAII1Aw</t>
  </si>
  <si>
    <t>https://encrypted-tbn0.gstatic.com/images?q=tbn:ANd9GcS-sBhlVdQSuAzD4Af7qSFkTLzy0_aDtZjyxo2VFJA&amp;s</t>
  </si>
  <si>
    <t>Personal Communications Center Inc.</t>
  </si>
  <si>
    <t>https://www.google.com/search?hl=en&amp;gl=us&amp;q=Personal+Communications+Center+Inc.&amp;sa=X&amp;ved=0ahUKEwj1zPWR-f39AhWbKEQIHeCTB-s4ChCYkAIIkQs</t>
  </si>
  <si>
    <t>CIDIC | Consultoria em TI</t>
  </si>
  <si>
    <t>https://www.google.com/search?hl=en&amp;gl=us&amp;q=CIDIC+%7C+Consultoria+em+TI&amp;sa=X&amp;ved=0ahUKEwi3o-yP1r__AhUlkYkEHRK3BAUQmJACCOUJ</t>
  </si>
  <si>
    <t>Dornan Technologies</t>
  </si>
  <si>
    <t>https://www.google.com/search?sca_esv=593922183&amp;gl=us&amp;hl=en&amp;q=Dornan+Technologies&amp;sa=X&amp;ved=0ahUKEwidm56fgK-DAxUBmWoFHbeJADk4RhCYkAII2gs</t>
  </si>
  <si>
    <t>Lab Digital</t>
  </si>
  <si>
    <t>https://www.google.com/search?sca_esv=584208532&amp;gl=us&amp;hl=en&amp;q=Lab+Digital&amp;sa=X&amp;ved=0ahUKEwiQ5YS9utSCAxV7nGoFHTKnDrs4PBCYkAIIxQs</t>
  </si>
  <si>
    <t>PropheSea</t>
  </si>
  <si>
    <t>https://www.google.com/search?hl=en&amp;gl=us&amp;q=PropheSea&amp;sa=X&amp;ved=0ahUKEwjWydHQjb_9AhUql2oFHblPDU8QmJACCIUL</t>
  </si>
  <si>
    <t>Pathways</t>
  </si>
  <si>
    <t>https://www.google.com/search?gl=us&amp;hl=en&amp;q=Pathways&amp;sa=X&amp;ved=0ahUKEwjnroTtscb8AhVvHUQIHdKmCTkQmJACCMYN</t>
  </si>
  <si>
    <t>https://encrypted-tbn0.gstatic.com/images?q=tbn:ANd9GcRI4_WXeZeI-dDsxNbQYS-O0c5NOR6EQ1lSvKrv21w&amp;s</t>
  </si>
  <si>
    <t>Extreme Data Technologies</t>
  </si>
  <si>
    <t>https://www.google.com/search?sca_esv=564262174&amp;hl=en&amp;gl=us&amp;q=Extreme+Data+Technologies&amp;sa=X&amp;ved=0ahUKEwijoLuV8aGBAxUVlGoFHaxKDnQQmJACCJwK</t>
  </si>
  <si>
    <t>Forstliche Versuchs- und Forschungsanstalt des Landes Baden-WÃ¼rttemberg</t>
  </si>
  <si>
    <t>https://www.google.com/search?sca_esv=594376342&amp;hl=en&amp;gl=us&amp;q=Forstliche+Versuchs-+und+Forschungsanstalt+des+Landes+Baden-W%C3%BCrttemberg&amp;sa=X&amp;ved=0ahUKEwi5stnIgrSDAxXslIkEHfxuBZEQmJACCL8J</t>
  </si>
  <si>
    <t>https://encrypted-tbn0.gstatic.com/images?q=tbn:ANd9GcRTqy0rNr9XAMjXT47qeRpwRypakeIt6TjMkGg_p7g&amp;s</t>
  </si>
  <si>
    <t>SPD Scientific</t>
  </si>
  <si>
    <t>https://www.google.com/search?gl=us&amp;hl=en&amp;q=SPD+Scientific&amp;sa=X&amp;ved=0ahUKEwidvYewsvT_AhVOMVkFHfBLBHoQmJACCO4J</t>
  </si>
  <si>
    <t>https://encrypted-tbn0.gstatic.com/images?q=tbn:ANd9GcTNEhzQ-4dM_cHLqnRcicHHvBrs7vIEmPEfwplaGCg&amp;s</t>
  </si>
  <si>
    <t>OBVS</t>
  </si>
  <si>
    <t>https://www.google.com/search?sca_esv=570589756&amp;hl=en&amp;gl=us&amp;q=OBVS&amp;sa=X&amp;ved=0ahUKEwiV9O_y39uBAxXaLFkFHWiFDA04FBCYkAIIvA0</t>
  </si>
  <si>
    <t>RAVE</t>
  </si>
  <si>
    <t>http://rave.io/</t>
  </si>
  <si>
    <t>https://www.google.com/search?sca_esv=593374222&amp;hl=en&amp;gl=us&amp;q=RAVE&amp;sa=X&amp;ved=0ahUKEwjBrujvtKeDAxVxlYkEHWdnAag4FBCYkAIIjA4</t>
  </si>
  <si>
    <t>PsychPlus</t>
  </si>
  <si>
    <t>https://www.google.com/search?sca_esv=593016252&amp;hl=en&amp;gl=us&amp;q=PsychPlus&amp;sa=X&amp;ved=0ahUKEwjR8tbPt6KDAxVNFVkFHSHvBCMQmJACCPAK</t>
  </si>
  <si>
    <t>https://encrypted-tbn0.gstatic.com/images?q=tbn:ANd9GcS8s5SQ8u9NpDHCxeCLDEt1aHqYTeDmnaHKiVL_Dko&amp;s</t>
  </si>
  <si>
    <t>TREEHOUSE ANALYTICS PTE. LTD.</t>
  </si>
  <si>
    <t>https://www.google.com/search?sca_esv=589510079&amp;hl=en&amp;gl=us&amp;q=TREEHOUSE+ANALYTICS+PTE.+LTD.&amp;sa=X&amp;ved=0ahUKEwjS3f7xnYSDAxXUPEQIHXrfD3I4MhCYkAIIqQo</t>
  </si>
  <si>
    <t>TriMas Corporation</t>
  </si>
  <si>
    <t>http://www.trimascorp.com/</t>
  </si>
  <si>
    <t>https://www.google.com/search?sca_esv=569809553&amp;hl=en&amp;gl=us&amp;q=TriMas+Corporation&amp;sa=X&amp;ved=0ahUKEwi_y-3FntSBAxU1MTQIHR5MChoQmJACCIcN</t>
  </si>
  <si>
    <t>Webasto Romania S.R.L.</t>
  </si>
  <si>
    <t>https://www.google.com/search?hl=en&amp;gl=us&amp;q=Webasto+Romania+S.R.L.&amp;sa=X&amp;ved=0ahUKEwjugoWn1_b-AhVMm2oFHahxDa0QmJACCOcJ</t>
  </si>
  <si>
    <t>Morningscore</t>
  </si>
  <si>
    <t>https://www.google.com/search?sca_esv=558984878&amp;gl=us&amp;hl=en&amp;q=Morningscore&amp;sa=X&amp;ved=0ahUKEwjWhICo0--AAxV8MlkFHYKAAfMQmJACCPsN</t>
  </si>
  <si>
    <t>Revolution TechnologiesData Warehouse Analyst</t>
  </si>
  <si>
    <t>https://www.google.com/search?sca_esv=570580370&amp;gl=us&amp;hl=en&amp;q=Revolution+TechnologiesData+Warehouse+Analyst&amp;sa=X&amp;ved=0ahUKEwjnv53929uBAxVUSjABHZGGDJ04KBCYkAII8gw</t>
  </si>
  <si>
    <t>DME Service Solutions</t>
  </si>
  <si>
    <t>https://www.google.com/search?ucbcb=1&amp;hl=en&amp;gl=us&amp;q=DME+Service+Solutions&amp;sa=X&amp;ved=0ahUKEwiZ2u6_ydX8AhXDSTABHVK2B244MhCYkAIIzAw</t>
  </si>
  <si>
    <t>Boyen Haddin Consultants LLP</t>
  </si>
  <si>
    <t>https://www.google.com/search?sca_esv=6d5bedc1fb97438b&amp;gl=us&amp;hl=en&amp;q=Boyen+Haddin+Consultants+LLP&amp;sa=X&amp;ved=0ahUKEwjggfHJyu2CAxV0RzABHf8aAsY4FBCYkAII8As</t>
  </si>
  <si>
    <t>Quinnox</t>
  </si>
  <si>
    <t>https://www.google.com/search?q=Quinnox&amp;sa=X&amp;ved=0ahUKEwj5uIvS8MP8AhUiRDABHecDDDoQmJACCMsK</t>
  </si>
  <si>
    <t>Schenectady City School District</t>
  </si>
  <si>
    <t>https://www.google.com/search?sca_esv=588279375&amp;gl=us&amp;hl=en&amp;q=Schenectady+City+School+District&amp;sa=X&amp;ved=0ahUKEwi7sbWFkfqCAxU7kmoFHVXgCQM4KBCYkAII1Qs</t>
  </si>
  <si>
    <t>TRIANGLE TALENT PORTUGAL</t>
  </si>
  <si>
    <t>https://www.google.com/search?sca_esv=593914606&amp;gl=us&amp;hl=en&amp;q=TRIANGLE+TALENT+PORTUGAL&amp;sa=X&amp;ved=0ahUKEwjtyuG1_a6DAxXvMlkFHUFaDWo4FBCYkAIIkws</t>
  </si>
  <si>
    <t>Pkf-Vmb Belgium</t>
  </si>
  <si>
    <t>https://www.google.com/search?sca_esv=560909571&amp;gl=us&amp;hl=en&amp;q=Pkf-Vmb+Belgium&amp;sa=X&amp;ved=0ahUKEwiKuKXIoIGBAxV-FlkFHa4WBaM4WhCYkAII_Aw</t>
  </si>
  <si>
    <t>Trox</t>
  </si>
  <si>
    <t>https://www.google.com/search?hl=en&amp;gl=us&amp;q=Trox&amp;sa=X&amp;ved=0ahUKEwiJ--T9lZz-AhWOk4kEHRFBAmc4ChCYkAIIgww</t>
  </si>
  <si>
    <t>San Francisco Department of Public Health</t>
  </si>
  <si>
    <t>https://www.sfdph.org/</t>
  </si>
  <si>
    <t>https://www.google.com/search?hl=en&amp;gl=us&amp;q=San+Francisco+Department+of+Public+Health&amp;sa=X&amp;ved=0ahUKEwjw5fDbzMT_AhUjBxAIHbnCDUs4FBCYkAII8ws</t>
  </si>
  <si>
    <t>https://encrypted-tbn0.gstatic.com/images?q=tbn:ANd9GcRNb8Lr61wONj5U6ydLfmI5NuqOu8OUCKTzC9IW3h0&amp;s</t>
  </si>
  <si>
    <t>QunaSys</t>
  </si>
  <si>
    <t>http://en.qunasys.com/</t>
  </si>
  <si>
    <t>https://www.google.com/search?sca_esv=588279375&amp;hl=en&amp;gl=us&amp;q=QunaSys&amp;sa=X&amp;ved=0ahUKEwiUxprglvqCAxU1hIkEHeLPAnMQmJACCKwH</t>
  </si>
  <si>
    <t>https://encrypted-tbn0.gstatic.com/images?q=tbn:ANd9GcQTAZtjmYQ502z5Oc9Twid82312PVJFSm9oDQsj&amp;s=0</t>
  </si>
  <si>
    <t>Garud Technology Services</t>
  </si>
  <si>
    <t>https://www.google.com/search?hl=en&amp;gl=us&amp;q=Garud+Technology+Services&amp;sa=X&amp;ved=0ahUKEwiWsuj0kPT-AhWEEFkFHfKACew4HhCYkAIIiQo</t>
  </si>
  <si>
    <t>Frontline Bathrooms</t>
  </si>
  <si>
    <t>http://www.frontlinebathrooms.co.uk/</t>
  </si>
  <si>
    <t>https://www.google.com/search?ucbcb=1&amp;gl=us&amp;hl=en&amp;q=Frontline+Bathrooms&amp;sa=X&amp;ved=0ahUKEwj-xeaZieL8AhWT97sIHeDsA2c4HhCYkAIIzQs</t>
  </si>
  <si>
    <t>Adecco Sweden</t>
  </si>
  <si>
    <t>https://www.google.com/search?sca_esv=558035255&amp;gl=us&amp;hl=en&amp;q=Adecco+Sweden&amp;sa=X&amp;ved=0ahUKEwig2eykyOWAAxUljIkEHQBJApQQmJACCK0O</t>
  </si>
  <si>
    <t>Staffspectrum Services</t>
  </si>
  <si>
    <t>https://www.google.com/search?hl=en&amp;gl=us&amp;q=Staffspectrum+Services&amp;sa=X&amp;ved=0ahUKEwiuvfnZ1KGAAxUHEFkFHcSYDm4QmJACCPMJ</t>
  </si>
  <si>
    <t>WNS Global Services, Inc.</t>
  </si>
  <si>
    <t>https://www.google.com/search?hl=en&amp;gl=us&amp;q=WNS+Global+Services,+Inc.&amp;sa=X&amp;ved=0ahUKEwjB6qWP6bf-AhWiF1kFHSHBA0s4MhCYkAIIugk</t>
  </si>
  <si>
    <t>Calian Group</t>
  </si>
  <si>
    <t>http://www.calian.com/</t>
  </si>
  <si>
    <t>https://www.google.com/search?q=Calian+Group&amp;sa=X&amp;ved=0ahUKEwi-l-KS6ef_AhXCGFkFHRfGCl8QmJACCOQK</t>
  </si>
  <si>
    <t>https://encrypted-tbn0.gstatic.com/images?q=tbn:ANd9GcQyXvCKzY6sFGFVH6HVAu-F2h41zbaqYffs7oJ6TE4&amp;s</t>
  </si>
  <si>
    <t>Kenya National Commission on Human Rights</t>
  </si>
  <si>
    <t>https://www.google.com/search?sca_esv=574726742&amp;gl=us&amp;hl=en&amp;q=Kenya+National+Commission+on+Human+Rights&amp;sa=X&amp;ved=0ahUKEwiineupvYGCAxWMMEQIHQLHAS0QmJACCKwL</t>
  </si>
  <si>
    <t>Agensi Pekerjaan Futurestep Worldwide (M) Sdn Bhd</t>
  </si>
  <si>
    <t>https://www.google.com/search?hl=en&amp;gl=us&amp;q=Agensi+Pekerjaan+Futurestep+Worldwide+(M)+Sdn+Bhd&amp;sa=X&amp;ved=0ahUKEwjnv9yTpKj8AhWJRzABHduQD3E4HhCYkAIImAo</t>
  </si>
  <si>
    <t>ACS Recruitment Solutions Ltd</t>
  </si>
  <si>
    <t>https://www.google.com/search?hl=en&amp;gl=us&amp;q=ACS+Recruitment+Solutions+Ltd&amp;sa=X&amp;ved=0ahUKEwjGwYTP3KuAAxX2F1kFHZTqDDU4HhCYkAII9gs</t>
  </si>
  <si>
    <t>TOP SYSMAX LLP</t>
  </si>
  <si>
    <t>https://www.google.com/search?sca_esv=562982649&amp;gl=us&amp;hl=en&amp;q=TOP+SYSMAX+LLP&amp;sa=X&amp;ved=0ahUKEwi_rareqZWBAxXkmGoFHYstBqM4HhCYkAIIyQw</t>
  </si>
  <si>
    <t>https://encrypted-tbn0.gstatic.com/images?q=tbn:ANd9GcSD9C6VrlKa-oPYojWLwyo56LJXLdNagZHJi58GLOU&amp;s</t>
  </si>
  <si>
    <t>INTELYCORE LLC</t>
  </si>
  <si>
    <t>https://www.google.com/search?sca_esv=593208899&amp;gl=us&amp;hl=en&amp;q=INTELYCORE+LLC&amp;sa=X&amp;ved=0ahUKEwi98auM8aSDAxWTElkFHUO4D104FBCYkAIIqAs</t>
  </si>
  <si>
    <t>https://encrypted-tbn0.gstatic.com/images?q=tbn:ANd9GcTC1KervgIjof4rWhILCsfue7qI-Ao4LBgu9rMc8LY&amp;s</t>
  </si>
  <si>
    <t>Vertex Group Inc.</t>
  </si>
  <si>
    <t>http://www.vertextelecom.com/</t>
  </si>
  <si>
    <t>https://www.google.com/search?gl=us&amp;hl=en&amp;q=Vertex+Group+Inc.&amp;sa=X&amp;ved=0ahUKEwi2ncvepOL9AhWBF1kFHQSyDRY4UBCYkAIIlA0</t>
  </si>
  <si>
    <t>https://encrypted-tbn0.gstatic.com/images?q=tbn:ANd9GcRqV0OhKBK7ffFtx70cg84tnot-Cgs7QGcMBhe9A5k&amp;s</t>
  </si>
  <si>
    <t>Sciata</t>
  </si>
  <si>
    <t>https://www.google.com/search?hl=en&amp;gl=us&amp;q=Sciata&amp;sa=X&amp;ved=0ahUKEwjq88WIyOf-AhXSj4kEHf-dBek4PBCYkAIIzAk</t>
  </si>
  <si>
    <t>https://encrypted-tbn0.gstatic.com/images?q=tbn:ANd9GcTDZQipZ3VM5xZpeEkDIL3mj5PrIUgfQ54lWKOl0lI&amp;s</t>
  </si>
  <si>
    <t>IBA Group</t>
  </si>
  <si>
    <t>https://www.google.com/search?hl=en&amp;gl=us&amp;q=IBA+Group&amp;sa=X&amp;ved=0ahUKEwiCqJS0i-L8AhV_l2oFHbSpB9I4ChCYkAIIog0</t>
  </si>
  <si>
    <t>Craftner INC</t>
  </si>
  <si>
    <t>https://www.google.com/search?hl=en&amp;gl=us&amp;q=Craftner+INC&amp;sa=X&amp;ved=0ahUKEwibkM3-n_b8AhVTMDQIHRcjD2U4FBCYkAIIkwo</t>
  </si>
  <si>
    <t>Experis Engineering</t>
  </si>
  <si>
    <t>https://www.google.com/search?hl=en&amp;gl=us&amp;q=Experis+Engineering&amp;sa=X&amp;ved=0ahUKEwjnita7yLf9AhWJGlkFHVb2BkA4MhCYkAIIlAw</t>
  </si>
  <si>
    <t>https://encrypted-tbn0.gstatic.com/images?q=tbn:ANd9GcSOYu00D7FdJYyGiGH2sVDy3j7xHGB21doMiS1PxDM&amp;s</t>
  </si>
  <si>
    <t>MOBKOI ASIA PTE. LTD.</t>
  </si>
  <si>
    <t>https://www.google.com/search?sca_esv=567523571&amp;gl=us&amp;hl=en&amp;q=MOBKOI+ASIA+PTE.+LTD.&amp;sa=X&amp;ved=0ahUKEwia_a79y72BAxVJEVkFHfzyCi8QmJACCL8J</t>
  </si>
  <si>
    <t>CompNow</t>
  </si>
  <si>
    <t>https://www.google.com/search?sca_esv=572136157&amp;hl=en&amp;gl=us&amp;q=CompNow&amp;sa=X&amp;ved=0ahUKEwjP4LOJ8eqBAxV_jokEHe5CCYI4MhCYkAIIuwk</t>
  </si>
  <si>
    <t>Agurotech</t>
  </si>
  <si>
    <t>https://www.google.com/search?hl=en&amp;gl=us&amp;q=Agurotech&amp;sa=X&amp;ved=0ahUKEwjnkoyJzNX8AhV5k2oFHZXzDmU4ChCYkAIIkww</t>
  </si>
  <si>
    <t>https://encrypted-tbn0.gstatic.com/images?q=tbn:ANd9GcSu5vpniyWtYlbnmSAiQQgU0BRtF-UqpaAIaultNrE&amp;s</t>
  </si>
  <si>
    <t>Winning Spain</t>
  </si>
  <si>
    <t>https://www.google.com/search?q=Winning+Spain&amp;sa=X&amp;ved=0ahUKEwith5SXscT-AhVjsDEKHQuzA-AQmJACCIoL</t>
  </si>
  <si>
    <t>Beautycounter</t>
  </si>
  <si>
    <t>http://www.beautycounter.com/</t>
  </si>
  <si>
    <t>https://www.google.com/search?q=Beautycounter&amp;sa=X&amp;ved=0ahUKEwj9jKTH4LL-AhWUD1kFHTUhCZM4KBCYkAIIoQ4</t>
  </si>
  <si>
    <t>Faptic Technology</t>
  </si>
  <si>
    <t>https://www.google.com/search?ucbcb=1&amp;gl=us&amp;hl=en&amp;q=Faptic+Technology&amp;sa=X&amp;ved=0ahUKEwiasZX7g6v9AhULMjQIHRMBC3gQmJACCOEK</t>
  </si>
  <si>
    <t>https://encrypted-tbn0.gstatic.com/images?q=tbn:ANd9GcTwGqfYKt6eBygu1DdadkSmkYM5lg9ZZYNd7rIanxs&amp;s</t>
  </si>
  <si>
    <t>Pateno Payments</t>
  </si>
  <si>
    <t>http://www.pateno.com/contact</t>
  </si>
  <si>
    <t>https://www.google.com/search?sca_esv=593914606&amp;hl=en&amp;gl=us&amp;q=Pateno+Payments&amp;sa=X&amp;ved=0ahUKEwiR0K7l_K6DAxViC3kGHXL9BHs4HhCYkAIIjAw</t>
  </si>
  <si>
    <t>ERMES CYBER SECURITY</t>
  </si>
  <si>
    <t>https://www.google.com/search?sca_esv=580774379&amp;gl=us&amp;hl=en&amp;q=ERMES+CYBER+SECURITY&amp;sa=X&amp;ved=0ahUKEwi7s8PQp7aCAxUDGFkFHTycBIIQmJACCMIN</t>
  </si>
  <si>
    <t>C.A.G Group</t>
  </si>
  <si>
    <t>http://www.cag.se/</t>
  </si>
  <si>
    <t>https://www.google.com/search?hl=en&amp;gl=us&amp;q=C.A.G+Group&amp;sa=X&amp;ved=0ahUKEwit_8j2g67_AhXPLUQIHRBvAuIQmJACCKkM</t>
  </si>
  <si>
    <t>ÐžÐ¿ÐµÑ€Ð°Ñ‚Ð¾Ñ€ Ð“Ð°Ð·Ð¿Ñ€Ð¾Ð¼ Ð˜Ð”</t>
  </si>
  <si>
    <t>https://www.google.com/search?sca_esv=563950002&amp;gl=us&amp;hl=en&amp;q=%D0%9E%D0%BF%D0%B5%D1%80%D0%B0%D1%82%D0%BE%D1%80+%D0%93%D0%B0%D0%B7%D0%BF%D1%80%D0%BE%D0%BC+%D0%98%D0%94&amp;sa=X&amp;ved=0ahUKEwjY6_OggZ2BAxWvPEQIHdXFDPo4FBCYkAII7Qs</t>
  </si>
  <si>
    <t>Advantage Capital</t>
  </si>
  <si>
    <t>https://www.google.com/search?hl=en&amp;gl=us&amp;q=Advantage+Capital&amp;sa=X&amp;ved=0ahUKEwj84o-t-aP_AhUwMlkFHQOJDEY4ChCYkAII4ww</t>
  </si>
  <si>
    <t>https://encrypted-tbn0.gstatic.com/images?q=tbn:ANd9GcTwaOkKuGCzpw3_gigQgXq2gTkFTHx1J-srQfJfn_Y&amp;s</t>
  </si>
  <si>
    <t>Urban SDK</t>
  </si>
  <si>
    <t>http://www.urbansdk.com/</t>
  </si>
  <si>
    <t>https://www.google.com/search?hl=en&amp;gl=us&amp;q=Urban+SDK&amp;sa=X&amp;ved=0ahUKEwjJq-b5na78AhWLk4kEHUuxDSk4ChCYkAIIvw4</t>
  </si>
  <si>
    <t>NOW GmbH</t>
  </si>
  <si>
    <t>https://www.google.com/search?ucbcb=1&amp;hl=en&amp;gl=us&amp;q=NOW+GmbH&amp;sa=X&amp;ved=0ahUKEwiUvPneqrL8AhVvL0QIHf-_C204FBCYkAII0A0</t>
  </si>
  <si>
    <t>ICES, Inc</t>
  </si>
  <si>
    <t>http://www.icesonline.org/</t>
  </si>
  <si>
    <t>https://www.google.com/search?sca_esv=572078159&amp;hl=en&amp;gl=us&amp;q=ICES,+Inc&amp;sa=X&amp;ved=0ahUKEwiivPHs5uqBAxW3hIkEHUlHBEk4lgEQmJACCOcM</t>
  </si>
  <si>
    <t>Roompot</t>
  </si>
  <si>
    <t>http://www.roompot.nl/</t>
  </si>
  <si>
    <t>https://www.google.com/search?ucbcb=1&amp;gl=us&amp;hl=en&amp;q=Roompot&amp;sa=X&amp;ved=0ahUKEwjeq4-lj4P-AhWGk4kEHT0TBTU4FBCYkAIIlww</t>
  </si>
  <si>
    <t>https://encrypted-tbn0.gstatic.com/images?q=tbn:ANd9GcQgkl9rlvc-K1HojmInaZ-snJISdeGzhS-Wnps0XhE&amp;s</t>
  </si>
  <si>
    <t>Crimson AI</t>
  </si>
  <si>
    <t>https://www.google.com/search?q=Crimson+AI&amp;sa=X&amp;ved=0ahUKEwiS67rJv9j-AhXss4QIHUrSCEA4KBCYkAIIyAw</t>
  </si>
  <si>
    <t>Counterpart, Inc. - Industrial Metal Fabrication</t>
  </si>
  <si>
    <t>https://www.google.com/search?ucbcb=1&amp;gl=us&amp;hl=en&amp;q=Counterpart,+Inc.+-+Industrial+Metal+Fabrication&amp;sa=X&amp;ved=0ahUKEwj5wfrWsp79AhUilGoFHcNDAls4HhCYkAII3Ao</t>
  </si>
  <si>
    <t>HEALTH HYRE</t>
  </si>
  <si>
    <t>https://www.google.com/search?sca_esv=572078159&amp;gl=us&amp;hl=en&amp;q=HEALTH+HYRE&amp;sa=X&amp;ved=0ahUKEwiR1YWT5-qBAxXmp4kEHaOECcY4KBCYkAII6gs</t>
  </si>
  <si>
    <t>stc group</t>
  </si>
  <si>
    <t>https://www.google.com/search?sca_esv=562459021&amp;hl=en&amp;gl=us&amp;q=stc+group&amp;sa=X&amp;ved=0ahUKEwio_6earJCBAxU_kokEHYrHDvE4ChCYkAIIpQ0</t>
  </si>
  <si>
    <t>Hatch Asia</t>
  </si>
  <si>
    <t>https://www.google.com/search?sca_esv=561545016&amp;gl=us&amp;hl=en&amp;q=Hatch+Asia&amp;sa=X&amp;ved=0ahUKEwjgwP6NooaBAxV6EFkFHZD2B8I4ChCYkAIInQw</t>
  </si>
  <si>
    <t>EDISEN SINGAPORE PTE. LTD.</t>
  </si>
  <si>
    <t>https://www.google.com/search?sca_esv=559959589&amp;gl=us&amp;hl=en&amp;q=EDISEN+SINGAPORE+PTE.+LTD.&amp;sa=X&amp;ved=0ahUKEwj3jYnRmfeAAxW5mmoFHZFhCcA4HhCYkAII2wo</t>
  </si>
  <si>
    <t>Tesla Motors Ltd</t>
  </si>
  <si>
    <t>https://www.google.com/search?ucbcb=1&amp;hl=en&amp;gl=us&amp;q=Tesla+Motors+Ltd&amp;sa=X&amp;ved=0ahUKEwjksK2-rb_-AhVTjokEHSjPDCM4FBCYkAIIuAs</t>
  </si>
  <si>
    <t>AsTecI</t>
  </si>
  <si>
    <t>https://www.google.com/search?sca_esv=593374222&amp;hl=en&amp;gl=us&amp;q=AsTecI&amp;sa=X&amp;ved=0ahUKEwiJ9bD1tKeDAxUXhIkEHd1eBFo4HhCYkAII6gw</t>
  </si>
  <si>
    <t>https://encrypted-tbn0.gstatic.com/images?q=tbn:ANd9GcQTwFvJLEmclA0tTFgwgBxdn3xcKY6q8ED8dGVJKrk&amp;s</t>
  </si>
  <si>
    <t>BRANDT Zwieback-Schokoladen GmbH + Co. KG</t>
  </si>
  <si>
    <t>https://www.google.com/search?hl=en&amp;gl=us&amp;q=BRANDT+Zwieback-Schokoladen+GmbH+%2B+Co.+KG&amp;sa=X&amp;ved=0ahUKEwjmisCzwoiAAxWYlWoFHaLuBUU4ChCYkAIImw0</t>
  </si>
  <si>
    <t>https://encrypted-tbn0.gstatic.com/images?q=tbn:ANd9GcRqV3KB69cwsLJbYk_4ZnKMbpOIZ4JsMu3S1duPH8o&amp;s</t>
  </si>
  <si>
    <t>percall</t>
  </si>
  <si>
    <t>https://www.google.com/search?gl=us&amp;hl=en&amp;q=percall&amp;sa=X&amp;ved=0ahUKEwif97Di0Lz9AhVilWoFHVeRAm04RhCYkAIIxA0</t>
  </si>
  <si>
    <t>Enterprise Solutions</t>
  </si>
  <si>
    <t>https://www.google.com/search?q=Enterprise+Solutions&amp;sa=X&amp;ved=0ahUKEwiJwqWW4-L_AhWHEFkFHfYVC_w4ChCYkAII2Aw</t>
  </si>
  <si>
    <t>https://encrypted-tbn0.gstatic.com/images?q=tbn:ANd9GcQDu6oUhl33Qk4zrK9do7cANTu1LHiSshyd7kndkho&amp;s</t>
  </si>
  <si>
    <t>SmartViz</t>
  </si>
  <si>
    <t>https://www.google.com/search?sca_esv=c30c27677fd05ae4&amp;hl=en&amp;gl=us&amp;q=SmartViz&amp;sa=X&amp;ved=0ahUKEwjap_bw5IuDAxUbRjABHbQNDrI4MhCYkAIIxws</t>
  </si>
  <si>
    <t>https://encrypted-tbn0.gstatic.com/images?q=tbn:ANd9GcQDNNYRTYZ6Hebj8y4wa7-i3AVae_USdhbsYZL-ApM&amp;s</t>
  </si>
  <si>
    <t>Colouredspaces limited</t>
  </si>
  <si>
    <t>https://www.google.com/search?gl=us&amp;hl=en&amp;q=Colouredspaces+limited&amp;sa=X&amp;ved=0ahUKEwjWrorMp7r-AhUpF1kFHcBSDLAQmJACCNsI</t>
  </si>
  <si>
    <t>Atlantis Bahamas</t>
  </si>
  <si>
    <t>https://www.google.com/search?sca_esv=592095722&amp;hl=en&amp;gl=us&amp;q=Atlantis+Bahamas&amp;sa=X&amp;ved=0ahUKEwj1jJTN6ZqDAxUoEFkFHR6nCao4HhCYkAIIrAs</t>
  </si>
  <si>
    <t>https://encrypted-tbn0.gstatic.com/images?q=tbn:ANd9GcQvvD1BteWtJRoO7lyr7lEq6sOI_QyL0tU1nhCdgCE&amp;s</t>
  </si>
  <si>
    <t>Six Red Marbles</t>
  </si>
  <si>
    <t>https://www.google.com/search?hl=en&amp;gl=us&amp;q=Six+Red+Marbles&amp;sa=X&amp;ved=0ahUKEwiY1aG54vv-AhXHczABHa30B5E4bhCYkAII0gs</t>
  </si>
  <si>
    <t>https://encrypted-tbn0.gstatic.com/images?q=tbn:ANd9GcSC3e-fKNtk2a_KO1vRj_m8GamK9N754Ux6dPucJy0&amp;s</t>
  </si>
  <si>
    <t>Jumar Solutions Ltd</t>
  </si>
  <si>
    <t>http://www.jumar-solutions.com/</t>
  </si>
  <si>
    <t>https://www.google.com/search?sca_esv=579384295&amp;hl=en&amp;gl=us&amp;q=Jumar+Solutions+Ltd&amp;sa=X&amp;ved=0ahUKEwjZp4PD2KmCAxXxmGoFHScuD3QQmJACCKML</t>
  </si>
  <si>
    <t>https://encrypted-tbn0.gstatic.com/images?q=tbn:ANd9GcTxuv8N7ml49kMUyh5hgeP-IBRxYo6YbgggUTsXMUM&amp;s</t>
  </si>
  <si>
    <t>Hikma Pharmaceuticals Plc</t>
  </si>
  <si>
    <t>https://www.google.com/search?sca_esv=560909571&amp;gl=us&amp;hl=en&amp;q=Hikma+Pharmaceuticals+Plc&amp;sa=X&amp;ved=0ahUKEwirkYHQoIGBAxU_FlkFHV4rBFo4lgEQmJACCPgL</t>
  </si>
  <si>
    <t>Macrander Consulting</t>
  </si>
  <si>
    <t>https://www.google.com/search?gl=us&amp;hl=en&amp;q=Macrander+Consulting&amp;sa=X&amp;ved=0ahUKEwjF-KiFusv8AhVTg4kEHZJ4DvEQmJACCN4L</t>
  </si>
  <si>
    <t>MIRXES LAB PTE. LTD.</t>
  </si>
  <si>
    <t>https://www.google.com/search?q=MIRXES+LAB+PTE.+LTD.&amp;sa=X&amp;ved=0ahUKEwjBgPTw36j-AhXkEFkFHc8ZBxgQmJACCL8L</t>
  </si>
  <si>
    <t>Snapmint Credit Advisory Private Limited</t>
  </si>
  <si>
    <t>http://snapmint.com/</t>
  </si>
  <si>
    <t>https://www.google.com/search?gl=us&amp;hl=en&amp;q=Snapmint+Credit+Advisory+Private+Limited&amp;sa=X&amp;ved=0ahUKEwiV5uPO3Kj-AhUiEFkFHar8A_04ChCYkAIIrww</t>
  </si>
  <si>
    <t>Zymr</t>
  </si>
  <si>
    <t>https://www.google.com/search?gl=us&amp;hl=en&amp;q=Zymr&amp;sa=X&amp;ved=0ahUKEwj01OHxhbj_AhVUFVkFHcSDC584RhCYkAIIgQs</t>
  </si>
  <si>
    <t>https://encrypted-tbn0.gstatic.com/images?q=tbn:ANd9GcQStsOOAkx68kAVliWrLLe-ndwR2SQ2O_0lAgYz&amp;s=0</t>
  </si>
  <si>
    <t>Hubbledigitaltech</t>
  </si>
  <si>
    <t>https://www.google.com/search?gl=us&amp;hl=en&amp;q=Hubbledigitaltech&amp;sa=X&amp;ved=0ahUKEwiU882csJL_AhXpfDABHXjoCq04FBCYkAIIgAs</t>
  </si>
  <si>
    <t>Queue-it</t>
  </si>
  <si>
    <t>https://www.google.com/search?gl=us&amp;hl=en&amp;q=Queue-it&amp;sa=X&amp;ved=0ahUKEwiD1ZPkhoaAAxXKD1kFHeJOBcoQmJACCOMK</t>
  </si>
  <si>
    <t>Phoenix Park Gas Processors Limited</t>
  </si>
  <si>
    <t>http://www.ppgpl.com/</t>
  </si>
  <si>
    <t>https://www.google.com/search?gl=us&amp;hl=en&amp;q=Phoenix+Park+Gas+Processors+Limited&amp;sa=X&amp;ved=0ahUKEwjr0O-zu_7_AhUmPkQIHdj4AU4QmJACCJwI</t>
  </si>
  <si>
    <t>https://encrypted-tbn0.gstatic.com/images?q=tbn:ANd9GcT36AXwFrAiul5otd_TqECxPMJWGS4sSCwz0UL8&amp;s=0</t>
  </si>
  <si>
    <t>Chestnut Hill Farms</t>
  </si>
  <si>
    <t>http://www.bountyfresh.com/</t>
  </si>
  <si>
    <t>https://www.google.com/search?q=Chestnut+Hill+Farms&amp;sa=X&amp;ved=0ahUKEwjCmvfTmP7-AhXgQjABHYvEB6M4FBCYkAIIkg0</t>
  </si>
  <si>
    <t>PLUS QUE PRO</t>
  </si>
  <si>
    <t>http://www.plus-que-pro.fr/</t>
  </si>
  <si>
    <t>https://www.google.com/search?sca_esv=585361611&amp;hl=en&amp;gl=us&amp;q=PLUS+QUE+PRO&amp;sa=X&amp;ved=0ahUKEwi1v8GqgeGCAxWRj4kEHeLVCx84HhCYkAIIjw0</t>
  </si>
  <si>
    <t>https://encrypted-tbn0.gstatic.com/images?q=tbn:ANd9GcRpax5lktwdS_GoBg1fdM_T5rPfH7Irlgv-SpTsh3U&amp;s</t>
  </si>
  <si>
    <t>Peter Park</t>
  </si>
  <si>
    <t>https://www.google.com/search?sca_esv=572781667&amp;hl=en&amp;gl=us&amp;q=Peter+Park&amp;sa=X&amp;ved=0ahUKEwiI3eqx7e-BAxU1pIkEHVDtBEY4FBCYkAIIlws</t>
  </si>
  <si>
    <t>https://encrypted-tbn0.gstatic.com/images?q=tbn:ANd9GcSloJOzDQIFclpJOdbJ_0-5tzdGthk7noadR44yw2U&amp;s</t>
  </si>
  <si>
    <t>Aparkado</t>
  </si>
  <si>
    <t>https://www.google.com/search?sca_esv=594376342&amp;gl=us&amp;hl=en&amp;q=Aparkado&amp;sa=X&amp;ved=0ahUKEwidgbDDgrSDAxUEFlkFHdZ8C8AQmJACCN4K</t>
  </si>
  <si>
    <t>https://encrypted-tbn0.gstatic.com/images?q=tbn:ANd9GcRz9vcNrQrDkZ2Pc9YBc4Y1opvy8TkJs-kK2iuNk4I&amp;s</t>
  </si>
  <si>
    <t>SmartHelio: Predictive Solar Software</t>
  </si>
  <si>
    <t>https://www.google.com/search?ucbcb=1&amp;hl=en&amp;gl=us&amp;q=SmartHelio:+Predictive+Solar+Software&amp;sa=X&amp;ved=0ahUKEwiBjtqRj5L-AhW-jIkEHWlKDeYQmJACCOcJ</t>
  </si>
  <si>
    <t>https://encrypted-tbn0.gstatic.com/images?q=tbn:ANd9GcQPT8O1Pomv2xCIBaukhWWIi4GSpoNS_S5EWe3dHEw&amp;s</t>
  </si>
  <si>
    <t>The University of Southern Mississippi</t>
  </si>
  <si>
    <t>https://www.google.com/search?sca_esv=567513126&amp;hl=en&amp;gl=us&amp;q=The+University+of+Southern+Mississippi&amp;sa=X&amp;ved=0ahUKEwiEkNT6xb2BAxUwRTABHfzhAnA4ChCYkAIIlg0</t>
  </si>
  <si>
    <t>https://encrypted-tbn0.gstatic.com/images?q=tbn:ANd9GcQkLMqFrIxnsqd0KvxVpQwmSpVCKZ5DmGWhdC8UhsY&amp;s</t>
  </si>
  <si>
    <t>Care in Turkey</t>
  </si>
  <si>
    <t>https://www.google.com/search?sca_esv=564926619&amp;hl=en&amp;gl=us&amp;q=Care+in+Turkey&amp;sa=X&amp;ved=0ahUKEwjuxsq1-6aBAxVqElkFHTOZCeEQmJACCPcG</t>
  </si>
  <si>
    <t>https://encrypted-tbn0.gstatic.com/images?q=tbn:ANd9GcS1OTUCxdaLJ_9ReMSu0-wq_m2kbwcar8nrQSVNHlE&amp;s</t>
  </si>
  <si>
    <t>Entegra, LLP</t>
  </si>
  <si>
    <t>http://www.entegrasolutions.com/</t>
  </si>
  <si>
    <t>https://www.google.com/search?q=Entegra,+LLP&amp;sa=X&amp;ved=0ahUKEwiHssyr88v-AhXwgIQIHdeDBls4KBCYkAIIogw</t>
  </si>
  <si>
    <t>Colossus Recruitment</t>
  </si>
  <si>
    <t>http://colossusassociates.com/</t>
  </si>
  <si>
    <t>https://www.google.com/search?sca_esv=594692341&amp;hl=en&amp;gl=us&amp;q=Colossus+Recruitment&amp;sa=X&amp;ved=0ahUKEwir5qfIgrmDAxVxIEQIHRvJArc4ChCYkAIImAs</t>
  </si>
  <si>
    <t>à¸šà¸£à¸´à¸©à¸±à¸— à¸™à¸²à¸™à¸²à¸Ÿà¸£à¸¸à¹‰à¸• à¸ˆà¸³à¸à¸±à¸” (à¸ªà¸³à¸™à¸±à¸à¸‡à¸²à¸™à¹ƒà¸«à¸à¹ˆ)</t>
  </si>
  <si>
    <t>https://www.google.com/search?sca_esv=567185982&amp;hl=en&amp;gl=us&amp;q=%E0%B8%9A%E0%B8%A3%E0%B8%B4%E0%B8%A9%E0%B8%B1%E0%B8%97+%E0%B8%99%E0%B8%B2%E0%B8%99%E0%B8%B2%E0%B8%9F%E0%B8%A3%E0%B8%B8%E0%B9%89%E0%B8%95+%E0%B8%88%E0%B8%B3%E0%B8%81%E0%B8%B1%E0%B8%94+(%E0%B8%AA%E0%B8%B3%E0%B8%99%E0%B8%B1%E0%B8%81%E0%B8%87%E0%B8%B2%E0%B8%99%E0%B9%83%E0%B8%AB%E0%B8%8D%E0%B9%88)&amp;sa=X&amp;ved=0ahUKEwjD5ujJh7uBAxWjFFkFHcP_AGEQmJACCLEL</t>
  </si>
  <si>
    <t>Uniqlo</t>
  </si>
  <si>
    <t>https://www.google.com/search?sca_esv=574353833&amp;hl=en&amp;gl=us&amp;q=Uniqlo&amp;sa=X&amp;ved=0ahUKEwipk-qW-v6BAxW4LFkFHbe_AM84HhCYkAII9A0</t>
  </si>
  <si>
    <t>Unlearn.ai</t>
  </si>
  <si>
    <t>https://www.google.com/search?sca_esv=562123659&amp;hl=en&amp;gl=us&amp;q=Unlearn.ai&amp;sa=X&amp;ved=0ahUKEwiOi_y5pIuBAxUOFlkFHbPUDbYQmJACCKAK</t>
  </si>
  <si>
    <t>https://encrypted-tbn0.gstatic.com/images?q=tbn:ANd9GcRAYerslaAK-XpmQ5mRaWl-7i_9QmKTd07BRL3r&amp;s=0</t>
  </si>
  <si>
    <t>JCat</t>
  </si>
  <si>
    <t>https://www.google.com/search?hl=en&amp;gl=us&amp;q=JCat&amp;sa=X&amp;ved=0ahUKEwjHueXHy4D-AhXKRjABHcFTAiw4ChCYkAIIogk</t>
  </si>
  <si>
    <t>byting GmbH</t>
  </si>
  <si>
    <t>https://www.google.com/search?sca_esv=ce3c85c8e30a07e6&amp;hl=en&amp;gl=us&amp;q=byting+GmbH&amp;sa=X&amp;ved=0ahUKEwi04tLa9MKCAxX3QjABHW9lAiM4FBCYkAIIwQ0</t>
  </si>
  <si>
    <t>Wondr Health</t>
  </si>
  <si>
    <t>https://www.google.com/search?hl=en&amp;gl=us&amp;q=Wondr+Health&amp;sa=X&amp;ved=0ahUKEwjuoMvO_tf8AhUTVDUKHdzTANA4UBCYkAII9As</t>
  </si>
  <si>
    <t>https://encrypted-tbn0.gstatic.com/images?q=tbn:ANd9GcR_4DRvNqnp0nLqIfaXvuXxwJNoklWB4XnKUz5-Yqs&amp;s</t>
  </si>
  <si>
    <t>Diversified Energy Company</t>
  </si>
  <si>
    <t>http://www.div.energy/</t>
  </si>
  <si>
    <t>https://www.google.com/search?sca_esv=561545016&amp;hl=en&amp;gl=us&amp;q=Diversified+Energy+Company&amp;sa=X&amp;ved=0ahUKEwjjnoP1p4aBAxUHkIkEHfgODPU4MhCYkAII5Qo</t>
  </si>
  <si>
    <t>Mountaire Farms</t>
  </si>
  <si>
    <t>http://www.mountaire.com/</t>
  </si>
  <si>
    <t>https://www.google.com/search?q=Mountaire+Farms&amp;sa=X&amp;ved=0ahUKEwjJhIqk7K_8AhUBElkFHXAFBgUQmJACCKML</t>
  </si>
  <si>
    <t>https://encrypted-tbn0.gstatic.com/images?q=tbn:ANd9GcTK-zo0zgBbt2h2o9dU4tQbGKK3X5N8plS7pss6xaJMKYQMpWdV0mAkVQ&amp;s</t>
  </si>
  <si>
    <t>Manhattan Strategies</t>
  </si>
  <si>
    <t>https://www.manhattanstrategies.com/</t>
  </si>
  <si>
    <t>https://www.google.com/search?sca_esv=569809553&amp;hl=en&amp;gl=us&amp;q=Manhattan+Strategies&amp;sa=X&amp;ved=0ahUKEwjQg_jzldSBAxUcRTABHaAfDIcQmJACCKsL</t>
  </si>
  <si>
    <t>https://encrypted-tbn0.gstatic.com/images?q=tbn:ANd9GcTDDUG_DTUC6oyJwYWd17_gkVSDKehZGFqhT5y8Wrc&amp;s</t>
  </si>
  <si>
    <t>Yukawa Exponential GmbH -</t>
  </si>
  <si>
    <t>https://www.google.com/search?hl=en&amp;gl=us&amp;q=Yukawa+Exponential+GmbH+-&amp;sa=X&amp;ved=0ahUKEwirqqKv5oL9AhUmk4kEHVZKAhM4KBCYkAIIvw0</t>
  </si>
  <si>
    <t>Focus Cloud</t>
  </si>
  <si>
    <t>http://focus-erp.com/</t>
  </si>
  <si>
    <t>https://www.google.com/search?sca_esv=362cbec781060a3d&amp;sca_upv=1&amp;hl=en&amp;gl=us&amp;q=Focus+Cloud&amp;sa=X&amp;ved=0ahUKEwid5aGqg7SDAxVttoQIHaKZDTgQmJACCLkM</t>
  </si>
  <si>
    <t>VeNIT Lab</t>
  </si>
  <si>
    <t>https://www.google.com/search?ucbcb=1&amp;gl=us&amp;hl=en&amp;q=VeNIT+Lab&amp;sa=X&amp;ved=0ahUKEwjBrcighKb9AhXgEEQIHXM_BgQQmJACCP8L</t>
  </si>
  <si>
    <t>https://encrypted-tbn0.gstatic.com/images?q=tbn:ANd9GcRV4N7_By8R5Z7EfTl5WzL26jcy6bXQmLot3OGxoOk&amp;s</t>
  </si>
  <si>
    <t>NATIONAL DENTAL CENTRE OF SINGAPORE PTE. LTD.</t>
  </si>
  <si>
    <t>https://www.google.com/search?gl=us&amp;hl=en&amp;q=NATIONAL+DENTAL+CENTRE+OF+SINGAPORE+PTE.+LTD.&amp;sa=X&amp;ved=0ahUKEwi4xL2xhrD9AhUJlGoFHT-5AUMQmJACCMQK</t>
  </si>
  <si>
    <t>Mars Deutschland</t>
  </si>
  <si>
    <t>http://www.mars.com/germany/de</t>
  </si>
  <si>
    <t>https://www.google.com/search?q=Mars+Deutschland&amp;sa=X&amp;ved=0ahUKEwjN6fuz46r8AhVvpnIEHSadAek4PBCYkAIIiQs</t>
  </si>
  <si>
    <t>GETECH AUTOMATION PTE LTD</t>
  </si>
  <si>
    <t>https://www.google.com/search?sca_esv=562982649&amp;gl=us&amp;hl=en&amp;q=GETECH+AUTOMATION+PTE+LTD&amp;sa=X&amp;ved=0ahUKEwiIup7Bq5WBAxX4tIkEHdJOCT84HhCYkAIIvgk</t>
  </si>
  <si>
    <t>ALTERYX</t>
  </si>
  <si>
    <t>https://www.google.com/search?sca_esv=567523571&amp;gl=us&amp;hl=en&amp;q=ALTERYX&amp;sa=X&amp;ved=0ahUKEwiUztWnzL2BAxVUEFkFHYfpCDA4MhCYkAIIvwk</t>
  </si>
  <si>
    <t>https://encrypted-tbn0.gstatic.com/images?q=tbn:ANd9GcSwpW7OB94t8CnzIIFtuYYcutEKx0yTfTUuxzoc9yI&amp;s</t>
  </si>
  <si>
    <t>Adma Biologics</t>
  </si>
  <si>
    <t>https://www.google.com/search?gl=us&amp;hl=en&amp;q=Adma+Biologics&amp;sa=X&amp;ved=0ahUKEwjrhqD3tcv8AhXUElkFHVegBiE4ChCYkAIIhg0</t>
  </si>
  <si>
    <t>CS Jobs</t>
  </si>
  <si>
    <t>https://www.google.com/search?sca_esv=587928711&amp;hl=en&amp;gl=us&amp;q=CS+Jobs&amp;sa=X&amp;ved=0ahUKEwioxO7B0feCAxWpD1kFHa2OD0IQmJACCMwI</t>
  </si>
  <si>
    <t>MBition GmbH</t>
  </si>
  <si>
    <t>https://www.google.com/search?q=MBition+GmbH&amp;sa=X&amp;ved=0ahUKEwixiq2hyqv_AhUEElkFHTQUCT84HhCYkAIIiQs</t>
  </si>
  <si>
    <t>https://encrypted-tbn0.gstatic.com/images?q=tbn:ANd9GcRpwHfPtMoaKNgeP0KdobzfBd3Z_eXeg3Te_Y02WUQ&amp;s</t>
  </si>
  <si>
    <t>YAHOO! SINGAPORE DIGITAL MARKETING PTE. LTD.</t>
  </si>
  <si>
    <t>https://www.google.com/search?gl=us&amp;hl=en&amp;q=YAHOO!+SINGAPORE+DIGITAL+MARKETING+PTE.+LTD.&amp;sa=X&amp;ved=0ahUKEwiYs57Nh9v-AhWEFlkFHXQYCZM4FBCYkAII6Qk</t>
  </si>
  <si>
    <t>aviva</t>
  </si>
  <si>
    <t>https://www.google.com/search?hl=en&amp;gl=us&amp;q=aviva&amp;sa=X&amp;ved=0ahUKEwi336rEjNj8AhWtKFkFHac6Dlw4KBCYkAIIzQ0</t>
  </si>
  <si>
    <t>NextGen Technologies</t>
  </si>
  <si>
    <t>http://nextgentechinc.com/</t>
  </si>
  <si>
    <t>https://www.google.com/search?sca_esv=591053097&amp;hl=en&amp;gl=us&amp;q=NextGen+Technologies&amp;sa=X&amp;ved=0ahUKEwij5a2W5JCDAxUZFFkFHZV1B0M4MhCYkAII2Ao</t>
  </si>
  <si>
    <t>https://encrypted-tbn0.gstatic.com/images?q=tbn:ANd9GcTXq_Vsmvvo_DjgTNusFGfIYhWMxFrFDljnNYwiT6M&amp;s</t>
  </si>
  <si>
    <t>Action ICT Srl</t>
  </si>
  <si>
    <t>https://www.google.com/search?hl=en&amp;gl=us&amp;q=Action+ICT+Srl&amp;sa=X&amp;ved=0ahUKEwj8hKqKibD9AhWok2oFHZJTB2U4ChCYkAIIoAw</t>
  </si>
  <si>
    <t>SASE Company, Inc.</t>
  </si>
  <si>
    <t>http://www.sasecompany.com/</t>
  </si>
  <si>
    <t>https://www.google.com/search?q=SASE+Company,+Inc.&amp;sa=X&amp;ved=0ahUKEwi12cXdiNv-AhUcFFkFHR2JBb04ChCYkAII5gk</t>
  </si>
  <si>
    <t>https://encrypted-tbn0.gstatic.com/images?q=tbn:ANd9GcQlMnGYep2u4pIWzoyrJIiGs9dCiWBBXBirjb2fFkY&amp;s</t>
  </si>
  <si>
    <t>Variantyx</t>
  </si>
  <si>
    <t>http://www.variantyx.com/</t>
  </si>
  <si>
    <t>https://www.google.com/search?sca_esv=577069831&amp;gl=us&amp;hl=en&amp;q=Variantyx&amp;sa=X&amp;ved=0ahUKEwjR-ditx5WCAxW-j4kEHShSDM04WhCYkAIIgg4</t>
  </si>
  <si>
    <t>https://encrypted-tbn0.gstatic.com/images?q=tbn:ANd9GcREdbOu7h5VJ-FftSJDWJkFhHcHEISlf_5abMKZBKg&amp;s</t>
  </si>
  <si>
    <t>INIT Individuelle Softwareentwicklung &amp; Beratung GmbH</t>
  </si>
  <si>
    <t>https://www.google.com/search?sca_esv=579068902&amp;hl=en&amp;gl=us&amp;q=INIT+Individuelle+Softwareentwicklung+%26+Beratung+GmbH&amp;sa=X&amp;ved=0ahUKEwill6WXl6eCAxXQElkFHZrFBpg4ChCYkAIItQw</t>
  </si>
  <si>
    <t>HEOR</t>
  </si>
  <si>
    <t>https://www.google.com/search?hl=en&amp;gl=us&amp;q=HEOR&amp;sa=X&amp;ved=0ahUKEwixuMLY39X9AhVBKEQIHTPlAyM4ChCYkAIIlAo</t>
  </si>
  <si>
    <t>https://encrypted-tbn0.gstatic.com/images?q=tbn:ANd9GcTxg9kEZLVXgQL9742E9U80U7AOI7nlszlrAikKM6E&amp;s</t>
  </si>
  <si>
    <t>Tesonet</t>
  </si>
  <si>
    <t>https://tesonet.com/</t>
  </si>
  <si>
    <t>https://www.google.com/search?hl=en&amp;gl=us&amp;q=Tesonet&amp;sa=X&amp;ved=0ahUKEwjouN7a5NP_AhXQD1kFHXugBlYQmJACCNcJ</t>
  </si>
  <si>
    <t>https://encrypted-tbn0.gstatic.com/images?q=tbn:ANd9GcTzCAmi9VmNs6GYfl2LJ5cFg1XabMSh-bllet0A-X0&amp;s</t>
  </si>
  <si>
    <t>BELLWETHER ASSET MANAGEMENT, INC</t>
  </si>
  <si>
    <t>http://bellwetheram.com/</t>
  </si>
  <si>
    <t>https://www.google.com/search?gl=us&amp;hl=en&amp;q=BELLWETHER+ASSET+MANAGEMENT,+INC&amp;sa=X&amp;ved=0ahUKEwje_73y9tD-AhXrDkQIHWgrB7oQmJACCNoL</t>
  </si>
  <si>
    <t>ZERONP</t>
  </si>
  <si>
    <t>https://www.google.com/search?sca_esv=572781667&amp;gl=us&amp;hl=en&amp;q=ZERONP&amp;sa=X&amp;ved=0ahUKEwjD7qzY7O-BAxUjVTUKHZzZCE44HhCYkAII3Qw</t>
  </si>
  <si>
    <t>https://encrypted-tbn0.gstatic.com/images?q=tbn:ANd9GcRK4JksPH9oRQPBOzlGm81BbSTU2Br5mktJlQsAgus&amp;s</t>
  </si>
  <si>
    <t>Trinity Health (HQ Michigan)</t>
  </si>
  <si>
    <t>https://www.google.com/search?ucbcb=1&amp;gl=us&amp;hl=en&amp;q=Trinity+Health+(HQ+Michigan)&amp;sa=X&amp;ved=0ahUKEwigyZGZorL8AhWkmGoFHViIBsU4lgEQmJACCMwP</t>
  </si>
  <si>
    <t>https://encrypted-tbn0.gstatic.com/images?q=tbn:ANd9GcSHJugkQxkS1aMRnsFbdKBV3kM-Pk48u73zLJhhKks&amp;s</t>
  </si>
  <si>
    <t>ACP Gruppe</t>
  </si>
  <si>
    <t>http://www.acp.at/</t>
  </si>
  <si>
    <t>https://www.google.com/search?gl=us&amp;hl=en&amp;q=ACP+Gruppe&amp;sa=X&amp;ved=0ahUKEwiFhbnEl_H8AhV0kIkEHYHTB3U4KBCYkAII3go</t>
  </si>
  <si>
    <t>https://encrypted-tbn0.gstatic.com/images?q=tbn:ANd9GcQ7GyCXyWaj_o0TcwnedVO2fNgBVsMKrGjHWqCofao&amp;s</t>
  </si>
  <si>
    <t>e-TeleQuote</t>
  </si>
  <si>
    <t>http://www.e-telequote.com/</t>
  </si>
  <si>
    <t>https://www.google.com/search?sca_esv=567185982&amp;gl=us&amp;hl=en&amp;q=e-TeleQuote&amp;sa=X&amp;ved=0ahUKEwiN64_ShruBAxWPKVkFHf3qASMQmJACCMsI</t>
  </si>
  <si>
    <t>RECRUITMENT CENTRAL PTE. LTD.</t>
  </si>
  <si>
    <t>https://www.google.com/search?sca_esv=589510079&amp;gl=us&amp;hl=en&amp;q=RECRUITMENT+CENTRAL+PTE.+LTD.&amp;sa=X&amp;ved=0ahUKEwjn7YDznYSDAxV-hIkEHX3NAsI4PBCYkAII-As</t>
  </si>
  <si>
    <t>Leicester, United Kingdom</t>
  </si>
  <si>
    <t>https://www.google.com/search?sca_esv=587583771&amp;gl=us&amp;hl=en&amp;q=Leicester,+United+Kingdom&amp;sa=X&amp;ved=0ahUKEwiYn6KAj_WCAxV3v4kEHdW0ClE4HhCYkAII9As</t>
  </si>
  <si>
    <t>Biogen Idec</t>
  </si>
  <si>
    <t>https://www.google.com/search?ucbcb=1&amp;gl=us&amp;hl=en&amp;q=Biogen+Idec&amp;sa=X&amp;ved=0ahUKEwjQuaaGtsv8AhWEUMAKHRXxBBQ4UBCYkAII4As</t>
  </si>
  <si>
    <t>SpurTree Technologies</t>
  </si>
  <si>
    <t>http://www.spurtreetech.com/</t>
  </si>
  <si>
    <t>https://www.google.com/search?sca_esv=434f25a74d3e636d&amp;hl=en&amp;gl=us&amp;q=SpurTree+Technologies&amp;sa=X&amp;ved=0ahUKEwjRsr-G1fyCAxWKibAFHb5wBYk4RhCYkAIIvgk</t>
  </si>
  <si>
    <t>Omikron Data Solutions</t>
  </si>
  <si>
    <t>http://global.omikron.net/</t>
  </si>
  <si>
    <t>https://www.google.com/search?sca_esv=565570927&amp;hl=en&amp;gl=us&amp;q=Omikron+Data+Solutions&amp;sa=X&amp;ved=0ahUKEwi7vebw-quBAxWnlYkEHdKaDBcQmJACCJIO</t>
  </si>
  <si>
    <t>https://encrypted-tbn0.gstatic.com/images?q=tbn:ANd9GcS1PwT3UoH7B2D_P9yGQSYefmwLJquRKsJcpTY_kaY&amp;s</t>
  </si>
  <si>
    <t>Commdex Consulting LLC.</t>
  </si>
  <si>
    <t>http://www.commdex.com/</t>
  </si>
  <si>
    <t>https://www.google.com/search?sca_esv=578056430&amp;hl=en&amp;gl=us&amp;q=Commdex+Consulting+LLC.&amp;sa=X&amp;ved=0ahUKEwjXi-CGzp-CAxWvKlkFHR6qB7c4KBCYkAII6w0</t>
  </si>
  <si>
    <t>New Tandem Sim</t>
  </si>
  <si>
    <t>https://www.google.com/search?sca_esv=564268709&amp;hl=en&amp;gl=us&amp;q=New+Tandem+Sim&amp;sa=X&amp;ved=0ahUKEwiZmbex9qGBAxU4RTABHdeyDoo4HhCYkAII4Qo</t>
  </si>
  <si>
    <t>PharmaACE LLC</t>
  </si>
  <si>
    <t>https://www.google.com/search?gl=us&amp;hl=en&amp;q=PharmaACE+LLC&amp;sa=X&amp;ved=0ahUKEwixurDg0aGAAxXOH0QIHfSrBUE4FBCYkAIIxw0</t>
  </si>
  <si>
    <t>InselSpital</t>
  </si>
  <si>
    <t>https://www.google.com/search?hl=en&amp;gl=us&amp;q=InselSpital&amp;sa=X&amp;ved=0ahUKEwiktfPFhqv9AhX2m2oFHYquCr04KBCYkAII2wo</t>
  </si>
  <si>
    <t>https://encrypted-tbn0.gstatic.com/images?q=tbn:ANd9GcTS8dnQwEaZzS-3FqLdRHA_NQLizvyvYdCB3Imkbds&amp;s</t>
  </si>
  <si>
    <t>Purplepower Recruitment</t>
  </si>
  <si>
    <t>http://purplepower-recruitment.co.uk/</t>
  </si>
  <si>
    <t>https://www.google.com/search?sca_esv=585361611&amp;hl=en&amp;gl=us&amp;q=Purplepower+Recruitment&amp;sa=X&amp;ved=0ahUKEwjQ67zPgeGCAxXDElkFHbdGA_44FBCYkAII4go</t>
  </si>
  <si>
    <t>Monte Nido</t>
  </si>
  <si>
    <t>https://www.google.com/search?sca_esv=571184275&amp;gl=us&amp;hl=en&amp;q=Monte+Nido&amp;sa=X&amp;ved=0ahUKEwi6xr3Y3-CBAxU7FlkFHb4UBOU4HhCYkAIIgwo</t>
  </si>
  <si>
    <t>https://encrypted-tbn0.gstatic.com/images?q=tbn:ANd9GcTKbUiSYd9p940Ul3pAdF1gIyF8VIdZq5P8pQQ7n5A&amp;s</t>
  </si>
  <si>
    <t>FUTURUS FINANCIAL RECRUITMENT LTD</t>
  </si>
  <si>
    <t>https://www.google.com/search?sca_esv=572454954&amp;gl=us&amp;hl=en&amp;q=FUTURUS+FINANCIAL+RECRUITMENT+LTD&amp;sa=X&amp;ved=0ahUKEwj_h9iZq-2BAxXEk2oFHZHiAs04PBCYkAII4ww</t>
  </si>
  <si>
    <t>https://encrypted-tbn0.gstatic.com/images?q=tbn:ANd9GcSfjvFX6uEUBtsbP3GPPDFpSd2H30nSB2YJD3ZNRwU&amp;s</t>
  </si>
  <si>
    <t>Equifind</t>
  </si>
  <si>
    <t>https://www.google.com/search?gl=us&amp;hl=en&amp;q=Equifind&amp;sa=X&amp;ved=0ahUKEwiE4_jjz4_-AhVNkokEHZr9CHM4FBCYkAIIuQk</t>
  </si>
  <si>
    <t>https://encrypted-tbn0.gstatic.com/images?q=tbn:ANd9GcTcIcp0iSW8XLcVdyPnniKUBrb-9tYuavsy8WfAuY8&amp;s</t>
  </si>
  <si>
    <t>Ventura Associates</t>
  </si>
  <si>
    <t>http://www.sweepspros.com/</t>
  </si>
  <si>
    <t>https://www.google.com/search?sca_esv=581440190&amp;gl=us&amp;hl=en&amp;q=Ventura+Associates&amp;sa=X&amp;ved=0ahUKEwinlsXJrLuCAxUbMVkFHWyWA_4QmJACCI4J</t>
  </si>
  <si>
    <t>DirectID</t>
  </si>
  <si>
    <t>https://www.google.com/search?hl=en&amp;gl=us&amp;q=DirectID&amp;sa=X&amp;ved=0ahUKEwjtnMjLhrj_AhUdMlkFHatqApM4KBCYkAIImQw</t>
  </si>
  <si>
    <t>https://encrypted-tbn0.gstatic.com/images?q=tbn:ANd9GcR5V5CZDu5YecnUmIamIgggFlPL2Y6KkMMsGThAVXI&amp;s</t>
  </si>
  <si>
    <t>Magellan Aerospace Limited</t>
  </si>
  <si>
    <t>http://magellan.aero/</t>
  </si>
  <si>
    <t>https://www.google.com/search?q=Magellan+Aerospace+Limited&amp;sa=X&amp;ved=0ahUKEwi14vr_lZz-AhU1VTUKHe8jA5E4FBCYkAIIqww</t>
  </si>
  <si>
    <t>Leiden University</t>
  </si>
  <si>
    <t>https://www.google.com/search?gl=us&amp;hl=en&amp;q=Leiden+University&amp;sa=X&amp;ved=0ahUKEwjr44uXtvH9AhXtD1kFHaiQDEQ4ChCYkAIIzw0</t>
  </si>
  <si>
    <t>https://encrypted-tbn0.gstatic.com/images?q=tbn:ANd9GcRy_UpLifWZAD2uMhSyOgDdjY5nW7uZODp8_vDHmgA&amp;s</t>
  </si>
  <si>
    <t>Alpha Omega Construction Group</t>
  </si>
  <si>
    <t>https://www.google.com/search?sca_esv=558332242&amp;gl=us&amp;hl=en&amp;q=Alpha+Omega+Construction+Group&amp;sa=X&amp;ved=0ahUKEwi1hZysj-iAAxU8lGoFHTmJAp84RhCYkAII7As</t>
  </si>
  <si>
    <t>https://encrypted-tbn0.gstatic.com/images?q=tbn:ANd9GcQHpv-8wfb-EqsBfud2brsmwAyz7FKoMv_ky9KckasUoCurrfEYcAiY&amp;s</t>
  </si>
  <si>
    <t>Algorithm Generation</t>
  </si>
  <si>
    <t>https://www.google.com/search?sca_esv=578400713&amp;gl=us&amp;hl=en&amp;q=Algorithm+Generation&amp;sa=X&amp;ved=0ahUKEwjiwJy0mqKCAxU4lIkEHSJcAWYQmJACCNQJ</t>
  </si>
  <si>
    <t>https://encrypted-tbn0.gstatic.com/images?q=tbn:ANd9GcQRqRmd86R-FpwbXyDSdfaznvjhjkgepQqKl_U5gA8&amp;s</t>
  </si>
  <si>
    <t>IRC - Irish Recruitment Consultants</t>
  </si>
  <si>
    <t>https://www.google.com/search?sca_esv=587228370&amp;gl=us&amp;hl=en&amp;q=IRC+-+Irish+Recruitment+Consultants&amp;sa=X&amp;ved=0ahUKEwj679rckfCCAxUaGFkFHV9MA3QQmJACCL0J</t>
  </si>
  <si>
    <t>Brose</t>
  </si>
  <si>
    <t>https://www.google.com/search?hl=en&amp;gl=us&amp;q=Brose&amp;sa=X&amp;ved=0ahUKEwj4peHui7P_AhV8FlkFHeqFB80QmJACCLkL</t>
  </si>
  <si>
    <t>National Marrow Donor Program</t>
  </si>
  <si>
    <t>https://www.google.com/search?q=National+Marrow+Donor+Program&amp;sa=X&amp;ved=0ahUKEwj4-IqcjYuAAxVphu4BHb0KANY4KBCYkAII6Q4</t>
  </si>
  <si>
    <t>https://encrypted-tbn0.gstatic.com/images?q=tbn:ANd9GcRX2noLrcnsVZaWtNHKB1iH40fdm057spYhZ5Md&amp;s=0</t>
  </si>
  <si>
    <t>Securex Nederland</t>
  </si>
  <si>
    <t>https://www.google.com/search?sca_esv=566842583&amp;hl=en&amp;gl=us&amp;q=Securex+Nederland&amp;sa=X&amp;ved=0ahUKEwiyr8O1xbiBAxWRI0QIHW-GDWs4FBCYkAII4Qo</t>
  </si>
  <si>
    <t>Paragon Skills</t>
  </si>
  <si>
    <t>https://www.google.com/search?sca_esv=553359394&amp;gl=us&amp;hl=en&amp;q=Paragon+Skills&amp;sa=X&amp;ved=0ahUKEwjpntaq8L-AAxXkSDABHXShD0IQmJACCKsK</t>
  </si>
  <si>
    <t>https://encrypted-tbn0.gstatic.com/images?q=tbn:ANd9GcSSkkAHIumwH5jIiJt48AYDy6iyxOftTBUIppb5Jr4&amp;s</t>
  </si>
  <si>
    <t>Multiply Teknik &amp; IT AB</t>
  </si>
  <si>
    <t>https://www.google.com/search?sca_esv=551412035&amp;gl=us&amp;hl=en&amp;q=Multiply+Teknik+%26+IT+AB&amp;sa=X&amp;ved=0ahUKEwj36rTDp66AAxW5SjABHVV3C8Y4ChCYkAIIyQs</t>
  </si>
  <si>
    <t>CERATIZIT S.A.</t>
  </si>
  <si>
    <t>https://www.google.com/search?gl=us&amp;hl=en&amp;q=CERATIZIT+S.A.&amp;sa=X&amp;ved=0ahUKEwihqvfBxrD_AhWdF1kFHYd_ALUQmJACCJcN</t>
  </si>
  <si>
    <t>https://encrypted-tbn0.gstatic.com/images?q=tbn:ANd9GcTc9uTauX_5sz4GITi3IKtVXURCtLYXJSNz5rQQoPM&amp;s</t>
  </si>
  <si>
    <t>Global Blood Therapeutics</t>
  </si>
  <si>
    <t>http://www.gbt.com/</t>
  </si>
  <si>
    <t>https://www.google.com/search?ucbcb=1&amp;hl=en&amp;gl=us&amp;q=Global+Blood+Therapeutics&amp;sa=X&amp;ved=0ahUKEwiI9avokMT9AhWYmYkEHYjQAbM4PBCYkAII3Q0</t>
  </si>
  <si>
    <t>https://encrypted-tbn0.gstatic.com/images?q=tbn:ANd9GcTjTBPZ2myn-qyqbebopD2F3wthBrkwI3PEOnPc&amp;s=0</t>
  </si>
  <si>
    <t>Staffinc</t>
  </si>
  <si>
    <t>http://staffinc.co/</t>
  </si>
  <si>
    <t>https://www.google.com/search?sca_esv=571674645&amp;hl=en&amp;gl=us&amp;q=Staffinc&amp;sa=X&amp;ved=0ahUKEwimlYrx5eWBAxXhkYkEHZ0HA_sQmJACCLQI</t>
  </si>
  <si>
    <t>Office Personnel Management</t>
  </si>
  <si>
    <t>https://www.google.com/search?q=Office+Personnel+Management&amp;sa=X&amp;ved=0ahUKEwi59PzQ2Pb-AhW8F1kFHQIgCus4KBCYkAII8A0</t>
  </si>
  <si>
    <t>https://encrypted-tbn0.gstatic.com/images?q=tbn:ANd9GcSCQKDUxsy2OIkfsiRQ7PadEvZhi4S0CZFFPnTS&amp;s=0</t>
  </si>
  <si>
    <t>mPHATEK Systems</t>
  </si>
  <si>
    <t>https://www.google.com/search?hl=en&amp;gl=us&amp;q=mPHATEK+Systems&amp;sa=X&amp;ved=0ahUKEwjHw9uFkb_9AhUVkWoFHTcZAEI4ChCYkAIIjAo</t>
  </si>
  <si>
    <t>https://encrypted-tbn0.gstatic.com/images?q=tbn:ANd9GcR5Q8VTDKC6cTlX7wXhQ6KkVSDSTlyyvJTS9tlH4Cc&amp;s</t>
  </si>
  <si>
    <t>Zenith Insurance Company (United States)</t>
  </si>
  <si>
    <t>https://www.google.com/search?sca_esv=577080029&amp;hl=en&amp;gl=us&amp;q=Zenith+Insurance+Company+(United+States)&amp;sa=X&amp;ved=0ahUKEwjhqYPgyJWCAxUDEFkFHWSxDhk4tAEQmJACCOoK</t>
  </si>
  <si>
    <t>https://encrypted-tbn0.gstatic.com/images?q=tbn:ANd9GcTDP14IXAMouJEHyRm-vM_Hf5M943qehcXDE9hjbzY&amp;s</t>
  </si>
  <si>
    <t>TruthMD</t>
  </si>
  <si>
    <t>https://www.google.com/search?sca_esv=579388602&amp;gl=us&amp;hl=en&amp;q=TruthMD&amp;sa=X&amp;ved=0ahUKEwj5nfCA4qmCAxWxlokEHcO2AsMQmJACCKIO</t>
  </si>
  <si>
    <t>T Mobile</t>
  </si>
  <si>
    <t>https://www.google.com/search?gl=us&amp;hl=en&amp;q=T+Mobile&amp;sa=X&amp;ved=0ahUKEwigluG3nq78AhWjlGoFHT-GCMk4FBCYkAIIkgo</t>
  </si>
  <si>
    <t>Singer Thailand Public Company Limited (à¸šà¸£à¸´à¸©à¸±à¸— à¸‹à¸´à¸‡à¹€à¸à¸­à¸£à¹Œà¸›à¸£à¸°à¹€à¸—à¸¨à¹„à¸—à¸¢ à¸ˆà¸³à¸à¸±à¸” (à¸¡à¸«à¸²à¸Šà¸™))</t>
  </si>
  <si>
    <t>http://www.singerthai.co.th/</t>
  </si>
  <si>
    <t>https://www.google.com/search?q=Singer+Thailand+Public+Company+Limited+(%E0%B8%9A%E0%B8%A3%E0%B8%B4%E0%B8%A9%E0%B8%B1%E0%B8%97+%E0%B8%8B%E0%B8%B4%E0%B8%87%E0%B9%80%E0%B8%81%E0%B8%AD%E0%B8%A3%E0%B9%8C%E0%B8%9B%E0%B8%A3%E0%B8%B0%E0%B9%80%E0%B8%97%E0%B8%A8%E0%B9%84%E0%B8%97%E0%B8%A2+%E0%B8%88%E0%B8%B3%E0%B8%81%E0%B8%B1%E0%B8%94+(%E0%B8%A1%E0%B8%AB%E0%B8%B2%E0%B8%8A%E0%B8%99))&amp;sa=X&amp;ved=0ahUKEwjZyeKYoqj8AhWzqHIEHTBMBusQmJACCJoL</t>
  </si>
  <si>
    <t>https://encrypted-tbn0.gstatic.com/images?q=tbn:ANd9GcSs3dbvhjPFwXUHJ3XOuF7T7vwotZoNFedf4fkDjpY&amp;s</t>
  </si>
  <si>
    <t>Q Investments</t>
  </si>
  <si>
    <t>https://www.google.com/search?gl=us&amp;hl=en&amp;q=Q+Investments&amp;sa=X&amp;ved=0ahUKEwjTt5zl3eT8AhVxj2oFHc2-DB44eBCYkAIIjgo</t>
  </si>
  <si>
    <t>https://encrypted-tbn0.gstatic.com/images?q=tbn:ANd9GcRS7bP6lwnq74LREcnOMailaJwHc_39cJ-aK-Ys9fU&amp;s</t>
  </si>
  <si>
    <t>Virginia Farm Bureau Family of Companies</t>
  </si>
  <si>
    <t>https://www.google.com/search?hl=en&amp;gl=us&amp;q=Virginia+Farm+Bureau+Family+of+Companies&amp;sa=X&amp;ved=0ahUKEwiR74as17__AhUnmGoFHYGSAL44ggEQmJACCL4N</t>
  </si>
  <si>
    <t>https://encrypted-tbn0.gstatic.com/images?q=tbn:ANd9GcQ5EApCVCzf2xHtoN7PMqsSV1an6buEdWm3WPDkyPo&amp;s</t>
  </si>
  <si>
    <t>é–‹æºæ™ºé€  Open AI Fab Inc.</t>
  </si>
  <si>
    <t>https://www.google.com/search?hl=en&amp;gl=us&amp;q=%E9%96%8B%E6%BA%90%E6%99%BA%E9%80%A0+Open+AI+Fab+Inc.&amp;sa=X&amp;ved=0ahUKEwiD7Krg5d_9AhUUk2oFHevOCDQQmJACCIUM</t>
  </si>
  <si>
    <t>https://encrypted-tbn0.gstatic.com/images?q=tbn:ANd9GcRWNwFB8bvQO7R4_OACmR_uewxpktEgzb4_tjHzXWA&amp;s</t>
  </si>
  <si>
    <t>A.J. Walter Aviation Singapore Pte Ltd</t>
  </si>
  <si>
    <t>https://www.google.com/search?sca_esv=561545016&amp;gl=us&amp;hl=en&amp;q=A.J.+Walter+Aviation+Singapore+Pte+Ltd&amp;sa=X&amp;ved=0ahUKEwiYyv-OooaBAxUEFlkFHQmqDLo4FBCYkAII1Aw</t>
  </si>
  <si>
    <t>https://encrypted-tbn0.gstatic.com/images?q=tbn:ANd9GcR8mb94qWFi5I0dLztpkDfgcGMv4JpzcapJ5Jr6nvg&amp;s</t>
  </si>
  <si>
    <t>Ehandel</t>
  </si>
  <si>
    <t>https://www.google.com/search?ucbcb=1&amp;hl=en&amp;gl=us&amp;q=Ehandel&amp;sa=X&amp;ved=0ahUKEwiX2_f5o4D9AhVNQvEDHTQUDRQQmJACCOUJ</t>
  </si>
  <si>
    <t>Barghest Building Performance</t>
  </si>
  <si>
    <t>https://www.google.com/search?gl=us&amp;hl=en&amp;q=Barghest+Building+Performance&amp;sa=X&amp;ved=0ahUKEwjE57uto678AhUylWoFHVpYDTI4HhCYkAIIpgw</t>
  </si>
  <si>
    <t>https://encrypted-tbn0.gstatic.com/images?q=tbn:ANd9GcTHn-ZSl4wKFQm2fTcXCTwsQ43OAG7_eCmkFcCrVa8&amp;s</t>
  </si>
  <si>
    <t>Digitise Labs Bulgaria</t>
  </si>
  <si>
    <t>http://gogroopie.com/</t>
  </si>
  <si>
    <t>https://www.google.com/search?sca_esv=577080029&amp;hl=en&amp;gl=us&amp;q=Digitise+Labs+Bulgaria&amp;sa=X&amp;ved=0ahUKEwi409SJzZWCAxVsF1kFHbA2ArYQmJACCOsK</t>
  </si>
  <si>
    <t>https://encrypted-tbn0.gstatic.com/images?q=tbn:ANd9GcTMFep4wke6KTyAD7929yMcTSSMzNzehlN-aoJQxfg&amp;s</t>
  </si>
  <si>
    <t>LeasePlan Romania</t>
  </si>
  <si>
    <t>http://www.leaseplan.ro/</t>
  </si>
  <si>
    <t>https://www.google.com/search?gl=us&amp;hl=en&amp;q=LeasePlan+Romania&amp;sa=X&amp;ved=0ahUKEwipqr2po_v8AhXek4kEHX-WD2g4ChCYkAIIlwo</t>
  </si>
  <si>
    <t>eBlu Solutions LLC</t>
  </si>
  <si>
    <t>http://eblusolutions.com/</t>
  </si>
  <si>
    <t>https://www.google.com/search?sca_esv=571655468&amp;hl=en&amp;gl=us&amp;q=eBlu+Solutions+LLC&amp;sa=X&amp;ved=0ahUKEwiG6OTp4-WBAxVwq4kEHTdcCf4QmJACCLYN</t>
  </si>
  <si>
    <t>Robi Axiata Limited</t>
  </si>
  <si>
    <t>http://www.robi.com.bd/</t>
  </si>
  <si>
    <t>https://www.google.com/search?sca_esv=573962864&amp;hl=en&amp;gl=us&amp;q=Robi+Axiata+Limited&amp;sa=X&amp;ved=0ahUKEwilvdTovfyBAxWMFVkFHcHnDr8QmJACCNYF</t>
  </si>
  <si>
    <t>https://encrypted-tbn0.gstatic.com/images?q=tbn:ANd9GcSziVeqTuxwMntFJAA20CKyMmaIyWOdZ7KG-J93AYs&amp;s</t>
  </si>
  <si>
    <t>THE JOBMAKERS</t>
  </si>
  <si>
    <t>https://www.google.com/search?q=THE+JOBMAKERS&amp;sa=X&amp;ved=0ahUKEwimhbDpq7_-AhVoEVkFHfCdAL84ChCYkAIInAs</t>
  </si>
  <si>
    <t>East London NHS Foundation Trust</t>
  </si>
  <si>
    <t>http://www.elft.nhs.uk/</t>
  </si>
  <si>
    <t>https://www.google.com/search?sca_esv=565257361&amp;hl=en&amp;gl=us&amp;q=East+London+NHS+Foundation+Trust&amp;sa=X&amp;ved=0ahUKEwjLjYS7uKmBAxW7MmIAHYglDMo4MhCYkAIIpQo</t>
  </si>
  <si>
    <t>https://encrypted-tbn0.gstatic.com/images?q=tbn:ANd9GcQ3OAAS-dwJ7ue29TpXq_f5RxNMUypRetXjCLFoMdY&amp;s</t>
  </si>
  <si>
    <t>Department of Agriculture, Land Reform and Rural Development</t>
  </si>
  <si>
    <t>http://www.dalrrd.gov.za/</t>
  </si>
  <si>
    <t>https://www.google.com/search?q=Department+of+Agriculture,+Land+Reform+and+Rural+Development&amp;sa=X&amp;ved=0ahUKEwjlraj2-9D-AhXYmYQIHeonAiMQmJACCKIK</t>
  </si>
  <si>
    <t>Roanuz</t>
  </si>
  <si>
    <t>https://www.google.com/search?sca_esv=579724128&amp;gl=us&amp;hl=en&amp;q=Roanuz&amp;sa=X&amp;ved=0ahUKEwjNveKI266CAxUWJkQIHZXwBC84ChCYkAII8Ak</t>
  </si>
  <si>
    <t>Webhelp Sweden</t>
  </si>
  <si>
    <t>https://www.google.com/search?gl=us&amp;hl=en&amp;q=Webhelp+Sweden&amp;sa=X&amp;ved=0ahUKEwiEyNqrpoX9AhUEl2oFHdCCCCI4ChCYkAIIiws</t>
  </si>
  <si>
    <t>Cloud Vital</t>
  </si>
  <si>
    <t>https://www.google.com/search?hl=en&amp;gl=us&amp;q=Cloud+Vital&amp;sa=X&amp;ved=0ahUKEwidtO-Jwqj9AhXGD1kFHQlWDLk4FBCYkAII7gw</t>
  </si>
  <si>
    <t>https://encrypted-tbn0.gstatic.com/images?q=tbn:ANd9GcTkVM4sPM5QJstVUNvHvkbQZOZR2t7iOfpm-WZZhIk&amp;s</t>
  </si>
  <si>
    <t>IT Professionals</t>
  </si>
  <si>
    <t>https://www.google.com/search?ucbcb=1&amp;gl=us&amp;hl=en&amp;q=IT+Professionals&amp;sa=X&amp;ved=0ahUKEwiIy8ne-qX9AhW8kWoFHdJGDjA4HhCYkAIIigs</t>
  </si>
  <si>
    <t>https://encrypted-tbn0.gstatic.com/images?q=tbn:ANd9GcQjwlDkx9t1ZeT1KDQJStqxhHQvCW-qRA2yn6-V-_8&amp;s</t>
  </si>
  <si>
    <t>SKN IS</t>
  </si>
  <si>
    <t>https://www.google.com/search?sca_esv=328048b5492955a5&amp;gl=us&amp;hl=en&amp;q=SKN+IS&amp;sa=X&amp;ved=0ahUKEwjyi9GilJOCAxU2RTABHQrRCCkQmJACCI8L</t>
  </si>
  <si>
    <t>Fayetteville Public Works Commission</t>
  </si>
  <si>
    <t>http://www.faypwc.com/</t>
  </si>
  <si>
    <t>https://www.google.com/search?hl=en&amp;gl=us&amp;q=Fayetteville+Public+Works+Commission&amp;sa=X&amp;ved=0ahUKEwiAlKyj9cj8AhXGFVkFHRx6BeA4RhCYkAIIlAo</t>
  </si>
  <si>
    <t>https://encrypted-tbn0.gstatic.com/images?q=tbn:ANd9GcScoWSRSnObb8MewaTeE9JKno3JMmrLwm0aJTLB&amp;s=0</t>
  </si>
  <si>
    <t>ReformedTech</t>
  </si>
  <si>
    <t>https://www.google.com/search?sca_esv=556221820&amp;hl=en&amp;gl=us&amp;q=ReformedTech&amp;sa=X&amp;ved=0ahUKEwii9-7KvdaAAxXwGVkFHXDoBiMQmJACCI8H</t>
  </si>
  <si>
    <t>https://encrypted-tbn0.gstatic.com/images?q=tbn:ANd9GcTWcGQkaKB6CtNM5HyDzqodzC4-o0V7cWOiQoATOik&amp;s</t>
  </si>
  <si>
    <t>NUNC Systems Private Limited</t>
  </si>
  <si>
    <t>https://www.google.com/search?gl=us&amp;hl=en&amp;q=NUNC+Systems+Private+Limited&amp;sa=X&amp;ved=0ahUKEwiI7pXep7r-AhVXE1kFHYkkDzE4FBCYkAII7go</t>
  </si>
  <si>
    <t>Premier Nutrition: The Good Energy People</t>
  </si>
  <si>
    <t>https://www.google.com/search?gl=us&amp;hl=en&amp;q=Premier+Nutrition:+The+Good+Energy+People&amp;sa=X&amp;ved=0ahUKEwjuqPvF0p7-AhWSTjABHTIRDL44FBCYkAIInAs</t>
  </si>
  <si>
    <t>https://encrypted-tbn0.gstatic.com/images?q=tbn:ANd9GcSmNeR49ZbPqJ_Nc3EaexzApgDjxdvqR9VAu4y3AKg&amp;s</t>
  </si>
  <si>
    <t>Robert Walters Technology - Kids Planet</t>
  </si>
  <si>
    <t>https://www.google.com/search?gl=us&amp;hl=en&amp;q=Robert+Walters+Technology+-+Kids+Planet&amp;sa=X&amp;ved=0ahUKEwio65LHtvH9AhW1mWoFHbsWC2EQmJACCIIM</t>
  </si>
  <si>
    <t>TBSCG</t>
  </si>
  <si>
    <t>https://www.google.com/search?gl=us&amp;hl=en&amp;q=TBSCG&amp;sa=X&amp;ved=0ahUKEwjC_72ho678AhVvEFkFHfYgB8Y4FBCYkAII5ws</t>
  </si>
  <si>
    <t>https://encrypted-tbn0.gstatic.com/images?q=tbn:ANd9GcQF-K7CrX8QZeNtaEPKvKr1GEkfCEj8rGUTvHbNsws&amp;s</t>
  </si>
  <si>
    <t>Nexxen</t>
  </si>
  <si>
    <t>https://www.google.com/search?sca_esv=560438403&amp;gl=us&amp;hl=en&amp;q=Nexxen&amp;sa=X&amp;ved=0ahUKEwjtgrz_n_yAAxXORjABHYHuAdsQmJACCIcK</t>
  </si>
  <si>
    <t>https://encrypted-tbn0.gstatic.com/images?q=tbn:ANd9GcTaPLqFxmqNvQ9P454zwSa8nbETBpha_ikvHFGrkXA&amp;s</t>
  </si>
  <si>
    <t>DeFiner Inc</t>
  </si>
  <si>
    <t>https://definer.org/</t>
  </si>
  <si>
    <t>https://www.google.com/search?ucbcb=1&amp;hl=en&amp;gl=us&amp;q=DeFiner+Inc&amp;sa=X&amp;ved=0ahUKEwjSt-eJnoD9AhUwj4kEHeEeDP84MhCYkAIImw0</t>
  </si>
  <si>
    <t>https://encrypted-tbn0.gstatic.com/images?q=tbn:ANd9GcRncjcSejlW5k1BOwfmRN4dE5-5fSbmYvt_OgX3&amp;s=0</t>
  </si>
  <si>
    <t>Exactis Innovation</t>
  </si>
  <si>
    <t>http://www.exactis.ca/</t>
  </si>
  <si>
    <t>https://www.google.com/search?sca_esv=652d8d3adb74e9b0&amp;hl=en&amp;gl=us&amp;q=Exactis+Innovation&amp;sa=X&amp;ved=0ahUKEwiNpIv4u4GCAxVNQTABHRa9AUEQmJACCJQL</t>
  </si>
  <si>
    <t>https://encrypted-tbn0.gstatic.com/images?q=tbn:ANd9GcRC_CR4u5vd9hnRF2jD2pay8W1JSAssCrLOKIth3Fg&amp;s</t>
  </si>
  <si>
    <t>PLATFORM&amp;CO PTE. LTD.</t>
  </si>
  <si>
    <t>https://www.google.com/search?sca_esv=593697585&amp;gl=us&amp;hl=en&amp;q=PLATFORM%26CO+PTE.+LTD.&amp;sa=X&amp;ved=0ahUKEwicjveBvKyDAxXHEGIAHd03DlY4ChCYkAIIqAo</t>
  </si>
  <si>
    <t>Blueverse systems</t>
  </si>
  <si>
    <t>https://www.google.com/search?hl=en&amp;gl=us&amp;q=Blueverse+systems&amp;sa=X&amp;ved=0ahUKEwjqpvKqjeD-AhUnjokEHR9ACmw4bhCYkAIIyAo</t>
  </si>
  <si>
    <t>Kwiik</t>
  </si>
  <si>
    <t>https://www.google.com/search?gl=us&amp;hl=en&amp;q=Kwiik&amp;sa=X&amp;ved=0ahUKEwjd9vyT6a_8AhWrmIQIHXpeA3I4FBCYkAII-A0</t>
  </si>
  <si>
    <t>EOL</t>
  </si>
  <si>
    <t>https://www.google.com/search?sca_esv=586873451&amp;hl=en&amp;gl=us&amp;q=EOL&amp;sa=X&amp;ved=0ahUKEwjZxYHGy-2CAxXgm4kEHe4hB1Y4HhCYkAII3wo</t>
  </si>
  <si>
    <t>Inivosglobal</t>
  </si>
  <si>
    <t>https://www.google.com/search?sca_esv=569950492&amp;gl=us&amp;hl=en&amp;q=Inivosglobal&amp;sa=X&amp;ved=0ahUKEwiOqcDX3NaBAxWtlIkEHRxUAVAQmJACCMAO</t>
  </si>
  <si>
    <t>Le TEC</t>
  </si>
  <si>
    <t>https://www.google.com/search?sca_esv=579567025&amp;gl=us&amp;hl=en&amp;q=Le+TEC&amp;sa=X&amp;ved=0ahUKEwj72fOPpayCAxWmElkFHT02DfA4ChCYkAII8g0</t>
  </si>
  <si>
    <t>https://encrypted-tbn0.gstatic.com/images?q=tbn:ANd9GcRmGuTWyHUhomJg5d9mkNZF5eDVjUFGSdmM_CLIpJM&amp;s</t>
  </si>
  <si>
    <t>IMAGE Skincare</t>
  </si>
  <si>
    <t>https://www.google.com/search?sca_esv=572772429&amp;hl=en&amp;gl=us&amp;q=IMAGE+Skincare&amp;sa=X&amp;ved=0ahUKEwjW34j66u-BAxWoPkQIHZ46BcA4MhCYkAIImAo</t>
  </si>
  <si>
    <t>https://encrypted-tbn0.gstatic.com/images?q=tbn:ANd9GcROeFvu-5HDeev-PYQPbULGqjzY4vHjwyQYwylmtu8&amp;s</t>
  </si>
  <si>
    <t>Ambush</t>
  </si>
  <si>
    <t>https://www.google.com/search?sca_esv=562993306&amp;hl=en&amp;gl=us&amp;q=Ambush&amp;sa=X&amp;ved=0ahUKEwjAhNTYspWBAxU4ATQIHZ5cBes4ChCYkAII-gk</t>
  </si>
  <si>
    <t>Axel Springer Group</t>
  </si>
  <si>
    <t>https://www.google.com/search?sca_esv=594376342&amp;hl=en&amp;gl=us&amp;q=Axel+Springer+Group&amp;sa=X&amp;ved=0ahUKEwi_no2JhLSDAxXgmIkEHQ85DG84MhCYkAIIyAs</t>
  </si>
  <si>
    <t>SapientBPO - Makati</t>
  </si>
  <si>
    <t>https://www.google.com/search?sca_esv=922a5eba29e7610e&amp;gl=us&amp;hl=en&amp;q=SapientBPO+-+Makati&amp;sa=X&amp;ved=0ahUKEwiG06jqqLGCAxVDRzABHTkBAYQQmJACCNEK</t>
  </si>
  <si>
    <t>TEB Arf</t>
  </si>
  <si>
    <t>https://www.google.com/search?gl=us&amp;hl=en&amp;q=TEB+Arf&amp;sa=X&amp;ved=0ahUKEwjsob3qw8yAAxVdFlkFHaCRDoEQmJACCOcI</t>
  </si>
  <si>
    <t>https://encrypted-tbn0.gstatic.com/images?q=tbn:ANd9GcTUuny3jZRWu1WM3GVCYlYPzukSQBnSsFwjzyo2yTE&amp;s</t>
  </si>
  <si>
    <t>Analytos</t>
  </si>
  <si>
    <t>https://www.google.com/search?sca_esv=575710480&amp;hl=en&amp;gl=us&amp;q=Analytos&amp;sa=X&amp;ved=0ahUKEwja0fK7xIuCAxU9nGoFHac-A0g4jAEQmJACCLcM</t>
  </si>
  <si>
    <t>https://encrypted-tbn0.gstatic.com/images?q=tbn:ANd9GcQaD221FPOADrq7GbkH0hWiTq8vF7JARNE6sToJo64&amp;s</t>
  </si>
  <si>
    <t>Human Resource Mate</t>
  </si>
  <si>
    <t>https://www.google.com/search?gl=us&amp;hl=en&amp;q=Human+Resource+Mate&amp;sa=X&amp;ved=0ahUKEwjC_fauy9X8AhXRMVkFHZ_NAd04ChCYkAIIvgw</t>
  </si>
  <si>
    <t>https://encrypted-tbn0.gstatic.com/images?q=tbn:ANd9GcQlzptTTN4RpCjdcJVyVKl9dAsd1trxhsSV_joL248&amp;s</t>
  </si>
  <si>
    <t>Groups Recover Together</t>
  </si>
  <si>
    <t>https://www.google.com/search?sca_esv=594542564&amp;gl=us&amp;hl=en&amp;q=Groups+Recover+Together&amp;sa=X&amp;ved=0ahUKEwjqqsqCvraDAxUJE0QIHathDXQ4KBCYkAIIiw4</t>
  </si>
  <si>
    <t>https://encrypted-tbn0.gstatic.com/images?q=tbn:ANd9GcT9s1BDLargUlyybIlVCSbmgMqT5ipIiEveGOK1_Lo&amp;s</t>
  </si>
  <si>
    <t>CGI Group Inc.</t>
  </si>
  <si>
    <t>https://www.google.com/search?sca_esv=590812421&amp;hl=en&amp;gl=us&amp;q=CGI+Group+Inc.&amp;sa=X&amp;ved=0ahUKEwj268T1so6DAxXwFVkFHSa1COk4ChCYkAIInwo</t>
  </si>
  <si>
    <t>https://encrypted-tbn0.gstatic.com/images?q=tbn:ANd9GcSTjvUcqTb0gEXfjoPR4_Q8wX8cSNN-A21jTPxFYmc&amp;s</t>
  </si>
  <si>
    <t>Work with Aptitude</t>
  </si>
  <si>
    <t>https://www.google.com/search?hl=en&amp;gl=us&amp;q=Work+with+Aptitude&amp;sa=X&amp;ved=0ahUKEwjT2cKMiJCAAxWHBTQIHUvWCg8QmJACCL4L</t>
  </si>
  <si>
    <t>Courts Service</t>
  </si>
  <si>
    <t>http://www.courts.ie/</t>
  </si>
  <si>
    <t>https://www.google.com/search?hl=en&amp;gl=us&amp;q=Courts+Service&amp;sa=X&amp;ved=0ahUKEwi1y6fu39D9AhURjIkEHVixDEgQmJACCJkK</t>
  </si>
  <si>
    <t>https://encrypted-tbn0.gstatic.com/images?q=tbn:ANd9GcS2ltJFl90_aI0ZwLJQCtPTF4AX6vrSZ8y99hZjoHY&amp;s</t>
  </si>
  <si>
    <t>ev.energy</t>
  </si>
  <si>
    <t>http://ev.energy/</t>
  </si>
  <si>
    <t>https://www.google.com/search?sca_esv=575393305&amp;hl=en&amp;gl=us&amp;q=ev.energy&amp;sa=X&amp;ved=0ahUKEwj_x5rvv4aCAxXJvokEHe57CLQ4WhCYkAII3Qo</t>
  </si>
  <si>
    <t>https://encrypted-tbn0.gstatic.com/images?q=tbn:ANd9GcQz0cOiuZh4A07realrI_RNg4Nj6Q7Vqwcv69ol-vk&amp;s</t>
  </si>
  <si>
    <t>AAX SINGAPORE PRIVATE LIMITED</t>
  </si>
  <si>
    <t>https://www.google.com/search?sca_esv=593697585&amp;hl=en&amp;gl=us&amp;q=AAX+SINGAPORE+PRIVATE+LIMITED&amp;sa=X&amp;ved=0ahUKEwjrh_v-u6yDAxXhFFkFHQ1XAkg4KBCYkAII_As</t>
  </si>
  <si>
    <t>AI Sweden Job Board</t>
  </si>
  <si>
    <t>https://www.google.com/search?gl=us&amp;hl=en&amp;q=AI+Sweden+Job+Board&amp;sa=X&amp;ved=0ahUKEwi-nLPbt5T9AhWOkWoFHchJCJQ4KBCYkAIIiAs</t>
  </si>
  <si>
    <t>Integrated Oncology Network</t>
  </si>
  <si>
    <t>https://www.google.com/search?sca_esv=569077669&amp;gl=us&amp;hl=en&amp;q=Integrated+Oncology+Network&amp;sa=X&amp;ved=0ahUKEwik7O3F48yBAxUvLzQIHe0sB784bhCYkAII5Qo</t>
  </si>
  <si>
    <t>https://encrypted-tbn0.gstatic.com/images?q=tbn:ANd9GcTtMAr5aAg7gc4PgLG7a5peN63nsNiTt9PKPItQxIk&amp;s</t>
  </si>
  <si>
    <t>UNIPOLSAI</t>
  </si>
  <si>
    <t>https://www.google.com/search?gl=us&amp;hl=en&amp;q=UNIPOLSAI&amp;sa=X&amp;ved=0ahUKEwiZgZv2t8b8AhXFE1kFHfaXCI44FBCYkAIIlww</t>
  </si>
  <si>
    <t>https://encrypted-tbn0.gstatic.com/images?q=tbn:ANd9GcQ-RhLmOo9o8rqcv13NKBxGgdJT5nBmpwzHj0kutmQ&amp;s</t>
  </si>
  <si>
    <t>Staffbee solutions Pvt. Ltd</t>
  </si>
  <si>
    <t>https://www.google.com/search?hl=en&amp;gl=us&amp;q=Staffbee+solutions+Pvt.+Ltd&amp;sa=X&amp;ved=0ahUKEwj75L3J3tj_AhUxMVkFHTumDJo4KBCYkAIIiws</t>
  </si>
  <si>
    <t>Samsung Electronics America Inc</t>
  </si>
  <si>
    <t>https://www.google.com/search?sca_esv=591772337&amp;gl=us&amp;hl=en&amp;q=Samsung+Electronics+America+Inc&amp;sa=X&amp;ved=0ahUKEwjlkaS_qZiDAxXvI0QIHZ0EDGs4oAEQmJACCKMK</t>
  </si>
  <si>
    <t>euroconsumers</t>
  </si>
  <si>
    <t>https://www.euroconsumers.org/</t>
  </si>
  <si>
    <t>https://www.google.com/search?hl=en&amp;gl=us&amp;q=euroconsumers&amp;sa=X&amp;ved=0ahUKEwio4Ka99-z_AhWklmoFHTwUACgQmJACCMkL</t>
  </si>
  <si>
    <t>https://encrypted-tbn0.gstatic.com/images?q=tbn:ANd9GcQqhzxudYFJRglwD1EDNMtE0chKDSj0iErUdkPQ85E&amp;s</t>
  </si>
  <si>
    <t>Agap2 - NL</t>
  </si>
  <si>
    <t>https://www.google.com/search?hl=en&amp;gl=us&amp;q=Agap2+-+NL&amp;sa=X&amp;ved=0ahUKEwitovus-fv_AhXXjYkEHe8KD7wQmJACCPcL</t>
  </si>
  <si>
    <t>Quantitative Investment Management</t>
  </si>
  <si>
    <t>https://www.google.com/search?hl=en&amp;gl=us&amp;q=Quantitative+Investment+Management&amp;sa=X&amp;ved=0ahUKEwj3z9KVq-X_AhU1mWoFHe5tDDY4oAEQmJACCPQM</t>
  </si>
  <si>
    <t>https://encrypted-tbn0.gstatic.com/images?q=tbn:ANd9GcQ44104a6IT7OlGo9dMA1S_Wpao6nSNMU9q4p75KmA&amp;s</t>
  </si>
  <si>
    <t>SPAR International</t>
  </si>
  <si>
    <t>http://www.spar-international.com/</t>
  </si>
  <si>
    <t>https://www.google.com/search?ucbcb=1&amp;hl=en&amp;gl=us&amp;q=SPAR+International&amp;sa=X&amp;ved=0ahUKEwjYieSZgNP8AhVLh1wKHTxaB3cQmJACCJAM</t>
  </si>
  <si>
    <t>https://encrypted-tbn0.gstatic.com/images?q=tbn:ANd9GcQ06UWpYnkZXHhcbsgjWpLS69p5e8VHrCMvzk1ZO18&amp;s</t>
  </si>
  <si>
    <t>Berylls</t>
  </si>
  <si>
    <t>https://www.google.com/search?sca_esv=579724128&amp;hl=en&amp;gl=us&amp;q=Berylls&amp;sa=X&amp;ved=0ahUKEwj65-z-4K6CAxX0F1kFHTVlAdw4FBCYkAII0go</t>
  </si>
  <si>
    <t>https://encrypted-tbn0.gstatic.com/images?q=tbn:ANd9GcR0R6Esy1g_zO83N1I657a2f6hwNofxj1zYF6cMJak&amp;s</t>
  </si>
  <si>
    <t>California Public Defenders Association</t>
  </si>
  <si>
    <t>https://www.google.com/search?gl=us&amp;hl=en&amp;q=California+Public+Defenders+Association&amp;sa=X&amp;ved=0ahUKEwi6xImPooX9AhU8FVkFHWvKA3M4ZBCYkAIInww</t>
  </si>
  <si>
    <t>https://encrypted-tbn0.gstatic.com/images?q=tbn:ANd9GcSd08YG1q9oTpATWA6ICjlP73N2XLTuvAN6MncreYE&amp;s</t>
  </si>
  <si>
    <t>bigbear.ai</t>
  </si>
  <si>
    <t>https://www.google.com/search?gl=us&amp;hl=en&amp;q=bigbear.ai&amp;sa=X&amp;ved=0ahUKEwjoxrfew7D_AhVmFVkFHVvyCLY4HhCYkAII0As</t>
  </si>
  <si>
    <t>SilTerra Malaysia Sdn. Bhd.</t>
  </si>
  <si>
    <t>http://www.silterra.com/</t>
  </si>
  <si>
    <t>https://www.google.com/search?gl=us&amp;hl=en&amp;q=SilTerra+Malaysia+Sdn.+Bhd.&amp;sa=X&amp;ved=0ahUKEwjNzrfs5t_9AhUzEVkFHVgmCWgQmJACCNAL</t>
  </si>
  <si>
    <t>https://encrypted-tbn0.gstatic.com/images?q=tbn:ANd9GcSSl7v1fMdAm7lGiApxnWIcd72gdrGTu-de98BD&amp;s=0</t>
  </si>
  <si>
    <t>Webyops</t>
  </si>
  <si>
    <t>https://www.google.com/search?sca_esv=b0b8bd100056fb7a&amp;sca_upv=1&amp;gl=us&amp;hl=en&amp;q=Webyops&amp;sa=X&amp;ved=0ahUKEwjIufvYz_eCAxVYZzABHaEwDkg4PBCYkAIIyA0</t>
  </si>
  <si>
    <t>Heaven Hill</t>
  </si>
  <si>
    <t>http://www.heavenhill.com/</t>
  </si>
  <si>
    <t>https://www.google.com/search?hl=en&amp;gl=us&amp;q=Heaven+Hill&amp;sa=X&amp;ved=0ahUKEwiDqNqjz5yAAxUsFVkFHTTAAZA4WhCYkAIIvQw</t>
  </si>
  <si>
    <t>https://encrypted-tbn0.gstatic.com/images?q=tbn:ANd9GcR2XgSGaPAz55F6Ita5Lw21nTmZdUNgnLdScPQY&amp;s=0</t>
  </si>
  <si>
    <t>Vegan Mainstream, LLC</t>
  </si>
  <si>
    <t>https://www.google.com/search?hl=en&amp;gl=us&amp;q=Vegan+Mainstream,+LLC&amp;sa=X&amp;ved=0ahUKEwi5zpX32qaAAxU3FlkFHdvLApcQmJACCNoM</t>
  </si>
  <si>
    <t>Saks OFF 5TH India</t>
  </si>
  <si>
    <t>https://www.google.com/search?q=Saks+OFF+5TH+India&amp;sa=X&amp;ved=0ahUKEwi9w8mloK78AhUTnHIEHeH_BvM4FBCYkAIIxQo</t>
  </si>
  <si>
    <t>https://encrypted-tbn0.gstatic.com/images?q=tbn:ANd9GcSJxkRobHZfxnc8DC7RpY1QTyTY_P64gpw_u9kp&amp;s=0</t>
  </si>
  <si>
    <t>Health Plans</t>
  </si>
  <si>
    <t>https://www.google.com/search?ucbcb=1&amp;gl=us&amp;hl=en&amp;q=Health+Plans&amp;sa=X&amp;ved=0ahUKEwiwhs-Wv4X-AhWySEEAHb-4AkE4PBCYkAII0A0</t>
  </si>
  <si>
    <t>2 Sisters Food Group</t>
  </si>
  <si>
    <t>https://www.google.com/search?sca_esv=577080029&amp;gl=us&amp;hl=en&amp;q=2+Sisters+Food+Group&amp;sa=X&amp;ved=0ahUKEwi4hJTqyZWCAxXQEmIAHUT4DtoQmJACCOUK</t>
  </si>
  <si>
    <t>Soulife Applications LLC.</t>
  </si>
  <si>
    <t>https://www.google.com/search?hl=en&amp;gl=us&amp;q=Soulife+Applications+LLC.&amp;sa=X&amp;ved=0ahUKEwid5ce9ju_-AhUXEVkFHfNuBBM4FBCYkAII1gw</t>
  </si>
  <si>
    <t>https://encrypted-tbn0.gstatic.com/images?q=tbn:ANd9GcSVtFN6dRvZRtGOOhNROScmlru-J8uNfdMc18K-mkc&amp;s</t>
  </si>
  <si>
    <t>K&amp;H Csoport</t>
  </si>
  <si>
    <t>https://www.google.com/search?sca_esv=555809189&amp;gl=us&amp;hl=en&amp;q=K%26H+Csoport&amp;sa=X&amp;ved=0ahUKEwjP7t6LhtSAAxW-mYQIHSlbBTUQmJACCPUJ</t>
  </si>
  <si>
    <t>https://encrypted-tbn0.gstatic.com/images?q=tbn:ANd9GcQgY0MH8aqLrXUTks-D1MSKQ1Kmk9qgm8Q2JEHP60c&amp;s</t>
  </si>
  <si>
    <t>Cruise - University</t>
  </si>
  <si>
    <t>https://www.google.com/search?sca_esv=588609601&amp;gl=us&amp;hl=en&amp;q=Cruise+-+University&amp;sa=X&amp;ved=0ahUKEwiE6-6C0_yCAxX0mYkEHT1pCjI4FBCYkAIIpgs</t>
  </si>
  <si>
    <t>Ever.Ag</t>
  </si>
  <si>
    <t>http://www.ever.ag/</t>
  </si>
  <si>
    <t>https://www.google.com/search?hl=en&amp;gl=us&amp;q=Ever.Ag&amp;sa=X&amp;ved=0ahUKEwirl-Wto9v_AhUhE1kFHX9DDe04RhCYkAII6wo</t>
  </si>
  <si>
    <t>https://encrypted-tbn0.gstatic.com/images?q=tbn:ANd9GcSWdrjEehKKvLuotQbZnGnn-beSEvAiifmWsy6ysTQ&amp;s</t>
  </si>
  <si>
    <t>Frontiere</t>
  </si>
  <si>
    <t>https://www.google.com/search?q=Frontiere&amp;sa=X&amp;ved=0ahUKEwi4tOSNhK7_AhX7D1kFHbk0CHYQmJACCPcL</t>
  </si>
  <si>
    <t>https://encrypted-tbn0.gstatic.com/images?q=tbn:ANd9GcR9Fp5mY7Flpgy868bvukJrOFmej5OByus5YY0h7s4&amp;s</t>
  </si>
  <si>
    <t>forum market services as</t>
  </si>
  <si>
    <t>https://www.google.com/search?ucbcb=1&amp;gl=us&amp;hl=en&amp;q=forum+market+services+as&amp;sa=X&amp;ved=0ahUKEwionOTy5bL-AhX8ElkFHbClCpwQmJACCOIJ</t>
  </si>
  <si>
    <t>Winzana</t>
  </si>
  <si>
    <t>https://www.google.com/search?sca_esv=562982649&amp;gl=us&amp;hl=en&amp;q=Winzana&amp;sa=X&amp;ved=0ahUKEwitk9zvqpWBAxXYFFkFHWO1CgcQmJACCMQL</t>
  </si>
  <si>
    <t>Reed Polska</t>
  </si>
  <si>
    <t>https://www.google.com/search?gl=us&amp;hl=en&amp;q=Reed+Polska&amp;sa=X&amp;ved=0ahUKEwiD5pTJkZL-AhUsoWoFHe9VC-k4ChCYkAIIpw0</t>
  </si>
  <si>
    <t>Amzur Technologies, Inc.</t>
  </si>
  <si>
    <t>http://www.amzur.com/</t>
  </si>
  <si>
    <t>https://www.google.com/search?gl=us&amp;hl=en&amp;q=Amzur+Technologies,+Inc.&amp;sa=X&amp;ved=0ahUKEwjepNeg2dD9AhXeEFkFHfUgB-04HhCYkAII3Qw</t>
  </si>
  <si>
    <t>https://encrypted-tbn0.gstatic.com/images?q=tbn:ANd9GcS2AwrxrFXBLet_1xl1GG_Iu1bGpUk6ygr8glIhixhEDCraLyaY17btyQ&amp;s</t>
  </si>
  <si>
    <t>OakNorth</t>
  </si>
  <si>
    <t>http://www.oaknorth.co.uk/</t>
  </si>
  <si>
    <t>https://www.google.com/search?sca_esv=579068902&amp;hl=en&amp;gl=us&amp;q=OakNorth&amp;sa=X&amp;ved=0ahUKEwjItrXAl6eCAxWiF1kFHYlfB-84ZBCYkAIIjQw</t>
  </si>
  <si>
    <t>https://encrypted-tbn0.gstatic.com/images?q=tbn:ANd9GcT3o8DZ06fzZ58DeJ1gWUYMmZeAqCiAQCRy6vBNzKA&amp;s</t>
  </si>
  <si>
    <t>Lex Nimble Solutions Inc.</t>
  </si>
  <si>
    <t>https://lexnimble.com/</t>
  </si>
  <si>
    <t>https://www.google.com/search?gl=us&amp;hl=en&amp;q=Lex+Nimble+Solutions+Inc.&amp;sa=X&amp;ved=0ahUKEwjqy-j3goP-AhUSkokEHZCkDfM4PBCYkAII0As</t>
  </si>
  <si>
    <t>https://encrypted-tbn0.gstatic.com/images?q=tbn:ANd9GcRV783Q3nWur0F1KmTakXYDiai5uR9a7mkfI7BCPtU&amp;s</t>
  </si>
  <si>
    <t>Perigord Life Science Solutions</t>
  </si>
  <si>
    <t>http://www.perigord-as.com/</t>
  </si>
  <si>
    <t>https://www.google.com/search?hl=en&amp;gl=us&amp;q=Perigord+Life+Science+Solutions&amp;sa=X&amp;ved=0ahUKEwjWt7Dd8pb9AhU3k4kEHRSYCowQmJACCKIL</t>
  </si>
  <si>
    <t>https://encrypted-tbn0.gstatic.com/images?q=tbn:ANd9GcQT-UjEYJdju7ctW6xkqZgDbjbMl0FnVLBAYvAGc8A&amp;s</t>
  </si>
  <si>
    <t>Actum</t>
  </si>
  <si>
    <t>https://www.google.com/search?hl=en&amp;gl=us&amp;q=Actum&amp;sa=X&amp;ved=0ahUKEwiuzdSExIX-AhXjoWoFHS9-BUU4ChCYkAII3Qo</t>
  </si>
  <si>
    <t>Government Brands, LLC</t>
  </si>
  <si>
    <t>https://www.google.com/search?gl=us&amp;hl=en&amp;q=Government+Brands,+LLC&amp;sa=X&amp;ved=0ahUKEwjml5qamsT9AhXIlGoFHY8HBe84KBCYkAIIuAw</t>
  </si>
  <si>
    <t>Startup incubated by a leading private university</t>
  </si>
  <si>
    <t>https://www.google.com/search?sca_esv=575710480&amp;gl=us&amp;hl=en&amp;q=Startup+incubated+by+a+leading+private+university&amp;sa=X&amp;ved=0ahUKEwiB5s3VxIuCAxWymIkEHZ2oD5Y4FBCYkAII2Qo</t>
  </si>
  <si>
    <t>Financiera Maderera S.A. (FINSA)</t>
  </si>
  <si>
    <t>http://www.finsa.com/</t>
  </si>
  <si>
    <t>https://www.google.com/search?sca_esv=c8d968e0257eeffd&amp;sca_upv=1&amp;gl=us&amp;hl=en&amp;q=Financiera+Maderera+S.A.+(FINSA)&amp;sa=X&amp;ved=0ahUKEwiRoKrvqImDAxVWRDABHRRfDGMQmJACCLcM</t>
  </si>
  <si>
    <t>https://encrypted-tbn0.gstatic.com/images?q=tbn:ANd9GcRrvixRsyXMPtjq-E1XKhFpX7Kjbs9mGnhYE68QXvc&amp;s</t>
  </si>
  <si>
    <t>Eco Financial</t>
  </si>
  <si>
    <t>https://www.google.com/search?sca_esv=571814303&amp;hl=en&amp;gl=us&amp;q=Eco+Financial&amp;sa=X&amp;ved=0ahUKEwie7_D6peiBAxXAq4kEHfwRDYk4eBCYkAII4w0</t>
  </si>
  <si>
    <t>360 Inc.</t>
  </si>
  <si>
    <t>https://www.google.com/search?q=360+Inc.&amp;sa=X&amp;ved=0ahUKEwjT9qn42qaAAxVRElkFHaAlB_c4ChCYkAII4Qo</t>
  </si>
  <si>
    <t>Headstrt</t>
  </si>
  <si>
    <t>https://www.google.com/search?ucbcb=1&amp;gl=us&amp;hl=en&amp;q=Headstrt&amp;sa=X&amp;ved=0ahUKEwjAzsP3zbz9AhUbkokEHX3iAA04ZBCYkAIIkQo</t>
  </si>
  <si>
    <t>https://encrypted-tbn0.gstatic.com/images?q=tbn:ANd9GcRZXpk_UyasABdgjxORn4_9TvxLpl4XgGpe1isH1QI&amp;s</t>
  </si>
  <si>
    <t>Koch Minerals &amp; Trading</t>
  </si>
  <si>
    <t>https://www.google.com/search?hl=en&amp;gl=us&amp;q=Koch+Minerals+%26+Trading&amp;sa=X&amp;ved=0ahUKEwjU9vmwwdX8AhXRVDUKHYxACCQ4MhCYkAII3Qw</t>
  </si>
  <si>
    <t>Empresa: Alessa</t>
  </si>
  <si>
    <t>https://www.google.com/search?hl=en&amp;gl=us&amp;q=Empresa:+Alessa&amp;sa=X&amp;ved=0ahUKEwiJ142ZsJf_AhW4FFkFHbd4AyAQmJACCK4I</t>
  </si>
  <si>
    <t>Certis Group</t>
  </si>
  <si>
    <t>https://www.google.com/search?hl=en&amp;gl=us&amp;q=Certis+Group&amp;sa=X&amp;ved=0ahUKEwir-uCbwYOAAxWkRDABHU9uDMk4ChCYkAIIwAk</t>
  </si>
  <si>
    <t>CrossBoundary Group</t>
  </si>
  <si>
    <t>https://www.google.com/search?ucbcb=1&amp;hl=en&amp;gl=us&amp;q=CrossBoundary+Group&amp;sa=X&amp;ved=0ahUKEwiGh5nt0MH9AhX2cfEDHbk_DhwQmJACCJUI</t>
  </si>
  <si>
    <t>G.NIALIZADORA</t>
  </si>
  <si>
    <t>https://www.google.com/search?sca_esv=594159916&amp;gl=us&amp;hl=en&amp;q=G.NIALIZADORA&amp;sa=X&amp;ved=0ahUKEwjKo-znvLGDAxV-KkQIHR83C7M4FBCYkAII3Q0</t>
  </si>
  <si>
    <t>Ninja Analytics</t>
  </si>
  <si>
    <t>https://www.google.com/search?sca_esv=557708880&amp;hl=en&amp;gl=us&amp;q=Ninja+Analytics&amp;sa=X&amp;ved=0ahUKEwiJ0YGZkuOAAxVkF1kFHTvpDY44HhCYkAII_gs</t>
  </si>
  <si>
    <t>Ole Red</t>
  </si>
  <si>
    <t>https://www.google.com/search?hl=en&amp;gl=us&amp;q=Ole+Red&amp;sa=X&amp;ved=0ahUKEwjFw5z_wIiAAxXQczABHQ-7CN44RhCYkAIIoQo</t>
  </si>
  <si>
    <t>Ã–sterreichische ForschungsfÃ¶rderungsgesellschaft mbH</t>
  </si>
  <si>
    <t>https://www.google.com/search?ucbcb=1&amp;hl=en&amp;gl=us&amp;q=%C3%96sterreichische+Forschungsf%C3%B6rderungsgesellschaft+mbH&amp;sa=X&amp;ved=0ahUKEwinj8aup6v-AhUtD1kFHZITAQwQmJACCIsL</t>
  </si>
  <si>
    <t>MVGM Nederland</t>
  </si>
  <si>
    <t>https://www.google.com/search?ucbcb=1&amp;hl=en&amp;gl=us&amp;q=MVGM+Nederland&amp;sa=X&amp;ved=0ahUKEwjY9Iu9ocn9AhV0JTQIHR61BlU4FBCYkAIIvQw</t>
  </si>
  <si>
    <t>https://encrypted-tbn0.gstatic.com/images?q=tbn:ANd9GcSduld22T4D9A9p1zJuXuO1KjzX8uvUIYqmjDvJudQ&amp;s</t>
  </si>
  <si>
    <t>Our Sponsors - SHPE 2022 National Convention</t>
  </si>
  <si>
    <t>https://www.google.com/search?ucbcb=1&amp;gl=us&amp;hl=en&amp;q=Our+Sponsors+-+SHPE+2022+National+Convention&amp;sa=X&amp;ved=0ahUKEwijrMCL2v38AhUmk4kEHenpAOg4WhCYkAIIoA4</t>
  </si>
  <si>
    <t>FoodCity</t>
  </si>
  <si>
    <t>https://www.google.com/search?sca_esv=aa2d63c0f83aea3d&amp;sca_upv=1&amp;hl=en&amp;gl=us&amp;q=FoodCity&amp;sa=X&amp;ved=0ahUKEwiykpzetJ2DAxXiSDABHdELCvoQmJACCOYM</t>
  </si>
  <si>
    <t>capacitate rys</t>
  </si>
  <si>
    <t>https://www.google.com/search?sca_esv=d2d2c4fba10c0c7e&amp;sca_upv=1&amp;hl=en&amp;gl=us&amp;q=capacitate+rys&amp;sa=X&amp;ved=0ahUKEwidkeD_9aSDAxVYSjABHcNqCKIQmJACCNwK</t>
  </si>
  <si>
    <t>Ð Ð¾ÑÑÐµÑ‚Ð¸ Ð¦ÐµÐ½Ñ‚Ñ€</t>
  </si>
  <si>
    <t>http://www.rosseti.ru/</t>
  </si>
  <si>
    <t>https://www.google.com/search?hl=en&amp;gl=us&amp;q=%D0%A0%D0%BE%D1%81%D1%81%D0%B5%D1%82%D0%B8+%D0%A6%D0%B5%D0%BD%D1%82%D1%80&amp;sa=X&amp;ved=0ahUKEwi43rnFirj_AhVYE1kFHXH4BagQmJACCPUJ</t>
  </si>
  <si>
    <t>RETIREMENT CLEARINGHOUSE LLC</t>
  </si>
  <si>
    <t>http://www.rch1.com/</t>
  </si>
  <si>
    <t>https://www.google.com/search?sca_esv=586199351&amp;gl=us&amp;hl=en&amp;q=RETIREMENT+CLEARINGHOUSE+LLC&amp;sa=X&amp;ved=0ahUKEwiqvKWXzeiCAxWtkokEHVD0Bic4HhCYkAIIsQ0</t>
  </si>
  <si>
    <t>https://encrypted-tbn0.gstatic.com/images?q=tbn:ANd9GcSKdF7JqarpN5Qs7hcaVhdxViEeaZtVYzFke956&amp;s=0</t>
  </si>
  <si>
    <t>Dashin Bank</t>
  </si>
  <si>
    <t>https://www.google.com/search?q=Dashin+Bank&amp;sa=X&amp;ved=0ahUKEwj5paml05yAAxW_FFkFHddICmMQmJACCMUK</t>
  </si>
  <si>
    <t>Auto Rescue Solutions, LLC.</t>
  </si>
  <si>
    <t>http://autorescuesolutions.com/</t>
  </si>
  <si>
    <t>https://www.google.com/search?sca_esv=592095722&amp;gl=us&amp;hl=en&amp;q=Auto+Rescue+Solutions,+LLC.&amp;sa=X&amp;ved=0ahUKEwiHudOy6pqDAxUHvokEHf0_CoY4KBCYkAII6Qs</t>
  </si>
  <si>
    <t>Chance River</t>
  </si>
  <si>
    <t>https://www.google.com/search?gl=us&amp;hl=en&amp;q=Chance+River&amp;sa=X&amp;ved=0ahUKEwjy0JfZs_n_AhU7N0QIHZU_Boc4ChCYkAIIhg0</t>
  </si>
  <si>
    <t>https://encrypted-tbn0.gstatic.com/images?q=tbn:ANd9GcQbMbHLQBfBO1QkN8kfSSNYIhG9xnOfgHKMRAQBGcI&amp;s</t>
  </si>
  <si>
    <t>BasisPoint</t>
  </si>
  <si>
    <t>https://www.google.com/search?sca_esv=570589756&amp;hl=en&amp;gl=us&amp;q=BasisPoint&amp;sa=X&amp;ved=0ahUKEwjN6Mad7NuBAxXiJUQIHRtfC9cQmJACCKMK</t>
  </si>
  <si>
    <t>Landmark Digital UAE</t>
  </si>
  <si>
    <t>https://www.google.com/search?sca_esv=582537645&amp;gl=us&amp;hl=en&amp;q=Landmark+Digital+UAE&amp;sa=X&amp;ved=0ahUKEwiV59Tis8WCAxVCGFkFHSXbAzEQmJACCJIL</t>
  </si>
  <si>
    <t>Value S.r.l.</t>
  </si>
  <si>
    <t>https://www.google.com/search?sca_esv=564592924&amp;hl=en&amp;gl=us&amp;q=Value+S.r.l.&amp;sa=X&amp;ved=0ahUKEwjDssHLtaSBAxVrEFkFHQxAD9sQmJACCPkN</t>
  </si>
  <si>
    <t>https://encrypted-tbn0.gstatic.com/images?q=tbn:ANd9GcRQZufIMwUrh8YQzOR5wa7IaT2qUbp27JyZkRTUFww&amp;s</t>
  </si>
  <si>
    <t>Seabourne Logistics ZA</t>
  </si>
  <si>
    <t>http://www.seabourne-group.com/</t>
  </si>
  <si>
    <t>https://www.google.com/search?sca_esv=574353833&amp;hl=en&amp;gl=us&amp;q=Seabourne+Logistics+ZA&amp;sa=X&amp;ved=0ahUKEwj8y__a_P6BAxUcF1kFHZpCBFwQmJACCPsM</t>
  </si>
  <si>
    <t>https://encrypted-tbn0.gstatic.com/images?q=tbn:ANd9GcTdRuDXf74inZ9MvS8He2-_DTUwvX4IeEDJclzIf1E&amp;s</t>
  </si>
  <si>
    <t>BOCAR Germany</t>
  </si>
  <si>
    <t>https://www.google.com/search?gl=us&amp;hl=en&amp;q=BOCAR+Germany&amp;sa=X&amp;ved=0ahUKEwj8g4CPzrz9AhVyD1kFHfynA-M4KBCYkAIItws</t>
  </si>
  <si>
    <t>Peloria</t>
  </si>
  <si>
    <t>https://www.google.com/search?sca_esv=569384727&amp;gl=us&amp;hl=en&amp;q=Peloria&amp;sa=X&amp;ved=0ahUKEwiFopqJos-BAxUOnGoFHeYqC3QQmJACCJAH</t>
  </si>
  <si>
    <t>Provisions Group</t>
  </si>
  <si>
    <t>http://provisionsgroup.com/</t>
  </si>
  <si>
    <t>https://www.google.com/search?q=Provisions+Group&amp;sa=X&amp;ved=0ahUKEwjAla2K8cb-AhXsMVkFHVqjAHI4FBCYkAII0Ak</t>
  </si>
  <si>
    <t>EGYM Wellpass GmbH</t>
  </si>
  <si>
    <t>https://www.google.com/search?ucbcb=1&amp;gl=us&amp;hl=en&amp;q=EGYM+Wellpass+GmbH&amp;sa=X&amp;ved=0ahUKEwiz5OuPoq78AhWqEVkFHQC_D7AQmJACCNEN</t>
  </si>
  <si>
    <t>https://encrypted-tbn0.gstatic.com/images?q=tbn:ANd9GcTloa2ALeKJa3fIxfcNqpEWCCdoHPCfwDvw2oV2y6w&amp;s</t>
  </si>
  <si>
    <t>Global IT Con LLC.</t>
  </si>
  <si>
    <t>https://www.google.com/search?ucbcb=1&amp;gl=us&amp;hl=en&amp;q=Global+IT+Con+LLC.&amp;sa=X&amp;ved=0ahUKEwjplb2c6OT9AhXiiO4BHRJxDDE4RhCYkAIIsQ4</t>
  </si>
  <si>
    <t>signimus technologies pvt ltd</t>
  </si>
  <si>
    <t>https://www.google.com/search?sca_esv=559317661&amp;gl=us&amp;hl=en&amp;q=signimus+technologies+pvt+ltd&amp;sa=X&amp;ved=0ahUKEwj1w4SAkPKAAxXAF1kFHebqCOc4KBCYkAIIiA0</t>
  </si>
  <si>
    <t>VetFamily Holding AB</t>
  </si>
  <si>
    <t>https://www.google.com/search?hl=en&amp;gl=us&amp;q=VetFamily+Holding+AB&amp;sa=X&amp;ved=0ahUKEwiFkYXH7uL_AhUzLUQIHe2BCuAQmJACCKgM</t>
  </si>
  <si>
    <t>Electronic Solutions L.L.C.</t>
  </si>
  <si>
    <t>https://www.google.com/search?hl=en&amp;gl=us&amp;q=Electronic+Solutions+L.L.C.&amp;sa=X&amp;ved=0ahUKEwiv4dfovcb8AhWSk2oFHf3XD4kQmJACCLYN</t>
  </si>
  <si>
    <t>Aristocrat Leisure LTD</t>
  </si>
  <si>
    <t>https://www.google.com/search?ucbcb=1&amp;gl=us&amp;hl=en&amp;q=Aristocrat+Leisure+LTD&amp;sa=X&amp;ved=0ahUKEwj74bDslc79AhVXnGoFHRlGCLk4KBCYkAII0wo</t>
  </si>
  <si>
    <t>Admios</t>
  </si>
  <si>
    <t>https://www.google.com/search?sca_esv=6d5bedc1fb97438b&amp;sca_upv=1&amp;hl=en&amp;gl=us&amp;q=Admios&amp;sa=X&amp;ved=0ahUKEwiT7rHN0u2CAxUzSzABHbeADe4QmJACCNYF</t>
  </si>
  <si>
    <t>Big Data Technical Solutions</t>
  </si>
  <si>
    <t>https://www.google.com/search?ucbcb=1&amp;gl=us&amp;hl=en&amp;q=Big+Data+Technical+Solutions&amp;sa=X&amp;ved=0ahUKEwi504--gvn9AhVfEVkFHS4ZC-QQmJACCIEL</t>
  </si>
  <si>
    <t>OFFICE PRODUCTIVITY SOLUTION PTE. LTD.</t>
  </si>
  <si>
    <t>https://www.google.com/search?sca_esv=559959589&amp;gl=us&amp;hl=en&amp;q=OFFICE+PRODUCTIVITY+SOLUTION+PTE.+LTD.&amp;sa=X&amp;ved=0ahUKEwj1p4zamfeAAxUzmmoFHaLuAXo4WhCYkAIIoAs</t>
  </si>
  <si>
    <t>Edenred Italia</t>
  </si>
  <si>
    <t>https://www.google.com/search?sca_esv=697493931703dc96&amp;hl=en&amp;gl=us&amp;q=Edenred+Italia&amp;sa=X&amp;ved=0ahUKEwiEwIzy5bOCAxVhSzABHffYBMQQmJACCJIL</t>
  </si>
  <si>
    <t>https://encrypted-tbn0.gstatic.com/images?q=tbn:ANd9GcQBcIq5DsqREwWvaHTCapgaVGkyXonnpeamr-EUzkw&amp;s</t>
  </si>
  <si>
    <t>BASHr Consulting</t>
  </si>
  <si>
    <t>https://www.google.com/search?hl=en&amp;gl=us&amp;q=BASHr+Consulting&amp;sa=X&amp;ved=0ahUKEwjOgtS2sO__AhVFO0QIHXiaA8Y4KBCYkAIIrAk</t>
  </si>
  <si>
    <t>Avant Gulf Consulting Solutions</t>
  </si>
  <si>
    <t>https://www.google.com/search?sca_esv=579068902&amp;gl=us&amp;hl=en&amp;q=Avant+Gulf+Consulting+Solutions&amp;sa=X&amp;ved=0ahUKEwji6u68mKeCAxX1D1kFHQQICEsQmJACCMkI</t>
  </si>
  <si>
    <t>Precision Castparts Corp.</t>
  </si>
  <si>
    <t>http://www.precast.com/</t>
  </si>
  <si>
    <t>https://www.google.com/search?gl=us&amp;hl=en&amp;q=Precision+Castparts+Corp.&amp;sa=X&amp;ved=0ahUKEwi376SVhLX9AhUmjIkEHZ9rDis4RhCYkAIIzAk</t>
  </si>
  <si>
    <t>https://encrypted-tbn0.gstatic.com/images?q=tbn:ANd9GcR-6BgN8KWqMTLjkA4yBFSx1NKLitM4-Px-v-Vg&amp;s=0</t>
  </si>
  <si>
    <t>ManyPets</t>
  </si>
  <si>
    <t>https://www.google.com/search?gl=us&amp;hl=en&amp;q=ManyPets&amp;sa=X&amp;ved=0ahUKEwicoP2J9Lz-AhVGfTABHQL-ABEQmJACCJIK</t>
  </si>
  <si>
    <t>Paladin</t>
  </si>
  <si>
    <t>https://www.google.com/search?ucbcb=1&amp;gl=us&amp;hl=en&amp;q=Paladin&amp;sa=X&amp;ved=0ahUKEwjQ-Njg5q3-AhXoElkFHdbMA3s4FBCYkAIIwQo</t>
  </si>
  <si>
    <t>Dampskibsselskabet NORDEN AS</t>
  </si>
  <si>
    <t>https://www.google.com/search?q=Dampskibsselskabet+NORDEN+AS&amp;sa=X&amp;ved=0ahUKEwiVsr6Mle_-AhU_EVkFHbPfDHIQmJACCKEN</t>
  </si>
  <si>
    <t>The Squires Group, Inc</t>
  </si>
  <si>
    <t>https://www.google.com/search?sca_esv=575547564&amp;hl=en&amp;gl=us&amp;q=The+Squires+Group,+Inc&amp;sa=X&amp;ved=0ahUKEwi0lLDg_YiCAxVilIkEHWgvAOk4ChCYkAII1Qo</t>
  </si>
  <si>
    <t>VP Team</t>
  </si>
  <si>
    <t>https://www.google.com/search?hl=en&amp;gl=us&amp;q=VP+Team&amp;sa=X&amp;ved=0ahUKEwi006KKjrr9AhXWFVkFHdOsCBUQmJACCMYK</t>
  </si>
  <si>
    <t>https://encrypted-tbn0.gstatic.com/images?q=tbn:ANd9GcSKqpJa6o2psyMYbt5BaVrZuI1a-hBk-eMc-I1wwvo&amp;s</t>
  </si>
  <si>
    <t>City Brewing Company</t>
  </si>
  <si>
    <t>http://www.citybrewery.com/</t>
  </si>
  <si>
    <t>https://www.google.com/search?ucbcb=1&amp;gl=us&amp;hl=en&amp;q=City+Brewing+Company&amp;sa=X&amp;ved=0ahUKEwj_4am2puL9AhVSLkQIHWjpDPg4ZBCYkAIIkgo</t>
  </si>
  <si>
    <t>https://encrypted-tbn0.gstatic.com/images?q=tbn:ANd9GcTTJ1uBIUcYz-ngKAcug4lNWQuR4PhNVdrtb0eHhpo&amp;s</t>
  </si>
  <si>
    <t>Cteq</t>
  </si>
  <si>
    <t>https://www.google.com/search?hl=en&amp;gl=us&amp;q=Cteq&amp;sa=X&amp;ved=0ahUKEwil_MbW94z9AhX5FFkFHfSYAN84ChCYkAII-ww</t>
  </si>
  <si>
    <t>https://encrypted-tbn0.gstatic.com/images?q=tbn:ANd9GcTHSq63gzwdSODBJ5XVozqfKNYvXwHbimEyxwv-Gw8&amp;s</t>
  </si>
  <si>
    <t>East of England Ambulance Service Trust</t>
  </si>
  <si>
    <t>http://www.eastamb.nhs.uk/</t>
  </si>
  <si>
    <t>https://www.google.com/search?hl=en&amp;gl=us&amp;q=East+of+England+Ambulance+Service+Trust&amp;sa=X&amp;ved=0ahUKEwiB6PHUoK78AhXMj4kEHRHiACo4ChCYkAIIlgo</t>
  </si>
  <si>
    <t>https://encrypted-tbn0.gstatic.com/images?q=tbn:ANd9GcTpZOb0lLtWJ3LgqBBVrI9BlGlLyggo7WBn3ML1X9E&amp;s</t>
  </si>
  <si>
    <t>Ovyo</t>
  </si>
  <si>
    <t>https://www.google.com/search?q=Ovyo&amp;sa=X&amp;ved=0ahUKEwjOj5yHsvT_AhVtmGoFHZrNC5Y4ChCYkAIIww4</t>
  </si>
  <si>
    <t>https://encrypted-tbn0.gstatic.com/images?q=tbn:ANd9GcSU4PsiLFtHiVo3vo3ojAJCLj6E4F-J7Wbwy83ikB8&amp;s</t>
  </si>
  <si>
    <t>now part of NUSO</t>
  </si>
  <si>
    <t>https://www.google.com/search?gl=us&amp;hl=en&amp;q=now+part+of+NUSO&amp;sa=X&amp;ved=0ahUKEwiA_pLZhNP8AhUzm2oFHQ1oBy04ChCYkAIIzwk</t>
  </si>
  <si>
    <t>https://encrypted-tbn0.gstatic.com/images?q=tbn:ANd9GcTLCus-Id0A_RJnoZyLPXMOYEKZ6lbM-zywcInus5jkC48vOyEpzTgFIYo&amp;s</t>
  </si>
  <si>
    <t>Powerlink</t>
  </si>
  <si>
    <t>http://www.powerlink.com.au/</t>
  </si>
  <si>
    <t>https://www.google.com/search?sca_esv=554181109&amp;gl=us&amp;hl=en&amp;q=Powerlink&amp;sa=X&amp;ved=0ahUKEwjFmefkt8eAAxVifTABHflhB2sQmJACCPMJ</t>
  </si>
  <si>
    <t>https://encrypted-tbn0.gstatic.com/images?q=tbn:ANd9GcRZyQnin05yATWU-9UIhJH_AwM_Q72TJ7yKwfaZ&amp;s=0</t>
  </si>
  <si>
    <t>ABG</t>
  </si>
  <si>
    <t>https://www.google.com/search?sca_esv=572463874&amp;hl=en&amp;gl=us&amp;q=ABG&amp;sa=X&amp;ved=0ahUKEwjS0oSnre2BAxUrADQIHeN6CysQmJACCI0K</t>
  </si>
  <si>
    <t>https://encrypted-tbn0.gstatic.com/images?q=tbn:ANd9GcSK0_pbBt_N-su40vSj4XjTXoOc7nsxVFrXuopokQc&amp;s</t>
  </si>
  <si>
    <t>Io Associates</t>
  </si>
  <si>
    <t>https://www.google.com/search?sca_esv=594166249&amp;hl=en&amp;gl=us&amp;q=Io+Associates&amp;sa=X&amp;ved=0ahUKEwij1tKUwrGDAxWpmIkEHWnEBwo4ChCYkAII3Aw</t>
  </si>
  <si>
    <t>Nepal Development Research Institute</t>
  </si>
  <si>
    <t>https://www.google.com/search?sca_esv=557359178&amp;hl=en&amp;gl=us&amp;q=Nepal+Development+Research+Institute&amp;sa=X&amp;ved=0ahUKEwiv7bigyeCAAxUNPkQIHSjHC28QmJACCI0H</t>
  </si>
  <si>
    <t>Samsung Electronics Nordic</t>
  </si>
  <si>
    <t>http://www.samsung.com/se</t>
  </si>
  <si>
    <t>https://www.google.com/search?sca_esv=558984878&amp;gl=us&amp;hl=en&amp;q=Samsung+Electronics+Nordic&amp;sa=X&amp;ved=0ahUKEwicn-OS0e-AAxVsm2oFHRGOB5oQmJACCI4N</t>
  </si>
  <si>
    <t>https://encrypted-tbn0.gstatic.com/images?q=tbn:ANd9GcRpBLg1xmVV4j5M5wdbYvSslgANRicwoaVvtPcc6aE&amp;s</t>
  </si>
  <si>
    <t>H&amp;S Labour Brokers</t>
  </si>
  <si>
    <t>https://www.google.com/search?ucbcb=1&amp;hl=en&amp;gl=us&amp;q=H%26S+Labour+Brokers&amp;sa=X&amp;ved=0ahUKEwimybCkiI3-AhUelYkEHTw9DjQQmJACCMAL</t>
  </si>
  <si>
    <t>GameAnalytics</t>
  </si>
  <si>
    <t>https://www.google.com/search?sca_esv=562133542&amp;hl=en&amp;gl=us&amp;q=GameAnalytics&amp;sa=X&amp;ved=0ahUKEwjY8KPwq4uBAxV7mYQIHT9jDAs4ChCYkAIIlAs</t>
  </si>
  <si>
    <t>CrecenTech</t>
  </si>
  <si>
    <t>https://www.google.com/search?sca_esv=567513126&amp;hl=en&amp;gl=us&amp;q=CrecenTech&amp;sa=X&amp;ved=0ahUKEwjuzeaey72BAxWGKFkFHczmBWgQmJACCMYK</t>
  </si>
  <si>
    <t>Langara College</t>
  </si>
  <si>
    <t>http://www.langara.ca/</t>
  </si>
  <si>
    <t>https://www.google.com/search?gl=us&amp;hl=en&amp;q=Langara+College&amp;sa=X&amp;ved=0ahUKEwi55KCFq-r_AhXUjokEHeLzBn0QmJACCPsL</t>
  </si>
  <si>
    <t>https://encrypted-tbn0.gstatic.com/images?q=tbn:ANd9GcQUI86SvXybUgE2_qGZaDTH0oP7Udu_lBdaljb_&amp;s=0</t>
  </si>
  <si>
    <t>DataIns | PT Global Data Inspirasi</t>
  </si>
  <si>
    <t>https://www.google.com/search?hl=en&amp;gl=us&amp;q=DataIns+%7C+PT+Global+Data+Inspirasi&amp;sa=X&amp;ved=0ahUKEwiS5oj0ieL8AhW4kIkEHYuyD9MQmJACCMsJ</t>
  </si>
  <si>
    <t>https://encrypted-tbn0.gstatic.com/images?q=tbn:ANd9GcSa40OHY2Du7KyqoJ_sjRnUW_BTMv0kfYGnc7xRrc0&amp;s</t>
  </si>
  <si>
    <t>Roche Sequencing Solutions, Inc.,</t>
  </si>
  <si>
    <t>http://www.sequencing.roche.com/</t>
  </si>
  <si>
    <t>https://www.google.com/search?gl=us&amp;hl=en&amp;q=Roche+Sequencing+Solutions,+Inc.,&amp;sa=X&amp;ved=0ahUKEwik34ywwIiAAxVeFVkFHVgLA2A4UBCYkAIIpAs</t>
  </si>
  <si>
    <t>totalenergies</t>
  </si>
  <si>
    <t>https://www.google.com/search?gl=us&amp;hl=en&amp;q=totalenergies&amp;sa=X&amp;ved=0ahUKEwjShYWd6bf-AhUYEFkFHUlADY44FBCYkAIIkww</t>
  </si>
  <si>
    <t>Spry Info Solutions</t>
  </si>
  <si>
    <t>https://www.google.com/search?sca_esv=562993306&amp;gl=us&amp;hl=en&amp;q=Spry+Info+Solutions&amp;sa=X&amp;ved=0ahUKEwiZk5SdtZWBAxX4MlkFHexSAac4ZBCYkAIIyQk</t>
  </si>
  <si>
    <t>U.S. Navy Fleet and Family Readiness (FFR)</t>
  </si>
  <si>
    <t>https://www.google.com/search?hl=en&amp;gl=us&amp;q=U.S.+Navy+Fleet+and+Family+Readiness+(FFR)&amp;sa=X&amp;ved=0ahUKEwiw7OjKpKb-AhUnElkFHS5bCLs4PBCYkAIIiAw</t>
  </si>
  <si>
    <t>Experts International Recruitment Services</t>
  </si>
  <si>
    <t>https://www.google.com/search?sca_esv=560269821&amp;hl=en&amp;gl=us&amp;q=Experts+International+Recruitment+Services&amp;sa=X&amp;ved=0ahUKEwin58vo2PmAAxWBEUQIHUxIBuE4MhCYkAII7wk</t>
  </si>
  <si>
    <t>Sigortam.net</t>
  </si>
  <si>
    <t>https://www.sigortam.net/</t>
  </si>
  <si>
    <t>https://www.google.com/search?sca_esv=578400713&amp;hl=en&amp;gl=us&amp;q=Sigortam.net&amp;sa=X&amp;ved=0ahUKEwju4YbgmaKCAxWRjIkEHUvODPIQmJACCLQI</t>
  </si>
  <si>
    <t>https://encrypted-tbn0.gstatic.com/images?q=tbn:ANd9GcS1Q4rR1t9YbX9HPJvt-aC2EB-R5bF4h8Z-_Kec8wI&amp;s</t>
  </si>
  <si>
    <t>DROSED HOLDING</t>
  </si>
  <si>
    <t>https://www.google.com/search?hl=en&amp;gl=us&amp;q=DROSED+HOLDING&amp;sa=X&amp;ved=0ahUKEwjylqe-95b9AhWdjIkEHUAyCTo4FBCYkAII-A0</t>
  </si>
  <si>
    <t>DMF Systems</t>
  </si>
  <si>
    <t>https://www.google.com/search?sca_esv=563943516&amp;hl=en&amp;gl=us&amp;q=DMF+Systems&amp;sa=X&amp;ved=0ahUKEwiu7-yG_5yBAxWsFlkFHedsCpoQmJACCMYM</t>
  </si>
  <si>
    <t>Pepper Money UK</t>
  </si>
  <si>
    <t>https://www.peppermoney.com.au/</t>
  </si>
  <si>
    <t>https://www.google.com/search?sca_esv=569384727&amp;hl=en&amp;gl=us&amp;q=Pepper+Money+UK&amp;sa=X&amp;ved=0ahUKEwiMpaXynM-BAxUKKFkFHfxKBno4MhCYkAII4go</t>
  </si>
  <si>
    <t>https://encrypted-tbn0.gstatic.com/images?q=tbn:ANd9GcQaCDK349sxelUGkOj3k6fiurpB9e1xH9_iLclBAko&amp;s</t>
  </si>
  <si>
    <t>Startup 500</t>
  </si>
  <si>
    <t>https://www.google.com/search?hl=en&amp;gl=us&amp;q=Startup+500&amp;sa=X&amp;ved=0ahUKEwi54-jli8L_AhWUEVkFHU-QCxg4RhCYkAIIvQ4</t>
  </si>
  <si>
    <t>https://encrypted-tbn0.gstatic.com/images?q=tbn:ANd9GcQ22Dekea3Z_nVDI3x5bIQzv_yH2QjUePmgaLifP2U&amp;s</t>
  </si>
  <si>
    <t>https://www.google.com/search?sca_esv=584794750&amp;hl=en&amp;gl=us&amp;q=%2BVC&amp;sa=X&amp;ved=0ahUKEwip0eyTx9mCAxUev4kEHQBhD5cQmJACCI8H</t>
  </si>
  <si>
    <t>Euroasia Executive Search</t>
  </si>
  <si>
    <t>https://www.google.com/search?hl=en&amp;gl=us&amp;q=Euroasia+Executive+Search&amp;sa=X&amp;ved=0ahUKEwjm1bnGpK78AhXOkokEHWi5ACo4FBCYkAII6Qo</t>
  </si>
  <si>
    <t>Bitsoft International, Inc.</t>
  </si>
  <si>
    <t>https://www.google.com/search?sca_esv=563310982&amp;gl=us&amp;hl=en&amp;q=Bitsoft+International,+Inc.&amp;sa=X&amp;ved=0ahUKEwiVg5rA6peBAxWrFFkFHT_2CPY4HhCYkAIIzQk</t>
  </si>
  <si>
    <t>wild code school</t>
  </si>
  <si>
    <t>http://wildcodeschool.fr/</t>
  </si>
  <si>
    <t>https://www.google.com/search?gl=us&amp;hl=en&amp;q=wild+code+school&amp;sa=X&amp;ved=0ahUKEwiCk7ui4Mv9AhUgkmoFHa3gCMY4PBCYkAII7ww</t>
  </si>
  <si>
    <t>PRAXIS SOLUTION CO., LTD.</t>
  </si>
  <si>
    <t>https://www.google.com/search?ucbcb=1&amp;hl=en&amp;gl=us&amp;q=PRAXIS+SOLUTION+CO.,+LTD.&amp;sa=X&amp;ved=0ahUKEwjEhZm_7sH-AhWjkIkEHSLTDAIQmJACCLQL</t>
  </si>
  <si>
    <t>Seeking Alpha</t>
  </si>
  <si>
    <t>https://www.google.com/search?gl=us&amp;hl=en&amp;q=Seeking+Alpha&amp;sa=X&amp;ved=0ahUKEwjo0uq-h878AhVmGVkFHWdZBogQmJACCN4K</t>
  </si>
  <si>
    <t>https://encrypted-tbn0.gstatic.com/images?q=tbn:ANd9GcTrPfemNOZvQCGdG3I34AepsMDu91UnSH8dbfcaJLY&amp;s</t>
  </si>
  <si>
    <t>Made In Tracker</t>
  </si>
  <si>
    <t>https://www.google.com/search?hl=en&amp;gl=us&amp;q=Made+In+Tracker&amp;sa=X&amp;ved=0ahUKEwiAkZyPrL2AAxWFlYkEHVh2CtY4ChCYkAII8ws</t>
  </si>
  <si>
    <t>accesa.eu</t>
  </si>
  <si>
    <t>https://www.accesa.eu/</t>
  </si>
  <si>
    <t>https://www.google.com/search?hl=en&amp;gl=us&amp;q=accesa.eu&amp;sa=X&amp;ved=0ahUKEwiS9vTIsOL9AhUCkokEHaokD7MQmJACCKsJ</t>
  </si>
  <si>
    <t>https://encrypted-tbn0.gstatic.com/images?q=tbn:ANd9GcQ7EqzDRvEMpsGY10VkqZkFp06cGh-1dMBfilV2ApI&amp;s</t>
  </si>
  <si>
    <t>Staffing Data Services Agency</t>
  </si>
  <si>
    <t>https://www.google.com/search?sca_esv=571506520&amp;gl=us&amp;hl=en&amp;q=Staffing+Data+Services+Agency&amp;sa=X&amp;ved=0ahUKEwjq2dOsoeOBAxXSI0QIHRzIBeY4HhCYkAII5ww</t>
  </si>
  <si>
    <t>Targa Resources</t>
  </si>
  <si>
    <t>https://www.google.com/search?hl=en&amp;gl=us&amp;q=Targa+Resources&amp;sa=X&amp;ved=0ahUKEwiiwav-_a3_AhVmE1kFHf1vBzE4HhCYkAIIjwo</t>
  </si>
  <si>
    <t>https://encrypted-tbn0.gstatic.com/images?q=tbn:ANd9GcQIFPW76WZWlH2v5d6aHsb59QjyHped0M754VE9TKE&amp;s</t>
  </si>
  <si>
    <t>Van Caem Klerks Group</t>
  </si>
  <si>
    <t>https://www.google.com/search?gl=us&amp;hl=en&amp;q=Van+Caem+Klerks+Group&amp;sa=X&amp;ved=0ahUKEwjx67_Rt_b9AhVZKlkFHTHdA34QmJACCP8N</t>
  </si>
  <si>
    <t>https://encrypted-tbn0.gstatic.com/images?q=tbn:ANd9GcQGi2gvp5H5cHhpEE4vtsxHxOWnDbtESm_PWGiMOLA&amp;s</t>
  </si>
  <si>
    <t>Suna Solutions</t>
  </si>
  <si>
    <t>https://www.google.com/search?gl=us&amp;hl=en&amp;q=Suna+Solutions&amp;sa=X&amp;ved=0ahUKEwiYvfv0oYX9AhXCIzQIHacxD_k4oAEQmJACCLgO</t>
  </si>
  <si>
    <t>https://encrypted-tbn0.gstatic.com/images?q=tbn:ANd9GcQ9dBVP2woqSv42NObQAB16PU84a1lU9qzwNXdD8aI&amp;s</t>
  </si>
  <si>
    <t>RiseSmart Inc.</t>
  </si>
  <si>
    <t>http://www.randstadrisesmart.com/</t>
  </si>
  <si>
    <t>https://www.google.com/search?hl=en&amp;gl=us&amp;q=RiseSmart+Inc.&amp;sa=X&amp;ved=0ahUKEwjtq6PoiIaAAxXvEFkFHW_eBCY4ChCYkAIIkgs</t>
  </si>
  <si>
    <t>Oasis Crescent</t>
  </si>
  <si>
    <t>http://www.oasiscrescent.com/</t>
  </si>
  <si>
    <t>https://www.google.com/search?sca_esv=582537645&amp;hl=en&amp;gl=us&amp;q=Oasis+Crescent&amp;sa=X&amp;ved=0ahUKEwj8lIHwscWCAxUtv4kEHSu3CZsQmJACCKIM</t>
  </si>
  <si>
    <t>https://encrypted-tbn0.gstatic.com/images?q=tbn:ANd9GcSwJaSOC7mFzNjYqARqRjnwumIKTzJxwthBcWLGfzg&amp;s</t>
  </si>
  <si>
    <t>FP7 McCann</t>
  </si>
  <si>
    <t>https://www.google.com/search?sca_esv=15c9b21de47f0ff4&amp;gl=us&amp;hl=en&amp;q=FP7+McCann&amp;sa=X&amp;ved=0ahUKEwiPyKClmZOCAxVBTTABHeWxCSoQmJACCIsK</t>
  </si>
  <si>
    <t>https://encrypted-tbn0.gstatic.com/images?q=tbn:ANd9GcSq4SwhgbtYYQ-voi7UR3lGJOUA3RQokBltIaWn8RQ&amp;s</t>
  </si>
  <si>
    <t>Spar Holding</t>
  </si>
  <si>
    <t>http://www.spar.ch/</t>
  </si>
  <si>
    <t>https://www.google.com/search?gl=us&amp;hl=en&amp;q=Spar+Holding&amp;sa=X&amp;ved=0ahUKEwiB1qXzssT-AhXwkYkEHcPJBAI4FBCYkAIInAw</t>
  </si>
  <si>
    <t>Placement Specialist Pty Ltd</t>
  </si>
  <si>
    <t>https://www.google.com/search?gl=us&amp;hl=en&amp;q=Placement+Specialist+Pty+Ltd&amp;sa=X&amp;ved=0ahUKEwiC_8D79J7_AhU2EEQIHYCSBzkQmJACCKYK</t>
  </si>
  <si>
    <t>https://encrypted-tbn0.gstatic.com/images?q=tbn:ANd9GcTkkKXNaGNF3TpBkf0ucnBRt-srY51n8M2U12nID2U&amp;s</t>
  </si>
  <si>
    <t>Headcount Solutions Ltd.</t>
  </si>
  <si>
    <t>https://www.google.com/search?sca_esv=573110829&amp;hl=en&amp;gl=us&amp;q=Headcount+Solutions+Ltd.&amp;sa=X&amp;ved=0ahUKEwjGv9y6uvKBAxWpmYQIHZ5uAwsQmJACCIYN</t>
  </si>
  <si>
    <t>DB&amp;A - DeWolff, Boberg &amp; Associates, Inc</t>
  </si>
  <si>
    <t>https://www.google.com/search?q=DB%26A+-+DeWolff,+Boberg+%26+Associates,+Inc&amp;sa=X&amp;ved=0ahUKEwja__CTqrz8AhXOMlkFHTCBBsw4HhCYkAII1w0</t>
  </si>
  <si>
    <t>https://encrypted-tbn0.gstatic.com/images?q=tbn:ANd9GcQULHHW93zu_aKoO3FmH20b3T54bJv6Il-rtfgu6XM&amp;s</t>
  </si>
  <si>
    <t>SEREM ConsultorÃ­a Empresarial</t>
  </si>
  <si>
    <t>https://www.google.com/search?sca_esv=e2bd9d33838dd179&amp;sca_upv=1&amp;hl=en&amp;gl=us&amp;q=SEREM+Consultor%C3%ADa+Empresarial&amp;sa=X&amp;ved=0ahUKEwiG_-HY8ceCAxWZSDABHRMYCro4FBCYkAIIlA0</t>
  </si>
  <si>
    <t>https://encrypted-tbn0.gstatic.com/images?q=tbn:ANd9GcRl4DC-86DHGiSRcs1Um63pRHbxOPfEdjFmoR17kzU&amp;s</t>
  </si>
  <si>
    <t>Kontak Recruitment SA</t>
  </si>
  <si>
    <t>https://www.google.com/search?gl=us&amp;hl=en&amp;q=Kontak+Recruitment+SA&amp;sa=X&amp;ved=0ahUKEwjdmffOruL9AhUhRTABHUTlC-oQmJACCMMK</t>
  </si>
  <si>
    <t>Millennium Software Solutions Pvt. Ltd</t>
  </si>
  <si>
    <t>https://www.google.com/search?sca_esv=566185899&amp;gl=us&amp;hl=en&amp;q=Millennium+Software+Solutions+Pvt.+Ltd&amp;sa=X&amp;ved=0ahUKEwjS06aDwLOBAxWbGVkFHbwoApE4ChCYkAIIkAs</t>
  </si>
  <si>
    <t>BSW Group</t>
  </si>
  <si>
    <t>https://www.google.com/search?gl=us&amp;hl=en&amp;q=BSW+Group&amp;sa=X&amp;ved=0ahUKEwj09K_4z-z-AhUbD1kFHYEMAbcQmJACCOYM</t>
  </si>
  <si>
    <t>https://encrypted-tbn0.gstatic.com/images?q=tbn:ANd9GcTLVKssuZ70nT79JsBdKboVqoFuC2_84yVpYSZh&amp;s=0</t>
  </si>
  <si>
    <t>Roma Black Associates</t>
  </si>
  <si>
    <t>http://www.romablack.com/</t>
  </si>
  <si>
    <t>https://www.google.com/search?ucbcb=1&amp;hl=en&amp;gl=us&amp;q=Roma+Black+Associates&amp;sa=X&amp;ved=0ahUKEwj9gqfToK78AhXvTTABHU9GAnIQmJACCJ0L</t>
  </si>
  <si>
    <t>UNIDOSA</t>
  </si>
  <si>
    <t>https://www.google.com/search?hl=en&amp;gl=us&amp;q=UNIDOSA&amp;sa=X&amp;ved=0ahUKEwjy363zq7X-AhVOEFkFHTH_CTU4ChCYkAIIiww</t>
  </si>
  <si>
    <t>Envisage Recruitment Limited</t>
  </si>
  <si>
    <t>https://www.google.com/search?sca_esv=587583771&amp;hl=en&amp;gl=us&amp;q=Envisage+Recruitment+Limited&amp;sa=X&amp;ved=0ahUKEwi9gLCCj_WCAxXLlYkEHWOJBPg4MhCYkAII7Qk</t>
  </si>
  <si>
    <t>https://encrypted-tbn0.gstatic.com/images?q=tbn:ANd9GcT1M7mzRzLLIqrI9O-HePoWXz4Ah5aOsu2Y-SDJ0CM&amp;s</t>
  </si>
  <si>
    <t>CB</t>
  </si>
  <si>
    <t>http://www.cb.nl/</t>
  </si>
  <si>
    <t>https://www.google.com/search?sca_esv=572136157&amp;gl=us&amp;hl=en&amp;q=CB&amp;sa=X&amp;ved=0ahUKEwii8M-Z8OqBAxUEO30KHfhBBJI4KBCYkAII3Aw</t>
  </si>
  <si>
    <t>https://encrypted-tbn0.gstatic.com/images?q=tbn:ANd9GcQRAP4WFByBaW1_xC0UXn3TdeLoFzQrlYGnGqTUcrA&amp;s</t>
  </si>
  <si>
    <t>eSIM Go</t>
  </si>
  <si>
    <t>https://www.google.com/search?sca_esv=576391435&amp;hl=en&amp;gl=us&amp;q=eSIM+Go&amp;sa=X&amp;ved=0ahUKEwik29CNxpCCAxUGD1kFHYUMDKs4FBCYkAIIjQs</t>
  </si>
  <si>
    <t>Architecht</t>
  </si>
  <si>
    <t>https://www.google.com/search?sca_esv=589318964&amp;hl=en&amp;gl=us&amp;q=Architecht&amp;sa=X&amp;ved=0ahUKEwiwiJD424GDAxWVvokEHXF1DbgQmJACCPcG</t>
  </si>
  <si>
    <t>https://encrypted-tbn0.gstatic.com/images?q=tbn:ANd9GcRkQt0UKGuLQKbmu4FLP2jcNwgKyeOUk53l9olFJ84&amp;s</t>
  </si>
  <si>
    <t>ORGANON ASIA PACIFIC SERVICES PTE. LTD.</t>
  </si>
  <si>
    <t>https://www.google.com/search?hl=en&amp;gl=us&amp;q=ORGANON+ASIA+PACIFIC+SERVICES+PTE.+LTD.&amp;sa=X&amp;ved=0ahUKEwi1vZn7v87-AhWhnWoFHagHDFg4FBCYkAIIpgs</t>
  </si>
  <si>
    <t>HOOYMEIJER LOGISTIC SOLUTIONS SRL</t>
  </si>
  <si>
    <t>https://www.google.com/search?gl=us&amp;hl=en&amp;q=HOOYMEIJER+LOGISTIC+SOLUTIONS+SRL&amp;sa=X&amp;ved=0ahUKEwiD3Iv0yLf9AhV1FFkFHVv5CxcQmJACCLUL</t>
  </si>
  <si>
    <t>https://encrypted-tbn0.gstatic.com/images?q=tbn:ANd9GcS3QEyFkZxF5e0B5omNDuI5xm_C0SlvDxAf80HC-0s&amp;s</t>
  </si>
  <si>
    <t>Bennington</t>
  </si>
  <si>
    <t>https://www.google.com/search?hl=en&amp;gl=us&amp;q=Bennington&amp;sa=X&amp;ved=0ahUKEwi0_vGL-9L8AhWAjYkEHWwrB144RhCYkAII8g0</t>
  </si>
  <si>
    <t>Kognitiv</t>
  </si>
  <si>
    <t>https://www.google.com/search?sca_esv=561856720&amp;gl=us&amp;hl=en&amp;q=Kognitiv&amp;sa=X&amp;ved=0ahUKEwj9x-fQ54iBAxXyEFkFHbS0CKkQmJACCL8J</t>
  </si>
  <si>
    <t>https://encrypted-tbn0.gstatic.com/images?q=tbn:ANd9GcQiyBk-Y6RAGggkfk4Pvgye47Ut3vBYFGyEhmd5&amp;s=0</t>
  </si>
  <si>
    <t>Analytics8 | Data &amp; Analytics Consultancy</t>
  </si>
  <si>
    <t>http://www.analytics8.com/</t>
  </si>
  <si>
    <t>https://www.google.com/search?sca_esv=563635297&amp;gl=us&amp;hl=en&amp;q=Analytics8+%7C+Data+%26+Analytics+Consultancy&amp;sa=X&amp;ved=0ahUKEwjZwZDErJqBAxXeMUQIHQjECHM4ggEQmJACCPAL</t>
  </si>
  <si>
    <t>https://encrypted-tbn0.gstatic.com/images?q=tbn:ANd9GcSWGWGnTz25ENLUmaB0FJNb3oTV12eFinLwGnWqFbM&amp;s</t>
  </si>
  <si>
    <t>à¸šà¸£à¸´à¸©à¸±à¸— à¸—à¸µ.à¸‹à¸µ.à¸à¸£à¸µà¸™à¹„à¸žà¸™à¹Œ à¸ˆà¸³à¸à¸±à¸”</t>
  </si>
  <si>
    <t>https://www.google.com/search?sca_esv=588279375&amp;hl=en&amp;gl=us&amp;q=%E0%B8%9A%E0%B8%A3%E0%B8%B4%E0%B8%A9%E0%B8%B1%E0%B8%97+%E0%B8%97%E0%B8%B5.%E0%B8%8B%E0%B8%B5.%E0%B8%81%E0%B8%A3%E0%B8%B5%E0%B8%99%E0%B9%84%E0%B8%9E%E0%B8%99%E0%B9%8C+%E0%B8%88%E0%B8%B3%E0%B8%81%E0%B8%B1%E0%B8%94&amp;sa=X&amp;ved=0ahUKEwj64LH9lfqCAxUJPEQIHf6xDa4QmJACCL4M</t>
  </si>
  <si>
    <t>https://encrypted-tbn0.gstatic.com/images?q=tbn:ANd9GcRTFZfQZrGgqybY9r8PKn4wHgLBrCvUWDr9eLL-UjE&amp;s</t>
  </si>
  <si>
    <t>Berger Montague</t>
  </si>
  <si>
    <t>https://www.google.com/search?gl=us&amp;hl=en&amp;q=Berger+Montague&amp;sa=X&amp;ved=0ahUKEwjR_uLt57z-AhVhm4kEHdMjC9M4WhCYkAIIxQo</t>
  </si>
  <si>
    <t>ÐœÐ°ÐºÑ ÐšÑ€ÐµÐ´Ð¸Ñ‚</t>
  </si>
  <si>
    <t>https://www.google.com/search?sca_esv=562993306&amp;hl=en&amp;gl=us&amp;q=%D0%9C%D0%B0%D0%BA%D1%81+%D0%9A%D1%80%D0%B5%D0%B4%D0%B8%D1%82&amp;sa=X&amp;ved=0ahUKEwittpactJWBAxUBElkFHQUPBGsQmJACCIwH</t>
  </si>
  <si>
    <t>https://encrypted-tbn0.gstatic.com/images?q=tbn:ANd9GcQAvCFZHTM-c2xnHhc5p88RWnQKivIDj7WjDi5Dtm8&amp;s</t>
  </si>
  <si>
    <t>Disneyland Hong Kong</t>
  </si>
  <si>
    <t>https://www.google.com/search?hl=en&amp;gl=us&amp;q=Disneyland+Hong+Kong&amp;sa=X&amp;ved=0ahUKEwji9ZyQ0p7-AhVblIkEHY6PD9o4ChCYkAIIlgs</t>
  </si>
  <si>
    <t>Shakti Solutions</t>
  </si>
  <si>
    <t>https://www.google.com/search?gl=us&amp;hl=en&amp;q=Shakti+Solutions&amp;sa=X&amp;ved=0ahUKEwizvbCCp7OAAxWnF1kFHQk-B7EQmJACCMcN</t>
  </si>
  <si>
    <t>https://encrypted-tbn0.gstatic.com/images?q=tbn:ANd9GcS0VQ-eg1VNeIHoLGN4q1zv73uFtQzITpmmMo3eB-0&amp;s</t>
  </si>
  <si>
    <t>Circle Logistics, Inc</t>
  </si>
  <si>
    <t>http://www.circledelivers.com/</t>
  </si>
  <si>
    <t>https://www.google.com/search?hl=en&amp;gl=us&amp;q=Circle+Logistics,+Inc&amp;sa=X&amp;ved=0ahUKEwiUgfaT957_AhVVjokEHZwYBUAQmJACCIwH</t>
  </si>
  <si>
    <t>https://encrypted-tbn0.gstatic.com/images?q=tbn:ANd9GcRccdX2wPYCbBy1yOtIf9y07Etkf_6EsFPQrjZsjbQ&amp;s</t>
  </si>
  <si>
    <t>NuvoLogic Consulting</t>
  </si>
  <si>
    <t>https://www.google.com/search?sca_esv=590812421&amp;hl=en&amp;gl=us&amp;q=NuvoLogic+Consulting&amp;sa=X&amp;ved=0ahUKEwi8u9aLs46DAxVMJkQIHcsVD4E4UBCYkAII-A4</t>
  </si>
  <si>
    <t>https://encrypted-tbn0.gstatic.com/images?q=tbn:ANd9GcSODkzK4hAL7g1aMFFN-tOkLs60LFV7fC5mSZrp_Wg&amp;s</t>
  </si>
  <si>
    <t>Playstudios</t>
  </si>
  <si>
    <t>https://www.google.com/search?sca_esv=564926619&amp;hl=en&amp;gl=us&amp;q=Playstudios&amp;sa=X&amp;ved=0ahUKEwjvspLS-qaBAxWbnWoFHayqBDMQmJACCNUL</t>
  </si>
  <si>
    <t>Teemwork</t>
  </si>
  <si>
    <t>https://www.google.com/search?sca_esv=570269325&amp;hl=en&amp;gl=us&amp;q=Teemwork&amp;sa=X&amp;ved=0ahUKEwj6v7SHptmBAxVqGVkFHZSbATYQmJACCIAJ</t>
  </si>
  <si>
    <t>https://encrypted-tbn0.gstatic.com/images?q=tbn:ANd9GcSxAq2oI7gLj0pYg60nbMjPqTFO_qHnIs9cm4tvZbM&amp;s</t>
  </si>
  <si>
    <t>Supernova Consulting Ltd</t>
  </si>
  <si>
    <t>https://www.google.com/search?hl=en&amp;gl=us&amp;q=Supernova+Consulting+Ltd&amp;sa=X&amp;ved=0ahUKEwinuIi4tor9AhXdElkFHfWvAUYQmJACCJ0J</t>
  </si>
  <si>
    <t>CyberPoint International</t>
  </si>
  <si>
    <t>http://www.cyberpointllc.com/</t>
  </si>
  <si>
    <t>https://www.google.com/search?sca_esv=855c4ffa5eb7fe98&amp;sca_upv=1&amp;hl=en&amp;gl=us&amp;q=CyberPoint+International&amp;sa=X&amp;ved=0ahUKEwjKopiRs46DAxWLfTABHXZuBgM4eBCYkAII0Ak</t>
  </si>
  <si>
    <t>Lserv Corporation</t>
  </si>
  <si>
    <t>https://www.google.com/search?hl=en&amp;gl=us&amp;q=Lserv+Corporation&amp;sa=X&amp;ved=0ahUKEwiVq6u4pK78AhWRFFkFHX5qBgA4KBCYkAIItQs</t>
  </si>
  <si>
    <t>HR BurÃ³</t>
  </si>
  <si>
    <t>https://www.google.com/search?hl=en&amp;gl=us&amp;q=HR+Bur%C3%B3&amp;sa=X&amp;ved=0ahUKEwiR5d2a9JH9AhUYGTQIHZYMAoM4ChCYkAIIuQs</t>
  </si>
  <si>
    <t>https://encrypted-tbn0.gstatic.com/images?q=tbn:ANd9GcR8UjqVhB6QVrPQ62FV6-InDxaM-db2aVJC5O9zCe8&amp;s</t>
  </si>
  <si>
    <t>skylineittech</t>
  </si>
  <si>
    <t>https://www.google.com/search?hl=en&amp;gl=us&amp;q=skylineittech&amp;sa=X&amp;ved=0ahUKEwjaq6qrqJL_AhXtkIQIHZ2GD7U4eBCYkAII5gs</t>
  </si>
  <si>
    <t>https://encrypted-tbn0.gstatic.com/images?q=tbn:ANd9GcTSRkJmHlz3oSy5rYeyYJCOiF71IdeAfbryPvM5h80&amp;s</t>
  </si>
  <si>
    <t>CAL4CARE PTE. LTD.</t>
  </si>
  <si>
    <t>https://www.google.com/search?gl=us&amp;hl=en&amp;q=CAL4CARE+PTE.+LTD.&amp;sa=X&amp;ved=0ahUKEwiS--ql8rz-AhV4SDABHYPODoE4ChCYkAIIyQs</t>
  </si>
  <si>
    <t>Cinergy Technology Inc</t>
  </si>
  <si>
    <t>http://cinergytech.com/</t>
  </si>
  <si>
    <t>https://www.google.com/search?sca_esv=578400713&amp;hl=en&amp;gl=us&amp;q=Cinergy+Technology+Inc&amp;sa=X&amp;ved=0ahUKEwjI1uO4kaKCAxV9rokEHX4bDmo4HhCYkAII7wk</t>
  </si>
  <si>
    <t>https://encrypted-tbn0.gstatic.com/images?q=tbn:ANd9GcT3I3TS9Ht_Oa57vnwU7_OqsE-xYXW_Rm0QG82BfDA&amp;s</t>
  </si>
  <si>
    <t>Delightex Pte Ltd</t>
  </si>
  <si>
    <t>https://www.google.com/search?q=Delightex+Pte+Ltd&amp;sa=X&amp;ved=0ahUKEwic4u3O-cv-AhVfRzABHfUmD784HhCYkAII7go</t>
  </si>
  <si>
    <t>BYREDO</t>
  </si>
  <si>
    <t>http://www.byredo.com/</t>
  </si>
  <si>
    <t>https://www.google.com/search?sca_esv=577080029&amp;gl=us&amp;hl=en&amp;q=BYREDO&amp;sa=X&amp;ved=0ahUKEwioi-O5y5WCAxXXlIkEHWQdBgs4HhCYkAIIlAs</t>
  </si>
  <si>
    <t>https://encrypted-tbn0.gstatic.com/images?q=tbn:ANd9GcTYVUXSI46pqe5ELfQrIGFPSdEHb0LmOMYvuHDm1Hs&amp;s</t>
  </si>
  <si>
    <t>Intechnica</t>
  </si>
  <si>
    <t>https://www.google.com/search?gl=us&amp;hl=en&amp;q=Intechnica&amp;sa=X&amp;ved=0ahUKEwj4ucT_o9v_AhUHFVkFHXdfDR04HhCYkAIImww</t>
  </si>
  <si>
    <t>https://encrypted-tbn0.gstatic.com/images?q=tbn:ANd9GcTK8hMFOxYutMOx1Hh4iD2jAJOjn0897LJkLCCPjHo&amp;s</t>
  </si>
  <si>
    <t>Smartronix</t>
  </si>
  <si>
    <t>https://www.google.com/search?sca_esv=855c4ffa5eb7fe98&amp;hl=en&amp;gl=us&amp;q=Smartronix&amp;sa=X&amp;ved=0ahUKEwij_rHFs46DAxUikIQIHZ-rBBc4WhCYkAII7Ao</t>
  </si>
  <si>
    <t>https://encrypted-tbn0.gstatic.com/images?q=tbn:ANd9GcSFvjEooXxfc6P1FaKOUX-IJpPJyQGs6Q2IT1lm&amp;s=0</t>
  </si>
  <si>
    <t>BigHat</t>
  </si>
  <si>
    <t>https://www.google.com/search?sca_esv=591053097&amp;gl=us&amp;hl=en&amp;q=BigHat&amp;sa=X&amp;ved=0ahUKEwiO2Yuv4pCDAxV6LkQIHfBBDL04ChCYkAIImgo</t>
  </si>
  <si>
    <t>Diamond Trust Bank (DTB)</t>
  </si>
  <si>
    <t>https://www.google.com/search?gl=us&amp;hl=en&amp;q=Diamond+Trust+Bank+(DTB)&amp;sa=X&amp;ved=0ahUKEwiZspyIhYuAAxWtpIkEHa4QDuMQmJACCOAL</t>
  </si>
  <si>
    <t>https://encrypted-tbn0.gstatic.com/images?q=tbn:ANd9GcTuy7GqtO3nnoIaEfwtJloFcUPfDtba3L8Cc0tn&amp;s=0</t>
  </si>
  <si>
    <t>UpPass</t>
  </si>
  <si>
    <t>https://www.google.com/search?hl=en&amp;gl=us&amp;q=UpPass&amp;sa=X&amp;ved=0ahUKEwi2moikwsyAAxWjO0QIHb_-BOAQmJACCJ4M</t>
  </si>
  <si>
    <t>Kroll, LLC</t>
  </si>
  <si>
    <t>https://www.google.com/search?hl=en&amp;gl=us&amp;q=Kroll,+LLC&amp;sa=X&amp;ved=0ahUKEwirkseRwdX8AhUkFFkFHUoxDas4HhCYkAIIjAs</t>
  </si>
  <si>
    <t>Connexus Recruitment</t>
  </si>
  <si>
    <t>https://www.google.com/search?sca_esv=578736586&amp;hl=en&amp;gl=us&amp;q=Connexus+Recruitment&amp;sa=X&amp;ved=0ahUKEwiOmL7g06SCAxUjD1kFHRHKA2Q4ChCYkAIIqAw</t>
  </si>
  <si>
    <t>Egis Dubai</t>
  </si>
  <si>
    <t>https://www.google.com/search?sca_esv=aa2d63c0f83aea3d&amp;hl=en&amp;gl=us&amp;q=Egis+Dubai&amp;sa=X&amp;ved=0ahUKEwjV4ZHvtJ2DAxW2STABHTyDD14QmJACCPgL</t>
  </si>
  <si>
    <t>AMSG</t>
  </si>
  <si>
    <t>https://www.google.com/search?sca_esv=582530003&amp;gl=us&amp;hl=en&amp;q=AMSG&amp;sa=X&amp;ved=0ahUKEwi5ttTOqsWCAxWsLTQIHeGDAUI4FBCYkAII3g4</t>
  </si>
  <si>
    <t>Profecia Links</t>
  </si>
  <si>
    <t>https://www.google.com/search?gl=us&amp;hl=en&amp;q=Profecia+Links&amp;sa=X&amp;ved=0ahUKEwiFz5Dvl_H8AhXqD1kFHTHQDfo4FBCYkAIIkAo</t>
  </si>
  <si>
    <t>Adem LARAB</t>
  </si>
  <si>
    <t>https://www.google.com/search?sca_esv=580774379&amp;hl=en&amp;gl=us&amp;q=Adem+LARAB&amp;sa=X&amp;ved=0ahUKEwiw-r_7praCAxWgD1kFHUmMCY44ChCYkAII9Ak</t>
  </si>
  <si>
    <t>DANA Indonesia</t>
  </si>
  <si>
    <t>http://www.dana.id/</t>
  </si>
  <si>
    <t>https://www.google.com/search?sca_esv=574353833&amp;gl=us&amp;hl=en&amp;q=DANA+Indonesia&amp;sa=X&amp;ved=0ahUKEwjb1NC6-v6BAxVuFFkFHRyAB0UQmJACCL4J</t>
  </si>
  <si>
    <t>https://encrypted-tbn0.gstatic.com/images?q=tbn:ANd9GcT_4CJ2QE-11Q6D2QG3EGvCeOZto7E8Hi5UFhHPLpQ&amp;s</t>
  </si>
  <si>
    <t>Exadel Poland sp. z o. o.</t>
  </si>
  <si>
    <t>https://www.google.com/search?hl=en&amp;gl=us&amp;q=Exadel+Poland+sp.+z+o.+o.&amp;sa=X&amp;ved=0ahUKEwjL08KUr8KAAxWcKlkFHS7oDSM4KBCYkAIIkww</t>
  </si>
  <si>
    <t>The Data Steps Consulting</t>
  </si>
  <si>
    <t>https://www.google.com/search?sca_esv=556658825&amp;gl=us&amp;hl=en&amp;q=The+Data+Steps+Consulting&amp;sa=X&amp;ved=0ahUKEwjKhNLbvtuAAxUxFlkFHajmBfg4ChCYkAIIvgk</t>
  </si>
  <si>
    <t>https://encrypted-tbn0.gstatic.com/images?q=tbn:ANd9GcRvv0pZa45WGL7UYUBS5kuwMV5VdJYuUqqiboCHrn4&amp;s</t>
  </si>
  <si>
    <t>ASF - Autoridade de SupervisÃ£o de Seguros e Fundos de PensÃµes</t>
  </si>
  <si>
    <t>https://www.google.com/search?hl=en&amp;gl=us&amp;q=ASF+-+Autoridade+de+Supervis%C3%A3o+de+Seguros+e+Fundos+de+Pens%C3%B5es&amp;sa=X&amp;ved=0ahUKEwiw4970mcf_AhUCEVkFHVk7DsgQmJACCIIO</t>
  </si>
  <si>
    <t>https://encrypted-tbn0.gstatic.com/images?q=tbn:ANd9GcTU_jtzUzW4On8wEzf0Jg5mdKgd8tSGGXymblBqiq0&amp;s</t>
  </si>
  <si>
    <t>LEAP</t>
  </si>
  <si>
    <t>https://www.google.com/search?hl=en&amp;gl=us&amp;q=LEAP&amp;sa=X&amp;ved=0ahUKEwjxkevB6YL9AhXXj4kEHY7CDJEQmJACCOoM</t>
  </si>
  <si>
    <t>https://encrypted-tbn0.gstatic.com/images?q=tbn:ANd9GcRSco92WPH5g__LqHxHKSKikXSXFloe0gNcG3Dt9vJe3jibRTUiZma1&amp;s</t>
  </si>
  <si>
    <t>Kitman Labs Ltd.</t>
  </si>
  <si>
    <t>https://www.google.com/search?ucbcb=1&amp;hl=en&amp;gl=us&amp;q=Kitman+Labs+Ltd.&amp;sa=X&amp;ved=0ahUKEwic2YX139D9AhU1l4kEHazKBo84FBCYkAIInws</t>
  </si>
  <si>
    <t>JJ CONSULTING SERVICES</t>
  </si>
  <si>
    <t>https://www.google.com/search?sca_esv=593529204&amp;gl=us&amp;hl=en&amp;q=JJ+CONSULTING+SERVICES&amp;sa=X&amp;ved=0ahUKEwjWy-mi-KmDAxVukokEHUMxCSc4KBCYkAII_gs</t>
  </si>
  <si>
    <t>Advent Business Company</t>
  </si>
  <si>
    <t>https://www.google.com/search?q=Advent+Business+Company&amp;sa=X&amp;ved=0ahUKEwiE88Kqh-D-AhUdFlkFHUKhCeY4KBCYkAIIrg0</t>
  </si>
  <si>
    <t>https://encrypted-tbn0.gstatic.com/images?q=tbn:ANd9GcSA1SsZnmCa4r_ZGaedwD-eZuf9LVmE8MfMCuheok4&amp;s</t>
  </si>
  <si>
    <t>ARB Interactive</t>
  </si>
  <si>
    <t>https://www.google.com/search?hl=en&amp;gl=us&amp;q=ARB+Interactive&amp;sa=X&amp;ved=0ahUKEwiEjKO26bCAAxXKFVkFHU3zCwI4bhCYkAIIig0</t>
  </si>
  <si>
    <t>https://encrypted-tbn0.gstatic.com/images?q=tbn:ANd9GcRL5hE9TaLT4dy0xFpVX5mbEBCgKKn_U-nXqYD9_zg&amp;s</t>
  </si>
  <si>
    <t>Lenskart.com</t>
  </si>
  <si>
    <t>https://www.google.com/search?sca_esv=588287231&amp;hl=en&amp;gl=us&amp;q=Lenskart.com&amp;sa=X&amp;ved=0ahUKEwiUtrSNl_qCAxXSlYkEHX4FDu0QmJACCJEL</t>
  </si>
  <si>
    <t>https://encrypted-tbn0.gstatic.com/images?q=tbn:ANd9GcQxBj9qjcQCnXnddFX2IhtNlH-oz2avS4Ts0mws-x0&amp;s</t>
  </si>
  <si>
    <t>SOFTENGER PTE. LTD.</t>
  </si>
  <si>
    <t>https://www.google.com/search?sca_esv=570269325&amp;hl=en&amp;gl=us&amp;q=SOFTENGER+PTE.+LTD.&amp;sa=X&amp;ved=0ahUKEwib3rnKo9mBAxUJk2oFHWRcAx44ChCYkAII1Qw</t>
  </si>
  <si>
    <t>Amanda Carolan</t>
  </si>
  <si>
    <t>https://www.google.com/search?sca_esv=576391435&amp;hl=en&amp;gl=us&amp;q=Amanda+Carolan&amp;sa=X&amp;ved=0ahUKEwj2u9H6wpCCAxU7pIkEHcpsA8E4KBCYkAIIvQk</t>
  </si>
  <si>
    <t>Omnia Retail</t>
  </si>
  <si>
    <t>https://www.google.com/search?gl=us&amp;hl=en&amp;q=Omnia+Retail&amp;sa=X&amp;ved=0ahUKEwil39aY9cb-AhU7LUQIHT6zDlU4ChCYkAIInw0</t>
  </si>
  <si>
    <t>Thomas-Matthew Associates</t>
  </si>
  <si>
    <t>https://www.google.com/search?hl=en&amp;gl=us&amp;q=Thomas-Matthew+Associates&amp;sa=X&amp;ved=0ahUKEwj_14CHh67_AhVNpokEHf7cA3U4FBCYkAIInw4</t>
  </si>
  <si>
    <t>STEPS</t>
  </si>
  <si>
    <t>https://www.google.com/search?q=STEPS&amp;sa=X&amp;ved=0ahUKEwiN4tzMpLX-AhVdElkFHcoqBg84RhCYkAII9w0</t>
  </si>
  <si>
    <t>NexGen LLC</t>
  </si>
  <si>
    <t>https://www.google.com/search?sca_esv=583261567&amp;hl=en&amp;gl=us&amp;q=NexGen+LLC&amp;sa=X&amp;ved=0ahUKEwjkh920ssqCAxV1kIkEHV1MDG0QmJACCKUL</t>
  </si>
  <si>
    <t>https://encrypted-tbn0.gstatic.com/images?q=tbn:ANd9GcT7DeEKrscjtkXrEJ2l0IyeELmQ9CXYa_Aa_ol4c18&amp;s</t>
  </si>
  <si>
    <t>Doktorse Nordic AB</t>
  </si>
  <si>
    <t>http://www.doktor.se/</t>
  </si>
  <si>
    <t>https://www.google.com/search?hl=en&amp;gl=us&amp;q=Doktorse+Nordic+AB&amp;sa=X&amp;ved=0ahUKEwjJi7Xto678AhWqNEQIHXMlBlgQmJACCMAM</t>
  </si>
  <si>
    <t>Easy Net Srl</t>
  </si>
  <si>
    <t>https://www.google.com/search?sca_esv=562993306&amp;gl=us&amp;hl=en&amp;q=Easy+Net+Srl&amp;sa=X&amp;ved=0ahUKEwj6k86uspWBAxXyjYkEHbwCBjwQmJACCNoM</t>
  </si>
  <si>
    <t>https://encrypted-tbn0.gstatic.com/images?q=tbn:ANd9GcSxI2APg6bmcikyIbQil1MKLV71RlEqxtSXeU8eFD0&amp;s</t>
  </si>
  <si>
    <t>Kabtec</t>
  </si>
  <si>
    <t>https://www.google.com/search?hl=en&amp;gl=us&amp;q=Kabtec&amp;sa=X&amp;ved=0ahUKEwjyqIrx1vj8AhXuk2oFHWN6CRI4ChCYkAII3Qo</t>
  </si>
  <si>
    <t>https://encrypted-tbn0.gstatic.com/images?q=tbn:ANd9GcRbX0NoQQkK0epXdztI2ryHG-13kdTSK3OhY8hCBjD3PeeOJWBI1v1b3tI&amp;s</t>
  </si>
  <si>
    <t>PeopleProfilers</t>
  </si>
  <si>
    <t>https://www.google.com/search?hl=en&amp;gl=us&amp;q=PeopleProfilers&amp;sa=X&amp;ved=0ahUKEwjR9suUw8eAAxUjIEQIHQo3CEo4ChCYkAIIpQo</t>
  </si>
  <si>
    <t>Ð¡ÐµÐ¹Ñ„ÐœÐ¾Ð±Ð°Ð¹Ð»</t>
  </si>
  <si>
    <t>https://www.google.com/search?gl=us&amp;hl=en&amp;q=%D0%A1%D0%B5%D0%B9%D1%84%D0%9C%D0%BE%D0%B1%D0%B0%D0%B9%D0%BB&amp;sa=X&amp;ved=0ahUKEwiblomK1-z-AhWsBDQIHRASAaoQmJACCIkH</t>
  </si>
  <si>
    <t>tuGerente.com</t>
  </si>
  <si>
    <t>https://www.google.com/search?sca_esv=570589756&amp;hl=en&amp;gl=us&amp;q=tuGerente.com&amp;sa=X&amp;ved=0ahUKEwjQtozk7NuBAxUtkIkEHWcvCSoQmJACCI8H</t>
  </si>
  <si>
    <t>SCS</t>
  </si>
  <si>
    <t>http://wearescs.com/</t>
  </si>
  <si>
    <t>https://www.google.com/search?gl=us&amp;hl=en&amp;q=SCS&amp;sa=X&amp;ved=0ahUKEwiL1vq_qa6AAxWaMlkFHef_DIUQmJACCOQN</t>
  </si>
  <si>
    <t>https://encrypted-tbn0.gstatic.com/images?q=tbn:ANd9GcT2AJ6b3wPbqKmKSR8_i-tySrorH4hJtEXdiF__9Ho&amp;s</t>
  </si>
  <si>
    <t>Prospect Mortgage</t>
  </si>
  <si>
    <t>https://www.google.com/search?sca_esv=581639650&amp;gl=us&amp;hl=en&amp;q=Prospect+Mortgage&amp;sa=X&amp;ved=0ahUKEwiy5vW45L2CAxUZkmoFHVLbDqI4HhCYkAIIig0</t>
  </si>
  <si>
    <t>Microgame</t>
  </si>
  <si>
    <t>https://www.google.com/search?sca_esv=590053957&amp;hl=en&amp;gl=us&amp;q=Microgame&amp;sa=X&amp;ved=0ahUKEwiLuZzvp4mDAxXlmGoFHbCUDpgQmJACCLEM</t>
  </si>
  <si>
    <t>https://encrypted-tbn0.gstatic.com/images?q=tbn:ANd9GcRStoa0fa_VtlXxz3YSl1M0uox1YrzEHUrJzf_BRJM&amp;s</t>
  </si>
  <si>
    <t>Tyson Jay</t>
  </si>
  <si>
    <t>https://www.google.com/search?sca_esv=577551505&amp;hl=en&amp;gl=us&amp;q=Tyson+Jay&amp;sa=X&amp;ved=0ahUKEwiFua7xzZqCAxU2ElkFHf71Do0QmJACCIIN</t>
  </si>
  <si>
    <t>https://encrypted-tbn0.gstatic.com/images?q=tbn:ANd9GcTrIj3WEEm4qmFZ-dTBJQKMA60FNJeJqzjjGNdBAg0&amp;s</t>
  </si>
  <si>
    <t>ç²¾é¼ŽåŒ»è¯</t>
  </si>
  <si>
    <t>https://www.google.com/search?hl=en&amp;gl=us&amp;q=%E7%B2%BE%E9%BC%8E%E5%8C%BB%E8%8D%AF&amp;sa=X&amp;ved=0ahUKEwjct5fZsOX_AhUdlWoFHRA6A2QQmJACCJML</t>
  </si>
  <si>
    <t>Trilliant Health</t>
  </si>
  <si>
    <t>https://www.google.com/search?sca_esv=573962864&amp;hl=en&amp;gl=us&amp;q=Trilliant+Health&amp;sa=X&amp;ved=0ahUKEwih2eijufyBAxX6F1kFHWRWAQ84MhCYkAIIlQs</t>
  </si>
  <si>
    <t>https://encrypted-tbn0.gstatic.com/images?q=tbn:ANd9GcS8u7xkyvzmOGeH3fTZVnv2LNenSpP3bEqdFNq6yKs&amp;s</t>
  </si>
  <si>
    <t>The Co-operative Bank plc</t>
  </si>
  <si>
    <t>http://www.co-operativebank.co.uk/</t>
  </si>
  <si>
    <t>https://www.google.com/search?hl=en&amp;gl=us&amp;q=The+Co-operative+Bank+plc&amp;sa=X&amp;ved=0ahUKEwi1kf-L9Of_AhU4jIkEHeziDH04PBCYkAIIqAo</t>
  </si>
  <si>
    <t>https://encrypted-tbn0.gstatic.com/images?q=tbn:ANd9GcRaI5zD8E3sH-V-H-fEMznnkqESqEo7b7DOspiOCEE&amp;s</t>
  </si>
  <si>
    <t>Whiz Global LLC</t>
  </si>
  <si>
    <t>https://www.google.com/search?sca_esv=558984878&amp;gl=us&amp;hl=en&amp;q=Whiz+Global+LLC&amp;sa=X&amp;ved=0ahUKEwir6ZSRze-AAxVaD1kFHcGeDLc4PBCYkAIIjg4</t>
  </si>
  <si>
    <t>https://encrypted-tbn0.gstatic.com/images?q=tbn:ANd9GcQCAp8K2YY6veyHoge6F91Fr12hcyiDlcWe39UQl9g&amp;s</t>
  </si>
  <si>
    <t>apex analytics</t>
  </si>
  <si>
    <t>http://www.apexanalytix.com/</t>
  </si>
  <si>
    <t>https://www.google.com/search?sca_esv=579068902&amp;gl=us&amp;hl=en&amp;q=apex+analytics&amp;sa=X&amp;ved=0ahUKEwisy56hmqeCAxV8g4kEHRMFBOsQmJACCLMI</t>
  </si>
  <si>
    <t>https://encrypted-tbn0.gstatic.com/images?q=tbn:ANd9GcR1MHiN6RC9qcEsCZaLWX6jZjYvOMibhdLqARVy&amp;s=0</t>
  </si>
  <si>
    <t>ZE Energy</t>
  </si>
  <si>
    <t>https://www.google.com/search?sca_esv=5458d41d46753ada&amp;hl=en&amp;gl=us&amp;q=ZE+Energy&amp;sa=X&amp;ved=0ahUKEwiRoPSMp7aCAxUisTEKHeHKCyY4KBCYkAIIwA0</t>
  </si>
  <si>
    <t>https://encrypted-tbn0.gstatic.com/images?q=tbn:ANd9GcS6GYStWjQVMf0Rq3K33cPy5nVuCTX3aDEGn8Ul1Ak&amp;s</t>
  </si>
  <si>
    <t>Lev Ins Insurance Company</t>
  </si>
  <si>
    <t>http://www.lev-ins.com/</t>
  </si>
  <si>
    <t>https://www.google.com/search?sca_esv=594542564&amp;hl=en&amp;gl=us&amp;q=Lev+Ins+Insurance+Company&amp;sa=X&amp;ved=0ahUKEwjY0tWLwraDAxUNl4kEHWBVAGkQmJACCI8L</t>
  </si>
  <si>
    <t>https://encrypted-tbn0.gstatic.com/images?q=tbn:ANd9GcQ8btzedMzaZkGvXAEcnOQWjXRAteZtvam92b-VGkg&amp;s</t>
  </si>
  <si>
    <t>REMOTE</t>
  </si>
  <si>
    <t>https://www.google.com/search?ucbcb=1&amp;hl=en&amp;gl=us&amp;q=REMOTE&amp;sa=X&amp;ved=0ahUKEwj886Pszu78AhXREFkFHXG8Dd8QmJACCMoK</t>
  </si>
  <si>
    <t>GreySpark Partners</t>
  </si>
  <si>
    <t>http://www.greyspark.com/</t>
  </si>
  <si>
    <t>https://www.google.com/search?q=GreySpark+Partners&amp;sa=X&amp;ved=0ahUKEwixrqCzrbL8AhVUF1kFHdJUDfE4ChCYkAII_gs</t>
  </si>
  <si>
    <t>https://encrypted-tbn0.gstatic.com/images?q=tbn:ANd9GcRUpSIpUHPIhhCiKkdNxG8nH1HK_cMFAN2WioJC3xM&amp;s</t>
  </si>
  <si>
    <t>TALENTOMOBILE</t>
  </si>
  <si>
    <t>https://www.google.com/search?hl=en&amp;gl=us&amp;q=TALENTOMOBILE&amp;sa=X&amp;ved=0ahUKEwjTl-zgt_H9AhWeN0QIHdgfDfs4ChCYkAII7Qw</t>
  </si>
  <si>
    <t>https://encrypted-tbn0.gstatic.com/images?q=tbn:ANd9GcTtenVfD0OEFi_Gto7lpg4eudtVQRguakcOkWha5XQ&amp;s</t>
  </si>
  <si>
    <t>Valtek S.A.</t>
  </si>
  <si>
    <t>http://www2.valtek.cl/</t>
  </si>
  <si>
    <t>https://www.google.com/search?sca_esv=cd2920284bba1164&amp;hl=en&amp;gl=us&amp;q=Valtek+S.A.&amp;sa=X&amp;ved=0ahUKEwiTwZzVuqeDAxVUTTABHcePBgM4FBCYkAII0As</t>
  </si>
  <si>
    <t>https://encrypted-tbn0.gstatic.com/images?q=tbn:ANd9GcSpjT770LlCPiyJqnZcPkDXj_kKuw5TYDqpRODs&amp;s=0</t>
  </si>
  <si>
    <t>Alpha Ori Technologies Pte. Ltd.</t>
  </si>
  <si>
    <t>https://www.google.com/search?hl=en&amp;gl=us&amp;q=Alpha+Ori+Technologies+Pte.+Ltd.&amp;sa=X&amp;ved=0ahUKEwistPCPrOD_AhX-nokEHYkEDaEQmJACCPAJ</t>
  </si>
  <si>
    <t>Kitty Hawk Technologies</t>
  </si>
  <si>
    <t>https://www.google.com/search?gl=us&amp;hl=en&amp;q=Kitty+Hawk+Technologies&amp;sa=X&amp;ved=0ahUKEwiljoKUmbP_AhUvOkQIHcKRAt44UBCYkAII2As</t>
  </si>
  <si>
    <t>Astrata Inc</t>
  </si>
  <si>
    <t>http://www.astrata.co/</t>
  </si>
  <si>
    <t>https://www.google.com/search?sca_esv=584789655&amp;q=Astrata+Inc&amp;sa=X&amp;ved=0ahUKEwjw9KCBu9mCAxWbk2oFHd0YBC84HhCYkAII4gw</t>
  </si>
  <si>
    <t>AmerisourceBergen Services Corporation</t>
  </si>
  <si>
    <t>https://www.google.com/search?sca_esv=584208532&amp;gl=us&amp;hl=en&amp;q=AmerisourceBergen+Services+Corporation&amp;sa=X&amp;ved=0ahUKEwiaiNX8tdSCAxWVv4kEHQ1BBRY4RhCYkAII2go</t>
  </si>
  <si>
    <t>BLACKCLOAK</t>
  </si>
  <si>
    <t>http://www.blackcloak.io/</t>
  </si>
  <si>
    <t>https://www.google.com/search?sca_esv=594387602&amp;gl=us&amp;hl=en&amp;q=BLACKCLOAK&amp;sa=X&amp;ved=0ahUKEwiH5ojflLSDAxUWElkFHee2Ceo4WhCYkAII6gs</t>
  </si>
  <si>
    <t>https://encrypted-tbn0.gstatic.com/images?q=tbn:ANd9GcRNdgLvM_RR_4UiMTIQXTpNOpJQ7zQvE_ffZ1pRw_A&amp;s</t>
  </si>
  <si>
    <t>CONCOR IT</t>
  </si>
  <si>
    <t>https://www.google.com/search?gl=us&amp;hl=en&amp;q=CONCOR+IT&amp;sa=X&amp;ved=0ahUKEwiMzPK204_-AhUIlIkEHV0aDqIQmJACCK4M</t>
  </si>
  <si>
    <t>https://encrypted-tbn0.gstatic.com/images?q=tbn:ANd9GcQwGy_idWHG-WXIwLyKPAmxu-oH4QBlz8A3QTlxQ7U&amp;s</t>
  </si>
  <si>
    <t>Stadt Frankfurt am Main - DER MAGISTRAT -</t>
  </si>
  <si>
    <t>https://www.google.com/search?sca_esv=584993245&amp;q=Stadt+Frankfurt+am+Main+-+DER+MAGISTRAT+-&amp;sa=X&amp;ved=0ahUKEwj74MnT_9uCAxX2MlkFHV-GAlM4HhCYkAIIrg4</t>
  </si>
  <si>
    <t>OCBC Singapore</t>
  </si>
  <si>
    <t>https://www.google.com/search?gl=us&amp;hl=en&amp;q=OCBC+Singapore&amp;sa=X&amp;ved=0ahUKEwi54J327ez_AhWBkYkEHQMFByY4ChCYkAIIoww</t>
  </si>
  <si>
    <t>VBB Verkehrsverbund Berlin-Brandenburg GmbH</t>
  </si>
  <si>
    <t>http://www.vbb.de/</t>
  </si>
  <si>
    <t>https://www.google.com/search?sca_esv=570589756&amp;hl=en&amp;gl=us&amp;q=VBB+Verkehrsverbund+Berlin-Brandenburg+GmbH&amp;sa=X&amp;ved=0ahUKEwj2-KGZ7NuBAxWVD1kFHeNJBPk4ChCYkAII4Qo</t>
  </si>
  <si>
    <t>Synergies</t>
  </si>
  <si>
    <t>https://www.google.com/search?ucbcb=1&amp;hl=en&amp;gl=us&amp;q=Synergies&amp;sa=X&amp;ved=0ahUKEwjB5c-nkN38AhXTEVkFHavBD0YQmJACCP4F</t>
  </si>
  <si>
    <t>https://encrypted-tbn0.gstatic.com/images?q=tbn:ANd9GcRAfAE4c-YEVi_2NyUtflcsHHnygqdekTHSxXjto6A&amp;s</t>
  </si>
  <si>
    <t>Temperature Controlled Phamaceuticals Ltd</t>
  </si>
  <si>
    <t>http://www.tcp.ie/</t>
  </si>
  <si>
    <t>https://www.google.com/search?q=Temperature+Controlled+Phamaceuticals+Ltd&amp;sa=X&amp;ved=0ahUKEwjx_MTWlZz-AhUDFlkFHVnYD3cQmJACCN8M</t>
  </si>
  <si>
    <t>ICRISAT</t>
  </si>
  <si>
    <t>http://www.icrisat.org/</t>
  </si>
  <si>
    <t>https://www.google.com/search?hl=en&amp;gl=us&amp;q=ICRISAT&amp;sa=X&amp;ved=0ahUKEwjD-L22qr2AAxXbkokEHQEeCq04WhCYkAIImwo</t>
  </si>
  <si>
    <t>PLACE</t>
  </si>
  <si>
    <t>https://www.google.com/search?sca_esv=573387902&amp;hl=en&amp;gl=us&amp;q=PLACE&amp;sa=X&amp;ved=0ahUKEwjin_vP7vSBAxXPKEQIHd0vC2oQmJACCJUL</t>
  </si>
  <si>
    <t>https://encrypted-tbn0.gstatic.com/images?q=tbn:ANd9GcQMjjzobs0KQzoqvhWnlPDiU05sOhqhnwBxE8Nm1oc&amp;s</t>
  </si>
  <si>
    <t>Emirates Airlines Aggreg</t>
  </si>
  <si>
    <t>https://www.google.com/search?sca_esv=593529204&amp;gl=us&amp;hl=en&amp;q=Emirates+Airlines+Aggreg&amp;sa=X&amp;ved=0ahUKEwjfotPM-KmDAxVAMVkFHZuzBnMQmJACCOUJ</t>
  </si>
  <si>
    <t>ArbiLex</t>
  </si>
  <si>
    <t>http://www.arbilex.co/</t>
  </si>
  <si>
    <t>https://www.google.com/search?gl=us&amp;hl=en&amp;q=ArbiLex&amp;sa=X&amp;ved=0ahUKEwin2brmorL8AhWkjYkEHX91DMo4eBCYkAIIzwo</t>
  </si>
  <si>
    <t>https://encrypted-tbn0.gstatic.com/images?q=tbn:ANd9GcTdriWd_JuttgB9kHb5TUr7_QvINBcVejfxKJw7748&amp;s</t>
  </si>
  <si>
    <t>ProZ</t>
  </si>
  <si>
    <t>https://www.google.com/search?sca_esv=568744667&amp;gl=us&amp;hl=en&amp;q=ProZ&amp;sa=X&amp;ved=0ahUKEwjdgJ-ElcqBAxXAF1kFHWdvBWYQmJACCI8M</t>
  </si>
  <si>
    <t>https://encrypted-tbn0.gstatic.com/images?q=tbn:ANd9GcSNkkIBUbtOJ7riyv1qQTipwGcZAvH7OyTOz4NGEUY&amp;s</t>
  </si>
  <si>
    <t>Core Group Southern Africa</t>
  </si>
  <si>
    <t>https://www.google.com/search?sca_esv=570269325&amp;gl=us&amp;hl=en&amp;q=Core+Group+Southern+Africa&amp;sa=X&amp;ved=0ahUKEwjIx57MpNmBAxUlSTABHTvmB84QmJACCJ8M</t>
  </si>
  <si>
    <t>https://encrypted-tbn0.gstatic.com/images?q=tbn:ANd9GcSeupm__KEDfuB9nT1KlqIlbq--LhBZjU-1ZXEvm0Y&amp;s</t>
  </si>
  <si>
    <t>Atlantica Sustainable Infrastructure Plc</t>
  </si>
  <si>
    <t>http://www.atlantica.com/</t>
  </si>
  <si>
    <t>https://www.google.com/search?q=Atlantica+Sustainable+Infrastructure+Plc&amp;sa=X&amp;ved=0ahUKEwiKye-jlqH-AhWNFlkFHb7eDHo4ChCYkAIItQs</t>
  </si>
  <si>
    <t>https://encrypted-tbn0.gstatic.com/images?q=tbn:ANd9GcQ0NBOp03ILf6UmXutTTWVutakaSEJ77j-kGHs_4TE&amp;s</t>
  </si>
  <si>
    <t>WareIQ</t>
  </si>
  <si>
    <t>https://www.google.com/search?hl=en&amp;gl=us&amp;q=WareIQ&amp;sa=X&amp;ved=0ahUKEwjAp__7q7_-AhVDEVkFHQ09B744HhCYkAII5gk</t>
  </si>
  <si>
    <t>ONNEC</t>
  </si>
  <si>
    <t>https://www.google.com/search?gl=us&amp;hl=en&amp;q=ONNEC&amp;sa=X&amp;ved=0ahUKEwjUqsGQgdb-AhVVRjABHYajADs4FBCYkAIIgQw</t>
  </si>
  <si>
    <t>CY Executive Resourcing</t>
  </si>
  <si>
    <t>http://www.cyexecutiveresourcing.com/</t>
  </si>
  <si>
    <t>https://www.google.com/search?sca_esv=590391945&amp;hl=en&amp;gl=us&amp;q=CY+Executive+Resourcing&amp;sa=X&amp;ved=0ahUKEwi-ndzg5IuDAxV-kokEHVUxB9AQmJACCJQM</t>
  </si>
  <si>
    <t>DLS Technology Corporation</t>
  </si>
  <si>
    <t>http://www.dlstech.com/</t>
  </si>
  <si>
    <t>https://www.google.com/search?gl=us&amp;hl=en&amp;q=DLS+Technology+Corporation&amp;sa=X&amp;ved=0ahUKEwjb39v_q-X_AhUQCTQIHdcYCKI4KBCYkAII8gk</t>
  </si>
  <si>
    <t>https://encrypted-tbn0.gstatic.com/images?q=tbn:ANd9GcS-pLSrTc6IqJMvCKRmrhVgTZIY2q6-n6VI3rrhbXA&amp;s</t>
  </si>
  <si>
    <t>People Cube (Pty) Ltd</t>
  </si>
  <si>
    <t>https://www.google.com/search?q=People+Cube+(Pty)+Ltd&amp;sa=X&amp;ved=0ahUKEwjNt7Cnpvn-AhXVr4QIHdOKCwcQmJACCNYM</t>
  </si>
  <si>
    <t>https://encrypted-tbn0.gstatic.com/images?q=tbn:ANd9GcSs-Nuu9e5VfSXumZ4-rnJhkh1Rq7_AeMzedtfmSk0&amp;s</t>
  </si>
  <si>
    <t>TORC Robotics</t>
  </si>
  <si>
    <t>https://www.google.com/search?sca_esv=572463874&amp;gl=us&amp;hl=en&amp;q=TORC+Robotics&amp;sa=X&amp;ved=0ahUKEwie1Za7se2BAxWGRDABHYauCos4jAEQmJACCJsK</t>
  </si>
  <si>
    <t>Talent Acquisition Solutions</t>
  </si>
  <si>
    <t>https://www.google.com/search?q=Talent+Acquisition+Solutions&amp;sa=X&amp;ved=0ahUKEwi95s_FpK78AhUVF1kFHZOIALk4ChCYkAIIuAk</t>
  </si>
  <si>
    <t>Ledernes Hovedorganisation</t>
  </si>
  <si>
    <t>https://www.google.com/search?hl=en&amp;gl=us&amp;q=Ledernes+Hovedorganisation&amp;sa=X&amp;ved=0ahUKEwjErI2Y0Nr8AhVWFVkFHWwzDGYQmJACCJMM</t>
  </si>
  <si>
    <t>Saligram Systems Inc</t>
  </si>
  <si>
    <t>http://www.saligrams.com/</t>
  </si>
  <si>
    <t>https://www.google.com/search?gl=us&amp;hl=en&amp;q=Saligram+Systems+Inc&amp;sa=X&amp;ved=0ahUKEwjVxaqwzcT_AhWbElkFHTB8Alg4KBCYkAII4As</t>
  </si>
  <si>
    <t>https://encrypted-tbn0.gstatic.com/images?q=tbn:ANd9GcQs0v40aayJVfmuHsQBEHb7N4A7PxYx-8l4WLepx5U&amp;s</t>
  </si>
  <si>
    <t>Ruan</t>
  </si>
  <si>
    <t>https://www.google.com/search?hl=en&amp;gl=us&amp;q=Ruan&amp;sa=X&amp;ved=0ahUKEwips63z3K3-AhVHEFkFHVS-B9Q4MhCYkAII8Aw</t>
  </si>
  <si>
    <t>HCSI</t>
  </si>
  <si>
    <t>https://www.google.com/search?ucbcb=1&amp;hl=en&amp;gl=us&amp;q=HCSI&amp;sa=X&amp;ved=0ahUKEwiwi6mPprD-AhVTjokEHau1C0k4ggEQmJACCOML</t>
  </si>
  <si>
    <t>Supertemps Ltd</t>
  </si>
  <si>
    <t>http://supertemps.co.uk/</t>
  </si>
  <si>
    <t>https://www.google.com/search?sca_esv=570269325&amp;hl=en&amp;gl=us&amp;q=Supertemps+Ltd&amp;sa=X&amp;ved=0ahUKEwj4n9X7oNmBAxWNFlkFHW3XD3oQmJACCJMM</t>
  </si>
  <si>
    <t>F-secure</t>
  </si>
  <si>
    <t>https://www.google.com/search?ucbcb=1&amp;gl=us&amp;hl=en&amp;q=F-secure&amp;sa=X&amp;ved=0ahUKEwitjqPa9cb-AhXikIkEHQhSCJ0QmJACCPYK</t>
  </si>
  <si>
    <t>CGI Finance</t>
  </si>
  <si>
    <t>https://www.google.com/search?gl=us&amp;hl=en&amp;q=CGI+Finance&amp;sa=X&amp;ved=0ahUKEwiIioinxt_8AhVskmoFHQN2DT84ChCYkAII5Qs</t>
  </si>
  <si>
    <t>StoneLaurel Consulting</t>
  </si>
  <si>
    <t>https://www.google.com/search?sca_esv=557708880&amp;hl=en&amp;gl=us&amp;q=StoneLaurel+Consulting&amp;sa=X&amp;ved=0ahUKEwjJtfOakuOAAxWdPEQIHe2FB0o4KBCYkAIIogo</t>
  </si>
  <si>
    <t>PRODEVELOP</t>
  </si>
  <si>
    <t>http://www.prodevelop.es/</t>
  </si>
  <si>
    <t>https://www.google.com/search?sca_esv=564105068&amp;gl=us&amp;hl=en&amp;q=PRODEVELOP&amp;sa=X&amp;ved=0ahUKEwidtfDNtJ-BAxUHkYkEHeeGBkYQmJACCPwM</t>
  </si>
  <si>
    <t>https://encrypted-tbn0.gstatic.com/images?q=tbn:ANd9GcSqPBpei5EURyx6LTu-1Myi4b1f4XJGv-1iDEiC&amp;s=0</t>
  </si>
  <si>
    <t>Nexval Infotech</t>
  </si>
  <si>
    <t>https://www.google.com/search?gl=us&amp;hl=en&amp;q=Nexval+Infotech&amp;sa=X&amp;ved=0ahUKEwjz86apk_H8AhWBjIkEHWCyDno4ChCYkAIIuAk</t>
  </si>
  <si>
    <t>Recurrent Ventures</t>
  </si>
  <si>
    <t>http://recurrent.io/</t>
  </si>
  <si>
    <t>https://www.google.com/search?gl=us&amp;hl=en&amp;q=Recurrent+Ventures&amp;sa=X&amp;ved=0ahUKEwi4xOL7nvb8AhU4k2oFHWXXDr04FBCYkAIIiAs</t>
  </si>
  <si>
    <t>Measured Analytics and Insurance</t>
  </si>
  <si>
    <t>https://www.google.com/search?hl=en&amp;gl=us&amp;q=Measured+Analytics+and+Insurance&amp;sa=X&amp;ved=0ahUKEwjB5-LimM79AhWNElkFHWApCOQ4UBCYkAIIrQw</t>
  </si>
  <si>
    <t>https://encrypted-tbn0.gstatic.com/images?q=tbn:ANd9GcQJUJD4Pr0169mI1A2HjqfP7Ii79lSrGi6FBirXQqg&amp;s</t>
  </si>
  <si>
    <t>Upshop</t>
  </si>
  <si>
    <t>http://applieddatacorp.com/</t>
  </si>
  <si>
    <t>https://www.google.com/search?hl=en&amp;gl=us&amp;q=Upshop&amp;sa=X&amp;ved=0ahUKEwj3yPnNxdGAAxXfFVkFHVGoDAIQmJACCKEK</t>
  </si>
  <si>
    <t>https://encrypted-tbn0.gstatic.com/images?q=tbn:ANd9GcRLP16G1UAuFBKWRfI_CbKaTk8Ae_yOibd16tIRftw&amp;s</t>
  </si>
  <si>
    <t>HopperBlue LLC</t>
  </si>
  <si>
    <t>https://www.google.com/search?sca_esv=578056430&amp;gl=us&amp;hl=en&amp;q=HopperBlue+LLC&amp;sa=X&amp;ved=0ahUKEwigpqeFzp-CAxV3F2IAHcVUD7Y4HhCYkAIIwQ4</t>
  </si>
  <si>
    <t>https://encrypted-tbn0.gstatic.com/images?q=tbn:ANd9GcS1V3PIgVYmvQQ8Okyxx7TceTZaHMycBqTo_CGg7sk&amp;s</t>
  </si>
  <si>
    <t>Covebo</t>
  </si>
  <si>
    <t>http://www.covebo.nl/</t>
  </si>
  <si>
    <t>https://www.google.com/search?sca_esv=572136157&amp;gl=us&amp;hl=en&amp;q=Covebo&amp;sa=X&amp;ved=0ahUKEwjMxbKW8OqBAxVKFlkFHf8DA9M4FBCYkAIIlA0</t>
  </si>
  <si>
    <t>https://encrypted-tbn0.gstatic.com/images?q=tbn:ANd9GcQEVloczXMBl9WyW42Bj46t7kRtgJAMMvmkEGjV2PY&amp;s</t>
  </si>
  <si>
    <t>Techprudentia</t>
  </si>
  <si>
    <t>https://www.google.com/search?sca_esv=579384295&amp;gl=us&amp;hl=en&amp;q=Techprudentia&amp;sa=X&amp;ved=0ahUKEwjNy5WZ2amCAxV0l4kEHdwXCZgQmJACCLsJ</t>
  </si>
  <si>
    <t>MphasiS Corporation USA</t>
  </si>
  <si>
    <t>https://www.google.com/search?sca_esv=557359178&amp;hl=en&amp;gl=us&amp;q=MphasiS+Corporation+USA&amp;sa=X&amp;ved=0ahUKEwi86OfGy-CAAxXymGoFHS6pC444ChCYkAII7gs</t>
  </si>
  <si>
    <t>https://encrypted-tbn0.gstatic.com/images?q=tbn:ANd9GcS0LKH57yO3HounnsMcJGWC6Tc5VSpNR0ejhvFOFFWad6PTKf1Ql6BbcA&amp;s</t>
  </si>
  <si>
    <t>GIM Gesellschaft fÃ¼r innovative Marktforschung mbH</t>
  </si>
  <si>
    <t>https://www.google.com/search?sca_esv=575547564&amp;hl=en&amp;gl=us&amp;q=GIM+Gesellschaft+f%C3%BCr+innovative+Marktforschung+mbH&amp;sa=X&amp;ved=0ahUKEwjAo5zn_4iCAxUjD1kFHWdWCQA4HhCYkAII3wo</t>
  </si>
  <si>
    <t>https://encrypted-tbn0.gstatic.com/images?q=tbn:ANd9GcQ-1b8wLXCXZrJVPOAXPFDsTZSGhWYpoRtN_rM9LRMeht6MP25gk_SdrNE&amp;s</t>
  </si>
  <si>
    <t>Datacadabra</t>
  </si>
  <si>
    <t>https://www.google.com/search?hl=en&amp;gl=us&amp;q=Datacadabra&amp;sa=X&amp;ved=0ahUKEwjS4O6rj4P-AhUTM0QIHYxNBPE4ChCYkAIIvQw</t>
  </si>
  <si>
    <t>SPERTON</t>
  </si>
  <si>
    <t>https://www.google.com/search?gl=us&amp;hl=en&amp;q=SPERTON&amp;sa=X&amp;ved=0ahUKEwihioyppPv8AhUjEFkFHdfXDT4QmJACCO8I</t>
  </si>
  <si>
    <t>Avanterra</t>
  </si>
  <si>
    <t>https://www.google.com/search?gl=us&amp;hl=en&amp;q=Avanterra&amp;sa=X&amp;ved=0ahUKEwi7zY_T9r-AAxXQEVkFHZweA0kQmJACCN8M</t>
  </si>
  <si>
    <t>Cirrus Group Consulting, Inc.</t>
  </si>
  <si>
    <t>https://www.google.com/search?gl=us&amp;hl=en&amp;q=Cirrus+Group+Consulting,+Inc.&amp;sa=X&amp;ved=0ahUKEwicqIT-4eT8AhXoGFkFHZuTDV04lgEQmJACCOML</t>
  </si>
  <si>
    <t>https://encrypted-tbn0.gstatic.com/images?q=tbn:ANd9GcTb79l39lRTComkUfDqbQb1e2Zad_GpZOlWuo-iCAE&amp;s</t>
  </si>
  <si>
    <t>Nuvera Fuel Cells, LLC</t>
  </si>
  <si>
    <t>http://www.nuvera.com/</t>
  </si>
  <si>
    <t>https://www.google.com/search?sca_esv=592428276&amp;gl=us&amp;hl=en&amp;q=Nuvera+Fuel+Cells,+LLC&amp;sa=X&amp;ved=0ahUKEwiXjbeOrZ2DAxXLkGoFHXOsBcU4ggEQmJACCMoL</t>
  </si>
  <si>
    <t>https://encrypted-tbn0.gstatic.com/images?q=tbn:ANd9GcQtSU82fl3Y_Do3gQ4titSiMMhPx2BkWRNqlImmHRA&amp;s</t>
  </si>
  <si>
    <t>Possibl</t>
  </si>
  <si>
    <t>https://www.google.com/search?sca_esv=587583771&amp;gl=us&amp;hl=en&amp;q=Possibl&amp;sa=X&amp;ved=0ahUKEwjHm--Ej_WCAxVxlokEHe6_C7U4RhCYkAII5ws</t>
  </si>
  <si>
    <t>PT. Asuransi MSIG Indonesia</t>
  </si>
  <si>
    <t>http://www.msig.co.id/</t>
  </si>
  <si>
    <t>https://www.google.com/search?sca_esv=563310982&amp;hl=en&amp;gl=us&amp;q=PT.+Asuransi+MSIG+Indonesia&amp;sa=X&amp;ved=0ahUKEwiriObC65eBAxVUEFkFHY-ED_cQmJACCMQL</t>
  </si>
  <si>
    <t>https://encrypted-tbn0.gstatic.com/images?q=tbn:ANd9GcRC4gxShEJQouZdaDoRv6KeaLYANOMDsdhnrIc_8os&amp;s</t>
  </si>
  <si>
    <t>Smartfox LLC</t>
  </si>
  <si>
    <t>https://www.google.com/search?sca_esv=593217386&amp;hl=en&amp;gl=us&amp;q=Smartfox+LLC&amp;sa=X&amp;ved=0ahUKEwjn6cLw-6SDAxVWEFkFHZkzA-I4FBCYkAII7w4</t>
  </si>
  <si>
    <t>Brailsford &amp; Dunlavey, Inc.</t>
  </si>
  <si>
    <t>http://www.programmanagers.com/</t>
  </si>
  <si>
    <t>https://www.google.com/search?hl=en&amp;gl=us&amp;q=Brailsford+%26+Dunlavey,+Inc.&amp;sa=X&amp;ved=0ahUKEwiV9vLw9fv_AhV_k2oFHTo-AKE4MhCYkAIIiA4</t>
  </si>
  <si>
    <t>https://encrypted-tbn0.gstatic.com/images?q=tbn:ANd9GcSMKs2goG1XbXRbzNZo7_3jYdicouLb1-LqBoMaHQw&amp;s</t>
  </si>
  <si>
    <t>PaloServices</t>
  </si>
  <si>
    <t>https://www.google.com/search?gl=us&amp;hl=en&amp;q=PaloServices&amp;sa=X&amp;ved=0ahUKEwja_p6Dw9j-AhUEkIkEHSfJCn4QmJACCOUL</t>
  </si>
  <si>
    <t>https://encrypted-tbn0.gstatic.com/images?q=tbn:ANd9GcS6Wgw4KH0Ndfo21FSyWmIqE3SGpE7gmOy-4lilg-c&amp;s</t>
  </si>
  <si>
    <t>Perstorp</t>
  </si>
  <si>
    <t>https://www.google.com/search?sca_esv=558332242&amp;hl=en&amp;gl=us&amp;q=Perstorp&amp;sa=X&amp;ved=0ahUKEwj4ruafiuiAAxVWF1kFHe-JAFw4HhCYkAII-ws</t>
  </si>
  <si>
    <t>SiSA Jobs</t>
  </si>
  <si>
    <t>https://www.google.com/search?sca_esv=570589756&amp;hl=en&amp;gl=us&amp;q=SiSA+Jobs&amp;sa=X&amp;ved=0ahUKEwjiqLj469uBAxVHl2oFHbtHDAkQmJACCIMJ</t>
  </si>
  <si>
    <t>Embark</t>
  </si>
  <si>
    <t>https://www.google.com/search?gl=us&amp;hl=en&amp;q=Embark&amp;sa=X&amp;ved=0ahUKEwi0g7r_jpL-AhVzFlkFHW4xAogQmJACCLgJ</t>
  </si>
  <si>
    <t>Robert Walters Philippines - Recruitment</t>
  </si>
  <si>
    <t>https://www.google.com/search?hl=en&amp;gl=us&amp;q=Robert+Walters+Philippines+-+Recruitment&amp;sa=X&amp;ved=0ahUKEwiv9PmtobOAAxWfLUQIHbxbD8U4ChCYkAII-gw</t>
  </si>
  <si>
    <t>eVigilant</t>
  </si>
  <si>
    <t>https://www.google.com/search?hl=en&amp;gl=us&amp;q=eVigilant&amp;sa=X&amp;ved=0ahUKEwjnnvHB3sn_AhWCjLAFHbAFCx04KBCYkAII1Ak</t>
  </si>
  <si>
    <t>Structured Learning Assistance Consultants India Private Limited</t>
  </si>
  <si>
    <t>https://www.google.com/search?hl=en&amp;gl=us&amp;q=Structured+Learning+Assistance+Consultants+India+Private+Limited&amp;sa=X&amp;ved=0ahUKEwjv8YH24t3_AhUzFlkFHQYFAWA4ChCYkAIInww</t>
  </si>
  <si>
    <t>Seriosgroup</t>
  </si>
  <si>
    <t>https://www.google.com/search?sca_esv=571506520&amp;gl=us&amp;hl=en&amp;q=Seriosgroup&amp;sa=X&amp;ved=0ahUKEwjo-u2go-OBAxXiSzABHQ2hDh44HhCYkAIIygs</t>
  </si>
  <si>
    <t>Avencion limited</t>
  </si>
  <si>
    <t>https://www.google.com/search?hl=en&amp;gl=us&amp;q=Avencion+limited&amp;sa=X&amp;ved=0ahUKEwjVvOH1_O79AhXxD1kFHSIuBiQQmJACCPwJ</t>
  </si>
  <si>
    <t>Headcount</t>
  </si>
  <si>
    <t>https://www.google.com/search?sca_esv=574353833&amp;hl=en&amp;gl=us&amp;q=Headcount&amp;sa=X&amp;ved=0ahUKEwjd-8v--v6BAxVaJkQIHT2uDwAQmJACCP4I</t>
  </si>
  <si>
    <t>Netcom Group S.p.A.</t>
  </si>
  <si>
    <t>http://www.netcom-group.fr/</t>
  </si>
  <si>
    <t>https://www.google.com/search?gl=us&amp;hl=en&amp;q=Netcom+Group+S.p.A.&amp;sa=X&amp;ved=0ahUKEwizoNCe__39AhX5D1kFHZfLBEg4FBCYkAIItws</t>
  </si>
  <si>
    <t>https://encrypted-tbn0.gstatic.com/images?q=tbn:ANd9GcRUwyJ2kBw0i-6yJ6klNC33fca1mM5LibW9x2Crku8&amp;s</t>
  </si>
  <si>
    <t>Oklahoma Complete Health</t>
  </si>
  <si>
    <t>http://www.oklahomacompletehealth.com/</t>
  </si>
  <si>
    <t>https://www.google.com/search?sca_esv=588279375&amp;gl=us&amp;hl=en&amp;q=Oklahoma+Complete+Health&amp;sa=X&amp;ved=0ahUKEwju4fmbkfqCAxV9mYkEHaoYCJI4ChCYkAIIoQo</t>
  </si>
  <si>
    <t>https://encrypted-tbn0.gstatic.com/images?q=tbn:ANd9GcThdG71H4BDHLAoRqGvVBDyFk1spnKxGDQyCmZX&amp;s=0</t>
  </si>
  <si>
    <t>Proxi.cloud Sp.z.o.o</t>
  </si>
  <si>
    <t>https://www.google.com/search?gl=us&amp;hl=en&amp;q=Proxi.cloud+Sp.z.o.o&amp;sa=X&amp;ved=0ahUKEwiewYq2scH8AhWqFVkFHXV3Dwk4HhCYkAII5ww</t>
  </si>
  <si>
    <t>Hearts &amp; Science</t>
  </si>
  <si>
    <t>http://www.hearts-science.com/</t>
  </si>
  <si>
    <t>https://www.google.com/search?sca_esv=557359178&amp;gl=us&amp;hl=en&amp;q=Hearts+%26+Science&amp;sa=X&amp;ved=0ahUKEwiw5tuoyeCAAxWLMEQIHW1AAR04HhCYkAII4go</t>
  </si>
  <si>
    <t>https://encrypted-tbn0.gstatic.com/images?q=tbn:ANd9GcSzNtWODmQq65DOt_9Tsq7U0ZSxUL6On_DjvTwU&amp;s=0</t>
  </si>
  <si>
    <t>Havas Media Network</t>
  </si>
  <si>
    <t>https://www.google.com/search?sca_esv=557013633&amp;hl=en&amp;gl=us&amp;q=Havas+Media+Network&amp;sa=X&amp;ved=0ahUKEwj5vrvC_92AAxWAj4kEHTYyCc0QmJACCIAM</t>
  </si>
  <si>
    <t>https://encrypted-tbn0.gstatic.com/images?q=tbn:ANd9GcTn62Yrev3bymQ5wUuFso-TkE2w7FgiiuV-nLIX3o4&amp;s</t>
  </si>
  <si>
    <t>British Library</t>
  </si>
  <si>
    <t>https://www.google.com/search?hl=en&amp;gl=us&amp;q=British+Library&amp;sa=X&amp;ved=0ahUKEwjZyrb9ooX9AhXPlWoFHTSODic4KBCYkAIIwwo</t>
  </si>
  <si>
    <t>Be Well OC</t>
  </si>
  <si>
    <t>https://www.google.com/search?sca_esv=593368800&amp;gl=us&amp;hl=en&amp;q=Be+Well+OC&amp;sa=X&amp;ved=0ahUKEwj_7r3WsqeDAxUBD1kFHTMpCxAQmJACCNoJ</t>
  </si>
  <si>
    <t>https://encrypted-tbn0.gstatic.com/images?q=tbn:ANd9GcRyCQfrg8H64oYcCyJ9q7fRzyB8050t8rI6kjkyEgQ&amp;s</t>
  </si>
  <si>
    <t>Prophecy Consulting</t>
  </si>
  <si>
    <t>http://prophecyconsulting.com/</t>
  </si>
  <si>
    <t>https://www.google.com/search?sca_esv=593021788&amp;hl=en&amp;gl=us&amp;q=Prophecy+Consulting&amp;sa=X&amp;ved=0ahUKEwiA1b38uqKDAxXPEFkFHQzWAEk4HhCYkAII0Qk</t>
  </si>
  <si>
    <t>Fidelis Technologies</t>
  </si>
  <si>
    <t>https://www.google.com/search?sca_esv=591785850&amp;gl=us&amp;hl=en&amp;q=Fidelis+Technologies&amp;sa=X&amp;ved=0ahUKEwji7KzXt5iDAxUtD1kFHWpwDUg4RhCYkAII_Aw</t>
  </si>
  <si>
    <t>AdAction</t>
  </si>
  <si>
    <t>https://www.google.com/search?sca_esv=558035255&amp;hl=en&amp;gl=us&amp;q=AdAction&amp;sa=X&amp;ved=0ahUKEwi16IDexeWAAxVUnokEHTvbDgA4ggEQmJACCOYO</t>
  </si>
  <si>
    <t>https://encrypted-tbn0.gstatic.com/images?q=tbn:ANd9GcTbekUpDLWKlh2kNdmUogfouK1G4TSrkSL-w6XlNAU&amp;s</t>
  </si>
  <si>
    <t>Gaming Laboratories International, LLC</t>
  </si>
  <si>
    <t>https://www.google.com/search?sca_esv=558035255&amp;gl=us&amp;hl=en&amp;q=Gaming+Laboratories+International,+LLC&amp;sa=X&amp;ved=0ahUKEwis-4aFx-WAAxV7kIkEHW-mDEU4KBCYkAII1ww</t>
  </si>
  <si>
    <t>https://encrypted-tbn0.gstatic.com/images?q=tbn:ANd9GcTTWQUeXQpvuZkyW-qTt5_y11j9LT54FSCM13_cMkU&amp;s</t>
  </si>
  <si>
    <t>cerba xpert</t>
  </si>
  <si>
    <t>https://www.google.com/search?hl=en&amp;gl=us&amp;q=cerba+xpert&amp;sa=X&amp;ved=0ahUKEwjmt5K54Mv9AhVJlGoFHUqBCYw4MhCYkAIImw0</t>
  </si>
  <si>
    <t>PremierBPO</t>
  </si>
  <si>
    <t>https://www.premierbpo.com/</t>
  </si>
  <si>
    <t>https://www.google.com/search?gl=us&amp;hl=en&amp;q=PremierBPO&amp;sa=X&amp;ved=0ahUKEwiApYbK9LqAAxX4MlkFHbPyBGEQmJACCJwI</t>
  </si>
  <si>
    <t>https://encrypted-tbn0.gstatic.com/images?q=tbn:ANd9GcTLOAUW_PsZ1unRh_N3r4gTmHvKDZv7RIoMWd5D&amp;s=0</t>
  </si>
  <si>
    <t>United Veterinary Care</t>
  </si>
  <si>
    <t>http://unitedveterinarycare.com/</t>
  </si>
  <si>
    <t>https://www.google.com/search?gl=us&amp;hl=en&amp;q=United+Veterinary+Care&amp;sa=X&amp;ved=0ahUKEwiK98DY6Nj_AhX7VTABHUMVAMIQmJACCO8M</t>
  </si>
  <si>
    <t>https://encrypted-tbn0.gstatic.com/images?q=tbn:ANd9GcTqIPfDJ2OvRCt4mBwep1DLT5FHBpa4EsRWF7Eqd3s&amp;s</t>
  </si>
  <si>
    <t>Worldremit</t>
  </si>
  <si>
    <t>https://www.google.com/search?q=Worldremit&amp;sa=X&amp;ved=0ahUKEwijsom7pK78AhXJqHIEHU7TAPg4PBCYkAIIjAs</t>
  </si>
  <si>
    <t>Maplebear Inc. D/B/A Instacart</t>
  </si>
  <si>
    <t>https://www.google.com/search?hl=en&amp;gl=us&amp;q=Maplebear+Inc.+D/B/A+Instacart&amp;sa=X&amp;ved=0ahUKEwjqn_3XpeX_AhWHFmIAHTt1DsU4FBCYkAII9A0</t>
  </si>
  <si>
    <t>https://encrypted-tbn0.gstatic.com/images?q=tbn:ANd9GcRAWG4MxV4KUL09bCJM6BA1E88V8oWviiV3yBym&amp;s=0</t>
  </si>
  <si>
    <t>RX2 Solutions</t>
  </si>
  <si>
    <t>https://www.google.com/search?hl=en&amp;gl=us&amp;q=RX2+Solutions&amp;sa=X&amp;ved=0ahUKEwjp4__g3YL9AhV6jIkEHTSeD6A4KBCYkAIIkws</t>
  </si>
  <si>
    <t>https://encrypted-tbn0.gstatic.com/images?q=tbn:ANd9GcSkpZYdWKVl6IUXwI70peiaLEc0VOgejV_5zRMICCo&amp;s</t>
  </si>
  <si>
    <t>State of New Mexico - 3.5</t>
  </si>
  <si>
    <t>https://www.google.com/search?q=State+of+New+Mexico+-+3.5&amp;sa=X&amp;ved=0ahUKEwj8n-Oepq78AhXRD1kFHffbDrA4HhCYkAIIkQw</t>
  </si>
  <si>
    <t>Elisa Corporation</t>
  </si>
  <si>
    <t>https://www.google.com/search?hl=en&amp;gl=us&amp;q=Elisa+Corporation&amp;sa=X&amp;ved=0ahUKEwj4n-O29Zn_AhU0ZTABHQ7fB7IQmJACCK8L</t>
  </si>
  <si>
    <t>ÐŸÐÐž Â«Ð“Ð°Ð·Ð¿Ñ€Ð¾Ð¼ Ð½ÐµÑ„Ñ‚ÑŒÂ»</t>
  </si>
  <si>
    <t>https://www.google.com/search?hl=en&amp;gl=us&amp;q=%D0%9F%D0%90%D0%9E+%C2%AB%D0%93%D0%B0%D0%B7%D0%BF%D1%80%D0%BE%D0%BC+%D0%BD%D0%B5%D1%84%D1%82%D1%8C%C2%BB&amp;sa=X&amp;ved=0ahUKEwil3duI9LqAAxWvnGoFHfX7C8s4FBCYkAII2Qw</t>
  </si>
  <si>
    <t>WorkCog</t>
  </si>
  <si>
    <t>https://www.google.com/search?sca_esv=565257361&amp;hl=en&amp;gl=us&amp;q=WorkCog&amp;sa=X&amp;ved=0ahUKEwjc6u7It6mBAxU8QjABHVbRDsQ4FBCYkAIIgQw</t>
  </si>
  <si>
    <t>CEA - Commissariat Ã  l'Energie Atomique</t>
  </si>
  <si>
    <t>https://www.google.com/search?gl=us&amp;hl=en&amp;q=CEA+-+Commissariat+%C3%A0+l%27Energie+Atomique&amp;sa=X&amp;ved=0ahUKEwjDw4ebkr_9AhXMjokEHV0IBsU4HhCYkAII6Qw</t>
  </si>
  <si>
    <t>World Intellectual Property Organization</t>
  </si>
  <si>
    <t>https://www.wipo.int/</t>
  </si>
  <si>
    <t>https://www.google.com/search?sca_esv=579068902&amp;hl=en&amp;gl=us&amp;q=World+Intellectual+Property+Organization&amp;sa=X&amp;ved=0ahUKEwj9peGHm6eCAxUVtYkEHTGkD-YQmJACCOUK</t>
  </si>
  <si>
    <t>https://encrypted-tbn0.gstatic.com/images?q=tbn:ANd9GcQ419t7ZrauUgjm2J-a4RWkCG1ivYTTKA1GaW-i&amp;s=0</t>
  </si>
  <si>
    <t>Mecer Inter-Ed</t>
  </si>
  <si>
    <t>https://www.google.com/search?gl=us&amp;hl=en&amp;q=Mecer+Inter-Ed&amp;sa=X&amp;ved=0ahUKEwjb5fS4ovv8AhWVSjABHeURBsw4FBCYkAIIyQw</t>
  </si>
  <si>
    <t>Ephion Health</t>
  </si>
  <si>
    <t>https://www.google.com/search?hl=en&amp;gl=us&amp;q=Ephion+Health&amp;sa=X&amp;ved=0ahUKEwiLs4Hbt_H9AhW4MVkFHXZCB0UQmJACCPQN</t>
  </si>
  <si>
    <t>https://encrypted-tbn0.gstatic.com/images?q=tbn:ANd9GcQnjJ9km7HbLTcXepGBmVuwBuA52CHHXM8ZbjHRT4c&amp;s</t>
  </si>
  <si>
    <t>Zattoo</t>
  </si>
  <si>
    <t>http://www.zattoo.com/</t>
  </si>
  <si>
    <t>https://www.google.com/search?gl=us&amp;hl=en&amp;q=Zattoo&amp;sa=X&amp;ved=0ahUKEwi-xOLX6P38AhVyFlkFHVbzBGw4KBCYkAIIuQs</t>
  </si>
  <si>
    <t>https://encrypted-tbn0.gstatic.com/images?q=tbn:ANd9GcSMEGSD53JG9YXhBubYhMQvrq2ArwH6SCLdzM7N08I&amp;s</t>
  </si>
  <si>
    <t>Global Aviation Co.</t>
  </si>
  <si>
    <t>https://www.google.com/search?ucbcb=1&amp;hl=en&amp;gl=us&amp;q=Global+Aviation+Co.&amp;sa=X&amp;ved=0ahUKEwjpgMzI1t_8AhWzkIkEHbMVDT84FBCYkAIIzAk</t>
  </si>
  <si>
    <t>https://encrypted-tbn0.gstatic.com/images?q=tbn:ANd9GcQs42rsVCNyeZQCj8U8vT0EgHkmLSbMGgryQiFNKqI&amp;s</t>
  </si>
  <si>
    <t>Bkw Energie Ag</t>
  </si>
  <si>
    <t>https://www.google.com/search?sca_esv=571674645&amp;hl=en&amp;gl=us&amp;q=Bkw+Energie+Ag&amp;sa=X&amp;ved=0ahUKEwjW5-KW7OWBAxUhmokEHZHhAu8QmJACCJcN</t>
  </si>
  <si>
    <t>elipsLife</t>
  </si>
  <si>
    <t>http://www.elipslife.com/</t>
  </si>
  <si>
    <t>https://www.google.com/search?gl=us&amp;hl=en&amp;q=elipsLife&amp;sa=X&amp;ved=0ahUKEwilhKzhreX_AhWwMmIAHSEkAv0QmJACCJUL</t>
  </si>
  <si>
    <t>https://encrypted-tbn0.gstatic.com/images?q=tbn:ANd9GcQU2SkwhzAPbCil7CA9T5jDvea9-hhUWWvv7VeXyOI&amp;s</t>
  </si>
  <si>
    <t>DC Group Tecnology</t>
  </si>
  <si>
    <t>https://www.google.com/search?gl=us&amp;hl=en&amp;q=DC+Group+Tecnology&amp;sa=X&amp;ved=0ahUKEwiskuDamc79AhV6FVkFHaDtAuo4ChCYkAIIpA0</t>
  </si>
  <si>
    <t>https://encrypted-tbn0.gstatic.com/images?q=tbn:ANd9GcTkkZ2vHnk6oYU8BSNgHcOLsGIehL_3UP-TmFWfShk&amp;s</t>
  </si>
  <si>
    <t>Arobase SA</t>
  </si>
  <si>
    <t>http://www.arobase.ch/</t>
  </si>
  <si>
    <t>https://www.google.com/search?sca_esv=588643820&amp;gl=us&amp;hl=en&amp;q=Arobase+SA&amp;sa=X&amp;ved=0ahUKEwjq-eaw2fyCAxW7E1kFHS5GA9kQmJACCJ4L</t>
  </si>
  <si>
    <t>https://encrypted-tbn0.gstatic.com/images?q=tbn:ANd9GcQcBAKIzOpuXBxulmagd16NJnI1KiQj1jmp3oW9CHg&amp;s</t>
  </si>
  <si>
    <t>Snappr Inc.</t>
  </si>
  <si>
    <t>https://www.google.com/search?hl=en&amp;gl=us&amp;q=Snappr+Inc.&amp;sa=X&amp;ved=0ahUKEwiltbL9lMT9AhXLiO4BHStoARsQmJACCLkL</t>
  </si>
  <si>
    <t>Murphy &amp; Associates, Inc.</t>
  </si>
  <si>
    <t>http://www.murphyandassoc.com/</t>
  </si>
  <si>
    <t>https://www.google.com/search?gl=us&amp;hl=en&amp;q=Murphy+%26+Associates,+Inc.&amp;sa=X&amp;ved=0ahUKEwjJl-K3p7f8AhVohIkEHQVWCIY4HhCYkAIIvww</t>
  </si>
  <si>
    <t>RxBenefits, Inc.</t>
  </si>
  <si>
    <t>http://www.rxbenefits.com/</t>
  </si>
  <si>
    <t>https://www.google.com/search?sca_esv=568736477&amp;hl=en&amp;gl=us&amp;q=RxBenefits,+Inc.&amp;sa=X&amp;ved=0ahUKEwiqsubKkMqBAxWTI0QIHds-CSo4UBCYkAII2gk</t>
  </si>
  <si>
    <t>https://encrypted-tbn0.gstatic.com/images?q=tbn:ANd9GcRNp37hUff-QPCTbbBBGHm5qF6rPMM7NfYl4Nm2q6o&amp;s</t>
  </si>
  <si>
    <t>Reata Pharmaceuticals, Inc.</t>
  </si>
  <si>
    <t>http://www.reatapharma.com/</t>
  </si>
  <si>
    <t>https://www.google.com/search?q=Reata+Pharmaceuticals,+Inc.&amp;sa=X&amp;ved=0ahUKEwjFuIasz_H-AhVNElkFHbXlB6E4UBCYkAIIhQ0</t>
  </si>
  <si>
    <t>https://encrypted-tbn0.gstatic.com/images?q=tbn:ANd9GcTWhOpzrb99-orC6pdLi8kpaCqYqXNCrf_3dbePB1g&amp;s</t>
  </si>
  <si>
    <t>Evaxion Biotech</t>
  </si>
  <si>
    <t>http://www.evaxion-biotech.com/</t>
  </si>
  <si>
    <t>https://www.google.com/search?q=Evaxion+Biotech&amp;sa=X&amp;ved=0ahUKEwjM1665kZf-AhXDEVkFHY2PAPY4KBCYkAIIkAs</t>
  </si>
  <si>
    <t>EPMintegrators</t>
  </si>
  <si>
    <t>https://www.google.com/search?sca_esv=571184275&amp;gl=us&amp;hl=en&amp;q=EPMintegrators&amp;sa=X&amp;ved=0ahUKEwjLyNzn4OCBAxXjFVkFHX0pC9A4MhCYkAIIzgk</t>
  </si>
  <si>
    <t>ZealTech</t>
  </si>
  <si>
    <t>https://www.google.com/search?hl=en&amp;gl=us&amp;q=ZealTech&amp;sa=X&amp;ved=0ahUKEwj85ZHG5rf-AhWTGFkFHRJ7CXI4KBCYkAIIlAs</t>
  </si>
  <si>
    <t>AEGON MagyarorszÃ¡g ÃltalÃ¡nos BiztosÃ­tÃ³ Zrt.</t>
  </si>
  <si>
    <t>http://www.aegon.hu/</t>
  </si>
  <si>
    <t>https://www.google.com/search?ucbcb=1&amp;hl=en&amp;gl=us&amp;q=AEGON+Magyarorsz%C3%A1g+%C3%81ltal%C3%A1nos+Biztos%C3%ADt%C3%B3+Zrt.&amp;sa=X&amp;ved=0ahUKEwjOhaO8oa78AhWAkWoFHcBOBeMQmJACCPoM</t>
  </si>
  <si>
    <t>https://encrypted-tbn0.gstatic.com/images?q=tbn:ANd9GcRrUKepCEogMrArTDXMG_54YAbEB9XF8gMdarAb&amp;s=0</t>
  </si>
  <si>
    <t>Sumitomo Pharma America, Inc.</t>
  </si>
  <si>
    <t>http://www.sunovion.com/</t>
  </si>
  <si>
    <t>https://www.google.com/search?gl=us&amp;hl=en&amp;q=Sumitomo+Pharma+America,+Inc.&amp;sa=X&amp;ved=0ahUKEwjUjIfzzJeAAxUUI0QIHTp6Dsc4ggEQmJACCJUK</t>
  </si>
  <si>
    <t>https://encrypted-tbn0.gstatic.com/images?q=tbn:ANd9GcSdekb91ijWy8T8W8KgvVAcjlis475S69OLilgfPBY&amp;s</t>
  </si>
  <si>
    <t>Golden Opportunities</t>
  </si>
  <si>
    <t>https://www.google.com/search?hl=en&amp;gl=us&amp;q=Golden+Opportunities&amp;sa=X&amp;ved=0ahUKEwja2sKU2fj8AhWqFlkFHWA-CpI4ggEQmJACCMMK</t>
  </si>
  <si>
    <t>https://encrypted-tbn0.gstatic.com/images?q=tbn:ANd9GcTT7NWSuZUMBLw7HlYkim9H5LstBvGLduvVslbHCfY&amp;s</t>
  </si>
  <si>
    <t>NSK</t>
  </si>
  <si>
    <t>http://www.nsk.com/</t>
  </si>
  <si>
    <t>https://www.google.com/search?sca_esv=590391945&amp;hl=en&amp;gl=us&amp;q=NSK&amp;sa=X&amp;ved=0ahUKEwj__5rN4ouDAxWnFVkFHavdDdM4UBCYkAIIiA4</t>
  </si>
  <si>
    <t>https://encrypted-tbn0.gstatic.com/images?q=tbn:ANd9GcRsItm85gUc7g7RkFrqg0r_mH0fn9ITtEudo5eJZ40&amp;s</t>
  </si>
  <si>
    <t>Outspective</t>
  </si>
  <si>
    <t>https://www.google.com/search?gl=us&amp;hl=en&amp;q=Outspective&amp;sa=X&amp;ved=0ahUKEwiIz-P1ndb_AhV8nYQIHQ_lDAAQmJACCL0J</t>
  </si>
  <si>
    <t>https://encrypted-tbn0.gstatic.com/images?q=tbn:ANd9GcShqTX8tq30h4dwHMopz9NjUPUE9HNtFZ_w1VSwKVE&amp;s</t>
  </si>
  <si>
    <t>interaslabs</t>
  </si>
  <si>
    <t>https://www.google.com/search?sca_esv=557690181&amp;hl=en&amp;gl=us&amp;q=interaslabs&amp;sa=X&amp;ved=0ahUKEwimiaj6guOAAxWaE0QIHXRVD5Y4ChCYkAIInw0</t>
  </si>
  <si>
    <t>VDart Technologies Pvt. LTD</t>
  </si>
  <si>
    <t>https://www.google.com/search?gl=us&amp;hl=en&amp;q=VDart+Technologies+Pvt.+LTD&amp;sa=X&amp;ved=0ahUKEwiXsfmYpKj8AhWzHjQIHRQVBYI4FBCYkAII-As</t>
  </si>
  <si>
    <t>"Hamkorbank" ÐÐ¢Ð‘</t>
  </si>
  <si>
    <t>https://www.google.com/search?sca_esv=585847208&amp;hl=en&amp;gl=us&amp;q=%22Hamkorbank%22+%D0%90%D0%A2%D0%91&amp;sa=X&amp;ved=0ahUKEwjixZyUk-aCAxWWEFkFHQdBAmcQmJACCI0H</t>
  </si>
  <si>
    <t>https://encrypted-tbn0.gstatic.com/images?q=tbn:ANd9GcT1Zl87DLWtaT3GA_ApfRwR8hfteuyhmasXQa_sdIU&amp;s</t>
  </si>
  <si>
    <t>Gambling.com Group Plc</t>
  </si>
  <si>
    <t>https://www.google.com/search?sca_esv=558332242&amp;hl=en&amp;gl=us&amp;q=Gambling.com+Group+Plc&amp;sa=X&amp;ved=0ahUKEwj8gr3BjuiAAxUdkokEHfRAB9Y4ChCYkAIIjA0</t>
  </si>
  <si>
    <t>Vertisage Technologies</t>
  </si>
  <si>
    <t>https://www.google.com/search?gl=us&amp;hl=en&amp;q=Vertisage+Technologies&amp;sa=X&amp;ved=0ahUKEwiO0aqlsZT9AhXIkokEHUXEA6Q4PBCYkAII4wk</t>
  </si>
  <si>
    <t>https://encrypted-tbn0.gstatic.com/images?q=tbn:ANd9GcR4P4YYDpMVnvAD5LNoE7bYrx0qmae1Ifh6SMP0sxg&amp;s</t>
  </si>
  <si>
    <t>L'OREAL GROUP</t>
  </si>
  <si>
    <t>https://www.google.com/search?q=L%27OREAL+GROUP&amp;sa=X&amp;ved=0ahUKEwiQu-Khtsb8AhVUElkFHcJOBDUQmJACCM4N</t>
  </si>
  <si>
    <t>Groupe eXcent</t>
  </si>
  <si>
    <t>https://www.google.com/search?hl=en&amp;gl=us&amp;q=Groupe+eXcent&amp;sa=X&amp;ved=0ahUKEwits7bch7j_AhW1EVkFHX35C-Y4ChCYkAII9ws</t>
  </si>
  <si>
    <t>StreetLight</t>
  </si>
  <si>
    <t>https://www.google.com/search?gl=us&amp;hl=en&amp;q=StreetLight&amp;sa=X&amp;ved=0ahUKEwjQt5Kww42AAxVOF1kFHS4ACdU4KBCYkAII5A4</t>
  </si>
  <si>
    <t>https://encrypted-tbn0.gstatic.com/images?q=tbn:ANd9GcQp56xz7yP361SUfEjNGJm37iXxTNxG9VJy_qAF3rI&amp;s</t>
  </si>
  <si>
    <t>Imsight technology</t>
  </si>
  <si>
    <t>http://www.imsightmed.com/</t>
  </si>
  <si>
    <t>https://www.google.com/search?gl=us&amp;hl=en&amp;q=Imsight+technology&amp;sa=X&amp;ved=0ahUKEwjt-p7aipCAAxUYrYkEHfwrDc4QmJACCIQN</t>
  </si>
  <si>
    <t>https://encrypted-tbn0.gstatic.com/images?q=tbn:ANd9GcTDhip73j6Z_9UoTe-UZud5FZV5-HRWvmxo05w4&amp;s=0</t>
  </si>
  <si>
    <t>FlippingBook</t>
  </si>
  <si>
    <t>http://www.flippingbook.com/</t>
  </si>
  <si>
    <t>https://www.google.com/search?sca_esv=557708880&amp;gl=us&amp;hl=en&amp;q=FlippingBook&amp;sa=X&amp;ved=0ahUKEwili7LKlOOAAxUwlokEHZ23C-4QmJACCKkK</t>
  </si>
  <si>
    <t>https://encrypted-tbn0.gstatic.com/images?q=tbn:ANd9GcR6GCZQOuQN4yh41K_bpCy3hks8Qay-kMgJ_SWNtZk&amp;s</t>
  </si>
  <si>
    <t>Capgemini Sverige AB</t>
  </si>
  <si>
    <t>http://www.se.capgemini.com/</t>
  </si>
  <si>
    <t>https://www.google.com/search?hl=en&amp;gl=us&amp;q=Capgemini+Sverige+AB&amp;sa=X&amp;ved=0ahUKEwjK4Imw-Pb_AhUxlmoFHaXkBSYQmJACCN4M</t>
  </si>
  <si>
    <t>84 reviews</t>
  </si>
  <si>
    <t>https://www.google.com/search?hl=en&amp;gl=us&amp;q=84+reviews&amp;sa=X&amp;ved=0ahUKEwjt6Kenoq78AhW7NEQIHcQdAVY4ChCYkAIIigs</t>
  </si>
  <si>
    <t>Hamburger Pensionsverwaltung eG</t>
  </si>
  <si>
    <t>https://www.google.com/search?gl=us&amp;hl=en&amp;q=Hamburger+Pensionsverwaltung+eG&amp;sa=X&amp;ved=0ahUKEwiC4K_90MT_AhWommoFHa_XDXY4ChCYkAIIlgs</t>
  </si>
  <si>
    <t>https://encrypted-tbn0.gstatic.com/images?q=tbn:ANd9GcTE_w-V7K7KIW28ZOCjHRVa5lgCmQVlRJus_7jw&amp;s=0</t>
  </si>
  <si>
    <t>Cengage Learning</t>
  </si>
  <si>
    <t>https://www.google.com/search?q=Cengage+Learning&amp;sa=X&amp;ved=0ahUKEwj8otPRnMf_AhV3FVkFHfdfC48QmJACCK0L</t>
  </si>
  <si>
    <t>https://encrypted-tbn0.gstatic.com/images?q=tbn:ANd9GcRukyU64WI5B1faFu4fL_Kz70v2FNOdIcjQPxQlveQ&amp;s</t>
  </si>
  <si>
    <t>Lufthansa Airplus Servicekarten</t>
  </si>
  <si>
    <t>https://www.google.com/search?gl=us&amp;hl=en&amp;q=Lufthansa+Airplus+Servicekarten&amp;sa=X&amp;ved=0ahUKEwiU_J-1pNv_AhU5ElkFHW8gCTQ4HhCYkAIIlgs</t>
  </si>
  <si>
    <t>Nahil Computer Company</t>
  </si>
  <si>
    <t>http://www.nahil.com.sa/</t>
  </si>
  <si>
    <t>https://www.google.com/search?sca_esv=558332242&amp;hl=en&amp;gl=us&amp;q=Nahil+Computer+Company&amp;sa=X&amp;ved=0ahUKEwiX__XuieiAAxX0JzQIHRZnAQg4HhCYkAII7gs</t>
  </si>
  <si>
    <t>https://encrypted-tbn0.gstatic.com/images?q=tbn:ANd9GcSkoy5jgqvuEVSu-lWC3qdfdCznECaFIiLsIg2E&amp;s=0</t>
  </si>
  <si>
    <t>Ariane Real Estate</t>
  </si>
  <si>
    <t>https://www.google.com/search?sca_esv=584208532&amp;hl=en&amp;gl=us&amp;q=Ariane+Real+Estate&amp;sa=X&amp;ved=0ahUKEwjixN-mvdSCAxVnEFkFHYkIA14QmJACCOsK</t>
  </si>
  <si>
    <t>United Lincolnshire Hospitals NHS Trust</t>
  </si>
  <si>
    <t>http://www.ulh.nhs.uk/</t>
  </si>
  <si>
    <t>https://www.google.com/search?gl=us&amp;hl=en&amp;q=United+Lincolnshire+Hospitals+NHS+Trust&amp;sa=X&amp;ved=0ahUKEwiRhvqb3ND9AhWzlGoFHez9B044HhCYkAII1ws</t>
  </si>
  <si>
    <t>https://encrypted-tbn0.gstatic.com/images?q=tbn:ANd9GcTucjww-_kVhgsxWGo3v57tSzy405DgRstKCB0r0us&amp;s</t>
  </si>
  <si>
    <t>INTECH Process Automation</t>
  </si>
  <si>
    <t>https://www.google.com/search?gl=us&amp;hl=en&amp;q=INTECH+Process+Automation&amp;sa=X&amp;ved=0ahUKEwjMnJbAuPn_AhWlD1kFHYh-DywQmJACCLoL</t>
  </si>
  <si>
    <t>Thynker Tech Inc.</t>
  </si>
  <si>
    <t>https://www.google.com/search?hl=en&amp;gl=us&amp;q=Thynker+Tech+Inc.&amp;sa=X&amp;ved=0ahUKEwjIzvel3KuAAxWOmGoFHSINCHw4ChCYkAIIvQk</t>
  </si>
  <si>
    <t>Encompass Supply Chain</t>
  </si>
  <si>
    <t>http://encompass.com/</t>
  </si>
  <si>
    <t>https://www.google.com/search?hl=en&amp;gl=us&amp;q=Encompass+Supply+Chain&amp;sa=X&amp;ved=0ahUKEwiCmMbDksz_AhUKEFkFHUaSAC04HhCYkAIIvw4</t>
  </si>
  <si>
    <t>Ceneje.si</t>
  </si>
  <si>
    <t>https://www.google.com/search?hl=en&amp;gl=us&amp;q=Ceneje.si&amp;sa=X&amp;ved=0ahUKEwjTzq7chab9AhVAlIkEHRacBlAQmJACCIoH</t>
  </si>
  <si>
    <t>https://encrypted-tbn0.gstatic.com/images?q=tbn:ANd9GcTrZ_rE5kBd8RvK-euPoKrhT7mHZvjhDQkpYSQo77Y&amp;s</t>
  </si>
  <si>
    <t>WorldStrides</t>
  </si>
  <si>
    <t>https://www.google.com/search?sca_esv=566185899&amp;hl=en&amp;gl=us&amp;q=WorldStrides&amp;sa=X&amp;ved=0ahUKEwiGn6fgvbOBAxWRMVkFHVDEBRQ4PBCYkAIIiw0</t>
  </si>
  <si>
    <t>https://encrypted-tbn0.gstatic.com/images?q=tbn:ANd9GcRvhuSIaM49p7Nv8LtvtxTS9TUEic2Ucd1IvCV_-AA&amp;s</t>
  </si>
  <si>
    <t>Keyrus SEA</t>
  </si>
  <si>
    <t>https://www.google.com/search?gl=us&amp;hl=en&amp;q=Keyrus+SEA&amp;sa=X&amp;ved=0ahUKEwjy0YL_9sv-AhU8FzQIHUjKBqM4FBCYkAII8Aw</t>
  </si>
  <si>
    <t>Grupo TRT</t>
  </si>
  <si>
    <t>https://www.google.com/search?hl=en&amp;gl=us&amp;q=Grupo+TRT&amp;sa=X&amp;ved=0ahUKEwidxqWylur-AhUTnYQIHY2VAd0QmJACCIkH</t>
  </si>
  <si>
    <t>https://encrypted-tbn0.gstatic.com/images?q=tbn:ANd9GcQjemJtnRr7oLS1RE-esHi_8mD5YHrrxOR-ue983NQ&amp;s</t>
  </si>
  <si>
    <t>SwissCommerce Management GmbH</t>
  </si>
  <si>
    <t>https://www.google.com/search?sca_esv=567951771&amp;hl=en&amp;gl=us&amp;q=SwissCommerce+Management+GmbH&amp;sa=X&amp;ved=0ahUKEwjJzZi20cKBAxUBMVkFHc-nDcIQmJACCIML</t>
  </si>
  <si>
    <t>Oracle Svenska AB</t>
  </si>
  <si>
    <t>http://www.oracle.com/se/index.html</t>
  </si>
  <si>
    <t>https://www.google.com/search?sca_esv=590391945&amp;gl=us&amp;hl=en&amp;q=Oracle+Svenska+AB&amp;sa=X&amp;ved=0ahUKEwjR9N-F6YuDAxVwkokEHU5WAk8QmJACCLMO</t>
  </si>
  <si>
    <t>BIPM</t>
  </si>
  <si>
    <t>https://www.google.com/search?gl=us&amp;hl=en&amp;q=BIPM&amp;sa=X&amp;ved=0ahUKEwij-7n6v_b9AhULJ0QIHf7PDRk4HhCYkAII7Qw</t>
  </si>
  <si>
    <t>https://encrypted-tbn0.gstatic.com/images?q=tbn:ANd9GcSqFnzPDpdDD0F-8oOLPpcpyKDZo2agkZLlpxjPHEI&amp;s</t>
  </si>
  <si>
    <t>DWF</t>
  </si>
  <si>
    <t>http://www.dwfgroup.com/</t>
  </si>
  <si>
    <t>https://www.google.com/search?gl=us&amp;hl=en&amp;q=DWF&amp;sa=X&amp;ved=0ahUKEwiDzZ_qw4iAAxV6rokEHYC7AXM4KBCYkAII-As</t>
  </si>
  <si>
    <t>https://encrypted-tbn0.gstatic.com/images?q=tbn:ANd9GcR9F_aiRMAUFbx60KH2vS0C-7UdQTBQNr-SYyCr&amp;s=0</t>
  </si>
  <si>
    <t>First Phoenix Solutions</t>
  </si>
  <si>
    <t>https://www.google.com/search?sca_esv=588643820&amp;gl=us&amp;hl=en&amp;q=First+Phoenix+Solutions&amp;sa=X&amp;ved=0ahUKEwjDh5-K1fyCAxUmlGoFHeBrBRs4ZBCYkAII2Ao</t>
  </si>
  <si>
    <t>https://encrypted-tbn0.gstatic.com/images?q=tbn:ANd9GcRM_18LEg8WHaimESQt2eHob9aSSRxSasfUO9B7LbA&amp;s</t>
  </si>
  <si>
    <t>Hospital Authority</t>
  </si>
  <si>
    <t>http://www.ha.org.hk/</t>
  </si>
  <si>
    <t>https://www.google.com/search?hl=en&amp;gl=us&amp;q=Hospital+Authority&amp;sa=X&amp;ved=0ahUKEwi0pK-NyI2AAxU9OkQIHQmuCpU4FBCYkAII0ww</t>
  </si>
  <si>
    <t>https://encrypted-tbn0.gstatic.com/images?q=tbn:ANd9GcQxp24Xq2UCpk5VhgFxhu8IDcV66mc5gPlSMJYE1Dg&amp;s</t>
  </si>
  <si>
    <t>ScientificJobs.ie</t>
  </si>
  <si>
    <t>https://www.google.com/search?hl=en&amp;gl=us&amp;q=ScientificJobs.ie&amp;sa=X&amp;ved=0ahUKEwjJrrLYyK39AhXfFVkFHTXBC3M4ChCYkAIIuAk</t>
  </si>
  <si>
    <t>FOMO Pay</t>
  </si>
  <si>
    <t>https://www.google.com/search?hl=en&amp;gl=us&amp;q=FOMO+Pay&amp;sa=X&amp;ved=0ahUKEwjo_cKYvp79AhVNk4kEHa_3A7MQmJACCOUJ</t>
  </si>
  <si>
    <t>https://encrypted-tbn0.gstatic.com/images?q=tbn:ANd9GcQzDGoQEK2_duMuREhd9XsxZuKdW8FQxRqh-4NHBZA&amp;s</t>
  </si>
  <si>
    <t>AHA - AMERICAN HOSPITAL ASSOCIATION</t>
  </si>
  <si>
    <t>https://www.google.com/search?hl=en&amp;gl=us&amp;q=AHA+-+AMERICAN+HOSPITAL+ASSOCIATION&amp;sa=X&amp;ved=0ahUKEwiVhv_a1vj8AhXgElkFHdaUCvY4FBCYkAII2Qo</t>
  </si>
  <si>
    <t>BORN</t>
  </si>
  <si>
    <t>https://www.google.com/search?sca_esv=574353833&amp;gl=us&amp;hl=en&amp;q=BORN&amp;sa=X&amp;ved=0ahUKEwiri--59v6BAxV7v4kEHRvPA5w4PBCYkAII2Q0</t>
  </si>
  <si>
    <t>https://encrypted-tbn0.gstatic.com/images?q=tbn:ANd9GcTvK8Bde2IZ_2XWAzXkD4kP_dQ4X7ytyNBHQ-mHXxI&amp;s</t>
  </si>
  <si>
    <t>CASA-Trinity</t>
  </si>
  <si>
    <t>https://www.google.com/search?hl=en&amp;gl=us&amp;q=CASA-Trinity&amp;sa=X&amp;ved=0ahUKEwjDwpqK6ZT_AhWVtYkEHdo6B1s4MhCYkAIIggw</t>
  </si>
  <si>
    <t>Signifikant Solutions AG</t>
  </si>
  <si>
    <t>http://www.signifikant.biz/</t>
  </si>
  <si>
    <t>https://www.google.com/search?gl=us&amp;hl=en&amp;q=Signifikant+Solutions+AG&amp;sa=X&amp;ved=0ahUKEwjKvrKHpq6AAxW7hIkEHR-NBUM4ChCYkAIIlw0</t>
  </si>
  <si>
    <t>INA Grupa</t>
  </si>
  <si>
    <t>https://www.google.com/search?q=INA+Grupa&amp;sa=X&amp;ved=0ahUKEwjJ1bq36bf-AhVfD1kFHfrjCD0QmJACCJMK</t>
  </si>
  <si>
    <t>PT Jasa Teknologi Informasi</t>
  </si>
  <si>
    <t>https://www.google.com/search?sca_esv=567185982&amp;gl=us&amp;hl=en&amp;q=PT+Jasa+Teknologi+Informasi&amp;sa=X&amp;ved=0ahUKEwiO8MzMhruBAxWhlWoFHfckBYQQmJACCOoK</t>
  </si>
  <si>
    <t>https://encrypted-tbn0.gstatic.com/images?q=tbn:ANd9GcQN8QUTJ5KKjQy4dRVm1Hp-xzhlHHZH8fZrzlStCR0&amp;s</t>
  </si>
  <si>
    <t>Sify Technologies Limited.</t>
  </si>
  <si>
    <t>http://corporate.sify.com/</t>
  </si>
  <si>
    <t>https://www.google.com/search?ucbcb=1&amp;gl=us&amp;hl=en&amp;q=Sify+Technologies+Limited.&amp;sa=X&amp;ved=0ahUKEwiGpp-Px7f9AhUH_ioKHbrgBOs4FBCYkAII6Qo</t>
  </si>
  <si>
    <t>https://encrypted-tbn0.gstatic.com/images?q=tbn:ANd9GcSnnyJ8qFjxmXb_nK4KUj0VHZ9KxE0WKik38VlBkl4&amp;s</t>
  </si>
  <si>
    <t>dataleon</t>
  </si>
  <si>
    <t>https://www.google.com/search?hl=en&amp;gl=us&amp;q=dataleon&amp;sa=X&amp;ved=0ahUKEwj34MTnsZT9AhVVk2oFHTzXCRM4UBCYkAII3Qs</t>
  </si>
  <si>
    <t>Financier Software Pty Ltd (TAs Castaway Forecasting)</t>
  </si>
  <si>
    <t>https://www.google.com/search?hl=en&amp;gl=us&amp;q=Financier+Software+Pty+Ltd+(TAs+Castaway+Forecasting)&amp;sa=X&amp;ved=0ahUKEwjIr6jAlaH-AhUPF1kFHWP_DaU4KBCYkAIImQo</t>
  </si>
  <si>
    <t>Turret Labs</t>
  </si>
  <si>
    <t>https://www.google.com/search?sca_esv=576745885&amp;hl=en&amp;gl=us&amp;q=Turret+Labs&amp;sa=X&amp;ved=0ahUKEwjejqrhjJOCAxXLF1kFHUOXBQwQmJACCMQL</t>
  </si>
  <si>
    <t>The Hong Kong Polytechnic University</t>
  </si>
  <si>
    <t>https://www.google.com/search?sca_esv=569950492&amp;gl=us&amp;hl=en&amp;q=The+Hong+Kong+Polytechnic+University&amp;sa=X&amp;ved=0ahUKEwjcpd7n3daBAxUeElkFHTAKDDIQmJACCKQK</t>
  </si>
  <si>
    <t>UniversitÃ¤t Leipzig</t>
  </si>
  <si>
    <t>https://www.uni-leipzig.de/</t>
  </si>
  <si>
    <t>https://www.google.com/search?sca_esv=579724128&amp;hl=en&amp;gl=us&amp;q=Universit%C3%A4t+Leipzig&amp;sa=X&amp;ved=0ahUKEwiK_Kn34K6CAxU2kmoFHQa-BJ84ChCYkAII9gs</t>
  </si>
  <si>
    <t>https://encrypted-tbn0.gstatic.com/images?q=tbn:ANd9GcTBsn5KK-OIa-PwggmxP9xSccAZviwuCEdAGfbb&amp;s=0</t>
  </si>
  <si>
    <t>myAgro</t>
  </si>
  <si>
    <t>https://www.google.com/search?gl=us&amp;hl=en&amp;q=myAgro&amp;sa=X&amp;ved=0ahUKEwiVr7yetriAAxXcEVkFHa1PDVgQmJACCJIH</t>
  </si>
  <si>
    <t>https://encrypted-tbn0.gstatic.com/images?q=tbn:ANd9GcQd0e3W1u91tG1bZcTF8hcsZgKj8aQm4XI-b-ND_4I&amp;s</t>
  </si>
  <si>
    <t>Cuberg</t>
  </si>
  <si>
    <t>https://www.google.com/search?ucbcb=1&amp;hl=en&amp;gl=us&amp;q=Cuberg&amp;sa=X&amp;ved=0ahUKEwiUjJXP26j-AhUUfTABHVtuAmU4HhCYkAIIhAs</t>
  </si>
  <si>
    <t>Î•ÎºÎ¼Î¯ÏƒÎ¸Ï‰ÏƒÎ· &amp; Î‘Î¾Î¹Î¿Ï€Î¿Î¯Î·ÏƒÎ· Î™Î´Î¹ÏŒÎºÏ„Î·Ï„Ï‰Î½ Î‘ÎºÎ¹Î½Î®Ï„Ï‰Î½</t>
  </si>
  <si>
    <t>https://www.google.com/search?q=%CE%95%CE%BA%CE%BC%CE%AF%CF%83%CE%B8%CF%89%CF%83%CE%B7+%26+%CE%91%CE%BE%CE%B9%CE%BF%CF%80%CE%BF%CE%AF%CE%B7%CF%83%CE%B7+%CE%99%CE%B4%CE%B9%CF%8C%CE%BA%CF%84%CE%B7%CF%84%CF%89%CE%BD+%CE%91%CE%BA%CE%B9%CE%BD%CE%AE%CF%84%CF%89%CE%BD&amp;sa=X&amp;ved=0ahUKEwigsPiQ-L78AhWHElkFHZaIAnQQmJACCJsJ</t>
  </si>
  <si>
    <t>https://encrypted-tbn0.gstatic.com/images?q=tbn:ANd9GcSzQsT4j13DLarZPLnTz41p2uueuokMwS1G7M9RAcRHvR83FwkQL8ZmBpE&amp;s</t>
  </si>
  <si>
    <t>Auxia Inc</t>
  </si>
  <si>
    <t>https://www.google.com/search?sca_esv=92e96d5dfa07fe3b&amp;hl=en&amp;gl=us&amp;q=Auxia+Inc&amp;sa=X&amp;ved=0ahUKEwjw0ZDxuqyDAxUoQjABHaL-C-c4ChCYkAIIgQ0</t>
  </si>
  <si>
    <t>Masterapp Labs</t>
  </si>
  <si>
    <t>https://www.google.com/search?hl=en&amp;gl=us&amp;q=Masterapp+Labs&amp;sa=X&amp;ved=0ahUKEwiTjIPvvPH9AhUtlmoFHQytA-04ChCYkAII1wo</t>
  </si>
  <si>
    <t>https://encrypted-tbn0.gstatic.com/images?q=tbn:ANd9GcRHKmukMtu0lcepLM5WjwmCUh4yc9OcdEBxgvR0NWY&amp;s</t>
  </si>
  <si>
    <t>Norsk Gjenvinning</t>
  </si>
  <si>
    <t>https://www.google.com/search?sca_esv=ad4519687b070faa&amp;hl=en&amp;gl=us&amp;q=Norsk+Gjenvinning&amp;sa=X&amp;ved=0ahUKEwi9hN_axYaCAxVTTDABHdqtC8cQmJACCPgL</t>
  </si>
  <si>
    <t>Intrum Oy</t>
  </si>
  <si>
    <t>http://www.intrum.fi/</t>
  </si>
  <si>
    <t>https://www.google.com/search?gl=us&amp;hl=en&amp;q=Intrum+Oy&amp;sa=X&amp;ved=0ahUKEwjb_I-Ek9j8AhWFFVkFHaC_AroQmJACCNQM</t>
  </si>
  <si>
    <t>https://encrypted-tbn0.gstatic.com/images?q=tbn:ANd9GcTcZzlDB55YteyiproJElg1Iy7deNxPbl-jW56MwGc&amp;s</t>
  </si>
  <si>
    <t>Dex Labs Sdn Bhd</t>
  </si>
  <si>
    <t>https://www.google.com/search?gl=us&amp;hl=en&amp;q=Dex+Labs+Sdn+Bhd&amp;sa=X&amp;ved=0ahUKEwj5u7a03KGAAxWOC0QIHRlvBwI4ChCYkAIIpwo</t>
  </si>
  <si>
    <t>Prvidr Pty Ltd</t>
  </si>
  <si>
    <t>https://www.google.com/search?sca_esv=592739610&amp;hl=en&amp;gl=us&amp;q=Prvidr+Pty+Ltd&amp;sa=X&amp;ved=0ahUKEwjPx8_S85-DAxUjMVkFHXpJAHs4ChCYkAII-As</t>
  </si>
  <si>
    <t>Graafschap College</t>
  </si>
  <si>
    <t>https://www.google.com/search?sca_esv=572136157&amp;hl=en&amp;gl=us&amp;q=Graafschap+College&amp;sa=X&amp;ved=0ahUKEwiBvsaX8OqBAxUbnokEHSbrDqM4HhCYkAIIogw</t>
  </si>
  <si>
    <t>ETO MAGNETIC GmbH</t>
  </si>
  <si>
    <t>http://www.etogroup.com/</t>
  </si>
  <si>
    <t>https://www.google.com/search?hl=en&amp;gl=us&amp;q=ETO+MAGNETIC+GmbH&amp;sa=X&amp;ved=0ahUKEwj5m46nzZT-AhWmFFkFHTdcBMA4FBCYkAIIpA0</t>
  </si>
  <si>
    <t>SOC/Day &amp; Zimmermann Federal Services</t>
  </si>
  <si>
    <t>https://www.google.com/search?hl=en&amp;gl=us&amp;q=SOC/Day+%26+Zimmermann+Federal+Services&amp;sa=X&amp;ved=0ahUKEwiV482q9b-AAxW9FVkFHbftDYY4eBCYkAII9ww</t>
  </si>
  <si>
    <t>AXONE</t>
  </si>
  <si>
    <t>https://www.google.com/search?gl=us&amp;hl=en&amp;q=AXONE&amp;sa=X&amp;ved=0ahUKEwi6kJu8wP7_AhVhmYkEHVyzAUQQmJACCJoI</t>
  </si>
  <si>
    <t>https://encrypted-tbn0.gstatic.com/images?q=tbn:ANd9GcQR9JOIuz7OEejTrYPdt_xGfg7GRnw15LZyZaqahbo&amp;s</t>
  </si>
  <si>
    <t>Klein Tools</t>
  </si>
  <si>
    <t>http://www.kleintools.com/</t>
  </si>
  <si>
    <t>https://www.google.com/search?sca_esv=592420132&amp;gl=us&amp;hl=en&amp;q=Klein+Tools&amp;sa=X&amp;ved=0ahUKEwjoyKrPq52DAxVKGlkFHR_NCi04ChCYkAIImg4</t>
  </si>
  <si>
    <t>https://encrypted-tbn0.gstatic.com/images?q=tbn:ANd9GcRq7LvKUE2-zLVLxgPz__8z5LRlUJOy0R1q_RKAdoI&amp;s</t>
  </si>
  <si>
    <t>novaCapta GmbH</t>
  </si>
  <si>
    <t>https://www.google.com/search?sca_esv=577385484&amp;hl=en&amp;gl=us&amp;q=novaCapta+GmbH&amp;sa=X&amp;ved=0ahUKEwjen_uxi5iCAxWnD1kFHbf1Dcs4ZBCYkAIItAw</t>
  </si>
  <si>
    <t>SECURITY &amp; RISK SOLUTIONS PTE. LTD.</t>
  </si>
  <si>
    <t>https://www.google.com/search?sca_esv=559959589&amp;gl=us&amp;hl=en&amp;q=SECURITY+%26+RISK+SOLUTIONS+PTE.+LTD.&amp;sa=X&amp;ved=0ahUKEwj1p4zamfeAAxUzmmoFHaLuAXo4WhCYkAIIqgw</t>
  </si>
  <si>
    <t>CONSUMER AUTO RECEIVABLES SERVICING LLC</t>
  </si>
  <si>
    <t>https://www.google.com/search?sca_esv=558035255&amp;hl=en&amp;gl=us&amp;q=CONSUMER+AUTO+RECEIVABLES+SERVICING+LLC&amp;sa=X&amp;ved=0ahUKEwjWz6WCzeWAAxXkFlkFHWqjCwY4MhCYkAIIzQ4</t>
  </si>
  <si>
    <t>UniversitÃ© de Bordeaux</t>
  </si>
  <si>
    <t>https://www.google.com/search?sca_esv=586505729&amp;gl=us&amp;hl=en&amp;q=Universit%C3%A9+de+Bordeaux&amp;sa=X&amp;ved=0ahUKEwj8nu7FieuCAxW3L1kFHQ2_CmoQmJACCJ8K</t>
  </si>
  <si>
    <t>https://encrypted-tbn0.gstatic.com/images?q=tbn:ANd9GcTipkpE-FbGHrdZ35oF_3yHcX7hkVqv2kjMnFLrQDM&amp;s</t>
  </si>
  <si>
    <t>IT Solutions Worldwide</t>
  </si>
  <si>
    <t>https://www.google.com/search?sca_esv=594381902&amp;hl=en&amp;gl=us&amp;q=IT+Solutions+Worldwide&amp;sa=X&amp;ved=0ahUKEwi89OXbjbSDAxWklIkEHQkHCw0QmJACCP8L</t>
  </si>
  <si>
    <t>Reynolds and Reynolds</t>
  </si>
  <si>
    <t>https://www.google.com/search?hl=en&amp;gl=us&amp;q=Reynolds+and+Reynolds&amp;sa=X&amp;ved=0ahUKEwicp7OsnID9AhXaK1kFHcchAx4QmJACCJYM</t>
  </si>
  <si>
    <t>Parallel Value Group</t>
  </si>
  <si>
    <t>https://www.google.com/search?hl=en&amp;gl=us&amp;q=Parallel+Value+Group&amp;sa=X&amp;ved=0ahUKEwie-cqb0N_8AhWELUQIHUeIClk4ChCYkAII6ww</t>
  </si>
  <si>
    <t>https://encrypted-tbn0.gstatic.com/images?q=tbn:ANd9GcTB19Sxc6a06d2ovs-bpkt5jh9SjQx_0U3F9ERjeE8&amp;s</t>
  </si>
  <si>
    <t>dermalogica llc</t>
  </si>
  <si>
    <t>https://www.google.com/search?hl=en&amp;gl=us&amp;q=dermalogica+llc&amp;sa=X&amp;ved=0ahUKEwiRiouy1vj8AhXpjYkEHV-eB1A4ChCYkAII4A4</t>
  </si>
  <si>
    <t>SydSen Recruit</t>
  </si>
  <si>
    <t>https://www.google.com/search?sca_esv=574353833&amp;gl=us&amp;hl=en&amp;q=SydSen+Recruit&amp;sa=X&amp;ved=0ahUKEwigmYbd_P6BAxXXKEQIHW8sCi04FBCYkAII9Qk</t>
  </si>
  <si>
    <t>Moveworks.ai</t>
  </si>
  <si>
    <t>https://www.google.com/search?gl=us&amp;hl=en&amp;q=Moveworks.ai&amp;sa=X&amp;ved=0ahUKEwjA19fXmtP9AhWoPUQIHaFKC1o4PBCYkAII5gw</t>
  </si>
  <si>
    <t>Redbridge Debt &amp; Treasury Advisory</t>
  </si>
  <si>
    <t>http://www.redbridgedta.com/</t>
  </si>
  <si>
    <t>https://www.google.com/search?hl=en&amp;gl=us&amp;q=Redbridge+Debt+%26+Treasury+Advisory&amp;sa=X&amp;ved=0ahUKEwieqoeUr-L9AhX6mGoFHR-rDlk4RhCYkAII3Ao</t>
  </si>
  <si>
    <t>https://encrypted-tbn0.gstatic.com/images?q=tbn:ANd9GcT-jhmQ8hmevNHET8v5BKsbFeGa7AQtIOwJbJK3R5s&amp;s</t>
  </si>
  <si>
    <t>NN Å½ivotnÃ¡ poisÅ¥ovÅˆa, a.s.</t>
  </si>
  <si>
    <t>http://www.nn.sk/</t>
  </si>
  <si>
    <t>https://www.google.com/search?hl=en&amp;gl=us&amp;q=NN+%C5%BDivotn%C3%A1+pois%C5%A5ov%C5%88a,+a.s.&amp;sa=X&amp;ved=0ahUKEwih87mxl7P_AhWrgoQIHbynCngQmJACCPAI</t>
  </si>
  <si>
    <t>Honeybee Digital</t>
  </si>
  <si>
    <t>https://www.google.com/search?gl=us&amp;hl=en&amp;q=Honeybee+Digital&amp;sa=X&amp;ved=0ahUKEwjuq_T2-aj_AhX5mWoFHUo2AZM4ChCYkAIIuAo</t>
  </si>
  <si>
    <t>Lmi Government Consulting (logistics Management In</t>
  </si>
  <si>
    <t>https://www.google.com/search?hl=en&amp;gl=us&amp;q=Lmi+Government+Consulting+(logistics+Management+In&amp;sa=X&amp;ved=0ahUKEwjTqPH788j8AhVGlWoFHYG1AV44WhCYkAIIpgs</t>
  </si>
  <si>
    <t>Garima Interprises Hiring For Garima Interprises</t>
  </si>
  <si>
    <t>https://www.google.com/search?sca_esv=556658825&amp;hl=en&amp;gl=us&amp;q=Garima+Interprises+Hiring+For+Garima+Interprises&amp;sa=X&amp;ved=0ahUKEwiu5K_xv9uAAxXTnWoFHVXbBGIQmJACCNQF</t>
  </si>
  <si>
    <t>Ð¤ÑƒÐ·Ð·ÐœÐ¸</t>
  </si>
  <si>
    <t>https://www.google.com/search?sca_esv=561856720&amp;hl=en&amp;gl=us&amp;q=%D0%A4%D1%83%D0%B7%D0%B7%D0%9C%D0%B8&amp;sa=X&amp;ved=0ahUKEwiT2pOR7IiBAxXEkIkEHV-SBW84FBCYkAIIvAk</t>
  </si>
  <si>
    <t>https://encrypted-tbn0.gstatic.com/images?q=tbn:ANd9GcRdqKutOEcv6ALSDIt4UydqlWemC6vVIerWL3ttMIw&amp;s</t>
  </si>
  <si>
    <t>heo GmbH</t>
  </si>
  <si>
    <t>http://www.heo.com/</t>
  </si>
  <si>
    <t>https://www.google.com/search?gl=us&amp;hl=en&amp;q=heo+GmbH&amp;sa=X&amp;ved=0ahUKEwizxeCK0pyAAxW8D1kFHRbjBeM4HhCYkAII4wo</t>
  </si>
  <si>
    <t>FullStory</t>
  </si>
  <si>
    <t>https://www.google.com/search?q=FullStory&amp;sa=X&amp;ved=0ahUKEwiOlLX5nq78AhVrFFkFHU-EBAE4ZBCYkAIImAw</t>
  </si>
  <si>
    <t>Cache Group</t>
  </si>
  <si>
    <t>https://www.google.com/search?sca_esv=569950492&amp;gl=us&amp;hl=en&amp;q=Cache+Group&amp;sa=X&amp;ved=0ahUKEwjks-bO3NaBAxUxmGoFHb0iB7c4ChCYkAIIwA0</t>
  </si>
  <si>
    <t>Salix Finance</t>
  </si>
  <si>
    <t>https://www.google.com/search?gl=us&amp;hl=en&amp;q=Salix+Finance&amp;sa=X&amp;ved=0ahUKEwi81LWSyLf9AhWonWoFHfyrBUw4RhCYkAIIrQw</t>
  </si>
  <si>
    <t>https://encrypted-tbn0.gstatic.com/images?q=tbn:ANd9GcTpEAi752AmQUynlvXW817U7mr81jfhtRxZJtHeQnU&amp;s</t>
  </si>
  <si>
    <t>Sandia Corporation</t>
  </si>
  <si>
    <t>https://www.google.com/search?hl=en&amp;gl=us&amp;q=Sandia+Corporation&amp;sa=X&amp;ved=0ahUKEwi6qJnYg7X9AhWTDkQIHZe8DQAQmJACCNsM</t>
  </si>
  <si>
    <t>STONEX FINANCIAL PTE. LTD.</t>
  </si>
  <si>
    <t>https://www.google.com/search?hl=en&amp;gl=us&amp;q=STONEX+FINANCIAL+PTE.+LTD.&amp;sa=X&amp;ved=0ahUKEwifz-mdxIX-AhW9BDQIHRKMAEM4HhCYkAII7wo</t>
  </si>
  <si>
    <t>JGA RECRUITMENT GROUP</t>
  </si>
  <si>
    <t>https://www.google.com/search?sca_esv=578400713&amp;gl=us&amp;hl=en&amp;q=JGA+RECRUITMENT+GROUP&amp;sa=X&amp;ved=0ahUKEwjvqeWlkqKCAxUlF1kFHensAigQmJACCPcG</t>
  </si>
  <si>
    <t>https://encrypted-tbn0.gstatic.com/images?q=tbn:ANd9GcSHiWk8rFvl93umqrdU43FjvnhNvCYKcsMZghvVYDqwPO7MYAlATthA1xM&amp;s</t>
  </si>
  <si>
    <t>SkyTech Solutions Inc.</t>
  </si>
  <si>
    <t>http://www.skytechsolutions.com/</t>
  </si>
  <si>
    <t>https://www.google.com/search?hl=en&amp;gl=us&amp;q=SkyTech+Solutions+Inc.&amp;sa=X&amp;ved=0ahUKEwj92c_ex4OAAxWZkmoFHdDHDpoQmJACCNMF</t>
  </si>
  <si>
    <t>Inteletech Global Inc</t>
  </si>
  <si>
    <t>https://www.google.com/search?sca_esv=580393850&amp;gl=us&amp;hl=en&amp;q=Inteletech+Global+Inc&amp;sa=X&amp;ved=0ahUKEwi2za3W3rOCAxW7D1kFHQ0KAsc4FBCYkAIIjwo</t>
  </si>
  <si>
    <t>https://encrypted-tbn0.gstatic.com/images?q=tbn:ANd9GcQVXEi_x48wx8Gbt7D8dUb14Rt1MoqpbC2sUejk6JE&amp;s</t>
  </si>
  <si>
    <t>Alvotech</t>
  </si>
  <si>
    <t>http://www.alvotech.com/</t>
  </si>
  <si>
    <t>https://www.google.com/search?gl=us&amp;hl=en&amp;q=Alvotech&amp;sa=X&amp;ved=0ahUKEwi5-MWVhO_9AhU4KFkFHXxDCBQQmJACCIwH</t>
  </si>
  <si>
    <t>https://encrypted-tbn0.gstatic.com/images?q=tbn:ANd9GcQwEySABIGNxwSigHuS7Ks9EXuiBtyc6lpezjr0sPs&amp;s</t>
  </si>
  <si>
    <t>VST ECS Phils., Inc. (Formerly MSI-ECS Phils., Inc)</t>
  </si>
  <si>
    <t>https://www.google.com/search?sca_esv=591053097&amp;gl=us&amp;hl=en&amp;q=VST+ECS+Phils.,+Inc.+(Formerly+MSI-ECS+Phils.,+Inc)&amp;sa=X&amp;ved=0ahUKEwijsrLw45CDAxUnLzQIHdR2BDs4ChCYkAIIwQs</t>
  </si>
  <si>
    <t>Cloud Shift Technologies LLC</t>
  </si>
  <si>
    <t>https://www.google.com/search?sca_esv=566842583&amp;hl=en&amp;gl=us&amp;q=Cloud+Shift+Technologies+LLC&amp;sa=X&amp;ved=0ahUKEwjojsKYxbiBAxVuiP0HHT5QAe44MhCYkAII3w4</t>
  </si>
  <si>
    <t>ArmÃ©e de Terre franÃ§aise</t>
  </si>
  <si>
    <t>https://www.google.com/search?gl=us&amp;hl=en&amp;q=Arm%C3%A9e+de+Terre+fran%C3%A7aise&amp;sa=X&amp;ved=0ahUKEwis5rnXrq78AhWMkokEHUSxBCoQmJACCM8F</t>
  </si>
  <si>
    <t>Placements Link</t>
  </si>
  <si>
    <t>https://www.google.com/search?q=Placements+Link&amp;sa=X&amp;ved=0ahUKEwihy6Pnoqb-AhVEMlkFHYjEAB0QmJACCNAM</t>
  </si>
  <si>
    <t>Deerfield Academy</t>
  </si>
  <si>
    <t>https://deerfield.edu/</t>
  </si>
  <si>
    <t>https://www.google.com/search?sca_esv=565857231&amp;gl=us&amp;hl=en&amp;q=Deerfield+Academy&amp;sa=X&amp;ved=0ahUKEwjpufKyuq6BAxXRZzABHX4TCpg4FBCYkAII6Qs</t>
  </si>
  <si>
    <t>Discovery Parks</t>
  </si>
  <si>
    <t>https://www.google.com/search?hl=en&amp;gl=us&amp;q=Discovery+Parks&amp;sa=X&amp;ved=0ahUKEwjsvf6yoq78AhVqjIkEHeZcAc44ChCYkAIIlgg</t>
  </si>
  <si>
    <t>Casetagram Limited</t>
  </si>
  <si>
    <t>https://www.google.com/search?gl=us&amp;hl=en&amp;q=Casetagram+Limited&amp;sa=X&amp;ved=0ahUKEwjjwY-sufH9AhUHq4QIHd7WAN84ChCYkAII5A0</t>
  </si>
  <si>
    <t>https://encrypted-tbn0.gstatic.com/images?q=tbn:ANd9GcSRfAio2kIYOwExZcWyQBdTRseHKa6SqYKKuuhWaQg&amp;s</t>
  </si>
  <si>
    <t>GoTo   LogMeIn, Inc.</t>
  </si>
  <si>
    <t>https://www.google.com/search?gl=us&amp;hl=en&amp;q=GoTo+++LogMeIn,+Inc.&amp;sa=X&amp;ved=0ahUKEwis-t7Yu6b_AhUsFTQIHRP6BpQ4MhCYkAIIiAs</t>
  </si>
  <si>
    <t>ASPIRE FT PTE. LTD.</t>
  </si>
  <si>
    <t>https://www.google.com/search?sca_esv=559959589&amp;gl=us&amp;hl=en&amp;q=ASPIRE+FT+PTE.+LTD.&amp;sa=X&amp;ved=0ahUKEwiBzdnWmfeAAxUaPEQIHe3zB2A4RhCYkAIIqww</t>
  </si>
  <si>
    <t>Communix</t>
  </si>
  <si>
    <t>https://www.google.com/search?hl=en&amp;gl=us&amp;q=Communix&amp;sa=X&amp;ved=0ahUKEwiUvYGWkuf8AhUTkWoFHQC9BZo4ChCYkAIIngs</t>
  </si>
  <si>
    <t>ELITS</t>
  </si>
  <si>
    <t>https://www.google.com/search?gl=us&amp;hl=en&amp;q=ELITS&amp;sa=X&amp;ved=0ahUKEwiqrNWP9Jb9AhUgjIkEHYgSDRI4FBCYkAII7go</t>
  </si>
  <si>
    <t>https://encrypted-tbn0.gstatic.com/images?q=tbn:ANd9GcRlzGBCqGoow_1iWMJvw-Gh-TDppZqR2mOXX2JnJgw&amp;s</t>
  </si>
  <si>
    <t>US Defense Technical Information Center</t>
  </si>
  <si>
    <t>https://www.google.com/search?hl=en&amp;gl=us&amp;q=US+Defense+Technical+Information+Center&amp;sa=X&amp;ved=0ahUKEwiz94mM-Yz9AhUQjIkEHVxEAEY4ChCYkAIIhQ4</t>
  </si>
  <si>
    <t>Netemprego</t>
  </si>
  <si>
    <t>https://www.google.com/search?hl=en&amp;gl=us&amp;q=Netemprego&amp;sa=X&amp;ved=0ahUKEwj746mGovb8AhWWlYkEHYULALA4WhCYkAIImAw</t>
  </si>
  <si>
    <t>Amazon Data Services CAN, Inc.</t>
  </si>
  <si>
    <t>https://www.google.com/search?gl=us&amp;hl=en&amp;q=Amazon+Data+Services+CAN,+Inc.&amp;sa=X&amp;ved=0ahUKEwjD_vblnv7-AhU2fTABHQ8NBQ84KBCYkAII6wk</t>
  </si>
  <si>
    <t>Manuvia Expert Recruitment HU</t>
  </si>
  <si>
    <t>https://www.google.com/search?q=Manuvia+Expert+Recruitment+HU&amp;sa=X&amp;ved=0ahUKEwitnNHXydj-AhXPEVkFHcRXAgIQmJACCOcJ</t>
  </si>
  <si>
    <t>https://encrypted-tbn0.gstatic.com/images?q=tbn:ANd9GcSVnQvP5XaZJzYInayFX0YpXsAMo5ajD2llC0KT2qY&amp;s</t>
  </si>
  <si>
    <t>Michael page</t>
  </si>
  <si>
    <t>https://www.google.com/search?sca_esv=562670942&amp;gl=us&amp;hl=en&amp;q=Michael+page&amp;sa=X&amp;ved=0ahUKEwiC9bL26ZKBAxWCQzABHYHqB08QmJACCIEN</t>
  </si>
  <si>
    <t>mCubed Staffing</t>
  </si>
  <si>
    <t>https://www.google.com/search?gl=us&amp;hl=en&amp;q=mCubed+Staffing&amp;sa=X&amp;ved=0ahUKEwi9neSyvYD-AhVKEFkFHTuIArA4lgEQmJACCO4N</t>
  </si>
  <si>
    <t>https://encrypted-tbn0.gstatic.com/images?q=tbn:ANd9GcTJWcv3ybC3nHG_t0njMM7C8SOixPrIz9Gkrqz8iYI&amp;s</t>
  </si>
  <si>
    <t>Comerit</t>
  </si>
  <si>
    <t>http://www.comerit.com/</t>
  </si>
  <si>
    <t>https://www.google.com/search?sca_esv=581440190&amp;gl=us&amp;hl=en&amp;q=Comerit&amp;sa=X&amp;ved=0ahUKEwiLyduuqLuCAxXUMlkFHcwYMTk4WhCYkAII_gs</t>
  </si>
  <si>
    <t>PT. Geek Portal Indonesia</t>
  </si>
  <si>
    <t>https://www.google.com/search?gl=us&amp;hl=en&amp;q=PT.+Geek+Portal+Indonesia&amp;sa=X&amp;ved=0ahUKEwjdm8KdxIiAAxWLRTABHX29C5IQmJACCLAI</t>
  </si>
  <si>
    <t>https://encrypted-tbn0.gstatic.com/images?q=tbn:ANd9GcRZHv7LC1pIYBJDi9KMBJ9gK2peuJYxwPl8m2wD-24&amp;s</t>
  </si>
  <si>
    <t>tempo-team Leuven</t>
  </si>
  <si>
    <t>https://www.google.com/search?hl=en&amp;gl=us&amp;q=tempo-team+Leuven&amp;sa=X&amp;ved=0ahUKEwj354e_57L-AhXTGlkFHfTMDBc4ChCYkAIItgs</t>
  </si>
  <si>
    <t>Technopolis Group</t>
  </si>
  <si>
    <t>https://www.google.com/search?sca_esv=563943516&amp;hl=en&amp;gl=us&amp;q=Technopolis+Group&amp;sa=X&amp;ved=0ahUKEwiYqpnR-ZyBAxUYIEQIHaqdCdAQmJACCIkO</t>
  </si>
  <si>
    <t>tisseo services</t>
  </si>
  <si>
    <t>https://www.google.com/search?gl=us&amp;hl=en&amp;q=tisseo+services&amp;sa=X&amp;ved=0ahUKEwie26ak4Mv9AhXHnWoFHf0jDJo4UBCYkAIIkww</t>
  </si>
  <si>
    <t>Nuvitek</t>
  </si>
  <si>
    <t>http://nuvitek.com/</t>
  </si>
  <si>
    <t>https://www.google.com/search?hl=en&amp;gl=us&amp;q=Nuvitek&amp;sa=X&amp;ved=0ahUKEwidm8iUo9v_AhUlKFkFHc6_Dw44ZBCYkAII8Q4</t>
  </si>
  <si>
    <t>https://encrypted-tbn0.gstatic.com/images?q=tbn:ANd9GcSOCvtKEqvmkDa-auXWxifNDiHpvigtQzFkIlgYwlM&amp;s</t>
  </si>
  <si>
    <t>Redef Corp</t>
  </si>
  <si>
    <t>https://www.google.com/search?sca_esv=581835084&amp;gl=us&amp;hl=en&amp;q=Redef+Corp&amp;sa=X&amp;ved=0ahUKEwjHy9XkpsCCAxVTrYkEHdzmDxA4HhCYkAII3wo</t>
  </si>
  <si>
    <t>Common Good Foundation</t>
  </si>
  <si>
    <t>https://www.google.com/search?gl=us&amp;hl=en&amp;q=Common+Good+Foundation&amp;sa=X&amp;ved=0ahUKEwiAxoPkrpf_AhXjlWoFHYlgDs44ChCYkAIIuAk</t>
  </si>
  <si>
    <t>rarekind</t>
  </si>
  <si>
    <t>https://www.google.com/search?hl=en&amp;gl=us&amp;q=rarekind&amp;sa=X&amp;ved=0ahUKEwjl9Nual-r-AhUisDEKHbiGACo4ChCYkAIIrww</t>
  </si>
  <si>
    <t>INNOCV Solutions</t>
  </si>
  <si>
    <t>https://www.google.com/search?sca_esv=580046813&amp;gl=us&amp;hl=en&amp;q=INNOCV+Solutions&amp;sa=X&amp;ved=0ahUKEwjH0vXiq7GCAxWBFVkFHaLCCqMQmJACCL0O</t>
  </si>
  <si>
    <t>https://encrypted-tbn0.gstatic.com/images?q=tbn:ANd9GcQZyUDZ8McJP2VTuol9GIyrkMJ66h5G0l6mri6NDbQ&amp;s</t>
  </si>
  <si>
    <t>Hiberus Tecnologia</t>
  </si>
  <si>
    <t>https://www.google.com/search?ucbcb=1&amp;hl=en&amp;gl=us&amp;q=Hiberus+Tecnologia&amp;sa=X&amp;ved=0ahUKEwiKgIjQwYD-AhXyAjQIHeYgBLY4MhCYkAII3Qo</t>
  </si>
  <si>
    <t>FIFGROUP</t>
  </si>
  <si>
    <t>http://fifgroup.co.id/</t>
  </si>
  <si>
    <t>https://www.google.com/search?sca_esv=573710622&amp;gl=us&amp;hl=en&amp;q=FIFGROUP&amp;sa=X&amp;ved=0ahUKEwj6zLGs9fmBAxV7D1kFHcutAZwQmJACCJgI</t>
  </si>
  <si>
    <t>https://encrypted-tbn0.gstatic.com/images?q=tbn:ANd9GcSfQEOGtN0foSWKCD1nvYnVrFQVGaUK_Dj2Efor3dw&amp;s</t>
  </si>
  <si>
    <t>Louisiana Primary Care Association</t>
  </si>
  <si>
    <t>https://www.google.com/search?sca_esv=590391945&amp;hl=en&amp;gl=us&amp;q=Louisiana+Primary+Care+Association&amp;sa=X&amp;ved=0ahUKEwjv75He4ouDAxXAmIkEHS5iA7M4KBCYkAIIjQw</t>
  </si>
  <si>
    <t>DÃ¼zey</t>
  </si>
  <si>
    <t>https://www.google.com/search?gl=us&amp;hl=en&amp;q=D%C3%BCzey&amp;sa=X&amp;ved=0ahUKEwiV7pS6o4X9AhVSlWoFHWEuDcwQmJACCP4J</t>
  </si>
  <si>
    <t>Sonus Software Solutions Inc.</t>
  </si>
  <si>
    <t>https://www.google.com/search?gl=us&amp;hl=en&amp;q=Sonus+Software+Solutions+Inc.&amp;sa=X&amp;ved=0ahUKEwiC3tC2wKj9AhVQj4kEHVrODrA4MhCYkAIIpA4</t>
  </si>
  <si>
    <t>https://encrypted-tbn0.gstatic.com/images?q=tbn:ANd9GcQY3xzGIRviMaAbm9Ai36W_PB21WTC3Pm_0Wa4IF7dhCBTmb9lw9xXoRQ&amp;s</t>
  </si>
  <si>
    <t>Innovatech Solutions, Inc</t>
  </si>
  <si>
    <t>https://www.google.com/search?sca_esv=586199351&amp;hl=en&amp;gl=us&amp;q=Innovatech+Solutions,+Inc&amp;sa=X&amp;ved=0ahUKEwjI3OGfzeiCAxWXFFkFHRnICCM4FBCYkAII1Qo</t>
  </si>
  <si>
    <t>https://encrypted-tbn0.gstatic.com/images?q=tbn:ANd9GcRvnCH02OjB2m9pSjzI4fiTP8IlkoyqcHhrXH0mLwUaknWficzydB6G&amp;s</t>
  </si>
  <si>
    <t>NEC Australia</t>
  </si>
  <si>
    <t>http://www.nec.com.au/</t>
  </si>
  <si>
    <t>https://www.google.com/search?hl=en&amp;gl=us&amp;q=NEC+Australia&amp;sa=X&amp;ved=0ahUKEwjTvcriqriAAxXMFmIAHfuCCjM4FBCYkAII2Ao</t>
  </si>
  <si>
    <t>Recruitment Direct</t>
  </si>
  <si>
    <t>http://recruitmentdirect.net/</t>
  </si>
  <si>
    <t>https://www.google.com/search?gl=us&amp;hl=en&amp;q=Recruitment+Direct&amp;sa=X&amp;ved=0ahUKEwj8vpi20Lz9AhU5m2oFHdzYDH4QmJACCMgN</t>
  </si>
  <si>
    <t>Visto consulting</t>
  </si>
  <si>
    <t>https://www.google.com/search?gl=us&amp;hl=en&amp;q=Visto+consulting&amp;sa=X&amp;ved=0ahUKEwj8vYOikOf8AhUvk4kEHQajALUQmJACCNoI</t>
  </si>
  <si>
    <t>CSIR</t>
  </si>
  <si>
    <t>https://www.google.com/search?ucbcb=1&amp;hl=en&amp;gl=us&amp;q=CSIR&amp;sa=X&amp;ved=0ahUKEwi28aaEuJT9AhXQkokEHV7CB6kQmJACCJoL</t>
  </si>
  <si>
    <t>/Upload/Logos/3/1/2/3122</t>
  </si>
  <si>
    <t>https://www.google.com/search?q=/Upload/Logos/3/1/2/3122&amp;sa=X&amp;ved=0ahUKEwjSjtX49sv-AhUgroQIHZqBD4IQmJACCMYN</t>
  </si>
  <si>
    <t>Tekcel Consulting Inc</t>
  </si>
  <si>
    <t>https://www.google.com/search?gl=us&amp;hl=en&amp;q=Tekcel+Consulting+Inc&amp;sa=X&amp;ved=0ahUKEwiQlcns-f39AhUhVTUKHac5B8Q4FBCYkAIIlAo</t>
  </si>
  <si>
    <t>https://encrypted-tbn0.gstatic.com/images?q=tbn:ANd9GcTxy84B0nngUXWCI0ZZ7Jn_s0s0fm7RQHqtsrv7-TxwMNjKD1gEQRjK3Q&amp;s</t>
  </si>
  <si>
    <t>ProViso Consulting</t>
  </si>
  <si>
    <t>https://www.google.com/search?hl=en&amp;gl=us&amp;q=ProViso+Consulting&amp;sa=X&amp;ved=0ahUKEwjNpdLi1KGAAxVhFmIAHfgXC3A4ChCYkAII2Qo</t>
  </si>
  <si>
    <t>SmartWorks, LLC</t>
  </si>
  <si>
    <t>http://www.smtworks.com/</t>
  </si>
  <si>
    <t>https://www.google.com/search?gl=us&amp;hl=en&amp;q=SmartWorks,+LLC&amp;sa=X&amp;ved=0ahUKEwiHmPOx65T_AhWjOkQIHaJyA2A4WhCYkAIIyQk</t>
  </si>
  <si>
    <t>https://encrypted-tbn0.gstatic.com/images?q=tbn:ANd9GcT40U6BykEErnSA7QP31bp-x8LjipHgDzC8jGKw3Rc&amp;s</t>
  </si>
  <si>
    <t>starryai</t>
  </si>
  <si>
    <t>https://www.google.com/search?ucbcb=1&amp;gl=us&amp;hl=en&amp;q=starryai&amp;sa=X&amp;ved=0ahUKEwjUp9nNnoD9AhXKj4kEHUnaA3wQmJACCNYN</t>
  </si>
  <si>
    <t>https://encrypted-tbn0.gstatic.com/images?q=tbn:ANd9GcQWWPpdST3TrUUGQRvddrTOS3KxM6iXR_TLw8YiJwI&amp;s</t>
  </si>
  <si>
    <t>PGP Data</t>
  </si>
  <si>
    <t>https://www.google.com/search?sca_esv=571506520&amp;hl=en&amp;gl=us&amp;q=PGP+Data&amp;sa=X&amp;ved=0ahUKEwi2w_CIpuOBAxUISzABHQEdAB0QmJACCNQF</t>
  </si>
  <si>
    <t>Vector Technologies</t>
  </si>
  <si>
    <t>https://www.google.com/search?ucbcb=1&amp;hl=en&amp;gl=us&amp;q=Vector+Technologies&amp;sa=X&amp;ved=0ahUKEwj0hYLP-6r9AhVVj4kEHRKfAbA4PBCYkAIIig4</t>
  </si>
  <si>
    <t>https://encrypted-tbn0.gstatic.com/images?q=tbn:ANd9GcQt3zEjX91ocj5-f3N0y6gngTGrVylYnWeUTrVQuM4&amp;s</t>
  </si>
  <si>
    <t>Mindwave Solutions, Inc</t>
  </si>
  <si>
    <t>http://www.mindwavesol.com/</t>
  </si>
  <si>
    <t>https://www.google.com/search?sca_esv=577069831&amp;gl=us&amp;hl=en&amp;q=Mindwave+Solutions,+Inc&amp;sa=X&amp;ved=0ahUKEwjG9PSIyJWCAxVbkYkEHXM7B_84jAEQmJACCOEM</t>
  </si>
  <si>
    <t>iscod</t>
  </si>
  <si>
    <t>https://www.google.com/search?gl=us&amp;hl=en&amp;q=iscod&amp;sa=X&amp;ved=0ahUKEwiv6eWRrL2AAxUkMEQIHVm9CEg4FBCYkAII8A0</t>
  </si>
  <si>
    <t>Davidson Rise GmbH</t>
  </si>
  <si>
    <t>https://www.google.com/search?gl=us&amp;hl=en&amp;q=Davidson+Rise+GmbH&amp;sa=X&amp;ved=0ahUKEwiz1YK6vdD8AhVbjYkEHafNCT04FBCYkAII_Q0</t>
  </si>
  <si>
    <t>Tallaght University Hospital</t>
  </si>
  <si>
    <t>https://www.google.com/search?sca_esv=573110829&amp;gl=us&amp;hl=en&amp;q=Tallaght+University+Hospital&amp;sa=X&amp;ved=0ahUKEwi-0rO4uvKBAxV0EVkFHSytDLoQmJACCIcN</t>
  </si>
  <si>
    <t>Carterâ€™s, Inc.</t>
  </si>
  <si>
    <t>https://www.google.com/search?sca_esv=575117049&amp;gl=us&amp;hl=en&amp;q=Carter%E2%80%99s,+Inc.&amp;sa=X&amp;ved=0ahUKEwiDm6GWjoSCAxV4I0QIHXz5A_I4HhCYkAII2go</t>
  </si>
  <si>
    <t>ThoughtStorm LLC</t>
  </si>
  <si>
    <t>https://www.google.com/search?sca_esv=556212212&amp;hl=en&amp;gl=us&amp;q=ThoughtStorm+LLC&amp;sa=X&amp;ved=0ahUKEwjl4IbTuNaAAxWYEVkFHdNaBocQmJACCNYN</t>
  </si>
  <si>
    <t>https://encrypted-tbn0.gstatic.com/images?q=tbn:ANd9GcTJheeYvG9WdTaJoHEHvZiete7QYoGnpFas7OEAnC4&amp;s</t>
  </si>
  <si>
    <t>McKinstry Co., LLC</t>
  </si>
  <si>
    <t>http://www.mckinstry.com/</t>
  </si>
  <si>
    <t>https://www.google.com/search?sca_esv=565250116&amp;gl=us&amp;hl=en&amp;q=McKinstry+Co.,+LLC&amp;sa=X&amp;ved=0ahUKEwie64rEtqmBAxXgGVkFHQUBDSo4RhCYkAIIvQk</t>
  </si>
  <si>
    <t>https://encrypted-tbn0.gstatic.com/images?q=tbn:ANd9GcTizBLopjdRay89kV_esAwSNTrRfYlk2pIrdbzQ&amp;s=0</t>
  </si>
  <si>
    <t>KYC CONSULTING</t>
  </si>
  <si>
    <t>https://www.google.com/search?hl=en&amp;gl=us&amp;q=KYC+CONSULTING&amp;sa=X&amp;ved=0ahUKEwjxr7mUq9v_AhWZEFkFHZ-tDjk4HhCYkAIIkgs</t>
  </si>
  <si>
    <t>https://encrypted-tbn0.gstatic.com/images?q=tbn:ANd9GcTaTbMi3dMSd2Iz0DShRlMk63tyiczawPay9Z2E3Gk&amp;s</t>
  </si>
  <si>
    <t>Cypress.io</t>
  </si>
  <si>
    <t>https://www.google.com/search?gl=us&amp;hl=en&amp;q=Cypress.io&amp;sa=X&amp;ved=0ahUKEwiR45vsq8KAAxVqmIkEHX0iBVU4bhCYkAII0Q4</t>
  </si>
  <si>
    <t>https://encrypted-tbn0.gstatic.com/images?q=tbn:ANd9GcS-9QVC-JuQdLhpxYgs_RqC5-e4eN39QaYeymy6h0U&amp;s</t>
  </si>
  <si>
    <t>NOW Consulting</t>
  </si>
  <si>
    <t>https://www.google.com/search?hl=en&amp;gl=us&amp;q=NOW+Consulting&amp;sa=X&amp;ved=0ahUKEwjUqtie3dP_AhWsElkFHRnnDTM4ChCYkAIIxws</t>
  </si>
  <si>
    <t>https://encrypted-tbn0.gstatic.com/images?q=tbn:ANd9GcTtXL15ZesEdjS7AM6laVrK5AjsFlMOFZ26n9TPV58&amp;s</t>
  </si>
  <si>
    <t>University of Advancing Technology</t>
  </si>
  <si>
    <t>https://www.uat.edu/</t>
  </si>
  <si>
    <t>https://www.google.com/search?hl=en&amp;gl=us&amp;q=University+of+Advancing+Technology&amp;sa=X&amp;ved=0ahUKEwi47vqt9vv_AhW9FVkFHZE9Agw4RhCYkAIIzQ0</t>
  </si>
  <si>
    <t>Kaske Group GmbH</t>
  </si>
  <si>
    <t>https://www.google.com/search?sca_esv=565257361&amp;hl=en&amp;gl=us&amp;q=Kaske+Group+GmbH&amp;sa=X&amp;ved=0ahUKEwiWheOauamBAxWPhYkEHTpDC9k4KBCYkAIIkws</t>
  </si>
  <si>
    <t>Icon Fitness</t>
  </si>
  <si>
    <t>https://www.google.com/search?sca_esv=577385484&amp;hl=en&amp;gl=us&amp;q=Icon+Fitness&amp;sa=X&amp;ved=0ahUKEwiBhPKwi5iCAxWXElkFHbFRA-Y4WhCYkAIIqw4</t>
  </si>
  <si>
    <t>iFoodDS</t>
  </si>
  <si>
    <t>http://www.ifoodds.com/</t>
  </si>
  <si>
    <t>https://www.google.com/search?q=iFoodDS&amp;sa=X&amp;ved=0ahUKEwja6dv1nq78AhVeNlkFHfXzCLs4UBCYkAIIlQo</t>
  </si>
  <si>
    <t>TransRe</t>
  </si>
  <si>
    <t>http://www.transre.com/</t>
  </si>
  <si>
    <t>https://www.google.com/search?sca_esv=567513126&amp;hl=en&amp;gl=us&amp;q=TransRe&amp;sa=X&amp;ved=0ahUKEwje3fyLxb2BAxX3FFkFHYr_AXM4ChCYkAII0Qo</t>
  </si>
  <si>
    <t>https://encrypted-tbn0.gstatic.com/images?q=tbn:ANd9GcQMA2cv_ycu-6iW0s8T-mZ7ImjsKU6GKD6gDxaQJtE&amp;s</t>
  </si>
  <si>
    <t>fotograf/GotPhoto</t>
  </si>
  <si>
    <t>https://www.google.com/search?sca_esv=559959589&amp;hl=en&amp;gl=us&amp;q=fotograf/GotPhoto&amp;sa=X&amp;ved=0ahUKEwjcsrm9mfeAAxVri7AFHTz9Cgw4FBCYkAIIww0</t>
  </si>
  <si>
    <t>BAN SENG ENGINEERING PTE. LTD.</t>
  </si>
  <si>
    <t>https://www.google.com/search?sca_esv=570589756&amp;hl=en&amp;gl=us&amp;q=BAN+SENG+ENGINEERING+PTE.+LTD.&amp;sa=X&amp;ved=0ahUKEwjbrqaX5NuBAxXktokEHR00CBA4FBCYkAIIoww</t>
  </si>
  <si>
    <t>DMVTEK</t>
  </si>
  <si>
    <t>https://www.google.com/search?sca_esv=566842583&amp;gl=us&amp;hl=en&amp;q=DMVTEK&amp;sa=X&amp;ved=0ahUKEwiEzoaiw7iBAxV7EFkFHVxJBrM4eBCYkAIIlQo</t>
  </si>
  <si>
    <t>https://encrypted-tbn0.gstatic.com/images?q=tbn:ANd9GcT5wP8f4Iazmhehxo-stkyKBaDzFgje1GxHI6AtsdE&amp;s</t>
  </si>
  <si>
    <t>PSCI</t>
  </si>
  <si>
    <t>https://www.google.com/search?ucbcb=1&amp;gl=us&amp;hl=en&amp;q=PSCI&amp;sa=X&amp;ved=0ahUKEwiGx-eK7a_8AhUkj4kEHXPDBCk4ZBCYkAIIgAw</t>
  </si>
  <si>
    <t>Eraneos Switzerland</t>
  </si>
  <si>
    <t>https://www.google.com/search?gl=us&amp;hl=en&amp;q=Eraneos+Switzerland&amp;sa=X&amp;ved=0ahUKEwjjgdyU9Lf-AhXxOUQIHekmCfIQmJACCJIK</t>
  </si>
  <si>
    <t>Pacific Investment Management Company, LLC (PIMCO)</t>
  </si>
  <si>
    <t>https://www.google.com/search?sca_esv=572078159&amp;gl=us&amp;hl=en&amp;q=Pacific+Investment+Management+Company,+LLC+(PIMCO)&amp;sa=X&amp;ved=0ahUKEwjKxpz_5uqBAxVZrIkEHRdyBHcQmJACCKkM</t>
  </si>
  <si>
    <t>Keeparo AB</t>
  </si>
  <si>
    <t>https://www.google.com/search?gl=us&amp;hl=en&amp;q=Keeparo+AB&amp;sa=X&amp;ved=0ahUKEwjuhvjjt-r_AhX1kYkEHYHTBi84ChCYkAII4Qo</t>
  </si>
  <si>
    <t>World Discovery</t>
  </si>
  <si>
    <t>https://www.google.com/search?sca_esv=594166249&amp;hl=en&amp;gl=us&amp;q=World+Discovery&amp;sa=X&amp;ved=0ahUKEwjqw8D0w7GDAxW1lGoFHZPHAlYQmJACCI8H</t>
  </si>
  <si>
    <t>https://encrypted-tbn0.gstatic.com/images?q=tbn:ANd9GcS6OzsQzb_i6hEVdRp5t2qlAZkasmVPyqj2sOru9Us&amp;s</t>
  </si>
  <si>
    <t>Greenpeace Australia Pacific</t>
  </si>
  <si>
    <t>http://www.greenpeace.org.au/</t>
  </si>
  <si>
    <t>https://www.google.com/search?sca_esv=562295586&amp;hl=en&amp;gl=us&amp;q=Greenpeace+Australia+Pacific&amp;sa=X&amp;ved=0ahUKEwi5nvqI8I2BAxX-mYkEHaGfCU8QmJACCK8J</t>
  </si>
  <si>
    <t>Focused HR Solutions</t>
  </si>
  <si>
    <t>https://www.google.com/search?sca_esv=581639650&amp;gl=us&amp;hl=en&amp;q=Focused+HR+Solutions&amp;sa=X&amp;ved=0ahUKEwitooDM5L2CAxWJtokEHXUDD6Y4KBCYkAIIlgo</t>
  </si>
  <si>
    <t>https://encrypted-tbn0.gstatic.com/images?q=tbn:ANd9GcS_Gm5q3XOmZ9L7ERxHWHr_UmD20pzGHagW7kLVCIU&amp;s</t>
  </si>
  <si>
    <t>KGI Hong Kong Limited</t>
  </si>
  <si>
    <t>https://www.google.com/search?sca_esv=568110489&amp;gl=us&amp;hl=en&amp;q=KGI+Hong+Kong+Limited&amp;sa=X&amp;ved=0ahUKEwisiMvejsWBAxXxEFkFHcQGCqMQmJACCL8J</t>
  </si>
  <si>
    <t>IMELDAZIEKENHUIS</t>
  </si>
  <si>
    <t>https://www.google.com/search?gl=us&amp;hl=en&amp;q=IMELDAZIEKENHUIS&amp;sa=X&amp;ved=0ahUKEwjJho_vyY2AAxX8ElkFHQLxABcQmJACCI0N</t>
  </si>
  <si>
    <t>Inhealth Md Alliance Llc</t>
  </si>
  <si>
    <t>http://inhealthmd.com/</t>
  </si>
  <si>
    <t>https://www.google.com/search?hl=en&amp;gl=us&amp;q=Inhealth+Md+Alliance+Llc&amp;sa=X&amp;ved=0ahUKEwje8Kf3jsT9AhVyOX0KHZy6AtE4FBCYkAIIxwo</t>
  </si>
  <si>
    <t>Aspen</t>
  </si>
  <si>
    <t>https://www.google.com/search?hl=en&amp;gl=us&amp;q=Aspen&amp;sa=X&amp;ved=0ahUKEwjrk4X2hs78AhUFlIkEHS9kCngQmJACCIsO</t>
  </si>
  <si>
    <t>Emarsys</t>
  </si>
  <si>
    <t>https://www.google.com/search?sca_esv=558332242&amp;gl=us&amp;hl=en&amp;q=Emarsys&amp;sa=X&amp;ved=0ahUKEwif5NbRjuiAAxUfFFkFHdeiCzMQmJACCL8J</t>
  </si>
  <si>
    <t>https://encrypted-tbn0.gstatic.com/images?q=tbn:ANd9GcTISFJEhA_haD-A278qXnb6zmWEq09pWiAqH1leWI8&amp;s</t>
  </si>
  <si>
    <t>Saitec engineering</t>
  </si>
  <si>
    <t>https://www.google.com/search?sca_esv=584993245&amp;hl=en&amp;gl=us&amp;q=Saitec+engineering&amp;sa=X&amp;ved=0ahUKEwiT1JLNgdyCAxUeIUQIHa5ECUsQmJACCP4L</t>
  </si>
  <si>
    <t>ecotel communication ag</t>
  </si>
  <si>
    <t>http://www.ecotel.de/</t>
  </si>
  <si>
    <t>https://www.google.com/search?q=ecotel+communication+ag&amp;sa=X&amp;ved=0ahUKEwiPq8mTxYr-AhXsEVkFHYy7CqUQmJACCKQN</t>
  </si>
  <si>
    <t>SafeNet Consulting</t>
  </si>
  <si>
    <t>http://www.safenetconsulting.com/</t>
  </si>
  <si>
    <t>https://www.google.com/search?ucbcb=1&amp;hl=en&amp;gl=us&amp;q=SafeNet+Consulting&amp;sa=X&amp;ved=0ahUKEwjS94matPH9AhUCIX0KHU3NDcc4WhCYkAII1Ak</t>
  </si>
  <si>
    <t>https://encrypted-tbn0.gstatic.com/images?q=tbn:ANd9GcT1wHYyZ4zkuQTGKxROaE9oKbRgvsBotTM6rfHNoFQ&amp;s</t>
  </si>
  <si>
    <t>Krazy Mantra</t>
  </si>
  <si>
    <t>https://www.google.com/search?sca_esv=575547564&amp;hl=en&amp;gl=us&amp;q=Krazy+Mantra&amp;sa=X&amp;ved=0ahUKEwj6rtex_4iCAxU0D1kFHdm-A8kQmJACCJQN</t>
  </si>
  <si>
    <t>https://encrypted-tbn0.gstatic.com/images?q=tbn:ANd9GcQVcqK3DNzwwVsIR9YrZcwQwKoYkwcBQYo28hiB_TY&amp;s</t>
  </si>
  <si>
    <t>Aversan</t>
  </si>
  <si>
    <t>https://www.google.com/search?gl=us&amp;hl=en&amp;q=Aversan&amp;sa=X&amp;ved=0ahUKEwjO8-XDq4_9AhVJEFkFHSS4DU4QmJACCPQK</t>
  </si>
  <si>
    <t>https://encrypted-tbn0.gstatic.com/images?q=tbn:ANd9GcS4yEYEJq0GPevwnJfyRlZ5jq6eSeRlsjYU3tfLdD8&amp;s</t>
  </si>
  <si>
    <t>Arcadis Gen</t>
  </si>
  <si>
    <t>https://www.google.com/search?gl=us&amp;hl=en&amp;q=Arcadis+Gen&amp;sa=X&amp;ved=0ahUKEwi_2cfO4KP-AhUzlYkEHURLAGc4jAEQmJACCNIM</t>
  </si>
  <si>
    <t>Medix IT Staffing Solutions</t>
  </si>
  <si>
    <t>https://www.google.com/search?sca_esv=579558902&amp;hl=en&amp;gl=us&amp;q=Medix+IT+Staffing+Solutions&amp;sa=X&amp;ved=0ahUKEwjqhu7il6yCAxX4k2oFHbZkBDU4KBCYkAIIwgo</t>
  </si>
  <si>
    <t>3coresystems</t>
  </si>
  <si>
    <t>https://www.google.com/search?hl=en&amp;gl=us&amp;q=3coresystems&amp;sa=X&amp;ved=0ahUKEwid56WzypT-AhWWLkQIHSPwAjAQmJACCNQK</t>
  </si>
  <si>
    <t>GroGuru Inc</t>
  </si>
  <si>
    <t>http://www.groguru.com/</t>
  </si>
  <si>
    <t>https://www.google.com/search?gl=us&amp;hl=en&amp;q=GroGuru+Inc&amp;sa=X&amp;ved=0ahUKEwif__HChuD-AhWHg4QIHa--AKg4bhCYkAIIyA0</t>
  </si>
  <si>
    <t>AMBERES</t>
  </si>
  <si>
    <t>https://www.google.com/search?gl=us&amp;hl=en&amp;q=AMBERES&amp;sa=X&amp;ved=0ahUKEwjxnf3Dzrz9AhU2kmoFHb-pAjE4PBCYkAIIyQs</t>
  </si>
  <si>
    <t>https://encrypted-tbn0.gstatic.com/images?q=tbn:ANd9GcQJDUguUd4VWTlqyz2O63cLqodLZDKOOZ3lX_pw5L8&amp;s</t>
  </si>
  <si>
    <t>Inovata</t>
  </si>
  <si>
    <t>https://www.google.com/search?gl=us&amp;hl=en&amp;q=Inovata&amp;sa=X&amp;ved=0ahUKEwjNssHv2tP_AhWjFlkFHXdtCZ0QmJACCPAJ</t>
  </si>
  <si>
    <t>https://encrypted-tbn0.gstatic.com/images?q=tbn:ANd9GcTW6AE-RRQ0KpRH0uzL1d5H5cRM19sh9La91WXhGwg&amp;s</t>
  </si>
  <si>
    <t>Medgate AG</t>
  </si>
  <si>
    <t>http://www.medgate.ch/</t>
  </si>
  <si>
    <t>https://www.google.com/search?hl=en&amp;gl=us&amp;q=Medgate+AG&amp;sa=X&amp;ved=0ahUKEwjB5eaRner-AhVSk2oFHanwDLY4ChCYkAII3go</t>
  </si>
  <si>
    <t>https://encrypted-tbn0.gstatic.com/images?q=tbn:ANd9GcSdiYg83N4XBVhL-b3E7m6AdobQMt00_U2QpTJN&amp;s=0</t>
  </si>
  <si>
    <t>BlueConic Inc.</t>
  </si>
  <si>
    <t>http://www.blueconic.com/</t>
  </si>
  <si>
    <t>https://www.google.com/search?gl=us&amp;hl=en&amp;q=BlueConic+Inc.&amp;sa=X&amp;ved=0ahUKEwi1i4emvZ79AhUck2oFHTM9DUs4ChCYkAII8ww</t>
  </si>
  <si>
    <t>Vio</t>
  </si>
  <si>
    <t>https://www.google.com/search?sca_esv=572136157&amp;q=Vio&amp;sa=X&amp;ved=0ahUKEwifyoKp8OqBAxU1lWoFHcgYDHM4MhCYkAII1gw</t>
  </si>
  <si>
    <t>JLS Trading Co.</t>
  </si>
  <si>
    <t>https://www.google.com/search?sca_esv=589510079&amp;hl=en&amp;gl=us&amp;q=JLS+Trading+Co.&amp;sa=X&amp;ved=0ahUKEwjx3J-Rm4SDAxXUkO4BHRkxD9w4HhCYkAIIlgs</t>
  </si>
  <si>
    <t>Infinite Resource Solutions, LLC</t>
  </si>
  <si>
    <t>http://www.infiniters.com/</t>
  </si>
  <si>
    <t>https://www.google.com/search?sca_esv=576753509&amp;hl=en&amp;gl=us&amp;q=Infinite+Resource+Solutions,+LLC&amp;sa=X&amp;ved=0ahUKEwiQlcTumJOCAxVhIEQIHcVzDLA4WhCYkAII1Aw</t>
  </si>
  <si>
    <t>https://encrypted-tbn0.gstatic.com/images?q=tbn:ANd9GcSvATERl-2B9Byp00VGSDaFxmlLX2CsdFSquq9mwUQ&amp;s</t>
  </si>
  <si>
    <t>Shinfo Solutions</t>
  </si>
  <si>
    <t>https://www.google.com/search?gl=us&amp;hl=en&amp;q=Shinfo+Solutions&amp;sa=X&amp;ved=0ahUKEwjR5q6_sJL_AhV8lIkEHYSHCjU4PBCYkAIImA0</t>
  </si>
  <si>
    <t>Hyundai America Technical Center, Inc.</t>
  </si>
  <si>
    <t>https://www.google.com/search?sca_esv=577721307&amp;gl=us&amp;hl=en&amp;q=Hyundai+America+Technical+Center,+Inc.&amp;sa=X&amp;ved=0ahUKEwjV1MeAjZ2CAxU7FFkFHetTAPI4eBCYkAIIkQ0</t>
  </si>
  <si>
    <t>https://encrypted-tbn0.gstatic.com/images?q=tbn:ANd9GcRWi1XtYuB2ThvxUKy8Hx_R_sUNG78nZn_Lf97eh38&amp;s</t>
  </si>
  <si>
    <t>INTA Systems</t>
  </si>
  <si>
    <t>https://www.google.com/search?hl=en&amp;gl=us&amp;q=INTA+Systems&amp;sa=X&amp;ved=0ahUKEwi3_5-lo_b8AhWNl2oFHbJaASUQmJACCOcM</t>
  </si>
  <si>
    <t>https://encrypted-tbn0.gstatic.com/images?q=tbn:ANd9GcTITLWKZlQHGgYS752-Ttl8Hbu7GDQdE5q753C_LIs&amp;s</t>
  </si>
  <si>
    <t>TouK</t>
  </si>
  <si>
    <t>https://www.google.com/search?gl=us&amp;hl=en&amp;q=TouK&amp;sa=X&amp;ved=0ahUKEwj-0vu-95b9AhU3lYkEHUGrAhM4HhCYkAII3ws</t>
  </si>
  <si>
    <t>VanData LLC</t>
  </si>
  <si>
    <t>https://www.google.com/search?sca_esv=565257361&amp;hl=en&amp;gl=us&amp;q=VanData+LLC&amp;sa=X&amp;ved=0ahUKEwiVp9Cxt6mBAxWxD1kFHW1uBWw4MhCYkAII-A4</t>
  </si>
  <si>
    <t>Triunity Software, Inc.</t>
  </si>
  <si>
    <t>https://www.google.com/search?sca_esv=583557295&amp;gl=us&amp;hl=en&amp;q=Triunity+Software,+Inc.&amp;sa=X&amp;ved=0ahUKEwiFr8CZ8MyCAxUgk4kEHeZHD1g4ChCYkAIIjQ4</t>
  </si>
  <si>
    <t>https://encrypted-tbn0.gstatic.com/images?q=tbn:ANd9GcTzzy94RW6YdQRRJlrgM1rJH7Du-KTRh992D91QBjw&amp;s</t>
  </si>
  <si>
    <t>Netvagas - (42002211)</t>
  </si>
  <si>
    <t>https://www.google.com/search?gl=us&amp;hl=en&amp;q=Netvagas+-+(42002211)&amp;sa=X&amp;ved=0ahUKEwjxpfLq1peAAxV9k4kEHZUKDjI4ChCYkAIIsAw</t>
  </si>
  <si>
    <t>Glu Mobile</t>
  </si>
  <si>
    <t>https://www.google.com/search?gl=us&amp;hl=en&amp;q=Glu+Mobile&amp;sa=X&amp;ved=0ahUKEwij_oC_2aj-AhWWMlkFHfujBHo4HhCYkAIIkQo</t>
  </si>
  <si>
    <t>Embat</t>
  </si>
  <si>
    <t>https://www.google.com/search?sca_esv=567797162&amp;hl=en&amp;gl=us&amp;q=Embat&amp;sa=X&amp;ved=0ahUKEwjjkNyoksCBAxXWjYkEHVtSA5kQmJACCIgL</t>
  </si>
  <si>
    <t>https://encrypted-tbn0.gstatic.com/images?q=tbn:ANd9GcTTypnNdyLEOfkWxZOoEKDek09875rIbGr_X8znQEo&amp;s</t>
  </si>
  <si>
    <t>ChainML</t>
  </si>
  <si>
    <t>https://www.google.com/search?sca_esv=563635297&amp;gl=us&amp;hl=en&amp;q=ChainML&amp;sa=X&amp;ved=0ahUKEwieyMS_r5qBAxVJlIkEHaKZCTI4ChCYkAIImgg</t>
  </si>
  <si>
    <t>https://encrypted-tbn0.gstatic.com/images?q=tbn:ANd9GcRyEhf7aOf5l2BekSPDewG6qgtdNwF2h0UT0eJ2pfE&amp;s</t>
  </si>
  <si>
    <t>Xometry Europe GmbH</t>
  </si>
  <si>
    <t>http://www.xometry.de/en</t>
  </si>
  <si>
    <t>https://www.google.com/search?sca_esv=559635945&amp;hl=en&amp;gl=us&amp;q=Xometry+Europe+GmbH&amp;sa=X&amp;ved=0ahUKEwjmj6Kd1vSAAxVuJTQIHXhcAj4QmJACCNMF</t>
  </si>
  <si>
    <t>https://encrypted-tbn0.gstatic.com/images?q=tbn:ANd9GcSSMdYx6RFsgwWqIGrIm7DCIobh6i0Q2uvbM_6IHik&amp;s</t>
  </si>
  <si>
    <t>3 MOBILE TELECOM PTE. LTD.</t>
  </si>
  <si>
    <t>https://www.google.com/search?sca_esv=589324365&amp;gl=us&amp;hl=en&amp;q=3+MOBILE+TELECOM+PTE.+LTD.&amp;sa=X&amp;ved=0ahUKEwiJhKjz3YGDAxW-AHkGHZdvCZM4MhCYkAII2go</t>
  </si>
  <si>
    <t>Marie Stopes</t>
  </si>
  <si>
    <t>http://mariestopes.org/</t>
  </si>
  <si>
    <t>https://www.google.com/search?hl=en&amp;gl=us&amp;q=Marie+Stopes&amp;sa=X&amp;ved=0ahUKEwjWnom0xa39AhX8jYkEHV1NCEAQmJACCPUK</t>
  </si>
  <si>
    <t>https://encrypted-tbn0.gstatic.com/images?q=tbn:ANd9GcRgvb5u9bOGNIiS8GYBJjnTNJmfvnzB6sThQs5G&amp;s=0</t>
  </si>
  <si>
    <t>BlueConch Technologies</t>
  </si>
  <si>
    <t>https://www.google.com/search?sca_esv=559635945&amp;hl=en&amp;gl=us&amp;q=BlueConch+Technologies&amp;sa=X&amp;ved=0ahUKEwiX5_DJ0fSAAxXBJ0QIHTq5BCc4FBCYkAIIuQk</t>
  </si>
  <si>
    <t>Core Civic</t>
  </si>
  <si>
    <t>https://www.google.com/search?gl=us&amp;hl=en&amp;q=Core+Civic&amp;sa=X&amp;ved=0ahUKEwjLh97rzsT_AhV4kIkEHWpfCyo4HhCYkAII-Aw</t>
  </si>
  <si>
    <t>Talent Systems</t>
  </si>
  <si>
    <t>https://www.google.com/search?hl=en&amp;gl=us&amp;q=Talent+Systems&amp;sa=X&amp;ved=0ahUKEwjJv6_m5-T9AhU1sDEKHUYUC8wQmJACCKEL</t>
  </si>
  <si>
    <t>YHills</t>
  </si>
  <si>
    <t>https://www.google.com/search?sca_esv=abed20643706a04a&amp;sca_upv=1&amp;gl=us&amp;hl=en&amp;q=YHills&amp;sa=X&amp;ved=0ahUKEwjQq6jL65qDAxXSQjABHf-kBO84PBCYkAII1wo</t>
  </si>
  <si>
    <t>https://encrypted-tbn0.gstatic.com/images?q=tbn:ANd9GcQVdKckr5vpGbyO-EVO7oJKXX6BVADGtBsfUnj1P9c&amp;s</t>
  </si>
  <si>
    <t>The Ash Group</t>
  </si>
  <si>
    <t>https://www.google.com/search?sca_esv=587936899&amp;gl=us&amp;hl=en&amp;q=The+Ash+Group&amp;sa=X&amp;ved=0ahUKEwiy5JSH2PeCAxUjg4kEHYY8DD04WhCYkAII5wo</t>
  </si>
  <si>
    <t>https://encrypted-tbn0.gstatic.com/images?q=tbn:ANd9GcRKQWs6xE96WuiWw40BMha4gi-BWzSMyXiwdAdcyU0&amp;s</t>
  </si>
  <si>
    <t>zpeople</t>
  </si>
  <si>
    <t>https://www.google.com/search?gl=us&amp;hl=en&amp;q=zpeople&amp;sa=X&amp;ved=0ahUKEwjG37zLu9D8AhXhKEQIHbbuDUI4KBCYkAII8ww</t>
  </si>
  <si>
    <t>KeepCoding</t>
  </si>
  <si>
    <t>https://www.google.com/search?sca_esv=591606361&amp;hl=en&amp;gl=us&amp;q=KeepCoding&amp;sa=X&amp;ved=0ahUKEwi2sq3L6ZWDAxXbK1kFHWioDyA4KBCYkAIIvgk</t>
  </si>
  <si>
    <t>id4log</t>
  </si>
  <si>
    <t>https://www.google.com/search?sca_esv=9b2631f02fc4569b&amp;hl=en&amp;gl=us&amp;q=id4log&amp;sa=X&amp;ved=0ahUKEwip4b34266CAxWUmYQIHb2CCu4QmJACCLsJ</t>
  </si>
  <si>
    <t>MANPOWER MAROC</t>
  </si>
  <si>
    <t>https://www.google.com/search?gl=us&amp;hl=en&amp;q=MANPOWER+MAROC&amp;sa=X&amp;ved=0ahUKEwj6uomM95v9AhUREFkFHTTwBOQQmJACCM4L</t>
  </si>
  <si>
    <t>ARC Group Inc</t>
  </si>
  <si>
    <t>https://www.google.com/search?ucbcb=1&amp;hl=en&amp;gl=us&amp;q=ARC+Group+Inc&amp;sa=X&amp;ved=0ahUKEwiYl9CdmsT9AhVzATQIHQsiAJ44PBCYkAIIkw0</t>
  </si>
  <si>
    <t>Plan.Net Italia</t>
  </si>
  <si>
    <t>https://www.google.com/search?sca_esv=587222008&amp;hl=en&amp;gl=us&amp;q=Plan.Net+Italia&amp;sa=X&amp;ved=0ahUKEwjhkovHjvCCAxVukmoFHVtvBVEQmJACCJUN</t>
  </si>
  <si>
    <t>https://encrypted-tbn0.gstatic.com/images?q=tbn:ANd9GcSCv5mw-jaI-mE1UT6cqkpGGvkx-uzHe6jZ_klMpF0&amp;s</t>
  </si>
  <si>
    <t>SHV Supply and Risk Management</t>
  </si>
  <si>
    <t>https://www.google.com/search?sca_esv=556221820&amp;hl=en&amp;gl=us&amp;q=SHV+Supply+and+Risk+Management&amp;sa=X&amp;ved=0ahUKEwiX6o3uvdaAAxU6UkEAHXFZBsg4ChCYkAII7gk</t>
  </si>
  <si>
    <t>Draper</t>
  </si>
  <si>
    <t>https://www.google.com/search?hl=en&amp;gl=us&amp;q=Draper&amp;sa=X&amp;ved=0ahUKEwiMjJCSqI_9AhW4MVkFHZboBfg4MhCYkAIIkA4</t>
  </si>
  <si>
    <t>https://encrypted-tbn0.gstatic.com/images?q=tbn:ANd9GcRFnL0TxfBpdjik4fvX90FuoPm1MhnRODHIOVNWwqE&amp;s</t>
  </si>
  <si>
    <t>VIP</t>
  </si>
  <si>
    <t>https://www.google.com/search?gl=us&amp;hl=en&amp;q=VIP&amp;sa=X&amp;ved=0ahUKEwjZw5PpxcyAAxUoD1kFHWzlBBQ4UBCYkAIIrQs</t>
  </si>
  <si>
    <t>https://encrypted-tbn0.gstatic.com/images?q=tbn:ANd9GcRXOByXlJTH-zH5e8F9XHPEVHfdsU-PvouzCrcjGmQ&amp;s</t>
  </si>
  <si>
    <t>CIRAD</t>
  </si>
  <si>
    <t>https://www.google.com/search?hl=en&amp;gl=us&amp;q=CIRAD&amp;sa=X&amp;ved=0ahUKEwiNkpbBoM79AhWkF1kFHUmMApo4HhCYkAII3Qo</t>
  </si>
  <si>
    <t>KPMG Saudi Arabia</t>
  </si>
  <si>
    <t>http://www.kpmg.com.sa/</t>
  </si>
  <si>
    <t>https://www.google.com/search?sca_esv=582537645&amp;hl=en&amp;gl=us&amp;q=KPMG+Saudi+Arabia&amp;sa=X&amp;ved=0ahUKEwjn-ITOusWCAxXyEFkFHYXTD2EQmJACCOkI</t>
  </si>
  <si>
    <t>ZF Friedrichshafen</t>
  </si>
  <si>
    <t>https://www.google.com/search?sca_esv=557359178&amp;hl=en&amp;gl=us&amp;q=ZF+Friedrichshafen&amp;sa=X&amp;ved=0ahUKEwiL5MHByeCAAxVylWoFHYfPBawQmJACCOIK</t>
  </si>
  <si>
    <t>Leadrilla</t>
  </si>
  <si>
    <t>https://www.google.com/search?gl=us&amp;hl=en&amp;q=Leadrilla&amp;sa=X&amp;ved=0ahUKEwiUsO6ukvH8AhXvRzABHbg8C5Q4FBCYkAIIrA0</t>
  </si>
  <si>
    <t>Networks Connect Professional Staffing</t>
  </si>
  <si>
    <t>https://www.google.com/search?sca_esv=586873451&amp;gl=us&amp;hl=en&amp;q=Networks+Connect+Professional+Staffing&amp;sa=X&amp;ved=0ahUKEwiwq9-ayO2CAxVyAHkGHWjjApU4HhCYkAIIsw4</t>
  </si>
  <si>
    <t>https://encrypted-tbn0.gstatic.com/images?q=tbn:ANd9GcR8WJymOJgeGPWxFaTw6AbXUrAMUtt5vfjA7qs4SEQ&amp;s</t>
  </si>
  <si>
    <t>Veolia Recyclage et Valorisation des DÃ©chets</t>
  </si>
  <si>
    <t>https://www.google.com/search?hl=en&amp;gl=us&amp;q=Veolia+Recyclage+et+Valorisation+des+D%C3%A9chets&amp;sa=X&amp;ved=0ahUKEwiElJL73Mn_AhU4mGoFHWG3AH04FBCYkAIImgw</t>
  </si>
  <si>
    <t>Assurity Staffing Group</t>
  </si>
  <si>
    <t>http://assuritystaffing.com/</t>
  </si>
  <si>
    <t>https://www.google.com/search?sca_esv=575547564&amp;hl=en&amp;gl=us&amp;q=Assurity+Staffing+Group&amp;sa=X&amp;ved=0ahUKEwi0lLDg_YiCAxVilIkEHWgvAOk4ChCYkAII4As</t>
  </si>
  <si>
    <t>SageHome</t>
  </si>
  <si>
    <t>http://www.sagehomenow.com/</t>
  </si>
  <si>
    <t>https://www.google.com/search?sca_esv=565857231&amp;hl=en&amp;gl=us&amp;q=SageHome&amp;sa=X&amp;ved=0ahUKEwi-v_-Gu66BAxVimbAFHQzKB5M4HhCYkAII3Ao</t>
  </si>
  <si>
    <t>https://encrypted-tbn0.gstatic.com/images?q=tbn:ANd9GcRTccYIbo3vJ7gnBrT8v_9ls7aMm_AFqkBdo5l5dvc&amp;s</t>
  </si>
  <si>
    <t>Monday</t>
  </si>
  <si>
    <t>https://www.google.com/search?sca_esv=565250116&amp;gl=us&amp;hl=en&amp;q=Monday&amp;sa=X&amp;ved=0ahUKEwiCw5a-tqmBAxWnmYQIHSj6Co44HhCYkAIIngo</t>
  </si>
  <si>
    <t>https://encrypted-tbn0.gstatic.com/images?q=tbn:ANd9GcRhJPN3jL_HQmvPO2P9N9eQ0Q38KLWYnSxktA5W2R4&amp;s</t>
  </si>
  <si>
    <t>EOS Aremas Belgium</t>
  </si>
  <si>
    <t>https://www.google.com/search?sca_esv=62d5705c402b398f&amp;gl=us&amp;hl=en&amp;q=EOS+Aremas+Belgium&amp;sa=X&amp;ved=0ahUKEwjL37DrucWCAxWmQzABHTD2BzkQmJACCN8K</t>
  </si>
  <si>
    <t>https://encrypted-tbn0.gstatic.com/images?q=tbn:ANd9GcRQD_hGCVVMEEldlXNQ1sJAoZBZHf77FL17-q3e2nA&amp;s</t>
  </si>
  <si>
    <t>Employvision Inc.</t>
  </si>
  <si>
    <t>https://www.google.com/search?gl=us&amp;hl=en&amp;q=Employvision+Inc.&amp;sa=X&amp;ved=0ahUKEwj_266ev_H9AhWSOkQIHWrEDGc4PBCYkAII1go</t>
  </si>
  <si>
    <t>https://encrypted-tbn0.gstatic.com/images?q=tbn:ANd9GcQK7hgaiAoapvfIr0GOPsBxz905i9m62L6M3cvWM7U&amp;s</t>
  </si>
  <si>
    <t>Flodesk</t>
  </si>
  <si>
    <t>https://www.google.com/search?sca_esv=576391435&amp;hl=en&amp;gl=us&amp;q=Flodesk&amp;sa=X&amp;ved=0ahUKEwj5zq_bz5CCAxXDF1kFHQvBD6UQmJACCPwI</t>
  </si>
  <si>
    <t>National Robotics Engineering Center</t>
  </si>
  <si>
    <t>http://www.nrec.ri.cmu.edu/</t>
  </si>
  <si>
    <t>https://www.google.com/search?hl=en&amp;gl=us&amp;q=National+Robotics+Engineering+Center&amp;sa=X&amp;ved=0ahUKEwiq2avg28v9AhV0STABHSR9C7M4qgEQmJACCJIL</t>
  </si>
  <si>
    <t>https://encrypted-tbn0.gstatic.com/images?q=tbn:ANd9GcTap4RWq-rhkCo_UGsFHdSp9E1qjl2Uv99rLF96Kjk&amp;s</t>
  </si>
  <si>
    <t>LPdigital Personalmanagement</t>
  </si>
  <si>
    <t>https://www.google.com/search?hl=en&amp;gl=us&amp;q=LPdigital+Personalmanagement&amp;sa=X&amp;ved=0ahUKEwjAsKSx9_b_AhXsM1kFHcNCBd8QmJACCL4J</t>
  </si>
  <si>
    <t>https://encrypted-tbn0.gstatic.com/images?q=tbn:ANd9GcT3mk14jpZSihWyOOawXkUbgT3kjXsWXJj2qWKtZrI&amp;s</t>
  </si>
  <si>
    <t>STILL Gesellschaft mit beschrÃ¤nkter Haftung</t>
  </si>
  <si>
    <t>https://www.google.com/search?ucbcb=1&amp;hl=en&amp;gl=us&amp;q=STILL+Gesellschaft+mit+beschr%C3%A4nkter+Haftung&amp;sa=X&amp;ved=0ahUKEwjz09qY5d_9AhWER0EAHbVHBXA4FBCYkAII9Qw</t>
  </si>
  <si>
    <t>Tech Sierra</t>
  </si>
  <si>
    <t>https://www.google.com/search?hl=en&amp;gl=us&amp;q=Tech+Sierra&amp;sa=X&amp;ved=0ahUKEwjV37OH2fj8AhVpKlkFHWP3AgwQmJACCJ8L</t>
  </si>
  <si>
    <t>https://encrypted-tbn0.gstatic.com/images?q=tbn:ANd9GcQNhjVHP0QB6GmDPuSlmq407zyCuCGelIZbiZWbLis&amp;s</t>
  </si>
  <si>
    <t>ieTeam Consultores</t>
  </si>
  <si>
    <t>https://www.google.com/search?sca_esv=568744667&amp;hl=en&amp;gl=us&amp;q=ieTeam+Consultores&amp;sa=X&amp;ved=0ahUKEwipmN60lcqBAxUnm2oFHZ5EBigQmJACCI4N</t>
  </si>
  <si>
    <t>https://encrypted-tbn0.gstatic.com/images?q=tbn:ANd9GcS72H3DFKgrFvI6194aD-daW9V9pkn_6l3kIALae-A&amp;s</t>
  </si>
  <si>
    <t>DOMNIC LEWIS PRIVATE LIMITED</t>
  </si>
  <si>
    <t>https://www.google.com/search?sca_esv=573098824&amp;gl=us&amp;hl=en&amp;q=DOMNIC+LEWIS+PRIVATE+LIMITED&amp;sa=X&amp;ved=0ahUKEwid1-ufs_KBAxWmmmoFHbmzB7g4FBCYkAIIpww</t>
  </si>
  <si>
    <t>AGS S.p.A.</t>
  </si>
  <si>
    <t>https://www.google.com/search?q=AGS+S.p.A.&amp;sa=X&amp;ved=0ahUKEwj5mIXehc78AhXlFlkFHdRwDNcQmJACCOkM</t>
  </si>
  <si>
    <t>https://encrypted-tbn0.gstatic.com/images?q=tbn:ANd9GcT3VhwdPwq_Lzj_qYfU5kHvQmkQwH4OdkyVK8LRlpc&amp;s</t>
  </si>
  <si>
    <t>HFCL</t>
  </si>
  <si>
    <t>http://www.hfcl.com/</t>
  </si>
  <si>
    <t>https://www.google.com/search?gl=us&amp;hl=en&amp;q=HFCL&amp;sa=X&amp;ved=0ahUKEwj1uIqGsvT_AhWnQzABHeX4AJMQmJACCNoM</t>
  </si>
  <si>
    <t>https://encrypted-tbn0.gstatic.com/images?q=tbn:ANd9GcQWNMD-0h7MJPSxVVQuFQRcbjVBD-Uf4WgBR4sX&amp;s=0</t>
  </si>
  <si>
    <t>S Analytics Inc</t>
  </si>
  <si>
    <t>https://www.google.com/search?sca_esv=569950492&amp;q=S+Analytics+Inc&amp;sa=X&amp;ved=0ahUKEwiAiov_19aBAxXvGVkFHQkWBb84PBCYkAIIsgw</t>
  </si>
  <si>
    <t>BrisDoc Healthcare Services</t>
  </si>
  <si>
    <t>https://www.google.com/search?ucbcb=1&amp;hl=en&amp;gl=us&amp;q=BrisDoc+Healthcare+Services&amp;sa=X&amp;ved=0ahUKEwie6sGLoPv8AhVSNEQIHR1JAv04KBCYkAIIlAo</t>
  </si>
  <si>
    <t>https://encrypted-tbn0.gstatic.com/images?q=tbn:ANd9GcSxUFyTOYy8Sgceu5zMisAlE0Bn0oCEvlYregd24fg&amp;s</t>
  </si>
  <si>
    <t>Stage Entertainment Operettenhaus</t>
  </si>
  <si>
    <t>https://www.google.com/search?gl=us&amp;hl=en&amp;q=Stage+Entertainment+Operettenhaus&amp;sa=X&amp;ved=0ahUKEwi1i4emvZ79AhUck2oFHTM9DUs4ChCYkAIInw0</t>
  </si>
  <si>
    <t>Nexguard Labs France</t>
  </si>
  <si>
    <t>https://www.google.com/search?q=Nexguard+Labs+France&amp;sa=X&amp;ved=0ahUKEwjArODjzY_-AhXrD1kFHZC-CnM4FBCYkAII_Q0</t>
  </si>
  <si>
    <t>Prezent.ai</t>
  </si>
  <si>
    <t>http://prezent.ai/</t>
  </si>
  <si>
    <t>https://www.google.com/search?sca_esv=558984878&amp;gl=us&amp;hl=en&amp;q=Prezent.ai&amp;sa=X&amp;ved=0ahUKEwiL46H7ze-AAxXhVTABHUdOCvA4ChCYkAII2go</t>
  </si>
  <si>
    <t>Accigo AB</t>
  </si>
  <si>
    <t>https://www.google.com/search?ucbcb=1&amp;hl=en&amp;gl=us&amp;q=Accigo+AB&amp;sa=X&amp;ved=0ahUKEwiX2_f5o4D9AhVNQvEDHTQUDRQQmJACCMkL</t>
  </si>
  <si>
    <t>RUHI Enterprises Inc</t>
  </si>
  <si>
    <t>https://www.google.com/search?sca_esv=021dcdc2119905ac&amp;gl=us&amp;hl=en&amp;q=RUHI+Enterprises+Inc&amp;sa=X&amp;ved=0ahUKEwjY-riwuYGCAxXWSzABHdbxAT44HhCYkAIIngo</t>
  </si>
  <si>
    <t>International Schools Partnership Limited</t>
  </si>
  <si>
    <t>http://www.internationalschoolspartnership.com/</t>
  </si>
  <si>
    <t>https://www.google.com/search?sca_esv=573962864&amp;hl=en&amp;gl=us&amp;q=International+Schools+Partnership+Limited&amp;sa=X&amp;ved=0ahUKEwiX3trsvPyBAxUlVTUKHeqDDRs4ChCYkAIIlg0</t>
  </si>
  <si>
    <t>https://encrypted-tbn0.gstatic.com/images?q=tbn:ANd9GcRI3302_idWgaBuB9KBqzyRuiSi8Z1qSPq_AN5roGY&amp;s</t>
  </si>
  <si>
    <t>Ara Poutama Aotearoa</t>
  </si>
  <si>
    <t>http://www.corrections.govt.nz/</t>
  </si>
  <si>
    <t>https://www.google.com/search?hl=en&amp;gl=us&amp;q=Ara+Poutama+Aotearoa&amp;sa=X&amp;ved=0ahUKEwihjeetuMT-AhVXk4kEHbW0BgIQmJACCPYK</t>
  </si>
  <si>
    <t>Musketeers Tech Inc.</t>
  </si>
  <si>
    <t>https://www.google.com/search?sca_esv=568736477&amp;hl=en&amp;gl=us&amp;q=Musketeers+Tech+Inc.&amp;sa=X&amp;ved=0ahUKEwi3opaWksqBAxXgGFkFHU_gAmcQmJACCJ8K</t>
  </si>
  <si>
    <t>https://encrypted-tbn0.gstatic.com/images?q=tbn:ANd9GcQAtrjYX7C0LLALhD6R50gOGw7t5jbsQA8FatOqGC8&amp;s</t>
  </si>
  <si>
    <t>Advanced Navigation</t>
  </si>
  <si>
    <t>http://www.advancednavigation.com/</t>
  </si>
  <si>
    <t>https://www.google.com/search?gl=us&amp;hl=en&amp;q=Advanced+Navigation&amp;sa=X&amp;ved=0ahUKEwjL-PDfq7_-AhV-E1kFHbGGB8A4ChCYkAIIsgw</t>
  </si>
  <si>
    <t>Techila Solutions Pvt. Ltd</t>
  </si>
  <si>
    <t>https://www.google.com/search?hl=en&amp;gl=us&amp;q=Techila+Solutions+Pvt.+Ltd&amp;sa=X&amp;ved=0ahUKEwj74LCVx7X_AhW7ElkFHSqfDLQ4FBCYkAII_A0</t>
  </si>
  <si>
    <t>Ugips Gestion</t>
  </si>
  <si>
    <t>https://www.google.com/search?gl=us&amp;hl=en&amp;q=Ugips+Gestion&amp;sa=X&amp;ved=0ahUKEwjKuYLkuKH_AhWAlYkEHTLfAE84MhCYkAIItws</t>
  </si>
  <si>
    <t>TD Bank, TD Wealth Private Client Group</t>
  </si>
  <si>
    <t>https://www.google.com/search?q=TD+Bank,+TD+Wealth+Private+Client+Group&amp;sa=X&amp;ved=0ahUKEwif9dGtpeX_AhXiK1kFHS5MDZg4HhCYkAII0gk</t>
  </si>
  <si>
    <t>Infront Financial Technology GmbH</t>
  </si>
  <si>
    <t>http://www.vwd.de/</t>
  </si>
  <si>
    <t>https://www.google.com/search?gl=us&amp;hl=en&amp;q=Infront+Financial+Technology+GmbH&amp;sa=X&amp;ved=0ahUKEwi0u7yj57CAAxXcl4kEHWzKBVIQmJACCMkL</t>
  </si>
  <si>
    <t>DHL Express Luxembourg</t>
  </si>
  <si>
    <t>https://www.google.com/search?gl=us&amp;hl=en&amp;q=DHL+Express+Luxembourg&amp;sa=X&amp;ved=0ahUKEwiO16XYqo_9AhULjIkEHXhGDwA4KBCYkAIInA0</t>
  </si>
  <si>
    <t>https://encrypted-tbn0.gstatic.com/images?q=tbn:ANd9GcSB77rNxkBU7ss8nr_mzgR3pUVeF4Lyrn5_xOxvqIx0xvnoVTkpnssc&amp;s</t>
  </si>
  <si>
    <t>The Hong Kong Research Institute of Textiles and Apparel Limited</t>
  </si>
  <si>
    <t>https://www.google.com/search?sca_esv=567797162&amp;gl=us&amp;hl=en&amp;q=The+Hong+Kong+Research+Institute+of+Textiles+and+Apparel+Limited&amp;sa=X&amp;ved=0ahUKEwikuraPksCBAxWOGVkFHVOJDB0QmJACCKUM</t>
  </si>
  <si>
    <t>Tangspac Consulting (HK) Ltd.</t>
  </si>
  <si>
    <t>https://www.google.com/search?gl=us&amp;hl=en&amp;q=Tangspac+Consulting+(HK)+Ltd.&amp;sa=X&amp;ved=0ahUKEwin47qI15eAAxVsnWoFHWn8ATw4ChCYkAIIkAw</t>
  </si>
  <si>
    <t>Mediengruppe Magdeburg</t>
  </si>
  <si>
    <t>https://www.google.com/search?sca_esv=580774379&amp;gl=us&amp;hl=en&amp;q=Mediengruppe+Magdeburg&amp;sa=X&amp;ved=0ahUKEwj144qop7aCAxVXFFkFHRf0Or04RhCYkAII5go</t>
  </si>
  <si>
    <t>https://encrypted-tbn0.gstatic.com/images?q=tbn:ANd9GcSYq8K2FCxGeogvZUBGu5rXFmxhdDxn7s-8lOmqLcH_Chc8vnpY5iLsEMc&amp;s</t>
  </si>
  <si>
    <t>Unison Technologies</t>
  </si>
  <si>
    <t>https://www.google.com/search?hl=en&amp;gl=us&amp;q=Unison+Technologies&amp;sa=X&amp;ved=0ahUKEwi1ztXfkvH8AhVLVTABHTp-B_04KBCYkAIIzgo</t>
  </si>
  <si>
    <t>AUXIPRESS</t>
  </si>
  <si>
    <t>https://www.google.com/search?sca_esv=574726742&amp;gl=us&amp;hl=en&amp;q=AUXIPRESS&amp;sa=X&amp;ved=0ahUKEwi-geLCvoGCAxW0EmIAHX17CkQ4FBCYkAIIiQ0</t>
  </si>
  <si>
    <t>https://encrypted-tbn0.gstatic.com/images?q=tbn:ANd9GcSGm5AEUHGgIkMZVXJs8KR3fXc9FYI4ayTG7MsgNRw&amp;s</t>
  </si>
  <si>
    <t>Mornhouse</t>
  </si>
  <si>
    <t>https://www.google.com/search?gl=us&amp;hl=en&amp;q=Mornhouse&amp;sa=X&amp;ved=0ahUKEwjP963hodP9AhXRl2oFHX_QBS8QmJACCKEJ</t>
  </si>
  <si>
    <t>Taylor Farms</t>
  </si>
  <si>
    <t>http://www.taylorfarms.com/</t>
  </si>
  <si>
    <t>https://www.google.com/search?sca_esv=566842583&amp;gl=us&amp;hl=en&amp;q=Taylor+Farms&amp;sa=X&amp;ved=0ahUKEwjYr4XHwbiBAxUcZzABHT9mA4k4FBCYkAII4As</t>
  </si>
  <si>
    <t>https://encrypted-tbn0.gstatic.com/images?q=tbn:ANd9GcQ2wwdVrSPW2ctCE6pkeD5voj69gjVcE810H1Vw&amp;s=0</t>
  </si>
  <si>
    <t>Deutsche Betriebsrenten Holding</t>
  </si>
  <si>
    <t>https://www.google.com/search?q=Deutsche+Betriebsrenten+Holding&amp;sa=X&amp;ved=0ahUKEwi3rLmYidv-AhXyFlkFHcCjAnk4KBCYkAII3Qo</t>
  </si>
  <si>
    <t>https://encrypted-tbn0.gstatic.com/images?q=tbn:ANd9GcSiBJ0izIzdkrIIXqaFBMQ4xZzidVl8oh_n5IffJNc&amp;s</t>
  </si>
  <si>
    <t>Gemini Exports</t>
  </si>
  <si>
    <t>http://www.geminiexports.in/</t>
  </si>
  <si>
    <t>https://www.google.com/search?sca_esv=21dfaf11d8250394&amp;hl=en&amp;gl=us&amp;q=Gemini+Exports&amp;sa=X&amp;ved=0ahUKEwiuqanE-daCAxVLTjABHeVtAZY4FBCYkAII8Qs</t>
  </si>
  <si>
    <t>Datatel Ltd</t>
  </si>
  <si>
    <t>https://www.google.com/search?hl=en&amp;gl=us&amp;q=Datatel+Ltd&amp;sa=X&amp;ved=0ahUKEwiw8YCTpt39AhUbm2oFHaFbBr44HhCYkAII7go</t>
  </si>
  <si>
    <t>MEDICE Arzneimittel PÃ¼tter</t>
  </si>
  <si>
    <t>https://www.google.com/search?gl=us&amp;hl=en&amp;q=MEDICE+Arzneimittel+P%C3%BCtter&amp;sa=X&amp;ved=0ahUKEwjUne-1ler-AhW4r4QIHe0WATI4MhCYkAIIow0</t>
  </si>
  <si>
    <t>https://encrypted-tbn0.gstatic.com/images?q=tbn:ANd9GcQ9x5lpDP91BcqYjuspTzvU41C_1lO_1rnRs4c3heE&amp;s</t>
  </si>
  <si>
    <t>Spectrum - 3.3</t>
  </si>
  <si>
    <t>https://www.google.com/search?q=Spectrum+-+3.3&amp;sa=X&amp;ved=0ahUKEwiOlLX5nq78AhVrFFkFHU-EBAE4ZBCYkAIImgs</t>
  </si>
  <si>
    <t>kris infotech pte. ltd.</t>
  </si>
  <si>
    <t>https://www.google.com/search?sca_esv=570269325&amp;hl=en&amp;gl=us&amp;q=kris+infotech+pte.+ltd.&amp;sa=X&amp;ved=0ahUKEwjj-aTNo9mBAxWqF1kFHfIgCGM4FBCYkAII6Qs</t>
  </si>
  <si>
    <t>Sacred Wind Communications</t>
  </si>
  <si>
    <t>http://www.swcccnm.com/</t>
  </si>
  <si>
    <t>https://www.google.com/search?hl=en&amp;gl=us&amp;q=Sacred+Wind+Communications&amp;sa=X&amp;ved=0ahUKEwj-mujExcyAAxUyVTUKHQCjCksQmJACCLUL</t>
  </si>
  <si>
    <t>Jac Recruitment Pte. Ltd.</t>
  </si>
  <si>
    <t>https://www.google.com/search?gl=us&amp;hl=en&amp;q=Jac+Recruitment+Pte.+Ltd.&amp;sa=X&amp;ved=0ahUKEwi54J327ez_AhWBkYkEHQMFByY4ChCYkAIIowo</t>
  </si>
  <si>
    <t>ILF Consulting Engineers</t>
  </si>
  <si>
    <t>https://www.google.com/search?hl=en&amp;gl=us&amp;q=ILF+Consulting+Engineers&amp;sa=X&amp;ved=0ahUKEwiY08vphoj-AhX5kIkEHXmlDJsQmJACCPMN</t>
  </si>
  <si>
    <t>ACPS Automotive Group / ORIS</t>
  </si>
  <si>
    <t>https://www.google.com/search?hl=en&amp;gl=us&amp;q=ACPS+Automotive+Group+/+ORIS&amp;sa=X&amp;ved=0ahUKEwjr4cHr2vj8AhW1lWoFHco0DQU4HhCYkAII9w0</t>
  </si>
  <si>
    <t>https://encrypted-tbn0.gstatic.com/images?q=tbn:ANd9GcT2eejsJzmrfhzE5Uw6oQ69HvdD_RwOJxsrVrhtp_s&amp;s</t>
  </si>
  <si>
    <t>Rijks ICT Gilde</t>
  </si>
  <si>
    <t>https://www.google.com/search?q=Rijks+ICT+Gilde&amp;sa=X&amp;ved=0ahUKEwjX_ZC9qLf8AhVYmGoFHWOJApg4ChCYkAII6Qw</t>
  </si>
  <si>
    <t>https://encrypted-tbn0.gstatic.com/images?q=tbn:ANd9GcQOouchl9UCDXO4pBP_EQ3TVN9OU1VaQHorOq6vshc&amp;s</t>
  </si>
  <si>
    <t>iA</t>
  </si>
  <si>
    <t>https://www.google.com/search?hl=en&amp;gl=us&amp;q=iA&amp;sa=X&amp;ved=0ahUKEwjYqv3iyef-AhWlkYkEHVfKDPc4HhCYkAIIpgw</t>
  </si>
  <si>
    <t>https://encrypted-tbn0.gstatic.com/images?q=tbn:ANd9GcSqIa6LYMzCuO6Wh2rRh45eUojUYF4NOKeiXtN50Dc&amp;s</t>
  </si>
  <si>
    <t>Strados Labs</t>
  </si>
  <si>
    <t>http://stradoslabs.com/</t>
  </si>
  <si>
    <t>https://www.google.com/search?sca_esv=592428276&amp;gl=us&amp;hl=en&amp;q=Strados+Labs&amp;sa=X&amp;ved=0ahUKEwiwleLGrZ2DAxWvFFkFHYESAcM4UBCYkAII1A4</t>
  </si>
  <si>
    <t>https://encrypted-tbn0.gstatic.com/images?q=tbn:ANd9GcQIvZX17JHu-g0lGhfDupTYQDyNqBUqbkOIO5MmziY&amp;s</t>
  </si>
  <si>
    <t>Supernormal</t>
  </si>
  <si>
    <t>https://www.google.com/search?q=Supernormal&amp;sa=X&amp;ved=0ahUKEwjx56H1o678AhUaE1kFHQtND3c4MhCYkAII6Qw</t>
  </si>
  <si>
    <t>Advance America Cash Advance</t>
  </si>
  <si>
    <t>https://www.google.com/search?sca_esv=abed20643706a04a&amp;hl=en&amp;gl=us&amp;q=Advance+America+Cash+Advance&amp;sa=X&amp;ved=0ahUKEwjcsMuu6pqDAxW8fjABHVdlAGc4FBCYkAIIzwo</t>
  </si>
  <si>
    <t>Maxima Technologies</t>
  </si>
  <si>
    <t>http://www.maximatecc.com/</t>
  </si>
  <si>
    <t>https://www.google.com/search?sca_esv=573098824&amp;gl=us&amp;hl=en&amp;q=Maxima+Technologies&amp;sa=X&amp;ved=0ahUKEwiVzZnOrPKBAxVcEFkFHdgxDUAQmJACCL8M</t>
  </si>
  <si>
    <t>LifeCheq</t>
  </si>
  <si>
    <t>https://www.google.com/search?hl=en&amp;gl=us&amp;q=LifeCheq&amp;sa=X&amp;ved=0ahUKEwjlqpfNvcyAAxWtEFkFHSfDCfEQmJACCL4J</t>
  </si>
  <si>
    <t>Mongoose Gray</t>
  </si>
  <si>
    <t>https://www.google.com/search?gl=us&amp;hl=en&amp;q=Mongoose+Gray&amp;sa=X&amp;ved=0ahUKEwiBm5eR5rL-AhV9FFkFHf-ADlI4HhCYkAIIwQw</t>
  </si>
  <si>
    <t>OVO Group</t>
  </si>
  <si>
    <t>https://www.google.com/search?sca_esv=587404480&amp;gl=us&amp;hl=en&amp;q=OVO+Group&amp;sa=X&amp;ved=0ahUKEwjzveGZ0fKCAxV8g4kEHcjFCfw4FBCYkAIIvwk</t>
  </si>
  <si>
    <t>Gravotech</t>
  </si>
  <si>
    <t>http://www.gravotech.com/</t>
  </si>
  <si>
    <t>https://www.google.com/search?sca_esv=586505729&amp;hl=en&amp;gl=us&amp;q=Gravotech&amp;sa=X&amp;ved=0ahUKEwiohtG-ieuCAxWjF1kFHZ8FAQQQmJACCI4L</t>
  </si>
  <si>
    <t>https://encrypted-tbn0.gstatic.com/images?q=tbn:ANd9GcQAD_TLRmQu902ES21bvV96JE_dNOmfRt-UnHA4cjA&amp;s</t>
  </si>
  <si>
    <t>Ventas y Servicios</t>
  </si>
  <si>
    <t>https://www.google.com/search?sca_esv=594159916&amp;gl=us&amp;hl=en&amp;q=Ventas+y+Servicios&amp;sa=X&amp;ved=0ahUKEwjllO3SvLGDAxXhFVkFHRgbCIA4ChCYkAII9As</t>
  </si>
  <si>
    <t>https://encrypted-tbn0.gstatic.com/images?q=tbn:ANd9GcQ2lq_EFeUA92RLtHkDQvbfD5NNIyDsumwOCFLFhmU&amp;s</t>
  </si>
  <si>
    <t>Strategism Inc.</t>
  </si>
  <si>
    <t>https://www.google.com/search?gl=us&amp;hl=en&amp;q=Strategism+Inc.&amp;sa=X&amp;ved=0ahUKEwj5pOK7v5n9AhWrlIkEHU1ZBNo4bhCYkAIIjwo</t>
  </si>
  <si>
    <t>DAHER AEROSPACE</t>
  </si>
  <si>
    <t>https://www.google.com/search?sca_esv=571229774&amp;gl=us&amp;hl=en&amp;q=DAHER+AEROSPACE&amp;sa=X&amp;ved=0ahUKEwjRx97L5eCBAxUrkmoFHYfxBL84ChCYkAII4go</t>
  </si>
  <si>
    <t>https://encrypted-tbn0.gstatic.com/images?q=tbn:ANd9GcTLsAWDYuqTWX3_WuGmJF0ytHUhBecqmFoengRj5tM&amp;s</t>
  </si>
  <si>
    <t>University Of Virginia</t>
  </si>
  <si>
    <t>https://www.google.com/search?sca_esv=579724128&amp;hl=en&amp;gl=us&amp;q=University+Of+Virginia&amp;sa=X&amp;ved=0ahUKEwjkjqnc2q6CAxXzIkQIHbAJAGc4UBCYkAIIpAo</t>
  </si>
  <si>
    <t>https://encrypted-tbn0.gstatic.com/images?q=tbn:ANd9GcRMmlnoSnTYQzvY9Cp6Vn4WvUgzqFf2DFT_91IGZBI&amp;s</t>
  </si>
  <si>
    <t>WINHO GmbH</t>
  </si>
  <si>
    <t>https://www.google.com/search?gl=us&amp;hl=en&amp;q=WINHO+GmbH&amp;sa=X&amp;ved=0ahUKEwig7Ljhrbz8AhUWFFkFHUqRCQQ4KBCYkAIItgs</t>
  </si>
  <si>
    <t>https://encrypted-tbn0.gstatic.com/images?q=tbn:ANd9GcSOAve5E7HD4OSv2Wpdan2VVDXiq0s1Eh632fqAlT0&amp;s</t>
  </si>
  <si>
    <t>Dimension Data East Africa</t>
  </si>
  <si>
    <t>https://www.google.com/search?hl=en&amp;gl=us&amp;q=Dimension+Data+East+Africa&amp;sa=X&amp;ved=0ahUKEwiv2r3g56P-AhWHADQIHRrUBmcQmJACCKgK</t>
  </si>
  <si>
    <t>GreenStone Energy GmbH</t>
  </si>
  <si>
    <t>http://www.greenstone-energy.de/</t>
  </si>
  <si>
    <t>https://www.google.com/search?sca_esv=581454130&amp;hl=en&amp;gl=us&amp;q=GreenStone+Energy+GmbH&amp;sa=X&amp;ved=0ahUKEwiT3vqXqruCAxXPMlkFHc--BvI4ChCYkAIIxws</t>
  </si>
  <si>
    <t>wefox Group</t>
  </si>
  <si>
    <t>https://www.google.com/search?hl=en&amp;gl=us&amp;q=wefox+Group&amp;sa=X&amp;ved=0ahUKEwjz7Iug4fj8AhUGElkFHXkZBOI4RhCYkAIIjQw</t>
  </si>
  <si>
    <t>Virtido</t>
  </si>
  <si>
    <t>https://www.google.com/search?hl=en&amp;gl=us&amp;q=Virtido&amp;sa=X&amp;ved=0ahUKEwid0KiU95v9AhW_rIkEHSFWC60QmJACCKMJ</t>
  </si>
  <si>
    <t>INTUS Windows LT</t>
  </si>
  <si>
    <t>https://www.google.com/search?sca_esv=593922183&amp;hl=en&amp;gl=us&amp;q=INTUS+Windows+LT&amp;sa=X&amp;ved=0ahUKEwj5r537_q6DAxVKGVkFHcBFC4AQmJACCNYJ</t>
  </si>
  <si>
    <t>https://encrypted-tbn0.gstatic.com/images?q=tbn:ANd9GcRlk5vm06NDrzOth6ZTQm2a6rtDPmlyEULYLsAKWmc&amp;s</t>
  </si>
  <si>
    <t>NAV</t>
  </si>
  <si>
    <t>http://www.nav.no/</t>
  </si>
  <si>
    <t>https://www.google.com/search?sca_esv=562133542&amp;hl=en&amp;gl=us&amp;q=NAV&amp;sa=X&amp;ved=0ahUKEwj13L71q4uBAxUpFVkFHfe_DYMQmJACCL8J</t>
  </si>
  <si>
    <t>https://encrypted-tbn0.gstatic.com/images?q=tbn:ANd9GcRLAAy8XY-HlPfw6_fYO5AzoK76W-0EmTqmMSz0Bs8&amp;s</t>
  </si>
  <si>
    <t>TOPMIND IT SERVICES</t>
  </si>
  <si>
    <t>https://www.google.com/search?gl=us&amp;hl=en&amp;q=TOPMIND+IT+SERVICES&amp;sa=X&amp;ved=0ahUKEwiwiqzrhIuAAxV2EVkFHQ0TBh8QmJACCPsN</t>
  </si>
  <si>
    <t>https://encrypted-tbn0.gstatic.com/images?q=tbn:ANd9GcQLoHxTgmZldufLAsosd2Nx_Nlz_FCkqVKiIf9SU5M&amp;s</t>
  </si>
  <si>
    <t>Cherry Street Energy</t>
  </si>
  <si>
    <t>http://www.cherrystreetenergy.com/</t>
  </si>
  <si>
    <t>https://www.google.com/search?sca_esv=579068902&amp;gl=us&amp;hl=en&amp;q=Cherry+Street+Energy&amp;sa=X&amp;ved=0ahUKEwiq_cfClKeCAxWoMDQIHawHAYQ4ZBCYkAIIxA4</t>
  </si>
  <si>
    <t>https://encrypted-tbn0.gstatic.com/images?q=tbn:ANd9GcSljVm_8EX5aHCBRVQAXGd61E9Nw3jHNAKf2wamWm4&amp;s</t>
  </si>
  <si>
    <t>Auxilior Capital Partners, Inc.</t>
  </si>
  <si>
    <t>http://auxcap.com/</t>
  </si>
  <si>
    <t>https://www.google.com/search?hl=en&amp;gl=us&amp;q=Auxilior+Capital+Partners,+Inc.&amp;sa=X&amp;ved=0ahUKEwiq3ujp57z-AhUclGoFHVk6A8Q4PBCYkAII5Qs</t>
  </si>
  <si>
    <t>Ocpinfo</t>
  </si>
  <si>
    <t>https://www.google.com/search?hl=en&amp;gl=us&amp;q=Ocpinfo&amp;sa=X&amp;ved=0ahUKEwim5Zum77z-AhWfmmoFHWAWBsYQmJACCPgM</t>
  </si>
  <si>
    <t>Keyless</t>
  </si>
  <si>
    <t>https://www.google.com/search?q=Keyless&amp;sa=X&amp;ved=0ahUKEwjhuOTNkJL-AhVjD1kFHameBRQ4ChCYkAII7Aw</t>
  </si>
  <si>
    <t>https://encrypted-tbn0.gstatic.com/images?q=tbn:ANd9GcTp8ERRbw6bFzaEDbHeRgYDhqZYbcHDw6uwVEritMY&amp;s</t>
  </si>
  <si>
    <t>RibbitZ LLC</t>
  </si>
  <si>
    <t>https://www.google.com/search?sca_esv=561243743&amp;q=RibbitZ+LLC&amp;sa=X&amp;ved=0ahUKEwjV3sbU6YOBAxVHF1kFHbYZCaM4ZBCYkAIIoQs</t>
  </si>
  <si>
    <t>https://encrypted-tbn0.gstatic.com/images?q=tbn:ANd9GcT26MOr2Hrmh_Ro9ngdhUeGK75ioKT81KHi8C0S8xA&amp;s</t>
  </si>
  <si>
    <t>Harris Scarfe</t>
  </si>
  <si>
    <t>http://www.harrisscarfe.com.au/</t>
  </si>
  <si>
    <t>https://www.google.com/search?sca_esv=587222008&amp;gl=us&amp;hl=en&amp;q=Harris+Scarfe&amp;sa=X&amp;ved=0ahUKEwij7_jtjfCCAxVrEGIAHeKWA4Y4ChCYkAII4gw</t>
  </si>
  <si>
    <t>https://encrypted-tbn0.gstatic.com/images?q=tbn:ANd9GcT-P2yDTTx7VrvpF0yahL-SCmP7bMF8Wx7kmA8b&amp;s=0</t>
  </si>
  <si>
    <t>Akrivia Automation</t>
  </si>
  <si>
    <t>http://www.akrivia.in/</t>
  </si>
  <si>
    <t>https://www.google.com/search?sca_esv=579562946&amp;hl=en&amp;gl=us&amp;q=Akrivia+Automation&amp;sa=X&amp;ved=0ahUKEwj-47amnqyCAxXkEFkFHfN6Ak84FBCYkAII0go</t>
  </si>
  <si>
    <t>https://encrypted-tbn0.gstatic.com/images?q=tbn:ANd9GcSq88EiMgEqw1YauSHtkFO9N1Ux8XPlyoUrRxmjX7w&amp;s</t>
  </si>
  <si>
    <t>Conspicuous</t>
  </si>
  <si>
    <t>https://www.google.com/search?sca_esv=573962864&amp;gl=us&amp;hl=en&amp;q=Conspicuous&amp;sa=X&amp;ved=0ahUKEwj_xOytu_yBAxX1L1kFHVtQBVo4KBCYkAIIigs</t>
  </si>
  <si>
    <t>https://encrypted-tbn0.gstatic.com/images?q=tbn:ANd9GcS3P-EjKMunHQKQDiVh8FeRB1mkar8GEzBa2d9NDiA&amp;s</t>
  </si>
  <si>
    <t>Sonde Health</t>
  </si>
  <si>
    <t>https://www.google.com/search?hl=en&amp;gl=us&amp;q=Sonde+Health&amp;sa=X&amp;ved=0ahUKEwjr4uXXnNP9AhX7RzABHRZiCVk4WhCYkAII8w0</t>
  </si>
  <si>
    <t>Maiplacement</t>
  </si>
  <si>
    <t>https://www.google.com/search?sca_esv=565257361&amp;hl=en&amp;gl=us&amp;q=Maiplacement&amp;sa=X&amp;ved=0ahUKEwjnn-rFvamBAxWhmYQIHdnQAWA4FBCYkAIIxA0</t>
  </si>
  <si>
    <t>Dynadot</t>
  </si>
  <si>
    <t>http://www.dynadot.com/</t>
  </si>
  <si>
    <t>https://www.google.com/search?hl=en&amp;gl=us&amp;q=Dynadot&amp;sa=X&amp;ved=0ahUKEwiGkOfQofb8AhVDMVkFHf29CEYQmJACCJcI</t>
  </si>
  <si>
    <t>https://encrypted-tbn0.gstatic.com/images?q=tbn:ANd9GcSy2WKdvnu1CRSQ-EO5u9vAn1S35BzvcI_1fqXGJ9k&amp;s</t>
  </si>
  <si>
    <t>Elevance Health Inc.</t>
  </si>
  <si>
    <t>https://www.google.com/search?q=Elevance+Health+Inc.&amp;sa=X&amp;ved=0ahUKEwjr5brt_Mj8AhU7GFkFHYXIBOU4WhCYkAIIpQ4</t>
  </si>
  <si>
    <t>Joseph Brant Hospital</t>
  </si>
  <si>
    <t>http://www.josephbranthospital.ca/</t>
  </si>
  <si>
    <t>https://www.google.com/search?gl=us&amp;hl=en&amp;q=Joseph+Brant+Hospital&amp;sa=X&amp;ved=0ahUKEwjgocCRuv7_AhVLN1kFHUtGCMk4ChCYkAIIxQ0</t>
  </si>
  <si>
    <t>Telkom Kenya</t>
  </si>
  <si>
    <t>http://www.orange.co.ke/</t>
  </si>
  <si>
    <t>https://www.google.com/search?sca_esv=570269325&amp;hl=en&amp;gl=us&amp;q=Telkom+Kenya&amp;sa=X&amp;ved=0ahUKEwiAo_XxpNmBAxXuF2IAHY9eAQ4QmJACCLkK</t>
  </si>
  <si>
    <t>https://encrypted-tbn0.gstatic.com/images?q=tbn:ANd9GcQ1xgzd3nHRUESlxgXKQZeQFRY4bcNH4Drk4SkW3HVq_qYrNtaM-mHB21M&amp;s</t>
  </si>
  <si>
    <t>QUALTECH RPO</t>
  </si>
  <si>
    <t>https://www.google.com/search?gl=us&amp;hl=en&amp;q=QUALTECH+RPO&amp;sa=X&amp;ved=0ahUKEwiEn9z26ZT_AhVlEFkFHc_eBVAQmJACCI0N</t>
  </si>
  <si>
    <t>Lifeasy Interior</t>
  </si>
  <si>
    <t>https://www.google.com/search?sca_esv=593529204&amp;hl=en&amp;gl=us&amp;q=Lifeasy+Interior&amp;sa=X&amp;ved=0ahUKEwi42bmx9qmDAxXQElkFHQFxCrM4PBCYkAII1Qw</t>
  </si>
  <si>
    <t>LIFT International</t>
  </si>
  <si>
    <t>https://www.google.com/search?sca_esv=923c5379fa918772&amp;sca_upv=1&amp;hl=en&amp;gl=us&amp;q=LIFT+International&amp;sa=X&amp;ved=0ahUKEwi3oPyorJODAxW1fTABHWq0Bgg4ChCYkAIIhg4</t>
  </si>
  <si>
    <t>https://encrypted-tbn0.gstatic.com/images?q=tbn:ANd9GcRJaDBbn6mFvnkVfGrBaHK84P8ynBGaLyxPq_r0lmk&amp;s</t>
  </si>
  <si>
    <t>Sigma Alimentos</t>
  </si>
  <si>
    <t>http://www.sigma-alimentos.com/</t>
  </si>
  <si>
    <t>https://www.google.com/search?gl=us&amp;hl=en&amp;q=Sigma+Alimentos&amp;sa=X&amp;ved=0ahUKEwi57ZbYsO__AhViEFkFHdKJAGg4FBCYkAII4Ao</t>
  </si>
  <si>
    <t>https://encrypted-tbn0.gstatic.com/images?q=tbn:ANd9GcTw0RylYsbRSaIyl_PCHHrLJMQBx2drh3PkZ08L&amp;s=0</t>
  </si>
  <si>
    <t>Integrated Personnel Services LimProject Managerited</t>
  </si>
  <si>
    <t>https://www.google.com/search?ucbcb=1&amp;gl=us&amp;hl=en&amp;q=Integrated+Personnel+Services+LimProject+Managerited&amp;sa=X&amp;ved=0ahUKEwj4lIKRn6H-AhUlkokEHTfWCNkQmJACCKQM</t>
  </si>
  <si>
    <t>VTRAC Consulting Corporation</t>
  </si>
  <si>
    <t>https://www.google.com/search?sca_esv=576019406&amp;gl=us&amp;hl=en&amp;q=VTRAC+Consulting+Corporation&amp;sa=X&amp;ved=0ahUKEwi57qi3hI6CAxVmmIkEHS1fC6Q4ChCYkAIIhQ0</t>
  </si>
  <si>
    <t>WSSC Water |</t>
  </si>
  <si>
    <t>https://www.google.com/search?hl=en&amp;gl=us&amp;q=WSSC+Water+%7C&amp;sa=X&amp;ved=0ahUKEwiS3Z7rmqj8AhVbl2oFHZvOB6A4tAEQmJACCPgN</t>
  </si>
  <si>
    <t>ANWR Data GmbH</t>
  </si>
  <si>
    <t>https://www.google.com/search?hl=en&amp;gl=us&amp;q=ANWR+Data+GmbH&amp;sa=X&amp;ved=0ahUKEwi2i6OlzZT-AhWfFFkFHXVADio4ChCYkAII3go</t>
  </si>
  <si>
    <t>Accelcia Business Services</t>
  </si>
  <si>
    <t>https://www.google.com/search?gl=us&amp;hl=en&amp;q=Accelcia+Business+Services&amp;sa=X&amp;ved=0ahUKEwjp25yc9J7_AhX1fTABHeYMDQE4ChCYkAII3Ao</t>
  </si>
  <si>
    <t>Caspex Corporation</t>
  </si>
  <si>
    <t>https://www.google.com/search?sca_esv=17b7f628cba08491&amp;hl=en&amp;gl=us&amp;q=Caspex+Corporation&amp;sa=X&amp;ved=0ahUKEwiGiuekuLGCAxXwRDABHeowBag4FBCYkAIIvw0</t>
  </si>
  <si>
    <t>PowerUp</t>
  </si>
  <si>
    <t>https://www.google.com/search?sca_esv=560438403&amp;hl=en&amp;gl=us&amp;q=PowerUp&amp;sa=X&amp;ved=0ahUKEwjDg-WEnfyAAxUFrIQIHbc7CP84HhCYkAII4Qo</t>
  </si>
  <si>
    <t>FlightAware</t>
  </si>
  <si>
    <t>http://www.flightaware.com/</t>
  </si>
  <si>
    <t>https://www.google.com/search?sca_esv=582196092&amp;gl=us&amp;hl=en&amp;q=FlightAware&amp;sa=X&amp;ved=0ahUKEwids8uZg8OCAxWhDEQIHfOeDqc4KBCYkAIIqA4</t>
  </si>
  <si>
    <t>https://encrypted-tbn0.gstatic.com/images?q=tbn:ANd9GcTn7l0aRKZdz146NgQKU5ylCKhzkUI_pYBmmMxaxxA&amp;s</t>
  </si>
  <si>
    <t>Appliance Traders Limited</t>
  </si>
  <si>
    <t>https://www.google.com/search?hl=en&amp;gl=us&amp;q=Appliance+Traders+Limited&amp;sa=X&amp;ved=0ahUKEwj3iKzfq7r-AhVak2oFHec2Cv4QmJACCP4J</t>
  </si>
  <si>
    <t>The Nationwide Group</t>
  </si>
  <si>
    <t>https://www.google.com/search?sca_esv=314a65cdcd6d4ae9&amp;sca_upv=1&amp;gl=us&amp;hl=en&amp;q=The+Nationwide+Group&amp;sa=X&amp;ved=0ahUKEwjEyJXAsMqCAxWjRDABHduXBxo4KBCYkAIIrgo</t>
  </si>
  <si>
    <t>https://encrypted-tbn0.gstatic.com/images?q=tbn:ANd9GcTqaSPPOJ3xVPKlcwod-n44Ghxkm23RN7bhdjo7y-4&amp;s</t>
  </si>
  <si>
    <t>TubeScience</t>
  </si>
  <si>
    <t>https://www.google.com/search?hl=en&amp;gl=us&amp;q=TubeScience&amp;sa=X&amp;ved=0ahUKEwiXhLuytfb9AhVOEFkFHSOeDMg4KBCYkAII4gw</t>
  </si>
  <si>
    <t>https://encrypted-tbn0.gstatic.com/images?q=tbn:ANd9GcR9saC8JPTUtpvFnSUzv87W86YgtQiaMpMJTjBcJ28&amp;s</t>
  </si>
  <si>
    <t>Travcorp Poland sp. z o.o.</t>
  </si>
  <si>
    <t>https://www.google.com/search?gl=us&amp;hl=en&amp;q=Travcorp+Poland+sp.+z+o.o.&amp;sa=X&amp;ved=0ahUKEwj8-qHM0MT_AhXxj4kEHeYxCA04ChCYkAII_w0</t>
  </si>
  <si>
    <t>Sky Betting &amp; Gaming</t>
  </si>
  <si>
    <t>https://www.google.com/search?q=Sky+Betting+%26+Gaming&amp;sa=X&amp;ved=0ahUKEwjS6a7OsMH8AhV8LFkFHULBAao4KBCYkAII7Qk</t>
  </si>
  <si>
    <t>https://encrypted-tbn0.gstatic.com/images?q=tbn:ANd9GcRL8jXzCGvUxnr3zeaMgydALQmSA_gA1X_Rchp72eA&amp;s</t>
  </si>
  <si>
    <t>Cloud Integrator Inc</t>
  </si>
  <si>
    <t>https://www.google.com/search?sca_esv=560909571&amp;hl=en&amp;gl=us&amp;q=Cloud+Integrator+Inc&amp;sa=X&amp;ved=0ahUKEwiNzoWfqYGBAxUMFlkFHbBBDB04PBCYkAII9As</t>
  </si>
  <si>
    <t>https://encrypted-tbn0.gstatic.com/images?q=tbn:ANd9GcRl5diyMThuqDmHSxZ5Nq-hYOK8m0QOQKVvb_OQEGA&amp;s</t>
  </si>
  <si>
    <t>Revalize</t>
  </si>
  <si>
    <t>https://www.google.com/search?ucbcb=1&amp;gl=us&amp;hl=en&amp;q=Revalize&amp;sa=X&amp;ved=0ahUKEwjqttPCu8n-AhWbjIkEHYFdCeE4ChCYkAIIiAs</t>
  </si>
  <si>
    <t>Sharp UK</t>
  </si>
  <si>
    <t>http://www.sharp.co.uk/</t>
  </si>
  <si>
    <t>https://www.google.com/search?hl=en&amp;gl=us&amp;q=Sharp+UK&amp;sa=X&amp;ved=0ahUKEwiNwML3hIaAAxXvlIkEHUbHD9g4ChCYkAIIvwk</t>
  </si>
  <si>
    <t>Precision Systems</t>
  </si>
  <si>
    <t>https://www.google.com/search?sca_esv=590391945&amp;hl=en&amp;gl=us&amp;q=Precision+Systems&amp;sa=X&amp;ved=0ahUKEwig2PfE6ouDAxVKMlkFHTXmAck4ChCYkAII4Ao</t>
  </si>
  <si>
    <t>Time Vision</t>
  </si>
  <si>
    <t>https://www.google.com/search?sca_esv=571506520&amp;gl=us&amp;hl=en&amp;q=Time+Vision&amp;sa=X&amp;ved=0ahUKEwi1k57Vo-OBAxW9TTABHVr9Axs4ChCYkAII2ww</t>
  </si>
  <si>
    <t>https://encrypted-tbn0.gstatic.com/images?q=tbn:ANd9GcQXPYm4o1ShDQj3vWNlsU2hchOIwLqPKGnfKlLtHco&amp;s</t>
  </si>
  <si>
    <t>Analytics Product Company</t>
  </si>
  <si>
    <t>https://www.google.com/search?hl=en&amp;gl=us&amp;q=Analytics+Product+Company&amp;sa=X&amp;ved=0ahUKEwi0iL-lkJ-AAxWoTTABHbNuAJ04ChCYkAIIywk</t>
  </si>
  <si>
    <t>Bluegrass</t>
  </si>
  <si>
    <t>https://www.google.com/search?gl=us&amp;hl=en&amp;q=Bluegrass&amp;sa=X&amp;ved=0ahUKEwjKka6q78SAAxUxkokEHYPsAC8QmJACCNkM</t>
  </si>
  <si>
    <t>https://encrypted-tbn0.gstatic.com/images?q=tbn:ANd9GcQIBWR_XpcCDxFj4QBmG8TYIrzlhzeRCkz6oiU-_zk&amp;s</t>
  </si>
  <si>
    <t>Asurion, LLC</t>
  </si>
  <si>
    <t>https://www.google.com/search?hl=en&amp;gl=us&amp;q=Asurion,+LLC&amp;sa=X&amp;ved=0ahUKEwiq3a2GgbD9AhWoroQIHf1KCGg4ChCYkAIIkgw</t>
  </si>
  <si>
    <t>Value Partners</t>
  </si>
  <si>
    <t>http://www.valuepartners.com/</t>
  </si>
  <si>
    <t>https://www.google.com/search?hl=en&amp;gl=us&amp;q=Value+Partners&amp;sa=X&amp;ved=0ahUKEwi719aAzY_-AhXSTTABHTAVDBM4ChCYkAIIlww</t>
  </si>
  <si>
    <t>https://encrypted-tbn0.gstatic.com/images?q=tbn:ANd9GcQir4EP-o5JXyfeWSxj7LQRw1vrlqIvPaT1zRw8nOI&amp;s</t>
  </si>
  <si>
    <t>United Vein &amp; Vascular Centers</t>
  </si>
  <si>
    <t>https://www.google.com/search?ucbcb=1&amp;gl=us&amp;hl=en&amp;q=United+Vein+%26+Vascular+Centers&amp;sa=X&amp;ved=0ahUKEwiBqJPk1Mv9AhVJFVkFHR5SDaU4KBCYkAIIkAo</t>
  </si>
  <si>
    <t>https://encrypted-tbn0.gstatic.com/images?q=tbn:ANd9GcR26czpt36l0AvUEFH4evlm_q1BzJGVhx1XrQUZ-VE&amp;s</t>
  </si>
  <si>
    <t>CONQUEST TECHNOLOGY SOLUTIONS PVT LTD</t>
  </si>
  <si>
    <t>https://www.google.com/search?hl=en&amp;gl=us&amp;q=CONQUEST+TECHNOLOGY+SOLUTIONS+PVT+LTD&amp;sa=X&amp;ved=0ahUKEwiU6fyOzun8AhXLkWoFHapzAR04ChCYkAIIzQs</t>
  </si>
  <si>
    <t>iPartners Holdings Limited</t>
  </si>
  <si>
    <t>https://www.google.com/search?gl=us&amp;hl=en&amp;q=iPartners+Holdings+Limited&amp;sa=X&amp;ved=0ahUKEwivtrOxhqv9AhU_FVkFHaUtBik4ChCYkAII5gk</t>
  </si>
  <si>
    <t>ArchOver Solutions</t>
  </si>
  <si>
    <t>http://www.archover.com/</t>
  </si>
  <si>
    <t>https://www.google.com/search?sca_esv=568736477&amp;gl=us&amp;hl=en&amp;q=ArchOver+Solutions&amp;sa=X&amp;ved=0ahUKEwi_6I-xkcqBAxXyMlkFHTlxAmc4HhCYkAIIkAs</t>
  </si>
  <si>
    <t>https://encrypted-tbn0.gstatic.com/images?q=tbn:ANd9GcT97If6aN0z-Z8Iaf63KfEPMuFuRBvV8BjrOsF5ppg&amp;s</t>
  </si>
  <si>
    <t>Forgeco</t>
  </si>
  <si>
    <t>https://www.google.com/search?sca_esv=565257361&amp;gl=us&amp;hl=en&amp;q=Forgeco&amp;sa=X&amp;ved=0ahUKEwjM5sjWvamBAxWil4kEHaaSDYI4eBCYkAII4g0</t>
  </si>
  <si>
    <t>SE2S</t>
  </si>
  <si>
    <t>https://www.google.com/search?q=SE2S&amp;sa=X&amp;ved=0ahUKEwiq-LjRzcT_AhWNFFkFHQ_hDtg4KBCYkAIImgo</t>
  </si>
  <si>
    <t>Franz Kaldewei GmbH &amp; Co. KG</t>
  </si>
  <si>
    <t>https://www.google.com/search?hl=en&amp;gl=us&amp;q=Franz+Kaldewei+GmbH+%26+Co.+KG&amp;sa=X&amp;ved=0ahUKEwiz3dyHnqb-AhU6hIkEHePvCSYQmJACCPoN</t>
  </si>
  <si>
    <t>BrightHeart</t>
  </si>
  <si>
    <t>https://www.google.com/search?q=BrightHeart&amp;sa=X&amp;ved=0ahUKEwjQ7Jm6rrz8AhVJFlkFHbskA7I4FBCYkAII2Qo</t>
  </si>
  <si>
    <t>BMATIX</t>
  </si>
  <si>
    <t>https://www.google.com/search?hl=en&amp;gl=us&amp;q=BMATIX&amp;sa=X&amp;ved=0ahUKEwjmj9-0sZL_AhW9MlkFHTX9AHQ4ChCYkAIIkgw</t>
  </si>
  <si>
    <t>Techment Technology</t>
  </si>
  <si>
    <t>https://www.google.com/search?sca_esv=570874343&amp;gl=us&amp;hl=en&amp;q=Techment+Technology&amp;sa=X&amp;ved=0ahUKEwjQ9vmZoN6BAxXdFlkFHcnvA3E4KBCYkAII2Ao</t>
  </si>
  <si>
    <t>Otic Group Pty Ltd</t>
  </si>
  <si>
    <t>https://www.google.com/search?sca_esv=592739610&amp;gl=us&amp;hl=en&amp;q=Otic+Group+Pty+Ltd&amp;sa=X&amp;ved=0ahUKEwjh7ovf8J-DAxXvl2oFHa3hAGo4ChCYkAII3Ao</t>
  </si>
  <si>
    <t>Vertek Solutions, Inc.</t>
  </si>
  <si>
    <t>http://www.vertekstaffing.com/</t>
  </si>
  <si>
    <t>https://www.google.com/search?sca_esv=572781667&amp;hl=en&amp;gl=us&amp;q=Vertek+Solutions,+Inc.&amp;sa=X&amp;ved=0ahUKEwi217Lt6--BAxURFVkFHezkAdY4ZBCYkAIIyw0</t>
  </si>
  <si>
    <t>https://encrypted-tbn0.gstatic.com/images?q=tbn:ANd9GcQyOj-Lv6QNzcXsU9TWBrf5mlEskjIuEOHLf9Sabhs&amp;s</t>
  </si>
  <si>
    <t>Wonderflow</t>
  </si>
  <si>
    <t>http://www.wonderflow.ai/</t>
  </si>
  <si>
    <t>https://www.google.com/search?sca_esv=569384727&amp;gl=us&amp;hl=en&amp;q=Wonderflow&amp;sa=X&amp;ved=0ahUKEwiStLesnc-BAxWbFFkFHYftD2Q4ChCYkAIIoAo</t>
  </si>
  <si>
    <t>https://encrypted-tbn0.gstatic.com/images?q=tbn:ANd9GcS8gnqLBwtl13fLBCCb0xS1xhAvZ0DI41aWNKeUCH8&amp;s</t>
  </si>
  <si>
    <t>ALXDR Software Engineering</t>
  </si>
  <si>
    <t>https://www.google.com/search?sca_esv=569384727&amp;hl=en&amp;gl=us&amp;q=ALXDR+Software+Engineering&amp;sa=X&amp;ved=0ahUKEwic6qSnoM-BAxVdkWoFHTqmAsMQmJACCM8K</t>
  </si>
  <si>
    <t>https://encrypted-tbn0.gstatic.com/images?q=tbn:ANd9GcRbSerrHoRsT123shVQL1_7NeVSNAoKlabrp5XR8u0&amp;s</t>
  </si>
  <si>
    <t>Taller</t>
  </si>
  <si>
    <t>https://www.google.com/search?q=Taller&amp;sa=X&amp;ved=0ahUKEwiew6Ctitv-AhVBFVkFHYa-BMgQmJACCMQI</t>
  </si>
  <si>
    <t>https://encrypted-tbn0.gstatic.com/images?q=tbn:ANd9GcRzGfnZACmPuXqb2nb9JwbY8SV-8v0ybVy2UCN76L0&amp;s</t>
  </si>
  <si>
    <t>SFSALES008263</t>
  </si>
  <si>
    <t>https://www.google.com/search?gl=us&amp;hl=en&amp;q=SFSALES008263&amp;sa=X&amp;ved=0ahUKEwjokvni9pb9AhXPnWoFHVuPCSU4ChCYkAIIlw0</t>
  </si>
  <si>
    <t>Guisnel Distribution Dol</t>
  </si>
  <si>
    <t>https://www.google.com/search?ucbcb=1&amp;hl=en&amp;gl=us&amp;q=Guisnel+Distribution+Dol&amp;sa=X&amp;ved=0ahUKEwjUzMqhxt_8AhUJEVkFHZbjB2s4HhCYkAIIiQs</t>
  </si>
  <si>
    <t>Robo Jedi</t>
  </si>
  <si>
    <t>https://www.google.com/search?ucbcb=1&amp;hl=en&amp;gl=us&amp;q=Robo+Jedi&amp;sa=X&amp;ved=0ahUKEwiE8PukjOf8AhVAVvEDHWzsCxo4ChCYkAII7Ao</t>
  </si>
  <si>
    <t>https://encrypted-tbn0.gstatic.com/images?q=tbn:ANd9GcS8F5wMVjOM63DV9SRxHoytOF7j4DBqaNp-9b3R2O4&amp;s</t>
  </si>
  <si>
    <t>MAG Interactive</t>
  </si>
  <si>
    <t>http://www.maginteractive.com/</t>
  </si>
  <si>
    <t>https://www.google.com/search?gl=us&amp;hl=en&amp;q=MAG+Interactive&amp;sa=X&amp;ved=0ahUKEwiM_5Obitv-AhVaEFkFHfMTD10QmJACCPUG</t>
  </si>
  <si>
    <t>https://encrypted-tbn0.gstatic.com/images?q=tbn:ANd9GcQHIvJLZ4l1yqShDR91xJuLg9fDxhbypSnlIz6Z&amp;s=0</t>
  </si>
  <si>
    <t>Ø´Ø±ÙƒØ© Ø³Ø¹Ø¯ ÙˆØ³Ø¹ÙŠØ¯</t>
  </si>
  <si>
    <t>https://www.google.com/search?gl=us&amp;hl=en&amp;q=%D8%B4%D8%B1%D9%83%D8%A9+%D8%B3%D8%B9%D8%AF+%D9%88%D8%B3%D8%B9%D9%8A%D8%AF&amp;sa=X&amp;ved=0ahUKEwij3_uG6f38AhW4nGoFHbq-B1QQmJACCIkH</t>
  </si>
  <si>
    <t>PT. Gabungan Era Mandiri</t>
  </si>
  <si>
    <t>https://www.google.com/search?hl=en&amp;gl=us&amp;q=PT.+Gabungan+Era+Mandiri&amp;sa=X&amp;ved=0ahUKEwj3jtnR88b-AhWAFVkFHWvLC9AQmJACCLgJ</t>
  </si>
  <si>
    <t>FULLAND Logistics Ltd.</t>
  </si>
  <si>
    <t>https://www.google.com/search?sca_esv=593213093&amp;gl=us&amp;hl=en&amp;q=FULLAND+Logistics+Ltd.&amp;sa=X&amp;ved=0ahUKEwjxo_6W9aSDAxWCFlkFHdzDAn4QmJACCOEM</t>
  </si>
  <si>
    <t>Altia Jobs</t>
  </si>
  <si>
    <t>https://www.google.com/search?sca_esv=56b30054a0dd1b12&amp;sca_upv=1&amp;hl=en&amp;gl=us&amp;q=Altia+Jobs&amp;sa=X&amp;ved=0ahUKEwjC2u_PuqKDAxUbQjABHSyXC-oQmJACCI8H</t>
  </si>
  <si>
    <t>https://encrypted-tbn0.gstatic.com/images?q=tbn:ANd9GcSjTU8NfmagewqC0QWvBAJQiDjeFwLyrEk_Xcya0mM&amp;s</t>
  </si>
  <si>
    <t>Vira Games</t>
  </si>
  <si>
    <t>https://www.google.com/search?hl=en&amp;gl=us&amp;q=Vira+Games&amp;sa=X&amp;ved=0ahUKEwjk87LlyuL-AhXbjIkEHVd5DpIQmJACCO0M</t>
  </si>
  <si>
    <t>Adswerve, Inc</t>
  </si>
  <si>
    <t>http://www.adswerve.com/</t>
  </si>
  <si>
    <t>https://www.google.com/search?sca_esv=563635297&amp;hl=en&amp;gl=us&amp;q=Adswerve,+Inc&amp;sa=X&amp;ved=0ahUKEwiblaGSrZqBAxWSFlkFHdB-Ayc4FBCYkAIIqAo</t>
  </si>
  <si>
    <t>https://encrypted-tbn0.gstatic.com/images?q=tbn:ANd9GcRf_8oXImS2kIlAJPXkCqzoRtiudSd-zitn72GQ&amp;s=0</t>
  </si>
  <si>
    <t>ONLYLYON Tourisme et CongrÃ¨s</t>
  </si>
  <si>
    <t>https://www.google.com/search?hl=en&amp;gl=us&amp;q=ONLYLYON+Tourisme+et+Congr%C3%A8s&amp;sa=X&amp;ved=0ahUKEwjwkoPQuc7-AhXxlGoFHUQ6BOs4HhCYkAII4ws</t>
  </si>
  <si>
    <t>DeepTek Medical Imaging</t>
  </si>
  <si>
    <t>http://www.deeptekservices.com/</t>
  </si>
  <si>
    <t>https://www.google.com/search?hl=en&amp;gl=us&amp;q=DeepTek+Medical+Imaging&amp;sa=X&amp;ved=0ahUKEwiI3c3u2sn_AhWBlmoFHQgsDcYQmJACCIgL</t>
  </si>
  <si>
    <t>Signimus Technolgies: Hiring Python, MERN, React Native and other Devs</t>
  </si>
  <si>
    <t>https://www.google.com/search?hl=en&amp;gl=us&amp;q=Signimus+Technolgies:+Hiring+Python,+MERN,+React+Native+and+other+Devs&amp;sa=X&amp;ved=0ahUKEwiFp8GLy4_-AhUCRTABHfc1Bdo4PBCYkAIIrAw</t>
  </si>
  <si>
    <t>https://encrypted-tbn0.gstatic.com/images?q=tbn:ANd9GcQx_6v4iNrZO1U4b4QqWG1gct3VA8udHyxQMCk8EB8&amp;s</t>
  </si>
  <si>
    <t>Right Logic Technologies.</t>
  </si>
  <si>
    <t>https://www.google.com/search?gl=us&amp;hl=en&amp;q=Right+Logic+Technologies.&amp;sa=X&amp;ved=0ahUKEwjcjtfI06GAAxVqI0QIHRhnANY4KBCYkAIIqQ4</t>
  </si>
  <si>
    <t>Arche Consulting</t>
  </si>
  <si>
    <t>https://www.google.com/search?sca_esv=562295586&amp;hl=en&amp;gl=us&amp;q=Arche+Consulting&amp;sa=X&amp;ved=0ahUKEwii18jI742BAxV9mokEHZPdD9UQmJACCPsL</t>
  </si>
  <si>
    <t>Shimano</t>
  </si>
  <si>
    <t>http://www.shimano.com/</t>
  </si>
  <si>
    <t>https://www.google.com/search?gl=us&amp;hl=en&amp;q=Shimano&amp;sa=X&amp;ved=0ahUKEwid2dLdsOL9AhVZOUQIHf6mBuwQmJACCNcM</t>
  </si>
  <si>
    <t>https://encrypted-tbn0.gstatic.com/images?q=tbn:ANd9GcSrFL7XgmY64IhNaElLDyS9Yyu0rOCZ9aX36iKdZ9I&amp;s</t>
  </si>
  <si>
    <t>Keolis Commuter Services</t>
  </si>
  <si>
    <t>https://www.google.com/search?sca_esv=568414926&amp;hl=en&amp;gl=us&amp;q=Keolis+Commuter+Services&amp;sa=X&amp;ved=0ahUKEwjz6NC_zceBAxXRrokEHSdSB7o4MhCYkAIIxww</t>
  </si>
  <si>
    <t>https://encrypted-tbn0.gstatic.com/images?q=tbn:ANd9GcTTN8yZQJmvVo9sC1aYY7zoG_hL29R2v2zUivPuikU&amp;s</t>
  </si>
  <si>
    <t>Carta Healthcare</t>
  </si>
  <si>
    <t>https://www.google.com/search?sca_esv=585192112&amp;gl=us&amp;hl=en&amp;q=Carta+Healthcare&amp;sa=X&amp;ved=0ahUKEwj9_PPWvN6CAxWckIkEHVZrAYs4ChCYkAII3Qo</t>
  </si>
  <si>
    <t>https://encrypted-tbn0.gstatic.com/images?q=tbn:ANd9GcTBAFl1NNLk_7nDzSdOvg_4wizBiO8BnvTn0QhL_9o&amp;s</t>
  </si>
  <si>
    <t>Erba Diagnostics France</t>
  </si>
  <si>
    <t>https://www.google.com/search?q=Erba+Diagnostics+France&amp;sa=X&amp;ved=0ahUKEwiBga2Nt-r_AhWpk2oFHZ4kBFkQmJACCPgL</t>
  </si>
  <si>
    <t>Datum</t>
  </si>
  <si>
    <t>https://www.google.com/search?q=Datum&amp;sa=X&amp;ved=0ahUKEwirkOju7bf-AhX5FlkFHQ__B2o4HhCYkAIIugw</t>
  </si>
  <si>
    <t>Rebel Recruit</t>
  </si>
  <si>
    <t>https://www.google.com/search?ucbcb=1&amp;gl=us&amp;hl=en&amp;q=Rebel+Recruit&amp;sa=X&amp;ved=0ahUKEwjkoLv-0MH9AhXlMlkFHdPTDCUQmJACCMUN</t>
  </si>
  <si>
    <t>https://encrypted-tbn0.gstatic.com/images?q=tbn:ANd9GcRsB7Jji8jIfgHuxq_B7NsWpfFc0F8z-yoJ3oIyrdE&amp;s</t>
  </si>
  <si>
    <t>zenapse</t>
  </si>
  <si>
    <t>http://www.zenapse.com/</t>
  </si>
  <si>
    <t>https://www.google.com/search?hl=en&amp;gl=us&amp;q=zenapse&amp;sa=X&amp;ved=0ahUKEwj_04PB4cv9AhVhkmoFHWxCDfA4UBCYkAIIoQ0</t>
  </si>
  <si>
    <t>https://encrypted-tbn0.gstatic.com/images?q=tbn:ANd9GcR7XqqKPxmAe4At9Zoqx7ZrS7DiQ1ilr5EqULZNXf0&amp;s</t>
  </si>
  <si>
    <t>Apleona Schweiz AG</t>
  </si>
  <si>
    <t>https://www.google.com/search?q=Apleona+Schweiz+AG&amp;sa=X&amp;ved=0ahUKEwje957T4ZeAAxWME1kFHRHECAM4ChCYkAIIrww</t>
  </si>
  <si>
    <t>Credix</t>
  </si>
  <si>
    <t>https://www.google.com/search?q=Credix&amp;sa=X&amp;ved=0ahUKEwjzlZLkqbf8AhWCFFkFHY_xCqY4FBCYkAIIlww</t>
  </si>
  <si>
    <t>Medrio</t>
  </si>
  <si>
    <t>http://medrio.com/</t>
  </si>
  <si>
    <t>https://www.google.com/search?ucbcb=1&amp;hl=en&amp;gl=us&amp;q=Medrio&amp;sa=X&amp;ved=0ahUKEwibkfPanq78AhXQnWoFHSyuBvk4KBCYkAII0Qw</t>
  </si>
  <si>
    <t>The Gund Company Inc</t>
  </si>
  <si>
    <t>http://www.thegundcompany.com/</t>
  </si>
  <si>
    <t>https://www.google.com/search?gl=us&amp;hl=en&amp;q=The+Gund+Company+Inc&amp;sa=X&amp;ved=0ahUKEwiblO_m6uz_AhWXFVkFHYqoDXYQmJACCOAK</t>
  </si>
  <si>
    <t>https://encrypted-tbn0.gstatic.com/images?q=tbn:ANd9GcTry3DNbD7fhR1GtZ34JNqI3rVAid1vhUud9-4J&amp;s=0</t>
  </si>
  <si>
    <t>Rite Route Group Health Care Limited</t>
  </si>
  <si>
    <t>https://www.google.com/search?sca_esv=592428276&amp;hl=en&amp;gl=us&amp;q=Rite+Route+Group+Health+Care+Limited&amp;sa=X&amp;ved=0ahUKEwin4v_bsp2DAxUIMlkFHVL2Br84FBCYkAIIwgs</t>
  </si>
  <si>
    <t>Trakken</t>
  </si>
  <si>
    <t>https://www.google.com/search?sca_esv=9f424c2c213da00f&amp;gl=us&amp;hl=en&amp;q=Trakken&amp;sa=X&amp;ved=0ahUKEwiFjcOeqruCAxWgTDABHQrXCVYQmJACCPAN</t>
  </si>
  <si>
    <t>Tailscale</t>
  </si>
  <si>
    <t>http://tailscale.com/</t>
  </si>
  <si>
    <t>https://www.google.com/search?sca_esv=6d5bedc1fb97438b&amp;gl=us&amp;hl=en&amp;q=Tailscale&amp;sa=X&amp;ved=0ahUKEwjTgqOUye2CAxUITDABHYz8AO84jAEQmJACCO8O</t>
  </si>
  <si>
    <t>https://encrypted-tbn0.gstatic.com/images?q=tbn:ANd9GcS8Q50KEeNg1HcyUe76iWnLWAr8qrYbb9zwUY5Dis8&amp;s</t>
  </si>
  <si>
    <t>Amica Mutual Insurance Company</t>
  </si>
  <si>
    <t>https://www.google.com/search?sca_esv=559325667&amp;hl=en&amp;gl=us&amp;q=Amica+Mutual+Insurance+Company&amp;sa=X&amp;ved=0ahUKEwj5r8CXnPKAAxXAEVkFHU1yBT04eBCYkAII6gs</t>
  </si>
  <si>
    <t>https://encrypted-tbn0.gstatic.com/images?q=tbn:ANd9GcSAzUtSJP8Z9V3OmNMr5anFdsp_3dojm7hORQK8&amp;s=0</t>
  </si>
  <si>
    <t>Energy Aspects</t>
  </si>
  <si>
    <t>https://www.google.com/search?sca_esv=594692341&amp;hl=en&amp;gl=us&amp;q=Energy+Aspects&amp;sa=X&amp;ved=0ahUKEwja0cWdgbmDAxX1L1kFHV-zC5k4RhCYkAIIrAw</t>
  </si>
  <si>
    <t>https://encrypted-tbn0.gstatic.com/images?q=tbn:ANd9GcRbArNWwiVZXIBaOfnAN5oBT-cd8AY0bW3AgUKEpsI&amp;s</t>
  </si>
  <si>
    <t>Mohegan Sun</t>
  </si>
  <si>
    <t>https://www.google.com/search?hl=en&amp;gl=us&amp;q=Mohegan+Sun&amp;sa=X&amp;ved=0ahUKEwiM0JORksz_AhXnDEQIHfS3Dfs4ZBCYkAII0wk</t>
  </si>
  <si>
    <t>Endress+Hauser Conducta GmbH+Co. KG</t>
  </si>
  <si>
    <t>http://www.endress.com/en/Endress-Hauser-group/product-center-competencies/endress+hauser-conducta</t>
  </si>
  <si>
    <t>https://www.google.com/search?gl=us&amp;hl=en&amp;q=Endress%2BHauser+Conducta+GmbH%2BCo.+KG&amp;sa=X&amp;ved=0ahUKEwi-kLjA187_AhXjEFkFHQoxDeQQmJACCOAK</t>
  </si>
  <si>
    <t>https://encrypted-tbn0.gstatic.com/images?q=tbn:ANd9GcRXC07Z1ByZ04BpDUaEZgJ1BzajCSftybg9ELqi15Y&amp;s</t>
  </si>
  <si>
    <t>DevBorn</t>
  </si>
  <si>
    <t>https://www.google.com/search?sca_esv=567523571&amp;hl=en&amp;gl=us&amp;q=DevBorn&amp;sa=X&amp;ved=0ahUKEwil5_XGzb2BAxWolYkEHaXxBlwQmJACCOAK</t>
  </si>
  <si>
    <t>https://encrypted-tbn0.gstatic.com/images?q=tbn:ANd9GcSRC37z5BBsx3jpG_0oa_XFOG8fHpayvKqK38mCJ80&amp;s</t>
  </si>
  <si>
    <t>JMP</t>
  </si>
  <si>
    <t>https://www.google.com/search?hl=en&amp;gl=us&amp;q=JMP&amp;sa=X&amp;ved=0ahUKEwjYnpeS0MT_AhX8k4kEHWWNBuAQmJACCOoL</t>
  </si>
  <si>
    <t>https://encrypted-tbn0.gstatic.com/images?q=tbn:ANd9GcROOK3G2uNp-6cHCNOyVKNGoIUTLy0ud-ofukXPboc&amp;s</t>
  </si>
  <si>
    <t>Ohio State Fair</t>
  </si>
  <si>
    <t>https://www.google.com/search?gl=us&amp;hl=en&amp;q=Ohio+State+Fair&amp;sa=X&amp;ved=0ahUKEwi31p215Mn_AhV-SDABHYGKCLcQmJACCNQF</t>
  </si>
  <si>
    <t>Infofly SAL</t>
  </si>
  <si>
    <t>https://www.google.com/search?sca_esv=586199351&amp;gl=us&amp;hl=en&amp;q=Infofly+SAL&amp;sa=X&amp;ved=0ahUKEwjo7MTbx-iCAxWNv4kEHZxQBsEQmJACCNIF</t>
  </si>
  <si>
    <t>DGSI - Direction GÃ©nÃ©rale de la SÃ©curitÃ© IntÃ©rieure</t>
  </si>
  <si>
    <t>https://www.google.com/search?sca_esv=563635297&amp;hl=en&amp;gl=us&amp;q=DGSI+-+Direction+G%C3%A9n%C3%A9rale+de+la+S%C3%A9curit%C3%A9+Int%C3%A9rieure&amp;sa=X&amp;ved=0ahUKEwjSyvfUrpqBAxUiRzABHf7rB1oQmJACCNMM</t>
  </si>
  <si>
    <t>https://encrypted-tbn0.gstatic.com/images?q=tbn:ANd9GcTT9OIk3sUw87y_-jyH8CmcuH1C7-djGGScV7P5Xhw&amp;s</t>
  </si>
  <si>
    <t>Organization of the Petroleum Exporting Countries (OPEC)</t>
  </si>
  <si>
    <t>https://www.google.com/search?q=Organization+of+the+Petroleum+Exporting+Countries+(OPEC)&amp;sa=X&amp;ved=0ahUKEwjQvNyIuMb8AhX9kmoFHTxUBoUQmJACCO4L</t>
  </si>
  <si>
    <t>Data Analyst</t>
  </si>
  <si>
    <t>https://www.google.com/search?ucbcb=1&amp;gl=us&amp;hl=en&amp;q=Data+Analyst&amp;sa=X&amp;ved=0ahUKEwi557jaw9_8AhUbL0QIHVW6BwM4UBCYkAIIjQo</t>
  </si>
  <si>
    <t>Georgia's Own Credit Union</t>
  </si>
  <si>
    <t>http://www.georgiasown.org/</t>
  </si>
  <si>
    <t>https://www.google.com/search?sca_esv=571511976&amp;gl=us&amp;hl=en&amp;q=Georgia%27s+Own+Credit+Union&amp;sa=X&amp;ved=0ahUKEwiIkJOtqeOBAxWcGVkFHYVgCAI4ChCYkAIIsQs</t>
  </si>
  <si>
    <t>CareQuest Institute for Oral Health</t>
  </si>
  <si>
    <t>https://www.google.com/search?sca_esv=573394023&amp;hl=en&amp;gl=us&amp;q=CareQuest+Institute+for+Oral+Health&amp;sa=X&amp;ved=0ahUKEwjy9uCd__SBAxUJl2oFHbdLAos4WhCYkAIIogo</t>
  </si>
  <si>
    <t>https://encrypted-tbn0.gstatic.com/images?q=tbn:ANd9GcS_0xVA-Tg4vvuO4Xo2dQ3O79vDoaXbT7Kkja-loTE&amp;s</t>
  </si>
  <si>
    <t>kattechsystems</t>
  </si>
  <si>
    <t>https://www.google.com/search?sca_esv=568414926&amp;hl=en&amp;gl=us&amp;q=kattechsystems&amp;sa=X&amp;ved=0ahUKEwiRrsWUzseBAxX7FlkFHfbJAT04ChCYkAII-g0</t>
  </si>
  <si>
    <t>Evangelisches Diakonissenhaus Berlin Teltow Lehnin</t>
  </si>
  <si>
    <t>https://www.google.com/search?sca_esv=567185982&amp;hl=en&amp;gl=us&amp;q=Evangelisches+Diakonissenhaus+Berlin+Teltow+Lehnin&amp;sa=X&amp;ved=0ahUKEwi6-oSvhruBAxUkj4kEHXH9BXs4HhCYkAIIwws</t>
  </si>
  <si>
    <t>ICON SOFTWARE INC</t>
  </si>
  <si>
    <t>https://www.google.com/search?sca_esv=575393305&amp;hl=en&amp;gl=us&amp;q=ICON+SOFTWARE+INC&amp;sa=X&amp;ved=0ahUKEwj30-PQvoaCAxV7LFkFHUmqCZQ4KBCYkAIIvQs</t>
  </si>
  <si>
    <t>https://encrypted-tbn0.gstatic.com/images?q=tbn:ANd9GcRjYU5gXeXPfvIbsiVpcUPH0m0j8_FeHMBzTR1gajw&amp;s</t>
  </si>
  <si>
    <t>HR-TEAM - ID TOv2 #23172 - ID TOv1 #114598</t>
  </si>
  <si>
    <t>https://www.google.com/search?sca_esv=593016252&amp;gl=us&amp;hl=en&amp;q=HR-TEAM+-+ID+TOv2+%2323172+-+ID+TOv1+%23114598&amp;sa=X&amp;ved=0ahUKEwjp5r-guKKDAxW7L1kFHafeD9E4RhCYkAII9A0</t>
  </si>
  <si>
    <t>Aster Consulting</t>
  </si>
  <si>
    <t>https://www.google.com/search?sca_esv=582184140&amp;gl=us&amp;hl=en&amp;q=Aster+Consulting&amp;sa=X&amp;ved=0ahUKEwi138-z9MKCAxW8FFkFHd7aA6M4FBCYkAII9gs</t>
  </si>
  <si>
    <t>Xtra HR Services</t>
  </si>
  <si>
    <t>https://www.google.com/search?sca_esv=564603026&amp;gl=us&amp;hl=en&amp;q=Xtra+HR+Services&amp;sa=X&amp;ved=0ahUKEwiyjK-OuKSBAxUekIkEHTUxDmc4ChCYkAIIqAw</t>
  </si>
  <si>
    <t>https://encrypted-tbn0.gstatic.com/images?q=tbn:ANd9GcTKxixTQS_nkXkxPq6Yn8ItEfen0ghSGhAj5FnEZs8&amp;s</t>
  </si>
  <si>
    <t>Opteven</t>
  </si>
  <si>
    <t>https://www.google.com/search?hl=en&amp;gl=us&amp;q=Opteven&amp;sa=X&amp;ved=0ahUKEwjb8tKGqbr-AhVdIkQIHUscA8A4HhCYkAIIjww</t>
  </si>
  <si>
    <t>Watts - Solutions en gestion de compÃ©tences</t>
  </si>
  <si>
    <t>https://www.google.com/search?sca_esv=579567025&amp;hl=en&amp;gl=us&amp;q=Watts+-+Solutions+en+gestion+de+comp%C3%A9tences&amp;sa=X&amp;ved=0ahUKEwijwbGMpayCAxWkj4kEHcpzAsI4ChCYkAIIrA4</t>
  </si>
  <si>
    <t>G42 Healthcare</t>
  </si>
  <si>
    <t>http://www.g42healthcare.ai/</t>
  </si>
  <si>
    <t>https://www.google.com/search?sca_esv=563320360&amp;gl=us&amp;hl=en&amp;q=G42+Healthcare&amp;sa=X&amp;ved=0ahUKEwjuv_m38ZeBAxVTVTUKHaq6C68QmJACCJwI</t>
  </si>
  <si>
    <t>https://encrypted-tbn0.gstatic.com/images?q=tbn:ANd9GcRZkOjq4kBGe3Di-wwt4knZUEcEecKflZxJNvh8Ix8&amp;s</t>
  </si>
  <si>
    <t>JT Technologies GmbH</t>
  </si>
  <si>
    <t>http://www.jttech.net/</t>
  </si>
  <si>
    <t>https://www.google.com/search?sca_esv=923c5379fa918772&amp;sca_upv=1&amp;gl=us&amp;hl=en&amp;q=JT+Technologies+GmbH&amp;sa=X&amp;ved=0ahUKEwi6uvyzq5ODAxUcfDABHYlXBOM4ChCYkAIIwgk</t>
  </si>
  <si>
    <t>Credo Community Center for Treatment of Addictions</t>
  </si>
  <si>
    <t>https://www.google.com/search?sca_esv=568736477&amp;hl=en&amp;gl=us&amp;q=Credo+Community+Center+for+Treatment+of+Addictions&amp;sa=X&amp;ved=0ahUKEwiHtKG-jsqBAxWQmmoFHUS7AR44MhCYkAII9ww</t>
  </si>
  <si>
    <t>teamkompetent GmbH - MÃ¼nchen</t>
  </si>
  <si>
    <t>https://www.google.com/search?sca_esv=591606361&amp;gl=us&amp;hl=en&amp;q=teamkompetent+GmbH+-+M%C3%BCnchen&amp;sa=X&amp;ved=0ahUKEwiog6Sh6JWDAxWRF2IAHb1xCuQ4FBCYkAII5go</t>
  </si>
  <si>
    <t>Access Computer Consulting plc</t>
  </si>
  <si>
    <t>https://www.google.com/search?ucbcb=1&amp;gl=us&amp;hl=en&amp;q=Access+Computer+Consulting+plc&amp;sa=X&amp;ved=0ahUKEwi3zKbioK78AhUJNEQIHZ31DFY4FBCYkAII0ws</t>
  </si>
  <si>
    <t>https://encrypted-tbn0.gstatic.com/images?q=tbn:ANd9GcTe4lBT938tZPyQL5hitQZZQsB9x5CCSaKjXgd3_7vZi6YtQ0DyE39TOw&amp;s</t>
  </si>
  <si>
    <t>Umanist Staffing LLC</t>
  </si>
  <si>
    <t>https://www.google.com/search?gl=us&amp;hl=en&amp;q=Umanist+Staffing+LLC&amp;sa=X&amp;ved=0ahUKEwj7oOPM6b-AAxWMmmoFHSr-ACc4HhCYkAIIygw</t>
  </si>
  <si>
    <t>DAI-Core Ops</t>
  </si>
  <si>
    <t>https://www.google.com/search?gl=us&amp;hl=en&amp;q=DAI-Core+Ops&amp;sa=X&amp;ved=0ahUKEwip47SW6t_9AhVNQzABHdHBB_Q4RhCYkAIInww</t>
  </si>
  <si>
    <t>Utopus Insights</t>
  </si>
  <si>
    <t>https://www.google.com/search?gl=us&amp;hl=en&amp;q=Utopus+Insights&amp;sa=X&amp;ved=0ahUKEwiw2-Ttt6H_AhXXk4kEHcR2CooQmJACCLQL</t>
  </si>
  <si>
    <t>https://encrypted-tbn0.gstatic.com/images?q=tbn:ANd9GcSM8t51YDthS88g3fd-JNyYiicXfVPhcGpJECA2qcM&amp;s</t>
  </si>
  <si>
    <t>Digipulse Technologies, Inc</t>
  </si>
  <si>
    <t>http://www.digipulsetech.com/</t>
  </si>
  <si>
    <t>https://www.google.com/search?sca_esv=593922183&amp;gl=us&amp;hl=en&amp;q=Digipulse+Technologies,+Inc&amp;sa=X&amp;ved=0ahUKEwjH7seYgK-DAxW8MVkFHe2DBtc4FBCYkAIIlwo</t>
  </si>
  <si>
    <t>https://encrypted-tbn0.gstatic.com/images?q=tbn:ANd9GcQo84Jn0GK9CoYOxQj9dv2TPIQ_5DbZzg6FF1iOBY0&amp;s</t>
  </si>
  <si>
    <t>Siteimprove</t>
  </si>
  <si>
    <t>http://www.siteimprove.com/</t>
  </si>
  <si>
    <t>https://www.google.com/search?sca_esv=561228216&amp;gl=us&amp;hl=en&amp;q=Siteimprove&amp;sa=X&amp;ved=0ahUKEwirlvj55oOBAxUYADQIHc5VAyA4FBCYkAII_w0</t>
  </si>
  <si>
    <t>kpmgalfoza</t>
  </si>
  <si>
    <t>https://www.google.com/search?sca_esv=568414926&amp;hl=en&amp;gl=us&amp;q=kpmgalfoza&amp;sa=X&amp;ved=0ahUKEwiXm47z1MeBAxVHmIkEHY-UB-Q4ChCYkAII1Ak</t>
  </si>
  <si>
    <t>synchrony systems</t>
  </si>
  <si>
    <t>https://www.google.com/search?q=synchrony+systems&amp;sa=X&amp;ved=0ahUKEwibndvrssb8AhUcLFkFHWg9AXI4MhCYkAIInQ4</t>
  </si>
  <si>
    <t>Evondos</t>
  </si>
  <si>
    <t>http://evondos.com/</t>
  </si>
  <si>
    <t>https://www.google.com/search?sca_esv=580774379&amp;hl=en&amp;gl=us&amp;q=Evondos&amp;sa=X&amp;ved=0ahUKEwihq6_pqraCAxXoF1kFHRsfBzQQmJACCNUO</t>
  </si>
  <si>
    <t>Standard Chartered Bank, Inc.</t>
  </si>
  <si>
    <t>https://www.google.com/search?sca_esv=558332242&amp;gl=us&amp;hl=en&amp;q=Standard+Chartered+Bank,+Inc.&amp;sa=X&amp;ved=0ahUKEwi8z8ODiuiAAxUqFVkFHUuuB0AQmJACCLQL</t>
  </si>
  <si>
    <t>The Westley Group</t>
  </si>
  <si>
    <t>http://www.westleygroup.co.uk/</t>
  </si>
  <si>
    <t>https://www.google.com/search?sca_esv=590053957&amp;hl=en&amp;gl=us&amp;q=The+Westley+Group&amp;sa=X&amp;ved=0ahUKEwiwxtjVnImDAxVrL0QIHRMOBJU4ChCYkAII9ws</t>
  </si>
  <si>
    <t>Petroliam Nasional Berhad (petronas)</t>
  </si>
  <si>
    <t>https://www.google.com/search?hl=en&amp;gl=us&amp;q=Petroliam+Nasional+Berhad+(petronas)&amp;sa=X&amp;ved=0ahUKEwjgh4_kzrL9AhWImIkEHQzuA1EQmJACCL8K</t>
  </si>
  <si>
    <t>Brecks Group</t>
  </si>
  <si>
    <t>https://www.google.com/search?gl=us&amp;hl=en&amp;q=Brecks+Group&amp;sa=X&amp;ved=0ahUKEwiAn42ov6H_AhUrAjQIHXYpAe4QmJACCMoL</t>
  </si>
  <si>
    <t>https://encrypted-tbn0.gstatic.com/images?q=tbn:ANd9GcQlTJosQobx0GbGxSxk2q0cQzhnwxbTzh7L0y9UtCg&amp;s</t>
  </si>
  <si>
    <t>Cpask</t>
  </si>
  <si>
    <t>https://www.google.com/search?sca_esv=573098824&amp;gl=us&amp;hl=en&amp;q=Cpask&amp;sa=X&amp;ved=0ahUKEwjR8qyxtfKBAxXzUjUKHdESACc4ChCYkAIIqgo</t>
  </si>
  <si>
    <t>Ebmelectronics sas</t>
  </si>
  <si>
    <t>https://www.google.com/search?sca_esv=594159916&amp;gl=us&amp;hl=en&amp;q=Ebmelectronics+sas&amp;sa=X&amp;ved=0ahUKEwjdp8fRvLGDAxU3JEQIHaQhAswQmJACCMcL</t>
  </si>
  <si>
    <t>One Systems</t>
  </si>
  <si>
    <t>https://www.google.com/search?sca_esv=577721307&amp;hl=en&amp;gl=us&amp;q=One+Systems&amp;sa=X&amp;ved=0ahUKEwiJjqrPj52CAxXmFFkFHVRpAYIQmJACCI4L</t>
  </si>
  <si>
    <t>https://encrypted-tbn0.gstatic.com/images?q=tbn:ANd9GcSR8i_MYq1d1MC_4V-iSMlwRDCAX_wMnCeKuigmdGQ&amp;s</t>
  </si>
  <si>
    <t>Choice Technologies Holding SA</t>
  </si>
  <si>
    <t>http://choiceholding.com/</t>
  </si>
  <si>
    <t>https://www.google.com/search?sca_esv=590053957&amp;hl=en&amp;gl=us&amp;q=Choice+Technologies+Holding+SA&amp;sa=X&amp;ved=0ahUKEwir7vDNoomDAxXurokEHXgjDAc4ChCYkAII4go</t>
  </si>
  <si>
    <t>https://encrypted-tbn0.gstatic.com/images?q=tbn:ANd9GcTBbfDgS398spUpnPIpUjcBhusMankRmes-GxYt--8&amp;s</t>
  </si>
  <si>
    <t>eSteps Inc</t>
  </si>
  <si>
    <t>https://www.google.com/search?sca_esv=591053097&amp;hl=en&amp;gl=us&amp;q=eSteps+Inc&amp;sa=X&amp;ved=0ahUKEwix2_OB6JCDAxVHOkQIHUrZCYQQmJACCLMI</t>
  </si>
  <si>
    <t>https://encrypted-tbn0.gstatic.com/images?q=tbn:ANd9GcSftTCF9ILAkIVJYgw56GmR-Ne_6rAe86mL5TaQjpA&amp;s</t>
  </si>
  <si>
    <t>Aspire Consulting</t>
  </si>
  <si>
    <t>https://www.google.com/search?hl=en&amp;gl=us&amp;q=Aspire+Consulting&amp;sa=X&amp;ved=0ahUKEwi32eLbu579AhUEEVkFHX1rCowQmJACCJcI</t>
  </si>
  <si>
    <t>Community Care Plan</t>
  </si>
  <si>
    <t>https://www.google.com/search?sca_esv=e2bd9d33838dd179&amp;gl=us&amp;hl=en&amp;q=Community+Care+Plan&amp;sa=X&amp;ved=0ahUKEwiBg4iz7MeCAxUmSzABHUpTCIM4HhCYkAIIvAw</t>
  </si>
  <si>
    <t>Metropolitan Council of the Twin Cities</t>
  </si>
  <si>
    <t>https://www.google.com/search?hl=en&amp;gl=us&amp;q=Metropolitan+Council+of+the+Twin+Cities&amp;sa=X&amp;ved=0ahUKEwiYwIS9o7X-AhX-FlkFHV-DBwM4eBCYkAIIxAk</t>
  </si>
  <si>
    <t>VIVA</t>
  </si>
  <si>
    <t>https://www.google.com/search?sca_esv=579558902&amp;gl=us&amp;hl=en&amp;q=VIVA&amp;sa=X&amp;ved=0ahUKEwjezZHNl6yCAxWNMVkFHdcPDyQQmJACCIIO</t>
  </si>
  <si>
    <t>KSJ Machinery PVT LTD</t>
  </si>
  <si>
    <t>https://www.google.com/search?q=KSJ+Machinery+PVT+LTD&amp;sa=X&amp;ved=0ahUKEwiTxr2Sw9j-AhVjtoQIHcbCAqwQmJACCNgI</t>
  </si>
  <si>
    <t>Felss Systems GmbH</t>
  </si>
  <si>
    <t>https://www.google.com/search?sca_esv=567797162&amp;hl=en&amp;gl=us&amp;q=Felss+Systems+GmbH&amp;sa=X&amp;ved=0ahUKEwiorL_0jsCBAxXnEGIAHVZiBuo4MhCYkAIIkgs</t>
  </si>
  <si>
    <t>https://encrypted-tbn0.gstatic.com/images?q=tbn:ANd9GcR388-2HlebeKV5iFFxgWaelDxXAqvlNWCa6yUFd6Y&amp;s</t>
  </si>
  <si>
    <t>4,327 reviews</t>
  </si>
  <si>
    <t>https://www.google.com/search?ucbcb=1&amp;gl=us&amp;hl=en&amp;q=4,327+reviews&amp;sa=X&amp;ved=0ahUKEwiUn4-6nq78AhVHTjABHSkJCXo4HhCYkAIIzgk</t>
  </si>
  <si>
    <t>Singapore Customs</t>
  </si>
  <si>
    <t>http://www.customs.gov.sg/</t>
  </si>
  <si>
    <t>https://www.google.com/search?gl=us&amp;hl=en&amp;q=Singapore+Customs&amp;sa=X&amp;ved=0ahUKEwi5x7Sny6v_AhWMPkQIHZQzCeA4FBCYkAIIygs</t>
  </si>
  <si>
    <t>https://encrypted-tbn0.gstatic.com/images?q=tbn:ANd9GcRYg_3EG29-t92O6Ig-vAEp-mZvzKmJnS0Ynv470cE&amp;s</t>
  </si>
  <si>
    <t>Long Shot Jobs</t>
  </si>
  <si>
    <t>https://www.google.com/search?sca_esv=593529204&amp;hl=en&amp;gl=us&amp;q=Long+Shot+Jobs&amp;sa=X&amp;ved=0ahUKEwj3tOCo9qmDAxXsEFkFHWIuBDc4PBCYkAII3Qo</t>
  </si>
  <si>
    <t>icotec ag</t>
  </si>
  <si>
    <t>http://www.icotec.ch/</t>
  </si>
  <si>
    <t>https://www.google.com/search?q=icotec+ag&amp;sa=X&amp;ved=0ahUKEwj5w4Knz4_-AhWOEFkFHVnUALMQmJACCOoL</t>
  </si>
  <si>
    <t>Barko Financial Services</t>
  </si>
  <si>
    <t>https://www.google.com/search?gl=us&amp;hl=en&amp;q=Barko+Financial+Services&amp;sa=X&amp;ved=0ahUKEwjD75f5vfv9AhUbFVkFHdvRCvkQmJACCJQK</t>
  </si>
  <si>
    <t>Know Center</t>
  </si>
  <si>
    <t>http://www.know-center.at/</t>
  </si>
  <si>
    <t>https://www.google.com/search?hl=en&amp;gl=us&amp;q=Know+Center&amp;sa=X&amp;ved=0ahUKEwj5hbOLreL9AhWcSTABHWmvDegQmJACCIsL</t>
  </si>
  <si>
    <t>https://encrypted-tbn0.gstatic.com/images?q=tbn:ANd9GcRgLA0nNP9ETc8l-jE1UiEXUyuvb83bEt_XVtu8-sc&amp;s</t>
  </si>
  <si>
    <t>Alliance Sourcing Network</t>
  </si>
  <si>
    <t>https://www.google.com/search?ucbcb=1&amp;hl=en&amp;gl=us&amp;q=Alliance+Sourcing+Network&amp;sa=X&amp;ved=0ahUKEwjwirKg-8v-AhXPJUQIHYtXBnE4HhCYkAIIgw0</t>
  </si>
  <si>
    <t>DevSavant</t>
  </si>
  <si>
    <t>https://www.google.com/search?gl=us&amp;hl=en&amp;q=DevSavant&amp;sa=X&amp;ved=0ahUKEwi7qMuCo_b8AhVFq4QIHVmpB9A4ChCYkAIIlg0</t>
  </si>
  <si>
    <t>https://encrypted-tbn0.gstatic.com/images?q=tbn:ANd9GcQ3vFPIVJ5XfrG1NBeitwIIrarMFZ5Xobo_kgmCntQ&amp;s</t>
  </si>
  <si>
    <t>Prosperity Recruitment Agency</t>
  </si>
  <si>
    <t>https://www.google.com/search?gl=us&amp;hl=en&amp;q=Prosperity+Recruitment+Agency&amp;sa=X&amp;ved=0ahUKEwjQ4JbKjpWAAxUXF1kFHT55Cng4ChCYkAII7wk</t>
  </si>
  <si>
    <t>Profocus Technology</t>
  </si>
  <si>
    <t>http://www.profocustechnology.com/</t>
  </si>
  <si>
    <t>https://www.google.com/search?sca_esv=568110489&amp;hl=en&amp;gl=us&amp;q=Profocus+Technology&amp;sa=X&amp;ved=0ahUKEwj-kKG6kMWBAxVzEFkFHSeyDZ4QmJACCKwM</t>
  </si>
  <si>
    <t>Australian Government Security Clearance</t>
  </si>
  <si>
    <t>https://www.google.com/search?hl=en&amp;gl=us&amp;q=Australian+Government+Security+Clearance&amp;sa=X&amp;ved=0ahUKEwiauaDS7uz_AhXsmWoFHeRSBEUQmJACCIwL</t>
  </si>
  <si>
    <t>The Royak Group Inc.</t>
  </si>
  <si>
    <t>https://www.google.com/search?q=The+Royak+Group+Inc.&amp;sa=X&amp;ved=0ahUKEwi6yvrejZf-AhWDMVkFHcDxA1s4UBCYkAIIkgs</t>
  </si>
  <si>
    <t>Sailpoint Technologies Holdings, Inc.</t>
  </si>
  <si>
    <t>https://www.google.com/search?sca_esv=582184140&amp;gl=us&amp;hl=en&amp;q=Sailpoint+Technologies+Holdings,+Inc.&amp;sa=X&amp;ved=0ahUKEwigtrOf9sKCAxVdE1kFHWAcDtEQmJACCKgM</t>
  </si>
  <si>
    <t>https://encrypted-tbn0.gstatic.com/images?q=tbn:ANd9GcSOZ9Vh1QPDSLlJ3U5FI9Uv_4-fMUv9NBPoypsi&amp;s=0</t>
  </si>
  <si>
    <t>Parx Casino</t>
  </si>
  <si>
    <t>https://www.google.com/search?sca_esv=564268709&amp;gl=us&amp;hl=en&amp;q=Parx+Casino&amp;sa=X&amp;ved=0ahUKEwj31dj_96GBAxX0kWoFHaJaDK84MhCYkAIIqQ4</t>
  </si>
  <si>
    <t>Sendy Limited</t>
  </si>
  <si>
    <t>http://sendyit.com/</t>
  </si>
  <si>
    <t>https://www.google.com/search?gl=us&amp;hl=en&amp;q=Sendy+Limited&amp;sa=X&amp;ved=0ahUKEwjIvYSeqd39AhUojIkEHYVwCxcQmJACCI0H</t>
  </si>
  <si>
    <t>https://encrypted-tbn0.gstatic.com/images?q=tbn:ANd9GcSV4AOnSerux8iLbQn4J48qqfIqLQE6IGF0uWEo&amp;s=0</t>
  </si>
  <si>
    <t>Newpharma Development</t>
  </si>
  <si>
    <t>https://www.google.com/search?hl=en&amp;gl=us&amp;q=Newpharma+Development&amp;sa=X&amp;ved=0ahUKEwiJg_X626GAAxWvlGoFHYgQCqsQmJACCPAJ</t>
  </si>
  <si>
    <t>https://encrypted-tbn0.gstatic.com/images?q=tbn:ANd9GcRjy_W39CDz9_TQoaM4Y2jaMUxv_FbN8ePttx2PeEs&amp;s</t>
  </si>
  <si>
    <t>Cartamundi</t>
  </si>
  <si>
    <t>http://cartamundi.com/en</t>
  </si>
  <si>
    <t>https://www.google.com/search?sca_esv=585196409&amp;gl=us&amp;hl=en&amp;q=Cartamundi&amp;sa=X&amp;ved=0ahUKEwjsyufXyN6CAxWpvokEHcELC-44ChCYkAIIhA4</t>
  </si>
  <si>
    <t>Technical Storage</t>
  </si>
  <si>
    <t>https://www.google.com/search?ucbcb=1&amp;hl=en&amp;gl=us&amp;q=Technical+Storage&amp;sa=X&amp;ved=0ahUKEwjT48aZ6q_8AhWXF1kFHUIWA3U4ChCYkAII5gk</t>
  </si>
  <si>
    <t>IMDC International Marine &amp; Dredging consultants</t>
  </si>
  <si>
    <t>https://www.google.com/search?gl=us&amp;hl=en&amp;q=IMDC+International+Marine+%26+Dredging+consultants&amp;sa=X&amp;ved=0ahUKEwi4n5zWjb_9AhVTL0QIHSCqAg84ChCYkAIIww0</t>
  </si>
  <si>
    <t>AFRY Deutschland GmbH</t>
  </si>
  <si>
    <t>https://www.google.com/search?hl=en&amp;gl=us&amp;q=AFRY+Deutschland+GmbH&amp;sa=X&amp;ved=0ahUKEwiH-cXE9vb_AhWemmoFHXzICh04ChCYkAIIoww</t>
  </si>
  <si>
    <t>Whoishiring</t>
  </si>
  <si>
    <t>https://www.google.com/search?sca_esv=566842583&amp;gl=us&amp;hl=en&amp;q=Whoishiring&amp;sa=X&amp;ved=0ahUKEwj9s6nDxbiBAxWQM1kFHcseD-EQmJACCOUM</t>
  </si>
  <si>
    <t>ARIAD</t>
  </si>
  <si>
    <t>https://www.google.com/search?ucbcb=1&amp;hl=en&amp;gl=us&amp;q=ARIAD&amp;sa=X&amp;ved=0ahUKEwiX6ceyvJn9AhWwEUQIHQlYD2QQmJACCMgM</t>
  </si>
  <si>
    <t>Sopra Steria Consulting</t>
  </si>
  <si>
    <t>https://www.google.com/search?sca_esv=585361611&amp;hl=en&amp;gl=us&amp;q=Sopra+Steria+Consulting&amp;sa=X&amp;ved=0ahUKEwiJtM-5geGCAxUtrmoFHSieDuc4HhCYkAII1wo</t>
  </si>
  <si>
    <t>Keytime</t>
  </si>
  <si>
    <t>https://www.google.com/search?sca_esv=590804984&amp;gl=us&amp;hl=en&amp;q=Keytime&amp;sa=X&amp;ved=0ahUKEwiTu4W1o46DAxVWkyYFHaKlBQgQmJACCJYJ</t>
  </si>
  <si>
    <t>iVedha Inc.</t>
  </si>
  <si>
    <t>http://www.ivedha.com/</t>
  </si>
  <si>
    <t>https://www.google.com/search?hl=en&amp;gl=us&amp;q=iVedha+Inc.&amp;sa=X&amp;ved=0ahUKEwjj0s2Tms79AhUFD1kFHQnGBFsQmJACCK8K</t>
  </si>
  <si>
    <t>https://encrypted-tbn0.gstatic.com/images?q=tbn:ANd9GcSHzeKhdIWOYLs6j7D6GC7MuHuRTXAbxt5qrceakCY&amp;s</t>
  </si>
  <si>
    <t>Embel Assist</t>
  </si>
  <si>
    <t>https://www.google.com/search?sca_esv=574353833&amp;gl=us&amp;hl=en&amp;q=Embel+Assist&amp;sa=X&amp;ved=0ahUKEwjJydrr9f6BAxXilYkEHZToDEkQmJACCPoN</t>
  </si>
  <si>
    <t>Forge Performance - Website</t>
  </si>
  <si>
    <t>https://www.google.com/search?q=Forge+Performance+-+Website&amp;sa=X&amp;ved=0ahUKEwjW9oyd857_AhX3MVkFHTbYA7g4KBCYkAII8go</t>
  </si>
  <si>
    <t>Coyne Recruitment</t>
  </si>
  <si>
    <t>https://www.google.com/search?gl=us&amp;hl=en&amp;q=Coyne+Recruitment&amp;sa=X&amp;ved=0ahUKEwix2ZrekJL-AhV3ElkFHaVUDy84ChCYkAIIqQs</t>
  </si>
  <si>
    <t>RareCruit (Pty) Ltd</t>
  </si>
  <si>
    <t>https://www.google.com/search?sca_esv=586873451&amp;hl=en&amp;gl=us&amp;q=RareCruit+(Pty)+Ltd&amp;sa=X&amp;ved=0ahUKEwjE5JiWy-2CAxX7lYkEHVB4DioQmJACCJEK</t>
  </si>
  <si>
    <t>https://encrypted-tbn0.gstatic.com/images?q=tbn:ANd9GcQHK4VsFcfa-DIaK4PF9qh01u9cXCNjKBvPxrKQAew&amp;s</t>
  </si>
  <si>
    <t>Grace Federal Solutions LLC</t>
  </si>
  <si>
    <t>https://www.google.com/search?ucbcb=1&amp;hl=en&amp;gl=us&amp;q=Grace+Federal+Solutions+LLC&amp;sa=X&amp;ved=0ahUKEwie46annNP9AhWYlIkEHdV-AqU4UBCYkAII5gs</t>
  </si>
  <si>
    <t>Landeshauptstadt DÃ¼sseldorf Der OberbÃ¼rgermeister Hauptamt</t>
  </si>
  <si>
    <t>https://www.google.com/search?sca_esv=593914606&amp;hl=en&amp;gl=us&amp;q=Landeshauptstadt+D%C3%BCsseldorf+Der+Oberb%C3%BCrgermeister+Hauptamt&amp;sa=X&amp;ved=0ahUKEwih0bL0-66DAxXaK1kFHVdeCjs4HhCYkAIIxA4</t>
  </si>
  <si>
    <t>1D Solutions - Portage Salarial</t>
  </si>
  <si>
    <t>https://www.google.com/search?q=1D+Solutions+-+Portage+Salarial&amp;sa=X&amp;ved=0ahUKEwid2bDt-tD-AhUkD1kFHQeJBNI4HhCYkAIImQ0</t>
  </si>
  <si>
    <t>ITZU</t>
  </si>
  <si>
    <t>https://www.google.com/search?sca_esv=565570927&amp;gl=us&amp;hl=en&amp;q=ITZU&amp;sa=X&amp;ved=0ahUKEwjsvfDV_KuBAxWYFlkFHQuRBf0QmJACCKYO</t>
  </si>
  <si>
    <t>https://encrypted-tbn0.gstatic.com/images?q=tbn:ANd9GcRFBctHvksAQwhEmleiB7z_xqHFkhdLZbUD_szF9iQ&amp;s</t>
  </si>
  <si>
    <t>Rud GmbH+Co</t>
  </si>
  <si>
    <t>https://www.google.com/search?sca_esv=572136157&amp;q=Rud+GmbH%2BCo&amp;sa=X&amp;ved=0ahUKEwjgnL-z8OqBAxUpElkFHWdhBl44UBCYkAIIyQs</t>
  </si>
  <si>
    <t>Eminevim</t>
  </si>
  <si>
    <t>https://www.google.com/search?sca_esv=587222008&amp;hl=en&amp;gl=us&amp;q=Eminevim&amp;sa=X&amp;ved=0ahUKEwjorp7pjvCCAxVFkYkEHU-uC5YQmJACCLII</t>
  </si>
  <si>
    <t>Quago Technologies</t>
  </si>
  <si>
    <t>https://www.google.com/search?sca_esv=561228216&amp;gl=us&amp;hl=en&amp;q=Quago+Technologies&amp;sa=X&amp;ved=0ahUKEwitmduY54OBAxVIlIkEHdh3AmQQmJACCN4K</t>
  </si>
  <si>
    <t>DEKRA Industrial</t>
  </si>
  <si>
    <t>https://www.google.com/search?hl=en&amp;gl=us&amp;q=DEKRA+Industrial&amp;sa=X&amp;ved=0ahUKEwjqy6jYkIP-AhXvjIkEHc8gBhAQmJACCP8N</t>
  </si>
  <si>
    <t>https://encrypted-tbn0.gstatic.com/images?q=tbn:ANd9GcSf2TF4A6WnSYmL0YdesKuEt28YzkVIB5inOE7IfSI&amp;s</t>
  </si>
  <si>
    <t>SPEC LLC</t>
  </si>
  <si>
    <t>https://www.google.com/search?sca_esv=69ce0cca22af0b9e&amp;hl=en&amp;gl=us&amp;q=SPEC+LLC&amp;sa=X&amp;ved=0ahUKEwjQ-ZraxpWCAxX_SDABHcs2BdY4HhCYkAIIxQ0</t>
  </si>
  <si>
    <t>Hays DT - Scotland</t>
  </si>
  <si>
    <t>https://www.google.com/search?ucbcb=1&amp;hl=en&amp;gl=us&amp;q=Hays+DT+-+Scotland&amp;sa=X&amp;ved=0ahUKEwi9yfSIyLf9AhX9kWoFHTKUB1MQmJACCOoM</t>
  </si>
  <si>
    <t>https://encrypted-tbn0.gstatic.com/images?q=tbn:ANd9GcT5NCX3I89aWPie4hXmixG5CdwdEh2EVotnFVDfjkY&amp;s</t>
  </si>
  <si>
    <t>Ford MagyarorszÃ¡g</t>
  </si>
  <si>
    <t>https://www.google.com/search?sca_esv=568744667&amp;gl=us&amp;hl=en&amp;q=Ford+Magyarorsz%C3%A1g&amp;sa=X&amp;ved=0ahUKEwj03P2vlMqBAxVckokEHbosDRAQmJACCMwI</t>
  </si>
  <si>
    <t>https://encrypted-tbn0.gstatic.com/images?q=tbn:ANd9GcT1WUWt-pDsdTmHF24TUhewW25Rtri1hOrXBYdoGig&amp;s</t>
  </si>
  <si>
    <t>Uniphore Technologies Inc.</t>
  </si>
  <si>
    <t>https://www.google.com/search?sca_esv=569809553&amp;gl=us&amp;hl=en&amp;q=Uniphore+Technologies+Inc.&amp;sa=X&amp;ved=0ahUKEwip8vrdntSBAxULhIkEHS1GDcc4WhCYkAIIvw4</t>
  </si>
  <si>
    <t>IDS COSTA RICA</t>
  </si>
  <si>
    <t>https://www.google.com/search?sca_esv=561228216&amp;hl=en&amp;gl=us&amp;q=IDS+COSTA+RICA&amp;sa=X&amp;ved=0ahUKEwjShcPA5YOBAxWkFlkFHYMiCRw4HhCYkAII3ww</t>
  </si>
  <si>
    <t>INEVITABLE</t>
  </si>
  <si>
    <t>https://www.google.com/search?sca_esv=593213093&amp;gl=us&amp;hl=en&amp;q=INEVITABLE&amp;sa=X&amp;ved=0ahUKEwiOzI7H86SDAxXuF2IAHTk2C6QQmJACCOoM</t>
  </si>
  <si>
    <t>Ashu enterprises</t>
  </si>
  <si>
    <t>https://www.google.com/search?hl=en&amp;gl=us&amp;q=Ashu+enterprises&amp;sa=X&amp;ved=0ahUKEwjgi9X52Pj8AhWjMVkFHYK0COI4HhCYkAIIwgo</t>
  </si>
  <si>
    <t>SNOW Group</t>
  </si>
  <si>
    <t>https://www.google.com/search?hl=en&amp;gl=us&amp;q=SNOW+Group&amp;sa=X&amp;ved=0ahUKEwjg1Pyxmp-AAxUxygIHHWUaDNo4KBCYkAIIxg0</t>
  </si>
  <si>
    <t>https://encrypted-tbn0.gstatic.com/images?q=tbn:ANd9GcTe9SYZNWY-5Y7AvndvmJVmse_3Rev4rbNVRcxuigo&amp;s</t>
  </si>
  <si>
    <t>Ardent Credit Services Ltd, a Phillips &amp; Cohen Associates Company</t>
  </si>
  <si>
    <t>https://www.google.com/search?sca_esv=578736586&amp;gl=us&amp;hl=en&amp;q=Ardent+Credit+Services+Ltd,+a+Phillips+%26+Cohen+Associates+Company&amp;sa=X&amp;ved=0ahUKEwjSmr-L1KSCAxXzDkQIHSYRBnM4HhCYkAIIqgw</t>
  </si>
  <si>
    <t>https://encrypted-tbn0.gstatic.com/images?q=tbn:ANd9GcQcbAGts9hCNWq3vypDDRyqjIuTD-WnOCYGQMCQaYY&amp;s</t>
  </si>
  <si>
    <t>Godshall Recruiting</t>
  </si>
  <si>
    <t>https://www.google.com/search?gl=us&amp;hl=en&amp;q=Godshall+Recruiting&amp;sa=X&amp;ved=0ahUKEwiYnKiQlNj8AhUHMVkFHSsBB3M4ChCYkAIIoQw</t>
  </si>
  <si>
    <t>https://encrypted-tbn0.gstatic.com/images?q=tbn:ANd9GcTGwdSa6DSEKF2U5b5hpf3E3Y2qeSe8QjbeJFnyLuI&amp;s</t>
  </si>
  <si>
    <t>SecureSeniorConnectionsÂ®</t>
  </si>
  <si>
    <t>http://www.secureseniorgroup.com/</t>
  </si>
  <si>
    <t>https://www.google.com/search?ucbcb=1&amp;hl=en&amp;gl=us&amp;q=SecureSeniorConnections%C2%AE&amp;sa=X&amp;ved=0ahUKEwj-492M5Lf-AhW3ElkFHUpBCjE4ZBCYkAIIkQw</t>
  </si>
  <si>
    <t>KYM Advisors Inc</t>
  </si>
  <si>
    <t>https://www.google.com/search?q=KYM+Advisors+Inc&amp;sa=X&amp;ved=0ahUKEwj1-Kmr9Lz-AhUPRTABHfdzBtw4UBCYkAIIwA0</t>
  </si>
  <si>
    <t>GHIDINI RODIL (IT PROFILE)</t>
  </si>
  <si>
    <t>https://www.google.com/search?hl=en&amp;gl=us&amp;q=GHIDINI+RODIL+(IT+PROFILE)&amp;sa=X&amp;ved=0ahUKEwi-ku3E56X8AhVzFlkFHc5zA8Q4FBCYkAIImws</t>
  </si>
  <si>
    <t>A client of freshersworld</t>
  </si>
  <si>
    <t>https://www.google.com/search?sca_esv=582184140&amp;hl=en&amp;gl=us&amp;q=A+client+of+freshersworld&amp;sa=X&amp;ved=0ahUKEwjvyOqG88KCAxX7FFkFHcWnCWA4eBCYkAII3Qs</t>
  </si>
  <si>
    <t>Sofrecom</t>
  </si>
  <si>
    <t>http://www.sofrecom.com/</t>
  </si>
  <si>
    <t>https://www.google.com/search?sca_esv=589510079&amp;hl=en&amp;gl=us&amp;q=Sofrecom&amp;sa=X&amp;ved=0ahUKEwiUjcn7moSDAxW2jokEHR5MAfc4PBCYkAII4Qw</t>
  </si>
  <si>
    <t>https://encrypted-tbn0.gstatic.com/images?q=tbn:ANd9GcRmDXXrjpXKud8Q0OFwDFXkjm99HULi49svARUx50Q&amp;s</t>
  </si>
  <si>
    <t>Synotis CH SA</t>
  </si>
  <si>
    <t>http://www.synotis.ch/</t>
  </si>
  <si>
    <t>https://www.google.com/search?sca_esv=580046813&amp;gl=us&amp;hl=en&amp;q=Synotis+CH+SA&amp;sa=X&amp;ved=0ahUKEwje_LzcrLGCAxXelGoFHfzKDb8QmJACCIIM</t>
  </si>
  <si>
    <t>https://encrypted-tbn0.gstatic.com/images?q=tbn:ANd9GcR_DbpbaCwO96POYQ_xZrQWiHSe1JZwG1N7zolYKs8&amp;s</t>
  </si>
  <si>
    <t>ISO - Organisation Internationale de Normalisation</t>
  </si>
  <si>
    <t>https://www.google.com/search?sca_esv=557708880&amp;hl=en&amp;gl=us&amp;q=ISO+-+Organisation+Internationale+de+Normalisation&amp;sa=X&amp;ved=0ahUKEwiV4ZeljuOAAxWTmIQIHfgwA9gQmJACCN0M</t>
  </si>
  <si>
    <t>https://encrypted-tbn0.gstatic.com/images?q=tbn:ANd9GcRmFfTnCYPopviGTMSwVoDr6faxdNANCDwRX8yrsSg&amp;s</t>
  </si>
  <si>
    <t>Fivesquare</t>
  </si>
  <si>
    <t>https://www.google.com/search?q=Fivesquare&amp;sa=X&amp;ved=0ahUKEwjc79LDoq78AhWZMlkFHUWeBr44HhCYkAIIyw0</t>
  </si>
  <si>
    <t>WindESCo</t>
  </si>
  <si>
    <t>http://www.windesco.com/</t>
  </si>
  <si>
    <t>https://www.google.com/search?sca_esv=589318964&amp;gl=us&amp;hl=en&amp;q=WindESCo&amp;sa=X&amp;ved=0ahUKEwjtiOK914GDAxVnD0QIHa8QCyw4HhCYkAIIggw</t>
  </si>
  <si>
    <t>https://encrypted-tbn0.gstatic.com/images?q=tbn:ANd9GcREGct2EeQvSLfAcd61YZjI__BElp-4oI_pQ39i&amp;s=0</t>
  </si>
  <si>
    <t>Switzview Wealth Management</t>
  </si>
  <si>
    <t>https://www.google.com/search?gl=us&amp;hl=en&amp;q=Switzview+Wealth+Management&amp;sa=X&amp;ved=0ahUKEwig1vnr4aGAAxWtLUQIHcNrCxwQmJACCI8H</t>
  </si>
  <si>
    <t>ABBINNEI BUSINESS MANAGEMENT PVT LTD</t>
  </si>
  <si>
    <t>https://www.google.com/search?sca_esv=585192112&amp;hl=en&amp;gl=us&amp;q=ABBINNEI+BUSINESS+MANAGEMENT+PVT+LTD&amp;sa=X&amp;ved=0ahUKEwid2-L0vt6CAxXPFmIAHVSbBjk4HhCYkAII_gw</t>
  </si>
  <si>
    <t>Select Source International Pvt Ltd</t>
  </si>
  <si>
    <t>https://www.google.com/search?gl=us&amp;hl=en&amp;q=Select+Source+International+Pvt+Ltd&amp;sa=X&amp;ved=0ahUKEwjop7D1vbD_AhXnMVkFHbQxCLU4FBCYkAIIygk</t>
  </si>
  <si>
    <t>RFN</t>
  </si>
  <si>
    <t>https://www.google.com/search?sca_esv=588643820&amp;hl=en&amp;gl=us&amp;q=RFN&amp;sa=X&amp;ved=0ahUKEwjSmcP23vyCAxWJK1kFHaN2CbcQmJACCPMN</t>
  </si>
  <si>
    <t>Black Cat Technology</t>
  </si>
  <si>
    <t>http://www.blackcattechnology.com/</t>
  </si>
  <si>
    <t>https://www.google.com/search?sca_esv=579068902&amp;gl=us&amp;hl=en&amp;q=Black+Cat+Technology&amp;sa=X&amp;ved=0ahUKEwjf5-mSnaeCAxWWMlkFHcq4Cq0QmJACCLoL</t>
  </si>
  <si>
    <t>numares AG</t>
  </si>
  <si>
    <t>http://www.numares-health.com/</t>
  </si>
  <si>
    <t>https://www.google.com/search?gl=us&amp;hl=en&amp;q=numares+AG&amp;sa=X&amp;ved=0ahUKEwiK2LWhh7j_AhVRVTUKHVb-BucQmJACCOEK</t>
  </si>
  <si>
    <t>BMAConsultancy</t>
  </si>
  <si>
    <t>https://www.google.com/search?sca_esv=575547564&amp;gl=us&amp;hl=en&amp;q=BMAConsultancy&amp;sa=X&amp;ved=0ahUKEwi_j_P8_4iCAxUQKFkFHUSKCVcQmJACCPgJ</t>
  </si>
  <si>
    <t>Xnext S.p.A.</t>
  </si>
  <si>
    <t>https://www.google.com/search?ucbcb=1&amp;hl=en&amp;gl=us&amp;q=Xnext+S.p.A.&amp;sa=X&amp;ved=0ahUKEwiYnLmH9r78AhUlEUQIHeRpACYQmJACCMQM</t>
  </si>
  <si>
    <t>https://encrypted-tbn0.gstatic.com/images?q=tbn:ANd9GcRKHzCKCeypxBCDMMG-IdufsJti9BN_nV9YpYfkLNs&amp;s</t>
  </si>
  <si>
    <t>EPTIMUM</t>
  </si>
  <si>
    <t>https://www.google.com/search?ucbcb=1&amp;gl=us&amp;hl=en&amp;q=EPTIMUM&amp;sa=X&amp;ved=0ahUKEwi55cbioq78AhUPh1YBHYCeC9A4PBCYkAIIog0</t>
  </si>
  <si>
    <t>MMR Research Worldwide</t>
  </si>
  <si>
    <t>https://www.google.com/search?sca_esv=569660528&amp;hl=en&amp;gl=us&amp;q=MMR+Research+Worldwide&amp;sa=X&amp;ved=0ahUKEwjZwv7a19GBAxWWEVkFHS2PBD0QmJACCPgK</t>
  </si>
  <si>
    <t>Boulevard Consulting Group</t>
  </si>
  <si>
    <t>https://www.google.com/search?gl=us&amp;hl=en&amp;q=Boulevard+Consulting+Group&amp;sa=X&amp;ved=0ahUKEwjs6OSqmfv8AhUZD1kFHU2jBFY4ZBCYkAIIng0</t>
  </si>
  <si>
    <t>Client of Talentmate</t>
  </si>
  <si>
    <t>https://www.google.com/search?sca_esv=580774379&amp;gl=us&amp;hl=en&amp;q=Client+of+Talentmate&amp;sa=X&amp;ved=0ahUKEwib_efEqLaCAxXpD1kFHZbrA-k4ChCYkAIIjwo</t>
  </si>
  <si>
    <t>Go Global Travel</t>
  </si>
  <si>
    <t>http://www.goglobal.travel/</t>
  </si>
  <si>
    <t>https://www.google.com/search?sca_esv=575393305&amp;gl=us&amp;hl=en&amp;q=Go+Global+Travel&amp;sa=X&amp;ved=0ahUKEwin7MqlwYaCAxUGFmIAHbrDCl0QmJACCJwI</t>
  </si>
  <si>
    <t>https://encrypted-tbn0.gstatic.com/images?q=tbn:ANd9GcR_iOhnPC6g-BeFz0CRi1OfaHSuKZznbHqV5SfHens&amp;s</t>
  </si>
  <si>
    <t>Skydance Interactive</t>
  </si>
  <si>
    <t>https://www.skydance.com/interactive/</t>
  </si>
  <si>
    <t>https://www.google.com/search?gl=us&amp;hl=en&amp;q=Skydance+Interactive&amp;sa=X&amp;ved=0ahUKEwjGyJyv1aP-AhX9jokEHYwJDV84MhCYkAIImQw</t>
  </si>
  <si>
    <t>Cooder Jobs</t>
  </si>
  <si>
    <t>https://www.google.com/search?gl=us&amp;hl=en&amp;q=Cooder+Jobs&amp;sa=X&amp;ved=0ahUKEwjK54Pd4Pj8AhW0GFkFHfRtBcQQmJACCLsM</t>
  </si>
  <si>
    <t>https://encrypted-tbn0.gstatic.com/images?q=tbn:ANd9GcS2S2lBSKxkkQwNACF9g1Xc3G-luVbamxUK0JHAxfnYTEZN4FfBS2vwHGM&amp;s</t>
  </si>
  <si>
    <t>ÐŸÐ¸ÐºÑÐµÐ»ÐŸÐ»ÐµÐºÑ Ð›Ð°Ð±Ñ</t>
  </si>
  <si>
    <t>https://www.google.com/search?gl=us&amp;hl=en&amp;q=%D0%9F%D0%B8%D0%BA%D1%81%D0%B5%D0%BB%D0%9F%D0%BB%D0%B5%D0%BA%D1%81+%D0%9B%D0%B0%D0%B1%D1%81&amp;sa=X&amp;ved=0ahUKEwiyibX-xf7_AhWSIEQIHd_9Cm8QmJACCO4K</t>
  </si>
  <si>
    <t>Avon BeautyArabia</t>
  </si>
  <si>
    <t>https://www.google.com/search?hl=en&amp;gl=us&amp;q=Avon+BeautyArabia&amp;sa=X&amp;ved=0ahUKEwiFio6yuM7-AhWwTDABHdy9AaUQmJACCMkJ</t>
  </si>
  <si>
    <t>Hived</t>
  </si>
  <si>
    <t>https://www.google.com/search?sca_esv=593016252&amp;gl=us&amp;hl=en&amp;q=Hived&amp;sa=X&amp;ved=0ahUKEwjYmNeutaKDAxXHF1kFHTdOB4EQmJACCN8M</t>
  </si>
  <si>
    <t>https://encrypted-tbn0.gstatic.com/images?q=tbn:ANd9GcRXFOugk7aS51_vC-fjB0aBQq6scUkO3ybVLluwNgg&amp;s</t>
  </si>
  <si>
    <t>Allgeier IT GmbH</t>
  </si>
  <si>
    <t>https://www.google.com/search?sca_esv=562993306&amp;hl=en&amp;gl=us&amp;q=Allgeier+IT+GmbH&amp;sa=X&amp;ved=0ahUKEwiVkf6FrJWBAxUQSTABHQiMDfk4HhCYkAIIiw4</t>
  </si>
  <si>
    <t>https://encrypted-tbn0.gstatic.com/images?q=tbn:ANd9GcRXbnqsOlKYtYb6nW6-gDETeW78yPi3UW2zUUWm7qs&amp;s</t>
  </si>
  <si>
    <t>W. W. Grainger</t>
  </si>
  <si>
    <t>https://www.google.com/search?q=W.+W.+Grainger&amp;sa=X&amp;ved=0ahUKEwiTwJ2dn678AhXCp3IEHU4sB-k4MhCYkAII0gk</t>
  </si>
  <si>
    <t>Catenion</t>
  </si>
  <si>
    <t>http://www.catenion.com/</t>
  </si>
  <si>
    <t>https://www.google.com/search?hl=en&amp;gl=us&amp;q=Catenion&amp;sa=X&amp;ved=0ahUKEwibhcSXtpn9AhWKk2oFHZ6mBfQ4MhCYkAII8Qw</t>
  </si>
  <si>
    <t>https://encrypted-tbn0.gstatic.com/images?q=tbn:ANd9GcRguZIOd81-4DrA7SMX284WHw7ZdQm5Z0VwrbLO118&amp;s</t>
  </si>
  <si>
    <t>IONIX</t>
  </si>
  <si>
    <t>https://www.google.com/search?ucbcb=1&amp;gl=us&amp;hl=en&amp;q=IONIX&amp;sa=X&amp;ved=0ahUKEwj_562DwtP-AhXMkIkEHdKnAE04ChCYkAIIuQw</t>
  </si>
  <si>
    <t>MAYFAIR VILLAGE</t>
  </si>
  <si>
    <t>https://www.google.com/search?ucbcb=1&amp;gl=us&amp;hl=en&amp;q=MAYFAIR+VILLAGE&amp;sa=X&amp;ved=0ahUKEwjQ-cOjqN39AhWZL0QIHen0DQI4KBCYkAIIsQs</t>
  </si>
  <si>
    <t>à¸šà¸£à¸´à¸©à¸±à¸— à¹„à¸—à¸¢à¸›à¸²à¸£à¹Œà¸„à¹€à¸à¸­à¸£à¹Œà¹„à¸£à¸‹à¸´à¹ˆà¸‡ à¸ˆà¸³à¸à¸±à¸”</t>
  </si>
  <si>
    <t>https://www.google.com/search?ucbcb=1&amp;hl=en&amp;gl=us&amp;q=%E0%B8%9A%E0%B8%A3%E0%B8%B4%E0%B8%A9%E0%B8%B1%E0%B8%97+%E0%B9%84%E0%B8%97%E0%B8%A2%E0%B8%9B%E0%B8%B2%E0%B8%A3%E0%B9%8C%E0%B8%84%E0%B9%80%E0%B8%81%E0%B8%AD%E0%B8%A3%E0%B9%8C%E0%B9%84%E0%B8%A3%E0%B8%8B%E0%B8%B4%E0%B9%88%E0%B8%87+%E0%B8%88%E0%B8%B3%E0%B8%81%E0%B8%B1%E0%B8%94&amp;sa=X&amp;ved=0ahUKEwiA8OuS3aj-AhX0r4QIHQi6CMEQmJACCMkM</t>
  </si>
  <si>
    <t>Asc American Sun Components</t>
  </si>
  <si>
    <t>https://www.google.com/search?q=Asc+American+Sun+Components&amp;sa=X&amp;ved=0ahUKEwiD36PG88j8AhVJlGoFHab_DtI4KBCYkAIIxA0</t>
  </si>
  <si>
    <t>CTS International, Inc.</t>
  </si>
  <si>
    <t>http://www.ctsinternational.com/</t>
  </si>
  <si>
    <t>https://www.google.com/search?sca_esv=561868494&amp;gl=us&amp;hl=en&amp;q=CTS+International,+Inc.&amp;sa=X&amp;ved=0ahUKEwi6wduN8YiBAxVbkokEHRP5Dbk4eBCYkAII6A4</t>
  </si>
  <si>
    <t>Priority1</t>
  </si>
  <si>
    <t>https://www.google.com/search?gl=us&amp;hl=en&amp;q=Priority1&amp;sa=X&amp;ved=0ahUKEwjj17fD_NL8AhVdm2oFHT3VCLo4oAEQmJACCOUM</t>
  </si>
  <si>
    <t>https://encrypted-tbn0.gstatic.com/images?q=tbn:ANd9GcROLRQKdbZYmz0FYGerETLU34YjoNps95P959udM1s&amp;s</t>
  </si>
  <si>
    <t>BASF Croatia d.o.o.</t>
  </si>
  <si>
    <t>http://www.basf.hr/</t>
  </si>
  <si>
    <t>https://www.google.com/search?gl=us&amp;hl=en&amp;q=BASF+Croatia+d.o.o.&amp;sa=X&amp;ved=0ahUKEwi856Cb8ZT_AhXcD1kFHYjMCwAQmJACCNEF</t>
  </si>
  <si>
    <t>Hopla Software</t>
  </si>
  <si>
    <t>https://www.google.com/search?sca_esv=594159916&amp;gl=us&amp;hl=en&amp;q=Hopla+Software&amp;sa=X&amp;ved=0ahUKEwiwrpz0vLGDAxXGnWoFHUebD4Y4MhCYkAIIrQo</t>
  </si>
  <si>
    <t>GLOCK GmbH</t>
  </si>
  <si>
    <t>http://www.glock.com/</t>
  </si>
  <si>
    <t>https://www.google.com/search?sca_esv=580393850&amp;hl=en&amp;gl=us&amp;q=GLOCK+GmbH&amp;sa=X&amp;ved=0ahUKEwjLptTb5bOCAxVWEFkFHTVSDF04ChCYkAII4wo</t>
  </si>
  <si>
    <t>https://encrypted-tbn0.gstatic.com/images?q=tbn:ANd9GcQA__38p9b_FVJ-dZfKXgkQ4Spk-BarZ7j-hzWZ&amp;s=0</t>
  </si>
  <si>
    <t>DPD Nederland</t>
  </si>
  <si>
    <t>http://www.dpd.com/nl/</t>
  </si>
  <si>
    <t>https://www.google.com/search?sca_esv=582900893&amp;hl=en&amp;gl=us&amp;q=DPD+Nederland&amp;sa=X&amp;ved=0ahUKEwie1bjK8ceCAxUSF1kFHaw9A7M4HhCYkAII-w0</t>
  </si>
  <si>
    <t>https://encrypted-tbn0.gstatic.com/images?q=tbn:ANd9GcSkhi-viF8J7DQFjAqIp50QF8JcDwQiK_mYQ51XwO4&amp;s</t>
  </si>
  <si>
    <t>Richard James Recruitment Specialists Ltd</t>
  </si>
  <si>
    <t>https://www.google.com/search?ucbcb=1&amp;hl=en&amp;gl=us&amp;q=Richard+James+Recruitment+Specialists+Ltd&amp;sa=X&amp;ved=0ahUKEwjUwNDJ_6r9AhV-I0QIHT6nAHU4HhCYkAIIzAs</t>
  </si>
  <si>
    <t>https://encrypted-tbn0.gstatic.com/images?q=tbn:ANd9GcQOD9SeswT4PgkWUK91z1Ywiq-ILc0t8H-sEFEyG3k&amp;s</t>
  </si>
  <si>
    <t>JOG</t>
  </si>
  <si>
    <t>https://www.google.com/search?sca_esv=d598fe7d10136851&amp;sca_upv=1&amp;hl=en&amp;gl=us&amp;q=JOG&amp;sa=X&amp;ved=0ahUKEwipv5i188yCAxVhRjABHTHXBqkQmJACCOAK</t>
  </si>
  <si>
    <t>Fitness and Lifestyle Group</t>
  </si>
  <si>
    <t>https://www.google.com/search?q=Fitness+and+Lifestyle+Group&amp;sa=X&amp;ved=0ahUKEwiui-C6nab-AhW4F1kFHYa7AO44MhCYkAII-Qo</t>
  </si>
  <si>
    <t>Liverpool School of Tropical Medicine</t>
  </si>
  <si>
    <t>https://www.google.com/search?gl=us&amp;hl=en&amp;q=Liverpool+School+of+Tropical+Medicine&amp;sa=X&amp;ved=0ahUKEwie7f_6kp-AAxX5RDABHeT_ADQQmJACCNgK</t>
  </si>
  <si>
    <t>https://encrypted-tbn0.gstatic.com/images?q=tbn:ANd9GcSkPyGC-TTQL5WBFUHnKwL_u8Z9ishYeIJdiPsonjY&amp;s</t>
  </si>
  <si>
    <t>FCA BANK</t>
  </si>
  <si>
    <t>http://www.fcabankgroup.com/</t>
  </si>
  <si>
    <t>https://www.google.com/search?gl=us&amp;hl=en&amp;q=FCA+BANK&amp;sa=X&amp;ved=0ahUKEwjD8fan3_P8AhUGPkQIHc2QA3gQmJACCPMN</t>
  </si>
  <si>
    <t>https://encrypted-tbn0.gstatic.com/images?q=tbn:ANd9GcTUe6pfRzLO7aszWK9T_cFIKQ7XkXkkxq8Kz9vp5Kk&amp;s</t>
  </si>
  <si>
    <t>Softech Worldwide</t>
  </si>
  <si>
    <t>https://www.google.com/search?gl=us&amp;hl=en&amp;q=Softech+Worldwide&amp;sa=X&amp;ved=0ahUKEwiXjcbg-fv_AhWomGoFHT2wC_oQmJACCLIJ</t>
  </si>
  <si>
    <t>https://encrypted-tbn0.gstatic.com/images?q=tbn:ANd9GcQKK-e6bqBDpWco6jRhynlSB8HiN3tg1qeFhtoyhbc&amp;s</t>
  </si>
  <si>
    <t>HireIO, Inc.</t>
  </si>
  <si>
    <t>http://www.hireio.us/</t>
  </si>
  <si>
    <t>https://www.google.com/search?sca_esv=585192112&amp;gl=us&amp;hl=en&amp;q=HireIO,+Inc.&amp;sa=X&amp;ved=0ahUKEwjivIS8vt6CAxW_mYkEHQGHB5c4UBCYkAII0go</t>
  </si>
  <si>
    <t>Data317</t>
  </si>
  <si>
    <t>https://www.google.com/search?hl=en&amp;gl=us&amp;q=Data317&amp;sa=X&amp;ved=0ahUKEwitsYXlypeAAxV8IEQIHbZAC344UBCYkAIIzQk</t>
  </si>
  <si>
    <t>https://encrypted-tbn0.gstatic.com/images?q=tbn:ANd9GcR0xae-Pjw0oLQ9m13DughprhD1A5p3JFhQoNa8Gto&amp;s</t>
  </si>
  <si>
    <t>Gradfuel  extra</t>
  </si>
  <si>
    <t>https://www.google.com/search?sca_esv=574353833&amp;gl=us&amp;hl=en&amp;q=Gradfuel++extra&amp;sa=X&amp;ved=0ahUKEwik14Cg-f6BAxUoFlkFHYdQCLMQmJACCMQM</t>
  </si>
  <si>
    <t>Salzburg Research</t>
  </si>
  <si>
    <t>https://www.google.com/search?hl=en&amp;gl=us&amp;q=Salzburg+Research&amp;sa=X&amp;ved=0ahUKEwjm9NO-l6H-AhVrjokEHU-iCf4QmJACCPEM</t>
  </si>
  <si>
    <t>Iant institute of advance network technology</t>
  </si>
  <si>
    <t>https://www.google.com/search?sca_esv=573394023&amp;gl=us&amp;hl=en&amp;q=Iant+institute+of+advance+network+technology&amp;sa=X&amp;ved=0ahUKEwjVw_um9fSBAxXOE1kFHbbhDz44FBCYkAII0gw</t>
  </si>
  <si>
    <t>Core4ce LLC</t>
  </si>
  <si>
    <t>http://www.core4ce.com/</t>
  </si>
  <si>
    <t>https://www.google.com/search?sca_esv=591053097&amp;gl=us&amp;hl=en&amp;q=Core4ce+LLC&amp;sa=X&amp;ved=0ahUKEwjD5LTA45CDAxX3N2IAHRDeAww4PBCYkAIImw0</t>
  </si>
  <si>
    <t>DemandX</t>
  </si>
  <si>
    <t>https://www.google.com/search?hl=en&amp;gl=us&amp;q=DemandX&amp;sa=X&amp;ved=0ahUKEwiwgYT22sn_AhWXFVkFHcZpCAk4KBCYkAIIgQ0</t>
  </si>
  <si>
    <t>https://encrypted-tbn0.gstatic.com/images?q=tbn:ANd9GcR-67wRFfhN1djUsGq7i-ODR8zcN86copQD4FboqJk&amp;s</t>
  </si>
  <si>
    <t>PlayStation Productions, LLC</t>
  </si>
  <si>
    <t>https://www.google.com/search?gl=us&amp;hl=en&amp;q=PlayStation+Productions,+LLC&amp;sa=X&amp;ved=0ahUKEwj87srSi7_9AhWvK1kFHZwOCPE4KBCYkAII2Q0</t>
  </si>
  <si>
    <t>Manpower IT Czech Republic</t>
  </si>
  <si>
    <t>https://www.google.com/search?hl=en&amp;gl=us&amp;q=Manpower+IT+Czech+Republic&amp;sa=X&amp;ved=0ahUKEwiktdeSlJqAAxWmmWoFHTV8D7AQmJACCJYL</t>
  </si>
  <si>
    <t>New Mexico Coalition to End Homelessness</t>
  </si>
  <si>
    <t>https://www.google.com/search?gl=us&amp;hl=en&amp;q=New+Mexico+Coalition+to+End+Homelessness&amp;sa=X&amp;ved=0ahUKEwjHsJD_xMyAAxUOjYkEHTuiD1w4ChCYkAII6Qo</t>
  </si>
  <si>
    <t>staffmatch france</t>
  </si>
  <si>
    <t>https://www.google.com/search?gl=us&amp;hl=en&amp;q=staffmatch+france&amp;sa=X&amp;ved=0ahUKEwiCk7ui4Mv9AhUgkmoFHa3gCMY4PBCYkAII9w0</t>
  </si>
  <si>
    <t>Maxamtech Digital Ventures Pvt Ltd</t>
  </si>
  <si>
    <t>http://maxamventures.com/</t>
  </si>
  <si>
    <t>https://www.google.com/search?sca_esv=583557295&amp;hl=en&amp;gl=us&amp;q=Maxamtech+Digital+Ventures+Pvt+Ltd&amp;sa=X&amp;ved=0ahUKEwiTufKD8syCAxVpEVkFHUnnB2gQmJACCNgM</t>
  </si>
  <si>
    <t>https://encrypted-tbn0.gstatic.com/images?q=tbn:ANd9GcS_5-wUX8mjxg7RkQi8ljMhO2wRsx7xqvN9vE4clj0&amp;s</t>
  </si>
  <si>
    <t>Magnus Technology Solutions</t>
  </si>
  <si>
    <t>http://www.magnustechnol.com/</t>
  </si>
  <si>
    <t>https://www.google.com/search?sca_esv=abed20643706a04a&amp;hl=en&amp;gl=us&amp;q=Magnus+Technology+Solutions&amp;sa=X&amp;ved=0ahUKEwi2ptW76ZqDAxUvVTABHU4oASw4FBCYkAII4Qs</t>
  </si>
  <si>
    <t>https://encrypted-tbn0.gstatic.com/images?q=tbn:ANd9GcRybmgofmhsulclpdx0fFKPizhJ_7Ny27q6-gc4Cy5yOYI_27uUNg8u&amp;s</t>
  </si>
  <si>
    <t>Shoppertainment LIVE</t>
  </si>
  <si>
    <t>https://www.google.com/search?sca_esv=573098824&amp;hl=en&amp;gl=us&amp;q=Shoppertainment+LIVE&amp;sa=X&amp;ved=0ahUKEwiY3PHVs_KBAxWpmYQIHZ5uAws4ChCYkAII7wk</t>
  </si>
  <si>
    <t>https://encrypted-tbn0.gstatic.com/images?q=tbn:ANd9GcSfXiqOuDyNzWO02LdXD58mlhNmVK0QGF3KWQnJMBc&amp;s</t>
  </si>
  <si>
    <t>WeSecureApp</t>
  </si>
  <si>
    <t>https://www.google.com/search?hl=en&amp;gl=us&amp;q=WeSecureApp&amp;sa=X&amp;ved=0ahUKEwj7t770-cmAAxWAjYkEHUm5Ag44FBCYkAIItgs</t>
  </si>
  <si>
    <t>Masstemps Ltd</t>
  </si>
  <si>
    <t>http://www.masstemps.co.uk/</t>
  </si>
  <si>
    <t>https://www.google.com/search?hl=en&amp;gl=us&amp;q=Masstemps+Ltd&amp;sa=X&amp;ved=0ahUKEwiHwL21tvH9AhVIJUQIHfjxDP84ChCYkAII2Qs</t>
  </si>
  <si>
    <t>Infostrux Solutions Inc.</t>
  </si>
  <si>
    <t>https://www.google.com/search?sca_esv=e734890f2d27226f&amp;sca_upv=1&amp;hl=en&amp;gl=us&amp;q=Infostrux+Solutions+Inc.&amp;sa=X&amp;ved=0ahUKEwiK2afaiOuCAxVTTDABHRrmCVoQmJACCOIM</t>
  </si>
  <si>
    <t>Mind Fast Find</t>
  </si>
  <si>
    <t>https://www.google.com/search?ucbcb=1&amp;gl=us&amp;hl=en&amp;q=Mind+Fast+Find&amp;sa=X&amp;ved=0ahUKEwihppLgnq78AhWhrpUCHf62B_E4UBCYkAIIyQk</t>
  </si>
  <si>
    <t>Biffa Waste Services</t>
  </si>
  <si>
    <t>http://www.biffa.co.uk/</t>
  </si>
  <si>
    <t>https://www.google.com/search?sca_esv=574726742&amp;hl=en&amp;gl=us&amp;q=Biffa+Waste+Services&amp;sa=X&amp;ved=0ahUKEwjGmsPmuoGCAxWGIUQIHVufAjE4KBCYkAIIrwo</t>
  </si>
  <si>
    <t>https://encrypted-tbn0.gstatic.com/images?q=tbn:ANd9GcR1Bg2eHkQYirDr2XPRTUL5std2NdNJhkyueQCZ&amp;s=0</t>
  </si>
  <si>
    <t>IT&amp;Care</t>
  </si>
  <si>
    <t>https://www.google.com/search?sca_esv=576391435&amp;hl=en&amp;gl=us&amp;q=IT%26Care&amp;sa=X&amp;ved=0ahUKEwihnrjr0JCCAxUxj4kEHR3YBOk4MhCYkAII3Qw</t>
  </si>
  <si>
    <t>Epsilon Systems Inc</t>
  </si>
  <si>
    <t>https://www.google.com/search?gl=us&amp;hl=en&amp;q=Epsilon+Systems+Inc&amp;sa=X&amp;ved=0ahUKEwj_jqmmmKmAAxUBmGoFHbuWDM04WhCYkAII_g0</t>
  </si>
  <si>
    <t>FMCG Exec</t>
  </si>
  <si>
    <t>https://www.google.com/search?sca_esv=575108319&amp;hl=en&amp;gl=us&amp;q=FMCG+Exec&amp;sa=X&amp;ved=0ahUKEwjkkee7gYSCAxUcv4kEHUguFVEQmJACCK4M</t>
  </si>
  <si>
    <t>https://encrypted-tbn0.gstatic.com/images?q=tbn:ANd9GcTYxL-jVyOJDeoC7DzzDVcgf7eTh0GXlMhem5Rnf2Y&amp;s</t>
  </si>
  <si>
    <t>GEC _ Global Experts Consulting</t>
  </si>
  <si>
    <t>https://www.google.com/search?q=GEC+_+Global+Experts+Consulting&amp;sa=X&amp;ved=0ahUKEwiM3pOxha7_AhVID1kFHbB1AjsQmJACCMAI</t>
  </si>
  <si>
    <t>https://encrypted-tbn0.gstatic.com/images?q=tbn:ANd9GcQZO2vMSFl2Q3tqvN7xS-8uYocIzOB5OjQmZ1wYSH0&amp;s</t>
  </si>
  <si>
    <t>gauzy</t>
  </si>
  <si>
    <t>http://www.gauzy.com/</t>
  </si>
  <si>
    <t>https://www.google.com/search?hl=en&amp;gl=us&amp;q=gauzy&amp;sa=X&amp;ved=0ahUKEwit0ZO44Mv9AhWkkokEHdj0Dy44KBCYkAIIyA0</t>
  </si>
  <si>
    <t>ë§¤ìŠ¤í”„ë ˆì†Œ</t>
  </si>
  <si>
    <t>http://mathpresso.com/</t>
  </si>
  <si>
    <t>https://www.google.com/search?gl=us&amp;hl=en&amp;q=%EB%A7%A4%EC%8A%A4%ED%94%84%EB%A0%88%EC%86%8C&amp;sa=X&amp;ved=0ahUKEwic_9rkjLP_AhUsSzABHaHQCEQQmJACCLAI</t>
  </si>
  <si>
    <t>NHS Highland</t>
  </si>
  <si>
    <t>https://www.google.com/search?sca_esv=569660528&amp;gl=us&amp;hl=en&amp;q=NHS+Highland&amp;sa=X&amp;ved=0ahUKEwi3v4Kw1tGBAxWqkYkEHTdcDsU4KBCYkAIIsAw</t>
  </si>
  <si>
    <t>https://encrypted-tbn0.gstatic.com/images?q=tbn:ANd9GcTWleKa8WvC2TSXA4y9BiTUQBaK19YHEP2492iBAno&amp;s</t>
  </si>
  <si>
    <t>Dash Data B.V.</t>
  </si>
  <si>
    <t>https://www.google.com/search?sca_esv=586190494&amp;hl=en&amp;gl=us&amp;q=Dash+Data+B.V.&amp;sa=X&amp;ved=0ahUKEwiL7NbayeiCAxXwLFkFHVtND1A4ChCYkAII4go</t>
  </si>
  <si>
    <t>logo De Volksbank</t>
  </si>
  <si>
    <t>https://www.google.com/search?sca_esv=583722703&amp;gl=us&amp;hl=en&amp;q=logo+De+Volksbank&amp;sa=X&amp;ved=0ahUKEwiYzJj0v8-CAxVrFFkFHdvVDg84ChCYkAIIuAs</t>
  </si>
  <si>
    <t>SENA Health</t>
  </si>
  <si>
    <t>https://www.google.com/search?sca_esv=578400713&amp;hl=en&amp;gl=us&amp;q=SENA+Health&amp;sa=X&amp;ved=0ahUKEwj7-duinaKCAxU6JEQIHZioDZIQmJACCJkI</t>
  </si>
  <si>
    <t>Capability BPOâ„¢</t>
  </si>
  <si>
    <t>https://www.google.com/search?q=Capability+BPO%E2%84%A2&amp;sa=X&amp;ved=0ahUKEwj8z5uVs8H8AhV8MVkFHYKoB0kQmJACCJgL</t>
  </si>
  <si>
    <t>https://encrypted-tbn0.gstatic.com/images?q=tbn:ANd9GcST021pcSlzSDXDyixsaJykDAF5c7RN46_BOFW9wPA&amp;s</t>
  </si>
  <si>
    <t>Wellington-Altus Private Wealth</t>
  </si>
  <si>
    <t>https://www.google.com/search?gl=us&amp;hl=en&amp;q=Wellington-Altus+Private+Wealth&amp;sa=X&amp;ved=0ahUKEwjy8Pajt_H9AhUPEFkFHTY0DGo4HhCYkAIItAw</t>
  </si>
  <si>
    <t>University of Iowa Center for Advancement</t>
  </si>
  <si>
    <t>https://www.google.com/search?q=University+of+Iowa+Center+for+Advancement&amp;sa=X&amp;ved=0ahUKEwilhout88v-AhUNQzABHREgDSg4MhCYkAIIuQs</t>
  </si>
  <si>
    <t>Palindrome Data</t>
  </si>
  <si>
    <t>https://www.google.com/search?gl=us&amp;hl=en&amp;q=Palindrome+Data&amp;sa=X&amp;ved=0ahUKEwjx4O3f2en8AhW3FFkFHY5ND844ChCYkAIIsw0</t>
  </si>
  <si>
    <t>https://encrypted-tbn0.gstatic.com/images?q=tbn:ANd9GcTGhF3GXCQuXBZTLaTUXL7-b4JZMfJ2ai7rEHbZKG8&amp;s</t>
  </si>
  <si>
    <t>Banque Delubac &amp; Cie</t>
  </si>
  <si>
    <t>https://www.google.com/search?gl=us&amp;hl=en&amp;q=Banque+Delubac+%26+Cie&amp;sa=X&amp;ved=0ahUKEwjB49Wa2fj8AhVGJDQIHaDsAQg4KBCYkAIIqgw</t>
  </si>
  <si>
    <t>https://encrypted-tbn0.gstatic.com/images?q=tbn:ANd9GcSMCWKvoHw2mZDaYNfNGggXjs9JdBTkpk4GTOFSfFE&amp;s</t>
  </si>
  <si>
    <t>Hire It People, Inc</t>
  </si>
  <si>
    <t>https://www.google.com/search?sca_esv=582184140&amp;gl=us&amp;hl=en&amp;q=Hire+It+People,+Inc&amp;sa=X&amp;ved=0ahUKEwiF8sin9sKCAxUXE1kFHZk6A5A4HhCYkAIIpAw</t>
  </si>
  <si>
    <t>Qwant</t>
  </si>
  <si>
    <t>https://www.qwant.com/</t>
  </si>
  <si>
    <t>https://www.google.com/search?hl=en&amp;gl=us&amp;q=Qwant&amp;sa=X&amp;ved=0ahUKEwjr9vWWoM79AhVURjABHVjQB80QmJACCLkL</t>
  </si>
  <si>
    <t>https://encrypted-tbn0.gstatic.com/images?q=tbn:ANd9GcRPnsWAq46s8PXrYAutSjZ7Xh731zwdqz4VfifkHIE&amp;s</t>
  </si>
  <si>
    <t>businessdecision</t>
  </si>
  <si>
    <t>https://www.google.com/search?gl=us&amp;hl=en&amp;q=businessdecision&amp;sa=X&amp;ved=0ahUKEwj92uLF8b-AAxUuj4kEHbN3B2M4FBCYkAIIow4</t>
  </si>
  <si>
    <t>Mirus Talent</t>
  </si>
  <si>
    <t>https://www.google.com/search?sca_esv=697493931703dc96&amp;gl=us&amp;hl=en&amp;q=Mirus+Talent&amp;sa=X&amp;ved=0ahUKEwi7oMHp5LOCAxViSTABHUE-Dwo4RhCYkAII7wk</t>
  </si>
  <si>
    <t>https://encrypted-tbn0.gstatic.com/images?q=tbn:ANd9GcQRPI4fJPmOCHSm7K1yLU202_No7cRbcoCTN8LiNNc&amp;s</t>
  </si>
  <si>
    <t>Intuition Robotics</t>
  </si>
  <si>
    <t>https://www.google.com/search?hl=en&amp;gl=us&amp;q=Intuition+Robotics&amp;sa=X&amp;ved=0ahUKEwjHxZ7Rpq6AAxU_MlkFHfGnCNsQmJACCMsI</t>
  </si>
  <si>
    <t>https://encrypted-tbn0.gstatic.com/images?q=tbn:ANd9GcQFcYuURjfgxn2XPa-axqogmcoG8J7JWqJeomsNB4Y&amp;s</t>
  </si>
  <si>
    <t>GeBBS Healthcare Solutio...</t>
  </si>
  <si>
    <t>https://www.google.com/search?sca_esv=557359178&amp;hl=en&amp;gl=us&amp;q=GeBBS+Healthcare+Solutio...&amp;sa=X&amp;ved=0ahUKEwiRw5LExuCAAxVQj4kEHVbsCOI4RhCYkAIIuwk</t>
  </si>
  <si>
    <t>Youth Power Technosoft LLC</t>
  </si>
  <si>
    <t>https://www.google.com/search?gl=us&amp;hl=en&amp;q=Youth+Power+Technosoft+LLC&amp;sa=X&amp;ved=0ahUKEwjiwMjqu6b_AhVhFlkFHeZPBkY4UBCYkAII6Qs</t>
  </si>
  <si>
    <t>https://encrypted-tbn0.gstatic.com/images?q=tbn:ANd9GcTX378ZnqltjdA83gN6rcDCIwFJ62qE0pJdPye1Q8E&amp;s</t>
  </si>
  <si>
    <t>ASSOCIAZIONE OASI MARIA SS. ONLUS IRCCS</t>
  </si>
  <si>
    <t>https://www.google.com/search?gl=us&amp;hl=en&amp;q=ASSOCIAZIONE+OASI+MARIA+SS.+ONLUS+IRCCS&amp;sa=X&amp;ved=0ahUKEwiw76agu_7_AhVghYkEHZ54CCkQmJACCPQN</t>
  </si>
  <si>
    <t>https://encrypted-tbn0.gstatic.com/images?q=tbn:ANd9GcTpuXj5xYhamFmQK5wExHM9MGQwEQafPZENqg1VkJo&amp;s</t>
  </si>
  <si>
    <t>DoorLoop</t>
  </si>
  <si>
    <t>https://www.google.com/search?ucbcb=1&amp;hl=en&amp;gl=us&amp;q=DoorLoop&amp;sa=X&amp;ved=0ahUKEwjY9Yvj7-T9AhXykYkEHfPaBlgQmJACCPAK</t>
  </si>
  <si>
    <t>SOLUTIO</t>
  </si>
  <si>
    <t>https://www.google.com/search?sca_esv=566027130&amp;hl=en&amp;gl=us&amp;q=SOLUTIO&amp;sa=X&amp;ved=0ahUKEwiK5-2WgbGBAxV_D1kFHX8FA3QQmJACCMwN</t>
  </si>
  <si>
    <t>https://encrypted-tbn0.gstatic.com/images?q=tbn:ANd9GcTvziCoOyZFghMXxBPxcXrgwwIz7F3dnD10MJa3uts&amp;s</t>
  </si>
  <si>
    <t>Beanstock</t>
  </si>
  <si>
    <t>https://www.google.com/search?gl=us&amp;hl=en&amp;q=Beanstock&amp;sa=X&amp;ved=0ahUKEwj4ldbtx42AAxVwTTABHUvPDC84FBCYkAIIpg4</t>
  </si>
  <si>
    <t>SISS LIMITED</t>
  </si>
  <si>
    <t>https://www.google.com/search?gl=us&amp;hl=en&amp;q=SISS+LIMITED&amp;sa=X&amp;ved=0ahUKEwiXsa-GkfH8AhX-kIkEHfhnC-c4MhCYkAIIlgo</t>
  </si>
  <si>
    <t>https://encrypted-tbn0.gstatic.com/images?q=tbn:ANd9GcSMmsVOCntscScrL_i1_U7IdW7X_Z_ZXkjLUwgB&amp;s=0</t>
  </si>
  <si>
    <t>Information Technology for Translational Medicine</t>
  </si>
  <si>
    <t>https://www.google.com/search?gl=us&amp;hl=en&amp;q=Information+Technology+for+Translational+Medicine&amp;sa=X&amp;ved=0ahUKEwibr671z4D-AhVrIEQIHQpGDF0QmJACCO4M</t>
  </si>
  <si>
    <t>https://encrypted-tbn0.gstatic.com/images?q=tbn:ANd9GcS7OxC_lOnXjs5_ENDjIY5liFCr4gJZrk3WQsEITuE&amp;s</t>
  </si>
  <si>
    <t>Minnowtech</t>
  </si>
  <si>
    <t>http://minnowtech.com/</t>
  </si>
  <si>
    <t>https://www.google.com/search?gl=us&amp;hl=en&amp;q=Minnowtech&amp;sa=X&amp;ved=0ahUKEwj4n7jGhJCAAxVcg4QIHVNRACc4ggEQmJACCLIL</t>
  </si>
  <si>
    <t>https://encrypted-tbn0.gstatic.com/images?q=tbn:ANd9GcRRp8EAcG1ffVn9sAEiILqjD-qmTBe3wnezMgFpWKA&amp;s</t>
  </si>
  <si>
    <t>Export Development Canada</t>
  </si>
  <si>
    <t>https://www.google.com/search?gl=us&amp;hl=en&amp;q=Export+Development+Canada&amp;sa=X&amp;ved=0ahUKEwiohNfy2fj8AhVak2oFHXRvByQ4FBCYkAIIlgo</t>
  </si>
  <si>
    <t>YL Ventures</t>
  </si>
  <si>
    <t>http://www.ylventures.com/</t>
  </si>
  <si>
    <t>https://www.google.com/search?gl=us&amp;hl=en&amp;q=YL+Ventures&amp;sa=X&amp;ved=0ahUKEwjP3NSDh4uAAxX8m2oFHV31BB4QmJACCMoK</t>
  </si>
  <si>
    <t>https://encrypted-tbn0.gstatic.com/images?q=tbn:ANd9GcSH_vGcbkkden5xn8k4t6tycmX8JVrJJhoTJzlevD8&amp;s</t>
  </si>
  <si>
    <t>48 reviews</t>
  </si>
  <si>
    <t>https://www.google.com/search?ucbcb=1&amp;gl=us&amp;hl=en&amp;q=48+reviews&amp;sa=X&amp;ved=0ahUKEwibgrWmoq78AhXSkokEHVMqBykQmJACCLUL</t>
  </si>
  <si>
    <t>Infoyogi</t>
  </si>
  <si>
    <t>https://www.google.com/search?ucbcb=1&amp;hl=en&amp;gl=us&amp;q=Infoyogi&amp;sa=X&amp;ved=0ahUKEwjl5p69zbf9AhUnH0QIHTi5Cm84MhCYkAIImQs</t>
  </si>
  <si>
    <t>Trevi Group</t>
  </si>
  <si>
    <t>http://www.trevispa.com/</t>
  </si>
  <si>
    <t>https://www.google.com/search?gl=us&amp;hl=en&amp;q=Trevi+Group&amp;sa=X&amp;ved=0ahUKEwj3r5e-tJz_AhVltoQIHahJDnwQmJACCM0L</t>
  </si>
  <si>
    <t>https://encrypted-tbn0.gstatic.com/images?q=tbn:ANd9GcSh5fvwe1xAv-lX6Ui6EtTdyoLExanh-ztYXsldz1s&amp;s</t>
  </si>
  <si>
    <t>CAPITAL CFO+ LLC</t>
  </si>
  <si>
    <t>https://www.google.com/search?hl=en&amp;gl=us&amp;q=CAPITAL+CFO%2B+LLC&amp;sa=X&amp;ved=0ahUKEwj6-tmCscb8AhWHGVkFHQiDAFg4HhCYkAIInQw</t>
  </si>
  <si>
    <t>Hartalega</t>
  </si>
  <si>
    <t>http://www.hartalega.com.my/</t>
  </si>
  <si>
    <t>https://www.google.com/search?gl=us&amp;hl=en&amp;q=Hartalega&amp;sa=X&amp;ved=0ahUKEwit06Oxru__AhXMtokEHRL_Byc4ChCYkAII6Qs</t>
  </si>
  <si>
    <t>Barclays Plc</t>
  </si>
  <si>
    <t>https://www.google.com/search?hl=en&amp;gl=us&amp;q=Barclays+Plc&amp;sa=X&amp;ved=0ahUKEwij5dunhLX9AhXFrIkEHXr9DZ84HhCYkAIIxQs</t>
  </si>
  <si>
    <t>ArrowStream</t>
  </si>
  <si>
    <t>http://www.arrowstream.com/</t>
  </si>
  <si>
    <t>https://www.google.com/search?sca_esv=577069831&amp;gl=us&amp;hl=en&amp;q=ArrowStream&amp;sa=X&amp;ved=0ahUKEwix586DyJWCAxXhmmoFHWfKBFQ4eBCYkAIIrgo</t>
  </si>
  <si>
    <t>https://encrypted-tbn0.gstatic.com/images?q=tbn:ANd9GcTMmIJE8chL54DTG_Zgc5R2RDsyj0Wa2I0M01UXpSo&amp;s</t>
  </si>
  <si>
    <t>Asset Insight</t>
  </si>
  <si>
    <t>http://assetinsight.nl/</t>
  </si>
  <si>
    <t>https://www.google.com/search?ucbcb=1&amp;hl=en&amp;gl=us&amp;q=Asset+Insight&amp;sa=X&amp;ved=0ahUKEwj1l9iYrOL9AhWZgVwKHeinAMAQmJACCL8M</t>
  </si>
  <si>
    <t>Redwood Software</t>
  </si>
  <si>
    <t>https://www.redwood.com/</t>
  </si>
  <si>
    <t>https://www.google.com/search?sca_esv=591053097&amp;hl=en&amp;gl=us&amp;q=Redwood+Software&amp;sa=X&amp;ved=0ahUKEwi904Ow6ZCDAxWFJkQIHcP3D6w4HhCYkAIIxw0</t>
  </si>
  <si>
    <t>https://encrypted-tbn0.gstatic.com/images?q=tbn:ANd9GcSSO57RO7wmzJH4SbRMjH9-NuS7KXOXLQtXdE98PA0&amp;s</t>
  </si>
  <si>
    <t>Cynergies Solutions Group</t>
  </si>
  <si>
    <t>https://www.google.com/search?ucbcb=1&amp;gl=us&amp;hl=en&amp;q=Cynergies+Solutions+Group&amp;sa=X&amp;ved=0ahUKEwj3hcLl2O78AhW6jIkEHVdjC_w4ChCYkAII9w0</t>
  </si>
  <si>
    <t>Selina LTD</t>
  </si>
  <si>
    <t>http://www.selina.com/</t>
  </si>
  <si>
    <t>https://www.google.com/search?gl=us&amp;hl=en&amp;q=Selina+LTD&amp;sa=X&amp;ved=0ahUKEwjGnLLmref9AhWDSTABHQKCD-IQmJACCP4N</t>
  </si>
  <si>
    <t>https://encrypted-tbn0.gstatic.com/images?q=tbn:ANd9GcT4lP49adnN20P2d2HRmx4Xq5l0vIVPzCwl841_vh0&amp;s</t>
  </si>
  <si>
    <t>Vlaams Selectiecentrum voor het Overheidspersoneel cvba</t>
  </si>
  <si>
    <t>https://www.google.com/search?gl=us&amp;hl=en&amp;q=Vlaams+Selectiecentrum+voor+het+Overheidspersoneel+cvba&amp;sa=X&amp;ved=0ahUKEwjrqcG6joj-AhWyEjQIHclaATM4KBCYkAII5ws</t>
  </si>
  <si>
    <t>Shell France</t>
  </si>
  <si>
    <t>http://www.shell.fr/</t>
  </si>
  <si>
    <t>https://www.google.com/search?ucbcb=1&amp;gl=us&amp;hl=en&amp;q=Shell+France&amp;sa=X&amp;ved=0ahUKEwijo9fpuPH9AhUdElkFHXGqC344MhCYkAIIwgw</t>
  </si>
  <si>
    <t>Rcube Professional Services - PSF Company</t>
  </si>
  <si>
    <t>https://www.google.com/search?sca_esv=560282478&amp;hl=en&amp;gl=us&amp;q=Rcube+Professional+Services+-+PSF+Company&amp;sa=X&amp;ved=0ahUKEwjDib702vmAAxVMRzABHb6QAqEQmJACCKoL</t>
  </si>
  <si>
    <t>https://encrypted-tbn0.gstatic.com/images?q=tbn:ANd9GcTLl98Ncc_rG5cLi_bO7xOXgUd_LN3p5WtvEnxYexo&amp;s</t>
  </si>
  <si>
    <t>TRIPLE S STEEL</t>
  </si>
  <si>
    <t>https://www.google.com/search?hl=en&amp;gl=us&amp;q=TRIPLE+S+STEEL&amp;sa=X&amp;ved=0ahUKEwizqbPM_vv_AhVXFlkFHT-xAos4ChCYkAII6wo</t>
  </si>
  <si>
    <t>People Can Fly Studio</t>
  </si>
  <si>
    <t>https://www.google.com/search?sca_esv=587936899&amp;hl=en&amp;gl=us&amp;q=People+Can+Fly+Studio&amp;sa=X&amp;ved=0ahUKEwik786z1veCAxW-M0QIHQ1LDN4QmJACCMAL</t>
  </si>
  <si>
    <t>https://encrypted-tbn0.gstatic.com/images?q=tbn:ANd9GcRCdC1qopHw6eZOkc_CWs8ZspOfHZfkI2GRNlIfcLQ&amp;s</t>
  </si>
  <si>
    <t>FameArch</t>
  </si>
  <si>
    <t>https://www.google.com/search?q=FameArch&amp;sa=X&amp;ved=0ahUKEwi2kKvVmO_-AhVzFlkFHXJ5Agg4MhCYkAII9As</t>
  </si>
  <si>
    <t>BridgeBio</t>
  </si>
  <si>
    <t>http://bridgebio.com/</t>
  </si>
  <si>
    <t>https://www.google.com/search?hl=en&amp;gl=us&amp;q=BridgeBio&amp;sa=X&amp;ved=0ahUKEwiz2-vEwdX8AhUUMlkFHbymAFc4KBCYkAIIoQ0</t>
  </si>
  <si>
    <t>https://encrypted-tbn0.gstatic.com/images?q=tbn:ANd9GcSTH-XnYU5JnB5GnBxQBCG9C06Q0bPEJZeyRokM5wHfJRR-Gg0JpRxXm9I&amp;s</t>
  </si>
  <si>
    <t>Gesfor</t>
  </si>
  <si>
    <t>https://www.google.com/search?sca_esv=564592924&amp;hl=en&amp;gl=us&amp;q=Gesfor&amp;sa=X&amp;ved=0ahUKEwj639bRtaSBAxX-F1kFHVyPAuA4ChCYkAII3Qo</t>
  </si>
  <si>
    <t>https://encrypted-tbn0.gstatic.com/images?q=tbn:ANd9GcTw766HxLi2BjaFFmvQ5ssdKeZXWzW3P9GsjM2xd0E&amp;s</t>
  </si>
  <si>
    <t>SAR HR Consultancy</t>
  </si>
  <si>
    <t>https://www.google.com/search?sca_esv=566746031&amp;hl=en&amp;gl=us&amp;q=SAR+HR+Consultancy&amp;sa=X&amp;ved=0ahUKEwiE9Onn4reBAxXAGTQIHZT9Baw4WhCYkAII0gw</t>
  </si>
  <si>
    <t>https://encrypted-tbn0.gstatic.com/images?q=tbn:ANd9GcSjtCAcTTpjYNDVxgMCwubJSpVk2aS8w9mTvGLv2S4&amp;s</t>
  </si>
  <si>
    <t>General Atomics and Affiliated Companies</t>
  </si>
  <si>
    <t>https://www.google.com/search?ucbcb=1&amp;hl=en&amp;gl=us&amp;q=General+Atomics+and+Affiliated+Companies&amp;sa=X&amp;ved=0ahUKEwjIqsan4of9AhVIlYkEHSM-AwM4ChCYkAIIqA4</t>
  </si>
  <si>
    <t>Universal Beauty Products</t>
  </si>
  <si>
    <t>https://www.google.com/search?sca_esv=561228216&amp;hl=en&amp;gl=us&amp;q=Universal+Beauty+Products&amp;sa=X&amp;ved=0ahUKEwjW6JGa24OBAxUwF1kFHSEdD9c4RhCYkAII9As</t>
  </si>
  <si>
    <t>Ð¡Ð±ÐµÑ€ÐžÐ±Ñ€Ð°Ð·Ð¾Ð²Ð°Ð½Ð¸Ðµ</t>
  </si>
  <si>
    <t>https://www.google.com/search?sca_esv=558984878&amp;gl=us&amp;hl=en&amp;q=%D0%A1%D0%B1%D0%B5%D1%80%D0%9E%D0%B1%D1%80%D0%B0%D0%B7%D0%BE%D0%B2%D0%B0%D0%BD%D0%B8%D0%B5&amp;sa=X&amp;ved=0ahUKEwjKwr6B0--AAxVWMjQIHfLMBEE4FBCYkAIInwo</t>
  </si>
  <si>
    <t>https://encrypted-tbn0.gstatic.com/images?q=tbn:ANd9GcQ2v0uxtk4NQmXK844bsjPUedu71BJFQ6hu_PSzV0W0zIq58neqeZMOSvE&amp;s</t>
  </si>
  <si>
    <t>University of Maryland at College Park</t>
  </si>
  <si>
    <t>https://www.google.com/search?sca_esv=579384295&amp;hl=en&amp;gl=us&amp;q=University+of+Maryland+at+College+Park&amp;sa=X&amp;ved=0ahUKEwjhvqfG1qmCAxV1IEQIHdO1CLM4HhCYkAIIyww</t>
  </si>
  <si>
    <t>https://encrypted-tbn0.gstatic.com/images?q=tbn:ANd9GcRXZeiHrZ9Yu04f0HbAU-oTDTeXTmbhrfF_WecofYc&amp;s</t>
  </si>
  <si>
    <t>TIAGÂ®</t>
  </si>
  <si>
    <t>https://www.google.com/search?sca_esv=568736477&amp;hl=en&amp;gl=us&amp;q=TIAG%C2%AE&amp;sa=X&amp;ved=0ahUKEwjwzebMkMqBAxUWEGIAHY8ACWU4ZBCYkAII8Aw</t>
  </si>
  <si>
    <t>https://encrypted-tbn0.gstatic.com/images?q=tbn:ANd9GcSDyGGAg_fseDeimMaglMtvwdmPltyn6ggZEqHkopo&amp;s</t>
  </si>
  <si>
    <t>La Fourche</t>
  </si>
  <si>
    <t>https://www.google.com/search?sca_esv=581440190&amp;hl=en&amp;gl=us&amp;q=La+Fourche&amp;sa=X&amp;ved=0ahUKEwjX5p6MqruCAxVfFVkFHQFqA0A4HhCYkAIIvws</t>
  </si>
  <si>
    <t>https://encrypted-tbn0.gstatic.com/images?q=tbn:ANd9GcRi47suWiSeYogi9wqAMdW1GtwPSvBeU4Q7fTX5e94&amp;s</t>
  </si>
  <si>
    <t>U.S. Chamber of Commerce</t>
  </si>
  <si>
    <t>https://www.google.com/search?gl=us&amp;hl=en&amp;q=U.S.+Chamber+of+Commerce&amp;sa=X&amp;ved=0ahUKEwjRnbSCqPn-AhWlk4kEHX3tBNA4WhCYkAIIrw0</t>
  </si>
  <si>
    <t>https://encrypted-tbn0.gstatic.com/images?q=tbn:ANd9GcSXw2AxaO4gm_ciGboJWte-rI7gh6Km4FPq_Oo62Oc&amp;s</t>
  </si>
  <si>
    <t>PrideLogic</t>
  </si>
  <si>
    <t>https://www.google.com/search?sca_esv=63d0842cf8d41c7c&amp;gl=us&amp;hl=en&amp;q=PrideLogic&amp;sa=X&amp;ved=0ahUKEwi6xZ6bjvWCAxVMTTABHUnGCAU4FBCYkAII5Qw</t>
  </si>
  <si>
    <t>Enquero, Inc</t>
  </si>
  <si>
    <t>https://www.google.com/search?sca_esv=569809553&amp;hl=en&amp;gl=us&amp;q=Enquero,+Inc&amp;sa=X&amp;ved=0ahUKEwj7lOjel9SBAxXAjIkEHeSICxE4WhCYkAII0Ak</t>
  </si>
  <si>
    <t>HSA Group</t>
  </si>
  <si>
    <t>http://www.hsagroup.com/</t>
  </si>
  <si>
    <t>https://www.google.com/search?gl=us&amp;hl=en&amp;q=HSA+Group&amp;sa=X&amp;ved=0ahUKEwiqhN_ks_T_AhX5EFkFHbZsD08QmJACCIAM</t>
  </si>
  <si>
    <t>https://encrypted-tbn0.gstatic.com/images?q=tbn:ANd9GcRv6mlkGiVLyPRAKUmkxejgdre5pqUSga_vTpdPolU&amp;s</t>
  </si>
  <si>
    <t>Redpoint Global Inc.</t>
  </si>
  <si>
    <t>http://www.redpointglobal.com/</t>
  </si>
  <si>
    <t>https://www.google.com/search?hl=en&amp;gl=us&amp;q=Redpoint+Global+Inc.&amp;sa=X&amp;ved=0ahUKEwj13pPf0pyAAxX7D1kFHeWIC2YQmJACCPQL</t>
  </si>
  <si>
    <t>https://encrypted-tbn0.gstatic.com/images?q=tbn:ANd9GcT5ZUp2EwZT0aD_d1VFVCxpr2veA0qgaIcfjpZW_L4&amp;s</t>
  </si>
  <si>
    <t>Capgemini Guatemala</t>
  </si>
  <si>
    <t>https://www.google.com/search?hl=en&amp;gl=us&amp;q=Capgemini+Guatemala&amp;sa=X&amp;ved=0ahUKEwjegvKespz_AhVVPkQIHbmVBIcQmJACCK4I</t>
  </si>
  <si>
    <t>groupement les mousquetaires</t>
  </si>
  <si>
    <t>https://www.google.com/search?ucbcb=1&amp;gl=us&amp;hl=en&amp;q=groupement+les+mousquetaires&amp;sa=X&amp;ved=0ahUKEwip8b-p4Mv9AhWVkYkEHRd-BXM4bhCYkAII3Qo</t>
  </si>
  <si>
    <t>Creators Wanted</t>
  </si>
  <si>
    <t>https://www.google.com/search?sca_esv=562285161&amp;hl=en&amp;gl=us&amp;q=Creators+Wanted&amp;sa=X&amp;ved=0ahUKEwiGi9z74Y2BAxUBFlkFHSonAFo4WhCYkAIImgs</t>
  </si>
  <si>
    <t>AMPERE s.a.s.</t>
  </si>
  <si>
    <t>https://www.google.com/search?sca_esv=b0b8bd100056fb7a&amp;sca_upv=1&amp;gl=us&amp;hl=en&amp;q=AMPERE+s.a.s.&amp;sa=X&amp;ved=0ahUKEwj11eqt0_eCAxUkQjABHdkyB_A4FBCYkAIIsQw</t>
  </si>
  <si>
    <t>Endeavor Consulting Group</t>
  </si>
  <si>
    <t>https://www.google.com/search?hl=en&amp;gl=us&amp;q=Endeavor+Consulting+Group&amp;sa=X&amp;ved=0ahUKEwj78rKOmNH_AhUuFmIAHb6UAZ84FBCYkAII-Aw</t>
  </si>
  <si>
    <t>https://encrypted-tbn0.gstatic.com/images?q=tbn:ANd9GcQnWkETY-SWGdx6TH5ocX3qXhzFPpWo7rXAi042B8VjGBWnX62mi5YkNjo&amp;s</t>
  </si>
  <si>
    <t>Openjobmetis Spa FILIALE DI SAN MARTINO BUON ALBERGO</t>
  </si>
  <si>
    <t>https://www.google.com/search?hl=en&amp;gl=us&amp;q=Openjobmetis+Spa+FILIALE+DI+SAN+MARTINO+BUON+ALBERGO&amp;sa=X&amp;ved=0ahUKEwjz7Iug4fj8AhUGElkFHXkZBOI4RhCYkAIIiQs</t>
  </si>
  <si>
    <t>CANN Forecast</t>
  </si>
  <si>
    <t>https://www.google.com/search?sca_esv=559635945&amp;gl=us&amp;hl=en&amp;q=CANN+Forecast&amp;sa=X&amp;ved=0ahUKEwit6sq70_SAAxX-FmIAHe_QAg8QmJACCIYM</t>
  </si>
  <si>
    <t>Rizeup Technology Training LLC</t>
  </si>
  <si>
    <t>https://www.google.com/search?gl=us&amp;hl=en&amp;q=Rizeup+Technology+Training+LLC&amp;sa=X&amp;ved=0ahUKEwjcv-OUxrf9AhXdlmoFHYKvDi84UBCYkAIImAw</t>
  </si>
  <si>
    <t>Anura Energy</t>
  </si>
  <si>
    <t>https://www.google.com/search?sca_esv=566842583&amp;gl=us&amp;hl=en&amp;q=Anura+Energy&amp;sa=X&amp;ved=0ahUKEwjYuK3NwbiBAxXsFlkFHVqWC7gQmJACCNMJ</t>
  </si>
  <si>
    <t>Cialfo</t>
  </si>
  <si>
    <t>https://www.google.com/search?hl=en&amp;gl=us&amp;q=Cialfo&amp;sa=X&amp;ved=0ahUKEwiD-cbDieL8AhXKFlkFHd2zCcM4ChCYkAIIuQk</t>
  </si>
  <si>
    <t>https://encrypted-tbn0.gstatic.com/images?q=tbn:ANd9GcQ7TROx4qS2uRsBPTxOek2hhwiVWB2X7WyDT_4F28U&amp;s</t>
  </si>
  <si>
    <t>110-SFDC Canada</t>
  </si>
  <si>
    <t>https://www.google.com/search?sca_esv=582530003&amp;gl=us&amp;hl=en&amp;q=110-SFDC+Canada&amp;sa=X&amp;ved=0ahUKEwjqof-0rMWCAxXTFVkFHX45AC44ChCYkAII0Qw</t>
  </si>
  <si>
    <t>Ù…Ø¤Ø³Ø³Ø© Ø§Ù„Ø¹Ù…Ù„</t>
  </si>
  <si>
    <t>https://www.google.com/search?q=%D9%85%D8%A4%D8%B3%D8%B3%D8%A9+%D8%A7%D9%84%D8%B9%D9%85%D9%84&amp;sa=X&amp;ved=0ahUKEwiEiJGqgNb-AhXZhIQIHUF1B90QmJACCIgH</t>
  </si>
  <si>
    <t>Hyperion Group</t>
  </si>
  <si>
    <t>https://www.google.com/search?gl=us&amp;hl=en&amp;q=Hyperion+Group&amp;sa=X&amp;ved=0ahUKEwiI-PzHwM7-AhV4fDABHZDiD6IQmJACCJ4N</t>
  </si>
  <si>
    <t>Formorrow</t>
  </si>
  <si>
    <t>https://www.google.com/search?hl=en&amp;gl=us&amp;q=Formorrow&amp;sa=X&amp;ved=0ahUKEwiZwrmW187_AhVXF1kFHeiOD5E4FBCYkAII8g0</t>
  </si>
  <si>
    <t>https://encrypted-tbn0.gstatic.com/images?q=tbn:ANd9GcRTQLge7yB7nvdnkhk6RSiW_FeIO6Ux8-vIaKpAVQM&amp;s</t>
  </si>
  <si>
    <t>Amscan Europe GmbH</t>
  </si>
  <si>
    <t>http://www.amscan-europe.com/</t>
  </si>
  <si>
    <t>https://www.google.com/search?hl=en&amp;gl=us&amp;q=Amscan+Europe+GmbH&amp;sa=X&amp;ved=0ahUKEwjB1Lm4rpL_AhUbRjABHXS7Bzg4FBCYkAII9Aw</t>
  </si>
  <si>
    <t>https://encrypted-tbn0.gstatic.com/images?q=tbn:ANd9GcTBW1M4hUEZz2ZVfyuEvAIM5M1Ac_jY0y94Ppi6yQc&amp;s</t>
  </si>
  <si>
    <t>Enerflex Ltd</t>
  </si>
  <si>
    <t>http://www.enerflex.com/</t>
  </si>
  <si>
    <t>https://www.google.com/search?hl=en&amp;gl=us&amp;q=Enerflex+Ltd&amp;sa=X&amp;ved=0ahUKEwiuofOCuMKAAxVMFlkFHdf9AUoQmJACCNYF</t>
  </si>
  <si>
    <t>https://encrypted-tbn0.gstatic.com/images?q=tbn:ANd9GcTEcRvKLy7fWLi4RjwI1TJjboU1-mcaQVHZPFk7&amp;s=0</t>
  </si>
  <si>
    <t>Groupe Key Consulting</t>
  </si>
  <si>
    <t>https://www.google.com/search?gl=us&amp;hl=en&amp;q=Groupe+Key+Consulting&amp;sa=X&amp;ved=0ahUKEwjwtLnr8Lz-AhUaHDQIHUjhA0g4HhCYkAIIxw0</t>
  </si>
  <si>
    <t>Fortinet Technologies</t>
  </si>
  <si>
    <t>https://www.google.com/search?ucbcb=1&amp;hl=en&amp;gl=us&amp;q=Fortinet+Technologies&amp;sa=X&amp;ved=0ahUKEwjMhcauqrf8AhV-kYkEHXzYD-AQmJACCMcM</t>
  </si>
  <si>
    <t>PETADATA SOFTWARE LLC</t>
  </si>
  <si>
    <t>https://www.google.com/search?hl=en&amp;gl=us&amp;q=PETADATA+SOFTWARE+LLC&amp;sa=X&amp;ved=0ahUKEwj7rdDt8bn8AhXJPUQIHdFnBI04PBCYkAIIzgk</t>
  </si>
  <si>
    <t>ALFATEC Group</t>
  </si>
  <si>
    <t>https://www.google.com/search?ucbcb=1&amp;gl=us&amp;hl=en&amp;q=ALFATEC+Group&amp;sa=X&amp;ved=0ahUKEwjQrKDxrrL8AhUbmGoFHb7hDKUQmJACCM8F</t>
  </si>
  <si>
    <t>https://encrypted-tbn0.gstatic.com/images?q=tbn:ANd9GcR_NaEq8m4pzty1pY7I0IqAiXrxHqqnvoKINXNvpkY&amp;s</t>
  </si>
  <si>
    <t>Solve Education! Foundation</t>
  </si>
  <si>
    <t>https://solveeducation.org/</t>
  </si>
  <si>
    <t>https://www.google.com/search?gl=us&amp;hl=en&amp;q=Solve+Education!+Foundation&amp;sa=X&amp;ved=0ahUKEwiH0rD83KuAAxV1m4kEHcBjD2MQmJACCJkJ</t>
  </si>
  <si>
    <t>https://encrypted-tbn0.gstatic.com/images?q=tbn:ANd9GcQSkbSD13FeAT3_SbDhbNnJdsBes-HO-a8FXFCOUR0&amp;s</t>
  </si>
  <si>
    <t>SunRay Enterprise Inc</t>
  </si>
  <si>
    <t>https://www.google.com/search?gl=us&amp;hl=en&amp;q=SunRay+Enterprise+Inc&amp;sa=X&amp;ved=0ahUKEwiQmqnvotv_AhXTkokEHfJ2CNY4UBCYkAII-Qw</t>
  </si>
  <si>
    <t>https://encrypted-tbn0.gstatic.com/images?q=tbn:ANd9GcQI1hDj2tzjC4IEIhMyeh7ZEEThk4whDbj_3TlOdayDXvUCl4RQbQ6RaHk&amp;s</t>
  </si>
  <si>
    <t>Diversifying Jobs</t>
  </si>
  <si>
    <t>https://www.google.com/search?hl=en&amp;gl=us&amp;q=Diversifying+Jobs&amp;sa=X&amp;ved=0ahUKEwiztdvgtqH_AhVOlGoFHagwAVc4MhCYkAIInww</t>
  </si>
  <si>
    <t>https://encrypted-tbn0.gstatic.com/images?q=tbn:ANd9GcTbyLQArFTiSVHOhiZyaKCk5pcufQgvsX-aWQrv_k4&amp;s</t>
  </si>
  <si>
    <t>Judi VanDerWesthuizen</t>
  </si>
  <si>
    <t>https://www.google.com/search?hl=en&amp;gl=us&amp;q=Judi+VanDerWesthuizen&amp;sa=X&amp;ved=0ahUKEwiQ35zJuNP-AhV4ElkFHe9ZDx44HhCYkAIIxgw</t>
  </si>
  <si>
    <t>Recruiters For You</t>
  </si>
  <si>
    <t>https://www.google.com/search?sca_esv=575393305&amp;gl=us&amp;hl=en&amp;q=Recruiters+For+You&amp;sa=X&amp;ved=0ahUKEwic7_S7woaCAxW6k2oFHeR-C-IQmJACCNUJ</t>
  </si>
  <si>
    <t>Comm</t>
  </si>
  <si>
    <t>https://www.google.com/search?sca_esv=593374222&amp;gl=us&amp;hl=en&amp;q=Comm&amp;sa=X&amp;ved=0ahUKEwi3qoDHuaeDAxVcEFkFHcUXC6sQmJACCMgL</t>
  </si>
  <si>
    <t>https://encrypted-tbn0.gstatic.com/images?q=tbn:ANd9GcQGjzU2c7KRY4BopFwI70mvleGWpeYch7bCiuHjedQ&amp;s</t>
  </si>
  <si>
    <t>PIWWOP SOFTWARE</t>
  </si>
  <si>
    <t>https://www.google.com/search?sca_esv=563310982&amp;hl=en&amp;gl=us&amp;q=PIWWOP+SOFTWARE&amp;sa=X&amp;ved=0ahUKEwjf7ufl65eBAxWklIkEHUgGASA4ChCYkAIIuws</t>
  </si>
  <si>
    <t>the_covert</t>
  </si>
  <si>
    <t>https://www.google.com/search?gl=us&amp;hl=en&amp;q=the_covert&amp;sa=X&amp;ved=0ahUKEwj32o-ywdD8AhVmSzABHYHBDGY4FBCYkAIIlws</t>
  </si>
  <si>
    <t>https://encrypted-tbn0.gstatic.com/images?q=tbn:ANd9GcRf_eEd6miRyuOUYr--2pNa5BcgABL4Dq-YZY3Twyc&amp;s</t>
  </si>
  <si>
    <t>The Boston Consulting Group GmbH - BCG</t>
  </si>
  <si>
    <t>https://www.google.com/search?gl=us&amp;hl=en&amp;q=The+Boston+Consulting+Group+GmbH+-+BCG&amp;sa=X&amp;ved=0ahUKEwiJ3q-bnqb-AhVZF1kFHfWVDmE4FBCYkAIIkQw</t>
  </si>
  <si>
    <t>Athlete Plus</t>
  </si>
  <si>
    <t>https://www.google.com/search?gl=us&amp;hl=en&amp;q=Athlete+Plus&amp;sa=X&amp;ved=0ahUKEwikgKCFqor9AhXSnWoFHc_FAQEQmJACCLkJ</t>
  </si>
  <si>
    <t>https://encrypted-tbn0.gstatic.com/images?q=tbn:ANd9GcTK4ARksmNydF34spKVOLooUFxKP-SfXo-PKomv2vs&amp;s</t>
  </si>
  <si>
    <t>Pride Global</t>
  </si>
  <si>
    <t>https://www.google.com/search?gl=us&amp;hl=en&amp;q=Pride+Global&amp;sa=X&amp;ved=0ahUKEwjh9r6p5bf-AhW-LUQIHdPkAto4UBCYkAIImQs</t>
  </si>
  <si>
    <t>íœ´ë¨¼ì¸ì¨ì¹˜</t>
  </si>
  <si>
    <t>https://www.google.com/search?sca_esv=557708880&amp;gl=us&amp;hl=en&amp;q=%ED%9C%B4%EB%A8%BC%EC%9D%B8%EC%8D%A8%EC%B9%98&amp;sa=X&amp;ved=0ahUKEwjaz4PBkOOAAxVYSTABHTL5BD0QmJACCLsM</t>
  </si>
  <si>
    <t>Gubra ApS</t>
  </si>
  <si>
    <t>https://www.google.com/search?gl=us&amp;hl=en&amp;q=Gubra+ApS&amp;sa=X&amp;ved=0ahUKEwie0ZTv9Z7_AhX6tYkEHXnSBz8QmJACCO8M</t>
  </si>
  <si>
    <t>https://encrypted-tbn0.gstatic.com/images?q=tbn:ANd9GcTpNKrz3R64BOJhKN2ddTFMkdYGt48Ws6nHCcDo&amp;s=0</t>
  </si>
  <si>
    <t>Incipias</t>
  </si>
  <si>
    <t>https://www.google.com/search?sca_esv=9f424c2c213da00f&amp;gl=us&amp;hl=en&amp;q=Incipias&amp;sa=X&amp;ved=0ahUKEwi03r-tq7uCAxUhibAFHXkIBgwQmJACCKcM</t>
  </si>
  <si>
    <t>https://encrypted-tbn0.gstatic.com/images?q=tbn:ANd9GcQMVnXZqRwXeCmG2BempBpdZ8NsUMRLMK75Ss_DyaM&amp;s</t>
  </si>
  <si>
    <t>Mudon Maung Maung Group of Companies</t>
  </si>
  <si>
    <t>https://www.google.com/search?sca_esv=563635297&amp;gl=us&amp;hl=en&amp;q=Mudon+Maung+Maung+Group+of+Companies&amp;sa=X&amp;ved=0ahUKEwjLlqmZtJqBAxWelWoFHSAiAJUQmJACCI4H</t>
  </si>
  <si>
    <t>https://encrypted-tbn0.gstatic.com/images?q=tbn:ANd9GcSjFDWbXBM_lAaoYwoQX4yALlPfN1u2oKv8m5DVtM8&amp;s</t>
  </si>
  <si>
    <t>Pioneer Victory Sdn Bhd</t>
  </si>
  <si>
    <t>https://www.google.com/search?gl=us&amp;hl=en&amp;q=Pioneer+Victory+Sdn+Bhd&amp;sa=X&amp;ved=0ahUKEwiixdGt3KGAAxUkGFkFHWnRAjE4ChCYkAII6gs</t>
  </si>
  <si>
    <t>Amazon Data Services Switzerland GmbH</t>
  </si>
  <si>
    <t>https://www.google.com/search?sca_esv=567185982&amp;gl=us&amp;hl=en&amp;q=Amazon+Data+Services+Switzerland+GmbH&amp;sa=X&amp;ved=0ahUKEwivivisibuBAxU_ElkFHZCqBFcQmJACCLMM</t>
  </si>
  <si>
    <t>AINIGMA Technologies</t>
  </si>
  <si>
    <t>https://www.google.com/search?gl=us&amp;hl=en&amp;q=AINIGMA+Technologies&amp;sa=X&amp;ved=0ahUKEwivnLnVkcL_AhWBkokEHV0iDbsQmJACCNYK</t>
  </si>
  <si>
    <t>https://encrypted-tbn0.gstatic.com/images?q=tbn:ANd9GcQbl7P6xNDmxK-gFRuGoqrOP7xtlEUqwkm6f398fQ4&amp;s</t>
  </si>
  <si>
    <t>Organisatie en Personeel Rijk (O&amp;P Rijk)</t>
  </si>
  <si>
    <t>https://www.google.com/search?sca_esv=561228216&amp;gl=us&amp;hl=en&amp;q=Organisatie+en+Personeel+Rijk+(O%26P+Rijk)&amp;sa=X&amp;ved=0ahUKEwjh1-bm5oOBAxUlF1kFHaZeA2c4ChCYkAIIjA0</t>
  </si>
  <si>
    <t>Data&amp;Data</t>
  </si>
  <si>
    <t>https://www.google.com/search?sca_esv=572463874&amp;gl=us&amp;hl=en&amp;q=Data%26Data&amp;sa=X&amp;ved=0ahUKEwiVzuf3ru2BAxUJElkFHZumBwsQmJACCOYM</t>
  </si>
  <si>
    <t>https://encrypted-tbn0.gstatic.com/images?q=tbn:ANd9GcQHILhbwXjG-LwZoGfrSswB15X1hG1ZdvT_EuAvpBk&amp;s</t>
  </si>
  <si>
    <t>Adam Personnel, Inc.</t>
  </si>
  <si>
    <t>https://www.google.com/search?hl=en&amp;gl=us&amp;q=Adam+Personnel,+Inc.&amp;sa=X&amp;ved=0ahUKEwipvqTm2Kj-AhXHfDABHaxVBHI4ChCYkAIInQw</t>
  </si>
  <si>
    <t>CRH Ukraine</t>
  </si>
  <si>
    <t>http://www.crhukraine.com/</t>
  </si>
  <si>
    <t>https://www.google.com/search?ucbcb=1&amp;hl=en&amp;gl=us&amp;q=CRH+Ukraine&amp;sa=X&amp;ved=0ahUKEwj04-GsscT-AhVplIkEHZ4jCb4QmJACCIAK</t>
  </si>
  <si>
    <t>Unidades V4 Company</t>
  </si>
  <si>
    <t>https://www.google.com/search?sca_esv=560438403&amp;hl=en&amp;gl=us&amp;q=Unidades+V4+Company&amp;sa=X&amp;ved=0ahUKEwifu8uYoPyAAxX9H0QIHcQvCWw4FBCYkAIIkQs</t>
  </si>
  <si>
    <t>https://encrypted-tbn0.gstatic.com/images?q=tbn:ANd9GcQ3Qg8TFiNlNbBdqXxko370mh738E6Gc3u4ZKw9Amw&amp;s</t>
  </si>
  <si>
    <t>yourtown</t>
  </si>
  <si>
    <t>https://www.google.com/search?hl=en&amp;gl=us&amp;q=yourtown&amp;sa=X&amp;ved=0ahUKEwiXjsv62qaAAxVyNlkFHZCCA9sQmJACCMgL</t>
  </si>
  <si>
    <t>Morsum</t>
  </si>
  <si>
    <t>https://www.google.com/search?sca_esv=568414926&amp;hl=en&amp;gl=us&amp;q=Morsum&amp;sa=X&amp;ved=0ahUKEwiqpY2yzseBAxXKFFkFHbyaD644PBCYkAIInQ0</t>
  </si>
  <si>
    <t>https://encrypted-tbn0.gstatic.com/images?q=tbn:ANd9GcRa9pvtKCXb5QDb4NDA9nmejXSsrmxko0riXo2oNQE&amp;s</t>
  </si>
  <si>
    <t>Articula</t>
  </si>
  <si>
    <t>https://www.google.com/search?hl=en&amp;gl=us&amp;q=Articula&amp;sa=X&amp;ved=0ahUKEwicqr68-9D-AhUukYkEHXWoCVAQmJACCIgJ</t>
  </si>
  <si>
    <t>1KOMMA5Â°</t>
  </si>
  <si>
    <t>https://www.google.com/search?hl=en&amp;gl=us&amp;q=1KOMMA5%C2%B0&amp;sa=X&amp;ved=0ahUKEwjtwK679Pb_AhVyKFkFHV1CCcwQmJACCPcL</t>
  </si>
  <si>
    <t>https://encrypted-tbn0.gstatic.com/images?q=tbn:ANd9GcSX1MPDcaf6Y__sAFhUmJUekPKLf1hPWyLPrkfoKNQ&amp;s</t>
  </si>
  <si>
    <t>Extranet Systems</t>
  </si>
  <si>
    <t>https://www.google.com/search?hl=en&amp;gl=us&amp;q=Extranet+Systems&amp;sa=X&amp;ved=0ahUKEwiY8bLY9qD9AhWjmGoFHV_DBYEQmJACCK8I</t>
  </si>
  <si>
    <t>https://encrypted-tbn0.gstatic.com/images?q=tbn:ANd9GcQ97mRjWimUgCZY9dSd2sP_zOKmtGvOJg0SxqFu-so&amp;s</t>
  </si>
  <si>
    <t>Advisian</t>
  </si>
  <si>
    <t>http://www.advisian.com/</t>
  </si>
  <si>
    <t>https://www.google.com/search?sca_esv=585526170&amp;hl=en&amp;gl=us&amp;q=Advisian&amp;sa=X&amp;ved=0ahUKEwjN-YjVx-OCAxXcF1kFHXSAA9AQmJACCI4L</t>
  </si>
  <si>
    <t>íœ´í†°</t>
  </si>
  <si>
    <t>https://www.google.com/search?hl=en&amp;gl=us&amp;q=%ED%9C%B4%ED%86%B0&amp;sa=X&amp;ved=0ahUKEwioifi-pa78AhVERjABHZeSBnsQmJACCNIK</t>
  </si>
  <si>
    <t>https://encrypted-tbn0.gstatic.com/images?q=tbn:ANd9GcTEr-T9f8ZjE4Oi8FDg3yg1umdoAtEQI0fG6KCwq0g&amp;s</t>
  </si>
  <si>
    <t>BAETTR AS</t>
  </si>
  <si>
    <t>https://www.google.com/search?gl=us&amp;hl=en&amp;q=BAETTR+AS&amp;sa=X&amp;ved=0ahUKEwjaoNKR_Kj_AhXyhIkEHR7WDGcQmJACCOML</t>
  </si>
  <si>
    <t>Eduwork</t>
  </si>
  <si>
    <t>https://www.google.com/search?hl=en&amp;gl=us&amp;q=Eduwork&amp;sa=X&amp;ved=0ahUKEwjR1_C63Mn_AhXjnIQIHd1hDkEQmJACCPUG</t>
  </si>
  <si>
    <t>GECO Deutschland GmbH</t>
  </si>
  <si>
    <t>http://www.geco-group.com/</t>
  </si>
  <si>
    <t>https://www.google.com/search?gl=us&amp;hl=en&amp;q=GECO+Deutschland+GmbH&amp;sa=X&amp;ved=0ahUKEwiz29_x3Mv9AhWCmGoFHVu6AzY4ChCYkAIIgg4</t>
  </si>
  <si>
    <t>https://encrypted-tbn0.gstatic.com/images?q=tbn:ANd9GcRg6Zuln1A1jiAP-9nfLypg877sTW0Sy6tGFX-r&amp;s=0</t>
  </si>
  <si>
    <t>ADP Test Company- CP</t>
  </si>
  <si>
    <t>https://www.google.com/search?hl=en&amp;gl=us&amp;q=ADP+Test+Company-+CP&amp;sa=X&amp;ved=0ahUKEwjhn6nDmdP9AhWjnGoFHVWICAM4MhCYkAIIig0</t>
  </si>
  <si>
    <t>Deinde</t>
  </si>
  <si>
    <t>https://www.google.com/search?hl=en&amp;gl=us&amp;q=Deinde&amp;sa=X&amp;ved=0ahUKEwjRg9qnieD-AhXYkYkEHdYLAdwQmJACCIsL</t>
  </si>
  <si>
    <t>h2r-personalberatung</t>
  </si>
  <si>
    <t>https://www.google.com/search?sca_esv=588279375&amp;gl=us&amp;hl=en&amp;q=h2r-personalberatung&amp;sa=X&amp;ved=0ahUKEwjxoNDslPqCAxWzmokEHcByDEU4HhCYkAIIuAw</t>
  </si>
  <si>
    <t>sisley</t>
  </si>
  <si>
    <t>http://www.sisley-paris.com/</t>
  </si>
  <si>
    <t>https://www.google.com/search?gl=us&amp;hl=en&amp;q=sisley&amp;sa=X&amp;ved=0ahUKEwiI3uD-2J7-AhXHD1kFHThDDnw4KBCYkAIIiws</t>
  </si>
  <si>
    <t>https://encrypted-tbn0.gstatic.com/images?q=tbn:ANd9GcS7Km9wyd_os5NHoL3SJOfEImlAyPUnndI3FyGvCbU&amp;s</t>
  </si>
  <si>
    <t>Atherton Stone</t>
  </si>
  <si>
    <t>http://athertonstone.com/</t>
  </si>
  <si>
    <t>https://www.google.com/search?gl=us&amp;hl=en&amp;q=Atherton+Stone&amp;sa=X&amp;ved=0ahUKEwjQ1vyPiJCAAxUpM0QIHRIKBUo4HhCYkAIIyAs</t>
  </si>
  <si>
    <t>Innovya Technologies</t>
  </si>
  <si>
    <t>https://www.google.com/search?gl=us&amp;hl=en&amp;q=Innovya+Technologies&amp;sa=X&amp;ved=0ahUKEwi_lJKEu9D8AhXEmWoFHY7iD804ChCYkAIIzgs</t>
  </si>
  <si>
    <t>https://encrypted-tbn0.gstatic.com/images?q=tbn:ANd9GcTYGXHYJb25jVNjEvPeziltRlqI7ideYoPo6ii2hiM&amp;s</t>
  </si>
  <si>
    <t>BigaBid</t>
  </si>
  <si>
    <t>http://www.bigabid.com/</t>
  </si>
  <si>
    <t>https://www.google.com/search?sca_esv=555046018&amp;gl=us&amp;hl=en&amp;q=BigaBid&amp;sa=X&amp;ved=0ahUKEwj6nPmk9s6AAxW1SzABHf0QBbsQmJACCJIL</t>
  </si>
  <si>
    <t>ManpowerGroup Italia</t>
  </si>
  <si>
    <t>https://www.google.com/search?sca_esv=592739610&amp;gl=us&amp;hl=en&amp;q=ManpowerGroup+Italia&amp;sa=X&amp;ved=0ahUKEwjp-5yi8Z-DAxVCjYkEHUIiAMY4FBCYkAIIyAs</t>
  </si>
  <si>
    <t>Jacksonstone Recruitment Ltd</t>
  </si>
  <si>
    <t>https://www.google.com/search?sca_esv=592739610&amp;gl=us&amp;hl=en&amp;q=Jacksonstone+Recruitment+Ltd&amp;sa=X&amp;ved=0ahUKEwjC8oWY85-DAxWvFFkFHYESAcMQmJACCPQJ</t>
  </si>
  <si>
    <t>https://encrypted-tbn0.gstatic.com/images?q=tbn:ANd9GcSbRBKq3GGgXZKA-fdo2Kx3gQqsgVC1MuNEZp_7fVs&amp;s</t>
  </si>
  <si>
    <t>ngÃ¢n hÃ ng thÆ°Æ¡ng máº¡i cá»• pháº§n quÃ¢n Ä‘á»™i - mb</t>
  </si>
  <si>
    <t>https://www.google.com/search?hl=en&amp;gl=us&amp;q=ng%C3%A2n+h%C3%A0ng+th%C6%B0%C6%A1ng+m%E1%BA%A1i+c%E1%BB%95+ph%E1%BA%A7n+qu%C3%A2n+%C4%91%E1%BB%99i+-+mb&amp;sa=X&amp;ved=0ahUKEwjt1Ybe6r-AAxVVADQIHS1qDI0QmJACCL0K</t>
  </si>
  <si>
    <t>Famly</t>
  </si>
  <si>
    <t>https://www.google.com/search?hl=en&amp;gl=us&amp;q=Famly&amp;sa=X&amp;ved=0ahUKEwiqtIe8_oCAAxUtC0QIHfOvAn4QmJACCOEM</t>
  </si>
  <si>
    <t>Sense Street</t>
  </si>
  <si>
    <t>http://sensestreet.co.uk/</t>
  </si>
  <si>
    <t>https://www.google.com/search?q=Sense+Street&amp;sa=X&amp;ved=0ahUKEwizv6_spa78AhVck2oFHUh-CrY4ChCYkAIIhA4</t>
  </si>
  <si>
    <t>BrainBox AI</t>
  </si>
  <si>
    <t>http://www.brainboxai.com/</t>
  </si>
  <si>
    <t>https://www.google.com/search?sca_esv=c8d968e0257eeffd&amp;sca_upv=1&amp;gl=us&amp;hl=en&amp;q=BrainBox+AI&amp;sa=X&amp;ved=0ahUKEwi5kKrMp4mDAxUEsoQIHQj_Bd84KBCYkAIIlgs</t>
  </si>
  <si>
    <t>DigitalBrother</t>
  </si>
  <si>
    <t>https://www.google.com/search?gl=us&amp;hl=en&amp;q=DigitalBrother&amp;sa=X&amp;ved=0ahUKEwj8rqGMkbP_AhU3lYkEHVMzD1oQmJACCNwI</t>
  </si>
  <si>
    <t>ecosio</t>
  </si>
  <si>
    <t>https://www.google.com/search?sca_esv=559317661&amp;gl=us&amp;hl=en&amp;q=ecosio&amp;sa=X&amp;ved=0ahUKEwi7rK3bk_KAAxWAMlkFHRKdBCA4ChCYkAII_gs</t>
  </si>
  <si>
    <t>https://encrypted-tbn0.gstatic.com/images?q=tbn:ANd9GcQ5MWrOae0jnx_fBVahnTvMRq0YsPTELqGexqAmJOw&amp;s</t>
  </si>
  <si>
    <t>INNOVIT USA INC</t>
  </si>
  <si>
    <t>https://www.google.com/search?hl=en&amp;gl=us&amp;q=INNOVIT+USA+INC&amp;sa=X&amp;ved=0ahUKEwjtjf33mfn-AhX4tYkEHcbEDTI4KBCYkAIIpg4</t>
  </si>
  <si>
    <t>A.C.A. Group</t>
  </si>
  <si>
    <t>https://www.google.com/search?hl=en&amp;gl=us&amp;q=A.C.A.+Group&amp;sa=X&amp;ved=0ahUKEwiyz-idiYaAAxVZLFkFHfUuBb8QmJACCMsM</t>
  </si>
  <si>
    <t>Podcastle</t>
  </si>
  <si>
    <t>http://www.podcastle.ai/</t>
  </si>
  <si>
    <t>https://www.google.com/search?gl=us&amp;hl=en&amp;q=Podcastle&amp;sa=X&amp;ved=0ahUKEwjpxJWAo5-AAxU4kIkEHaa8CUIQmJACCNgJ</t>
  </si>
  <si>
    <t>https://encrypted-tbn0.gstatic.com/images?q=tbn:ANd9GcQux2qJ3FzDB55piGN22BS4NHPDFFuAxRKYxHT7mGw&amp;s</t>
  </si>
  <si>
    <t>Gaston County Schools</t>
  </si>
  <si>
    <t>http://gaston.k12.nc.us/</t>
  </si>
  <si>
    <t>https://www.google.com/search?sca_esv=566849429&amp;hl=en&amp;gl=us&amp;q=Gaston+County+Schools&amp;sa=X&amp;ved=0ahUKEwigyuaXybiBAxXHGFkFHdfVAic4FBCYkAIImwo</t>
  </si>
  <si>
    <t>https://encrypted-tbn0.gstatic.com/images?q=tbn:ANd9GcQEzWbPQ312jpdFpmX-WFallfu--QGeck7458x1&amp;s=0</t>
  </si>
  <si>
    <t>SectorSixty6</t>
  </si>
  <si>
    <t>https://www.google.com/search?sca_esv=562459021&amp;hl=en&amp;gl=us&amp;q=SectorSixty6&amp;sa=X&amp;ved=0ahUKEwjy4--6rZCBAxVwMVkFHYjgDJYQmJACCO8K</t>
  </si>
  <si>
    <t>FINESSE</t>
  </si>
  <si>
    <t>https://www.google.com/search?gl=us&amp;hl=en&amp;q=FINESSE&amp;sa=X&amp;ved=0ahUKEwiviImNt6P9AhXfHUQIHeDzCYsQmJACCJQK</t>
  </si>
  <si>
    <t>https://encrypted-tbn0.gstatic.com/images?q=tbn:ANd9GcTpJ_zjPIfdLEKocmAtO1-apeGqY73Cp8IMwuV7EKY&amp;s</t>
  </si>
  <si>
    <t>Zllius Inc.</t>
  </si>
  <si>
    <t>https://www.google.com/search?gl=us&amp;hl=en&amp;q=Zllius+Inc.&amp;sa=X&amp;ved=0ahUKEwi2p_Oq8p7_AhXAmIkEHRwuDUAQmJACCM0K</t>
  </si>
  <si>
    <t>TradeLink Retail Systems Pty Ltd</t>
  </si>
  <si>
    <t>https://www.google.com/search?sca_esv=565570927&amp;hl=en&amp;gl=us&amp;q=TradeLink+Retail+Systems+Pty+Ltd&amp;sa=X&amp;ved=0ahUKEwjSybqf_KuBAxVSFVkFHauZAzEQmJACCMwK</t>
  </si>
  <si>
    <t>Open SAS</t>
  </si>
  <si>
    <t>https://www.google.com/search?gl=us&amp;hl=en&amp;q=Open+SAS&amp;sa=X&amp;ved=0ahUKEwi53vzI3tD9AhWUD1kFHeF4DmU4ChCYkAIIyg0</t>
  </si>
  <si>
    <t>https://encrypted-tbn0.gstatic.com/images?q=tbn:ANd9GcTyibEtTjcscIQqM_AX19Y28kO8Grc23qkAjthEk3R0YjJedafBmRWC8A&amp;s</t>
  </si>
  <si>
    <t>IC-CAP, LLC</t>
  </si>
  <si>
    <t>https://www.google.com/search?q=IC-CAP,+LLC&amp;sa=X&amp;ved=0ahUKEwjRu7vh99D-AhXxFlkFHQBxC7c4WhCYkAIIuQo</t>
  </si>
  <si>
    <t>Synergent Tech Solutions</t>
  </si>
  <si>
    <t>https://www.google.com/search?sca_esv=577069831&amp;hl=en&amp;gl=us&amp;q=Synergent+Tech+Solutions&amp;sa=X&amp;ved=0ahUKEwikrq2ix5WCAxWQrmoFHVMfB1QQmJACCM0L</t>
  </si>
  <si>
    <t>Etex Group</t>
  </si>
  <si>
    <t>https://www.google.com/search?sca_esv=593374222&amp;gl=us&amp;hl=en&amp;q=Etex+Group&amp;sa=X&amp;ved=0ahUKEwjM2M_OuqeDAxXYlYkEHclBBuk4FBCYkAIInw0</t>
  </si>
  <si>
    <t>https://encrypted-tbn0.gstatic.com/images?q=tbn:ANd9GcQm5UDkXym_oIsAIigmwdthHirFzrfmrpJ-I8D3&amp;s=0</t>
  </si>
  <si>
    <t>G Adventures Inc</t>
  </si>
  <si>
    <t>http://www.gadventures.com/</t>
  </si>
  <si>
    <t>https://www.google.com/search?gl=us&amp;hl=en&amp;q=G+Adventures+Inc&amp;sa=X&amp;ved=0ahUKEwjfy5TZvMyAAxUXFlkFHSb6A344FBCYkAIImg4</t>
  </si>
  <si>
    <t>United International Private School</t>
  </si>
  <si>
    <t>https://www.google.com/search?sca_esv=588967138&amp;gl=us&amp;hl=en&amp;q=United+International+Private+School&amp;sa=X&amp;ved=0ahUKEwi35Yqanv-CAxWromoFHQ_PASYQmJACCMAL</t>
  </si>
  <si>
    <t>Spanish Point Technologies</t>
  </si>
  <si>
    <t>https://www.google.com/search?gl=us&amp;hl=en&amp;q=Spanish+Point+Technologies&amp;sa=X&amp;ved=0ahUKEwi3j8e5ruL9AhVDl2oFHcNPDDU4ChCYkAIIlgo</t>
  </si>
  <si>
    <t>https://encrypted-tbn0.gstatic.com/images?q=tbn:ANd9GcTWiIZoWprNEfneneEXWT6lCd-AwWLaFfF8rlCVRX8&amp;s</t>
  </si>
  <si>
    <t>Huuuge Games Sp. Z O.o.</t>
  </si>
  <si>
    <t>https://www.google.com/search?sca_esv=591779389&amp;hl=en&amp;gl=us&amp;q=Huuuge+Games+Sp.+Z+O.o.&amp;sa=X&amp;ved=0ahUKEwi_wb25qpiDAxU3m4kEHaPKCl0QmJACCIgL</t>
  </si>
  <si>
    <t>TaxAct</t>
  </si>
  <si>
    <t>https://www.google.com/search?sca_esv=6d5bedc1fb97438b&amp;sca_upv=1&amp;hl=en&amp;gl=us&amp;q=TaxAct&amp;sa=X&amp;ved=0ahUKEwiswuuFyO2CAxVcZzABHSP6D_U4PBCYkAIIygw</t>
  </si>
  <si>
    <t>https://encrypted-tbn0.gstatic.com/images?q=tbn:ANd9GcRg5R2yJOQ70LykU-pva3kvcnrYiWz0jb3Dqvcb7C8&amp;s</t>
  </si>
  <si>
    <t>Vibronyx</t>
  </si>
  <si>
    <t>https://www.google.com/search?gl=us&amp;hl=en&amp;q=Vibronyx&amp;sa=X&amp;ved=0ahUKEwjZ89yAwtr8AhX4mIQIHQbwDAE4FBCYkAII1Qo</t>
  </si>
  <si>
    <t>Averro</t>
  </si>
  <si>
    <t>http://www.averro.com/</t>
  </si>
  <si>
    <t>https://www.google.com/search?hl=en&amp;gl=us&amp;q=Averro&amp;sa=X&amp;ved=0ahUKEwiS-8jEn_b8AhVFEFkFHfR9AOI4oAEQmJACCNIJ</t>
  </si>
  <si>
    <t>https://encrypted-tbn0.gstatic.com/images?q=tbn:ANd9GcSd76sWpQzsSGqvEylGGUL-7gEUavEsATxRdVyPLio&amp;s</t>
  </si>
  <si>
    <t>Adaptive Engineering</t>
  </si>
  <si>
    <t>https://www.google.com/search?gl=us&amp;hl=en&amp;q=Adaptive+Engineering&amp;sa=X&amp;ved=0ahUKEwj8u4Wgm6mAAxVOF1kFHeZJBFQQmJACCJQL</t>
  </si>
  <si>
    <t>https://encrypted-tbn0.gstatic.com/images?q=tbn:ANd9GcQU2Ide14dlcLBXmWzOuP2SP_t3CTiUJhPY5uCG0Rs&amp;s</t>
  </si>
  <si>
    <t>Etain Solutions</t>
  </si>
  <si>
    <t>https://www.google.com/search?sca_esv=588279375&amp;gl=us&amp;hl=en&amp;q=Etain+Solutions&amp;sa=X&amp;ved=0ahUKEwjqhoGxlPqCAxXIpokEHSFZAmcQmJACCI4L</t>
  </si>
  <si>
    <t>Tarifomat, s.r.o.</t>
  </si>
  <si>
    <t>https://www.google.com/search?hl=en&amp;gl=us&amp;q=Tarifomat,+s.r.o.&amp;sa=X&amp;ved=0ahUKEwjckPjUu579AhXBm2oFHQbiBgcQmJACCNwI</t>
  </si>
  <si>
    <t>https://encrypted-tbn0.gstatic.com/images?q=tbn:ANd9GcT3AyvMk-oxjF0GabBZUzCSLTtxKr-dvRayuDscQX0&amp;s</t>
  </si>
  <si>
    <t>Canopy One IT Solutions</t>
  </si>
  <si>
    <t>https://www.google.com/search?sca_esv=555798169&amp;gl=us&amp;hl=en&amp;q=Canopy+One+IT+Solutions&amp;sa=X&amp;ved=0ahUKEwi3jMn7-NOAAxUug4kEHYGkDMYQmJACCIkL</t>
  </si>
  <si>
    <t>Rapp</t>
  </si>
  <si>
    <t>https://www.google.com/search?sca_esv=587228370&amp;hl=en&amp;gl=us&amp;q=Rapp&amp;sa=X&amp;ved=0ahUKEwiLjo27k_CCAxWSh-4BHewQBmo4ChCYkAIIuQs</t>
  </si>
  <si>
    <t>FOMO PAY PTE LTD</t>
  </si>
  <si>
    <t>https://www.google.com/search?sca_esv=570269325&amp;gl=us&amp;hl=en&amp;q=FOMO+PAY+PTE+LTD&amp;sa=X&amp;ved=0ahUKEwjYvajPo9mBAxXzlGoFHfZTDok4HhCYkAIIqgo</t>
  </si>
  <si>
    <t>Axis Services</t>
  </si>
  <si>
    <t>https://www.google.com/search?gl=us&amp;hl=en&amp;q=Axis+Services&amp;sa=X&amp;ved=0ahUKEwiDiZ3NwbX_AhWWGFkFHZmjApE4MhCYkAIIwQ0</t>
  </si>
  <si>
    <t>Evco Plastics De Mexico</t>
  </si>
  <si>
    <t>http://www.evcoplastics.com/</t>
  </si>
  <si>
    <t>https://www.google.com/search?sca_esv=587583771&amp;gl=us&amp;hl=en&amp;q=Evco+Plastics+De+Mexico&amp;sa=X&amp;ved=0ahUKEwilvdz6kPWCAxUngmoFHQORCag4KBCYkAIItAw</t>
  </si>
  <si>
    <t>Bee engineering</t>
  </si>
  <si>
    <t>https://www.google.com/search?sca_esv=578400713&amp;hl=en&amp;gl=us&amp;q=Bee+engineering&amp;sa=X&amp;ved=0ahUKEwjhgtvUmaKCAxUFIEQIHfe6AQIQmJACCOsM</t>
  </si>
  <si>
    <t>Grandi Stazioni Retail S.p.a.</t>
  </si>
  <si>
    <t>http://gsretail.it/</t>
  </si>
  <si>
    <t>https://www.google.com/search?ucbcb=1&amp;hl=en&amp;gl=us&amp;q=Grandi+Stazioni+Retail+S.p.a.&amp;sa=X&amp;ved=0ahUKEwiDpuGa2-n8AhXKPkQIHTZfCv0QmJACCIkL</t>
  </si>
  <si>
    <t>https://encrypted-tbn0.gstatic.com/images?q=tbn:ANd9GcR23TkmTouxvAmIRmOPBp27IwCgbBsDkZV-of3DEdA&amp;s</t>
  </si>
  <si>
    <t>UPMC in Ireland</t>
  </si>
  <si>
    <t>https://www.google.com/search?ucbcb=1&amp;hl=en&amp;gl=us&amp;q=UPMC+in+Ireland&amp;sa=X&amp;ved=0ahUKEwjO4eLn9JH9AhWDk4kEHWlwCWg4MhCYkAII4wk</t>
  </si>
  <si>
    <t>×¤×¨×•×œ×•×’'×™×§</t>
  </si>
  <si>
    <t>https://www.google.com/search?hl=en&amp;gl=us&amp;q=%D7%A4%D7%A8%D7%95%D7%9C%D7%95%D7%92%27%D7%99%D7%A7&amp;sa=X&amp;ved=0ahUKEwig6-Pa36uAAxXUrokEHWNlA90QmJACCN8K</t>
  </si>
  <si>
    <t>https://encrypted-tbn0.gstatic.com/images?q=tbn:ANd9GcTxINY3k43-9Gs64y3E4KSRtXaRJKgFS69obfQlY8E&amp;s</t>
  </si>
  <si>
    <t>VSV WINS INC.</t>
  </si>
  <si>
    <t>https://www.google.com/search?ucbcb=1&amp;gl=us&amp;hl=en&amp;q=VSV+WINS+INC.&amp;sa=X&amp;ved=0ahUKEwiQtOyY5cv9AhWajIkEHVqFDBo4ChCYkAII2Q0</t>
  </si>
  <si>
    <t>https://encrypted-tbn0.gstatic.com/images?q=tbn:ANd9GcTtfYHx3owuI9-bdpPyrlQqOYYptEN5NDGbG2VOQo5FJIB6w-qmU6q1FA&amp;s</t>
  </si>
  <si>
    <t>Groupe AFFLELOU</t>
  </si>
  <si>
    <t>http://www.afflelou.com/</t>
  </si>
  <si>
    <t>https://www.google.com/search?sca_esv=571511976&amp;hl=en&amp;gl=us&amp;q=Groupe+AFFLELOU&amp;sa=X&amp;ved=0ahUKEwjHjIf0puOBAxVolWoFHdFBDagQmJACCLsO</t>
  </si>
  <si>
    <t>https://encrypted-tbn0.gstatic.com/images?q=tbn:ANd9GcQLoRL0TAF-O6vEmwJoqI_g1cS5vo_Fo-9alJF8yQ4&amp;s</t>
  </si>
  <si>
    <t>TELECARE CORPORATION</t>
  </si>
  <si>
    <t>https://www.google.com/search?gl=us&amp;hl=en&amp;q=TELECARE+CORPORATION&amp;sa=X&amp;ved=0ahUKEwjUm7bN3Kr8AhVYq3IEHe36A_o4FBCYkAIIog8</t>
  </si>
  <si>
    <t>SATISFACTORY SRL</t>
  </si>
  <si>
    <t>https://www.google.com/search?sca_esv=561228216&amp;gl=us&amp;hl=en&amp;q=SATISFACTORY+SRL&amp;sa=X&amp;ved=0ahUKEwj2r_OC54OBAxWyElkFHYpwCmI4ChCYkAIIjA0</t>
  </si>
  <si>
    <t>MAI Capital Management</t>
  </si>
  <si>
    <t>http://www.maiwealth.com/</t>
  </si>
  <si>
    <t>https://www.google.com/search?sca_esv=569384727&amp;gl=us&amp;hl=en&amp;q=MAI+Capital+Management&amp;sa=X&amp;ved=0ahUKEwiqzM6wns-BAxVbmGoFHV85AVc4lgEQmJACCKMO</t>
  </si>
  <si>
    <t>https://encrypted-tbn0.gstatic.com/images?q=tbn:ANd9GcR-joudHOf0t2jUt79a9TNyvgnq5GAPkM56hphWWH4&amp;s</t>
  </si>
  <si>
    <t>RATP Dev Mobility Cairo</t>
  </si>
  <si>
    <t>https://www.google.com/search?sca_esv=592739610&amp;gl=us&amp;hl=en&amp;q=RATP+Dev+Mobility+Cairo&amp;sa=X&amp;ved=0ahUKEwjnwYjs8J-DAxWOlWoFHdhrAQIQmJACCLMJ</t>
  </si>
  <si>
    <t>https://encrypted-tbn0.gstatic.com/images?q=tbn:ANd9GcSMuYcwVRdJFJexwg6-3F8qqWv4vIgjSqNbE0PhqLQ&amp;s</t>
  </si>
  <si>
    <t>Applandeo</t>
  </si>
  <si>
    <t>https://www.google.com/search?q=Applandeo&amp;sa=X&amp;ved=0ahUKEwiTgNelpK78AhV-F1kFHfsvC_Y4ChCYkAIInA0</t>
  </si>
  <si>
    <t>https://encrypted-tbn0.gstatic.com/images?q=tbn:ANd9GcQCycZOBgKFwFrdEMOw7mPYEVgKwf7TnzV5EcZgRoY&amp;s</t>
  </si>
  <si>
    <t>HD Supply Holdings</t>
  </si>
  <si>
    <t>https://www.google.com/search?q=HD+Supply+Holdings&amp;sa=X&amp;ved=0ahUKEwiOlLX5nq78AhVrFFkFHU-EBAE4ZBCYkAIIxA0</t>
  </si>
  <si>
    <t>https://encrypted-tbn0.gstatic.com/images?q=tbn:ANd9GcTuEr51MlpsvL-O9tb3sELtz3G8ldeWupCj7XkK&amp;s=0</t>
  </si>
  <si>
    <t>Ð±Ð¸Ð»Ð°Ð¹Ð½: Ð¡Ñ‚Ð°Ð¶Ð¸Ñ€Ð¾Ð²ÐºÐ¸</t>
  </si>
  <si>
    <t>https://www.google.com/search?ucbcb=1&amp;gl=us&amp;hl=en&amp;q=%D0%B1%D0%B8%D0%BB%D0%B0%D0%B9%D0%BD:+%D0%A1%D1%82%D0%B0%D0%B6%D0%B8%D1%80%D0%BE%D0%B2%D0%BA%D0%B8&amp;sa=X&amp;ved=0ahUKEwiMrrP98Ln8AhWIATQIHX1kCmkQmJACCLAJ</t>
  </si>
  <si>
    <t>Riverside.fm</t>
  </si>
  <si>
    <t>http://riverside.fm/</t>
  </si>
  <si>
    <t>https://www.google.com/search?q=Riverside.fm&amp;sa=X&amp;ved=0ahUKEwiXt5XfiY3-AhVnmmoFHbQgCPwQmJACCPAK</t>
  </si>
  <si>
    <t>https://encrypted-tbn0.gstatic.com/images?q=tbn:ANd9GcQJ_KsjEuyVy88Le5_yD9BhuYcEeu-4O_VAxz-_PmQ&amp;s</t>
  </si>
  <si>
    <t>NISA Investment Advisors, LLC</t>
  </si>
  <si>
    <t>https://www.google.com/search?hl=en&amp;gl=us&amp;q=NISA+Investment+Advisors,+LLC&amp;sa=X&amp;ved=0ahUKEwigmKSZjLj_AhXFkYkEHeBZAnk4UBCYkAII0A0</t>
  </si>
  <si>
    <t>https://encrypted-tbn0.gstatic.com/images?q=tbn:ANd9GcTTEncrPz0jHtXLO853p_BeHysXJZcDQqXQotTIdaM&amp;s</t>
  </si>
  <si>
    <t>State of Iowa - Executive Branch</t>
  </si>
  <si>
    <t>https://www.google.com/search?gl=us&amp;hl=en&amp;q=State+of+Iowa+-+Executive+Branch&amp;sa=X&amp;ved=0ahUKEwjygPbH5LT8AhWClmoFHXOSA9Y4ZBCYkAIIwA8</t>
  </si>
  <si>
    <t>https://encrypted-tbn0.gstatic.com/images?q=tbn:ANd9GcRpwxW5e6gUng_yQa3FElL8n8LQpZDSTJtjlQowUYE&amp;s</t>
  </si>
  <si>
    <t>Comlek</t>
  </si>
  <si>
    <t>http://comlek.co.uk/</t>
  </si>
  <si>
    <t>https://www.google.com/search?sca_esv=576019406&amp;gl=us&amp;hl=en&amp;q=Comlek&amp;sa=X&amp;ved=0ahUKEwjmk8fcg46CAxUEK1kFHemZDVA4PBCYkAIImAs</t>
  </si>
  <si>
    <t>https://encrypted-tbn0.gstatic.com/images?q=tbn:ANd9GcSv4Ecpn3HkVpOSQg98rdFSJ7047hAYm6dhiIlukNo&amp;s</t>
  </si>
  <si>
    <t>Interon IT Solutions LLC</t>
  </si>
  <si>
    <t>https://www.google.com/search?hl=en&amp;gl=us&amp;q=Interon+IT+Solutions+LLC&amp;sa=X&amp;ved=0ahUKEwjbm8TJgouAAxUHKFkFHbnjB3k4PBCYkAII0Qk</t>
  </si>
  <si>
    <t>https://encrypted-tbn0.gstatic.com/images?q=tbn:ANd9GcTsSGyRg3iXxKEOkYze1MB-Zfh6VIYYDjFkErt70Gc&amp;s</t>
  </si>
  <si>
    <t>Go Intellects Inc</t>
  </si>
  <si>
    <t>https://www.google.com/search?hl=en&amp;gl=us&amp;q=Go+Intellects+Inc&amp;sa=X&amp;ved=0ahUKEwjuuNqw75T_AhXRk4kEHcHUDWk4KBCYkAIInAw</t>
  </si>
  <si>
    <t>Job Farm</t>
  </si>
  <si>
    <t>https://www.google.com/search?gl=us&amp;hl=en&amp;q=Job+Farm&amp;sa=X&amp;ved=0ahUKEwi67OnDxY2AAxVRM1kFHZ7UAs8QmJACCJcN</t>
  </si>
  <si>
    <t>https://encrypted-tbn0.gstatic.com/images?q=tbn:ANd9GcQ3kuRoeK94451lfrV0_PnngfmPuh4xqxNCWyupu9c&amp;s</t>
  </si>
  <si>
    <t>SET Solutions</t>
  </si>
  <si>
    <t>http://www.setsolutions.com/</t>
  </si>
  <si>
    <t>https://www.google.com/search?ucbcb=1&amp;gl=us&amp;hl=en&amp;q=SET+Solutions&amp;sa=X&amp;ved=0ahUKEwj2ioTz1t_8AhXTmGoFHWwhBHE4eBCYkAIIpQ4</t>
  </si>
  <si>
    <t>https://encrypted-tbn0.gstatic.com/images?q=tbn:ANd9GcS58hB7Yte6GhrHuzJUEmdgcUGG9sNMita1301V&amp;s=0</t>
  </si>
  <si>
    <t>VERO Biotech</t>
  </si>
  <si>
    <t>https://www.google.com/search?hl=en&amp;gl=us&amp;q=VERO+Biotech&amp;sa=X&amp;ved=0ahUKEwjn65qA08T_AhVcjIkEHWCLBrcQmJACCPoL</t>
  </si>
  <si>
    <t>https://encrypted-tbn0.gstatic.com/images?q=tbn:ANd9GcRy1uQPicQxBaK-IuFN4_nB84oo3qUwYkv92F5Pq1o&amp;s</t>
  </si>
  <si>
    <t>Miriade Srl</t>
  </si>
  <si>
    <t>http://www.miriade.it/</t>
  </si>
  <si>
    <t>https://www.google.com/search?hl=en&amp;gl=us&amp;q=Miriade+Srl&amp;sa=X&amp;ved=0ahUKEwikxZuP0cH9AhWYk2oFHVfHBtcQmJACCMcN</t>
  </si>
  <si>
    <t>https://encrypted-tbn0.gstatic.com/images?q=tbn:ANd9GcT5VOJTcI1MRDXkC_Aq0dZK607vyCzYO0_yadKo6cE&amp;s</t>
  </si>
  <si>
    <t>HUUP</t>
  </si>
  <si>
    <t>https://www.google.com/search?hl=en&amp;gl=us&amp;q=HUUP&amp;sa=X&amp;ved=0ahUKEwi5-PzE5PH-AhU_jIkEHds-BVsQmJACCM4F</t>
  </si>
  <si>
    <t>https://encrypted-tbn0.gstatic.com/images?q=tbn:ANd9GcSwEn02okifWNshkCm-lZhYE566jmfeGX-iuUMPZAo&amp;s</t>
  </si>
  <si>
    <t>Nearfield Instruments</t>
  </si>
  <si>
    <t>https://www.google.com/search?gl=us&amp;hl=en&amp;q=Nearfield+Instruments&amp;sa=X&amp;ved=0ahUKEwjs1sKis_T_AhVVfzABHSEkAs04FBCYkAIIxQ0</t>
  </si>
  <si>
    <t>Myob</t>
  </si>
  <si>
    <t>https://www.google.com/search?hl=en&amp;gl=us&amp;q=Myob&amp;sa=X&amp;ved=0ahUKEwjIr6jAlaH-AhUPF1kFHWP_DaU4KBCYkAII1gs</t>
  </si>
  <si>
    <t>City of Toronto</t>
  </si>
  <si>
    <t>https://www.google.com/search?gl=us&amp;hl=en&amp;q=City+of+Toronto&amp;sa=X&amp;ved=0ahUKEwilkIP3j5f-AhVeM0QIHWznBiE4ChCYkAII5Qs</t>
  </si>
  <si>
    <t>Willowton Group</t>
  </si>
  <si>
    <t>https://www.google.com/search?sca_esv=586190494&amp;gl=us&amp;hl=en&amp;q=Willowton+Group&amp;sa=X&amp;ved=0ahUKEwjkhMuAyOiCAxWik4kEHdshAokQmJACCLMJ</t>
  </si>
  <si>
    <t>https://encrypted-tbn0.gstatic.com/images?q=tbn:ANd9GcQkQnS6xrDvSXZXWDzjEgFJGHaLjV9x7dYyUOm3Ql0&amp;s</t>
  </si>
  <si>
    <t>Generali Gruppe Ã–sterreich</t>
  </si>
  <si>
    <t>https://www.google.com/search?gl=us&amp;hl=en&amp;q=Generali+Gruppe+%C3%96sterreich&amp;sa=X&amp;ved=0ahUKEwiNj7ihk-X-AhWtBUQIHa9TAnkQmJACCPMM</t>
  </si>
  <si>
    <t>GWR Hire</t>
  </si>
  <si>
    <t>https://www.google.com/search?hl=en&amp;gl=us&amp;q=GWR+Hire&amp;sa=X&amp;ved=0ahUKEwj71Pqd6ef_AhWtlIkEHZULDEUQmJACCIkL</t>
  </si>
  <si>
    <t>Concurrency, Inc.</t>
  </si>
  <si>
    <t>https://www.google.com/search?gl=us&amp;hl=en&amp;q=Concurrency,+Inc.&amp;sa=X&amp;ved=0ahUKEwj8kcHlw42AAxXvDzQIHYmOCa44oAEQmJACCPgM</t>
  </si>
  <si>
    <t>https://encrypted-tbn0.gstatic.com/images?q=tbn:ANd9GcQQkHkoQ6VXgBcr1VBNxBSP9Fmb7RFsUWODM6IxXp4&amp;s</t>
  </si>
  <si>
    <t>C1Exchange</t>
  </si>
  <si>
    <t>https://www.google.com/search?hl=en&amp;gl=us&amp;q=C1Exchange&amp;sa=X&amp;ved=0ahUKEwiRt-nR8JH9AhWgg4kEHS9zCtk4FBCYkAIInAs</t>
  </si>
  <si>
    <t>GetCoders</t>
  </si>
  <si>
    <t>https://www.google.com/search?ucbcb=1&amp;gl=us&amp;hl=en&amp;q=GetCoders&amp;sa=X&amp;ved=0ahUKEwjIgLablvH8AhVUjYkEHVkeBQoQmJACCMYL</t>
  </si>
  <si>
    <t>RTL Networks, Inc</t>
  </si>
  <si>
    <t>https://www.google.com/search?gl=us&amp;hl=en&amp;q=RTL+Networks,+Inc&amp;sa=X&amp;ved=0ahUKEwiL1PXOrpn9AhWAlWoFHZqCCT04WhCYkAIIwg8</t>
  </si>
  <si>
    <t>Stream, Inc.</t>
  </si>
  <si>
    <t>http://www.sevenstreamsinc.net/</t>
  </si>
  <si>
    <t>https://www.google.com/search?sca_esv=576391435&amp;gl=us&amp;hl=en&amp;q=Stream,+Inc.&amp;sa=X&amp;ved=0ahUKEwiMz9fs0JCCAxWhEFkFHTD7A3g4PBCYkAIImw4</t>
  </si>
  <si>
    <t>EarthScope Consortium</t>
  </si>
  <si>
    <t>https://www.google.com/search?sca_esv=561848188&amp;gl=us&amp;hl=en&amp;q=EarthScope+Consortium&amp;sa=X&amp;ved=0ahUKEwig4Mmg34iBAxUWfzABHfUsCIY4MhCYkAII1Ao</t>
  </si>
  <si>
    <t>FPC of Savannah</t>
  </si>
  <si>
    <t>https://www.google.com/search?q=FPC+of+Savannah&amp;sa=X&amp;ved=0ahUKEwiHwPqurrL8AhVNEFkFHVvfC-Q4ZBCYkAIItQ4</t>
  </si>
  <si>
    <t>https://encrypted-tbn0.gstatic.com/images?q=tbn:ANd9GcQt7nQiuxMMFH_ev0aTVnRwQbbzjYIhSyg0dfA6AWk&amp;s</t>
  </si>
  <si>
    <t>Talentbank Technology Partners</t>
  </si>
  <si>
    <t>https://www.google.com/search?hl=en&amp;gl=us&amp;q=Talentbank+Technology+Partners&amp;sa=X&amp;ved=0ahUKEwjT9OaNyLf9AhVdFjQIHfJUACo4KBCYkAIIygo</t>
  </si>
  <si>
    <t>https://encrypted-tbn0.gstatic.com/images?q=tbn:ANd9GcSwtuumZc06jYhf6m42OBbCzIhCJZDqiDePjXCR9k4&amp;s</t>
  </si>
  <si>
    <t>Security Accent GmbH</t>
  </si>
  <si>
    <t>https://www.google.com/search?sca_esv=584208532&amp;hl=en&amp;gl=us&amp;q=Security+Accent+GmbH&amp;sa=X&amp;ved=0ahUKEwiTqqbwu9SCAxX2L1kFHeXcDN8QmJACCOMI</t>
  </si>
  <si>
    <t>Building Heroes</t>
  </si>
  <si>
    <t>https://www.google.com/search?ucbcb=1&amp;gl=us&amp;hl=en&amp;q=Building+Heroes&amp;sa=X&amp;ved=0ahUKEwim4Lqhoqj8AhUfFlkFHZoNAKU4ChCYkAIIkgw</t>
  </si>
  <si>
    <t>Swiss Federal Institute of Technology Zurich (ETH Zurich)</t>
  </si>
  <si>
    <t>https://www.google.com/search?hl=en&amp;gl=us&amp;q=Swiss+Federal+Institute+of+Technology+Zurich+(ETH+Zurich)&amp;sa=X&amp;ved=0ahUKEwib46iqyK39AhWkk4kEHZu9BrwQmJACCN0K</t>
  </si>
  <si>
    <t>TT-Line GmbH &amp; Co. KG</t>
  </si>
  <si>
    <t>http://www.directferries.cz/tt_line.htm</t>
  </si>
  <si>
    <t>https://www.google.com/search?hl=en&amp;gl=us&amp;q=TT-Line+GmbH+%26+Co.+KG&amp;sa=X&amp;ved=0ahUKEwjoq66_3Mn_AhWjnWoFHdimApQQmJACCMcL</t>
  </si>
  <si>
    <t>ISoft</t>
  </si>
  <si>
    <t>https://www.google.com/search?q=ISoft&amp;sa=X&amp;ved=0ahUKEwj9oNT6kJf-AhX6MlkFHRO8CDU4UBCYkAIIyA0</t>
  </si>
  <si>
    <t>https://encrypted-tbn0.gstatic.com/images?q=tbn:ANd9GcTv1teNQbot-eMVWkGiLcs7aBVbk8qgHe85AXitf0U&amp;s</t>
  </si>
  <si>
    <t>Squadio</t>
  </si>
  <si>
    <t>http://squadio.com/</t>
  </si>
  <si>
    <t>https://www.google.com/search?sca_esv=569809553&amp;gl=us&amp;hl=en&amp;q=Squadio&amp;sa=X&amp;ved=0ahUKEwiemIaqntSBAxXgGFkFHTEsADMQmJACCPoL</t>
  </si>
  <si>
    <t>Handicap International</t>
  </si>
  <si>
    <t>https://www.google.com/search?gl=us&amp;hl=en&amp;q=Handicap+International&amp;sa=X&amp;ved=0ahUKEwjLm9iIp6v-AhVBFFkFHekWC7E4HhCYkAII6Aw</t>
  </si>
  <si>
    <t>Hire Counsel</t>
  </si>
  <si>
    <t>https://www.google.com/search?gl=us&amp;hl=en&amp;q=Hire+Counsel&amp;sa=X&amp;ved=0ahUKEwi7tNCE-v39AhU9MlkFHdCFDac4ChCYkAII6w0</t>
  </si>
  <si>
    <t>https://encrypted-tbn0.gstatic.com/images?q=tbn:ANd9GcT77ltYXg_jGuctq0KdIVByVd_kw710_HoINP7eAjc&amp;s</t>
  </si>
  <si>
    <t>Contechs Consulting Ltd</t>
  </si>
  <si>
    <t>https://www.google.com/search?sca_esv=558332242&amp;hl=en&amp;gl=us&amp;q=Contechs+Consulting+Ltd&amp;sa=X&amp;ved=0ahUKEwj4ruafiuiAAxVWF1kFHe-JAFw4HhCYkAIIkws</t>
  </si>
  <si>
    <t>Sapient Global Philippines</t>
  </si>
  <si>
    <t>https://www.google.com/search?q=Sapient+Global+Philippines&amp;sa=X&amp;ved=0ahUKEwjAxMLigs78AhUiFVkFHZtWC1g4ChCYkAIImQs</t>
  </si>
  <si>
    <t>STUDIA</t>
  </si>
  <si>
    <t>http://www.studia.fr/</t>
  </si>
  <si>
    <t>https://www.google.com/search?sca_esv=572781667&amp;hl=en&amp;gl=us&amp;q=STUDIA&amp;sa=X&amp;ved=0ahUKEwj6ndv67u-BAxXehIkEHZ7JD6cQmJACCMEL</t>
  </si>
  <si>
    <t>Huntapo</t>
  </si>
  <si>
    <t>https://www.google.com/search?gl=us&amp;hl=en&amp;q=Huntapo&amp;sa=X&amp;ved=0ahUKEwjA47qFjZWAAxVqD1kFHXeOBoA4FBCYkAIIxA0</t>
  </si>
  <si>
    <t>Janus Automation Brazil</t>
  </si>
  <si>
    <t>https://www.google.com/search?gl=us&amp;hl=en&amp;q=Janus+Automation+Brazil&amp;sa=X&amp;ved=0ahUKEwjRvNWV1r__AhV2kYkEHXCMBUY4HhCYkAII3gw</t>
  </si>
  <si>
    <t>EPIQ SYSTEMS SINGAPORE PTE. LTD.</t>
  </si>
  <si>
    <t>https://www.google.com/search?sca_esv=579729357&amp;hl=en&amp;gl=us&amp;q=EPIQ+SYSTEMS+SINGAPORE+PTE.+LTD.&amp;sa=X&amp;ved=0ahUKEwjV7L3u5q6CAxVVVTUKHUckDVg4ChCYkAIIgg0</t>
  </si>
  <si>
    <t>DMC Insurance, Inc.</t>
  </si>
  <si>
    <t>http://www.dmcinsurance.com/</t>
  </si>
  <si>
    <t>https://www.google.com/search?gl=us&amp;hl=en&amp;q=DMC+Insurance,+Inc.&amp;sa=X&amp;ved=0ahUKEwit1amIhuX-AhVaxgIHHVIiDIM4PBCYkAIIhgs</t>
  </si>
  <si>
    <t>Catch Recruit</t>
  </si>
  <si>
    <t>https://www.google.com/search?sca_esv=558035255&amp;gl=us&amp;hl=en&amp;q=Catch+Recruit&amp;sa=X&amp;ved=0ahUKEwj81LDQx-WAAxVck4kEHYy1BOM4HhCYkAIIzwo</t>
  </si>
  <si>
    <t>https://encrypted-tbn0.gstatic.com/images?q=tbn:ANd9GcQLqsELKsaG8UeHIUvkEH-5xAzw3H2by7-huHVxXOI&amp;s</t>
  </si>
  <si>
    <t>Hydrogen Refueling Solutions</t>
  </si>
  <si>
    <t>http://www.hydrogen-refueling-solutions.fr/</t>
  </si>
  <si>
    <t>https://www.google.com/search?gl=us&amp;hl=en&amp;q=Hydrogen+Refueling+Solutions&amp;sa=X&amp;ved=0ahUKEwiI8a230Ij9AhW5K1kFHaPGCiA4MhCYkAIIxQ0</t>
  </si>
  <si>
    <t>https://encrypted-tbn0.gstatic.com/images?q=tbn:ANd9GcS-DnOmX1IVQxQBJ9XdnACIaXOdJPQGSo4mPSUf&amp;s=0</t>
  </si>
  <si>
    <t>Sport Alliance GmbH</t>
  </si>
  <si>
    <t>http://www.sportalliance.com/</t>
  </si>
  <si>
    <t>https://www.google.com/search?gl=us&amp;hl=en&amp;q=Sport+Alliance+GmbH&amp;sa=X&amp;ved=0ahUKEwiO2qbpofb8AhXckWoFHfjgDpg4FBCYkAIIgg4</t>
  </si>
  <si>
    <t>https://encrypted-tbn0.gstatic.com/images?q=tbn:ANd9GcR9_YRObvqoOQrYaz2FtL7CECDjWVWQQ8dovqkZZWQ&amp;s</t>
  </si>
  <si>
    <t>ProTrans</t>
  </si>
  <si>
    <t>https://www.google.com/search?sca_esv=592428276&amp;gl=us&amp;hl=en&amp;q=ProTrans&amp;sa=X&amp;ved=0ahUKEwiDzaCdrp2DAxVOGlkFHZAYD8EQmJACCK8M</t>
  </si>
  <si>
    <t>https://encrypted-tbn0.gstatic.com/images?q=tbn:ANd9GcSSwgBg6XslHiFd-Ek8YMX7jnC3WT0F_i1YJiHbHD0&amp;s</t>
  </si>
  <si>
    <t>Techpeople247</t>
  </si>
  <si>
    <t>https://www.google.com/search?sca_esv=563320360&amp;gl=us&amp;hl=en&amp;q=Techpeople247&amp;sa=X&amp;ved=0ahUKEwiRvN2N8ZeBAxVjRjABHZ8UD9gQmJACCIoK</t>
  </si>
  <si>
    <t>Aroopa</t>
  </si>
  <si>
    <t>https://www.google.com/search?hl=en&amp;gl=us&amp;q=Aroopa&amp;sa=X&amp;ved=0ahUKEwi4l92X-fH_AhU6lYkEHQLKADE4FBCYkAIIxA4</t>
  </si>
  <si>
    <t>Omina technologies Machine Learning</t>
  </si>
  <si>
    <t>https://www.google.com/search?hl=en&amp;gl=us&amp;q=Omina+technologies+Machine+Learning&amp;sa=X&amp;ved=0ahUKEwjTqPjWrtv_AhWFVjUKHZLVB544FBCYkAIIpgw</t>
  </si>
  <si>
    <t>ticjob SAS</t>
  </si>
  <si>
    <t>https://www.google.com/search?gl=us&amp;hl=en&amp;q=ticjob+SAS&amp;sa=X&amp;ved=0ahUKEwia0tGI3qGAAxXIMlkFHdTmBtY4ChCYkAIIpQ4</t>
  </si>
  <si>
    <t>https://encrypted-tbn0.gstatic.com/images?q=tbn:ANd9GcTYiDP9d-abDIpqNx5LsXp18g53Rc1P0XDajm3hXAw&amp;s</t>
  </si>
  <si>
    <t>eRay Technologies LLC</t>
  </si>
  <si>
    <t>https://www.google.com/search?hl=en&amp;gl=us&amp;q=eRay+Technologies+LLC&amp;sa=X&amp;ved=0ahUKEwjH84TworL8AhX4mIQIHSyYBEw4FBCYkAII6A0</t>
  </si>
  <si>
    <t>@value | zet data om in waarde</t>
  </si>
  <si>
    <t>https://www.google.com/search?hl=en&amp;gl=us&amp;q=%40value+%7C+zet+data+om+in+waarde&amp;sa=X&amp;ved=0ahUKEwi-k6Kdi-L8AhVGrmoFHVqcBn84ChCYkAIIxww</t>
  </si>
  <si>
    <t>Ada Health</t>
  </si>
  <si>
    <t>https://www.google.com/search?q=Ada+Health&amp;sa=X&amp;ved=0ahUKEwjhkK2us_T_AhWljYkEHTleDJc4ChCYkAII3A0</t>
  </si>
  <si>
    <t>https://encrypted-tbn0.gstatic.com/images?q=tbn:ANd9GcQ22CLnN2MJu5sMqwOwpZx9sMFD0eotQBaH-bmQ-Mg&amp;s</t>
  </si>
  <si>
    <t>ESC BV</t>
  </si>
  <si>
    <t>http://esc.be/</t>
  </si>
  <si>
    <t>https://www.google.com/search?sca_esv=558332242&amp;gl=us&amp;hl=en&amp;q=ESC+BV&amp;sa=X&amp;ved=0ahUKEwj7wd-6jeiAAxUQl2oFHcnkBTo4ChCYkAII8A0</t>
  </si>
  <si>
    <t>RATP Dev Middle East &amp; North Africa</t>
  </si>
  <si>
    <t>https://www.google.com/search?hl=en&amp;gl=us&amp;q=RATP+Dev+Middle+East+%26+North+Africa&amp;sa=X&amp;ved=0ahUKEwiKgJmKk5L-AhU0ElkFHRC2A6AQmJACCPIL</t>
  </si>
  <si>
    <t>Predict42 GmbH</t>
  </si>
  <si>
    <t>https://www.google.com/search?sca_esv=584789655&amp;gl=us&amp;hl=en&amp;q=Predict42+GmbH&amp;sa=X&amp;ved=0ahUKEwiPzJfSvdmCAxWXjokEHWVmAVIQmJACCJcL</t>
  </si>
  <si>
    <t>Euroapi UK</t>
  </si>
  <si>
    <t>http://www.sanofigenzyme.co.uk/corp-info/genzyme-uk/haverhill.aspx</t>
  </si>
  <si>
    <t>https://www.google.com/search?gl=us&amp;hl=en&amp;q=Euroapi+UK&amp;sa=X&amp;ved=0ahUKEwijlaKB-vj9AhXMEVkFHQXbAaI4ChCYkAIIugk</t>
  </si>
  <si>
    <t>Ampol</t>
  </si>
  <si>
    <t>https://www.google.com/search?q=Ampol&amp;sa=X&amp;ved=0ahUKEwj9xtClsMT-AhXRfjABHcQuDTI4FBCYkAII9Qo</t>
  </si>
  <si>
    <t>Samyak Infotech Pvt. Ltd.</t>
  </si>
  <si>
    <t>https://www.google.com/search?q=Samyak+Infotech+Pvt.+Ltd.&amp;sa=X&amp;ved=0ahUKEwiJoPDqzJT-AhWDEVkFHcesBL84PBCYkAIIxww</t>
  </si>
  <si>
    <t>https://encrypted-tbn0.gstatic.com/images?q=tbn:ANd9GcTzg5EmFIxdYuMmanptRGMXGJTnjgxPLgt1eBSl2-0&amp;s</t>
  </si>
  <si>
    <t>Manuport Logistics (MPL)</t>
  </si>
  <si>
    <t>https://www.google.com/search?sca_esv=581125403&amp;gl=us&amp;hl=en&amp;q=Manuport+Logistics+(MPL)&amp;sa=X&amp;ved=0ahUKEwj0vZbJ9LiCAxVJv4kEHVwJCEYQmJACCN8K</t>
  </si>
  <si>
    <t>https://encrypted-tbn0.gstatic.com/images?q=tbn:ANd9GcTyPrbHVULZ1lGKT2agRvLN2D6iKo2HdjCbSqJMGvE&amp;s</t>
  </si>
  <si>
    <t>Ametros</t>
  </si>
  <si>
    <t>https://www.google.com/search?gl=us&amp;hl=en&amp;q=Ametros&amp;sa=X&amp;ved=0ahUKEwjD3riAx6b_AhXYAzQIHXBMDA84jAEQmJACCL0O</t>
  </si>
  <si>
    <t>https://encrypted-tbn0.gstatic.com/images?q=tbn:ANd9GcTBQSY3Hvc9vScfq-EceDPQlcKsGSsm89k8ZAQSRNc&amp;s</t>
  </si>
  <si>
    <t>PMCS Services</t>
  </si>
  <si>
    <t>https://www.google.com/search?hl=en&amp;gl=us&amp;q=PMCS+Services&amp;sa=X&amp;ved=0ahUKEwiYrsm7g7j_AhWrlGoFHYJfAZo4HhCYkAIInww</t>
  </si>
  <si>
    <t>Apsid'EA</t>
  </si>
  <si>
    <t>https://www.google.com/search?hl=en&amp;gl=us&amp;q=Apsid%27EA&amp;sa=X&amp;ved=0ahUKEwiRxouK4tX9AhWVkYkEHcZLA2EQmJACCMkM</t>
  </si>
  <si>
    <t>Communicate Engineering</t>
  </si>
  <si>
    <t>https://www.google.com/search?sca_esv=573962864&amp;hl=en&amp;gl=us&amp;q=Communicate+Engineering&amp;sa=X&amp;ved=0ahUKEwigq_G4vfyBAxVhlWoFHfN4AJA4ChCYkAIIsQk</t>
  </si>
  <si>
    <t>CMK Resources, Inc.</t>
  </si>
  <si>
    <t>https://www.google.com/search?hl=en&amp;gl=us&amp;q=CMK+Resources,+Inc.&amp;sa=X&amp;ved=0ahUKEwjhvNeb38T_AhWxSTABHevCCHw4PBCYkAIIxww</t>
  </si>
  <si>
    <t>https://encrypted-tbn0.gstatic.com/images?q=tbn:ANd9GcRztd_rdnaSnS6bjOUg-NEWeb4126zVKzERDkPBzfw&amp;s</t>
  </si>
  <si>
    <t>Agentura TopTalent s.r.o.</t>
  </si>
  <si>
    <t>https://www.google.com/search?ucbcb=1&amp;hl=en&amp;gl=us&amp;q=Agentura+TopTalent+s.r.o.&amp;sa=X&amp;ved=0ahUKEwj96OaD98b-AhUCJUQIHV3EBu8QmJACCMgM</t>
  </si>
  <si>
    <t>CTN Solutions</t>
  </si>
  <si>
    <t>https://www.google.com/search?gl=us&amp;hl=en&amp;q=CTN+Solutions&amp;sa=X&amp;ved=0ahUKEwjQ_t3B26j-AhXJD1kFHbH8CZI4bhCYkAIIvw4</t>
  </si>
  <si>
    <t>sweetgreen</t>
  </si>
  <si>
    <t>http://www.sweetgreen.com/</t>
  </si>
  <si>
    <t>https://www.google.com/search?hl=en&amp;gl=us&amp;q=sweetgreen&amp;sa=X&amp;ved=0ahUKEwiPwMufn7OAAxWFhYkEHSY6BI84ChCYkAII7Qo</t>
  </si>
  <si>
    <t>Centurion</t>
  </si>
  <si>
    <t>https://www.google.com/search?sca_esv=570269325&amp;gl=us&amp;hl=en&amp;q=Centurion&amp;sa=X&amp;ved=0ahUKEwj8wZS1pNmBAxVIuqQKHb1zBho4ChCYkAIIvAk</t>
  </si>
  <si>
    <t>https://encrypted-tbn0.gstatic.com/images?q=tbn:ANd9GcSNphxJgZoT8TsdnPeebztYytjQhP0w4hkwJDiOkiI&amp;s</t>
  </si>
  <si>
    <t>Millennium Trust Company</t>
  </si>
  <si>
    <t>http://www.mtrustcompany.com/</t>
  </si>
  <si>
    <t>https://www.google.com/search?hl=en&amp;gl=us&amp;q=Millennium+Trust+Company&amp;sa=X&amp;ved=0ahUKEwig4rSRwrL9AhWIMlkFHR5sBwA4MhCYkAIIlQo</t>
  </si>
  <si>
    <t>3m zone</t>
  </si>
  <si>
    <t>https://www.google.com/search?sca_esv=6d5bedc1fb97438b&amp;hl=en&amp;gl=us&amp;q=3m+zone&amp;sa=X&amp;ved=0ahUKEwiwha6B0-2CAxXiRzABHccCDEEQmJACCNIF</t>
  </si>
  <si>
    <t>IT Crowd</t>
  </si>
  <si>
    <t>https://www.google.com/search?sca_esv=562123659&amp;hl=en&amp;gl=us&amp;q=IT+Crowd&amp;sa=X&amp;ved=0ahUKEwiR6vuIpouBAxWfRzABHcqOD9M4KBCYkAIIiwo</t>
  </si>
  <si>
    <t>https://encrypted-tbn0.gstatic.com/images?q=tbn:ANd9GcSHXM4J6a43StKzlGZBEUfMgqEXin3KYK8EBx1FLsM&amp;s</t>
  </si>
  <si>
    <t>JobUp</t>
  </si>
  <si>
    <t>http://www.jobup.ch/</t>
  </si>
  <si>
    <t>https://www.google.com/search?sca_esv=589324365&amp;gl=us&amp;hl=en&amp;q=JobUp&amp;sa=X&amp;ved=0ahUKEwjs6cDO3oGDAxVMnokEHVRNBxs4ChCYkAIIyws</t>
  </si>
  <si>
    <t>Aleph Insights</t>
  </si>
  <si>
    <t>https://www.google.com/search?hl=en&amp;gl=us&amp;q=Aleph+Insights&amp;sa=X&amp;ved=0ahUKEwjPyMzb9_P9AhW_kokEHWWUDdsQmJACCLkL</t>
  </si>
  <si>
    <t>https://encrypted-tbn0.gstatic.com/images?q=tbn:ANd9GcSWY2vaFP4zY4UIY_FnIsnzBfgPXGMVBYBMc8-_Oa0&amp;s</t>
  </si>
  <si>
    <t>SHOPLINE Technology Corp., Ltd.</t>
  </si>
  <si>
    <t>https://www.google.com/search?hl=en&amp;gl=us&amp;q=SHOPLINE+Technology+Corp.,+Ltd.&amp;sa=X&amp;ved=0ahUKEwiX4syyk5-AAxUxr4QIHfKFD6cQmJACCPgI</t>
  </si>
  <si>
    <t>Software Development Hub</t>
  </si>
  <si>
    <t>https://www.google.com/search?gl=us&amp;hl=en&amp;q=Software+Development+Hub&amp;sa=X&amp;ved=0ahUKEwik-dfys5z_AhVEF1kFHZn0CFIQmJACCKEL</t>
  </si>
  <si>
    <t>https://encrypted-tbn0.gstatic.com/images?q=tbn:ANd9GcTarYWh1InWmruJ8aK54dSroQ0BKxzOqiUDuHypEsw&amp;s</t>
  </si>
  <si>
    <t>Stealth-Startup</t>
  </si>
  <si>
    <t>https://www.google.com/search?sca_esv=563320360&amp;hl=en&amp;gl=us&amp;q=Stealth-Startup&amp;sa=X&amp;ved=0ahUKEwj-z8WO85eBAxWRF1kFHY_DAmIQmJACCNUJ</t>
  </si>
  <si>
    <t>Superior Court Of Orange County</t>
  </si>
  <si>
    <t>https://www.google.com/search?sca_esv=581835084&amp;hl=en&amp;gl=us&amp;q=Superior+Court+Of+Orange+County&amp;sa=X&amp;ved=0ahUKEwjxxoOQpsCCAxWJtokEHXUDD6Y4MhCYkAIIqgs</t>
  </si>
  <si>
    <t>BBE Marketing</t>
  </si>
  <si>
    <t>https://www.google.com/search?ucbcb=1&amp;gl=us&amp;hl=en&amp;q=BBE+Marketing&amp;sa=X&amp;ved=0ahUKEwj1s-X_v9j-AhUwtoQIHX8mBRM4ChCYkAIIvQ0</t>
  </si>
  <si>
    <t>professional recruitment</t>
  </si>
  <si>
    <t>https://www.google.com/search?sca_esv=568414926&amp;hl=en&amp;gl=us&amp;q=professional+recruitment&amp;sa=X&amp;ved=0ahUKEwiu9PD01MeBAxUsnGoFHbpFCekQmJACCN0J</t>
  </si>
  <si>
    <t>https://encrypted-tbn0.gstatic.com/images?q=tbn:ANd9GcSYftPui3DmFKj-ETyJBo-yi7gvTbzlJPU5SpVD1es&amp;s</t>
  </si>
  <si>
    <t>Triple-S Steel Holdings, Inc.</t>
  </si>
  <si>
    <t>http://www.sss-steel.com/</t>
  </si>
  <si>
    <t>https://www.google.com/search?ucbcb=1&amp;hl=en&amp;gl=us&amp;q=Triple-S+Steel+Holdings,+Inc.&amp;sa=X&amp;ved=0ahUKEwiist6Fp_v8AhVOlYkEHectC_k4WhCYkAIIsg4</t>
  </si>
  <si>
    <t>https://encrypted-tbn0.gstatic.com/images?q=tbn:ANd9GcT3hneaA5MZWtAcdJIW08rqbIio9-AZngt4Xj-ygVs&amp;s</t>
  </si>
  <si>
    <t>ViaSat Inc.</t>
  </si>
  <si>
    <t>https://www.google.com/search?ucbcb=1&amp;gl=us&amp;hl=en&amp;q=ViaSat+Inc.&amp;sa=X&amp;ved=0ahUKEwjip9mEx639AhWeS_EDHeh4DzI4ChCYkAII1wo</t>
  </si>
  <si>
    <t>Group Vivendi Africa</t>
  </si>
  <si>
    <t>https://www.gva.africa/</t>
  </si>
  <si>
    <t>https://www.google.com/search?sca_esv=565257361&amp;q=Group+Vivendi+Africa&amp;sa=X&amp;ved=0ahUKEwiB0MKTu6mBAxWpEVkFHbPaBqEQmJACCLYN</t>
  </si>
  <si>
    <t>https://encrypted-tbn0.gstatic.com/images?q=tbn:ANd9GcT1iHJi0Tw3ACup_T5GRzvfuU1njEm7aUwnQIoGfYQ&amp;s</t>
  </si>
  <si>
    <t>Visaeurope</t>
  </si>
  <si>
    <t>https://www.visa.co.uk/about-visa/visa-in-europe.html</t>
  </si>
  <si>
    <t>https://www.google.com/search?hl=en&amp;gl=us&amp;q=Visaeurope&amp;sa=X&amp;ved=0ahUKEwia7OPC17__AhVVEFkFHa0NCdc4FBCYkAIIpwo</t>
  </si>
  <si>
    <t>Agile IT Recruitment Ltd</t>
  </si>
  <si>
    <t>https://www.google.com/search?sca_esv=575547564&amp;hl=en&amp;gl=us&amp;q=Agile+IT+Recruitment+Ltd&amp;sa=X&amp;ved=0ahUKEwjYrr6GgYmCAxWmt4kEHWFfCWw4ChCYkAII8Ak</t>
  </si>
  <si>
    <t>ÐÑ€Ñ‚Ð¾Ñ„Ð¡ÐµÐ¹Ð»Ð·</t>
  </si>
  <si>
    <t>https://www.google.com/search?sca_esv=584208532&amp;gl=us&amp;hl=en&amp;q=%D0%90%D1%80%D1%82%D0%BE%D1%84%D0%A1%D0%B5%D0%B9%D0%BB%D0%B7&amp;sa=X&amp;ved=0ahUKEwj79pCavdSCAxV9JEQIHb23DhIQmJACCOYI</t>
  </si>
  <si>
    <t>SEB Professional</t>
  </si>
  <si>
    <t>https://www.google.com/search?gl=us&amp;hl=en&amp;q=SEB+Professional&amp;sa=X&amp;ved=0ahUKEwjqvruh886AAxVOjIkEHd7eA5k4ChCYkAIIjg0</t>
  </si>
  <si>
    <t>Postbank (Eurobank Bulgaria AD)</t>
  </si>
  <si>
    <t>http://www.postbank.bg/</t>
  </si>
  <si>
    <t>https://www.google.com/search?ucbcb=1&amp;gl=us&amp;hl=en&amp;q=Postbank+(Eurobank+Bulgaria+AD)&amp;sa=X&amp;ved=0ahUKEwjT7c-D6tr9AhW5K1kFHR5xBFsQmJACCKUL</t>
  </si>
  <si>
    <t>https://encrypted-tbn0.gstatic.com/images?q=tbn:ANd9GcQDxy12j1CajuBuKchRmDCThDMtB65Dggqibn51UAM&amp;s</t>
  </si>
  <si>
    <t>E Primary</t>
  </si>
  <si>
    <t>https://www.google.com/search?sca_esv=576391435&amp;gl=us&amp;hl=en&amp;q=E+Primary&amp;sa=X&amp;ved=0ahUKEwjC87HswpCCAxVzGFkFHdLlDhI4oAEQmJACCJYM</t>
  </si>
  <si>
    <t>Emsland-StÃ¤rke GmbH</t>
  </si>
  <si>
    <t>https://www.google.com/search?sca_esv=585361611&amp;hl=en&amp;gl=us&amp;q=Emsland-St%C3%A4rke+GmbH&amp;sa=X&amp;ved=0ahUKEwjno5qzgeGCAxVZEGIAHVf5CU44KBCYkAII6gw</t>
  </si>
  <si>
    <t>Serenity Healthcare</t>
  </si>
  <si>
    <t>https://www.google.com/search?ucbcb=1&amp;hl=en&amp;gl=us&amp;q=Serenity+Healthcare&amp;sa=X&amp;ved=0ahUKEwjPsuqkzen8AhWPZTABHRYNBEk4WhCYkAIIlQ0</t>
  </si>
  <si>
    <t>Aixial</t>
  </si>
  <si>
    <t>https://www.google.com/search?hl=en&amp;gl=us&amp;q=Aixial&amp;sa=X&amp;ved=0ahUKEwj96q_XnoD9AhW7jIkEHQfIDng4KBCYkAII3wo</t>
  </si>
  <si>
    <t>JOIN</t>
  </si>
  <si>
    <t>https://www.google.com/search?gl=us&amp;hl=en&amp;q=JOIN&amp;sa=X&amp;ved=0ahUKEwidnsTv7OT9AhWdSzABHWG7AFs4ChCYkAII_Q0</t>
  </si>
  <si>
    <t>https://encrypted-tbn0.gstatic.com/images?q=tbn:ANd9GcQKMQqj_ZEQcpl3JzefAngw3dk6K-Vx3GDGFpdG24c&amp;s</t>
  </si>
  <si>
    <t>AllDent Zahnzentrum</t>
  </si>
  <si>
    <t>https://www.google.com/search?q=AllDent+Zahnzentrum&amp;sa=X&amp;ved=0ahUKEwjxzffwsMT-AhXOQzABHecRAY4QmJACCPEM</t>
  </si>
  <si>
    <t>Bannerflow</t>
  </si>
  <si>
    <t>https://www.google.com/search?hl=en&amp;gl=us&amp;q=Bannerflow&amp;sa=X&amp;ved=0ahUKEwjVhMGEpID9AhWAkWoFHYoID-c4HhCYkAIIyQ0</t>
  </si>
  <si>
    <t>telSA Group</t>
  </si>
  <si>
    <t>https://www.google.com/search?hl=en&amp;gl=us&amp;q=telSA+Group&amp;sa=X&amp;ved=0ahUKEwjImZelsZL_AhVaZzABHXIqAuwQmJACCPYK</t>
  </si>
  <si>
    <t>https://encrypted-tbn0.gstatic.com/images?q=tbn:ANd9GcSmIPtPiJb5XaprnSvzD8wC896ZtDUu1XHb8Gyd5sA&amp;s</t>
  </si>
  <si>
    <t>ARTIALYS</t>
  </si>
  <si>
    <t>https://www.google.com/search?ucbcb=1&amp;gl=us&amp;hl=en&amp;q=ARTIALYS&amp;sa=X&amp;ved=0ahUKEwi7gdWhqN39AhX9kWoFHeN4BQo4FBCYkAIIiws</t>
  </si>
  <si>
    <t>SDFS Smarte Demonstrationsfabrik Siegen GmbH</t>
  </si>
  <si>
    <t>https://www.google.com/search?sca_esv=9b2631f02fc4569b&amp;gl=us&amp;hl=en&amp;q=SDFS+Smarte+Demonstrationsfabrik+Siegen+GmbH&amp;sa=X&amp;ved=0ahUKEwjE5c394K6CAxVuTTABHRX1CKA4ChCYkAII-ws</t>
  </si>
  <si>
    <t>Ecochain Technologies</t>
  </si>
  <si>
    <t>http://ecochain.com/</t>
  </si>
  <si>
    <t>https://www.google.com/search?sca_esv=572136157&amp;q=Ecochain+Technologies&amp;sa=X&amp;ved=0ahUKEwiQ2t2y8OqBAxW0EVkFHcBGCVk4RhCYkAII4Aw</t>
  </si>
  <si>
    <t>NYS Dept. of Health</t>
  </si>
  <si>
    <t>https://www.google.com/search?hl=en&amp;gl=us&amp;q=NYS+Dept.+of+Health&amp;sa=X&amp;ved=0ahUKEwjrxuKyo4r9AhWGGVkFHSNjChM4HhCYkAIIrQw</t>
  </si>
  <si>
    <t>Triangle</t>
  </si>
  <si>
    <t>https://www.google.com/search?sca_esv=566763369&amp;q=Triangle&amp;sa=X&amp;ved=0ahUKEwi127Gr7LeBAxUoRjABHVQwDkQQmJACCKgH</t>
  </si>
  <si>
    <t>Lunik - Explorers at Work</t>
  </si>
  <si>
    <t>https://www.google.com/search?sca_esv=587583771&amp;hl=en&amp;gl=us&amp;q=Lunik+-+Explorers+at+Work&amp;sa=X&amp;ved=0ahUKEwiCrbvbkPWCAxVClIkEHWflDh84HhCYkAIIqg4</t>
  </si>
  <si>
    <t>Schibsted Media Group</t>
  </si>
  <si>
    <t>https://www.google.com/search?q=Schibsted+Media+Group&amp;sa=X&amp;ved=0ahUKEwjx56H1o678AhUaE1kFHQtND3c4MhCYkAIIvQw</t>
  </si>
  <si>
    <t>RXO, Inc.</t>
  </si>
  <si>
    <t>https://www.google.com/search?sca_esv=586199351&amp;gl=us&amp;hl=en&amp;q=RXO,+Inc.&amp;sa=X&amp;ved=0ahUKEwi5vpqTzeiCAxUAEVkFHcSLBPYQmJACCNkJ</t>
  </si>
  <si>
    <t>https://encrypted-tbn0.gstatic.com/images?q=tbn:ANd9GcRZBXkO316RrBJrhGAYf0fgloaaHnZrq-8uFbp6Sgw&amp;s</t>
  </si>
  <si>
    <t>twist IT Recruitment</t>
  </si>
  <si>
    <t>https://www.google.com/search?sca_esv=559959589&amp;hl=en&amp;gl=us&amp;q=twist+IT+Recruitment&amp;sa=X&amp;ved=0ahUKEwjJ9IrImPeAAxVNEFkFHQkMApM4MhCYkAIIzAw</t>
  </si>
  <si>
    <t>Foundit : formerly Monster (APAC &amp; ME)</t>
  </si>
  <si>
    <t>https://www.google.com/search?hl=en&amp;gl=us&amp;q=Foundit+:+formerly+Monster+(APAC+%26+ME)&amp;sa=X&amp;ved=0ahUKEwievfL86r-AAxXDEFkFHT13DEY4ggEQmJACCPcM</t>
  </si>
  <si>
    <t>Brite Systems Inc.</t>
  </si>
  <si>
    <t>http://www.britesys.com/</t>
  </si>
  <si>
    <t>https://www.google.com/search?hl=en&amp;gl=us&amp;q=Brite+Systems+Inc.&amp;sa=X&amp;ved=0ahUKEwi_qLap3dj_AhXSMVkFHQbrDaUQmJACCNUO</t>
  </si>
  <si>
    <t>https://encrypted-tbn0.gstatic.com/images?q=tbn:ANd9GcQnaRGIxmxU89o6jTvLrPNaTn9GHlKpgx6eqg42_38&amp;s</t>
  </si>
  <si>
    <t>UPS India</t>
  </si>
  <si>
    <t>https://www.google.com/search?sca_esv=83d422ed70b0b2be&amp;gl=us&amp;hl=en&amp;q=UPS+India&amp;sa=X&amp;ved=0ahUKEwia2bKU-q6DAxUhSTABHSJJBBU4ChCYkAIIwgs</t>
  </si>
  <si>
    <t>https://encrypted-tbn0.gstatic.com/images?q=tbn:ANd9GcRcjNwWRyeEk06oxxyep8CvvJwuOpu_YQbVJ0ngrnE&amp;s</t>
  </si>
  <si>
    <t>Ð›Ð£ÐšÐžÐ™Ð›</t>
  </si>
  <si>
    <t>https://www.google.com/search?hl=en&amp;gl=us&amp;q=%D0%9B%D0%A3%D0%9A%D0%9E%D0%99%D0%9B&amp;sa=X&amp;ved=0ahUKEwiTopiItPT_AhXYl2oFHa6DB5YQmJACCIEJ</t>
  </si>
  <si>
    <t>https://encrypted-tbn0.gstatic.com/images?q=tbn:ANd9GcSJzK_EwIw9BIvmvA86HUw8Fh4UF9rRnNNCCTpWyHGmjSMMhJ0I1WD7Saw&amp;s</t>
  </si>
  <si>
    <t>UBP - Union Bancaire PrivÃ©e</t>
  </si>
  <si>
    <t>https://www.google.com/search?gl=us&amp;hl=en&amp;q=UBP+-+Union+Bancaire+Priv%C3%A9e&amp;sa=X&amp;ved=0ahUKEwiaxdOnrbiAAxXiF1kFHcY-DNYQmJACCJUN</t>
  </si>
  <si>
    <t>https://encrypted-tbn0.gstatic.com/images?q=tbn:ANd9GcTo5dZel03mlQFur61i8fQ4TEk5KSOe2wlAko-c&amp;s=0</t>
  </si>
  <si>
    <t>SFSALES008176</t>
  </si>
  <si>
    <t>https://www.google.com/search?hl=en&amp;gl=us&amp;q=SFSALES008176&amp;sa=X&amp;ved=0ahUKEwijvpKQ-838AhVAnWoFHVVzAuk4PBCYkAIIuw0</t>
  </si>
  <si>
    <t>Infoway Software</t>
  </si>
  <si>
    <t>https://www.google.com/search?sca_esv=588287231&amp;hl=en&amp;gl=us&amp;q=Infoway+Software&amp;sa=X&amp;ved=0ahUKEwjT4oGgmvqCAxXgrYkEHWrBDAI4FBCYkAIIiw0</t>
  </si>
  <si>
    <t>https://encrypted-tbn0.gstatic.com/images?q=tbn:ANd9GcS2TJoLhr7dS-Mvrie6I9BtZV7dm-5bO0BohEWpaNU&amp;s</t>
  </si>
  <si>
    <t>Propel Finance</t>
  </si>
  <si>
    <t>http://propelfinance.co.uk/</t>
  </si>
  <si>
    <t>https://www.google.com/search?sca_esv=588279375&amp;gl=us&amp;hl=en&amp;q=Propel+Finance&amp;sa=X&amp;ved=0ahUKEwjs2Y2SlPqCAxVoDkQIHa4EDbs4KBCYkAIIjQw</t>
  </si>
  <si>
    <t>https://encrypted-tbn0.gstatic.com/images?q=tbn:ANd9GcRgClO97zz3HBdTT5feIcfI3CaaRhO046ObG0ox8jQ&amp;s</t>
  </si>
  <si>
    <t>Vrddhi Solutions LLC</t>
  </si>
  <si>
    <t>https://www.google.com/search?sca_esv=579719297&amp;gl=us&amp;hl=en&amp;q=Vrddhi+Solutions+LLC&amp;sa=X&amp;ved=0ahUKEwi-4-uO2q6CAxW5rYkEHX3ODIc4eBCYkAII6Q4</t>
  </si>
  <si>
    <t>Darty France</t>
  </si>
  <si>
    <t>https://www.google.com/search?sca_esv=583722703&amp;hl=en&amp;gl=us&amp;q=Darty+France&amp;sa=X&amp;ved=0ahUKEwiX0dLouM-CAxXbjYkEHau0A604FBCYkAIIvwk</t>
  </si>
  <si>
    <t>https://encrypted-tbn0.gstatic.com/images?q=tbn:ANd9GcSKmiFG7-RJ2XBslIIN9QV4l5nuiymJZhLTv-o427k&amp;s</t>
  </si>
  <si>
    <t>Sight and Sound Limited</t>
  </si>
  <si>
    <t>http://www.ssl.co.ke/</t>
  </si>
  <si>
    <t>https://www.google.com/search?sca_esv=593213093&amp;hl=en&amp;gl=us&amp;q=Sight+and+Sound+Limited&amp;sa=X&amp;ved=0ahUKEwi6_tTt9qSDAxWsD1kFHTsiAlkQmJACCMYH</t>
  </si>
  <si>
    <t>NORDREGIO</t>
  </si>
  <si>
    <t>https://www.google.com/search?hl=en&amp;gl=us&amp;q=NORDREGIO&amp;sa=X&amp;ved=0ahUKEwiWosOk9oz9AhXJD1kFHY99BZwQmJACCIMO</t>
  </si>
  <si>
    <t>https://encrypted-tbn0.gstatic.com/images?q=tbn:ANd9GcR8VPim01Qy5avPZZ8iyyXHYspxv9jtqT4BUZVL&amp;s=0</t>
  </si>
  <si>
    <t>Figo Solutions</t>
  </si>
  <si>
    <t>https://www.google.com/search?sca_esv=574726742&amp;hl=en&amp;gl=us&amp;q=Figo+Solutions&amp;sa=X&amp;ved=0ahUKEwisrq_0uoGCAxWVNGIAHbNNDvg4MhCYkAIIuwk</t>
  </si>
  <si>
    <t>Optiva Media</t>
  </si>
  <si>
    <t>https://www.google.com/search?hl=en&amp;gl=us&amp;q=Optiva+Media&amp;sa=X&amp;ved=0ahUKEwiQ_reEx42AAxU_EFkFHQEZCoc4HhCYkAII4wo</t>
  </si>
  <si>
    <t>https://encrypted-tbn0.gstatic.com/images?q=tbn:ANd9GcR4EAl3oB5VlH-qptyuhBFuNAGDqy02iZhVdtXTY0E&amp;s</t>
  </si>
  <si>
    <t>Faction Global Infotech Pvt Ltd</t>
  </si>
  <si>
    <t>https://www.google.com/search?hl=en&amp;gl=us&amp;q=Faction+Global+Infotech+Pvt+Ltd&amp;sa=X&amp;ved=0ahUKEwiCu47Luv7_AhUyMlkFHTfOAVI4PBCYkAIInwo</t>
  </si>
  <si>
    <t>https://encrypted-tbn0.gstatic.com/images?q=tbn:ANd9GcS4xjlnX4PrlGQEkPSWCFrju2iG-a9P3TaOt4L96f4&amp;s</t>
  </si>
  <si>
    <t>ì—ìŠ¤ì—ìŠ¤ì§€ë‹·ì»´</t>
  </si>
  <si>
    <t>https://www.google.com/search?q=%EC%97%90%EC%8A%A4%EC%97%90%EC%8A%A4%EC%A7%80%EB%8B%B7%EC%BB%B4&amp;sa=X&amp;ved=0ahUKEwismrXBmZz-AhWFFVkFHaXCAioQmJACCNcI</t>
  </si>
  <si>
    <t>Digital Associates Consulting</t>
  </si>
  <si>
    <t>https://www.google.com/search?sca_esv=589318964&amp;gl=us&amp;hl=en&amp;q=Digital+Associates+Consulting&amp;sa=X&amp;ved=0ahUKEwi8-oDc2oGDAxWGnGoFHWceCv04ChCYkAII3wo</t>
  </si>
  <si>
    <t>europcar mobility group</t>
  </si>
  <si>
    <t>https://www.google.com/search?hl=en&amp;gl=us&amp;q=europcar+mobility+group&amp;sa=X&amp;ved=0ahUKEwjA3LXosZT9AhW7mWoFHREjDRo4WhCYkAII3Qo</t>
  </si>
  <si>
    <t>Noones</t>
  </si>
  <si>
    <t>https://www.google.com/search?hl=en&amp;gl=us&amp;q=Noones&amp;sa=X&amp;ved=0ahUKEwiWvfrmi4uAAxVUj4kEHfgmD5YQmJACCJAH</t>
  </si>
  <si>
    <t>https://encrypted-tbn0.gstatic.com/images?q=tbn:ANd9GcScoxByJqTfKYt8kseSNwsfBkHfizcWDYFBxZ90d-M&amp;s</t>
  </si>
  <si>
    <t>ID Finance</t>
  </si>
  <si>
    <t>http://idfinance.com/</t>
  </si>
  <si>
    <t>https://www.google.com/search?ucbcb=1&amp;hl=en&amp;gl=us&amp;q=ID+Finance&amp;sa=X&amp;ved=0ahUKEwjPjP2opqv-AhUuTDABHRiICLYQmJACCOoM</t>
  </si>
  <si>
    <t>ENGEEM</t>
  </si>
  <si>
    <t>https://www.google.com/search?sca_esv=568425080&amp;gl=us&amp;hl=en&amp;q=ENGEEM&amp;sa=X&amp;ved=0ahUKEwifmMG32seBAxUwKFkFHbEPA6QQmJACCNQF</t>
  </si>
  <si>
    <t>https://encrypted-tbn0.gstatic.com/images?q=tbn:ANd9GcQ5v9y9WKb25w5yHnN2ymegu7OQsc0c5HLQC97wh0A&amp;s</t>
  </si>
  <si>
    <t>The Coca Cola Company</t>
  </si>
  <si>
    <t>https://www.google.com/search?gl=us&amp;hl=en&amp;q=The+Coca+Cola+Company&amp;sa=X&amp;ved=0ahUKEwiyl43wxbf9AhVBk2oFHdUFBPg4FBCYkAIIlw4</t>
  </si>
  <si>
    <t>Comton Group</t>
  </si>
  <si>
    <t>http://www.comtongroup.com/</t>
  </si>
  <si>
    <t>https://www.google.com/search?sca_esv=572136157&amp;gl=us&amp;hl=en&amp;q=Comton+Group&amp;sa=X&amp;ved=0ahUKEwjKnJHk7eqBAxXwp4kEHf_aAmI4ChCYkAIIsQw</t>
  </si>
  <si>
    <t>https://encrypted-tbn0.gstatic.com/images?q=tbn:ANd9GcQD-Oj2mY8kLAabBmN2_uD9rom5sNSz9Xe5GuaEhCA&amp;s</t>
  </si>
  <si>
    <t>Data Engineer jobs in NJ</t>
  </si>
  <si>
    <t>https://www.google.com/search?sca_esv=593914606&amp;gl=us&amp;hl=en&amp;q=Data+Engineer+jobs+in+NJ&amp;sa=X&amp;ved=0ahUKEwis_NbT-a6DAxWbM1kFHdIIDg04MhCYkAIImQw</t>
  </si>
  <si>
    <t>https://encrypted-tbn0.gstatic.com/images?q=tbn:ANd9GcR_ERzcJbnZgGq50wUovI9uW8ZZawUBGElZvnLBFPQ&amp;s</t>
  </si>
  <si>
    <t>Intellectica</t>
  </si>
  <si>
    <t>https://www.google.com/search?sca_esv=579388602&amp;hl=en&amp;gl=us&amp;q=Intellectica&amp;sa=X&amp;ved=0ahUKEwimiNnp4KmCAxU3uYkEHZK0BDYQmJACCNUK</t>
  </si>
  <si>
    <t>Greater Key West Chamber of Commerce</t>
  </si>
  <si>
    <t>https://www.google.com/search?sca_esv=581440190&amp;hl=en&amp;gl=us&amp;q=Greater+Key+West+Chamber+of+Commerce&amp;sa=X&amp;ved=0ahUKEwiBzf-fp7uCAxXMFVkFHTAMDIA4ChCYkAII7A0</t>
  </si>
  <si>
    <t>CREDIT AGRICOLE BRIE PICARDIE</t>
  </si>
  <si>
    <t>https://www.google.com/search?ucbcb=1&amp;hl=en&amp;gl=us&amp;q=CREDIT+AGRICOLE+BRIE+PICARDIE&amp;sa=X&amp;ved=0ahUKEwjT48aZ6q_8AhWXF1kFHUIWA3U4ChCYkAII8go</t>
  </si>
  <si>
    <t>https://encrypted-tbn0.gstatic.com/images?q=tbn:ANd9GcRb5PjZHKyb1LiaPfJ3KL_c5LDgfCFoq3LLeyPJzCsEd2twtenPB0XbaQ&amp;s</t>
  </si>
  <si>
    <t>HR Slotutions</t>
  </si>
  <si>
    <t>https://www.google.com/search?hl=en&amp;gl=us&amp;q=HR+Slotutions&amp;sa=X&amp;ved=0ahUKEwj-l4j6x9X8AhVdF2IAHcmWBRw4ZBCYkAIIvQo</t>
  </si>
  <si>
    <t>tonies - Boxine GmbH</t>
  </si>
  <si>
    <t>https://www.google.com/search?hl=en&amp;gl=us&amp;q=tonies+-+Boxine+GmbH&amp;sa=X&amp;ved=0ahUKEwi7u9OWhK7_AhUvDkQIHdKmCYo4FBCYkAIIoQ0</t>
  </si>
  <si>
    <t>K-navitas Sdn Bhd</t>
  </si>
  <si>
    <t>https://www.google.com/search?sca_esv=573710622&amp;gl=us&amp;hl=en&amp;q=K-navitas+Sdn+Bhd&amp;sa=X&amp;ved=0ahUKEwiCoK-l_PmBAxWSFlkFHaBYCa0QmJACCLwK</t>
  </si>
  <si>
    <t>https://encrypted-tbn0.gstatic.com/images?q=tbn:ANd9GcQG3ZZ-RlgBN7yzK2OT6movJX4uy0evz2AEJNaufkM&amp;s</t>
  </si>
  <si>
    <t>Iterative.ai</t>
  </si>
  <si>
    <t>https://www.google.com/search?hl=en&amp;gl=us&amp;q=Iterative.ai&amp;sa=X&amp;ved=0ahUKEwiwwpalt6P9AhUVPkQIHaWkARY4RhCYkAII2ww</t>
  </si>
  <si>
    <t>https://encrypted-tbn0.gstatic.com/images?q=tbn:ANd9GcTYgd4viMyP-13YKOjdp1W_zYFYj4tnmqRCSRoDz5o&amp;s</t>
  </si>
  <si>
    <t>Delegate</t>
  </si>
  <si>
    <t>https://www.google.com/search?sca_esv=593016252&amp;gl=us&amp;hl=en&amp;q=Delegate&amp;sa=X&amp;ved=0ahUKEwiR053GuKKDAxXoN2IAHdQSAlYQmJACCMcL</t>
  </si>
  <si>
    <t>https://encrypted-tbn0.gstatic.com/images?q=tbn:ANd9GcRk1HX-E4F5fg8ws5YR74ptq7O9EEnWuaCRRG1ntNk&amp;s</t>
  </si>
  <si>
    <t>Attribution Search</t>
  </si>
  <si>
    <t>https://www.google.com/search?sca_esv=575393305&amp;hl=en&amp;gl=us&amp;q=Attribution+Search&amp;sa=X&amp;ved=0ahUKEwi09oXuv4aCAxWlmGoFHXeaBR44UBCYkAII2Aw</t>
  </si>
  <si>
    <t>https://encrypted-tbn0.gstatic.com/images?q=tbn:ANd9GcST4cLwcxMzw590VrmBqVArs5Enxe7qHh0yKaC8KvA&amp;s</t>
  </si>
  <si>
    <t>Blue Coded</t>
  </si>
  <si>
    <t>https://www.google.com/search?sca_esv=564926619&amp;gl=us&amp;hl=en&amp;q=Blue+Coded&amp;sa=X&amp;ved=0ahUKEwjbxZu9-aaBAxVzSDABHUBZCNk4KBCYkAIItAw</t>
  </si>
  <si>
    <t>PM Partners</t>
  </si>
  <si>
    <t>http://www.pm-partners.it/</t>
  </si>
  <si>
    <t>https://www.google.com/search?hl=en&amp;gl=us&amp;q=PM+Partners&amp;sa=X&amp;ved=0ahUKEwiXp8mz4KuAAxXOEVkFHV3hD_EQmJACCOIL</t>
  </si>
  <si>
    <t>Helix Tech IT Solutions</t>
  </si>
  <si>
    <t>https://www.google.com/search?hl=en&amp;gl=us&amp;q=Helix+Tech+IT+Solutions&amp;sa=X&amp;ved=0ahUKEwjCifHapOX_AhU2kIkEHfcMCpAQmJACCIcL</t>
  </si>
  <si>
    <t>Experis PerÃº</t>
  </si>
  <si>
    <t>https://www.google.com/search?sca_esv=349af6b8b067d63f&amp;gl=us&amp;hl=en&amp;q=Experis+Per%C3%BA&amp;sa=X&amp;ved=0ahUKEwi_n8jP_tuCAxXCRzABHXJECwwQmJACCLwJ</t>
  </si>
  <si>
    <t>https://encrypted-tbn0.gstatic.com/images?q=tbn:ANd9GcSjzU7JKXIVgyvM4GHQezOlQFW5cO1op4UPRJYDfFY&amp;s</t>
  </si>
  <si>
    <t>mytheresa</t>
  </si>
  <si>
    <t>https://www.google.com/search?sca_esv=579724128&amp;gl=us&amp;hl=en&amp;q=mytheresa&amp;sa=X&amp;ved=0ahUKEwie37f24K6CAxUYkWoFHc-XBEQQmJACCKwK</t>
  </si>
  <si>
    <t>https://encrypted-tbn0.gstatic.com/images?q=tbn:ANd9GcSae40Rt98tNNZCRhHhViPqAeTqnqNsaDM8vZNvVVs&amp;s</t>
  </si>
  <si>
    <t>Aviludo</t>
  </si>
  <si>
    <t>https://www.google.com/search?sca_esv=588643820&amp;gl=us&amp;hl=en&amp;q=Aviludo&amp;sa=X&amp;ved=0ahUKEwjNrYqO1_yCAxWlEFkFHeR9AO4QmJACCNEN</t>
  </si>
  <si>
    <t>https://encrypted-tbn0.gstatic.com/images?q=tbn:ANd9GcSfREsZCwsVKii701i2mK9-IUhO8SSBsXnNGcxjhIs&amp;s</t>
  </si>
  <si>
    <t>Assured Information Security</t>
  </si>
  <si>
    <t>http://www.ainfosec.com/</t>
  </si>
  <si>
    <t>https://www.google.com/search?sca_esv=573394023&amp;hl=en&amp;gl=us&amp;q=Assured+Information+Security&amp;sa=X&amp;ved=0ahUKEwieideN__SBAxVsLEQIHaUEBfk4tAEQmJACCNYJ</t>
  </si>
  <si>
    <t>Wati</t>
  </si>
  <si>
    <t>https://www.google.com/search?sca_esv=578056430&amp;gl=us&amp;hl=en&amp;q=Wati&amp;sa=X&amp;ved=0ahUKEwjM3fKR0Z-CAxWSKUQIHZssCO0QmJACCKUM</t>
  </si>
  <si>
    <t>Unilabs</t>
  </si>
  <si>
    <t>https://www.google.com/search?q=Unilabs&amp;sa=X&amp;ved=0ahUKEwj84uXe357-AhV8LFkFHS6PClYQmJACCK4I</t>
  </si>
  <si>
    <t>https://encrypted-tbn0.gstatic.com/images?q=tbn:ANd9GcRLTgL82FsbA9TDD7l7EMqP8jTOUW4IudN_LQFywuc&amp;s</t>
  </si>
  <si>
    <t>Mediaset</t>
  </si>
  <si>
    <t>http://www.online.mediasetitalia.com/</t>
  </si>
  <si>
    <t>https://www.google.com/search?gl=us&amp;hl=en&amp;q=Mediaset&amp;sa=X&amp;ved=0ahUKEwiJy_Sszt_8AhVjPEQIHU6eCDIQmJACCIkL</t>
  </si>
  <si>
    <t>https://encrypted-tbn0.gstatic.com/images?q=tbn:ANd9GcT_-ZWuD3t45DTyPyODx5uZTCMZKt4Amr91J-BVJdc&amp;s</t>
  </si>
  <si>
    <t>China Merchants Bank Co., Ltd., Luxembourg Branch</t>
  </si>
  <si>
    <t>https://www.google.com/search?hl=en&amp;gl=us&amp;q=China+Merchants+Bank+Co.,+Ltd.,+Luxembourg+Branch&amp;sa=X&amp;ved=0ahUKEwi-nIGDhtP8AhV2F1kFHYRcCX0QmJACCMEM</t>
  </si>
  <si>
    <t>TalentBurst, Inc</t>
  </si>
  <si>
    <t>https://www.google.com/search?gl=us&amp;hl=en&amp;q=TalentBurst,+Inc&amp;sa=X&amp;ved=0ahUKEwishurdlPn-AhVehe4BHfE5DJIQmJACCJkL</t>
  </si>
  <si>
    <t>Mansion Group</t>
  </si>
  <si>
    <t>https://www.google.com/search?hl=en&amp;gl=us&amp;q=Mansion+Group&amp;sa=X&amp;ved=0ahUKEwiCxZSC6tr9AhVSkYkEHfj-DTQQmJACCNoM</t>
  </si>
  <si>
    <t>https://encrypted-tbn0.gstatic.com/images?q=tbn:ANd9GcRBaa0OxSgWu4ap9tFLbyF7s6bzMkE5YG0Mh9tmrx8&amp;s</t>
  </si>
  <si>
    <t>Bintech Group Llc</t>
  </si>
  <si>
    <t>https://www.google.com/search?sca_esv=573098824&amp;hl=en&amp;gl=us&amp;q=Bintech+Group+Llc&amp;sa=X&amp;ved=0ahUKEwiWjYHlsfKBAxUYD1kFHdpSCR4QmJACCKAL</t>
  </si>
  <si>
    <t>Cyber Chasse</t>
  </si>
  <si>
    <t>https://www.google.com/search?sca_esv=569809553&amp;hl=en&amp;gl=us&amp;q=Cyber+Chasse&amp;sa=X&amp;ved=0ahUKEwiRgJaRn9SBAxXZFFkFHQbpCjQ4FBCYkAIIvgk</t>
  </si>
  <si>
    <t>nesto</t>
  </si>
  <si>
    <t>https://www.google.com/search?gl=us&amp;hl=en&amp;q=nesto&amp;sa=X&amp;ved=0ahUKEwjWyObytMb8AhXcLUQIHfx1BPgQmJACCPwN</t>
  </si>
  <si>
    <t>https://encrypted-tbn0.gstatic.com/images?q=tbn:ANd9GcTz0cRCxCSlVVx2oDF6eYY-RZA52F8m7pkpXIWGnBo&amp;s</t>
  </si>
  <si>
    <t>Salzburger Aluminium Gruppe SAG</t>
  </si>
  <si>
    <t>https://www.google.com/search?q=Salzburger+Aluminium+Gruppe+SAG&amp;sa=X&amp;ved=0ahUKEwj6qY3Aoq78AhUNKFkFHZwzDa8QmJACCO8N</t>
  </si>
  <si>
    <t>Ingress IT Solutions</t>
  </si>
  <si>
    <t>https://www.google.com/search?gl=us&amp;hl=en&amp;q=Ingress+IT+Solutions&amp;sa=X&amp;ved=0ahUKEwjMppqD8L78AhUMnWoFHd2QB5A4KBCYkAIIpg0</t>
  </si>
  <si>
    <t>Loymark</t>
  </si>
  <si>
    <t>http://www.loymark.com/</t>
  </si>
  <si>
    <t>https://www.google.com/search?sca_esv=589514453&amp;gl=us&amp;hl=en&amp;q=Loymark&amp;sa=X&amp;ved=0ahUKEwj76pr9ooSDAxVqFFkFHZT4BEoQmJACCOoI</t>
  </si>
  <si>
    <t>https://encrypted-tbn0.gstatic.com/images?q=tbn:ANd9GcQPu4ynl8ICYvtMMRsKFps48PwNWwRrx36wiJ6IgrQ&amp;s</t>
  </si>
  <si>
    <t>New Relic Inc.</t>
  </si>
  <si>
    <t>https://www.google.com/search?q=New+Relic+Inc.&amp;sa=X&amp;ved=0ahUKEwjL_t-888j8AhUVkGoFHVC2ChU4RhCYkAIIpQw</t>
  </si>
  <si>
    <t>Integral Solutions - Informatica Distributor</t>
  </si>
  <si>
    <t>https://www.google.com/search?sca_esv=d821f69a4d5d5c86&amp;hl=en&amp;gl=us&amp;q=Integral+Solutions+-+Informatica+Distributor&amp;sa=X&amp;ved=0ahUKEwjc2eLljJiCAxXyRDABHTkeCb0QmJACCIMM</t>
  </si>
  <si>
    <t>https://encrypted-tbn0.gstatic.com/images?q=tbn:ANd9GcRUOiVD1LmL3taygsJEH3lstHR6Xx79MthUFiUbLqQ&amp;s</t>
  </si>
  <si>
    <t>You.com -</t>
  </si>
  <si>
    <t>https://www.google.com/search?sca_esv=593208899&amp;gl=us&amp;hl=en&amp;q=You.com+-&amp;sa=X&amp;ved=0ahUKEwifxuOB8qSDAxVZLEQIHaS2ATM4FBCYkAIImQo</t>
  </si>
  <si>
    <t>CMA CGM Careers</t>
  </si>
  <si>
    <t>https://www.google.com/search?sca_esv=4fa329168bc8b475&amp;gl=us&amp;hl=en&amp;q=CMA+CGM+Careers&amp;sa=X&amp;ved=0ahUKEwjsut-_0fKCAxWTTDABHQQoBScQmJACCMEL</t>
  </si>
  <si>
    <t>RIT Solutions</t>
  </si>
  <si>
    <t>https://www.google.com/search?hl=en&amp;gl=us&amp;q=RIT+Solutions&amp;sa=X&amp;ved=0ahUKEwi1qo_O-6r9AhWAFlkFHZ2vBi04MhCYkAIIgwo</t>
  </si>
  <si>
    <t>Canon Business Services ANZ</t>
  </si>
  <si>
    <t>https://www.google.com/search?gl=us&amp;hl=en&amp;q=Canon+Business+Services+ANZ&amp;sa=X&amp;ved=0ahUKEwianYDgtvH9AhXvRTABHZl2B9k4HhCYkAII5Ak</t>
  </si>
  <si>
    <t>https://encrypted-tbn0.gstatic.com/images?q=tbn:ANd9GcR5E1cUzbK-K24S-SB0zFqk_YOT_UojtacIQbdArH4&amp;s</t>
  </si>
  <si>
    <t>Saba Restaurant Dublin</t>
  </si>
  <si>
    <t>https://www.google.com/search?hl=en&amp;gl=us&amp;q=Saba+Restaurant+Dublin&amp;sa=X&amp;ved=0ahUKEwiNw4vvgNP8AhVnITQIHW0FAMYQmJACCJwL</t>
  </si>
  <si>
    <t>babymarkt GmbH</t>
  </si>
  <si>
    <t>https://www.google.com/search?sca_esv=565257361&amp;hl=en&amp;gl=us&amp;q=babymarkt+GmbH&amp;sa=X&amp;ved=0ahUKEwiZobKPuamBAxUzF2IAHSr-DCI4HhCYkAIIgQw</t>
  </si>
  <si>
    <t>AI Zwei</t>
  </si>
  <si>
    <t>https://www.google.com/search?sca_esv=577385484&amp;hl=en&amp;gl=us&amp;q=AI+Zwei&amp;sa=X&amp;ved=0ahUKEwiUq_XSjZiCAxUzIEQIHZn7BvkQmJACCMUL</t>
  </si>
  <si>
    <t>https://encrypted-tbn0.gstatic.com/images?q=tbn:ANd9GcQ0LYt-rwKWW3WyVA8Uau4xnT4_SYPLK8yk_nZFKWw&amp;s</t>
  </si>
  <si>
    <t>Husky Technologies</t>
  </si>
  <si>
    <t>https://www.google.com/search?sca_esv=585192112&amp;hl=en&amp;gl=us&amp;q=Husky+Technologies&amp;sa=X&amp;ved=0ahUKEwjl0dyLv96CAxWRl2oFHYk8Ayk4PBCYkAII1Ao</t>
  </si>
  <si>
    <t>https://encrypted-tbn0.gstatic.com/images?q=tbn:ANd9GcTOevtuKrPHWIy5Al1u6fTWiwE-W1SFy59s2vy7vHM&amp;s</t>
  </si>
  <si>
    <t>BetterMe: Health &amp; Fitness</t>
  </si>
  <si>
    <t>https://www.google.com/search?hl=en&amp;gl=us&amp;q=BetterMe:+Health+%26+Fitness&amp;sa=X&amp;ved=0ahUKEwjs8-uhxq39AhVHQzABHWqNAykQmJACCNoM</t>
  </si>
  <si>
    <t>https://encrypted-tbn0.gstatic.com/images?q=tbn:ANd9GcRQ7F9hPyImSxjbeQakAGuDu7q_mgcqWW1mXLYebIk&amp;s</t>
  </si>
  <si>
    <t>Playtika UA</t>
  </si>
  <si>
    <t>https://www.google.com/search?hl=en&amp;gl=us&amp;q=Playtika+UA&amp;sa=X&amp;ved=0ahUKEwjui7CUx93-AhV4fDABHYYqDtcQmJACCIsH</t>
  </si>
  <si>
    <t>https://encrypted-tbn0.gstatic.com/images?q=tbn:ANd9GcQBlnOHYr35lSuCQJw5z-Ta13iQUkRRaWvLYh08&amp;s=0</t>
  </si>
  <si>
    <t>Cubix Supply Chain Solutions</t>
  </si>
  <si>
    <t>https://www.google.com/search?sca_esv=563310982&amp;hl=en&amp;gl=us&amp;q=Cubix+Supply+Chain+Solutions&amp;sa=X&amp;ved=0ahUKEwilv-mN65eBAxUWMlkFHdifBEQ4FBCYkAII0wo</t>
  </si>
  <si>
    <t>Mobiblanc</t>
  </si>
  <si>
    <t>https://www.google.com/search?q=Mobiblanc&amp;sa=X&amp;ved=0ahUKEwiPzKnqpK78AhUSlWoFHWH8DgcQmJACCL8I</t>
  </si>
  <si>
    <t>QuandaGo</t>
  </si>
  <si>
    <t>https://www.google.com/search?gl=us&amp;hl=en&amp;q=QuandaGo&amp;sa=X&amp;ved=0ahUKEwit_vi__9X-AhV_fjABHQ7eBrQ4FBCYkAIIvgs</t>
  </si>
  <si>
    <t>Mancan</t>
  </si>
  <si>
    <t>https://www.google.com/search?hl=en&amp;gl=us&amp;q=Mancan&amp;sa=X&amp;ved=0ahUKEwiOvqTfje_-AhXXMlkFHc2XANs4ChCYkAIImww</t>
  </si>
  <si>
    <t>https://encrypted-tbn0.gstatic.com/images?q=tbn:ANd9GcQZeYi-YE4DpmyOWoNPVNJjeVkPyg2J26FEUSwZuKU&amp;s</t>
  </si>
  <si>
    <t>Just Energy</t>
  </si>
  <si>
    <t>http://justenergy.com/</t>
  </si>
  <si>
    <t>https://www.google.com/search?q=Just+Energy&amp;sa=X&amp;ved=0ahUKEwjsseG_nq78AhWxFFkFHeoKAVs4UBCYkAII1Qs</t>
  </si>
  <si>
    <t>https://encrypted-tbn0.gstatic.com/images?q=tbn:ANd9GcR4DIHx7AvdgeDdoStcTVKzuP14RkyZepdD8WWT&amp;s=0</t>
  </si>
  <si>
    <t>TEQDATA</t>
  </si>
  <si>
    <t>https://www.google.com/search?sca_esv=568414926&amp;gl=us&amp;hl=en&amp;q=TEQDATA&amp;sa=X&amp;ved=0ahUKEwjZ2cLozMeBAxWxD1kFHUp9BN4QmJACCMoN</t>
  </si>
  <si>
    <t>Winter</t>
  </si>
  <si>
    <t>https://www.google.com/search?sca_esv=591053097&amp;gl=us&amp;hl=en&amp;q=Winter&amp;sa=X&amp;ved=0ahUKEwiNxZyX5ZCDAxWLFlkFHSKODnQ4ChCYkAII4go</t>
  </si>
  <si>
    <t>Indotronix</t>
  </si>
  <si>
    <t>https://www.google.com/search?sca_esv=564926619&amp;hl=en&amp;gl=us&amp;q=Indotronix&amp;sa=X&amp;ved=0ahUKEwjS4IL4-6aBAxUeFlkFHUPfDQUQmJACCOkM</t>
  </si>
  <si>
    <t>https://encrypted-tbn0.gstatic.com/images?q=tbn:ANd9GcT2nXHHZ4FtfrSIvNtP9SkXgdulMineVSdw3IUOAAE&amp;s</t>
  </si>
  <si>
    <t>North Richland</t>
  </si>
  <si>
    <t>https://www.google.com/search?gl=us&amp;hl=en&amp;q=North+Richland&amp;sa=X&amp;ved=0ahUKEwju7MW3wbL9AhU6RjABHZzYBLU4ChCYkAIIzgo</t>
  </si>
  <si>
    <t>PERFORMANCE TECHNOLOGIES SA</t>
  </si>
  <si>
    <t>http://www.performance.gr/</t>
  </si>
  <si>
    <t>https://www.google.com/search?hl=en&amp;gl=us&amp;q=PERFORMANCE+TECHNOLOGIES+SA&amp;sa=X&amp;ved=0ahUKEwiLzJDGo_v8AhViKFkFHX-cBTwQmJACCKMH</t>
  </si>
  <si>
    <t>PdfTools</t>
  </si>
  <si>
    <t>https://www.google.com/search?hl=en&amp;gl=us&amp;q=PdfTools&amp;sa=X&amp;ved=0ahUKEwi59a-76t_9AhXVD1kFHa6qB0IQmJACCMQI</t>
  </si>
  <si>
    <t>Lobo Business Consultants Private Limited</t>
  </si>
  <si>
    <t>https://www.google.com/search?gl=us&amp;hl=en&amp;q=Lobo+Business+Consultants+Private+Limited&amp;sa=X&amp;ved=0ahUKEwimkqX76r-AAxUbEVkFHeboDic4eBCYkAIIvQk</t>
  </si>
  <si>
    <t>Hkbn Jos (malaysia) Sdn. Bhd.</t>
  </si>
  <si>
    <t>https://www.google.com/search?gl=us&amp;hl=en&amp;q=Hkbn+Jos+(malaysia)+Sdn.+Bhd.&amp;sa=X&amp;ved=0ahUKEwiZgr7YvtP-AhVOMlkFHYM8DvU4ChCYkAIIlwo</t>
  </si>
  <si>
    <t>Soisy S.p.A.</t>
  </si>
  <si>
    <t>http://www.soisy.it/</t>
  </si>
  <si>
    <t>https://www.google.com/search?q=Soisy+S.p.A.&amp;sa=X&amp;ved=0ahUKEwjksJDa56_8AhUEmmoFHbs4Bk04HhCYkAII6ww</t>
  </si>
  <si>
    <t>Workaround GmbH</t>
  </si>
  <si>
    <t>http://www.proglove.de/</t>
  </si>
  <si>
    <t>https://www.google.com/search?sca_esv=569062438&amp;hl=en&amp;gl=us&amp;q=Workaround+GmbH&amp;sa=X&amp;ved=0ahUKEwiars7K08yBAxWaElkFHdUQCBUQmJACCIYM</t>
  </si>
  <si>
    <t>Gravis Robotics</t>
  </si>
  <si>
    <t>https://www.google.com/search?gl=us&amp;hl=en&amp;q=Gravis+Robotics&amp;sa=X&amp;ved=0ahUKEwjXgI7w36GAAxUlF1kFHUeeBe84ChCYkAIIqg4</t>
  </si>
  <si>
    <t>BlackBerry Inc.</t>
  </si>
  <si>
    <t>https://www.google.com/search?ucbcb=1&amp;hl=en&amp;gl=us&amp;q=BlackBerry+Inc.&amp;sa=X&amp;ved=0ahUKEwjkwPPUoPv8AhXPPUQIHTUECvw4ChCYkAIIiws</t>
  </si>
  <si>
    <t>Hutchison Drei Austria</t>
  </si>
  <si>
    <t>https://www.google.com/search?q=Hutchison+Drei+Austria&amp;sa=X&amp;ved=0ahUKEwitgazepf7-AhUUl2oFHRH6AGo4ChCYkAIIuwk</t>
  </si>
  <si>
    <t>Cambly Inc.</t>
  </si>
  <si>
    <t>http://www.cambly.com/</t>
  </si>
  <si>
    <t>https://www.google.com/search?sca_esv=555026186&amp;gl=us&amp;hl=en&amp;q=Cambly+Inc.&amp;sa=X&amp;ved=0ahUKEwjAj8Wn886AAxVdjLAFHYF2ApE4PBCYkAIIyA0</t>
  </si>
  <si>
    <t>https://encrypted-tbn0.gstatic.com/images?q=tbn:ANd9GcRUqrBuDLi_rXiBS7C0upgRVMU3hBs0-_IHOI7-ql4&amp;s</t>
  </si>
  <si>
    <t>PIVOT</t>
  </si>
  <si>
    <t>https://www.google.com/search?ucbcb=1&amp;hl=en&amp;gl=us&amp;q=PIVOT&amp;sa=X&amp;ved=0ahUKEwi7sOPi6v38AhXpjYkEHV-eB1AQmJACCLgJ</t>
  </si>
  <si>
    <t>Technovins Softwares Private Limited</t>
  </si>
  <si>
    <t>https://www.google.com/search?q=Technovins+Softwares+Private+Limited&amp;sa=X&amp;ved=0ahUKEwjGs_XVt8v8AhV6mmoFHUzcBWI4ZBCYkAIIkAo</t>
  </si>
  <si>
    <t>Opus Energy</t>
  </si>
  <si>
    <t>http://www.opusenergy.com/</t>
  </si>
  <si>
    <t>https://www.google.com/search?sca_esv=554362833&amp;gl=us&amp;hl=en&amp;q=Opus+Energy&amp;sa=X&amp;ved=0ahUKEwiaqZe0-smAAxXbsoQIHTtyBz44ChCYkAIIvwk</t>
  </si>
  <si>
    <t>RONAL GROUP</t>
  </si>
  <si>
    <t>https://www.google.com/search?sca_esv=585192112&amp;gl=us&amp;hl=en&amp;q=RONAL+GROUP&amp;sa=X&amp;ved=0ahUKEwjXn8yQw96CAxVVElkFHaZAAq84ChCYkAII6Qo</t>
  </si>
  <si>
    <t>https://encrypted-tbn0.gstatic.com/images?q=tbn:ANd9GcR_abFfRZ6NdJlFuiQsN0DG8kEe8IHUIxYSnAbI6Co&amp;s</t>
  </si>
  <si>
    <t>Basisgroup</t>
  </si>
  <si>
    <t>https://www.google.com/search?sca_esv=567513126&amp;hl=en&amp;gl=us&amp;q=Basisgroup&amp;sa=X&amp;ved=0ahUKEwjfkKKAx72BAxVuEFkFHfyoBsUQmJACCJYL</t>
  </si>
  <si>
    <t>https://encrypted-tbn0.gstatic.com/images?q=tbn:ANd9GcRmPqMBMwGN-0s0CxR0qAI03DJJFG4GpYtRUOh05js&amp;s</t>
  </si>
  <si>
    <t>AZ Group</t>
  </si>
  <si>
    <t>https://www.google.com/search?sca_esv=571511976&amp;gl=us&amp;hl=en&amp;q=AZ+Group&amp;sa=X&amp;ved=0ahUKEwjVnLqDp-OBAxVHlIkEHRnTBywQmJACCPgM</t>
  </si>
  <si>
    <t>Volton Î•Î»Î»Î·Î½Î¹ÎºÎ® Î•Î½ÎµÏÎ³ÎµÎ¹Î±ÎºÎ®</t>
  </si>
  <si>
    <t>https://www.google.com/search?q=Volton+%CE%95%CE%BB%CE%BB%CE%B7%CE%BD%CE%B9%CE%BA%CE%AE+%CE%95%CE%BD%CE%B5%CF%81%CE%B3%CE%B5%CE%B9%CE%B1%CE%BA%CE%AE&amp;sa=X&amp;ved=0ahUKEwjzt_3-0uf-AhXwEFkFHZLJAPUQmJACCJUI</t>
  </si>
  <si>
    <t>https://encrypted-tbn0.gstatic.com/images?q=tbn:ANd9GcTy5ITk46sBWPgyHYkeUfTTTtkjUjyBf1uEreGzYY4&amp;s</t>
  </si>
  <si>
    <t>Acolad</t>
  </si>
  <si>
    <t>https://www.google.com/search?sca_esv=558682799&amp;hl=en&amp;gl=us&amp;q=Acolad&amp;sa=X&amp;ved=0ahUKEwjmx7byk-2AAxU0OkQIHSfYBn84KBCYkAIIrgw</t>
  </si>
  <si>
    <t>AIM STAFF</t>
  </si>
  <si>
    <t>https://www.google.com/search?hl=en&amp;gl=us&amp;q=AIM+STAFF&amp;sa=X&amp;ved=0ahUKEwjetr6N5Mn_AhUshYkEHayyBzgQmJACCNMF</t>
  </si>
  <si>
    <t>https://encrypted-tbn0.gstatic.com/images?q=tbn:ANd9GcQ3YeBuuLSCaCYUMu5idcsIVx9DqbVA_y9y0gQHkpk&amp;s</t>
  </si>
  <si>
    <t>Beacon Consulting</t>
  </si>
  <si>
    <t>https://www.google.com/search?sca_esv=560909571&amp;hl=en&amp;gl=us&amp;q=Beacon+Consulting&amp;sa=X&amp;ved=0ahUKEwjriOqBoIGBAxXGElkFHVYrDmo4KBCYkAII8Qs</t>
  </si>
  <si>
    <t>Speed Identity AB</t>
  </si>
  <si>
    <t>https://www.google.com/search?ucbcb=1&amp;gl=us&amp;hl=en&amp;q=Speed+Identity+AB&amp;sa=X&amp;ved=0ahUKEwjNguygufb9AhXNiFwKHVyZCrI4FBCYkAIIuQs</t>
  </si>
  <si>
    <t>Teals Consulting</t>
  </si>
  <si>
    <t>https://www.google.com/search?hl=en&amp;gl=us&amp;q=Teals+Consulting&amp;sa=X&amp;ved=0ahUKEwjhne-Muer_AhXVlokEHdeyBLUQmJACCMQL</t>
  </si>
  <si>
    <t>https://encrypted-tbn0.gstatic.com/images?q=tbn:ANd9GcRUzBkzWCOupI-yFlnBe6LtDU8h1Pl3bHtC_z3l-_8&amp;s</t>
  </si>
  <si>
    <t>Vastika Inc.</t>
  </si>
  <si>
    <t>https://www.google.com/search?hl=en&amp;gl=us&amp;q=Vastika+Inc.&amp;sa=X&amp;ved=0ahUKEwjd2vr7rN39AhWonGoFHQLEDHQ4FBCYkAIIzgk</t>
  </si>
  <si>
    <t>Daikin Industries Ltd</t>
  </si>
  <si>
    <t>https://www.google.com/search?sca_esv=562123659&amp;hl=en&amp;gl=us&amp;q=Daikin+Industries+Ltd&amp;sa=X&amp;ved=0ahUKEwjM7PKOpYuBAxUhFVkFHcLZAnE4MhCYkAII6A0</t>
  </si>
  <si>
    <t>Reflex Media, Inc</t>
  </si>
  <si>
    <t>https://www.google.com/search?hl=en&amp;gl=us&amp;q=Reflex+Media,+Inc&amp;sa=X&amp;ved=0ahUKEwjPocO0i-f8AhVpk4kEHQk7CtU4ChCYkAIIoAs</t>
  </si>
  <si>
    <t>https://encrypted-tbn0.gstatic.com/images?q=tbn:ANd9GcQI_kKPCONPImHBobUEdyzIuRd0NH_4vEl9hXRjHGw&amp;s</t>
  </si>
  <si>
    <t>WELINK Morocco</t>
  </si>
  <si>
    <t>https://www.google.com/search?gl=us&amp;hl=en&amp;q=WELINK+Morocco&amp;sa=X&amp;ved=0ahUKEwiVmYPMj7r9AhWCGFkFHQ9CBd4QmJACCOML</t>
  </si>
  <si>
    <t>https://encrypted-tbn0.gstatic.com/images?q=tbn:ANd9GcRT-vbYpQzhxjH9Gsu6Mv_lVgo6NtOYYsksRZdb4o8&amp;s</t>
  </si>
  <si>
    <t>Transsa Consultores Inmobiliarios</t>
  </si>
  <si>
    <t>https://www.google.com/search?sca_esv=78549f62c70bc4fc&amp;sca_upv=1&amp;gl=us&amp;hl=en&amp;q=Transsa+Consultores+Inmobiliarios&amp;sa=X&amp;ved=0ahUKEwikjZS19syCAxUhQjABHS08At4QmJACCN8K</t>
  </si>
  <si>
    <t>https://encrypted-tbn0.gstatic.com/images?q=tbn:ANd9GcTAJAVvi5qKUa5q8qGwznYlJiHVTlXD7yqIdLZS-sU&amp;s</t>
  </si>
  <si>
    <t>1390, Roche</t>
  </si>
  <si>
    <t>https://www.google.com/search?q=1390,+Roche&amp;sa=X&amp;ved=0ahUKEwjg_u-Drbz8AhURF1kFHZreAkQQmJACCMcL</t>
  </si>
  <si>
    <t>Mastertech Solutions Sdn Bhd</t>
  </si>
  <si>
    <t>https://www.google.com/search?sca_esv=d598fe7d10136851&amp;hl=en&amp;gl=us&amp;q=Mastertech+Solutions+Sdn+Bhd&amp;sa=X&amp;ved=0ahUKEwj246K09MyCAxXmtYQIHRHLBuAQmJACCNgM</t>
  </si>
  <si>
    <t>ITSWS Technologies</t>
  </si>
  <si>
    <t>https://www.google.com/search?gl=us&amp;hl=en&amp;q=ITSWS+Technologies&amp;sa=X&amp;ved=0ahUKEwiq_9GM4tD9AhVJElkFHU8aCGgQmJACCL8I</t>
  </si>
  <si>
    <t>Isg</t>
  </si>
  <si>
    <t>https://www.google.com/search?hl=en&amp;gl=us&amp;q=Isg&amp;sa=X&amp;ved=0ahUKEwiqjN38luz8AhVWk2oFHc_9DTw4KBCYkAIIuQw</t>
  </si>
  <si>
    <t>Duly Healthcare</t>
  </si>
  <si>
    <t>https://www.google.com/search?sca_esv=572454954&amp;hl=en&amp;gl=us&amp;q=Duly+Healthcare&amp;sa=X&amp;ved=0ahUKEwjY7-H9qO2BAxVXkmoFHV_dDKU4RhCYkAIIlgo</t>
  </si>
  <si>
    <t>Universities Superannuation Scheme (Ltd)</t>
  </si>
  <si>
    <t>http://www.uss.co.uk/</t>
  </si>
  <si>
    <t>https://www.google.com/search?gl=us&amp;hl=en&amp;q=Universities+Superannuation+Scheme+(Ltd)&amp;sa=X&amp;ved=0ahUKEwjs1ezkw4iAAxUnqJUCHc_5AbA4ChCYkAII2wo</t>
  </si>
  <si>
    <t>https://encrypted-tbn0.gstatic.com/images?q=tbn:ANd9GcRERO_4w-gNzznJ13kLYaWZ0zn1cw4Go_pe0jgXCwA&amp;s</t>
  </si>
  <si>
    <t>GHG Solutions Ltd</t>
  </si>
  <si>
    <t>https://www.google.com/search?sca_esv=574726742&amp;hl=en&amp;gl=us&amp;q=GHG+Solutions+Ltd&amp;sa=X&amp;ved=0ahUKEwjGmsPmuoGCAxWGIUQIHVufAjE4KBCYkAIIugw</t>
  </si>
  <si>
    <t>https://encrypted-tbn0.gstatic.com/images?q=tbn:ANd9GcRwXTEUG_lTjOSuOEOhf76e6NIuBtu-3jYN1N5Spqk&amp;s</t>
  </si>
  <si>
    <t>Global Hitss Cono Sur</t>
  </si>
  <si>
    <t>https://www.google.com/search?sca_esv=555798169&amp;hl=en&amp;gl=us&amp;q=Global+Hitss+Cono+Sur&amp;sa=X&amp;ved=0ahUKEwj7m_7v-NOAAxVNQTABHc56CFgQmJACCK0M</t>
  </si>
  <si>
    <t>https://encrypted-tbn0.gstatic.com/images?q=tbn:ANd9GcTP7MjH2cqKz-lV5w5aWKwKWzfhN9ORXNyxUNY8XFs&amp;s</t>
  </si>
  <si>
    <t>SES-imagotag SA</t>
  </si>
  <si>
    <t>http://www.ses-imagotag.com/</t>
  </si>
  <si>
    <t>https://www.google.com/search?hl=en&amp;gl=us&amp;q=SES-imagotag+SA&amp;sa=X&amp;ved=0ahUKEwic4ZLAmp-AAxW0JUQIHYL-CYA4HhCYkAIIlQs</t>
  </si>
  <si>
    <t>Reiswerk</t>
  </si>
  <si>
    <t>https://www.google.com/search?hl=en&amp;gl=us&amp;q=Reiswerk&amp;sa=X&amp;ved=0ahUKEwitvbCZ7ZT_AhVFGFkFHTUyBCA4FBCYkAII5gs</t>
  </si>
  <si>
    <t>Temporary SpA</t>
  </si>
  <si>
    <t>https://www.google.com/search?gl=us&amp;hl=en&amp;q=Temporary+SpA&amp;sa=X&amp;ved=0ahUKEwicsv_l2c7_AhUkFlkFHSV7AM04ChCYkAII4ws</t>
  </si>
  <si>
    <t>https://encrypted-tbn0.gstatic.com/images?q=tbn:ANd9GcT7SPgypkFPdjEwBo5qo95HnpGDZb5R_EZmk5t86Jw&amp;s</t>
  </si>
  <si>
    <t>Bonamy Finch</t>
  </si>
  <si>
    <t>https://www.google.com/search?sca_esv=588643820&amp;hl=en&amp;gl=us&amp;q=Bonamy+Finch&amp;sa=X&amp;ved=0ahUKEwjbirvB1_yCAxUnrmoFHTvnA84QmJACCI8H</t>
  </si>
  <si>
    <t>https://encrypted-tbn0.gstatic.com/images?q=tbn:ANd9GcTKsBoQp0QLpCvsSOy0yRtjN7OOG3HfDCoIVEk7iVc&amp;s</t>
  </si>
  <si>
    <t>Data Scientist Intern, Internship Program 2024 - Mastercard, Dubai</t>
  </si>
  <si>
    <t>https://www.google.com/search?sca_esv=591779389&amp;q=Data+Scientist+Intern,+Internship+Program+2024+-+Mastercard,+Dubai&amp;sa=X&amp;ved=0ahUKEwjL9Mbtq5iDAxX6MlkFHRGYAQ4QmJACCJYK</t>
  </si>
  <si>
    <t>https://encrypted-tbn0.gstatic.com/images?q=tbn:ANd9GcQEbqld-XQJgfVDpnneCX3r7lEVk6e2XbXSpAQZf4I&amp;s</t>
  </si>
  <si>
    <t>Atheel Contact Center</t>
  </si>
  <si>
    <t>https://www.google.com/search?hl=en&amp;gl=us&amp;q=Atheel+Contact+Center&amp;sa=X&amp;ved=0ahUKEwjO-Z2zp4X9AhWomGoFHRmkAWwQmJACCPcJ</t>
  </si>
  <si>
    <t>https://encrypted-tbn0.gstatic.com/images?q=tbn:ANd9GcT1ER_atRZiE_EmB0tDc_vj-kjjfvhHC9PgfihXSSI&amp;s</t>
  </si>
  <si>
    <t>ROBERT HALF</t>
  </si>
  <si>
    <t>https://www.google.com/search?sca_esv=b51a742164900009&amp;gl=us&amp;hl=en&amp;q=ROBERT+HALF&amp;sa=X&amp;ved=0ahUKEwjLjKDh2KSCAxWVVTABHSxkDmwQmJACCN0M</t>
  </si>
  <si>
    <t>https://encrypted-tbn0.gstatic.com/images?q=tbn:ANd9GcS75XUoeGMy79blrETr6d6pvmIjzoTEY34Vwzantno&amp;s</t>
  </si>
  <si>
    <t>Careem Company -</t>
  </si>
  <si>
    <t>https://www.google.com/search?sca_esv=559959589&amp;hl=en&amp;gl=us&amp;q=Careem+Company+-&amp;sa=X&amp;ved=0ahUKEwjD29nnmveAAxV_KFkFHThNDVAQmJACCLwL</t>
  </si>
  <si>
    <t>https://encrypted-tbn0.gstatic.com/images?q=tbn:ANd9GcRsLfW8vI1LH0iivpDhzmKKKCUSqQPTmOdUHaIl&amp;s=0</t>
  </si>
  <si>
    <t>TIP Group</t>
  </si>
  <si>
    <t>https://www.google.com/search?sca_esv=594381902&amp;hl=en&amp;gl=us&amp;q=TIP+Group&amp;sa=X&amp;ved=0ahUKEwian6zZjbSDAxUKkokEHeMnAEsQmJACCI0L</t>
  </si>
  <si>
    <t>https://encrypted-tbn0.gstatic.com/images?q=tbn:ANd9GcSWb3DBtLsoFl_H4xZdi8N7C3fglObCGLFz2fb63jg&amp;s</t>
  </si>
  <si>
    <t>New York Community Bancorp</t>
  </si>
  <si>
    <t>https://www.google.com/search?sca_esv=556212212&amp;gl=us&amp;hl=en&amp;q=New+York+Community+Bancorp&amp;sa=X&amp;ved=0ahUKEwiAo8XYuNaAAxWEkIkEHXU8AGw4KBCYkAII9ww</t>
  </si>
  <si>
    <t>https://encrypted-tbn0.gstatic.com/images?q=tbn:ANd9GcS7W-CCpmDnMY016DQxE97N8QscDOu8VdXKSPeV&amp;s=0</t>
  </si>
  <si>
    <t>Unops</t>
  </si>
  <si>
    <t>https://www.google.com/search?sca_esv=561856720&amp;hl=en&amp;gl=us&amp;q=Unops&amp;sa=X&amp;ved=0ahUKEwjYtZy364iBAxWkD1kFHYjoBhY4FBCYkAII4go</t>
  </si>
  <si>
    <t>Cleverlance Enterprise Solutions a.s.</t>
  </si>
  <si>
    <t>http://www.cleverlance.com/</t>
  </si>
  <si>
    <t>https://www.google.com/search?q=Cleverlance+Enterprise+Solutions+a.s.&amp;sa=X&amp;ved=0ahUKEwjoiuuyrrD-AhVPEVkFHbrECOs4ChCYkAIImAg</t>
  </si>
  <si>
    <t>Carlyle Investment Management, LLC</t>
  </si>
  <si>
    <t>https://www.google.com/search?sca_esv=563635297&amp;hl=en&amp;gl=us&amp;q=Carlyle+Investment+Management,+LLC&amp;sa=X&amp;ved=0ahUKEwiIpvHZq5qBAxXBlokEHQyqAqg4ZBCYkAII1Ak</t>
  </si>
  <si>
    <t>iKrux Engineering</t>
  </si>
  <si>
    <t>https://www.google.com/search?gl=us&amp;hl=en&amp;q=iKrux+Engineering&amp;sa=X&amp;ved=0ahUKEwjEx6agw4iAAxVKPkQIHSbvDFM4KBCYkAIIpQo</t>
  </si>
  <si>
    <t>themesoft</t>
  </si>
  <si>
    <t>https://www.google.com/search?hl=en&amp;gl=us&amp;q=themesoft&amp;sa=X&amp;ved=0ahUKEwj_reuiv4X-AhVhk4kEHcoDCSw4ChCYkAII3Q0</t>
  </si>
  <si>
    <t>West Brom</t>
  </si>
  <si>
    <t>https://www.wba.co.uk/</t>
  </si>
  <si>
    <t>https://www.google.com/search?gl=us&amp;hl=en&amp;q=West+Brom&amp;sa=X&amp;ved=0ahUKEwjKkfSx1fP8AhWxFFkFHQZ3Bqs4MhCYkAII2ws</t>
  </si>
  <si>
    <t>https://encrypted-tbn0.gstatic.com/images?q=tbn:ANd9GcTuaeu7r2XuGSfjELBJyED8k9EWJznVL7v3KhH5&amp;s=0</t>
  </si>
  <si>
    <t>Pannonjob HumÃ¡n SzolgÃ¡ltatÃ³ Ã©s TanÃ¡csadÃ³ Kft.</t>
  </si>
  <si>
    <t>https://www.google.com/search?sca_esv=562982649&amp;gl=us&amp;hl=en&amp;q=Pannonjob+Hum%C3%A1n+Szolg%C3%A1ltat%C3%B3+%C3%A9s+Tan%C3%A1csad%C3%B3+Kft.&amp;sa=X&amp;ved=0ahUKEwjs4fyNq5WBAxWllmoFHdezAvMQmJACCLwJ</t>
  </si>
  <si>
    <t>https://encrypted-tbn0.gstatic.com/images?q=tbn:ANd9GcRxws82x40KJ6H-unkG-r5q0moEFanxm92pOMexw84&amp;s</t>
  </si>
  <si>
    <t>Stewart Information Services Corp</t>
  </si>
  <si>
    <t>http://www.stewart.com/</t>
  </si>
  <si>
    <t>https://www.google.com/search?hl=en&amp;gl=us&amp;q=Stewart+Information+Services+Corp&amp;sa=X&amp;ved=0ahUKEwigtNGcgqb9AhXgl2oFHTIlCrwQmJACCPQI</t>
  </si>
  <si>
    <t>https://encrypted-tbn0.gstatic.com/images?q=tbn:ANd9GcSe114lBzNKfujUB1_foNdKd0PbpGaG6Dj_a1TT&amp;s=0</t>
  </si>
  <si>
    <t>SOLVERDE S.A</t>
  </si>
  <si>
    <t>https://www.google.com/search?sca_esv=565257361&amp;gl=us&amp;hl=en&amp;q=SOLVERDE+S.A&amp;sa=X&amp;ved=0ahUKEwj0y5qxuamBAxXMlmoFHbU8CloQmJACCL8J</t>
  </si>
  <si>
    <t>Colosul Online</t>
  </si>
  <si>
    <t>https://www.google.com/search?q=Colosul+Online&amp;sa=X&amp;ved=0ahUKEwim4cThlaH-AhWHD1kFHWWtAuYQmJACCP4L</t>
  </si>
  <si>
    <t>Mythic Protocol</t>
  </si>
  <si>
    <t>http://www.mythicprotocol.com/</t>
  </si>
  <si>
    <t>https://www.google.com/search?gl=us&amp;hl=en&amp;q=Mythic+Protocol&amp;sa=X&amp;ved=0ahUKEwi8z-CM3Pv-AhV2D1kFHXghBxkQmJACCKMH</t>
  </si>
  <si>
    <t>Bizessence</t>
  </si>
  <si>
    <t>https://www.google.com/search?sca_esv=573394023&amp;gl=us&amp;hl=en&amp;q=Bizessence&amp;sa=X&amp;ved=0ahUKEwjjh-y19fSBAxWeFFkFHdkCBa04PBCYkAII-Ak</t>
  </si>
  <si>
    <t>RIDI Corp</t>
  </si>
  <si>
    <t>http://www.ridicorp.com/</t>
  </si>
  <si>
    <t>https://www.google.com/search?ucbcb=1&amp;hl=en&amp;gl=us&amp;q=RIDI+Corp&amp;sa=X&amp;ved=0ahUKEwiZqYiz7rT8AhX6mIQIHSeeCSAQmJACCOcJ</t>
  </si>
  <si>
    <t>https://encrypted-tbn0.gstatic.com/images?q=tbn:ANd9GcScgTHgeumBbzWMUBBjndmcuDLEcr9fPGM5glcanaE&amp;s</t>
  </si>
  <si>
    <t>Tsavo</t>
  </si>
  <si>
    <t>https://www.google.com/search?sca_esv=581117380&amp;hl=en&amp;gl=us&amp;q=Tsavo&amp;sa=X&amp;ved=0ahUKEwiY7ZXm7riCAxWqFlkFHcZJDuk4ChCYkAIIjg0</t>
  </si>
  <si>
    <t>FuelVision</t>
  </si>
  <si>
    <t>http://www.fuelvision.io/</t>
  </si>
  <si>
    <t>https://www.google.com/search?sca_esv=562295586&amp;gl=us&amp;hl=en&amp;q=FuelVision&amp;sa=X&amp;ved=0ahUKEwj4gfzu8I2BAxW2GlkFHTL0D004ChCYkAIIlQs</t>
  </si>
  <si>
    <t>MacStaff</t>
  </si>
  <si>
    <t>https://www.google.com/search?sca_esv=566185899&amp;gl=us&amp;hl=en&amp;q=MacStaff&amp;sa=X&amp;ved=0ahUKEwj059viv7OBAxV5D1kFHXI5AAo4ChCYkAII7wk</t>
  </si>
  <si>
    <t>MindQuest Technology Solutions LLC</t>
  </si>
  <si>
    <t>https://www.google.com/search?sca_esv=561228216&amp;hl=en&amp;gl=us&amp;q=MindQuest+Technology+Solutions+LLC&amp;sa=X&amp;ved=0ahUKEwjZpZjX4IOBAxWhKkQIHTbVB_o4ZBCYkAII_gw</t>
  </si>
  <si>
    <t>https://encrypted-tbn0.gstatic.com/images?q=tbn:ANd9GcRQ7GxCvSH3amqJU2z1pU4VM165vfVhrAOr-2D58xU&amp;s</t>
  </si>
  <si>
    <t>Ð1. Ð˜Ð½Ñ„Ð¾Ñ€Ð¼Ð°Ñ†Ð¸Ð¾Ð½Ð½Ñ‹Ðµ Ñ‚ÐµÑ…Ð½Ð¾Ð»Ð¾Ð³Ð¸Ð¸, Ñ‚ÐµÐ»ÐµÐºÐ¾Ð¼</t>
  </si>
  <si>
    <t>https://www.google.com/search?hl=en&amp;gl=us&amp;q=%D0%901.+%D0%98%D0%BD%D1%84%D0%BE%D1%80%D0%BC%D0%B0%D1%86%D0%B8%D0%BE%D0%BD%D0%BD%D1%8B%D0%B5+%D1%82%D0%B5%D1%85%D0%BD%D0%BE%D0%BB%D0%BE%D0%B3%D0%B8%D0%B8,+%D1%82%D0%B5%D0%BB%D0%B5%D0%BA%D0%BE%D0%BC&amp;sa=X&amp;ved=0ahUKEwij9PrQx4X-AhVWFlkFHTEACaoQmJACCNsI</t>
  </si>
  <si>
    <t>https://encrypted-tbn0.gstatic.com/images?q=tbn:ANd9GcRr2HkC4j8W3kslv1vqokdG0WPwHH-2BlX1bMymCL0&amp;s</t>
  </si>
  <si>
    <t>WECHEER</t>
  </si>
  <si>
    <t>https://www.google.com/search?hl=en&amp;gl=us&amp;q=WECHEER&amp;sa=X&amp;ved=0ahUKEwiQs8nc9ef_AhUIFlkFHQl_B-cQmJACCL4J</t>
  </si>
  <si>
    <t>https://encrypted-tbn0.gstatic.com/images?q=tbn:ANd9GcSHbyadv1qOYkuJUQo1xxrjhGpNIAISC9lvDoD5G1Q&amp;s</t>
  </si>
  <si>
    <t>First Busey Corporation</t>
  </si>
  <si>
    <t>https://www.google.com/search?hl=en&amp;gl=us&amp;q=First+Busey+Corporation&amp;sa=X&amp;ved=0ahUKEwiPgbnxna78AhUVk4kEHeUQAis4eBCYkAIIjQ4</t>
  </si>
  <si>
    <t>MTE</t>
  </si>
  <si>
    <t>https://www.google.com/search?hl=en&amp;gl=us&amp;q=MTE&amp;sa=X&amp;ved=0ahUKEwik9fL7oq78AhXEft4KHSuoA9w4MhCYkAIIuAw</t>
  </si>
  <si>
    <t>IDASO Ltd</t>
  </si>
  <si>
    <t>http://www.idaso.ie/</t>
  </si>
  <si>
    <t>https://www.google.com/search?sca_esv=560909571&amp;gl=us&amp;hl=en&amp;q=IDASO+Ltd&amp;sa=X&amp;ved=0ahUKEwjq4Pi7oYGBAxWFmGoFHcB4AFYQmJACCI8L</t>
  </si>
  <si>
    <t>ScatterPie Analytics</t>
  </si>
  <si>
    <t>https://www.google.com/search?hl=en&amp;gl=us&amp;q=ScatterPie+Analytics&amp;sa=X&amp;ved=0ahUKEwjhg5DYuv7_AhUQFFkFHfyVDyQ4FBCYkAIIowo</t>
  </si>
  <si>
    <t>PLEXUS RESOURCE SOLUTIONS</t>
  </si>
  <si>
    <t>https://www.google.com/search?sca_esv=582196092&amp;hl=en&amp;gl=us&amp;q=PLEXUS+RESOURCE+SOLUTIONS&amp;sa=X&amp;ved=0ahUKEwi_s7PqgcOCAxUiD1kFHfvsD0AQmJACCM4I</t>
  </si>
  <si>
    <t>IFIVE INC.</t>
  </si>
  <si>
    <t>https://www.google.com/search?gl=us&amp;hl=en&amp;q=IFIVE+INC.&amp;sa=X&amp;ved=0ahUKEwiAt8TF8L-AAxVRD1kFHQJCDK0QmJACCKYK</t>
  </si>
  <si>
    <t>https://encrypted-tbn0.gstatic.com/images?q=tbn:ANd9GcSl7Qitvk-DzlwdO8US3HEqQBJOArddKv5BSrLwCyAZ8smtMK-TDkNL7Q&amp;s</t>
  </si>
  <si>
    <t>LSI, Inc.</t>
  </si>
  <si>
    <t>http://www.lsijax.com/</t>
  </si>
  <si>
    <t>https://www.google.com/search?hl=en&amp;gl=us&amp;q=LSI,+Inc.&amp;sa=X&amp;ved=0ahUKEwjtq6PoiIaAAxXvEFkFHW_eBCY4ChCYkAII1Qk</t>
  </si>
  <si>
    <t>Advanced Nutritional Technologies Inc.</t>
  </si>
  <si>
    <t>https://www.google.com/search?gl=us&amp;hl=en&amp;q=Advanced+Nutritional+Technologies+Inc.&amp;sa=X&amp;ved=0ahUKEwiwkPTvuPb9AhUETjABHYJECvI4HhCYkAIIxAs</t>
  </si>
  <si>
    <t>PRICER ç‘žå…¸å•†æ™®çˆ¾æ–¯ä¿¡æ¯ç§‘æŠ€</t>
  </si>
  <si>
    <t>https://www.google.com/search?hl=en&amp;gl=us&amp;q=PRICER+%E7%91%9E%E5%85%B8%E5%95%86%E6%99%AE%E7%88%BE%E6%96%AF%E4%BF%A1%E6%81%AF%E7%A7%91%E6%8A%80&amp;sa=X&amp;ved=0ahUKEwiZvfO5tPT_AhVQK0QIHZkIBrMQmJACCNMF</t>
  </si>
  <si>
    <t>Groupe IntÃ©gral</t>
  </si>
  <si>
    <t>https://www.google.com/search?hl=en&amp;gl=us&amp;q=Groupe+Int%C3%A9gral&amp;sa=X&amp;ved=0ahUKEwjU2cWrwrD_AhW7ElkFHePBA7Y4RhCYkAIItws</t>
  </si>
  <si>
    <t>https://encrypted-tbn0.gstatic.com/images?q=tbn:ANd9GcTTRHQjCDsqCTbXHUU28yWxwPOcTtK4xj5QJTK2Bc4&amp;s</t>
  </si>
  <si>
    <t>Enpresagintza Fakultatea/Facultad de Empresariales - Mondragon Unibertsitatea</t>
  </si>
  <si>
    <t>https://www.google.com/search?hl=en&amp;gl=us&amp;q=Enpresagintza+Fakultatea/Facultad+de+Empresariales+-+Mondragon+Unibertsitatea&amp;sa=X&amp;ved=0ahUKEwiOnIK_7-z_AhX4TDABHfprDHEQmJACCIsN</t>
  </si>
  <si>
    <t>https://encrypted-tbn0.gstatic.com/images?q=tbn:ANd9GcQP_ynwh4eyJ-or7RI70LB5EHIT5xYcuW1e46x0pnw&amp;s</t>
  </si>
  <si>
    <t>QuantHealth</t>
  </si>
  <si>
    <t>http://quanthealth.ai/</t>
  </si>
  <si>
    <t>https://www.google.com/search?gl=us&amp;hl=en&amp;q=QuantHealth&amp;sa=X&amp;ved=0ahUKEwii-fXY36uAAxWUGFkFHenwATcQmJACCL8J</t>
  </si>
  <si>
    <t>https://encrypted-tbn0.gstatic.com/images?q=tbn:ANd9GcSBZzcrt0-5po-NMYDlZCwI62oXH52DZnx0HB9-sO8&amp;s</t>
  </si>
  <si>
    <t>MTC Group</t>
  </si>
  <si>
    <t>http://www.mtcgroup.in/</t>
  </si>
  <si>
    <t>https://www.google.com/search?ucbcb=1&amp;hl=en&amp;gl=us&amp;q=MTC+Group&amp;sa=X&amp;ved=0ahUKEwiNg4r12en8AhV-kIkEHQ3xBicQmJACCKUM</t>
  </si>
  <si>
    <t>https://encrypted-tbn0.gstatic.com/images?q=tbn:ANd9GcRii7NYdV1bnWGnSfZGosFX513GilQtAh_GFrOGp8Y&amp;s</t>
  </si>
  <si>
    <t>Cenisis</t>
  </si>
  <si>
    <t>https://www.google.com/search?sca_esv=572463874&amp;gl=us&amp;hl=en&amp;q=Cenisis&amp;sa=X&amp;ved=0ahUKEwj4i-aEr-2BAxVuEFkFHVwNA9E4FBCYkAII3ww</t>
  </si>
  <si>
    <t>Securus Recruitment LTD</t>
  </si>
  <si>
    <t>https://www.google.com/search?hl=en&amp;gl=us&amp;q=Securus+Recruitment+LTD&amp;sa=X&amp;ved=0ahUKEwjM7Ib4wLD_AhW0F1kFHUPtDLU4MhCYkAII6gk</t>
  </si>
  <si>
    <t>Procureship</t>
  </si>
  <si>
    <t>https://www.google.com/search?sca_esv=571229774&amp;gl=us&amp;hl=en&amp;q=Procureship&amp;sa=X&amp;ved=0ahUKEwi38obB5uCBAxXqF2IAHd-7Dc8QmJACCP4I</t>
  </si>
  <si>
    <t>https://encrypted-tbn0.gstatic.com/images?q=tbn:ANd9GcRHyYZRwf4TxlOLQz_ps82G7NjFqQDwSDvlnjxVGDU&amp;s</t>
  </si>
  <si>
    <t>Co.brick SpÃ“Åka Z OgraniczonÄ„ OdpowiedzialnoÅšciÄ„</t>
  </si>
  <si>
    <t>https://www.google.com/search?hl=en&amp;gl=us&amp;q=Co.brick+Sp%C3%93%C5%81ka+Z+Ograniczon%C4%84+Odpowiedzialno%C5%9Aci%C4%84&amp;sa=X&amp;ved=0ahUKEwit45mzr8KAAxXeEVkFHcoIAuU4ChCYkAIIyQ0</t>
  </si>
  <si>
    <t>Dropit Shopping</t>
  </si>
  <si>
    <t>https://www.google.com/search?gl=us&amp;hl=en&amp;q=Dropit+Shopping&amp;sa=X&amp;ved=0ahUKEwiDs5Cklb_9AhXKkYkEHcj-B-gQmJACCJkN</t>
  </si>
  <si>
    <t>https://encrypted-tbn0.gstatic.com/images?q=tbn:ANd9GcTtEpe-PJAvY7XU1XUWeY3MmDrCZ8zTHlbjSbNXUMs&amp;s</t>
  </si>
  <si>
    <t>Pollen Metrology</t>
  </si>
  <si>
    <t>http://www.pollen-metrology.com/</t>
  </si>
  <si>
    <t>https://www.google.com/search?gl=us&amp;hl=en&amp;q=Pollen+Metrology&amp;sa=X&amp;ved=0ahUKEwjNq-vpooX9AhVxsjEKHZBVBP04ChCYkAII5As</t>
  </si>
  <si>
    <t>NextWave Consulting Ltd</t>
  </si>
  <si>
    <t>https://www.google.com/search?gl=us&amp;hl=en&amp;q=NextWave+Consulting+Ltd&amp;sa=X&amp;ved=0ahUKEwjX3cmK0Oz-AhVYGFkFHfkaAD04KBCYkAIIzww</t>
  </si>
  <si>
    <t>Moleculent AB</t>
  </si>
  <si>
    <t>https://www.google.com/search?gl=us&amp;hl=en&amp;q=Moleculent+AB&amp;sa=X&amp;ved=0ahUKEwjUvoKYrpL_AhXDEVkFHZroBWwQmJACCLUL</t>
  </si>
  <si>
    <t>OCCMUNDIAL CORPORATIVO</t>
  </si>
  <si>
    <t>https://www.google.com/search?sca_esv=563320360&amp;gl=us&amp;hl=en&amp;q=OCCMUNDIAL+CORPORATIVO&amp;sa=X&amp;ved=0ahUKEwjZmsSJ8peBAxXBFVkFHRjYDbw4FBCYkAIIlAs</t>
  </si>
  <si>
    <t>GeoGuessr</t>
  </si>
  <si>
    <t>https://www.geoguessr.com/</t>
  </si>
  <si>
    <t>https://www.google.com/search?sca_esv=588643820&amp;hl=en&amp;gl=us&amp;q=GeoGuessr&amp;sa=X&amp;ved=0ahUKEwjOqIz02fyCAxW2mWoFHT2tD2YQmJACCMEJ</t>
  </si>
  <si>
    <t>Kantar Worldpanel</t>
  </si>
  <si>
    <t>https://www.google.com/search?gl=us&amp;hl=en&amp;q=Kantar+Worldpanel&amp;sa=X&amp;ved=0ahUKEwjx3cKTyI2AAxVKmokEHRYsDyUQmJACCOUM</t>
  </si>
  <si>
    <t>Wayve</t>
  </si>
  <si>
    <t>https://www.google.com/search?hl=en&amp;gl=us&amp;q=Wayve&amp;sa=X&amp;ved=0ahUKEwiqlpvYoPb8AhU-kokEHdgtAWU4KBCYkAIIqgs</t>
  </si>
  <si>
    <t>FEV Group GmbH</t>
  </si>
  <si>
    <t>https://www.google.com/search?sca_esv=556221820&amp;hl=en&amp;gl=us&amp;q=FEV+Group+GmbH&amp;sa=X&amp;ved=0ahUKEwj8zYy3vdaAAxW-QjABHfYgDEg4ChCYkAII-ws</t>
  </si>
  <si>
    <t>https://encrypted-tbn0.gstatic.com/images?q=tbn:ANd9GcRbY2bo4GQjE6v68rpdckDpvQHIUeQ-gGTjHEX0&amp;s=0</t>
  </si>
  <si>
    <t>Santa Fe Recovery Center</t>
  </si>
  <si>
    <t>https://www.google.com/search?sca_esv=558035255&amp;gl=us&amp;hl=en&amp;q=Santa+Fe+Recovery+Center&amp;sa=X&amp;ved=0ahUKEwjypYHCzOWAAxU2lokEHW93ArM4ZBCYkAII1Qk</t>
  </si>
  <si>
    <t>https://encrypted-tbn0.gstatic.com/images?q=tbn:ANd9GcR2-gSENolUL7XjnY1BPt7aVV3ioTcMHJPFUn-IF-c&amp;s</t>
  </si>
  <si>
    <t>Emporium</t>
  </si>
  <si>
    <t>https://www.google.com/search?hl=en&amp;gl=us&amp;q=Emporium&amp;sa=X&amp;ved=0ahUKEwiypq2NyrX_AhV0EFkFHUvUAvI4ChCYkAIIwAs</t>
  </si>
  <si>
    <t>DataAffect</t>
  </si>
  <si>
    <t>https://www.google.com/search?sca_esv=573394023&amp;gl=us&amp;hl=en&amp;q=DataAffect&amp;sa=X&amp;ved=0ahUKEwiH_YWY9PSBAxXdFVkFHWBSBJ84RhCYkAII-Q4</t>
  </si>
  <si>
    <t>YUPRO Placement</t>
  </si>
  <si>
    <t>https://www.google.com/search?sca_esv=573098824&amp;gl=us&amp;hl=en&amp;q=YUPRO+Placement&amp;sa=X&amp;ved=0ahUKEwjK09X8rPKBAxVwrokEHbKLC2U4ChCYkAII6Ao</t>
  </si>
  <si>
    <t>https://encrypted-tbn0.gstatic.com/images?q=tbn:ANd9GcQuppO4jfY6BhR4JjRyn6UbJoyvc2BvHlLsNi0Qi0Q&amp;s</t>
  </si>
  <si>
    <t>Children's Cancer Institute</t>
  </si>
  <si>
    <t>http://ccia.org.au/</t>
  </si>
  <si>
    <t>https://www.google.com/search?sca_esv=577385484&amp;hl=en&amp;gl=us&amp;q=Children%27s+Cancer+Institute&amp;sa=X&amp;ved=0ahUKEwizjevnipiCAxXLrokEHXNIAK04HhCYkAII4gw</t>
  </si>
  <si>
    <t>CROZ</t>
  </si>
  <si>
    <t>https://www.google.com/search?hl=en&amp;gl=us&amp;q=CROZ&amp;sa=X&amp;ved=0ahUKEwj-0ri1p879AhX9F1kFHfTpCJkQmJACCM8F</t>
  </si>
  <si>
    <t>https://encrypted-tbn0.gstatic.com/images?q=tbn:ANd9GcQCVvYUJvncQuPyscEfi2oMnZgzlvtDPguSmnnG8rw&amp;s</t>
  </si>
  <si>
    <t>Archirodon Group N.V.</t>
  </si>
  <si>
    <t>https://www.google.com/search?ucbcb=1&amp;gl=us&amp;hl=en&amp;q=Archirodon+Group+N.V.&amp;sa=X&amp;ved=0ahUKEwiHqcTShc78AhUTjLAFHR2nCKAQmJACCNYK</t>
  </si>
  <si>
    <t>https://encrypted-tbn0.gstatic.com/images?q=tbn:ANd9GcRaX_NEFPKjx0pzOS3xoKZvx9ZUk6cyQ8uJFrMw7V0&amp;s</t>
  </si>
  <si>
    <t>Creditinfo Group</t>
  </si>
  <si>
    <t>https://www.google.com/search?hl=en&amp;gl=us&amp;q=Creditinfo+Group&amp;sa=X&amp;ved=0ahUKEwiXsfj20JT-AhWClmoFHQpIAbsQmJACCJYK</t>
  </si>
  <si>
    <t>https://encrypted-tbn0.gstatic.com/images?q=tbn:ANd9GcSV8wNKAIJjd6WfcBqvXrO9C71DsMxzLoym9nQUpdE&amp;s</t>
  </si>
  <si>
    <t>Lila Connect</t>
  </si>
  <si>
    <t>https://www.google.com/search?gl=us&amp;hl=en&amp;q=Lila+Connect&amp;sa=X&amp;ved=0ahUKEwir_Nbb8Yz9AhUglmoFHUPdAYc4HhCYkAII5Aw</t>
  </si>
  <si>
    <t>KassenÃ¤rztliche Vereinigung Westfalen-Lippe</t>
  </si>
  <si>
    <t>https://www.google.com/search?q=Kassen%C3%A4rztliche+Vereinigung+Westfalen-Lippe&amp;sa=X&amp;ved=0ahUKEwjs5KP4p7r-AhWTD1kFHSpVDEA4HhCYkAIInw0</t>
  </si>
  <si>
    <t>nOps</t>
  </si>
  <si>
    <t>https://www.google.com/search?ucbcb=1&amp;gl=us&amp;hl=en&amp;q=nOps&amp;sa=X&amp;ved=0ahUKEwjNguygufb9AhXNiFwKHVyZCrI4FBCYkAII3Ao</t>
  </si>
  <si>
    <t>Opal Group</t>
  </si>
  <si>
    <t>https://www.google.com/search?hl=en&amp;gl=us&amp;q=Opal+Group&amp;sa=X&amp;ved=0ahUKEwiUhYjk-8mAAxW3JUQIHYKeBEY4HhCYkAII3gw</t>
  </si>
  <si>
    <t>Suffescom Solutions Pvt. Ltd.</t>
  </si>
  <si>
    <t>https://www.google.com/search?gl=us&amp;hl=en&amp;q=Suffescom+Solutions+Pvt.+Ltd.&amp;sa=X&amp;ved=0ahUKEwis7dTDgc78AhXQmmoFHeFND2M4KBCYkAIIwAo</t>
  </si>
  <si>
    <t>https://encrypted-tbn0.gstatic.com/images?q=tbn:ANd9GcSnc-zpYeYLVQhG7nrzbO6jDdecTSG4oVQy28uCfbE&amp;s</t>
  </si>
  <si>
    <t>PQM Consulting AG</t>
  </si>
  <si>
    <t>https://www.google.com/search?gl=us&amp;hl=en&amp;q=PQM+Consulting+AG&amp;sa=X&amp;ved=0ahUKEwjagfKPxIiAAxXEgIQIHZCPBNQQmJACCLAM</t>
  </si>
  <si>
    <t>WNA-LTD</t>
  </si>
  <si>
    <t>https://www.google.com/search?gl=us&amp;hl=en&amp;q=WNA-LTD&amp;sa=X&amp;ved=0ahUKEwiCy9TpqOf9AhUjDEQIHYuaASM4UBCYkAIIwgs</t>
  </si>
  <si>
    <t>Chubb Insurance Singapore Limited</t>
  </si>
  <si>
    <t>http://www.chubbtravelinsurance.com.sg/</t>
  </si>
  <si>
    <t>https://www.google.com/search?gl=us&amp;hl=en&amp;q=Chubb+Insurance+Singapore+Limited&amp;sa=X&amp;ved=0ahUKEwjZ1s-ay7X_AhV2k2oFHaNjAYE4ChCYkAII7Ao</t>
  </si>
  <si>
    <t>Recruit IT</t>
  </si>
  <si>
    <t>https://www.google.com/search?hl=en&amp;gl=us&amp;q=Recruit+IT&amp;sa=X&amp;ved=0ahUKEwjLiMbYkZL-AhUSm2oFHXl1AP4QmJACCOgL</t>
  </si>
  <si>
    <t>Indrasol</t>
  </si>
  <si>
    <t>https://www.google.com/search?sca_esv=569950492&amp;gl=us&amp;hl=en&amp;q=Indrasol&amp;sa=X&amp;ved=0ahUKEwjjicmt2taBAxXKGFkFHdzSAb84KBCYkAIIvQk</t>
  </si>
  <si>
    <t>https://encrypted-tbn0.gstatic.com/images?q=tbn:ANd9GcR0UfDRwjHsZPHOIwn6XHsLTy9dkeHLD2tGXIbbW0Q&amp;s</t>
  </si>
  <si>
    <t>SERVDEBT</t>
  </si>
  <si>
    <t>http://www.servdebt.pt/</t>
  </si>
  <si>
    <t>https://www.google.com/search?sca_esv=591053097&amp;gl=us&amp;hl=en&amp;q=SERVDEBT&amp;sa=X&amp;ved=0ahUKEwithqbo5ZCDAxXDj4kEHYc4BPwQmJACCPcJ</t>
  </si>
  <si>
    <t>https://encrypted-tbn0.gstatic.com/images?q=tbn:ANd9GcSdkJ1X2H9cbXEky1TVOIo87zja7YZtEkhJbcslKmM&amp;s</t>
  </si>
  <si>
    <t>Xenia Progetti Srl</t>
  </si>
  <si>
    <t>https://www.google.com/search?ucbcb=1&amp;hl=en&amp;gl=us&amp;q=Xenia+Progetti+Srl&amp;sa=X&amp;ved=0ahUKEwismcy0wNj-AhV3j4kEHQyMC4MQmJACCOEL</t>
  </si>
  <si>
    <t>Northvolt Ett AB</t>
  </si>
  <si>
    <t>https://www.google.com/search?gl=us&amp;hl=en&amp;q=Northvolt+Ett+AB&amp;sa=X&amp;ved=0ahUKEwi9v9z67rz-AhXHn4QIHdOWDiU4ChCYkAII8ww</t>
  </si>
  <si>
    <t>PT Intimap</t>
  </si>
  <si>
    <t>https://www.google.com/search?sca_esv=577385484&amp;gl=us&amp;hl=en&amp;q=PT+Intimap&amp;sa=X&amp;ved=0ahUKEwjM4L2yjJiCAxV0D1kFHcH1B1k4ChCYkAIIoA4</t>
  </si>
  <si>
    <t>Fulfilled</t>
  </si>
  <si>
    <t>https://www.google.com/search?sca_esv=579384295&amp;hl=en&amp;gl=us&amp;q=Fulfilled&amp;sa=X&amp;ved=0ahUKEwix3_Gu2KmCAxWwFVkFHW7gBGI4ChCYkAIIyQs</t>
  </si>
  <si>
    <t>Tate Recruitment</t>
  </si>
  <si>
    <t>https://www.google.com/search?sca_esv=584993245&amp;hl=en&amp;gl=us&amp;q=Tate+Recruitment&amp;sa=X&amp;ved=0ahUKEwjUmJzi_tuCAxUrkWoFHeGEAPk4FBCYkAIIpAo</t>
  </si>
  <si>
    <t>https://encrypted-tbn0.gstatic.com/images?q=tbn:ANd9GcRqqJ9njwpOk3P49Fl_62N3o5G8EwVJiPzWF-gRwJs&amp;s</t>
  </si>
  <si>
    <t>JOE &amp; THE JUICE</t>
  </si>
  <si>
    <t>http://www.joejuice.com/</t>
  </si>
  <si>
    <t>https://www.google.com/search?sca_esv=586873451&amp;gl=us&amp;hl=en&amp;q=JOE+%26+THE+JUICE&amp;sa=X&amp;ved=0ahUKEwi01q6zzu2CAxUMkmoFHc60CNEQmJACCN8K</t>
  </si>
  <si>
    <t>https://encrypted-tbn0.gstatic.com/images?q=tbn:ANd9GcSprDupNHO_BT0r0Dg6k-H2lr9kVALByBVW5DHnmaE&amp;s</t>
  </si>
  <si>
    <t>Durapid Technologies Private Limited</t>
  </si>
  <si>
    <t>https://www.google.com/search?sca_esv=577385484&amp;gl=us&amp;hl=en&amp;q=Durapid+Technologies+Private+Limited&amp;sa=X&amp;ved=0ahUKEwi8oujQipiCAxXEFlkFHZBbAuU4PBCYkAII0ww</t>
  </si>
  <si>
    <t>https://encrypted-tbn0.gstatic.com/images?q=tbn:ANd9GcQ6ls3cE5LnY3elagx6uoUsvml1O9If9xWaNsBU20g&amp;s</t>
  </si>
  <si>
    <t>ValueSet</t>
  </si>
  <si>
    <t>https://www.google.com/search?sca_esv=564926619&amp;hl=en&amp;gl=us&amp;q=ValueSet&amp;sa=X&amp;ved=0ahUKEwipwuK3-6aBAxW2F1kFHaEeCsMQmJACCLMI</t>
  </si>
  <si>
    <t>DataHyv</t>
  </si>
  <si>
    <t>https://www.google.com/search?ucbcb=1&amp;hl=en&amp;gl=us&amp;q=DataHyv&amp;sa=X&amp;ved=0ahUKEwilxcjX_KX9AhVSIH0KHZzkDj8QmJACCPUL</t>
  </si>
  <si>
    <t>https://encrypted-tbn0.gstatic.com/images?q=tbn:ANd9GcSgclCmsw8ZIdlPpYGdtwASzyvOd7BVZWel_Q2WzXM&amp;s</t>
  </si>
  <si>
    <t>AppsIntegration, Inc.</t>
  </si>
  <si>
    <t>https://www.google.com/search?hl=en&amp;gl=us&amp;q=AppsIntegration,+Inc.&amp;sa=X&amp;ved=0ahUKEwja9ajN9O79AhUxI0QIHXzVCQ84KBCYkAIIkwo</t>
  </si>
  <si>
    <t>shipzero (by Appanion)</t>
  </si>
  <si>
    <t>http://shipzero.com/</t>
  </si>
  <si>
    <t>https://www.google.com/search?hl=en&amp;gl=us&amp;q=shipzero+(by+Appanion)&amp;sa=X&amp;ved=0ahUKEwjW_ceKpqv-AhVEMlkFHVZOBUcQmJACCP8N</t>
  </si>
  <si>
    <t>Evolve RH</t>
  </si>
  <si>
    <t>https://www.google.com/search?sca_esv=561856720&amp;gl=us&amp;hl=en&amp;q=Evolve+RH&amp;sa=X&amp;ved=0ahUKEwj4yNq36YiBAxUfEVkFHUF6D0oQmJACCPYL</t>
  </si>
  <si>
    <t>Ù…Ø¤Ø³Ø³Ø© Ø§Ù„Ù…ØµØ§Ø¨ÙŠØ­</t>
  </si>
  <si>
    <t>https://www.google.com/search?gl=us&amp;hl=en&amp;q=%D9%85%D8%A4%D8%B3%D8%B3%D8%A9+%D8%A7%D9%84%D9%85%D8%B5%D8%A7%D8%A8%D9%8A%D8%AD&amp;sa=X&amp;ved=0ahUKEwizxpakos79AhX1FVkFHSvPCj4QmJACCMEI</t>
  </si>
  <si>
    <t>Opus Consulting Solutions</t>
  </si>
  <si>
    <t>http://www.opussoft.com/</t>
  </si>
  <si>
    <t>https://www.google.com/search?hl=en&amp;gl=us&amp;q=Opus+Consulting+Solutions&amp;sa=X&amp;ved=0ahUKEwilqK_rirr9AhV7hu4BHREzAKw4PBCYkAII9Qs</t>
  </si>
  <si>
    <t>QA Consulting Careers</t>
  </si>
  <si>
    <t>https://www.google.com/search?q=QA+Consulting+Careers&amp;sa=X&amp;ved=0ahUKEwjpn5npsvT_AhUNkmoFHU2SDLk4ChCYkAIIwAs</t>
  </si>
  <si>
    <t>2u</t>
  </si>
  <si>
    <t>https://www.google.com/search?hl=en&amp;gl=us&amp;q=2u&amp;sa=X&amp;ved=0ahUKEwid4biSs8H8AhVtD0QIHUVsDpc4ChCYkAIIyQs</t>
  </si>
  <si>
    <t>https://encrypted-tbn0.gstatic.com/images?q=tbn:ANd9GcT8-T95KD8nDqsADgU_kytks9-MJWMIKvwJ00JC&amp;s=0</t>
  </si>
  <si>
    <t>JobLookup UK GBP</t>
  </si>
  <si>
    <t>https://www.google.com/search?sca_esv=63d0842cf8d41c7c&amp;sca_upv=1&amp;gl=us&amp;hl=en&amp;q=JobLookup+UK+GBP&amp;sa=X&amp;ved=0ahUKEwi0-eaDj_WCAxWgVTABHQA8A904PBCYkAII4Qs</t>
  </si>
  <si>
    <t>ARSoft</t>
  </si>
  <si>
    <t>https://www.google.com/search?hl=en&amp;gl=us&amp;q=ARSoft&amp;sa=X&amp;ved=0ahUKEwjj6q2k1fb-AhWAm2oFHY8JBQoQmJACCMwN</t>
  </si>
  <si>
    <t>Aurex Group</t>
  </si>
  <si>
    <t>https://www.google.com/search?hl=en&amp;gl=us&amp;q=Aurex+Group&amp;sa=X&amp;ved=0ahUKEwjxpoGGgf79AhUhLUQIHWPnCw8QmJACCOsN</t>
  </si>
  <si>
    <t>eThanda Technologies</t>
  </si>
  <si>
    <t>https://www.google.com/search?sca_esv=573962864&amp;hl=en&amp;gl=us&amp;q=eThanda+Technologies&amp;sa=X&amp;ved=0ahUKEwiiz9CTuvyBAxUMkO4BHVf4BBY4UBCYkAIIzAk</t>
  </si>
  <si>
    <t>https://encrypted-tbn0.gstatic.com/images?q=tbn:ANd9GcRerUYijiSE9ubdk9qJCLeLNEAOkRjXIExG_rA2Ef0&amp;s</t>
  </si>
  <si>
    <t>Precision Control Sdn Bhd</t>
  </si>
  <si>
    <t>https://www.google.com/search?gl=us&amp;hl=en&amp;q=Precision+Control+Sdn+Bhd&amp;sa=X&amp;ved=0ahUKEwjByrXCjuf8AhWAFlkFHeExDzA4FBCYkAIIxAo</t>
  </si>
  <si>
    <t>McGriff Insurance Broker</t>
  </si>
  <si>
    <t>https://www.google.com/search?gl=us&amp;hl=en&amp;q=McGriff+Insurance+Broker&amp;sa=X&amp;ved=0ahUKEwjwhNynzbr_AhVdTDABHWeWCY4QmJACCLAN</t>
  </si>
  <si>
    <t>PRO BTP</t>
  </si>
  <si>
    <t>https://www.google.com/search?q=PRO+BTP&amp;sa=X&amp;ved=0ahUKEwjLgbHLuc7-AhVNTjABHff2CXoQmJACCLwM</t>
  </si>
  <si>
    <t>Orange Luxembourg</t>
  </si>
  <si>
    <t>https://www.google.com/search?gl=us&amp;hl=en&amp;q=Orange+Luxembourg&amp;sa=X&amp;ved=0ahUKEwihqvfBxrD_AhWdF1kFHYd_ALUQmJACCIkL</t>
  </si>
  <si>
    <t>https://encrypted-tbn0.gstatic.com/images?q=tbn:ANd9GcSW7ja_iaqq1w6ZT8aGd4y3aBEp-x29KyVnsyiLrWg&amp;s</t>
  </si>
  <si>
    <t>eHealthInsurance Services, Inc</t>
  </si>
  <si>
    <t>http://www.ehealthmedicare.com/</t>
  </si>
  <si>
    <t>https://www.google.com/search?q=eHealthInsurance+Services,+Inc&amp;sa=X&amp;ved=0ahUKEwiWjo7V4-L_AhWqM1kFHSnFAxk4MhCYkAIIygk</t>
  </si>
  <si>
    <t>Toss Bank(í† ìŠ¤ë±…í¬)</t>
  </si>
  <si>
    <t>http://www.tossbank.com/</t>
  </si>
  <si>
    <t>https://www.google.com/search?sca_esv=577385484&amp;hl=en&amp;gl=us&amp;q=Toss+Bank(%ED%86%A0%EC%8A%A4%EB%B1%85%ED%81%AC)&amp;sa=X&amp;ved=0ahUKEwi1i8ztjZiCAxVKMlkFHXLmDxEQmJACCJIM</t>
  </si>
  <si>
    <t>OnLoop</t>
  </si>
  <si>
    <t>https://www.google.com/search?sca_esv=592428276&amp;hl=en&amp;gl=us&amp;q=OnLoop&amp;sa=X&amp;ved=0ahUKEwj3jd7Bs52DAxUFiO4BHTxPBf8QmJACCOIK</t>
  </si>
  <si>
    <t>Antasis Sdn Bhd</t>
  </si>
  <si>
    <t>https://www.google.com/search?sca_esv=d598fe7d10136851&amp;gl=us&amp;hl=en&amp;q=Antasis+Sdn+Bhd&amp;sa=X&amp;ved=0ahUKEwjy7Max9MyCAxUuSTABHXryA2w4KBCYkAII8As</t>
  </si>
  <si>
    <t>Future recruitment, s.r.o.</t>
  </si>
  <si>
    <t>https://www.google.com/search?ucbcb=1&amp;hl=en&amp;gl=us&amp;q=Future+recruitment,+s.r.o.&amp;sa=X&amp;ved=0ahUKEwjenKWU1cH9AhWZQkEAHd1RCu4QmJACCNYK</t>
  </si>
  <si>
    <t>Information Management Services, Lady Davis institute</t>
  </si>
  <si>
    <t>https://www.google.com/search?gl=us&amp;hl=en&amp;q=Information+Management+Services,+Lady+Davis+institute&amp;sa=X&amp;ved=0ahUKEwjmwYGs8sb-AhUhIEQIHU2fDUE4ChCYkAII3ww</t>
  </si>
  <si>
    <t>Form Energy, Inc.</t>
  </si>
  <si>
    <t>https://www.google.com/search?sca_esv=555370639&amp;hl=en&amp;gl=us&amp;q=Form+Energy,+Inc.&amp;sa=X&amp;ved=0ahUKEwjVkJXPtdGAAxWuRTABHV_JChs4MhCYkAII-gs</t>
  </si>
  <si>
    <t>Havas Edge</t>
  </si>
  <si>
    <t>http://www.havasedge.com/</t>
  </si>
  <si>
    <t>https://www.google.com/search?q=Havas+Edge&amp;sa=X&amp;ved=0ahUKEwjm3JGGoK78AhV3nXIEHQKcCOs4ChCYkAII3Qo</t>
  </si>
  <si>
    <t>https://encrypted-tbn0.gstatic.com/images?q=tbn:ANd9GcSqLGiwjgRlGscbDilyiXKklu3OCeapHSBUA2uM&amp;s=0</t>
  </si>
  <si>
    <t>City Of Indianapolis and Marion County</t>
  </si>
  <si>
    <t>https://www.google.com/search?gl=us&amp;hl=en&amp;q=City+Of+Indianapolis+and+Marion+County&amp;sa=X&amp;ved=0ahUKEwjRvvLCh7r9AhWQmmoFHbrJCjQ4KBCYkAIIsgw</t>
  </si>
  <si>
    <t>Thirteen Group</t>
  </si>
  <si>
    <t>https://www.google.com/search?sca_esv=584513130&amp;gl=us&amp;hl=en&amp;q=Thirteen+Group&amp;sa=X&amp;ved=0ahUKEwjdt5aQ_9aCAxVilYkEHQ4xB1EQmJACCL4J</t>
  </si>
  <si>
    <t>Evapharma So</t>
  </si>
  <si>
    <t>https://www.google.com/search?sca_esv=581440190&amp;gl=us&amp;hl=en&amp;q=Evapharma+So&amp;sa=X&amp;ved=0ahUKEwjL4snhqruCAxUkj2oFHdXZC7kQmJACCJYJ</t>
  </si>
  <si>
    <t>mslm</t>
  </si>
  <si>
    <t>https://www.google.com/search?sca_esv=563950002&amp;hl=en&amp;gl=us&amp;q=mslm&amp;sa=X&amp;ved=0ahUKEwj9m8u_gZ2BAxVOEVkFHbJPDRUQmJACCOwJ</t>
  </si>
  <si>
    <t>https://encrypted-tbn0.gstatic.com/images?q=tbn:ANd9GcSAupy-6cvCez7WB2z2mvRvll2ztpsRAyNVROz3E5A&amp;s</t>
  </si>
  <si>
    <t>Ground Truth Analytics</t>
  </si>
  <si>
    <t>https://www.google.com/search?hl=en&amp;gl=us&amp;q=Ground+Truth+Analytics&amp;sa=X&amp;ved=0ahUKEwj6ypbS1aP-AhVojokEHbeUBZA4RhCYkAIIlQs</t>
  </si>
  <si>
    <t>mp data</t>
  </si>
  <si>
    <t>https://www.google.com/search?hl=en&amp;gl=us&amp;q=mp+data&amp;sa=X&amp;ved=0ahUKEwji94-z4Mv9AhVOk4kEHbWYAYE4FBCYkAIIsws</t>
  </si>
  <si>
    <t>AXA Assurance Maroc</t>
  </si>
  <si>
    <t>http://www.axa.ma/</t>
  </si>
  <si>
    <t>https://www.google.com/search?hl=en&amp;gl=us&amp;q=AXA+Assurance+Maroc&amp;sa=X&amp;ved=0ahUKEwiP9JzWntH_AhXaEFkFHerNAMMQmJACCNYF</t>
  </si>
  <si>
    <t>https://encrypted-tbn0.gstatic.com/images?q=tbn:ANd9GcSxrFTmtzDdmdQBraIn-bbpeFjinKbJSr33e6B3PCU&amp;s</t>
  </si>
  <si>
    <t>Hailstone Labs</t>
  </si>
  <si>
    <t>http://www.hailstonelabs.com/</t>
  </si>
  <si>
    <t>https://www.google.com/search?sca_esv=585365268&amp;hl=en&amp;gl=us&amp;q=Hailstone+Labs&amp;sa=X&amp;ved=0ahUKEwjjmdK8iOGCAxU3FlkFHRuQA-QQmJACCP0K</t>
  </si>
  <si>
    <t>https://encrypted-tbn0.gstatic.com/images?q=tbn:ANd9GcRazrQSJ3VF8o-onDxwttEAHR27yBGaw_mM0pIQgtw&amp;s</t>
  </si>
  <si>
    <t>Food Finders Food Bank, Inc.</t>
  </si>
  <si>
    <t>https://www.google.com/search?gl=us&amp;hl=en&amp;q=Food+Finders+Food+Bank,+Inc.&amp;sa=X&amp;ved=0ahUKEwjPmvvW4K_8AhWXiHIEHbWqCO44FBCYkAIIgw8</t>
  </si>
  <si>
    <t>INFOLOB Global, Inc.</t>
  </si>
  <si>
    <t>https://www.google.com/search?sca_esv=559635945&amp;hl=en&amp;gl=us&amp;q=INFOLOB+Global,+Inc.&amp;sa=X&amp;ved=0ahUKEwj2yei1z_SAAxXYEVkFHcsvAT44MhCYkAIIsw4</t>
  </si>
  <si>
    <t>https://encrypted-tbn0.gstatic.com/images?q=tbn:ANd9GcTtwYD5rUcHOQjZN4jcMKw9uaFar5gjl_NVy8QR6gw&amp;s</t>
  </si>
  <si>
    <t>EmployNV Youth Hub</t>
  </si>
  <si>
    <t>https://www.google.com/search?sca_esv=588609601&amp;gl=us&amp;hl=en&amp;q=EmployNV+Youth+Hub&amp;sa=X&amp;ved=0ahUKEwiB_MSF0_yCAxXlmIkEHVFWDIA4KBCYkAIIrQw</t>
  </si>
  <si>
    <t>Bloomag, Inc.</t>
  </si>
  <si>
    <t>https://www.bloomag.com/</t>
  </si>
  <si>
    <t>https://www.google.com/search?sca_esv=558035255&amp;gl=us&amp;hl=en&amp;q=Bloomag,+Inc.&amp;sa=X&amp;ved=0ahUKEwiIkdeJyOWAAxUEj4kEHY6CB68QmJACCJgL</t>
  </si>
  <si>
    <t>https://encrypted-tbn0.gstatic.com/images?q=tbn:ANd9GcTuhAi1OnPoDiMox0WcjKngzEXXGP41UBzxUKupz2w&amp;s</t>
  </si>
  <si>
    <t>Hire Force Global</t>
  </si>
  <si>
    <t>https://www.google.com/search?gl=us&amp;hl=en&amp;q=Hire+Force+Global&amp;sa=X&amp;ved=0ahUKEwiU-tGM2qj-AhVBFFkFHQXSDHM4PBCYkAIIzwo</t>
  </si>
  <si>
    <t>Adecco Korea</t>
  </si>
  <si>
    <t>https://www.google.com/search?hl=en&amp;gl=us&amp;q=Adecco+Korea&amp;sa=X&amp;ved=0ahUKEwi9ue_3ntb_AhUPD1kFHcksAuQQmJACCK0M</t>
  </si>
  <si>
    <t>https://encrypted-tbn0.gstatic.com/images?q=tbn:ANd9GcTGvLBReJ_zlLiWRd7PPp3G0xqFNAPXKzxLQmig&amp;s=0</t>
  </si>
  <si>
    <t>Joust Young Professionals</t>
  </si>
  <si>
    <t>https://www.google.com/search?hl=en&amp;gl=us&amp;q=Joust+Young+Professionals&amp;sa=X&amp;ved=0ahUKEwiS2uCXvP7_AhWqTjABHe7ID1k4ChCYkAIIqw4</t>
  </si>
  <si>
    <t>Nederland</t>
  </si>
  <si>
    <t>https://www.google.com/search?sca_esv=572136157&amp;q=Nederland&amp;sa=X&amp;ved=0ahUKEwjVg_ea8OqBAxVRlmoFHVaLAKM4MhCYkAII7w0</t>
  </si>
  <si>
    <t>ACCES INDUSTRIE</t>
  </si>
  <si>
    <t>http://www.acces-industrie.com/</t>
  </si>
  <si>
    <t>https://www.google.com/search?sca_esv=589510079&amp;gl=us&amp;hl=en&amp;q=ACCES+INDUSTRIE&amp;sa=X&amp;ved=0ahUKEwihmILzmoSDAxWEMlkFHaNjBEcQmJACCMIO</t>
  </si>
  <si>
    <t>https://encrypted-tbn0.gstatic.com/images?q=tbn:ANd9GcRG71JBu9iChU6I5R_IHuY1IxtZxFfOiv8oW8zK&amp;s=0</t>
  </si>
  <si>
    <t>Vanu</t>
  </si>
  <si>
    <t>http://vanu.com/</t>
  </si>
  <si>
    <t>https://www.google.com/search?sca_esv=569660528&amp;hl=en&amp;gl=us&amp;q=Vanu&amp;sa=X&amp;ved=0ahUKEwiZi6fY1NGBAxWiEGIAHaI-DVs4MhCYkAIIwgw</t>
  </si>
  <si>
    <t>https://encrypted-tbn0.gstatic.com/images?q=tbn:ANd9GcSUkGceQ_KWvf3WC7-kJa6Ur_cJzlK9ViFP-T995GM&amp;s</t>
  </si>
  <si>
    <t>Oneboost.io</t>
  </si>
  <si>
    <t>https://www.google.com/search?sca_esv=579388602&amp;hl=en&amp;gl=us&amp;q=Oneboost.io&amp;sa=X&amp;ved=0ahUKEwiUqcbz2qmCAxVOFVkFHUYhDiYQmJACCJsI</t>
  </si>
  <si>
    <t>IMFE</t>
  </si>
  <si>
    <t>https://www.google.com/search?gl=us&amp;hl=en&amp;q=IMFE&amp;sa=X&amp;ved=0ahUKEwj-4fKm9Zb9AhUJrIkEHZ2VDW44FBCYkAII2wo</t>
  </si>
  <si>
    <t>https://encrypted-tbn0.gstatic.com/images?q=tbn:ANd9GcQTCwsvoHz4QCYMDhsrqngz_weN0Vnk1mFCaQIYhno&amp;s</t>
  </si>
  <si>
    <t>Brandt International</t>
  </si>
  <si>
    <t>https://www.google.com/search?hl=en&amp;gl=us&amp;q=Brandt+International&amp;sa=X&amp;ved=0ahUKEwiJkaOHkZf-AhUQHkQIHXnCBZc4ChCYkAIImAs</t>
  </si>
  <si>
    <t>Playa Games GmbH</t>
  </si>
  <si>
    <t>http://www.playa-games.com/</t>
  </si>
  <si>
    <t>https://www.google.com/search?sca_esv=587928711&amp;hl=en&amp;gl=us&amp;q=Playa+Games+GmbH&amp;sa=X&amp;ved=0ahUKEwjZnfO80_eCAxUtMlkFHaTJCjIQmJACCNML</t>
  </si>
  <si>
    <t>https://encrypted-tbn0.gstatic.com/images?q=tbn:ANd9GcRbhRqFYHBA2kk0bLbVm1UTxgDCPVCYfQlpf5TOy0c&amp;s</t>
  </si>
  <si>
    <t>FINDWAYS</t>
  </si>
  <si>
    <t>https://www.google.com/search?sca_esv=584513130&amp;hl=en&amp;gl=us&amp;q=FINDWAYS&amp;sa=X&amp;ved=0ahUKEwjm3L6_hNeCAxU2hIkEHbhqDHQ4ChCYkAIIyws</t>
  </si>
  <si>
    <t>Society of Thoracic Surgeons</t>
  </si>
  <si>
    <t>https://www.sts.org/</t>
  </si>
  <si>
    <t>https://www.google.com/search?gl=us&amp;hl=en&amp;q=Society+of+Thoracic+Surgeons&amp;sa=X&amp;ved=0ahUKEwiftJDa1vj8AhV9k2oFHYGbCiw4ChCYkAII5A0</t>
  </si>
  <si>
    <t>https://encrypted-tbn0.gstatic.com/images?q=tbn:ANd9GcRuj60QS64iLKWG5ekN5f4eTpI6wN9pd_7L-wp6&amp;s=0</t>
  </si>
  <si>
    <t>Ngare Employment Solutions Pty Ltd</t>
  </si>
  <si>
    <t>https://www.google.com/search?sca_esv=588279375&amp;hl=en&amp;gl=us&amp;q=Ngare+Employment+Solutions+Pty+Ltd&amp;sa=X&amp;ved=0ahUKEwiJ1IiGlfqCAxXVkIkEHcWYDgg4ChCYkAII4Ao</t>
  </si>
  <si>
    <t>Company not shown</t>
  </si>
  <si>
    <t>https://www.google.com/search?ucbcb=1&amp;hl=en&amp;gl=us&amp;q=Company+not+shown&amp;sa=X&amp;ved=0ahUKEwjOhaO8oa78AhWAkWoFHcBOBeMQmJACCNUN</t>
  </si>
  <si>
    <t>Holibob</t>
  </si>
  <si>
    <t>https://www.google.com/search?gl=us&amp;hl=en&amp;q=Holibob&amp;sa=X&amp;ved=0ahUKEwj5grbF2fj8AhX0lIkEHTkpAPU4PBCYkAIImAo</t>
  </si>
  <si>
    <t>L&amp;T Heavy Engineering</t>
  </si>
  <si>
    <t>https://www.google.com/search?hl=en&amp;gl=us&amp;q=L%26T+Heavy+Engineering&amp;sa=X&amp;ved=0ahUKEwilhoC4tZn9AhXVSzABHfuZAeU4RhCYkAIIyws</t>
  </si>
  <si>
    <t>https://encrypted-tbn0.gstatic.com/images?q=tbn:ANd9GcTFgqieCRJXbb8zndvY9rKCkIAcDFd0F8imV2X5ImY&amp;s</t>
  </si>
  <si>
    <t>SPARTOO</t>
  </si>
  <si>
    <t>http://www.spartoo.com/</t>
  </si>
  <si>
    <t>https://www.google.com/search?sca_esv=589318964&amp;hl=en&amp;gl=us&amp;q=SPARTOO&amp;sa=X&amp;ved=0ahUKEwiI69np2oGDAxWCFFkFHeIzCdc4ChCYkAIIzgs</t>
  </si>
  <si>
    <t>https://encrypted-tbn0.gstatic.com/images?q=tbn:ANd9GcRUU6BBUqRA_PdFFjBYF9dW-V-XSAOGnG6yAooCz3c&amp;s</t>
  </si>
  <si>
    <t>Evolver</t>
  </si>
  <si>
    <t>https://www.google.com/search?q=Evolver&amp;sa=X&amp;ved=0ahUKEwizt8uj6ZT_AhW1r4QIHYGAC-g4UBCYkAIIrws</t>
  </si>
  <si>
    <t>Edison Projectmanagement</t>
  </si>
  <si>
    <t>https://www.google.com/search?sca_esv=574726742&amp;gl=us&amp;hl=en&amp;q=Edison+Projectmanagement&amp;sa=X&amp;ved=0ahUKEwjU3pzcv4GCAxW2v4kEHZhkAtA4UBCYkAIImQs</t>
  </si>
  <si>
    <t>Daytrip</t>
  </si>
  <si>
    <t>http://mydaytrip.com/</t>
  </si>
  <si>
    <t>https://www.google.com/search?sca_esv=569062438&amp;gl=us&amp;hl=en&amp;q=Daytrip&amp;sa=X&amp;ved=0ahUKEwi95-jK2MyBAxWeFlkFHXQADmgQmJACCOIK</t>
  </si>
  <si>
    <t>https://encrypted-tbn0.gstatic.com/images?q=tbn:ANd9GcTGPdoeo5ccm8958YM0MO3ZPAt7QF8TG2qCappqgfY&amp;s</t>
  </si>
  <si>
    <t>Orion Innovation Romania</t>
  </si>
  <si>
    <t>https://www.google.com/search?ucbcb=1&amp;gl=us&amp;hl=en&amp;q=Orion+Innovation+Romania&amp;sa=X&amp;ved=0ahUKEwj_8crGvZ79AhVyIX0KHQjID-EQmJACCIYM</t>
  </si>
  <si>
    <t>https://encrypted-tbn0.gstatic.com/images?q=tbn:ANd9GcROhcEYVL8_vsfTjdfDmNtE5vqBSz7GiWZkmm4XrqI&amp;s</t>
  </si>
  <si>
    <t>SAND TECHNOLOGIES</t>
  </si>
  <si>
    <t>https://www.google.com/search?sca_esv=593021788&amp;gl=us&amp;hl=en&amp;q=SAND+TECHNOLOGIES&amp;sa=X&amp;ved=0ahUKEwjmy6X9u6KDAxW-mGoFHWc0BIkQmJACCNUF</t>
  </si>
  <si>
    <t>https://encrypted-tbn0.gstatic.com/images?q=tbn:ANd9GcT7aDyapXHEmvTuuWvki-KIE2jq2GoRBs9jz8E967s&amp;s</t>
  </si>
  <si>
    <t>ONLEI Technologies</t>
  </si>
  <si>
    <t>https://www.google.com/search?ucbcb=1&amp;gl=us&amp;hl=en&amp;q=ONLEI+Technologies&amp;sa=X&amp;ved=0ahUKEwjEwdOh9MH-AhWTkWoFHf72BsUQmJACCM0F</t>
  </si>
  <si>
    <t>Kistler</t>
  </si>
  <si>
    <t>https://www.google.com/search?hl=en&amp;gl=us&amp;q=Kistler&amp;sa=X&amp;ved=0ahUKEwi83eioi4P-AhV1jokEHWHgDY4QmJACCIUL</t>
  </si>
  <si>
    <t>Jotform</t>
  </si>
  <si>
    <t>http://www.jotform.com/</t>
  </si>
  <si>
    <t>https://www.google.com/search?hl=en&amp;gl=us&amp;q=Jotform&amp;sa=X&amp;ved=0ahUKEwiNmsrm08H9AhVERDABHc25A5wQmJACCO8I</t>
  </si>
  <si>
    <t>https://encrypted-tbn0.gstatic.com/images?q=tbn:ANd9GcQoQcow-p-iIm_BoC8YBPZAHYrNP0rzdeYHK_ylFZU&amp;s</t>
  </si>
  <si>
    <t>Sciente Sdn. Bhd.</t>
  </si>
  <si>
    <t>https://www.google.com/search?gl=us&amp;hl=en&amp;q=Sciente+Sdn.+Bhd.&amp;sa=X&amp;ved=0ahUKEwjl4dyOg4uAAxU5g4kEHTlYC1UQmJACCJ4M</t>
  </si>
  <si>
    <t>https://encrypted-tbn0.gstatic.com/images?q=tbn:ANd9GcQYRosC58N-_4_JguQI1KZ6rDfYyomzZcVyNO_UuSQ&amp;s</t>
  </si>
  <si>
    <t>Marine Online</t>
  </si>
  <si>
    <t>https://www.google.com/search?sca_esv=560909571&amp;hl=en&amp;gl=us&amp;q=Marine+Online&amp;sa=X&amp;ved=0ahUKEwjriOqBoIGBAxXGElkFHVYrDmo4KBCYkAIIvgs</t>
  </si>
  <si>
    <t>The Connecticut Hospice Inc</t>
  </si>
  <si>
    <t>http://www.hospice.com/</t>
  </si>
  <si>
    <t>https://www.google.com/search?sca_esv=565570927&amp;gl=us&amp;hl=en&amp;q=The+Connecticut+Hospice+Inc&amp;sa=X&amp;ved=0ahUKEwinwZmO-KuBAxV2PEQIHYwcCWY4PBCYkAIIzg4</t>
  </si>
  <si>
    <t>Grupa Progres Permanent Recruitment</t>
  </si>
  <si>
    <t>https://www.google.com/search?sca_esv=582184140&amp;hl=en&amp;gl=us&amp;q=Grupa+Progres+Permanent+Recruitment&amp;sa=X&amp;ved=0ahUKEwjNm_SJ9MKCAxUZkIkEHbBHCW8QmJACCP8I</t>
  </si>
  <si>
    <t>https://encrypted-tbn0.gstatic.com/images?q=tbn:ANd9GcQd7YA3tkiRZ8gFXbKaq8fXDZFvvum1-ZwbX5w22KY&amp;s</t>
  </si>
  <si>
    <t>TLF Entertainment</t>
  </si>
  <si>
    <t>https://www.google.com/search?hl=en&amp;gl=us&amp;q=TLF+Entertainment&amp;sa=X&amp;ved=0ahUKEwilkoLTpLOAAxX5MlkFHSh1DCgQmJACCPoL</t>
  </si>
  <si>
    <t>https://encrypted-tbn0.gstatic.com/images?q=tbn:ANd9GcRTkVjd3Bo1Ntzsig2IejpLm5Hp4xv03mqhsp4wAxM&amp;s</t>
  </si>
  <si>
    <t>LEVL</t>
  </si>
  <si>
    <t>https://www.google.com/search?gl=us&amp;hl=en&amp;q=LEVL&amp;sa=X&amp;ved=0ahUKEwi5iJbz1u78AhV7GVkFHSa3A9Y4ChCYkAIIxQ0</t>
  </si>
  <si>
    <t>https://encrypted-tbn0.gstatic.com/images?q=tbn:ANd9GcQ5yMKli-q6eCFTno10U-tRzXcOa3R8kwE3U6DGQ0E&amp;s</t>
  </si>
  <si>
    <t>Iag Gbs Sp Z O.o.</t>
  </si>
  <si>
    <t>https://www.google.com/search?sca_esv=562295586&amp;hl=en&amp;gl=us&amp;q=Iag+Gbs+Sp+Z+O.o.&amp;sa=X&amp;ved=0ahUKEwiBlozK742BAxXlkIkEHfp5AGM4ChCYkAII-ws</t>
  </si>
  <si>
    <t>Hangkook International of Tashkent</t>
  </si>
  <si>
    <t>https://www.google.com/search?sca_esv=579567025&amp;hl=en&amp;gl=us&amp;q=Hangkook+International+of+Tashkent&amp;sa=X&amp;ved=0ahUKEwifzu7IpqyCAxXlLkQIHfTeBY0QmJACCJkI</t>
  </si>
  <si>
    <t>Untapped Potential Recruitment</t>
  </si>
  <si>
    <t>https://www.google.com/search?sca_esv=572781667&amp;gl=us&amp;hl=en&amp;q=Untapped+Potential+Recruitment&amp;sa=X&amp;ved=0ahUKEwiUwovY7e-BAxXPD1kFHYpHDVw4KBCYkAIIjw0</t>
  </si>
  <si>
    <t>https://encrypted-tbn0.gstatic.com/images?q=tbn:ANd9GcSosrCSPFzL9w4174G0DbEq_-9mYdcdmTiEEyQBhNI&amp;s</t>
  </si>
  <si>
    <t>Clear Resolution Consulting Llc</t>
  </si>
  <si>
    <t>https://www.google.com/search?q=Clear+Resolution+Consulting+Llc&amp;sa=X&amp;ved=0ahUKEwiMvd2c9Mj8AhUplGoFHX3zAO84WhCYkAII-ws</t>
  </si>
  <si>
    <t>NETI IT Consulting Ltd.</t>
  </si>
  <si>
    <t>https://www.google.com/search?hl=en&amp;gl=us&amp;q=NETI+IT+Consulting+Ltd.&amp;sa=X&amp;ved=0ahUKEwjF2u2-t_H9AhWoFFkFHcrEDUUQmJACCNsK</t>
  </si>
  <si>
    <t>https://encrypted-tbn0.gstatic.com/images?q=tbn:ANd9GcSfYDTyQWJuZk_2dOkmhh5gTKzbAWY0YuDsGAqTF74&amp;s</t>
  </si>
  <si>
    <t>Fairwinds Credit Union</t>
  </si>
  <si>
    <t>http://www.fairwinds.org/</t>
  </si>
  <si>
    <t>https://www.google.com/search?hl=en&amp;gl=us&amp;q=Fairwinds+Credit+Union&amp;sa=X&amp;ved=0ahUKEwiXibbdyb__AhU7D1kFHZIwD244RhCYkAIIjA4</t>
  </si>
  <si>
    <t>Sykt Sin Kwang Plastics Ind Sdn. Bhd.</t>
  </si>
  <si>
    <t>https://www.google.com/search?gl=us&amp;hl=en&amp;q=Sykt+Sin+Kwang+Plastics+Ind+Sdn.+Bhd.&amp;sa=X&amp;ved=0ahUKEwiHu6SS05yAAxVOF1kFHXjrCb8QmJACCL8L</t>
  </si>
  <si>
    <t>https://encrypted-tbn0.gstatic.com/images?q=tbn:ANd9GcQRvJgxydEe9qZFa5XNUbLEQ5LClNqFw7hhVhtcgS0yw880feoSNkXgLGc&amp;s</t>
  </si>
  <si>
    <t>Pembrokeshire County Council</t>
  </si>
  <si>
    <t>https://www.google.com/search?sca_esv=576745885&amp;gl=us&amp;hl=en&amp;q=Pembrokeshire+County+Council&amp;sa=X&amp;ved=0ahUKEwiqvuqTiJOCAxUSF1kFHXYQDsc4ChCYkAIIvwk</t>
  </si>
  <si>
    <t>Auspicious Personnel</t>
  </si>
  <si>
    <t>https://www.google.com/search?hl=en&amp;gl=us&amp;q=Auspicious+Personnel&amp;sa=X&amp;ved=0ahUKEwiKye7buPn_AhUhD1kFHWrNAkMQmJACCK4M</t>
  </si>
  <si>
    <t>MDA company</t>
  </si>
  <si>
    <t>http://www.mda.space/</t>
  </si>
  <si>
    <t>https://www.google.com/search?hl=en&amp;gl=us&amp;q=MDA+company&amp;sa=X&amp;ved=0ahUKEwiD3PLx3Pv-AhU4FVkFHfchAO84KBCYkAII7Qw</t>
  </si>
  <si>
    <t>PIPO (SG) PTE. LTD.</t>
  </si>
  <si>
    <t>https://www.google.com/search?sca_esv=77476dd391e0ddb6&amp;gl=us&amp;hl=en&amp;q=PIPO+(SG)+PTE.+LTD.&amp;sa=X&amp;ved=0ahUKEwio9aTTmKeCAxULSzABHeJ_ApM4HhCYkAIIhQ0</t>
  </si>
  <si>
    <t>Catholic Social Services of Fall River, Inc.</t>
  </si>
  <si>
    <t>https://www.google.com/search?hl=en&amp;gl=us&amp;q=Catholic+Social+Services+of+Fall+River,+Inc.&amp;sa=X&amp;ved=0ahUKEwiM8PzPlPn-AhUBD1kFHay3Bzk4WhCYkAIInwo</t>
  </si>
  <si>
    <t>Tickmill Europe LTD</t>
  </si>
  <si>
    <t>https://www.google.com/search?gl=us&amp;hl=en&amp;q=Tickmill+Europe+LTD&amp;sa=X&amp;ved=0ahUKEwjotcHFjeD-AhUZLUQIHf-DCRUQmJACCJcI</t>
  </si>
  <si>
    <t>https://encrypted-tbn0.gstatic.com/images?q=tbn:ANd9GcRV9TCzmSKBOTmtZvfrhC0T4rFQRTQBTssIxtqahnoqW4TyD8rOQdzUEPs&amp;s</t>
  </si>
  <si>
    <t>Cogix | Grip op onderwijsfinanciÃ«n</t>
  </si>
  <si>
    <t>https://www.google.com/search?sca_esv=583261567&amp;gl=us&amp;hl=en&amp;q=Cogix+%7C+Grip+op+onderwijsfinanci%C3%ABn&amp;sa=X&amp;ved=0ahUKEwiPxfr_ssqCAxV5v4kEHXoeDHo4HhCYkAIIzA0</t>
  </si>
  <si>
    <t>https://encrypted-tbn0.gstatic.com/images?q=tbn:ANd9GcQgDMdjE1PsbxzjjFhMWupjzsYvCxHhV9esrj60PIU&amp;s</t>
  </si>
  <si>
    <t>Livein Sdn. Bhd.</t>
  </si>
  <si>
    <t>https://www.google.com/search?sca_esv=591606361&amp;gl=us&amp;hl=en&amp;q=Livein+Sdn.+Bhd.&amp;sa=X&amp;ved=0ahUKEwjfldHh6JWDAxUnlIkEHRudCegQmJACCOQL</t>
  </si>
  <si>
    <t>https://encrypted-tbn0.gstatic.com/images?q=tbn:ANd9GcTv7aaRvK7aRMRL0TsOZ7KFY-8FlFnltmIZ3cudClQ&amp;s</t>
  </si>
  <si>
    <t>VFV ATTORNEYS</t>
  </si>
  <si>
    <t>https://www.google.com/search?sca_esv=566849429&amp;gl=us&amp;hl=en&amp;q=VFV+ATTORNEYS&amp;sa=X&amp;ved=0ahUKEwjpjIuFxriBAxV3EVkFHQXwCAcQmJACCNIM</t>
  </si>
  <si>
    <t>Hirschmann Automotive Group</t>
  </si>
  <si>
    <t>https://www.google.com/search?hl=en&amp;gl=us&amp;q=Hirschmann+Automotive+Group&amp;sa=X&amp;ved=0ahUKEwijwO_55qaAAxV9MlkFHXCiCScQmJACCMEL</t>
  </si>
  <si>
    <t>https://encrypted-tbn0.gstatic.com/images?q=tbn:ANd9GcTnAo6N6sDejBDcAfGAt_zCRPZDI741KRM81v3B&amp;s=0</t>
  </si>
  <si>
    <t>Societe D'importation de Diffusion ou Di</t>
  </si>
  <si>
    <t>https://www.google.com/search?gl=us&amp;hl=en&amp;q=Societe+D%27importation+de+Diffusion+ou+Di&amp;sa=X&amp;ved=0ahUKEwjwmOLpjsL_AhU3H0QIHYA6Ck44PBCYkAIIxAs</t>
  </si>
  <si>
    <t>UNITO Versand &amp; Dienstleistungen</t>
  </si>
  <si>
    <t>https://www.google.com/search?q=UNITO+Versand+%26+Dienstleistungen&amp;sa=X&amp;ved=0ahUKEwjz1aaR9uf_AhViGFkFHYWGC38QmJACCPUJ</t>
  </si>
  <si>
    <t>Influx. Inc</t>
  </si>
  <si>
    <t>http://influx.com/</t>
  </si>
  <si>
    <t>https://www.google.com/search?hl=en&amp;gl=us&amp;q=Influx.+Inc&amp;sa=X&amp;ved=0ahUKEwiS4ZKxoqb-AhUMkokEHQOrCsEQmJACCJkI</t>
  </si>
  <si>
    <t>Wallick Communities</t>
  </si>
  <si>
    <t>http://www.wallick.com/</t>
  </si>
  <si>
    <t>https://www.google.com/search?ucbcb=1&amp;gl=us&amp;hl=en&amp;q=Wallick+Communities&amp;sa=X&amp;ved=0ahUKEwjVoquXtcn-AhVyjYkEHSc2CzY4jAEQmJACCJAM</t>
  </si>
  <si>
    <t>Annex Consulting Group</t>
  </si>
  <si>
    <t>http://www.annexgroup.com/</t>
  </si>
  <si>
    <t>https://www.google.com/search?sca_esv=574716396&amp;gl=us&amp;hl=en&amp;q=Annex+Consulting+Group&amp;sa=X&amp;ved=0ahUKEwit6LbyuoGCAxXUF1kFHdfSDQ04KBCYkAII7wk</t>
  </si>
  <si>
    <t>FOUND</t>
  </si>
  <si>
    <t>https://www.google.com/search?gl=us&amp;hl=en&amp;q=FOUND&amp;sa=X&amp;ved=0ahUKEwjbt-Sfksf_AhXaFVkFHeohDq84KBCYkAII6Q0</t>
  </si>
  <si>
    <t>IHU ICAN</t>
  </si>
  <si>
    <t>https://www.google.com/search?sca_esv=570269325&amp;hl=en&amp;gl=us&amp;q=IHU+ICAN&amp;sa=X&amp;ved=0ahUKEwiCjou0pdmBAxW0hIkEHUjgBd8QmJACCLEO</t>
  </si>
  <si>
    <t>Selfing</t>
  </si>
  <si>
    <t>https://www.google.com/search?sca_esv=569660528&amp;hl=en&amp;gl=us&amp;q=Selfing&amp;sa=X&amp;ved=0ahUKEwizgr7N2tGBAxV-ElkFHYofDosQmJACCMYN</t>
  </si>
  <si>
    <t>https://encrypted-tbn0.gstatic.com/images?q=tbn:ANd9GcTEx7tdTqwsm75Y1wW2q05TYHme7Zb9Isaq9ziz0T0&amp;s</t>
  </si>
  <si>
    <t>Center for Strategy and Management Ltd</t>
  </si>
  <si>
    <t>https://www.google.com/search?hl=en&amp;gl=us&amp;q=Center+for+Strategy+and+Management+Ltd&amp;sa=X&amp;ved=0ahUKEwiUg4CBhYuAAxWaD1kFHecfBUoQmJACCIAN</t>
  </si>
  <si>
    <t>Urpan Technologies</t>
  </si>
  <si>
    <t>https://www.google.com/search?gl=us&amp;hl=en&amp;q=Urpan+Technologies&amp;sa=X&amp;ved=0ahUKEwiyuqiFprf8AhWoQzABHd0kAgw4ChCYkAIIoQ0</t>
  </si>
  <si>
    <t>Laser Digital</t>
  </si>
  <si>
    <t>https://www.google.com/search?sca_esv=593213093&amp;hl=en&amp;gl=us&amp;q=Laser+Digital&amp;sa=X&amp;ved=0ahUKEwje2Z_Q86SDAxXvlIkEHau3Bnc4RhCYkAIIvQk</t>
  </si>
  <si>
    <t>https://encrypted-tbn0.gstatic.com/images?q=tbn:ANd9GcRs0uSyZbeQpZR-dBl7Lgek6MJygpf_LueVRtB0mkA&amp;s</t>
  </si>
  <si>
    <t>Weziz</t>
  </si>
  <si>
    <t>https://www.google.com/search?ucbcb=1&amp;gl=us&amp;hl=en&amp;q=Weziz&amp;sa=X&amp;ved=0ahUKEwiOoJ2Wo678AhWdEFkFHay4ArU4ChCYkAIIvwo</t>
  </si>
  <si>
    <t>AQUON LLC</t>
  </si>
  <si>
    <t>https://www.google.com/search?sca_esv=576391435&amp;hl=en&amp;gl=us&amp;q=AQUON+LLC&amp;sa=X&amp;ved=0ahUKEwiU94zW0JCCAxXMFVkFHXXWAC04HhCYkAIIqww</t>
  </si>
  <si>
    <t>ASASAT Advanced Systems</t>
  </si>
  <si>
    <t>https://www.google.com/search?sca_esv=569660528&amp;gl=us&amp;hl=en&amp;q=ASASAT+Advanced+Systems&amp;sa=X&amp;ved=0ahUKEwjqq4bg19GBAxXGg_0HHcjOBXUQmJACCPoM</t>
  </si>
  <si>
    <t>Nace Partners</t>
  </si>
  <si>
    <t>http://nacepartners.com/</t>
  </si>
  <si>
    <t>https://www.google.com/search?ucbcb=1&amp;gl=us&amp;hl=en&amp;q=Nace+Partners&amp;sa=X&amp;ved=0ahUKEwjYofHZ2qP-AhUQjIkEHWa8CJgQmJACCJkM</t>
  </si>
  <si>
    <t>Resonate Services s.r.o.</t>
  </si>
  <si>
    <t>https://www.google.com/search?ucbcb=1&amp;hl=en&amp;gl=us&amp;q=Resonate+Services+s.r.o.&amp;sa=X&amp;ved=0ahUKEwjQiIGXpq78AhXkupUCHamfDlkQmJACCJQI</t>
  </si>
  <si>
    <t>Imcs</t>
  </si>
  <si>
    <t>https://www.google.com/search?gl=us&amp;hl=en&amp;q=Imcs&amp;sa=X&amp;ved=0ahUKEwjwsaalooD9AhWqk2oFHWjWAAE4FBCYkAIIzg0</t>
  </si>
  <si>
    <t>Vesterling AG - Personalberatung fÃ¼r Technologie</t>
  </si>
  <si>
    <t>https://www.google.com/search?sca_esv=584993245&amp;hl=en&amp;gl=us&amp;q=Vesterling+AG+-+Personalberatung+f%C3%BCr+Technologie&amp;sa=X&amp;ved=0ahUKEwj3kp6GgNyCAxXBtokEHcCyBGI4PBCYkAII4Ao</t>
  </si>
  <si>
    <t>pm group</t>
  </si>
  <si>
    <t>https://www.google.com/search?gl=us&amp;hl=en&amp;q=pm+group&amp;sa=X&amp;ved=0ahUKEwjQtNyK2cb9AhXzjYkEHV9PDtE4ChCYkAIIuQk</t>
  </si>
  <si>
    <t>The Client Group</t>
  </si>
  <si>
    <t>https://www.google.com/search?gl=us&amp;hl=en&amp;q=The+Client+Group&amp;sa=X&amp;ved=0ahUKEwj1yonMpK6AAxVgmGoFHcJdBfAQmJACCPoL</t>
  </si>
  <si>
    <t>https://encrypted-tbn0.gstatic.com/images?q=tbn:ANd9GcTTVEzQ6P92zf4r3pIsNFTbq6-RhnaxoSD-OfjOPOY&amp;s</t>
  </si>
  <si>
    <t>Supreme Consulting</t>
  </si>
  <si>
    <t>https://www.google.com/search?gl=us&amp;hl=en&amp;q=Supreme+Consulting&amp;sa=X&amp;ved=0ahUKEwiRqbC6lsf_AhWQk2oFHY3tCFc4ChCYkAIIhgo</t>
  </si>
  <si>
    <t>Peckham Industries, Inc.</t>
  </si>
  <si>
    <t>http://www.peckham.com/</t>
  </si>
  <si>
    <t>https://www.google.com/search?sca_esv=560432626&amp;gl=us&amp;hl=en&amp;q=Peckham+Industries,+Inc.&amp;sa=X&amp;ved=0ahUKEwjLpfDXlPyAAxUYMlkFHdSYBLo4MhCYkAII-Qw</t>
  </si>
  <si>
    <t>https://encrypted-tbn0.gstatic.com/images?q=tbn:ANd9GcTIQ5gMcfwOblgK5CjKn5aPoQfj84rkEhx6AMJp6g0&amp;s</t>
  </si>
  <si>
    <t>Steadfast international services,LLC</t>
  </si>
  <si>
    <t>https://www.google.com/search?sca_esv=573710622&amp;hl=en&amp;gl=us&amp;q=Steadfast+international+services,LLC&amp;sa=X&amp;ved=0ahUKEwi878TKgfqBAxWTFjQIHRBHDH44FBCYkAII3As</t>
  </si>
  <si>
    <t>Abu Dhabi Global Market (ADGM)</t>
  </si>
  <si>
    <t>http://www.adgm.com/</t>
  </si>
  <si>
    <t>https://www.google.com/search?sca_esv=586190494&amp;gl=us&amp;hl=en&amp;q=Abu+Dhabi+Global+Market+(ADGM)&amp;sa=X&amp;ved=0ahUKEwihgr-8yeiCAxXdkokEHctHAEEQmJACCIAJ</t>
  </si>
  <si>
    <t>Valmet Technologies and Services S.A.</t>
  </si>
  <si>
    <t>https://www.google.com/search?sca_esv=588279375&amp;gl=us&amp;hl=en&amp;q=Valmet+Technologies+and+Services+S.A.&amp;sa=X&amp;ved=0ahUKEwi11LHHlPqCAxU2IEQIHcdRCrw4HhCYkAIIygs</t>
  </si>
  <si>
    <t>Littler Mendelson</t>
  </si>
  <si>
    <t>http://www.littler.com/</t>
  </si>
  <si>
    <t>https://www.google.com/search?ucbcb=1&amp;gl=us&amp;hl=en&amp;q=Littler+Mendelson&amp;sa=X&amp;ved=0ahUKEwjoxPv7ibX9AhWukYkEHShuDQ84HhCYkAIImgs</t>
  </si>
  <si>
    <t>Tripletex AS</t>
  </si>
  <si>
    <t>https://www.google.com/search?gl=us&amp;hl=en&amp;q=Tripletex+AS&amp;sa=X&amp;ved=0ahUKEwjH-obWssT-AhUHkIkEHRaqCzkQmJACCLUL</t>
  </si>
  <si>
    <t>International Fund For Agricultural Development</t>
  </si>
  <si>
    <t>https://www.google.com/search?hl=en&amp;gl=us&amp;q=International+Fund+For+Agricultural+Development&amp;sa=X&amp;ved=0ahUKEwi0t5TJzdX8AhWJF1kFHTK_AWwQmJACCJ0J</t>
  </si>
  <si>
    <t>BayWa r.e. Solar Systems Corporation</t>
  </si>
  <si>
    <t>https://www.google.com/search?hl=en&amp;gl=us&amp;q=BayWa+r.e.+Solar+Systems+Corporation&amp;sa=X&amp;ved=0ahUKEwi8weTylMf_AhUVZzABHaHVBTY4ChCYkAIIvQk</t>
  </si>
  <si>
    <t>Caresoft Global</t>
  </si>
  <si>
    <t>https://www.google.com/search?sca_esv=566185899&amp;gl=us&amp;hl=en&amp;q=Caresoft+Global&amp;sa=X&amp;ved=0ahUKEwist4GMwLOBAxWWmWoFHb_QATU4ChCYkAII2go</t>
  </si>
  <si>
    <t>https://encrypted-tbn0.gstatic.com/images?q=tbn:ANd9GcTi4CL-y_n6q8Z_nSOAw-Dv3o49Jbc11v0cvo46KBs&amp;s</t>
  </si>
  <si>
    <t>Kids Corp</t>
  </si>
  <si>
    <t>https://www.google.com/search?gl=us&amp;hl=en&amp;q=Kids+Corp&amp;sa=X&amp;ved=0ahUKEwij5smv957_AhVPEFkFHWrJDGAQmJACCOQJ</t>
  </si>
  <si>
    <t>https://encrypted-tbn0.gstatic.com/images?q=tbn:ANd9GcRiSO1-GYkscMcMn6r1atKje1SUy1v-oJDP3qUd3DE&amp;s</t>
  </si>
  <si>
    <t>Association FranÃ§aise des Fundraisers</t>
  </si>
  <si>
    <t>https://www.google.com/search?sca_esv=589510079&amp;gl=us&amp;hl=en&amp;q=Association+Fran%C3%A7aise+des+Fundraisers&amp;sa=X&amp;ved=0ahUKEwi0taX6moSDAxWlBjQIHdxqDzo4MhCYkAII4Aw</t>
  </si>
  <si>
    <t>https://encrypted-tbn0.gstatic.com/images?q=tbn:ANd9GcSfd3428eV9SV1kG95Z6IKbT2zBGBhGTbllI_x5&amp;s=0</t>
  </si>
  <si>
    <t>CRYSTAL SL GLOBAL PTE. LTD.</t>
  </si>
  <si>
    <t>https://www.google.com/search?hl=en&amp;gl=us&amp;q=CRYSTAL+SL+GLOBAL+PTE.+LTD.&amp;sa=X&amp;ved=0ahUKEwio2efPo_7-AhVTlIkEHS-eASc4HhCYkAIIjwo</t>
  </si>
  <si>
    <t>chainlink labs</t>
  </si>
  <si>
    <t>https://www.google.com/search?sca_esv=855c4ffa5eb7fe98&amp;hl=en&amp;gl=us&amp;q=chainlink+labs&amp;sa=X&amp;ved=0ahUKEwjawqPhqo6DAxWRRDABHaPlAec4FBCYkAII1w0</t>
  </si>
  <si>
    <t>https://encrypted-tbn0.gstatic.com/images?q=tbn:ANd9GcRxCvU9ucHRDUv44zkIsJy_q-6DNr75fn1pTFt8UoI&amp;s</t>
  </si>
  <si>
    <t>New Tandem</t>
  </si>
  <si>
    <t>https://www.google.com/search?sca_esv=582537645&amp;hl=en&amp;gl=us&amp;q=New+Tandem&amp;sa=X&amp;ved=0ahUKEwjnqtKWtMWCAxWeF1kFHZkAAh44FBCYkAIIlAs</t>
  </si>
  <si>
    <t>https://encrypted-tbn0.gstatic.com/images?q=tbn:ANd9GcRWVX4rwpbSOpxaohCK1sl-YiIlpiHiz3cE7WdsUEA&amp;s</t>
  </si>
  <si>
    <t>Galacticos Network Inc</t>
  </si>
  <si>
    <t>https://www.google.com/search?sca_esv=561545016&amp;hl=en&amp;gl=us&amp;q=Galacticos+Network+Inc&amp;sa=X&amp;ved=0ahUKEwjVgM2IqIaBAxVFMlkFHaF-CT44RhCYkAII1g4</t>
  </si>
  <si>
    <t>Rocket Lab | Mobile App Growth</t>
  </si>
  <si>
    <t>https://www.google.com/search?ucbcb=1&amp;hl=en&amp;gl=us&amp;q=Rocket+Lab+%7C+Mobile+App+Growth&amp;sa=X&amp;ved=0ahUKEwjHupLE_fP9AhXTJUQIHRBOBlEQmJACCNAJ</t>
  </si>
  <si>
    <t>https://encrypted-tbn0.gstatic.com/images?q=tbn:ANd9GcQ6_ZLvnjTT34kT96ZaSrHsaSBTvAzgf3oYac7TQwY&amp;s</t>
  </si>
  <si>
    <t>à¸šà¸£à¸´à¸©à¸±à¸— à¸”à¸±à¸šà¸šà¸¥à¸´à¸§à¹€à¸­à¸Šà¹€à¸­ à¸„à¸­à¸£à¹Œà¸›à¸­à¹€à¸£à¸Šà¸±à¹ˆà¸™ à¸ˆà¸³à¸à¸±à¸” (à¸¡à¸«à¸²à¸Šà¸™)</t>
  </si>
  <si>
    <t>http://www.wha-group.com/</t>
  </si>
  <si>
    <t>https://www.google.com/search?sca_esv=567797162&amp;gl=us&amp;hl=en&amp;q=%E0%B8%9A%E0%B8%A3%E0%B8%B4%E0%B8%A9%E0%B8%B1%E0%B8%97+%E0%B8%94%E0%B8%B1%E0%B8%9A%E0%B8%9A%E0%B8%A5%E0%B8%B4%E0%B8%A7%E0%B9%80%E0%B8%AD%E0%B8%8A%E0%B9%80%E0%B8%AD+%E0%B8%84%E0%B8%AD%E0%B8%A3%E0%B9%8C%E0%B8%9B%E0%B8%AD%E0%B9%80%E0%B8%A3%E0%B8%8A%E0%B8%B1%E0%B9%88%E0%B8%99+%E0%B8%88%E0%B8%B3%E0%B8%81%E0%B8%B1%E0%B8%94+(%E0%B8%A1%E0%B8%AB%E0%B8%B2%E0%B8%8A%E0%B8%99)&amp;sa=X&amp;ved=0ahUKEwjygtiikMCBAxUxmbAFHUAHDiI4ChCYkAIIow0</t>
  </si>
  <si>
    <t>https://encrypted-tbn0.gstatic.com/images?q=tbn:ANd9GcRO60GWcD8XS2uNQn9k6QOD55SDIbUxsAjn0Mg8&amp;s=0</t>
  </si>
  <si>
    <t>Big C Supercenter Public Company Limited</t>
  </si>
  <si>
    <t>https://www.google.com/search?gl=us&amp;hl=en&amp;q=Big+C+Supercenter+Public+Company+Limited&amp;sa=X&amp;ved=0ahUKEwj5suL_6bn8AhUXEFkFHWUzC40QmJACCMYN</t>
  </si>
  <si>
    <t>https://encrypted-tbn0.gstatic.com/images?q=tbn:ANd9GcScngtO3QjQ_l_YD278lgTvZAUKJ7_r7G-CKgQhu5Q&amp;s</t>
  </si>
  <si>
    <t>í•˜ì´ë¸Œ</t>
  </si>
  <si>
    <t>http://hybecorp.com/</t>
  </si>
  <si>
    <t>https://www.google.com/search?sca_esv=565864698&amp;gl=us&amp;hl=en&amp;q=%ED%95%98%EC%9D%B4%EB%B8%8C&amp;sa=X&amp;ved=0ahUKEwis1vCcw66BAxV4ElkFHfh4ArkQmJACCKsL</t>
  </si>
  <si>
    <t>https://encrypted-tbn0.gstatic.com/images?q=tbn:ANd9GcQsU5NssCj87jKx3RYC9SzlYhdVKsqZLCxZEemz&amp;s=0</t>
  </si>
  <si>
    <t>Wellframe</t>
  </si>
  <si>
    <t>https://www.google.com/search?ucbcb=1&amp;hl=en&amp;gl=us&amp;q=Wellframe&amp;sa=X&amp;ved=0ahUKEwjD55mOs_H9AhU3HDQIHQIXB5k4MhCYkAII5Q0</t>
  </si>
  <si>
    <t>https://encrypted-tbn0.gstatic.com/images?q=tbn:ANd9GcTvm7JFwo05Hii7-FTnKcHfPvmdjVIWkG-oWZwwCQ2hbak9rVkY_4rmOHU&amp;s</t>
  </si>
  <si>
    <t>Energy Service Experts</t>
  </si>
  <si>
    <t>https://www.google.com/search?gl=us&amp;hl=en&amp;q=Energy+Service+Experts&amp;sa=X&amp;ved=0ahUKEwjR9beN2aj-AhW0EFkFHVFvDuA4RhCYkAII3g0</t>
  </si>
  <si>
    <t>Credit Agricole Charente</t>
  </si>
  <si>
    <t>https://www.google.com/search?sca_esv=580774379&amp;gl=us&amp;hl=en&amp;q=Credit+Agricole+Charente&amp;sa=X&amp;ved=0ahUKEwie-MT8praCAxVfFVkFHWiPCf84FBCYkAII5ws</t>
  </si>
  <si>
    <t>E78 Partners</t>
  </si>
  <si>
    <t>http://e78advisors.com/</t>
  </si>
  <si>
    <t>https://www.google.com/search?sca_esv=578056430&amp;gl=us&amp;hl=en&amp;q=E78+Partners&amp;sa=X&amp;ved=0ahUKEwjj3eKxzp-CAxWKlYkEHR7XAcY4PBCYkAIIig4</t>
  </si>
  <si>
    <t>https://encrypted-tbn0.gstatic.com/images?q=tbn:ANd9GcSz9e-b1gr3glUg58fvLvS5K2lDNSCTpSE3BhHXODg&amp;s</t>
  </si>
  <si>
    <t>JSR Micro, Inc.</t>
  </si>
  <si>
    <t>http://www.jsrmicro.com/</t>
  </si>
  <si>
    <t>https://www.google.com/search?sca_esv=593914606&amp;gl=us&amp;hl=en&amp;q=JSR+Micro,+Inc.&amp;sa=X&amp;ved=0ahUKEwis37Tb-q6DAxXQElkFHbTHCjcQmJACCJgL</t>
  </si>
  <si>
    <t>https://encrypted-tbn0.gstatic.com/images?q=tbn:ANd9GcRn4TcSLa-DiYwfUm_qG18_yy1BphDWzpyxMP6CNa4&amp;s</t>
  </si>
  <si>
    <t>HStechnologies LLC</t>
  </si>
  <si>
    <t>https://www.google.com/search?sca_esv=568744667&amp;hl=en&amp;gl=us&amp;q=HStechnologies+LLC&amp;sa=X&amp;ved=0ahUKEwim2b6tl8qBAxWGFFkFHbqRD2Y4FBCYkAIIjg4</t>
  </si>
  <si>
    <t>BNY Mellon Poland</t>
  </si>
  <si>
    <t>https://www.google.com/search?q=BNY+Mellon+Poland&amp;sa=X&amp;ved=0ahUKEwiwvYXxpfn-AhWXFlkFHat6BPU4HhCYkAII2wo</t>
  </si>
  <si>
    <t>Zezt Pty Ltd (Australia)</t>
  </si>
  <si>
    <t>http://www.zezt.com.au/</t>
  </si>
  <si>
    <t>https://www.google.com/search?sca_esv=cd2920284bba1164&amp;sca_upv=1&amp;gl=us&amp;hl=en&amp;q=Zezt+Pty+Ltd+(Australia)&amp;sa=X&amp;ved=0ahUKEwjNtN7Ku6eDAxW9RTABHaR-DlQQmJACCOwP</t>
  </si>
  <si>
    <t>Neo Mena Technologies</t>
  </si>
  <si>
    <t>https://www.google.com/search?gl=us&amp;hl=en&amp;q=Neo+Mena+Technologies&amp;sa=X&amp;ved=0ahUKEwiUxe2T-Zv9AhWEk4kEHZlgAS0QmJACCNAJ</t>
  </si>
  <si>
    <t>ASWO INTERNATIONAL SERVICES FRANCE</t>
  </si>
  <si>
    <t>https://www.google.com/search?q=ASWO+INTERNATIONAL+SERVICES+FRANCE&amp;sa=X&amp;ved=0ahUKEwjhuu7My-L-AhUMFlkFHfqcAOY4ChCYkAIIiws</t>
  </si>
  <si>
    <t>BITanium</t>
  </si>
  <si>
    <t>https://www.google.com/search?q=BITanium&amp;sa=X&amp;ved=0ahUKEwj6tJrZ9L78AhVum2oFHcraCm4QmJACCL8K</t>
  </si>
  <si>
    <t>https://encrypted-tbn0.gstatic.com/images?q=tbn:ANd9GcRqTpr5n4ebIYCg-R4c8uY5So7v0W8YhJJnzKOg3o4&amp;s</t>
  </si>
  <si>
    <t>Meduit</t>
  </si>
  <si>
    <t>https://www.google.com/search?ucbcb=1&amp;gl=us&amp;hl=en&amp;q=Meduit&amp;sa=X&amp;ved=0ahUKEwiF56XhmZz-AhXhk4kEHYUKC4k4MhCYkAIIsA0</t>
  </si>
  <si>
    <t>VASS LATAM</t>
  </si>
  <si>
    <t>https://www.google.com/search?ucbcb=1&amp;hl=en&amp;gl=us&amp;q=VASS+LATAM&amp;sa=X&amp;ved=0ahUKEwiJmdDcx9_8AhWwq4kEHQ93DHA4ChCYkAII5Qs</t>
  </si>
  <si>
    <t>Beewise</t>
  </si>
  <si>
    <t>https://www.google.com/search?q=Beewise&amp;sa=X&amp;ved=0ahUKEwjI7fuFhK7_AhVRFlkFHfJ2BHI4FBCYkAIIiQs</t>
  </si>
  <si>
    <t>https://encrypted-tbn0.gstatic.com/images?q=tbn:ANd9GcQCin8IGVar-aoJUU0jKeZfQlJoqnItDIqtFfvYYc4&amp;s</t>
  </si>
  <si>
    <t>R+V Versicherung AG</t>
  </si>
  <si>
    <t>https://www.google.com/search?ucbcb=1&amp;gl=us&amp;hl=en&amp;q=R%2BV+Versicherung+AG&amp;sa=X&amp;ved=0ahUKEwjtuPTop-L9AhXtjYkEHRn5AJs4FBCYkAIIiQs</t>
  </si>
  <si>
    <t>https://encrypted-tbn0.gstatic.com/images?q=tbn:ANd9GcTIhtsN-FvD0x420iZ5YY68HV1w-VfQcqBQuMHsgj8&amp;s</t>
  </si>
  <si>
    <t>Acle Services</t>
  </si>
  <si>
    <t>https://www.google.com/search?sca_esv=592739610&amp;gl=us&amp;hl=en&amp;q=Acle+Services&amp;sa=X&amp;ved=0ahUKEwjWuPjd8J-DAxUgkYkEHYxLB3UQmJACCPwL</t>
  </si>
  <si>
    <t>Waddi Human Resources</t>
  </si>
  <si>
    <t>https://www.google.com/search?sca_esv=582537645&amp;hl=en&amp;gl=us&amp;q=Waddi+Human+Resources&amp;sa=X&amp;ved=0ahUKEwiCj5SAs8WCAxUJGlkFHcyXB_IQmJACCJgN</t>
  </si>
  <si>
    <t>https://encrypted-tbn0.gstatic.com/images?q=tbn:ANd9GcQaNmAyE7StUKJkqGWeyjyz4GufLu-NRQoF4lJUafo&amp;s</t>
  </si>
  <si>
    <t>ACT-ON</t>
  </si>
  <si>
    <t>https://www.google.com/search?gl=us&amp;hl=en&amp;q=ACT-ON&amp;sa=X&amp;ved=0ahUKEwiSsork7eL_AhVsJUQIHQh7Bvk4ChCYkAII3Aw</t>
  </si>
  <si>
    <t>Posten Bring AS</t>
  </si>
  <si>
    <t>https://www.google.com/search?sca_esv=579068902&amp;gl=us&amp;hl=en&amp;q=Posten+Bring+AS&amp;sa=X&amp;ved=0ahUKEwiL3MjDnKeCAxWCEFkFHa3KAnMQmJACCL8J</t>
  </si>
  <si>
    <t>https://encrypted-tbn0.gstatic.com/images?q=tbn:ANd9GcRoPlVqP80pvgL49qXU3CE5BVHFZaPypP0-OJvp5DQ&amp;s</t>
  </si>
  <si>
    <t>BEYONDSOFT INTERNATIONAL (SINGAPORE) PTE. LTD.</t>
  </si>
  <si>
    <t>https://www.google.com/search?hl=en&amp;gl=us&amp;q=BEYONDSOFT+INTERNATIONAL+(SINGAPORE)+PTE.+LTD.&amp;sa=X&amp;ved=0ahUKEwiEwuCyo678AhWUinIEHZltCOk4ChCYkAII8wo</t>
  </si>
  <si>
    <t>Shaadi.com</t>
  </si>
  <si>
    <t>https://www.google.com/search?sca_esv=566027130&amp;hl=en&amp;gl=us&amp;q=Shaadi.com&amp;sa=X&amp;ved=0ahUKEwjtjaqL_rCBAxXzKkQIHWPwDqo4RhCYkAIIwAk</t>
  </si>
  <si>
    <t>https://encrypted-tbn0.gstatic.com/images?q=tbn:ANd9GcQ6ropgJsj4qTxGeFCubT_fonJo36JseZraXpc_Uyk&amp;s</t>
  </si>
  <si>
    <t>Digia Finland Oy</t>
  </si>
  <si>
    <t>https://www.google.com/search?q=Digia+Finland+Oy&amp;sa=X&amp;ved=0ahUKEwjn9NWrgMT8AhU9STABHarYCyMQmJACCPMN</t>
  </si>
  <si>
    <t>Active Search</t>
  </si>
  <si>
    <t>https://www.google.com/search?sca_esv=589324365&amp;gl=us&amp;hl=en&amp;q=Active+Search&amp;sa=X&amp;ved=0ahUKEwjYtY6N34GDAxWyk4kEHZVWARcQmJACCP4N</t>
  </si>
  <si>
    <t>Longevity AI</t>
  </si>
  <si>
    <t>https://www.google.com/search?sca_esv=593529204&amp;hl=en&amp;gl=us&amp;q=Longevity+AI&amp;sa=X&amp;ved=0ahUKEwjAlM61-KmDAxX5pokEHXk2AkUQmJACCL4K</t>
  </si>
  <si>
    <t>https://encrypted-tbn0.gstatic.com/images?q=tbn:ANd9GcT6Eavr1N-vZH6vF0RAkWSloYLZeeUQByAyDrv3NEA&amp;s</t>
  </si>
  <si>
    <t>GlobeMed Group</t>
  </si>
  <si>
    <t>https://www.google.com/search?gl=us&amp;hl=en&amp;q=GlobeMed+Group&amp;sa=X&amp;ved=0ahUKEwi-0rL8hKb9AhWLMVkFHRprDp4QmJACCIsH</t>
  </si>
  <si>
    <t>https://encrypted-tbn0.gstatic.com/images?q=tbn:ANd9GcR-dqfHGTZnKCFI1EOEJibo7q3xd7PjvLCR2E2NDNo&amp;s</t>
  </si>
  <si>
    <t>Elo Touch Solutions</t>
  </si>
  <si>
    <t>https://www.google.com/search?sca_esv=557013633&amp;hl=en&amp;gl=us&amp;q=Elo+Touch+Solutions&amp;sa=X&amp;ved=0ahUKEwiFoPrhiN6AAxXxIUQIHUAgDTA4MhCYkAIIlQ4</t>
  </si>
  <si>
    <t>https://encrypted-tbn0.gstatic.com/images?q=tbn:ANd9GcRr8rMMx2tpYPdji7PrPVg4i1EdJUqR_j6bAVe3-bE&amp;s</t>
  </si>
  <si>
    <t>Feedel Ventures</t>
  </si>
  <si>
    <t>https://www.google.com/search?ucbcb=1&amp;gl=us&amp;hl=en&amp;q=Feedel+Ventures&amp;sa=X&amp;ved=0ahUKEwiJyaeGzdX8AhUnlGoFHRrCDp4QmJACCJQM</t>
  </si>
  <si>
    <t>Toss Payments</t>
  </si>
  <si>
    <t>http://www.tosspayments.com/</t>
  </si>
  <si>
    <t>https://www.google.com/search?hl=en&amp;gl=us&amp;q=Toss+Payments&amp;sa=X&amp;ved=0ahUKEwiVtt_Ov_v9AhUcFVkFHYQcAp8QmJACCLMM</t>
  </si>
  <si>
    <t>S2 IT Group, LLC</t>
  </si>
  <si>
    <t>http://www.s2itgroups.com/front/index.aspx</t>
  </si>
  <si>
    <t>https://www.google.com/search?sca_esv=587597168&amp;hl=en&amp;gl=us&amp;q=S2+IT+Group,+LLC&amp;sa=X&amp;ved=0ahUKEwibqrD9lvWCAxX9D1kFHcEXAqE4ChCYkAIIxQw</t>
  </si>
  <si>
    <t>Workiz</t>
  </si>
  <si>
    <t>http://workiz.com/</t>
  </si>
  <si>
    <t>https://www.google.com/search?gl=us&amp;hl=en&amp;q=Workiz&amp;sa=X&amp;ved=0ahUKEwizteuZ-PH_AhU9KFkFHVljAxkQmJACCMcL</t>
  </si>
  <si>
    <t>https://encrypted-tbn0.gstatic.com/images?q=tbn:ANd9GcS_Oj8uscAksz0vgs3zXuBZwwGUBgICV1jvFKqTBY0&amp;s</t>
  </si>
  <si>
    <t>Elections Ontario</t>
  </si>
  <si>
    <t>http://www.elections.on.ca/</t>
  </si>
  <si>
    <t>https://www.google.com/search?ucbcb=1&amp;hl=en&amp;gl=us&amp;q=Elections+Ontario&amp;sa=X&amp;ved=0ahUKEwi64J71xt_8AhXCfjABHQ5UAPoQmJACCP0M</t>
  </si>
  <si>
    <t>https://encrypted-tbn0.gstatic.com/images?q=tbn:ANd9GcSolvtGOeJXgc1sSiOCsYHNd9YMskF8ond3bwYQ&amp;s=0</t>
  </si>
  <si>
    <t>The Edge Partnership Holdings Pte Ltd</t>
  </si>
  <si>
    <t>https://www.google.com/search?sca_esv=562451240&amp;hl=en&amp;gl=us&amp;q=The+Edge+Partnership+Holdings+Pte+Ltd&amp;sa=X&amp;ved=0ahUKEwjhj6zqqpCBAxXGEFkFHXcWCsk4ChCYkAII7wk</t>
  </si>
  <si>
    <t>Jome Journey</t>
  </si>
  <si>
    <t>https://www.google.com/search?sca_esv=314a65cdcd6d4ae9&amp;hl=en&amp;gl=us&amp;q=Jome+Journey&amp;sa=X&amp;ved=0ahUKEwi_g8WpscqCAxVvtoQIHbS8Df4QmJACCJsI</t>
  </si>
  <si>
    <t>McLane Environmental LLC</t>
  </si>
  <si>
    <t>https://www.google.com/search?hl=en&amp;gl=us&amp;q=McLane+Environmental+LLC&amp;sa=X&amp;ved=0ahUKEwiFvqP2mq6AAxU5pIkEHVaUANU4ZBCYkAII3wo</t>
  </si>
  <si>
    <t>https://encrypted-tbn0.gstatic.com/images?q=tbn:ANd9GcRKM6XUPbYwsXC4p3C4AXMxDfcDpHoGmFOCbbGPT4I&amp;s</t>
  </si>
  <si>
    <t>SHUNNO EK</t>
  </si>
  <si>
    <t>https://www.google.com/search?sca_esv=b51a742164900009&amp;gl=us&amp;hl=en&amp;q=SHUNNO+EK&amp;sa=X&amp;ved=0ahUKEwj-0Ij12KSCAxVcQzABHayrBHkQmJACCIIJ</t>
  </si>
  <si>
    <t>https://encrypted-tbn0.gstatic.com/images?q=tbn:ANd9GcQdezMB6QWC-V1W369Q_zxq9OIV6msf2zr2EeyLOyU&amp;s</t>
  </si>
  <si>
    <t>ANC Inc</t>
  </si>
  <si>
    <t>http://www.americannevada.com/</t>
  </si>
  <si>
    <t>https://www.google.com/search?hl=en&amp;gl=us&amp;q=ANC+Inc&amp;sa=X&amp;ved=0ahUKEwjU1ISG4-L_AhWnF1kFHdw8CUk4ggEQmJACCKsL</t>
  </si>
  <si>
    <t>https://encrypted-tbn0.gstatic.com/images?q=tbn:ANd9GcTly78D3OjHdloFpWJcJrR_vCDTEBjRMr874p4tTJ8&amp;s</t>
  </si>
  <si>
    <t>LaboratÃ³rios Basi - IndÃºstria FarmacÃªutica, S.A.</t>
  </si>
  <si>
    <t>http://www.basi.pt/</t>
  </si>
  <si>
    <t>https://www.google.com/search?ucbcb=1&amp;hl=en&amp;gl=us&amp;q=Laborat%C3%B3rios+Basi+-+Ind%C3%BAstria+Farmac%C3%AAutica,+S.A.&amp;sa=X&amp;ved=0ahUKEwj93LGc8Iz9AhXKRDABHVyEBNEQmJACCM4N</t>
  </si>
  <si>
    <t>Jarden</t>
  </si>
  <si>
    <t>https://www.google.com/search?sca_esv=558984878&amp;gl=us&amp;hl=en&amp;q=Jarden&amp;sa=X&amp;ved=0ahUKEwi0h5OP0e-AAxVaEFkFHXwnB-04ChCYkAII9ws</t>
  </si>
  <si>
    <t>https://encrypted-tbn0.gstatic.com/images?q=tbn:ANd9GcT2k5zlab_rJRK8us8tQ9AXGiuefva_km8NJxlHd88&amp;s</t>
  </si>
  <si>
    <t>Nuvola Talent</t>
  </si>
  <si>
    <t>https://www.google.com/search?sca_esv=588643820&amp;hl=en&amp;gl=us&amp;q=Nuvola+Talent&amp;sa=X&amp;ved=0ahUKEwiBiY2Y5fyCAxWsD1kFHefuDbM4ChCYkAII-w0</t>
  </si>
  <si>
    <t>Human Bees</t>
  </si>
  <si>
    <t>http://humanbees.com/</t>
  </si>
  <si>
    <t>https://www.google.com/search?sca_esv=578056430&amp;gl=us&amp;hl=en&amp;q=Human+Bees&amp;sa=X&amp;ved=0ahUKEwj2jI_1zZ-CAxV2EVkFHeqGA50QmJACCJcK</t>
  </si>
  <si>
    <t>Cosl Drilling Pan Pacific (malaysia) Sdn Bhd</t>
  </si>
  <si>
    <t>https://www.google.com/search?gl=us&amp;hl=en&amp;q=Cosl+Drilling+Pan+Pacific+(malaysia)+Sdn+Bhd&amp;sa=X&amp;ved=0ahUKEwj5u7a03KGAAxWOC0QIHRlvBwI4ChCYkAIIiws</t>
  </si>
  <si>
    <t>RHT Holding Ltd</t>
  </si>
  <si>
    <t>http://www.rht.mu/</t>
  </si>
  <si>
    <t>https://www.google.com/search?gl=us&amp;hl=en&amp;q=RHT+Holding+Ltd&amp;sa=X&amp;ved=0ahUKEwjm39evp7OAAxV2m2oFHYJsACIQmJACCNQF</t>
  </si>
  <si>
    <t>https://encrypted-tbn0.gstatic.com/images?q=tbn:ANd9GcQf9mb2uwl7n52DO-71alWQKpFfb-OoSg0pfkw8&amp;s=0</t>
  </si>
  <si>
    <t>Locke Investments, Llc</t>
  </si>
  <si>
    <t>http://www.lockesolutions.com/</t>
  </si>
  <si>
    <t>https://www.google.com/search?sca_esv=590391945&amp;gl=us&amp;hl=en&amp;q=Locke+Investments,+Llc&amp;sa=X&amp;ved=0ahUKEwjA_ra44ouDAxX8ElkFHYTEBEw4HhCYkAIIlw4</t>
  </si>
  <si>
    <t>GRANT PETERS ASSOCIATES</t>
  </si>
  <si>
    <t>https://www.google.com/search?sca_esv=573387902&amp;hl=en&amp;gl=us&amp;q=GRANT+PETERS+ASSOCIATES&amp;sa=X&amp;ved=0ahUKEwjK6tuS7vSBAxWFEVkFHcwWCiM4ChCYkAIIjA4</t>
  </si>
  <si>
    <t>Gfi world</t>
  </si>
  <si>
    <t>https://www.google.com/search?hl=en&amp;gl=us&amp;q=Gfi+world&amp;sa=X&amp;ved=0ahUKEwjp2feE2ZeAAxWSQzABHbeEDyg4KBCYkAII_gs</t>
  </si>
  <si>
    <t>https://encrypted-tbn0.gstatic.com/images?q=tbn:ANd9GcQQRpcVJMnZQQnRJEVtZqBeQ_fRbaRdjwVvBKUGTEY&amp;s</t>
  </si>
  <si>
    <t>Cargobase</t>
  </si>
  <si>
    <t>http://www.cargobase.com/</t>
  </si>
  <si>
    <t>https://www.google.com/search?sca_esv=593529204&amp;gl=us&amp;hl=en&amp;q=Cargobase&amp;sa=X&amp;ved=0ahUKEwjWy-mi-KmDAxVukokEHUMxCSc4KBCYkAIIkgs</t>
  </si>
  <si>
    <t>FTS, Inc.</t>
  </si>
  <si>
    <t>https://www.google.com/search?gl=us&amp;hl=en&amp;q=FTS,+Inc.&amp;sa=X&amp;ved=0ahUKEwisk6eC_YL-AhV3GVkFHd9LBqg4KBCYkAIIkA4</t>
  </si>
  <si>
    <t>https://encrypted-tbn0.gstatic.com/images?q=tbn:ANd9GcRW4MTPs9nN-4KSvnHJfZV2Jy6I5XiYL5R6CaqeEQ4&amp;s</t>
  </si>
  <si>
    <t>NOK for Human Capital So</t>
  </si>
  <si>
    <t>https://www.google.com/search?sca_esv=590812421&amp;gl=us&amp;hl=en&amp;q=NOK+for+Human+Capital+So&amp;sa=X&amp;ved=0ahUKEwjiosyapY6DAxUUEFkFHecvA5oQmJACCO0K</t>
  </si>
  <si>
    <t>íŽ«í”„ë Œì¦ˆ</t>
  </si>
  <si>
    <t>https://www.google.com/search?hl=en&amp;gl=us&amp;q=%ED%8E%AB%ED%94%84%EB%A0%8C%EC%A6%88&amp;sa=X&amp;ved=0ahUKEwioifi-pa78AhVERjABHZeSBnsQmJACCP0K</t>
  </si>
  <si>
    <t>https://encrypted-tbn0.gstatic.com/images?q=tbn:ANd9GcTQcuMrtBqzq0ocETvRBV6iJLug_bP0MM-lsNbkBBU&amp;s</t>
  </si>
  <si>
    <t>Kiro</t>
  </si>
  <si>
    <t>https://www.google.com/search?sca_esv=585192112&amp;gl=us&amp;hl=en&amp;q=Kiro&amp;sa=X&amp;ved=0ahUKEwiCidCjwN6CAxWijokEHQGNDJk4ChCYkAIIqgw</t>
  </si>
  <si>
    <t>Matchfield</t>
  </si>
  <si>
    <t>https://www.google.com/search?gl=us&amp;hl=en&amp;q=Matchfield&amp;sa=X&amp;ved=0ahUKEwiAoLLcmP7-AhX5D1kFHfHlDgAQmJACCM4J</t>
  </si>
  <si>
    <t>Point72 Careers</t>
  </si>
  <si>
    <t>https://www.google.com/search?q=Point72+Careers&amp;sa=X&amp;ved=0ahUKEwjegqWwzef-AhWkF1kFHURlATMQmJACCLoL</t>
  </si>
  <si>
    <t>https://encrypted-tbn0.gstatic.com/images?q=tbn:ANd9GcRC3wv0LpraowcTSfPv8PgCAajR8qZjl4t_hAoTVOE&amp;s</t>
  </si>
  <si>
    <t>Liebherr-Aerospace Lindenberg GmbH</t>
  </si>
  <si>
    <t>http://www.liebherr.com/en/ind/about-liebherr/liebherr-worldwide/germany/lindenberg/aerospace-lindenberg.html</t>
  </si>
  <si>
    <t>https://www.google.com/search?gl=us&amp;hl=en&amp;q=Liebherr-Aerospace+Lindenberg+GmbH&amp;sa=X&amp;ved=0ahUKEwiN7ZjA0b__AhUDmokEHcATCRI4KBCYkAII-ws</t>
  </si>
  <si>
    <t>University Health Services</t>
  </si>
  <si>
    <t>https://www.google.com/search?ucbcb=1&amp;hl=en&amp;gl=us&amp;q=University+Health+Services&amp;sa=X&amp;ved=0ahUKEwjXgt7kscn-AhXYmmoFHa0DDYs4PBCYkAIIywk</t>
  </si>
  <si>
    <t>Barbarians</t>
  </si>
  <si>
    <t>https://www.google.com/search?hl=en&amp;gl=us&amp;q=Barbarians&amp;sa=X&amp;ved=0ahUKEwiZ5P7zjef8AhVEMlkFHY2EBL4QmJACCJQK</t>
  </si>
  <si>
    <t>https://encrypted-tbn0.gstatic.com/images?q=tbn:ANd9GcR5kEnawfywHEFfXMBLEe5Du--0-QlR8KVZKTz5-QQ&amp;s</t>
  </si>
  <si>
    <t>Auxilia</t>
  </si>
  <si>
    <t>https://www.google.com/search?hl=en&amp;gl=us&amp;q=Auxilia&amp;sa=X&amp;ved=0ahUKEwiQurueuvn_AhX8RjABHfSDBCc4FBCYkAIImgw</t>
  </si>
  <si>
    <t>Isotrol</t>
  </si>
  <si>
    <t>http://www.isotrol.com/en</t>
  </si>
  <si>
    <t>https://www.google.com/search?hl=en&amp;gl=us&amp;q=Isotrol&amp;sa=X&amp;ved=0ahUKEwjtosCPjcL_AhUyEFkFHbyBCXg4ChCYkAII9w0</t>
  </si>
  <si>
    <t>https://encrypted-tbn0.gstatic.com/images?q=tbn:ANd9GcSNUPkZceg94Ux1DkRKhTAEjUPTh50rXt-epADR6ug&amp;s</t>
  </si>
  <si>
    <t>Redfield AB</t>
  </si>
  <si>
    <t>https://www.google.com/search?hl=en&amp;gl=us&amp;q=Redfield+AB&amp;sa=X&amp;ved=0ahUKEwj8qoj6psn9AhVwkYkEHT4PDmUQmJACCIsL</t>
  </si>
  <si>
    <t>https://encrypted-tbn0.gstatic.com/images?q=tbn:ANd9GcQsCgabrWpQz6EMJhg2iEYWNkBEcFkYY_L_KxBBRpI&amp;s</t>
  </si>
  <si>
    <t>KPN Rotterdam (hoofdkantoor)</t>
  </si>
  <si>
    <t>https://www.google.com/search?sca_esv=557013633&amp;gl=us&amp;hl=en&amp;q=KPN+Rotterdam+(hoofdkantoor)&amp;sa=X&amp;ved=0ahUKEwj3xsWWgt6AAxVpGTQIHbLEC3M4ChCYkAII9w0</t>
  </si>
  <si>
    <t>Senior Material (Europe) AB</t>
  </si>
  <si>
    <t>https://www.google.com/search?gl=us&amp;hl=en&amp;q=Senior+Material+(Europe)+AB&amp;sa=X&amp;ved=0ahUKEwjhx_vfmaSAAxUllWoFHXpDCCo4HhCYkAIIkQ0</t>
  </si>
  <si>
    <t>Level - Virtual Specialists Recruitment</t>
  </si>
  <si>
    <t>https://www.google.com/search?sca_esv=565257361&amp;gl=us&amp;hl=en&amp;q=Level+-+Virtual+Specialists+Recruitment&amp;sa=X&amp;ved=0ahUKEwjsgIOHuamBAxXHElkFHcdYBvw4ChCYkAIIvwk</t>
  </si>
  <si>
    <t>https://encrypted-tbn0.gstatic.com/images?q=tbn:ANd9GcT7upnqI_QW0eHQnH_GfP9sAVl1_r8O_SpSAZUmx6w&amp;s</t>
  </si>
  <si>
    <t>HSK Technologies Inc.</t>
  </si>
  <si>
    <t>https://www.google.com/search?hl=en&amp;gl=us&amp;q=HSK+Technologies+Inc.&amp;sa=X&amp;ved=0ahUKEwir44zo5uT9AhU2M1kFHTvvChY4KBCYkAIIsgw</t>
  </si>
  <si>
    <t>https://encrypted-tbn0.gstatic.com/images?q=tbn:ANd9GcTBP6XmNdvIisV7MK64vLuQYVnWl7qemN431RempGHsrzYNpnjboZEcIQ&amp;s</t>
  </si>
  <si>
    <t>Brightwing</t>
  </si>
  <si>
    <t>http://www.gobrightwing.com/</t>
  </si>
  <si>
    <t>https://www.google.com/search?gl=us&amp;hl=en&amp;q=Brightwing&amp;sa=X&amp;ved=0ahUKEwjAhq7p0ZT-AhV_D1kFHUnjCWkQmJACCNwL</t>
  </si>
  <si>
    <t>https://encrypted-tbn0.gstatic.com/images?q=tbn:ANd9GcRZKVoulIAOy7rKvhypWMadh8Hpe3elC-_wAod2yc0&amp;s</t>
  </si>
  <si>
    <t>Kelly Services S.p.A.</t>
  </si>
  <si>
    <t>https://www.google.com/search?hl=en&amp;gl=us&amp;q=Kelly+Services+S.p.A.&amp;sa=X&amp;ved=0ahUKEwiBmO7Ro_v8AhVrMlkFHe-mAZI4FBCYkAIIvww</t>
  </si>
  <si>
    <t>ASTON Robinson International</t>
  </si>
  <si>
    <t>https://www.google.com/search?gl=us&amp;hl=en&amp;q=ASTON+Robinson+International&amp;sa=X&amp;ved=0ahUKEwi0noPHvv7_AhX3j4kEHeoXApQQmJACCP0L</t>
  </si>
  <si>
    <t>https://encrypted-tbn0.gstatic.com/images?q=tbn:ANd9GcTX23Ne1xVjHQD_JnIFksU81ftAGVcE30PfH25DcLc&amp;s</t>
  </si>
  <si>
    <t>Centre d'appel</t>
  </si>
  <si>
    <t>https://www.google.com/search?sca_esv=562670942&amp;gl=us&amp;hl=en&amp;q=Centre+d%27appel&amp;sa=X&amp;ved=0ahUKEwiJlObT6ZKBAxU6mmoFHZiJBCkQmJACCJYJ</t>
  </si>
  <si>
    <t>Cartrack Pty Ltd</t>
  </si>
  <si>
    <t>https://www.google.com/search?sca_esv=ea7a8d71b6a1423b&amp;hl=en&amp;gl=us&amp;q=Cartrack+Pty+Ltd&amp;sa=X&amp;ved=0ahUKEwi7qpv32qmCAxXhRDABHY61DZkQmJACCPYK</t>
  </si>
  <si>
    <t>eCAPITAL</t>
  </si>
  <si>
    <t>http://www.ecapital.vc/</t>
  </si>
  <si>
    <t>https://www.google.com/search?q=eCAPITAL&amp;sa=X&amp;ved=0ahUKEwj6qY3Aoq78AhUNKFkFHZwzDa8QmJACCOgM</t>
  </si>
  <si>
    <t>https://encrypted-tbn0.gstatic.com/images?q=tbn:ANd9GcSLHKWq8nQ89t--ai4nL6lZdMrglo8jV7AlVLhEjpA&amp;s</t>
  </si>
  <si>
    <t>Qodeca</t>
  </si>
  <si>
    <t>https://www.google.com/search?sca_esv=562451240&amp;gl=us&amp;hl=en&amp;q=Qodeca&amp;sa=X&amp;ved=0ahUKEwjVpqjlpZCBAxW-J0QIHZkCAdk4FBCYkAII-ww</t>
  </si>
  <si>
    <t>RapMinerz</t>
  </si>
  <si>
    <t>https://www.google.com/search?hl=en&amp;gl=us&amp;q=RapMinerz&amp;sa=X&amp;ved=0ahUKEwipm9C-mp-AAxWntokEHVGOC_k4FBCYkAIIkgs</t>
  </si>
  <si>
    <t>Transformation Hub AB</t>
  </si>
  <si>
    <t>https://www.google.com/search?sca_esv=557708880&amp;hl=en&amp;gl=us&amp;q=Transformation+Hub+AB&amp;sa=X&amp;ved=0ahUKEwiD2L-zjuOAAxUdk4kEHTNTBe84HhCYkAIIlAs</t>
  </si>
  <si>
    <t>Hachette Livre Distribution</t>
  </si>
  <si>
    <t>https://www.hachette.it/</t>
  </si>
  <si>
    <t>https://www.google.com/search?hl=en&amp;gl=us&amp;q=Hachette+Livre+Distribution&amp;sa=X&amp;ved=0ahUKEwjR0eSrmcz_AhVeRTABHUttCFE4ChCYkAII8g0</t>
  </si>
  <si>
    <t>ISITA</t>
  </si>
  <si>
    <t>https://www.google.com/search?gl=us&amp;hl=en&amp;q=ISITA&amp;sa=X&amp;ved=0ahUKEwil0KKwlfH8AhUHF1kFHbLpARs4FBCYkAIIyg0</t>
  </si>
  <si>
    <t>https://encrypted-tbn0.gstatic.com/images?q=tbn:ANd9GcQ9zFYS3HWR5yxgh-GC5QQ4ESSUyo4lzQNWxL6O5hU&amp;s</t>
  </si>
  <si>
    <t>FOM Hochschule fÃ¼r Oekonomie &amp; Management gGmbH</t>
  </si>
  <si>
    <t>https://www.google.com/search?gl=us&amp;hl=en&amp;q=FOM+Hochschule+f%C3%BCr+Oekonomie+%26+Management+gGmbH&amp;sa=X&amp;ved=0ahUKEwjBzJjO1OT8AhU3EFkFHVeYC0s4HhCYkAII1w0</t>
  </si>
  <si>
    <t>Schneider Electric USA, Inc</t>
  </si>
  <si>
    <t>http://www.se.com/us/en</t>
  </si>
  <si>
    <t>https://www.google.com/search?hl=en&amp;gl=us&amp;q=Schneider+Electric+USA,+Inc&amp;sa=X&amp;ved=0ahUKEwiAnpmY_tr-AhWtTDABHawVA7g4HhCYkAIIvg0</t>
  </si>
  <si>
    <t>Studocu | Studeersnel.nl</t>
  </si>
  <si>
    <t>https://www.google.com/search?gl=us&amp;hl=en&amp;q=Studocu+%7C+Studeersnel.nl&amp;sa=X&amp;ved=0ahUKEwjcmZHu2vH-AhVPjIkEHf9JCMwQmJACCM4L</t>
  </si>
  <si>
    <t>https://encrypted-tbn0.gstatic.com/images?q=tbn:ANd9GcT8MHi283fZpiq8CEKdA80-cAPwnztwabzoS9WNytc&amp;s</t>
  </si>
  <si>
    <t>MLProfessionals</t>
  </si>
  <si>
    <t>https://www.google.com/search?sca_esv=579068902&amp;hl=en&amp;gl=us&amp;q=MLProfessionals&amp;sa=X&amp;ved=0ahUKEwj0sNjtmqeCAxV7kmoFHW4fCAsQmJACCN8K</t>
  </si>
  <si>
    <t>Incendium Consulting Ltd</t>
  </si>
  <si>
    <t>http://www.incendiumconsulting.com/</t>
  </si>
  <si>
    <t>https://www.google.com/search?gl=us&amp;hl=en&amp;q=Incendium+Consulting+Ltd&amp;sa=X&amp;ved=0ahUKEwie_aixrcT-AhUpjLAFHTS-BqM4MhCYkAIIsw0</t>
  </si>
  <si>
    <t>Global TechPro, LLC</t>
  </si>
  <si>
    <t>http://www.globaltechpro.com/</t>
  </si>
  <si>
    <t>https://www.google.com/search?ucbcb=1&amp;gl=us&amp;hl=en&amp;q=Global+TechPro,+LLC&amp;sa=X&amp;ved=0ahUKEwiAjvDQ8e79AhXCOUQIHY9CACw4RhCYkAIIiQo</t>
  </si>
  <si>
    <t>AIBILI-Association for Innovation and Biomedical Research on Light and Image</t>
  </si>
  <si>
    <t>https://www.google.com/search?hl=en&amp;gl=us&amp;q=AIBILI-Association+for+Innovation+and+Biomedical+Research+on+Light+and+Image&amp;sa=X&amp;ved=0ahUKEwj09pXHh4aAAxXMPkQIHbOqBfAQmJACCO4J</t>
  </si>
  <si>
    <t>https://encrypted-tbn0.gstatic.com/images?q=tbn:ANd9GcTTI2_rXqE3ywLdixuzsnc1klcfWuwjX_aNjw38s5w&amp;s</t>
  </si>
  <si>
    <t>StoovÂ® | We warm people, not the planet.</t>
  </si>
  <si>
    <t>https://www.google.com/search?hl=en&amp;gl=us&amp;q=Stoov%C2%AE+%7C+We+warm+people,+not+the+planet.&amp;sa=X&amp;ved=0ahUKEwiuys3GsOr_AhWJEFkFHafKDiU4ChCYkAII_Q0</t>
  </si>
  <si>
    <t>https://encrypted-tbn0.gstatic.com/images?q=tbn:ANd9GcTj472C4ag0EZS-7lQlHAtJ8CLbMXofRsoDwzY89r0&amp;s</t>
  </si>
  <si>
    <t>Vestiging Venray Standaard</t>
  </si>
  <si>
    <t>https://www.google.com/search?sca_esv=567523571&amp;gl=us&amp;hl=en&amp;q=Vestiging+Venray+Standaard&amp;sa=X&amp;ved=0ahUKEwiZgJLWy72BAxWglGoFHQPmDK84FBCYkAII4Qw</t>
  </si>
  <si>
    <t>Delivery Solutions</t>
  </si>
  <si>
    <t>https://www.google.com/search?gl=us&amp;hl=en&amp;q=Delivery+Solutions&amp;sa=X&amp;ved=0ahUKEwiRh5n0yo_-AhWcO0QIHRk4CiQ4ChCYkAIIrgw</t>
  </si>
  <si>
    <t>melodica music e dance institute</t>
  </si>
  <si>
    <t>https://www.google.com/search?q=melodica+music+e+dance+institute&amp;sa=X&amp;ved=0ahUKEwid8_bxpK78AhVQnGoFHXZwB5wQmJACCPQL</t>
  </si>
  <si>
    <t>City Of Hamilton</t>
  </si>
  <si>
    <t>https://www.google.com/search?sca_esv=581117380&amp;hl=en&amp;gl=us&amp;q=City+Of+Hamilton&amp;sa=X&amp;ved=0ahUKEwiN6omc47iCAxVwMVkFHZ-DDgQQmJACCPYJ</t>
  </si>
  <si>
    <t>https://encrypted-tbn0.gstatic.com/images?q=tbn:ANd9GcTEuvGbTg_4iyw0h0qwA_vZ5PKJ2t2Pq92vSu3yiF8&amp;s</t>
  </si>
  <si>
    <t>Open Data Services Co-operative</t>
  </si>
  <si>
    <t>https://www.google.com/search?hl=en&amp;gl=us&amp;q=Open+Data+Services+Co-operative&amp;sa=X&amp;ved=0ahUKEwi3tPT9ntP9AhUWl2oFHVCiANw4MhCYkAIIugk</t>
  </si>
  <si>
    <t>https://encrypted-tbn0.gstatic.com/images?q=tbn:ANd9GcSou7Kh4lo18lDoqc72iP66x0m6OqaVkae9w1CGuGw&amp;s</t>
  </si>
  <si>
    <t>Beebeeone</t>
  </si>
  <si>
    <t>https://www.google.com/search?sca_esv=576391435&amp;hl=en&amp;gl=us&amp;q=Beebeeone&amp;sa=X&amp;ved=0ahUKEwiU94zW0JCCAxXMFVkFHXXWAC04HhCYkAIIpg4</t>
  </si>
  <si>
    <t>USG Professionals Science</t>
  </si>
  <si>
    <t>https://www.google.com/search?hl=en&amp;gl=us&amp;q=USG+Professionals+Science&amp;sa=X&amp;ved=0ahUKEwiOrbbG6vH-AhUqL1kFHcPSDi44ChCYkAIIwww</t>
  </si>
  <si>
    <t>4Agile</t>
  </si>
  <si>
    <t>https://www.google.com/search?sca_esv=567523571&amp;hl=en&amp;gl=us&amp;q=4Agile&amp;sa=X&amp;ved=0ahUKEwjD8siZzL2BAxVEfTABHXvLDS0QmJACCP8L</t>
  </si>
  <si>
    <t>BaanBereik</t>
  </si>
  <si>
    <t>https://www.google.com/search?sca_esv=576745885&amp;gl=us&amp;hl=en&amp;q=BaanBereik&amp;sa=X&amp;ved=0ahUKEwih-Iu0lJOCAxUHEFkFHdjBAF84FBCYkAIIxQ0</t>
  </si>
  <si>
    <t>Dimension</t>
  </si>
  <si>
    <t>https://www.google.com/search?hl=en&amp;gl=us&amp;q=Dimension&amp;sa=X&amp;ved=0ahUKEwimrbPUos79AhUxlmoFHZ92CPkQmJACCNYM</t>
  </si>
  <si>
    <t>Lbs Bina Holdings Sdn. Bhd.</t>
  </si>
  <si>
    <t>https://www.google.com/search?hl=en&amp;gl=us&amp;q=Lbs+Bina+Holdings+Sdn.+Bhd.&amp;sa=X&amp;ved=0ahUKEwjbzK_2uJT9AhW8EFkFHRlBBLIQmJACCM4M</t>
  </si>
  <si>
    <t>Ark Talent</t>
  </si>
  <si>
    <t>https://www.google.com/search?gl=us&amp;hl=en&amp;q=Ark+Talent&amp;sa=X&amp;ved=0ahUKEwj8wbzaqLr-AhXEgYQIHSToCBY4FBCYkAIIxwo</t>
  </si>
  <si>
    <t>Frisian Flag Indonesia</t>
  </si>
  <si>
    <t>http://www.frisianflag.com/</t>
  </si>
  <si>
    <t>https://www.google.com/search?q=Frisian+Flag+Indonesia&amp;sa=X&amp;ved=0ahUKEwiuyuTQoq78AhW5p3IEHbMuC-sQmJACCOsK</t>
  </si>
  <si>
    <t>https://encrypted-tbn0.gstatic.com/images?q=tbn:ANd9GcRUXSJ3OW6DQI3xEZEa1VxW3ZZwOzr-H7D1umcLvX4&amp;s</t>
  </si>
  <si>
    <t>https://www.google.com/search?gl=us&amp;hl=en&amp;q=4641273&amp;sa=X&amp;ved=0ahUKEwiZxpva-vv_AhWVSzABHYkWD3kQmJACCMoN</t>
  </si>
  <si>
    <t>Rolka Loube LLC</t>
  </si>
  <si>
    <t>https://www.google.com/search?sca_esv=571184275&amp;gl=us&amp;hl=en&amp;q=Rolka+Loube+LLC&amp;sa=X&amp;ved=0ahUKEwiI9Nio3-CBAxW_FFkFHVTxDAk4eBCYkAIIgQ4</t>
  </si>
  <si>
    <t>https://encrypted-tbn0.gstatic.com/images?q=tbn:ANd9GcRiGPFlR9fYbzMKpIyZj8IDHwHf35nAgto06DnFDjA&amp;s</t>
  </si>
  <si>
    <t>Bravura Sverige AB</t>
  </si>
  <si>
    <t>https://www.google.com/search?sca_esv=559959589&amp;gl=us&amp;hl=en&amp;q=Bravura+Sverige+AB&amp;sa=X&amp;ved=0ahUKEwjU8bmWm_eAAxWtjokEHS2ZBZA4FBCYkAIImAw</t>
  </si>
  <si>
    <t>https://encrypted-tbn0.gstatic.com/images?q=tbn:ANd9GcRQnS0CV7AcSBcKYf4-uqzialJJfdZGq_RZqyiVYWU&amp;s</t>
  </si>
  <si>
    <t>Finexus Sdn Bhd</t>
  </si>
  <si>
    <t>http://www.eprotea.com.my/</t>
  </si>
  <si>
    <t>https://www.google.com/search?sca_esv=590812421&amp;gl=us&amp;hl=en&amp;q=Finexus+Sdn+Bhd&amp;sa=X&amp;ved=0ahUKEwiY_bCXpY6DAxXdElkFHcUrCU8QmJACCOEH</t>
  </si>
  <si>
    <t>talentd</t>
  </si>
  <si>
    <t>https://www.google.com/search?sca_esv=586873451&amp;hl=en&amp;gl=us&amp;q=talentd&amp;sa=X&amp;ved=0ahUKEwjjj8PZx-2CAxVAEEQIHZaDC2o4ChCYkAIIxQ4</t>
  </si>
  <si>
    <t>https://encrypted-tbn0.gstatic.com/images?q=tbn:ANd9GcQ6xgCSxGuDGX1NiB3iisMN7z7DX3L5wQn9IuARxsM&amp;s</t>
  </si>
  <si>
    <t>UPS Netherlands</t>
  </si>
  <si>
    <t>https://www.google.com/search?ucbcb=1&amp;gl=us&amp;hl=en&amp;q=UPS+Netherlands&amp;sa=X&amp;ved=0ahUKEwinnNfDpd39AhW9OkQIHanpCbUQmJACCIcL</t>
  </si>
  <si>
    <t>Nordic Pharma</t>
  </si>
  <si>
    <t>https://www.google.com/search?hl=en&amp;gl=us&amp;q=Nordic+Pharma&amp;sa=X&amp;ved=0ahUKEwjb1I-SgKv9AhXKkWoFHYykBusQmJACCMcM</t>
  </si>
  <si>
    <t>https://encrypted-tbn0.gstatic.com/images?q=tbn:ANd9GcTS38t1gyecas3Olmwzhwlf6h72j_qjxphdsbL4hfk&amp;s</t>
  </si>
  <si>
    <t>GAVIKA INFORMATION TECHNOLOGIES PRIVATE LIMITED</t>
  </si>
  <si>
    <t>https://www.google.com/search?hl=en&amp;gl=us&amp;q=GAVIKA+INFORMATION+TECHNOLOGIES+PRIVATE+LIMITED&amp;sa=X&amp;ved=0ahUKEwiNnZSgsvT_AhWejLAFHdLxDm44PBCYkAII6ws</t>
  </si>
  <si>
    <t>ClaimInformatics, Inc.</t>
  </si>
  <si>
    <t>https://www.google.com/search?gl=us&amp;hl=en&amp;q=ClaimInformatics,+Inc.&amp;sa=X&amp;ved=0ahUKEwiy8KL6mfn-AhWxJ0QIHVBNDJM4PBCYkAII4Qw</t>
  </si>
  <si>
    <t>https://encrypted-tbn0.gstatic.com/images?q=tbn:ANd9GcT0gRYEgzZDvIyNROdxKLNVT7io-3vHT9cRoP0tUaQ&amp;s</t>
  </si>
  <si>
    <t>Canon Europe</t>
  </si>
  <si>
    <t>https://www.google.com/search?q=Canon+Europe&amp;sa=X&amp;ved=0ahUKEwjQi-Daq7X-AhWwFlkFHX2gApo4ChCYkAIIxQw</t>
  </si>
  <si>
    <t>Medivest Sdn Bhd</t>
  </si>
  <si>
    <t>https://www.google.com/search?sca_esv=578400713&amp;hl=en&amp;gl=us&amp;q=Medivest+Sdn+Bhd&amp;sa=X&amp;ved=0ahUKEwjr-r_ImqKCAxXsFVkFHTWMDtoQmJACCO4J</t>
  </si>
  <si>
    <t>Job Watch</t>
  </si>
  <si>
    <t>https://www.google.com/search?ucbcb=1&amp;gl=us&amp;hl=en&amp;q=Job+Watch&amp;sa=X&amp;ved=0ahUKEwi4pbvJ4vj8AhVhMlkFHT5zD-k4ChCYkAIIkAw</t>
  </si>
  <si>
    <t>LeoVegas Mobile Gaming Group</t>
  </si>
  <si>
    <t>https://www.google.com/search?sca_esv=558332242&amp;hl=en&amp;gl=us&amp;q=LeoVegas+Mobile+Gaming+Group&amp;sa=X&amp;ved=0ahUKEwj4ruafiuiAAxVWF1kFHe-JAFw4HhCYkAIIxw0</t>
  </si>
  <si>
    <t>Globelise</t>
  </si>
  <si>
    <t>https://www.google.com/search?sca_esv=593697585&amp;gl=us&amp;hl=en&amp;q=Globelise&amp;sa=X&amp;ved=0ahUKEwjRz7aIvKyDAxUyEFkFHZTdANI4FBCYkAIIqAo</t>
  </si>
  <si>
    <t>MEGA FORTRIS (MALAYSIA) SDN BHD</t>
  </si>
  <si>
    <t>http://www.megafortris.com/</t>
  </si>
  <si>
    <t>https://www.google.com/search?sca_esv=d598fe7d10136851&amp;hl=en&amp;gl=us&amp;q=MEGA+FORTRIS+(MALAYSIA)+SDN+BHD&amp;sa=X&amp;ved=0ahUKEwig8dut9MyCAxVsQzABHcN7DLI4ChCYkAIIpwo</t>
  </si>
  <si>
    <t>Sera network Inc</t>
  </si>
  <si>
    <t>https://www.google.com/search?gl=us&amp;hl=en&amp;q=Sera+network+Inc&amp;sa=X&amp;ved=0ahUKEwj1lvya1ZeAAxUOQjABHeW9Ai8QmJACCNMJ</t>
  </si>
  <si>
    <t>Preh Portugal, Lda.</t>
  </si>
  <si>
    <t>https://www.google.com/search?ucbcb=1&amp;gl=us&amp;hl=en&amp;q=Preh+Portugal,+Lda.&amp;sa=X&amp;ved=0ahUKEwiXsaz_ytX8AhVRLkQIHXZKDyQ4FBCYkAII8g0</t>
  </si>
  <si>
    <t>Josera Polska Sp. z o.o.</t>
  </si>
  <si>
    <t>https://www.google.com/search?sca_esv=590391945&amp;gl=us&amp;hl=en&amp;q=Josera+Polska+Sp.+z+o.o.&amp;sa=X&amp;ved=0ahUKEwiE6ouY5YuDAxVrEVkFHUhjAaIQmJACCI8N</t>
  </si>
  <si>
    <t>https://encrypted-tbn0.gstatic.com/images?q=tbn:ANd9GcQ0tu5aF2u3bzMK-fSywDSDnPwiBHtwmgENq-N4nR4&amp;s</t>
  </si>
  <si>
    <t>íœ´ë¨¼ë””ì§€í„¸</t>
  </si>
  <si>
    <t>https://www.google.com/search?sca_esv=589004769&amp;gl=us&amp;hl=en&amp;q=%ED%9C%B4%EB%A8%BC%EB%94%94%EC%A7%80%ED%84%B8&amp;sa=X&amp;ved=0ahUKEwiKndW6of-CAxV6F1kFHVg0DOcQmJACCMsI</t>
  </si>
  <si>
    <t>Theo James Recruitment</t>
  </si>
  <si>
    <t>https://www.google.com/search?hl=en&amp;gl=us&amp;q=Theo+James+Recruitment&amp;sa=X&amp;ved=0ahUKEwjGwYTP3KuAAxX2F1kFHZTqDDU4HhCYkAIIkAs</t>
  </si>
  <si>
    <t>Yakeey</t>
  </si>
  <si>
    <t>https://www.google.com/search?gl=us&amp;hl=en&amp;q=Yakeey&amp;sa=X&amp;ved=0ahUKEwjyze6aj8L_AhVRDOwKHde3AwwQmJACCJoI</t>
  </si>
  <si>
    <t>https://encrypted-tbn0.gstatic.com/images?q=tbn:ANd9GcRISt0N0gwxObS5BNYgpEQ5OqrHf6zLWv8HreNMY_o&amp;s</t>
  </si>
  <si>
    <t>CARAIA</t>
  </si>
  <si>
    <t>https://www.google.com/search?gl=us&amp;hl=en&amp;q=CARAIA&amp;sa=X&amp;ved=0ahUKEwj52JTxt5n9AhVCkWoFHZO8BEAQmJACCNAJ</t>
  </si>
  <si>
    <t>Kompanion</t>
  </si>
  <si>
    <t>https://www.google.com/search?ucbcb=1&amp;gl=us&amp;hl=en&amp;q=Kompanion&amp;sa=X&amp;ved=0ahUKEwjwgpORpNP9AhV0k4kEHUe0DZwQmJACCK4I</t>
  </si>
  <si>
    <t>https://encrypted-tbn0.gstatic.com/images?q=tbn:ANd9GcSo6mgWYQUP64cDZQYXduSQhlH8zIyTOkNo1s6bMPE&amp;s</t>
  </si>
  <si>
    <t>Accuracy Info Labs Pvt. Ltd.</t>
  </si>
  <si>
    <t>https://www.google.com/search?sca_esv=563310982&amp;gl=us&amp;hl=en&amp;q=Accuracy+Info+Labs+Pvt.+Ltd.&amp;sa=X&amp;ved=0ahUKEwid77H86peBAxUEFFkFHYTvAkw4FBCYkAIIuAs</t>
  </si>
  <si>
    <t>Synergies Corp.</t>
  </si>
  <si>
    <t>https://www.google.com/search?sca_esv=565570927&amp;gl=us&amp;hl=en&amp;q=Synergies+Corp.&amp;sa=X&amp;ved=0ahUKEwjgzonU_quBAxXTkIkEHcI8BioQmJACCPcG</t>
  </si>
  <si>
    <t>https://encrypted-tbn0.gstatic.com/images?q=tbn:ANd9GcRR-hdQ7n7wNL5vXUFRX1yIq_D8PCUNuUqW8AyFWrE&amp;s</t>
  </si>
  <si>
    <t>ArcelorMittal Brasil</t>
  </si>
  <si>
    <t>https://www.google.com/search?gl=us&amp;hl=en&amp;q=ArcelorMittal+Brasil&amp;sa=X&amp;ved=0ahUKEwjInvnmuMeAAxXcGVkFHagAAo8QmJACCMwK</t>
  </si>
  <si>
    <t>Clevertask IT Solutions</t>
  </si>
  <si>
    <t>https://www.google.com/search?hl=en&amp;gl=us&amp;q=Clevertask+IT+Solutions&amp;sa=X&amp;ved=0ahUKEwiU0MGjovb8AhWAlIkEHfXwDBA4FBCYkAIIoQ0</t>
  </si>
  <si>
    <t>https://encrypted-tbn0.gstatic.com/images?q=tbn:ANd9GcT5Ue_eBEG7aiQzukItCZLJjcvonPuicCcA35HPZoY&amp;s</t>
  </si>
  <si>
    <t>TLM Partners</t>
  </si>
  <si>
    <t>http://tlmpartners.com/</t>
  </si>
  <si>
    <t>https://www.google.com/search?sca_esv=593374222&amp;hl=en&amp;gl=us&amp;q=TLM+Partners&amp;sa=X&amp;ved=0ahUKEwj_wL2TuqeDAxU2vokEHRq-BZA4ChCYkAIIiQw</t>
  </si>
  <si>
    <t>https://encrypted-tbn0.gstatic.com/images?q=tbn:ANd9GcTTURbrhfVm8V-_OXmqWBk3fdfQ5u6kkUUKWLgL0qY&amp;s</t>
  </si>
  <si>
    <t>Mactay Consulting</t>
  </si>
  <si>
    <t>https://www.google.com/search?gl=us&amp;hl=en&amp;q=Mactay+Consulting&amp;sa=X&amp;ved=0ahUKEwj6mqKQ5qaAAxXSNlkFHSVRAXYQmJACCKgL</t>
  </si>
  <si>
    <t>https://encrypted-tbn0.gstatic.com/images?q=tbn:ANd9GcTxCdMZGwbo1JSbrJd_T1Zbgqt58-8G37_s6-OwaLk&amp;s</t>
  </si>
  <si>
    <t>tungavidya01@gmail.com</t>
  </si>
  <si>
    <t>https://www.google.com/search?sca_esv=566842583&amp;hl=en&amp;gl=us&amp;q=tungavidya01%40gmail.com&amp;sa=X&amp;ved=0ahUKEwiFqPeRxLiBAxUWFlkFHeIxDAs4UBCYkAII8Qk</t>
  </si>
  <si>
    <t>Partly -</t>
  </si>
  <si>
    <t>https://www.google.com/search?gl=us&amp;hl=en&amp;q=Partly+-&amp;sa=X&amp;ved=0ahUKEwjEyaGIzq39AhVTQzABHe-ZAhUQmJACCMYI</t>
  </si>
  <si>
    <t>photrack AG</t>
  </si>
  <si>
    <t>https://www.google.com/search?ucbcb=1&amp;hl=en&amp;gl=us&amp;q=photrack+AG&amp;sa=X&amp;ved=0ahUKEwjW9erMoqb-AhU3EFkFHW_-DXw4RhCYkAII7ww</t>
  </si>
  <si>
    <t>BAUM STORAGE</t>
  </si>
  <si>
    <t>https://www.google.com/search?ucbcb=1&amp;hl=en&amp;gl=us&amp;q=BAUM+STORAGE&amp;sa=X&amp;ved=0ahUKEwjz28qNuc7-AhX_kYkEHYp4Csc4ChCYkAIIsQg</t>
  </si>
  <si>
    <t>abakus Unternehmensgruppe (aba Logistics, aba Personal, abakus Personal)</t>
  </si>
  <si>
    <t>https://www.google.com/search?sca_esv=592428276&amp;gl=us&amp;hl=en&amp;q=abakus+Unternehmensgruppe+(aba+Logistics,+aba+Personal,+abakus+Personal)&amp;sa=X&amp;ved=0ahUKEwiT9_GItJ2DAxX6EFkFHUmACtE4FBCYkAIIjQ4</t>
  </si>
  <si>
    <t>https://encrypted-tbn0.gstatic.com/images?q=tbn:ANd9GcRF9PxQPibZms7SS2InV8D8-uJ6rM-kX6-ysoazEHo&amp;s</t>
  </si>
  <si>
    <t>Lessor Group</t>
  </si>
  <si>
    <t>https://www.google.com/search?hl=en&amp;gl=us&amp;q=Lessor+Group&amp;sa=X&amp;ved=0ahUKEwi9p7nuvf7_AhW7KVkFHTdJBOQQmJACCOIK</t>
  </si>
  <si>
    <t>https://encrypted-tbn0.gstatic.com/images?q=tbn:ANd9GcQuwOxAlMJA3Ypo4kwAWL4PI-xSGAUaUgSUxjh4Xtw&amp;s</t>
  </si>
  <si>
    <t>Delta Group IT Solutions</t>
  </si>
  <si>
    <t>https://www.google.com/search?q=Delta+Group+IT+Solutions&amp;sa=X&amp;ved=0ahUKEwjjhN-Pje_-AhWIEFkFHX-pDsg4MhCYkAII1Qo</t>
  </si>
  <si>
    <t>Techspotter</t>
  </si>
  <si>
    <t>https://www.google.com/search?sca_esv=593016252&amp;hl=en&amp;gl=us&amp;q=Techspotter&amp;sa=X&amp;ved=0ahUKEwitze_SuKKDAxXLkGoFHY4QBhAQmJACCLsM</t>
  </si>
  <si>
    <t>AnalyxÂ®</t>
  </si>
  <si>
    <t>https://www.google.com/search?gl=us&amp;hl=en&amp;q=Analyx%C2%AE&amp;sa=X&amp;ved=0ahUKEwjmx76kytX8AhWil2oFHT-qBmsQmJACCNAN</t>
  </si>
  <si>
    <t>https://encrypted-tbn0.gstatic.com/images?q=tbn:ANd9GcQPpLcyjR8o_bY8TYIjYK7rZPpVL5yxUzYs7o6iQdQ&amp;s</t>
  </si>
  <si>
    <t>WVU Hospitals â€” Ruby Memorial Hospital</t>
  </si>
  <si>
    <t>https://www.google.com/search?sca_esv=587928711&amp;hl=en&amp;gl=us&amp;q=WVU+Hospitals+%E2%80%94+Ruby+Memorial+Hospital&amp;sa=X&amp;ved=0ahUKEwiWmqabz_eCAxVIKEQIHbwjDwc4UBCYkAIIvQ0</t>
  </si>
  <si>
    <t>https://encrypted-tbn0.gstatic.com/images?q=tbn:ANd9GcR1faLkGKc9fD2rYYzEcY6dNYrSRvReMd_-B530yOA&amp;s</t>
  </si>
  <si>
    <t>Sapient Global Services</t>
  </si>
  <si>
    <t>https://www.google.com/search?gl=us&amp;hl=en&amp;q=Sapient+Global+Services&amp;sa=X&amp;ved=0ahUKEwiWneWa9u79AhUYkokEHcpGB-w4ChCYkAIIwAo</t>
  </si>
  <si>
    <t>Minnesota Pollution Control Agency</t>
  </si>
  <si>
    <t>http://www.pca.state.mn.us/</t>
  </si>
  <si>
    <t>https://www.google.com/search?sca_esv=c30c27677fd05ae4&amp;gl=us&amp;hl=en&amp;q=Minnesota+Pollution+Control+Agency&amp;sa=X&amp;ved=0ahUKEwjL9YuU6YuDAxWfQTABHWXjDZQQmJACCNcF</t>
  </si>
  <si>
    <t>https://encrypted-tbn0.gstatic.com/images?q=tbn:ANd9GcQd0OdbwHAHseOsnlwZcTPd5n6qBq8Y3bSMZbW2EEE&amp;s</t>
  </si>
  <si>
    <t>Tandem - Les Deeptech</t>
  </si>
  <si>
    <t>https://www.google.com/search?gl=us&amp;hl=en&amp;q=Tandem+-+Les+Deeptech&amp;sa=X&amp;ved=0ahUKEwjwkfyYg6b9AhXIMVkFHTOyBa84FBCYkAIIwg0</t>
  </si>
  <si>
    <t>https://encrypted-tbn0.gstatic.com/images?q=tbn:ANd9GcTsUiX6wPqObBteEyMm08LVbOXFEm0p_64-LA5_BgQ&amp;s</t>
  </si>
  <si>
    <t>Intellar</t>
  </si>
  <si>
    <t>https://www.google.com/search?sca_esv=587936899&amp;gl=us&amp;hl=en&amp;q=Intellar&amp;sa=X&amp;ved=0ahUKEwjO5sLC1veCAxW8PUQIHTsFBTwQmJACCMsI</t>
  </si>
  <si>
    <t>Optum Services, Inc</t>
  </si>
  <si>
    <t>https://www.google.com/search?hl=en&amp;gl=us&amp;q=Optum+Services,+Inc&amp;sa=X&amp;ved=0ahUKEwjXhYqm2quAAxXWMlkFHcnjBac4HhCYkAIIxgk</t>
  </si>
  <si>
    <t>FAIRTIQ AG</t>
  </si>
  <si>
    <t>https://www.google.com/search?hl=en&amp;gl=us&amp;q=FAIRTIQ+AG&amp;sa=X&amp;ved=0ahUKEwjqvJv-2vj8AhV3GVkFHfU6BNI4FBCYkAII9A0</t>
  </si>
  <si>
    <t>Sincrono Consulenza</t>
  </si>
  <si>
    <t>https://www.google.com/search?sca_esv=564105068&amp;gl=us&amp;hl=en&amp;q=Sincrono+Consulenza&amp;sa=X&amp;ved=0ahUKEwiFnoeVsZ-BAxVeFlkFHeoUCI4QmJACCIEO</t>
  </si>
  <si>
    <t>New England Seafood International</t>
  </si>
  <si>
    <t>http://www.neseafood.com/</t>
  </si>
  <si>
    <t>https://www.google.com/search?hl=en&amp;gl=us&amp;q=New+England+Seafood+International&amp;sa=X&amp;ved=0ahUKEwii6N2_rLz8AhVqk2oFHawbChA4MhCYkAII0gs</t>
  </si>
  <si>
    <t>Pt Bank Jago Tbk</t>
  </si>
  <si>
    <t>http://www.jago.com/</t>
  </si>
  <si>
    <t>https://www.google.com/search?sca_esv=2c43f6730c5a3000&amp;gl=us&amp;hl=en&amp;q=Pt+Bank+Jago+Tbk&amp;sa=X&amp;ved=0ahUKEwjpkc_liISCAxUoRzABHbh4AAcQmJACCI4L</t>
  </si>
  <si>
    <t>https://encrypted-tbn0.gstatic.com/images?q=tbn:ANd9GcRGZ9YZVJoiQi3k8Tqhkbq1ow4ZELe9Tz830QK57Jk&amp;s</t>
  </si>
  <si>
    <t>Baxter Healthcare SA, Singapore Branch</t>
  </si>
  <si>
    <t>https://www.google.com/search?sca_esv=77476dd391e0ddb6&amp;gl=us&amp;hl=en&amp;q=Baxter+Healthcare+SA,+Singapore+Branch&amp;sa=X&amp;ved=0ahUKEwio9aTTmKeCAxULSzABHeJ_ApM4HhCYkAII7Qs</t>
  </si>
  <si>
    <t>Tata Technologies Nordics AB</t>
  </si>
  <si>
    <t>http://www.escenda.se/</t>
  </si>
  <si>
    <t>https://www.google.com/search?sca_esv=2085ba87c006d163&amp;hl=en&amp;gl=us&amp;q=Tata+Technologies+Nordics+AB&amp;sa=X&amp;ved=0ahUKEwiPi8KSrpODAxXdVTABHQwrAsEQmJACCJ8N</t>
  </si>
  <si>
    <t>InovIntell</t>
  </si>
  <si>
    <t>https://www.google.com/search?hl=en&amp;gl=us&amp;q=InovIntell&amp;sa=X&amp;ved=0ahUKEwiSkYbJo_v8AhWfPkQIHachCgEQmJACCKkM</t>
  </si>
  <si>
    <t>https://encrypted-tbn0.gstatic.com/images?q=tbn:ANd9GcRR2sBoysnNlctnP0ERivvb2yvTh3vzGwIrzUydClQ&amp;s</t>
  </si>
  <si>
    <t>Laboratorios ROVI</t>
  </si>
  <si>
    <t>https://rovi.es/en/</t>
  </si>
  <si>
    <t>https://www.google.com/search?sca_esv=591606361&amp;hl=en&amp;gl=us&amp;q=Laboratorios+ROVI&amp;sa=X&amp;ved=0ahUKEwj11sq-6ZWDAxV5rYkEHbRXAhU4KBCYkAII2wo</t>
  </si>
  <si>
    <t>https://encrypted-tbn0.gstatic.com/images?q=tbn:ANd9GcTYsCmg0bR8PoPYMMdLexFa91hr0WbLUiB6C_bg&amp;s=0</t>
  </si>
  <si>
    <t>PCI Government Services</t>
  </si>
  <si>
    <t>https://www.google.com/search?gl=us&amp;hl=en&amp;q=PCI+Government+Services&amp;sa=X&amp;ved=0ahUKEwiGwPahy-z-AhXoEVkFHaGhCyI4RhCYkAIIlAo</t>
  </si>
  <si>
    <t>System Soft Technologies Corp</t>
  </si>
  <si>
    <t>https://www.google.com/search?gl=us&amp;hl=en&amp;q=System+Soft+Technologies+Corp&amp;sa=X&amp;ved=0ahUKEwjPv4LYzMT_AhVotoQIHaRrBRwQmJACCIoO</t>
  </si>
  <si>
    <t>Xamera</t>
  </si>
  <si>
    <t>https://www.google.com/search?sca_esv=563320360&amp;gl=us&amp;hl=en&amp;q=Xamera&amp;sa=X&amp;ved=0ahUKEwiN58L08ZeBAxV9D1kFHUdgDlYQmJACCI8L</t>
  </si>
  <si>
    <t>https://encrypted-tbn0.gstatic.com/images?q=tbn:ANd9GcStHHiPGEHcXY9Nb1N1mQeqQp-_inQMlpk1zpByME0&amp;s</t>
  </si>
  <si>
    <t>SeenThis</t>
  </si>
  <si>
    <t>http://seenthis.co/</t>
  </si>
  <si>
    <t>https://www.google.com/search?sca_esv=030806efd1c59e15&amp;hl=en&amp;gl=us&amp;q=SeenThis&amp;sa=X&amp;ved=0ahUKEwj91IiAof-CAxUUmYQIHaczCmEQmJACCIsL</t>
  </si>
  <si>
    <t>https://encrypted-tbn0.gstatic.com/images?q=tbn:ANd9GcQOwHyGMffRQRnAN9H-GH4QvT1CBZ1RRa_VL2ih1Rc&amp;s</t>
  </si>
  <si>
    <t>Delaware Nation Industries</t>
  </si>
  <si>
    <t>https://www.google.com/search?sca_esv=570269325&amp;gl=us&amp;hl=en&amp;q=Delaware+Nation+Industries&amp;sa=X&amp;ved=0ahUKEwixrJ3bmdmBAxVjEmIAHVe0AM44UBCYkAIIiAo</t>
  </si>
  <si>
    <t>ARAG Claimservice</t>
  </si>
  <si>
    <t>https://www.google.com/search?gl=us&amp;hl=en&amp;q=ARAG+Claimservice&amp;sa=X&amp;ved=0ahUKEwj6yejglJqAAxUOkYkEHdSjCPw4FBCYkAIIsAw</t>
  </si>
  <si>
    <t>Jobbird</t>
  </si>
  <si>
    <t>https://www.google.com/search?sca_esv=564105068&amp;q=Jobbird&amp;sa=X&amp;ved=0ahUKEwi-4Lelsp-BAxWbFVkFHQpuDSU4ChCYkAIIjQs</t>
  </si>
  <si>
    <t>https://encrypted-tbn0.gstatic.com/images?q=tbn:ANd9GcSE54Of3HMsxLqTybt0QFB3LKeG6vCkYAwpIyLR3Hs&amp;s</t>
  </si>
  <si>
    <t>Adientone</t>
  </si>
  <si>
    <t>https://www.google.com/search?gl=us&amp;hl=en&amp;q=Adientone&amp;sa=X&amp;ved=0ahUKEwij5uHGtqb_AhWSlmoFHX9mC4o4FBCYkAII-Ao</t>
  </si>
  <si>
    <t>Clifford Beers Community Care Center</t>
  </si>
  <si>
    <t>https://www.google.com/search?sca_esv=565257361&amp;gl=us&amp;hl=en&amp;q=Clifford+Beers+Community+Care+Center&amp;sa=X&amp;ved=0ahUKEwiIh67MtqmBAxUOVTABHeVNBmo4FBCYkAIIxAw</t>
  </si>
  <si>
    <t>Bemax Group, LLC</t>
  </si>
  <si>
    <t>https://www.google.com/search?ucbcb=1&amp;hl=en&amp;gl=us&amp;q=Bemax+Group,+LLC&amp;sa=X&amp;ved=0ahUKEwiio5HYpIX9AhXYkIkEHSUOCuc4ChCYkAIIkAw</t>
  </si>
  <si>
    <t>ACT NEXT SOLUTIONS S.R.L.</t>
  </si>
  <si>
    <t>https://www.google.com/search?gl=us&amp;hl=en&amp;q=ACT+NEXT+SOLUTIONS+S.R.L.&amp;sa=X&amp;ved=0ahUKEwjW4pGl3vH-AhUUkokEHe9sAfgQmJACCKEL</t>
  </si>
  <si>
    <t>Timsoft Group</t>
  </si>
  <si>
    <t>https://www.google.com/search?sca_esv=578743716&amp;gl=us&amp;hl=en&amp;q=Timsoft+Group&amp;sa=X&amp;ved=0ahUKEwjMuqyr16SCAxVZD1kFHZXLCBQQmJACCI8H</t>
  </si>
  <si>
    <t>https://encrypted-tbn0.gstatic.com/images?q=tbn:ANd9GcQooQLSp4stfOKvFiUAxiT-oYTTlT96HGkAUfbZh_0&amp;s</t>
  </si>
  <si>
    <t>ÐŸÐÐž Â«Ð“Ð°Ð·Ð¿Ñ€Ð¾Ð¼ Ð½ÐµÑ„Ñ‚ÑŒÂ» Ð—Ð°ÐºÑƒÐ¿ÐºÐ¸</t>
  </si>
  <si>
    <t>https://www.google.com/search?sca_esv=553028280&amp;gl=us&amp;hl=en&amp;q=%D0%9F%D0%90%D0%9E+%C2%AB%D0%93%D0%B0%D0%B7%D0%BF%D1%80%D0%BE%D0%BC+%D0%BD%D0%B5%D1%84%D1%82%D1%8C%C2%BB+%D0%97%D0%B0%D0%BA%D1%83%D0%BF%D0%BA%D0%B8&amp;sa=X&amp;ved=0ahUKEwiJjO6drb2AAxXkq4QIHeX8Dno4ChCYkAIIvQs</t>
  </si>
  <si>
    <t>VALEO</t>
  </si>
  <si>
    <t>https://www.google.com/search?ucbcb=1&amp;hl=en&amp;gl=us&amp;q=VALEO&amp;sa=X&amp;ved=0ahUKEwj755-kxt_8AhVPQzABHTaGAvk4PBCYkAIIlQw</t>
  </si>
  <si>
    <t>Resemble AI</t>
  </si>
  <si>
    <t>https://www.google.com/search?sca_esv=566027130&amp;hl=en&amp;gl=us&amp;q=Resemble+AI&amp;sa=X&amp;ved=0ahUKEwiZyIWX_7CBAxVpGFkFHZX5Bj4QmJACCM8N</t>
  </si>
  <si>
    <t>https://encrypted-tbn0.gstatic.com/images?q=tbn:ANd9GcQinLtvSZmH81FSjRxyNRypOGKnHvgxSFNn0NoZ7vU&amp;s</t>
  </si>
  <si>
    <t>Ness Solution</t>
  </si>
  <si>
    <t>https://www.google.com/search?sca_esv=586873451&amp;gl=us&amp;hl=en&amp;q=Ness+Solution&amp;sa=X&amp;ved=0ahUKEwjWiZGxy-2CAxWZkokEHQMODVgQmJACCIEO</t>
  </si>
  <si>
    <t>https://encrypted-tbn0.gstatic.com/images?q=tbn:ANd9GcQ-_ca_-S3OG4ka4nuFp6kOTZrdygkACaRwFRSK3Ic&amp;s</t>
  </si>
  <si>
    <t>J&amp;T Express</t>
  </si>
  <si>
    <t>https://www.google.com/search?hl=en&amp;gl=us&amp;q=J%26T+Express&amp;sa=X&amp;ved=0ahUKEwjbyo6v9pb9AhUBLEQIHXIcC1AQmJACCNYM</t>
  </si>
  <si>
    <t>HORAIZON Technology</t>
  </si>
  <si>
    <t>https://www.google.com/search?hl=en&amp;gl=us&amp;q=HORAIZON+Technology&amp;sa=X&amp;ved=0ahUKEwjyoPONrpL_AhXQF1kFHVvXAuMQmJACCOIL</t>
  </si>
  <si>
    <t>Altius Technologies Inc</t>
  </si>
  <si>
    <t>https://www.google.com/search?sca_esv=573962864&amp;gl=us&amp;hl=en&amp;q=Altius+Technologies+Inc&amp;sa=X&amp;ved=0ahUKEwi9yeX_s_yBAxXyFFkFHQcbAw4QmJACCKUL</t>
  </si>
  <si>
    <t>https://encrypted-tbn0.gstatic.com/images?q=tbn:ANd9GcTstT-1uaL7bEtkmortkBRne3wbZCZrq2CPF1ZuC0sZOm8A9nBN3ET0DK4&amp;s</t>
  </si>
  <si>
    <t>Hanker Systems Inc</t>
  </si>
  <si>
    <t>https://www.google.com/search?q=Hanker+Systems+Inc&amp;sa=X&amp;ved=0ahUKEwix0Oqei9v-AhVtD1kFHaWlBd04FBCYkAIIzwk</t>
  </si>
  <si>
    <t>Aging Analytics Agency</t>
  </si>
  <si>
    <t>https://www.google.com/search?hl=en&amp;gl=us&amp;q=Aging+Analytics+Agency&amp;sa=X&amp;ved=0ahUKEwj14rKFkJf-AhV1MlkFHZEbD9cQmJACCPQK</t>
  </si>
  <si>
    <t>https://encrypted-tbn0.gstatic.com/images?q=tbn:ANd9GcTJbSb9tAWJ6rVVlhJKh71BtoPOBnnzCbOsZ8F7rXM&amp;s</t>
  </si>
  <si>
    <t>Leading Edge Group Limited</t>
  </si>
  <si>
    <t>https://www.google.com/search?hl=en&amp;gl=us&amp;q=Leading+Edge+Group+Limited&amp;sa=X&amp;ved=0ahUKEwjGn_XQhouAAxU_EVkFHaxyDUQQmJACCMAO</t>
  </si>
  <si>
    <t>Independent Consulting Group (ICG)</t>
  </si>
  <si>
    <t>https://www.google.com/search?hl=en&amp;gl=us&amp;q=Independent+Consulting+Group+(ICG)&amp;sa=X&amp;ved=0ahUKEwiOzea8rZf_AhXKD1kFHTW6CT0QmJACCIsH</t>
  </si>
  <si>
    <t>Collins Mcnicholas Recruitment &amp; Hr Services Group</t>
  </si>
  <si>
    <t>https://www.google.com/search?hl=en&amp;gl=us&amp;q=Collins+Mcnicholas+Recruitment+%26+Hr+Services+Group&amp;sa=X&amp;ved=0ahUKEwjt6Kenoq78AhW7NEQIHcQdAVY4ChCYkAIIugs</t>
  </si>
  <si>
    <t>QloudX</t>
  </si>
  <si>
    <t>https://www.google.com/search?hl=en&amp;gl=us&amp;q=QloudX&amp;sa=X&amp;ved=0ahUKEwjgwL-upbX-AhXqEFkFHQ2fC1I4WhCYkAII0gw</t>
  </si>
  <si>
    <t>Proactive Data Systems</t>
  </si>
  <si>
    <t>https://proactive.co.in/</t>
  </si>
  <si>
    <t>https://www.google.com/search?gl=us&amp;hl=en&amp;q=Proactive+Data+Systems&amp;sa=X&amp;ved=0ahUKEwiF-dGR1s7_AhXfFVkFHTywB6U4MhCYkAII8wk</t>
  </si>
  <si>
    <t>https://encrypted-tbn0.gstatic.com/images?q=tbn:ANd9GcQOrJ-JIKkUvjjl9wsZI3Apduk-VKNPN3HwqUd8&amp;s=0</t>
  </si>
  <si>
    <t>**Life Insurance Company**</t>
  </si>
  <si>
    <t>http://www.licindia.in/</t>
  </si>
  <si>
    <t>https://www.google.com/search?ucbcb=1&amp;gl=us&amp;hl=en&amp;q=**Life+Insurance+Company**&amp;sa=X&amp;ved=0ahUKEwiDuvTI-MP8AhURTMAKHfvgAyEQmJACCPUK</t>
  </si>
  <si>
    <t>https://encrypted-tbn0.gstatic.com/images?q=tbn:ANd9GcSDqzPPvnbZQFj7Aq5ylKxt-rXE2dR5KwPPllbb&amp;s=0</t>
  </si>
  <si>
    <t>Full Circle Financial Services, LLC</t>
  </si>
  <si>
    <t>https://www.google.com/search?ucbcb=1&amp;gl=us&amp;hl=en&amp;q=Full+Circle+Financial+Services,+LLC&amp;sa=X&amp;ved=0ahUKEwjIjp7YrsT-AhUxRDABHVT-A2g4ZBCYkAII3w0</t>
  </si>
  <si>
    <t>The Valley Talent</t>
  </si>
  <si>
    <t>https://www.google.com/search?sca_esv=555046018&amp;hl=en&amp;gl=us&amp;q=The+Valley+Talent&amp;sa=X&amp;ved=0ahUKEwiH3bLs986AAxWfmWoFHX-dDJ4QmJACCL0J</t>
  </si>
  <si>
    <t>https://encrypted-tbn0.gstatic.com/images?q=tbn:ANd9GcTKAQW2ymcKIWD-Dt2KbX9kJXObjVW6keoserhKtVs&amp;s</t>
  </si>
  <si>
    <t>The Center Of Applied Data Science</t>
  </si>
  <si>
    <t>https://www.google.com/search?gl=us&amp;hl=en&amp;q=The+Center+Of+Applied+Data+Science&amp;sa=X&amp;ved=0ahUKEwjSouau3KGAAxVZLFkFHWmmBfsQmJACCIUN</t>
  </si>
  <si>
    <t>Acumen - Smart Revenue Management</t>
  </si>
  <si>
    <t>https://www.google.com/search?sca_esv=62d5705c402b398f&amp;hl=en&amp;gl=us&amp;q=Acumen+-+Smart+Revenue+Management&amp;sa=X&amp;ved=0ahUKEwjdsr3VscWCAxVYSzABHbmWMsAQmJACCNcL</t>
  </si>
  <si>
    <t>https://encrypted-tbn0.gstatic.com/images?q=tbn:ANd9GcTMv6OIEGsy1L91aEmJro9Cu5_PT7bsY4PDS8OBYqQ&amp;s</t>
  </si>
  <si>
    <t>Medpets</t>
  </si>
  <si>
    <t>https://www.google.com/search?sca_esv=577080029&amp;gl=us&amp;hl=en&amp;q=Medpets&amp;sa=X&amp;ved=0ahUKEwj1w6Om0ZWCAxWKlIkEHZfWBmA4ChCYkAIIwws</t>
  </si>
  <si>
    <t>unigarant</t>
  </si>
  <si>
    <t>http://unigarant.de/</t>
  </si>
  <si>
    <t>https://www.google.com/search?sca_esv=572136157&amp;hl=en&amp;gl=us&amp;q=unigarant&amp;sa=X&amp;ved=0ahUKEwi69fOd8OqBAxXEFFkFHRIdCMU4PBCYkAII3Aw</t>
  </si>
  <si>
    <t>https://encrypted-tbn0.gstatic.com/images?q=tbn:ANd9GcTOqfamcB7R19cG8u70bSHC0Hp-ZpWtJT_9or_kDyY&amp;s</t>
  </si>
  <si>
    <t>Career Control</t>
  </si>
  <si>
    <t>https://www.google.com/search?gl=us&amp;hl=en&amp;q=Career+Control&amp;sa=X&amp;ved=0ahUKEwj1z5jL8rqAAxWePUQIHd_9A5gQmJACCJML</t>
  </si>
  <si>
    <t>https://encrypted-tbn0.gstatic.com/images?q=tbn:ANd9GcSgPJd1Em1wIL68uQNs8gBHnYMIoHRjxAacDSEkcmw&amp;s</t>
  </si>
  <si>
    <t>BTG Group</t>
  </si>
  <si>
    <t>http://www.btg.com/</t>
  </si>
  <si>
    <t>https://www.google.com/search?gl=us&amp;hl=en&amp;q=BTG+Group&amp;sa=X&amp;ved=0ahUKEwjw8qjk-PP9AhWplIkEHbQPCGUQmJACCM8N</t>
  </si>
  <si>
    <t>https://encrypted-tbn0.gstatic.com/images?q=tbn:ANd9GcTA7XEi0Y4mgnzS0o2oJZ8jh2T3qztP8BLo_BCaiyE&amp;s</t>
  </si>
  <si>
    <t>TikTak</t>
  </si>
  <si>
    <t>https://www.google.com/search?gl=us&amp;hl=en&amp;q=TikTak&amp;sa=X&amp;ved=0ahUKEwj-rfSDr7z8AhVjJUQIHZWODl0QmJACCIcJ</t>
  </si>
  <si>
    <t>https://encrypted-tbn0.gstatic.com/images?q=tbn:ANd9GcQvKo2bfxEN6ZQ3KDd6XwhepNu9PCxY4cWckxKrY0c&amp;s</t>
  </si>
  <si>
    <t>Metro Health Hospital</t>
  </si>
  <si>
    <t>http://www.metrohealth.net/</t>
  </si>
  <si>
    <t>https://www.google.com/search?sca_esv=572772429&amp;hl=en&amp;gl=us&amp;q=Metro+Health+Hospital&amp;sa=X&amp;ved=0ahUKEwj7rbTv6u-BAxXjpIkEHTbZDGM4PBCYkAIInQ0</t>
  </si>
  <si>
    <t>Hastings Insurance Services Limited</t>
  </si>
  <si>
    <t>http://www.hastingsdirect.com/</t>
  </si>
  <si>
    <t>https://www.google.com/search?sca_esv=591053097&amp;hl=en&amp;gl=us&amp;q=Hastings+Insurance+Services+Limited&amp;sa=X&amp;ved=0ahUKEwiRxc7e5JCDAxVpPkQIHXKSAs84ChCYkAIIwAk</t>
  </si>
  <si>
    <t>National Grid USA</t>
  </si>
  <si>
    <t>https://www.google.com/search?gl=us&amp;hl=en&amp;q=National+Grid+USA&amp;sa=X&amp;ved=0ahUKEwi9irritseAAxWXlIkEHRh0ARI4PBCYkAIItQs</t>
  </si>
  <si>
    <t>Zorro</t>
  </si>
  <si>
    <t>https://www.google.com/search?sca_esv=564926619&amp;gl=us&amp;hl=en&amp;q=Zorro&amp;sa=X&amp;ved=0ahUKEwjdsIzU-qaBAxXBmYkEHf-wBSMQmJACCKUK</t>
  </si>
  <si>
    <t>https://encrypted-tbn0.gstatic.com/images?q=tbn:ANd9GcS6Akbwl1iywOtimL5Ehtn6BdwsLIuKhsGI-tfDkak&amp;s</t>
  </si>
  <si>
    <t>InfoObjects Inc.</t>
  </si>
  <si>
    <t>https://www.google.com/search?gl=us&amp;hl=en&amp;q=InfoObjects+Inc.&amp;sa=X&amp;ved=0ahUKEwj_uKv8_IWAAxV4M1kFHf1LANE4FBCYkAII_Aw</t>
  </si>
  <si>
    <t>https://encrypted-tbn0.gstatic.com/images?q=tbn:ANd9GcT9ZOulLmFzLNg_7G7rjLgFr4Jxk-kqtxjxba2x8SU&amp;s</t>
  </si>
  <si>
    <t>Qatar Museums</t>
  </si>
  <si>
    <t>https://qm.org.qa/</t>
  </si>
  <si>
    <t>https://www.google.com/search?gl=us&amp;hl=en&amp;q=Qatar+Museums&amp;sa=X&amp;ved=0ahUKEwi96t66gvn9AhULLEQIHUnUDFY4ChCYkAIIows</t>
  </si>
  <si>
    <t>MagnusDev</t>
  </si>
  <si>
    <t>https://www.google.com/search?gl=us&amp;hl=en&amp;q=MagnusDev&amp;sa=X&amp;ved=0ahUKEwjAxsTjrb2AAxXyk4kEHZ1rB1wQmJACCOUI</t>
  </si>
  <si>
    <t>Adference -</t>
  </si>
  <si>
    <t>http://adference.com/</t>
  </si>
  <si>
    <t>https://www.google.com/search?hl=en&amp;gl=us&amp;q=Adference+-&amp;sa=X&amp;ved=0ahUKEwjmv-2996D9AhXcEFkFHSphC-c4MhCYkAIInAw</t>
  </si>
  <si>
    <t>Axpo Polska</t>
  </si>
  <si>
    <t>https://www.google.com/search?hl=en&amp;gl=us&amp;q=Axpo+Polska&amp;sa=X&amp;ved=0ahUKEwim5PbTtur_AhX0NX0KHVTgAdUQmJACCN4M</t>
  </si>
  <si>
    <t>AAA â€“ Auto Club Enterprises</t>
  </si>
  <si>
    <t>https://www.google.com/search?sca_esv=558024616&amp;gl=us&amp;hl=en&amp;q=AAA+%E2%80%93+Auto+Club+Enterprises&amp;sa=X&amp;ved=0ahUKEwjTvJyOxOWAAxUmmIQIHTyxD3Q4FBCYkAIIxw0</t>
  </si>
  <si>
    <t>Protiviti Limited</t>
  </si>
  <si>
    <t>http://www.protiviti.co.uk/</t>
  </si>
  <si>
    <t>https://www.google.com/search?gl=us&amp;hl=en&amp;q=Protiviti+Limited&amp;sa=X&amp;ved=0ahUKEwiqvofB4YL9AhUfMlkFHZC-BBQQmJACCLEM</t>
  </si>
  <si>
    <t>Kabret - ÙƒØ¨Ø±ÙŠØª</t>
  </si>
  <si>
    <t>https://www.google.com/search?sca_esv=573962864&amp;hl=en&amp;gl=us&amp;q=Kabret+-+%D9%83%D8%A8%D8%B1%D9%8A%D8%AA&amp;sa=X&amp;ved=0ahUKEwiawZrBu_yBAxVDGVkFHTUvC5UQmJACCJkI</t>
  </si>
  <si>
    <t>https://encrypted-tbn0.gstatic.com/images?q=tbn:ANd9GcRi_jsbMPQSqF6nKHW0yHGgat2gbHLHhNXX9YnANG4&amp;s</t>
  </si>
  <si>
    <t>Evergreen Garden Care</t>
  </si>
  <si>
    <t>http://www.lovethegarden.com/</t>
  </si>
  <si>
    <t>https://www.google.com/search?sca_esv=588643820&amp;gl=us&amp;hl=en&amp;q=Evergreen+Garden+Care&amp;sa=X&amp;ved=0ahUKEwid99aG2PyCAxUKLzQIHXwzDsc4ChCYkAIIyws</t>
  </si>
  <si>
    <t>https://encrypted-tbn0.gstatic.com/images?q=tbn:ANd9GcSNAztuuuMHZDPPx1xlOcCkv9d4KZ27vnxiS7kaMKs&amp;s</t>
  </si>
  <si>
    <t>ThinkBAC Consulting LLC</t>
  </si>
  <si>
    <t>https://www.google.com/search?sca_esv=591785850&amp;hl=en&amp;gl=us&amp;q=ThinkBAC+Consulting+LLC&amp;sa=X&amp;ved=0ahUKEwjWz5OCuJiDAxXKLEQIHVjUD5E4MhCYkAII3g4</t>
  </si>
  <si>
    <t>Percept Infosystem</t>
  </si>
  <si>
    <t>https://www.google.com/search?hl=en&amp;gl=us&amp;q=Percept+Infosystem&amp;sa=X&amp;ved=0ahUKEwiRyrfw-4CAAxXIF2IAHc-EA1cQmJACCMEL</t>
  </si>
  <si>
    <t>Storfund</t>
  </si>
  <si>
    <t>http://storfund.com/</t>
  </si>
  <si>
    <t>https://www.google.com/search?gl=us&amp;hl=en&amp;q=Storfund&amp;sa=X&amp;ved=0ahUKEwjg64Lj2fj8AhVMHTQIHUtKBNo4RhCYkAIIzww</t>
  </si>
  <si>
    <t>Avit Group</t>
  </si>
  <si>
    <t>https://www.google.com/search?q=Avit+Group&amp;sa=X&amp;ved=0ahUKEwjzp6WW6a_8AhWKkmoFHc8kDfk4KBCYkAIInA0</t>
  </si>
  <si>
    <t>Agency Concepta Knowledge</t>
  </si>
  <si>
    <t>https://www.google.com/search?sca_esv=590053957&amp;gl=us&amp;hl=en&amp;q=Agency+Concepta+Knowledge&amp;sa=X&amp;ved=0ahUKEwjv5r3HqImDAxUYkYkEHey3DBMQmJACCKYK</t>
  </si>
  <si>
    <t>Ð’ÐµÑ€Ð¸Ð½Ð° Ð®. Ð˜.</t>
  </si>
  <si>
    <t>https://www.google.com/search?sca_esv=558682799&amp;hl=en&amp;gl=us&amp;q=%D0%92%D0%B5%D1%80%D0%B8%D0%BD%D0%B0+%D0%AE.+%D0%98.&amp;sa=X&amp;ved=0ahUKEwiKl4fbk-2AAxURi7AFHQxdCGgQmJACCJIH</t>
  </si>
  <si>
    <t>credium</t>
  </si>
  <si>
    <t>http://www.credium.de/</t>
  </si>
  <si>
    <t>https://www.google.com/search?hl=en&amp;gl=us&amp;q=credium&amp;sa=X&amp;ved=0ahUKEwi-1qP4jr_9AhWBjIkEHQC1AxEQmJACCOkL</t>
  </si>
  <si>
    <t>https://encrypted-tbn0.gstatic.com/images?q=tbn:ANd9GcRdLd5-_82LsD5LWT1zniLLIB-qerehE94FVzdOYcY&amp;s</t>
  </si>
  <si>
    <t>WOLF</t>
  </si>
  <si>
    <t>https://www.google.com/search?sca_esv=584993245&amp;hl=en&amp;gl=us&amp;q=WOLF&amp;sa=X&amp;ved=0ahUKEwjA55b1_tuCAxW2v4kEHaC1CW84ChCYkAIIrAw</t>
  </si>
  <si>
    <t>https://encrypted-tbn0.gstatic.com/images?q=tbn:ANd9GcTOTLBb4AIy_B4SzXKpMkZdyH_rzIYuDmKtN120TJs&amp;s</t>
  </si>
  <si>
    <t>ITC Recruiter</t>
  </si>
  <si>
    <t>https://www.google.com/search?sca_esv=cd2920284bba1164&amp;sca_upv=1&amp;gl=us&amp;hl=en&amp;q=ITC+Recruiter&amp;sa=X&amp;ved=0ahUKEwiR15GZtaeDAxXTfzABHaJbBJU4ChCYkAII9wk</t>
  </si>
  <si>
    <t>Grubhub Inc.</t>
  </si>
  <si>
    <t>https://www.google.com/search?hl=en&amp;gl=us&amp;q=Grubhub+Inc.&amp;sa=X&amp;ved=0ahUKEwjFnOeivq39AhUKMVkFHVrnCvkQmJACCJgN</t>
  </si>
  <si>
    <t>https://encrypted-tbn0.gstatic.com/images?q=tbn:ANd9GcQbPfZfxfp300b5llFTVukyzG7QWcVDHWTuKys72tI&amp;s</t>
  </si>
  <si>
    <t>Business Data Partners, a Talan Company</t>
  </si>
  <si>
    <t>https://www.google.com/search?sca_esv=580774379&amp;hl=en&amp;gl=us&amp;q=Business+Data+Partners,+a+Talan+Company&amp;sa=X&amp;ved=0ahUKEwjqi8-lpraCAxVjpIkEHRgPCJA4PBCYkAII8wk</t>
  </si>
  <si>
    <t>https://encrypted-tbn0.gstatic.com/images?q=tbn:ANd9GcS3EbVMo29x6-MhuZOtAJmvmlWxHUfZqyLTWDXFVDc&amp;s</t>
  </si>
  <si>
    <t>Rite NRG</t>
  </si>
  <si>
    <t>https://www.google.com/search?sca_esv=583240805&amp;gl=us&amp;hl=en&amp;q=Rite+NRG&amp;sa=X&amp;ved=0ahUKEwiO6cqhscqCAxXNMlkFHRSlC-o4ChCYkAIIxQ0</t>
  </si>
  <si>
    <t>https://encrypted-tbn0.gstatic.com/images?q=tbn:ANd9GcQaaFVXAbpnTOYwzk2RZl5pxGe4BPt5U3fmr96ofQA&amp;s</t>
  </si>
  <si>
    <t>Confiance Tech Solutions</t>
  </si>
  <si>
    <t>https://www.google.com/search?sca_esv=e2bd9d33838dd179&amp;gl=us&amp;hl=en&amp;q=Confiance+Tech+Solutions&amp;sa=X&amp;ved=0ahUKEwj53fa-7ceCAxWbSzABHXZuDGQQmJACCJ4N</t>
  </si>
  <si>
    <t>Primary Wave</t>
  </si>
  <si>
    <t>https://www.google.com/search?gl=us&amp;hl=en&amp;q=Primary+Wave&amp;sa=X&amp;ved=0ahUKEwjPgqKVwbL9AhXkjIkEHXpoC-0QmJACCIQK</t>
  </si>
  <si>
    <t>https://encrypted-tbn0.gstatic.com/images?q=tbn:ANd9GcQbFCubONYGmSytx-yddmo_kTy3Ck1JP7musOqh_n8&amp;s</t>
  </si>
  <si>
    <t>Talent Hunters Mexico</t>
  </si>
  <si>
    <t>https://www.google.com/search?sca_esv=593213093&amp;gl=us&amp;hl=en&amp;q=Talent+Hunters+Mexico&amp;sa=X&amp;ved=0ahUKEwjGlZbv8qSDAxX3D1kFHX-WDhU4HhCYkAIIuw4</t>
  </si>
  <si>
    <t>Midlands Partnership NHS Foundation Trust</t>
  </si>
  <si>
    <t>https://www.google.com/search?q=Midlands+Partnership+NHS+Foundation+Trust&amp;sa=X&amp;ved=0ahUKEwivsbSV6K_8AhXjmmoFHWmqB_M4RhCYkAIIuQk</t>
  </si>
  <si>
    <t>Scoot</t>
  </si>
  <si>
    <t>http://www.flyscoot.com/en/</t>
  </si>
  <si>
    <t>https://www.google.com/search?q=Scoot&amp;sa=X&amp;ved=0ahUKEwiJ9LLv36j-AhWRF1kFHSA_A5s4MhCYkAIIvQk</t>
  </si>
  <si>
    <t>ActiveQuote</t>
  </si>
  <si>
    <t>http://www.activequote.com/</t>
  </si>
  <si>
    <t>https://www.google.com/search?sca_esv=e734890f2d27226f&amp;gl=us&amp;hl=en&amp;q=ActiveQuote&amp;sa=X&amp;ved=0ahUKEwi39POXieuCAxXESjABHSJtD5g4UBCYkAIItgo</t>
  </si>
  <si>
    <t>https://encrypted-tbn0.gstatic.com/images?q=tbn:ANd9GcRAETcuYctQnFlvx9vJx_F8tO6OQb6N_Np2YiXWBYQ&amp;s</t>
  </si>
  <si>
    <t>Konkurrence- og Forbrugerstyrelsen</t>
  </si>
  <si>
    <t>https://www.kfst.dk/</t>
  </si>
  <si>
    <t>https://www.google.com/search?gl=us&amp;hl=en&amp;q=Konkurrence-+og+Forbrugerstyrelsen&amp;sa=X&amp;ved=0ahUKEwiZjevYufn_AhVSFFkFHRUOCAsQmJACCJML</t>
  </si>
  <si>
    <t>https://encrypted-tbn0.gstatic.com/images?q=tbn:ANd9GcThi6WTpO6eYtMAdFmMeEc7Xm66dfggZMZL34rv-aA&amp;s</t>
  </si>
  <si>
    <t>TCi Wireless</t>
  </si>
  <si>
    <t>https://www.google.com/search?sca_esv=587928711&amp;hl=en&amp;gl=us&amp;q=TCi+Wireless&amp;sa=X&amp;ved=0ahUKEwjhiOG60veCAxX1FFkFHVoyBXA4RhCYkAII4Qo</t>
  </si>
  <si>
    <t>Kompasbank A/S</t>
  </si>
  <si>
    <t>http://www.kompasbank.dk/</t>
  </si>
  <si>
    <t>https://www.google.com/search?hl=en&amp;gl=us&amp;q=Kompasbank+A/S&amp;sa=X&amp;ved=0ahUKEwiUqMLDiLj_AhV0FVkFHSUzAOcQmJACCOMK</t>
  </si>
  <si>
    <t>Caritas Institute of Higher Education</t>
  </si>
  <si>
    <t>https://www.cihe.edu.hk/</t>
  </si>
  <si>
    <t>https://www.google.com/search?gl=us&amp;hl=en&amp;q=Caritas+Institute+of+Higher+Education&amp;sa=X&amp;ved=0ahUKEwjun_OTpa78AhXTLkQIHUhqCDkQmJACCNYM</t>
  </si>
  <si>
    <t>https://encrypted-tbn0.gstatic.com/images?q=tbn:ANd9GcTpPMyQDfjz8q12FVKEGaxmGqvssmX5ol9eVNqq2HE&amp;s</t>
  </si>
  <si>
    <t>Antra, Inc</t>
  </si>
  <si>
    <t>https://www.google.com/search?gl=us&amp;hl=en&amp;q=Antra,+Inc&amp;sa=X&amp;ved=0ahUKEwiP0_-okpCAAxUVNEQIHRR2DBE4HhCYkAIInwo</t>
  </si>
  <si>
    <t>FULLONBAAN</t>
  </si>
  <si>
    <t>https://www.google.com/search?sca_esv=314a65cdcd6d4ae9&amp;gl=us&amp;hl=en&amp;q=FULLONBAAN&amp;sa=X&amp;ved=0ahUKEwj9x8P9r8qCAxULm7AFHd2DBS44UBCYkAIIvgk</t>
  </si>
  <si>
    <t>https://encrypted-tbn0.gstatic.com/images?q=tbn:ANd9GcRTE41YFiVznXCyG3aeb3ri9rSA020jVNXyVPPRWLk&amp;s</t>
  </si>
  <si>
    <t>abec</t>
  </si>
  <si>
    <t>https://www.google.com/search?gl=us&amp;hl=en&amp;q=abec&amp;sa=X&amp;ved=0ahUKEwjDtp6Dpa78AhVWkokEHZigBi84ChCYkAIIzAs</t>
  </si>
  <si>
    <t>Fosterra HR and Recruitment</t>
  </si>
  <si>
    <t>https://www.google.com/search?hl=en&amp;gl=us&amp;q=Fosterra+HR+and+Recruitment&amp;sa=X&amp;ved=0ahUKEwjQ-r_ypa78AhU1TTABHf9dA8sQmJACCMMI</t>
  </si>
  <si>
    <t>Bonhill Partners</t>
  </si>
  <si>
    <t>https://www.google.com/search?ucbcb=1&amp;gl=us&amp;hl=en&amp;q=Bonhill+Partners&amp;sa=X&amp;ved=0ahUKEwiC697P3cv9AhW5ATQIHf6kDtc4PBCYkAII0As</t>
  </si>
  <si>
    <t>https://encrypted-tbn0.gstatic.com/images?q=tbn:ANd9GcQdVkUkzJJhcs9LpXVk9TIwZ58wdv484Bo_GobxYT4&amp;s</t>
  </si>
  <si>
    <t>Alva Labs AB</t>
  </si>
  <si>
    <t>https://www.google.com/search?sca_esv=557359178&amp;hl=en&amp;gl=us&amp;q=Alva+Labs+AB&amp;sa=X&amp;ved=0ahUKEwiKxOLVx-CAAxXUBEQIHXBXAOAQmJACCOUM</t>
  </si>
  <si>
    <t>VISUAL THINKING - DIGITAL ORGANIZATION LDA</t>
  </si>
  <si>
    <t>https://www.google.com/search?sca_esv=569384727&amp;gl=us&amp;hl=en&amp;q=VISUAL+THINKING+-+DIGITAL+ORGANIZATION+LDA&amp;sa=X&amp;ved=0ahUKEwjxqaP0nc-BAxW8mmoFHR63ArMQmJACCOAK</t>
  </si>
  <si>
    <t>Leica Portugal</t>
  </si>
  <si>
    <t>https://www.google.com/search?sca_esv=564268709&amp;gl=us&amp;hl=en&amp;q=Leica+Portugal&amp;sa=X&amp;ved=0ahUKEwjWo-Hm86GBAxW7D1kFHS0pAaMQmJACCIIL</t>
  </si>
  <si>
    <t>https://encrypted-tbn0.gstatic.com/images?q=tbn:ANd9GcSN-udCpoVbjAjk1oH_qg0-MV80K259F54QZNtlg84&amp;s</t>
  </si>
  <si>
    <t>AIT Global, Inc.</t>
  </si>
  <si>
    <t>https://www.google.com/search?gl=us&amp;hl=en&amp;q=AIT+Global,+Inc.&amp;sa=X&amp;ved=0ahUKEwi37dWn-cSAAxV9j4kEHc2cBiI4KBCYkAIIzwk</t>
  </si>
  <si>
    <t>https://encrypted-tbn0.gstatic.com/images?q=tbn:ANd9GcS6h9tmZAwljVoUAYc-eYPE-OVQ39ySzrYWKoMOKdE&amp;s</t>
  </si>
  <si>
    <t>GN Collection</t>
  </si>
  <si>
    <t>https://www.google.com/search?sca_esv=8ffd77c74e5794de&amp;hl=en&amp;gl=us&amp;q=GN+Collection&amp;sa=X&amp;ved=0ahUKEwia_Jnfj6KCAxWFQjABHdyWAuA4ChCYkAII1wk</t>
  </si>
  <si>
    <t>https://encrypted-tbn0.gstatic.com/images?q=tbn:ANd9GcT2zYob9cNnsKM2Zvq68gQhhLg3HfIb0dfk8apw0WI&amp;s</t>
  </si>
  <si>
    <t>MDaudit</t>
  </si>
  <si>
    <t>http://www.mdaudit.com/</t>
  </si>
  <si>
    <t>https://www.google.com/search?gl=us&amp;hl=en&amp;q=MDaudit&amp;sa=X&amp;ved=0ahUKEwi287_-1_j8AhWMk4kEHUSJAOU4jAEQmJACCN8N</t>
  </si>
  <si>
    <t>https://encrypted-tbn0.gstatic.com/images?q=tbn:ANd9GcQT-Zzv4quPRjnv8jx9bON6frh4Y6Xi8XgVgVVF-rw&amp;s</t>
  </si>
  <si>
    <t>KCA University (KCAU)</t>
  </si>
  <si>
    <t>https://www.google.com/search?q=KCA+University+(KCAU)&amp;sa=X&amp;ved=0ahUKEwid9faChYuAAxWiF1kFHaMZB1o4FBCYkAIIvwk</t>
  </si>
  <si>
    <t>https://encrypted-tbn0.gstatic.com/images?q=tbn:ANd9GcRPZ1atBJKNqIRzPm4tSCFwI3E1gnyjvDmwFLQ8&amp;s=0</t>
  </si>
  <si>
    <t>Ernst &amp; Young Global Limited EY</t>
  </si>
  <si>
    <t>https://www.google.com/search?sca_esv=558332242&amp;gl=us&amp;hl=en&amp;q=Ernst+%26+Young+Global+Limited+EY&amp;sa=X&amp;ved=0ahUKEwjlmb3mieiAAxVDTTABHW8rDHA4HhCYkAII-go</t>
  </si>
  <si>
    <t>Statnett</t>
  </si>
  <si>
    <t>http://www.statnett.no/</t>
  </si>
  <si>
    <t>https://www.google.com/search?gl=us&amp;hl=en&amp;q=Statnett&amp;sa=X&amp;ved=0ahUKEwiX-aachs78AhU9H0QIHaSmCpYQmJACCM0L</t>
  </si>
  <si>
    <t>Mr. Glazier</t>
  </si>
  <si>
    <t>https://www.google.com/search?sca_esv=592436497&amp;hl=en&amp;gl=us&amp;q=Mr.+Glazier&amp;sa=X&amp;ved=0ahUKEwiAncOmtp2DAxVHvokEHZjLBNgQmJACCIcN</t>
  </si>
  <si>
    <t>RPS 205</t>
  </si>
  <si>
    <t>https://www.google.com/search?sca_esv=572454954&amp;gl=us&amp;hl=en&amp;q=RPS+205&amp;sa=X&amp;ved=0ahUKEwiDscTCqu2BAxXLlYkEHYo-AmIQmJACCI0K</t>
  </si>
  <si>
    <t>https://encrypted-tbn0.gstatic.com/images?q=tbn:ANd9GcTMgSSjZejjQT1D9jaXjn1wGsFGwRwdjl8UmJuCGtc&amp;s</t>
  </si>
  <si>
    <t>AV Technoserve</t>
  </si>
  <si>
    <t>https://www.google.com/search?q=AV+Technoserve&amp;sa=X&amp;ved=0ahUKEwip35vNyuL-AhWJFlkFHR8BDuYQmJACCNEM</t>
  </si>
  <si>
    <t>Logpoint Nepal</t>
  </si>
  <si>
    <t>https://www.google.com/search?gl=us&amp;hl=en&amp;q=Logpoint+Nepal&amp;sa=X&amp;ved=0ahUKEwiL8LfM5bCAAxVMLUQIHcDwCh0QmJACCI4H</t>
  </si>
  <si>
    <t>Savion, LLC</t>
  </si>
  <si>
    <t>https://www.google.com/search?gl=us&amp;hl=en&amp;q=Savion,+LLC&amp;sa=X&amp;ved=0ahUKEwiI8O2p_pv9AhWrl4kEHbeiC9k4eBCYkAIIiwo</t>
  </si>
  <si>
    <t>https://encrypted-tbn0.gstatic.com/images?q=tbn:ANd9GcQjAh9HV51V-DE9WIhtP-7wTTsjSvxMQ2AI82OMYzA&amp;s</t>
  </si>
  <si>
    <t>MicroAgility</t>
  </si>
  <si>
    <t>https://www.google.com/search?hl=en&amp;gl=us&amp;q=MicroAgility&amp;sa=X&amp;ved=0ahUKEwjJ_7yx8Mb-AhVYkIkEHWIpA1Y4FBCYkAII0Qo</t>
  </si>
  <si>
    <t>Base IT</t>
  </si>
  <si>
    <t>https://www.google.com/search?hl=en&amp;gl=us&amp;q=Base+IT&amp;sa=X&amp;ved=0ahUKEwik8vS_0MT_AhWZkIkEHfwLDJk4HhCYkAII-As</t>
  </si>
  <si>
    <t>https://encrypted-tbn0.gstatic.com/images?q=tbn:ANd9GcS3OR7Dr6EsKhGdE8E79bVdiU872EZFKrMsP6CzluI&amp;s</t>
  </si>
  <si>
    <t>Comtrade System Integration</t>
  </si>
  <si>
    <t>https://www.google.com/search?q=Comtrade+System+Integration&amp;sa=X&amp;ved=0ahUKEwi98qiz9r78AhWyD1kFHb18DOwQmJACCIoH</t>
  </si>
  <si>
    <t>https://encrypted-tbn0.gstatic.com/images?q=tbn:ANd9GcRkjMrdpAAD_xg6zkw4D7j0fKaOADar5U3sKonn4gI&amp;s</t>
  </si>
  <si>
    <t>manpower middle east</t>
  </si>
  <si>
    <t>https://www.google.com/search?sca_esv=559959589&amp;hl=en&amp;gl=us&amp;q=manpower+middle+east&amp;sa=X&amp;ved=0ahUKEwik6IHmmveAAxVUjokEHZ_KC_Y4HhCYkAIIqAw</t>
  </si>
  <si>
    <t>H M Land Registry</t>
  </si>
  <si>
    <t>https://www.google.com/search?hl=en&amp;gl=us&amp;q=H+M+Land+Registry&amp;sa=X&amp;ved=0ahUKEwjptYvVsMH8AhXbFlkFHZZ4A0U4KBCYkAII8gs</t>
  </si>
  <si>
    <t>Spond</t>
  </si>
  <si>
    <t>https://www.google.com/search?hl=en&amp;gl=us&amp;q=Spond&amp;sa=X&amp;ved=0ahUKEwju_ZC1x4X-AhWqQzABHaUTAdcQmJACCNEJ</t>
  </si>
  <si>
    <t>AxRo GmbH</t>
  </si>
  <si>
    <t>https://www.axro.com/es/</t>
  </si>
  <si>
    <t>https://www.google.com/search?hl=en&amp;gl=us&amp;q=AxRo+GmbH&amp;sa=X&amp;ved=0ahUKEwie5PTDntP9AhW6lmoFHfKCB1s4ChCYkAIIgg4</t>
  </si>
  <si>
    <t>https://encrypted-tbn0.gstatic.com/images?q=tbn:ANd9GcQwFHZjCgTEAYU9w2X-ECjSH-u5g4xcNs7UgolY&amp;s=0</t>
  </si>
  <si>
    <t>Sydney Cake House Sdn Bhd</t>
  </si>
  <si>
    <t>http://www.makcik.com/</t>
  </si>
  <si>
    <t>https://www.google.com/search?sca_esv=d598fe7d10136851&amp;gl=us&amp;hl=en&amp;q=Sydney+Cake+House+Sdn+Bhd&amp;sa=X&amp;ved=0ahUKEwjy7Max9MyCAxUuSTABHXryA2w4KBCYkAII1ww</t>
  </si>
  <si>
    <t>Empower Financial Services</t>
  </si>
  <si>
    <t>http://www.empower.com/</t>
  </si>
  <si>
    <t>https://www.google.com/search?sca_esv=576391435&amp;hl=en&amp;gl=us&amp;q=Empower+Financial+Services&amp;sa=X&amp;ved=0ahUKEwiK6pn1z5CCAxU9EVkFHfF2CtY4ChCYkAII0wg</t>
  </si>
  <si>
    <t>https://encrypted-tbn0.gstatic.com/images?q=tbn:ANd9GcTtc-wfzlqqvgaNGsZeTo5pcjVkIBNX-HG5sfyr&amp;s=0</t>
  </si>
  <si>
    <t>Fortune Global Solutions, LLC</t>
  </si>
  <si>
    <t>https://www.google.com/search?sca_esv=eee2898e65e03330&amp;sca_upv=1&amp;hl=en&amp;gl=us&amp;q=Fortune+Global+Solutions,+LLC&amp;sa=X&amp;ved=0ahUKEwjQ1M2L9r2CAxV7VzABHXBEDpg4ZBCYkAIItwo</t>
  </si>
  <si>
    <t>LUBBOCK</t>
  </si>
  <si>
    <t>https://www.google.com/search?ucbcb=1&amp;gl=us&amp;hl=en&amp;q=LUBBOCK&amp;sa=X&amp;ved=0ahUKEwjLxP2bpq78AhWktIkEHVUpDCo4ChCYkAII3ww</t>
  </si>
  <si>
    <t>HAPPILY UNMARRIED LTD</t>
  </si>
  <si>
    <t>https://www.google.com/search?hl=en&amp;gl=us&amp;q=HAPPILY+UNMARRIED+LTD&amp;sa=X&amp;ved=0ahUKEwiQquKwz7__AhVufjABHeJZBBY4HhCYkAII6ws</t>
  </si>
  <si>
    <t>SKOPOS GROUP</t>
  </si>
  <si>
    <t>https://www.google.com/search?gl=us&amp;hl=en&amp;q=SKOPOS+GROUP&amp;sa=X&amp;ved=0ahUKEwj_9Niat_b9AhWOFVkFHTeTDIc4ChCYkAII7Qw</t>
  </si>
  <si>
    <t>https://encrypted-tbn0.gstatic.com/images?q=tbn:ANd9GcRThjqYchenJhyRaE2_fWbAZv6GfKuNJdx8CZf4SwE&amp;s</t>
  </si>
  <si>
    <t>Nederlandse Voedsel- en Warenautoriteit (NVWA)</t>
  </si>
  <si>
    <t>https://www.google.com/search?hl=en&amp;gl=us&amp;q=Nederlandse+Voedsel-+en+Warenautoriteit+(NVWA)&amp;sa=X&amp;ved=0ahUKEwjUv9qxq6v-AhXDEFkFHfdrAms4ChCYkAIIlQ0</t>
  </si>
  <si>
    <t>Rubio Impact Ventures</t>
  </si>
  <si>
    <t>http://www.rubio.vc/</t>
  </si>
  <si>
    <t>https://www.google.com/search?ucbcb=1&amp;hl=en&amp;gl=us&amp;q=Rubio+Impact+Ventures&amp;sa=X&amp;ved=0ahUKEwiEv4q5qbr-AhWhjLAFHV8HA9w4ChCYkAII4Qs</t>
  </si>
  <si>
    <t>ZOETIS SINGAPORE PTE. LTD.</t>
  </si>
  <si>
    <t>https://www.google.com/search?sca_esv=589324365&amp;gl=us&amp;hl=en&amp;q=ZOETIS+SINGAPORE+PTE.+LTD.&amp;sa=X&amp;ved=0ahUKEwiy5tr-3YGDAxWfAHkGHewGDDY4KBCYkAII8wk</t>
  </si>
  <si>
    <t>CARESILIUM</t>
  </si>
  <si>
    <t>https://www.google.com/search?sca_esv=560438403&amp;gl=us&amp;hl=en&amp;q=CARESILIUM&amp;sa=X&amp;ved=0ahUKEwjKl_GEoPyAAxUiKFkFHRxACsEQmJACCPkL</t>
  </si>
  <si>
    <t>https://encrypted-tbn0.gstatic.com/images?q=tbn:ANd9GcTVYrIdRr0Ik-NpO-j1k8wBmJqrQ_8r1lbJSkEkE4g&amp;s</t>
  </si>
  <si>
    <t>Los Angeles County Department of Public Health</t>
  </si>
  <si>
    <t>http://publichealth.lacounty.gov/</t>
  </si>
  <si>
    <t>https://www.google.com/search?gl=us&amp;hl=en&amp;q=Los+Angeles+County+Department+of+Public+Health&amp;sa=X&amp;ved=0ahUKEwjN9bmV9c6AAxVyATQIHQgnCW84ZBCYkAII6Qs</t>
  </si>
  <si>
    <t>https://encrypted-tbn0.gstatic.com/images?q=tbn:ANd9GcRx2Wmx7DSoylEYQCtGjVU_cL4oZqNzB-vy3EKmEr8&amp;s</t>
  </si>
  <si>
    <t>HIREBLAZER</t>
  </si>
  <si>
    <t>https://www.google.com/search?hl=en&amp;gl=us&amp;q=HIREBLAZER&amp;sa=X&amp;ved=0ahUKEwjg8t6tyIX-AhUGFVkFHSVZCSE4ChCYkAIIvAw</t>
  </si>
  <si>
    <t>Paradox Interactive AB (publ)</t>
  </si>
  <si>
    <t>http://www.paradoxplaza.com/</t>
  </si>
  <si>
    <t>https://www.google.com/search?hl=en&amp;gl=us&amp;q=Paradox+Interactive+AB+(publ)&amp;sa=X&amp;ved=0ahUKEwiErK_Jl_H8AhX4ElkFHUa-BMsQmJACCLoJ</t>
  </si>
  <si>
    <t>https://encrypted-tbn0.gstatic.com/images?q=tbn:ANd9GcQpdVtvEnts09WDRgGl9Uy00JdV6JTFNrdozi5K&amp;s=0</t>
  </si>
  <si>
    <t>Agility Resourcing Limited</t>
  </si>
  <si>
    <t>https://www.google.com/search?sca_esv=923c5379fa918772&amp;hl=en&amp;gl=us&amp;q=Agility+Resourcing+Limited&amp;sa=X&amp;ved=0ahUKEwi5ncXRppODAxWNs4QIHWOEBRk4ChCYkAII9gk</t>
  </si>
  <si>
    <t>Travis County</t>
  </si>
  <si>
    <t>https://www.google.com/search?sca_esv=576391435&amp;hl=en&amp;gl=us&amp;q=Travis+County&amp;sa=X&amp;ved=0ahUKEwinxOGv0ZCCAxX9I0QIHdXGB7AQmJACCKIK</t>
  </si>
  <si>
    <t>Genpak</t>
  </si>
  <si>
    <t>https://www.google.com/search?sca_esv=594542564&amp;gl=us&amp;hl=en&amp;q=Genpak&amp;sa=X&amp;ved=0ahUKEwiPzeiqwraDAxU5g4kEHU10CsE4ChCYkAII9w0</t>
  </si>
  <si>
    <t>Black Sheep Coffee</t>
  </si>
  <si>
    <t>http://www.leavetheherdbehind.com/</t>
  </si>
  <si>
    <t>https://www.google.com/search?sca_esv=578400713&amp;hl=en&amp;gl=us&amp;q=Black+Sheep+Coffee&amp;sa=X&amp;ved=0ahUKEwjYqvq9kqKCAxWjhIkEHfUAARA4ChCYkAIInQ0</t>
  </si>
  <si>
    <t>https://encrypted-tbn0.gstatic.com/images?q=tbn:ANd9GcRCbQQn-iOhMMB_SHui77Y8FXA9E5pjUBF-EfoqWvw&amp;s</t>
  </si>
  <si>
    <t>Svea Solar</t>
  </si>
  <si>
    <t>https://www.google.com/search?gl=us&amp;hl=en&amp;q=Svea+Solar&amp;sa=X&amp;ved=0ahUKEwiKiLeVwYD-AhWjRDABHfEACUs4ChCYkAII8Qw</t>
  </si>
  <si>
    <t>https://encrypted-tbn0.gstatic.com/images?q=tbn:ANd9GcS8kXGFMF0dDbM00WCQhlExSYR2azMmfP61yb1ykGI&amp;s</t>
  </si>
  <si>
    <t>Prometheus HR</t>
  </si>
  <si>
    <t>https://www.google.com/search?sca_esv=580054589&amp;gl=us&amp;hl=en&amp;q=Prometheus+HR&amp;sa=X&amp;ved=0ahUKEwjo_MftrLGCAxWPhYkEHTIEDZwQmJACCIMK</t>
  </si>
  <si>
    <t>https://encrypted-tbn0.gstatic.com/images?q=tbn:ANd9GcRw1S2mSKbXcT9PRZvf8Wy-87tvtJJKXF7nXGdqfp4&amp;s</t>
  </si>
  <si>
    <t>INGENIANCE</t>
  </si>
  <si>
    <t>https://www.google.com/search?gl=us&amp;hl=en&amp;q=INGENIANCE&amp;sa=X&amp;ved=0ahUKEwiJltXJtcb8AhUHLUQIHQ7VCykQmJACCJwM</t>
  </si>
  <si>
    <t>https://encrypted-tbn0.gstatic.com/images?q=tbn:ANd9GcSZWbMydjeGorHXuezkP4xk4LzivLDP7TZu5P-QZ2I&amp;s</t>
  </si>
  <si>
    <t>Noratech</t>
  </si>
  <si>
    <t>https://www.google.com/search?hl=en&amp;gl=us&amp;q=Noratech&amp;sa=X&amp;ved=0ahUKEwjWzb3mmcf_AhUVkIkEHaurD7gQmJACCKMO</t>
  </si>
  <si>
    <t>Aurawoo International</t>
  </si>
  <si>
    <t>https://www.google.com/search?hl=en&amp;gl=us&amp;q=Aurawoo+International&amp;sa=X&amp;ved=0ahUKEwiqpqnx1PP8AhUtk2oFHd7cCeU4MhCYkAIIkAs</t>
  </si>
  <si>
    <t>AURELIUS</t>
  </si>
  <si>
    <t>http://www.aureliusinvest.com/</t>
  </si>
  <si>
    <t>https://www.google.com/search?sca_esv=586873451&amp;hl=en&amp;gl=us&amp;q=AURELIUS&amp;sa=X&amp;ved=0ahUKEwjTkuyRy-2CAxV0EVkFHZEeCJw4PBCYkAIIqAo</t>
  </si>
  <si>
    <t>https://encrypted-tbn0.gstatic.com/images?q=tbn:ANd9GcRcIZ-qp_Ozi8tZ2qoI_cCeZXmHBchEXS8wn8URgDw&amp;s</t>
  </si>
  <si>
    <t>MPH Consulting Services</t>
  </si>
  <si>
    <t>https://www.google.com/search?hl=en&amp;gl=us&amp;q=MPH+Consulting+Services&amp;sa=X&amp;ved=0ahUKEwjm9pz3-fH_AhXwNlkFHWTDCuIQmJACCKoH</t>
  </si>
  <si>
    <t>BAUEN+LEBEN - Ihr Baustoffpartner</t>
  </si>
  <si>
    <t>https://www.google.com/search?sca_esv=563943516&amp;hl=en&amp;gl=us&amp;q=BAUEN%2BLEBEN+-+Ihr+Baustoffpartner&amp;sa=X&amp;ved=0ahUKEwiQ9N7X-pyBAxUrhIkEHcTbDHg4ChCYkAIIkws</t>
  </si>
  <si>
    <t>Herefordshire Council</t>
  </si>
  <si>
    <t>https://www.google.com/search?gl=us&amp;hl=en&amp;q=Herefordshire+Council&amp;sa=X&amp;ved=0ahUKEwimn-rV0uT8AhWxrokEHZemAjM4PBCYkAII1Qs</t>
  </si>
  <si>
    <t>https://encrypted-tbn0.gstatic.com/images?q=tbn:ANd9GcRO7QJIXXAgmI3QtxrF27JRD4FuZxAK2CF-2z-C&amp;s=0</t>
  </si>
  <si>
    <t>Sahamology Media Investama</t>
  </si>
  <si>
    <t>https://www.google.com/search?sca_esv=579068902&amp;hl=en&amp;gl=us&amp;q=Sahamology+Media+Investama&amp;sa=X&amp;ved=0ahUKEwjB_5usmKeCAxUGFmIAHb2KAZMQmJACCJcI</t>
  </si>
  <si>
    <t>https://encrypted-tbn0.gstatic.com/images?q=tbn:ANd9GcTycrbCrzzGlcH2QY10fkMUWnoFkofZq779LIVyTgg&amp;s</t>
  </si>
  <si>
    <t>AZMV Labs</t>
  </si>
  <si>
    <t>https://www.google.com/search?sca_esv=567951771&amp;hl=en&amp;gl=us&amp;q=AZMV+Labs&amp;sa=X&amp;ved=0ahUKEwi0nfms0cKBAxVFSjABHcBfBM4QmJACCIUK</t>
  </si>
  <si>
    <t>Metanoia Technologies</t>
  </si>
  <si>
    <t>https://www.google.com/search?sca_esv=570589756&amp;gl=us&amp;hl=en&amp;q=Metanoia+Technologies&amp;sa=X&amp;ved=0ahUKEwjL74aW39uBAxWQmYQIHRDqB1AQmJACCMwI</t>
  </si>
  <si>
    <t>Acryl Data</t>
  </si>
  <si>
    <t>http://www.acryldata.io/</t>
  </si>
  <si>
    <t>https://www.google.com/search?sca_esv=557351356&amp;hl=en&amp;gl=us&amp;q=Acryl+Data&amp;sa=X&amp;ved=0ahUKEwjP8MjowOCAAxX2j4kEHVitBiY4HhCYkAIIpgs</t>
  </si>
  <si>
    <t>https://encrypted-tbn0.gstatic.com/images?q=tbn:ANd9GcTgVlizTEH4clYUSIkmdsTgrTR84y7MVQI1ZdTe6IY&amp;s</t>
  </si>
  <si>
    <t>Deloitte &amp; Touche LLP</t>
  </si>
  <si>
    <t>https://www.google.com/search?gl=us&amp;hl=en&amp;q=Deloitte+%26+Touche+LLP&amp;sa=X&amp;ved=0ahUKEwiryIf5ru__AhWAhIkEHSzOBM44MhCYkAII1wo</t>
  </si>
  <si>
    <t>https://encrypted-tbn0.gstatic.com/images?q=tbn:ANd9GcSjDWuCAqtFI6VDx-V7B86Tck739Rw7pKHe6PjuB24&amp;s</t>
  </si>
  <si>
    <t>Ammar Integrated</t>
  </si>
  <si>
    <t>https://www.google.com/search?sca_esv=569062438&amp;hl=en&amp;gl=us&amp;q=Ammar+Integrated&amp;sa=X&amp;ved=0ahUKEwjD65Lu08yBAxVcSzABHSeuD4I4ChCYkAII_Qk</t>
  </si>
  <si>
    <t>Middle Tennessee State University</t>
  </si>
  <si>
    <t>https://www.mtsu.edu/</t>
  </si>
  <si>
    <t>https://www.google.com/search?q=Middle+Tennessee+State+University&amp;sa=X&amp;ved=0ahUKEwj6ybXjnq78AhXrmmoFHdEhDPw4bhCYkAIIoww</t>
  </si>
  <si>
    <t>https://encrypted-tbn0.gstatic.com/images?q=tbn:ANd9GcSKrLnwi51UuPYzVXlxVwr5wEdFXuDDdnufpxuTIMs&amp;s</t>
  </si>
  <si>
    <t>HÃ´pital Trousseau</t>
  </si>
  <si>
    <t>https://www.google.com/search?gl=us&amp;hl=en&amp;q=H%C3%B4pital+Trousseau&amp;sa=X&amp;ved=0ahUKEwiXlvContH_AhV3MlkFHWT1C6E4ChCYkAIIowo</t>
  </si>
  <si>
    <t>KELLY OCG</t>
  </si>
  <si>
    <t>https://www.google.com/search?gl=us&amp;hl=en&amp;q=KELLY+OCG&amp;sa=X&amp;ved=0ahUKEwjC-oPb0Lz9AhXrjokEHRziD6E4FBCYkAIIvgw</t>
  </si>
  <si>
    <t>Ivosights</t>
  </si>
  <si>
    <t>https://www.google.com/search?sca_esv=578743716&amp;gl=us&amp;hl=en&amp;q=Ivosights&amp;sa=X&amp;ved=0ahUKEwjAyrXx1KSCAxUQElkFHSvsBg8QmJACCPEN</t>
  </si>
  <si>
    <t>PETERSON (UNITED KINGDOM) LIMITED</t>
  </si>
  <si>
    <t>https://www.google.com/search?hl=en&amp;gl=us&amp;q=PETERSON+(UNITED+KINGDOM)+LIMITED&amp;sa=X&amp;ved=0ahUKEwipkrn5h5CAAxXOE1kFHYJrCLY4ChCYkAII3ww</t>
  </si>
  <si>
    <t>https://encrypted-tbn0.gstatic.com/images?q=tbn:ANd9GcQFSMmIwbS-1ZHaoYJjIjhoowuYugleom9OtCjGBjk&amp;s</t>
  </si>
  <si>
    <t>MDI Health</t>
  </si>
  <si>
    <t>http://www.mdi.health/</t>
  </si>
  <si>
    <t>https://www.google.com/search?hl=en&amp;gl=us&amp;q=MDI+Health&amp;sa=X&amp;ved=0ahUKEwiWtcnwr7z8AhXOk4kEHfW1DsUQmJACCLoJ</t>
  </si>
  <si>
    <t>https://encrypted-tbn0.gstatic.com/images?q=tbn:ANd9GcTaJhHjI8pFdr7J7xSiN5mlz0xk0iNrrflZ_8Vo5eQ&amp;s</t>
  </si>
  <si>
    <t>3550 Agency</t>
  </si>
  <si>
    <t>https://www.google.com/search?gl=us&amp;hl=en&amp;q=3550+Agency&amp;sa=X&amp;ved=0ahUKEwicxe-_wrD_AhV8iO4BHSu6AqQ4HhCYkAIIxQ0</t>
  </si>
  <si>
    <t>https://encrypted-tbn0.gstatic.com/images?q=tbn:ANd9GcRbdNt2i3VDAZAe8xw0uAOfahI8ZF5j7oWV12hRclI&amp;s</t>
  </si>
  <si>
    <t>Maersk Supply Service Philippines ROHQ</t>
  </si>
  <si>
    <t>https://www.google.com/search?gl=us&amp;hl=en&amp;q=Maersk+Supply+Service+Philippines+ROHQ&amp;sa=X&amp;ved=0ahUKEwiukafm4YL9AhVkMlkFHdghDWg4ChCYkAIIxAo</t>
  </si>
  <si>
    <t>Febelco</t>
  </si>
  <si>
    <t>https://www.google.com/search?sca_esv=583562133&amp;hl=en&amp;gl=us&amp;q=Febelco&amp;sa=X&amp;ved=0ahUKEwjOo5eJ_MyCAxWRjIkEHVhNCkI4FBCYkAIIxws</t>
  </si>
  <si>
    <t>ZAGENO</t>
  </si>
  <si>
    <t>https://www.google.com/search?gl=us&amp;hl=en&amp;q=ZAGENO&amp;sa=X&amp;ved=0ahUKEwimrI6okOr-AhWNF1kFHYwQDhI4HhCYkAIIgAw</t>
  </si>
  <si>
    <t>https://encrypted-tbn0.gstatic.com/images?q=tbn:ANd9GcTBaQ2PJ3DNCF8pN20SqMDLrC7A8B6W5JMUXDgvW04&amp;s</t>
  </si>
  <si>
    <t>GUTENBERG</t>
  </si>
  <si>
    <t>https://www.google.com/search?hl=en&amp;gl=us&amp;q=GUTENBERG&amp;sa=X&amp;ved=0ahUKEwjyv-nE8b-AAxVOkO4BHW7HCEo4ChCYkAII8A0</t>
  </si>
  <si>
    <t>PT I D X Partners</t>
  </si>
  <si>
    <t>https://www.google.com/search?gl=us&amp;hl=en&amp;q=PT+I+D+X+Partners&amp;sa=X&amp;ved=0ahUKEwj2ypv_-smAAxUUGlkFHUFxChMQmJACCJkJ</t>
  </si>
  <si>
    <t>emaratech</t>
  </si>
  <si>
    <t>http://www.emaratech.ae/</t>
  </si>
  <si>
    <t>https://www.google.com/search?hl=en&amp;gl=us&amp;q=emaratech&amp;sa=X&amp;ved=0ahUKEwicqIn28-f_AhWQkokEHdbPBFUQmJACCMIJ</t>
  </si>
  <si>
    <t>Hunt For Success Pty Ltd</t>
  </si>
  <si>
    <t>https://www.google.com/search?sca_esv=564926619&amp;hl=en&amp;gl=us&amp;q=Hunt+For+Success+Pty+Ltd&amp;sa=X&amp;ved=0ahUKEwiR4PaW-qaBAxWqFFkFHUQ7A3E4ChCYkAIIoQo</t>
  </si>
  <si>
    <t>https://encrypted-tbn0.gstatic.com/images?q=tbn:ANd9GcTqVqVuvMmQQFurLUlQSSa2WmfIvxEaH9RH637yVsc&amp;s</t>
  </si>
  <si>
    <t>ÐÐ¬Ð® Ð¢ÐÐ™ÐœÐ¡, Ð¢ÐžÐ’</t>
  </si>
  <si>
    <t>https://www.google.com/search?sca_esv=583562133&amp;gl=us&amp;hl=en&amp;q=%D0%9D%D0%AC%D0%AE+%D0%A2%D0%90%D0%99%D0%9C%D0%A1,+%D0%A2%D0%9E%D0%92&amp;sa=X&amp;ved=0ahUKEwjBkOeW9syCAxU3JEQIHauvC74QmJACCI0H</t>
  </si>
  <si>
    <t>Novant Health</t>
  </si>
  <si>
    <t>http://www.novanthealth.org/</t>
  </si>
  <si>
    <t>https://www.google.com/search?sca_esv=585855111&amp;gl=us&amp;hl=en&amp;q=Novant+Health&amp;sa=X&amp;ved=0ahUKEwidlOyTleaCAxWUMlkFHUVBCzE4KBCYkAIIxg4</t>
  </si>
  <si>
    <t>https://encrypted-tbn0.gstatic.com/images?q=tbn:ANd9GcQaQO3CijRLI_bC31ObF0Q0UoDubBVcVLRchoTmBJI&amp;s</t>
  </si>
  <si>
    <t>Globaldev</t>
  </si>
  <si>
    <t>https://www.google.com/search?sca_esv=587928711&amp;gl=us&amp;hl=en&amp;q=Globaldev&amp;sa=X&amp;ved=0ahUKEwjIv7yQ0_eCAxXmrokEHcfUCeUQmJACCIQL</t>
  </si>
  <si>
    <t>TABSQUARE PTE. LTD.</t>
  </si>
  <si>
    <t>http://www.tabsquare.com/</t>
  </si>
  <si>
    <t>https://www.google.com/search?hl=en&amp;gl=us&amp;q=TABSQUARE+PTE.+LTD.&amp;sa=X&amp;ved=0ahUKEwix8vTy9Pb_AhWeNlkFHcmzC4c4MhCYkAII2wo</t>
  </si>
  <si>
    <t>Arcadis Belgium Nv</t>
  </si>
  <si>
    <t>https://www.google.com/search?gl=us&amp;hl=en&amp;q=Arcadis+Belgium+Nv&amp;sa=X&amp;ved=0ahUKEwjouPa5pK78AhUNjYkEHbOvDyo4MhCYkAIIzg0</t>
  </si>
  <si>
    <t>UCL - UniversitÃ© catholique de Louvain</t>
  </si>
  <si>
    <t>https://www.google.com/search?sca_esv=564105068&amp;hl=en&amp;gl=us&amp;q=UCL+-+Universit%C3%A9+catholique+de+Louvain&amp;sa=X&amp;ved=0ahUKEwjK0pS7s5-BAxVsg4kEHWxkD5wQmJACCJUL</t>
  </si>
  <si>
    <t>Mercury Technologies, Inc. (Mercury)</t>
  </si>
  <si>
    <t>http://mercury.com/</t>
  </si>
  <si>
    <t>https://www.google.com/search?sca_esv=3e12060754f5ac0c&amp;gl=us&amp;hl=en&amp;q=Mercury+Technologies,+Inc.+(Mercury)&amp;sa=X&amp;ved=0ahUKEwjXp7qV_v6BAxWnjLAFHXGqA3E4ChCYkAII7Qs</t>
  </si>
  <si>
    <t>Nairobi Hospital</t>
  </si>
  <si>
    <t>https://www.google.com/search?sca_esv=559635945&amp;gl=us&amp;hl=en&amp;q=Nairobi+Hospital&amp;sa=X&amp;ved=0ahUKEwiJx-P81fSAAxV6IEQIHVT7AcUQmJACCKsL</t>
  </si>
  <si>
    <t>Intercast</t>
  </si>
  <si>
    <t>https://www.google.com/search?hl=en&amp;gl=us&amp;q=Intercast&amp;sa=X&amp;ved=0ahUKEwi8kOWY6ef_AhUFlGoFHWFtA5s4ChCYkAIIpAw</t>
  </si>
  <si>
    <t>https://encrypted-tbn0.gstatic.com/images?q=tbn:ANd9GcR9cgsS3xMTOwkbHskqfFPN7JpWnUYsyq2SHyD68ns&amp;s</t>
  </si>
  <si>
    <t>Sierra ITS</t>
  </si>
  <si>
    <t>https://www.google.com/search?sca_esv=557351356&amp;hl=en&amp;gl=us&amp;q=Sierra+ITS&amp;sa=X&amp;ved=0ahUKEwiV8sHOweCAAxWsFFkFHeqKAQM4HhCYkAII0A4</t>
  </si>
  <si>
    <t>https://encrypted-tbn0.gstatic.com/images?q=tbn:ANd9GcS5ySodR0n_kZQHG5erzSctNXBuhkZiqe08fHL0Hfk&amp;s</t>
  </si>
  <si>
    <t>Save the Waterâ„¢ (STWâ„¢)</t>
  </si>
  <si>
    <t>https://www.google.com/search?hl=en&amp;gl=us&amp;q=Save+the+Water%E2%84%A2+(STW%E2%84%A2)&amp;sa=X&amp;ved=0ahUKEwir59ruo4r9AhXdFVkFHWTECYY4KBCYkAII3w0</t>
  </si>
  <si>
    <t>https://encrypted-tbn0.gstatic.com/images?q=tbn:ANd9GcSgMzGmbc945jo8K_btdunS8w9ZUPA4eDHuEVLpYlw&amp;s</t>
  </si>
  <si>
    <t>Alder Hey Children's Hospital</t>
  </si>
  <si>
    <t>https://alderhey.nhs.uk/</t>
  </si>
  <si>
    <t>https://www.google.com/search?hl=en&amp;gl=us&amp;q=Alder+Hey+Children%27s+Hospital&amp;sa=X&amp;ved=0ahUKEwjv2ZGclcf_AhWihu4BHfnFAeM4HhCYkAII9Ak</t>
  </si>
  <si>
    <t>https://encrypted-tbn0.gstatic.com/images?q=tbn:ANd9GcTz8MOXyv0f7PvuTCgQvka47XD16CLviZphM7TrRTg&amp;s</t>
  </si>
  <si>
    <t>Q1 Technologies Inc.</t>
  </si>
  <si>
    <t>https://www.google.com/search?sca_esv=591785850&amp;gl=us&amp;hl=en&amp;q=Q1+Technologies+Inc.&amp;sa=X&amp;ved=0ahUKEwjvme-WuJiDAxX4MlkFHSAgB604bhCYkAIItww</t>
  </si>
  <si>
    <t>https://encrypted-tbn0.gstatic.com/images?q=tbn:ANd9GcT9J0GESnS5vYz343KGxBhRdah0p-kxQSudpFE_&amp;s=0</t>
  </si>
  <si>
    <t>SoKat</t>
  </si>
  <si>
    <t>https://www.google.com/search?sca_esv=579558902&amp;hl=en&amp;gl=us&amp;q=SoKat&amp;sa=X&amp;ved=0ahUKEwjBh87Yl6yCAxX0MlkFHcVcBig4HhCYkAII4Ao</t>
  </si>
  <si>
    <t>Public Sector Careers</t>
  </si>
  <si>
    <t>https://www.google.com/search?gl=us&amp;hl=en&amp;q=Public+Sector+Careers&amp;sa=X&amp;ved=0ahUKEwi9xLf-svT_AhVALFkFHWPHDBY4HhCYkAIIvgk</t>
  </si>
  <si>
    <t>Schaffenberger</t>
  </si>
  <si>
    <t>https://www.google.com/search?sca_esv=579384295&amp;gl=us&amp;hl=en&amp;q=Schaffenberger&amp;sa=X&amp;ved=0ahUKEwjxwqej2KmCAxUWIkQIHTbiCps4FBCYkAII0As</t>
  </si>
  <si>
    <t>Equans UK &amp; Ireland</t>
  </si>
  <si>
    <t>https://www.google.com/search?hl=en&amp;gl=us&amp;q=Equans+UK+%26+Ireland&amp;sa=X&amp;ved=0ahUKEwjho9Cm5Nr9AhW5STABHQBvC9g4HhCYkAII8go</t>
  </si>
  <si>
    <t>https://encrypted-tbn0.gstatic.com/images?q=tbn:ANd9GcQhxK9EqYv9jM3AFHBRjREZiMDbkd20nGGPaosW0yk&amp;s</t>
  </si>
  <si>
    <t>Learnlift Digital Academy</t>
  </si>
  <si>
    <t>https://www.google.com/search?ucbcb=1&amp;gl=us&amp;hl=en&amp;q=Learnlift+Digital+Academy&amp;sa=X&amp;ved=0ahUKEwjv15fozbz9AhWvZTABHRtcCIo4MhCYkAIIyws</t>
  </si>
  <si>
    <t>NEW YORK CITY DEPARTMENT OF HEALTH &amp; MENTAL</t>
  </si>
  <si>
    <t>https://www.google.com/search?sca_esv=560269821&amp;gl=us&amp;hl=en&amp;q=NEW+YORK+CITY+DEPARTMENT+OF+HEALTH+%26+MENTAL&amp;sa=X&amp;ved=0ahUKEwic_trj0vmAAxX9FFkFHVg9ARA4FBCYkAIIlg0</t>
  </si>
  <si>
    <t>JALA</t>
  </si>
  <si>
    <t>https://www.google.com/search?sca_esv=562289703&amp;gl=us&amp;hl=en&amp;q=JALA&amp;sa=X&amp;ved=0ahUKEwjdi9br6I2BAxWiEVkFHXfYAXYQmJACCPkG</t>
  </si>
  <si>
    <t>https://encrypted-tbn0.gstatic.com/images?q=tbn:ANd9GcQIziIbBxoM4PXpRZPFMk_WgIApnQ_vr-N-XXOa6m4&amp;s</t>
  </si>
  <si>
    <t>NAHL Group PLC</t>
  </si>
  <si>
    <t>https://www.google.com/search?hl=en&amp;gl=us&amp;q=NAHL+Group+PLC&amp;sa=X&amp;ved=0ahUKEwja4O6l9Jv9AhWBl2oFHXG9Ba8QmJACCIQM</t>
  </si>
  <si>
    <t>https://encrypted-tbn0.gstatic.com/images?q=tbn:ANd9GcQHeQptoKJa6ZUDO0ryA1Fq5vtqLS_qfHcr5uYJeow&amp;s</t>
  </si>
  <si>
    <t>Groupe SEB Deutschland GmbH</t>
  </si>
  <si>
    <t>https://www.google.com/search?gl=us&amp;hl=en&amp;q=Groupe+SEB+Deutschland+GmbH&amp;sa=X&amp;ved=0ahUKEwiw7L_13auAAxWeMVkFHTDAA-04HhCYkAII4wo</t>
  </si>
  <si>
    <t>Grand Hyatt Hong Kong</t>
  </si>
  <si>
    <t>https://www.google.com/search?q=Grand+Hyatt+Hong+Kong&amp;sa=X&amp;ved=0ahUKEwi95fmJ_8P8AhWkSzABHdeFCvM4FBCYkAIIuA0</t>
  </si>
  <si>
    <t>Roadmunk</t>
  </si>
  <si>
    <t>http://www.roadmunk.com/</t>
  </si>
  <si>
    <t>https://www.google.com/search?gl=us&amp;hl=en&amp;q=Roadmunk&amp;sa=X&amp;ved=0ahUKEwip8OLajef8AhX8KFkFHWhECho4HhCYkAIIuwk</t>
  </si>
  <si>
    <t>https://encrypted-tbn0.gstatic.com/images?q=tbn:ANd9GcTlAgpU21w-_UB9YHIDPuAffRdCpXCE4t6Sp5viSs4&amp;s</t>
  </si>
  <si>
    <t>Masis Professional Group</t>
  </si>
  <si>
    <t>https://www.google.com/search?sca_esv=585192112&amp;hl=en&amp;gl=us&amp;q=Masis+Professional+Group&amp;sa=X&amp;ved=0ahUKEwjvxZfJvN6CAxUfHkQIHViNClA4PBCYkAIIvQw</t>
  </si>
  <si>
    <t>https://encrypted-tbn0.gstatic.com/images?q=tbn:ANd9GcR6sS3bV4C3n6g8ozdGVEmvAVeMRn-9gOw4VX3nRe8&amp;s</t>
  </si>
  <si>
    <t>infinity quest</t>
  </si>
  <si>
    <t>https://www.google.com/search?hl=en&amp;gl=us&amp;q=infinity+quest&amp;sa=X&amp;ved=0ahUKEwjep6zEw8b8AhW2LTQIHUa0Cyo4HhCYkAIIhgs</t>
  </si>
  <si>
    <t>Skyepoint Decisions</t>
  </si>
  <si>
    <t>https://www.google.com/search?ucbcb=1&amp;gl=us&amp;hl=en&amp;q=Skyepoint+Decisions&amp;sa=X&amp;ved=0ahUKEwiQu6Ls6LL-AhUJF1kFHWeTC184ChCYkAIIoAw</t>
  </si>
  <si>
    <t>ÐœÐšÐš ÐšÐ°Ð¿Ð¸Ñ‚Ð°Ð»Ðª-ÐÐ¢</t>
  </si>
  <si>
    <t>https://www.google.com/search?sca_esv=559959589&amp;hl=en&amp;gl=us&amp;q=%D0%9C%D0%9A%D0%9A+%D0%9A%D0%B0%D0%BF%D0%B8%D1%82%D0%B0%D0%BB%D0%AA-%D0%9D%D0%A2&amp;sa=X&amp;ved=0ahUKEwiE26jFnPeAAxUIEVkFHSqFBBoQmJACCNoK</t>
  </si>
  <si>
    <t>Canadian Housing Evidence Collaborative (CHEC)</t>
  </si>
  <si>
    <t>https://www.google.com/search?hl=en&amp;gl=us&amp;q=Canadian+Housing+Evidence+Collaborative+(CHEC)&amp;sa=X&amp;ved=0ahUKEwjCqaeTsZT9AhVylIkEHfIUB8c4KBCYkAIIzww</t>
  </si>
  <si>
    <t>https://encrypted-tbn0.gstatic.com/images?q=tbn:ANd9GcSXkS-OUj12FOqW9CmHvNic3HuKE5qhJtRSrqJ-W6g&amp;s</t>
  </si>
  <si>
    <t>IT.COR Srl</t>
  </si>
  <si>
    <t>https://www.google.com/search?sca_esv=592739610&amp;hl=en&amp;gl=us&amp;q=IT.COR+Srl&amp;sa=X&amp;ved=0ahUKEwi5zPaY8Z-DAxXwD1kFHdkdADIQmJACCJkL</t>
  </si>
  <si>
    <t>https://encrypted-tbn0.gstatic.com/images?q=tbn:ANd9GcS2b3YHVFigZotv0s8X715dm6YsSFS0lNsRt8ck72U&amp;s</t>
  </si>
  <si>
    <t>tboltsolutions.com/ Thunderbolt Software LLC</t>
  </si>
  <si>
    <t>https://www.google.com/search?gl=us&amp;hl=en&amp;q=tboltsolutions.com/+Thunderbolt+Software+LLC&amp;sa=X&amp;ved=0ahUKEwjUos7Hr-X_AhUzF2IAHdvVAAoQmJACCPIL</t>
  </si>
  <si>
    <t>ALH Gruppe (Hallesche Krankenversicherung a.. G.)</t>
  </si>
  <si>
    <t>http://www.hallesche.de/</t>
  </si>
  <si>
    <t>https://www.google.com/search?sca_esv=572136157&amp;gl=us&amp;hl=en&amp;q=ALH+Gruppe+(Hallesche+Krankenversicherung+a..+G.)&amp;sa=X&amp;ved=0ahUKEwicrbbb7uqBAxVUQzABHUDbBP44HhCYkAII6gw</t>
  </si>
  <si>
    <t>Corvus Consulting LLC</t>
  </si>
  <si>
    <t>http://corvusconsulting.org/</t>
  </si>
  <si>
    <t>https://www.google.com/search?sca_esv=573962864&amp;hl=en&amp;gl=us&amp;q=Corvus+Consulting+LLC&amp;sa=X&amp;ved=0ahUKEwjxgf_3uPyBAxX3FlkFHWGaBsU4PBCYkAIIqAo</t>
  </si>
  <si>
    <t>https://encrypted-tbn0.gstatic.com/images?q=tbn:ANd9GcT0wEqMGwdEAxUEy41ZXTwBJwoTjLY3wjxkkp8yXno&amp;s</t>
  </si>
  <si>
    <t>Friedrich Miescher Institute</t>
  </si>
  <si>
    <t>http://www.fmi.ch/</t>
  </si>
  <si>
    <t>https://www.google.com/search?q=Friedrich+Miescher+Institute&amp;sa=X&amp;ved=0ahUKEwiB4fyYh878AhViLFkFHYE9CxM4HhCYkAIImQ0</t>
  </si>
  <si>
    <t>https://encrypted-tbn0.gstatic.com/images?q=tbn:ANd9GcQZ09nyySjnRFqqWyaQKE7QNU1Zv-ozBELbkQp1&amp;s=0</t>
  </si>
  <si>
    <t>Aasa Polska</t>
  </si>
  <si>
    <t>https://www.google.com/search?gl=us&amp;hl=en&amp;q=Aasa+Polska&amp;sa=X&amp;ved=0ahUKEwj2vYrevf7_AhUkOkQIHfzDDnQQmJACCOgM</t>
  </si>
  <si>
    <t>https://encrypted-tbn0.gstatic.com/images?q=tbn:ANd9GcQIwT9xHPiYxeHYpPDyDvIQdgb2a6v7AW4TmbBN3NM&amp;s</t>
  </si>
  <si>
    <t>StreamSets Inc.</t>
  </si>
  <si>
    <t>https://www.google.com/search?gl=us&amp;hl=en&amp;q=StreamSets+Inc.&amp;sa=X&amp;ved=0ahUKEwi25OqOgP79AhWqmmoFHaypDHw4HhCYkAII8gw</t>
  </si>
  <si>
    <t>Express EMPLOYEMENT PROFESSIONALS</t>
  </si>
  <si>
    <t>https://www.google.com/search?gl=us&amp;hl=en&amp;q=Express+EMPLOYEMENT+PROFESSIONALS&amp;sa=X&amp;ved=0ahUKEwjijruIo7D-AhUqFlkFHaFyAe04RhCYkAIIpA4</t>
  </si>
  <si>
    <t>technosert electronic GmbH</t>
  </si>
  <si>
    <t>http://www.technosert.com/</t>
  </si>
  <si>
    <t>https://www.google.com/search?hl=en&amp;gl=us&amp;q=technosert+electronic+GmbH&amp;sa=X&amp;ved=0ahUKEwiAgc7x5qaAAxXKD1kFHYHODdwQmJACCOkL</t>
  </si>
  <si>
    <t>Centre for Health and Disability Assessments</t>
  </si>
  <si>
    <t>https://www.google.com/search?hl=en&amp;gl=us&amp;q=Centre+for+Health+and+Disability+Assessments&amp;sa=X&amp;ved=0ahUKEwiBvNfJ_tX-AhXKSzABHZxpB_k4ChCYkAIInAs</t>
  </si>
  <si>
    <t>Harton Search Ltd</t>
  </si>
  <si>
    <t>https://www.google.com/search?sca_esv=573394023&amp;gl=us&amp;hl=en&amp;q=Harton+Search+Ltd&amp;sa=X&amp;ved=0ahUKEwjthfqL9vSBAxXwpIkEHYmuAZAQmJACCLwM</t>
  </si>
  <si>
    <t>https://encrypted-tbn0.gstatic.com/images?q=tbn:ANd9GcT5WS2ex3bWmZbGeOF2bS59ihyJrVaiwenks9mBLJg&amp;s</t>
  </si>
  <si>
    <t>MINDEF</t>
  </si>
  <si>
    <t>https://www.google.com/search?hl=en&amp;gl=us&amp;q=MINDEF&amp;sa=X&amp;ved=0ahUKEwiFiIXk0uz-AhX7lYkEHacpC3g4ChCYkAIIngw</t>
  </si>
  <si>
    <t>PayJoy</t>
  </si>
  <si>
    <t>https://www.google.com/search?sca_esv=567513126&amp;hl=en&amp;gl=us&amp;q=PayJoy&amp;sa=X&amp;ved=0ahUKEwj96dCzy72BAxVglGoFHfldA0AQmJACCLgM</t>
  </si>
  <si>
    <t>Sevigne</t>
  </si>
  <si>
    <t>https://www.google.com/search?q=Sevigne&amp;sa=X&amp;ved=0ahUKEwiX5vmTq7L8AhUqEFkFHUhCBz04MhCYkAII9w0</t>
  </si>
  <si>
    <t>S&amp;N Group AG</t>
  </si>
  <si>
    <t>https://www.google.com/search?gl=us&amp;hl=en&amp;q=S%26N+Group+AG&amp;sa=X&amp;ved=0ahUKEwiD_oCopIX9AhWgmmoFHUaJAvg4KBCYkAIIxAw</t>
  </si>
  <si>
    <t>https://encrypted-tbn0.gstatic.com/images?q=tbn:ANd9GcRUjAHf1465y-a0c4qYZ3jsDFSsEZcYuf0MyqeiooA&amp;s</t>
  </si>
  <si>
    <t>Accenture Inc.</t>
  </si>
  <si>
    <t>https://www.google.com/search?q=Accenture+Inc.&amp;sa=X&amp;ved=0ahUKEwiE14Cvi-D-AhWjLFkFHVURAOY4FBCYkAIIugk</t>
  </si>
  <si>
    <t>KWH People</t>
  </si>
  <si>
    <t>https://www.google.com/search?ucbcb=1&amp;hl=en&amp;gl=us&amp;q=KWH+People&amp;sa=X&amp;ved=0ahUKEwiD1-63jbr9AhWoElkFHQqiC88QmJACCLcL</t>
  </si>
  <si>
    <t>Din Global</t>
  </si>
  <si>
    <t>https://www.google.com/search?hl=en&amp;gl=us&amp;q=Din+Global&amp;sa=X&amp;ved=0ahUKEwiXnuW7nsn9AhXEElkFHeWxB9MQmJACCJ0J</t>
  </si>
  <si>
    <t>Greentech Megawatt Pvt. Ltd.</t>
  </si>
  <si>
    <t>https://www.google.com/search?gl=us&amp;hl=en&amp;q=Greentech+Megawatt+Pvt.+Ltd.&amp;sa=X&amp;ved=0ahUKEwiw6vCDwYOAAxWsElkFHe5QD9s4HhCYkAIIwAs</t>
  </si>
  <si>
    <t>https://encrypted-tbn0.gstatic.com/images?q=tbn:ANd9GcRUxV1b7kP5JT6f86v3T0NIogw4AIdjZq9a1H3B824&amp;s</t>
  </si>
  <si>
    <t>Planet Telecoms Managed Services Sdn Bhd</t>
  </si>
  <si>
    <t>https://www.google.com/search?sca_esv=d598fe7d10136851&amp;hl=en&amp;gl=us&amp;q=Planet+Telecoms+Managed+Services+Sdn+Bhd&amp;sa=X&amp;ved=0ahUKEwig8dut9MyCAxVsQzABHcN7DLI4ChCYkAIIkg0</t>
  </si>
  <si>
    <t>Creakom Dialog GmbH</t>
  </si>
  <si>
    <t>https://www.google.com/search?hl=en&amp;gl=us&amp;q=Creakom+Dialog+GmbH&amp;sa=X&amp;ved=0ahUKEwjWuYvMjuf8AhWKI0QIHcH7AAc4FBCYkAIIiws</t>
  </si>
  <si>
    <t>illion</t>
  </si>
  <si>
    <t>https://www.google.com/search?sca_esv=550770362&amp;gl=us&amp;hl=en&amp;q=illion&amp;sa=X&amp;ved=0ahUKEwj_78qUnKmAAxULSzABHVXpDVs4KBCYkAII2Qo</t>
  </si>
  <si>
    <t>Melco Resorts &amp; Entertainment Limited</t>
  </si>
  <si>
    <t>https://www.google.com/search?sca_esv=569950492&amp;hl=en&amp;gl=us&amp;q=Melco+Resorts+%26+Entertainment+Limited&amp;sa=X&amp;ved=0ahUKEwjvusTt3daBAxXOkYkEHcXzAKEQmJACCLQJ</t>
  </si>
  <si>
    <t>Human Services Research Institute</t>
  </si>
  <si>
    <t>https://www.google.com/search?sca_esv=564098788&amp;gl=us&amp;hl=en&amp;q=Human+Services+Research+Institute&amp;sa=X&amp;ved=0ahUKEwiw-M_hrp-BAxWeD1kFHZqNBDk4KBCYkAII0wk</t>
  </si>
  <si>
    <t>Redwire Space</t>
  </si>
  <si>
    <t>http://www.redwire.com/</t>
  </si>
  <si>
    <t>https://www.google.com/search?hl=en&amp;gl=us&amp;q=Redwire+Space&amp;sa=X&amp;ved=0ahUKEwiE2fP-prOAAxUuElkFHR4UDC84KBCYkAIImA4</t>
  </si>
  <si>
    <t>Syban India : Global HR Services Provider</t>
  </si>
  <si>
    <t>https://www.google.com/search?hl=en&amp;gl=us&amp;q=Syban+India+:+Global+HR+Services+Provider&amp;sa=X&amp;ved=0ahUKEwj_mYf2hbj_AhXnFlkFHXvOBTU4ZBCYkAIIngo</t>
  </si>
  <si>
    <t>https://encrypted-tbn0.gstatic.com/images?q=tbn:ANd9GcSH-bljoZHfo6busodqlzmpcSvJcZ8QZKOW65SdRi0&amp;s</t>
  </si>
  <si>
    <t>OTP Bank Nyrt.</t>
  </si>
  <si>
    <t>https://www.google.com/search?q=OTP+Bank+Nyrt.&amp;sa=X&amp;ved=0ahUKEwjg5fa3oa78AhVUEVkFHUvODdcQmJACCO4M</t>
  </si>
  <si>
    <t>https://encrypted-tbn0.gstatic.com/images?q=tbn:ANd9GcRsQuUgQxNrk_ngDUF8GhRC6ndoZwesjgWrAS39&amp;s=0</t>
  </si>
  <si>
    <t>Recruitify</t>
  </si>
  <si>
    <t>https://www.google.com/search?sca_esv=584506005&amp;hl=en&amp;gl=us&amp;q=Recruitify&amp;sa=X&amp;ved=0ahUKEwizhqLq99aCAxVdE1kFHdDkBoQ4MhCYkAII6gs</t>
  </si>
  <si>
    <t>PROFESSIONAL STAFFING SERVICES GROUP INC</t>
  </si>
  <si>
    <t>https://www.google.com/search?gl=us&amp;hl=en&amp;q=PROFESSIONAL+STAFFING+SERVICES+GROUP+INC&amp;sa=X&amp;ved=0ahUKEwj3p-anmvv8AhVSSzABHTK-DKk4UBCYkAII0gk</t>
  </si>
  <si>
    <t>AIRON Sistemas S.L.</t>
  </si>
  <si>
    <t>https://www.google.com/search?sca_esv=557359178&amp;hl=en&amp;gl=us&amp;q=AIRON+Sistemas+S.L.&amp;sa=X&amp;ved=0ahUKEwjc4s-XyeCAAxVomokEHQZoC4Q4FBCYkAII2Qo</t>
  </si>
  <si>
    <t>https://encrypted-tbn0.gstatic.com/images?q=tbn:ANd9GcQSNb7asdjxdluW8RGa77UAQruqgcJl17q-8i56onc&amp;s</t>
  </si>
  <si>
    <t>Bulls IT Services</t>
  </si>
  <si>
    <t>https://www.google.com/search?sca_esv=586505729&amp;gl=us&amp;hl=en&amp;q=Bulls+IT+Services&amp;sa=X&amp;ved=0ahUKEwjaho6DieuCAxUAkokEHWT1CIg4HhCYkAII5gw</t>
  </si>
  <si>
    <t>Generazione Vincente Spa</t>
  </si>
  <si>
    <t>https://www.google.com/search?gl=us&amp;hl=en&amp;q=Generazione+Vincente+Spa&amp;sa=X&amp;ved=0ahUKEwjHg_q--vj9AhVdFlkFHb1CCtgQmJACCIsM</t>
  </si>
  <si>
    <t>TECHEXPO Top Secret</t>
  </si>
  <si>
    <t>http://techexpousa.com/</t>
  </si>
  <si>
    <t>https://www.google.com/search?sca_esv=579068902&amp;gl=us&amp;hl=en&amp;q=TECHEXPO+Top+Secret&amp;sa=X&amp;ved=0ahUKEwja6YSLlKeCAxX_F1kFHcTcCzI4MhCYkAIImQo</t>
  </si>
  <si>
    <t>https://encrypted-tbn0.gstatic.com/images?q=tbn:ANd9GcSxZZgcSrvYWgjV3UIFnhpNMuZzFgR8lijMHcKv3QI&amp;s</t>
  </si>
  <si>
    <t>Las Vegas Sands Corp.</t>
  </si>
  <si>
    <t>http://www.sands.com/</t>
  </si>
  <si>
    <t>https://www.google.com/search?hl=en&amp;gl=us&amp;q=Las+Vegas+Sands+Corp.&amp;sa=X&amp;ved=0ahUKEwij_Y-w3P38AhUgO0QIHWMMAdo4ggEQmJACCKYN</t>
  </si>
  <si>
    <t>https://encrypted-tbn0.gstatic.com/images?q=tbn:ANd9GcScaUnWsIYRi8Co3UPfUEZVuyGsgTkF2xTXe3YUDoI&amp;s</t>
  </si>
  <si>
    <t>, Offenburg</t>
  </si>
  <si>
    <t>https://www.google.com/search?q=,+Offenburg&amp;sa=X&amp;ved=0ahUKEwi44pe68sb-AhWdEVkFHdaKBLY4FBCYkAII7gw</t>
  </si>
  <si>
    <t>Digital Plus Solutions</t>
  </si>
  <si>
    <t>https://www.google.com/search?q=Digital+Plus+Solutions&amp;sa=X&amp;ved=0ahUKEwi--Pazn678AhXvmHIEHa6nDgo4KBCYkAIIog0</t>
  </si>
  <si>
    <t>https://encrypted-tbn0.gstatic.com/images?q=tbn:ANd9GcScEnzx6rMYixZ3RW0ZfhBjK9oc_SkjVpJyWzgn1aI&amp;s</t>
  </si>
  <si>
    <t>VISEO ASIA PTE. LTD.</t>
  </si>
  <si>
    <t>https://www.google.com/search?gl=us&amp;hl=en&amp;q=VISEO+ASIA+PTE.+LTD.&amp;sa=X&amp;ved=0ahUKEwims7W4irr9AhVfkmoFHYquCHc4PBCYkAIIoww</t>
  </si>
  <si>
    <t>JK Partners</t>
  </si>
  <si>
    <t>https://www.google.com/search?sca_esv=558326160&amp;hl=en&amp;gl=us&amp;q=JK+Partners&amp;sa=X&amp;ved=0ahUKEwi4jNrHh-iAAxXTTDABHaAXCcA4UBCYkAIItgw</t>
  </si>
  <si>
    <t>https://encrypted-tbn0.gstatic.com/images?q=tbn:ANd9GcSNzoWZ-gHYmn35NRapqy4agm4u64KVRZUPhTlGZZE&amp;s</t>
  </si>
  <si>
    <t>professional</t>
  </si>
  <si>
    <t>https://www.google.com/search?sca_esv=594381902&amp;hl=en&amp;gl=us&amp;q=professional&amp;sa=X&amp;ved=0ahUKEwiEneHvjbSDAxUDEmIAHZ45DQ8QmJACCMUJ</t>
  </si>
  <si>
    <t>https://encrypted-tbn0.gstatic.com/images?q=tbn:ANd9GcR0ig_JT0fsyYRIgQKZC6O2coNMR1PLZNBQa96HVT0&amp;s</t>
  </si>
  <si>
    <t>SAS Cargo Group A/S</t>
  </si>
  <si>
    <t>http://www.sascargo.com/</t>
  </si>
  <si>
    <t>https://www.google.com/search?sca_esv=553028280&amp;gl=us&amp;hl=en&amp;q=SAS+Cargo+Group+A/S&amp;sa=X&amp;ved=0ahUKEwiHt662q72AAxUgnIQIHR_cCAw4ChCYkAII1Qo</t>
  </si>
  <si>
    <t>ETSEME</t>
  </si>
  <si>
    <t>https://www.google.com/search?sca_esv=578400713&amp;gl=us&amp;hl=en&amp;q=ETSEME&amp;sa=X&amp;ved=0ahUKEwjTx9LCmKKCAxWgF1kFHWNND1g4ChCYkAIIxQ0</t>
  </si>
  <si>
    <t>https://encrypted-tbn0.gstatic.com/images?q=tbn:ANd9GcSmEEGYh741gu8DvYF3v_Tcjio5T1K3gk3MBrySxjw&amp;s</t>
  </si>
  <si>
    <t>Atolla Tech</t>
  </si>
  <si>
    <t>https://www.google.com/search?gl=us&amp;hl=en&amp;q=Atolla+Tech&amp;sa=X&amp;ved=0ahUKEwiq1r2y1aP-AhVLlYkEHaAQCNwQmJACCJsM</t>
  </si>
  <si>
    <t>Consultia IT</t>
  </si>
  <si>
    <t>https://www.google.com/search?sca_esv=594159916&amp;hl=en&amp;gl=us&amp;q=Consultia+IT&amp;sa=X&amp;ved=0ahUKEwiamKr5vLGDAxW4KFkFHSslDz04KBCYkAIIugw</t>
  </si>
  <si>
    <t>CHAK.Co</t>
  </si>
  <si>
    <t>https://www.google.com/search?sca_esv=574353833&amp;hl=en&amp;gl=us&amp;q=CHAK.Co&amp;sa=X&amp;ved=0ahUKEwjsutLf-_6BAxUCGVkFHTJ3AG8QmJACCPEJ</t>
  </si>
  <si>
    <t>Magnus Consulting</t>
  </si>
  <si>
    <t>https://www.google.com/search?gl=us&amp;hl=en&amp;q=Magnus+Consulting&amp;sa=X&amp;ved=0ahUKEwi46_a1m6mAAxWpO0QIHTXFB2kQmJACCKEK</t>
  </si>
  <si>
    <t>iae clermont</t>
  </si>
  <si>
    <t>https://iae.uca.fr/</t>
  </si>
  <si>
    <t>https://www.google.com/search?ucbcb=1&amp;hl=en&amp;gl=us&amp;q=iae+clermont&amp;sa=X&amp;ved=0ahUKEwiLjd624Mv9AhVBi8MKHaiJBGM4HhCYkAII5gs</t>
  </si>
  <si>
    <t>https://encrypted-tbn0.gstatic.com/images?q=tbn:ANd9GcSbdRW8efxcuvAfLvHm5_MQmzpZnIQxWj7y2l6M&amp;s=0</t>
  </si>
  <si>
    <t>Nakilat Keppel Offshore &amp; Marine (N-KOM)</t>
  </si>
  <si>
    <t>https://www.google.com/search?gl=us&amp;hl=en&amp;q=Nakilat+Keppel+Offshore+%26+Marine+(N-KOM)&amp;sa=X&amp;ved=0ahUKEwiCxs-jpKSAAxVrp4kEHT8nB-4QmJACCOoK</t>
  </si>
  <si>
    <t>Leeds Beckett University</t>
  </si>
  <si>
    <t>https://www.leedsbeckett.ac.uk/</t>
  </si>
  <si>
    <t>https://www.google.com/search?sca_esv=573962864&amp;hl=en&amp;gl=us&amp;q=Leeds+Beckett+University&amp;sa=X&amp;ved=0ahUKEwj_4Oyfu_yBAxXcRjABHc2dAqk4HhCYkAIImAs</t>
  </si>
  <si>
    <t>https://encrypted-tbn0.gstatic.com/images?q=tbn:ANd9GcRqGNP4IaMX7fIbPS28HRir8aTFBgzi_JszPjFsDHU&amp;s</t>
  </si>
  <si>
    <t>Capital Recruiters</t>
  </si>
  <si>
    <t>https://www.google.com/search?ucbcb=1&amp;hl=en&amp;gl=us&amp;q=Capital+Recruiters&amp;sa=X&amp;ved=0ahUKEwjcqbO9r7z8AhXqMVkFHQ2zB0w4ChCYkAII5Qs</t>
  </si>
  <si>
    <t>BE-terna GmbH von ITsax.de</t>
  </si>
  <si>
    <t>https://www.google.com/search?hl=en&amp;gl=us&amp;q=BE-terna+GmbH+von+ITsax.de&amp;sa=X&amp;ved=0ahUKEwi_mYPU6OT9AhVcMlkFHdZhC7EQmJACCOYL</t>
  </si>
  <si>
    <t>baobab soluciones</t>
  </si>
  <si>
    <t>https://www.google.com/search?gl=us&amp;hl=en&amp;q=baobab+soluciones&amp;sa=X&amp;ved=0ahUKEwiuhquN66_8AhWmjIkEHZlPACo4ChCYkAIIwAw</t>
  </si>
  <si>
    <t>https://encrypted-tbn0.gstatic.com/images?q=tbn:ANd9GcRfIZN-8CzB_w4emdlve0g2DV66vI9QR5iNitrMGTU&amp;s</t>
  </si>
  <si>
    <t>Ecom Experts</t>
  </si>
  <si>
    <t>https://www.google.com/search?sca_esv=575108319&amp;gl=us&amp;hl=en&amp;q=Ecom+Experts&amp;sa=X&amp;ved=0ahUKEwjei-mWhoSCAxUMJkQIHWK4CL4QmJACCP8I</t>
  </si>
  <si>
    <t>Tenaska</t>
  </si>
  <si>
    <t>https://www.google.com/search?gl=us&amp;hl=en&amp;q=Tenaska&amp;sa=X&amp;ved=0ahUKEwji4rS4sceAAxVklIkEHfTCDgY4MhCYkAIIrAs</t>
  </si>
  <si>
    <t>Prime@Technology Specialist, inc.</t>
  </si>
  <si>
    <t>https://www.google.com/search?hl=en&amp;gl=us&amp;q=Prime%40Technology+Specialist,+inc.&amp;sa=X&amp;ved=0ahUKEwjv3b6Lrb_-AhUjjIkEHXtAD48QmJACCMEK</t>
  </si>
  <si>
    <t>G3 Worldwide Hong Kong Limited</t>
  </si>
  <si>
    <t>https://www.google.com/search?hl=en&amp;gl=us&amp;q=G3+Worldwide+Hong+Kong+Limited&amp;sa=X&amp;ved=0ahUKEwj0vMuvhqv9AhVIKlkFHbZUB5gQmJACCO0K</t>
  </si>
  <si>
    <t>TRELLANCE, INC</t>
  </si>
  <si>
    <t>https://www.google.com/search?gl=us&amp;hl=en&amp;q=TRELLANCE,+INC&amp;sa=X&amp;ved=0ahUKEwiT88mwmKmAAxWgJEQIHciQD-sQmJACCIsL</t>
  </si>
  <si>
    <t>Quanto</t>
  </si>
  <si>
    <t>https://www.google.com/search?gl=us&amp;hl=en&amp;q=Quanto&amp;sa=X&amp;ved=0ahUKEwij7sqJht38AhUuK1kFHd1CCq04ChCYkAIIlw0</t>
  </si>
  <si>
    <t>https://encrypted-tbn0.gstatic.com/images?q=tbn:ANd9GcQTFH6w-GTTveSQvG9vBUPpfyd1k63cUlYoocbuB2k&amp;s</t>
  </si>
  <si>
    <t>Global Executive</t>
  </si>
  <si>
    <t>https://www.google.com/search?hl=en&amp;gl=us&amp;q=Global+Executive&amp;sa=X&amp;ved=0ahUKEwit98XEhYuAAxXTIDQIHT_9CT4QmJACCMoN</t>
  </si>
  <si>
    <t>https://encrypted-tbn0.gstatic.com/images?q=tbn:ANd9GcTHUod36QapDLxesv_fgfCie1hbxWPUSi5aFd7AN-8&amp;s</t>
  </si>
  <si>
    <t>PayComplete</t>
  </si>
  <si>
    <t>https://www.google.com/search?sca_esv=569660528&amp;gl=us&amp;hl=en&amp;q=PayComplete&amp;sa=X&amp;ved=0ahUKEwiMsPjM19GBAxW9slYBHfy3CKIQmJACCLQM</t>
  </si>
  <si>
    <t>https://encrypted-tbn0.gstatic.com/images?q=tbn:ANd9GcRJVAfYy-j0OMvXrf6edUhps7ZjT0vYnKnnV-JG81M&amp;s</t>
  </si>
  <si>
    <t>Mountain Platform</t>
  </si>
  <si>
    <t>https://www.google.com/search?gl=us&amp;hl=en&amp;q=Mountain+Platform&amp;sa=X&amp;ved=0ahUKEwiQ9c2hgKT_AhWAlYkEHajMD704ChCYkAII6As</t>
  </si>
  <si>
    <t>https://encrypted-tbn0.gstatic.com/images?q=tbn:ANd9GcRJg7UpBwyUDcYwHoP63lpDeTWOt58yaykedxmiVdg&amp;s</t>
  </si>
  <si>
    <t>SonicWALL</t>
  </si>
  <si>
    <t>https://www.google.com/search?ucbcb=1&amp;gl=us&amp;hl=en&amp;q=SonicWALL&amp;sa=X&amp;ved=0ahUKEwiRt-TXvqj9AhUlmmoFHZ9zAb84RhCYkAIIzwk</t>
  </si>
  <si>
    <t>Save The Children International</t>
  </si>
  <si>
    <t>https://www.google.com/search?q=Save+The+Children+International&amp;sa=X&amp;ved=0ahUKEwjTvJebpa78AhXKFFkFHRSsCl0QmJACCMUI</t>
  </si>
  <si>
    <t>https://encrypted-tbn0.gstatic.com/images?q=tbn:ANd9GcTdi96KexPt5zAeDIKLcGLzC59bfaZmPzG1c9HJkxo&amp;s</t>
  </si>
  <si>
    <t>C&amp;F S. A.</t>
  </si>
  <si>
    <t>https://www.google.com/search?sca_esv=553693561&amp;hl=en&amp;gl=us&amp;q=C%26F+S.+A.&amp;sa=X&amp;ved=0ahUKEwip-rCbr8KAAxULlWoFHUL_DQQ4ZBCYkAIItQs</t>
  </si>
  <si>
    <t>PolyTech Wind Power Technology Germany GmbH</t>
  </si>
  <si>
    <t>https://www.google.com/search?gl=us&amp;hl=en&amp;q=PolyTech+Wind+Power+Technology+Germany+GmbH&amp;sa=X&amp;ved=0ahUKEwiux6Gb8Oz_AhXTpIkEHbmXCC4QmJACCL0J</t>
  </si>
  <si>
    <t>MGR</t>
  </si>
  <si>
    <t>https://www.google.com/search?q=MGR&amp;sa=X&amp;ved=0ahUKEwiX9dqF0-z-AhW5GlkFHTRqDc4QmJACCNAL</t>
  </si>
  <si>
    <t>Tao Digital Solutions</t>
  </si>
  <si>
    <t>https://www.google.com/search?gl=us&amp;hl=en&amp;q=Tao+Digital+Solutions&amp;sa=X&amp;ved=0ahUKEwiSqJOsk_H8AhUWVTABHbchBgo4KBCYkAIIjgo</t>
  </si>
  <si>
    <t>Empresa: Nestle</t>
  </si>
  <si>
    <t>https://www.google.com/search?hl=en&amp;gl=us&amp;q=Empresa:+Nestle&amp;sa=X&amp;ved=0ahUKEwiJ142ZsJf_AhW4FFkFHbd4AyAQmJACCN4I</t>
  </si>
  <si>
    <t>Trademark Recruiting</t>
  </si>
  <si>
    <t>https://www.google.com/search?gl=us&amp;hl=en&amp;q=Trademark+Recruiting&amp;sa=X&amp;ved=0ahUKEwj746Hyuf7_AhV5kIkEHf1TBGkQmJACCKwL</t>
  </si>
  <si>
    <t>One Workplace</t>
  </si>
  <si>
    <t>http://www.oneworkplace.com/</t>
  </si>
  <si>
    <t>https://www.google.com/search?ucbcb=1&amp;hl=en&amp;gl=us&amp;q=One+Workplace&amp;sa=X&amp;ved=0ahUKEwjP0cO30Mb9AhUjh-4BHbsYCg44PBCYkAII4Qw</t>
  </si>
  <si>
    <t>https://encrypted-tbn0.gstatic.com/images?q=tbn:ANd9GcRJVY-HKwR6sz5fWaCAitsGMUdo0-GFD0zF2us_&amp;s=0</t>
  </si>
  <si>
    <t>College House</t>
  </si>
  <si>
    <t>https://www.google.com/search?gl=us&amp;hl=en&amp;q=College+House&amp;sa=X&amp;ved=0ahUKEwiI8__mv4X-AhU2jYkEHVUXBlA4ZBCYkAII1Ao</t>
  </si>
  <si>
    <t>KBC Bank</t>
  </si>
  <si>
    <t>http://www.kbc.be/</t>
  </si>
  <si>
    <t>https://www.google.com/search?sca_esv=588643820&amp;gl=us&amp;hl=en&amp;q=KBC+Bank&amp;sa=X&amp;ved=0ahUKEwiC8YuQ2PyCAxXShYkEHRVMAy0QmJACCIoO</t>
  </si>
  <si>
    <t>https://encrypted-tbn0.gstatic.com/images?q=tbn:ANd9GcQe14F_ijrU3_l1GcwwAqFQPPK7Up-mBr5csvWT&amp;s=0</t>
  </si>
  <si>
    <t>Staffing</t>
  </si>
  <si>
    <t>https://www.google.com/search?hl=en&amp;gl=us&amp;q=Staffing&amp;sa=X&amp;ved=0ahUKEwiF1IPd6Nj_AhVgPkQIHV7WCLk4FBCYkAIIqQw</t>
  </si>
  <si>
    <t>Ultra Intelligence &amp; Communications, ATS</t>
  </si>
  <si>
    <t>https://www.google.com/search?gl=us&amp;hl=en&amp;q=Ultra+Intelligence+%26+Communications,+ATS&amp;sa=X&amp;ved=0ahUKEwizydGKntj9AhVjElkFHWgDBEY4HhCYkAIIyQs</t>
  </si>
  <si>
    <t>UNU-WIDER - United Nations University World Institute for Development Economics Research</t>
  </si>
  <si>
    <t>https://www.wider.unu.edu/</t>
  </si>
  <si>
    <t>https://www.google.com/search?hl=en&amp;gl=us&amp;q=UNU-WIDER+-+United+Nations+University+World+Institute+for+Development+Economics+Research&amp;sa=X&amp;ved=0ahUKEwi264jf9Zv9AhUTElkFHTlTCxEQmJACCPQL</t>
  </si>
  <si>
    <t>https://encrypted-tbn0.gstatic.com/images?q=tbn:ANd9GcQPDcTeG12J7pHzPdwTPX1QjEKU1ThYSvjIiR5KqDU&amp;s</t>
  </si>
  <si>
    <t>Ryan Consulting Group</t>
  </si>
  <si>
    <t>https://www.google.com/search?sca_esv=573962864&amp;gl=us&amp;hl=en&amp;q=Ryan+Consulting+Group&amp;sa=X&amp;ved=0ahUKEwiOweq6v_yBAxWeF1kFHbA5HSUQmJACCJsO</t>
  </si>
  <si>
    <t>https://encrypted-tbn0.gstatic.com/images?q=tbn:ANd9GcRkkXWPdQaRpg92678tjauMLIg3JB42CCn9QA1YG_bOTH_lY9_UYLWJ&amp;s</t>
  </si>
  <si>
    <t>Product and service based MNC organization</t>
  </si>
  <si>
    <t>https://www.google.com/search?gl=us&amp;hl=en&amp;q=Product+and+service+based+MNC+organization&amp;sa=X&amp;ved=0ahUKEwjGp_3Bh5CAAxVKfzABHTiyDig4RhCYkAII1Qo</t>
  </si>
  <si>
    <t>PT Prima Karya Sarana Sejahtera</t>
  </si>
  <si>
    <t>https://www.google.com/search?sca_esv=d821f69a4d5d5c86&amp;hl=en&amp;gl=us&amp;q=PT+Prima+Karya+Sarana+Sejahtera&amp;sa=X&amp;ved=0ahUKEwjg7tyujJiCAxU8VTABHc9cAhEQmJACCN0K</t>
  </si>
  <si>
    <t>Hoog</t>
  </si>
  <si>
    <t>https://www.google.com/search?gl=us&amp;hl=en&amp;q=Hoog&amp;sa=X&amp;ved=0ahUKEwiPqo7evPn_AhV5FVkFHU1aD30QmJACCIkK</t>
  </si>
  <si>
    <t>https://encrypted-tbn0.gstatic.com/images?q=tbn:ANd9GcT1p_Rr6s4pzjKL8ixacoFKZRlAq0mNgPr6yD-2mLg&amp;s</t>
  </si>
  <si>
    <t>Nitto EMEA</t>
  </si>
  <si>
    <t>http://www.nitto.com/eu/en/about_us/corporate/group/europe/emea/</t>
  </si>
  <si>
    <t>https://www.google.com/search?sca_esv=562289703&amp;hl=en&amp;gl=us&amp;q=Nitto+EMEA&amp;sa=X&amp;ved=0ahUKEwj239rM6Y2BAxWglokEHReMCB8QmJACCJYL</t>
  </si>
  <si>
    <t>https://encrypted-tbn0.gstatic.com/images?q=tbn:ANd9GcR9sGBW34cVQjxyRHxaGlpyiww4Ao9s5dD_EPdWUQg&amp;s</t>
  </si>
  <si>
    <t>GTR Worldwide</t>
  </si>
  <si>
    <t>https://www.google.com/search?gl=us&amp;hl=en&amp;q=GTR+Worldwide&amp;sa=X&amp;ved=0ahUKEwi36uzx4KX8AhXWFVkFHTYrDd0QmJACCJ8L</t>
  </si>
  <si>
    <t>Globalpundits Inc</t>
  </si>
  <si>
    <t>https://www.google.com/search?sca_esv=567523571&amp;gl=us&amp;hl=en&amp;q=Globalpundits+Inc&amp;sa=X&amp;ved=0ahUKEwjwia_Tz72BAxXOmYQIHY5nAew4HhCYkAIIyw0</t>
  </si>
  <si>
    <t>By Light Professional IT Services</t>
  </si>
  <si>
    <t>https://www.google.com/search?hl=en&amp;gl=us&amp;q=By+Light+Professional+IT+Services&amp;sa=X&amp;ved=0ahUKEwiXis301r__AhWQSDABHXOxBFA4HhCYkAII4Qw</t>
  </si>
  <si>
    <t>https://encrypted-tbn0.gstatic.com/images?q=tbn:ANd9GcQcsaDc7wwQowL7Upn6KX6jLE3WPu70X3pkCKES6AQ&amp;s</t>
  </si>
  <si>
    <t>Reed.co.uk</t>
  </si>
  <si>
    <t>https://www.google.com/search?sca_esv=565857231&amp;gl=us&amp;hl=en&amp;q=Reed.co.uk&amp;sa=X&amp;ved=0ahUKEwjuuNeTvK6BAxWoJ0QIHW2dCXI4ChCYkAII8gs</t>
  </si>
  <si>
    <t>ESITeam</t>
  </si>
  <si>
    <t>https://www.google.com/search?q=ESITeam&amp;sa=X&amp;ved=0ahUKEwiZpdO77sH-AhXTtoQIHfsACMs4ChCYkAIIhgs</t>
  </si>
  <si>
    <t>Solaris SE</t>
  </si>
  <si>
    <t>https://www.google.com/search?hl=en&amp;gl=us&amp;q=Solaris+SE&amp;sa=X&amp;ved=0ahUKEwii-7uchK7_AhUPmmoFHajUCd44HhCYkAIIjgs</t>
  </si>
  <si>
    <t>https://encrypted-tbn0.gstatic.com/images?q=tbn:ANd9GcQ_Mht_qOOhVxtXWdoQxOWWEzke4bpbyStz8FTXOVg&amp;s</t>
  </si>
  <si>
    <t>Alankit Group</t>
  </si>
  <si>
    <t>https://www.google.com/search?sca_esv=593529204&amp;gl=us&amp;hl=en&amp;q=Alankit+Group&amp;sa=X&amp;ved=0ahUKEwjowvyi9qmDAxVDv4kEHdwyC204ChCYkAIIvQk</t>
  </si>
  <si>
    <t>Dignity Plc</t>
  </si>
  <si>
    <t>https://www.google.com/search?sca_esv=570874343&amp;hl=en&amp;gl=us&amp;q=Dignity+Plc&amp;sa=X&amp;ved=0ahUKEwjUwL3ln96BAxWjg2oFHerzChAQmJACCPsM</t>
  </si>
  <si>
    <t>https://encrypted-tbn0.gstatic.com/images?q=tbn:ANd9GcSoMdTefeKCLJO4GMzO6zH90vP60GJupsFommRdgPo&amp;s</t>
  </si>
  <si>
    <t>Integra FEC LLC</t>
  </si>
  <si>
    <t>https://www.google.com/search?ucbcb=1&amp;gl=us&amp;hl=en&amp;q=Integra+FEC+LLC&amp;sa=X&amp;ved=0ahUKEwij99ivlJL-AhV6MVkFHdv1B2Y4PBCYkAIIwA0</t>
  </si>
  <si>
    <t>https://encrypted-tbn0.gstatic.com/images?q=tbn:ANd9GcSD-9b0kpL7-EXA0Puo2kiaRMvb9eqOrPdTw27D&amp;s=0</t>
  </si>
  <si>
    <t>Aqualita Ecotechnology Pte Ltd</t>
  </si>
  <si>
    <t>https://www.google.com/search?sca_esv=589324365&amp;gl=us&amp;hl=en&amp;q=Aqualita+Ecotechnology+Pte+Ltd&amp;sa=X&amp;ved=0ahUKEwiJhKjz3YGDAxW-AHkGHZdvCZM4MhCYkAIIwAk</t>
  </si>
  <si>
    <t>https://encrypted-tbn0.gstatic.com/images?q=tbn:ANd9GcSLXS-tiDZSwBMKtKHM9c0WMsSaKulpfIiUvhYeFxU&amp;s</t>
  </si>
  <si>
    <t>Action Contre La Faim (ACF)</t>
  </si>
  <si>
    <t>https://www.google.com/search?ucbcb=1&amp;gl=us&amp;hl=en&amp;q=Action+Contre+La+Faim+(ACF)&amp;sa=X&amp;ved=0ahUKEwi_-6O5oMn9AhWXF1kFHQcWAJcQmJACCIEO</t>
  </si>
  <si>
    <t>So. Farma. Morra Spa</t>
  </si>
  <si>
    <t>http://www.sofarmamorra.it/</t>
  </si>
  <si>
    <t>https://www.google.com/search?sca_esv=564926619&amp;hl=en&amp;gl=us&amp;q=So.+Farma.+Morra+Spa&amp;sa=X&amp;ved=0ahUKEwjw1IqF-KaBAxULMVkFHdOwA88QmJACCNYK</t>
  </si>
  <si>
    <t>Capital Infotech Inc</t>
  </si>
  <si>
    <t>https://www.google.com/search?hl=en&amp;gl=us&amp;q=Capital+Infotech+Inc&amp;sa=X&amp;ved=0ahUKEwjr-8ewhuD-AhVsD0QIHUskAtw4MhCYkAIIjwo</t>
  </si>
  <si>
    <t>urban ENERGY GmbH</t>
  </si>
  <si>
    <t>http://urbanenergy.de/</t>
  </si>
  <si>
    <t>https://www.google.com/search?hl=en&amp;gl=us&amp;q=urban+ENERGY+GmbH&amp;sa=X&amp;ved=0ahUKEwiF-bz3mM79AhVSQjABHdVKAqM4ChCYkAIIlw0</t>
  </si>
  <si>
    <t>https://encrypted-tbn0.gstatic.com/images?q=tbn:ANd9GcTzcld6oSJW5SvTI0iJpSX2Rqqjukr0FonhX50JX7-JFMSrHWm6D1SGN7s&amp;s</t>
  </si>
  <si>
    <t>Ð¤Ð¾Ð½Ð´ Ð¡Ñ…Ñ–Ð´Ð½Ð° Ð„Ð²Ñ€Ð¾Ð¿Ð°</t>
  </si>
  <si>
    <t>https://www.google.com/search?sca_esv=572463874&amp;gl=us&amp;hl=en&amp;q=%D0%A4%D0%BE%D0%BD%D0%B4+%D0%A1%D1%85%D1%96%D0%B4%D0%BD%D0%B0+%D0%84%D0%B2%D1%80%D0%BE%D0%BF%D0%B0&amp;sa=X&amp;ved=0ahUKEwjW1fXDr-2BAxV6FFkFHcgQC04QmJACCIkK</t>
  </si>
  <si>
    <t>https://encrypted-tbn0.gstatic.com/images?q=tbn:ANd9GcTiBE8-n30QMOBJ73-Yv6OhQAL9aFpaYOObWjFbJdU&amp;s</t>
  </si>
  <si>
    <t>Integrichain</t>
  </si>
  <si>
    <t>https://www.google.com/search?hl=en&amp;gl=us&amp;q=Integrichain&amp;sa=X&amp;ved=0ahUKEwiP8NHu2vb-AhVVlIkEHRvhArI4ChCYkAII6gs</t>
  </si>
  <si>
    <t>https://encrypted-tbn0.gstatic.com/images?q=tbn:ANd9GcSphCm7iasbcofS4OoNozKQOyRqU9ZJD7uGyz1J&amp;s=0</t>
  </si>
  <si>
    <t>Gingerbus</t>
  </si>
  <si>
    <t>https://www.google.com/search?hl=en&amp;gl=us&amp;q=Gingerbus&amp;sa=X&amp;ved=0ahUKEwjrlr3Ru_n_AhU0F1kFHSB6AsMQmJACCJsI</t>
  </si>
  <si>
    <t>eLama</t>
  </si>
  <si>
    <t>https://www.google.com/search?sca_esv=573394023&amp;gl=us&amp;hl=en&amp;q=eLama&amp;sa=X&amp;ved=0ahUKEwiQkcL7_fSBAxXqFlkFHV2eDYYQmJACCNQK</t>
  </si>
  <si>
    <t>https://encrypted-tbn0.gstatic.com/images?q=tbn:ANd9GcRronWKJmF1FbN1n2Vqj5QE24NF6nuXRzliPsNHVAcQoFHihhmJQJW70ik&amp;s</t>
  </si>
  <si>
    <t>Helsana AG</t>
  </si>
  <si>
    <t>https://www.google.com/search?gl=us&amp;hl=en&amp;q=Helsana+AG&amp;sa=X&amp;ved=0ahUKEwiaxdOnrbiAAxXiF1kFHcY-DNYQmJACCKwM</t>
  </si>
  <si>
    <t>https://encrypted-tbn0.gstatic.com/images?q=tbn:ANd9GcS5TW-DIeBGrh4_WVxmXTeiX_4ntASX4R74f487&amp;s=0</t>
  </si>
  <si>
    <t>Engel &amp; VÃ¶lkers Technology GmbH</t>
  </si>
  <si>
    <t>https://www.google.com/search?sca_esv=564592924&amp;hl=en&amp;gl=us&amp;q=Engel+%26+V%C3%B6lkers+Technology+GmbH&amp;sa=X&amp;ved=0ahUKEwjwmNnftaSBAxVDj4kEHa-5Ao4QmJACCOgK</t>
  </si>
  <si>
    <t>Havas People</t>
  </si>
  <si>
    <t>http://havaspeople.com/</t>
  </si>
  <si>
    <t>https://www.google.com/search?hl=en&amp;gl=us&amp;q=Havas+People&amp;sa=X&amp;ved=0ahUKEwijtNyimc79AhVTlGoFHbN-BpQQmJACCNYM</t>
  </si>
  <si>
    <t>https://encrypted-tbn0.gstatic.com/images?q=tbn:ANd9GcSFIdIs3MRpioDOwoltj0i8yDWMknmXeart_zTFHZc&amp;s</t>
  </si>
  <si>
    <t>Campion Pickworth</t>
  </si>
  <si>
    <t>https://www.google.com/search?ucbcb=1&amp;gl=us&amp;hl=en&amp;q=Campion+Pickworth&amp;sa=X&amp;ved=0ahUKEwiFuMan6rT8AhXbmWoFHRJaAGkQmJACCM0L</t>
  </si>
  <si>
    <t>https://encrypted-tbn0.gstatic.com/images?q=tbn:ANd9GcQw2XTcGEBld01k5ZxUxDATFD_YA21DhFbinZTrd_Y&amp;s</t>
  </si>
  <si>
    <t>Harvey Nash AG</t>
  </si>
  <si>
    <t>https://www.google.com/search?q=Harvey+Nash+AG&amp;sa=X&amp;ved=0ahUKEwjbxerK_8P8AhWxSDABHZkVDCIQmJACCLML</t>
  </si>
  <si>
    <t>https://encrypted-tbn0.gstatic.com/images?q=tbn:ANd9GcSrTiLzfis8_bGmMu5aQAtJEHo6Nso1L2mpjKPKo0s&amp;s</t>
  </si>
  <si>
    <t>Hays Professional Solutions GmbH Standort Penzberg</t>
  </si>
  <si>
    <t>https://www.google.com/search?sca_esv=593914606&amp;gl=us&amp;hl=en&amp;q=Hays+Professional+Solutions+GmbH+Standort+Penzberg&amp;sa=X&amp;ved=0ahUKEwiYnILx-66DAxXClYkEHYtAC_kQmJACCMIN</t>
  </si>
  <si>
    <t>Center Stars * Language Recruitment *</t>
  </si>
  <si>
    <t>https://www.google.com/search?hl=en&amp;gl=us&amp;q=Center+Stars+*+Language+Recruitment+*&amp;sa=X&amp;ved=0ahUKEwjnpeX1xq39AhWUmYQIHXQpAd0QmJACCM8L</t>
  </si>
  <si>
    <t>https://encrypted-tbn0.gstatic.com/images?q=tbn:ANd9GcTqPUA20ZQms_KDIfWKcToGqPUjgKDmKkwjhoQGbQw&amp;s</t>
  </si>
  <si>
    <t>Wanteeed</t>
  </si>
  <si>
    <t>https://www.google.com/search?sca_esv=593016252&amp;hl=en&amp;gl=us&amp;q=Wanteeed&amp;sa=X&amp;ved=0ahUKEwjG8PSAuKKDAxUQE1kFHSy9BqoQmJACCPIM</t>
  </si>
  <si>
    <t>https://encrypted-tbn0.gstatic.com/images?q=tbn:ANd9GcR5UxTuhkpb-Fga1R29WFljUWEaAGPweV1cBSJJBRk&amp;s</t>
  </si>
  <si>
    <t>sapaceconsultant</t>
  </si>
  <si>
    <t>https://www.google.com/search?hl=en&amp;gl=us&amp;q=sapaceconsultant&amp;sa=X&amp;ved=0ahUKEwjPpbDdtcn-AhUipIkEHZAmCZE4KBCYkAII5Ak</t>
  </si>
  <si>
    <t>Affinitiv</t>
  </si>
  <si>
    <t>https://www.google.com/search?sca_esv=591053097&amp;gl=us&amp;hl=en&amp;q=Affinitiv&amp;sa=X&amp;ved=0ahUKEwid3tOY4pCDAxXjPEQIHa47ADQ4ChCYkAII8g4</t>
  </si>
  <si>
    <t>https://encrypted-tbn0.gstatic.com/images?q=tbn:ANd9GcQn9WNDrVRM5_lld1opEfcb0YuLhIzj5PLQeUeyztU&amp;s</t>
  </si>
  <si>
    <t>SCANIA DEUTSCHLAND GMBH</t>
  </si>
  <si>
    <t>http://www.scania.de/</t>
  </si>
  <si>
    <t>https://www.google.com/search?sca_esv=558332242&amp;gl=us&amp;hl=en&amp;q=SCANIA+DEUTSCHLAND+GMBH&amp;sa=X&amp;ved=0ahUKEwjcmquZiuiAAxWPQzABHe_-D_AQmJACCJIN</t>
  </si>
  <si>
    <t>Hyper</t>
  </si>
  <si>
    <t>https://www.google.com/search?hl=en&amp;gl=us&amp;q=Hyper&amp;sa=X&amp;ved=0ahUKEwj-qoXWoK78AhXqFlkFHbkwCC84FBCYkAII0Aw</t>
  </si>
  <si>
    <t>Allstream</t>
  </si>
  <si>
    <t>https://www.google.com/search?gl=us&amp;hl=en&amp;q=Allstream&amp;sa=X&amp;ved=0ahUKEwiolNXLuqP9AhUAkYkEHbADDU4QmJACCMII</t>
  </si>
  <si>
    <t>gmt llc</t>
  </si>
  <si>
    <t>https://www.google.com/search?gl=us&amp;hl=en&amp;q=gmt+llc&amp;sa=X&amp;ved=0ahUKEwiyi-vAt8H8AhXhFVkFHevHB_4QmJACCJwL</t>
  </si>
  <si>
    <t>https://encrypted-tbn0.gstatic.com/images?q=tbn:ANd9GcRSltn_oOp3PHMHyYgwf_AfgRx56641F-U7XHXbUVo&amp;s</t>
  </si>
  <si>
    <t>KURAC RPO</t>
  </si>
  <si>
    <t>https://www.google.com/search?sca_esv=d2d2c4fba10c0c7e&amp;sca_upv=1&amp;hl=en&amp;gl=us&amp;q=KURAC+RPO&amp;sa=X&amp;ved=0ahUKEwj8w9L99aSDAxWWQTABHQ0SCUcQmJACCLQH</t>
  </si>
  <si>
    <t>Ñ‚.Ð¼ ABl (ÐžÐžÐž Bazis Digital)</t>
  </si>
  <si>
    <t>https://www.google.com/search?hl=en&amp;gl=us&amp;q=%D1%82.%D0%BC+ABl+(%D0%9E%D0%9E%D0%9E+Bazis+Digital)&amp;sa=X&amp;ved=0ahUKEwjs_9CgkeL8AhUMk4kEHfFxAzEQmJACCJwJ</t>
  </si>
  <si>
    <t>US Postal Service</t>
  </si>
  <si>
    <t>https://www.google.com/search?sca_esv=571506520&amp;hl=en&amp;gl=us&amp;q=US+Postal+Service&amp;sa=X&amp;ved=0ahUKEwiP5IP-oeOBAxXOnokEHYRbAn44ChCYkAII-w0</t>
  </si>
  <si>
    <t>https://encrypted-tbn0.gstatic.com/images?q=tbn:ANd9GcTRVNrrfFdnlNw5_CFHNI_jibotmLgXo_RCT8QVEbw&amp;s</t>
  </si>
  <si>
    <t>American Regent, Inc.</t>
  </si>
  <si>
    <t>http://www.americanregent.com/</t>
  </si>
  <si>
    <t>https://www.google.com/search?gl=us&amp;hl=en&amp;q=American+Regent,+Inc.&amp;sa=X&amp;ved=0ahUKEwiqnsa6_6_9AhWtElkFHZ5TCwI4eBCYkAIIrAw</t>
  </si>
  <si>
    <t>https://encrypted-tbn0.gstatic.com/images?q=tbn:ANd9GcRZpEfJkud8n1SM8-84sEZDFjhcoHe1_i7tvng33uc&amp;s</t>
  </si>
  <si>
    <t>Athemaster</t>
  </si>
  <si>
    <t>https://www.google.com/search?hl=en&amp;gl=us&amp;q=Athemaster&amp;sa=X&amp;ved=0ahUKEwiv6tfot_b9AhVYD1kFHdqdD044ChCYkAIIwQo</t>
  </si>
  <si>
    <t>Spotify USA Inc.</t>
  </si>
  <si>
    <t>https://www.google.com/search?gl=us&amp;hl=en&amp;q=Spotify+USA+Inc.&amp;sa=X&amp;ved=0ahUKEwj4gP_Vq5f_AhXCEGIAHctqB-gQmJACCMYJ</t>
  </si>
  <si>
    <t>TERRABIT CONSULTING PTE. LTD.</t>
  </si>
  <si>
    <t>https://www.google.com/search?gl=us&amp;hl=en&amp;q=TERRABIT+CONSULTING+PTE.+LTD.&amp;sa=X&amp;ved=0ahUKEwji3qKrirr9AhUoFFkFHZhvADc4HhCYkAIIuQk</t>
  </si>
  <si>
    <t>Southeast Missouri Hospital College of Nursing and Health Sciences</t>
  </si>
  <si>
    <t>https://www.sehcollege.edu/?utm_source=gmb&amp;utm_medium=organic&amp;utm_campaign=google_location</t>
  </si>
  <si>
    <t>https://www.google.com/search?sca_esv=559959589&amp;gl=us&amp;hl=en&amp;q=Southeast+Missouri+Hospital+College+of+Nursing+and+Health+Sciences&amp;sa=X&amp;ved=0ahUKEwjf9YDHkfeAAxWombAFHUHjDmM4ChCYkAIIzA4</t>
  </si>
  <si>
    <t>https://encrypted-tbn0.gstatic.com/images?q=tbn:ANd9GcRFwS8ib9bcXPZluUzYwLA_Ez3fKaZ7C8VnxhLUZnw&amp;s</t>
  </si>
  <si>
    <t>Ashford Hospitality Trust</t>
  </si>
  <si>
    <t>https://www.google.com/search?sca_esv=556449418&amp;hl=en&amp;gl=us&amp;q=Ashford+Hospitality+Trust&amp;sa=X&amp;ved=0ahUKEwifvMHp-tiAAxXsM1kFHYhoAFk4HhCYkAIIpws</t>
  </si>
  <si>
    <t>Eolas Recruitment Limited</t>
  </si>
  <si>
    <t>https://www.google.com/search?gl=us&amp;hl=en&amp;q=Eolas+Recruitment+Limited&amp;sa=X&amp;ved=0ahUKEwjsueWGyY2AAxWgJUQIHS-ZCu44FBCYkAII6gs</t>
  </si>
  <si>
    <t>NL Health Services</t>
  </si>
  <si>
    <t>https://www.google.com/search?sca_esv=573098824&amp;gl=us&amp;hl=en&amp;q=NL+Health+Services&amp;sa=X&amp;ved=0ahUKEwipu52wtfKBAxXdFlkFHZWCA4YQmJACCKwM</t>
  </si>
  <si>
    <t>Forca</t>
  </si>
  <si>
    <t>https://www.google.com/search?gl=us&amp;hl=en&amp;q=Forca&amp;sa=X&amp;ved=0ahUKEwjnorbOmKSAAxWWD1kFHTSDCbQQmJACCPIJ</t>
  </si>
  <si>
    <t>https://encrypted-tbn0.gstatic.com/images?q=tbn:ANd9GcQbGyc4a8nkGEIbk-EWTWLgjKH4LSmZVWAjEPWMgmE&amp;s</t>
  </si>
  <si>
    <t>CÃ”NG TY Cá»” PHáº¦N SYNODUS</t>
  </si>
  <si>
    <t>https://www.google.com/search?hl=en&amp;gl=us&amp;q=C%C3%94NG+TY+C%E1%BB%94+PH%E1%BA%A6N+SYNODUS&amp;sa=X&amp;ved=0ahUKEwiJ3pecpa78AhV4k4kEHT4aDSoQmJACCJMK</t>
  </si>
  <si>
    <t>LOGIN CONSULTANCY Hiring For Leading Iron Ore manufacturing unit require near jabalpur</t>
  </si>
  <si>
    <t>https://www.google.com/search?sca_esv=572463874&amp;gl=us&amp;hl=en&amp;q=LOGIN+CONSULTANCY+Hiring+For+Leading+Iron+Ore+manufacturing+unit+require+near+jabalpur&amp;sa=X&amp;ved=0ahUKEwjR3rOxq-2BAxWglmoFHXZaDk84ChCYkAIIuAs</t>
  </si>
  <si>
    <t>SamOdenTech</t>
  </si>
  <si>
    <t>https://www.google.com/search?hl=en&amp;gl=us&amp;q=SamOdenTech&amp;sa=X&amp;ved=0ahUKEwjn_a_4psn9AhUWQTABHZZjBdEQmJACCKQL</t>
  </si>
  <si>
    <t>Publica LLC</t>
  </si>
  <si>
    <t>http://www.getpublica.com/</t>
  </si>
  <si>
    <t>https://www.google.com/search?q=Publica+LLC&amp;sa=X&amp;ved=0ahUKEwidmZfc9cv-AhVLmYQIHf_HAp84ChCYkAII7Qk</t>
  </si>
  <si>
    <t>England Rugby</t>
  </si>
  <si>
    <t>https://www.englandrugby.com/england/senior-men#index</t>
  </si>
  <si>
    <t>https://www.google.com/search?sca_esv=563943516&amp;hl=en&amp;gl=us&amp;q=England+Rugby&amp;sa=X&amp;ved=0ahUKEwigpNzx-JyBAxXPFFkFHalDAE44RhCYkAII6Aw</t>
  </si>
  <si>
    <t>https://encrypted-tbn0.gstatic.com/images?q=tbn:ANd9GcSoBwdPTOqlox0AegRNlg_MMfceuisNYAYSJo5IJ3o&amp;s</t>
  </si>
  <si>
    <t>ALD Automotive Ã–sterreich</t>
  </si>
  <si>
    <t>https://www.google.com/search?hl=en&amp;gl=us&amp;q=ALD+Automotive+%C3%96sterreich&amp;sa=X&amp;ved=0ahUKEwirw6mMqK6AAxX4ElkFHWqUAwkQmJACCMgL</t>
  </si>
  <si>
    <t>https://encrypted-tbn0.gstatic.com/images?q=tbn:ANd9GcTBL27VfrVBBkmYBA-sqeM4pgv6GY27UX4jkpsGYUw&amp;s</t>
  </si>
  <si>
    <t>Payoda</t>
  </si>
  <si>
    <t>https://www.google.com/search?hl=en&amp;gl=us&amp;q=Payoda&amp;sa=X&amp;ved=0ahUKEwiG8--oxY2AAxVXmokEHbSFDt84MhCYkAII2Qo</t>
  </si>
  <si>
    <t>International Diabetes Federation</t>
  </si>
  <si>
    <t>https://www.google.com/search?hl=en&amp;gl=us&amp;q=International+Diabetes+Federation&amp;sa=X&amp;ved=0ahUKEwjq9-mzgNP8AhUclWoFHTj_ALMQmJACCIwL</t>
  </si>
  <si>
    <t>British Geological Survey</t>
  </si>
  <si>
    <t>https://www.google.com/search?sca_esv=555798169&amp;hl=en&amp;gl=us&amp;q=British+Geological+Survey&amp;sa=X&amp;ved=0ahUKEwjpmZ66_tOAAxX1m2oFHSb9AxUQmJACCL8J</t>
  </si>
  <si>
    <t>https://encrypted-tbn0.gstatic.com/images?q=tbn:ANd9GcTv-j2iUwZqOqwVgTuyKVnpsxO0_9842zw29LkCCic&amp;s</t>
  </si>
  <si>
    <t>Title Resource Group</t>
  </si>
  <si>
    <t>https://www.google.com/search?gl=us&amp;hl=en&amp;q=Title+Resource+Group&amp;sa=X&amp;ved=0ahUKEwjij8z-ltH_AhVgkokEHZ5_BSE4KBCYkAII3Q4</t>
  </si>
  <si>
    <t>Future Domain Services Private Limited</t>
  </si>
  <si>
    <t>https://www.google.com/search?sca_esv=572781667&amp;hl=en&amp;gl=us&amp;q=Future+Domain+Services+Private+Limited&amp;sa=X&amp;ved=0ahUKEwiF7aTw7O-BAxUgMlkFHYpEBYk4ChCYkAIIvwk</t>
  </si>
  <si>
    <t>philoro EDELMETALLE GmbH</t>
  </si>
  <si>
    <t>https://www.google.com/search?q=philoro+EDELMETALLE+GmbH&amp;sa=X&amp;ved=0ahUKEwj-kv_fzOL-AhXsjIkEHTIqB704ChCYkAIIog0</t>
  </si>
  <si>
    <t>https://encrypted-tbn0.gstatic.com/images?q=tbn:ANd9GcSrs6P5bgLsqHFOY36Dn_VaD2w8sFOaLJQGSa7EOwI&amp;s</t>
  </si>
  <si>
    <t>Meridia</t>
  </si>
  <si>
    <t>https://www.google.com/search?sca_esv=578400713&amp;hl=en&amp;gl=us&amp;q=Meridia&amp;sa=X&amp;ved=0ahUKEwjjx-Xol6KCAxVpEVkFHZ3gBVAQmJACCLMI</t>
  </si>
  <si>
    <t>https://encrypted-tbn0.gstatic.com/images?q=tbn:ANd9GcTuKSnOmpKS-BMWAKIKJebfChlMiVVTaQyEnb2XdiQ&amp;s</t>
  </si>
  <si>
    <t>Xceedance Consulting Polska Sp. z o.o.</t>
  </si>
  <si>
    <t>https://www.google.com/search?sca_esv=590391945&amp;hl=en&amp;gl=us&amp;q=Xceedance+Consulting+Polska+Sp.+z+o.o.&amp;sa=X&amp;ved=0ahUKEwjSwYKW5YuDAxU9FFkFHfYhC3o4ChCYkAII0Q0</t>
  </si>
  <si>
    <t>lifecell</t>
  </si>
  <si>
    <t>http://www.lifecell.ua/</t>
  </si>
  <si>
    <t>https://www.google.com/search?sca_esv=593706337&amp;gl=us&amp;hl=en&amp;q=lifecell&amp;sa=X&amp;ved=0ahUKEwiyzcSdwayDAxV8lmoFHXjnDdMQmJACCLMI</t>
  </si>
  <si>
    <t>https://encrypted-tbn0.gstatic.com/images?q=tbn:ANd9GcTDbHpLHQKlJeH6dOin5v8Y2JsqczAGo7jvmjeH&amp;s=0</t>
  </si>
  <si>
    <t>TAKKT Gruppe</t>
  </si>
  <si>
    <t>https://www.google.com/search?q=TAKKT+Gruppe&amp;sa=X&amp;ved=0ahUKEwiW0auzler-AhX2D1kFHfMnDxI4HhCYkAII6As</t>
  </si>
  <si>
    <t>Webyops Inc</t>
  </si>
  <si>
    <t>https://www.google.com/search?sca_esv=583557295&amp;hl=en&amp;gl=us&amp;q=Webyops+Inc&amp;sa=X&amp;ved=0ahUKEwi0iLKW8syCAxUbMlkFHWzhAG44PBCYkAIIhAs</t>
  </si>
  <si>
    <t>UBS Group AG</t>
  </si>
  <si>
    <t>https://www.google.com/search?sca_esv=571814303&amp;gl=us&amp;hl=en&amp;q=UBS+Group+AG&amp;sa=X&amp;ved=0ahUKEwja5P2fr-iBAxWmEFkFHTOuD0EQmJACCPUL</t>
  </si>
  <si>
    <t>Valora Group</t>
  </si>
  <si>
    <t>http://www.valora.com/</t>
  </si>
  <si>
    <t>https://www.google.com/search?sca_esv=06facc7d011ff327&amp;hl=en&amp;gl=us&amp;q=Valora+Group&amp;sa=X&amp;ved=0ahUKEwjOrPPR6pWDAxUYQzABHQMRCaAQmJACCPwL</t>
  </si>
  <si>
    <t>WeMatch</t>
  </si>
  <si>
    <t>https://www.google.com/search?gl=us&amp;hl=en&amp;q=WeMatch&amp;sa=X&amp;ved=0ahUKEwjHlLLg1aGAAxUcFVkFHXp2AfAQmJACCMkL</t>
  </si>
  <si>
    <t>CPI Aim de Mexico</t>
  </si>
  <si>
    <t>https://www.google.com/search?hl=en&amp;gl=us&amp;q=CPI+Aim+de+Mexico&amp;sa=X&amp;ved=0ahUKEwipm827gNb-AhWDATQIHdgHCr4QmJACCJcK</t>
  </si>
  <si>
    <t>Nana | Ù†Ø¹Ù†Ø§Ø¹</t>
  </si>
  <si>
    <t>https://www.google.com/search?hl=en&amp;gl=us&amp;q=Nana+%7C+%D9%86%D8%B9%D9%86%D8%A7%D8%B9&amp;sa=X&amp;ved=0ahUKEwjY-Mfpsuz9AhUZKUQIHQexAa8QmJACCMAK</t>
  </si>
  <si>
    <t>https://encrypted-tbn0.gstatic.com/images?q=tbn:ANd9GcRphVwroWmfW6VPmDgLMglGCk1N2z7u32xyIGoaMRQ&amp;s</t>
  </si>
  <si>
    <t>finra</t>
  </si>
  <si>
    <t>https://www.google.com/search?q=finra&amp;sa=X&amp;ved=0ahUKEwic3reBnq78AhXREVkFHcx9AYs4RhCYkAIItQs</t>
  </si>
  <si>
    <t>https://encrypted-tbn0.gstatic.com/images?q=tbn:ANd9GcQoynMj-R57ZWd1g_jLEf1fPrlXSsgLCPGpHvLj6bQ&amp;s</t>
  </si>
  <si>
    <t>PROSTAFF Schweiz GmbH</t>
  </si>
  <si>
    <t>https://www.google.com/search?sca_esv=580393850&amp;gl=us&amp;hl=en&amp;q=PROSTAFF+Schweiz+GmbH&amp;sa=X&amp;ved=0ahUKEwjW5JS46LOCAxWrg2oFHadhD1AQmJACCKUO</t>
  </si>
  <si>
    <t>Lotlinx, Inc.</t>
  </si>
  <si>
    <t>https://www.google.com/search?gl=us&amp;hl=en&amp;q=Lotlinx,+Inc.&amp;sa=X&amp;ved=0ahUKEwijsKy92vv-AhX9SDABHTfECFUQmJACCMMK</t>
  </si>
  <si>
    <t>https://encrypted-tbn0.gstatic.com/images?q=tbn:ANd9GcRtpy0hYrK8Le9yyCf8inVImT1QxUmYh-tPUWdXjgc&amp;s</t>
  </si>
  <si>
    <t>UNIVERSITY OF DOHA FOR SCIENCE AND TECHNOLOGY</t>
  </si>
  <si>
    <t>https://www.google.com/search?gl=us&amp;hl=en&amp;q=UNIVERSITY+OF+DOHA+FOR+SCIENCE+AND+TECHNOLOGY&amp;sa=X&amp;ved=0ahUKEwjhnaDBn5qAAxVQnGoFHX1OB5kQmJACCNQF</t>
  </si>
  <si>
    <t>ICS Nett, Inc.</t>
  </si>
  <si>
    <t>http://ics-nett.com/</t>
  </si>
  <si>
    <t>https://www.google.com/search?hl=en&amp;gl=us&amp;q=ICS+Nett,+Inc.&amp;sa=X&amp;ved=0ahUKEwi_-I_-49_9AhXopIkEHcAxBWI4KBCYkAIIlgw</t>
  </si>
  <si>
    <t>https://encrypted-tbn0.gstatic.com/images?q=tbn:ANd9GcQxjiDXSFKnPR3IxJSGt5rFruTzZt8dqSrV-AV0HSw&amp;s</t>
  </si>
  <si>
    <t>MorgenFund GmbH</t>
  </si>
  <si>
    <t>https://www.google.com/search?sca_esv=583240805&amp;hl=en&amp;gl=us&amp;q=MorgenFund+GmbH&amp;sa=X&amp;ved=0ahUKEwis88XLscqCAxV9kokEHTqrCew4HhCYkAII-w0</t>
  </si>
  <si>
    <t>Atomize</t>
  </si>
  <si>
    <t>https://www.google.com/search?q=Atomize&amp;sa=X&amp;ved=0ahUKEwiz4Zv46q_8AhV2lGoFHfNeBFwQmJACCIcL</t>
  </si>
  <si>
    <t>https://encrypted-tbn0.gstatic.com/images?q=tbn:ANd9GcRZFlirLmTpsbR50TXGcBSznAZ7002bm_4r2eVJOsI&amp;s</t>
  </si>
  <si>
    <t>iprosis</t>
  </si>
  <si>
    <t>https://www.google.com/search?q=iprosis&amp;sa=X&amp;ved=0ahUKEwjq0cjGoYj_AhXTMlkFHVZEC9kQmJACCOQJ</t>
  </si>
  <si>
    <t>https://encrypted-tbn0.gstatic.com/images?q=tbn:ANd9GcQlp03QHOMqQhGt-rlC_269Rukmi4nd7MFvxkakuFk&amp;s</t>
  </si>
  <si>
    <t>Odyssey Analytics</t>
  </si>
  <si>
    <t>https://www.google.com/search?sca_esv=582184140&amp;hl=en&amp;gl=us&amp;q=Odyssey+Analytics&amp;sa=X&amp;ved=0ahUKEwiTn7qU9MKCAxUdMlkFHQ_sAWIQmJACCJ4K</t>
  </si>
  <si>
    <t>Your ITeams Sp. z o.o.</t>
  </si>
  <si>
    <t>https://www.google.com/search?sca_esv=567185982&amp;gl=us&amp;hl=en&amp;q=Your+ITeams+Sp.+z+o.o.&amp;sa=X&amp;ved=0ahUKEwjVwcnChruBAxWhmYQIHQW4BA0QmJACCMoL</t>
  </si>
  <si>
    <t>https://encrypted-tbn0.gstatic.com/images?q=tbn:ANd9GcS7JglGCSLnAXfAUj9adaFT5tMFvY439KvyMa0goDM&amp;s</t>
  </si>
  <si>
    <t>The Best Connection</t>
  </si>
  <si>
    <t>https://www.google.com/search?sca_esv=580774379&amp;hl=en&amp;gl=us&amp;q=The+Best+Connection&amp;sa=X&amp;ved=0ahUKEwikn6qapraCAxX-JkQIHemkCV84FBCYkAIIqww</t>
  </si>
  <si>
    <t>Otto Bock HealthCare GmbH</t>
  </si>
  <si>
    <t>https://www.google.com/search?hl=en&amp;gl=us&amp;q=Otto+Bock+HealthCare+GmbH&amp;sa=X&amp;ved=0ahUKEwj92J2b8Yz9AhXrKlkFHYGsCHQ4HhCYkAIIuQs</t>
  </si>
  <si>
    <t>Algemene Inlichtingen- en Veiligheidsdienst - AIVD</t>
  </si>
  <si>
    <t>https://www.google.com/search?gl=us&amp;hl=en&amp;q=Algemene+Inlichtingen-+en+Veiligheidsdienst+-+AIVD&amp;sa=X&amp;ved=0ahUKEwj56ITgovb8AhUYGFkFHfvhBgc4ChCYkAIIjAs</t>
  </si>
  <si>
    <t>https://encrypted-tbn0.gstatic.com/images?q=tbn:ANd9GcQXfH8VNCFl5UMkkDzd_OAGwJldS8haOUC3Bmz9Odc&amp;s</t>
  </si>
  <si>
    <t>University Of Melbourne</t>
  </si>
  <si>
    <t>https://www.google.com/search?sca_esv=588279375&amp;hl=en&amp;gl=us&amp;q=University+Of+Melbourne&amp;sa=X&amp;ved=0ahUKEwiJ1IiGlfqCAxXVkIkEHcWYDgg4ChCYkAIIsA4</t>
  </si>
  <si>
    <t>GS Consultants Limited</t>
  </si>
  <si>
    <t>http://gsc-hk.com/</t>
  </si>
  <si>
    <t>https://www.google.com/search?sca_esv=558984878&amp;hl=en&amp;gl=us&amp;q=GS+Consultants+Limited&amp;sa=X&amp;ved=0ahUKEwimgq-O0--AAxWjrZUCHUi8Ccc4FBCYkAIItw0</t>
  </si>
  <si>
    <t>upllimited</t>
  </si>
  <si>
    <t>https://www.google.com/search?gl=us&amp;hl=en&amp;q=upllimited&amp;sa=X&amp;ved=0ahUKEwj16eOlhtj8AhUHlWoFHeXpAIw4FBCYkAII8Qo</t>
  </si>
  <si>
    <t>Twilio Inc</t>
  </si>
  <si>
    <t>https://www.google.com/search?sca_esv=587936899&amp;hl=en&amp;gl=us&amp;q=Twilio+Inc&amp;sa=X&amp;ved=0ahUKEwj_sb2V1_eCAxVDEVkFHRJzA3IQmJACCNUF</t>
  </si>
  <si>
    <t>BESTINVER</t>
  </si>
  <si>
    <t>https://www.google.com/search?sca_esv=558984878&amp;gl=us&amp;hl=en&amp;q=BESTINVER&amp;sa=X&amp;ved=0ahUKEwiS9frNz--AAxVuEFkFHZvnB604ChCYkAII-ws</t>
  </si>
  <si>
    <t>https://encrypted-tbn0.gstatic.com/images?q=tbn:ANd9GcSeFCatTedy31UCGnoPkj1h9uHw7u0AN6b1bceP290&amp;s</t>
  </si>
  <si>
    <t>apm.digital</t>
  </si>
  <si>
    <t>https://www.google.com/search?hl=en&amp;gl=us&amp;q=apm.digital&amp;sa=X&amp;ved=0ahUKEwiRt5yZqdv_AhXAMlkFHU_EA3I4FBCYkAII4go</t>
  </si>
  <si>
    <t>https://encrypted-tbn0.gstatic.com/images?q=tbn:ANd9GcR9iiYvVte1-ek7MTnAHyrdGKe0hd7QUh-fTBjheC8&amp;s</t>
  </si>
  <si>
    <t>Fashion Cute LLC, ÐŸÑ€ÐµÐ´ÑÑ‚Ð°Ð²Ð¸Ñ‚ÐµÐ»ÑŒÑÑ‚Ð²Ð¾</t>
  </si>
  <si>
    <t>https://www.google.com/search?sca_esv=578743716&amp;hl=en&amp;gl=us&amp;q=Fashion+Cute+LLC,+%D0%9F%D1%80%D0%B5%D0%B4%D1%81%D1%82%D0%B0%D0%B2%D0%B8%D1%82%D0%B5%D0%BB%D1%8C%D1%81%D1%82%D0%B2%D0%BE&amp;sa=X&amp;ved=0ahUKEwiA7v762aSCAxV9nWoFHVvaB3cQmJACCJsI</t>
  </si>
  <si>
    <t>https://encrypted-tbn0.gstatic.com/images?q=tbn:ANd9GcR3gkV0n8XaT-WLMaC587oxmdaM7mwmYvIeWU2YN7Q&amp;s</t>
  </si>
  <si>
    <t>PT JULO Teknologi Finansial</t>
  </si>
  <si>
    <t>https://www.google.com/search?q=PT+JULO+Teknologi+Finansial&amp;sa=X&amp;ved=0ahUKEwiuyuTQoq78AhW5p3IEHbMuC-sQmJACCJkM</t>
  </si>
  <si>
    <t>https://encrypted-tbn0.gstatic.com/images?q=tbn:ANd9GcTDdXcfKZrI3nb8Mtg6FNRGXdkqXTdiWBMFHOJVKm8&amp;s</t>
  </si>
  <si>
    <t>BBDO Atlanta</t>
  </si>
  <si>
    <t>http://www.bbdoatl.com/</t>
  </si>
  <si>
    <t>https://www.google.com/search?sca_esv=574353833&amp;hl=en&amp;gl=us&amp;q=BBDO+Atlanta&amp;sa=X&amp;ved=0ahUKEwj3qu_n_v6BAxUDMlkFHZbNDW0QmJACCNUJ</t>
  </si>
  <si>
    <t>https://encrypted-tbn0.gstatic.com/images?q=tbn:ANd9GcS8SX779zE8xsLQr0Xk8FRvzathr-icKalCXuTIVTw&amp;s</t>
  </si>
  <si>
    <t>Americo</t>
  </si>
  <si>
    <t>http://www.americo.com/</t>
  </si>
  <si>
    <t>https://www.google.com/search?sca_esv=564926619&amp;hl=en&amp;gl=us&amp;q=Americo&amp;sa=X&amp;ved=0ahUKEwiPsrfa9aaBAxUykIkEHaKaDtQ4KBCYkAII4Ao</t>
  </si>
  <si>
    <t>Capital InfoTech Inc.</t>
  </si>
  <si>
    <t>http://www.wellnesscheckpoint.com/</t>
  </si>
  <si>
    <t>https://www.google.com/search?q=Capital+InfoTech+Inc.&amp;sa=X&amp;ved=0ahUKEwjSkpGA4Pb-AhUfMVkFHSgcDew4FBCYkAII1w0</t>
  </si>
  <si>
    <t>CAW Studios</t>
  </si>
  <si>
    <t>https://www.google.com/search?hl=en&amp;gl=us&amp;q=CAW+Studios&amp;sa=X&amp;ved=0ahUKEwiL7JSkwaj9AhVSSzABHTlmCPA4RhCYkAIIogw</t>
  </si>
  <si>
    <t>https://encrypted-tbn0.gstatic.com/images?q=tbn:ANd9GcQ2aqi3ssljtymFAVrcWNQZc78n2eMK96AEYEK97Q8&amp;s</t>
  </si>
  <si>
    <t>NIRA Dynamics AB</t>
  </si>
  <si>
    <t>http://www.niradynamics.se/</t>
  </si>
  <si>
    <t>https://www.google.com/search?sca_esv=587228370&amp;gl=us&amp;hl=en&amp;q=NIRA+Dynamics+AB&amp;sa=X&amp;ved=0ahUKEwj5o5DlkfCCAxWzIEQIHeS8D0A4ChCYkAII5Aw</t>
  </si>
  <si>
    <t>CBRE Business Services Organisation Sp. z o.o.</t>
  </si>
  <si>
    <t>https://www.google.com/search?gl=us&amp;hl=en&amp;q=CBRE+Business+Services+Organisation+Sp.+z+o.o.&amp;sa=X&amp;ved=0ahUKEwifhZKUntb_AhVkkokEHSvjAI84ChCYkAII9Q0</t>
  </si>
  <si>
    <t>TK Elevator Solution Center Europe Kft.</t>
  </si>
  <si>
    <t>https://www.google.com/search?hl=en&amp;gl=us&amp;q=TK+Elevator+Solution+Center+Europe+Kft.&amp;sa=X&amp;ved=0ahUKEwiwrOnnu8n-AhVPk2oFHTysCWUQmJACCPwL</t>
  </si>
  <si>
    <t>Al Jazeera Academy</t>
  </si>
  <si>
    <t>http://aja.edu.qa/</t>
  </si>
  <si>
    <t>https://www.google.com/search?gl=us&amp;hl=en&amp;q=Al+Jazeera+Academy&amp;sa=X&amp;ved=0ahUKEwi_vu2_n5qAAxUxVTUKHUzgBWsQmJACCNcJ</t>
  </si>
  <si>
    <t>https://encrypted-tbn0.gstatic.com/images?q=tbn:ANd9GcRrTcuwJvDLdZpXS0Bw7Mvj2K0BsI8IPZqpdkqQ3Hk&amp;s</t>
  </si>
  <si>
    <t>Atmosphere-TV</t>
  </si>
  <si>
    <t>https://www.google.com/search?hl=en&amp;gl=us&amp;q=Atmosphere-TV&amp;sa=X&amp;ved=0ahUKEwiMvMrv-f39AhXmIEQIHXm5DsM4HhCYkAIIkww</t>
  </si>
  <si>
    <t>ÐšÐ¾Ð¿Ñ‹Ñ‚Ð¸Ñ‡ Ð’Ð¸Ñ‚Ð°Ð»Ð¸Ð¹ ÐÐ»ÑŒÐ±ÐµÑ€Ñ‚Ð¾Ð²Ð¸Ñ‡</t>
  </si>
  <si>
    <t>https://www.google.com/search?sca_esv=565570927&amp;hl=en&amp;gl=us&amp;q=%D0%9A%D0%BE%D0%BF%D1%8B%D1%82%D0%B8%D1%87+%D0%92%D0%B8%D1%82%D0%B0%D0%BB%D0%B8%D0%B9+%D0%90%D0%BB%D1%8C%D0%B1%D0%B5%D1%80%D1%82%D0%BE%D0%B2%D0%B8%D1%87&amp;sa=X&amp;ved=0ahUKEwjE1rf9_6uBAxVhlGoFHdeQCKMQmJACCIUK</t>
  </si>
  <si>
    <t>Elia nvsa</t>
  </si>
  <si>
    <t>https://www.google.com/search?sca_esv=556658825&amp;hl=en&amp;gl=us&amp;q=Elia+nvsa&amp;sa=X&amp;ved=0ahUKEwiBoP-twtuAAxXFlYkEHc_3DDY4KBCYkAII8gs</t>
  </si>
  <si>
    <t>Concept Group</t>
  </si>
  <si>
    <t>https://www.google.com/search?gl=us&amp;hl=en&amp;q=Concept+Group&amp;sa=X&amp;ved=0ahUKEwjl0rbM7-z_AhWSlIkEHc5FC9UQmJACCPEL</t>
  </si>
  <si>
    <t>https://encrypted-tbn0.gstatic.com/images?q=tbn:ANd9GcTEKmLqnP8T1qmzbJx7j_W0W1wxN7bAioCpKkDoGa4&amp;s</t>
  </si>
  <si>
    <t>Apogee</t>
  </si>
  <si>
    <t>https://www.google.com/search?sca_esv=590812421&amp;hl=en&amp;gl=us&amp;q=Apogee&amp;sa=X&amp;ved=0ahUKEwi297OKs46DAxU7hIkEHTumDBA4RhCYkAIIpgw</t>
  </si>
  <si>
    <t>https://encrypted-tbn0.gstatic.com/images?q=tbn:ANd9GcS5fz6Sl2RA2vBznPk7P0BEiwqCXogVPPnr-g2Vu7I&amp;s</t>
  </si>
  <si>
    <t>DataKhi</t>
  </si>
  <si>
    <t>https://www.google.com/search?hl=en&amp;gl=us&amp;q=DataKhi&amp;sa=X&amp;ved=0ahUKEwjSl7eu2fj8AhVgD1kFHbsqCW04HhCYkAII4gs</t>
  </si>
  <si>
    <t>PEMAVOR</t>
  </si>
  <si>
    <t>https://www.google.com/search?sca_esv=1a9d740855315b63&amp;gl=us&amp;hl=en&amp;q=PEMAVOR&amp;sa=X&amp;ved=0ahUKEwiQvqjn0p-CAxWQSjABHTP1Ae4QmJACCLII</t>
  </si>
  <si>
    <t>https://encrypted-tbn0.gstatic.com/images?q=tbn:ANd9GcRS-yUAN93ZlwrfNSaVQ563f-oS2JsPPobIcgPEdYo&amp;s</t>
  </si>
  <si>
    <t>Inovec Technology</t>
  </si>
  <si>
    <t>https://www.google.com/search?ucbcb=1&amp;gl=us&amp;hl=en&amp;q=Inovec+Technology&amp;sa=X&amp;ved=0ahUKEwjw56KSpfv8AhUaGTQIHcUYBygQmJACCKML</t>
  </si>
  <si>
    <t>https://encrypted-tbn0.gstatic.com/images?q=tbn:ANd9GcRpYlHUYqZ3alWDRS2rr8yy1VGOm04gMYH6NmvUE5M&amp;s</t>
  </si>
  <si>
    <t>GIREVE</t>
  </si>
  <si>
    <t>https://www.google.com/search?sca_esv=571814303&amp;gl=us&amp;hl=en&amp;q=GIREVE&amp;sa=X&amp;ved=0ahUKEwij3Yb0ruiBAxUWmGoFHXJtBb44ChCYkAIIzgw</t>
  </si>
  <si>
    <t>AstrixTechnology LLC</t>
  </si>
  <si>
    <t>https://www.google.com/search?gl=us&amp;hl=en&amp;q=AstrixTechnology+LLC&amp;sa=X&amp;ved=0ahUKEwjwhNynzbr_AhVdTDABHWeWCY4QmJACCOgL</t>
  </si>
  <si>
    <t>Solutec</t>
  </si>
  <si>
    <t>https://www.google.com/search?hl=en&amp;gl=us&amp;q=Solutec&amp;sa=X&amp;ved=0ahUKEwjG_cml3dP_AhWUGVkFHRFZA8s4ChCYkAII2Qw</t>
  </si>
  <si>
    <t>Wigo4it</t>
  </si>
  <si>
    <t>https://www.google.com/search?gl=us&amp;hl=en&amp;q=Wigo4it&amp;sa=X&amp;ved=0ahUKEwiB1qXzssT-AhXwkYkEHcPJBAI4FBCYkAIIgA4</t>
  </si>
  <si>
    <t>Ameno GmbH</t>
  </si>
  <si>
    <t>https://www.google.com/search?hl=en&amp;gl=us&amp;q=Ameno+GmbH&amp;sa=X&amp;ved=0ahUKEwizrJex96D9AhWaEVkFHZPdDuo4FBCYkAIImQ0</t>
  </si>
  <si>
    <t>Logicalis Latam</t>
  </si>
  <si>
    <t>https://www.google.com/search?sca_esv=565257361&amp;hl=en&amp;gl=us&amp;q=Logicalis+Latam&amp;sa=X&amp;ved=0ahUKEwiq1vz4vamBAxVEkIkEHVGLANMQmJACCNUJ</t>
  </si>
  <si>
    <t>https://encrypted-tbn0.gstatic.com/images?q=tbn:ANd9GcQ6_-V2EU7c9LZ5zhq5MuBlcFVBtKcH823r6QQlQEg&amp;s</t>
  </si>
  <si>
    <t>EmDoT SA</t>
  </si>
  <si>
    <t>https://www.google.com/search?sca_esv=593016252&amp;hl=en&amp;gl=us&amp;q=EmDoT+SA&amp;sa=X&amp;ved=0ahUKEwit5oituKKDAxVOMVkFHfghBN4QmJACCJoI</t>
  </si>
  <si>
    <t>https://encrypted-tbn0.gstatic.com/images?q=tbn:ANd9GcRjtgjTtJDe79TSKUwD89O_46IKbxDFvuW42VhL-eo&amp;s</t>
  </si>
  <si>
    <t>West Chester University of Pennsylvania</t>
  </si>
  <si>
    <t>http://wcupa.edu/</t>
  </si>
  <si>
    <t>https://www.google.com/search?hl=en&amp;gl=us&amp;q=West+Chester+University+of+Pennsylvania&amp;sa=X&amp;ved=0ahUKEwjfgfjS9fv_AhXISDABHQX0AT44eBCYkAII2Ak</t>
  </si>
  <si>
    <t>https://encrypted-tbn0.gstatic.com/images?q=tbn:ANd9GcRsW-06ca9O8KrvAuHrxgjNItUeAmpbOZ-nwUMU&amp;s=0</t>
  </si>
  <si>
    <t>Symphony Health</t>
  </si>
  <si>
    <t>http://symphonyhealth.com/</t>
  </si>
  <si>
    <t>https://www.google.com/search?q=Symphony+Health&amp;sa=X&amp;ved=0ahUKEwja6dv1nq78AhVeNlkFHfXzCLs4UBCYkAIIpgw</t>
  </si>
  <si>
    <t>https://encrypted-tbn0.gstatic.com/images?q=tbn:ANd9GcSvVV7PVP-KEykzcxcnGrqz3WqMz91-zR98-eCy&amp;s=0</t>
  </si>
  <si>
    <t>iQuanti</t>
  </si>
  <si>
    <t>http://www.iquanti.com/</t>
  </si>
  <si>
    <t>https://www.google.com/search?q=iQuanti&amp;sa=X&amp;ved=0ahUKEwj4oI6ioK78AhW1hXIEHR2uBOoQmJACCKgM</t>
  </si>
  <si>
    <t>OpenRoad Lending</t>
  </si>
  <si>
    <t>http://www.openroadlending.com/</t>
  </si>
  <si>
    <t>https://www.google.com/search?sca_esv=586873451&amp;hl=en&amp;gl=us&amp;q=OpenRoad+Lending&amp;sa=X&amp;ved=0ahUKEwj-07r_x-2CAxX1jYkEHfdkDag4HhCYkAII3Qo</t>
  </si>
  <si>
    <t>https://encrypted-tbn0.gstatic.com/images?q=tbn:ANd9GcSZT9avb6dra9WODU74LxUYAKeHsDXQl5urIg5jSx8&amp;s</t>
  </si>
  <si>
    <t>ComForCare Home Care (Raleigh, NC)</t>
  </si>
  <si>
    <t>https://www.google.com/search?sca_esv=566027130&amp;gl=us&amp;hl=en&amp;q=ComForCare+Home+Care+(Raleigh,+NC)&amp;sa=X&amp;ved=0ahUKEwiFuNSG_LCBAxV9J0QIHfRNDjY4FBCYkAII6ws</t>
  </si>
  <si>
    <t>https://encrypted-tbn0.gstatic.com/images?q=tbn:ANd9GcR1UNvGHbIF6QsfV1Nfrgtt3nDBctb-spJFeGHGpB8&amp;s</t>
  </si>
  <si>
    <t>DEERAY</t>
  </si>
  <si>
    <t>https://www.google.com/search?gl=us&amp;hl=en&amp;q=DEERAY&amp;sa=X&amp;ved=0ahUKEwim1OrvzI_-AhWwFzQIHaHjBZ04ChCYkAII7wg</t>
  </si>
  <si>
    <t>https://encrypted-tbn0.gstatic.com/images?q=tbn:ANd9GcRKQemnSZ_wvRK3g3-D9azUxH-_F1OKrfgzOOXw69c&amp;s</t>
  </si>
  <si>
    <t>Approach Belgium</t>
  </si>
  <si>
    <t>https://www.google.com/search?sca_esv=555809189&amp;gl=us&amp;hl=en&amp;q=Approach+Belgium&amp;sa=X&amp;ved=0ahUKEwit6e-GhdSAAxUBj4kEHbjCDfcQmJACCMYN</t>
  </si>
  <si>
    <t>Stafiz</t>
  </si>
  <si>
    <t>http://www.stafiz.com/</t>
  </si>
  <si>
    <t>https://www.google.com/search?sca_esv=586505729&amp;gl=us&amp;hl=en&amp;q=Stafiz&amp;sa=X&amp;ved=0ahUKEwjpu4qdiuuCAxXArokEHYmkCt4QmJACCLEK</t>
  </si>
  <si>
    <t>https://encrypted-tbn0.gstatic.com/images?q=tbn:ANd9GcRtFKfF6UPdDKeJevfGiQ7pgGiMWA4w3uVDF6VqOm8&amp;s</t>
  </si>
  <si>
    <t>Internet of Things LLC</t>
  </si>
  <si>
    <t>https://www.google.com/search?gl=us&amp;hl=en&amp;q=Internet+of+Things+LLC&amp;sa=X&amp;ved=0ahUKEwjml7ramJf-AhW-RjABHZu0Dm04UBCYkAII1Qk</t>
  </si>
  <si>
    <t>Thales Las France Sas</t>
  </si>
  <si>
    <t>https://www.google.com/search?hl=en&amp;gl=us&amp;q=Thales+Las+France+Sas&amp;sa=X&amp;ved=0ahUKEwj1kuT1gaT_AhWlnGoFHSyEAaEQmJACCL4M</t>
  </si>
  <si>
    <t>Global Infovision Private Limited</t>
  </si>
  <si>
    <t>https://www.google.com/search?sca_esv=587222008&amp;hl=en&amp;gl=us&amp;q=Global+Infovision+Private+Limited&amp;sa=X&amp;ved=0ahUKEwiYkZz3jPCCAxXTGFkFHcT6B404KBCYkAIIgQs</t>
  </si>
  <si>
    <t>https://encrypted-tbn0.gstatic.com/images?q=tbn:ANd9GcRUCrQ9Ks3-YgMk6Xnq0zds_oxwyLtCsPgFhb93yXI&amp;s</t>
  </si>
  <si>
    <t>OneStock</t>
  </si>
  <si>
    <t>http://www.onestock-retail.com/</t>
  </si>
  <si>
    <t>https://www.google.com/search?gl=us&amp;hl=en&amp;q=OneStock&amp;sa=X&amp;ved=0ahUKEwjB49Wa2fj8AhVGJDQIHaDsAQg4KBCYkAIIlwo</t>
  </si>
  <si>
    <t>https://encrypted-tbn0.gstatic.com/images?q=tbn:ANd9GcTVRHaJiqm0ahTWBhm568lMtrdzLPonvi9PFfk95Os&amp;s</t>
  </si>
  <si>
    <t>Bureau ultra social</t>
  </si>
  <si>
    <t>https://www.google.com/search?sca_esv=587928711&amp;hl=en&amp;gl=us&amp;q=Bureau+ultra+social&amp;sa=X&amp;ved=0ahUKEwiLh7fZ0_eCAxX0ElkFHct3DTAQmJACCPcK</t>
  </si>
  <si>
    <t>Thomas More</t>
  </si>
  <si>
    <t>https://www.google.com/search?q=Thomas+More&amp;sa=X&amp;ved=0ahUKEwjI8ZjS4Kj-AhXiEFkFHUWXChU4ChCYkAII3Qo</t>
  </si>
  <si>
    <t>Drees - MinistÃ¨re de la santÃ©</t>
  </si>
  <si>
    <t>https://www.google.com/search?hl=en&amp;gl=us&amp;q=Drees+-+Minist%C3%A8re+de+la+sant%C3%A9&amp;sa=X&amp;ved=0ahUKEwjGpL-dzrL9AhVzjIkEHToqBiU4KBCYkAIItgs</t>
  </si>
  <si>
    <t>https://encrypted-tbn0.gstatic.com/images?q=tbn:ANd9GcTL7M5XonYo6E_pO0k0Z6NAId1xOiCJ-fL00ybK&amp;s=0</t>
  </si>
  <si>
    <t>Experiencegift</t>
  </si>
  <si>
    <t>https://www.google.com/search?q=Experiencegift&amp;sa=X&amp;ved=0ahUKEwiNmc3ossT-AhVgQTABHZhnDAM4ChCYkAII8Qw</t>
  </si>
  <si>
    <t>BOUYGUES CONSTRUCTION 4.6</t>
  </si>
  <si>
    <t>https://www.google.com/search?sca_esv=589510079&amp;hl=en&amp;gl=us&amp;q=BOUYGUES+CONSTRUCTION+4.6&amp;sa=X&amp;ved=0ahUKEwiz6MP4moSDAxUrFVkFHZNpD-c4KBCYkAIIqww</t>
  </si>
  <si>
    <t>University Of Leeds</t>
  </si>
  <si>
    <t>https://www.google.com/search?hl=en&amp;gl=us&amp;q=University+Of+Leeds&amp;sa=X&amp;ved=0ahUKEwiP1tqlr-__AhVSKFkFHV32DBQ4ChCYkAII8As</t>
  </si>
  <si>
    <t>Zycus Infotech Pvt.Ltd</t>
  </si>
  <si>
    <t>https://www.google.com/search?sca_esv=594159916&amp;hl=en&amp;gl=us&amp;q=Zycus+Infotech+Pvt.Ltd&amp;sa=X&amp;ved=0ahUKEwjO8M-YvLGDAxUTGFkFHRbMAiI4HhCYkAIIhgs</t>
  </si>
  <si>
    <t>https://encrypted-tbn0.gstatic.com/images?q=tbn:ANd9GcRzT9W_mofs-D8agYNPAfeL3kQufQ2FtAX3KzVLJH8&amp;s</t>
  </si>
  <si>
    <t>World Networking Services Inc.</t>
  </si>
  <si>
    <t>https://www.google.com/search?hl=en&amp;gl=us&amp;q=World+Networking+Services+Inc.&amp;sa=X&amp;ved=0ahUKEwj9sZDOhYaAAxUkGFkFHRftB8w4HhCYkAII8Qk</t>
  </si>
  <si>
    <t>Navis Consulting</t>
  </si>
  <si>
    <t>https://www.google.com/search?hl=en&amp;gl=us&amp;q=Navis+Consulting&amp;sa=X&amp;ved=0ahUKEwjk6Ynh6P38AhWMK1kFHUv6B0Y4HhCYkAIIhws</t>
  </si>
  <si>
    <t>@CAPEBIOÂ®SA</t>
  </si>
  <si>
    <t>https://www.google.com/search?gl=us&amp;hl=en&amp;q=%40CAPEBIO%C2%AESA&amp;sa=X&amp;ved=0ahUKEwi46KaUspz_AhWGlIkEHYODCigQmJACCO0I</t>
  </si>
  <si>
    <t>https://encrypted-tbn0.gstatic.com/images?q=tbn:ANd9GcQX6D35Z1fgGEBVwVj3Ejw87zu2iBwE4nGbhxW2kHI&amp;s</t>
  </si>
  <si>
    <t>TAL Healthcare</t>
  </si>
  <si>
    <t>https://www.google.com/search?gl=us&amp;hl=en&amp;q=TAL+Healthcare&amp;sa=X&amp;ved=0ahUKEwj734i8x-f-AhUQczABHRsZAQA4FBCYkAII1A0</t>
  </si>
  <si>
    <t>Creed Living Pty Ltd</t>
  </si>
  <si>
    <t>https://www.google.com/search?sca_esv=564926619&amp;gl=us&amp;hl=en&amp;q=Creed+Living+Pty+Ltd&amp;sa=X&amp;ved=0ahUKEwjHwaCS-qaBAxUfFVkFHa7JDkIQmJACCL0J</t>
  </si>
  <si>
    <t>O'TACOS</t>
  </si>
  <si>
    <t>http://www.o-tacos.fr/</t>
  </si>
  <si>
    <t>https://www.google.com/search?gl=us&amp;hl=en&amp;q=O%27TACOS&amp;sa=X&amp;ved=0ahUKEwie6a_Iyqv_AhXZFlkFHcHLAJ84KBCYkAIInQ0</t>
  </si>
  <si>
    <t>Data @nalytics Elites Global Community</t>
  </si>
  <si>
    <t>https://www.google.com/search?sca_esv=570906942&amp;hl=en&amp;gl=us&amp;q=Data+%40nalytics+Elites+Global+Community&amp;sa=X&amp;ved=0ahUKEwip4dCZo96BAxV6ElkFHci3DXsQmJACCLkK</t>
  </si>
  <si>
    <t>https://encrypted-tbn0.gstatic.com/images?q=tbn:ANd9GcQJM7h0zwSNttZQOWDkKjqRa-30pGjyUR7lZMxXZlA&amp;s</t>
  </si>
  <si>
    <t>Mandrill Tech</t>
  </si>
  <si>
    <t>https://www.google.com/search?gl=us&amp;hl=en&amp;q=Mandrill+Tech&amp;sa=X&amp;ved=0ahUKEwi15_zL78H-AhU_H0QIHe2MC7g4ChCYkAIIlAs</t>
  </si>
  <si>
    <t>TribeHired.com</t>
  </si>
  <si>
    <t>https://www.google.com/search?gl=us&amp;hl=en&amp;q=TribeHired.com&amp;sa=X&amp;ved=0ahUKEwi-jdPgoPn-AhU_VTABHa8bCfgQmJACCIMJ</t>
  </si>
  <si>
    <t>Sunny agency knowledge</t>
  </si>
  <si>
    <t>https://www.google.com/search?sca_esv=589318964&amp;gl=us&amp;hl=en&amp;q=Sunny+agency+knowledge&amp;sa=X&amp;ved=0ahUKEwiGtZPw24GDAxVWF1kFHRP8BsgQmJACCKwH</t>
  </si>
  <si>
    <t>Play Digital S.A.MODO</t>
  </si>
  <si>
    <t>https://www.google.com/search?ucbcb=1&amp;hl=en&amp;gl=us&amp;q=Play+Digital+S.A.MODO&amp;sa=X&amp;ved=0ahUKEwjHyqf2zd_8AhW9ZjABHes8D5g4ChCYkAIIhQw</t>
  </si>
  <si>
    <t>InsightMind</t>
  </si>
  <si>
    <t>https://www.google.com/search?gl=us&amp;hl=en&amp;q=InsightMind&amp;sa=X&amp;ved=0ahUKEwjjhMva1r__AhX5MlkFHfAuDNwQmJACCPgG</t>
  </si>
  <si>
    <t>https://encrypted-tbn0.gstatic.com/images?q=tbn:ANd9GcRLSAVP_5Gd731Pp-yiIti8tZEwmCHMubyQldzOvgo&amp;s</t>
  </si>
  <si>
    <t>GWA Group Limited</t>
  </si>
  <si>
    <t>http://www.gwagroup.com.au/</t>
  </si>
  <si>
    <t>https://www.google.com/search?sca_esv=573553702&amp;hl=en&amp;gl=us&amp;q=GWA+Group+Limited&amp;sa=X&amp;ved=0ahUKEwjFv7uUsveBAxULJEQIHbuyDMwQmJACCK8M</t>
  </si>
  <si>
    <t>Nodes</t>
  </si>
  <si>
    <t>https://www.google.com/search?gl=us&amp;hl=en&amp;q=Nodes&amp;sa=X&amp;ved=0ahUKEwjd-Oyn_qj_AhXuTDABHUYCD7IQmJACCNsK</t>
  </si>
  <si>
    <t>Kalungi, Inc.</t>
  </si>
  <si>
    <t>https://www.google.com/search?sca_esv=d821f69a4d5d5c86&amp;gl=us&amp;hl=en&amp;q=Kalungi,+Inc.&amp;sa=X&amp;ved=0ahUKEwjOzq2ii5iCAxXnSTABHZZHAzk4ggEQmJACCPsL</t>
  </si>
  <si>
    <t>Park Nicollet Methodist Hospital</t>
  </si>
  <si>
    <t>http://www.parknicollet.com/</t>
  </si>
  <si>
    <t>https://www.google.com/search?sca_esv=567946469&amp;gl=us&amp;hl=en&amp;q=Park+Nicollet+Methodist+Hospital&amp;sa=X&amp;ved=0ahUKEwib0M_czcKBAxXyKFkFHS08Cbg4ChCYkAII9Qw</t>
  </si>
  <si>
    <t>US Department of Veterans Affairs</t>
  </si>
  <si>
    <t>https://www.google.com/search?sca_esv=583562133&amp;gl=us&amp;hl=en&amp;q=US+Department+of+Veterans+Affairs&amp;sa=X&amp;ved=0ahUKEwjigceq_cyCAxWzkIkEHUDkD604HhCYkAIIsgs</t>
  </si>
  <si>
    <t>https://encrypted-tbn0.gstatic.com/images?q=tbn:ANd9GcR-aHm9CQ41d0BhzslPlcxJc4kidMbQTvBuN_J3&amp;s=0</t>
  </si>
  <si>
    <t>HIMYDATA</t>
  </si>
  <si>
    <t>https://www.google.com/search?gl=us&amp;hl=en&amp;q=HIMYDATA&amp;sa=X&amp;ved=0ahUKEwjhppuoo8n9AhXXElkFHfRhADI4HhCYkAIIhws</t>
  </si>
  <si>
    <t>FREEDOM</t>
  </si>
  <si>
    <t>https://www.google.com/search?hl=en&amp;gl=us&amp;q=FREEDOM&amp;sa=X&amp;ved=0ahUKEwiLi_Xa_v39AhVvMUQIHYZWDCwQmJACCMcK</t>
  </si>
  <si>
    <t>Shadwan Int. Co</t>
  </si>
  <si>
    <t>https://www.google.com/search?sca_esv=587583771&amp;hl=en&amp;gl=us&amp;q=Shadwan+Int.+Co&amp;sa=X&amp;ved=0ahUKEwjOrbr4j_WCAxVqFFkFHb1ZD0YQmJACCPwI</t>
  </si>
  <si>
    <t>TG Group Of Companies</t>
  </si>
  <si>
    <t>https://www.google.com/search?gl=us&amp;hl=en&amp;q=TG+Group+Of+Companies&amp;sa=X&amp;ved=0ahUKEwiY-pvhqdv_AhV2fzABHSCyAD4QmJACCIMN</t>
  </si>
  <si>
    <t>Fortune 500 Companies</t>
  </si>
  <si>
    <t>https://www.google.com/search?sca_esv=565257361&amp;hl=en&amp;gl=us&amp;q=Fortune+500+Companies&amp;sa=X&amp;ved=0ahUKEwj0k6jutqmBAxV8EGIAHU_PCz04RhCYkAIIiw8</t>
  </si>
  <si>
    <t>FRASER AND NEAVE, LIMITED</t>
  </si>
  <si>
    <t>https://www.google.com/search?sca_esv=564926619&amp;gl=us&amp;hl=en&amp;q=FRASER+AND+NEAVE,+LIMITED&amp;sa=X&amp;ved=0ahUKEwiY8tLo-aaBAxVUQzABHZQzB2A4FBCYkAII4go</t>
  </si>
  <si>
    <t>https://encrypted-tbn0.gstatic.com/images?q=tbn:ANd9GcR4HjYp1yBANLBVuS4ipyw-zj_oJw1gtQ6iKaAZ&amp;s=0</t>
  </si>
  <si>
    <t>apreel</t>
  </si>
  <si>
    <t>https://www.google.com/search?gl=us&amp;hl=en&amp;q=apreel&amp;sa=X&amp;ved=0ahUKEwi2g5-PrIr9AhW5nWoFHaOXBQk4ChCYkAII3Ao</t>
  </si>
  <si>
    <t>https://encrypted-tbn0.gstatic.com/images?q=tbn:ANd9GcRBxGlsf1CxysQZPNnOKjVfvnGOL4DnLVxlrqBqZLM&amp;s</t>
  </si>
  <si>
    <t>Growdev</t>
  </si>
  <si>
    <t>https://www.google.com/search?gl=us&amp;hl=en&amp;q=Growdev&amp;sa=X&amp;ved=0ahUKEwi9vr3ihYaAAxXBm4kEHR8YA804ChCYkAIIxg0</t>
  </si>
  <si>
    <t>https://encrypted-tbn0.gstatic.com/images?q=tbn:ANd9GcQN4OehMLdj6kJz10q1K_O0WR4P6TMmeLW67X1Zw2A&amp;s</t>
  </si>
  <si>
    <t>Arnelle Christine Vaquilar</t>
  </si>
  <si>
    <t>https://www.google.com/search?gl=us&amp;hl=en&amp;q=Arnelle+Christine+Vaquilar&amp;sa=X&amp;ved=0ahUKEwik3eDSwdGAAxVMnokEHTCdCvQ4HhCYkAIIgg0</t>
  </si>
  <si>
    <t>Singulier</t>
  </si>
  <si>
    <t>https://www.google.com/search?hl=en&amp;gl=us&amp;q=Singulier&amp;sa=X&amp;ved=0ahUKEwjtsa_55rCAAxXMFVkFHbeeA3MQmJACCPYL</t>
  </si>
  <si>
    <t>Landmark School</t>
  </si>
  <si>
    <t>http://www.landmarkschool.org/</t>
  </si>
  <si>
    <t>https://www.google.com/search?hl=en&amp;gl=us&amp;q=Landmark+School&amp;sa=X&amp;ved=0ahUKEwip-JzKier-AhVWEFkFHakIBhI4bhCYkAIImww</t>
  </si>
  <si>
    <t>https://encrypted-tbn0.gstatic.com/images?q=tbn:ANd9GcSKhnwJvyx6giGR-Wjwb-ZaHD0f6hcUxQnAeRxD&amp;s=0</t>
  </si>
  <si>
    <t>KeyPartners</t>
  </si>
  <si>
    <t>https://www.google.com/search?hl=en&amp;gl=us&amp;q=KeyPartners&amp;sa=X&amp;ved=0ahUKEwiQnPTD4vj8AhWIEVkFHVPCBSI4ChCYkAIIkAw</t>
  </si>
  <si>
    <t>https://encrypted-tbn0.gstatic.com/images?q=tbn:ANd9GcS8NVYh3IwSdgzEsM2UX3Rr7mD2Z2Rf3xMEO-GBm6c&amp;s</t>
  </si>
  <si>
    <t>iTrust Partnering - Staffing Real Relationships</t>
  </si>
  <si>
    <t>https://www.google.com/search?sca_esv=576019406&amp;hl=en&amp;gl=us&amp;q=iTrust+Partnering+-+Staffing+Real+Relationships&amp;sa=X&amp;ved=0ahUKEwi_8b6xg46CAxV6MlkFHSJvCZgQmJACCMgO</t>
  </si>
  <si>
    <t>https://encrypted-tbn0.gstatic.com/images?q=tbn:ANd9GcSeaUIjKqPHQIK-IGfYQ3R123SBEx1uMpZjwuF3ti4&amp;s</t>
  </si>
  <si>
    <t>SERVICIOS AXITY MEXICODE CV</t>
  </si>
  <si>
    <t>https://www.google.com/search?sca_esv=563320360&amp;gl=us&amp;hl=en&amp;q=SERVICIOS+AXITY+MEXICODE+CV&amp;sa=X&amp;ved=0ahUKEwib1cyW8peBAxVfjYkEHU7LCYs4MhCYkAIIqgw</t>
  </si>
  <si>
    <t>Duke &amp; Duchess International</t>
  </si>
  <si>
    <t>https://www.google.com/search?sca_esv=aa2d63c0f83aea3d&amp;sca_upv=1&amp;hl=en&amp;gl=us&amp;q=Duke+%26+Duchess+International&amp;sa=X&amp;ved=0ahUKEwiykpzetJ2DAxXiSDABHdELCvoQmJACCJwN</t>
  </si>
  <si>
    <t>Laser Treat</t>
  </si>
  <si>
    <t>https://www.google.com/search?sca_esv=b1340c88b175f05b&amp;hl=en&amp;gl=us&amp;q=Laser+Treat&amp;sa=X&amp;ved=0ahUKEwiv1PmYvNmCAxV9SDABHXf7DQYQmJACCI4H</t>
  </si>
  <si>
    <t>https://encrypted-tbn0.gstatic.com/images?q=tbn:ANd9GcQ27ik9JzR8nqn8hPI29VbGfVhtI8R-i53zqqw1BLs&amp;s</t>
  </si>
  <si>
    <t>Chevron U.s.a. Inc.</t>
  </si>
  <si>
    <t>https://www.google.com/search?sca_esv=580774379&amp;hl=en&amp;gl=us&amp;q=Chevron+U.s.a.+Inc.&amp;sa=X&amp;ved=0ahUKEwiWh7TRqbaCAxU6K1kFHZDzDyg4HhCYkAIIuQs</t>
  </si>
  <si>
    <t>SmartTech Sys</t>
  </si>
  <si>
    <t>https://www.google.com/search?sca_esv=558035255&amp;gl=us&amp;hl=en&amp;q=SmartTech+Sys&amp;sa=X&amp;ved=0ahUKEwjIiYC3yOWAAxXoEVkFHT6JBFgQmJACCNYK</t>
  </si>
  <si>
    <t>https://encrypted-tbn0.gstatic.com/images?q=tbn:ANd9GcTDXYZiqNGnExdu_iVCjtu5YQjSIYBy0AsgR7LTQjU&amp;s</t>
  </si>
  <si>
    <t>AERTiCKET GmbH</t>
  </si>
  <si>
    <t>http://www.aerticket.de/</t>
  </si>
  <si>
    <t>https://www.google.com/search?sca_esv=564105068&amp;hl=en&amp;gl=us&amp;q=AERTiCKET+GmbH&amp;sa=X&amp;ved=0ahUKEwis7aSdsZ-BAxUKhIkEHfMSD3QQmJACCNwN</t>
  </si>
  <si>
    <t>https://encrypted-tbn0.gstatic.com/images?q=tbn:ANd9GcSC66o3NSWZQxyrdKQEPMN_NSPR-nRRcraP5kRNZqk&amp;s</t>
  </si>
  <si>
    <t>Apridata</t>
  </si>
  <si>
    <t>https://www.google.com/search?gl=us&amp;hl=en&amp;q=Apridata&amp;sa=X&amp;ved=0ahUKEwjYo9P11rz9AhWWk4kEHbCFCpsQmJACCJcK</t>
  </si>
  <si>
    <t>https://encrypted-tbn0.gstatic.com/images?q=tbn:ANd9GcRQazwSDbtD4Kmwb73MplNzQUj1Px49BHSicpENsMQ&amp;s</t>
  </si>
  <si>
    <t>ì•„ì¼ë¦¬ìŠ¤</t>
  </si>
  <si>
    <t>https://www.google.com/search?q=%EC%95%84%EC%9D%BC%EB%A6%AC%EC%8A%A4&amp;sa=X&amp;ved=0ahUKEwik_avApa78AhWDFlkFHSqLDIkQmJACCOYM</t>
  </si>
  <si>
    <t>https://encrypted-tbn0.gstatic.com/images?q=tbn:ANd9GcQ941rWJX7XjgK1cwRIS2Yqd1u2gkyYZllNSrCFXcA&amp;s</t>
  </si>
  <si>
    <t>Jefferson Wells ( Manpower Group)</t>
  </si>
  <si>
    <t>https://www.google.com/search?gl=us&amp;hl=en&amp;q=Jefferson+Wells+(+Manpower+Group)&amp;sa=X&amp;ved=0ahUKEwiErYrZk5L-AhX_F1kFHWVWA3gQmJACCKAN</t>
  </si>
  <si>
    <t>https://encrypted-tbn0.gstatic.com/images?q=tbn:ANd9GcTdnh3dowznDFbXYgNpgHl9AF2dzB1vc8ce6-6J8AAp_dLLLhxqU5mqbQ0&amp;s</t>
  </si>
  <si>
    <t>Visual Data</t>
  </si>
  <si>
    <t>https://www.google.com/search?hl=en&amp;gl=us&amp;q=Visual+Data&amp;sa=X&amp;ved=0ahUKEwi3_KHq0JyAAxViEFkFHT-iBjA4KBCYkAII7ws</t>
  </si>
  <si>
    <t>AppSynergies</t>
  </si>
  <si>
    <t>https://www.google.com/search?sca_esv=562665302&amp;hl=en&amp;gl=us&amp;q=AppSynergies&amp;sa=X&amp;ved=0ahUKEwjP1peh55KBAxXBFVkFHdyKDKo4PBCYkAII9As</t>
  </si>
  <si>
    <t>https://encrypted-tbn0.gstatic.com/images?q=tbn:ANd9GcQ3IGjtrUoUeRxLvriE89gegGzJ7gOEjb8xbyLVn0k&amp;s</t>
  </si>
  <si>
    <t>ONHIRES</t>
  </si>
  <si>
    <t>https://www.google.com/search?sca_esv=563320360&amp;gl=us&amp;hl=en&amp;q=ONHIRES&amp;sa=X&amp;ved=0ahUKEwjNueSQ85eBAxV7D1kFHXPhDakQmJACCNQF</t>
  </si>
  <si>
    <t>https://encrypted-tbn0.gstatic.com/images?q=tbn:ANd9GcSH3ldbfdL_CevAoJDD6mmxtzfSqXr-qikOX9LZ7cF2jo1pa9Ibm190f0o&amp;s</t>
  </si>
  <si>
    <t>ADmolite Ltd</t>
  </si>
  <si>
    <t>https://www.google.com/search?q=ADmolite+Ltd&amp;sa=X&amp;ved=0ahUKEwjozpXii9v-AhXCD1kFHYmnDdsQmJACCKAL</t>
  </si>
  <si>
    <t>Noble Drilling Services Inc.</t>
  </si>
  <si>
    <t>https://www.google.com/search?hl=en&amp;gl=us&amp;q=Noble+Drilling+Services+Inc.&amp;sa=X&amp;ved=0ahUKEwj3tqu3gYGAAxUKEVkFHSwICaw4ChCYkAIIpQs</t>
  </si>
  <si>
    <t>BLUEGROUND</t>
  </si>
  <si>
    <t>https://www.google.com/search?sca_esv=585855111&amp;hl=en&amp;gl=us&amp;q=BLUEGROUND&amp;sa=X&amp;ved=0ahUKEwjZgInwk-aCAxUTM1kFHQyFDOsQmJACCNUF</t>
  </si>
  <si>
    <t>https://encrypted-tbn0.gstatic.com/images?q=tbn:ANd9GcRlTMIzE1kEr5s-T0G-o8MUyiEgFHf3mMQh0UR7-wI&amp;s</t>
  </si>
  <si>
    <t>Newspaper-Engineering</t>
  </si>
  <si>
    <t>https://www.google.com/search?sca_esv=557708880&amp;gl=us&amp;hl=en&amp;q=Newspaper-Engineering&amp;sa=X&amp;ved=0ahUKEwjOkcrGj-OAAxUUk4kEHbTJCQIQmJACCLEI</t>
  </si>
  <si>
    <t>Freedom Mobile</t>
  </si>
  <si>
    <t>http://www.windmobile.ca/</t>
  </si>
  <si>
    <t>https://www.google.com/search?sca_esv=589698990&amp;gl=us&amp;hl=en&amp;q=Freedom+Mobile&amp;sa=X&amp;ved=0ahUKEwjJnsLz3IaDAxUjk2oFHWNrCHYQmJACCK0M</t>
  </si>
  <si>
    <t>https://encrypted-tbn0.gstatic.com/images?q=tbn:ANd9GcSOJdCW-4m4WoqtMJTQptg_BN9uMb5zlGLmiN5U&amp;s=0</t>
  </si>
  <si>
    <t>ITCAN Technology and Digital Marketing</t>
  </si>
  <si>
    <t>https://www.google.com/search?q=ITCAN+Technology+and+Digital+Marketing&amp;sa=X&amp;ved=0ahUKEwi3z7_4r7z8AhWLlGoFHYAIDsUQmJACCP4J</t>
  </si>
  <si>
    <t>https://encrypted-tbn0.gstatic.com/images?q=tbn:ANd9GcS_T3lvI4-nrVIltUbcxNEbRy_HBy62k8uyrkHXkro&amp;s</t>
  </si>
  <si>
    <t>Visionary Innovative Technology Solutions</t>
  </si>
  <si>
    <t>https://www.google.com/search?q=Visionary+Innovative+Technology+Solutions&amp;sa=X&amp;ved=0ahUKEwjdrZ39tMv8AhUhkWoFHVKgBMg4WhCYkAIIiAs</t>
  </si>
  <si>
    <t>NBN Co</t>
  </si>
  <si>
    <t>http://www.nbnco.com.au/</t>
  </si>
  <si>
    <t>https://www.google.com/search?gl=us&amp;hl=en&amp;q=NBN+Co&amp;sa=X&amp;ved=0ahUKEwjnnajp4LCAAxUwEFkFHapDDos4KBCYkAII8wk</t>
  </si>
  <si>
    <t>Citian Taiwanï¼ˆç¾Žå•†æ–°å¤©åŸŽè‚¡ä»½æœ‰é™å…¬å¸å°ç£åˆ†å…¬å¸ï¼‰</t>
  </si>
  <si>
    <t>https://www.google.com/search?sca_esv=594166249&amp;gl=us&amp;hl=en&amp;q=Citian+Taiwan%EF%BC%88%E7%BE%8E%E5%95%86%E6%96%B0%E5%A4%A9%E5%9F%8E%E8%82%A1%E4%BB%BD%E6%9C%89%E9%99%90%E5%85%AC%E5%8F%B8%E5%8F%B0%E7%81%A3%E5%88%86%E5%85%AC%E5%8F%B8%EF%BC%89&amp;sa=X&amp;ved=0ahUKEwiP6LfJw7GDAxWSD1kFHZjFB_QQmJACCJoI</t>
  </si>
  <si>
    <t>https://encrypted-tbn0.gstatic.com/images?q=tbn:ANd9GcQNyvNouipezHeFMaOCQqDfDjUPL55sqSpEIYJNCuI&amp;s</t>
  </si>
  <si>
    <t>Lovelace Biomedical Research Institute</t>
  </si>
  <si>
    <t>https://www.google.com/search?gl=us&amp;hl=en&amp;q=Lovelace+Biomedical+Research+Institute&amp;sa=X&amp;ved=0ahUKEwioj_-J1tX8AhXvfDABHQsODiA4ChCYkAII1A8</t>
  </si>
  <si>
    <t>Brotherhood Mutual Insurance Company Inc.</t>
  </si>
  <si>
    <t>http://www.brotherhoodmutual.com/</t>
  </si>
  <si>
    <t>https://www.google.com/search?sca_esv=587928711&amp;q=Brotherhood+Mutual+Insurance+Company+Inc.&amp;sa=X&amp;ved=0ahUKEwioganBz_eCAxVsLFkFHdRCBqA4MhCYkAII1Ak</t>
  </si>
  <si>
    <t>https://encrypted-tbn0.gstatic.com/images?q=tbn:ANd9GcR7CN5FjtvPSwADniDqu8zadBXuY5J407U4ykbR&amp;s=0</t>
  </si>
  <si>
    <t>The Schippers Group</t>
  </si>
  <si>
    <t>https://www.google.com/search?sca_esv=571506520&amp;gl=us&amp;hl=en&amp;q=The+Schippers+Group&amp;sa=X&amp;ved=0ahUKEwi8_IvxpOOBAxVtg4kEHTJ9B8QQmJACCPkL</t>
  </si>
  <si>
    <t>https://encrypted-tbn0.gstatic.com/images?q=tbn:ANd9GcR1r2WCH6kBf4BitLEG7ChFGlQOUqPPSI3uDyh95YI&amp;s</t>
  </si>
  <si>
    <t>Addition Knowledge House</t>
  </si>
  <si>
    <t>https://www.google.com/search?hl=en&amp;gl=us&amp;q=Addition+Knowledge+House&amp;sa=X&amp;ved=0ahUKEwjxw6X1rNv_AhX3GVkFHWTQCPQ4HhCYkAIIrAw</t>
  </si>
  <si>
    <t>https://encrypted-tbn0.gstatic.com/images?q=tbn:ANd9GcRwGf5KlSs1W_ntIuYXK5vsXL-9EBPGTtxiU_BVZis&amp;s</t>
  </si>
  <si>
    <t>Mentor &amp; Faber</t>
  </si>
  <si>
    <t>https://www.google.com/search?sca_esv=572781667&amp;gl=us&amp;hl=en&amp;q=Mentor+%26+Faber&amp;sa=X&amp;ved=0ahUKEwjz-8717e-BAxWjLFkFHWNnA6YQmJACCOEK</t>
  </si>
  <si>
    <t>PGT Innovations</t>
  </si>
  <si>
    <t>http://pgtinnovations.com/</t>
  </si>
  <si>
    <t>https://www.google.com/search?hl=en&amp;gl=us&amp;q=PGT+Innovations&amp;sa=X&amp;ved=0ahUKEwiRnNj90vP8AhXyk4kEHRz0B884MhCYkAII0Ao</t>
  </si>
  <si>
    <t>https://encrypted-tbn0.gstatic.com/images?q=tbn:ANd9GcQe_K9e52Atf-FQSiR8qEAh5CmedQJXbtpk1A8GQQQ&amp;s</t>
  </si>
  <si>
    <t>Bilderlings</t>
  </si>
  <si>
    <t>http://www.bilderlingspay.com/</t>
  </si>
  <si>
    <t>https://www.google.com/search?gl=us&amp;hl=en&amp;q=Bilderlings&amp;sa=X&amp;ved=0ahUKEwjv9L-Whav9AhVRmmoFHRzkDDcQmJACCLoJ</t>
  </si>
  <si>
    <t>https://encrypted-tbn0.gstatic.com/images?q=tbn:ANd9GcTxjfWsnsrbnFth2A_XMabYDg907ByuwaBsmz6-pME&amp;s</t>
  </si>
  <si>
    <t>Plansource</t>
  </si>
  <si>
    <t>https://www.google.com/search?sca_esv=569950492&amp;gl=us&amp;hl=en&amp;q=Plansource&amp;sa=X&amp;ved=0ahUKEwiDg9Sb2NaBAxXOl2oFHR1XC5E4KBCYkAIInAo</t>
  </si>
  <si>
    <t>https://encrypted-tbn0.gstatic.com/images?q=tbn:ANd9GcSZ3yMsNnqETHfGGtMx5MLHI6w-6Aqdzt_OmCcirmQ&amp;s</t>
  </si>
  <si>
    <t>Millennium Hotels And Resorts</t>
  </si>
  <si>
    <t>http://www.millenniumhotels.com/</t>
  </si>
  <si>
    <t>https://www.google.com/search?gl=us&amp;hl=en&amp;q=Millennium+Hotels+And+Resorts&amp;sa=X&amp;ved=0ahUKEwiNo6WwobOAAxV7NlkFHXvOB8g4HhCYkAII8gk</t>
  </si>
  <si>
    <t>ALTEX ROMANIA</t>
  </si>
  <si>
    <t>https://www.google.com/search?hl=en&amp;gl=us&amp;q=ALTEX+ROMANIA&amp;sa=X&amp;ved=0ahUKEwjT7Mb6ovb8AhXemGoFHVZFDAAQmJACCNQN</t>
  </si>
  <si>
    <t>Ambiq Micro Singapore Private Ltd.</t>
  </si>
  <si>
    <t>https://www.google.com/search?sca_esv=557359178&amp;gl=us&amp;hl=en&amp;q=Ambiq+Micro+Singapore+Private+Ltd.&amp;sa=X&amp;ved=0ahUKEwi308bOyuCAAxV9SDABHcR2BbE4FBCYkAIIjQs</t>
  </si>
  <si>
    <t>https://encrypted-tbn0.gstatic.com/images?q=tbn:ANd9GcS3Wn2TM6DlQi2HmiZk6vckokbreoZlvf6ZgS7K&amp;s=0</t>
  </si>
  <si>
    <t>RouteMe Inc.Co</t>
  </si>
  <si>
    <t>https://www.google.com/search?sca_esv=578056430&amp;gl=us&amp;hl=en&amp;q=RouteMe+Inc.Co&amp;sa=X&amp;ved=0ahUKEwihoOayzp-CAxWYM1kFHTdBDZI4RhCYkAII4g0</t>
  </si>
  <si>
    <t>SRT Marine Systems plc</t>
  </si>
  <si>
    <t>http://srt-marine.com/</t>
  </si>
  <si>
    <t>https://www.google.com/search?gl=us&amp;hl=en&amp;q=SRT+Marine+Systems+plc&amp;sa=X&amp;ved=0ahUKEwiCg4nfvab_AhVqPUQIHWcxBw84HhCYkAII9Qo</t>
  </si>
  <si>
    <t>https://encrypted-tbn0.gstatic.com/images?q=tbn:ANd9GcRvSbpTp0Z2BMLkJImj0TfMDvBYvp39NVMAKWThDj8&amp;s</t>
  </si>
  <si>
    <t>Keeley Construction</t>
  </si>
  <si>
    <t>http://www.lkeeley.com/</t>
  </si>
  <si>
    <t>https://www.google.com/search?sca_esv=558024616&amp;gl=us&amp;hl=en&amp;q=Keeley+Construction&amp;sa=X&amp;ved=0ahUKEwirl8-7xOWAAxWAhIkEHVH_B_A4ZBCYkAIIvAw</t>
  </si>
  <si>
    <t>Influential Commerce</t>
  </si>
  <si>
    <t>https://www.google.com/search?sca_esv=697493931703dc96&amp;hl=en&amp;gl=us&amp;q=Influential+Commerce&amp;sa=X&amp;ved=0ahUKEwjiv_C16rOCAxX2QzABHRVbCiAQmJACCJgK</t>
  </si>
  <si>
    <t>AT RECRUITMENT</t>
  </si>
  <si>
    <t>https://www.google.com/search?hl=en&amp;gl=us&amp;q=AT+RECRUITMENT&amp;sa=X&amp;ved=0ahUKEwiXocOK0Y_-AhXLjIkEHROjAfoQmJACCL0M</t>
  </si>
  <si>
    <t>https://encrypted-tbn0.gstatic.com/images?q=tbn:ANd9GcQucXziawS65JPFeCvIRHtg6lPVX2NsT38SPWnJIKc&amp;s</t>
  </si>
  <si>
    <t>SIE Consulting Group</t>
  </si>
  <si>
    <t>https://www.google.com/search?ucbcb=1&amp;gl=us&amp;hl=en&amp;q=SIE+Consulting+Group&amp;sa=X&amp;ved=0ahUKEwiXja_QvfH9AhWRkIkEHQZQDOM4RhCYkAIIzws</t>
  </si>
  <si>
    <t>https://encrypted-tbn0.gstatic.com/images?q=tbn:ANd9GcTLc7cATZJLYO06wPxMIP_T2JUqwqvoK7ahFW7kJs8&amp;s</t>
  </si>
  <si>
    <t>Saudia Dairy &amp; Foodstuff Company (SADAFCO)</t>
  </si>
  <si>
    <t>http://www.sadafco.com/</t>
  </si>
  <si>
    <t>https://www.google.com/search?sca_esv=349af6b8b067d63f&amp;sca_upv=1&amp;q=Saudia+Dairy+%26+Foodstuff+Company+(SADAFCO)&amp;sa=X&amp;ved=0ahUKEwip6_XE_tuCAxUyTTABHaiwAoUQmJACCJsM</t>
  </si>
  <si>
    <t>https://encrypted-tbn0.gstatic.com/images?q=tbn:ANd9GcQtlioDpyhAniKukM1uoYm5-IVy7i3o2xQfSbW_&amp;s=0</t>
  </si>
  <si>
    <t>Servicios De Levantamiento De Campo S.A.</t>
  </si>
  <si>
    <t>https://www.google.com/search?sca_esv=593213093&amp;hl=en&amp;gl=us&amp;q=Servicios+De+Levantamiento+De+Campo+S.A.&amp;sa=X&amp;ved=0ahUKEwju4P6z9aSDAxW_lWoFHWrdD7wQmJACCJcN</t>
  </si>
  <si>
    <t>Medical Service Compliance (MedSeCo)</t>
  </si>
  <si>
    <t>https://www.google.com/search?sca_esv=588643820&amp;hl=en&amp;gl=us&amp;q=Medical+Service+Compliance+(MedSeCo)&amp;sa=X&amp;ved=0ahUKEwjZjK2F5PyCAxURD1kFHdXKDPUQmJACCNQF</t>
  </si>
  <si>
    <t>Dentsu X</t>
  </si>
  <si>
    <t>https://www.dxglobal.com/</t>
  </si>
  <si>
    <t>https://www.google.com/search?sca_esv=559635945&amp;gl=us&amp;hl=en&amp;q=Dentsu+X&amp;sa=X&amp;ved=0ahUKEwjm573B0fSAAxVJGVkFHS2LDUs4HhCYkAII1Qo</t>
  </si>
  <si>
    <t>AURA LLC</t>
  </si>
  <si>
    <t>https://www.google.com/search?hl=en&amp;gl=us&amp;q=AURA+LLC&amp;sa=X&amp;ved=0ahUKEwiJh5j4087_AhU3q4kEHUevA8g4ChCYkAII4ws</t>
  </si>
  <si>
    <t>American College of Radiology Inc</t>
  </si>
  <si>
    <t>https://www.google.com/search?sca_esv=587928711&amp;hl=en&amp;gl=us&amp;q=American+College+of+Radiology+Inc&amp;sa=X&amp;ved=0ahUKEwjjv-OYz_eCAxWVElkFHTnIA0U4PBCYkAIIpQs</t>
  </si>
  <si>
    <t>Megaborn</t>
  </si>
  <si>
    <t>https://www.google.com/search?sca_esv=576391435&amp;hl=en&amp;gl=us&amp;q=Megaborn&amp;sa=X&amp;ved=0ahUKEwinl_7t0JCCAxWJAHkGHR9jCDk4RhCYkAIIkw0</t>
  </si>
  <si>
    <t>SK MAGIC RETAILS MALAYSIA SDN BHD</t>
  </si>
  <si>
    <t>https://www.google.com/search?gl=us&amp;hl=en&amp;q=SK+MAGIC+RETAILS+MALAYSIA+SDN+BHD&amp;sa=X&amp;ved=0ahUKEwjyr5S59Mb-AhVFFlkFHWE0BpUQmJACCJwL</t>
  </si>
  <si>
    <t>HCF Australia</t>
  </si>
  <si>
    <t>https://www.google.com/search?hl=en&amp;gl=us&amp;q=HCF+Australia&amp;sa=X&amp;ved=0ahUKEwjIr6jAlaH-AhUPF1kFHWP_DaU4KBCYkAIIuwk</t>
  </si>
  <si>
    <t>Ghent University</t>
  </si>
  <si>
    <t>https://www.ugent.be/</t>
  </si>
  <si>
    <t>https://www.google.com/search?hl=en&amp;gl=us&amp;q=Ghent+University&amp;sa=X&amp;ved=0ahUKEwjZvbHPrtv_AhXJE1kFHbpWDlg4ChCYkAII7g0</t>
  </si>
  <si>
    <t>https://encrypted-tbn0.gstatic.com/images?q=tbn:ANd9GcSEDYTPnpwfkK2gmJMGz1J3opk6nRMPr6UY6A88&amp;s=0</t>
  </si>
  <si>
    <t>Socialite Recruitment Limited</t>
  </si>
  <si>
    <t>https://www.google.com/search?q=Socialite+Recruitment+Limited&amp;sa=X&amp;ved=0ahUKEwi9n77Kidv-AhWEFlkFHXQYCZMQmJACCIAM</t>
  </si>
  <si>
    <t>à¸šà¸£à¸´à¸©à¸±à¸— à¸˜à¸™à¸²à¸„à¸²à¸£à¹„à¸—à¸¢à¹€à¸„à¸£à¸”à¸´à¸• à¹€à¸žà¸·à¹ˆà¸­à¸£à¸²à¸¢à¸¢à¹ˆà¸­à¸¢ à¸ˆà¸³à¸à¸±à¸” (à¸¡à¸«à¸²à¸Šà¸™)  Thai Credit Retail Bank Public Company Limited</t>
  </si>
  <si>
    <t>https://www.google.com/search?sca_esv=550770362&amp;hl=en&amp;gl=us&amp;q=%E0%B8%9A%E0%B8%A3%E0%B8%B4%E0%B8%A9%E0%B8%B1%E0%B8%97+%E0%B8%98%E0%B8%99%E0%B8%B2%E0%B8%84%E0%B8%B2%E0%B8%A3%E0%B9%84%E0%B8%97%E0%B8%A2%E0%B9%80%E0%B8%84%E0%B8%A3%E0%B8%94%E0%B8%B4%E0%B8%95+%E0%B9%80%E0%B8%9E%E0%B8%B7%E0%B9%88%E0%B8%AD%E0%B8%A3%E0%B8%B2%E0%B8%A2%E0%B8%A2%E0%B9%88%E0%B8%AD%E0%B8%A2+%E0%B8%88%E0%B8%B3%E0%B8%81%E0%B8%B1%E0%B8%94+(%E0%B8%A1%E0%B8%AB%E0%B8%B2%E0%B8%8A%E0%B8%99)++Thai+Credit+Retail+Bank+Public+Company+Limited&amp;sa=X&amp;ved=0ahUKEwiTpsCXnamAAxUIr4QIHV9FC-g4ChCYkAII4Qo</t>
  </si>
  <si>
    <t>https://encrypted-tbn0.gstatic.com/images?q=tbn:ANd9GcQkMpO4W6SHZLM2SGuGAh2gKsUjI3zRRTQ1M-JojxE&amp;s</t>
  </si>
  <si>
    <t>Recogni</t>
  </si>
  <si>
    <t>http://recogni.com/</t>
  </si>
  <si>
    <t>https://www.google.com/search?sca_esv=561545016&amp;hl=en&amp;gl=us&amp;q=Recogni&amp;sa=X&amp;ved=0ahUKEwjkq7v-ooaBAxWeF1kFHbOTDZg4KBCYkAIIyws</t>
  </si>
  <si>
    <t>https://encrypted-tbn0.gstatic.com/images?q=tbn:ANd9GcTCJ1TnP4LgPtWJKIRiJ5lNMOoo1ZUn4Gn_S3sr&amp;s=0</t>
  </si>
  <si>
    <t>CROSSOVER</t>
  </si>
  <si>
    <t>https://www.google.com/search?gl=us&amp;hl=en&amp;q=CROSSOVER&amp;sa=X&amp;ved=0ahUKEwjQ-smu_vv_AhWjk4kEHa_ABqgQmJACCNMI</t>
  </si>
  <si>
    <t>Recro LLC</t>
  </si>
  <si>
    <t>https://www.google.com/search?gl=us&amp;hl=en&amp;q=Recro+LLC&amp;sa=X&amp;ved=0ahUKEwi2wu_tlfT-AhX5ATQIHQHSDmY4KBCYkAIIhQs</t>
  </si>
  <si>
    <t>Expliseat</t>
  </si>
  <si>
    <t>http://www.expliseat.com/</t>
  </si>
  <si>
    <t>https://www.google.com/search?sca_esv=c366f274065cd310&amp;hl=en&amp;gl=us&amp;q=Expliseat&amp;sa=X&amp;ved=0ahUKEwi4-bGTm4SDAxWvgIQIHSkVBWY4MhCYkAIItAw</t>
  </si>
  <si>
    <t>Media Spark Online</t>
  </si>
  <si>
    <t>http://www.mediaspark.com/</t>
  </si>
  <si>
    <t>https://www.google.com/search?gl=us&amp;hl=en&amp;q=Media+Spark+Online&amp;sa=X&amp;ved=0ahUKEwiRqPSisp79AhWtEFkFHZGSAoAQmJACCLQL</t>
  </si>
  <si>
    <t>Ascend Learning</t>
  </si>
  <si>
    <t>http://www.ascendlearning.com/</t>
  </si>
  <si>
    <t>https://www.google.com/search?sca_esv=573962864&amp;gl=us&amp;hl=en&amp;q=Ascend+Learning&amp;sa=X&amp;ved=0ahUKEwig9Ly8ufyBAxXwFVkFHVpvChs4UBCYkAIImg4</t>
  </si>
  <si>
    <t>https://encrypted-tbn0.gstatic.com/images?q=tbn:ANd9GcTZomwu7KR6LE63qD7SUFO4wBar-eQ_ss6mAO0dqsA&amp;s</t>
  </si>
  <si>
    <t>kemb GmbH</t>
  </si>
  <si>
    <t>https://www.google.com/search?q=kemb+GmbH&amp;sa=X&amp;ved=0ahUKEwjYyvex9Pb_AhUthIkEHTbsBhI4ChCYkAIIqAw</t>
  </si>
  <si>
    <t>https://encrypted-tbn0.gstatic.com/images?q=tbn:ANd9GcTskpsPRtVT-9wc-LpgtleRv4i4XEmFzqDGz09lyEI&amp;s</t>
  </si>
  <si>
    <t>Aven</t>
  </si>
  <si>
    <t>https://www.google.com/search?gl=us&amp;hl=en&amp;q=Aven&amp;sa=X&amp;ved=0ahUKEwj0-PWinq78AhVroXIEHQYVA_E4FBCYkAIIjwo</t>
  </si>
  <si>
    <t>CII Model Career Centre</t>
  </si>
  <si>
    <t>https://www.google.com/search?hl=en&amp;gl=us&amp;q=CII+Model+Career+Centre&amp;sa=X&amp;ved=0ahUKEwiowp-0j5L-AhW4D1kFHeJdDA04RhCYkAIIwQs</t>
  </si>
  <si>
    <t>https://encrypted-tbn0.gstatic.com/images?q=tbn:ANd9GcSLJnF0a8lAIrFa0zAj_mpQQCKisCpqn_jwLvnyKMc&amp;s</t>
  </si>
  <si>
    <t>www.freelancer.uy</t>
  </si>
  <si>
    <t>https://www.google.com/search?ucbcb=1&amp;hl=en&amp;gl=us&amp;q=www.freelancer.uy&amp;sa=X&amp;ved=0ahUKEwiE9an9zd_8AhXFGFkFHR-JAg84KBCYkAII_g0</t>
  </si>
  <si>
    <t>NexZen Tek Solutions Inc</t>
  </si>
  <si>
    <t>https://www.google.com/search?gl=us&amp;hl=en&amp;q=NexZen+Tek+Solutions+Inc&amp;sa=X&amp;ved=0ahUKEwifi8XalOf8AhXdEFkFHWNrChI4ChCYkAIIxAk</t>
  </si>
  <si>
    <t>Inter Miami CF LLC</t>
  </si>
  <si>
    <t>https://www.google.com/search?sca_esv=579384295&amp;gl=us&amp;hl=en&amp;q=Inter+Miami+CF+LLC&amp;sa=X&amp;ved=0ahUKEwiI1ujZ1amCAxWPg4kEHc6dDjc4ChCYkAII8Qs</t>
  </si>
  <si>
    <t>KURIBAY HR CONSULTING</t>
  </si>
  <si>
    <t>https://www.google.com/search?hl=en&amp;gl=us&amp;q=KURIBAY+HR+CONSULTING&amp;sa=X&amp;ved=0ahUKEwiwwduzirD9AhVAkokEHWa4BsQ4FBCYkAII2wo</t>
  </si>
  <si>
    <t>Repsol Europe Finance Sarl</t>
  </si>
  <si>
    <t>https://www.google.com/search?sca_esv=570269325&amp;hl=en&amp;gl=us&amp;q=Repsol+Europe+Finance+Sarl&amp;sa=X&amp;ved=0ahUKEwiQiZTDn9mBAxUWGFkFHS-eAlM4MhCYkAIInws</t>
  </si>
  <si>
    <t>Group Risk Management Division Management Office</t>
  </si>
  <si>
    <t>https://www.google.com/search?sca_esv=579068902&amp;hl=en&amp;gl=us&amp;q=Group+Risk+Management+Division+Management+Office&amp;sa=X&amp;ved=0ahUKEwiF8Y_LmKeCAxXqAHkGHfcgDkc4ChCYkAIIxgw</t>
  </si>
  <si>
    <t>Hitachi Ltd.</t>
  </si>
  <si>
    <t>https://www.google.com/search?sca_esv=579384295&amp;hl=en&amp;gl=us&amp;q=Hitachi+Ltd.&amp;sa=X&amp;ved=0ahUKEwiErJnp16mCAxXCFVkFHe4oCLk4FBCYkAII-Ak</t>
  </si>
  <si>
    <t>Vision Technology</t>
  </si>
  <si>
    <t>https://www.google.com/search?gl=us&amp;hl=en&amp;q=Vision+Technology&amp;sa=X&amp;ved=0ahUKEwi2882e_ar9AhX5kmoFHQrGAYM4HhCYkAIIkAo</t>
  </si>
  <si>
    <t>https://encrypted-tbn0.gstatic.com/images?q=tbn:ANd9GcQPE3ZmmDNTrp-zPcom3V6o3_XtbdO2QSy1jf5RcR0&amp;s</t>
  </si>
  <si>
    <t>AVA2I</t>
  </si>
  <si>
    <t>https://www.google.com/search?sca_esv=591434115&amp;hl=en&amp;gl=us&amp;q=AVA2I&amp;sa=X&amp;ved=0ahUKEwiIrZeZp5ODAxURF2IAHcqjDyEQmJACCK0M</t>
  </si>
  <si>
    <t>Post Acute Registry</t>
  </si>
  <si>
    <t>https://www.google.com/search?hl=en&amp;gl=us&amp;q=Post+Acute+Registry&amp;sa=X&amp;ved=0ahUKEwiYwd-HodH_AhXlFVkFHSJHDMsQmJACCIoK</t>
  </si>
  <si>
    <t>65316 SG EXPERTISE ET SERVICE</t>
  </si>
  <si>
    <t>https://www.google.com/search?q=65316+SG+EXPERTISE+ET+SERVICE&amp;sa=X&amp;ved=0ahUKEwjNs4b9ho3-AhXoElkFHbPHDXo4ChCYkAII4gw</t>
  </si>
  <si>
    <t>Sentijn</t>
  </si>
  <si>
    <t>http://www.sentijn.com/</t>
  </si>
  <si>
    <t>https://www.google.com/search?sca_esv=572136157&amp;hl=en&amp;gl=us&amp;q=Sentijn&amp;sa=X&amp;ved=0ahUKEwihn8m38OqBAxXJmmoFHbwlA4E4ZBCYkAII4Ao</t>
  </si>
  <si>
    <t>https://encrypted-tbn0.gstatic.com/images?q=tbn:ANd9GcRuu3J2Egys_YZ4HiNScAJUvAXtGkahifbnoRkEhM8&amp;s</t>
  </si>
  <si>
    <t>Chartered Accountants Ireland</t>
  </si>
  <si>
    <t>http://www.charteredaccountants.ie/</t>
  </si>
  <si>
    <t>https://www.google.com/search?hl=en&amp;gl=us&amp;q=Chartered+Accountants+Ireland&amp;sa=X&amp;ved=0ahUKEwityOyjtor9AhWvMlkFHYgGBEA4ChCYkAIIhgw</t>
  </si>
  <si>
    <t>https://encrypted-tbn0.gstatic.com/images?q=tbn:ANd9GcQspbcidAf07rsFQSEKe558Fm0ntbxr6lE7p1D4pyQ&amp;s</t>
  </si>
  <si>
    <t>Axel Springer Corporate Solutions</t>
  </si>
  <si>
    <t>https://www.google.com/search?sca_esv=592428276&amp;gl=us&amp;hl=en&amp;q=Axel+Springer+Corporate+Solutions&amp;sa=X&amp;ved=0ahUKEwii0fD9s52DAxXxD1kFHYckBYc4FBCYkAII2g4</t>
  </si>
  <si>
    <t>https://encrypted-tbn0.gstatic.com/images?q=tbn:ANd9GcSWn-YDzjAyHrS-dUx0lykN7xCxMt35cF0yRlIHUgQ&amp;s</t>
  </si>
  <si>
    <t>Deep Genomics</t>
  </si>
  <si>
    <t>https://www.google.com/search?gl=us&amp;hl=en&amp;q=Deep+Genomics&amp;sa=X&amp;ved=0ahUKEwi6xNiq8un9AhUTElkFHQpTAEg4FBCYkAIIqQw</t>
  </si>
  <si>
    <t>KVR Thy-Mors</t>
  </si>
  <si>
    <t>https://www.google.com/search?hl=en&amp;gl=us&amp;q=KVR+Thy-Mors&amp;sa=X&amp;ved=0ahUKEwjh-Yny3KGAAxXTpIkEHcCaAGoQmJACCK8M</t>
  </si>
  <si>
    <t>IQVIA Nordics</t>
  </si>
  <si>
    <t>https://www.google.com/search?q=IQVIA+Nordics&amp;sa=X&amp;ved=0ahUKEwjQxKix7LT8AhV3kmoFHTJnCSYQmJACCNsK</t>
  </si>
  <si>
    <t>Department for Business and Trade - Digital, Data and Technology</t>
  </si>
  <si>
    <t>https://www.google.com/search?hl=en&amp;gl=us&amp;q=Department+for+Business+and+Trade+-+Digital,+Data+and+Technology&amp;sa=X&amp;ved=0ahUKEwiq3fG57uz_AhXaFVkFHSW6ACQ4MhCYkAIIgAs</t>
  </si>
  <si>
    <t>Qimia Enterprise</t>
  </si>
  <si>
    <t>https://www.google.com/search?ucbcb=1&amp;hl=en&amp;gl=us&amp;q=Qimia+Enterprise&amp;sa=X&amp;ved=0ahUKEwizxcKO-MP8AhU2gVYBHfcuCmYQmJACCLIL</t>
  </si>
  <si>
    <t>https://encrypted-tbn0.gstatic.com/images?q=tbn:ANd9GcRUmZCGqT4qpvXRQX76DaZkYQcpMOsJYqE6aDKHsAs&amp;s</t>
  </si>
  <si>
    <t>VitalitÃ© Health Network</t>
  </si>
  <si>
    <t>http://www.vitalitenb.ca/</t>
  </si>
  <si>
    <t>https://www.google.com/search?sca_esv=558984878&amp;gl=us&amp;hl=en&amp;q=Vitalit%C3%A9+Health+Network&amp;sa=X&amp;ved=0ahUKEwjD8634z--AAxUZEFkFHYIcDl44ChCYkAIIxAw</t>
  </si>
  <si>
    <t>https://encrypted-tbn0.gstatic.com/images?q=tbn:ANd9GcR7lxncfMHoKMlZ7xqHLEa7Tnv7tVEtzCKN8DEn&amp;s=0</t>
  </si>
  <si>
    <t>Coopservice</t>
  </si>
  <si>
    <t>http://www.coopservice.it/</t>
  </si>
  <si>
    <t>https://www.google.com/search?gl=us&amp;hl=en&amp;q=Coopservice&amp;sa=X&amp;ved=0ahUKEwjUnuuetMH8AhUsL0QIHYCCBBE4ChCYkAIIuQs</t>
  </si>
  <si>
    <t>https://encrypted-tbn0.gstatic.com/images?q=tbn:ANd9GcTctR1XMXhYzmz-p2G4VwfzgwvRv6kE3QyHm1Np574&amp;s</t>
  </si>
  <si>
    <t>Weel &amp; Sandvig</t>
  </si>
  <si>
    <t>https://www.google.com/search?hl=en&amp;gl=us&amp;q=Weel+%26+Sandvig&amp;sa=X&amp;ved=0ahUKEwjP4-Pcu8n-AhWRkIkEHeBXCwoQmJACCOUL</t>
  </si>
  <si>
    <t>Cloudfide SpÃ“Åka Z OgraniczonÄ„ OdpowiedzialnoÅšciÄ„</t>
  </si>
  <si>
    <t>https://www.google.com/search?hl=en&amp;gl=us&amp;q=Cloudfide+Sp%C3%93%C5%81ka+Z+Ograniczon%C4%84+Odpowiedzialno%C5%9Aci%C4%84&amp;sa=X&amp;ved=0ahUKEwiD9vDshYuAAxUCM0QIHZXoBD04FBCYkAIIsg4</t>
  </si>
  <si>
    <t>Papa John's InternationThe Data &amp; Anaal</t>
  </si>
  <si>
    <t>https://www.google.com/search?ucbcb=1&amp;hl=en&amp;gl=us&amp;q=Papa+John%27s+InternationThe+Data+%26+Anaal&amp;sa=X&amp;ved=0ahUKEwjY7r7W--79AhX3ElkFHR_YDbI4KBCYkAII0Aw</t>
  </si>
  <si>
    <t>MRM Global</t>
  </si>
  <si>
    <t>https://www.google.com/search?sca_esv=559317661&amp;hl=en&amp;gl=us&amp;q=MRM+Global&amp;sa=X&amp;ved=0ahUKEwj_n9nSkPKAAxV_l2oFHWJSANkQmJACCNgK</t>
  </si>
  <si>
    <t>https://encrypted-tbn0.gstatic.com/images?q=tbn:ANd9GcREdV3xFmh6qZ_Blq49MRR9Q9MG8uCF2YuaW-bBLYw&amp;s</t>
  </si>
  <si>
    <t>Stratos Solution</t>
  </si>
  <si>
    <t>https://www.google.com/search?hl=en&amp;gl=us&amp;q=Stratos+Solution&amp;sa=X&amp;ved=0ahUKEwicgPi2irj_AhW5D1kFHSCACoQ4ChCYkAII4Ao</t>
  </si>
  <si>
    <t>https://encrypted-tbn0.gstatic.com/images?q=tbn:ANd9GcQeU9bznf1kgVx2Tl9qbrST1CTau-I1GV6M9f2OIPs&amp;s</t>
  </si>
  <si>
    <t>Integral-Talent</t>
  </si>
  <si>
    <t>https://www.google.com/search?gl=us&amp;hl=en&amp;q=Integral-Talent&amp;sa=X&amp;ved=0ahUKEwjwga_oscT-AhX9LEQIHQYJAz0QmJACCKQL</t>
  </si>
  <si>
    <t>The Vets</t>
  </si>
  <si>
    <t>http://www.thevets.com/</t>
  </si>
  <si>
    <t>https://www.google.com/search?q=The+Vets&amp;sa=X&amp;ved=0ahUKEwi3koXVorL8AhW7EVkFHWfvAWY4MhCYkAII0wk</t>
  </si>
  <si>
    <t>https://encrypted-tbn0.gstatic.com/images?q=tbn:ANd9GcSf8QnpU5GKxQB0TC6IWBiWbeOR17nAek8ILjorxRw&amp;s</t>
  </si>
  <si>
    <t>hiral GmbH - we're hiring!</t>
  </si>
  <si>
    <t>https://www.google.com/search?sca_esv=561228216&amp;gl=us&amp;hl=en&amp;q=hiral+GmbH+-+we%27re+hiring!&amp;sa=X&amp;ved=0ahUKEwiThbKZ5YOBAxWvHTQIHfmtBss4ChCYkAII_A0</t>
  </si>
  <si>
    <t>https://encrypted-tbn0.gstatic.com/images?q=tbn:ANd9GcQlNPaG52JcpokKr_sV5Kq6mRnfgm6wqt11gnx_WU8&amp;s</t>
  </si>
  <si>
    <t>Linkupvaluee</t>
  </si>
  <si>
    <t>https://www.google.com/search?sca_esv=582537645&amp;gl=us&amp;hl=en&amp;q=Linkupvaluee&amp;sa=X&amp;ved=0ahUKEwiW0svnssWCAxVkmYkEHXDsC1kQmJACCM0I</t>
  </si>
  <si>
    <t>Avartana Foundation</t>
  </si>
  <si>
    <t>https://www.google.com/search?hl=en&amp;gl=us&amp;q=Avartana+Foundation&amp;sa=X&amp;ved=0ahUKEwjWr5qQlMz_AhW0iO4BHTRDDjY4ChCYkAIIiAs</t>
  </si>
  <si>
    <t>SMC3</t>
  </si>
  <si>
    <t>https://www.google.com/search?hl=en&amp;gl=us&amp;q=SMC3&amp;sa=X&amp;ved=0ahUKEwiXwd_HnZqAAxVrGVkFHeKHBI8QmJACCNMJ</t>
  </si>
  <si>
    <t>https://encrypted-tbn0.gstatic.com/images?q=tbn:ANd9GcQc_g6wynN6z9Kw8yk7XVx6fLbq0RziSCKP0BeingU&amp;s</t>
  </si>
  <si>
    <t>Frankly Partners</t>
  </si>
  <si>
    <t>https://www.google.com/search?gl=us&amp;hl=en&amp;q=Frankly+Partners&amp;sa=X&amp;ved=0ahUKEwj5uqvmz5T-AhX3RDABHfQiB74QmJACCMcM</t>
  </si>
  <si>
    <t>https://encrypted-tbn0.gstatic.com/images?q=tbn:ANd9GcQsfE-G1XG89HJq9f7pjpYARgnUfyCLnBEpSXzM7kA&amp;s</t>
  </si>
  <si>
    <t>Mayoly Spindler</t>
  </si>
  <si>
    <t>https://www.google.com/search?ucbcb=1&amp;hl=en&amp;gl=us&amp;q=Mayoly+Spindler&amp;sa=X&amp;ved=0ahUKEwiC27j9n_v8AhVqlGoFHbTqCTc4HhCYkAIIwg0</t>
  </si>
  <si>
    <t>Wonka AI</t>
  </si>
  <si>
    <t>https://www.google.com/search?sca_esv=581125403&amp;hl=en&amp;gl=us&amp;q=Wonka+AI&amp;sa=X&amp;ved=0ahUKEwjEkfnS9LiCAxWWD1kFHb1GA-kQmJACCN8K</t>
  </si>
  <si>
    <t>https://encrypted-tbn0.gstatic.com/images?q=tbn:ANd9GcTB04R34uAR_-OP9wnkXtvL2-aTz3O5EpfQ8hpyOV4&amp;s</t>
  </si>
  <si>
    <t>American Process Management</t>
  </si>
  <si>
    <t>https://www.google.com/search?gl=us&amp;hl=en&amp;q=American+Process+Management&amp;sa=X&amp;ved=0ahUKEwjy-rTLxcyAAxWXMVkFHQaHC-04MhCYkAIIpQo</t>
  </si>
  <si>
    <t>Integrators services</t>
  </si>
  <si>
    <t>https://www.google.com/search?gl=us&amp;hl=en&amp;q=Integrators+services&amp;sa=X&amp;ved=0ahUKEwjyv5PqkOL8AhWvFVkFHZKmAWEQmJACCLkJ</t>
  </si>
  <si>
    <t>J&amp;S Automotive Distributors</t>
  </si>
  <si>
    <t>http://www.jsautomotive.ie/</t>
  </si>
  <si>
    <t>https://www.google.com/search?gl=us&amp;hl=en&amp;q=J%26S+Automotive+Distributors&amp;sa=X&amp;ved=0ahUKEwjNivqI3sn_AhXqjIkEHWJDB44QmJACCPMJ</t>
  </si>
  <si>
    <t>Autobahn GmbH</t>
  </si>
  <si>
    <t>https://www.google.com/search?sca_esv=586505729&amp;gl=us&amp;hl=en&amp;q=Autobahn+GmbH&amp;sa=X&amp;ved=0ahUKEwjy363mieuCAxUEtIkEHQojA-k4HhCYkAII5go</t>
  </si>
  <si>
    <t>Stillwater Human Capital</t>
  </si>
  <si>
    <t>https://www.google.com/search?gl=us&amp;hl=en&amp;q=Stillwater+Human+Capital&amp;sa=X&amp;ved=0ahUKEwjO0srO0-z-AhWxkokEHWo9DeM4ZBCYkAIIiAs</t>
  </si>
  <si>
    <t>Solomon Marine Services</t>
  </si>
  <si>
    <t>https://www.google.com/search?hl=en&amp;gl=us&amp;q=Solomon+Marine+Services&amp;sa=X&amp;ved=0ahUKEwiu3Ze8zMT_AhU3LEQIHRbDCWU4ChCYkAIIlAo</t>
  </si>
  <si>
    <t>https://encrypted-tbn0.gstatic.com/images?q=tbn:ANd9GcSyYURh8qLXweZyKQssuK9mYN7yHsIFDWDH7JMpi68&amp;s</t>
  </si>
  <si>
    <t>Luba</t>
  </si>
  <si>
    <t>http://www.luba.nl/</t>
  </si>
  <si>
    <t>https://www.google.com/search?sca_esv=593529204&amp;hl=en&amp;gl=us&amp;q=Luba&amp;sa=X&amp;ved=0ahUKEwiW4Zac-amDAxWWFlkFHSRYC3IQmJACCJcN</t>
  </si>
  <si>
    <t>https://encrypted-tbn0.gstatic.com/images?q=tbn:ANd9GcQKDEV2gqZIn-vNJQkLgLy4WRCH3klFnzcZDwjSO_A&amp;s</t>
  </si>
  <si>
    <t>GeniQom Technologies</t>
  </si>
  <si>
    <t>https://www.google.com/search?sca_esv=553685155&amp;gl=us&amp;hl=en&amp;q=GeniQom+Technologies&amp;sa=X&amp;ved=0ahUKEwjkk9yRqsKAAxWEmWoFHdh1CSw4PBCYkAIIvgw</t>
  </si>
  <si>
    <t>https://encrypted-tbn0.gstatic.com/images?q=tbn:ANd9GcRRuedHGnZsmtTVF0-QoQfenw4HytwNHAbdUjORtow&amp;s</t>
  </si>
  <si>
    <t>Mywacc</t>
  </si>
  <si>
    <t>https://www.google.com/search?sca_esv=855c4ffa5eb7fe98&amp;hl=en&amp;gl=us&amp;q=Mywacc&amp;sa=X&amp;ved=0ahUKEwii3p6_sI6DAxVHg4QIHZGgDR0QmJACCJsI</t>
  </si>
  <si>
    <t>Redwood Software Inc.</t>
  </si>
  <si>
    <t>http://www.redwood.com/</t>
  </si>
  <si>
    <t>https://www.google.com/search?gl=us&amp;hl=en&amp;q=Redwood+Software+Inc.&amp;sa=X&amp;ved=0ahUKEwjT1I_M_pv9AhVoEVkFHW9NB4AQmJACCJgI</t>
  </si>
  <si>
    <t>DENTSU INTERNATIONAL  DENTSU HOLDINGS (THAILAND) CO.,LTD.</t>
  </si>
  <si>
    <t>https://www.google.com/search?gl=us&amp;hl=en&amp;q=DENTSU+INTERNATIONAL++DENTSU+HOLDINGS+(THAILAND)+CO.,LTD.&amp;sa=X&amp;ved=0ahUKEwi63sLwpcn9AhV0EVkFHTCVDNoQmJACCKQM</t>
  </si>
  <si>
    <t>https://encrypted-tbn0.gstatic.com/images?q=tbn:ANd9GcR6UbBwsGZj0C9tAh7vZRTaNOVdF81vbPIKkwjKMaI&amp;s</t>
  </si>
  <si>
    <t>Siteimprove A/S</t>
  </si>
  <si>
    <t>http://siteimprove.dk/</t>
  </si>
  <si>
    <t>https://www.google.com/search?sca_esv=581440190&amp;hl=en&amp;gl=us&amp;q=Siteimprove+A/S&amp;sa=X&amp;ved=0ahUKEwiWyprHrLuCAxVPGFkFHS3jBlMQmJACCL8N</t>
  </si>
  <si>
    <t>Analytics Company</t>
  </si>
  <si>
    <t>https://www.google.com/search?gl=us&amp;hl=en&amp;q=Analytics+Company&amp;sa=X&amp;ved=0ahUKEwi90-6Nqo_9AhUoLFkFHa4lBN84ChCYkAIIqgw</t>
  </si>
  <si>
    <t>Pravo.Tech</t>
  </si>
  <si>
    <t>https://www.google.com/search?sca_esv=588279375&amp;hl=en&amp;gl=us&amp;q=Pravo.Tech&amp;sa=X&amp;ved=0ahUKEwiOrruulfqCAxWshYkEHTPZBeE4ChCYkAIIjgs</t>
  </si>
  <si>
    <t>https://encrypted-tbn0.gstatic.com/images?q=tbn:ANd9GcQFr7Rb9w-t9GOLVWiHuRKzeIU4sK2Z8QyITn4qrKk&amp;s</t>
  </si>
  <si>
    <t>VALOREM Energie</t>
  </si>
  <si>
    <t>https://www.google.com/search?gl=us&amp;hl=en&amp;q=VALOREM+Energie&amp;sa=X&amp;ved=0ahUKEwiA65zA5bL-AhVgFVkFHfrcA284HhCYkAIIuQs</t>
  </si>
  <si>
    <t>PT. Adicipta Inovasi Teknologi (AdIns)</t>
  </si>
  <si>
    <t>https://www.google.com/search?sca_esv=570269325&amp;hl=en&amp;gl=us&amp;q=PT.+Adicipta+Inovasi+Teknologi+(AdIns)&amp;sa=X&amp;ved=0ahUKEwiM54iqotmBAxUCGVkFHT3zDu0QmJACCMUI</t>
  </si>
  <si>
    <t>Davidson Consulting EspaÃ±a</t>
  </si>
  <si>
    <t>https://www.google.com/search?q=Davidson+Consulting+Espa%C3%B1a&amp;sa=X&amp;ved=0ahUKEwiTgdz_2vv-AhXYD1kFHR9QA-w4ChCYkAIIwQo</t>
  </si>
  <si>
    <t>https://encrypted-tbn0.gstatic.com/images?q=tbn:ANd9GcTfuhx-d0rhI3mcJA_IDhT9Aa6kn13-rNlS-FtOQOE&amp;s</t>
  </si>
  <si>
    <t>Innovate UK KTN</t>
  </si>
  <si>
    <t>https://www.google.com/search?sca_esv=b1340c88b175f05b&amp;sca_upv=1&amp;gl=us&amp;hl=en&amp;q=Innovate+UK+KTN&amp;sa=X&amp;ved=0ahUKEwjU7InUvNmCAxWBSTABHVynDhM4HhCYkAII0As</t>
  </si>
  <si>
    <t>https://encrypted-tbn0.gstatic.com/images?q=tbn:ANd9GcRxqhyF5Qbt4m-DDFjTNIH5ieAaznFgEe2XQZJxpUo&amp;s</t>
  </si>
  <si>
    <t>Confidential 1</t>
  </si>
  <si>
    <t>https://www.google.com/search?sca_esv=579068902&amp;hl=en&amp;gl=us&amp;q=Confidential+1&amp;sa=X&amp;ved=0ahUKEwjY05O5naeCAxW2l4kEHfALCGoQmJACCOYI</t>
  </si>
  <si>
    <t>GEB Software S.r.l.</t>
  </si>
  <si>
    <t>http://www.gebsoftware.com/</t>
  </si>
  <si>
    <t>https://www.google.com/search?sca_esv=568736477&amp;gl=us&amp;hl=en&amp;q=GEB+Software+S.r.l.&amp;sa=X&amp;ved=0ahUKEwjIxs3FkcqBAxVWMlkFHSZ0D2cQmJACCPMJ</t>
  </si>
  <si>
    <t>Early Learning Coalition of Southwest Florida</t>
  </si>
  <si>
    <t>https://www.google.com/search?sca_esv=562123659&amp;hl=en&amp;gl=us&amp;q=Early+Learning+Coalition+of+Southwest+Florida&amp;sa=X&amp;ved=0ahUKEwiGov2FpIuBAxUuPUQIHda3AAoQmJACCNIJ</t>
  </si>
  <si>
    <t>Smart Data</t>
  </si>
  <si>
    <t>https://www.google.com/search?sca_esv=572463874&amp;hl=en&amp;gl=us&amp;q=Smart+Data&amp;sa=X&amp;ved=0ahUKEwjjiuTNq-2BAxUeIEQIHQ26DDk4ZBCYkAIIoQw</t>
  </si>
  <si>
    <t>https://encrypted-tbn0.gstatic.com/images?q=tbn:ANd9GcSN5hXoikEAifviBoJH1WBE9L5rz8SnAW4Pao-TiSY&amp;s</t>
  </si>
  <si>
    <t>Wilhelm Hoyer GmbH &amp; Co. KG</t>
  </si>
  <si>
    <t>https://www.hoyer.de/</t>
  </si>
  <si>
    <t>https://www.google.com/search?hl=en&amp;gl=us&amp;q=Wilhelm+Hoyer+GmbH+%26+Co.+KG&amp;sa=X&amp;ved=0ahUKEwjvtOSgj-X-AhVTM1kFHYi6CeU4FBCYkAIIiQs</t>
  </si>
  <si>
    <t>https://encrypted-tbn0.gstatic.com/images?q=tbn:ANd9GcRvqWLekeDeYWN-BjWlgzpqz7uVVB0UsKz1VVUt&amp;s=0</t>
  </si>
  <si>
    <t>AG SOLUTION</t>
  </si>
  <si>
    <t>https://www.google.com/search?hl=en&amp;gl=us&amp;q=AG+SOLUTION&amp;sa=X&amp;ved=0ahUKEwimosSX3qGAAxX0FlkFHdCOBYQQmJACCMcN</t>
  </si>
  <si>
    <t>Barclays Shared Services Pvt. Ltd</t>
  </si>
  <si>
    <t>https://www.google.com/search?gl=us&amp;hl=en&amp;q=Barclays+Shared+Services+Pvt.+Ltd&amp;sa=X&amp;ved=0ahUKEwjsybqQ77z-AhXVkYkEHWpyDok4FBCYkAII8go</t>
  </si>
  <si>
    <t>OWIBA AG</t>
  </si>
  <si>
    <t>https://www.google.com/search?sca_esv=560282478&amp;hl=en&amp;gl=us&amp;q=OWIBA+AG&amp;sa=X&amp;ved=0ahUKEwjz1Jnf2vmAAxUhK1kFHX3YDg0QmJACCK0O</t>
  </si>
  <si>
    <t>à¸šà¸£à¸´à¸©à¸±à¸— à¸žà¸µà¸­à¸²à¸£à¹Œà¸—à¸µà¸­à¸²à¸£à¹Œ à¸à¸£à¸¸à¹Šà¸› à¸ˆà¸³à¸à¸±à¸” (à¸¡à¸«à¸²à¸Šà¸™)  PRTR Group PCL.</t>
  </si>
  <si>
    <t>https://www.google.com/search?gl=us&amp;hl=en&amp;q=%E0%B8%9A%E0%B8%A3%E0%B8%B4%E0%B8%A9%E0%B8%B1%E0%B8%97+%E0%B8%9E%E0%B8%B5%E0%B8%AD%E0%B8%B2%E0%B8%A3%E0%B9%8C%E0%B8%97%E0%B8%B5%E0%B8%AD%E0%B8%B2%E0%B8%A3%E0%B9%8C+%E0%B8%81%E0%B8%A3%E0%B8%B8%E0%B9%8A%E0%B8%9B+%E0%B8%88%E0%B8%B3%E0%B8%81%E0%B8%B1%E0%B8%94+(%E0%B8%A1%E0%B8%AB%E0%B8%B2%E0%B8%8A%E0%B8%99)++PRTR+Group+PCL.&amp;sa=X&amp;ved=0ahUKEwiRgOKZkez8AhVLjIkEHe1rAks4ChCYkAIIkAw</t>
  </si>
  <si>
    <t>2Mnordic IT Consulting AB</t>
  </si>
  <si>
    <t>https://www.google.com/search?sca_esv=559959589&amp;gl=us&amp;hl=en&amp;q=2Mnordic+IT+Consulting+AB&amp;sa=X&amp;ved=0ahUKEwijmcmgm_eAAxXhFlkFHUXhDGg4KBCYkAIIpw0</t>
  </si>
  <si>
    <t>Dianthus</t>
  </si>
  <si>
    <t>https://www.google.com/search?q=Dianthus&amp;sa=X&amp;ved=0ahUKEwjbjKST8L78AhWjFFkFHX94DMo4MhCYkAIInA0</t>
  </si>
  <si>
    <t>Cs Group</t>
  </si>
  <si>
    <t>https://www.google.com/search?sca_esv=591053097&amp;gl=us&amp;hl=en&amp;q=Cs+Group&amp;sa=X&amp;ved=0ahUKEwiNxZyX5ZCDAxWLFlkFHSKODnQ4ChCYkAIIyQs</t>
  </si>
  <si>
    <t>PARADIGM</t>
  </si>
  <si>
    <t>https://www.google.com/search?sca_esv=584794750&amp;hl=en&amp;gl=us&amp;q=PARADIGM&amp;sa=X&amp;ved=0ahUKEwjbh8CHx9mCAxUsv4kEHcaTBRI4ChCYkAIIlAs</t>
  </si>
  <si>
    <t>Jai Balaji Laboratory &amp; Services</t>
  </si>
  <si>
    <t>https://www.google.com/search?hl=en&amp;gl=us&amp;q=Jai+Balaji+Laboratory+%26+Services&amp;sa=X&amp;ved=0ahUKEwjtrozDiOD-AhWJJUQIHWb_D3Q4HhCYkAII0As</t>
  </si>
  <si>
    <t>MODIS</t>
  </si>
  <si>
    <t>https://www.google.com/search?q=MODIS&amp;sa=X&amp;ved=0ahUKEwj1vZWDiuD-AhUyFFkFHdkGAeY4ChCYkAIIuws</t>
  </si>
  <si>
    <t>https://encrypted-tbn0.gstatic.com/images?q=tbn:ANd9GcSbztWwwwBauCdwdI8rABxb_jFweCb5q3O_6tAV&amp;s=0</t>
  </si>
  <si>
    <t>Tech Aveev LLC</t>
  </si>
  <si>
    <t>https://www.google.com/search?sca_esv=574353833&amp;hl=en&amp;gl=us&amp;q=Tech+Aveev+LLC&amp;sa=X&amp;ved=0ahUKEwiB2_vo_v6BAxWXrYkEHeYED6I4ChCYkAII2wo</t>
  </si>
  <si>
    <t>Ø´Ø±ÙƒØ© Ù…ÙŠÙÙƒÙˆ</t>
  </si>
  <si>
    <t>https://www.google.com/search?gl=us&amp;hl=en&amp;q=%D8%B4%D8%B1%D9%83%D8%A9+%D9%85%D9%8A%D9%81%D9%83%D9%88&amp;sa=X&amp;ved=0ahUKEwiT9f6UiZCAAxVYSjABHY98Ci0QmJACCKsL</t>
  </si>
  <si>
    <t>ASMACSKSA Contracting Est</t>
  </si>
  <si>
    <t>https://www.google.com/search?sca_esv=568414926&amp;hl=en&amp;gl=us&amp;q=ASMACSKSA+Contracting+Est&amp;sa=X&amp;ved=0ahUKEwiGoLT31MeBAxUTK1kFHTksB3U4ChCYkAIInws</t>
  </si>
  <si>
    <t>Nfinity Global Inc.</t>
  </si>
  <si>
    <t>https://www.google.com/search?sca_esv=570874343&amp;hl=en&amp;gl=us&amp;q=Nfinity+Global+Inc.&amp;sa=X&amp;ved=0ahUKEwidhe6woN6BAxXqmWoFHeAWDZg4ZBCYkAII5ws</t>
  </si>
  <si>
    <t>https://encrypted-tbn0.gstatic.com/images?q=tbn:ANd9GcTG8Gijl5o4se4uI7P_5npi9QUImdjm3E7uyRWHhjw&amp;s</t>
  </si>
  <si>
    <t>Svea Finland</t>
  </si>
  <si>
    <t>https://www.google.com/search?ucbcb=1&amp;gl=us&amp;hl=en&amp;q=Svea+Finland&amp;sa=X&amp;ved=0ahUKEwiFsbuA4Mv9AhU3lYkEHUBoDCIQmJACCNsK</t>
  </si>
  <si>
    <t>https://encrypted-tbn0.gstatic.com/images?q=tbn:ANd9GcS38fI-m2yUM9S1Z7Dn-1ezzjy3150KoS0j7mxHvcU&amp;s</t>
  </si>
  <si>
    <t>Van den Udenhout Groep</t>
  </si>
  <si>
    <t>http://www.udenhout.nl/</t>
  </si>
  <si>
    <t>https://www.google.com/search?sca_esv=572136157&amp;gl=us&amp;hl=en&amp;q=Van+den+Udenhout+Groep&amp;sa=X&amp;ved=0ahUKEwjMxbKW8OqBAxVKFlkFHf8DA9M4FBCYkAII-gs</t>
  </si>
  <si>
    <t>RVA</t>
  </si>
  <si>
    <t>https://www.google.com/search?hl=en&amp;gl=us&amp;q=RVA&amp;sa=X&amp;ved=0ahUKEwjTv8D5vtD8AhVxbTABHRZTD7E4ChCYkAIIkQw</t>
  </si>
  <si>
    <t>UNBLND</t>
  </si>
  <si>
    <t>https://www.google.com/search?hl=en&amp;gl=us&amp;q=UNBLND&amp;sa=X&amp;ved=0ahUKEwiuoMSgzNX8AhUOEFkFHcItAkIQmJACCLsM</t>
  </si>
  <si>
    <t>FirstRand group</t>
  </si>
  <si>
    <t>https://www.google.com/search?hl=en&amp;gl=us&amp;q=FirstRand+group&amp;sa=X&amp;ved=0ahUKEwj-5ayw-fP9AhXPTTABHaiUATg4ChCYkAIIzgs</t>
  </si>
  <si>
    <t>https://encrypted-tbn0.gstatic.com/images?q=tbn:ANd9GcTHefegV_pNNw7_DDi88BHnNpSPBfzKTqFAzOTPHCM&amp;s</t>
  </si>
  <si>
    <t>LINFOX</t>
  </si>
  <si>
    <t>https://www.google.com/search?hl=en&amp;gl=us&amp;q=LINFOX&amp;sa=X&amp;ved=0ahUKEwj02pSXl-r-AhXAlIkEHUCnD7sQmJACCIEM</t>
  </si>
  <si>
    <t>Anchor Loans LP</t>
  </si>
  <si>
    <t>https://www.google.com/search?gl=us&amp;hl=en&amp;q=Anchor+Loans+LP&amp;sa=X&amp;ved=0ahUKEwjM7OPlmdb_AhUpmIkEHV-UAtM4RhCYkAIIogw</t>
  </si>
  <si>
    <t>INTERDATA</t>
  </si>
  <si>
    <t>https://www.google.com/search?sca_esv=558332242&amp;gl=us&amp;hl=en&amp;q=INTERDATA&amp;sa=X&amp;ved=0ahUKEwiu-7GCi-iAAxVqZzABHSoiCQcQmJACCMgN</t>
  </si>
  <si>
    <t>https://encrypted-tbn0.gstatic.com/images?q=tbn:ANd9GcQprvy7Op16Pl-ZFNhG17DyGAlvGtj4guohQLd2PoA&amp;s</t>
  </si>
  <si>
    <t>PÃ©riclÃ¨s Group</t>
  </si>
  <si>
    <t>https://www.google.com/search?sca_esv=580046813&amp;gl=us&amp;hl=en&amp;q=P%C3%A9ricl%C3%A8s+Group&amp;sa=X&amp;ved=0ahUKEwjLqvGbqrGCAxU0KlkFHd-SDEs4FBCYkAIIrAo</t>
  </si>
  <si>
    <t>https://encrypted-tbn0.gstatic.com/images?q=tbn:ANd9GcSwFYPoqb15ZbG7UO7wKWLpkyw-NtzLPaiVSCb53Yg&amp;s</t>
  </si>
  <si>
    <t>SYETA Group Of Companies (India)</t>
  </si>
  <si>
    <t>https://www.google.com/search?hl=en&amp;gl=us&amp;q=SYETA+Group+Of+Companies+(India)&amp;sa=X&amp;ved=0ahUKEwiRgoKsj5f-AhWxTjABHQLhC3oQmJACCPwL</t>
  </si>
  <si>
    <t>https://encrypted-tbn0.gstatic.com/images?q=tbn:ANd9GcQpqUfK8OoxAAEHVSaHfDnsSUrVHxewiSS0DQYXt0k&amp;s</t>
  </si>
  <si>
    <t>Springer Medizin</t>
  </si>
  <si>
    <t>https://www.google.com/search?sca_esv=566842583&amp;gl=us&amp;hl=en&amp;q=Springer+Medizin&amp;sa=X&amp;ved=0ahUKEwjuh-K-xLiBAxUvhIkEHQSsCMsQmJACCKEL</t>
  </si>
  <si>
    <t>https://encrypted-tbn0.gstatic.com/images?q=tbn:ANd9GcT_bMc7fVd1ybgg0EFZ1nVBRU0Jz_DQV9-Ig_rb93c&amp;s</t>
  </si>
  <si>
    <t>InnovitUSA</t>
  </si>
  <si>
    <t>https://www.google.com/search?sca_esv=591785850&amp;q=InnovitUSA&amp;sa=X&amp;ved=0ahUKEwibpbDFt5iDAxXHjIkEHUGKASIQmJACCJ4K</t>
  </si>
  <si>
    <t>IDDI - Biostatistics &amp; Clinical Data Science Experts</t>
  </si>
  <si>
    <t>https://www.google.com/search?sca_esv=593914606&amp;gl=us&amp;hl=en&amp;q=IDDI+-+Biostatistics+%26+Clinical+Data+Science+Experts&amp;sa=X&amp;ved=0ahUKEwi8mqrY-q6DAxVHjYkEHZ4iDtwQmJACCOIK</t>
  </si>
  <si>
    <t>STV Group, Incorporated</t>
  </si>
  <si>
    <t>https://www.google.com/search?hl=en&amp;gl=us&amp;q=STV+Group,+Incorporated&amp;sa=X&amp;ved=0ahUKEwiy0aTOg6b9AhW-IEQIHQP1DJI4FBCYkAIIjAo</t>
  </si>
  <si>
    <t>ZAUNERGROUP</t>
  </si>
  <si>
    <t>https://www.google.com/search?hl=en&amp;gl=us&amp;q=ZAUNERGROUP&amp;sa=X&amp;ved=0ahUKEwjmn_Dlhoj-AhVYMlkFHXn7Cy0QmJACCKIN</t>
  </si>
  <si>
    <t>https://encrypted-tbn0.gstatic.com/images?q=tbn:ANd9GcQ_5eyp6ePYlVjjRORy-nmdh7IE2m3e-BEjFjTnAPA&amp;s</t>
  </si>
  <si>
    <t>RAI Resources</t>
  </si>
  <si>
    <t>https://www.google.com/search?sca_esv=571184275&amp;hl=en&amp;gl=us&amp;q=RAI+Resources&amp;sa=X&amp;ved=0ahUKEwi9zdmq3-CBAxXgvokEHZ9RCDo4ggEQmJACCLIM</t>
  </si>
  <si>
    <t>https://encrypted-tbn0.gstatic.com/images?q=tbn:ANd9GcTIuTcfoo-sj6wsluBTavXxnOp19jDKHGIXXDQ8JrY&amp;s</t>
  </si>
  <si>
    <t>Pokupon, LLC, ÐŸÐ¾ÐºÑƒÐ¿Ð¾Ð½</t>
  </si>
  <si>
    <t>http://pokupon.com.ua/</t>
  </si>
  <si>
    <t>https://www.google.com/search?sca_esv=572136157&amp;gl=us&amp;hl=en&amp;q=Pokupon,+LLC,+%D0%9F%D0%BE%D0%BA%D1%83%D0%BF%D0%BE%D0%BD&amp;sa=X&amp;ved=0ahUKEwjhipfx8uqBAxW1EVkFHQ3UAmkQmJACCNUJ</t>
  </si>
  <si>
    <t>Bott GmbH &amp; Co.KG</t>
  </si>
  <si>
    <t>http://www.bott.de/</t>
  </si>
  <si>
    <t>https://www.google.com/search?hl=en&amp;gl=us&amp;q=Bott+GmbH+%26+Co.KG&amp;sa=X&amp;ved=0ahUKEwj799XXlfH8AhVoGDQIHVcVAUg4KBCYkAII4Qs</t>
  </si>
  <si>
    <t>https://encrypted-tbn0.gstatic.com/images?q=tbn:ANd9GcQkQ9YuseVC8zXCL2BpNjMUzFlgbisvGDXEu_xr&amp;s=0</t>
  </si>
  <si>
    <t>Opasa Pty Ltd</t>
  </si>
  <si>
    <t>https://www.google.com/search?sca_esv=572781667&amp;hl=en&amp;gl=us&amp;q=Opasa+Pty+Ltd&amp;sa=X&amp;ved=0ahUKEwjgq5if7e-BAxU6EGIAHdPWDqs4ChCYkAII8wk</t>
  </si>
  <si>
    <t>High Rise Enterprise, Inc.</t>
  </si>
  <si>
    <t>https://www.google.com/search?gl=us&amp;hl=en&amp;q=High+Rise+Enterprise,+Inc.&amp;sa=X&amp;ved=0ahUKEwjStqC34fj8AhWuEVkFHdbSA3s4KBCYkAII4ws</t>
  </si>
  <si>
    <t>Groupe Magnolia</t>
  </si>
  <si>
    <t>https://www.google.com/search?sca_esv=558035255&amp;hl=en&amp;gl=us&amp;q=Groupe+Magnolia&amp;sa=X&amp;ved=0ahUKEwi1o-WHyeWAAxUZFzQIHWB0C5wQmJACCL8N</t>
  </si>
  <si>
    <t>https://encrypted-tbn0.gstatic.com/images?q=tbn:ANd9GcT95VCVLKVoC5m39_BTwzUaWw5B3h77ZcZFcQeCUdg&amp;s</t>
  </si>
  <si>
    <t>InnerSpace</t>
  </si>
  <si>
    <t>https://www.google.com/search?ucbcb=1&amp;gl=us&amp;hl=en&amp;q=InnerSpace&amp;sa=X&amp;ved=0ahUKEwjbovqq8sb-AhUBFFkFHRB_At8QmJACCM0L</t>
  </si>
  <si>
    <t>Twins Consulting ApS recruiting on behalf of Haldor TopsÃ¸e</t>
  </si>
  <si>
    <t>https://www.google.com/search?ucbcb=1&amp;gl=us&amp;hl=en&amp;q=Twins+Consulting+ApS+recruiting+on+behalf+of+Haldor+Tops%C3%B8e&amp;sa=X&amp;ved=0ahUKEwjI8t674sv9AhUqj4kEHc-XBE8QmJACCLkL</t>
  </si>
  <si>
    <t>KMK Consulting Inc</t>
  </si>
  <si>
    <t>http://www.main.kmkconsultinginc.com/</t>
  </si>
  <si>
    <t>https://www.google.com/search?gl=us&amp;hl=en&amp;q=KMK+Consulting+Inc&amp;sa=X&amp;ved=0ahUKEwjw0LWAoqv-AhV6FFkFHcTIB7EQmJACCJYK</t>
  </si>
  <si>
    <t>YUMAINCAP SASU</t>
  </si>
  <si>
    <t>https://www.google.com/search?hl=en&amp;gl=us&amp;q=YUMAINCAP+SASU&amp;sa=X&amp;ved=0ahUKEwjV4cGE7pT_AhX7GlkFHZgCAbs4FBCYkAIIkww</t>
  </si>
  <si>
    <t>Unipartners</t>
  </si>
  <si>
    <t>https://www.google.com/search?gl=us&amp;hl=en&amp;q=Unipartners&amp;sa=X&amp;ved=0ahUKEwiqlPKJz8H9AhWflWoFHcllBj8QmJACCIkM</t>
  </si>
  <si>
    <t>Strateos</t>
  </si>
  <si>
    <t>http://strateos.com/</t>
  </si>
  <si>
    <t>https://www.google.com/search?gl=us&amp;hl=en&amp;q=Strateos&amp;sa=X&amp;ved=0ahUKEwj9z_HhkIj-AhUOE1kFHaqHAYM4tAEQmJACCJYK</t>
  </si>
  <si>
    <t>https://encrypted-tbn0.gstatic.com/images?q=tbn:ANd9GcRKRrb_oU3xQU2_WkewhuQxCgFwiW7VgdYXgzgK2Jk&amp;s</t>
  </si>
  <si>
    <t>Endress+Hauser, S.A.</t>
  </si>
  <si>
    <t>https://www.google.com/search?gl=us&amp;hl=en&amp;q=Endress%2BHauser,+S.A.&amp;sa=X&amp;ved=0ahUKEwj8pcn3xo2AAxXRlGoFHTjNBhQ4ChCYkAII8Qk</t>
  </si>
  <si>
    <t>Airtel Bhopal</t>
  </si>
  <si>
    <t>https://www.google.com/search?hl=en&amp;gl=us&amp;q=Airtel+Bhopal&amp;sa=X&amp;ved=0ahUKEwiw2J3Cv9j-AhXTM0QIHbHlC7Y4FBCYkAIIyww</t>
  </si>
  <si>
    <t>Costamare</t>
  </si>
  <si>
    <t>http://www.costamare.com/</t>
  </si>
  <si>
    <t>https://www.google.com/search?sca_esv=572781667&amp;gl=us&amp;hl=en&amp;q=Costamare&amp;sa=X&amp;ved=0ahUKEwj9zfqw8e-BAxUZm2oFHfUKA_gQmJACCOMJ</t>
  </si>
  <si>
    <t>https://encrypted-tbn0.gstatic.com/images?q=tbn:ANd9GcTMG6A6OVT1SAg2Lsyge-fEOB_ohq2YNnUwJ_U0Q3w&amp;s</t>
  </si>
  <si>
    <t>CooperVision</t>
  </si>
  <si>
    <t>http://coopervision.com/</t>
  </si>
  <si>
    <t>https://www.google.com/search?hl=en&amp;gl=us&amp;q=CooperVision&amp;sa=X&amp;ved=0ahUKEwj-ya7C4YL9AhXDMlkFHTjjD6c4FBCYkAIIsww</t>
  </si>
  <si>
    <t>https://encrypted-tbn0.gstatic.com/images?q=tbn:ANd9GcRUzpsGy0bv5ZGCEANhKesxm9C8g2989xF9-G1z&amp;s=0</t>
  </si>
  <si>
    <t>Atotech Deutschland GmbH &amp; Co. KG</t>
  </si>
  <si>
    <t>https://www.google.com/search?hl=en&amp;gl=us&amp;q=Atotech+Deutschland+GmbH+%26+Co.+KG&amp;sa=X&amp;ved=0ahUKEwjsyoToybX_AhWfEVkFHYxCCQM4ChCYkAIIuQs</t>
  </si>
  <si>
    <t>https://encrypted-tbn0.gstatic.com/images?q=tbn:ANd9GcRoDbbKcnD1lFsz_Hao6AknidrqtuuGNB7JknzLY6Y&amp;s</t>
  </si>
  <si>
    <t>Sleed</t>
  </si>
  <si>
    <t>https://www.google.com/search?gl=us&amp;hl=en&amp;q=Sleed&amp;sa=X&amp;ved=0ahUKEwjq_ZTD-_j9AhV8kIkEHUhFCZIQmJACCJYK</t>
  </si>
  <si>
    <t>Inwatec</t>
  </si>
  <si>
    <t>http://inwatec.dk/</t>
  </si>
  <si>
    <t>https://www.google.com/search?sca_esv=591053097&amp;hl=en&amp;gl=us&amp;q=Inwatec&amp;sa=X&amp;ved=0ahUKEwisk7Hq55CDAxWyAzQIHbeICboQmJACCLoJ</t>
  </si>
  <si>
    <t>https://encrypted-tbn0.gstatic.com/images?q=tbn:ANd9GcRbXauP1N9TST77ZkDIub29tMcficKM4Zwa2nJlpMo&amp;s</t>
  </si>
  <si>
    <t>Rampup Techno Solutions</t>
  </si>
  <si>
    <t>https://www.google.com/search?sca_esv=584789655&amp;gl=us&amp;hl=en&amp;q=Rampup+Techno+Solutions&amp;sa=X&amp;ved=0ahUKEwjf6t3tu9mCAxUjKUQIHSoiMUw4FBCYkAIIsws</t>
  </si>
  <si>
    <t>https://encrypted-tbn0.gstatic.com/images?q=tbn:ANd9GcSDfEF3UEY8VnndM5COX4wgIAdLbKaupHaxiUZa1gI&amp;s</t>
  </si>
  <si>
    <t>Centre pour le dialogue humanitaire</t>
  </si>
  <si>
    <t>https://hdcentre.org/</t>
  </si>
  <si>
    <t>https://www.google.com/search?sca_esv=582537645&amp;hl=en&amp;gl=us&amp;q=Centre+pour+le+dialogue+humanitaire&amp;sa=X&amp;ved=0ahUKEwjzxMWltcWCAxW0PEQIHbXbC58QmJACCK8M</t>
  </si>
  <si>
    <t>https://encrypted-tbn0.gstatic.com/images?q=tbn:ANd9GcSdNa3--ANjuWlPflYO00AtJM5UiP4ZCgnOwhtg&amp;s=0</t>
  </si>
  <si>
    <t>Nordomatic Property Technologies AB</t>
  </si>
  <si>
    <t>https://www.google.com/search?sca_esv=559959589&amp;gl=us&amp;hl=en&amp;q=Nordomatic+Property+Technologies+AB&amp;sa=X&amp;ved=0ahUKEwijmcmgm_eAAxXhFlkFHUXhDGg4KBCYkAII1Q0</t>
  </si>
  <si>
    <t>The D. E. Shaw Group</t>
  </si>
  <si>
    <t>https://www.deshaw.com/</t>
  </si>
  <si>
    <t>https://www.google.com/search?hl=en&amp;gl=us&amp;q=The+D.+E.+Shaw+Group&amp;sa=X&amp;ved=0ahUKEwiq_92a0Mn_AhVSTDABHT7KD_04KBCYkAII2wo</t>
  </si>
  <si>
    <t>EFEX</t>
  </si>
  <si>
    <t>https://www.google.com/search?hl=en&amp;gl=us&amp;q=EFEX&amp;sa=X&amp;ved=0ahUKEwirzufG47WAAxVnEVkFHX5VD404FBCYkAII1Ao</t>
  </si>
  <si>
    <t>https://encrypted-tbn0.gstatic.com/images?q=tbn:ANd9GcQTspjhlX4SwfCWupJJqFT_3xVkViYeFmkX9HxA2P4&amp;s</t>
  </si>
  <si>
    <t>Mark III Properties, LLC</t>
  </si>
  <si>
    <t>http://www.markiiiproperties.com/</t>
  </si>
  <si>
    <t>https://www.google.com/search?gl=us&amp;hl=en&amp;q=Mark+III+Properties,+LLC&amp;sa=X&amp;ved=0ahUKEwiL1vq_qa6AAxWaMlkFHef_DIUQmJACCJgN</t>
  </si>
  <si>
    <t>Forsage Holdings</t>
  </si>
  <si>
    <t>https://www.google.com/search?q=Forsage+Holdings&amp;sa=X&amp;ved=0ahUKEwje7eaMpP7-AhWmElkFHWKaBFUQmJACCOcJ</t>
  </si>
  <si>
    <t>https://encrypted-tbn0.gstatic.com/images?q=tbn:ANd9GcQVV91AfsiaJGDp8MSU1p2OoM546NI5QgR1huBy_gE&amp;s</t>
  </si>
  <si>
    <t>Systems Plus Transformations</t>
  </si>
  <si>
    <t>https://www.google.com/search?hl=en&amp;gl=us&amp;q=Systems+Plus+Transformations&amp;sa=X&amp;ved=0ahUKEwjdzIbOjML_AhWAFFkFHS6PD7g4ChCYkAIIpAw</t>
  </si>
  <si>
    <t>CRED iQ</t>
  </si>
  <si>
    <t>https://www.google.com/search?sca_esv=575386901&amp;hl=en&amp;gl=us&amp;q=CRED+iQ&amp;sa=X&amp;ved=0ahUKEwjq0_2cu4aCAxXLrokEHbwQCwk4HhCYkAII2g0</t>
  </si>
  <si>
    <t>https://encrypted-tbn0.gstatic.com/images?q=tbn:ANd9GcSeToTRKkzJ42eqPCp7nYbeYUVKvN3DZfW8cY2BtLU&amp;s</t>
  </si>
  <si>
    <t>Bob W.</t>
  </si>
  <si>
    <t>https://www.google.com/search?gl=us&amp;hl=en&amp;q=Bob+W.&amp;sa=X&amp;ved=0ahUKEwjk7NLikbr9AhWplGoFHZj4CBoQmJACCNwI</t>
  </si>
  <si>
    <t>https://encrypted-tbn0.gstatic.com/images?q=tbn:ANd9GcTV7eZqEa6uKvL40J92FkauvOL59nYhFspq0WLZQBzB_H5KkE_4kccrhog&amp;s</t>
  </si>
  <si>
    <t>Aim Plus Staffing Solutions</t>
  </si>
  <si>
    <t>https://www.google.com/search?hl=en&amp;gl=us&amp;q=Aim+Plus+Staffing+Solutions&amp;sa=X&amp;ved=0ahUKEwjet5nP1KGAAxV7BzQIHe-oCn04eBCYkAII0gw</t>
  </si>
  <si>
    <t>https://encrypted-tbn0.gstatic.com/images?q=tbn:ANd9GcQRwbn2NclnRpWxNfhgS_Lup6iQjzpyzVak0uC6E4E&amp;s</t>
  </si>
  <si>
    <t>ExecuTeam Staffing</t>
  </si>
  <si>
    <t>https://www.google.com/search?hl=en&amp;gl=us&amp;q=ExecuTeam+Staffing&amp;sa=X&amp;ved=0ahUKEwiq6PK38sH-AhWyk4kEHUViCSg4HhCYkAII1As</t>
  </si>
  <si>
    <t>The Lawrenceville School</t>
  </si>
  <si>
    <t>http://www.lawrenceville.org/</t>
  </si>
  <si>
    <t>https://www.google.com/search?sca_esv=565257361&amp;gl=us&amp;hl=en&amp;q=The+Lawrenceville+School&amp;sa=X&amp;ved=0ahUKEwjf1vi4vamBAxU9LVkFHRUDAqw4KBCYkAIInQo</t>
  </si>
  <si>
    <t>https://encrypted-tbn0.gstatic.com/images?q=tbn:ANd9GcSsKqnfHh_mD6PVonLtpBySXUG_12gZadWjEguU&amp;s=0</t>
  </si>
  <si>
    <t>FÃ¶rsvarsmakten</t>
  </si>
  <si>
    <t>http://www.forsvarsmakten.se/</t>
  </si>
  <si>
    <t>https://www.google.com/search?sca_esv=590391945&amp;gl=us&amp;hl=en&amp;q=F%C3%B6rsvarsmakten&amp;sa=X&amp;ved=0ahUKEwiEqo6E6YuDAxWSg2oFHSvfBo4QmJACCJsL</t>
  </si>
  <si>
    <t>https://encrypted-tbn0.gstatic.com/images?q=tbn:ANd9GcQnLwtZoh0LqmJPvT-jnHZ3mFgmglv1n1gzQbQ1&amp;s=0</t>
  </si>
  <si>
    <t>GaN</t>
  </si>
  <si>
    <t>https://www.google.com/search?q=GaN&amp;sa=X&amp;ved=0ahUKEwjOxqzznq78AhVoMlkFHaIHBU04PBCYkAIIlQ4</t>
  </si>
  <si>
    <t>LIDL &amp; KAUFLAND ASIA PTE. LIMITED</t>
  </si>
  <si>
    <t>https://www.google.com/search?sca_esv=99cad4b6c4826d77&amp;sca_upv=1&amp;gl=us&amp;hl=en&amp;q=LIDL+%26+KAUFLAND+ASIA+PTE.+LIMITED&amp;sa=X&amp;ved=0ahUKEwiGhvz_3YGDAxW-TDABHSdAAfg4MhCYkAIIwgs</t>
  </si>
  <si>
    <t>Vita, Inc.</t>
  </si>
  <si>
    <t>https://www.google.com/search?sca_esv=571674645&amp;hl=en&amp;gl=us&amp;q=Vita,+Inc.&amp;sa=X&amp;ved=0ahUKEwj6x-CN7uWBAxV6ElkFHdaoBnQ4HhCYkAIIzwk</t>
  </si>
  <si>
    <t>https://encrypted-tbn0.gstatic.com/images?q=tbn:ANd9GcSqpe_Pwke6Z3LzUgubkwcUSv-JYe07WZBrhGNxmik&amp;s</t>
  </si>
  <si>
    <t>Project Partners</t>
  </si>
  <si>
    <t>https://www.google.com/search?sca_esv=556212212&amp;gl=us&amp;hl=en&amp;q=Project+Partners&amp;sa=X&amp;ved=0ahUKEwjVjLbivNaAAxXgSjABHaxSC7M4ChCYkAII2Ao</t>
  </si>
  <si>
    <t>https://encrypted-tbn0.gstatic.com/images?q=tbn:ANd9GcT8LQMhw01A3fIMRmIQCMohMnlxGzssTewQqtywb3A&amp;s</t>
  </si>
  <si>
    <t>LCEC</t>
  </si>
  <si>
    <t>http://www.lcec.net/</t>
  </si>
  <si>
    <t>https://www.google.com/search?gl=us&amp;hl=en&amp;q=LCEC&amp;sa=X&amp;ved=0ahUKEwir1t_typeAAxXKJEQIHceHA7w4KBCYkAIIogo</t>
  </si>
  <si>
    <t>https://encrypted-tbn0.gstatic.com/images?q=tbn:ANd9GcSG3zz_wIm-OFweBy9eeGX2mQgRLIXkqz6ScOAd&amp;s=0</t>
  </si>
  <si>
    <t>Premium Cloud, LLC</t>
  </si>
  <si>
    <t>https://www.google.com/search?sca_esv=571229774&amp;hl=en&amp;gl=us&amp;q=Premium+Cloud,+LLC&amp;sa=X&amp;ved=0ahUKEwjZhIvW6OCBAxXmGFkFHcLWCKE4HhCYkAIIvA0</t>
  </si>
  <si>
    <t>D. Catcher</t>
  </si>
  <si>
    <t>https://www.google.com/search?hl=en&amp;gl=us&amp;q=D.+Catcher&amp;sa=X&amp;ved=0ahUKEwi1uq6Z0Lz9AhVfj4kEHaaDCW44FBCYkAII7Qw</t>
  </si>
  <si>
    <t>Velebit AI</t>
  </si>
  <si>
    <t>https://www.google.com/search?sca_esv=563950002&amp;hl=en&amp;gl=us&amp;q=Velebit+AI&amp;sa=X&amp;ved=0ahUKEwj9vvrkgZ2BAxWeQzABHSAgCnwQmJACCLsJ</t>
  </si>
  <si>
    <t>https://encrypted-tbn0.gstatic.com/images?q=tbn:ANd9GcQO9IKyk8_HTkcHEmBMYSsu6NDYkdk6A3RRTfYFJ3g&amp;s</t>
  </si>
  <si>
    <t>Kin Recruitment</t>
  </si>
  <si>
    <t>https://www.google.com/search?sca_esv=563943516&amp;hl=en&amp;gl=us&amp;q=Kin+Recruitment&amp;sa=X&amp;ved=0ahUKEwjVpMnS-pyBAxVsLEQIHQCtC9QQmJACCIoL</t>
  </si>
  <si>
    <t>Empa - Swiss Federal Laboratories for Materials Science and Technology</t>
  </si>
  <si>
    <t>https://www.google.com/search?gl=us&amp;hl=en&amp;q=Empa+-+Swiss+Federal+Laboratories+for+Materials+Science+and+Technology&amp;sa=X&amp;ved=0ahUKEwjA28P3v5n9AhUWlmoFHZO2AIwQmJACCLsM</t>
  </si>
  <si>
    <t>https://encrypted-tbn0.gstatic.com/images?q=tbn:ANd9GcRHBLr7M0f91ffMPWmEUmMG7eRKO8nXkP8ImCns4jU&amp;s</t>
  </si>
  <si>
    <t>ag analytics a/s</t>
  </si>
  <si>
    <t>https://www.google.com/search?hl=en&amp;gl=us&amp;q=ag+analytics+a/s&amp;sa=X&amp;ved=0ahUKEwi-_-f2w93-AhXWIEQIHS72DG0QmJACCJQK</t>
  </si>
  <si>
    <t>https://encrypted-tbn0.gstatic.com/images?q=tbn:ANd9GcSYqrWyLCW1HNzfmd0pJHt-x2YeJ63WIFCyEOPZ5l8&amp;s</t>
  </si>
  <si>
    <t>Agile tech labs</t>
  </si>
  <si>
    <t>https://www.google.com/search?sca_esv=576391435&amp;hl=en&amp;gl=us&amp;q=Agile+tech+labs&amp;sa=X&amp;ved=0ahUKEwjnj9qh0pCCAxWlEFkFHeGSAzAQmJACCM4J</t>
  </si>
  <si>
    <t>SKEZI</t>
  </si>
  <si>
    <t>https://www.google.com/search?sca_esv=578056430&amp;gl=us&amp;hl=en&amp;q=SKEZI&amp;sa=X&amp;ved=0ahUKEwiJvvb30Z-CAxVOElkFHV9lCZI4MhCYkAIIwQ0</t>
  </si>
  <si>
    <t>https://encrypted-tbn0.gstatic.com/images?q=tbn:ANd9GcSw9WJpWznbeeBM8QkbAkcSgGoft-3IgjdwMfPL90o&amp;s</t>
  </si>
  <si>
    <t>Gradient Ascent AI</t>
  </si>
  <si>
    <t>https://www.google.com/search?sca_esv=569809553&amp;hl=en&amp;gl=us&amp;q=Gradient+Ascent+AI&amp;sa=X&amp;ved=0ahUKEwjZhPWNn9SBAxVeFVkFHVPdAsMQmJACCNYJ</t>
  </si>
  <si>
    <t>https://encrypted-tbn0.gstatic.com/images?q=tbn:ANd9GcT3BlqnJfnxUA-0PFo0CHjgbHNoxsgOrVIjGCnUA5M&amp;s</t>
  </si>
  <si>
    <t>Avalon artificial intelligence limited</t>
  </si>
  <si>
    <t>https://www.google.com/search?sca_esv=579384295&amp;gl=us&amp;hl=en&amp;q=Avalon+artificial+intelligence+limited&amp;sa=X&amp;ved=0ahUKEwjFvOC92KmCAxWyD1kFHUtgAEs4KBCYkAII-ws</t>
  </si>
  <si>
    <t>Securitas Beveiliging B.V.</t>
  </si>
  <si>
    <t>http://www.securitas.nl/</t>
  </si>
  <si>
    <t>https://www.google.com/search?sca_esv=572136157&amp;hl=en&amp;gl=us&amp;q=Securitas+Beveiliging+B.V.&amp;sa=X&amp;ved=0ahUKEwi69fOd8OqBAxXEFFkFHRIdCMU4PBCYkAIIqA4</t>
  </si>
  <si>
    <t>UNSW Australia</t>
  </si>
  <si>
    <t>https://www.google.com/search?sca_esv=560282478&amp;gl=us&amp;hl=en&amp;q=UNSW+Australia&amp;sa=X&amp;ved=0ahUKEwjdyNaQ2fmAAxXVVDUKHUk_AhYQmJACCMAJ</t>
  </si>
  <si>
    <t>ProjectOn</t>
  </si>
  <si>
    <t>https://www.google.com/search?sca_esv=557013633&amp;hl=en&amp;gl=us&amp;q=ProjectOn&amp;sa=X&amp;ved=0ahUKEwjOpPnHgN6AAxWtALkGHUz7CZAQmJACCNUF</t>
  </si>
  <si>
    <t>https://encrypted-tbn0.gstatic.com/images?q=tbn:ANd9GcSMlJ0sNpuDXfrfCVkiVlkhhEPy8UgGL4DIK304vxc&amp;s</t>
  </si>
  <si>
    <t>Leegality</t>
  </si>
  <si>
    <t>https://www.google.com/search?gl=us&amp;hl=en&amp;q=Leegality&amp;sa=X&amp;ved=0ahUKEwjl-ses_vv_AhU6k2oFHYt-AXIQmJACCJsI</t>
  </si>
  <si>
    <t>Hansa</t>
  </si>
  <si>
    <t>https://www.google.com/search?gl=us&amp;hl=en&amp;q=Hansa&amp;sa=X&amp;ved=0ahUKEwjRo7i9irr9AhWpFFkFHXRSC_AQmJACCNIN</t>
  </si>
  <si>
    <t>Colonnade Insurance S.A., Branch Czech Republic</t>
  </si>
  <si>
    <t>https://www.google.com/search?hl=en&amp;gl=us&amp;q=Colonnade+Insurance+S.A.,+Branch+Czech+Republic&amp;sa=X&amp;ved=0ahUKEwi83ZjbrLX-AhXVD1kFHY7MABIQmJACCMEM</t>
  </si>
  <si>
    <t>Pitch Software GmbH</t>
  </si>
  <si>
    <t>http://pitch.com/</t>
  </si>
  <si>
    <t>https://www.google.com/search?hl=en&amp;gl=us&amp;q=Pitch+Software+GmbH&amp;sa=X&amp;ved=0ahUKEwjQi9z0p7r-AhXrSDABHUczBskQmJACCOsL</t>
  </si>
  <si>
    <t>manitou group</t>
  </si>
  <si>
    <t>https://www.google.com/search?hl=en&amp;gl=us&amp;q=manitou+group&amp;sa=X&amp;ved=0ahUKEwifwI2y4Mv9AhWOE0QIHc9hBbM4ChCYkAIIkww</t>
  </si>
  <si>
    <t>Zensark India</t>
  </si>
  <si>
    <t>https://www.google.com/search?sca_esv=565857231&amp;hl=en&amp;gl=us&amp;q=Zensark+India&amp;sa=X&amp;ved=0ahUKEwjdu7nKvK6BAxUomokEHRe2Cxw4ChCYkAII1Qo</t>
  </si>
  <si>
    <t>Children's Hospital Colorado</t>
  </si>
  <si>
    <t>http://www.childrenscolorado.org/</t>
  </si>
  <si>
    <t>https://www.google.com/search?sca_esv=564105068&amp;gl=us&amp;hl=en&amp;q=Children%27s+Hospital+Colorado&amp;sa=X&amp;ved=0ahUKEwiPpuCFsp-BAxUNKlkFHcWsC5s4FBCYkAIIjAw</t>
  </si>
  <si>
    <t>OBPM</t>
  </si>
  <si>
    <t>https://www.google.com/search?ucbcb=1&amp;hl=en&amp;gl=us&amp;q=OBPM&amp;sa=X&amp;ved=0ahUKEwjr4q-4iOL8AhUTRzABHaHpCjUQmJACCLoL</t>
  </si>
  <si>
    <t>https://encrypted-tbn0.gstatic.com/images?q=tbn:ANd9GcTZDt9kzR9GA4Z0xutAQYIWsHjSuEUunNJIf4pmc04&amp;s</t>
  </si>
  <si>
    <t>Dimension Development</t>
  </si>
  <si>
    <t>https://www.google.com/search?gl=us&amp;hl=en&amp;q=Dimension+Development&amp;sa=X&amp;ved=0ahUKEwiMgpbv7Jb9AhXRg4kEHaABDnc4RhCYkAII7go</t>
  </si>
  <si>
    <t>JOIN SOLUTIONS</t>
  </si>
  <si>
    <t>https://www.google.com/search?sca_esv=569660528&amp;gl=us&amp;hl=en&amp;q=JOIN+SOLUTIONS&amp;sa=X&amp;ved=0ahUKEwjqq4bg19GBAxXGg_0HHcjOBXUQmJACCKwN</t>
  </si>
  <si>
    <t>Boost Mobile</t>
  </si>
  <si>
    <t>http://www.boostmobile.com/</t>
  </si>
  <si>
    <t>https://www.google.com/search?sca_esv=586505729&amp;hl=en&amp;gl=us&amp;q=Boost+Mobile&amp;sa=X&amp;ved=0ahUKEwjWzOj6huuCAxWaEFkFHV-KCro4PBCYkAIIkA4</t>
  </si>
  <si>
    <t>https://encrypted-tbn0.gstatic.com/images?q=tbn:ANd9GcTizjF4nV_4JvfgBaQbiM2dUQHjjob_pRbWDq08J9g&amp;s</t>
  </si>
  <si>
    <t>Walrath Recruiting, Inc.</t>
  </si>
  <si>
    <t>https://www.google.com/search?sca_esv=586505729&amp;hl=en&amp;gl=us&amp;q=Walrath+Recruiting,+Inc.&amp;sa=X&amp;ved=0ahUKEwjim9HvheuCAxVDv4kEHWwiDjc4PBCYkAIIyQw</t>
  </si>
  <si>
    <t>https://encrypted-tbn0.gstatic.com/images?q=tbn:ANd9GcTzS_exOfT0fiHL0spHFto58_h3NW3K3gH92d3my1c&amp;s</t>
  </si>
  <si>
    <t>RESOURCING NEXT</t>
  </si>
  <si>
    <t>https://www.google.com/search?gl=us&amp;hl=en&amp;q=RESOURCING+NEXT&amp;sa=X&amp;ved=0ahUKEwjhpd3tpbD-AhVRnGoFHQ4ADhUQmJACCLkJ</t>
  </si>
  <si>
    <t>Charity Recuitment</t>
  </si>
  <si>
    <t>https://www.google.com/search?sca_esv=593213093&amp;gl=us&amp;hl=en&amp;q=Charity+Recuitment&amp;sa=X&amp;ved=0ahUKEwj1t6jA86SDAxUgm4kEHXCzAQ84HhCYkAIIwQk</t>
  </si>
  <si>
    <t>IANT Institute of Hardware and Networking</t>
  </si>
  <si>
    <t>https://www.google.com/search?sca_esv=573394023&amp;hl=en&amp;gl=us&amp;q=IANT+Institute+of+Hardware+and+Networking&amp;sa=X&amp;ved=0ahUKEwjm6oWo9fSBAxW_g4kEHbDjCOg4HhCYkAIIzAo</t>
  </si>
  <si>
    <t>Milburn Lewis</t>
  </si>
  <si>
    <t>https://www.google.com/search?sca_esv=584208532&amp;hl=en&amp;gl=us&amp;q=Milburn+Lewis&amp;sa=X&amp;ved=0ahUKEwiK2MyEuNSCAxWoMlkFHbbeDgw4FBCYkAII3Aw</t>
  </si>
  <si>
    <t>https://encrypted-tbn0.gstatic.com/images?q=tbn:ANd9GcR761okHbm2ggJqla9J8XQcV8qz-w9LyvJjJAge4yM&amp;s</t>
  </si>
  <si>
    <t>Digitas Argentina</t>
  </si>
  <si>
    <t>http://www.digitas.com/</t>
  </si>
  <si>
    <t>https://www.google.com/search?sca_esv=b0b8bd100056fb7a&amp;sca_upv=1&amp;gl=us&amp;hl=en&amp;q=Digitas+Argentina&amp;sa=X&amp;ved=0ahUKEwiR566H0veCAxUOSzABHU77B2AQmJACCMkL</t>
  </si>
  <si>
    <t>https://encrypted-tbn0.gstatic.com/images?q=tbn:ANd9GcQ9T2tjc7mCC9NKOAMRjx1zcWto4jw6t-SKuwhPnHI&amp;s</t>
  </si>
  <si>
    <t>Gelecek VarlÄ±k YÃ¶netimi A.Åž.</t>
  </si>
  <si>
    <t>http://www.gelecekvarlik.com.tr/</t>
  </si>
  <si>
    <t>https://www.google.com/search?sca_esv=560282478&amp;gl=us&amp;hl=en&amp;q=Gelecek+Varl%C4%B1k+Y%C3%B6netimi+A.%C5%9E.&amp;sa=X&amp;ved=0ahUKEwiJmsnA2_mAAxXiRTABHTwGC5sQmJACCOcI</t>
  </si>
  <si>
    <t>https://encrypted-tbn0.gstatic.com/images?q=tbn:ANd9GcQjG20lCaERenfQMQQoJYw0Blrj2GvAm_2hmWyjncU&amp;s</t>
  </si>
  <si>
    <t>Finlay Jude Associates Limited</t>
  </si>
  <si>
    <t>http://finlayjudeassociates.co.uk/</t>
  </si>
  <si>
    <t>https://www.google.com/search?gl=us&amp;hl=en&amp;q=Finlay+Jude+Associates+Limited&amp;sa=X&amp;ved=0ahUKEwi0kqfmxK39AhUyEVkFHcrACWw4ChCYkAII6gk</t>
  </si>
  <si>
    <t>FLIX</t>
  </si>
  <si>
    <t>https://www.google.com/search?q=FLIX&amp;sa=X&amp;ved=0ahUKEwiiobyPoK78AhUpoHIEHXKIDNg4HhCYkAII4Qs</t>
  </si>
  <si>
    <t>Adobe US</t>
  </si>
  <si>
    <t>https://www.google.com/search?sca_esv=571655468&amp;gl=us&amp;hl=en&amp;q=Adobe+US&amp;sa=X&amp;ved=0ahUKEwjLhIy14-WBAxVMD1kFHdZ5CwM4KBCYkAIIlQs</t>
  </si>
  <si>
    <t>Accurat.ai</t>
  </si>
  <si>
    <t>https://www.google.com/search?sca_esv=589004769&amp;gl=us&amp;hl=en&amp;q=Accurat.ai&amp;sa=X&amp;ved=0ahUKEwj56KSoof-CAxXEnGoFHaPSD2c4ChCYkAIIyg0</t>
  </si>
  <si>
    <t>https://encrypted-tbn0.gstatic.com/images?q=tbn:ANd9GcQnYyS1Y5bYmPT6TEK5WvgyzkpDmCCxhgXIthj9ACU&amp;s</t>
  </si>
  <si>
    <t>Holiday Factory Package Tour Operator Inc.</t>
  </si>
  <si>
    <t>https://www.google.com/search?sca_esv=580758711&amp;gl=us&amp;hl=en&amp;q=Holiday+Factory+Package+Tour+Operator+Inc.&amp;sa=X&amp;ved=0ahUKEwiC2726pbaCAxWJFVkFHWKxBwsQmJACCIML</t>
  </si>
  <si>
    <t>Perlick Corporation</t>
  </si>
  <si>
    <t>http://www.bringperlickhome.com/</t>
  </si>
  <si>
    <t>https://www.google.com/search?hl=en&amp;gl=us&amp;q=Perlick+Corporation&amp;sa=X&amp;ved=0ahUKEwixgPGfv4X-AhXSnWoFHXCAB7A4KBCYkAIImAo</t>
  </si>
  <si>
    <t>https://encrypted-tbn0.gstatic.com/images?q=tbn:ANd9GcQVW7jOpoUq9Jdljdxg5WNmXAcXIFa2iPcbLkO3fRE&amp;s</t>
  </si>
  <si>
    <t>Rona Inc.</t>
  </si>
  <si>
    <t>http://www.rona.ca/</t>
  </si>
  <si>
    <t>https://www.google.com/search?gl=us&amp;hl=en&amp;q=Rona+Inc.&amp;sa=X&amp;ved=0ahUKEwjok-DA5YL9AhWBjYkEHcAmDmIQmJACCNEL</t>
  </si>
  <si>
    <t>Ritchie Bros Auctioneers America</t>
  </si>
  <si>
    <t>https://www.google.com/search?q=Ritchie+Bros+Auctioneers+America&amp;sa=X&amp;ved=0ahUKEwizl6e1y-z-AhWRFFkFHQEXCc04ChCYkAIIjws</t>
  </si>
  <si>
    <t>Hvnsolutions</t>
  </si>
  <si>
    <t>https://www.google.com/search?sca_esv=576019406&amp;hl=en&amp;gl=us&amp;q=Hvnsolutions&amp;sa=X&amp;ved=0ahUKEwip4L-4hI6CAxVakokEHSRyAPE4FBCYkAIIkw0</t>
  </si>
  <si>
    <t>ENGIE Information et Technologies S.A.</t>
  </si>
  <si>
    <t>https://www.google.com/search?hl=en&amp;gl=us&amp;q=ENGIE+Information+et+Technologies+S.A.&amp;sa=X&amp;ved=0ahUKEwiTk--b6bf-AhV6E0QIHWSoAAA4ChCYkAIIyA0</t>
  </si>
  <si>
    <t>Propeller Ads Media</t>
  </si>
  <si>
    <t>https://www.google.com/search?gl=us&amp;hl=en&amp;q=Propeller+Ads+Media&amp;sa=X&amp;ved=0ahUKEwipuKWeuer_AhWnFFkFHSfjAvcQmJACCP4I</t>
  </si>
  <si>
    <t>AV Gauge &amp; Fixture Inc.</t>
  </si>
  <si>
    <t>http://www.avgauge.com/</t>
  </si>
  <si>
    <t>https://www.google.com/search?gl=us&amp;hl=en&amp;q=AV+Gauge+%26+Fixture+Inc.&amp;sa=X&amp;ved=0ahUKEwjfy5TZvMyAAxUXFlkFHSb6A344FBCYkAII5g0</t>
  </si>
  <si>
    <t>Schenker (Ireland) Ltd.</t>
  </si>
  <si>
    <t>https://www.google.com/search?q=Schenker+(Ireland)+Ltd.&amp;sa=X&amp;ved=0ahUKEwiP6LKCpa78AhVFEFkFHQiADOAQmJACCLgJ</t>
  </si>
  <si>
    <t>Bia Analytical</t>
  </si>
  <si>
    <t>https://www.google.com/search?sca_esv=577080029&amp;hl=en&amp;gl=us&amp;q=Bia+Analytical&amp;sa=X&amp;ved=0ahUKEwiD2oD0yZWCAxWyl4kEHYqrBeU4ChCYkAIInwo</t>
  </si>
  <si>
    <t>Essem Corporation Sdn Bhd</t>
  </si>
  <si>
    <t>https://www.google.com/search?gl=us&amp;hl=en&amp;q=Essem+Corporation+Sdn+Bhd&amp;sa=X&amp;ved=0ahUKEwjOkPvGx639AhWapYQIHZw9BZs4ChCYkAIIkgo</t>
  </si>
  <si>
    <t>Red Bull Service GmbH</t>
  </si>
  <si>
    <t>https://www.google.com/search?sca_esv=576745885&amp;hl=en&amp;gl=us&amp;q=Red+Bull+Service+GmbH&amp;sa=X&amp;ved=0ahUKEwia-rOhjJOCAxXCLzQIHWPoCts4ChCYkAII8wk</t>
  </si>
  <si>
    <t>Fishfin BV</t>
  </si>
  <si>
    <t>https://www.google.com/search?sca_esv=572136157&amp;gl=us&amp;hl=en&amp;q=Fishfin+BV&amp;sa=X&amp;ved=0ahUKEwj6i6Og8OqBAxUnTDABHYw1A1U4UBCYkAII3wo</t>
  </si>
  <si>
    <t>ThermaÂ°</t>
  </si>
  <si>
    <t>https://www.google.com/search?gl=us&amp;hl=en&amp;q=Therma%C2%B0&amp;sa=X&amp;ved=0ahUKEwij1JqK3ar8AhURg3IEHfgRC-o4ChCYkAIIywk</t>
  </si>
  <si>
    <t>Ooh</t>
  </si>
  <si>
    <t>https://www.google.com/search?hl=en&amp;gl=us&amp;q=Ooh&amp;sa=X&amp;ved=0ahUKEwjVwKaw3Kj-AhVugIQIHUqhCfk4ChCYkAIIoQs</t>
  </si>
  <si>
    <t>Magnestar Inc.</t>
  </si>
  <si>
    <t>http://www.magnestar.space/</t>
  </si>
  <si>
    <t>https://www.google.com/search?sca_esv=557359178&amp;hl=en&amp;gl=us&amp;q=Magnestar+Inc.&amp;sa=X&amp;ved=0ahUKEwiugtilxuCAAxUDmokEHc2KBq8QmJACCMAJ</t>
  </si>
  <si>
    <t>https://encrypted-tbn0.gstatic.com/images?q=tbn:ANd9GcRLpK5Q1lzsG1m41TEviHm_lHggUCHQ-LaPNzYjZ3I&amp;s</t>
  </si>
  <si>
    <t>CEDOPA INSPIRE SAS</t>
  </si>
  <si>
    <t>https://www.google.com/search?sca_esv=558682799&amp;gl=us&amp;hl=en&amp;q=CEDOPA+INSPIRE+SAS&amp;sa=X&amp;ved=0ahUKEwj2z9ydlO2AAxUyI0QIHWYdAgAQmJACCOYI</t>
  </si>
  <si>
    <t>https://encrypted-tbn0.gstatic.com/images?q=tbn:ANd9GcRacZL6C8UOugpU1UvGM8Vt9kZjm9jihYDAbiSayN4&amp;s</t>
  </si>
  <si>
    <t>vantago</t>
  </si>
  <si>
    <t>https://www.google.com/search?sca_esv=585847208&amp;hl=en&amp;gl=us&amp;q=vantago&amp;sa=X&amp;ved=0ahUKEwjooN6GkOaCAxXLj4kEHfgqBBUQmJACCNQN</t>
  </si>
  <si>
    <t>Milestone Infrastructure</t>
  </si>
  <si>
    <t>https://www.google.com/search?sca_esv=572454954&amp;gl=us&amp;hl=en&amp;q=Milestone+Infrastructure&amp;sa=X&amp;ved=0ahUKEwjmvf6Nq-2BAxWVRDABHfneD5U4PBCYkAII7Qs</t>
  </si>
  <si>
    <t>https://encrypted-tbn0.gstatic.com/images?q=tbn:ANd9GcTx2NqYMRacPPsFKOKIU102KHOeSxOcpNfSTiU04-I&amp;s</t>
  </si>
  <si>
    <t>Techtronic Product Development Ltd. Philippine Branch Office</t>
  </si>
  <si>
    <t>https://www.google.com/search?gl=us&amp;hl=en&amp;q=Techtronic+Product+Development+Ltd.+Philippine+Branch+Office&amp;sa=X&amp;ved=0ahUKEwjs6IqMi9j8AhWNKlkFHX8FAXk4HhCYkAIIyw0</t>
  </si>
  <si>
    <t>Riptide Search</t>
  </si>
  <si>
    <t>https://www.google.com/search?gl=us&amp;hl=en&amp;q=Riptide+Search&amp;sa=X&amp;ved=0ahUKEwjXkJC71_v-AhVhq4kEHYCuDIcQmJACCMkJ</t>
  </si>
  <si>
    <t>https://encrypted-tbn0.gstatic.com/images?q=tbn:ANd9GcRTNtvRZloowB_ri1fuh2hufmsIGxEZQ9snkvpOnZI&amp;s</t>
  </si>
  <si>
    <t>ALTEC</t>
  </si>
  <si>
    <t>https://www.google.com/search?sca_esv=564105068&amp;gl=us&amp;hl=en&amp;q=ALTEC&amp;sa=X&amp;ved=0ahUKEwiFnoeVsZ-BAxVeFlkFHeoUCI4QmJACCMkL</t>
  </si>
  <si>
    <t>GE Appliances</t>
  </si>
  <si>
    <t>https://www.google.com/search?sca_esv=569660528&amp;hl=en&amp;gl=us&amp;q=GE+Appliances&amp;sa=X&amp;ved=0ahUKEwj1kd7v1tGBAxWdmokEHbSxBZM4FBCYkAIIwwk</t>
  </si>
  <si>
    <t>https://encrypted-tbn0.gstatic.com/images?q=tbn:ANd9GcTmuBmbv_SPnVzMSSNgTIywhgaLaVr1fIjCg73yXKI&amp;s</t>
  </si>
  <si>
    <t>Arlanis Reply</t>
  </si>
  <si>
    <t>http://www.reply.de/en/about/companies/arlanis</t>
  </si>
  <si>
    <t>https://www.google.com/search?sca_esv=3e12060754f5ac0c&amp;hl=en&amp;gl=us&amp;q=Arlanis+Reply&amp;sa=X&amp;ved=0ahUKEwiojoWn-f6BAxVvTDABHaMuBBc4PBCYkAIInw4</t>
  </si>
  <si>
    <t>TEKsystems Global Services</t>
  </si>
  <si>
    <t>https://www.google.com/search?sca_esv=569384727&amp;gl=us&amp;hl=en&amp;q=TEKsystems+Global+Services&amp;sa=X&amp;ved=0ahUKEwjez-2Ync-BAxVTKFkFHSy0CYg4HhCYkAII8gk</t>
  </si>
  <si>
    <t>Perenti Group</t>
  </si>
  <si>
    <t>https://www.google.com/search?sca_esv=571229774&amp;hl=en&amp;gl=us&amp;q=Perenti+Group&amp;sa=X&amp;ved=0ahUKEwiquMP95OCBAxXTjIkEHWExDgsQmJACCNUM</t>
  </si>
  <si>
    <t>Emarat â€“ Emirates General Petroleum Corporation</t>
  </si>
  <si>
    <t>http://www.emarat.ae/</t>
  </si>
  <si>
    <t>https://www.google.com/search?sca_esv=551412035&amp;gl=us&amp;hl=en&amp;q=Emarat+%E2%80%93+Emirates+General+Petroleum+Corporation&amp;sa=X&amp;ved=0ahUKEwj1kJfgpa6AAxVVSzABHXIxDs44ChCYkAII8gk</t>
  </si>
  <si>
    <t>Enstoa</t>
  </si>
  <si>
    <t>https://www.google.com/search?hl=en&amp;gl=us&amp;q=Enstoa&amp;sa=X&amp;ved=0ahUKEwispZ_jiZCAAxW-F1kFHSSHCIoQmJACCNIK</t>
  </si>
  <si>
    <t>Alfa Laval Packinox</t>
  </si>
  <si>
    <t>https://www.google.com/search?sca_esv=579384295&amp;hl=en&amp;gl=us&amp;q=Alfa+Laval+Packinox&amp;sa=X&amp;ved=0ahUKEwjag-HX2amCAxW9kIkEHW0VD404FBCYkAIIlAs</t>
  </si>
  <si>
    <t>NYC DEPARTMENT OF FINANCE</t>
  </si>
  <si>
    <t>https://www.google.com/search?gl=us&amp;hl=en&amp;q=NYC+DEPARTMENT+OF+FINANCE&amp;sa=X&amp;ved=0ahUKEwiyrOao_6_9AhU2FFkFHTUcAtkQmJACCLUK</t>
  </si>
  <si>
    <t>4,391 Bewertungen</t>
  </si>
  <si>
    <t>https://www.google.com/search?q=4,391+Bewertungen&amp;sa=X&amp;ved=0ahUKEwjas7SZoq78AhXgpXIEHaQvB-s4FBCYkAIIsws</t>
  </si>
  <si>
    <t>LAM RESEARCH Corporation</t>
  </si>
  <si>
    <t>https://www.google.com/search?hl=en&amp;gl=us&amp;q=LAM+RESEARCH+Corporation&amp;sa=X&amp;ved=0ahUKEwicr6qWiZL-AhVGGlkFHRk5B9I4MhCYkAIIsQo</t>
  </si>
  <si>
    <t>https://encrypted-tbn0.gstatic.com/images?q=tbn:ANd9GcQNZmd7bWQ7nJeOopPBr1WcH8Z5eyKnNKNUXu32YGs&amp;s</t>
  </si>
  <si>
    <t>kamlax global technologies sdnbhd</t>
  </si>
  <si>
    <t>https://www.google.com/search?sca_esv=583557295&amp;gl=us&amp;hl=en&amp;q=kamlax+global+technologies+sdnbhd&amp;sa=X&amp;ved=0ahUKEwjYzYu19MyCAxUuEVkFHb-BCIQ4ChCYkAIIpAo</t>
  </si>
  <si>
    <t>UC Law SF</t>
  </si>
  <si>
    <t>http://www.uchastings.edu/</t>
  </si>
  <si>
    <t>https://www.google.com/search?ucbcb=1&amp;gl=us&amp;hl=en&amp;q=UC+Law+SF&amp;sa=X&amp;ved=0ahUKEwjLtMjg29X9AhWHF1kFHRLNDsQ4ChCYkAII3Qw</t>
  </si>
  <si>
    <t>https://encrypted-tbn0.gstatic.com/images?q=tbn:ANd9GcRHdiiH4x4FuXOaTNG_aOgwgEoZGRUgN8i7seQV&amp;s=0</t>
  </si>
  <si>
    <t>Cabify - Career Site</t>
  </si>
  <si>
    <t>https://www.google.com/search?sca_esv=594376342&amp;gl=us&amp;hl=en&amp;q=Cabify+-+Career+Site&amp;sa=X&amp;ved=0ahUKEwjJsufUgrSDAxUkDHkGHWu-DO04ChCYkAIIlAs</t>
  </si>
  <si>
    <t>Qualinx BV</t>
  </si>
  <si>
    <t>https://www.google.com/search?sca_esv=572136157&amp;gl=us&amp;hl=en&amp;q=Qualinx+BV&amp;sa=X&amp;ved=0ahUKEwiW6cux8OqBAxVGlokEHVU5AtQ4PBCYkAII-Qs</t>
  </si>
  <si>
    <t>8,313 reviews</t>
  </si>
  <si>
    <t>https://www.google.com/search?hl=en&amp;gl=us&amp;q=8,313+reviews&amp;sa=X&amp;ved=0ahUKEwjEwoLbpK78AhWHEVkFHRx7AbIQmJACCN0K</t>
  </si>
  <si>
    <t>Alturos Destinations</t>
  </si>
  <si>
    <t>https://www.google.com/search?hl=en&amp;gl=us&amp;q=Alturos+Destinations&amp;sa=X&amp;ved=0ahUKEwiAgc7x5qaAAxXKD1kFHYHODdwQmJACCNQK</t>
  </si>
  <si>
    <t>AXIOM PRO LLC</t>
  </si>
  <si>
    <t>https://www.google.com/search?sca_esv=593213093&amp;gl=us&amp;hl=en&amp;q=AXIOM+PRO+LLC&amp;sa=X&amp;ved=0ahUKEwjBnrbQ9KSDAxUkk4kEHQ0zDJ8QmJACCNQF</t>
  </si>
  <si>
    <t>https://encrypted-tbn0.gstatic.com/images?q=tbn:ANd9GcTDnWBdPZOCHj4kYDDM76y7bC7hD8RqtAWFCME5XyJPy9B4yiE0-W7AlvA&amp;s</t>
  </si>
  <si>
    <t>Hour One</t>
  </si>
  <si>
    <t>https://www.google.com/search?ucbcb=1&amp;hl=en&amp;gl=us&amp;q=Hour+One&amp;sa=X&amp;ved=0ahUKEwiOqcTEh878AhUalWoFHfgVA-IQmJACCKYM</t>
  </si>
  <si>
    <t>https://encrypted-tbn0.gstatic.com/images?q=tbn:ANd9GcQqIpl5o3t_UswOK0SbXtokg9JQxf3dUod5dQxHYHA&amp;s</t>
  </si>
  <si>
    <t>CEO FOUNDRY</t>
  </si>
  <si>
    <t>https://www.google.com/search?sca_esv=582530003&amp;gl=us&amp;hl=en&amp;q=CEO+FOUNDRY&amp;sa=X&amp;ved=0ahUKEwi-wvG3rMWCAxXHlWoFHcRuCCwQmJACCMYL</t>
  </si>
  <si>
    <t>EIDOS DOO</t>
  </si>
  <si>
    <t>https://www.google.com/search?hl=en&amp;gl=us&amp;q=EIDOS+DOO&amp;sa=X&amp;ved=0ahUKEwjdtLeykIP-AhUwkYkEHUwzChoQmJACCNEH</t>
  </si>
  <si>
    <t>https://encrypted-tbn0.gstatic.com/images?q=tbn:ANd9GcQ-syomJInft0Q9KR-k0eD0a-y2KbM6BMNe3aVbDc4&amp;s</t>
  </si>
  <si>
    <t>Elibo Engineering Ltd</t>
  </si>
  <si>
    <t>https://www.google.com/search?gl=us&amp;hl=en&amp;q=Elibo+Engineering+Ltd&amp;sa=X&amp;ved=0ahUKEwj_lKL_wM7-AhUVlYkEHWJbBBE4ChCYkAIIxQw</t>
  </si>
  <si>
    <t>TD SYNNEX Europe Services and Operations S.L.U.</t>
  </si>
  <si>
    <t>https://www.google.com/search?hl=en&amp;gl=us&amp;q=TD+SYNNEX+Europe+Services+and+Operations+S.L.U.&amp;sa=X&amp;ved=0ahUKEwiC5bSMjZWAAxXgkWoFHeOrAPc4MhCYkAIIlg0</t>
  </si>
  <si>
    <t>Jconnect Inc</t>
  </si>
  <si>
    <t>https://www.google.com/search?q=Jconnect+Inc&amp;sa=X&amp;ved=0ahUKEwjRt-nF-ND-AhVhFVkFHe6MC804UBCYkAII7ws</t>
  </si>
  <si>
    <t>Candler School Of Theology</t>
  </si>
  <si>
    <t>http://candler.emory.edu/</t>
  </si>
  <si>
    <t>https://www.google.com/search?sca_esv=563950002&amp;gl=us&amp;hl=en&amp;q=Candler+School+Of+Theology&amp;sa=X&amp;ved=0ahUKEwiBifKmg52BAxU6D1kFHX44C4I4PBCYkAIItws</t>
  </si>
  <si>
    <t>https://encrypted-tbn0.gstatic.com/images?q=tbn:ANd9GcSi_RTofNaxAVZsmIhNddsOUtj8iOIplA_rpE-VPP0&amp;s</t>
  </si>
  <si>
    <t>Strobilo</t>
  </si>
  <si>
    <t>https://www.google.com/search?gl=us&amp;hl=en&amp;q=Strobilo&amp;sa=X&amp;ved=0ahUKEwjexrrihIaAAxUXF1kFHYATAMEQmJACCKMK</t>
  </si>
  <si>
    <t>https://encrypted-tbn0.gstatic.com/images?q=tbn:ANd9GcQOSU0NSUC30RcDw88IPwHDMrKCFTSbn6t_02TRzh0&amp;s</t>
  </si>
  <si>
    <t>Ofertas Emprego</t>
  </si>
  <si>
    <t>https://www.google.com/search?gl=us&amp;hl=en&amp;q=Ofertas+Emprego&amp;sa=X&amp;ved=0ahUKEwiQr7nJvdD8AhWUJEQIHbLXCLs4ChCYkAIIlQw</t>
  </si>
  <si>
    <t>https://encrypted-tbn0.gstatic.com/images?q=tbn:ANd9GcSoFi5_ZdHId-oL0QtsW39PSLSwFJ0SeToa9ixtQtU&amp;s</t>
  </si>
  <si>
    <t>TARJETAS DEL FUTURO</t>
  </si>
  <si>
    <t>https://www.google.com/search?hl=en&amp;gl=us&amp;q=TARJETAS+DEL+FUTURO&amp;sa=X&amp;ved=0ahUKEwjIlZTpsO__AhXZFlkFHRR1DGM4FBCYkAIIkQ0</t>
  </si>
  <si>
    <t>FRAVEBOT</t>
  </si>
  <si>
    <t>https://www.google.com/search?hl=en&amp;gl=us&amp;q=FRAVEBOT&amp;sa=X&amp;ved=0ahUKEwjh6dOZ1u78AhWiEVkFHXNjCtwQmJACCLcL</t>
  </si>
  <si>
    <t>MadfoatCom</t>
  </si>
  <si>
    <t>https://www.google.com/search?sca_esv=584993245&amp;gl=us&amp;hl=en&amp;q=MadfoatCom&amp;sa=X&amp;ved=0ahUKEwjvuLXehNyCAxWbElkFHVdEADQQmJACCIQK</t>
  </si>
  <si>
    <t>Vogacloset</t>
  </si>
  <si>
    <t>http://vogacloset.com/</t>
  </si>
  <si>
    <t>https://www.google.com/search?gl=us&amp;hl=en&amp;q=Vogacloset&amp;sa=X&amp;ved=0ahUKEwiFrtKir_b8AhXyk2oFHTq5BZwQmJACCP4L</t>
  </si>
  <si>
    <t>https://encrypted-tbn0.gstatic.com/images?q=tbn:ANd9GcTHGi7rAa9Ktt_rvGQfqJHbxhwx5GdnPLAttl7v&amp;s=0</t>
  </si>
  <si>
    <t>GEFCO Group</t>
  </si>
  <si>
    <t>https://www.google.com/search?hl=en&amp;gl=us&amp;q=GEFCO+Group&amp;sa=X&amp;ved=0ahUKEwjTz66izKv_AhVvmWoFHefyDmcQmJACCMkN</t>
  </si>
  <si>
    <t>Ready Player Me</t>
  </si>
  <si>
    <t>http://lunascanner.com/</t>
  </si>
  <si>
    <t>https://www.google.com/search?gl=us&amp;hl=en&amp;q=Ready+Player+Me&amp;sa=X&amp;ved=0ahUKEwjh48y6hab9AhUbEVkFHf2FAUEQmJACCNAF</t>
  </si>
  <si>
    <t>https://encrypted-tbn0.gstatic.com/images?q=tbn:ANd9GcTjZC7DAcjj5-TStEqq13Dqb6yN5koWF22giSlPNO4&amp;s</t>
  </si>
  <si>
    <t>Free Flight Enterprises, Inc.</t>
  </si>
  <si>
    <t>http://www.freeflightent.com/</t>
  </si>
  <si>
    <t>https://www.google.com/search?sca_esv=573387902&amp;gl=us&amp;hl=en&amp;q=Free+Flight+Enterprises,+Inc.&amp;sa=X&amp;ved=0ahUKEwizjc617vSBAxV8FFkFHaB7A6o4ChCYkAIIww0</t>
  </si>
  <si>
    <t>Relativity Space</t>
  </si>
  <si>
    <t>http://www.relativityspace.com/</t>
  </si>
  <si>
    <t>https://www.google.com/search?hl=en&amp;gl=us&amp;q=Relativity+Space&amp;sa=X&amp;ved=0ahUKEwiaxt3T-9L8AhXtRTABHbO0Bu04PBCYkAII2Qo</t>
  </si>
  <si>
    <t>https://encrypted-tbn0.gstatic.com/images?q=tbn:ANd9GcRwufaWlKVXY1K7Dr775dwQcTSP9-O9Ux87nv_LXic&amp;s</t>
  </si>
  <si>
    <t>Connected Development [CODE]</t>
  </si>
  <si>
    <t>http://www.connecteddevelopment.org/</t>
  </si>
  <si>
    <t>https://www.google.com/search?sca_esv=562670942&amp;gl=us&amp;hl=en&amp;q=Connected+Development+%5BCODE%5D&amp;sa=X&amp;ved=0ahUKEwjks7ms6ZKBAxX_l2oFHfKHCGMQmJACCJwI</t>
  </si>
  <si>
    <t>https://encrypted-tbn0.gstatic.com/images?q=tbn:ANd9GcQl4FV-9Vgabazd9QyXdLJDsCbHrgJEZQc1wdSG&amp;s=0</t>
  </si>
  <si>
    <t>SnapMart Inc</t>
  </si>
  <si>
    <t>http://snapmart.jp/</t>
  </si>
  <si>
    <t>https://www.google.com/search?sca_esv=587928711&amp;gl=us&amp;hl=en&amp;q=SnapMart+Inc&amp;sa=X&amp;ved=0ahUKEwiq84_F0feCAxWqk4kEHX-wBmkQmJACCJIL</t>
  </si>
  <si>
    <t>https://encrypted-tbn0.gstatic.com/images?q=tbn:ANd9GcRZaSY0GKsmJMfeao8GINwCTTXtTp00C32fhyg8&amp;s=0</t>
  </si>
  <si>
    <t>ç€é‡‘åŸƒå°”é»˜ä¼ä¸šç®¡ç†ï¼ˆä¸Šæµ·ï¼‰æœ‰é™å…¬å¸</t>
  </si>
  <si>
    <t>https://www.google.com/search?hl=en&amp;gl=us&amp;q=%E7%8F%80%E9%87%91%E5%9F%83%E5%B0%94%E9%BB%98%E4%BC%81%E4%B8%9A%E7%AE%A1%E7%90%86%EF%BC%88%E4%B8%8A%E6%B5%B7%EF%BC%89%E6%9C%89%E9%99%90%E5%85%AC%E5%8F%B8&amp;sa=X&amp;ved=0ahUKEwiBwNCB6_H-AhV2mmoFHbYFDxkQmJACCNAF</t>
  </si>
  <si>
    <t>Expedia Digital Solutions</t>
  </si>
  <si>
    <t>https://www.google.com/search?gl=us&amp;hl=en&amp;q=Expedia+Digital+Solutions&amp;sa=X&amp;ved=0ahUKEwjfq_Ck__P9AhX1ElkFHUb4DJkQmJACCIoH</t>
  </si>
  <si>
    <t>Al Zafer Investment Company</t>
  </si>
  <si>
    <t>https://www.google.com/search?hl=en&amp;gl=us&amp;q=Al+Zafer+Investment+Company&amp;sa=X&amp;ved=0ahUKEwi8zfPPvqP9AhVPlmoFHfTrBsUQmJACCNAF</t>
  </si>
  <si>
    <t>JouwWeb B.V.</t>
  </si>
  <si>
    <t>https://www.google.com/search?ucbcb=1&amp;hl=en&amp;gl=us&amp;q=JouwWeb+B.V.&amp;sa=X&amp;ved=0ahUKEwi58p2x3vP8AhX9IUQIHQy3DbkQmJACCOYL</t>
  </si>
  <si>
    <t>civils de la dÃ©fense</t>
  </si>
  <si>
    <t>https://www.google.com/search?ucbcb=1&amp;gl=us&amp;hl=en&amp;q=civils+de+la+d%C3%A9fense&amp;sa=X&amp;ved=0ahUKEwiU-MOj4Mv9AhVeIUQIHdgwDd84RhCYkAII8Q0</t>
  </si>
  <si>
    <t>UCL</t>
  </si>
  <si>
    <t>https://www.google.com/search?ucbcb=1&amp;hl=en&amp;gl=us&amp;q=UCL&amp;sa=X&amp;ved=0ahUKEwj9gqfToK78AhXvTTABHU9GAnIQmJACCOgJ</t>
  </si>
  <si>
    <t>https://encrypted-tbn0.gstatic.com/images?q=tbn:ANd9GcTRU5TaewqiJuML98P6pbIy9Zr9m1Jqa6E-Dr1g&amp;s=0</t>
  </si>
  <si>
    <t>RakirS Systems</t>
  </si>
  <si>
    <t>https://www.google.com/search?gl=us&amp;hl=en&amp;q=RakirS+Systems&amp;sa=X&amp;ved=0ahUKEwj5m42BoYX9AhXRM1kFHb6NC4U4KBCYkAIIpQ0</t>
  </si>
  <si>
    <t>https://encrypted-tbn0.gstatic.com/images?q=tbn:ANd9GcQL2M8ig5ClbaZbmTGUmqP1UNY3Wsef31ITmly_82w&amp;s</t>
  </si>
  <si>
    <t>Decca Consulting LLC</t>
  </si>
  <si>
    <t>https://www.google.com/search?gl=us&amp;hl=en&amp;q=Decca+Consulting+LLC&amp;sa=X&amp;ved=0ahUKEwiVk7_stZf_AhXtD1kFHQsSBF44WhCYkAIIwwk</t>
  </si>
  <si>
    <t>Careers at Roambee</t>
  </si>
  <si>
    <t>https://www.google.com/search?hl=en&amp;gl=us&amp;q=Careers+at+Roambee&amp;sa=X&amp;ved=0ahUKEwj6_IHC7uf_AhUvJ0QIHa_-BF0QmJACCIYN</t>
  </si>
  <si>
    <t>Conflict Armament Research</t>
  </si>
  <si>
    <t>http://www.conflictarm.com/</t>
  </si>
  <si>
    <t>https://www.google.com/search?sca_esv=580046813&amp;gl=us&amp;hl=en&amp;q=Conflict+Armament+Research&amp;sa=X&amp;ved=0ahUKEwj0gpHZqbGCAxWqElkFHZp7BJk4HhCYkAII_Qs</t>
  </si>
  <si>
    <t>https://encrypted-tbn0.gstatic.com/images?q=tbn:ANd9GcQ1gykgaOMUBbv3sBwRiyPA-WETJgdcheyYVSwUcMY&amp;s</t>
  </si>
  <si>
    <t>Queensland University Of Technology</t>
  </si>
  <si>
    <t>https://www.google.com/search?q=Queensland+University+Of+Technology&amp;sa=X&amp;ved=0ahUKEwimydyu3Kj-AhVKGlkFHWokDo0QmJACCKQL</t>
  </si>
  <si>
    <t>STT</t>
  </si>
  <si>
    <t>https://www.google.com/search?gl=us&amp;hl=en&amp;q=STT&amp;sa=X&amp;ved=0ahUKEwj4w8qhxdGAAxWcD1kFHar_AS84ChCYkAIIjw0</t>
  </si>
  <si>
    <t>https://encrypted-tbn0.gstatic.com/images?q=tbn:ANd9GcQ7A6iA2bDSjuIqAQa725-q4BBliIpbAKkPe-abMM4&amp;s</t>
  </si>
  <si>
    <t>Idom Ingenieria Y Consultoria, S.A</t>
  </si>
  <si>
    <t>https://www.google.com/search?q=Idom+Ingenieria+Y+Consultoria,+S.A&amp;sa=X&amp;ved=0ahUKEwiW-9Leucv8AhWvFVkFHY2-D3k4PBCYkAII5Qs</t>
  </si>
  <si>
    <t>Montego Pet Nutrition</t>
  </si>
  <si>
    <t>http://montego.co.za/</t>
  </si>
  <si>
    <t>https://www.google.com/search?sca_esv=570269325&amp;hl=en&amp;gl=us&amp;q=Montego+Pet+Nutrition&amp;sa=X&amp;ved=0ahUKEwjS2r_IpNmBAxUED1kFHcS7CKUQmJACCO0K</t>
  </si>
  <si>
    <t>https://encrypted-tbn0.gstatic.com/images?q=tbn:ANd9GcSH-S1FSEJ6S4xZ9Bdz68VYEm_Kt2QN3gnEUpiLLQ4&amp;s</t>
  </si>
  <si>
    <t>RADHA SOFTWARE SOLUTIONS</t>
  </si>
  <si>
    <t>https://www.google.com/search?hl=en&amp;gl=us&amp;q=RADHA+SOFTWARE+SOLUTIONS&amp;sa=X&amp;ved=0ahUKEwiyxfqMqo_9AhUXlmoFHbpTBZgQmJACCPgL</t>
  </si>
  <si>
    <t>https://encrypted-tbn0.gstatic.com/images?q=tbn:ANd9GcSh6TaZZwdBVBV65-QT9D5SwMgZv7Ge8OumQBbExK0&amp;s</t>
  </si>
  <si>
    <t>R D R &amp; Associates</t>
  </si>
  <si>
    <t>https://www.google.com/search?hl=en&amp;gl=us&amp;q=R+D+R+%26+Associates&amp;sa=X&amp;ved=0ahUKEwiqpqnx1PP8AhUtk2oFHd7cCeU4MhCYkAII6Qs</t>
  </si>
  <si>
    <t>Seed EM</t>
  </si>
  <si>
    <t>https://www.google.com/search?hl=en&amp;gl=us&amp;q=Seed+EM&amp;sa=X&amp;ved=0ahUKEwi9rcvbzrr_AhV3MlkFHXxYBQw4ChCYkAIIowo</t>
  </si>
  <si>
    <t>Cubico Sustainable Investments</t>
  </si>
  <si>
    <t>http://www.cubicoinvest.com/</t>
  </si>
  <si>
    <t>https://www.google.com/search?sca_esv=559317661&amp;gl=us&amp;hl=en&amp;q=Cubico+Sustainable+Investments&amp;sa=X&amp;ved=0ahUKEwjbq6jikPKAAxVpD1kFHRVHArUQmJACCI0L</t>
  </si>
  <si>
    <t>ÐžÐžÐž Â«Ð®Ñ€Ð¡Ð¿ÐµÐºÑ‚Ñ€Â»</t>
  </si>
  <si>
    <t>https://www.google.com/search?sca_esv=578400713&amp;hl=en&amp;gl=us&amp;q=%D0%9E%D0%9E%D0%9E+%C2%AB%D0%AE%D1%80%D0%A1%D0%BF%D0%B5%D0%BA%D1%82%D1%80%C2%BB&amp;sa=X&amp;ved=0ahUKEwicnJSnnaKCAxXArokEHafQAngQmJACCL4K</t>
  </si>
  <si>
    <t>Aon Singapore Pte Ltd</t>
  </si>
  <si>
    <t>http://www.aon.com/singapore</t>
  </si>
  <si>
    <t>https://www.google.com/search?hl=en&amp;gl=us&amp;q=Aon+Singapore+Pte+Ltd&amp;sa=X&amp;ved=0ahUKEwjmjOnS9fH_AhXcFFkFHXWuB_A4ChCYkAII9Qs</t>
  </si>
  <si>
    <t>Lincolnshire County Council</t>
  </si>
  <si>
    <t>https://www.lincolnshire.gov.uk/</t>
  </si>
  <si>
    <t>https://www.google.com/search?sca_esv=3141cbeaaf7e9133&amp;hl=en&amp;gl=us&amp;q=Lincolnshire+County+Council&amp;sa=X&amp;ved=0ahUKEwj-guq8kqKCAxWFSDABHfApDe4QmJACCJkN</t>
  </si>
  <si>
    <t>https://encrypted-tbn0.gstatic.com/images?q=tbn:ANd9GcT3QeEvUOLrwF1r1rcD5EArgLgXRgz3BAyxZL1iEhw&amp;s</t>
  </si>
  <si>
    <t>New York State Technology Enterprise Corporation</t>
  </si>
  <si>
    <t>https://www.google.com/search?q=New+York+State+Technology+Enterprise+Corporation&amp;sa=X&amp;ved=0ahUKEwiYmITi9tD-AhXAFFkFHWShDL04WhCYkAIIlAo</t>
  </si>
  <si>
    <t>Aviso AI</t>
  </si>
  <si>
    <t>http://www.aviso.com/</t>
  </si>
  <si>
    <t>https://www.google.com/search?hl=en&amp;gl=us&amp;q=Aviso+AI&amp;sa=X&amp;ved=0ahUKEwi61JqjoK78AhXVIX0KHQVzAgA4ChCYkAII0gw</t>
  </si>
  <si>
    <t>https://encrypted-tbn0.gstatic.com/images?q=tbn:ANd9GcSiWEQMhV5EPySWx6x_AXBoGUtEMr4MbkmMEoRO&amp;s=0</t>
  </si>
  <si>
    <t>Findable</t>
  </si>
  <si>
    <t>https://www.google.com/search?sca_esv=ce3c85c8e30a07e6&amp;gl=us&amp;hl=en&amp;q=Findable&amp;sa=X&amp;ved=0ahUKEwjs3NGq98KCAxVsRjABHURpBkkQmJACCJoI</t>
  </si>
  <si>
    <t>https://encrypted-tbn0.gstatic.com/images?q=tbn:ANd9GcQtUi3eF0ELxpd1hT58wnGxWSzTEocToAOefNebfqs&amp;s</t>
  </si>
  <si>
    <t>Network It Recruitment</t>
  </si>
  <si>
    <t>https://www.google.com/search?sca_esv=574353833&amp;gl=us&amp;hl=en&amp;q=Network+It+Recruitment&amp;sa=X&amp;ved=0ahUKEwjeks3e-f6BAxXknokEHUkQCWA4UBCYkAII2Qo</t>
  </si>
  <si>
    <t>Newrest Wagons-Lits Austria GmbH</t>
  </si>
  <si>
    <t>http://www.newrest.eu/</t>
  </si>
  <si>
    <t>https://www.google.com/search?sca_esv=583240805&amp;gl=us&amp;hl=en&amp;q=Newrest+Wagons-Lits+Austria+GmbH&amp;sa=X&amp;ved=0ahUKEwjM5dPZscqCAxXMv4kEHXuEAQUQmJACCMIN</t>
  </si>
  <si>
    <t>Magic Leap - Multiple Locations</t>
  </si>
  <si>
    <t>https://www.google.com/search?ucbcb=1&amp;hl=en&amp;gl=us&amp;q=Magic+Leap+-+Multiple+Locations&amp;sa=X&amp;ved=0ahUKEwjcrvP-na78AhUeI0QIHWxrAFc4KBCYkAIIvww</t>
  </si>
  <si>
    <t>https://encrypted-tbn0.gstatic.com/images?q=tbn:ANd9GcR3Vndbh-TxAVDAMePUegIAEQbVBuAY7eUxtv3v9ec&amp;s</t>
  </si>
  <si>
    <t>Panworld Education</t>
  </si>
  <si>
    <t>https://www.google.com/search?sca_esv=590812421&amp;hl=en&amp;gl=us&amp;q=Panworld+Education&amp;sa=X&amp;ved=0ahUKEwi_hbSqqo6DAxUkj4kEHVV3AnsQmJACCM0L</t>
  </si>
  <si>
    <t>Midis Group</t>
  </si>
  <si>
    <t>https://www.google.com/search?sca_esv=558332242&amp;hl=en&amp;gl=us&amp;q=Midis+Group&amp;sa=X&amp;ved=0ahUKEwiX__XuieiAAxX0JzQIHRZnAQg4HhCYkAIIoAw</t>
  </si>
  <si>
    <t>Decilia</t>
  </si>
  <si>
    <t>https://www.google.com/search?gl=us&amp;hl=en&amp;q=Decilia&amp;sa=X&amp;ved=0ahUKEwjA6Z2z4YL9AhUOjYkEHaUCDOQ4FBCYkAII3Qo</t>
  </si>
  <si>
    <t>https://encrypted-tbn0.gstatic.com/images?q=tbn:ANd9GcQM1-7cni28fT0kzzFTP8rBNvPR4nPaWNiXQ16eCgU&amp;s</t>
  </si>
  <si>
    <t>Edmentum</t>
  </si>
  <si>
    <t>https://www.google.com/search?hl=en&amp;gl=us&amp;q=Edmentum&amp;sa=X&amp;ved=0ahUKEwj_nKDdrsT-AhW9SzABHW_CAYQ4eBCYkAII2Q0</t>
  </si>
  <si>
    <t>Pameijer</t>
  </si>
  <si>
    <t>https://www.google.com/search?sca_esv=585192112&amp;gl=us&amp;hl=en&amp;q=Pameijer&amp;sa=X&amp;ved=0ahUKEwisnuXxwd6CAxWlle4BHdgvD90QmJACCK8O</t>
  </si>
  <si>
    <t>S7 Airlines</t>
  </si>
  <si>
    <t>http://www.s7.ru/</t>
  </si>
  <si>
    <t>https://www.google.com/search?hl=en&amp;gl=us&amp;q=S7+Airlines&amp;sa=X&amp;ved=0ahUKEwjxvaKO5qP-AhU0VTUKHaZqDFQQmJACCKUL</t>
  </si>
  <si>
    <t>Linakis.digital</t>
  </si>
  <si>
    <t>https://www.google.com/search?hl=en&amp;gl=us&amp;q=Linakis.digital&amp;sa=X&amp;ved=0ahUKEwiI-_3tpYX9AhXelmoFHZD7BhIQmJACCLgJ</t>
  </si>
  <si>
    <t>https://encrypted-tbn0.gstatic.com/images?q=tbn:ANd9GcR3e55pIDJ4D3m34Yk6mjbG3951oD1AL2VMCig7Ojo&amp;s</t>
  </si>
  <si>
    <t>DataQ Research</t>
  </si>
  <si>
    <t>https://www.google.com/search?sca_esv=566185899&amp;gl=us&amp;hl=en&amp;q=DataQ+Research&amp;sa=X&amp;ved=0ahUKEwjS06aDwLOBAxWbGVkFHbwoApE4ChCYkAIIjw0</t>
  </si>
  <si>
    <t>https://encrypted-tbn0.gstatic.com/images?q=tbn:ANd9GcRK0i3Au6AQ9GDui3ucKB4KmfPu-SYumBWqZJnlnxw&amp;s</t>
  </si>
  <si>
    <t>VIAMO INC</t>
  </si>
  <si>
    <t>https://www.google.com/search?sca_esv=591053097&amp;gl=us&amp;hl=en&amp;q=VIAMO+INC&amp;sa=X&amp;ved=0ahUKEwjnir_e55CDAxVqFFkFHUM_CR8QmJACCNUF</t>
  </si>
  <si>
    <t>https://encrypted-tbn0.gstatic.com/images?q=tbn:ANd9GcQgf1sCKCwgXwFMeCd4f1AuMJqBBjujdFoUhKOn2ik&amp;s</t>
  </si>
  <si>
    <t>Design Match</t>
  </si>
  <si>
    <t>https://www.google.com/search?gl=us&amp;hl=en&amp;q=Design+Match&amp;sa=X&amp;ved=0ahUKEwi-gIKRuMeAAxVCE1kFHRVeCUM4ChCYkAII_Q0</t>
  </si>
  <si>
    <t>Mentalyc Inc.</t>
  </si>
  <si>
    <t>https://www.google.com/search?sca_esv=589698990&amp;hl=en&amp;gl=us&amp;q=Mentalyc+Inc.&amp;sa=X&amp;ved=0ahUKEwj8-az63IaDAxVpkGoFHYEFCFsQmJACCPgG</t>
  </si>
  <si>
    <t>https://encrypted-tbn0.gstatic.com/images?q=tbn:ANd9GcT5tpre9INIu9p4RxwjzCx-LuGiQZDaK2X7WP7mwNc&amp;s</t>
  </si>
  <si>
    <t>IQVIA Italia</t>
  </si>
  <si>
    <t>https://www.google.com/search?sca_esv=590391945&amp;hl=en&amp;gl=us&amp;q=IQVIA+Italia&amp;sa=X&amp;ved=0ahUKEwi4wc_i5YuDAxUBlIkEHfKoDN4QmJACCP0N</t>
  </si>
  <si>
    <t>EvoInvest</t>
  </si>
  <si>
    <t>https://www.google.com/search?sca_esv=579068902&amp;gl=us&amp;hl=en&amp;q=EvoInvest&amp;sa=X&amp;ved=0ahUKEwjh_qLjmqeCAxVrGFkFHW_1D1AQmJACCLsJ</t>
  </si>
  <si>
    <t>Nortal Ukraine</t>
  </si>
  <si>
    <t>https://www.google.com/search?ucbcb=1&amp;gl=us&amp;hl=en&amp;q=Nortal+Ukraine&amp;sa=X&amp;ved=0ahUKEwiokt28wdD8AhX0lIkEHQakDX8QmJACCNYL</t>
  </si>
  <si>
    <t>Wierenga &amp; De Graaf</t>
  </si>
  <si>
    <t>https://www.google.com/search?sca_esv=572136157&amp;gl=us&amp;hl=en&amp;q=Wierenga+%26+De+Graaf&amp;sa=X&amp;ved=0ahUKEwiW6cux8OqBAxVGlokEHVU5AtQ4PBCYkAIIqgw</t>
  </si>
  <si>
    <t>GVR Technolabs Pvt Ltd</t>
  </si>
  <si>
    <t>https://www.google.com/search?ucbcb=1&amp;gl=us&amp;hl=en&amp;q=GVR+Technolabs+Pvt+Ltd&amp;sa=X&amp;ved=0ahUKEwid65mE4v38AhWtOUQIHQ3aDHUQmJACCOsK</t>
  </si>
  <si>
    <t>4A</t>
  </si>
  <si>
    <t>https://www.google.com/search?hl=en&amp;gl=us&amp;q=4A&amp;sa=X&amp;ved=0ahUKEwjg_Je5odP9AhXmmWoFHd-gA30QmJACCK4M</t>
  </si>
  <si>
    <t>https://encrypted-tbn0.gstatic.com/images?q=tbn:ANd9GcQL5OkDn7CyC53q6okmsb3CLC81qUCJn48JYMvtfjw&amp;s</t>
  </si>
  <si>
    <t>MANAGERS&amp;ENTREPRISES GROUPE TERTIALIS -</t>
  </si>
  <si>
    <t>https://www.google.com/search?hl=en&amp;gl=us&amp;q=MANAGERS%26ENTREPRISES+GROUPE+TERTIALIS+-&amp;sa=X&amp;ved=0ahUKEwj209bgyoiAAxWJRzABHR_XC9s4HhCYkAIIsAw</t>
  </si>
  <si>
    <t>Common Concept</t>
  </si>
  <si>
    <t>https://www.google.com/search?hl=en&amp;gl=us&amp;q=Common+Concept&amp;sa=X&amp;ved=0ahUKEwjn3YyWhKb9AhUCm2oFHcmfBJ0QmJACCPMG</t>
  </si>
  <si>
    <t>InRebus Technologies s.r.l.</t>
  </si>
  <si>
    <t>http://www.inrebus.it/</t>
  </si>
  <si>
    <t>https://www.google.com/search?sca_esv=572781667&amp;hl=en&amp;gl=us&amp;q=InRebus+Technologies+s.r.l.&amp;sa=X&amp;ved=0ahUKEwiTj83r7e-BAxWGl4kEHWkSDjUQmJACCIQM</t>
  </si>
  <si>
    <t>Inizio</t>
  </si>
  <si>
    <t>http://www.udghealthcare.com/</t>
  </si>
  <si>
    <t>https://www.google.com/search?sca_esv=578400713&amp;hl=en&amp;gl=us&amp;q=Inizio&amp;sa=X&amp;ved=0ahUKEwjAh9TNkqKCAxU0g4kEHdOzALc4HhCYkAII1gw</t>
  </si>
  <si>
    <t>https://encrypted-tbn0.gstatic.com/images?q=tbn:ANd9GcTsvie_CsgU3Z9kYqZlaHbYBEmQ4kgT5XW9KCMAumI&amp;s</t>
  </si>
  <si>
    <t>CR C</t>
  </si>
  <si>
    <t>https://www.google.com/search?ucbcb=1&amp;hl=en&amp;gl=us&amp;q=CR+C&amp;sa=X&amp;ved=0ahUKEwjKn5-Shtj8AhVNjYkEHU7bCz84MhCYkAIIwgo</t>
  </si>
  <si>
    <t>Spot by NetApp</t>
  </si>
  <si>
    <t>http://www.spotinst.com/</t>
  </si>
  <si>
    <t>https://www.google.com/search?sca_esv=562133542&amp;hl=en&amp;gl=us&amp;q=Spot+by+NetApp&amp;sa=X&amp;ved=0ahUKEwj1mO-LrIuBAxWImbAFHRs1Ak0QmJACCL4L</t>
  </si>
  <si>
    <t>https://encrypted-tbn0.gstatic.com/images?q=tbn:ANd9GcSA11YR5n5--EXAC4omzIqc6FjLIjctMJpKwmPv&amp;s=0</t>
  </si>
  <si>
    <t>Boundless Immigration</t>
  </si>
  <si>
    <t>https://www.google.com/search?q=Boundless+Immigration&amp;sa=X&amp;ved=0ahUKEwig34Xiidv-AhXiFlkFHaofBQg4FBCYkAIIzww</t>
  </si>
  <si>
    <t>https://encrypted-tbn0.gstatic.com/images?q=tbn:ANd9GcStW6lg8i8XZWKIUmn_0r2j1gmwvx2lNFP7PLwiKpE&amp;s</t>
  </si>
  <si>
    <t>TAHCHE</t>
  </si>
  <si>
    <t>https://www.google.com/search?gl=us&amp;hl=en&amp;q=TAHCHE&amp;sa=X&amp;ved=0ahUKEwiyyrannIP_AhWck4kEHeFYCaAQmJACCJ0M</t>
  </si>
  <si>
    <t>https://encrypted-tbn0.gstatic.com/images?q=tbn:ANd9GcQQal0juzQCuY7mLidswdFVM1TsQyjCW3udnYlR9l0&amp;s</t>
  </si>
  <si>
    <t>The Wave (Gowie SA)</t>
  </si>
  <si>
    <t>https://www.google.com/search?hl=en&amp;gl=us&amp;q=The+Wave+(Gowie+SA)&amp;sa=X&amp;ved=0ahUKEwiaocDqw639AhWTFlkFHaPMDQ4QmJACCLQL</t>
  </si>
  <si>
    <t>https://encrypted-tbn0.gstatic.com/images?q=tbn:ANd9GcTC5PKXghVtm0j3L5z7zxOqZvGRX-Q756eqE8Br74Y&amp;s</t>
  </si>
  <si>
    <t>Ridgeback Recruiting</t>
  </si>
  <si>
    <t>https://www.google.com/search?sca_esv=578400713&amp;hl=en&amp;gl=us&amp;q=Ridgeback+Recruiting&amp;sa=X&amp;ved=0ahUKEwj5kq3dnKKCAxWWtIkEHQnOBgI4PBCYkAIIkwo</t>
  </si>
  <si>
    <t>https://encrypted-tbn0.gstatic.com/images?q=tbn:ANd9GcTYYo6nH2OszyVuvlzti2o_U7OxGF8v86r-o8dqwZc&amp;s</t>
  </si>
  <si>
    <t>Spiniello</t>
  </si>
  <si>
    <t>https://www.google.com/search?sca_esv=581639650&amp;gl=us&amp;hl=en&amp;q=Spiniello&amp;sa=X&amp;ved=0ahUKEwis9qG15L2CAxVqFFkFHX14Cb84ChCYkAIIows</t>
  </si>
  <si>
    <t>Ð˜Ð¡Ð¢</t>
  </si>
  <si>
    <t>https://www.google.com/search?hl=en&amp;gl=us&amp;q=%D0%98%D0%A1%D0%A2&amp;sa=X&amp;ved=0ahUKEwjGicqKx42AAxV8FlkFHWhbDVMQmJACCJML</t>
  </si>
  <si>
    <t>https://encrypted-tbn0.gstatic.com/images?q=tbn:ANd9GcTm5ISAAgs54qty6pBTuu6vNTFw5SvvsJqEMal9g7KpyiwgRwIojc9C&amp;s</t>
  </si>
  <si>
    <t>Lagerwey</t>
  </si>
  <si>
    <t>http://www.lagerwey.nl/</t>
  </si>
  <si>
    <t>https://www.google.com/search?hl=en&amp;gl=us&amp;q=Lagerwey&amp;sa=X&amp;ved=0ahUKEwil0YDOpd39AhXGSjABHbxkDVEQmJACCOUL</t>
  </si>
  <si>
    <t>Hibbett Retail, Inc.</t>
  </si>
  <si>
    <t>http://www.hibbett.com/</t>
  </si>
  <si>
    <t>https://www.google.com/search?sca_esv=593016252&amp;hl=en&amp;gl=us&amp;q=Hibbett+Retail,+Inc.&amp;sa=X&amp;ved=0ahUKEwjk693zuKKDAxXpmGoFHbIBCmc4HhCYkAII0Qk</t>
  </si>
  <si>
    <t>Quanto Solutions GmbH</t>
  </si>
  <si>
    <t>https://www.google.com/search?gl=us&amp;hl=en&amp;q=Quanto+Solutions+GmbH&amp;sa=X&amp;ved=0ahUKEwi8npXx29P_AhVJFVkFHdlfB6I4HhCYkAIIqww</t>
  </si>
  <si>
    <t>Science Foundation Ireland</t>
  </si>
  <si>
    <t>http://www.sfi.ie/</t>
  </si>
  <si>
    <t>https://www.google.com/search?gl=us&amp;hl=en&amp;q=Science+Foundation+Ireland&amp;sa=X&amp;ved=0ahUKEwjQ4JbKjpWAAxUXF1kFHT55Cng4ChCYkAIIggs</t>
  </si>
  <si>
    <t>LinkCxO Global</t>
  </si>
  <si>
    <t>https://www.google.com/search?sca_esv=572136157&amp;hl=en&amp;gl=us&amp;q=LinkCxO+Global&amp;sa=X&amp;ved=0ahUKEwjhl9Kq7uqBAxWzsDEKHbLYD804MhCYkAIIgAs</t>
  </si>
  <si>
    <t>Toss</t>
  </si>
  <si>
    <t>https://www.google.com/search?gl=us&amp;hl=en&amp;q=Toss&amp;sa=X&amp;ved=0ahUKEwjbrcvguaH_AhXMlWoFHQJfAVMQmJACCOkJ</t>
  </si>
  <si>
    <t>grandcentrix</t>
  </si>
  <si>
    <t>https://www.google.com/search?sca_esv=564105068&amp;gl=us&amp;hl=en&amp;q=grandcentrix&amp;sa=X&amp;ved=0ahUKEwjrtOejsZ-BAxWpEFkFHZhgCZMQmJACCMkN</t>
  </si>
  <si>
    <t>https://encrypted-tbn0.gstatic.com/images?q=tbn:ANd9GcRlhsGUMFVitGLqKxHLYosIlwn4tQ_SxJiDieSd7KE&amp;s</t>
  </si>
  <si>
    <t>KREIN</t>
  </si>
  <si>
    <t>https://www.google.com/search?sca_esv=586873451&amp;hl=en&amp;gl=us&amp;q=KREIN&amp;sa=X&amp;ved=0ahUKEwiVgPeZzO2CAxUzl4kEHRx7BH44FBCYkAIIjg0</t>
  </si>
  <si>
    <t>HarfangLab</t>
  </si>
  <si>
    <t>http://www.harfanglab.io/</t>
  </si>
  <si>
    <t>https://www.google.com/search?sca_esv=589510079&amp;gl=us&amp;hl=en&amp;q=HarfangLab&amp;sa=X&amp;ved=0ahUKEwi0taX6moSDAxWlBjQIHdxqDzo4MhCYkAIIxA0</t>
  </si>
  <si>
    <t>FINANCIERE DES PAIEMENTS  ELECTRONIQUES</t>
  </si>
  <si>
    <t>https://www.google.com/search?gl=us&amp;hl=en&amp;q=FINANCIERE+DES+PAIEMENTS++ELECTRONIQUES&amp;sa=X&amp;ved=0ahUKEwjGrZ-kspz_AhXypYQIHQxYDFU4ChCYkAIIzw0</t>
  </si>
  <si>
    <t>https://encrypted-tbn0.gstatic.com/images?q=tbn:ANd9GcSrJAeEegrV9HYsLnasj7uHB51kfWIcQWaip1Z2&amp;s=0</t>
  </si>
  <si>
    <t>Ramsoftsystems inc</t>
  </si>
  <si>
    <t>http://www.ramsoft.net/</t>
  </si>
  <si>
    <t>https://www.google.com/search?ucbcb=1&amp;hl=en&amp;gl=us&amp;q=Ramsoftsystems+inc&amp;sa=X&amp;ved=0ahUKEwjz1M62o7X-AhXxlIkEHf-SCSA4RhCYkAIIlgo</t>
  </si>
  <si>
    <t>Jobdeals Inc</t>
  </si>
  <si>
    <t>https://www.google.com/search?sca_esv=594166249&amp;hl=en&amp;gl=us&amp;q=Jobdeals+Inc&amp;sa=X&amp;ved=0ahUKEwjg2_utxLGDAxUKNEQIHT9hBgYQmJACCIkK</t>
  </si>
  <si>
    <t>Prontoux INC</t>
  </si>
  <si>
    <t>https://www.google.com/search?q=Prontoux+INC&amp;sa=X&amp;ved=0ahUKEwj1wryL88v-AhV5jLAFHe9xD3c4ChCYkAIIyAo</t>
  </si>
  <si>
    <t>FETTER HEALTH CARE NETWORK INC</t>
  </si>
  <si>
    <t>https://www.google.com/search?hl=en&amp;gl=us&amp;q=FETTER+HEALTH+CARE+NETWORK+INC&amp;sa=X&amp;ved=0ahUKEwimhIT24ND9AhWHDkQIHb76Boc4KBCYkAII1ws</t>
  </si>
  <si>
    <t>CTWæ ªå¼ä¼šç¤¾</t>
  </si>
  <si>
    <t>https://www.google.com/search?sca_esv=567797162&amp;hl=en&amp;gl=us&amp;q=CTW%E6%A0%AA%E5%BC%8F%E4%BC%9A%E7%A4%BE&amp;sa=X&amp;ved=0ahUKEwiYjNn1kcCBAxXtMlkFHSXODLUQmJACCIQK</t>
  </si>
  <si>
    <t>https://encrypted-tbn0.gstatic.com/images?q=tbn:ANd9GcQYINzI4JjJ5Gh8PFWagE28_9BrmKqXlqyx6tmL&amp;s=0</t>
  </si>
  <si>
    <t>CASAFARI</t>
  </si>
  <si>
    <t>https://www.google.com/search?gl=us&amp;hl=en&amp;q=CASAFARI&amp;sa=X&amp;ved=0ahUKEwjn4LuD8JT_AhUljbAFHVG_BnI4ChCYkAII5gs</t>
  </si>
  <si>
    <t>https://encrypted-tbn0.gstatic.com/images?q=tbn:ANd9GcSj-_QT6QJyuuAx_3ytmxzF30h9GEVpUZn7t4nvZhk&amp;s</t>
  </si>
  <si>
    <t>fruitcore GmbH</t>
  </si>
  <si>
    <t>http://fruitcore-robotics.com/</t>
  </si>
  <si>
    <t>https://www.google.com/search?ucbcb=1&amp;gl=us&amp;hl=en&amp;q=fruitcore+GmbH&amp;sa=X&amp;ved=0ahUKEwiuoaCl5aP-AhUxk4kEHZA3AtE4ChCYkAIIyQ0</t>
  </si>
  <si>
    <t>Asia Peopleworks Inc</t>
  </si>
  <si>
    <t>https://www.google.com/search?sca_esv=77476dd391e0ddb6&amp;hl=en&amp;gl=us&amp;q=Asia+Peopleworks+Inc&amp;sa=X&amp;ved=0ahUKEwi3nuqAl6eCAxUQgoQIHVDjC5Q4ChCYkAII2Qo</t>
  </si>
  <si>
    <t>Edgeryders</t>
  </si>
  <si>
    <t>https://edgeryders.eu/</t>
  </si>
  <si>
    <t>https://www.google.com/search?ucbcb=1&amp;gl=us&amp;hl=en&amp;q=Edgeryders&amp;sa=X&amp;ved=0ahUKEwiC-duE87z-AhUok4kEHZvwAQ8QmJACCJgM</t>
  </si>
  <si>
    <t>Investment Management Corporation of Ontario (IMCO)</t>
  </si>
  <si>
    <t>https://www.google.com/search?sca_esv=558984878&amp;gl=us&amp;hl=en&amp;q=Investment+Management+Corporation+of+Ontario+(IMCO)&amp;sa=X&amp;ved=0ahUKEwjx_vv-z--AAxX_FFkFHfG4BO84FBCYkAII8Qk</t>
  </si>
  <si>
    <t>https://encrypted-tbn0.gstatic.com/images?q=tbn:ANd9GcR2ZswCnnN-9FFFo6u6hM7-u8ng60NfshpidkHEMmU&amp;s</t>
  </si>
  <si>
    <t>TMI Group IN</t>
  </si>
  <si>
    <t>https://www.google.com/search?gl=us&amp;hl=en&amp;q=TMI+Group+IN&amp;sa=X&amp;ved=0ahUKEwjtw-3ctZ79AhUCKlkFHRX0AP84FBCYkAII5wk</t>
  </si>
  <si>
    <t>GasNet</t>
  </si>
  <si>
    <t>http://www.gasnet.cz/</t>
  </si>
  <si>
    <t>https://www.google.com/search?q=GasNet&amp;sa=X&amp;ved=0ahUKEwjoiuuyrrD-AhVPEVkFHbrECOs4ChCYkAIIyAg</t>
  </si>
  <si>
    <t>Vancouver City Savings Credit Union</t>
  </si>
  <si>
    <t>https://www.google.com/search?hl=en&amp;gl=us&amp;q=Vancouver+City+Savings+Credit+Union&amp;sa=X&amp;ved=0ahUKEwiD5rzzg4j-AhXvFVkFHaJ6A-E4ChCYkAII6gk</t>
  </si>
  <si>
    <t>DNI</t>
  </si>
  <si>
    <t>https://www.google.com/search?gl=us&amp;hl=en&amp;q=DNI&amp;sa=X&amp;ved=0ahUKEwjq2_3F3tP_AhVzEFkFHdvwCv4QmJACCIgN</t>
  </si>
  <si>
    <t>Futures Recruitment Services Ltd</t>
  </si>
  <si>
    <t>http://futuresrs.co.uk/</t>
  </si>
  <si>
    <t>https://www.google.com/search?sca_esv=556221820&amp;gl=us&amp;hl=en&amp;q=Futures+Recruitment+Services+Ltd&amp;sa=X&amp;ved=0ahUKEwj_9MLovNaAAxXRVDUKHVVOAcwQmJACCL4L</t>
  </si>
  <si>
    <t>INTERDILIGENCE</t>
  </si>
  <si>
    <t>https://www.google.com/search?hl=en&amp;gl=us&amp;q=INTERDILIGENCE&amp;sa=X&amp;ved=0ahUKEwjo0quHr8KAAxULkYkEHQIZBvcQmJACCPAJ</t>
  </si>
  <si>
    <t>https://encrypted-tbn0.gstatic.com/images?q=tbn:ANd9GcRRkWt9R6wskSFlVrpcPsqC3yolAfXfUpDRDvlckyk&amp;s</t>
  </si>
  <si>
    <t>Tata Motors</t>
  </si>
  <si>
    <t>http://www.tatamotors.com/</t>
  </si>
  <si>
    <t>https://www.google.com/search?gl=us&amp;hl=en&amp;q=Tata+Motors&amp;sa=X&amp;ved=0ahUKEwjfzOuMu9D8AhV4TTABHWfaAm04HhCYkAIImgo</t>
  </si>
  <si>
    <t>https://encrypted-tbn0.gstatic.com/images?q=tbn:ANd9GcRg98V0Pl6sqez90q8UIeqtlsB_wQV2HHsSNNkG&amp;s=0</t>
  </si>
  <si>
    <t>Ð Ð‘</t>
  </si>
  <si>
    <t>https://www.google.com/search?hl=en&amp;gl=us&amp;q=%D0%A0%D0%91&amp;sa=X&amp;ved=0ahUKEwi19buk1aGAAxXMElkFHWYMCEEQmJACCNIK</t>
  </si>
  <si>
    <t>Brussels Environment</t>
  </si>
  <si>
    <t>https://www.google.com/search?sca_esv=559635945&amp;hl=en&amp;gl=us&amp;q=Brussels+Environment&amp;sa=X&amp;ved=0ahUKEwiFvJWL0_SAAxXZGDQIHdI5Abo4ChCYkAIIlQs</t>
  </si>
  <si>
    <t>https://encrypted-tbn0.gstatic.com/images?q=tbn:ANd9GcSwJI4Hi5uSZX5lIiTdpoyWP7zU0Wh8_LZSPS4AERI&amp;s</t>
  </si>
  <si>
    <t>PT Bali Hai Brewery Indonesia</t>
  </si>
  <si>
    <t>http://www.balihaibeer.com/</t>
  </si>
  <si>
    <t>https://www.google.com/search?ucbcb=1&amp;hl=en&amp;gl=us&amp;q=PT+Bali+Hai+Brewery+Indonesia&amp;sa=X&amp;ved=0ahUKEwjozPqlvdP-AhVXRzABHaNyDNQQmJACCIwH</t>
  </si>
  <si>
    <t>Qollabe</t>
  </si>
  <si>
    <t>https://www.google.com/search?sca_esv=580393850&amp;gl=us&amp;hl=en&amp;q=Qollabe&amp;sa=X&amp;ved=0ahUKEwi-lMKK6LOCAxUBF1kFHaoZDTgQmJACCNUL</t>
  </si>
  <si>
    <t>https://encrypted-tbn0.gstatic.com/images?q=tbn:ANd9GcRPprqESGa_iePEKYNKT5C_6LN_Zh4SUnU27NJ16qc&amp;s</t>
  </si>
  <si>
    <t>AutoRABIT</t>
  </si>
  <si>
    <t>http://www.autorabit.com/</t>
  </si>
  <si>
    <t>https://www.google.com/search?sca_esv=591779389&amp;gl=us&amp;hl=en&amp;q=AutoRABIT&amp;sa=X&amp;ved=0ahUKEwj0-reJs5iDAxV7FFkFHWrSA18QmJACCLQO</t>
  </si>
  <si>
    <t>VENTRA</t>
  </si>
  <si>
    <t>https://www.google.com/search?gl=us&amp;hl=en&amp;q=VENTRA&amp;sa=X&amp;ved=0ahUKEwiv9fjnhouAAxXtmWoFHbENARAQmJACCL8J</t>
  </si>
  <si>
    <t>https://encrypted-tbn0.gstatic.com/images?q=tbn:ANd9GcTaxHtKyEQBNSemv99S077rU5aZQgAMrWa1EtwpGCU&amp;s</t>
  </si>
  <si>
    <t>Elumini Outdoing IT</t>
  </si>
  <si>
    <t>https://www.google.com/search?hl=en&amp;gl=us&amp;q=Elumini+Outdoing+IT&amp;sa=X&amp;ved=0ahUKEwjXneKf39j_AhUyEVkFHQa_AB04HhCYkAIIyQs</t>
  </si>
  <si>
    <t>https://encrypted-tbn0.gstatic.com/images?q=tbn:ANd9GcT4hByB7v2oiYLGakEjEHZcXreS0Znp05--lGnetbw&amp;s</t>
  </si>
  <si>
    <t>Aerial Thermal Imaging</t>
  </si>
  <si>
    <t>https://www.google.com/search?sca_esv=574353833&amp;gl=us&amp;hl=en&amp;q=Aerial+Thermal+Imaging&amp;sa=X&amp;ved=0ahUKEwiinsma_v6BAxVjmIkEHQpdCY44MhCYkAIIgAw</t>
  </si>
  <si>
    <t>https://encrypted-tbn0.gstatic.com/images?q=tbn:ANd9GcSZ1BtS1R9C3w9NQb-oEputZFjVFhz0SPOnhuy5krE&amp;s</t>
  </si>
  <si>
    <t>VideoAmp</t>
  </si>
  <si>
    <t>https://www.google.com/search?hl=en&amp;gl=us&amp;q=VideoAmp&amp;sa=X&amp;ved=0ahUKEwjd9qSTna6AAxWMmmoFHTfGBns4oAEQmJACCMAM</t>
  </si>
  <si>
    <t>https://encrypted-tbn0.gstatic.com/images?q=tbn:ANd9GcQVU50RdaZhCRFTEmPT-FJhIxQixJbgwSXq3L33jBo&amp;s</t>
  </si>
  <si>
    <t>ÐÐ»ÑŒÑ„Ð°-Ð›Ð¸Ð·Ð¸Ð½Ð³</t>
  </si>
  <si>
    <t>http://a-l.com.ua/</t>
  </si>
  <si>
    <t>https://www.google.com/search?sca_esv=573962864&amp;gl=us&amp;hl=en&amp;q=%D0%90%D0%BB%D1%8C%D1%84%D0%B0-%D0%9B%D0%B8%D0%B7%D0%B8%D0%BD%D0%B3&amp;sa=X&amp;ved=0ahUKEwiH7rHLvvyBAxUHFFkFHYhQDiAQmJACCL8J</t>
  </si>
  <si>
    <t>Italtractor ITM SpA</t>
  </si>
  <si>
    <t>http://group-itm.com/</t>
  </si>
  <si>
    <t>https://www.google.com/search?sca_esv=5458d41d46753ada&amp;hl=en&amp;gl=us&amp;q=Italtractor+ITM+SpA&amp;sa=X&amp;ved=0ahUKEwicscLJp7aCAxVaSTABHSKKDb0QmJACCIIM</t>
  </si>
  <si>
    <t>https://encrypted-tbn0.gstatic.com/images?q=tbn:ANd9GcQ1C48qTHZRxRhZtPSKNcHc0ve88tbZzRbx4Lecp58&amp;s</t>
  </si>
  <si>
    <t>De Haagse Hogeschool</t>
  </si>
  <si>
    <t>https://www.google.com/search?gl=us&amp;hl=en&amp;q=De+Haagse+Hogeschool&amp;sa=X&amp;ved=0ahUKEwiC0ISV7ZT_AhXqEFkFHb3rDxg4ChCYkAIIxAw</t>
  </si>
  <si>
    <t>Legal And General Group</t>
  </si>
  <si>
    <t>https://www.google.com/search?sca_esv=582184140&amp;hl=en&amp;gl=us&amp;q=Legal+And+General+Group&amp;sa=X&amp;ved=0ahUKEwigzsbl88KCAxVpEFkFHSRkAhg4KBCYkAIIsgw</t>
  </si>
  <si>
    <t>https://encrypted-tbn0.gstatic.com/images?q=tbn:ANd9GcROAJNSsNl7ZzEQvdGrip4OhmybpWWuIqos21AP&amp;s=0</t>
  </si>
  <si>
    <t>Solteq Plc</t>
  </si>
  <si>
    <t>https://www.google.com/search?gl=us&amp;hl=en&amp;q=Solteq+Plc&amp;sa=X&amp;ved=0ahUKEwjp7LTA9Z7_AhUPFFkFHbPpCAEQmJACCLwL</t>
  </si>
  <si>
    <t>https://encrypted-tbn0.gstatic.com/images?q=tbn:ANd9GcQfxX8KTzZxOHUrkUZmOQDPHJeori-T2NGOcxmPwOo&amp;s</t>
  </si>
  <si>
    <t>Rayyan Water Company</t>
  </si>
  <si>
    <t>https://www.google.com/search?sca_esv=556658825&amp;hl=en&amp;gl=us&amp;q=Rayyan+Water+Company&amp;sa=X&amp;ved=0ahUKEwj2wL6bwtuAAxVdF1kFHWRvAv8QmJACCOcI</t>
  </si>
  <si>
    <t>Tekniforce</t>
  </si>
  <si>
    <t>https://www.tekniforce.com/</t>
  </si>
  <si>
    <t>https://www.google.com/search?hl=en&amp;gl=us&amp;q=Tekniforce&amp;sa=X&amp;ved=0ahUKEwjo0pHv5bqAAxWSmmoFHUC9D9k4RhCYkAIInQo</t>
  </si>
  <si>
    <t>https://encrypted-tbn0.gstatic.com/images?q=tbn:ANd9GcSU8d-1w99WGiAFWa0N9z7gqczDOLi8-xZ82TElsK8&amp;s</t>
  </si>
  <si>
    <t>ZeroQ</t>
  </si>
  <si>
    <t>https://www.google.com/search?sca_esv=569660528&amp;gl=us&amp;hl=en&amp;q=ZeroQ&amp;sa=X&amp;ved=0ahUKEwj8poWI2dGBAxVOEFkFHXccDwgQmJACCPkN</t>
  </si>
  <si>
    <t>https://encrypted-tbn0.gstatic.com/images?q=tbn:ANd9GcQBe2NIFyGH5CeYORDpvwKMDHgVH2tQ1Qhh9FhHkDI&amp;s</t>
  </si>
  <si>
    <t>Vincent Associates Inc.</t>
  </si>
  <si>
    <t>http://www.vincentinc.com/</t>
  </si>
  <si>
    <t>https://www.google.com/search?sca_esv=566746031&amp;gl=us&amp;hl=en&amp;q=Vincent+Associates+Inc.&amp;sa=X&amp;ved=0ahUKEwj-g8Sr5LeBAxXUVPEDHbF9Aho4ChCYkAII-ws</t>
  </si>
  <si>
    <t>ERKA GRUBU</t>
  </si>
  <si>
    <t>https://www.google.com/search?ucbcb=1&amp;hl=en&amp;gl=us&amp;q=ERKA+GRUBU&amp;sa=X&amp;ved=0ahUKEwjvmNvL_tL8AhVFrokEHZC6C3cQmJACCOII</t>
  </si>
  <si>
    <t>https://encrypted-tbn0.gstatic.com/images?q=tbn:ANd9GcQ9pQSspj9r6OmBqj2AeyK8pmeaQ81fZQnzzuNqrkU&amp;s</t>
  </si>
  <si>
    <t>Sunlog Group</t>
  </si>
  <si>
    <t>https://www.google.com/search?gl=us&amp;hl=en&amp;q=Sunlog+Group&amp;sa=X&amp;ved=0ahUKEwiPx5Pdhtj8AhX6F1kFHWJwAYo4HhCYkAII7Aw</t>
  </si>
  <si>
    <t>KonnectNXt</t>
  </si>
  <si>
    <t>https://www.google.com/search?sca_esv=582900893&amp;hl=en&amp;gl=us&amp;q=KonnectNXt&amp;sa=X&amp;ved=0ahUKEwjNg6jh7seCAxXELkQIHVtWD9w4ZBCYkAIIvAk</t>
  </si>
  <si>
    <t>Vuori</t>
  </si>
  <si>
    <t>https://www.google.com/search?hl=en&amp;gl=us&amp;q=Vuori&amp;sa=X&amp;ved=0ahUKEwiA6LDH8-79AhXbFVkFHcr1BnQ4ChCYkAII2As</t>
  </si>
  <si>
    <t>https://encrypted-tbn0.gstatic.com/images?q=tbn:ANd9GcSLJt5CgLdZU4xJqCl_ItnY935JEMKww6FzO0hg1y8&amp;s</t>
  </si>
  <si>
    <t>The Village Bank</t>
  </si>
  <si>
    <t>https://www.google.com/search?sca_esv=564592924&amp;hl=en&amp;gl=us&amp;q=The+Village+Bank&amp;sa=X&amp;ved=0ahUKEwiqvYnPsqSBAxWiEVkFHevQDQg4eBCYkAIIuQw</t>
  </si>
  <si>
    <t>https://encrypted-tbn0.gstatic.com/images?q=tbn:ANd9GcRThDlArAvlL7NvWpyVGiNkj6r93Xx2D7QQE5wmYkU&amp;s</t>
  </si>
  <si>
    <t>ENDSUM</t>
  </si>
  <si>
    <t>https://www.google.com/search?gl=us&amp;hl=en&amp;q=ENDSUM&amp;sa=X&amp;ved=0ahUKEwiIjZH3pLOAAxVpElkFHUiSCboQmJACCLoL</t>
  </si>
  <si>
    <t>infoteam HELLAS MIKE</t>
  </si>
  <si>
    <t>https://www.google.com/search?sca_esv=576026540&amp;hl=en&amp;gl=us&amp;q=infoteam+HELLAS+MIKE&amp;sa=X&amp;ved=0ahUKEwjTirOsjI6CAxUQhIkEHbPmCLUQmJACCLkL</t>
  </si>
  <si>
    <t>CÃ´ng Ty Cá»• Pháº§n TEKCOM</t>
  </si>
  <si>
    <t>https://www.google.com/search?sca_esv=567185982&amp;hl=en&amp;gl=us&amp;q=C%C3%B4ng+Ty+C%E1%BB%95+Ph%E1%BA%A7n+TEKCOM&amp;sa=X&amp;ved=0ahUKEwiI8YTchbuBAxUCMmIAHTvEBz0QmJACCN0H</t>
  </si>
  <si>
    <t>Torch Dental</t>
  </si>
  <si>
    <t>https://www.google.com/search?gl=us&amp;hl=en&amp;q=Torch+Dental&amp;sa=X&amp;ved=0ahUKEwiP3LbI886AAxXFlokEHekoBjoQmJACCIQM</t>
  </si>
  <si>
    <t>https://encrypted-tbn0.gstatic.com/images?q=tbn:ANd9GcQpeeF18RluzhGFket2OmtcCDIDVtX87LS0SyZGU7w&amp;s</t>
  </si>
  <si>
    <t>Hilding Anders International AB</t>
  </si>
  <si>
    <t>http://www.hildinganders.com/</t>
  </si>
  <si>
    <t>https://www.google.com/search?gl=us&amp;hl=en&amp;q=Hilding+Anders+International+AB&amp;sa=X&amp;ved=0ahUKEwjo_efEmez8AhWpkWoFHR_mDpU4KBCYkAIIow0</t>
  </si>
  <si>
    <t>licorne society</t>
  </si>
  <si>
    <t>https://www.google.com/search?ucbcb=1&amp;gl=us&amp;hl=en&amp;q=licorne+society&amp;sa=X&amp;ved=0ahUKEwjmndCl4Mv9AhUXS8AKHffDC4o4WhCYkAII7Aw</t>
  </si>
  <si>
    <t>The Functionary</t>
  </si>
  <si>
    <t>https://www.google.com/search?sca_esv=556212212&amp;hl=en&amp;gl=us&amp;q=The+Functionary&amp;sa=X&amp;ved=0ahUKEwiMhYTevNaAAxWrlIkEHfgdDKk4ChCYkAIIjg0</t>
  </si>
  <si>
    <t>Carsoe</t>
  </si>
  <si>
    <t>https://www.google.com/search?hl=en&amp;gl=us&amp;q=Carsoe&amp;sa=X&amp;ved=0ahUKEwj0sYvq-Mv-AhVMj4kEHUwCAx4QmJACCMEM</t>
  </si>
  <si>
    <t>NESC Staffing, Corp</t>
  </si>
  <si>
    <t>https://www.google.com/search?ucbcb=1&amp;hl=en&amp;gl=us&amp;q=NESC+Staffing,+Corp&amp;sa=X&amp;ved=0ahUKEwiIhKm_rav-AhWhkWoFHTp3DME4ChCYkAIIyws</t>
  </si>
  <si>
    <t>Icici securities ltd.</t>
  </si>
  <si>
    <t>https://www.google.com/search?gl=us&amp;hl=en&amp;q=Icici+securities+ltd.&amp;sa=X&amp;ved=0ahUKEwir-JKA1fP8AhUOElkFHeDiC8M4UBCYkAIIngs</t>
  </si>
  <si>
    <t>PingCAP</t>
  </si>
  <si>
    <t>http://pingcap.com/</t>
  </si>
  <si>
    <t>https://www.google.com/search?sca_esv=593697585&amp;gl=us&amp;hl=en&amp;q=PingCAP&amp;sa=X&amp;ved=0ahUKEwiz4bSKvKyDAxUIlokEHUcoAjw4KBCYkAIItQw</t>
  </si>
  <si>
    <t>Lynx Asset Management AB</t>
  </si>
  <si>
    <t>http://www.lynxhedge.se/</t>
  </si>
  <si>
    <t>https://www.google.com/search?gl=us&amp;hl=en&amp;q=Lynx+Asset+Management+AB&amp;sa=X&amp;ved=0ahUKEwiTvujdmvT-AhXqFlkFHV64DuwQmJACCPcN</t>
  </si>
  <si>
    <t>Workr</t>
  </si>
  <si>
    <t>http://workrgroup.com/</t>
  </si>
  <si>
    <t>https://www.google.com/search?sca_esv=561856720&amp;hl=en&amp;gl=us&amp;q=Workr&amp;sa=X&amp;ved=0ahUKEwiNydPf6IiBAxVgEFkFHYpEALkQmJACCPsN</t>
  </si>
  <si>
    <t>Empire State Development</t>
  </si>
  <si>
    <t>http://esd.ny.gov/</t>
  </si>
  <si>
    <t>https://www.google.com/search?q=Empire+State+Development&amp;sa=X&amp;ved=0ahUKEwjD3ciV78P8AhW-RzABHT3kAMU4UBCYkAII_Qs</t>
  </si>
  <si>
    <t>https://encrypted-tbn0.gstatic.com/images?q=tbn:ANd9GcRBCXbGtCiOmQWVjTZ0aBcWC7ZMLG5n_Z81x9O_XZc&amp;s</t>
  </si>
  <si>
    <t>NEXQT</t>
  </si>
  <si>
    <t>https://www.google.com/search?q=NEXQT&amp;sa=X&amp;ved=0ahUKEwjzhpeAr5L_AhU3STABHXMkANc4ChCYkAII2wo</t>
  </si>
  <si>
    <t>https://encrypted-tbn0.gstatic.com/images?q=tbn:ANd9GcRla1eD8OyD-MOpF8nwAgeRO4rjDD_ogrUjSCGuFT0&amp;s</t>
  </si>
  <si>
    <t>Kdan Mobile</t>
  </si>
  <si>
    <t>https://www.google.com/search?hl=en&amp;gl=us&amp;q=Kdan+Mobile&amp;sa=X&amp;ved=0ahUKEwjGspDd9e79AhUqFFkFHfcTAe8QmJACCMQI</t>
  </si>
  <si>
    <t>https://encrypted-tbn0.gstatic.com/images?q=tbn:ANd9GcTlL3TJb220nG_j52Qvw_ls3CeqjdpNEvr0aqjH&amp;s=0</t>
  </si>
  <si>
    <t>Felcris Hotels and Resorts Corporation</t>
  </si>
  <si>
    <t>https://www.google.com/search?sca_esv=559959589&amp;gl=us&amp;hl=en&amp;q=Felcris+Hotels+and+Resorts+Corporation&amp;sa=X&amp;ved=0ahUKEwjn1faMmPeAAxWDEVkFHaT9BA44ChCYkAIIzQo</t>
  </si>
  <si>
    <t>KEOLIS limited</t>
  </si>
  <si>
    <t>https://www.google.com/search?hl=en&amp;gl=us&amp;q=KEOLIS+limited&amp;sa=X&amp;ved=0ahUKEwiIspKUo8n9AhUGhYkEHRltDLk4KBCYkAIIlgw</t>
  </si>
  <si>
    <t>Pine Labs</t>
  </si>
  <si>
    <t>http://www.pinelabs.com/</t>
  </si>
  <si>
    <t>https://www.google.com/search?q=Pine+Labs&amp;sa=X&amp;ved=0ahUKEwjRieCpoK78AhVIq3IEHaUMAyU4RhCYkAIInww</t>
  </si>
  <si>
    <t>Soluvia Energy Services GmbH</t>
  </si>
  <si>
    <t>https://www.google.com/search?sca_esv=594159916&amp;hl=en&amp;gl=us&amp;q=Soluvia+Energy+Services+GmbH&amp;sa=X&amp;ved=0ahUKEwivh4LTu7GDAxUAMlkFHe_JAcg4HhCYkAII7Qw</t>
  </si>
  <si>
    <t>Humi HR</t>
  </si>
  <si>
    <t>https://www.google.com/search?sca_esv=578400713&amp;hl=en&amp;gl=us&amp;q=Humi+HR&amp;sa=X&amp;ved=0ahUKEwi19MOBmKKCAxWbF1kFHdP3CnkQmJACCMUJ</t>
  </si>
  <si>
    <t>https://encrypted-tbn0.gstatic.com/images?q=tbn:ANd9GcQT5KoKImJ3vOJJkiE-dQw9wwEZVZfpsAk4sG_NHaY&amp;s</t>
  </si>
  <si>
    <t>We Are Fiber</t>
  </si>
  <si>
    <t>https://www.google.com/search?gl=us&amp;hl=en&amp;q=We+Are+Fiber&amp;sa=X&amp;ved=0ahUKEwjl8pbK38T_AhV4jbAFHYmNCi8QmJACCJAH</t>
  </si>
  <si>
    <t>https://encrypted-tbn0.gstatic.com/images?q=tbn:ANd9GcRujNAdmqLuNlQ-go3SkJBJhugnR_wNYvhfKGSNudw&amp;s</t>
  </si>
  <si>
    <t>KPAY MERCHANT SERVICE LIMITED</t>
  </si>
  <si>
    <t>https://www.google.com/search?hl=en&amp;gl=us&amp;q=KPAY+MERCHANT+SERVICE+LIMITED&amp;sa=X&amp;ved=0ahUKEwiK2_zGrZf_AhWcZTABHTmFDcgQmJACCIgL</t>
  </si>
  <si>
    <t>Ascension, AHEAHUUS</t>
  </si>
  <si>
    <t>https://www.google.com/search?sca_esv=553359394&amp;hl=en&amp;gl=us&amp;q=Ascension,+AHEAHUUS&amp;sa=X&amp;ved=0ahUKEwjc5Jqi6L-AAxWxTTABHQOFDb04FBCYkAII4gs</t>
  </si>
  <si>
    <t>Slingshot Aerospace</t>
  </si>
  <si>
    <t>https://www.google.com/search?hl=en&amp;gl=us&amp;q=Slingshot+Aerospace&amp;sa=X&amp;ved=0ahUKEwjT1_jpm6j8AhWgq3IEHZjYD-k4UBCYkAIIzgk</t>
  </si>
  <si>
    <t>University of Ulster</t>
  </si>
  <si>
    <t>https://www.google.com/search?sca_esv=588279375&amp;hl=en&amp;gl=us&amp;q=University+of+Ulster&amp;sa=X&amp;ved=0ahUKEwis9IWOlPqCAxWbM1kFHeoACos4ChCYkAII2wo</t>
  </si>
  <si>
    <t>CONNEXIO SEARCH PRIVATE LIMITED</t>
  </si>
  <si>
    <t>https://www.google.com/search?sca_esv=556449418&amp;hl=en&amp;gl=us&amp;q=CONNEXIO+SEARCH+PRIVATE+LIMITED&amp;sa=X&amp;ved=0ahUKEwj4stmR_diAAxXVVDUKHeViChc4RhCYkAII8Ak</t>
  </si>
  <si>
    <t>BelkaCar</t>
  </si>
  <si>
    <t>http://www.belkacar.ru/</t>
  </si>
  <si>
    <t>https://www.google.com/search?gl=us&amp;hl=en&amp;q=BelkaCar&amp;sa=X&amp;ved=0ahUKEwjZpra9sIr9AhW-FVkFHQJdDtIQmJACCLwJ</t>
  </si>
  <si>
    <t>https://encrypted-tbn0.gstatic.com/images?q=tbn:ANd9GcRkA-Vg23WAOivnv7msQcSOGUG2tvcH09CsCe_3&amp;s=0</t>
  </si>
  <si>
    <t>Talented Young Professionals B.V</t>
  </si>
  <si>
    <t>https://www.google.com/search?sca_esv=576391435&amp;hl=en&amp;gl=us&amp;q=Talented+Young+Professionals+B.V&amp;sa=X&amp;ved=0ahUKEwihnrjr0JCCAxUxj4kEHR3YBOk4MhCYkAII7g0</t>
  </si>
  <si>
    <t>CodeAnalytiqa Consultancy and Services</t>
  </si>
  <si>
    <t>https://www.google.com/search?sca_esv=584993245&amp;hl=en&amp;gl=us&amp;q=CodeAnalytiqa+Consultancy+and+Services&amp;sa=X&amp;ved=0ahUKEwjmq5SDhNyCAxXLGVkFHTfnDx4QmJACCOIK</t>
  </si>
  <si>
    <t>https://encrypted-tbn0.gstatic.com/images?q=tbn:ANd9GcR09VkmXHmpSASSPy3q5v3CgrP-_WpLlqqK_LiKzOY&amp;s</t>
  </si>
  <si>
    <t>ABACUS RESEARCH</t>
  </si>
  <si>
    <t>https://www.google.com/search?sca_esv=587936899&amp;hl=en&amp;gl=us&amp;q=ABACUS+RESEARCH&amp;sa=X&amp;ved=0ahUKEwj3yZSC1veCAxV-FVkFHZQ-AuUQmJACCMwI</t>
  </si>
  <si>
    <t>Teleiman LLC</t>
  </si>
  <si>
    <t>https://www.google.com/search?hl=en&amp;gl=us&amp;q=Teleiman+LLC&amp;sa=X&amp;ved=0ahUKEwjpuO7WhrP_AhUHGVkFHR99BYUQmJACCNsK</t>
  </si>
  <si>
    <t>Southwest Airlines Federal Credit Union</t>
  </si>
  <si>
    <t>http://www.swacu.org/</t>
  </si>
  <si>
    <t>https://www.google.com/search?hl=en&amp;gl=us&amp;q=Southwest+Airlines+Federal+Credit+Union&amp;sa=X&amp;ved=0ahUKEwjqxo3tva39AhWXEVkFHc7BDoA4ChCYkAII2Qs</t>
  </si>
  <si>
    <t>marketing-BÃ–RSE GmbH</t>
  </si>
  <si>
    <t>https://www.google.com/search?sca_esv=580774379&amp;gl=us&amp;hl=en&amp;q=marketing-B%C3%96RSE+GmbH&amp;sa=X&amp;ved=0ahUKEwjo5_Kbp7aCAxUutYkEHUQ-Dd04PBCYkAII3wo</t>
  </si>
  <si>
    <t>https://encrypted-tbn0.gstatic.com/images?q=tbn:ANd9GcQrOVUgJIOTu09dzmf9ZmV-n0c74TKlXkRMDTcdIJw&amp;s</t>
  </si>
  <si>
    <t>Occupli</t>
  </si>
  <si>
    <t>http://www.cmse.ie/</t>
  </si>
  <si>
    <t>https://www.google.com/search?sca_esv=ad4519687b070faa&amp;gl=us&amp;hl=en&amp;q=Occupli&amp;sa=X&amp;ved=0ahUKEwjm_fv2wIaCAxVSSzABHQ5_CIYQmJACCPYJ</t>
  </si>
  <si>
    <t>https://encrypted-tbn0.gstatic.com/images?q=tbn:ANd9GcTCKD9rv1K9uSns5wzJ6Rh36E2NFcVZsDmgtfifXqc&amp;s</t>
  </si>
  <si>
    <t>innovAhead</t>
  </si>
  <si>
    <t>https://www.google.com/search?hl=en&amp;gl=us&amp;q=innovAhead&amp;sa=X&amp;ved=0ahUKEwinl5v66bf-AhWeF1kFHRUoCdQ4FBCYkAII5ws</t>
  </si>
  <si>
    <t>Scede</t>
  </si>
  <si>
    <t>http://scede.io/</t>
  </si>
  <si>
    <t>https://www.google.com/search?sca_esv=568425080&amp;gl=us&amp;hl=en&amp;q=Scede&amp;sa=X&amp;ved=0ahUKEwjC3qi82MeBAxWMLVkFHcb1BpEQmJACCMIJ</t>
  </si>
  <si>
    <t>https://encrypted-tbn0.gstatic.com/images?q=tbn:ANd9GcRUT5tovEOrU6xQiH9JjMDs6cwm0re4WuAqYXfcuGc&amp;s</t>
  </si>
  <si>
    <t>311 reviews</t>
  </si>
  <si>
    <t>https://www.google.com/search?q=311+reviews&amp;sa=X&amp;ved=0ahUKEwj74Z6so678AhX0D1kFHfjzAu44FBCYkAIIkAo</t>
  </si>
  <si>
    <t>INTELLFORCE</t>
  </si>
  <si>
    <t>https://www.google.com/search?hl=en&amp;gl=us&amp;q=INTELLFORCE&amp;sa=X&amp;ved=0ahUKEwiWipr2tJz_AhWpkYkEHUclCvs4ChCYkAII5Ak</t>
  </si>
  <si>
    <t>Colorado Technical University</t>
  </si>
  <si>
    <t>https://www.coloradotech.edu/</t>
  </si>
  <si>
    <t>https://www.google.com/search?gl=us&amp;hl=en&amp;q=Colorado+Technical+University&amp;sa=X&amp;ved=0ahUKEwirx-bA-Zn_AhU8PEQIHX84BsI4KBCYkAIIjAo</t>
  </si>
  <si>
    <t>https://encrypted-tbn0.gstatic.com/images?q=tbn:ANd9GcQpqG5Ofoa3T_weY9OzzAWNrj0B2mKT-bfQlPaa&amp;s=0</t>
  </si>
  <si>
    <t>JISTU recruitment s.r.o.</t>
  </si>
  <si>
    <t>https://www.google.com/search?hl=en&amp;gl=us&amp;q=JISTU+recruitment+s.r.o.&amp;sa=X&amp;ved=0ahUKEwi62eCyo-r-AhXzk2oFHd_pBXQ4ChCYkAII4ws</t>
  </si>
  <si>
    <t>Tri Foundation</t>
  </si>
  <si>
    <t>https://www.google.com/search?sca_esv=588967138&amp;hl=en&amp;gl=us&amp;q=Tri+Foundation&amp;sa=X&amp;ved=0ahUKEwjxx7_Bnf-CAxXKFlkFHU3bCuoQmJACCKUK</t>
  </si>
  <si>
    <t>EyePick</t>
  </si>
  <si>
    <t>https://www.google.com/search?sca_esv=580393850&amp;gl=us&amp;hl=en&amp;q=EyePick&amp;sa=X&amp;ved=0ahUKEwiuyv2n5bOCAxU8C0QIHXspCYw4ChCYkAII-Qs</t>
  </si>
  <si>
    <t>https://encrypted-tbn0.gstatic.com/images?q=tbn:ANd9GcSigyg19tP2j6vUbeVey4aHyrITFOeVX7OmLri9cdg&amp;s</t>
  </si>
  <si>
    <t>Janado GmbH</t>
  </si>
  <si>
    <t>https://www.google.com/search?sca_esv=d2d2c4fba10c0c7e&amp;sca_upv=1&amp;hl=en&amp;gl=us&amp;q=Janado+GmbH&amp;sa=X&amp;ved=0ahUKEwj8mZfb9KSDAxUmQzABHZriCgMQmJACCMkL</t>
  </si>
  <si>
    <t>https://encrypted-tbn0.gstatic.com/images?q=tbn:ANd9GcT1ZIeJG4DF8N5HYFGAdO_ClGbgh72cH_csSV5WefQ&amp;s</t>
  </si>
  <si>
    <t>halian international fz llc</t>
  </si>
  <si>
    <t>https://www.google.com/search?sca_esv=562670942&amp;gl=us&amp;hl=en&amp;q=halian+international+fz+llc&amp;sa=X&amp;ved=0ahUKEwib24Hz6ZKBAxVdkmoFHfsuBMwQmJACCPEK</t>
  </si>
  <si>
    <t>https://encrypted-tbn0.gstatic.com/images?q=tbn:ANd9GcRCvUCIQRIcn9_2anmLoWnCTdBkwM_8e0v2Qbe1Vv0&amp;s</t>
  </si>
  <si>
    <t>Radio Holland Malaysia Sdn Bhd</t>
  </si>
  <si>
    <t>https://www.google.com/search?hl=en&amp;gl=us&amp;q=Radio+Holland+Malaysia+Sdn+Bhd&amp;sa=X&amp;ved=0ahUKEwijk_PVsIr9AhVxGVkFHRISBho4ChCYkAIIuAk</t>
  </si>
  <si>
    <t>Hartford Healthcare</t>
  </si>
  <si>
    <t>https://www.google.com/search?sca_esv=562285161&amp;gl=us&amp;hl=en&amp;q=Hartford+Healthcare&amp;sa=X&amp;ved=0ahUKEwjI-K_n4Y2BAxVYRzABHXkrBmI4ggEQmJACCMcN</t>
  </si>
  <si>
    <t>STEFANINI INFORMATICA &amp; TECNOLOGIA S.A.</t>
  </si>
  <si>
    <t>http://www.informatica-tecnologia.com/</t>
  </si>
  <si>
    <t>https://www.google.com/search?hl=en&amp;gl=us&amp;q=STEFANINI+INFORMATICA+%26+TECNOLOGIA+S.A.&amp;sa=X&amp;ved=0ahUKEwi9rcvbzrr_AhV3MlkFHXxYBQw4ChCYkAIIvQk</t>
  </si>
  <si>
    <t>NIRA Dynamics</t>
  </si>
  <si>
    <t>https://www.google.com/search?gl=us&amp;hl=en&amp;q=NIRA+Dynamics&amp;sa=X&amp;ved=0ahUKEwjR5pD37rz-AhWDjYkEHYLuDxAQmJACCNAN</t>
  </si>
  <si>
    <t>Greencode Software</t>
  </si>
  <si>
    <t>https://www.google.com/search?gl=us&amp;hl=en&amp;q=Greencode+Software&amp;sa=X&amp;ved=0ahUKEwid0M37zd_8AhUGQzABHQpdD-Y4HhCYkAII3Qo</t>
  </si>
  <si>
    <t>Vulcan Cyber</t>
  </si>
  <si>
    <t>http://vulcancyber.com/</t>
  </si>
  <si>
    <t>https://www.google.com/search?sca_esv=589705956&amp;hl=en&amp;gl=us&amp;q=Vulcan+Cyber&amp;sa=X&amp;ved=0ahUKEwj1-bXF5IaDAxUSlokEHdYdCrQQmJACCJUL</t>
  </si>
  <si>
    <t>https://encrypted-tbn0.gstatic.com/images?q=tbn:ANd9GcRs9bsScnx69kGz8SuOYf1V7VjlvSppWIpftW3pst4&amp;s</t>
  </si>
  <si>
    <t>PloPdo</t>
  </si>
  <si>
    <t>https://www.google.com/search?gl=us&amp;hl=en&amp;q=PloPdo&amp;sa=X&amp;ved=0ahUKEwiyhff9xd_8AhXckWoFHZFwDzo4MhCYkAII2wo</t>
  </si>
  <si>
    <t>https://encrypted-tbn0.gstatic.com/images?q=tbn:ANd9GcSMaInfFnWqL5i2X1PlHs26QoJTls3a7HS-5bWQJiE&amp;s</t>
  </si>
  <si>
    <t>MalmÃ¶ El &amp; IT Installationer AB</t>
  </si>
  <si>
    <t>https://www.google.com/search?gl=us&amp;hl=en&amp;q=Malm%C3%B6+El+%26+IT+Installationer+AB&amp;sa=X&amp;ved=0ahUKEwiSt7bnkOf8AhVjlGoFHRCrAZQ4FBCYkAII_Q0</t>
  </si>
  <si>
    <t>ITL Hongkong</t>
  </si>
  <si>
    <t>https://www.google.com/search?sca_esv=563950002&amp;gl=us&amp;hl=en&amp;q=ITL+Hongkong&amp;sa=X&amp;ved=0ahUKEwjzs4K5gZ2BAxVClGoFHQrACUQQmJACCPEK</t>
  </si>
  <si>
    <t>12u12 Sdn Bhd</t>
  </si>
  <si>
    <t>https://www.google.com/search?hl=en&amp;gl=us&amp;q=12u12+Sdn+Bhd&amp;sa=X&amp;ved=0ahUKEwjbzK_2uJT9AhW8EFkFHRlBBLIQmJACCOwK</t>
  </si>
  <si>
    <t>Predelo</t>
  </si>
  <si>
    <t>http://www.predelo.com/</t>
  </si>
  <si>
    <t>https://www.google.com/search?hl=en&amp;gl=us&amp;q=Predelo&amp;sa=X&amp;ved=0ahUKEwi_9tuyhIuAAxUlElkFHWMvAwAQmJACCPAJ</t>
  </si>
  <si>
    <t>https://encrypted-tbn0.gstatic.com/images?q=tbn:ANd9GcT6mfoxYTEup24qGz3ToFj8LlPv8mgSmB0xfTA5A2M&amp;s</t>
  </si>
  <si>
    <t>Omega Talent</t>
  </si>
  <si>
    <t>https://www.google.com/search?gl=us&amp;hl=en&amp;q=Omega+Talent&amp;sa=X&amp;ved=0ahUKEwiWnMe-ref9AhWJFlkFHYe0BeQQmJACCOYJ</t>
  </si>
  <si>
    <t>https://encrypted-tbn0.gstatic.com/images?q=tbn:ANd9GcTWrRQ-VnoQAeRfNfQOsniSpMJq1laDaUNSoGznDy0&amp;s</t>
  </si>
  <si>
    <t>The Sanmar Group</t>
  </si>
  <si>
    <t>http://www.sanmargroup.com/</t>
  </si>
  <si>
    <t>https://www.google.com/search?sca_esv=579384295&amp;hl=en&amp;gl=us&amp;q=The+Sanmar+Group&amp;sa=X&amp;ved=0ahUKEwir3Izh16mCAxX_hIkEHQP1DUY4MhCYkAIIvgk</t>
  </si>
  <si>
    <t>https://encrypted-tbn0.gstatic.com/images?q=tbn:ANd9GcQPnuJyIWkoGmdUP-l24XFhuhMUg95sT1XoQlnYnZU&amp;s</t>
  </si>
  <si>
    <t>LevelUp (Pty) Ltd</t>
  </si>
  <si>
    <t>https://www.google.com/search?sca_esv=586873451&amp;gl=us&amp;hl=en&amp;q=LevelUp+(Pty)+Ltd&amp;sa=X&amp;ved=0ahUKEwjvkrGdy-2CAxWnlGoFHWh6BDI4ChCYkAII9gk</t>
  </si>
  <si>
    <t>https://encrypted-tbn0.gstatic.com/images?q=tbn:ANd9GcST4LOrpaYFVkveYeLZUJQJoKlv5_61G_9L2PNih1A&amp;s</t>
  </si>
  <si>
    <t>Belmond</t>
  </si>
  <si>
    <t>http://www.belmond.com/</t>
  </si>
  <si>
    <t>https://www.google.com/search?sca_esv=562123659&amp;hl=en&amp;gl=us&amp;q=Belmond&amp;sa=X&amp;ved=0ahUKEwirprC4qIuBAxW7MVkFHUX9BEg4ChCYkAIInA0</t>
  </si>
  <si>
    <t>Mccormick &amp; Company</t>
  </si>
  <si>
    <t>https://www.google.com/search?sca_esv=560909571&amp;hl=en&amp;gl=us&amp;q=Mccormick+%26+Company&amp;sa=X&amp;ved=0ahUKEwi_nZKAn4GBAxUSUzUKHXlKDtIQmJACCL8J</t>
  </si>
  <si>
    <t>Gatix E Solutions</t>
  </si>
  <si>
    <t>https://www.google.com/search?hl=en&amp;gl=us&amp;q=Gatix+E+Solutions&amp;sa=X&amp;ved=0ahUKEwj-zdCWhYP-AhV6jYkEHYAGBKI4ChCYkAII1Qw</t>
  </si>
  <si>
    <t>https://encrypted-tbn0.gstatic.com/images?q=tbn:ANd9GcSW5tZ8ASyX_deGy26jOji6i9wC3Wqlu6COC-cQRkI&amp;s</t>
  </si>
  <si>
    <t>Pss</t>
  </si>
  <si>
    <t>https://www.google.com/search?gl=us&amp;hl=en&amp;q=Pss&amp;sa=X&amp;ved=0ahUKEwi2ybymr7z8AhX1j4kEHd1VDsw4FBCYkAII9gw</t>
  </si>
  <si>
    <t>Parra Consulting Group Inc.</t>
  </si>
  <si>
    <t>https://www.google.com/search?gl=us&amp;hl=en&amp;q=Parra+Consulting+Group+Inc.&amp;sa=X&amp;ved=0ahUKEwja94bQisL_AhX_EFkFHXS3Cjc4HhCYkAII0Qk</t>
  </si>
  <si>
    <t>Gruppo Activa</t>
  </si>
  <si>
    <t>https://gruppoactiva.com/</t>
  </si>
  <si>
    <t>https://www.google.com/search?hl=en&amp;gl=us&amp;q=Gruppo+Activa&amp;sa=X&amp;ved=0ahUKEwjl4uSb7eT9AhU_lmoFHYEbBi84ChCYkAIImg0</t>
  </si>
  <si>
    <t>https://encrypted-tbn0.gstatic.com/images?q=tbn:ANd9GcQHM3fL8tc6fBS28aYiV4eLJmlQzGq-qW1netNqb5g&amp;s</t>
  </si>
  <si>
    <t>Datacentrix  Ltd</t>
  </si>
  <si>
    <t>https://www.google.com/search?hl=en&amp;gl=us&amp;q=Datacentrix++Ltd&amp;sa=X&amp;ved=0ahUKEwiPirG9lZqAAxXdEFkFHcmNBfE4FBCYkAIIvgk</t>
  </si>
  <si>
    <t>J&amp;T EXPRESS SINGAPORE PTE. LTD.</t>
  </si>
  <si>
    <t>https://www.google.com/search?ucbcb=1&amp;hl=en&amp;gl=us&amp;q=J%26T+EXPRESS+SINGAPORE+PTE.+LTD.&amp;sa=X&amp;ved=0ahUKEwilrNnuoqb-AhWmlmoFHQQeB9s4ChCYkAII7go</t>
  </si>
  <si>
    <t>The Cyprus Institute</t>
  </si>
  <si>
    <t>https://www.google.com/search?q=The+Cyprus+Institute&amp;sa=X&amp;ved=0ahUKEwiDv-mqiM78AhXwGVkFHWYFBjUQmJACCIwH</t>
  </si>
  <si>
    <t>https://encrypted-tbn0.gstatic.com/images?q=tbn:ANd9GcQ9IFCoicgxcvlZU_FUN4WhAvvAbyPWNh8l47QDM0roDbdlBTOi8xij38g&amp;s</t>
  </si>
  <si>
    <t>Project Ronin</t>
  </si>
  <si>
    <t>https://www.google.com/search?gl=us&amp;hl=en&amp;q=Project+Ronin&amp;sa=X&amp;ved=0ahUKEwjdv-venq78AhXMEFkFHezZDPM4RhCYkAIIzAs</t>
  </si>
  <si>
    <t>Cyntegrity | Data Science for Clinical Trials</t>
  </si>
  <si>
    <t>https://www.google.com/search?sca_esv=3141cbeaaf7e9133&amp;gl=us&amp;hl=en&amp;q=Cyntegrity+%7C+Data+Science+for+Clinical+Trials&amp;sa=X&amp;ved=0ahUKEwjs_JWwkqKCAxXgSzABHTK0DMc4ChCYkAII7Aw</t>
  </si>
  <si>
    <t>https://encrypted-tbn0.gstatic.com/images?q=tbn:ANd9GcQipMwgPOVc3opnq3Ld9elm_wye0IrxTL6AZkShlrs&amp;s</t>
  </si>
  <si>
    <t>Camino Real Community Services</t>
  </si>
  <si>
    <t>https://www.google.com/search?hl=en&amp;gl=us&amp;q=Camino+Real+Community+Services&amp;sa=X&amp;ved=0ahUKEwj8-YL5i5f-AhWdSjABHRS8Bto4ChCYkAIIkAw</t>
  </si>
  <si>
    <t>Mercedes-Benz.io</t>
  </si>
  <si>
    <t>https://www.google.com/search?gl=us&amp;hl=en&amp;q=Mercedes-Benz.io&amp;sa=X&amp;ved=0ahUKEwif9ZWSpf7-AhW0toQIHWD7BioQmJACCMEL</t>
  </si>
  <si>
    <t>https://encrypted-tbn0.gstatic.com/images?q=tbn:ANd9GcTwh9CmZIKjoHaN0dJB4KslRBERBqa6eoEq_Txco0c&amp;s</t>
  </si>
  <si>
    <t>O3 Technology Solutions</t>
  </si>
  <si>
    <t>http://www.o3tsi.com/</t>
  </si>
  <si>
    <t>https://www.google.com/search?q=O3+Technology+Solutions&amp;sa=X&amp;ved=0ahUKEwi5kp3vpbr-AhWsD1kFHdFUBic4FBCYkAIIpww</t>
  </si>
  <si>
    <t>Cross Systems</t>
  </si>
  <si>
    <t>https://www.google.com/search?hl=en&amp;gl=us&amp;q=Cross+Systems&amp;sa=X&amp;ved=0ahUKEwjtsdePvZn9AhWQKVkFHSk1Cf84ChCYkAIIkww</t>
  </si>
  <si>
    <t>TOTAL</t>
  </si>
  <si>
    <t>https://www.google.com/search?hl=en&amp;gl=us&amp;q=TOTAL&amp;sa=X&amp;ved=0ahUKEwjk9P6Cp66AAxUoEFkFHTjgAZQ4ChCYkAIIkQs</t>
  </si>
  <si>
    <t>UConn Marine Sciences</t>
  </si>
  <si>
    <t>https://www.google.com/search?sca_esv=576391435&amp;hl=en&amp;gl=us&amp;q=UConn+Marine+Sciences&amp;sa=X&amp;ved=0ahUKEwiJienZwpCCAxU-vokEHZ-CCHs4HhCYkAII4A4</t>
  </si>
  <si>
    <t>https://encrypted-tbn0.gstatic.com/images?q=tbn:ANd9GcRbP91OpjaM2CBS8S-ialidaVKpHMCTjBNkEycLq0U&amp;s</t>
  </si>
  <si>
    <t>Soluti Digital</t>
  </si>
  <si>
    <t>https://www.google.com/search?gl=us&amp;hl=en&amp;q=Soluti+Digital&amp;sa=X&amp;ved=0ahUKEwiOuKCN7-z_AhVjr4QIHVf4BEQQmJACCMIN</t>
  </si>
  <si>
    <t>Kalman &amp; Company, Inc</t>
  </si>
  <si>
    <t>https://www.google.com/search?gl=us&amp;hl=en&amp;q=Kalman+%26+Company,+Inc&amp;sa=X&amp;ved=0ahUKEwie_aixrcT-AhUpjLAFHTS-BqM4MhCYkAII0wk</t>
  </si>
  <si>
    <t>UP SELL</t>
  </si>
  <si>
    <t>https://www.google.com/search?hl=en&amp;gl=us&amp;q=UP+SELL&amp;sa=X&amp;ved=0ahUKEwiu9YCkyrX_AhVMMlkFHf8RBzEQmJACCJgN</t>
  </si>
  <si>
    <t>https://encrypted-tbn0.gstatic.com/images?q=tbn:ANd9GcSrV_49UzP55_8ga3pC6unMuL3f8o_iGIcRa8Aj9Dc&amp;s</t>
  </si>
  <si>
    <t>Thinking Machine</t>
  </si>
  <si>
    <t>https://www.google.com/search?sca_esv=582184140&amp;gl=us&amp;hl=en&amp;q=Thinking+Machine&amp;sa=X&amp;ved=0ahUKEwiU3t3O88KCAxULFVkFHUocCQ84FBCYkAII-Qs</t>
  </si>
  <si>
    <t>https://encrypted-tbn0.gstatic.com/images?q=tbn:ANd9GcTiO6Np72g79i0_aa-moLQ4V8hiSdLJR-o8OT0eWT4&amp;s</t>
  </si>
  <si>
    <t>Intertwine Interactive</t>
  </si>
  <si>
    <t>https://www.google.com/search?gl=us&amp;hl=en&amp;q=Intertwine+Interactive&amp;sa=X&amp;ved=0ahUKEwjTgtWa4dD9AhVOFlkFHYglCIU4jAEQmJACCOQN</t>
  </si>
  <si>
    <t>https://encrypted-tbn0.gstatic.com/images?q=tbn:ANd9GcRjJMOnnpf8IudgZx1MxtIdpK6QUy_LGkDnMopVwYQ&amp;s</t>
  </si>
  <si>
    <t>CIMS Global</t>
  </si>
  <si>
    <t>https://www.google.com/search?sca_esv=570874343&amp;hl=en&amp;gl=us&amp;q=CIMS+Global&amp;sa=X&amp;ved=0ahUKEwjt4JKCnt6BAxVdFFkFHdFeCj04FBCYkAII-Aw</t>
  </si>
  <si>
    <t>https://encrypted-tbn0.gstatic.com/images?q=tbn:ANd9GcSIPkYL8ZwzX-OOYURUhyPv1DYPLQlxjQgwYGtsS1g&amp;s</t>
  </si>
  <si>
    <t>FAIRLY MADE</t>
  </si>
  <si>
    <t>http://www.fairlymade.com/</t>
  </si>
  <si>
    <t>https://www.google.com/search?sca_esv=c8d968e0257eeffd&amp;sca_upv=1&amp;gl=us&amp;hl=en&amp;q=FAIRLY+MADE&amp;sa=X&amp;ved=0ahUKEwixibiwp4mDAxUzszEKHYNLABoQmJACCOIK</t>
  </si>
  <si>
    <t>https://encrypted-tbn0.gstatic.com/images?q=tbn:ANd9GcScTEEMdEXQscm24lswp4K0sGG_g4KCy4Y1E67JP_4&amp;s</t>
  </si>
  <si>
    <t>KU - SCIENCE - NBI</t>
  </si>
  <si>
    <t>https://www.google.com/search?hl=en&amp;gl=us&amp;q=KU+-+SCIENCE+-+NBI&amp;sa=X&amp;ved=0ahUKEwiOxonF6q_8AhVCk4kEHSQkCS0QmJACCNoK</t>
  </si>
  <si>
    <t>Delta Electronics Int'l (Singapore) Pte Ltd</t>
  </si>
  <si>
    <t>https://www.google.com/search?gl=us&amp;hl=en&amp;q=Delta+Electronics+Int%27l+(Singapore)+Pte+Ltd&amp;sa=X&amp;ved=0ahUKEwi5gsqFr-__AhVuSjABHcp9DQ44ChCYkAII8gk</t>
  </si>
  <si>
    <t>https://encrypted-tbn0.gstatic.com/images?q=tbn:ANd9GcTCZGvXHcOxYnjnY71L28GJBrr4KuAluuHCdMkV8-k&amp;s</t>
  </si>
  <si>
    <t>Programs &amp; Projects Consulting</t>
  </si>
  <si>
    <t>https://www.google.com/search?gl=us&amp;hl=en&amp;q=Programs+%26+Projects+Consulting&amp;sa=X&amp;ved=0ahUKEwjStqC34fj8AhWuEVkFHdbSA3s4KBCYkAIIiws</t>
  </si>
  <si>
    <t>Saskatchewan Blue Cross</t>
  </si>
  <si>
    <t>http://www.sk.bluecross.ca/</t>
  </si>
  <si>
    <t>https://www.google.com/search?sca_esv=563320360&amp;hl=en&amp;gl=us&amp;q=Saskatchewan+Blue+Cross&amp;sa=X&amp;ved=0ahUKEwjIxt6y8JeBAxUMTDABHWCkBdw4ChCYkAIIkws</t>
  </si>
  <si>
    <t>https://encrypted-tbn0.gstatic.com/images?q=tbn:ANd9GcR_v0B70ik40D9IQr679YlRPSek3Zg8Vv39FSERoOI&amp;s</t>
  </si>
  <si>
    <t>Bosch Digital</t>
  </si>
  <si>
    <t>https://www.google.com/search?sca_esv=564926619&amp;gl=us&amp;hl=en&amp;q=Bosch+Digital&amp;sa=X&amp;ved=0ahUKEwiqn8al_aaBAxWOEVkFHbSSAGMQmJACCPkK</t>
  </si>
  <si>
    <t>Zensoft IT Solutions</t>
  </si>
  <si>
    <t>https://www.google.com/search?sca_esv=573703855&amp;gl=us&amp;hl=en&amp;q=Zensoft+IT+Solutions&amp;sa=X&amp;ved=0ahUKEwjzmra68vmBAxWHFlkFHYFSAR84KBCYkAIIwQ0</t>
  </si>
  <si>
    <t>Cardell Media Ltd</t>
  </si>
  <si>
    <t>http://cardellmedia.com/</t>
  </si>
  <si>
    <t>https://www.google.com/search?sca_esv=578736586&amp;gl=us&amp;hl=en&amp;q=Cardell+Media+Ltd&amp;sa=X&amp;ved=0ahUKEwjSmr-L1KSCAxXzDkQIHSYRBnM4HhCYkAIIvgk</t>
  </si>
  <si>
    <t>CEIBA Analytics</t>
  </si>
  <si>
    <t>https://www.google.com/search?gl=us&amp;hl=en&amp;q=CEIBA+Analytics&amp;sa=X&amp;ved=0ahUKEwjnz7TrpZqAAxV-L1kFHTfPCaoQmJACCI8H</t>
  </si>
  <si>
    <t>https://encrypted-tbn0.gstatic.com/images?q=tbn:ANd9GcSvYscvst85pFxpbMDBJGWwu7_ajBpz3iriNLINWPA&amp;s</t>
  </si>
  <si>
    <t>IQ-EQ (Philippines), Inc.</t>
  </si>
  <si>
    <t>https://www.google.com/search?sca_esv=562665302&amp;hl=en&amp;gl=us&amp;q=IQ-EQ+(Philippines),+Inc.&amp;sa=X&amp;ved=0ahUKEwiDwdLS55KBAxVgkYkEHa-8CVAQmJACCJML</t>
  </si>
  <si>
    <t>Rural Payments Agency</t>
  </si>
  <si>
    <t>https://www.google.com/search?sca_esv=581440190&amp;hl=en&amp;gl=us&amp;q=Rural+Payments+Agency&amp;sa=X&amp;ved=0ahUKEwi-uMXOqbuCAxWBmGoFHZZdCFY4FBCYkAIIjA0</t>
  </si>
  <si>
    <t>https://encrypted-tbn0.gstatic.com/images?q=tbn:ANd9GcR5vxSjXDRA6EXzBBVgKagUigoq7kPAMz7yMBtD_ho&amp;s</t>
  </si>
  <si>
    <t>GÃ¼nter Till GmbH &amp; Co. KG</t>
  </si>
  <si>
    <t>https://www.google.com/search?sca_esv=585192112&amp;gl=us&amp;hl=en&amp;q=G%C3%BCnter+Till+GmbH+%26+Co.+KG&amp;sa=X&amp;ved=0ahUKEwjrq-2ywN6CAxVTEFkFHUyLAOU4KBCYkAIIkAs</t>
  </si>
  <si>
    <t>https://encrypted-tbn0.gstatic.com/images?q=tbn:ANd9GcRQZpRADH3_YBxq6Qy9LUdSNBtcmn5zZ28VtiVbJiY&amp;s</t>
  </si>
  <si>
    <t>Conference Manager</t>
  </si>
  <si>
    <t>https://www.google.com/search?sca_esv=593213093&amp;hl=en&amp;gl=us&amp;q=Conference+Manager&amp;sa=X&amp;ved=0ahUKEwjNjOPY9qSDAxXUFFkFHSXhAbMQmJACCP4N</t>
  </si>
  <si>
    <t>https://encrypted-tbn0.gstatic.com/images?q=tbn:ANd9GcRPdpXc6ghGzQ0Uaj_4EDpLOuhNyyWrULFrZQO8-Uk&amp;s</t>
  </si>
  <si>
    <t>Mindable Health</t>
  </si>
  <si>
    <t>https://www.google.com/search?sca_esv=574716396&amp;gl=us&amp;hl=en&amp;q=Mindable+Health&amp;sa=X&amp;ved=0ahUKEwjTnIvNuoGCAxWMomoFHS9UCCMQmJACCKAN</t>
  </si>
  <si>
    <t>https://encrypted-tbn0.gstatic.com/images?q=tbn:ANd9GcQqwusjLFl8gwTvpWvIAenHRxxnq2wh-InsgWzdLAA&amp;s</t>
  </si>
  <si>
    <t>Loftus &amp; O'Meara Staffing</t>
  </si>
  <si>
    <t>https://www.google.com/search?sca_esv=580393850&amp;hl=en&amp;gl=us&amp;q=Loftus+%26+O%27Meara+Staffing&amp;sa=X&amp;ved=0ahUKEwiMxKSe3bOCAxUJl2oFHSJVDos4MhCYkAIIig0</t>
  </si>
  <si>
    <t>https://encrypted-tbn0.gstatic.com/images?q=tbn:ANd9GcSqtX_Mh4naaIiJ88A07q3sKZk0-IF2M1UnNZOZq4o&amp;s</t>
  </si>
  <si>
    <t>SUNDEVAN INTEGRATED PTE. LTD.</t>
  </si>
  <si>
    <t>https://www.google.com/search?sca_esv=589324365&amp;gl=us&amp;hl=en&amp;q=SUNDEVAN+INTEGRATED+PTE.+LTD.&amp;sa=X&amp;ved=0ahUKEwi5pPCI3oGDAxXdMlkFHcoxCwU4MhCYkAIIlA0</t>
  </si>
  <si>
    <t>Danti</t>
  </si>
  <si>
    <t>https://www.google.com/search?sca_esv=569660528&amp;hl=en&amp;gl=us&amp;q=Danti&amp;sa=X&amp;ved=0ahUKEwik9q3W3dGBAxVbE1kFHb-8Bjk4ggEQmJACCOEL</t>
  </si>
  <si>
    <t>https://encrypted-tbn0.gstatic.com/images?q=tbn:ANd9GcSkKwEMA1Y4kluW7FkNDXHXHDLqh8QJ7yeom1fma4c&amp;s</t>
  </si>
  <si>
    <t>Richard Lloyd Accounting Recruitment</t>
  </si>
  <si>
    <t>https://www.google.com/search?hl=en&amp;gl=us&amp;q=Richard+Lloyd+Accounting+Recruitment&amp;sa=X&amp;ved=0ahUKEwjZwpTA47WAAxWCmIkEHT77BoIQmJACCIgL</t>
  </si>
  <si>
    <t>APS Resources</t>
  </si>
  <si>
    <t>https://www.google.com/search?sca_esv=593016252&amp;gl=us&amp;hl=en&amp;q=APS+Resources&amp;sa=X&amp;ved=0ahUKEwj-8sKMsaKDAxXsFFkFHdfSDks4FBCYkAIIvws</t>
  </si>
  <si>
    <t>PediaTrust, LLC</t>
  </si>
  <si>
    <t>https://www.google.com/search?hl=en&amp;gl=us&amp;q=PediaTrust,+LLC&amp;sa=X&amp;ved=0ahUKEwijkqzn29j_AhU0MlkFHS6HA8EQmJACCO0O</t>
  </si>
  <si>
    <t>AirON Group</t>
  </si>
  <si>
    <t>https://www.google.com/search?sca_esv=576391435&amp;hl=en&amp;gl=us&amp;q=AirON+Group&amp;sa=X&amp;ved=0ahUKEwim7pT6x5CCAxVSK1kFHUo0B44QmJACCMYL</t>
  </si>
  <si>
    <t>https://encrypted-tbn0.gstatic.com/images?q=tbn:ANd9GcSgSIo3ftcjT3gf1dRQDom9iJH2OWH4yKHFN19DaUE&amp;s</t>
  </si>
  <si>
    <t>Edvak Technologines Inc</t>
  </si>
  <si>
    <t>https://www.google.com/search?sca_esv=567513126&amp;gl=us&amp;hl=en&amp;q=Edvak+Technologines+Inc&amp;sa=X&amp;ved=0ahUKEwis5rTmxr2BAxUhk4kEHZWzBSI4ChCYkAII_ww</t>
  </si>
  <si>
    <t>Vibe Group</t>
  </si>
  <si>
    <t>https://www.google.com/search?gl=us&amp;hl=en&amp;q=Vibe+Group&amp;sa=X&amp;ved=0ahUKEwi4meP6gKT_AhVqZjABHbkDD2s4ChCYkAII9Aw</t>
  </si>
  <si>
    <t>https://encrypted-tbn0.gstatic.com/images?q=tbn:ANd9GcQFxx0plZZZHAEeAqneVKd4ls5bZScTgfxpEdUoUjQ&amp;s</t>
  </si>
  <si>
    <t>Conections One</t>
  </si>
  <si>
    <t>https://www.google.com/search?sca_esv=dfabf0b56e45fe12&amp;hl=en&amp;gl=us&amp;q=Conections+One&amp;sa=X&amp;ved=0ahUKEwjP-cS5zJWCAxXaQzABHXlvDykQmJACCNMF</t>
  </si>
  <si>
    <t>Chalk Mountain Services</t>
  </si>
  <si>
    <t>https://www.google.com/search?sca_esv=563310982&amp;hl=en&amp;gl=us&amp;q=Chalk+Mountain+Services&amp;sa=X&amp;ved=0ahUKEwjSr9qh6ZeBAxVWlmoFHVukBuw4ChCYkAII2wo</t>
  </si>
  <si>
    <t>Finantech</t>
  </si>
  <si>
    <t>https://www.google.com/search?sca_esv=594159916&amp;gl=us&amp;hl=en&amp;q=Finantech&amp;sa=X&amp;ved=0ahUKEwjgn5vSvbGDAxUgF2IAHftcD7EQmJACCPIJ</t>
  </si>
  <si>
    <t>https://encrypted-tbn0.gstatic.com/images?q=tbn:ANd9GcQAzK2Y5NNaRgtIPhV542v1BxU2A0D8OLUYjPtSHnw&amp;s</t>
  </si>
  <si>
    <t>AEI</t>
  </si>
  <si>
    <t>https://www.google.com/search?sca_esv=585192112&amp;hl=en&amp;gl=us&amp;q=AEI&amp;sa=X&amp;ved=0ahUKEwiAu_TEvN6CAxWcOkQIHSflC9E4HhCYkAIIqw4</t>
  </si>
  <si>
    <t>JP&amp;F Consultoria</t>
  </si>
  <si>
    <t>https://www.google.com/search?sca_esv=591434115&amp;gl=us&amp;hl=en&amp;q=JP%26F+Consultoria&amp;sa=X&amp;ved=0ahUKEwiQjMrepZODAxUkomoFHYwxCugQmJACCJAK</t>
  </si>
  <si>
    <t>https://encrypted-tbn0.gstatic.com/images?q=tbn:ANd9GcQacSv3jyg6SpKF8xEfkPmQwMgOlXkX_6OTpW5UmnY&amp;s</t>
  </si>
  <si>
    <t>Massey University</t>
  </si>
  <si>
    <t>https://www.google.com/search?hl=en&amp;gl=us&amp;q=Massey+University&amp;sa=X&amp;ved=0ahUKEwiuup7ijZWAAxVSjLAFHZkPADAQmJACCIMN</t>
  </si>
  <si>
    <t>Flex-N-Gate</t>
  </si>
  <si>
    <t>https://www.google.com/search?sca_esv=594159916&amp;gl=us&amp;hl=en&amp;q=Flex-N-Gate&amp;sa=X&amp;ved=0ahUKEwjF4Yb9vLGDAxUKjIkEHc4fAFI4RhCYkAII5A0</t>
  </si>
  <si>
    <t>Puls Human Relations</t>
  </si>
  <si>
    <t>https://www.google.com/search?gl=us&amp;hl=en&amp;q=Puls+Human+Relations&amp;sa=X&amp;ved=0ahUKEwjxv7e2kZf-AhVKkYkEHT-jCRU4HhCYkAIIvQs</t>
  </si>
  <si>
    <t>Tech Alchemy</t>
  </si>
  <si>
    <t>https://www.google.com/search?hl=en&amp;gl=us&amp;q=Tech+Alchemy&amp;sa=X&amp;ved=0ahUKEwiP6_DIkOr-AhUKVzABHaCIAno4ZBCYkAII5gk</t>
  </si>
  <si>
    <t>infoteam Software AG</t>
  </si>
  <si>
    <t>http://www.infoteam.de/</t>
  </si>
  <si>
    <t>https://www.google.com/search?q=infoteam+Software+AG&amp;sa=X&amp;ved=0ahUKEwjEi_uA0ez-AhUqEVkFHcpbA2oQmJACCM0N</t>
  </si>
  <si>
    <t>TekProvider</t>
  </si>
  <si>
    <t>https://www.google.com/search?gl=us&amp;hl=en&amp;q=TekProvider&amp;sa=X&amp;ved=0ahUKEwiW-vHnsO__AhU2FlkFHcMnDjM4ChCYkAIIrQw</t>
  </si>
  <si>
    <t>https://encrypted-tbn0.gstatic.com/images?q=tbn:ANd9GcQc5Ip2y-l4XH-c3WCwVxsB3H4KDfnj7WOY-CkVdm4&amp;s</t>
  </si>
  <si>
    <t>SES-imagotag</t>
  </si>
  <si>
    <t>http://www.imagotag.com/</t>
  </si>
  <si>
    <t>https://www.google.com/search?gl=us&amp;hl=en&amp;q=SES-imagotag&amp;sa=X&amp;ved=0ahUKEwi7gbmH6IL9AhUInGoFHRUkDLYQmJACCOwL</t>
  </si>
  <si>
    <t>https://encrypted-tbn0.gstatic.com/images?q=tbn:ANd9GcQRiglq86oC7YRM4VDKtqVsSg0LCVl2hx91xLuT9to&amp;s</t>
  </si>
  <si>
    <t>Bogart Associates of Northern Virginia</t>
  </si>
  <si>
    <t>https://www.google.com/search?ucbcb=1&amp;hl=en&amp;gl=us&amp;q=Bogart+Associates+of+Northern+Virginia&amp;sa=X&amp;ved=0ahUKEwie7tHXy9j-AhXXj4QIHQ-4BDQ4UBCYkAIInAw</t>
  </si>
  <si>
    <t>https://encrypted-tbn0.gstatic.com/images?q=tbn:ANd9GcSWQhT-yPc1VsvyGm4zybCinHNzcBGYnJyUkgPQwnE&amp;s</t>
  </si>
  <si>
    <t>American Income Life</t>
  </si>
  <si>
    <t>http://www.ailife.com/</t>
  </si>
  <si>
    <t>https://www.google.com/search?gl=us&amp;hl=en&amp;q=American+Income+Life&amp;sa=X&amp;ved=0ahUKEwjJpMKcsfH9AhV_LkQIHVRpAzEQmJACCKEM</t>
  </si>
  <si>
    <t>https://encrypted-tbn0.gstatic.com/images?q=tbn:ANd9GcQC5dyJVeaycjj02pQPyl6-cWnHCBReTZ4kB9Sx&amp;s=0</t>
  </si>
  <si>
    <t>SKILLED - Recruitment Solutions GmbH</t>
  </si>
  <si>
    <t>https://www.google.com/search?sca_esv=564105068&amp;gl=us&amp;hl=en&amp;q=SKILLED+-+Recruitment+Solutions+GmbH&amp;sa=X&amp;ved=0ahUKEwja6Nuhs5-BAxWYEVkFHSzPCcwQmJACCN4M</t>
  </si>
  <si>
    <t>IDEAconsult</t>
  </si>
  <si>
    <t>https://www.google.com/search?sca_esv=0d5375933395ef54&amp;hl=en&amp;gl=us&amp;q=IDEAconsult&amp;sa=X&amp;ved=0ahUKEwj2lvPuudSCAxU3TTABHbP0AjMQmJACCPcG</t>
  </si>
  <si>
    <t>Mobbin</t>
  </si>
  <si>
    <t>https://www.google.com/search?sca_esv=593697585&amp;gl=us&amp;hl=en&amp;q=Mobbin&amp;sa=X&amp;ved=0ahUKEwisr6SJvKyDAxUyEFkFHZTdANI4HhCYkAII-ws</t>
  </si>
  <si>
    <t>Patriot Solutions Group</t>
  </si>
  <si>
    <t>http://www.patriotsolutionsgroup.com/</t>
  </si>
  <si>
    <t>https://www.google.com/search?hl=en&amp;gl=us&amp;q=Patriot+Solutions+Group&amp;sa=X&amp;ved=0ahUKEwizzZKWorX-AhXfmWoFHbKYALk4HhCYkAII4go</t>
  </si>
  <si>
    <t>Anonyme</t>
  </si>
  <si>
    <t>https://www.google.com/search?sca_esv=579384295&amp;hl=en&amp;gl=us&amp;q=Anonyme&amp;sa=X&amp;ved=0ahUKEwj31uzj2amCAxW8FlkFHWWYCocQmJACCMcL</t>
  </si>
  <si>
    <t>https://encrypted-tbn0.gstatic.com/images?q=tbn:ANd9GcQOK63XqbbcgT4_Dyi7KiOO0YEHry0CEqY__U1Phbw&amp;s</t>
  </si>
  <si>
    <t>Capital Health</t>
  </si>
  <si>
    <t>http://www.capitalhealth.org/</t>
  </si>
  <si>
    <t>https://www.google.com/search?hl=en&amp;gl=us&amp;q=Capital+Health&amp;sa=X&amp;ved=0ahUKEwiNnIjClb_9AhUfjLAFHXfwApY4KBCYkAII3gw</t>
  </si>
  <si>
    <t>PixelPlex</t>
  </si>
  <si>
    <t>https://www.google.com/search?sca_esv=569062438&amp;gl=us&amp;hl=en&amp;q=PixelPlex&amp;sa=X&amp;ved=0ahUKEwie7PKN1MyBAxVZlGoFHamSCCI4ChCYkAII6Qw</t>
  </si>
  <si>
    <t>CommIT</t>
  </si>
  <si>
    <t>https://www.google.com/search?sca_esv=586199351&amp;gl=us&amp;hl=en&amp;q=CommIT&amp;sa=X&amp;ved=0ahUKEwivsbfzyuiCAxWJvokEHaZrB4IQmJACCO4J</t>
  </si>
  <si>
    <t>SYZ GROUP</t>
  </si>
  <si>
    <t>https://www.google.com/search?hl=en&amp;gl=us&amp;q=SYZ+GROUP&amp;sa=X&amp;ved=0ahUKEwi0492Axo2AAxUVFFkFHc5_D30QmJACCOIK</t>
  </si>
  <si>
    <t>Moon Pay</t>
  </si>
  <si>
    <t>https://www.google.com/search?sca_esv=564592924&amp;hl=en&amp;gl=us&amp;q=Moon+Pay&amp;sa=X&amp;ved=0ahUKEwiV4fLytKSBAxWAJkQIHZuZAsc4KBCYkAII3Ao</t>
  </si>
  <si>
    <t>https://encrypted-tbn0.gstatic.com/images?q=tbn:ANd9GcQcw7-53na2CYG8tPIOQra-w1E6wENV93Ni8AvQ&amp;s=0</t>
  </si>
  <si>
    <t>PLATINUM TRADE GROUP</t>
  </si>
  <si>
    <t>https://www.google.com/search?hl=en&amp;gl=us&amp;q=PLATINUM+TRADE+GROUP&amp;sa=X&amp;ved=0ahUKEwjs_9CgkeL8AhUMk4kEHfFxAzEQmJACCO4I</t>
  </si>
  <si>
    <t>Bluestar Silicones</t>
  </si>
  <si>
    <t>https://www.google.com/search?gl=us&amp;hl=en&amp;q=Bluestar+Silicones&amp;sa=X&amp;ved=0ahUKEwih6byC-s6AAxU7MlkFHeW0DKMQmJACCO0L</t>
  </si>
  <si>
    <t>D3 Technologies</t>
  </si>
  <si>
    <t>http://www.teamd3.com/</t>
  </si>
  <si>
    <t>https://www.google.com/search?sca_esv=66cdb46480bf1634&amp;gl=us&amp;hl=en&amp;q=D3+Technologies&amp;sa=X&amp;ved=0ahUKEwjW6JKe2a6CAxVNQzABHaQWC-w4HhCYkAII2gk</t>
  </si>
  <si>
    <t>https://encrypted-tbn0.gstatic.com/images?q=tbn:ANd9GcSsL1LVN-cDa237sEZpV0TzSap9tXkKpZmVhbk_FuJo-VYVgx9gyAHC&amp;s</t>
  </si>
  <si>
    <t>Chargebee</t>
  </si>
  <si>
    <t>http://www.chargebee.com/</t>
  </si>
  <si>
    <t>https://www.google.com/search?sca_esv=581110607&amp;hl=en&amp;gl=us&amp;q=Chargebee&amp;sa=X&amp;ved=0ahUKEwiJvOf44riCAxU_vokEHT0ZGpQQmJACCKkK</t>
  </si>
  <si>
    <t>https://encrypted-tbn0.gstatic.com/images?q=tbn:ANd9GcRJ9WVeWEFyimtGyZpZEgIBO0Kjwmu1zpLyDffPJv8&amp;s</t>
  </si>
  <si>
    <t>Foodjob Nordic ApS</t>
  </si>
  <si>
    <t>https://www.google.com/search?sca_esv=567523571&amp;gl=us&amp;hl=en&amp;q=Foodjob+Nordic+ApS&amp;sa=X&amp;ved=0ahUKEwjrvOG9zb2BAxVYKFkFHbdvD8MQmJACCMML</t>
  </si>
  <si>
    <t>MYAirline Sdn Bhd</t>
  </si>
  <si>
    <t>https://www.google.com/search?q=MYAirline+Sdn+Bhd&amp;sa=X&amp;ved=0ahUKEwiV3IK69Mb-AhULFlkFHW7EDFY4ChCYkAIIvgo</t>
  </si>
  <si>
    <t>Advantal Technologies Private Limited</t>
  </si>
  <si>
    <t>https://www.google.com/search?hl=en&amp;gl=us&amp;q=Advantal+Technologies+Private+Limited&amp;sa=X&amp;ved=0ahUKEwi_yaOA77z-AhU4lWoFHRmrDcQ4FBCYkAIIxgs</t>
  </si>
  <si>
    <t>Pangeanic</t>
  </si>
  <si>
    <t>https://www.google.com/search?sca_esv=594159916&amp;hl=en&amp;gl=us&amp;q=Pangeanic&amp;sa=X&amp;ved=0ahUKEwig-vH7vLGDAxX7GFkFHVQrA_w4PBCYkAII4Qo</t>
  </si>
  <si>
    <t>Khan Lab School</t>
  </si>
  <si>
    <t>https://khanlabschool.org/</t>
  </si>
  <si>
    <t>https://www.google.com/search?gl=us&amp;hl=en&amp;q=Khan+Lab+School&amp;sa=X&amp;ved=0ahUKEwiMgpbv7Jb9AhXRg4kEHaABDnc4RhCYkAIIsgs</t>
  </si>
  <si>
    <t>https://encrypted-tbn0.gstatic.com/images?q=tbn:ANd9GcSjhhPzqcDBvIGO2fjrymPXbduTTcNyvlJn_BOT&amp;s=0</t>
  </si>
  <si>
    <t>Nemetschek Bulgaria</t>
  </si>
  <si>
    <t>https://www.google.com/search?ucbcb=1&amp;hl=en&amp;gl=us&amp;q=Nemetschek+Bulgaria&amp;sa=X&amp;ved=0ahUKEwjGg9mD-Iz9AhWajYkEHboqBAwQmJACCOAM</t>
  </si>
  <si>
    <t>https://encrypted-tbn0.gstatic.com/images?q=tbn:ANd9GcRfnCxVFfA8drfQMiBc8PXK81hrF-EsEdUTcZ0KQUc&amp;s</t>
  </si>
  <si>
    <t>Rollio.ai</t>
  </si>
  <si>
    <t>https://www.google.com/search?q=Rollio.ai&amp;sa=X&amp;ved=0ahUKEwi0nYH08sb-AhV6EFkFHTtrCTsQmJACCIsL</t>
  </si>
  <si>
    <t>YOOX NET A PORTER GROUP</t>
  </si>
  <si>
    <t>https://www.google.com/search?hl=en&amp;gl=us&amp;q=YOOX+NET+A+PORTER+GROUP&amp;sa=X&amp;ved=0ahUKEwiD5qit4fj8AhXJM1kFHRoUAGI4RhCYkAIIugk</t>
  </si>
  <si>
    <t>Transplace Europe Holdings, B.V.</t>
  </si>
  <si>
    <t>https://www.google.com/search?ucbcb=1&amp;hl=en&amp;gl=us&amp;q=Transplace+Europe+Holdings,+B.V.&amp;sa=X&amp;ved=0ahUKEwi149KM2un8AhUbj4kEHS8kAO4QmJACCLcL</t>
  </si>
  <si>
    <t>50200323 - Associate Data Engineer - Level 3</t>
  </si>
  <si>
    <t>https://www.google.com/search?ucbcb=1&amp;gl=us&amp;hl=en&amp;q=50200323+-+Associate+Data+Engineer+-+Level+3&amp;sa=X&amp;ved=0ahUKEwjCrOCyoK78AhXuhnIEHX6_CfgQmJACCLgJ</t>
  </si>
  <si>
    <t>Virbac Vietnam Co. Ltd</t>
  </si>
  <si>
    <t>https://www.google.com/search?ucbcb=1&amp;gl=us&amp;hl=en&amp;q=Virbac+Vietnam+Co.+Ltd&amp;sa=X&amp;ved=0ahUKEwiMq_qHpYX9AhUImmoFHX1ODrAQmJACCIoH</t>
  </si>
  <si>
    <t>https://encrypted-tbn0.gstatic.com/images?q=tbn:ANd9GcQXAjcOvkskmDVf7IjvaTVVcdBFj9t4dPir652CdX0&amp;s</t>
  </si>
  <si>
    <t>DARWIND - empowering evolution</t>
  </si>
  <si>
    <t>https://www.google.com/search?hl=en&amp;gl=us&amp;q=DARWIND+-+empowering+evolution&amp;sa=X&amp;ved=0ahUKEwjgmeWZxd3-AhU0DkQIHTAHA8EQmJACCMIM</t>
  </si>
  <si>
    <t>https://encrypted-tbn0.gstatic.com/images?q=tbn:ANd9GcSNnASXr2TPcKu5Ffx90wh0ItNLQz05xxZk33wENz0&amp;s</t>
  </si>
  <si>
    <t>Ð‘Ð°Ð·Ð·ÑƒÐ»Ð° Ð ÐµÐºÐ»Ð°Ð¼Ð½Ñ‹Ðµ Ð¢ÐµÑ…Ð½Ð¾Ð»Ð¾Ð³Ð¸Ð¸</t>
  </si>
  <si>
    <t>https://www.google.com/search?gl=us&amp;hl=en&amp;q=%D0%91%D0%B0%D0%B7%D0%B7%D1%83%D0%BB%D0%B0+%D0%A0%D0%B5%D0%BA%D0%BB%D0%B0%D0%BC%D0%BD%D1%8B%D0%B5+%D0%A2%D0%B5%D1%85%D0%BD%D0%BE%D0%BB%D0%BE%D0%B3%D0%B8%D0%B8&amp;sa=X&amp;ved=0ahUKEwjruP-40ZyAAxXgLFkFHd4ECoY4FBCYkAIIzwg</t>
  </si>
  <si>
    <t>ICICI Lombard</t>
  </si>
  <si>
    <t>http://www.icicilombard.com/</t>
  </si>
  <si>
    <t>https://www.google.com/search?hl=en&amp;gl=us&amp;q=ICICI+Lombard&amp;sa=X&amp;ved=0ahUKEwjfq9WN1fb-AhXhI0QIHTpBDB04HhCYkAII5go</t>
  </si>
  <si>
    <t>Community Food Centres Canada</t>
  </si>
  <si>
    <t>https://www.google.com/search?hl=en&amp;gl=us&amp;q=Community+Food+Centres+Canada&amp;sa=X&amp;ved=0ahUKEwiRgoKsj5f-AhWxTjABHQLhC3oQmJACCLIN</t>
  </si>
  <si>
    <t>https://encrypted-tbn0.gstatic.com/images?q=tbn:ANd9GcRd0H6IK7mc2uUGpmqfrME6zOQJxcWBjme6jQe_u2s&amp;s</t>
  </si>
  <si>
    <t>Alten UK ltd</t>
  </si>
  <si>
    <t>https://www.google.com/search?hl=en&amp;gl=us&amp;q=Alten+UK+ltd&amp;sa=X&amp;ved=0ahUKEwj6_Oyhlcf_AhUcM1kFHebwC7M4FBCYkAIIiQs</t>
  </si>
  <si>
    <t>Knauf Techniek</t>
  </si>
  <si>
    <t>https://www.google.com/search?hl=en&amp;gl=us&amp;q=Knauf+Techniek&amp;sa=X&amp;ved=0ahUKEwiN7_OC0pyAAxU3EVkFHSZUAnk4FBCYkAIIlAs</t>
  </si>
  <si>
    <t>SHIFT</t>
  </si>
  <si>
    <t>https://www.google.com/search?q=SHIFT&amp;sa=X&amp;ved=0ahUKEwjTosG81aP-AhXgMlkFHRyaClcQmJACCKkM</t>
  </si>
  <si>
    <t>FINDERS SA</t>
  </si>
  <si>
    <t>https://www.google.com/search?sca_esv=558035255&amp;hl=en&amp;gl=us&amp;q=FINDERS+SA&amp;sa=X&amp;ved=0ahUKEwiX66yiyOWAAxV5mokEHWP4Ccg4ChCYkAIIxgs</t>
  </si>
  <si>
    <t>https://encrypted-tbn0.gstatic.com/images?q=tbn:ANd9GcSA8918TWXhAIb0-_xJR6CzFf3iG0FxfDaYI4etvGE&amp;s</t>
  </si>
  <si>
    <t>Cognizant Mobility Romania</t>
  </si>
  <si>
    <t>https://www.google.com/search?gl=us&amp;hl=en&amp;q=Cognizant+Mobility+Romania&amp;sa=X&amp;ved=0ahUKEwicq7WbhouAAxXSMlkFHb8TA0IQmJACCNAI</t>
  </si>
  <si>
    <t>https://encrypted-tbn0.gstatic.com/images?q=tbn:ANd9GcSvR3DCt0ReyvVfD_SLRtLKllgX8odwz79PoyF3Ulk&amp;s</t>
  </si>
  <si>
    <t>Boson Analytics</t>
  </si>
  <si>
    <t>https://www.google.com/search?gl=us&amp;hl=en&amp;q=Boson+Analytics&amp;sa=X&amp;ved=0ahUKEwjWzLqK_aP_AhVVgoQIHQc_DK04HhCYkAIIlwo</t>
  </si>
  <si>
    <t>Fibotech</t>
  </si>
  <si>
    <t>https://www.google.com/search?sca_esv=593213093&amp;gl=us&amp;hl=en&amp;q=Fibotech&amp;sa=X&amp;ved=0ahUKEwiagZb78qSDAxVkN0QIHQk_BbE4ChCYkAIIrw4</t>
  </si>
  <si>
    <t>Deliveristo</t>
  </si>
  <si>
    <t>http://www.deliveristo.com/</t>
  </si>
  <si>
    <t>https://www.google.com/search?sca_esv=582184140&amp;hl=en&amp;gl=us&amp;q=Deliveristo&amp;sa=X&amp;ved=0ahUKEwj_v4Dx9MKCAxURp4kEHQMxDn8QmJACCIEM</t>
  </si>
  <si>
    <t>https://encrypted-tbn0.gstatic.com/images?q=tbn:ANd9GcRNsXmM4sazVaQCjqKDuuhHb2Qb2n-obuLHdJFsMZg&amp;s</t>
  </si>
  <si>
    <t>Reveal Health Tech</t>
  </si>
  <si>
    <t>http://revealhealthtech.com/</t>
  </si>
  <si>
    <t>https://www.google.com/search?hl=en&amp;gl=us&amp;q=Reveal+Health+Tech&amp;sa=X&amp;ved=0ahUKEwij_efzzpeAAxWCkIkEHe03CpI4FBCYkAIIwwk</t>
  </si>
  <si>
    <t>https://encrypted-tbn0.gstatic.com/images?q=tbn:ANd9GcQJHtwsyweAlTpKtyecYwTG3SkJYBT80dijkLGj&amp;s=0</t>
  </si>
  <si>
    <t>Ð¡Ñ–Ð»ÑŒÐ¿Ð¾, ÐœÐµÑ€ÐµÐ¶Ð° ÑÑƒÐ¿ÐµÑ€Ð¼Ð°Ñ€ÐºÐµÑ‚Ñ–Ð²</t>
  </si>
  <si>
    <t>http://www.fozzy.ua/en/retail_chains/silpo</t>
  </si>
  <si>
    <t>https://www.google.com/search?hl=en&amp;gl=us&amp;q=%D0%A1%D1%96%D0%BB%D1%8C%D0%BF%D0%BE,+%D0%9C%D0%B5%D1%80%D0%B5%D0%B6%D0%B0+%D1%81%D1%83%D0%BF%D0%B5%D1%80%D0%BC%D0%B0%D1%80%D0%BA%D0%B5%D1%82%D1%96%D0%B2&amp;sa=X&amp;ved=0ahUKEwimxtvoosn9AhUaFVkFHZBIBIEQmJACCKAL</t>
  </si>
  <si>
    <t>Exchange Data International (Middle East &amp; Africa)</t>
  </si>
  <si>
    <t>https://www.google.com/search?gl=us&amp;hl=en&amp;q=Exchange+Data+International+(Middle+East+%26+Africa)&amp;sa=X&amp;ved=0ahUKEwjNnqHhz9_8AhW-kmoFHVlgAYsQmJACCJIK</t>
  </si>
  <si>
    <t>NextEnergy Capital</t>
  </si>
  <si>
    <t>https://www.google.com/search?ucbcb=1&amp;gl=us&amp;hl=en&amp;q=NextEnergy+Capital&amp;sa=X&amp;ved=0ahUKEwjB6KXhvND8AhVMTTABHXlPC2k4ChCYkAII5ws</t>
  </si>
  <si>
    <t>https://encrypted-tbn0.gstatic.com/images?q=tbn:ANd9GcRN_cAVSIgPvFZd5_68Df43qacsXrKugkSaw4pTvbo&amp;s</t>
  </si>
  <si>
    <t>Gilligan Black</t>
  </si>
  <si>
    <t>https://www.google.com/search?sca_esv=582900893&amp;hl=en&amp;gl=us&amp;q=Gilligan+Black&amp;sa=X&amp;ved=0ahUKEwiPybeu88eCAxUvl2oFHVOpC44QmJACCMEJ</t>
  </si>
  <si>
    <t>PriceStats</t>
  </si>
  <si>
    <t>https://www.google.com/search?gl=us&amp;hl=en&amp;q=PriceStats&amp;sa=X&amp;ved=0ahUKEwiB6rPSjbr9AhWplGoFHfObB7IQmJACCIsH</t>
  </si>
  <si>
    <t>https://encrypted-tbn0.gstatic.com/images?q=tbn:ANd9GcSMtq3Aec-NhMl0W6pXdre8XwW-l5nT3-BEaE0z32Q&amp;s</t>
  </si>
  <si>
    <t>Plansee</t>
  </si>
  <si>
    <t>https://www.google.com/search?hl=en&amp;gl=us&amp;q=Plansee&amp;sa=X&amp;ved=0ahUKEwjCroWQmJf-AhV3GVkFHSTNAoUQmJACCPIK</t>
  </si>
  <si>
    <t>https://encrypted-tbn0.gstatic.com/images?q=tbn:ANd9GcSO_CXgMxkgh847RgKkTOb_363BRhDKwjB64Rp-zac&amp;s</t>
  </si>
  <si>
    <t>Commencis</t>
  </si>
  <si>
    <t>https://www.google.com/search?gl=us&amp;hl=en&amp;q=Commencis&amp;sa=X&amp;ved=0ahUKEwiW2oH4vv7_AhVlVzABHcjeANcQmJACCIAJ</t>
  </si>
  <si>
    <t>https://encrypted-tbn0.gstatic.com/images?q=tbn:ANd9GcR46QRW3N0Neb103ItZ9y1o8gfK3m6tFUtZHT3xxT4&amp;s</t>
  </si>
  <si>
    <t>Hirely</t>
  </si>
  <si>
    <t>https://www.google.com/search?hl=en&amp;gl=us&amp;q=Hirely&amp;sa=X&amp;ved=0ahUKEwji86Lq59r9AhVxEVkFHSs0B6M4ChCYkAII3Ao</t>
  </si>
  <si>
    <t>https://encrypted-tbn0.gstatic.com/images?q=tbn:ANd9GcTKd9VLEga7bet9MHooVS-kb29TOb_94nteLROzKWI&amp;s</t>
  </si>
  <si>
    <t>Plein Air Agency</t>
  </si>
  <si>
    <t>https://www.google.com/search?gl=us&amp;hl=en&amp;q=Plein+Air+Agency&amp;sa=X&amp;ved=0ahUKEwjIw7bxgMT8AhUlSDABHT6lCAoQmJACCJYM</t>
  </si>
  <si>
    <t>https://encrypted-tbn0.gstatic.com/images?q=tbn:ANd9GcT9kTi1D2j3GgJGdz_WOUEPMkFTOZEU8iP3LPmv7PQ&amp;s</t>
  </si>
  <si>
    <t>Terrascope Pte Ltd</t>
  </si>
  <si>
    <t>https://www.google.com/search?q=Terrascope+Pte+Ltd&amp;sa=X&amp;ved=0ahUKEwiG48azo678AhV8EFkFHXKNAks4FBCYkAIIyAs</t>
  </si>
  <si>
    <t>https://encrypted-tbn0.gstatic.com/images?q=tbn:ANd9GcSAEaZ1NLX0KIqyIMf51JOvEVxrTX5HgoEiEHxjhss&amp;s</t>
  </si>
  <si>
    <t>Mentech</t>
  </si>
  <si>
    <t>https://www.google.com/search?sca_esv=565257361&amp;hl=en&amp;gl=us&amp;q=Mentech&amp;sa=X&amp;ved=0ahUKEwi1lYruuamBAxV2kIkEHa7ODTA4ChCYkAII9ws</t>
  </si>
  <si>
    <t>https://encrypted-tbn0.gstatic.com/images?q=tbn:ANd9GcS0-UFIFt6vfHBHVgNzKOxFbH4Q_vgCQ8LQOnWgETs&amp;s</t>
  </si>
  <si>
    <t>PYXIDIA TECHLAB LLP</t>
  </si>
  <si>
    <t>https://www.google.com/search?gl=us&amp;hl=en&amp;q=PYXIDIA+TECHLAB+LLP&amp;sa=X&amp;ved=0ahUKEwjb0Lq7wYX-AhWefjABHZQDCU44KBCYkAIIuAk</t>
  </si>
  <si>
    <t>https://encrypted-tbn0.gstatic.com/images?q=tbn:ANd9GcSpLActzb7ZdX0QeaypGTfB0NJ33LGOaFxMD0EHqD8&amp;s</t>
  </si>
  <si>
    <t>Beetroot</t>
  </si>
  <si>
    <t>http://beetroot.se/</t>
  </si>
  <si>
    <t>https://www.google.com/search?gl=us&amp;hl=en&amp;q=Beetroot&amp;sa=X&amp;ved=0ahUKEwie0Y2R3NP_AhVfFFkFHUNAA-YQmJACCOgM</t>
  </si>
  <si>
    <t>https://encrypted-tbn0.gstatic.com/images?q=tbn:ANd9GcR7sHJ_Pi-rFgKkgx73dA_soKp1hA1-TkwY0uQI&amp;s=0</t>
  </si>
  <si>
    <t>Search Leaders, LLC</t>
  </si>
  <si>
    <t>https://www.google.com/search?hl=en&amp;gl=us&amp;q=Search+Leaders,+LLC&amp;sa=X&amp;ved=0ahUKEwjr57f18Zb9AhV4jYkEHUKDBzQ4ZBCYkAII5gw</t>
  </si>
  <si>
    <t>D.TRADING</t>
  </si>
  <si>
    <t>https://www.google.com/search?gl=us&amp;hl=en&amp;q=D.TRADING&amp;sa=X&amp;ved=0ahUKEwiPj9Gf3en8AhUREVkFHer8D-UQmJACCIwL</t>
  </si>
  <si>
    <t>https://encrypted-tbn0.gstatic.com/images?q=tbn:ANd9GcSJDZXZH-ptm8SU5J1UuJ6-ImvJc5osnsVB1-xfr0k&amp;s</t>
  </si>
  <si>
    <t>Sevilla FC</t>
  </si>
  <si>
    <t>http://www.sevillafc.es/nuevaweb/equipos/plantilla/298/sevilla-fc-fem</t>
  </si>
  <si>
    <t>https://www.google.com/search?sca_esv=559317661&amp;hl=en&amp;gl=us&amp;q=Sevilla+FC&amp;sa=X&amp;ved=0ahUKEwiDtLbVkfKAAxWsEVkFHQfADj0QmJACCOwN</t>
  </si>
  <si>
    <t>https://encrypted-tbn0.gstatic.com/images?q=tbn:ANd9GcSft_Dy5MGNjujliuTvmA0VppBhpyCZNK7vE9oc9zM&amp;s</t>
  </si>
  <si>
    <t>â‘Sales Data Platform Operation Businessâ‘</t>
  </si>
  <si>
    <t>https://www.google.com/search?gl=us&amp;hl=en&amp;q=%E2%81%91Sales+Data+Platform+Operation+Business%E2%81%91&amp;sa=X&amp;ved=0ahUKEwjTs__J-MP8AhVFRzABHeYNCsoQmJACCLkP</t>
  </si>
  <si>
    <t>SmartBrain</t>
  </si>
  <si>
    <t>http://www.smartbrain.com.br/</t>
  </si>
  <si>
    <t>https://www.google.com/search?sca_esv=588643820&amp;gl=us&amp;hl=en&amp;q=SmartBrain&amp;sa=X&amp;ved=0ahUKEwjj07KK1_yCAxXSEFkFHca7BIQQmJACCJEN</t>
  </si>
  <si>
    <t>Sophos Solutions SAS</t>
  </si>
  <si>
    <t>https://www.google.com/search?ucbcb=1&amp;gl=us&amp;hl=en&amp;q=Sophos+Solutions+SAS&amp;sa=X&amp;ved=0ahUKEwiylp6k0d_8AhVBIX0KHXe9AnwQmJACCKsM</t>
  </si>
  <si>
    <t>https://encrypted-tbn0.gstatic.com/images?q=tbn:ANd9GcTdU5M7a93eXDYzH-9jYqFtF814kgVh1BU5dgHvO_I&amp;s</t>
  </si>
  <si>
    <t>Seven Red Lines</t>
  </si>
  <si>
    <t>https://www.google.com/search?q=Seven+Red+Lines&amp;sa=X&amp;ved=0ahUKEwjekKSOsbz8AhVjK1kFHUwfBLoQmJACCOQJ</t>
  </si>
  <si>
    <t>https://encrypted-tbn0.gstatic.com/images?q=tbn:ANd9GcRhIiDbKvLzj8U056orIAwGZoIE76radfhECWYbVP8&amp;s</t>
  </si>
  <si>
    <t>Plum Lending</t>
  </si>
  <si>
    <t>http://www.plumlending.com/</t>
  </si>
  <si>
    <t>https://www.google.com/search?q=Plum+Lending&amp;sa=X&amp;ved=0ahUKEwii6Yy8nq78AhXKMlkFHbdEAAk4MhCYkAIIlg0</t>
  </si>
  <si>
    <t>Enertis</t>
  </si>
  <si>
    <t>https://www.google.com/search?gl=us&amp;hl=en&amp;q=Enertis&amp;sa=X&amp;ved=0ahUKEwjewY_X493_AhWvEVkFHU7eD8s4ChCYkAII2gw</t>
  </si>
  <si>
    <t>Voetbalvereniging A.M.V.J.</t>
  </si>
  <si>
    <t>https://www.google.com/search?hl=en&amp;gl=us&amp;q=Voetbalvereniging+A.M.V.J.&amp;sa=X&amp;ved=0ahUKEwi3yO2h3NP_AhWXiO4BHSk-BjY4ChCYkAII4Ao</t>
  </si>
  <si>
    <t>Industrial Packaging Supplies Inc</t>
  </si>
  <si>
    <t>http://www.ipack.com/</t>
  </si>
  <si>
    <t>https://www.google.com/search?sca_esv=562459021&amp;hl=en&amp;gl=us&amp;q=Industrial+Packaging+Supplies+Inc&amp;sa=X&amp;ved=0ahUKEwiqubu-uJCBAxUfFFkFHSf8AJc4PBCYkAII3Qo</t>
  </si>
  <si>
    <t>3PM Shield</t>
  </si>
  <si>
    <t>http://www.3pm.ai/</t>
  </si>
  <si>
    <t>https://www.google.com/search?sca_esv=582900893&amp;hl=en&amp;gl=us&amp;q=3PM+Shield&amp;sa=X&amp;ved=0ahUKEwj3oOuD8MeCAxUQF2IAHaZ3D4YQmJACCLsM</t>
  </si>
  <si>
    <t>https://encrypted-tbn0.gstatic.com/images?q=tbn:ANd9GcQV44A2P35NCV3TFYtjxM5eNYLJ1wq8VXmGrJ03sDg&amp;s</t>
  </si>
  <si>
    <t>RAC Motoring Services</t>
  </si>
  <si>
    <t>https://www.google.com/search?sca_esv=562123659&amp;gl=us&amp;hl=en&amp;q=RAC+Motoring+Services&amp;sa=X&amp;ved=0ahUKEwiBg7vZp4uBAxXjEFkFHftmBuMQmJACCMYL</t>
  </si>
  <si>
    <t>https://encrypted-tbn0.gstatic.com/images?q=tbn:ANd9GcTy5LTWpz9L51U5yJPeuAXKKdrgxPzddVAp3NiLzvE&amp;s</t>
  </si>
  <si>
    <t>dlthub.com</t>
  </si>
  <si>
    <t>https://www.google.com/search?sca_esv=577385484&amp;hl=en&amp;gl=us&amp;q=dlthub.com&amp;sa=X&amp;ved=0ahUKEwielLGai5iCAxVHkYkEHQerB604WhCYkAIIkgs</t>
  </si>
  <si>
    <t>Honu Services Inc</t>
  </si>
  <si>
    <t>https://www.google.com/search?hl=en&amp;gl=us&amp;q=Honu+Services+Inc&amp;sa=X&amp;ved=0ahUKEwjGt_iq_cj8AhWwFVkFHdK8D4s4ZBCYkAIIhg0</t>
  </si>
  <si>
    <t>ConsumerCentriX</t>
  </si>
  <si>
    <t>https://www.google.com/search?hl=en&amp;gl=us&amp;q=ConsumerCentriX&amp;sa=X&amp;ved=0ahUKEwiWruygx4X-AhUDElkFHX8LCokQmJACCIoH</t>
  </si>
  <si>
    <t>https://encrypted-tbn0.gstatic.com/images?q=tbn:ANd9GcRno0uYVQvZmkP9isLrAJ614aUeZfHDLokzWC1lnlY&amp;s</t>
  </si>
  <si>
    <t>ITI Solutions</t>
  </si>
  <si>
    <t>https://www.google.com/search?sca_esv=560909571&amp;gl=us&amp;hl=en&amp;q=ITI+Solutions&amp;sa=X&amp;ved=0ahUKEwjm7r_Mo4GBAxXYFFkFHal3AR84ChCYkAIIqAs</t>
  </si>
  <si>
    <t>WasteHero</t>
  </si>
  <si>
    <t>https://www.google.com/search?gl=us&amp;hl=en&amp;q=WasteHero&amp;sa=X&amp;ved=0ahUKEwj-0vu-95b9AhU3lYkEHUGrAhM4HhCYkAIIhws</t>
  </si>
  <si>
    <t>https://encrypted-tbn0.gstatic.com/images?q=tbn:ANd9GcT27a84wOg2Nw14SUEZm8VGAfvr4BbnjDiBgY7Nz-I&amp;s</t>
  </si>
  <si>
    <t>e-dialog</t>
  </si>
  <si>
    <t>https://www.google.com/search?sca_esv=582900893&amp;hl=en&amp;gl=us&amp;q=e-dialog&amp;sa=X&amp;ved=0ahUKEwiC7oiq8MeCAxUWF1kFHZO0BIUQmJACCPML</t>
  </si>
  <si>
    <t>https://encrypted-tbn0.gstatic.com/images?q=tbn:ANd9GcTRhENOv9Ka29eozVMJPxYAzj-wFKFzHfFSWd0gEWM&amp;s</t>
  </si>
  <si>
    <t>Alibaba Group Holding Limited</t>
  </si>
  <si>
    <t>https://www.google.com/search?hl=en&amp;gl=us&amp;q=Alibaba+Group+Holding+Limited&amp;sa=X&amp;ved=0ahUKEwikyKW8mc79AhXJE1kFHY1BA9g4FBCYkAII7ww</t>
  </si>
  <si>
    <t>https://encrypted-tbn0.gstatic.com/images?q=tbn:ANd9GcSKp3YK2SsXYFyF2ebkH90FQLvYDdfkUjYRvJCs&amp;s=0</t>
  </si>
  <si>
    <t>OilExec International</t>
  </si>
  <si>
    <t>http://www.oilexec.com/</t>
  </si>
  <si>
    <t>https://www.google.com/search?hl=en&amp;gl=us&amp;q=OilExec+International&amp;sa=X&amp;ved=0ahUKEwiDuLuXlL_9AhWwkGoFHdLYCJ0QmJACCIIM</t>
  </si>
  <si>
    <t>https://encrypted-tbn0.gstatic.com/images?q=tbn:ANd9GcRgzc9QVJvfdb4FbyqH6Yq_rYvl-AG21udkXrbQuvQ&amp;s</t>
  </si>
  <si>
    <t>Lindenwood University</t>
  </si>
  <si>
    <t>https://lindenwood.edu/</t>
  </si>
  <si>
    <t>https://www.google.com/search?q=Lindenwood+University&amp;sa=X&amp;ved=0ahUKEwiHssyr88v-AhXwgIQIHdeDBls4KBCYkAIIsQ0</t>
  </si>
  <si>
    <t>MoreauGrant Consulting Inc</t>
  </si>
  <si>
    <t>https://www.google.com/search?sca_esv=569660528&amp;hl=en&amp;gl=us&amp;q=MoreauGrant+Consulting+Inc&amp;sa=X&amp;ved=0ahUKEwizjPnG2NGBAxVjJUQIHTIABKk4ChCYkAIIiQs</t>
  </si>
  <si>
    <t>https://encrypted-tbn0.gstatic.com/images?q=tbn:ANd9GcQ-iKYep4n2-7O0qMhrf2RQq5KRrCpTLI0mUSCH1yk&amp;s</t>
  </si>
  <si>
    <t>SUMMIT Africa</t>
  </si>
  <si>
    <t>http://www.summitafrica.com/</t>
  </si>
  <si>
    <t>https://www.google.com/search?sca_esv=569384727&amp;gl=us&amp;hl=en&amp;q=SUMMIT+Africa&amp;sa=X&amp;ved=0ahUKEwjcuoutn8-BAxVdk4kEHVWiA04QmJACCOwK</t>
  </si>
  <si>
    <t>https://encrypted-tbn0.gstatic.com/images?q=tbn:ANd9GcSSohKUDEYnBehe0ydi7l7e4YydQMklWM8axk6lbV0&amp;s</t>
  </si>
  <si>
    <t>Peter DÃ¶hle Schiffahrts-KG</t>
  </si>
  <si>
    <t>http://www.doehle.de/</t>
  </si>
  <si>
    <t>https://www.google.com/search?sca_esv=584513130&amp;gl=us&amp;hl=en&amp;q=Peter+D%C3%B6hle+Schiffahrts-KG&amp;sa=X&amp;ved=0ahUKEwjc5Mn6hNeCAxVOJ0QIHR-DC6UQmJACCJcL</t>
  </si>
  <si>
    <t>https://encrypted-tbn0.gstatic.com/images?q=tbn:ANd9GcRoFmxSRGp3IcjGakz_JLdP8FoCTuAOBjjyVrPh5aM&amp;s</t>
  </si>
  <si>
    <t>Chabre It Services SpÃ“Åka Z OgraniczonÄ„ OdpowiedzialnoÅšciÄ„</t>
  </si>
  <si>
    <t>https://www.google.com/search?sca_esv=557013633&amp;gl=us&amp;hl=en&amp;q=Chabre+It+Services+Sp%C3%93%C5%81ka+Z+Ograniczon%C4%84+Odpowiedzialno%C5%9Aci%C4%84&amp;sa=X&amp;ved=0ahUKEwiM9bihg96AAxWhtTEKHWBHDQ44ChCYkAIIzw0</t>
  </si>
  <si>
    <t>ZooStation BV</t>
  </si>
  <si>
    <t>http://www.zoostation.nl/</t>
  </si>
  <si>
    <t>https://www.google.com/search?q=ZooStation+BV&amp;sa=X&amp;ved=0ahUKEwjyqbXKt6H_AhVoEVkFHa2fDxI4FBCYkAIIjws</t>
  </si>
  <si>
    <t>Caribbean Producers Jamaica Ltd</t>
  </si>
  <si>
    <t>http://www.cpj.com/</t>
  </si>
  <si>
    <t>https://www.google.com/search?ucbcb=1&amp;hl=en&amp;gl=us&amp;q=Caribbean+Producers+Jamaica+Ltd&amp;sa=X&amp;ved=0ahUKEwi80JbB7qP-AhVqOEQIHcYoCZIQmJACCIIK</t>
  </si>
  <si>
    <t>Critical River, Inc.</t>
  </si>
  <si>
    <t>https://www.google.com/search?sca_esv=362cbec781060a3d&amp;sca_upv=1&amp;gl=us&amp;hl=en&amp;q=Critical+River,+Inc.&amp;sa=X&amp;ved=0ahUKEwjz672OgbSDAxVySDABHXgRAf04ChCYkAII0wk</t>
  </si>
  <si>
    <t>UCB Pharma</t>
  </si>
  <si>
    <t>https://www.google.com/search?sca_esv=570580370&amp;hl=en&amp;gl=us&amp;q=UCB+Pharma&amp;sa=X&amp;ved=0ahUKEwjDq7a73NuBAxXoSzABHdk2Cq04MhCYkAII1gs</t>
  </si>
  <si>
    <t>https://encrypted-tbn0.gstatic.com/images?q=tbn:ANd9GcQuQTD9djr3XvTeUmem4pBcoRXITiFRQc7yh_ejvrA&amp;s</t>
  </si>
  <si>
    <t>CODEFORCE 360</t>
  </si>
  <si>
    <t>https://www.google.com/search?ucbcb=1&amp;gl=us&amp;hl=en&amp;q=CODEFORCE+360&amp;sa=X&amp;ved=0ahUKEwibneC7srz8AhVyfzABHaeeDlE4FBCYkAIIoQ4</t>
  </si>
  <si>
    <t>https://encrypted-tbn0.gstatic.com/images?q=tbn:ANd9GcSp8qvKZX5tUy0mXXQHwsTyCLXUDXwm59c8pnwS&amp;s=0</t>
  </si>
  <si>
    <t>SlashByte</t>
  </si>
  <si>
    <t>https://www.google.com/search?sca_esv=585847208&amp;gl=us&amp;hl=en&amp;q=SlashByte&amp;sa=X&amp;ved=0ahUKEwiK1ZHDj-aCAxVyD1kFHZ3EAx4QmJACCJEK</t>
  </si>
  <si>
    <t>https://encrypted-tbn0.gstatic.com/images?q=tbn:ANd9GcT5sPunqGeMJ7ArJeVmn5yVJLRiTKNlpiE4E3VC0VU&amp;s</t>
  </si>
  <si>
    <t>Salzburger Aluminium AG</t>
  </si>
  <si>
    <t>https://www.google.com/search?q=Salzburger+Aluminium+AG&amp;sa=X&amp;ved=0ahUKEwikq-22tMH8AhUpD1kFHTPvBvQQmJACCJwL</t>
  </si>
  <si>
    <t>HBM</t>
  </si>
  <si>
    <t>https://www.google.com/search?hl=en&amp;gl=us&amp;q=HBM&amp;sa=X&amp;ved=0ahUKEwjw8tXDo9j9AhWKmWoFHR95DKgQmJACCJUM</t>
  </si>
  <si>
    <t>https://encrypted-tbn0.gstatic.com/images?q=tbn:ANd9GcQGt545zTzTFxnzr-YgI024dT7mnhXFgPZfBHl8adA&amp;s</t>
  </si>
  <si>
    <t>NEWWAY CAPITAL</t>
  </si>
  <si>
    <t>https://www.google.com/search?sca_esv=587404480&amp;hl=en&amp;gl=us&amp;q=NEWWAY+CAPITAL&amp;sa=X&amp;ved=0ahUKEwiS0PeC0_KCAxUUmmoFHVV6Cd8QmJACCJwN</t>
  </si>
  <si>
    <t>Scratch Services, Inc.</t>
  </si>
  <si>
    <t>http://www.scratch.fi/</t>
  </si>
  <si>
    <t>https://www.google.com/search?q=Scratch+Services,+Inc.&amp;sa=X&amp;ved=0ahUKEwjXz_G7hI3-AhUmFFkFHb5oDTE4PBCYkAII_Ak</t>
  </si>
  <si>
    <t>Openpeople</t>
  </si>
  <si>
    <t>http://openpeople.nl/</t>
  </si>
  <si>
    <t>https://www.google.com/search?sca_esv=574726742&amp;hl=en&amp;gl=us&amp;q=Openpeople&amp;sa=X&amp;ved=0ahUKEwiY46HYv4GCAxWkGVkFHTpFCEE4MhCYkAIIuww</t>
  </si>
  <si>
    <t>https://encrypted-tbn0.gstatic.com/images?q=tbn:ANd9GcSCES3sa4KFEE6wqJm-7q4foRawZ7-fq2JW9PbfJbQ&amp;s</t>
  </si>
  <si>
    <t>ETL</t>
  </si>
  <si>
    <t>https://www.google.com/search?q=ETL&amp;sa=X&amp;ved=0ahUKEwjAwpHkqbL8AhWSmmoFHdD2Dns4MhCYkAIIsww</t>
  </si>
  <si>
    <t>https://encrypted-tbn0.gstatic.com/images?q=tbn:ANd9GcQ49U8sVGzjzH8XW-3xU3A05ieZjIFDI5KbNqtkBWo&amp;s</t>
  </si>
  <si>
    <t>ClaySys Technologies Pvt</t>
  </si>
  <si>
    <t>https://www.google.com/search?q=ClaySys+Technologies+Pvt&amp;sa=X&amp;ved=0ahUKEwjy5aX0n_n-AhVbE1kFHUoYDI44KBCYkAIIvAo</t>
  </si>
  <si>
    <t>Old Dominion Freight Line, Inc.</t>
  </si>
  <si>
    <t>https://www.google.com/search?sca_esv=584208532&amp;gl=us&amp;hl=en&amp;q=Old+Dominion+Freight+Line,+Inc.&amp;sa=X&amp;ved=0ahUKEwjrocyLttSCAxXcEFkFHVJGCZw4KBCYkAII2Q0</t>
  </si>
  <si>
    <t>https://encrypted-tbn0.gstatic.com/images?q=tbn:ANd9GcSD0qcyh8zqaw9KZBIXCnQCb6qpxijBF4ucUwgomfU&amp;s</t>
  </si>
  <si>
    <t>Reward Gateway</t>
  </si>
  <si>
    <t>https://www.google.com/search?sca_esv=b0b8bd100056fb7a&amp;hl=en&amp;gl=us&amp;q=Reward+Gateway&amp;sa=X&amp;ved=0ahUKEwjN3bqr1PeCAxX3SDABHT8_AUQQmJACCM4I</t>
  </si>
  <si>
    <t>Blueprint Software Systems</t>
  </si>
  <si>
    <t>http://www.blueprintsys.com/</t>
  </si>
  <si>
    <t>https://www.google.com/search?sca_esv=579384295&amp;hl=en&amp;gl=us&amp;q=Blueprint+Software+Systems&amp;sa=X&amp;ved=0ahUKEwjHlOGz2amCAxWIFFkFHYDdBQM4HhCYkAIItQ4</t>
  </si>
  <si>
    <t>https://encrypted-tbn0.gstatic.com/images?q=tbn:ANd9GcTb9zAYn1UEsUOoc6lG2zwDN7kYemK0IVaTU-3Nng0&amp;s</t>
  </si>
  <si>
    <t>wefox 56 AG</t>
  </si>
  <si>
    <t>https://www.google.com/search?hl=en&amp;gl=us&amp;q=wefox+56+AG&amp;sa=X&amp;ved=0ahUKEwimuemd4fj8AhVVSjABHX-gDYU4KBCYkAII2wo</t>
  </si>
  <si>
    <t>FlexiForce</t>
  </si>
  <si>
    <t>https://www.google.com/search?sca_esv=573098824&amp;gl=us&amp;hl=en&amp;q=FlexiForce&amp;sa=X&amp;ved=0ahUKEwiysM66tfKBAxU2QjABHSrbAQU4HhCYkAIIxgs</t>
  </si>
  <si>
    <t>https://encrypted-tbn0.gstatic.com/images?q=tbn:ANd9GcQljRNyj4weXxAQ0WVoqE8vY5A_qdJ6K0NiVOuqA4c&amp;s</t>
  </si>
  <si>
    <t>Eagle Genomics</t>
  </si>
  <si>
    <t>https://www.google.com/search?sca_esv=583557295&amp;hl=en&amp;gl=us&amp;q=Eagle+Genomics&amp;sa=X&amp;ved=0ahUKEwiytpv38syCAxUrhIkEHWBVCWk4KBCYkAIIxgk</t>
  </si>
  <si>
    <t>https://encrypted-tbn0.gstatic.com/images?q=tbn:ANd9GcRHqIu_w3vjiTKW0d-mv2IeRmqz3SMn_PXefADYI-0&amp;s</t>
  </si>
  <si>
    <t>Mater Private Hospital Group</t>
  </si>
  <si>
    <t>https://www.google.com/search?sca_esv=584208532&amp;hl=en&amp;gl=us&amp;q=Mater+Private+Hospital+Group&amp;sa=X&amp;ved=0ahUKEwidqrKQvNSCAxVoElkFHQqcBQkQmJACCNcL</t>
  </si>
  <si>
    <t>KM/H GmbH Kommunikationsmanagement Motzkau und Haab</t>
  </si>
  <si>
    <t>https://www.google.com/search?sca_esv=559635945&amp;gl=us&amp;hl=en&amp;q=KM/H+GmbH+Kommunikationsmanagement+Motzkau+und+Haab&amp;sa=X&amp;ved=0ahUKEwj38ZTp0_SAAxXbk2oFHWhTBrQQmJACCIYO</t>
  </si>
  <si>
    <t>Koninklijke Nederlandse Voetbalbond</t>
  </si>
  <si>
    <t>https://www.google.com/search?hl=en&amp;gl=us&amp;q=Koninklijke+Nederlandse+Voetbalbond&amp;sa=X&amp;ved=0ahUKEwjk-529ndH_AhV-goQIHZYADWs4ChCYkAII8Q0</t>
  </si>
  <si>
    <t>The Henry Ford Health System</t>
  </si>
  <si>
    <t>https://www.google.com/search?sca_esv=aea56c4c0212b4ef&amp;hl=en&amp;gl=us&amp;q=The+Henry+Ford+Health+System&amp;sa=X&amp;ved=0ahUKEwjv-MTdnKyCAxVMjbAFHZ4JBhI4WhCYkAII6w0</t>
  </si>
  <si>
    <t>Swissquote Bank SA</t>
  </si>
  <si>
    <t>https://www.google.com/search?ucbcb=1&amp;hl=en&amp;gl=us&amp;q=Swissquote+Bank+SA&amp;sa=X&amp;ved=0ahUKEwjitMSqz4_-AhXdl4kEHXx5DQsQmJACCMkN</t>
  </si>
  <si>
    <t>360 Retail Integral</t>
  </si>
  <si>
    <t>https://www.google.com/search?sca_esv=593213093&amp;hl=en&amp;gl=us&amp;q=360+Retail+Integral&amp;sa=X&amp;ved=0ahUKEwiIzs7z8qSDAxWAiO4BHTuZAjc4MhCYkAII1g0</t>
  </si>
  <si>
    <t>SustainCERT</t>
  </si>
  <si>
    <t>https://www.google.com/search?hl=en&amp;gl=us&amp;q=SustainCERT&amp;sa=X&amp;ved=0ahUKEwiB-b2Z5-L_AhUvlGoFHRWZDa44HhCYkAII-gs</t>
  </si>
  <si>
    <t>https://encrypted-tbn0.gstatic.com/images?q=tbn:ANd9GcSWcWo3LhtqR2ai5M1PZ9KMsHJg9Hu1cMa_DVdsTN8&amp;s</t>
  </si>
  <si>
    <t>Assiniboine Credit Union</t>
  </si>
  <si>
    <t>http://www.acu.ca/en</t>
  </si>
  <si>
    <t>https://www.google.com/search?gl=us&amp;hl=en&amp;q=Assiniboine+Credit+Union&amp;sa=X&amp;ved=0ahUKEwi36uzx4KX8AhXWFVkFHTYrDd0QmJACCOgJ</t>
  </si>
  <si>
    <t>SF Staffing Solutions</t>
  </si>
  <si>
    <t>https://www.google.com/search?sca_esv=585840574&amp;q=SF+Staffing+Solutions&amp;sa=X&amp;ved=0ahUKEwiJ1-3MguaCAxUxEFkFHfO1A0E4FBCYkAII4go</t>
  </si>
  <si>
    <t>APPRENTIFY GROUP</t>
  </si>
  <si>
    <t>http://www.apprentify.com/</t>
  </si>
  <si>
    <t>https://www.google.com/search?sca_esv=576391435&amp;gl=us&amp;hl=en&amp;q=APPRENTIFY+GROUP&amp;sa=X&amp;ved=0ahUKEwjY3bHwxZCCAxWiMVkFHQVRBhkQmJACCLMM</t>
  </si>
  <si>
    <t>NCARDIA BELGIUM</t>
  </si>
  <si>
    <t>https://www.google.com/search?ucbcb=1&amp;hl=en&amp;gl=us&amp;q=NCARDIA+BELGIUM&amp;sa=X&amp;ved=0ahUKEwjLkdvX_PP9AhW6AzQIHWWDAjEQmJACCIsL</t>
  </si>
  <si>
    <t>CFL</t>
  </si>
  <si>
    <t>https://www.google.com/search?hl=en&amp;gl=us&amp;q=CFL&amp;sa=X&amp;ved=0ahUKEwjbspiZgsT8AhXQjokEHf8GBd8QmJACCLsJ</t>
  </si>
  <si>
    <t>https://encrypted-tbn0.gstatic.com/images?q=tbn:ANd9GcTz7uU26D8KmvyhkBN4Ob90ImTViFGNqv7tqrQQ&amp;s=0</t>
  </si>
  <si>
    <t>AI21 Labs</t>
  </si>
  <si>
    <t>https://www.google.com/search?sca_esv=585526170&amp;hl=en&amp;gl=us&amp;q=AI21+Labs&amp;sa=X&amp;ved=0ahUKEwi13p_ByuOCAxUpK0QIHZ77ClQQmJACCNUI</t>
  </si>
  <si>
    <t>https://encrypted-tbn0.gstatic.com/images?q=tbn:ANd9GcRQE-aL5GkohmDFAlS14fZ6XWWmTfgIaoN5jFKz1Zw&amp;s</t>
  </si>
  <si>
    <t>ARC Business Process Outsourcing</t>
  </si>
  <si>
    <t>https://www.google.com/search?sca_esv=590053957&amp;hl=en&amp;gl=us&amp;q=ARC+Business+Process+Outsourcing&amp;sa=X&amp;ved=0ahUKEwjl5rOGp4mDAxVOrokEHUe5BMcQmJACCIcK</t>
  </si>
  <si>
    <t>Loyal Source Government Services</t>
  </si>
  <si>
    <t>https://www.google.com/search?sca_esv=577385484&amp;hl=en&amp;gl=us&amp;q=Loyal+Source+Government+Services&amp;sa=X&amp;ved=0ahUKEwjw8ojRiJiCAxWJlGoFHYvxAHkQmJACCI8K</t>
  </si>
  <si>
    <t>Nicasource</t>
  </si>
  <si>
    <t>https://www.google.com/search?ucbcb=1&amp;gl=us&amp;hl=en&amp;q=Nicasource&amp;sa=X&amp;ved=0ahUKEwiZneut6PP8AhUtSjABHT2ABUkQmJACCNAF</t>
  </si>
  <si>
    <t>https://encrypted-tbn0.gstatic.com/images?q=tbn:ANd9GcTM4OIhovFdoz9ocQMaRy1_8MijHrsdm46572SvAlM&amp;s</t>
  </si>
  <si>
    <t>Tangoefr</t>
  </si>
  <si>
    <t>https://www.google.com/search?sca_esv=570906942&amp;hl=en&amp;gl=us&amp;q=Tangoefr&amp;sa=X&amp;ved=0ahUKEwjx-56-ot6BAxUvl2oFHZgEDhoQmJACCI4N</t>
  </si>
  <si>
    <t>Lone Star Circle of Care</t>
  </si>
  <si>
    <t>https://www.google.com/search?sca_esv=578392941&amp;hl=en&amp;gl=us&amp;q=Lone+Star+Circle+of+Care&amp;sa=X&amp;ved=0ahUKEwiViuP-j6KCAxXQjYkEHSdlCgw4ChCYkAII9w0</t>
  </si>
  <si>
    <t>Energi Danmark Group</t>
  </si>
  <si>
    <t>https://www.google.com/search?hl=en&amp;gl=us&amp;q=Energi+Danmark+Group&amp;sa=X&amp;ved=0ahUKEwi5ztfn-Mv-AhWlkYQIHXBfCGAQmJACCLgL</t>
  </si>
  <si>
    <t>CRAON</t>
  </si>
  <si>
    <t>https://www.google.com/search?sca_esv=e2bd9d33838dd179&amp;sca_upv=1&amp;gl=us&amp;hl=en&amp;q=CRAON&amp;sa=X&amp;ved=0ahUKEwiwh7nF8MeCAxXifTABHTNfB-gQmJACCJsL</t>
  </si>
  <si>
    <t>https://encrypted-tbn0.gstatic.com/images?q=tbn:ANd9GcSwzE-JN4Kwv3vyhoR9r2jDMrvtVAT-AyI1vV2UIT8&amp;s</t>
  </si>
  <si>
    <t>Cadence Resourcing Ltd</t>
  </si>
  <si>
    <t>https://www.google.com/search?sca_esv=580393850&amp;gl=us&amp;hl=en&amp;q=Cadence+Resourcing+Ltd&amp;sa=X&amp;ved=0ahUKEwjg06Pj5LOCAxWxGlkFHUwiAcM4FBCYkAII-As</t>
  </si>
  <si>
    <t>MICROSOFT ISRAEL</t>
  </si>
  <si>
    <t>http://www.microsoft.com/he-il/default.aspx</t>
  </si>
  <si>
    <t>https://www.google.com/search?hl=en&amp;gl=us&amp;q=MICROSOFT+ISRAEL&amp;sa=X&amp;ved=0ahUKEwjC5KbaxLD_AhWDj4kEHU7eCZQQmJACCJsN</t>
  </si>
  <si>
    <t>https://encrypted-tbn0.gstatic.com/images?q=tbn:ANd9GcReVjzpt6evTSRz1icJfNTILrghSKq1SdqzK-sGJsc&amp;s</t>
  </si>
  <si>
    <t>Databourg</t>
  </si>
  <si>
    <t>https://www.google.com/search?gl=us&amp;hl=en&amp;q=Databourg&amp;sa=X&amp;ved=0ahUKEwjinZj4-Z7_AhXEkYkEHahaDz8QmJACCNsK</t>
  </si>
  <si>
    <t>https://encrypted-tbn0.gstatic.com/images?q=tbn:ANd9GcSfK4k9_byHRsX9L0l5171tOYtu_y8rOfJLRldRwAI&amp;s</t>
  </si>
  <si>
    <t>Enterome</t>
  </si>
  <si>
    <t>http://www.enterome.com/</t>
  </si>
  <si>
    <t>https://www.google.com/search?sca_esv=577080029&amp;hl=en&amp;gl=us&amp;q=Enterome&amp;sa=X&amp;ved=0ahUKEwjY8v61y5WCAxXCBTQIHVnMCMsQmJACCMUN</t>
  </si>
  <si>
    <t>https://encrypted-tbn0.gstatic.com/images?q=tbn:ANd9GcSuHwVEvcyltuoP-mmpa9k0PGK0rx9ysIaDY1MUR2E&amp;s</t>
  </si>
  <si>
    <t>Tns Inc.</t>
  </si>
  <si>
    <t>https://tnsi.com/</t>
  </si>
  <si>
    <t>https://www.google.com/search?sca_esv=592739610&amp;gl=us&amp;hl=en&amp;q=Tns+Inc.&amp;sa=X&amp;ved=0ahUKEwjh7ovf8J-DAxXvl2oFHa3hAGo4ChCYkAII5Qw</t>
  </si>
  <si>
    <t>Kommforcesolutions</t>
  </si>
  <si>
    <t>https://www.google.com/search?sca_esv=592749244&amp;hl=en&amp;gl=us&amp;q=Kommforcesolutions&amp;sa=X&amp;ved=0ahUKEwjD4IrN-Z-DAxXPhu4BHTLyBJ4QmJACCLEM</t>
  </si>
  <si>
    <t>empiricus GmbH - Agentur fÃ¼r IT Experten &amp; Executives</t>
  </si>
  <si>
    <t>https://www.google.com/search?gl=us&amp;hl=en&amp;q=empiricus+GmbH+-+Agentur+f%C3%BCr+IT+Experten+%26+Executives&amp;sa=X&amp;ved=0ahUKEwj2r4TUx7L9AhWmHkQIHT90COY4ChCYkAII5Qs</t>
  </si>
  <si>
    <t>Kuda Bank</t>
  </si>
  <si>
    <t>https://www.google.com/search?gl=us&amp;hl=en&amp;q=Kuda+Bank&amp;sa=X&amp;ved=0ahUKEwjuq6nS1r__AhX8MVkFHcC0AX0QmJACCNcJ</t>
  </si>
  <si>
    <t>Dac.digital</t>
  </si>
  <si>
    <t>https://www.google.com/search?sca_esv=562459021&amp;hl=en&amp;gl=us&amp;q=Dac.digital&amp;sa=X&amp;ved=0ahUKEwiKvcLVq5CBAxWQM1kFHcrnB9Q4ChCYkAIIyAs</t>
  </si>
  <si>
    <t>Intel Corp.</t>
  </si>
  <si>
    <t>https://www.google.com/search?hl=en&amp;gl=us&amp;q=Intel+Corp.&amp;sa=X&amp;ved=0ahUKEwi8wMbQnrD-AhUkMVkFHQ4sD-84MhCYkAII_Qo</t>
  </si>
  <si>
    <t>SUEZ RECYCLING &amp; RECOVERY PACIFIC PTE. LTD.</t>
  </si>
  <si>
    <t>https://www.google.com/search?sca_esv=589324365&amp;gl=us&amp;hl=en&amp;q=SUEZ+RECYCLING+%26+RECOVERY+PACIFIC+PTE.+LTD.&amp;sa=X&amp;ved=0ahUKEwiy5tr-3YGDAxWfAHkGHewGDDY4KBCYkAIIqAo</t>
  </si>
  <si>
    <t>Oppotus</t>
  </si>
  <si>
    <t>https://www.google.com/search?sca_esv=d598fe7d10136851&amp;sca_upv=1&amp;hl=en&amp;gl=us&amp;q=Oppotus&amp;sa=X&amp;ved=0ahUKEwjalvqu9MyCAxXyRzABHfTdBiI4FBCYkAIIuQs</t>
  </si>
  <si>
    <t>CausaLens</t>
  </si>
  <si>
    <t>https://www.google.com/search?sca_esv=569660528&amp;hl=en&amp;gl=us&amp;q=CausaLens&amp;sa=X&amp;ved=0ahUKEwj7g_G61tGBAxXzD1kFHU_cC0YQmJACCPUM</t>
  </si>
  <si>
    <t>https://encrypted-tbn0.gstatic.com/images?q=tbn:ANd9GcTPZLI_mkeL_yWvy2NBfYrfIvaUyjgbTsmPnapQ8KU&amp;s</t>
  </si>
  <si>
    <t>Ceribell, Inc</t>
  </si>
  <si>
    <t>http://ceribell.com/</t>
  </si>
  <si>
    <t>https://www.google.com/search?gl=us&amp;hl=en&amp;q=Ceribell,+Inc&amp;sa=X&amp;ved=0ahUKEwiE6r-D_9r-AhW0ElkFHaz1AUg4KBCYkAIItw0</t>
  </si>
  <si>
    <t>https://encrypted-tbn0.gstatic.com/images?q=tbn:ANd9GcTGaJJfwJ7BenMkr_mNm3nrXpyLE3E0gbE-7Of39bw&amp;s</t>
  </si>
  <si>
    <t>Profit Driven Marketing</t>
  </si>
  <si>
    <t>https://www.google.com/search?sca_esv=594542564&amp;hl=en&amp;gl=us&amp;q=Profit+Driven+Marketing&amp;sa=X&amp;ved=0ahUKEwie8aG4wbaDAxU_m2oFHXfJAkQQmJACCPgG</t>
  </si>
  <si>
    <t>The Clancy Group</t>
  </si>
  <si>
    <t>https://www.theclancygroup.co.uk/</t>
  </si>
  <si>
    <t>https://www.google.com/search?gl=us&amp;hl=en&amp;q=The+Clancy+Group&amp;sa=X&amp;ved=0ahUKEwissYHtz8T_AhXOj4kEHTeABGI4ChCYkAIIjQ0</t>
  </si>
  <si>
    <t>https://encrypted-tbn0.gstatic.com/images?q=tbn:ANd9GcSD77mDFlFjjc1xECgYypkkzE-pjGt-Foy-RyBM&amp;s=0</t>
  </si>
  <si>
    <t>Ventura Smiths</t>
  </si>
  <si>
    <t>https://www.google.com/search?ucbcb=1&amp;hl=en&amp;gl=us&amp;q=Ventura+Smiths&amp;sa=X&amp;ved=0ahUKEwihmZr-vdD8AhX2lIkEHRLHAw44ChCYkAIIuQk</t>
  </si>
  <si>
    <t>Invest-NL</t>
  </si>
  <si>
    <t>https://www.google.com/search?q=Invest-NL&amp;sa=X&amp;ved=0ahUKEwi-mJOM5rL-AhWlFVkFHXHtC0MQmJACCPsM</t>
  </si>
  <si>
    <t>Nottingham Community Housing Association</t>
  </si>
  <si>
    <t>https://www.google.com/search?sca_esv=559317661&amp;hl=en&amp;gl=us&amp;q=Nottingham+Community+Housing+Association&amp;sa=X&amp;ved=0ahUKEwj_n9nSkPKAAxV_l2oFHWJSANkQmJACCMEL</t>
  </si>
  <si>
    <t>1G-LINK CONSULTING - ID TOv2 #21865 - ID TOv1 #61328</t>
  </si>
  <si>
    <t>https://www.google.com/search?sca_esv=589510079&amp;gl=us&amp;hl=en&amp;q=1G-LINK+CONSULTING+-+ID+TOv2+%2321865+-+ID+TOv1+%2361328&amp;sa=X&amp;ved=0ahUKEwjF6OOFm4SDAxUYAzQIHTD5BO44KBCYkAII3go</t>
  </si>
  <si>
    <t>PROTYS</t>
  </si>
  <si>
    <t>https://www.google.com/search?gl=us&amp;hl=en&amp;q=PROTYS&amp;sa=X&amp;ved=0ahUKEwi7-LHuref9AhUOIEQIHRxtDmQ4FBCYkAIIhws</t>
  </si>
  <si>
    <t>https://encrypted-tbn0.gstatic.com/images?q=tbn:ANd9GcT1Bz-9o-QGNrqLTb_fTM6rOywZA14pbIDC-Ks-n_Y&amp;s</t>
  </si>
  <si>
    <t>Visable</t>
  </si>
  <si>
    <t>https://www.google.com/search?sca_esv=590812421&amp;gl=us&amp;hl=en&amp;q=Visable&amp;sa=X&amp;ved=0ahUKEwjMnobUpI6DAxU6g4kEHcsqAkcQmJACCKoN</t>
  </si>
  <si>
    <t>https://encrypted-tbn0.gstatic.com/images?q=tbn:ANd9GcRDbS2sqD63wEZL20o2dsLYJcpPUUTjsEMlXv85L5U&amp;s</t>
  </si>
  <si>
    <t>PERSUITÂ®</t>
  </si>
  <si>
    <t>https://www.google.com/search?q=PERSUIT%C2%AE&amp;sa=X&amp;ved=0ahUKEwjnxNiG1Jn-AhW_FFkFHaw-BU44FBCYkAII6Qk</t>
  </si>
  <si>
    <t>https://encrypted-tbn0.gstatic.com/images?q=tbn:ANd9GcTkOC3R6pv90yDR1RisehPUADYW5iJPQGWvHzu3fVE&amp;s</t>
  </si>
  <si>
    <t>Eyk</t>
  </si>
  <si>
    <t>https://www.google.com/search?hl=en&amp;gl=us&amp;q=Eyk&amp;sa=X&amp;ved=0ahUKEwiHlrPnku_-AhWPSDABHYa3AJM4MhCYkAIIjAs</t>
  </si>
  <si>
    <t>https://encrypted-tbn0.gstatic.com/images?q=tbn:ANd9GcQRSubL8mVryYzgr-C1rsav5ccJyhm_QD-XfCTK-Lk&amp;s</t>
  </si>
  <si>
    <t>The University Of Texas At Austin</t>
  </si>
  <si>
    <t>https://www.google.com/search?gl=us&amp;hl=en&amp;q=The+University+Of+Texas+At+Austin&amp;sa=X&amp;ved=0ahUKEwjouPa5pK78AhUNjYkEHbOvDyo4MhCYkAIIuQs</t>
  </si>
  <si>
    <t>Digixvalley LLC</t>
  </si>
  <si>
    <t>https://www.google.com/search?sca_esv=564592924&amp;gl=us&amp;hl=en&amp;q=Digixvalley+LLC&amp;sa=X&amp;ved=0ahUKEwjVs8GMtqSBAxV8VTABHUjzBzUQmJACCOwK</t>
  </si>
  <si>
    <t>Certify</t>
  </si>
  <si>
    <t>https://www.google.com/search?gl=us&amp;hl=en&amp;q=Certify&amp;sa=X&amp;ved=0ahUKEwjI06aX886AAxWgMjQIHdixBy44bhCYkAIIgw0</t>
  </si>
  <si>
    <t>Millennium Space Systems, A Boeing Company</t>
  </si>
  <si>
    <t>http://www.millennium-space.com/</t>
  </si>
  <si>
    <t>https://www.google.com/search?gl=us&amp;hl=en&amp;q=Millennium+Space+Systems,+A+Boeing+Company&amp;sa=X&amp;ved=0ahUKEwj4ja34pbf8AhVyFlkFHY3rAkw4ChCYkAIIkgo</t>
  </si>
  <si>
    <t>BERD</t>
  </si>
  <si>
    <t>https://www.google.com/search?sca_esv=569384727&amp;gl=us&amp;hl=en&amp;q=BERD&amp;sa=X&amp;ved=0ahUKEwirltL_nc-BAxUyjIkEHfHdACs4ChCYkAIIqA4</t>
  </si>
  <si>
    <t>Triad Financial Services, Inc. NMLS #1063</t>
  </si>
  <si>
    <t>https://www.google.com/search?gl=us&amp;hl=en&amp;q=Triad+Financial+Services,+Inc.+NMLS+%231063&amp;sa=X&amp;ved=0ahUKEwjVr9rk_6_9AhV-K1kFHSrYDhY4FBCYkAIIzwo</t>
  </si>
  <si>
    <t>Niagara Bottling LLC</t>
  </si>
  <si>
    <t>https://www.google.com/search?gl=us&amp;hl=en&amp;q=Niagara+Bottling+LLC&amp;sa=X&amp;ved=0ahUKEwiFs4bGxN_8AhXBj2oFHSQ3B3g4ChCYkAIIkQ0</t>
  </si>
  <si>
    <t>Calpion Inc.</t>
  </si>
  <si>
    <t>https://www.google.com/search?sca_esv=572781667&amp;gl=us&amp;hl=en&amp;q=Calpion+Inc.&amp;sa=X&amp;ved=0ahUKEwiNp-nk7O-BAxULLFkFHT1DBi44FBCYkAIIoAw</t>
  </si>
  <si>
    <t>https://encrypted-tbn0.gstatic.com/images?q=tbn:ANd9GcTtVpQaScUZ-manZtXcqpJeSI66L428ZWxgdelUHRo&amp;s</t>
  </si>
  <si>
    <t>NYC ADMIN TRIALS AND HEARINGS</t>
  </si>
  <si>
    <t>https://www.google.com/search?ucbcb=1&amp;hl=en&amp;gl=us&amp;q=NYC+ADMIN+TRIALS+AND+HEARINGS&amp;sa=X&amp;ved=0ahUKEwj01bfAj5z-AhXIQPEDHdnFAJQQmJACCIgL</t>
  </si>
  <si>
    <t>Autocirc</t>
  </si>
  <si>
    <t>http://www.autocirc.com/</t>
  </si>
  <si>
    <t>https://www.google.com/search?sca_esv=562993306&amp;hl=en&amp;gl=us&amp;q=Autocirc&amp;sa=X&amp;ved=0ahUKEwiPv6HLsZWBAxWSJUQIHdoUB0IQmJACCPYL</t>
  </si>
  <si>
    <t>https://encrypted-tbn0.gstatic.com/images?q=tbn:ANd9GcTBitvjD9cEggqOopBqbv6Pb38tCTA0ZtzePBVNOKk&amp;s</t>
  </si>
  <si>
    <t>é›»é€šè¡ŒéŠ·å‚³æ’­é›†åœ˜</t>
  </si>
  <si>
    <t>https://www.google.com/search?q=%E9%9B%BB%E9%80%9A%E8%A1%8C%E9%8A%B7%E5%82%B3%E6%92%AD%E9%9B%86%E5%9C%98&amp;sa=X&amp;ved=0ahUKEwjB7fyV-sv-AhW6mYQIHYjpDRIQmJACCNAJ</t>
  </si>
  <si>
    <t>Wegaw</t>
  </si>
  <si>
    <t>http://www.wegaw.com/</t>
  </si>
  <si>
    <t>https://www.google.com/search?gl=us&amp;hl=en&amp;q=Wegaw&amp;sa=X&amp;ved=0ahUKEwja_t3m5uL_AhV8GlkFHZYWDlU4ChCYkAIIqgw</t>
  </si>
  <si>
    <t>https://encrypted-tbn0.gstatic.com/images?q=tbn:ANd9GcQuMW7VBZSCiLI3f7Cm643VP2Uv4DTUbteDeUhkWl8&amp;s</t>
  </si>
  <si>
    <t>DigitalService GmbH des Bundes</t>
  </si>
  <si>
    <t>https://www.google.com/search?gl=us&amp;hl=en&amp;q=DigitalService+GmbH+des+Bundes&amp;sa=X&amp;ved=0ahUKEwjzzP7p-dD-AhVyFVkFHbFIDj4QmJACCPYM</t>
  </si>
  <si>
    <t>LMI, Inc.</t>
  </si>
  <si>
    <t>https://www.google.com/search?hl=en&amp;gl=us&amp;q=LMI,+Inc.&amp;sa=X&amp;ved=0ahUKEwjG7-mghuD-AhWSIjQIHf2SCvA4KBCYkAII3w0</t>
  </si>
  <si>
    <t>AGILA Haustierversicherung AG</t>
  </si>
  <si>
    <t>http://agila.de/</t>
  </si>
  <si>
    <t>https://www.google.com/search?sca_esv=556221820&amp;hl=en&amp;gl=us&amp;q=AGILA+Haustierversicherung+AG&amp;sa=X&amp;ved=0ahUKEwjonriZvtaAAxUWCDQIHbe0AgM4HhCYkAIIngs</t>
  </si>
  <si>
    <t>https://encrypted-tbn0.gstatic.com/images?q=tbn:ANd9GcRPPtqPgVoK4enXZiTp4uG4K3s62NEsZx4AzqgxrEEt0BuIFNbfQ1PeXQ&amp;s</t>
  </si>
  <si>
    <t>Index.hr</t>
  </si>
  <si>
    <t>https://www.google.com/search?sca_esv=571229774&amp;hl=en&amp;gl=us&amp;q=Index.hr&amp;sa=X&amp;ved=0ahUKEwil8-fF4-CBAxUKD1kFHWJyAeIQmJACCOAK</t>
  </si>
  <si>
    <t>https://encrypted-tbn0.gstatic.com/images?q=tbn:ANd9GcR3-1S7BDumwDKx3fmAMr2ZSRyY85r1uw0cWktzuNM&amp;s</t>
  </si>
  <si>
    <t>Eva</t>
  </si>
  <si>
    <t>https://www.google.com/search?q=Eva&amp;sa=X&amp;ved=0ahUKEwiCuJigz5T-AhWPM1kFHXIKCLIQmJACCOYJ</t>
  </si>
  <si>
    <t>https://encrypted-tbn0.gstatic.com/images?q=tbn:ANd9GcT3QxetN3i2XkzdyVAkJ8GjNFypYisQlQupRR1bK_8&amp;s</t>
  </si>
  <si>
    <t>S&amp;P Global Inc.</t>
  </si>
  <si>
    <t>https://www.google.com/search?sca_esv=576019406&amp;hl=en&amp;gl=us&amp;q=S%26P+Global+Inc.&amp;sa=X&amp;ved=0ahUKEwik85qogY6CAxV6EFkFHahtCgg4KBCYkAIImQs</t>
  </si>
  <si>
    <t>KLA-TENCOR (SINGAPORE) PTE. LTD.</t>
  </si>
  <si>
    <t>https://www.google.com/search?q=KLA-TENCOR+(SINGAPORE)+PTE.+LTD.&amp;sa=X&amp;ved=0ahUKEwit3JO9rbX-AhXcMlkFHRj1DKU4HhCYkAIIwgo</t>
  </si>
  <si>
    <t>SWARCO</t>
  </si>
  <si>
    <t>http://www.swarco.com/</t>
  </si>
  <si>
    <t>https://www.google.com/search?hl=en&amp;gl=us&amp;q=SWARCO&amp;sa=X&amp;ved=0ahUKEwjdk_-MsJL_AhWLmIkEHf6aCfs4FBCYkAIIrQw</t>
  </si>
  <si>
    <t>https://encrypted-tbn0.gstatic.com/images?q=tbn:ANd9GcQwaG4cY0V4qR3FOCfSvHoczS7gJ5EDa-iE1BM_gLA&amp;s</t>
  </si>
  <si>
    <t>Infoplus Technologies Uk Limited</t>
  </si>
  <si>
    <t>https://www.google.com/search?sca_esv=567797162&amp;gl=us&amp;hl=en&amp;q=Infoplus+Technologies+Uk+Limited&amp;sa=X&amp;ved=0ahUKEwjz_9SQisCBAxVCKlkFHWe7D2oQmJACCMsL</t>
  </si>
  <si>
    <t>Sybox</t>
  </si>
  <si>
    <t>https://www.google.com/search?sca_esv=594542564&amp;gl=us&amp;hl=en&amp;q=Sybox&amp;sa=X&amp;ved=0ahUKEwi3rdLLwLaDAxULFVkFHYSxDCIQmJACCOMM</t>
  </si>
  <si>
    <t>Oatek Concept and Technologies ltd</t>
  </si>
  <si>
    <t>https://www.google.com/search?gl=us&amp;hl=en&amp;q=Oatek+Concept+and+Technologies+ltd&amp;sa=X&amp;ved=0ahUKEwi82vPIhYaAAxVthv0HHUXzBA0QmJACCLsK</t>
  </si>
  <si>
    <t>Coin Liquidity Solutions</t>
  </si>
  <si>
    <t>https://www.google.com/search?sca_esv=569384727&amp;gl=us&amp;hl=en&amp;q=Coin+Liquidity+Solutions&amp;sa=X&amp;ved=0ahUKEwjPs7OVoc-BAxX7GlkFHYnSA4Q4ChCYkAIIpwo</t>
  </si>
  <si>
    <t>HireMe Technology</t>
  </si>
  <si>
    <t>https://www.google.com/search?q=HireMe+Technology&amp;sa=X&amp;ved=0ahUKEwjJzeT-05yAAxVFFFkFHbYjAxg4HhCYkAIIqQ4</t>
  </si>
  <si>
    <t>https://encrypted-tbn0.gstatic.com/images?q=tbn:ANd9GcTzbk_3X569ddFVScYgA5rDnY-L1JJUO6lcMNUrXwM&amp;s</t>
  </si>
  <si>
    <t>TVING (í‹°ë¹™)</t>
  </si>
  <si>
    <t>https://www.google.com/search?gl=us&amp;hl=en&amp;q=TVING+(%ED%8B%B0%EB%B9%99)&amp;sa=X&amp;ved=0ahUKEwj2r7X-gv79AhX7kokEHRRSDDgQmJACCLIK</t>
  </si>
  <si>
    <t>https://encrypted-tbn0.gstatic.com/images?q=tbn:ANd9GcT8iBTNPwBOFwkPoP5jRIykYesahYyG8zYER_pAwJY&amp;s</t>
  </si>
  <si>
    <t>Praxis Precision Medicines, Inc.</t>
  </si>
  <si>
    <t>http://praxismedicines.com/</t>
  </si>
  <si>
    <t>https://www.google.com/search?sca_esv=572772429&amp;gl=us&amp;hl=en&amp;q=Praxis+Precision+Medicines,+Inc.&amp;sa=X&amp;ved=0ahUKEwiP1frL6u-BAxUSSjABHb-UDJk4lgEQmJACCKMK</t>
  </si>
  <si>
    <t>https://encrypted-tbn0.gstatic.com/images?q=tbn:ANd9GcTgojPZC8abh-u7HVjTA8lis31AXB0WVUwDSfk0tJs&amp;s</t>
  </si>
  <si>
    <t>Tulip</t>
  </si>
  <si>
    <t>https://www.google.com/search?gl=us&amp;hl=en&amp;q=Tulip&amp;sa=X&amp;ved=0ahUKEwi54MqS9Jb9AhXvnGoFHbT3A684MhCYkAIIwwo</t>
  </si>
  <si>
    <t>Request Technology, LLC</t>
  </si>
  <si>
    <t>https://www.google.com/search?sca_esv=582530003&amp;gl=us&amp;hl=en&amp;q=Request+Technology,+LLC&amp;sa=X&amp;ved=0ahUKEwjE5O6AqsWCAxVslWoFHVNVCxo4HhCYkAIIiw0</t>
  </si>
  <si>
    <t>https://encrypted-tbn0.gstatic.com/images?q=tbn:ANd9GcRp8jFRrPVYUgeAPTtMRkq5f3pMrVCHnfzdOsRuym8&amp;s</t>
  </si>
  <si>
    <t>Vodafone Automotive</t>
  </si>
  <si>
    <t>http://www.cobra-at.com/</t>
  </si>
  <si>
    <t>https://www.google.com/search?sca_esv=572781667&amp;hl=en&amp;gl=us&amp;q=Vodafone+Automotive&amp;sa=X&amp;ved=0ahUKEwjkyejx7e-BAxV8FFkFHSveD1QQmJACCMsL</t>
  </si>
  <si>
    <t>https://encrypted-tbn0.gstatic.com/images?q=tbn:ANd9GcQy-N3GChX9F1vnoY_cMeMSh2MO7dXLTXXhq-d7d8U&amp;s</t>
  </si>
  <si>
    <t>Hair Club Bv</t>
  </si>
  <si>
    <t>https://www.google.com/search?sca_esv=17b7f628cba08491&amp;gl=us&amp;hl=en&amp;q=Hair+Club+Bv&amp;sa=X&amp;ved=0ahUKEwjex4K9rbGCAxWImbAFHd1_Ci04HhCYkAII5Q0</t>
  </si>
  <si>
    <t>Cloverland Farms Dairy</t>
  </si>
  <si>
    <t>https://www.google.com/search?hl=en&amp;gl=us&amp;q=Cloverland+Farms+Dairy&amp;sa=X&amp;ved=0ahUKEwiR1vK3_tr-AhWqfDABHd2wBHw4eBCYkAIIlgo</t>
  </si>
  <si>
    <t>Policygenius</t>
  </si>
  <si>
    <t>http://www.policygenius.com/</t>
  </si>
  <si>
    <t>https://www.google.com/search?hl=en&amp;gl=us&amp;q=Policygenius&amp;sa=X&amp;ved=0ahUKEwidhamH6Ln8AhXSIUQIHUoRBok4ChCYkAIInA4</t>
  </si>
  <si>
    <t>https://encrypted-tbn0.gstatic.com/images?q=tbn:ANd9GcRVHtneyyemuZTZCL73f-WnR2uAmV1t3aujtUo7cw8&amp;s</t>
  </si>
  <si>
    <t>Carrefour RomÃ¢nia</t>
  </si>
  <si>
    <t>https://www.google.com/search?q=Carrefour+Rom%C3%A2nia&amp;sa=X&amp;ved=0ahUKEwiFsYmKjNv-AhV8FlkFHdvJBREQmJACCNQK</t>
  </si>
  <si>
    <t>https://encrypted-tbn0.gstatic.com/images?q=tbn:ANd9GcSUCsUFe8joq_FS4mtJSCjMmMJyQnANVQcl1VsRBZM&amp;s</t>
  </si>
  <si>
    <t>CES Limited</t>
  </si>
  <si>
    <t>http://www.cesltd.com/</t>
  </si>
  <si>
    <t>https://www.google.com/search?hl=en&amp;gl=us&amp;q=CES+Limited&amp;sa=X&amp;ved=0ahUKEwic1KbB9fv_AhXQEGIAHbaLB4o4FBCYkAII1gk</t>
  </si>
  <si>
    <t>Amazon Data Services, Inc. - A19</t>
  </si>
  <si>
    <t>https://www.google.com/search?sca_esv=585361611&amp;hl=en&amp;gl=us&amp;q=Amazon+Data+Services,+Inc.+-+A19&amp;sa=X&amp;ved=0ahUKEwiisev9_uCCAxWvv4kEHZaTA8U4UBCYkAII_Q0</t>
  </si>
  <si>
    <t>Lincolnshire Community Health Services NHS Trust</t>
  </si>
  <si>
    <t>http://www.lincolnshirecommunityhealthservices.nhs.uk/</t>
  </si>
  <si>
    <t>https://www.google.com/search?ucbcb=1&amp;gl=us&amp;hl=en&amp;q=Lincolnshire+Community+Health+Services+NHS+Trust&amp;sa=X&amp;ved=0ahUKEwjghMag8r78AhWVTDABHQ1gBFE4RhCYkAIIngs</t>
  </si>
  <si>
    <t>https://encrypted-tbn0.gstatic.com/images?q=tbn:ANd9GcTonOTh7WTF1xmVI8Jxl-TqcRIx6uq6xJppPIWYtkg&amp;s</t>
  </si>
  <si>
    <t>Cornerstone Resources</t>
  </si>
  <si>
    <t>https://www.google.com/search?sca_esv=589318964&amp;hl=en&amp;gl=us&amp;q=Cornerstone+Resources&amp;sa=X&amp;ved=0ahUKEwjSrobp1oGDAxVyvokEHYxJB5oQmJACCLMM</t>
  </si>
  <si>
    <t>https://encrypted-tbn0.gstatic.com/images?q=tbn:ANd9GcSD85gO353evjDMNgSwk0KqIHDJ7jSqdVNBBphcLBI&amp;s</t>
  </si>
  <si>
    <t>Fresh Life</t>
  </si>
  <si>
    <t>https://www.google.com/search?hl=en&amp;gl=us&amp;q=Fresh+Life&amp;sa=X&amp;ved=0ahUKEwiUg4CBhYuAAxWaD1kFHecfBUoQmJACCNAK</t>
  </si>
  <si>
    <t>Frogg Recruitment SA</t>
  </si>
  <si>
    <t>https://www.google.com/search?sca_esv=578743716&amp;hl=en&amp;gl=us&amp;q=Frogg+Recruitment+SA&amp;sa=X&amp;ved=0ahUKEwid2sy32KSCAxWJEVkFHak0DXk4ChCYkAII_wo</t>
  </si>
  <si>
    <t>https://encrypted-tbn0.gstatic.com/images?q=tbn:ANd9GcRs17iG5MPTJKIJci2UHtdbl0YT9unA9YyCNUUQBeg&amp;s</t>
  </si>
  <si>
    <t>INTEGRA Biosciences GmbH</t>
  </si>
  <si>
    <t>https://www.google.com/search?sca_esv=578056430&amp;hl=en&amp;gl=us&amp;q=INTEGRA+Biosciences+GmbH&amp;sa=X&amp;ved=0ahUKEwilitfg05-CAxVql4kEHdrUAmYQmJACCOcK</t>
  </si>
  <si>
    <t>OHR - Outsourcing Human Resources</t>
  </si>
  <si>
    <t>https://www.google.com/search?q=OHR+-+Outsourcing+Human+Resources&amp;sa=X&amp;ved=0ahUKEwiY4amHwbD_AhU3FFkFHbqLC7UQmJACCLsL</t>
  </si>
  <si>
    <t>https://encrypted-tbn0.gstatic.com/images?q=tbn:ANd9GcTVrtVM1AT16Jh9zH6Aajok9COHoOiOOsLnCaAGzaA&amp;s</t>
  </si>
  <si>
    <t>PEPstores</t>
  </si>
  <si>
    <t>https://www.google.com/search?gl=us&amp;hl=en&amp;q=PEPstores&amp;sa=X&amp;ved=0ahUKEwjW79qO4Pj8AhVNPn0KHca5A2kQmJACCKgM</t>
  </si>
  <si>
    <t>Sjaak van der Vijver B.V.</t>
  </si>
  <si>
    <t>http://www.svdvyver.com/</t>
  </si>
  <si>
    <t>https://www.google.com/search?sca_esv=569384727&amp;hl=en&amp;gl=us&amp;q=Sjaak+van+der+Vijver+B.V.&amp;sa=X&amp;ved=0ahUKEwi6gsPAns-BAxXbFFkFHZQZBG44ChCYkAII8w0</t>
  </si>
  <si>
    <t>https://encrypted-tbn0.gstatic.com/images?q=tbn:ANd9GcRayuMYQ8g2AsXVvm16m4fzLWLBDNQ-y0AKajhQ&amp;s=0</t>
  </si>
  <si>
    <t>Amazatic Solutions</t>
  </si>
  <si>
    <t>https://www.google.com/search?sca_esv=557708880&amp;hl=en&amp;gl=us&amp;q=Amazatic+Solutions&amp;sa=X&amp;ved=0ahUKEwjW-dGxjeOAAxX-mGoFHXV2C2E4ChCYkAII7gk</t>
  </si>
  <si>
    <t>PERFECT CABLING LTD</t>
  </si>
  <si>
    <t>http://perfectcabling.co.uk/</t>
  </si>
  <si>
    <t>https://www.google.com/search?sca_esv=570580370&amp;gl=us&amp;hl=en&amp;q=PERFECT+CABLING+LTD&amp;sa=X&amp;ved=0ahUKEwid1tio3tuBAxUukokEHXoqBOQ4bhCYkAIIwQs</t>
  </si>
  <si>
    <t>https://encrypted-tbn0.gstatic.com/images?q=tbn:ANd9GcQg0VgnFVPZuhH9TnouIBmIrItI40F2DFQdijuVhU8&amp;s</t>
  </si>
  <si>
    <t>ELITE IT</t>
  </si>
  <si>
    <t>https://www.google.com/search?sca_esv=d598fe7d10136851&amp;sca_upv=1&amp;hl=en&amp;gl=us&amp;q=ELITE+IT&amp;sa=X&amp;ved=0ahUKEwjqtK3V9cyCAxWaQjABHXehDYEQmJACCPUN</t>
  </si>
  <si>
    <t>Illuvium</t>
  </si>
  <si>
    <t>https://www.google.com/search?gl=us&amp;hl=en&amp;q=Illuvium&amp;sa=X&amp;ved=0ahUKEwi_heKl54L9AhVKMlkFHbrwBGIQmJACCLkL</t>
  </si>
  <si>
    <t>Falcon IT Consulting</t>
  </si>
  <si>
    <t>https://www.google.com/search?sca_esv=570874343&amp;hl=en&amp;gl=us&amp;q=Falcon+IT+Consulting&amp;sa=X&amp;ved=0ahUKEwiH3v-Iod6BAxU_ElkFHUKrCbAQmJACCJkI</t>
  </si>
  <si>
    <t>Inergio.io</t>
  </si>
  <si>
    <t>https://www.google.com/search?ucbcb=1&amp;hl=en&amp;gl=us&amp;q=Inergio.io&amp;sa=X&amp;ved=0ahUKEwi-ta3Zirr9AhUYFTQIHSQFCQk4ChCYkAII4wk</t>
  </si>
  <si>
    <t>https://encrypted-tbn0.gstatic.com/images?q=tbn:ANd9GcTSFGhPPDUV5dA56miIhVItfLwzBe_VPzGcXKPHi3k&amp;s</t>
  </si>
  <si>
    <t>Threeuk</t>
  </si>
  <si>
    <t>https://www.google.com/search?sca_esv=570874343&amp;gl=us&amp;hl=en&amp;q=Threeuk&amp;sa=X&amp;ved=0ahUKEwjVkafqn96BAxV3K1kFHeAEANI4KBCYkAII2gw</t>
  </si>
  <si>
    <t>Arq</t>
  </si>
  <si>
    <t>https://www.google.com/search?ucbcb=1&amp;gl=us&amp;hl=en&amp;q=Arq&amp;sa=X&amp;ved=0ahUKEwiSvKu4oq78AhWSEGIAHQE9Aqg4MhCYkAII8wo</t>
  </si>
  <si>
    <t>hire me technology limited</t>
  </si>
  <si>
    <t>https://www.google.com/search?q=hire+me+technology+limited&amp;sa=X&amp;ved=0ahUKEwi-_oP3pK78AhXWlHIEHZyYDek4ChCYkAIIkwo</t>
  </si>
  <si>
    <t>GlucoSet</t>
  </si>
  <si>
    <t>https://www.google.com/search?sca_esv=577080029&amp;hl=en&amp;gl=us&amp;q=GlucoSet&amp;sa=X&amp;ved=0ahUKEwj25NS30pWCAxVMrokEHbV7A_kQmJACCL0J</t>
  </si>
  <si>
    <t>Amaken sarl</t>
  </si>
  <si>
    <t>https://www.google.com/search?sca_esv=581440190&amp;gl=us&amp;hl=en&amp;q=Amaken+sarl&amp;sa=X&amp;ved=0ahUKEwiUnfHKqbuCAxXUrokEHZnzCs0QmJACCIcK</t>
  </si>
  <si>
    <t>https://encrypted-tbn0.gstatic.com/images?q=tbn:ANd9GcQOy-0FZNHfqwYxNsvzY4BU0DpWFl9U3Tof602GVBQ&amp;s</t>
  </si>
  <si>
    <t>Indaver</t>
  </si>
  <si>
    <t>https://www.google.com/search?sca_esv=592428276&amp;hl=en&amp;gl=us&amp;q=Indaver&amp;sa=X&amp;ved=0ahUKEwiC0-GmtZ2DAxUyFlkFHWVtBSA4FBCYkAII1Ao</t>
  </si>
  <si>
    <t>https://encrypted-tbn0.gstatic.com/images?q=tbn:ANd9GcTegBbtCpZaRN8ttCG3OM8CAulAk8QfmLt0xUrLYO8&amp;s</t>
  </si>
  <si>
    <t>Penneo</t>
  </si>
  <si>
    <t>http://penneo.com/</t>
  </si>
  <si>
    <t>https://www.google.com/search?hl=en&amp;gl=us&amp;q=Penneo&amp;sa=X&amp;ved=0ahUKEwjN4pL43qj-AhXxFVkFHRywAvQQmJACCPUM</t>
  </si>
  <si>
    <t>Linkfields Innovations (Pty) Ltd</t>
  </si>
  <si>
    <t>https://www.google.com/search?sca_esv=583240805&amp;gl=us&amp;hl=en&amp;q=Linkfields+Innovations+(Pty)+Ltd&amp;sa=X&amp;ved=0ahUKEwjq_fiDrsqCAxX8uYkEHUTeCX8QmJACCLUL</t>
  </si>
  <si>
    <t>https://encrypted-tbn0.gstatic.com/images?q=tbn:ANd9GcTnnPi4ikF4nqVHbAW4J1YMI0k1q0Aye6DfFika8kM&amp;s</t>
  </si>
  <si>
    <t>Hii</t>
  </si>
  <si>
    <t>https://www.google.com/search?sca_esv=586505729&amp;gl=us&amp;hl=en&amp;q=Hii&amp;sa=X&amp;ved=0ahUKEwjnlrHUhuuCAxUMvokEHTnEAzI4FBCYkAIIkg0</t>
  </si>
  <si>
    <t>Proforce</t>
  </si>
  <si>
    <t>https://www.google.com/search?sca_esv=8319645ebf1e117a&amp;gl=us&amp;hl=en&amp;q=Proforce&amp;sa=X&amp;ved=0ahUKEwiOvoWIlfqCAxUeSjABHfUjByc4HhCYkAIIrQw</t>
  </si>
  <si>
    <t>Luxoft Portugal</t>
  </si>
  <si>
    <t>https://www.google.com/search?sca_esv=575393305&amp;hl=en&amp;gl=us&amp;q=Luxoft+Portugal&amp;sa=X&amp;ved=0ahUKEwjXp6TLvoaCAxU1C3kGHRhlD844HhCYkAIImw0</t>
  </si>
  <si>
    <t>Remokate</t>
  </si>
  <si>
    <t>https://www.google.com/search?gl=us&amp;hl=en&amp;q=Remokate&amp;sa=X&amp;ved=0ahUKEwislaGlhoaAAxWsEFkFHdRcCBY4ChCYkAII2Qo</t>
  </si>
  <si>
    <t>https://encrypted-tbn0.gstatic.com/images?q=tbn:ANd9GcRGM7B-69Q3Bv0_gN8MyjE5twRkrJxqKhVIDllczJH5Q4EB9agoIXV8Lw&amp;s</t>
  </si>
  <si>
    <t>Ø´Ø±ÙƒØ© Ù…Ø§Ø±Ø© Ø§Ù„Ù‚Ø§Ø¨Ø¶Ø©</t>
  </si>
  <si>
    <t>https://www.google.com/search?gl=us&amp;hl=en&amp;q=%D8%B4%D8%B1%D9%83%D8%A9+%D9%85%D8%A7%D8%B1%D8%A9+%D8%A7%D9%84%D9%82%D8%A7%D8%A8%D8%B6%D8%A9&amp;sa=X&amp;ved=0ahUKEwj9s5DFhqb9AhXPjYkEHQD8ALEQmJACCIkH</t>
  </si>
  <si>
    <t>Codelattice</t>
  </si>
  <si>
    <t>http://www.codelattice.com/</t>
  </si>
  <si>
    <t>https://www.google.com/search?sca_esv=568414926&amp;hl=en&amp;gl=us&amp;q=Codelattice&amp;sa=X&amp;ved=0ahUKEwiL_pr21MeBAxUOFVkFHUh-ArQQmJACCN8J</t>
  </si>
  <si>
    <t>South Warwickshire NHS Foundation Trust</t>
  </si>
  <si>
    <t>http://www.swft.nhs.uk/</t>
  </si>
  <si>
    <t>https://www.google.com/search?sca_esv=580046813&amp;gl=us&amp;hl=en&amp;q=South+Warwickshire+NHS+Foundation+Trust&amp;sa=X&amp;ved=0ahUKEwj0gpHZqbGCAxWqElkFHZp7BJk4HhCYkAII4Ao</t>
  </si>
  <si>
    <t>On The Spot Development</t>
  </si>
  <si>
    <t>https://www.google.com/search?gl=us&amp;hl=en&amp;q=On+The+Spot+Development&amp;sa=X&amp;ved=0ahUKEwiC5ezMs-z9AhXcRzABHYj9AhM4HhCYkAIIxgw</t>
  </si>
  <si>
    <t>https://encrypted-tbn0.gstatic.com/images?q=tbn:ANd9GcTDcI18vfAjwYciN083GDeIPDz2SMSC44hETE3UIxQ&amp;s</t>
  </si>
  <si>
    <t>Quick Services LLC</t>
  </si>
  <si>
    <t>https://www.google.com/search?sca_esv=b0b8bd100056fb7a&amp;sca_upv=1&amp;hl=en&amp;gl=us&amp;q=Quick+Services+LLC&amp;sa=X&amp;ved=0ahUKEwiV17jFz_eCAxWvQjABHUDUCRo4FBCYkAII0Q0</t>
  </si>
  <si>
    <t>Qutec Engineering B.V.</t>
  </si>
  <si>
    <t>https://www.google.com/search?sca_esv=585365268&amp;hl=en&amp;gl=us&amp;q=Qutec+Engineering+B.V.&amp;sa=X&amp;ved=0ahUKEwjY6pLLhuGCAxUBkYkEHeY1DJA4ChCYkAII2Aw</t>
  </si>
  <si>
    <t>business france</t>
  </si>
  <si>
    <t>http://www.businessfrance.fr/</t>
  </si>
  <si>
    <t>https://www.google.com/search?gl=us&amp;hl=en&amp;q=business+france&amp;sa=X&amp;ved=0ahUKEwjXzNSCy4iAAxVuGVkFHZ4lAfQ4HhCYkAIIpg4</t>
  </si>
  <si>
    <t>https://encrypted-tbn0.gstatic.com/images?q=tbn:ANd9GcTLTGQodeAntjW9I7BlKnkvOGDkY2oElkLP8TCB&amp;s=0</t>
  </si>
  <si>
    <t>ë§ˆì¸ì¦ˆì•¤ì»´í¼ë‹ˆ</t>
  </si>
  <si>
    <t>https://www.google.com/search?hl=en&amp;gl=us&amp;q=%EB%A7%88%EC%9D%B8%EC%A6%88%EC%95%A4%EC%BB%B4%ED%8D%BC%EB%8B%88&amp;sa=X&amp;ved=0ahUKEwioifi-pa78AhVERjABHZeSBnsQmJACCM4J</t>
  </si>
  <si>
    <t>https://encrypted-tbn0.gstatic.com/images?q=tbn:ANd9GcRDnbOyKpfj3apgVpLhf986UqGoFp121cD68DdoU6I&amp;s</t>
  </si>
  <si>
    <t>Thriving Springs Inc</t>
  </si>
  <si>
    <t>http://www.thrivingsprings.com/</t>
  </si>
  <si>
    <t>https://www.google.com/search?hl=en&amp;gl=us&amp;q=Thriving+Springs+Inc&amp;sa=X&amp;ved=0ahUKEwjcwPS-54__AhXdGDQIHZcvD0A4RhCYkAII1Aw</t>
  </si>
  <si>
    <t>Lazard Ltd.</t>
  </si>
  <si>
    <t>https://www.google.com/search?gl=us&amp;hl=en&amp;q=Lazard+Ltd.&amp;sa=X&amp;ved=0ahUKEwjrgfDw3Mn_AhXfk4kEHceMCMQQmJACCNgM</t>
  </si>
  <si>
    <t>https://encrypted-tbn0.gstatic.com/images?q=tbn:ANd9GcS4iNq0cubnb_GEW-27u0kwNsjEGbWp4i5xjLPC&amp;s=0</t>
  </si>
  <si>
    <t>10260002 CANADA CORPORATION</t>
  </si>
  <si>
    <t>https://www.google.com/search?sca_esv=593914606&amp;hl=en&amp;gl=us&amp;q=10260002+CANADA+CORPORATION&amp;sa=X&amp;ved=0ahUKEwih68Pm_K6DAxWMMVkFHUjmCJ44KBCYkAII8wk</t>
  </si>
  <si>
    <t>SMT Data A/S</t>
  </si>
  <si>
    <t>https://www.google.com/search?q=SMT+Data+A/S&amp;sa=X&amp;ved=0ahUKEwj7qtPs-Mv-AhUhRTABHVzuBV44ChCYkAIIlQw</t>
  </si>
  <si>
    <t>Magora Systems</t>
  </si>
  <si>
    <t>https://www.google.com/search?sca_esv=573110829&amp;gl=us&amp;hl=en&amp;q=Magora+Systems&amp;sa=X&amp;ved=0ahUKEwiw6drtvPKBAxUhGVkFHX5KABs4ChCYkAIIswk</t>
  </si>
  <si>
    <t>Telespazio Germany GmbH</t>
  </si>
  <si>
    <t>https://www.google.com/search?gl=us&amp;hl=en&amp;q=Telespazio+Germany+GmbH&amp;sa=X&amp;ved=0ahUKEwikmpD-n_v8AhXZnGoFHfgiA1c4KBCYkAIIsws</t>
  </si>
  <si>
    <t>Techgene Solutions</t>
  </si>
  <si>
    <t>https://www.google.com/search?sca_esv=557351356&amp;gl=us&amp;hl=en&amp;q=Techgene+Solutions&amp;sa=X&amp;ved=0ahUKEwjDyIqUwuCAAxWtkIkEHW7EBaw4jAEQmJACCM4J</t>
  </si>
  <si>
    <t>https://encrypted-tbn0.gstatic.com/images?q=tbn:ANd9GcS8eid1UsKD1UfYnQ-UAA95EoxbUBSmREjIQ2Ng_qI&amp;s</t>
  </si>
  <si>
    <t>Central Supplies (Brierley Hill) LTD</t>
  </si>
  <si>
    <t>https://www.google.com/search?q=Central+Supplies+(Brierley+Hill)+LTD&amp;sa=X&amp;ved=0ahUKEwiumMag6rT8AhXPlmoFHdL1A6Q4MhCYkAIIvAs</t>
  </si>
  <si>
    <t>mci group</t>
  </si>
  <si>
    <t>http://mci-group.com/</t>
  </si>
  <si>
    <t>https://www.google.com/search?q=mci+group&amp;sa=X&amp;ved=0ahUKEwiA8OjNoqb-AhV6FlkFHZRdCJ04UBCYkAII3Qo</t>
  </si>
  <si>
    <t>Alphacoders</t>
  </si>
  <si>
    <t>https://www.google.com/search?sca_esv=579724128&amp;hl=en&amp;gl=us&amp;q=Alphacoders&amp;sa=X&amp;ved=0ahUKEwj65-z-4K6CAxX0F1kFHTVlAdw4FBCYkAIIvAk</t>
  </si>
  <si>
    <t>https://encrypted-tbn0.gstatic.com/images?q=tbn:ANd9GcT9YHA7dpr5mW0xV3nT3e7wpKUz9U6TSEafJ35GRH4&amp;s</t>
  </si>
  <si>
    <t>MVF</t>
  </si>
  <si>
    <t>https://mvfglobal.com/</t>
  </si>
  <si>
    <t>https://www.google.com/search?gl=us&amp;hl=en&amp;q=MVF&amp;sa=X&amp;ved=0ahUKEwj0oZK33cv9AhXfFlkFHceiDPw4HhCYkAII-Qo</t>
  </si>
  <si>
    <t>https://encrypted-tbn0.gstatic.com/images?q=tbn:ANd9GcQTr7DY8nEjq7Ikl-tAAyvt6HKyPkIl2e8U4R4Vxs4&amp;s</t>
  </si>
  <si>
    <t>LANÃšS TECH</t>
  </si>
  <si>
    <t>https://www.google.com/search?sca_esv=567513126&amp;gl=us&amp;hl=en&amp;q=LAN%C3%9AS+TECH&amp;sa=X&amp;ved=0ahUKEwj3t7myy72BAxWFlIkEHWIAAn44ChCYkAIIxgs</t>
  </si>
  <si>
    <t>RedCloud Technology</t>
  </si>
  <si>
    <t>https://www.google.com/search?hl=en&amp;gl=us&amp;q=RedCloud+Technology&amp;sa=X&amp;ved=0ahUKEwiAt42O1sb9AhWgl2oFHdTZAooQmJACCJQM</t>
  </si>
  <si>
    <t>Interact Consulting</t>
  </si>
  <si>
    <t>https://www.google.com/search?sca_esv=573962864&amp;hl=en&amp;gl=us&amp;q=Interact+Consulting&amp;sa=X&amp;ved=0ahUKEwjzx9ypu_yBAxUvOEQIHfQiDAU4ChCYkAIIkQs</t>
  </si>
  <si>
    <t>Ponthus</t>
  </si>
  <si>
    <t>https://www.google.com/search?gl=us&amp;hl=en&amp;q=Ponthus&amp;sa=X&amp;ved=0ahUKEwijiZvZt_b9AhW-FlkFHaeOAz84ChCYkAIIugw</t>
  </si>
  <si>
    <t>https://encrypted-tbn0.gstatic.com/images?q=tbn:ANd9GcRiVxLge7TMHC-hvuSiu88uPtQv3SHMe2PQcjcCn_0&amp;s</t>
  </si>
  <si>
    <t>FUERZA LABORAL</t>
  </si>
  <si>
    <t>https://www.google.com/search?hl=en&amp;gl=us&amp;q=FUERZA+LABORAL&amp;sa=X&amp;ved=0ahUKEwjQiNSYo6b-AhW9lWoFHaoJABUQmJACCOQL</t>
  </si>
  <si>
    <t>Damen Schelde Naval Shipbuilding</t>
  </si>
  <si>
    <t>https://www.google.com/search?gl=us&amp;hl=en&amp;q=Damen+Schelde+Naval+Shipbuilding&amp;sa=X&amp;ved=0ahUKEwjx0NvS5d_9AhX-kYkEHb7-BWcQmJACCMsN</t>
  </si>
  <si>
    <t>https://encrypted-tbn0.gstatic.com/images?q=tbn:ANd9GcS8pLdTj4DHTQ5F5ucqE9DdCilJAZ2Uza7_Rttm&amp;s=0</t>
  </si>
  <si>
    <t>Centraal Justitieel Incassobureau (CJIB)</t>
  </si>
  <si>
    <t>https://www.cjib.nl/</t>
  </si>
  <si>
    <t>https://www.google.com/search?gl=us&amp;hl=en&amp;q=Centraal+Justitieel+Incassobureau+(CJIB)&amp;sa=X&amp;ved=0ahUKEwi59qeSvqb_AhW1kYkEHZIoA-E4ChCYkAIInQs</t>
  </si>
  <si>
    <t>https://encrypted-tbn0.gstatic.com/images?q=tbn:ANd9GcRtFontDhCAlKAnzBXqJpc64AuWW8SzbanGPJB1bRE&amp;s</t>
  </si>
  <si>
    <t>Inverse AI Software Company</t>
  </si>
  <si>
    <t>https://www.google.com/search?hl=en&amp;gl=us&amp;q=Inverse+AI+Software+Company&amp;sa=X&amp;ved=0ahUKEwi-68S2n9H_AhUPN0QIHW70BZUQmJACCI8H</t>
  </si>
  <si>
    <t>Transitions Pro Bretagne</t>
  </si>
  <si>
    <t>https://www.google.com/search?sca_esv=558984878&amp;gl=us&amp;hl=en&amp;q=Transitions+Pro+Bretagne&amp;sa=X&amp;ved=0ahUKEwiMooKCz--AAxWYFFkFHQ6vDHE4MhCYkAIIkws</t>
  </si>
  <si>
    <t>https://encrypted-tbn0.gstatic.com/images?q=tbn:ANd9GcR7-wMCIRNrbWbOnbb5PKD1FnIrebJnr7Ty4rFX4Kg&amp;s</t>
  </si>
  <si>
    <t>Tapad</t>
  </si>
  <si>
    <t>http://www.tapad.com/</t>
  </si>
  <si>
    <t>https://www.google.com/search?gl=us&amp;hl=en&amp;q=Tapad&amp;sa=X&amp;ved=0ahUKEwjRtsTKudD8AhUhSTABHazwBCo4MhCYkAII2Q0</t>
  </si>
  <si>
    <t>https://encrypted-tbn0.gstatic.com/images?q=tbn:ANd9GcR3svET6f4QMsAydW_ZB2mUrWY-QN91keSXMyZGoms&amp;s</t>
  </si>
  <si>
    <t>Radio Free Europe/Radio Liberty</t>
  </si>
  <si>
    <t>https://www.rferl.org/</t>
  </si>
  <si>
    <t>https://www.google.com/search?ucbcb=1&amp;gl=us&amp;hl=en&amp;q=Radio+Free+Europe/Radio+Liberty&amp;sa=X&amp;ved=0ahUKEwjC19eDo8n9AhUnOUQIHaKjBOAQmJACCPMI</t>
  </si>
  <si>
    <t>https://encrypted-tbn0.gstatic.com/images?q=tbn:ANd9GcQvqiGAL5TdUSU8jJl8ldkBR-SqyX7qXWVmrUGHJ9M&amp;s</t>
  </si>
  <si>
    <t>EPAM Systems Inc</t>
  </si>
  <si>
    <t>https://www.google.com/search?sca_esv=563310982&amp;hl=en&amp;gl=us&amp;q=EPAM+Systems+Inc&amp;sa=X&amp;ved=0ahUKEwjPira76ZeBAxUFlmoFHe5wBj44MhCYkAII8ww</t>
  </si>
  <si>
    <t>RIVIDIUM</t>
  </si>
  <si>
    <t>https://www.google.com/search?sca_esv=579384295&amp;gl=us&amp;hl=en&amp;q=RIVIDIUM&amp;sa=X&amp;ved=0ahUKEwiipa201amCAxV7rYkEHZSkAEU4RhCYkAIIuws</t>
  </si>
  <si>
    <t>CodÃ©in</t>
  </si>
  <si>
    <t>https://www.google.com/search?sca_esv=589510079&amp;hl=en&amp;gl=us&amp;q=Cod%C3%A9in&amp;sa=X&amp;ved=0ahUKEwjyp5WSm4SDAxVCEVkFHZOvD9U4KBCYkAII-gs</t>
  </si>
  <si>
    <t>VTT Technical Research Centre of Finland Ltd</t>
  </si>
  <si>
    <t>http://www.vttresearch.com/</t>
  </si>
  <si>
    <t>https://www.google.com/search?sca_esv=560909571&amp;gl=us&amp;hl=en&amp;q=VTT+Technical+Research+Centre+of+Finland+Ltd&amp;sa=X&amp;ved=0ahUKEwj7wZiUo4GBAxXQnokEHd_-AMQQmJACCJEH</t>
  </si>
  <si>
    <t>https://encrypted-tbn0.gstatic.com/images?q=tbn:ANd9GcS2104a2k80MWzSVMrJAGV8iT8PzEvFI_s5AttI&amp;s=0</t>
  </si>
  <si>
    <t>ARPM - Advanced Risk and Portfolio Management</t>
  </si>
  <si>
    <t>https://www.google.com/search?q=ARPM+-+Advanced+Risk+and+Portfolio+Management&amp;sa=X&amp;ved=0ahUKEwjH-N2E0-f-AhXzGFkFHe9pBiUQmJACCP8J</t>
  </si>
  <si>
    <t>https://encrypted-tbn0.gstatic.com/images?q=tbn:ANd9GcQqMkD9Bx55PvIoSoKi98sSTX3cdZeFdKt0xRAPo_A&amp;s</t>
  </si>
  <si>
    <t>Newsec</t>
  </si>
  <si>
    <t>https://www.google.com/search?gl=us&amp;hl=en&amp;q=Newsec&amp;sa=X&amp;ved=0ahUKEwiP2rHdt87-AhXEk2oFHVbdA28QmJACCK4M</t>
  </si>
  <si>
    <t>Oney Insurance</t>
  </si>
  <si>
    <t>http://www.oneyinsurance.com/</t>
  </si>
  <si>
    <t>https://www.google.com/search?sca_esv=571511976&amp;hl=en&amp;gl=us&amp;q=Oney+Insurance&amp;sa=X&amp;ved=0ahUKEwjV5J_4qeOBAxV-vokEHWkrDTUQmJACCJsI</t>
  </si>
  <si>
    <t>https://encrypted-tbn0.gstatic.com/images?q=tbn:ANd9GcRYlrE3jhXccqk5s_NGVew_o5y_YZwDGQP83Ae8kx8&amp;s</t>
  </si>
  <si>
    <t>Patrizia Global Partners A/S</t>
  </si>
  <si>
    <t>http://www.property.sparinvest.dk/</t>
  </si>
  <si>
    <t>https://www.google.com/search?gl=us&amp;hl=en&amp;q=Patrizia+Global+Partners+A/S&amp;sa=X&amp;ved=0ahUKEwis9_nz3qj-AhVLF1kFHSP2CJ4QmJACCMUM</t>
  </si>
  <si>
    <t>Vestre Viken HF</t>
  </si>
  <si>
    <t>https://www.google.com/search?q=Vestre+Viken+HF&amp;sa=X&amp;ved=0ahUKEwjF9saouMb8AhWZGFkFHfVBBF4QmJACCLIO</t>
  </si>
  <si>
    <t>EXPERTTA SALUD SAC</t>
  </si>
  <si>
    <t>https://www.google.com/search?sca_esv=564926619&amp;gl=us&amp;hl=en&amp;q=EXPERTTA+SALUD+SAC&amp;sa=X&amp;ved=0ahUKEwjF077Z-qaBAxV2EmIAHUq0DBoQmJACCPsI</t>
  </si>
  <si>
    <t>Imarex Technology as.</t>
  </si>
  <si>
    <t>https://www.google.com/search?sca_esv=557359178&amp;gl=us&amp;hl=en&amp;q=Imarex+Technology+as.&amp;sa=X&amp;ved=0ahUKEwi-kcL3yuCAAxURi7AFHRUGBP4QmJACCOAL</t>
  </si>
  <si>
    <t>Legro Potgrondbedrijf B.V.</t>
  </si>
  <si>
    <t>http://www.legro.nl/</t>
  </si>
  <si>
    <t>https://www.google.com/search?sca_esv=570269325&amp;hl=en&amp;gl=us&amp;q=Legro+Potgrondbedrijf+B.V.&amp;sa=X&amp;ved=0ahUKEwj10oz6otmBAxWjj4kEHaXvDAo4HhCYkAIIzAs</t>
  </si>
  <si>
    <t>Chain Reaction</t>
  </si>
  <si>
    <t>https://www.google.com/search?sca_esv=560909571&amp;gl=us&amp;hl=en&amp;q=Chain+Reaction&amp;sa=X&amp;ved=0ahUKEwi8pM3AooGBAxVBEVkFHarwAOwQmJACCIkN</t>
  </si>
  <si>
    <t>hastings direct</t>
  </si>
  <si>
    <t>https://www.google.com/search?gl=us&amp;hl=en&amp;q=hastings+direct&amp;sa=X&amp;ved=0ahUKEwirntXwq-f9AhVRD1kFHRuFBZg4FBCYkAII6gk</t>
  </si>
  <si>
    <t>https://encrypted-tbn0.gstatic.com/images?q=tbn:ANd9GcSY7HHEH4tJ9cc6-w9jzJjqERDsptG1FGsus7A_&amp;s=0</t>
  </si>
  <si>
    <t>RMSI Pvt. Ltd.</t>
  </si>
  <si>
    <t>https://www.google.com/search?sca_esv=579562946&amp;hl=en&amp;gl=us&amp;q=RMSI+Pvt.+Ltd.&amp;sa=X&amp;ved=0ahUKEwiFvuninqyCAxXuJ0QIHUhqCW44KBCYkAII-ws</t>
  </si>
  <si>
    <t>https://encrypted-tbn0.gstatic.com/images?q=tbn:ANd9GcRup7RirrLSpgXGEFZiArd0H0Dvpe7IZUgu4_Vm&amp;s=0</t>
  </si>
  <si>
    <t>artsy</t>
  </si>
  <si>
    <t>https://www.google.com/search?hl=en&amp;gl=us&amp;q=artsy&amp;sa=X&amp;ved=0ahUKEwidubPtquf9AhUpmYQIHb7OARI4FBCYkAIIzw0</t>
  </si>
  <si>
    <t>Skogsstyrelsen</t>
  </si>
  <si>
    <t>http://www.skogsstyrelsen.se/</t>
  </si>
  <si>
    <t>https://www.google.com/search?sca_esv=563943516&amp;gl=us&amp;hl=en&amp;q=Skogsstyrelsen&amp;sa=X&amp;ved=0ahUKEwi4hKWe_5yBAxWbGVkFHbIfAkYQmJACCJUN</t>
  </si>
  <si>
    <t>Bracken Recruitment</t>
  </si>
  <si>
    <t>https://www.google.com/search?sca_esv=561545016&amp;gl=us&amp;hl=en&amp;q=Bracken+Recruitment&amp;sa=X&amp;ved=0ahUKEwi2g76WpIaBAxX9mGoFHYYgANYQmJACCK0M</t>
  </si>
  <si>
    <t>SNVC</t>
  </si>
  <si>
    <t>https://www.google.com/search?sca_esv=568414926&amp;gl=us&amp;hl=en&amp;q=SNVC&amp;sa=X&amp;ved=0ahUKEwjIpdipzceBAxUPFFkFHYagA2s4RhCYkAIIoAo</t>
  </si>
  <si>
    <t>https://encrypted-tbn0.gstatic.com/images?q=tbn:ANd9GcRQ3L07lbZc8LNxJunE7IAkpKL3bnDDvycoK1aRv5M&amp;s</t>
  </si>
  <si>
    <t>Gruppo Excellence</t>
  </si>
  <si>
    <t>https://www.google.com/search?gl=us&amp;hl=en&amp;q=Gruppo+Excellence&amp;sa=X&amp;ved=0ahUKEwj6tbCO957_AhVlsoQIHSICBdAQmJACCOML</t>
  </si>
  <si>
    <t>https://encrypted-tbn0.gstatic.com/images?q=tbn:ANd9GcSsrFYmdm1iPRgU_YVKKOwi0ohX7ApKGaRT51cLGds&amp;s</t>
  </si>
  <si>
    <t>Speedex</t>
  </si>
  <si>
    <t>http://www.speedex.gr/</t>
  </si>
  <si>
    <t>https://www.google.com/search?sca_esv=558332242&amp;hl=en&amp;gl=us&amp;q=Speedex&amp;sa=X&amp;ved=0ahUKEwil64fXiuiAAxWdSzABHfWPB8sQmJACCL8J</t>
  </si>
  <si>
    <t>FarmboxRx</t>
  </si>
  <si>
    <t>https://www.google.com/search?q=FarmboxRx&amp;sa=X&amp;ved=0ahUKEwjkiNHao7X-AhWxGFkFHciDCSM4WhCYkAII8ww</t>
  </si>
  <si>
    <t>DigitalNet Technology Solutions</t>
  </si>
  <si>
    <t>https://www.google.com/search?ucbcb=1&amp;hl=en&amp;gl=us&amp;q=DigitalNet+Technology+Solutions&amp;sa=X&amp;ved=0ahUKEwjb7PmUo678AhWZnGoFHQI5BHEQmJACCPUL</t>
  </si>
  <si>
    <t>OSRAM Opto Semiconductors</t>
  </si>
  <si>
    <t>http://www.osram-os.com/</t>
  </si>
  <si>
    <t>https://www.google.com/search?sca_esv=592739610&amp;hl=en&amp;gl=us&amp;q=OSRAM+Opto+Semiconductors&amp;sa=X&amp;ved=0ahUKEwjegvTc75-DAxVag4kEHTIkBoMQmJACCLQL</t>
  </si>
  <si>
    <t>Putnam PHMR</t>
  </si>
  <si>
    <t>https://www.google.com/search?gl=us&amp;hl=en&amp;q=Putnam+PHMR&amp;sa=X&amp;ved=0ahUKEwjLxoaSsOL9AhX_EVkFHX93DaM4ChCYkAIIoQ0</t>
  </si>
  <si>
    <t>https://encrypted-tbn0.gstatic.com/images?q=tbn:ANd9GcQSZ_OnQk60OqaymL4GCAEZiPOZgYDKKlJ9iuNInIk&amp;s</t>
  </si>
  <si>
    <t>OMERS  Oxford Properties Group</t>
  </si>
  <si>
    <t>https://www.google.com/search?sca_esv=562285161&amp;hl=en&amp;gl=us&amp;q=OMERS++Oxford+Properties+Group&amp;sa=X&amp;ved=0ahUKEwj0npbi4o2BAxUSUzUKHex3DHc4lgEQmJACCNoK</t>
  </si>
  <si>
    <t>Logic 360 South Africa</t>
  </si>
  <si>
    <t>https://www.google.com/search?sca_esv=556212212&amp;gl=us&amp;hl=en&amp;q=Logic+360+South+Africa&amp;sa=X&amp;ved=0ahUKEwj6gNHOvNaAAxUTkYkEHWcABNsQmJACCLgL</t>
  </si>
  <si>
    <t>https://encrypted-tbn0.gstatic.com/images?q=tbn:ANd9GcQ1ONL62Gh02nGZVURnE_SsMjIn7yS7xL3fpbEOlkQT-EwFoR6rDjmziNw&amp;s</t>
  </si>
  <si>
    <t>SoldThrough</t>
  </si>
  <si>
    <t>https://www.google.com/search?hl=en&amp;gl=us&amp;q=SoldThrough&amp;sa=X&amp;ved=0ahUKEwia44DO4LL-AhW2GFkFHQyGCWMQmJACCIoK</t>
  </si>
  <si>
    <t>Avian.io</t>
  </si>
  <si>
    <t>https://www.google.com/search?gl=us&amp;hl=en&amp;q=Avian.io&amp;sa=X&amp;ved=0ahUKEwi25eP-tpn9AhUck2oFHRTkDvs4ChCYkAII0gk</t>
  </si>
  <si>
    <t>https://encrypted-tbn0.gstatic.com/images?q=tbn:ANd9GcRObVbFgo4Sv3_-2COAmrcUvjjgx9JTgCJ7KLeFcz4&amp;s</t>
  </si>
  <si>
    <t>The University of Tennessee Health Science Center</t>
  </si>
  <si>
    <t>https://www.google.com/search?sca_esv=558024616&amp;hl=en&amp;gl=us&amp;q=The+University+of+Tennessee+Health+Science+Center&amp;sa=X&amp;ved=0ahUKEwiije6DxeWAAxXVlWoFHXT_CYI4ZBCYkAIIxww</t>
  </si>
  <si>
    <t>https://encrypted-tbn0.gstatic.com/images?q=tbn:ANd9GcStnQpKUS0KI0ZiQ405heCbj4OD6UBHuxICsrUJEmw&amp;s</t>
  </si>
  <si>
    <t>City Of Windhoek</t>
  </si>
  <si>
    <t>https://www.google.com/search?sca_esv=578056430&amp;gl=us&amp;hl=en&amp;q=City+Of+Windhoek&amp;sa=X&amp;ved=0ahUKEwjEyKKe1J-CAxWqv4kEHYecAJsQmJACCIgK</t>
  </si>
  <si>
    <t>AlfredCamera é˜¿ç¦ç®¡å®¶</t>
  </si>
  <si>
    <t>https://www.google.com/search?ucbcb=1&amp;hl=en&amp;gl=us&amp;q=AlfredCamera+%E9%98%BF%E7%A6%8F%E7%AE%A1%E5%AE%B6&amp;sa=X&amp;ved=0ahUKEwiQ0JjFsOz9AhUzj4kEHaDeC1wQmJACCKIL</t>
  </si>
  <si>
    <t>AiCure</t>
  </si>
  <si>
    <t>https://www.google.com/search?sca_esv=586505729&amp;gl=us&amp;hl=en&amp;q=AiCure&amp;sa=X&amp;ved=0ahUKEwj8xeDRhuuCAxWUGVkFHQRZAgwQmJACCPwN</t>
  </si>
  <si>
    <t>American Tower</t>
  </si>
  <si>
    <t>https://www.google.com/search?sca_esv=592731573&amp;hl=en&amp;gl=us&amp;q=American+Tower&amp;sa=X&amp;ved=0ahUKEwiQ7K6D7Z-DAxVfE1kFHQC3A_o4PBCYkAII0Qw</t>
  </si>
  <si>
    <t>https://encrypted-tbn0.gstatic.com/images?q=tbn:ANd9GcQP0tkzi34L3WGJLMNZ74x3Z_TNCsEpv8R70fnrQI0&amp;s</t>
  </si>
  <si>
    <t>TalycapGlobal</t>
  </si>
  <si>
    <t>https://www.google.com/search?hl=en&amp;gl=us&amp;q=TalycapGlobal&amp;sa=X&amp;ved=0ahUKEwj4k9WUusn-AhUqmWoFHXl0DQc4ChCYkAIIzQ0</t>
  </si>
  <si>
    <t>VARTEQ Inc.</t>
  </si>
  <si>
    <t>https://www.google.com/search?gl=us&amp;hl=en&amp;q=VARTEQ+Inc.&amp;sa=X&amp;ved=0ahUKEwiT1u-X3Mv9AhV3l2oFHS3TAqI4FBCYkAIIugs</t>
  </si>
  <si>
    <t>https://encrypted-tbn0.gstatic.com/images?q=tbn:ANd9GcSddH2VjPxrbTDJ1UCMKof1NVDupldGO_y4oHkzfw8&amp;s</t>
  </si>
  <si>
    <t>LÃ¤hiTapiola</t>
  </si>
  <si>
    <t>http://www.lahitapiola.fi/en/information-on-localtapiola</t>
  </si>
  <si>
    <t>https://www.google.com/search?gl=us&amp;hl=en&amp;q=L%C3%A4hiTapiola&amp;sa=X&amp;ved=0ahUKEwit4J3wosn9AhW8kWoFHSnrBqoQmJACCLcL</t>
  </si>
  <si>
    <t>https://encrypted-tbn0.gstatic.com/images?q=tbn:ANd9GcSCcbnbMWcW17YaH9AKkuWFQi5r7tN4gt9qIRsbGS4&amp;s</t>
  </si>
  <si>
    <t>DECIDATA</t>
  </si>
  <si>
    <t>https://www.google.com/search?sca_esv=566763369&amp;hl=en&amp;gl=us&amp;q=DECIDATA&amp;sa=X&amp;ved=0ahUKEwiZtu7Y6reBAxXfJkQIHff2ASc4FBCYkAII2gw</t>
  </si>
  <si>
    <t>https://encrypted-tbn0.gstatic.com/images?q=tbn:ANd9GcRtNyUdAwcqcEdT3Sha7Xm7IkYc_iaS5DurxEJ4Ayk&amp;s</t>
  </si>
  <si>
    <t>Conde Nast</t>
  </si>
  <si>
    <t>https://www.google.com/search?sca_esv=578736586&amp;hl=en&amp;gl=us&amp;q=Conde+Nast&amp;sa=X&amp;ved=0ahUKEwjI-p2j0qSCAxUWl2oFHZJeCzU4KBCYkAII-g0</t>
  </si>
  <si>
    <t>Cachet</t>
  </si>
  <si>
    <t>https://www.google.com/search?hl=en&amp;gl=us&amp;q=Cachet&amp;sa=X&amp;ved=0ahUKEwih6d_117z9AhXvlIkEHfLEANYQmJACCNEJ</t>
  </si>
  <si>
    <t>https://encrypted-tbn0.gstatic.com/images?q=tbn:ANd9GcQt-3uD631Wxs60q6qGCRLddt0vPCF6yrPTb95idBo&amp;s</t>
  </si>
  <si>
    <t>We Are Distributed</t>
  </si>
  <si>
    <t>https://www.google.com/search?sca_esv=585192112&amp;gl=us&amp;hl=en&amp;q=We+Are+Distributed&amp;sa=X&amp;ved=0ahUKEwiD2fT6v96CAxVxl2oFHQYsCAUQmJACCPQJ</t>
  </si>
  <si>
    <t>https://encrypted-tbn0.gstatic.com/images?q=tbn:ANd9GcSLd8Gh92UBbTe00RK9aKUt8FpLlzdzVjmHY5dBpio&amp;s</t>
  </si>
  <si>
    <t>Triangle Talent - Solutions RRHH (EspaÃ±a)</t>
  </si>
  <si>
    <t>https://www.google.com/search?gl=us&amp;hl=en&amp;q=Triangle+Talent+-+Solutions+RRHH+(Espa%C3%B1a)&amp;sa=X&amp;ved=0ahUKEwjshOaTvf7_AhUgD1kFHc8aAUs4HhCYkAIIrw4</t>
  </si>
  <si>
    <t>https://encrypted-tbn0.gstatic.com/images?q=tbn:ANd9GcSB-OAX9qA-Rrlfl5ixuMsnTY2tMac4PcFTJMMrgIo&amp;s</t>
  </si>
  <si>
    <t>Digitl</t>
  </si>
  <si>
    <t>https://www.google.com/search?sca_esv=577385484&amp;gl=us&amp;hl=en&amp;q=Digitl&amp;sa=X&amp;ved=0ahUKEwj78cybi5iCAxVzlmoFHbD-BRE4ZBCYkAII2Aw</t>
  </si>
  <si>
    <t>Ably Resources Ltd</t>
  </si>
  <si>
    <t>https://www.google.com/search?ucbcb=1&amp;gl=us&amp;hl=en&amp;q=Ably+Resources+Ltd&amp;sa=X&amp;ved=0ahUKEwj-vOG88Lz-AhVQmGoFHZacCsU4FBCYkAIIyAo</t>
  </si>
  <si>
    <t>Valency International</t>
  </si>
  <si>
    <t>https://www.google.com/search?sca_esv=586505729&amp;hl=en&amp;gl=us&amp;q=Valency+International&amp;sa=X&amp;ved=0ahUKEwiNt56oiOuCAxXfj4kEHfywDhQQmJACCNUK</t>
  </si>
  <si>
    <t>DIANA S.R.L</t>
  </si>
  <si>
    <t>https://www.google.com/search?sca_esv=591053097&amp;hl=en&amp;gl=us&amp;q=DIANA+S.R.L&amp;sa=X&amp;ved=0ahUKEwjvubCE5pCDAxUnElkFHRtiCNMQmJACCM8I</t>
  </si>
  <si>
    <t>EyeSpy Recruitment - iGaming and Crypto Specialists</t>
  </si>
  <si>
    <t>https://www.google.com/search?ucbcb=1&amp;gl=us&amp;hl=en&amp;q=EyeSpy+Recruitment+-+iGaming+and+Crypto+Specialists&amp;sa=X&amp;ved=0ahUKEwj-z43Gis78AhXiJ0QIHUj9Dy0QmJACCJ0J</t>
  </si>
  <si>
    <t>https://encrypted-tbn0.gstatic.com/images?q=tbn:ANd9GcTpmlgcUXKVql-E4VsXv4Zr3JOP7zoFuRR0YWlAJAI&amp;s</t>
  </si>
  <si>
    <t>ETLA LIMITED</t>
  </si>
  <si>
    <t>https://www.google.com/search?sca_esv=589324365&amp;gl=us&amp;hl=en&amp;q=ETLA+LIMITED&amp;sa=X&amp;ved=0ahUKEwi1t62E3oGDAxX_lIkEHdjSA7Q4ChCYkAIImQ0</t>
  </si>
  <si>
    <t>equal | BI &amp; Data Engineering</t>
  </si>
  <si>
    <t>https://www.google.com/search?sca_esv=561545016&amp;gl=us&amp;hl=en&amp;q=equal+%7C+BI+%26+Data+Engineering&amp;sa=X&amp;ved=0ahUKEwiHt_LJpYaBAxUkNX0KHetZABQ4ChCYkAIIoQw</t>
  </si>
  <si>
    <t>https://encrypted-tbn0.gstatic.com/images?q=tbn:ANd9GcS4mXmOOBLGiJ1Xz8qxbjn1hnQUpHD486rtrgItxPI&amp;s</t>
  </si>
  <si>
    <t>Amp</t>
  </si>
  <si>
    <t>https://www.google.com/search?sca_esv=569950492&amp;gl=us&amp;hl=en&amp;q=Amp&amp;sa=X&amp;ved=0ahUKEwiJlq_N3NaBAxWxhYkEHeK0CYYQmJACCOIM</t>
  </si>
  <si>
    <t>TTK Games</t>
  </si>
  <si>
    <t>https://www.google.com/search?sca_esv=593914606&amp;hl=en&amp;gl=us&amp;q=TTK+Games&amp;sa=X&amp;ved=0ahUKEwiU2IWl-66DAxWIKFkFHX4eBzkQmJACCLgO</t>
  </si>
  <si>
    <t>SPRINGTOWN AI</t>
  </si>
  <si>
    <t>https://www.google.com/search?sca_esv=594542564&amp;gl=us&amp;hl=en&amp;q=SPRINGTOWN+AI&amp;sa=X&amp;ved=0ahUKEwjo9qyJwLaDAxUBkmoFHfPACjcQmJACCO4J</t>
  </si>
  <si>
    <t>https://encrypted-tbn0.gstatic.com/images?q=tbn:ANd9GcQiVhdmwVT8g-gwsD3zFQNZ5LjiDMslr-u4bR8tA8o&amp;s</t>
  </si>
  <si>
    <t>RecruitGibraltar</t>
  </si>
  <si>
    <t>https://www.google.com/search?gl=us&amp;hl=en&amp;q=RecruitGibraltar&amp;sa=X&amp;ved=0ahUKEwiW4J3h4On8AhV0j4kEHXr2DnQQmJACCNEJ</t>
  </si>
  <si>
    <t>https://encrypted-tbn0.gstatic.com/images?q=tbn:ANd9GcQ4pEsnSMIVo0oTjMB_znKl-3d3Wym6JFasCUgqjd4&amp;s</t>
  </si>
  <si>
    <t>Acer Group</t>
  </si>
  <si>
    <t>https://www.google.com/search?sca_esv=570269325&amp;hl=en&amp;gl=us&amp;q=Acer+Group&amp;sa=X&amp;ved=0ahUKEwiyp7f4pdmBAxWXFlkFHa2mD38QmJACCPAJ</t>
  </si>
  <si>
    <t>https://encrypted-tbn0.gstatic.com/images?q=tbn:ANd9GcQzySFwmBs6CSOKRCRXT82QVRp6LqnJYr0OEJRo&amp;s=0</t>
  </si>
  <si>
    <t>ST MICRO</t>
  </si>
  <si>
    <t>https://www.google.com/search?gl=us&amp;hl=en&amp;q=ST+MICRO&amp;sa=X&amp;ved=0ahUKEwjZ3vquuvn_AhXOJUQIHSAGC1I4FBCYkAII3Qw</t>
  </si>
  <si>
    <t>Institute of Oncology Research (IOR)</t>
  </si>
  <si>
    <t>https://www.google.com/search?gl=us&amp;hl=en&amp;q=Institute+of+Oncology+Research+(IOR)&amp;sa=X&amp;ved=0ahUKEwiawra11pyAAxXtMlkFHUHvB08QmJACCN0M</t>
  </si>
  <si>
    <t>https://encrypted-tbn0.gstatic.com/images?q=tbn:ANd9GcRlRQPwE98Z9AVoTB7xncju7As6iLoVDgC7By8ErlA&amp;s</t>
  </si>
  <si>
    <t>Srimatrix Inc.</t>
  </si>
  <si>
    <t>https://www.google.com/search?sca_esv=562993306&amp;gl=us&amp;hl=en&amp;q=Srimatrix+Inc.&amp;sa=X&amp;ved=0ahUKEwiV1L30tJWBAxW_MVkFHfH7C2g4PBCYkAIIqgw</t>
  </si>
  <si>
    <t>https://encrypted-tbn0.gstatic.com/images?q=tbn:ANd9GcTnGwO7SiKtVjpS2CXqZwiG-rni7yA1m2c4LcU15qQ&amp;s</t>
  </si>
  <si>
    <t>Jenrec Pty Ltd</t>
  </si>
  <si>
    <t>https://www.google.com/search?hl=en&amp;gl=us&amp;q=Jenrec+Pty+Ltd&amp;sa=X&amp;ved=0ahUKEwjAgPKu0ez-AhUKC0QIHYkMA7kQmJACCJcK</t>
  </si>
  <si>
    <t>InSupply Health</t>
  </si>
  <si>
    <t>https://www.google.com/search?gl=us&amp;hl=en&amp;q=InSupply+Health&amp;sa=X&amp;ved=0ahUKEwjY98in3KGAAxXwRDABHT6pAEsQmJACCLsK</t>
  </si>
  <si>
    <t>10,204 yorum</t>
  </si>
  <si>
    <t>https://www.google.com/search?hl=en&amp;gl=us&amp;q=10,204+yorum&amp;sa=X&amp;ved=0ahUKEwiUm6PRo678AhUQD1kFHX-FBKEQmJACCK0I</t>
  </si>
  <si>
    <t>Bulls IT services Ltd</t>
  </si>
  <si>
    <t>https://www.google.com/search?sca_esv=553028280&amp;hl=en&amp;gl=us&amp;q=Bulls+IT+services+Ltd&amp;sa=X&amp;ved=0ahUKEwia87S1q72AAxWhmIQIHb1wDDkQmJACCKYK</t>
  </si>
  <si>
    <t>MG MOTORS IND</t>
  </si>
  <si>
    <t>https://www.google.com/search?sca_esv=591779389&amp;hl=en&amp;gl=us&amp;q=MG+MOTORS+IND&amp;sa=X&amp;ved=0ahUKEwjG8PTmqZiDAxUfkIkEHR0pBY04KBCYkAIIzAo</t>
  </si>
  <si>
    <t>https://encrypted-tbn0.gstatic.com/images?q=tbn:ANd9GcSC0RvnQWR96w-L26uxKExc9ST9SVPDL7cOdwlc_Vs&amp;s</t>
  </si>
  <si>
    <t>ÃrukeresÅ‘</t>
  </si>
  <si>
    <t>https://www.google.com/search?gl=us&amp;hl=en&amp;q=%C3%81rukeres%C5%91&amp;sa=X&amp;ved=0ahUKEwiIi9u1pPv8AhUFIEQIHZeCC14QmJACCNwK</t>
  </si>
  <si>
    <t>https://encrypted-tbn0.gstatic.com/images?q=tbn:ANd9GcSkc2Md-MDT9coDTvNgWyH_80kweD7yRkZTSjKVIrI&amp;s</t>
  </si>
  <si>
    <t>Asia Select, Inc. (ASI)</t>
  </si>
  <si>
    <t>https://www.google.com/search?gl=us&amp;hl=en&amp;q=Asia+Select,+Inc.+(ASI)&amp;sa=X&amp;ved=0ahUKEwi78aiHl6H-AhWVD1kFHemjA-0QmJACCLkJ</t>
  </si>
  <si>
    <t>Brands Unlimited Private Limited</t>
  </si>
  <si>
    <t>https://www.google.com/search?sca_esv=571506520&amp;gl=us&amp;hl=en&amp;q=Brands+Unlimited+Private+Limited&amp;sa=X&amp;ved=0ahUKEwiGhqGYpOOBAxU-vokEHTcYCZoQmJACCNUJ</t>
  </si>
  <si>
    <t>https://encrypted-tbn0.gstatic.com/images?q=tbn:ANd9GcTMcDlhYBGiSJLrnlwckOT0RXuNn-HCdxmEPxXAWCo&amp;s</t>
  </si>
  <si>
    <t>SPS Commerce (Ukraine)</t>
  </si>
  <si>
    <t>https://www.google.com/search?hl=en&amp;gl=us&amp;q=SPS+Commerce+(Ukraine)&amp;sa=X&amp;ved=0ahUKEwi3yLvZ1r__AhUvnokEHUx5C8UQmJACCN4L</t>
  </si>
  <si>
    <t>Daniel Defense</t>
  </si>
  <si>
    <t>http://danieldefense.com/</t>
  </si>
  <si>
    <t>https://www.google.com/search?hl=en&amp;gl=us&amp;q=Daniel+Defense&amp;sa=X&amp;ved=0ahUKEwjHnrKu057-AhXSnWoFHX0pAAU4ChCYkAII-Aw</t>
  </si>
  <si>
    <t>Valiance Analytics</t>
  </si>
  <si>
    <t>https://www.google.com/search?sca_esv=587404480&amp;gl=us&amp;hl=en&amp;q=Valiance+Analytics&amp;sa=X&amp;ved=0ahUKEwiIy-Ha0PKCAxVSPkQIHTtKDRA4ChCYkAIIngo</t>
  </si>
  <si>
    <t>e-Governance Academy</t>
  </si>
  <si>
    <t>https://ega.ee/</t>
  </si>
  <si>
    <t>https://www.google.com/search?hl=en&amp;gl=us&amp;q=e-Governance+Academy&amp;sa=X&amp;ved=0ahUKEwjxlIvh4vj8AhWIFFkFHSJkAPsQmJACCNoK</t>
  </si>
  <si>
    <t>https://encrypted-tbn0.gstatic.com/images?q=tbn:ANd9GcRAJfIxE43qE7y8r2f5xuCK2yTrL9GksiU2Xa6C&amp;s=0</t>
  </si>
  <si>
    <t>Forage Ai</t>
  </si>
  <si>
    <t>https://www.google.com/search?sca_esv=571674645&amp;gl=us&amp;hl=en&amp;q=Forage+Ai&amp;sa=X&amp;ved=0ahUKEwjwzuG05eWBAxU8kmoFHS_jB6M4KBCYkAII8wk</t>
  </si>
  <si>
    <t>Party City</t>
  </si>
  <si>
    <t>http://www.partycity.com/</t>
  </si>
  <si>
    <t>https://www.google.com/search?sca_esv=561536078&amp;hl=en&amp;gl=us&amp;q=Party+City&amp;sa=X&amp;ved=0ahUKEwj75YWNnIaBAxWLhYkEHRQuBSw4FBCYkAII8ws</t>
  </si>
  <si>
    <t>UP HEALTH PLLC</t>
  </si>
  <si>
    <t>https://www.google.com/search?sca_esv=558326160&amp;gl=us&amp;hl=en&amp;q=UP+HEALTH+PLLC&amp;sa=X&amp;ved=0ahUKEwjs6LHDhuiAAxVFRjABHUwGChU4ZBCYkAIIhAo</t>
  </si>
  <si>
    <t>Roosevelt General Hospital</t>
  </si>
  <si>
    <t>https://www.google.com/search?gl=us&amp;hl=en&amp;q=Roosevelt+General+Hospital&amp;sa=X&amp;ved=0ahUKEwiN-YjFhav9AhUWFVkFHb0xBUwQmJACCMMK</t>
  </si>
  <si>
    <t>https://encrypted-tbn0.gstatic.com/images?q=tbn:ANd9GcS1JnVG4ABERy2vVec0okinQ_xcG96mQNxtonUXs0c&amp;s</t>
  </si>
  <si>
    <t>Einride AB</t>
  </si>
  <si>
    <t>https://www.google.com/search?hl=en&amp;gl=us&amp;q=Einride+AB&amp;sa=X&amp;ved=0ahUKEwiA0vTg1uT8AhX6F1kFHRTmAWU4ChCYkAII3go</t>
  </si>
  <si>
    <t>Ð Ð•Ð¡Ð¢ÐÐ”Ð’ÐÐ™Ð—Ð•Ð </t>
  </si>
  <si>
    <t>https://www.google.com/search?q=%D0%A0%D0%95%D0%A1%D0%A2%D0%90%D0%94%D0%92%D0%90%D0%99%D0%97%D0%95%D0%A0&amp;sa=X&amp;ved=0ahUKEwj8t-KsvdP-AhXYEFkFHXMxCLIQmJACCKsI</t>
  </si>
  <si>
    <t>Interactive Data Systems</t>
  </si>
  <si>
    <t>https://www.google.com/search?gl=us&amp;hl=en&amp;q=Interactive+Data+Systems&amp;sa=X&amp;ved=0ahUKEwjhiNaB08b9AhXKkmoFHT6kA9A4PBCYkAII5Ak</t>
  </si>
  <si>
    <t>ì›í”„ë ˆë”•íŠ¸</t>
  </si>
  <si>
    <t>https://www.google.com/search?sca_esv=561868494&amp;hl=en&amp;gl=us&amp;q=%EC%9B%90%ED%94%84%EB%A0%88%EB%94%95%ED%8A%B8&amp;sa=X&amp;ved=0ahUKEwjc5Z6u8IiBAxXIF1kFHU0cCvkQmJACCJkL</t>
  </si>
  <si>
    <t>SFSALES008141</t>
  </si>
  <si>
    <t>https://www.google.com/search?gl=us&amp;hl=en&amp;q=SFSALES008141&amp;sa=X&amp;ved=0ahUKEwiYpPWJ9ZH9AhUbFVkFHUesAf44FBCYkAIIvgo</t>
  </si>
  <si>
    <t>United Nations Human Settlements Programme</t>
  </si>
  <si>
    <t>https://www.google.com/search?hl=en&amp;gl=us&amp;q=United+Nations+Human+Settlements+Programme&amp;sa=X&amp;ved=0ahUKEwiq1IWvs5z_AhVkFFkFHXfFBZwQmJACCPUK</t>
  </si>
  <si>
    <t>BDO Portugal</t>
  </si>
  <si>
    <t>https://www.google.com/search?hl=en&amp;gl=us&amp;q=BDO+Portugal&amp;sa=X&amp;ved=0ahUKEwjWrdueyI2AAxUxhIkEHRIFB644FBCYkAII4Aw</t>
  </si>
  <si>
    <t>Bridge Personnel cc</t>
  </si>
  <si>
    <t>https://www.google.com/search?hl=en&amp;gl=us&amp;q=Bridge+Personnel+cc&amp;sa=X&amp;ved=0ahUKEwjG27eosO__AhWkrYkEHY6kCUUQmJACCIcL</t>
  </si>
  <si>
    <t>Valence Consulting</t>
  </si>
  <si>
    <t>http://www.valence.com.au/</t>
  </si>
  <si>
    <t>https://www.google.com/search?sca_esv=587936899&amp;hl=en&amp;gl=us&amp;q=Valence+Consulting&amp;sa=X&amp;ved=0ahUKEwj0jNzh1_eCAxVgLUQIHYvGDosQmJACCJUK</t>
  </si>
  <si>
    <t>https://encrypted-tbn0.gstatic.com/images?q=tbn:ANd9GcQixlpzwhk5fMKE89egQVBudft6KLqyqpmZvjthyeU&amp;s</t>
  </si>
  <si>
    <t>GardenStar Group</t>
  </si>
  <si>
    <t>https://www.google.com/search?gl=us&amp;hl=en&amp;q=GardenStar+Group&amp;sa=X&amp;ved=0ahUKEwjZoZi51Mn_AhWammoFHeF8Bfg4FBCYkAII_gw</t>
  </si>
  <si>
    <t>https://encrypted-tbn0.gstatic.com/images?q=tbn:ANd9GcRAkKdUqc9zOq4_m-xGiONIoG6LLAlhsuxG-1lLyDE&amp;s</t>
  </si>
  <si>
    <t>Pavonyx</t>
  </si>
  <si>
    <t>https://www.google.com/search?hl=en&amp;gl=us&amp;q=Pavonyx&amp;sa=X&amp;ved=0ahUKEwjC3pjM7uL_AhUiQzABHTnVDIAQmJACCOkL</t>
  </si>
  <si>
    <t>https://encrypted-tbn0.gstatic.com/images?q=tbn:ANd9GcTzMMUVR5JxsYoK56mLsH0E5r-DsSL2xgwZGwl92Zk&amp;s</t>
  </si>
  <si>
    <t>Ticketoo</t>
  </si>
  <si>
    <t>https://www.google.com/search?sca_esv=564105068&amp;gl=us&amp;hl=en&amp;q=Ticketoo&amp;sa=X&amp;ved=0ahUKEwjGx72QsZ-BAxWdKUQIHUrLBk04ChCYkAIIzwo</t>
  </si>
  <si>
    <t>Expeditors International</t>
  </si>
  <si>
    <t>https://www.google.com/search?gl=us&amp;hl=en&amp;q=Expeditors+International&amp;sa=X&amp;ved=0ahUKEwj4q76B1eT8AhVAlIkEHdmTBgwQmJACCJ8L</t>
  </si>
  <si>
    <t>The Salvation Army National Headquarters</t>
  </si>
  <si>
    <t>http://www.salvationarmyusa.org/</t>
  </si>
  <si>
    <t>https://www.google.com/search?gl=us&amp;hl=en&amp;q=The+Salvation+Army+National+Headquarters&amp;sa=X&amp;ved=0ahUKEwjkj_Pds_b9AhVTM1kFHVQ5DPs4PBCYkAIIhws</t>
  </si>
  <si>
    <t>NHS Arden &amp; GEM CSU</t>
  </si>
  <si>
    <t>https://www.google.com/search?hl=en&amp;gl=us&amp;q=NHS+Arden+%26+GEM+CSU&amp;sa=X&amp;ved=0ahUKEwipksuXrrL8AhWdSjABHfcUBlcQmJACCNoM</t>
  </si>
  <si>
    <t>https://encrypted-tbn0.gstatic.com/images?q=tbn:ANd9GcRr4kxgES54yX9g0wGokFO1EbuWdaP2S4WL1yl5WU0&amp;s</t>
  </si>
  <si>
    <t>Computer Aid</t>
  </si>
  <si>
    <t>https://www.google.com/search?hl=en&amp;gl=us&amp;q=Computer+Aid&amp;sa=X&amp;ved=0ahUKEwic3MaNzpn-AhXOI0QIHZRlBV44FBCYkAIIggw</t>
  </si>
  <si>
    <t>BASE Life Sciences</t>
  </si>
  <si>
    <t>https://www.google.com/search?gl=us&amp;hl=en&amp;q=BASE+Life+Sciences&amp;sa=X&amp;ved=0ahUKEwiwrbHbuZT9AhWpFVkFHV6JAm8QmJACCPUM</t>
  </si>
  <si>
    <t>IT - Online</t>
  </si>
  <si>
    <t>https://www.google.com/search?hl=en&amp;gl=us&amp;q=IT+-+Online&amp;sa=X&amp;ved=0ahUKEwi3t8ilrqv-AhUJF1kFHSx1C3YQmJACCJsJ</t>
  </si>
  <si>
    <t>Annalect Nordics</t>
  </si>
  <si>
    <t>https://www.google.com/search?sca_esv=575393305&amp;gl=us&amp;hl=en&amp;q=Annalect+Nordics&amp;sa=X&amp;ved=0ahUKEwi9-K7AwYaCAxWWv4kEHVR1AwA4ChCYkAII0w0</t>
  </si>
  <si>
    <t>ÐŸÐÐž Ð’Ð¢Ð‘, Ð¢ÐµÑ…Ð½Ð¾Ð»Ð¾Ð³Ð¸Ñ‡ÐµÑÐºÐ¸Ð¹ Ð±Ð»Ð¾Ðº</t>
  </si>
  <si>
    <t>https://www.google.com/search?hl=en&amp;gl=us&amp;q=%D0%9F%D0%90%D0%9E+%D0%92%D0%A2%D0%91,+%D0%A2%D0%B5%D1%85%D0%BD%D0%BE%D0%BB%D0%BE%D0%B3%D0%B8%D1%87%D0%B5%D1%81%D0%BA%D0%B8%D0%B9+%D0%B1%D0%BB%D0%BE%D0%BA&amp;sa=X&amp;ved=0ahUKEwjvkszOqLr-AhWiMVkFHQFXAlAQmJACCPMG</t>
  </si>
  <si>
    <t>LATICRETE International</t>
  </si>
  <si>
    <t>https://www.google.com/search?hl=en&amp;gl=us&amp;q=LATICRETE+International&amp;sa=X&amp;ved=0ahUKEwi-1fWp0Mn_AhWDJ0QIHWMXCxs4ggEQmJACCLsO</t>
  </si>
  <si>
    <t>https://encrypted-tbn0.gstatic.com/images?q=tbn:ANd9GcSO5Mb7QGk6E1iIIoc1VFQOKxbjrjy_kO3dYc7dsys&amp;s</t>
  </si>
  <si>
    <t>8 reviews</t>
  </si>
  <si>
    <t>https://www.google.com/search?q=8+reviews&amp;sa=X&amp;ved=0ahUKEwjTvJebpa78AhXKFFkFHRSsCl0QmJACCKMJ</t>
  </si>
  <si>
    <t>Omni Inclusive</t>
  </si>
  <si>
    <t>https://www.google.com/search?sca_esv=589318964&amp;gl=us&amp;hl=en&amp;q=Omni+Inclusive&amp;sa=X&amp;ved=0ahUKEwiojcbP1oGDAxVak4kEHfoFCtc4FBCYkAII1ws</t>
  </si>
  <si>
    <t>Agensys Corporation</t>
  </si>
  <si>
    <t>https://www.google.com/search?sca_esv=577069831&amp;hl=en&amp;gl=us&amp;q=Agensys+Corporation&amp;sa=X&amp;ved=0ahUKEwj6z5fOx5WCAxVmE1kFHd69ARw4HhCYkAIIsAw</t>
  </si>
  <si>
    <t>VA Locator</t>
  </si>
  <si>
    <t>https://www.google.com/search?sca_esv=570269325&amp;gl=us&amp;hl=en&amp;q=VA+Locator&amp;sa=X&amp;ved=0ahUKEwjC9tyWp9mBAxVbKFkFHZdpBOAQmJACCPcG</t>
  </si>
  <si>
    <t>https://encrypted-tbn0.gstatic.com/images?q=tbn:ANd9GcTfnfNTffw0gzlMb0FlkgBHd6fFsMNL2tCOzA2WmrU&amp;s</t>
  </si>
  <si>
    <t>ABCO COMPUTERS PVT.LTD</t>
  </si>
  <si>
    <t>https://www.google.com/search?sca_esv=561545016&amp;hl=en&amp;gl=us&amp;q=ABCO+COMPUTERS+PVT.LTD&amp;sa=X&amp;ved=0ahUKEwidwrapqIaBAxW7tokEHdmGCCU4jAEQmJACCMgJ</t>
  </si>
  <si>
    <t>https://encrypted-tbn0.gstatic.com/images?q=tbn:ANd9GcQrbSckyQUQS2PkKh53qZ5d2DvEkpQS08bRbC-Cz9g&amp;s</t>
  </si>
  <si>
    <t>Tt Vision Technologies Sdn Bhd</t>
  </si>
  <si>
    <t>http://www.ttvision-tech.com/</t>
  </si>
  <si>
    <t>https://www.google.com/search?gl=us&amp;hl=en&amp;q=Tt+Vision+Technologies+Sdn+Bhd&amp;sa=X&amp;ved=0ahUKEwiY8bix3KGAAxVimYkEHThlCC4QmJACCIoN</t>
  </si>
  <si>
    <t>https://encrypted-tbn0.gstatic.com/images?q=tbn:ANd9GcR2GorkkM2vy8HuZ0QSoG03kAn1qE_N32UpgZtYk0A&amp;s</t>
  </si>
  <si>
    <t>Calvin Risk</t>
  </si>
  <si>
    <t>https://www.google.com/search?sca_esv=577721307&amp;gl=us&amp;hl=en&amp;q=Calvin+Risk&amp;sa=X&amp;ved=0ahUKEwi198OMkZ2CAxXtFlkFHaieDpUQmJACCJYN</t>
  </si>
  <si>
    <t>https://encrypted-tbn0.gstatic.com/images?q=tbn:ANd9GcQJVDWZIvzGB-Wlb8wNTuDorWlSdalI7Jli_vebvC4&amp;s</t>
  </si>
  <si>
    <t>University of Montevallo</t>
  </si>
  <si>
    <t>http://www.montevallo.edu/</t>
  </si>
  <si>
    <t>https://www.google.com/search?sca_esv=574353833&amp;gl=us&amp;hl=en&amp;q=University+of+Montevallo&amp;sa=X&amp;ved=0ahUKEwjDs53u_v6BAxXXJ0QIHdcaCi44KBCYkAIImA4</t>
  </si>
  <si>
    <t>https://encrypted-tbn0.gstatic.com/images?q=tbn:ANd9GcQR_QqBhih2hKCHZrEgN6il-G8orTgyAMI4L402&amp;s=0</t>
  </si>
  <si>
    <t>St Engineering Management Services Pte. Ltd.</t>
  </si>
  <si>
    <t>https://www.google.com/search?gl=us&amp;hl=en&amp;q=St+Engineering+Management+Services+Pte.+Ltd.&amp;sa=X&amp;ved=0ahUKEwjAvKy2lvH8AhUQlmoFHfKcB5s4HhCYkAII7go</t>
  </si>
  <si>
    <t>Rijksuniversiteit Groningen</t>
  </si>
  <si>
    <t>https://www.google.com/search?sca_esv=559635945&amp;hl=en&amp;gl=us&amp;q=Rijksuniversiteit+Groningen&amp;sa=X&amp;ved=0ahUKEwjfy92u1fSAAxVGFlkFHeNtB_IQmJACCJYL</t>
  </si>
  <si>
    <t>https://encrypted-tbn0.gstatic.com/images?q=tbn:ANd9GcQuNBjZr-rLVRg8_77e6D224lAirdCnQQ2Ed_GS&amp;s=0</t>
  </si>
  <si>
    <t>Digi Infotek</t>
  </si>
  <si>
    <t>https://www.google.com/search?sca_esv=563310982&amp;hl=en&amp;gl=us&amp;q=Digi+Infotek&amp;sa=X&amp;ved=0ahUKEwivj8uX6ZeBAxVoEVkFHZwACDM4FBCYkAIIsww</t>
  </si>
  <si>
    <t>https://encrypted-tbn0.gstatic.com/images?q=tbn:ANd9GcTq8lLdzd-38oeFEeNkk-GBYfujdxohWi1PGdDJc58&amp;s</t>
  </si>
  <si>
    <t>NetAdept PeopleTech On-demand</t>
  </si>
  <si>
    <t>https://www.google.com/search?gl=us&amp;hl=en&amp;q=NetAdept+PeopleTech+On-demand&amp;sa=X&amp;ved=0ahUKEwj0tYT8juf8AhX1mWoFHfVJBv0QmJACCM8N</t>
  </si>
  <si>
    <t>https://encrypted-tbn0.gstatic.com/images?q=tbn:ANd9GcS4KEqV5zlsp1bIhor6yYf8jAph_ry4oLOwbV4p094&amp;s</t>
  </si>
  <si>
    <t>Estio Technology Recruitment</t>
  </si>
  <si>
    <t>http://www.estio.co.uk/</t>
  </si>
  <si>
    <t>https://www.google.com/search?sca_esv=581835084&amp;gl=us&amp;hl=en&amp;q=Estio+Technology+Recruitment&amp;sa=X&amp;ved=0ahUKEwiCgO7rrMCCAxWvnWoFHWAbBtQ4FBCYkAIIvgk</t>
  </si>
  <si>
    <t>Genesis IT&amp;T</t>
  </si>
  <si>
    <t>http://www.genesis.com/</t>
  </si>
  <si>
    <t>https://www.google.com/search?hl=en&amp;gl=us&amp;q=Genesis+IT%26T&amp;sa=X&amp;ved=0ahUKEwisqZKcr5L_AhWdpIQIHWTVDjMQmJACCKIM</t>
  </si>
  <si>
    <t>Walsin Precision Technology Sdn Bhd</t>
  </si>
  <si>
    <t>https://www.google.com/search?hl=en&amp;gl=us&amp;q=Walsin+Precision+Technology+Sdn+Bhd&amp;sa=X&amp;ved=0ahUKEwiMss6Mh5CAAxWQFVkFHSlECgQQmJACCIIN</t>
  </si>
  <si>
    <t>DeVine Consulting</t>
  </si>
  <si>
    <t>http://www.devineco.com/</t>
  </si>
  <si>
    <t>https://www.google.com/search?hl=en&amp;gl=us&amp;q=DeVine+Consulting&amp;sa=X&amp;ved=0ahUKEwj7x87dtc7-AhX3fDABHX0CBFc4ggEQmJACCJgN</t>
  </si>
  <si>
    <t>Two</t>
  </si>
  <si>
    <t>https://www.google.com/search?gl=us&amp;hl=en&amp;q=Two&amp;sa=X&amp;ved=0ahUKEwjO5Pv3jLD9AhXQk4kEHZ4aCkIQmJACCP4L</t>
  </si>
  <si>
    <t>Bloomberg LÃ­nea</t>
  </si>
  <si>
    <t>https://www.google.com/search?sca_esv=590804984&amp;hl=en&amp;gl=us&amp;q=Bloomberg+L%C3%ADnea&amp;sa=X&amp;ved=0ahUKEwiu_eOfo46DAxUFI0QIHffNDDUQmJACCJ0I</t>
  </si>
  <si>
    <t>https://encrypted-tbn0.gstatic.com/images?q=tbn:ANd9GcQHetKwynn_1PcSRwgUPsGpWUxWfX_5id5tBznHPAk&amp;s</t>
  </si>
  <si>
    <t>VertexBlue LLC</t>
  </si>
  <si>
    <t>https://www.google.com/search?hl=en&amp;gl=us&amp;q=VertexBlue+LLC&amp;sa=X&amp;ved=0ahUKEwiCiYz42auAAxVcD1kFHQmwD7sQmJACCJMK</t>
  </si>
  <si>
    <t>EssenceMediacom South Africa</t>
  </si>
  <si>
    <t>https://www.google.com/search?gl=us&amp;hl=en&amp;q=EssenceMediacom+South+Africa&amp;sa=X&amp;ved=0ahUKEwjb84a5lZqAAxXkkYkEHajFBdU4FBCYkAIIsws</t>
  </si>
  <si>
    <t>Cantel Medical</t>
  </si>
  <si>
    <t>https://www.google.com/search?sca_esv=557359178&amp;hl=en&amp;gl=us&amp;q=Cantel+Medical&amp;sa=X&amp;ved=0ahUKEwjM3cbXyeCAAxV7HUQIHZQIB5c4ChCYkAIIzgw</t>
  </si>
  <si>
    <t>Kingdom Services Group</t>
  </si>
  <si>
    <t>http://www.kingdom.co.uk/</t>
  </si>
  <si>
    <t>https://www.google.com/search?sca_esv=576745885&amp;hl=en&amp;gl=us&amp;q=Kingdom+Services+Group&amp;sa=X&amp;ved=0ahUKEwih0fmWiJOCAxWFEFkFHblaA7M4KBCYkAII8Ak</t>
  </si>
  <si>
    <t>https://encrypted-tbn0.gstatic.com/images?q=tbn:ANd9GcR2a3ff334ekqtU4z-HTv6wwWdUpkU0A_uXiU4K7LI&amp;s</t>
  </si>
  <si>
    <t>KELONY - Bes up srl</t>
  </si>
  <si>
    <t>https://www.google.com/search?sca_esv=584993245&amp;hl=en&amp;gl=us&amp;q=KELONY+-+Bes+up+srl&amp;sa=X&amp;ved=0ahUKEwiOx9ylgNyCAxWpGlkFHRMDDDYQmJACCL4N</t>
  </si>
  <si>
    <t>Jerry Varghese</t>
  </si>
  <si>
    <t>https://www.google.com/search?hl=en&amp;gl=us&amp;q=Jerry+Varghese&amp;sa=X&amp;ved=0ahUKEwi2vI6R857_AhUyEVkFHRhADuMQmJACCOYJ</t>
  </si>
  <si>
    <t>INNOVET HEALTH LLC</t>
  </si>
  <si>
    <t>https://www.google.com/search?hl=en&amp;gl=us&amp;q=INNOVET+HEALTH+LLC&amp;sa=X&amp;ved=0ahUKEwjAjICohuD-AhXujYkEHeyBCxE4ChCYkAII5As</t>
  </si>
  <si>
    <t>MTBS</t>
  </si>
  <si>
    <t>https://www.google.com/search?sca_esv=573110829&amp;hl=en&amp;gl=us&amp;q=MTBS&amp;sa=X&amp;ved=0ahUKEwjxw4bCvPKBAxXsM1kFHRNDCuoQmJACCPMN</t>
  </si>
  <si>
    <t>https://encrypted-tbn0.gstatic.com/images?q=tbn:ANd9GcTM9Dy_CVHQl6bB3ged2UrFO78rAZlkm7ZIpm0tIMg&amp;s</t>
  </si>
  <si>
    <t>CSR</t>
  </si>
  <si>
    <t>https://www.csr.com.au/</t>
  </si>
  <si>
    <t>https://www.google.com/search?sca_esv=560282478&amp;hl=en&amp;gl=us&amp;q=CSR&amp;sa=X&amp;ved=0ahUKEwi0oJSY2fmAAxXUEVkFHRpRA8c4MhCYkAIIqAo</t>
  </si>
  <si>
    <t>Autarco</t>
  </si>
  <si>
    <t>https://www.google.com/search?gl=us&amp;hl=en&amp;q=Autarco&amp;sa=X&amp;ved=0ahUKEwi31YnGj4P-AhWFrYkEHUVNCs84HhCYkAII-Q0</t>
  </si>
  <si>
    <t>https://encrypted-tbn0.gstatic.com/images?q=tbn:ANd9GcQqXDOPGjWUkZZd3sB1k6r_8fVx7FfTfDPc5gP33ik&amp;s</t>
  </si>
  <si>
    <t>Williams-Sonoma, Inc</t>
  </si>
  <si>
    <t>https://www.google.com/search?q=Williams-Sonoma,+Inc&amp;sa=X&amp;ved=0ahUKEwjvnezu9cb-AhUHFVkFHX7vB2Y4KBCYkAIIugk</t>
  </si>
  <si>
    <t>University of Fort Hare</t>
  </si>
  <si>
    <t>https://www.google.com/search?gl=us&amp;hl=en&amp;q=University+of+Fort+Hare&amp;sa=X&amp;ved=0ahUKEwjRgeatte__AhUzSDABHQQtAnIQmJACCMAM</t>
  </si>
  <si>
    <t>Revivn</t>
  </si>
  <si>
    <t>https://www.google.com/search?gl=us&amp;hl=en&amp;q=Revivn&amp;sa=X&amp;ved=0ahUKEwi7hODpvoiAAxW1l2oFHR7VCXUQmJACCNMJ</t>
  </si>
  <si>
    <t>https://encrypted-tbn0.gstatic.com/images?q=tbn:ANd9GcT8F6p53yGw_4yRNK02rWmnZrpLd8MhqwiXhi2_byM&amp;s</t>
  </si>
  <si>
    <t>Norges forskningsrÃ¥d</t>
  </si>
  <si>
    <t>http://www.forskningsradet.no/</t>
  </si>
  <si>
    <t>https://www.google.com/search?sca_esv=584208532&amp;gl=us&amp;hl=en&amp;q=Norges+forskningsr%C3%A5d&amp;sa=X&amp;ved=0ahUKEwjfz__su9SCAxXMv4kEHTl9BJsQmJACCJYL</t>
  </si>
  <si>
    <t>https://encrypted-tbn0.gstatic.com/images?q=tbn:ANd9GcRJkmzHJ0kUGscRJPock5GpghiVsqS_dZAB4Pu0KBQ&amp;s</t>
  </si>
  <si>
    <t>4Sight Holdings</t>
  </si>
  <si>
    <t>http://www.4sightholdings.com/</t>
  </si>
  <si>
    <t>https://www.google.com/search?sca_esv=569660528&amp;gl=us&amp;hl=en&amp;q=4Sight+Holdings&amp;sa=X&amp;ved=0ahUKEwjtzbm22dGBAxU6mokEHT2zCucQmJACCOAJ</t>
  </si>
  <si>
    <t>https://encrypted-tbn0.gstatic.com/images?q=tbn:ANd9GcTKf3C_LFS2O2lsimRZ7hsQP5YypxkL4UUNL1WnxOY&amp;s</t>
  </si>
  <si>
    <t>Forman IT</t>
  </si>
  <si>
    <t>https://www.google.com/search?ucbcb=1&amp;hl=en&amp;gl=us&amp;q=Forman+IT&amp;sa=X&amp;ved=0ahUKEwj56_Dq0uT8AhX0FVkFHaqxAf84MhCYkAII8go</t>
  </si>
  <si>
    <t>South Jersey Industries</t>
  </si>
  <si>
    <t>http://www.sjindustries.com/</t>
  </si>
  <si>
    <t>https://www.google.com/search?gl=us&amp;hl=en&amp;q=South+Jersey+Industries&amp;sa=X&amp;ved=0ahUKEwir0OiwscyAAxWnjYkEHXeaDSQ4eBCYkAIIpQo</t>
  </si>
  <si>
    <t>https://encrypted-tbn0.gstatic.com/images?q=tbn:ANd9GcQdJ7V9xlX7OOY9ig22BPGsGMQg6RmpcNsyVBQf-Os&amp;s</t>
  </si>
  <si>
    <t>Sourcefly</t>
  </si>
  <si>
    <t>https://www.google.com/search?sca_esv=565257361&amp;q=Sourcefly&amp;sa=X&amp;ved=0ahUKEwik8uTDuamBAxWLRTABHSqVA9M4FBCYkAIImgo</t>
  </si>
  <si>
    <t>ÐŸÑ€Ð¾Ñ„Ð¸Ð»ÑƒÐ¼</t>
  </si>
  <si>
    <t>https://www.google.com/search?sca_esv=574353833&amp;hl=en&amp;gl=us&amp;q=%D0%9F%D1%80%D0%BE%D1%84%D0%B8%D0%BB%D1%83%D0%BC&amp;sa=X&amp;ved=0ahUKEwiB99rx_f6BAxWkFlkFHYO4BDIQmJACCIAJ</t>
  </si>
  <si>
    <t>The Progressive Corporation</t>
  </si>
  <si>
    <t>https://www.google.com/search?hl=en&amp;gl=us&amp;q=The+Progressive+Corporation&amp;sa=X&amp;ved=0ahUKEwissozhna78AhUDkokEHRLfBSk4KBCYkAII1Q0</t>
  </si>
  <si>
    <t>MUMC+</t>
  </si>
  <si>
    <t>https://www.google.com/search?hl=en&amp;gl=us&amp;q=MUMC%2B&amp;sa=X&amp;ved=0ahUKEwiJ1umf9J7_AhXSrokEHdjsAz44KBCYkAIItAs</t>
  </si>
  <si>
    <t>AESO</t>
  </si>
  <si>
    <t>http://www.aeso.ca/</t>
  </si>
  <si>
    <t>https://www.google.com/search?sca_esv=583718853&amp;gl=us&amp;hl=en&amp;q=AESO&amp;sa=X&amp;ved=0ahUKEwi88I-ts8-CAxXWj2oFHc3aCRE4ChCYkAIIggw</t>
  </si>
  <si>
    <t>https://encrypted-tbn0.gstatic.com/images?q=tbn:ANd9GcQYitOrpTZdpm3110G-ILctA8Zf4BIRqL93S0Lb-uU&amp;s</t>
  </si>
  <si>
    <t>KPMG Chile</t>
  </si>
  <si>
    <t>http://www.kpmg.com/cl/es/Paginas/default.aspx</t>
  </si>
  <si>
    <t>https://www.google.com/search?hl=en&amp;gl=us&amp;q=KPMG+Chile&amp;sa=X&amp;ved=0ahUKEwjXrPf99pb9AhWzlYkEHZHfDxk4ChCYkAIIxAw</t>
  </si>
  <si>
    <t>https://encrypted-tbn0.gstatic.com/images?q=tbn:ANd9GcSw3YZRtv7-nBcV4vtF0H9TW2ofaG87clbUjMZt&amp;s=0</t>
  </si>
  <si>
    <t>Infolet</t>
  </si>
  <si>
    <t>https://www.google.com/search?hl=en&amp;gl=us&amp;q=Infolet&amp;sa=X&amp;ved=0ahUKEwjrgqaY-_P9AhXvkokEHSAfDtA4FBCYkAIIqQ0</t>
  </si>
  <si>
    <t>Whataburger</t>
  </si>
  <si>
    <t>http://www.whataburger.com/</t>
  </si>
  <si>
    <t>https://www.google.com/search?sca_esv=56b30054a0dd1b12&amp;gl=us&amp;hl=en&amp;q=Whataburger&amp;sa=X&amp;ved=0ahUKEwiI_Y2Mr6KDAxXOmIQIHbbmDdo4FBCYkAII7Q4</t>
  </si>
  <si>
    <t>https://encrypted-tbn0.gstatic.com/images?q=tbn:ANd9GcRqgTMwKqq1EfoFo9voyiVOPQEnU8Plh_dQsHoirKE0vNG9W-gZPqW2&amp;s</t>
  </si>
  <si>
    <t>Data Transformation &amp; Technology</t>
  </si>
  <si>
    <t>https://www.google.com/search?gl=us&amp;hl=en&amp;q=Data+Transformation+%26+Technology&amp;sa=X&amp;ved=0ahUKEwjBzNCwqdb_AhXbtYQIHad9BboQmJACCI4H</t>
  </si>
  <si>
    <t>https://encrypted-tbn0.gstatic.com/images?q=tbn:ANd9GcSucLYwmtU-mAi3gS9U9Xry9ZhWckenV_7s9-qprho&amp;s</t>
  </si>
  <si>
    <t>Talencloud Consultancy</t>
  </si>
  <si>
    <t>https://www.google.com/search?sca_esv=583557295&amp;hl=en&amp;gl=us&amp;q=Talencloud+Consultancy&amp;sa=X&amp;ved=0ahUKEwj_3auw9MyCAxU8nokEHZ_rAvw4HhCYkAIIqgo</t>
  </si>
  <si>
    <t>Presbyterian Health Services Corp</t>
  </si>
  <si>
    <t>https://www.google.com/search?q=Presbyterian+Health+Services+Corp&amp;sa=X&amp;ved=0ahUKEwi11cufpq78AhWfD1kFHQcHDXo4KBCYkAIIggo</t>
  </si>
  <si>
    <t>Ø´Ø±ÙƒØ© Ø§Ù„Ø±Ø§Ø²ÙŠ</t>
  </si>
  <si>
    <t>https://www.google.com/search?gl=us&amp;hl=en&amp;q=%D8%B4%D8%B1%D9%83%D8%A9+%D8%A7%D9%84%D8%B1%D8%A7%D8%B2%D9%8A&amp;sa=X&amp;ved=0ahUKEwiErOm79p7_AhWsMlkFHbWUCWgQmJACCMcJ</t>
  </si>
  <si>
    <t>Aldo Group International AG</t>
  </si>
  <si>
    <t>https://www.google.com/search?gl=us&amp;hl=en&amp;q=Aldo+Group+International+AG&amp;sa=X&amp;ved=0ahUKEwiyw46N5bWAAxXiM1kFHau3B-8QmJACCJUN</t>
  </si>
  <si>
    <t>Hologic Singapore Pte Ltd</t>
  </si>
  <si>
    <t>https://www.google.com/search?sca_esv=561856720&amp;gl=us&amp;hl=en&amp;q=Hologic+Singapore+Pte+Ltd&amp;sa=X&amp;ved=0ahUKEwi787mF6YiBAxUcEGIAHS5VCPI4KBCYkAII0Qo</t>
  </si>
  <si>
    <t>Independent Project Monitoring Company (IPMC) LIMITED</t>
  </si>
  <si>
    <t>https://www.google.com/search?sca_esv=576391435&amp;gl=us&amp;hl=en&amp;q=Independent+Project+Monitoring+Company+(IPMC)+LIMITED&amp;sa=X&amp;ved=0ahUKEwiT3sTLxZCCAxXdmmoFHXlPCIEQmJACCIYK</t>
  </si>
  <si>
    <t>https://encrypted-tbn0.gstatic.com/images?q=tbn:ANd9GcTnC4UP2H29dLeHDTKrtcj20ToYIfbjghCJw98KGCk&amp;s</t>
  </si>
  <si>
    <t>MEGA (Ð—ÐÐž "ÐÐ»ÑŒÑ„Ð° Ð¢ÐµÐ»ÐµÐºÐ¾Ð¼")</t>
  </si>
  <si>
    <t>https://www.google.com/search?sca_esv=2085ba87c006d163&amp;gl=us&amp;hl=en&amp;q=MEGA+(%D0%97%D0%90%D0%9E+%22%D0%90%D0%BB%D1%8C%D1%84%D0%B0+%D0%A2%D0%B5%D0%BB%D0%B5%D0%BA%D0%BE%D0%BC%22)&amp;sa=X&amp;ved=0ahUKEwjH_q7itZODAxWpSTABHY-gCM4QmJACCI0H</t>
  </si>
  <si>
    <t>https://encrypted-tbn0.gstatic.com/images?q=tbn:ANd9GcRFHv2no8qasdfmNTKSbX-eKth7uFXy_KH1nUbTte0&amp;s</t>
  </si>
  <si>
    <t>Evident</t>
  </si>
  <si>
    <t>https://www.google.com/search?gl=us&amp;hl=en&amp;q=Evident&amp;sa=X&amp;ved=0ahUKEwi3m7OKxN3-AhVXm2oFHamjBo44HhCYkAII6wk</t>
  </si>
  <si>
    <t>https://encrypted-tbn0.gstatic.com/images?q=tbn:ANd9GcTW8tMpnv5QCpiMZyj1HhqWJhNEAAvJEIm5_kcs-iQ&amp;s</t>
  </si>
  <si>
    <t>Lyreco Polska</t>
  </si>
  <si>
    <t>https://www.google.com/search?sca_esv=594376342&amp;gl=us&amp;hl=en&amp;q=Lyreco+Polska&amp;sa=X&amp;ved=0ahUKEwiAgI--hLSDAxW_AHkGHcmuAUwQmJACCKUK</t>
  </si>
  <si>
    <t>https://encrypted-tbn0.gstatic.com/images?q=tbn:ANd9GcTZSPMUtmFWlf9AhR_qW0ZHu3XTxnKGDiFH6Uxba0M&amp;s</t>
  </si>
  <si>
    <t>Cashtime</t>
  </si>
  <si>
    <t>https://www.google.com/search?sca_esv=589510079&amp;hl=en&amp;gl=us&amp;q=Cashtime&amp;sa=X&amp;ved=0ahUKEwjo76zamYSDAxWCrmoFHQJ_BP84ChCYkAIIxQs</t>
  </si>
  <si>
    <t>MobileAction</t>
  </si>
  <si>
    <t>https://www.google.com/search?sca_esv=562670942&amp;gl=us&amp;hl=en&amp;q=MobileAction&amp;sa=X&amp;ved=0ahUKEwjp0ff665KBAxVIhIkEHcHcAEwQmJACCPcG</t>
  </si>
  <si>
    <t>https://encrypted-tbn0.gstatic.com/images?q=tbn:ANd9GcSbANncMuV0SGuUgrD7uL7CglrU7uVSZWRWZRfKZdM&amp;s</t>
  </si>
  <si>
    <t>Helios IT Service GmbH</t>
  </si>
  <si>
    <t>https://www.google.com/search?gl=us&amp;hl=en&amp;q=Helios+IT+Service+GmbH&amp;sa=X&amp;ved=0ahUKEwitiuns-dD-AhVrj4kEHeyMAKE4FBCYkAIIoww</t>
  </si>
  <si>
    <t>Bouvet Norge AS</t>
  </si>
  <si>
    <t>https://www.google.com/search?hl=en&amp;gl=us&amp;q=Bouvet+Norge+AS&amp;sa=X&amp;ved=0ahUKEwjRi8zi4fj8AhVhGlkFHSeFAmgQmJACCMMI</t>
  </si>
  <si>
    <t>Autocar Trucks</t>
  </si>
  <si>
    <t>http://www.autocartruck.com/</t>
  </si>
  <si>
    <t>https://www.google.com/search?ucbcb=1&amp;gl=us&amp;hl=en&amp;q=Autocar+Trucks&amp;sa=X&amp;ved=0ahUKEwi3o9bj9Jb9AhV5lYkEHbTSC-cQmJACCPkL</t>
  </si>
  <si>
    <t>https://encrypted-tbn0.gstatic.com/images?q=tbn:ANd9GcSns7yf6O5qEJd-reR1UEazfY0pUZ3HNs_7zwmXYEQ&amp;s</t>
  </si>
  <si>
    <t>Sway Sourcing Sweden AB</t>
  </si>
  <si>
    <t>https://www.google.com/search?hl=en&amp;gl=us&amp;q=Sway+Sourcing+Sweden+AB&amp;sa=X&amp;ved=0ahUKEwiwoqmTmez8AhU3RDABHSk9BboQmJACCJQM</t>
  </si>
  <si>
    <t>COGENT IBS</t>
  </si>
  <si>
    <t>https://www.google.com/search?q=COGENT+IBS&amp;sa=X&amp;ved=0ahUKEwjq453Tt8v8AhWCmGoFHQA0ACw4PBCYkAIIwQo</t>
  </si>
  <si>
    <t>A.F.T. Sg Pte. Ltd.</t>
  </si>
  <si>
    <t>https://www.google.com/search?sca_esv=570269325&amp;hl=en&amp;gl=us&amp;q=A.F.T.+Sg+Pte.+Ltd.&amp;sa=X&amp;ved=0ahUKEwjhjK_Do9mBAxVaFlkFHQhTD0E4KBCYkAII7Qk</t>
  </si>
  <si>
    <t>https://encrypted-tbn0.gstatic.com/images?q=tbn:ANd9GcShvYV0r1hnXEAZhrqCQ-FXLZPHc6OmVevemcUB3TU&amp;s</t>
  </si>
  <si>
    <t>xilis</t>
  </si>
  <si>
    <t>https://www.google.com/search?ucbcb=1&amp;gl=us&amp;hl=en&amp;q=xilis&amp;sa=X&amp;ved=0ahUKEwjy5qr7hNP8AhVTg4kEHW9iCGg4bhCYkAII4ww</t>
  </si>
  <si>
    <t>https://encrypted-tbn0.gstatic.com/images?q=tbn:ANd9GcS-SM2G7WHq19pH1LT3KQPCYuYIyC2n9HI7G64TblU&amp;s</t>
  </si>
  <si>
    <t>Organisation hp</t>
  </si>
  <si>
    <t>https://www.google.com/search?sca_esv=580393850&amp;hl=en&amp;gl=us&amp;q=Organisation+hp&amp;sa=X&amp;ved=0ahUKEwi948Sr57OCAxWOLEQIHbJwCXk4ChCYkAIIygs</t>
  </si>
  <si>
    <t>Brand Analytics</t>
  </si>
  <si>
    <t>https://www.google.com/search?sca_esv=559959589&amp;gl=us&amp;hl=en&amp;q=Brand+Analytics&amp;sa=X&amp;ved=0ahUKEwjXneTGnPeAAxWzI0QIHfAVCug4ChCYkAIIlgg</t>
  </si>
  <si>
    <t>https://encrypted-tbn0.gstatic.com/images?q=tbn:ANd9GcTV9Udj5UGuwdPP2nHBHz8fRtsgWnRLbaM7diwLnec&amp;s</t>
  </si>
  <si>
    <t>Job Squad</t>
  </si>
  <si>
    <t>https://www.google.com/search?q=Job+Squad&amp;sa=X&amp;ved=0ahUKEwiO1PLhjdv-AhWaMlkFHTQYC9gQmJACCNEF</t>
  </si>
  <si>
    <t>Reveille technologies</t>
  </si>
  <si>
    <t>https://www.google.com/search?sca_esv=584519941&amp;hl=en&amp;gl=us&amp;q=Reveille+technologies&amp;sa=X&amp;ved=0ahUKEwiMhdy7iteCAxUxAHkGHUkbBdIQmJACCNsN</t>
  </si>
  <si>
    <t>PS Associates</t>
  </si>
  <si>
    <t>https://www.google.com/search?gl=us&amp;hl=en&amp;q=PS+Associates&amp;sa=X&amp;ved=0ahUKEwiq_9GM4tD9AhVJElkFHU8aCGgQmJACCOsI</t>
  </si>
  <si>
    <t>Ark Technology Consultants</t>
  </si>
  <si>
    <t>https://www.google.com/search?sca_esv=560269821&amp;gl=us&amp;hl=en&amp;q=Ark+Technology+Consultants&amp;sa=X&amp;ved=0ahUKEwic_trj0vmAAxX9FFkFHVg9ARA4FBCYkAII1wk</t>
  </si>
  <si>
    <t>Wipro Philippines</t>
  </si>
  <si>
    <t>https://www.google.com/search?ucbcb=1&amp;gl=us&amp;hl=en&amp;q=Wipro+Philippines&amp;sa=X&amp;ved=0ahUKEwi4p7jVyLf9AhXGnGoFHdMzCvw4ChCYkAIIyQw</t>
  </si>
  <si>
    <t>The Atlantic Group</t>
  </si>
  <si>
    <t>https://www.google.com/search?gl=us&amp;hl=en&amp;q=The+Atlantic+Group&amp;sa=X&amp;ved=0ahUKEwjsqaLEmdb_AhWDJ0QIHb4BBbo4ChCYkAII8gs</t>
  </si>
  <si>
    <t>Sophos Group</t>
  </si>
  <si>
    <t>http://www.sophos.com/</t>
  </si>
  <si>
    <t>https://www.google.com/search?sca_esv=558332242&amp;gl=us&amp;hl=en&amp;q=Sophos+Group&amp;sa=X&amp;ved=0ahUKEwiG_JXLjuiAAxXxmIQIHeWDADw4HhCYkAII2go</t>
  </si>
  <si>
    <t>Personato Werving en Selectie</t>
  </si>
  <si>
    <t>https://www.google.com/search?q=Personato+Werving+en+Selectie&amp;sa=X&amp;ved=0ahUKEwimipncw93-AhVyRzABHXALBsMQmJACCMsN</t>
  </si>
  <si>
    <t>University Hospitals Coventry and Warwickshire (UHCW) NHS Trust</t>
  </si>
  <si>
    <t>https://www.google.com/search?sca_esv=580046813&amp;gl=us&amp;hl=en&amp;q=University+Hospitals+Coventry+and+Warwickshire+(UHCW)+NHS+Trust&amp;sa=X&amp;ved=0ahUKEwjSm6TWqbGCAxWim2oFHamSCFw4ChCYkAII_gs</t>
  </si>
  <si>
    <t>https://encrypted-tbn0.gstatic.com/images?q=tbn:ANd9GcSm8HtfiKBnwRZ9_dEKmXjwzaZ_8ePgP919zzQtOvw&amp;s</t>
  </si>
  <si>
    <t>WOW PerÃº</t>
  </si>
  <si>
    <t>https://www.google.com/search?hl=en&amp;gl=us&amp;q=WOW+Per%C3%BA&amp;sa=X&amp;ved=0ahUKEwjYpI3ptJz_AhX8QjABHbXABosQmJACCMQK</t>
  </si>
  <si>
    <t>https://encrypted-tbn0.gstatic.com/images?q=tbn:ANd9GcR-H4sBKr2DAIaIILl6i4iYmDz_uqVn8E9o-WNYiJo&amp;s</t>
  </si>
  <si>
    <t>SYSCOM, Inc.</t>
  </si>
  <si>
    <t>http://www.syscom.com/</t>
  </si>
  <si>
    <t>https://www.google.com/search?gl=us&amp;hl=en&amp;q=SYSCOM,+Inc.&amp;sa=X&amp;ved=0ahUKEwjIpLW50aGAAxUQF1kFHfj1AmAQmJACCL8L</t>
  </si>
  <si>
    <t>FineMark National Bank &amp; Trust</t>
  </si>
  <si>
    <t>https://www.google.com/search?hl=en&amp;gl=us&amp;q=FineMark+National+Bank+%26+Trust&amp;sa=X&amp;ved=0ahUKEwiQ_5CC3Nj_AhUDRjABHdicDFY4MhCYkAIIrAs</t>
  </si>
  <si>
    <t>https://encrypted-tbn0.gstatic.com/images?q=tbn:ANd9GcRqGjxUyVWl7OWNdF-v79TVRdwcnQifajeVjy0nM5I&amp;s</t>
  </si>
  <si>
    <t>2degrees Mobile</t>
  </si>
  <si>
    <t>https://www.google.com/search?sca_esv=559635945&amp;hl=en&amp;gl=us&amp;q=2degrees+Mobile&amp;sa=X&amp;ved=0ahUKEwj88_Lc0_SAAxXrD1kFHd_QD_cQmJACCPkI</t>
  </si>
  <si>
    <t>https://encrypted-tbn0.gstatic.com/images?q=tbn:ANd9GcQTDtjKuu976xz86fbRoBk9mSFkcM1abIGzHCG2&amp;s=0</t>
  </si>
  <si>
    <t>Avinity Analytics Sdn Bhd</t>
  </si>
  <si>
    <t>https://www.google.com/search?sca_esv=556221820&amp;hl=en&amp;gl=us&amp;q=Avinity+Analytics+Sdn+Bhd&amp;sa=X&amp;ved=0ahUKEwi2vofsvtaAAxWPRTABHXc6Bd84ChCYkAIIhgs</t>
  </si>
  <si>
    <t>Masergy Philippines Inc.</t>
  </si>
  <si>
    <t>http://www.masergy.com/</t>
  </si>
  <si>
    <t>https://www.google.com/search?q=Masergy+Philippines+Inc.&amp;sa=X&amp;ved=0ahUKEwiooeDGzpT-AhU_F2IAHcItB8o4ChCYkAIIyQs</t>
  </si>
  <si>
    <t>https://encrypted-tbn0.gstatic.com/images?q=tbn:ANd9GcQUvSg5-eUNSNgtkqB9NRXM-5DzAj-JXLBeL67e&amp;s=0</t>
  </si>
  <si>
    <t>Quattro Plant</t>
  </si>
  <si>
    <t>https://www.google.com/search?sca_esv=580046813&amp;gl=us&amp;hl=en&amp;q=Quattro+Plant&amp;sa=X&amp;ved=0ahUKEwiS4pfOq7GCAxUdCnkGHQpzD8I4ChCYkAIIsg4</t>
  </si>
  <si>
    <t>OK see</t>
  </si>
  <si>
    <t>https://www.google.com/search?hl=en&amp;gl=us&amp;q=OK+see&amp;sa=X&amp;ved=0ahUKEwit9IyH1vP8AhXkMlkFHVY3AQ0QmJACCPwK</t>
  </si>
  <si>
    <t>https://encrypted-tbn0.gstatic.com/images?q=tbn:ANd9GcS9Ygpcc3Oc4NNF9OgDuRHEbHt3j3waexW4bacxsvI&amp;s</t>
  </si>
  <si>
    <t>Kily.ph</t>
  </si>
  <si>
    <t>https://www.google.com/search?gl=us&amp;hl=en&amp;q=Kily.ph&amp;sa=X&amp;ved=0ahUKEwiw1Jq7vab_AhXZEFkFHYDgDTs4ChCYkAII9ws</t>
  </si>
  <si>
    <t>Banco Popular Dominicano</t>
  </si>
  <si>
    <t>http://www.popularenlinea.com/</t>
  </si>
  <si>
    <t>https://www.google.com/search?gl=us&amp;hl=en&amp;q=Banco+Popular+Dominicano&amp;sa=X&amp;ved=0ahUKEwiw__ThsLr-AhXrFVkFHbJ1Dq0QmJACCIwH</t>
  </si>
  <si>
    <t>Clerk</t>
  </si>
  <si>
    <t>https://www.google.com/search?gl=us&amp;hl=en&amp;q=Clerk&amp;sa=X&amp;ved=0ahUKEwi90v_Tufn_AhXWlWoFHYTABfcQmJACCK0M</t>
  </si>
  <si>
    <t>Andalus Trading Establishment Company</t>
  </si>
  <si>
    <t>https://www.google.com/search?sca_esv=576026540&amp;hl=en&amp;gl=us&amp;q=Andalus+Trading+Establishment+Company&amp;sa=X&amp;ved=0ahUKEwiRtIb9jI6CAxW9IEQIHWdfA1MQmJACCIAJ</t>
  </si>
  <si>
    <t>Attach</t>
  </si>
  <si>
    <t>https://www.google.com/search?sca_esv=594542564&amp;hl=en&amp;gl=us&amp;q=Attach&amp;sa=X&amp;ved=0ahUKEwiUm-OBw7aDAxWSnGoFHaA0DgkQmJACCKoL</t>
  </si>
  <si>
    <t>https://encrypted-tbn0.gstatic.com/images?q=tbn:ANd9GcSDg673GVjdyelS9QqeJvQT2ga-TJ8sBrxjzBLwd1w&amp;s</t>
  </si>
  <si>
    <t>Exxceliq Solutiions</t>
  </si>
  <si>
    <t>https://www.google.com/search?hl=en&amp;gl=us&amp;q=Exxceliq+Solutiions&amp;sa=X&amp;ved=0ahUKEwjAnsWt9Pb_AhXmlGoFHYlqDEoQmJACCMIL</t>
  </si>
  <si>
    <t>Instrumentation Laboratory Company</t>
  </si>
  <si>
    <t>http://www.werfen.com/</t>
  </si>
  <si>
    <t>https://www.google.com/search?gl=us&amp;hl=en&amp;q=Instrumentation+Laboratory+Company&amp;sa=X&amp;ved=0ahUKEwikh9P6wbL9AhUnjYkEHcY7B8g4UBCYkAIIjAw</t>
  </si>
  <si>
    <t>Savvy Games Studios</t>
  </si>
  <si>
    <t>https://www.google.com/search?gl=us&amp;hl=en&amp;q=Savvy+Games+Studios&amp;sa=X&amp;ved=0ahUKEwjXqa2uq7iAAxU2ElkFHVr_DMEQmJACCNUJ</t>
  </si>
  <si>
    <t>Arcana</t>
  </si>
  <si>
    <t>https://www.google.com/search?hl=en&amp;gl=us&amp;q=Arcana&amp;sa=X&amp;ved=0ahUKEwiO37a9ksf_AhWtElkFHZNTB1Q4ChCYkAIIogo</t>
  </si>
  <si>
    <t>Dsanalytics</t>
  </si>
  <si>
    <t>https://www.google.com/search?hl=en&amp;gl=us&amp;q=Dsanalytics&amp;sa=X&amp;ved=0ahUKEwipq57rqdv_AhVeM0QIHQAYBEE4ChCYkAII1go</t>
  </si>
  <si>
    <t>dreifive Data Science dreifive AG</t>
  </si>
  <si>
    <t>https://www.google.com/search?sca_esv=594376342&amp;gl=us&amp;hl=en&amp;q=dreifive+Data+Science+dreifive+AG&amp;sa=X&amp;ved=0ahUKEwic8aXGgrSDAxWYlGoFHfWqCXM4FBCYkAIIjAs</t>
  </si>
  <si>
    <t>National Bank of Commerce (Tanzania)</t>
  </si>
  <si>
    <t>http://www.nbc.co.tz/</t>
  </si>
  <si>
    <t>https://www.google.com/search?sca_esv=584993245&amp;hl=en&amp;gl=us&amp;q=National+Bank+of+Commerce+(Tanzania)&amp;sa=X&amp;ved=0ahUKEwjv9d2zhNyCAxWKE1kFHRWADcAQmJACCNYJ</t>
  </si>
  <si>
    <t>inoi</t>
  </si>
  <si>
    <t>https://www.google.com/search?hl=en&amp;gl=us&amp;q=inoi&amp;sa=X&amp;ved=0ahUKEwjzxMGn4aaAAxVoMVkFHWdjANoQmJACCLsK</t>
  </si>
  <si>
    <t>EMCOR Group</t>
  </si>
  <si>
    <t>http://www.emcorfacilities.com/</t>
  </si>
  <si>
    <t>https://www.google.com/search?sca_esv=592095722&amp;gl=us&amp;hl=en&amp;q=EMCOR+Group&amp;sa=X&amp;ved=0ahUKEwiJ1-uy6ZqDAxU5FVkFHVSdCo04HhCYkAIIiAo</t>
  </si>
  <si>
    <t>Cogneesol BPO</t>
  </si>
  <si>
    <t>https://www.google.com/search?gl=us&amp;hl=en&amp;q=Cogneesol+BPO&amp;sa=X&amp;ved=0ahUKEwi0u5qmhrP_AhWymYQIHRU5CLY4ChCYkAII7Ao</t>
  </si>
  <si>
    <t>Absolute Collagen</t>
  </si>
  <si>
    <t>http://www.absolutecollagen.com/</t>
  </si>
  <si>
    <t>https://www.google.com/search?sca_esv=591434115&amp;hl=en&amp;gl=us&amp;q=Absolute+Collagen&amp;sa=X&amp;ved=0ahUKEwjrkZndppODAxWHlYkEHUpOBOM4KBCYkAIIyQw</t>
  </si>
  <si>
    <t>https://encrypted-tbn0.gstatic.com/images?q=tbn:ANd9GcSXIm01XmcWcbmP_QtrD2xRG5M-edwoTyCeNf7gowE&amp;s</t>
  </si>
  <si>
    <t>Questpro</t>
  </si>
  <si>
    <t>https://www.google.com/search?sca_esv=580393850&amp;hl=en&amp;gl=us&amp;q=Questpro&amp;sa=X&amp;ved=0ahUKEwj5zcqU3bOCAxUHFVkFHcn0ATc4HhCYkAII7Q4</t>
  </si>
  <si>
    <t>https://encrypted-tbn0.gstatic.com/images?q=tbn:ANd9GcQlHkmqRwo0X-enfbCkaHawMiI1wKTLO1j_fEjRrhI&amp;s</t>
  </si>
  <si>
    <t>AntWorks</t>
  </si>
  <si>
    <t>http://www.ant.works/</t>
  </si>
  <si>
    <t>https://www.google.com/search?sca_esv=564926619&amp;hl=en&amp;gl=us&amp;q=AntWorks&amp;sa=X&amp;ved=0ahUKEwiGhKPn96aBAxVyEVkFHQznD744RhCYkAII7Qs</t>
  </si>
  <si>
    <t>https://encrypted-tbn0.gstatic.com/images?q=tbn:ANd9GcTKlOBtsUjVTgdESXVPuY0OKwILFcvLbnfanha8j6o&amp;s</t>
  </si>
  <si>
    <t>Funky Pigeon</t>
  </si>
  <si>
    <t>https://www.google.com/search?gl=us&amp;hl=en&amp;q=Funky+Pigeon&amp;sa=X&amp;ved=0ahUKEwjN_pqaiLD9AhUFjYkEHcCCBG84FBCYkAII9Ag</t>
  </si>
  <si>
    <t>https://encrypted-tbn0.gstatic.com/images?q=tbn:ANd9GcQ9dNzia6ahL5rj1JBoIfOY-NM63qBdWjdFtv2BXmc&amp;s</t>
  </si>
  <si>
    <t>Reeracoen Singapore Pte. Ltd.</t>
  </si>
  <si>
    <t>https://www.google.com/search?ucbcb=1&amp;gl=us&amp;hl=en&amp;q=Reeracoen+Singapore+Pte.+Ltd.&amp;sa=X&amp;ved=0ahUKEwj2jLPXvpn9AhXKkmoFHRO2DOw4ChCYkAIIqww</t>
  </si>
  <si>
    <t>https://encrypted-tbn0.gstatic.com/images?q=tbn:ANd9GcQXal1EsJ3uFbEOd1Fy_-hvj8VJfk1Qr4-PSS_6-sQ&amp;s</t>
  </si>
  <si>
    <t>æ©æ¢¯æ¢¯æ•°æ®(ä¸­å›½)æœ‰é™å…¬å¸ä¸Šæµ·åˆ†å…¬å¸</t>
  </si>
  <si>
    <t>https://www.google.com/search?sca_esv=576745885&amp;hl=en&amp;gl=us&amp;q=%E6%81%A9%E6%A2%AF%E6%A2%AF%E6%95%B0%E6%8D%AE(%E4%B8%AD%E5%9B%BD)%E6%9C%89%E9%99%90%E5%85%AC%E5%8F%B8%E4%B8%8A%E6%B5%B7%E5%88%86%E5%85%AC%E5%8F%B8&amp;sa=X&amp;ved=0ahUKEwj577ChlJOCAxUIFFkFHc7cCjcQmJACCPAJ</t>
  </si>
  <si>
    <t>TelefÃ³nica Germany GmbH &amp; Co. OHG</t>
  </si>
  <si>
    <t>https://www.google.com/search?gl=us&amp;hl=en&amp;q=Telef%C3%B3nica+Germany+GmbH+%26+Co.+OHG&amp;sa=X&amp;ved=0ahUKEwizy62ji7r9AhU3LFkFHewCBOc4HhCYkAII6As</t>
  </si>
  <si>
    <t>SAS AB</t>
  </si>
  <si>
    <t>http://www.sasgroup.net/</t>
  </si>
  <si>
    <t>https://www.google.com/search?hl=en&amp;gl=us&amp;q=SAS+AB&amp;sa=X&amp;ved=0ahUKEwjWtK7WnamAAxVtEFkFHewuCfAQmJACCKYM</t>
  </si>
  <si>
    <t>https://encrypted-tbn0.gstatic.com/images?q=tbn:ANd9GcTw7hCK_4rDtKVfPAWOA4jtf6JH5kV89fSFTXTv&amp;s=0</t>
  </si>
  <si>
    <t>We Are Futureheads</t>
  </si>
  <si>
    <t>https://www.google.com/search?sca_esv=593016252&amp;gl=us&amp;hl=en&amp;q=We+Are+Futureheads&amp;sa=X&amp;ved=0ahUKEwiA9ZHRtaKDAxUlEGIAHdpMB_I4MhCYkAII4ww</t>
  </si>
  <si>
    <t>HILTON -</t>
  </si>
  <si>
    <t>https://www.google.com/search?gl=us&amp;hl=en&amp;q=HILTON+-&amp;sa=X&amp;ved=0ahUKEwi2o9209LqAAxV0FVkFHQhqDZ8QmJACCKwM</t>
  </si>
  <si>
    <t>Mero Lagani</t>
  </si>
  <si>
    <t>https://www.google.com/search?sca_esv=580393850&amp;gl=us&amp;hl=en&amp;q=Mero+Lagani&amp;sa=X&amp;ved=0ahUKEwjp2saG37OCAxXKFFkFHcVAA9YQmJACCI4H</t>
  </si>
  <si>
    <t>https://encrypted-tbn0.gstatic.com/images?q=tbn:ANd9GcQ-nRx_8VJhOebfWqKCPtirRkNpWyMmS8G5mkGY9e0&amp;s</t>
  </si>
  <si>
    <t>Logistics and Supply Chain MultiTech R&amp;D Centre Limited (LSCM)</t>
  </si>
  <si>
    <t>https://www.google.com/search?hl=en&amp;gl=us&amp;q=Logistics+and+Supply+Chain+MultiTech+R%26D+Centre+Limited+(LSCM)&amp;sa=X&amp;ved=0ahUKEwiuup7ijZWAAxVSjLAFHZkPADAQmJACCOcN</t>
  </si>
  <si>
    <t>DMG MORI AG</t>
  </si>
  <si>
    <t>http://www.dmgmori.com/</t>
  </si>
  <si>
    <t>https://www.google.com/search?gl=us&amp;hl=en&amp;q=DMG+MORI+AG&amp;sa=X&amp;ved=0ahUKEwj3x4fFrpf_AhXHFlkFHVKGC1MQmJACCJ4N</t>
  </si>
  <si>
    <t>BEST CHOICE LTDA</t>
  </si>
  <si>
    <t>https://www.google.com/search?sca_esv=594159916&amp;gl=us&amp;hl=en&amp;q=BEST+CHOICE+LTDA&amp;sa=X&amp;ved=0ahUKEwii15_UvLGDAxVqmokEHStcAUQ4FBCYkAIItAw</t>
  </si>
  <si>
    <t>Lyndatas Group</t>
  </si>
  <si>
    <t>https://www.google.com/search?hl=en&amp;gl=us&amp;q=Lyndatas+Group&amp;sa=X&amp;ved=0ahUKEwiz5Yev0pT-AhXYEVkFHbcyD84QmJACCPsJ</t>
  </si>
  <si>
    <t>Exco Partners</t>
  </si>
  <si>
    <t>https://www.google.com/search?hl=en&amp;gl=us&amp;q=Exco+Partners&amp;sa=X&amp;ved=0ahUKEwjq4dri3fH-AhWymWoFHdUgBAYQmJACCPsL</t>
  </si>
  <si>
    <t>OrbITpeople</t>
  </si>
  <si>
    <t>https://www.google.com/search?sca_esv=578392941&amp;gl=us&amp;hl=en&amp;q=OrbITpeople&amp;sa=X&amp;ved=0ahUKEwiT5OCKkKKCAxVakYkEHdzEBFkQmJACCNEN</t>
  </si>
  <si>
    <t>Lytica Inc.</t>
  </si>
  <si>
    <t>http://lytica.com/</t>
  </si>
  <si>
    <t>https://www.google.com/search?hl=en&amp;gl=us&amp;q=Lytica+Inc.&amp;sa=X&amp;ved=0ahUKEwiA19rnjML_AhUYpokEHSVDDQ4QmJACCNYM</t>
  </si>
  <si>
    <t>https://encrypted-tbn0.gstatic.com/images?q=tbn:ANd9GcQQS317eK-xvmPa-FbyObdpw2K3wbTXnSGeb5bf&amp;s=0</t>
  </si>
  <si>
    <t>Optimas Capital Limited</t>
  </si>
  <si>
    <t>http://www.optimascap.com/</t>
  </si>
  <si>
    <t>https://www.google.com/search?ucbcb=1&amp;hl=en&amp;gl=us&amp;q=Optimas+Capital+Limited&amp;sa=X&amp;ved=0ahUKEwjyqa-3j-f8AhXBLEQIHa2yAu8QmJACCJYK</t>
  </si>
  <si>
    <t>https://encrypted-tbn0.gstatic.com/images?q=tbn:ANd9GcTrGOttXO7OyalAiVPlS-zvzeh6Bvfc2Y3CV0339E0&amp;s</t>
  </si>
  <si>
    <t>Myshell</t>
  </si>
  <si>
    <t>https://www.google.com/search?sca_esv=591434115&amp;gl=us&amp;hl=en&amp;q=Myshell&amp;sa=X&amp;ved=0ahUKEwjqsYz5q5ODAxU_lSYFHWekAQ0QmJACCN8L</t>
  </si>
  <si>
    <t>Skill Force Ltd.</t>
  </si>
  <si>
    <t>https://www.google.com/search?sca_esv=588643820&amp;hl=en&amp;gl=us&amp;q=Skill+Force+Ltd.&amp;sa=X&amp;ved=0ahUKEwi06J_A1_yCAxUslGoFHTIFAjkQmJACCNUJ</t>
  </si>
  <si>
    <t>https://encrypted-tbn0.gstatic.com/images?q=tbn:ANd9GcTSzti_ghT6lGZ24c8cYJUrmvw1b5FCUKU6x9LO7X0&amp;s</t>
  </si>
  <si>
    <t>NETWORK EXPRESS COURIER SERVICES PTE LTD</t>
  </si>
  <si>
    <t>https://www.google.com/search?sca_esv=589324365&amp;gl=us&amp;hl=en&amp;q=NETWORK+EXPRESS+COURIER+SERVICES+PTE+LTD&amp;sa=X&amp;ved=0ahUKEwiJhKjz3YGDAxW-AHkGHZdvCZM4MhCYkAIIlw0</t>
  </si>
  <si>
    <t>E&amp;C Consultants - International Energy Procurement Consultancy</t>
  </si>
  <si>
    <t>https://www.google.com/search?ucbcb=1&amp;hl=en&amp;gl=us&amp;q=E%26C+Consultants+-+International+Energy+Procurement+Consultancy&amp;sa=X&amp;ved=0ahUKEwjY-MaNus7-AhXEgIQIHSSRCw4QmJACCKUL</t>
  </si>
  <si>
    <t>Nylas</t>
  </si>
  <si>
    <t>http://www.nylas.com/</t>
  </si>
  <si>
    <t>https://www.google.com/search?hl=en&amp;gl=us&amp;q=Nylas&amp;sa=X&amp;ved=0ahUKEwij_OSK4_38AhUpF1kFHVdBDK04FBCYkAII9Qo</t>
  </si>
  <si>
    <t>https://encrypted-tbn0.gstatic.com/images?q=tbn:ANd9GcRLlXanlnF06iaVRu2t_eZf7bgrsovX7f0rEQ8HPdY&amp;s</t>
  </si>
  <si>
    <t>Lidl Belgium &amp; Luxemburg</t>
  </si>
  <si>
    <t>https://www.google.com/search?sca_esv=583562133&amp;hl=en&amp;gl=us&amp;q=Lidl+Belgium+%26+Luxemburg&amp;sa=X&amp;ved=0ahUKEwjj78CK_MyCAxXkrokEHQMLBsU4HhCYkAIIkQ0</t>
  </si>
  <si>
    <t>https://encrypted-tbn0.gstatic.com/images?q=tbn:ANd9GcToJmlkcDZpiotlWKq5adAra2vCxCpYfYnf547FLg4&amp;s</t>
  </si>
  <si>
    <t>Remondis</t>
  </si>
  <si>
    <t>http://www.remondis.com/</t>
  </si>
  <si>
    <t>https://www.google.com/search?hl=en&amp;gl=us&amp;q=Remondis&amp;sa=X&amp;ved=0ahUKEwi_x4-1xIX-AhUJPUQIHeYmBTs4ChCYkAII5gs</t>
  </si>
  <si>
    <t>Los Alamos County</t>
  </si>
  <si>
    <t>https://www.google.com/search?sca_esv=557013633&amp;gl=us&amp;hl=en&amp;q=Los+Alamos+County&amp;sa=X&amp;ved=0ahUKEwjV6-rViN6AAxUHODQIHa_NDPwQmJACCPEM</t>
  </si>
  <si>
    <t>United Way of the Greater Lehigh Valley</t>
  </si>
  <si>
    <t>https://www.google.com/search?sca_esv=581110607&amp;gl=us&amp;hl=en&amp;q=United+Way+of+the+Greater+Lehigh+Valley&amp;sa=X&amp;ved=0ahUKEwiR1f_K4LiCAxWrl4kEHWKLC8Q4UBCYkAIIkg0</t>
  </si>
  <si>
    <t>https://encrypted-tbn0.gstatic.com/images?q=tbn:ANd9GcRRSakrMxRVyoBFvd-gvlN-qERXdSqe0uiIUWz0TbE&amp;s</t>
  </si>
  <si>
    <t>Axians Data Engineering</t>
  </si>
  <si>
    <t>https://www.google.com/search?sca_esv=563635297&amp;gl=us&amp;hl=en&amp;q=Axians+Data+Engineering&amp;sa=X&amp;ved=0ahUKEwjr7IzfrpqBAxWGPkQIHb4ABlY4HhCYkAII4go</t>
  </si>
  <si>
    <t>Can You Get Me Ltd</t>
  </si>
  <si>
    <t>http://www.canyougetme.com/</t>
  </si>
  <si>
    <t>https://www.google.com/search?sca_esv=573394023&amp;hl=en&amp;gl=us&amp;q=Can+You+Get+Me+Ltd&amp;sa=X&amp;ved=0ahUKEwjy-NaZ9vSBAxUstokEHeaXDZA4HhCYkAIIuAw</t>
  </si>
  <si>
    <t>ZenFair Solutions Inc</t>
  </si>
  <si>
    <t>https://www.google.com/search?sca_esv=552010940&amp;gl=us&amp;hl=en&amp;q=ZenFair+Solutions+Inc&amp;sa=X&amp;ved=0ahUKEwj4waTCnrOAAxWVRTABHanpAYIQmJACCMcN</t>
  </si>
  <si>
    <t>NRZ Entertainment</t>
  </si>
  <si>
    <t>https://www.google.com/search?sca_esv=6d5bedc1fb97438b&amp;sca_upv=1&amp;hl=en&amp;gl=us&amp;q=NRZ+Entertainment&amp;sa=X&amp;ved=0ahUKEwjPq9Hfx-2CAxXWmIQIHcecAj44HhCYkAIIpgw</t>
  </si>
  <si>
    <t>https://encrypted-tbn0.gstatic.com/images?q=tbn:ANd9GcReZSVfWJFFZIp2Lg3RPmKU_TW-vcp7hojaKkTAwYo&amp;s</t>
  </si>
  <si>
    <t>Sussex Partnership NHS FoundationTrust</t>
  </si>
  <si>
    <t>https://www.google.com/search?sca_esv=577551505&amp;gl=us&amp;hl=en&amp;q=Sussex+Partnership+NHS+FoundationTrust&amp;sa=X&amp;ved=0ahUKEwj38t3kypqCAxUhMjQIHRmbAao4KBCYkAIIsg0</t>
  </si>
  <si>
    <t>Crawford &amp; Company (GBSC)</t>
  </si>
  <si>
    <t>https://www.google.com/search?hl=en&amp;gl=us&amp;q=Crawford+%26+Company+(GBSC)&amp;sa=X&amp;ved=0ahUKEwibgeSy_qP_AhUWlWoFHdlrAus4FBCYkAIIwgo</t>
  </si>
  <si>
    <t>https://encrypted-tbn0.gstatic.com/images?q=tbn:ANd9GcQVaHcB9cQt22kt3gX8mvzDyq1Fak20CaSgitgBVrE&amp;s</t>
  </si>
  <si>
    <t>Quadacts Technologies</t>
  </si>
  <si>
    <t>https://www.google.com/search?q=Quadacts+Technologies&amp;sa=X&amp;ved=0ahUKEwjIrd6LzI_-AhWOFFkFHZkjDAYQmJACCPcJ</t>
  </si>
  <si>
    <t>https://encrypted-tbn0.gstatic.com/images?q=tbn:ANd9GcS8nLIuNwtz5pHJirBGItl1pNousZWueBcWl_obYac&amp;s</t>
  </si>
  <si>
    <t>272 reviews</t>
  </si>
  <si>
    <t>https://www.google.com/search?ucbcb=1&amp;hl=en&amp;gl=us&amp;q=272+reviews&amp;sa=X&amp;ved=0ahUKEwjb7PmUo678AhWZnGoFHQI5BHEQmJACCJYK</t>
  </si>
  <si>
    <t>AML JV LLC</t>
  </si>
  <si>
    <t>https://www.google.com/search?gl=us&amp;hl=en&amp;q=AML+JV+LLC&amp;sa=X&amp;ved=0ahUKEwjppYum9Lf-AhXCEkQIHXgOAy84FBCYkAIIwAs</t>
  </si>
  <si>
    <t>Bragg Gaming</t>
  </si>
  <si>
    <t>http://www.bragg.games/</t>
  </si>
  <si>
    <t>https://www.google.com/search?hl=en&amp;gl=us&amp;q=Bragg+Gaming&amp;sa=X&amp;ved=0ahUKEwjs-4-PpPv8AhU-RjABHUErCOYQmJACCIwH</t>
  </si>
  <si>
    <t>feld.ai</t>
  </si>
  <si>
    <t>https://www.google.com/search?sca_esv=580393850&amp;gl=us&amp;hl=en&amp;q=feld.ai&amp;sa=X&amp;ved=0ahUKEwiy3t3X5bOCAxVLIkQIHVsVCpcQmJACCOAK</t>
  </si>
  <si>
    <t>Snowprint Studios</t>
  </si>
  <si>
    <t>http://www.snowprintstudios.com/</t>
  </si>
  <si>
    <t>https://www.google.com/search?ucbcb=1&amp;gl=us&amp;hl=en&amp;q=Snowprint+Studios&amp;sa=X&amp;ved=0ahUKEwjYz72q9r78AhWLjokEHcTmCHYQmJACCN4K</t>
  </si>
  <si>
    <t>https://encrypted-tbn0.gstatic.com/images?q=tbn:ANd9GcRRqs8obCH4rqhHt6QdR1TW76BXfDnSsRO0bip3&amp;s=0</t>
  </si>
  <si>
    <t>Agence eSantÃ©</t>
  </si>
  <si>
    <t>https://www.google.com/search?sca_esv=552010940&amp;gl=us&amp;hl=en&amp;q=Agence+eSant%C3%A9&amp;sa=X&amp;ved=0ahUKEwjd4qz1rLOAAxVzQjABHZjnDgkQmJACCOYN</t>
  </si>
  <si>
    <t>Present S.p.A.</t>
  </si>
  <si>
    <t>https://www.google.com/search?sca_esv=585526170&amp;gl=us&amp;hl=en&amp;q=Present+S.p.A.&amp;sa=X&amp;ved=0ahUKEwih2vj3yOOCAxV2GVkFHbloDC04ChCYkAII9As</t>
  </si>
  <si>
    <t>Fonemedia Ltd</t>
  </si>
  <si>
    <t>http://fonemedia.co.uk/</t>
  </si>
  <si>
    <t>https://www.google.com/search?sca_esv=582537645&amp;hl=en&amp;gl=us&amp;q=Fonemedia+Ltd&amp;sa=X&amp;ved=0ahUKEwiygOLAscWCAxUlKEQIHWxgDxoQmJACCOEM</t>
  </si>
  <si>
    <t>Aquest Staffing</t>
  </si>
  <si>
    <t>https://www.google.com/search?gl=us&amp;hl=en&amp;q=Aquest+Staffing&amp;sa=X&amp;ved=0ahUKEwjGk7_Doc79AhXwkWoFHaAjCv84oAEQmJACCMML</t>
  </si>
  <si>
    <t>https://encrypted-tbn0.gstatic.com/images?q=tbn:ANd9GcQDziK2VzxyDI9nWBxfO3AGsGTRqO27XIkn1T8Fbis&amp;s</t>
  </si>
  <si>
    <t>Department of Defence</t>
  </si>
  <si>
    <t>https://www.google.com/search?sca_esv=569384727&amp;gl=us&amp;hl=en&amp;q=Department+of+Defence&amp;sa=X&amp;ved=0ahUKEwjNlK6Zn8-BAxUBMVkFHSmPCDMQmJACCPAJ</t>
  </si>
  <si>
    <t>Sekva</t>
  </si>
  <si>
    <t>https://www.google.com/search?sca_esv=580774379&amp;hl=en&amp;gl=us&amp;q=Sekva&amp;sa=X&amp;ved=0ahUKEwjel6SKp7aCAxW4kWoFHXd6BuA4FBCYkAIIqQ4</t>
  </si>
  <si>
    <t>PT. Amalura Multi Dimensi</t>
  </si>
  <si>
    <t>https://www.google.com/search?sca_esv=577385484&amp;hl=en&amp;gl=us&amp;q=PT.+Amalura+Multi+Dimensi&amp;sa=X&amp;ved=0ahUKEwiB6-WvjJiCAxUXkIkEHYRSBq04ChCYkAIIow4</t>
  </si>
  <si>
    <t>×”×¨××œ ×‘×™×˜×•×— ×•×¤×™× × ×¡×™×</t>
  </si>
  <si>
    <t>https://www.google.com/search?q=%D7%94%D7%A8%D7%90%D7%9C+%D7%91%D7%99%D7%98%D7%95%D7%97+%D7%95%D7%A4%D7%99%D7%A0%D7%A0%D7%A1%D7%99%D7%9D&amp;sa=X&amp;ved=0ahUKEwiQhM68idv-AhXJF1kFHSHtDScQmJACCOoN</t>
  </si>
  <si>
    <t>Acertto</t>
  </si>
  <si>
    <t>https://www.google.com/search?sca_esv=591606361&amp;q=Acertto&amp;sa=X&amp;ved=0ahUKEwiGwu-56ZWDAxU1pIkEHfpfDpI4FBCYkAII7Aw</t>
  </si>
  <si>
    <t>Global Shopper</t>
  </si>
  <si>
    <t>http://www.globalshopper.com.br/</t>
  </si>
  <si>
    <t>https://www.google.com/search?sca_esv=34b23c430a4204cf&amp;sca_upv=1&amp;gl=us&amp;hl=en&amp;q=Global+Shopper&amp;sa=X&amp;ved=0ahUKEwirxrj645CDAxVPRTABHSyqBXwQmJACCNsL</t>
  </si>
  <si>
    <t>MSITEK LLC</t>
  </si>
  <si>
    <t>https://www.google.com/search?sca_esv=567185982&amp;hl=en&amp;gl=us&amp;q=MSITEK+LLC&amp;sa=X&amp;ved=0ahUKEwiGiMfyhbuBAxW6lGoFHd1hCZ84HhCYkAIIrww</t>
  </si>
  <si>
    <t>Rider Solution</t>
  </si>
  <si>
    <t>https://www.google.com/search?sca_esv=587936899&amp;hl=en&amp;gl=us&amp;q=Rider+Solution&amp;sa=X&amp;ved=0ahUKEwj0jNzh1_eCAxVgLUQIHYvGDosQmJACCNQK</t>
  </si>
  <si>
    <t>https://encrypted-tbn0.gstatic.com/images?q=tbn:ANd9GcRaL4wQUBtNUvDSCiS_qy0aJJInzUhgMmjg3BVsqII&amp;s</t>
  </si>
  <si>
    <t>Kaav Inc.</t>
  </si>
  <si>
    <t>https://www.google.com/search?sca_esv=587936899&amp;hl=en&amp;gl=us&amp;q=Kaav+Inc.&amp;sa=X&amp;ved=0ahUKEwi31s_31_eCAxVWlIkEHWsXDcQ4ChCYkAIIvAw</t>
  </si>
  <si>
    <t>https://encrypted-tbn0.gstatic.com/images?q=tbn:ANd9GcTpAmQG2Ok9qzDsznWG25G8Bdy-6tJhxIOCy7xiZ8ixoMiPKYwCjQsmOQ&amp;s</t>
  </si>
  <si>
    <t>Pushtechâ„¢</t>
  </si>
  <si>
    <t>http://www.pushtech.com/</t>
  </si>
  <si>
    <t>https://www.google.com/search?ucbcb=1&amp;hl=en&amp;gl=us&amp;q=Pushtech%E2%84%A2&amp;sa=X&amp;ved=0ahUKEwi3k8mor7z8AhUBQTABHQu6A6Y4HhCYkAII9ww</t>
  </si>
  <si>
    <t>MiSource</t>
  </si>
  <si>
    <t>https://www.google.com/search?sca_esv=590053957&amp;gl=us&amp;hl=en&amp;q=MiSource&amp;sa=X&amp;ved=0ahUKEwjph4uUrImDAxUeIkQIHX8QCOU4KBCYkAII4Ao</t>
  </si>
  <si>
    <t>https://encrypted-tbn0.gstatic.com/images?q=tbn:ANd9GcS2PEU6fQR_Eqce0eP8_cNB0C_hxSbB6gT-5ogOuvk&amp;s</t>
  </si>
  <si>
    <t>SBS Creatix, LLC</t>
  </si>
  <si>
    <t>https://www.google.com/search?sca_esv=588279375&amp;gl=us&amp;hl=en&amp;q=SBS+Creatix,+LLC&amp;sa=X&amp;ved=0ahUKEwirsr-ikfqCAxWnI0QIHeOMD9gQmJACCNsK</t>
  </si>
  <si>
    <t>https://encrypted-tbn0.gstatic.com/images?q=tbn:ANd9GcRMdJKUuH7V7sgC0394glcCLPMSv6Onry1gz9Ap26cL_ff_OIifyWcnm1c&amp;s</t>
  </si>
  <si>
    <t>Groupe PAYANT</t>
  </si>
  <si>
    <t>https://www.google.com/search?hl=en&amp;gl=us&amp;q=Groupe+PAYANT&amp;sa=X&amp;ved=0ahUKEwiom_zR0Ij9AhV7j2oFHajzA1A4UBCYkAIIjQw</t>
  </si>
  <si>
    <t>NEW-Gruppe</t>
  </si>
  <si>
    <t>https://www.google.com/search?sca_esv=584513130&amp;gl=us&amp;hl=en&amp;q=NEW-Gruppe&amp;sa=X&amp;ved=0ahUKEwiZh-buhNeCAxVjF1kFHQuFBDg4ChCYkAIIhQ4</t>
  </si>
  <si>
    <t>https://encrypted-tbn0.gstatic.com/images?q=tbn:ANd9GcTqrEtjY_oXUbjUR-OkwMHAqiabYEUQi7sUo-ODPOI&amp;s</t>
  </si>
  <si>
    <t>ATB</t>
  </si>
  <si>
    <t>https://www.google.com/search?q=ATB&amp;sa=X&amp;ved=0ahUKEwjtwOjNqLf8AhU7LFkFHU7OCCsQmJACCLcM</t>
  </si>
  <si>
    <t>https://encrypted-tbn0.gstatic.com/images?q=tbn:ANd9GcS1xsP9BicbOaUsXimIqJNP98ddkrgHq5yu5FNRWuE&amp;s</t>
  </si>
  <si>
    <t>Pillango Placements</t>
  </si>
  <si>
    <t>https://www.google.com/search?sca_esv=570906942&amp;hl=en&amp;gl=us&amp;q=Pillango+Placements&amp;sa=X&amp;ved=0ahUKEwih943fot6BAxUEJkQIHUfSDDI4ChCYkAIIxAk</t>
  </si>
  <si>
    <t>Edurino</t>
  </si>
  <si>
    <t>http://www.edurino.com/</t>
  </si>
  <si>
    <t>https://www.google.com/search?gl=us&amp;hl=en&amp;q=Edurino&amp;sa=X&amp;ved=0ahUKEwjJnvfslaH-AhWBFVkFHQnSAAEQmJACCNQN</t>
  </si>
  <si>
    <t>Acumen Resources - Actuarial Recruitment Specialists</t>
  </si>
  <si>
    <t>https://www.google.com/search?sca_esv=573962864&amp;hl=en&amp;gl=us&amp;q=Acumen+Resources+-+Actuarial+Recruitment+Specialists&amp;sa=X&amp;ved=0ahUKEwiyu-qTvPyBAxVSEVkFHVL2AjEQmJACCI0L</t>
  </si>
  <si>
    <t>https://encrypted-tbn0.gstatic.com/images?q=tbn:ANd9GcRRebXhQ1yulUPhsgaY1a9fQEkAR3TPWuJ489UOQDk&amp;s</t>
  </si>
  <si>
    <t>1072-28 Target India (Non-USA)</t>
  </si>
  <si>
    <t>https://www.google.com/search?sca_esv=585361611&amp;gl=us&amp;hl=en&amp;q=1072-28+Target+India+(Non-USA)&amp;sa=X&amp;ved=0ahUKEwii2PmJgOGCAxVpl2oFHXx7DZc4MhCYkAII5gs</t>
  </si>
  <si>
    <t>Faboci</t>
  </si>
  <si>
    <t>https://www.google.com/search?sca_esv=557708880&amp;hl=en&amp;gl=us&amp;q=Faboci&amp;sa=X&amp;ved=0ahUKEwjE5t_RjeOAAxVJlYkEHYiBBCsQmJACCJAN</t>
  </si>
  <si>
    <t>Aston Martin Lagonda Limited</t>
  </si>
  <si>
    <t>https://www.google.com/search?gl=us&amp;hl=en&amp;q=Aston+Martin+Lagonda+Limited&amp;sa=X&amp;ved=0ahUKEwiAgpuU9L78AhWnr4QIHfEzCnc4FBCYkAII8w0</t>
  </si>
  <si>
    <t>https://encrypted-tbn0.gstatic.com/images?q=tbn:ANd9GcQd94FLzmJ1sxTSpkuWZZFWMBwITeSfl35fSEZH&amp;s=0</t>
  </si>
  <si>
    <t>æ­èŠé›…</t>
  </si>
  <si>
    <t>https://www.google.com/search?sca_esv=580046813&amp;hl=en&amp;gl=us&amp;q=%E6%AD%90%E8%90%8A%E9%9B%85&amp;sa=X&amp;ved=0ahUKEwiY6evBq7GCAxVgM1kFHRvDB9oQmJACCKkH</t>
  </si>
  <si>
    <t>https://encrypted-tbn0.gstatic.com/images?q=tbn:ANd9GcRvV4EUiLUbP0je7FP7pZRzBGhDYE23MN-Ah34sp_E&amp;s</t>
  </si>
  <si>
    <t>Cavnue</t>
  </si>
  <si>
    <t>http://www.cavnue.com/</t>
  </si>
  <si>
    <t>https://www.google.com/search?sca_esv=591434115&amp;gl=us&amp;hl=en&amp;q=Cavnue&amp;sa=X&amp;ved=0ahUKEwiTq-WzpZODAxWyPUQIHbCPB7I4FBCYkAII1wk</t>
  </si>
  <si>
    <t>B. F. Saul Company</t>
  </si>
  <si>
    <t>http://bfsaul.com/</t>
  </si>
  <si>
    <t>https://www.google.com/search?sca_esv=578736586&amp;gl=us&amp;hl=en&amp;q=B.+F.+Saul+Company&amp;sa=X&amp;ved=0ahUKEwip6afb0aSCAxVvv4kEHRkfCbM4RhCYkAIIhA0</t>
  </si>
  <si>
    <t>Zero2one</t>
  </si>
  <si>
    <t>https://www.google.com/search?sca_esv=574716396&amp;gl=us&amp;hl=en&amp;q=Zero2one&amp;sa=X&amp;ved=0ahUKEwj3qtKKuoGCAxVGMlkFHc99Afc4FBCYkAIIsQs</t>
  </si>
  <si>
    <t>https://encrypted-tbn0.gstatic.com/images?q=tbn:ANd9GcQMlpy8FVwNPpEUDxfOOTp9BZk7MUt7eqfYpfYiXMY&amp;s</t>
  </si>
  <si>
    <t>RIA</t>
  </si>
  <si>
    <t>https://www.google.com/search?sca_esv=565864698&amp;hl=en&amp;gl=us&amp;q=RIA&amp;sa=X&amp;ved=0ahUKEwi-477_wq6BAxWnjokEHUPWDbAQmJACCMsL</t>
  </si>
  <si>
    <t>https://encrypted-tbn0.gstatic.com/images?q=tbn:ANd9GcT6wDVbLVmUk3y9FVYFTrYWXkyfXAVhr2XavMIf&amp;s=0</t>
  </si>
  <si>
    <t>Alinea</t>
  </si>
  <si>
    <t>https://www.google.com/search?q=Alinea&amp;sa=X&amp;ved=0ahUKEwibsYDrlPn-AhX_FVkFHfxLCew4HhCYkAII0Ak</t>
  </si>
  <si>
    <t>https://encrypted-tbn0.gstatic.com/images?q=tbn:ANd9GcSy4A9AD_Zli_QDwKpyQNb6Uo-4Ma_rlMqXEO6_NdM&amp;s</t>
  </si>
  <si>
    <t>Tymely</t>
  </si>
  <si>
    <t>https://www.google.com/search?hl=en&amp;gl=us&amp;q=Tymely&amp;sa=X&amp;ved=0ahUKEwi3hYrAwdD8AhVGpYQIHcalAFQQmJACCNQM</t>
  </si>
  <si>
    <t>https://encrypted-tbn0.gstatic.com/images?q=tbn:ANd9GcRJ7KL8g9GiIgWge4Rx0CgfEPyQdM0h-CU8L7ts7Sc&amp;s</t>
  </si>
  <si>
    <t>Citrosuco</t>
  </si>
  <si>
    <t>https://www.citrosuco.com.br/</t>
  </si>
  <si>
    <t>https://www.google.com/search?sca_esv=570589756&amp;hl=en&amp;gl=us&amp;q=Citrosuco&amp;sa=X&amp;ved=0ahUKEwjzvdy55NuBAxXDMlkFHX6jCfYQmJACCMIK</t>
  </si>
  <si>
    <t>https://encrypted-tbn0.gstatic.com/images?q=tbn:ANd9GcTFTmUdFiK_J9GBrDn5cXNGuFUvrS5dyb5fVZ97&amp;s=0</t>
  </si>
  <si>
    <t>Yoma Strategic Holdings Ltd.</t>
  </si>
  <si>
    <t>http://www.yomastrategic.com/</t>
  </si>
  <si>
    <t>https://www.google.com/search?hl=en&amp;gl=us&amp;q=Yoma+Strategic+Holdings+Ltd.&amp;sa=X&amp;ved=0ahUKEwjeiefCzNj-AhVrjokEHR09BHMQmJACCIwH</t>
  </si>
  <si>
    <t>https://encrypted-tbn0.gstatic.com/images?q=tbn:ANd9GcQ_vrtypBPypTmgNVpALRisvkNb4uxmcdXQ15y4leU&amp;s</t>
  </si>
  <si>
    <t>Isikhungo Business Solutions</t>
  </si>
  <si>
    <t>https://www.google.com/search?gl=us&amp;hl=en&amp;q=Isikhungo+Business+Solutions&amp;sa=X&amp;ved=0ahUKEwjN_Oj8vP7_AhWALzQIHe34DIM4ChCYkAII5gk</t>
  </si>
  <si>
    <t>https://encrypted-tbn0.gstatic.com/images?q=tbn:ANd9GcQHK8fZq3_iu31Mr0LOVMYttqlvJi874c3_CNJ84ec&amp;s</t>
  </si>
  <si>
    <t>UBB Interlease</t>
  </si>
  <si>
    <t>https://www.google.com/search?hl=en&amp;gl=us&amp;q=UBB+Interlease&amp;sa=X&amp;ved=0ahUKEwj475rgotP9AhXqj4kEHaIBB6IQmJACCKsM</t>
  </si>
  <si>
    <t>https://encrypted-tbn0.gstatic.com/images?q=tbn:ANd9GcTqjViQC0Zk8mdMdx2JgItyq4aI7EJhnriazQevs9M&amp;s</t>
  </si>
  <si>
    <t>Agensi Pekerjaan Nixan Mega (M) Sdn Bhd</t>
  </si>
  <si>
    <t>https://www.google.com/search?sca_esv=583557295&amp;gl=us&amp;hl=en&amp;q=Agensi+Pekerjaan+Nixan+Mega+(M)+Sdn+Bhd&amp;sa=X&amp;ved=0ahUKEwjYzYu19MyCAxUuEVkFHb-BCIQ4ChCYkAII1wo</t>
  </si>
  <si>
    <t>Pronova BKK</t>
  </si>
  <si>
    <t>https://www.google.com/search?sca_esv=580046813&amp;hl=en&amp;gl=us&amp;q=Pronova+BKK&amp;sa=X&amp;ved=0ahUKEwj7ksm9qrGCAxUGFmIAHffXDxM4HhCYkAII8ww</t>
  </si>
  <si>
    <t>https://encrypted-tbn0.gstatic.com/images?q=tbn:ANd9GcRoMavtTbPLDUbWSVAZE4bJk4DN7nA3CgR6ZQCc9Hs&amp;s</t>
  </si>
  <si>
    <t>IDS Borjomi Georgia</t>
  </si>
  <si>
    <t>http://www.ids-borjomi.ge/</t>
  </si>
  <si>
    <t>https://www.google.com/search?sca_esv=571229774&amp;hl=en&amp;gl=us&amp;q=IDS+Borjomi+Georgia&amp;sa=X&amp;ved=0ahUKEwjwpcmf5-CBAxUUk2oFHcFkB1MQmJACCPMK</t>
  </si>
  <si>
    <t>https://encrypted-tbn0.gstatic.com/images?q=tbn:ANd9GcRM90ihpC30d2qjZ1oXH_5gIVlUBsFeM5_Q0C6Aih8&amp;s</t>
  </si>
  <si>
    <t>ÐÐ”Ð’</t>
  </si>
  <si>
    <t>https://www.google.com/search?sca_esv=77476dd391e0ddb6&amp;gl=us&amp;hl=en&amp;q=%D0%90%D0%94%D0%92&amp;sa=X&amp;ved=0ahUKEwij7Jf1m6eCAxXcRzABHe0aAZM4FBCYkAIIvQk</t>
  </si>
  <si>
    <t>https://encrypted-tbn0.gstatic.com/images?q=tbn:ANd9GcT2olRSB-Z3pCc2DDLM5Ki3VwwfL-nSPbvG9qvs-4Q&amp;s</t>
  </si>
  <si>
    <t>Vox Media, LLC</t>
  </si>
  <si>
    <t>https://www.google.com/search?sca_esv=aa2d63c0f83aea3d&amp;sca_upv=1&amp;hl=en&amp;gl=us&amp;q=Vox+Media,+LLC&amp;sa=X&amp;ved=0ahUKEwiykpzetJ2DAxXiSDABHdELCvoQmJACCJcL</t>
  </si>
  <si>
    <t>TechStep</t>
  </si>
  <si>
    <t>https://www.google.com/search?ucbcb=1&amp;gl=us&amp;hl=en&amp;q=TechStep&amp;sa=X&amp;ved=0ahUKEwjqsr3LtZ79AhWUlGoFHWfcAEcQmJACCPQK</t>
  </si>
  <si>
    <t>RECARO Aircraft Seating Americas LLC</t>
  </si>
  <si>
    <t>https://www.google.com/search?hl=en&amp;gl=us&amp;q=RECARO+Aircraft+Seating+Americas+LLC&amp;sa=X&amp;ved=0ahUKEwjYwIyZ-Kj_AhVPkIkEHeUnCcg4KBCYkAIIuAo</t>
  </si>
  <si>
    <t>Mind Graph Technologies</t>
  </si>
  <si>
    <t>https://www.google.com/search?q=Mind+Graph+Technologies&amp;sa=X&amp;ved=0ahUKEwi49Oi2ke_-AhVxEFkFHfk7DooQmJACCMEK</t>
  </si>
  <si>
    <t>ITOMYCH STUDIO</t>
  </si>
  <si>
    <t>https://www.google.com/search?sca_esv=581117380&amp;gl=us&amp;hl=en&amp;q=ITOMYCH+STUDIO&amp;sa=X&amp;ved=0ahUKEwi9o7jq77iCAxV-FFkFHSmDANoQmJACCLcJ</t>
  </si>
  <si>
    <t>FRICE Consulting</t>
  </si>
  <si>
    <t>https://www.google.com/search?q=FRICE+Consulting&amp;sa=X&amp;ved=0ahUKEwiTjKWajuX-AhULFlkFHWK6BeY4FBCYkAII0Qw</t>
  </si>
  <si>
    <t>Abenis Consultores</t>
  </si>
  <si>
    <t>https://www.google.com/search?sca_esv=563635297&amp;hl=en&amp;gl=us&amp;q=Abenis+Consultores&amp;sa=X&amp;ved=0ahUKEwj43K6MsZqBAxX7EFkFHWmsBpcQmJACCJQL</t>
  </si>
  <si>
    <t>https://encrypted-tbn0.gstatic.com/images?q=tbn:ANd9GcTLAQFpcoa-g-MAwKaThVkZONXIgolqyAmbpxRfzHY&amp;s</t>
  </si>
  <si>
    <t>Liebherr Werk Bischofshofen GmbH</t>
  </si>
  <si>
    <t>https://www.google.com/search?ucbcb=1&amp;hl=en&amp;gl=us&amp;q=Liebherr+Werk+Bischofshofen+GmbH&amp;sa=X&amp;ved=0ahUKEwjCqo-Ft4r9AhWUfTABHcrkApo4ChCYkAIIlQw</t>
  </si>
  <si>
    <t>Upsell - Force de vente externalisÃ©e</t>
  </si>
  <si>
    <t>https://www.google.com/search?hl=en&amp;gl=us&amp;q=Upsell+-+Force+de+vente+externalis%C3%A9e&amp;sa=X&amp;ved=0ahUKEwj3p8mT6q_8AhXlnGoFHQLQCk84MhCYkAIIjQw</t>
  </si>
  <si>
    <t>https://encrypted-tbn0.gstatic.com/images?q=tbn:ANd9GcRfmbQyqiduMAy7JSQH_cyiL9pY0RsJ3R8apMywz-0&amp;s</t>
  </si>
  <si>
    <t>TOP TECH TUNISIE</t>
  </si>
  <si>
    <t>https://www.google.com/search?hl=en&amp;gl=us&amp;q=TOP+TECH+TUNISIE&amp;sa=X&amp;ved=0ahUKEwi6zob17-T9AhXYczABHYVeAGQQmJACCJcJ</t>
  </si>
  <si>
    <t>Ù‚Ø±Ø¶ÙŠ</t>
  </si>
  <si>
    <t>https://www.google.com/search?sca_esv=565257361&amp;gl=us&amp;hl=en&amp;q=%D9%82%D8%B1%D8%B6%D9%8A&amp;sa=X&amp;ved=0ahUKEwif_tn7uamBAxWshIkEHclVAuoQmJACCOAI</t>
  </si>
  <si>
    <t>https://encrypted-tbn0.gstatic.com/images?q=tbn:ANd9GcSKTYiMJrApjyaX_v-mljBDHuLVu-9aMsEwl6RgaWo&amp;s</t>
  </si>
  <si>
    <t>KRUK EspaÃ±a, S.L.U.</t>
  </si>
  <si>
    <t>https://www.google.com/search?hl=en&amp;gl=us&amp;q=KRUK+Espa%C3%B1a,+S.L.U.&amp;sa=X&amp;ved=0ahUKEwjJ7s7DuM7-AhVbAjQIHWePBhcQmJACCKIN</t>
  </si>
  <si>
    <t>Sanfranciscopolice</t>
  </si>
  <si>
    <t>https://www.google.com/search?sca_esv=588279375&amp;gl=us&amp;hl=en&amp;q=Sanfranciscopolice&amp;sa=X&amp;ved=0ahUKEwi7u6y-kfqCAxUmtokEHe-NCZA4PBCYkAII1Q0</t>
  </si>
  <si>
    <t>Simac</t>
  </si>
  <si>
    <t>https://www.google.com/search?sca_esv=c30c27677fd05ae4&amp;sca_upv=1&amp;gl=us&amp;hl=en&amp;q=Simac&amp;sa=X&amp;ved=0ahUKEwiM4Of05ouDAxUEsoQIHQj_Bd84FBCYkAIIhAw</t>
  </si>
  <si>
    <t>PXGEO Vision</t>
  </si>
  <si>
    <t>https://www.google.com/search?sca_esv=577727843&amp;hl=en&amp;gl=us&amp;q=PXGEO+Vision&amp;sa=X&amp;ved=0ahUKEwjz2sXej52CAxWZm2oFHedWCTAQmJACCPMN</t>
  </si>
  <si>
    <t>Benchmark IT - Technology Talent</t>
  </si>
  <si>
    <t>http://bmarkits.com/</t>
  </si>
  <si>
    <t>https://www.google.com/search?gl=us&amp;hl=en&amp;q=Benchmark+IT+-+Technology+Talent&amp;sa=X&amp;ved=0ahUKEwjBrruWypeAAxXVj4kEHdm4CEg4UBCYkAIIowo</t>
  </si>
  <si>
    <t>https://encrypted-tbn0.gstatic.com/images?q=tbn:ANd9GcRpXrb5LOaKnZoRW6_MdXnu13oLNQ1ffpFLfS-Eh3A&amp;s</t>
  </si>
  <si>
    <t>Atria Group</t>
  </si>
  <si>
    <t>https://www.google.com/search?ucbcb=1&amp;gl=us&amp;hl=en&amp;q=Atria+Group&amp;sa=X&amp;ved=0ahUKEwjt7JnIt_v9AhVhkokEHXocDB04ChCYkAIIvQo</t>
  </si>
  <si>
    <t>Georgia Power Company</t>
  </si>
  <si>
    <t>http://www.georgiapower.com/</t>
  </si>
  <si>
    <t>https://www.google.com/search?sca_esv=588643820&amp;hl=en&amp;gl=us&amp;q=Georgia+Power+Company&amp;sa=X&amp;ved=0ahUKEwi71Knc5PyCAxWYm2oFHZc7Ce0QmJACCLMO</t>
  </si>
  <si>
    <t>https://encrypted-tbn0.gstatic.com/images?q=tbn:ANd9GcTEVaWNHoyDGsVd5zR3JnpQWAMTFCO3J2w3SivPaXg&amp;s</t>
  </si>
  <si>
    <t>New Wave Group</t>
  </si>
  <si>
    <t>http://www.nwg.se/</t>
  </si>
  <si>
    <t>https://www.google.com/search?sca_esv=2d944822eebd4280&amp;sca_upv=1&amp;hl=en&amp;gl=us&amp;q=New+Wave+Group&amp;sa=X&amp;ved=0ahUKEwjljvLjkfCCAxWIRDABHYivCVgQmJACCOcM</t>
  </si>
  <si>
    <t>https://encrypted-tbn0.gstatic.com/images?q=tbn:ANd9GcSEGnfFgVuwb5kRIOH0zZlerwRX5Yyy21cgTAEYb_0&amp;s</t>
  </si>
  <si>
    <t>ies</t>
  </si>
  <si>
    <t>https://www.google.com/search?hl=en&amp;gl=us&amp;q=ies&amp;sa=X&amp;ved=0ahUKEwiBt_iIpa78AhW_FVkFHR3IALI4ChCYkAIIyAs</t>
  </si>
  <si>
    <t>Bundesamt fÃ¼r Verfassungsschutz</t>
  </si>
  <si>
    <t>https://www.google.com/search?sca_esv=576745885&amp;hl=en&amp;gl=us&amp;q=Bundesamt+f%C3%BCr+Verfassungsschutz&amp;sa=X&amp;ved=0ahUKEwjJ6saIiJOCAxUclGoFHSfuCkYQmJACCPwN</t>
  </si>
  <si>
    <t>Chicago Public Schools - Cps</t>
  </si>
  <si>
    <t>https://www.google.com/search?sca_esv=587583771&amp;gl=us&amp;hl=en&amp;q=Chicago+Public+Schools+-+Cps&amp;sa=X&amp;ved=0ahUKEwj77Nq2jfWCAxX2k4kEHSraDj0QmJACCLEN</t>
  </si>
  <si>
    <t>BEN Group, Inc</t>
  </si>
  <si>
    <t>https://www.google.com/search?gl=us&amp;hl=en&amp;q=BEN+Group,+Inc&amp;sa=X&amp;ved=0ahUKEwim2KTU-tL8AhVeEVkFHXsyCyk4RhCYkAII-As</t>
  </si>
  <si>
    <t>https://encrypted-tbn0.gstatic.com/images?q=tbn:ANd9GcSOKTtAVHtv9aktVkVC6MpqZ2Smwa9kvvun-h7u&amp;s=0</t>
  </si>
  <si>
    <t>Innovation Hacks AI</t>
  </si>
  <si>
    <t>https://www.google.com/search?ucbcb=1&amp;hl=en&amp;gl=us&amp;q=Innovation+Hacks+AI&amp;sa=X&amp;ved=0ahUKEwj-wIPnzbz9AhW9XvEDHbfzAIs4KBCYkAII5wk</t>
  </si>
  <si>
    <t>https://encrypted-tbn0.gstatic.com/images?q=tbn:ANd9GcQ6j5EV-pgzYhAFWoJmsFPYwHpSVbSQZHxuQgJiyRg&amp;s</t>
  </si>
  <si>
    <t>AMILTONE</t>
  </si>
  <si>
    <t>https://www.google.com/search?hl=en&amp;gl=us&amp;q=AMILTONE&amp;sa=X&amp;ved=0ahUKEwjPpaTuoq78AhUhMEQIHYQTBFg4PBCYkAIIxw0</t>
  </si>
  <si>
    <t>FastBench Pro</t>
  </si>
  <si>
    <t>https://www.google.com/search?gl=us&amp;hl=en&amp;q=FastBench+Pro&amp;sa=X&amp;ved=0ahUKEwidu7_Zzef-AhUHjYkEHbOqBBY4ChCYkAII6gs</t>
  </si>
  <si>
    <t>https://encrypted-tbn0.gstatic.com/images?q=tbn:ANd9GcSranYyxEm1rMIPticIiOJxkX-VlZWCoWeBVWKIWAI&amp;s</t>
  </si>
  <si>
    <t>VMock</t>
  </si>
  <si>
    <t>http://www.vmock.com/</t>
  </si>
  <si>
    <t>https://www.google.com/search?sca_esv=569660528&amp;gl=us&amp;hl=en&amp;q=VMock&amp;sa=X&amp;ved=0ahUKEwj1iYb31tGBAxWeF1kFHX4PNDs4FBCYkAIIgws</t>
  </si>
  <si>
    <t>https://encrypted-tbn0.gstatic.com/images?q=tbn:ANd9GcQjfS1OD8RtFZ6wxSiouG6B2ATwvN8AHs-M5Vf6&amp;s=0</t>
  </si>
  <si>
    <t>Bloxs Tech</t>
  </si>
  <si>
    <t>https://www.google.com/search?sca_esv=abed20643706a04a&amp;hl=en&amp;gl=us&amp;q=Bloxs+Tech&amp;sa=X&amp;ved=0ahUKEwjQg7Gv65qDAxVugIQIHVYABr4QmJACCNEI</t>
  </si>
  <si>
    <t>https://encrypted-tbn0.gstatic.com/images?q=tbn:ANd9GcT_LVDDQMEL1OtosUOyBVSIaRKG3Dugqoq4KA83zHk&amp;s</t>
  </si>
  <si>
    <t>SweetCandle Shop</t>
  </si>
  <si>
    <t>https://www.google.com/search?gl=us&amp;hl=en&amp;q=SweetCandle+Shop&amp;sa=X&amp;ved=0ahUKEwiqsu_wx-f-AhXTgIQIHVCYAFA4HhCYkAIIlgo</t>
  </si>
  <si>
    <t>De Volksbank</t>
  </si>
  <si>
    <t>https://www.google.com/search?hl=en&amp;gl=us&amp;q=De+Volksbank&amp;sa=X&amp;ved=0ahUKEwi9z6yY9pb9AhUBk4kEHXTrBQs4FBCYkAIIuAs</t>
  </si>
  <si>
    <t>ALLIANCE TO END PLASTIC WASTE LIMITED</t>
  </si>
  <si>
    <t>https://www.google.com/search?sca_esv=589324365&amp;gl=us&amp;hl=en&amp;q=ALLIANCE+TO+END+PLASTIC+WASTE+LIMITED&amp;sa=X&amp;ved=0ahUKEwirk_fv3YGDAxVzMlkFHQ-GAto4HhCYkAIIjg0</t>
  </si>
  <si>
    <t>Lex Consultancy Ltd</t>
  </si>
  <si>
    <t>https://www.google.com/search?hl=en&amp;gl=us&amp;q=Lex+Consultancy+Ltd&amp;sa=X&amp;ved=0ahUKEwj7lMe1xt3-AhVPmGoFHbpdAd8QmJACCOIL</t>
  </si>
  <si>
    <t>Empert Consultants</t>
  </si>
  <si>
    <t>https://www.google.com/search?sca_esv=563310982&amp;gl=us&amp;hl=en&amp;q=Empert+Consultants&amp;sa=X&amp;ved=0ahUKEwihqfLc6peBAxXuFFkFHRAYDFw4FBCYkAII0wo</t>
  </si>
  <si>
    <t>https://encrypted-tbn0.gstatic.com/images?q=tbn:ANd9GcQV5VolQKXoE3SSO9DzO_TGs6GlPlRxLceSDL17So8&amp;s</t>
  </si>
  <si>
    <t>EBC CONNECT PTE. LTD.</t>
  </si>
  <si>
    <t>https://www.google.com/search?sca_esv=561545016&amp;gl=us&amp;hl=en&amp;q=EBC+CONNECT+PTE.+LTD.&amp;sa=X&amp;ved=0ahUKEwiYyv-OooaBAxUEFlkFHQmqDLo4FBCYkAII8Qk</t>
  </si>
  <si>
    <t>https://encrypted-tbn0.gstatic.com/images?q=tbn:ANd9GcR_TzAwWeaW5bVT1tApjBn5HpPs7Wr_x-tjLqnnDss&amp;s</t>
  </si>
  <si>
    <t>P-SERV PTE LTD</t>
  </si>
  <si>
    <t>https://www.google.com/search?sca_esv=564926619&amp;gl=us&amp;hl=en&amp;q=P-SERV+PTE+LTD&amp;sa=X&amp;ved=0ahUKEwiY8tLo-aaBAxVUQzABHZQzB2A4FBCYkAII-ws</t>
  </si>
  <si>
    <t>https://encrypted-tbn0.gstatic.com/images?q=tbn:ANd9GcQzQzqssUfJMtbYA3SQkR7EcZZnwkh_6iGdbviRGAM&amp;s</t>
  </si>
  <si>
    <t>SK Hong Kong Limited</t>
  </si>
  <si>
    <t>https://www.google.com/search?q=SK+Hong+Kong+Limited&amp;sa=X&amp;ved=0ahUKEwiYp-Wj-qj_AhXJE1kFHcOxDEUQmJACCLIN</t>
  </si>
  <si>
    <t>Empresa: HALAYEL CORPORATIVO SA DE CV</t>
  </si>
  <si>
    <t>https://www.google.com/search?gl=us&amp;hl=en&amp;q=Empresa:+HALAYEL+CORPORATIVO+SA+DE+CV&amp;sa=X&amp;ved=0ahUKEwj49Mjkq9v_AhWur4QIHVeeANgQmJACCPwN</t>
  </si>
  <si>
    <t>The Dev Hub</t>
  </si>
  <si>
    <t>https://www.google.com/search?sca_esv=593213093&amp;hl=en&amp;gl=us&amp;q=The+Dev+Hub&amp;sa=X&amp;ved=0ahUKEwjK4dHY86SDAxWmEmIAHRu2AHQ4HhCYkAIIvQk</t>
  </si>
  <si>
    <t>https://encrypted-tbn0.gstatic.com/images?q=tbn:ANd9GcQBMDld6rqPG6kqarSxfWfFeViqrZ7w4UXzvr3Si9Y&amp;s</t>
  </si>
  <si>
    <t>DIGITAL55</t>
  </si>
  <si>
    <t>https://www.google.com/search?hl=en&amp;gl=us&amp;q=DIGITAL55&amp;sa=X&amp;ved=0ahUKEwic0I_h_qP_AhU7MlkFHYmvCeMQmJACCNAN</t>
  </si>
  <si>
    <t>Elvenite AB</t>
  </si>
  <si>
    <t>https://www.google.com/search?gl=us&amp;hl=en&amp;q=Elvenite+AB&amp;sa=X&amp;ved=0ahUKEwjkxfKdzef-AhU1kIkEHaqEDYg4ChCYkAIIgg4</t>
  </si>
  <si>
    <t>Lavendel Consulting</t>
  </si>
  <si>
    <t>https://www.google.com/search?gl=us&amp;hl=en&amp;q=Lavendel+Consulting&amp;sa=X&amp;ved=0ahUKEwj3tZzVjb_9AhWFjIkEHaSZC78QmJACCNoK</t>
  </si>
  <si>
    <t>https://encrypted-tbn0.gstatic.com/images?q=tbn:ANd9GcQ0WtlhQ6t-3Zd4_XTR0kfgKqHeP_1S8lARfWO8orU&amp;s</t>
  </si>
  <si>
    <t>Pro Q Consultancy ( Pty ) Ltd</t>
  </si>
  <si>
    <t>https://www.google.com/search?sca_esv=577385484&amp;gl=us&amp;hl=en&amp;q=Pro+Q+Consultancy+(+Pty+)+Ltd&amp;sa=X&amp;ved=0ahUKEwiv0airjpiCAxXzlokEHaOeDqwQmJACCKIO</t>
  </si>
  <si>
    <t>https://encrypted-tbn0.gstatic.com/images?q=tbn:ANd9GcS6CLj9NuYK2EWAwR6iw_mV8ROm8dgwoShu3bw0mio&amp;s</t>
  </si>
  <si>
    <t>Offres d'emploi</t>
  </si>
  <si>
    <t>https://www.google.com/search?sca_esv=564268709&amp;hl=en&amp;gl=us&amp;q=Offres+d%27emploi&amp;sa=X&amp;ved=0ahUKEwjLl6fV96GBAxX4EFkFHSZcAJcQmJACCI8H</t>
  </si>
  <si>
    <t>Andrew Baldwin Consultancy</t>
  </si>
  <si>
    <t>http://andrewbaldwinconsultancy.co.uk/</t>
  </si>
  <si>
    <t>https://www.google.com/search?sca_esv=585847208&amp;hl=en&amp;gl=us&amp;q=Andrew+Baldwin+Consultancy&amp;sa=X&amp;ved=0ahUKEwjCzPP2juaCAxVHMlkFHVaGBO4QmJACCJgL</t>
  </si>
  <si>
    <t>2Ð“Ð˜Ð¡</t>
  </si>
  <si>
    <t>http://info.2gis.com/</t>
  </si>
  <si>
    <t>https://www.google.com/search?hl=en&amp;gl=us&amp;q=2%D0%93%D0%98%D0%A1&amp;sa=X&amp;ved=0ahUKEwi_5_nS3auAAxXnEFkFHUxgAqI4ChCYkAIIoww</t>
  </si>
  <si>
    <t>https://encrypted-tbn0.gstatic.com/images?q=tbn:ANd9GcQDFusT5YV4P-HrHGDWWQ92DVVWB29_HdDWGneAbuw&amp;s</t>
  </si>
  <si>
    <t>Sreeb Technologies</t>
  </si>
  <si>
    <t>https://www.google.com/search?gl=us&amp;hl=en&amp;q=Sreeb+Technologies&amp;sa=X&amp;ved=0ahUKEwiypY_iz8H9AhXwlGoFHWVGDl04ZBCYkAIIxgs</t>
  </si>
  <si>
    <t>https://encrypted-tbn0.gstatic.com/images?q=tbn:ANd9GcQ6LzzDvhsVbYmxsT7kjJ3D0M6_akUAhSVjGNH27Hg&amp;s</t>
  </si>
  <si>
    <t>Salesworks Group Asia</t>
  </si>
  <si>
    <t>https://www.google.com/search?sca_esv=583557295&amp;hl=en&amp;gl=us&amp;q=Salesworks+Group+Asia&amp;sa=X&amp;ved=0ahUKEwj_3auw9MyCAxU8nokEHZ_rAvw4HhCYkAII3wo</t>
  </si>
  <si>
    <t>RLI Corp.</t>
  </si>
  <si>
    <t>https://www.google.com/search?gl=us&amp;hl=en&amp;q=RLI+Corp.&amp;sa=X&amp;ved=0ahUKEwjU1-iGr5n9AhXiFlkFHafKACI4ChCYkAIIiA0</t>
  </si>
  <si>
    <t>Sogeclair SA</t>
  </si>
  <si>
    <t>https://www.google.com/search?sca_esv=564926619&amp;gl=us&amp;hl=en&amp;q=Sogeclair+SA&amp;sa=X&amp;ved=0ahUKEwiRwLaD-6aBAxVJIkQIHa9MC18QmJACCNoM</t>
  </si>
  <si>
    <t>Sigma Connected Group</t>
  </si>
  <si>
    <t>https://www.google.com/search?sca_esv=569384727&amp;gl=us&amp;hl=en&amp;q=Sigma+Connected+Group&amp;sa=X&amp;ved=0ahUKEwi0rI-xn8-BAxXHIkQIHe5-AAgQmJACCOcL</t>
  </si>
  <si>
    <t>https://encrypted-tbn0.gstatic.com/images?q=tbn:ANd9GcQoFl25-ombXaOleIQxfBNzncnmhgTjg-BEkK6khtA&amp;s</t>
  </si>
  <si>
    <t>MSA Outsourcing Solutions (Pty) Ltd</t>
  </si>
  <si>
    <t>https://www.google.com/search?ucbcb=1&amp;gl=us&amp;hl=en&amp;q=MSA+Outsourcing+Solutions+(Pty)+Ltd&amp;sa=X&amp;ved=0ahUKEwj89rruxa39AhVxlIkEHSzTD-IQmJACCJ0L</t>
  </si>
  <si>
    <t>QA Media</t>
  </si>
  <si>
    <t>https://www.google.com/search?q=QA+Media&amp;sa=X&amp;ved=0ahUKEwiXqryf8r78AhVFD1kFHcnhDQQ4PBCYkAII0ww</t>
  </si>
  <si>
    <t>https://encrypted-tbn0.gstatic.com/images?q=tbn:ANd9GcQ3mkrs8LEIoEcsmOYcLjtfJ6t8ymovYKmscbkXttQ&amp;s</t>
  </si>
  <si>
    <t>ABO Wind</t>
  </si>
  <si>
    <t>http://www.abo-wind.com/</t>
  </si>
  <si>
    <t>https://www.google.com/search?hl=en&amp;gl=us&amp;q=ABO+Wind&amp;sa=X&amp;ved=0ahUKEwitjOLN9-f_AhUsFVkFHV52BM04ChCYkAII7Qs</t>
  </si>
  <si>
    <t>KU - SUND - Kbh Ã˜</t>
  </si>
  <si>
    <t>https://www.google.com/search?gl=us&amp;hl=en&amp;q=KU+-+SUND+-+Kbh+%C3%98&amp;sa=X&amp;ved=0ahUKEwiOoaC9pfv8AhW5FlkFHfTCBN8QmJACCIgL</t>
  </si>
  <si>
    <t>JorDan HR</t>
  </si>
  <si>
    <t>https://www.google.com/search?hl=en&amp;gl=us&amp;q=JorDan+HR&amp;sa=X&amp;ved=0ahUKEwjE9M6zsO__AhXNmIkEHTp0C-M4FBCYkAIIygg</t>
  </si>
  <si>
    <t>Ship Sticks</t>
  </si>
  <si>
    <t>http://www.shipsticks.com/</t>
  </si>
  <si>
    <t>https://www.google.com/search?sca_esv=559959589&amp;hl=en&amp;gl=us&amp;q=Ship+Sticks&amp;sa=X&amp;ved=0ahUKEwj-k4rOkfeAAxVhjIkEHZGoDmU4FBCYkAIIsAw</t>
  </si>
  <si>
    <t>https://encrypted-tbn0.gstatic.com/images?q=tbn:ANd9GcTkJ0REJmygvHKg56B3SNw7_0AVkCi2X7c5UVGR-4c&amp;s</t>
  </si>
  <si>
    <t>GDT - General DataTech</t>
  </si>
  <si>
    <t>https://www.google.com/search?hl=en&amp;gl=us&amp;q=GDT+-+General+DataTech&amp;sa=X&amp;ved=0ahUKEwihxIOWkfH8AhU2SzABHfi4DhQ4ChCYkAIIzgk</t>
  </si>
  <si>
    <t>Southern Trust Insurance Company</t>
  </si>
  <si>
    <t>http://www.stins.com/</t>
  </si>
  <si>
    <t>https://www.google.com/search?gl=us&amp;hl=en&amp;q=Southern+Trust+Insurance+Company&amp;sa=X&amp;ved=0ahUKEwihtqTIj938AhVmMlkFHaAmD5EQmJACCNIJ</t>
  </si>
  <si>
    <t>GROUPE LIMAGRAIN</t>
  </si>
  <si>
    <t>https://www.google.com/search?q=GROUPE+LIMAGRAIN&amp;sa=X&amp;ved=0ahUKEwjL6-zfwNj-AhXQF1kFHZlhDgI4HhCYkAII3Qo</t>
  </si>
  <si>
    <t>Ideon Technologies</t>
  </si>
  <si>
    <t>https://www.google.com/search?hl=en&amp;gl=us&amp;q=Ideon+Technologies&amp;sa=X&amp;ved=0ahUKEwiJiZCO157-AhUNlYkEHZDFAWYQmJACCLgJ</t>
  </si>
  <si>
    <t>https://encrypted-tbn0.gstatic.com/images?q=tbn:ANd9GcSgJPCO3lgC05XhWp1hYVQ51zWaEFxd43NRcOu1pd4&amp;s</t>
  </si>
  <si>
    <t>Varun Digital Media</t>
  </si>
  <si>
    <t>https://www.google.com/search?sca_esv=591053097&amp;gl=us&amp;hl=en&amp;q=Varun+Digital+Media&amp;sa=X&amp;ved=0ahUKEwjkr8OO5JCDAxUnj4kEHfhJBAMQmJACCIgN</t>
  </si>
  <si>
    <t>https://encrypted-tbn0.gstatic.com/images?q=tbn:ANd9GcRV9tEVS5zPpxRBGdmfayTN4ZX0XpTmfS7uO8fNu2w&amp;s</t>
  </si>
  <si>
    <t>Temenos Headquarters SA</t>
  </si>
  <si>
    <t>https://www.google.com/search?hl=en&amp;gl=us&amp;q=Temenos+Headquarters+SA&amp;sa=X&amp;ved=0ahUKEwiN7-PjuMeAAxV5mIkEHYpQA3YQmJACCOIL</t>
  </si>
  <si>
    <t>RS Polska</t>
  </si>
  <si>
    <t>https://www.google.com/search?sca_esv=556221820&amp;hl=en&amp;gl=us&amp;q=RS+Polska&amp;sa=X&amp;ved=0ahUKEwjxicfZvtaAAxWcQjABHQ5vBME4ChCYkAIImAs</t>
  </si>
  <si>
    <t>https://encrypted-tbn0.gstatic.com/images?q=tbn:ANd9GcTnmbx7ELnAC3ft3ORJVcsHLS_m-uVY4nftss50xAU&amp;s</t>
  </si>
  <si>
    <t>Eco Shop</t>
  </si>
  <si>
    <t>https://welcome.eco-shop.com.my/</t>
  </si>
  <si>
    <t>https://www.google.com/search?sca_esv=567185982&amp;gl=us&amp;hl=en&amp;q=Eco+Shop&amp;sa=X&amp;ved=0ahUKEwieo5-zibuBAxWIFFkFHUesDaAQmJACCP4K</t>
  </si>
  <si>
    <t>Ð¡ÑƒÐ¿ÐµÑ€Ð¸Ð¾Ñ€ Ð”Ð¸ÑÐ¿ÐµÑ‡ Ð¡ÐµÑ€Ð²Ð¸Ñ</t>
  </si>
  <si>
    <t>https://www.google.com/search?hl=en&amp;gl=us&amp;q=%D0%A1%D1%83%D0%BF%D0%B5%D1%80%D0%B8%D0%BE%D1%80+%D0%94%D0%B8%D1%81%D0%BF%D0%B5%D1%87+%D0%A1%D0%B5%D1%80%D0%B2%D0%B8%D1%81&amp;sa=X&amp;ved=0ahUKEwiVvKySqq6AAxXEFlkFHXDBAisQmJACCI4H</t>
  </si>
  <si>
    <t>EXAKIS NELITE</t>
  </si>
  <si>
    <t>http://www.exakis.com/</t>
  </si>
  <si>
    <t>https://www.google.com/search?sca_esv=581440190&amp;hl=en&amp;gl=us&amp;q=EXAKIS+NELITE&amp;sa=X&amp;ved=0ahUKEwjX5p6MqruCAxVfFVkFHQFqA0A4HhCYkAIIxQ0</t>
  </si>
  <si>
    <t>https://encrypted-tbn0.gstatic.com/images?q=tbn:ANd9GcTKJsjbB4SSulYjVoTJ-dXPTh_1Gl0svkVOsqlF54A&amp;s</t>
  </si>
  <si>
    <t>FairClaims</t>
  </si>
  <si>
    <t>https://www.google.com/search?gl=us&amp;hl=en&amp;q=FairClaims&amp;sa=X&amp;ved=0ahUKEwjduo3mna78AhXZEVkFHeWDA704RhCYkAIIjA4</t>
  </si>
  <si>
    <t>Amaze Systems</t>
  </si>
  <si>
    <t>https://www.google.com/search?gl=us&amp;hl=en&amp;q=Amaze+Systems&amp;sa=X&amp;ved=0ahUKEwjr7NCj_tr-AhVwEFkFHRB-DfU4MhCYkAIIhgw</t>
  </si>
  <si>
    <t>BAE Systems (Powersource)</t>
  </si>
  <si>
    <t>https://www.google.com/search?gl=us&amp;hl=en&amp;q=BAE+Systems+(Powersource)&amp;sa=X&amp;ved=0ahUKEwjnyqf6ntP9AhXPkWoFHY3cAFA4ChCYkAIIrww</t>
  </si>
  <si>
    <t>https://encrypted-tbn0.gstatic.com/images?q=tbn:ANd9GcTC0TDxNUVYpBZxM6-4WkQjTODO7a_I6aFOnC2UTsM&amp;s</t>
  </si>
  <si>
    <t>MineOS</t>
  </si>
  <si>
    <t>https://www.google.com/search?sca_esv=47b4a6919aabd501&amp;gl=us&amp;hl=en&amp;q=MineOS&amp;sa=X&amp;ved=0ahUKEwjzzdjpkuaCAxXoRzABHZOGCyM4ChCYkAIIvAk</t>
  </si>
  <si>
    <t>https://encrypted-tbn0.gstatic.com/images?q=tbn:ANd9GcTWYQ-r04ATA5kep79az7FuaBfioDlhltKquqgCjio&amp;s</t>
  </si>
  <si>
    <t>Technologent</t>
  </si>
  <si>
    <t>http://www.technologent.com/</t>
  </si>
  <si>
    <t>https://www.google.com/search?hl=en&amp;gl=us&amp;q=Technologent&amp;sa=X&amp;ved=0ahUKEwjnvLXv0p7-AhXjSTABHZxtByw4KBCYkAIIpw4</t>
  </si>
  <si>
    <t>https://encrypted-tbn0.gstatic.com/images?q=tbn:ANd9GcRWPaXSiPQgSqBbs69dKgMbRpHGC17YLb9yAlyRC34&amp;s</t>
  </si>
  <si>
    <t>RYB Technologies</t>
  </si>
  <si>
    <t>https://www.google.com/search?ucbcb=1&amp;gl=us&amp;hl=en&amp;q=RYB+Technologies&amp;sa=X&amp;ved=0ahUKEwigi_Ls9On9AhXEM0QIHVsnASYQmJACCPYJ</t>
  </si>
  <si>
    <t>Ridcha Data</t>
  </si>
  <si>
    <t>https://www.google.com/search?sca_esv=552010940&amp;gl=us&amp;hl=en&amp;q=Ridcha+Data&amp;sa=X&amp;ved=0ahUKEwjHv6jcpLOAAxWiQTABHRLaDdg4ChCYkAII9gs</t>
  </si>
  <si>
    <t>ImpactE</t>
  </si>
  <si>
    <t>https://www.google.com/search?sca_esv=584519941&amp;hl=en&amp;gl=us&amp;q=ImpactE&amp;sa=X&amp;ved=0ahUKEwjQ1OaPiteCAxWXrYkEHVUXCik4ChCYkAIItgs</t>
  </si>
  <si>
    <t>https://encrypted-tbn0.gstatic.com/images?q=tbn:ANd9GcTFmvfGKnO_ZLcClc2hgjGrVMhly4BrzJsnIw5pN2k&amp;s</t>
  </si>
  <si>
    <t>Consilium Safety</t>
  </si>
  <si>
    <t>https://www.google.com/search?gl=us&amp;hl=en&amp;q=Consilium+Safety&amp;sa=X&amp;ved=0ahUKEwjR5pD37rz-AhWDjYkEHYLuDxAQmJACCP4N</t>
  </si>
  <si>
    <t>Teklip</t>
  </si>
  <si>
    <t>https://www.google.com/search?sca_esv=592739610&amp;gl=us&amp;hl=en&amp;q=Teklip&amp;sa=X&amp;ved=0ahUKEwjYwp6X8p-DAxWuJEQIHQaABcwQmJACCOYI</t>
  </si>
  <si>
    <t>OBRIZUM</t>
  </si>
  <si>
    <t>http://www.obrizumgroup.com/</t>
  </si>
  <si>
    <t>https://www.google.com/search?q=OBRIZUM&amp;sa=X&amp;ved=0ahUKEwikt8mn6K_8AhUilGoFHYxiCyU4HhCYkAIIlAo</t>
  </si>
  <si>
    <t>City of San Jose</t>
  </si>
  <si>
    <t>http://www.sanjoseca.gov/</t>
  </si>
  <si>
    <t>https://www.google.com/search?sca_esv=572454954&amp;gl=us&amp;hl=en&amp;q=City+of+San+Jose&amp;sa=X&amp;ved=0ahUKEwjn2NHfqO2BAxVYl4kEHZ-jAR44MhCYkAIIlQ4</t>
  </si>
  <si>
    <t>Rootshell Inc</t>
  </si>
  <si>
    <t>http://www.rootshellinc.com/</t>
  </si>
  <si>
    <t>https://www.google.com/search?gl=us&amp;hl=en&amp;q=Rootshell+Inc&amp;sa=X&amp;ved=0ahUKEwjm9MOQn8n9AhWJFlkFHYs4CtwQmJACCMsK</t>
  </si>
  <si>
    <t>https://encrypted-tbn0.gstatic.com/images?q=tbn:ANd9GcS6atwZgeHa7qNUPZ29eeUBU0-Ce7dUXVFEasr2bKw&amp;s</t>
  </si>
  <si>
    <t>Tequent INC</t>
  </si>
  <si>
    <t>https://www.google.com/search?q=Tequent+INC&amp;sa=X&amp;ved=0ahUKEwj__6-zje_-AhWgKlkFHQWQDgA4FBCYkAIIzQo</t>
  </si>
  <si>
    <t>Minesense Technologies Ltd</t>
  </si>
  <si>
    <t>https://www.google.com/search?sca_esv=562459021&amp;hl=en&amp;gl=us&amp;q=Minesense+Technologies+Ltd&amp;sa=X&amp;ved=0ahUKEwiFyOXxq5CBAxXkM0QIHbzeCpA4ChCYkAIImAs</t>
  </si>
  <si>
    <t>Groupe Fnac Darty Sa</t>
  </si>
  <si>
    <t>https://www.google.com/search?ucbcb=1&amp;gl=us&amp;hl=en&amp;q=Groupe+Fnac+Darty+Sa&amp;sa=X&amp;ved=0ahUKEwjRiZ-cpK78AhV9k2oFHeNvCYQ4MhCYkAII6gs</t>
  </si>
  <si>
    <t>https://encrypted-tbn0.gstatic.com/images?q=tbn:ANd9GcTZj_GI3K3ljdMEJ0l3AS82Yj4vNxTiNHlnCWl9&amp;s=0</t>
  </si>
  <si>
    <t>University of California- Riverside</t>
  </si>
  <si>
    <t>https://www.google.com/search?gl=us&amp;hl=en&amp;q=University+of+California-+Riverside&amp;sa=X&amp;ved=0ahUKEwi0xtmD6Lz-AhW4SzABHStMDYA4ChCYkAIImgs</t>
  </si>
  <si>
    <t>FinPay</t>
  </si>
  <si>
    <t>https://www.google.com/search?gl=us&amp;hl=en&amp;q=FinPay&amp;sa=X&amp;ved=0ahUKEwih2qvrrPb8AhWenWoFHdsmChU4HhCYkAIIoQk</t>
  </si>
  <si>
    <t>https://encrypted-tbn0.gstatic.com/images?q=tbn:ANd9GcS8gB1xjyoCk1TrsU3rtuRwNrVYvUfL_tKXC3ny6_A&amp;s</t>
  </si>
  <si>
    <t>takoma</t>
  </si>
  <si>
    <t>https://www.google.com/search?gl=us&amp;hl=en&amp;q=takoma&amp;sa=X&amp;ved=0ahUKEwiCk7ui4Mv9AhUgkmoFHa3gCMY4PBCYkAII5ws</t>
  </si>
  <si>
    <t>Jefferson Wells Nederland</t>
  </si>
  <si>
    <t>https://www.google.com/search?sca_esv=589324365&amp;hl=en&amp;gl=us&amp;q=Jefferson+Wells+Nederland&amp;sa=X&amp;ved=0ahUKEwiPyIbY3IGDAxX0EFkFHdJIDHA4FBCYkAII9gs</t>
  </si>
  <si>
    <t>https://encrypted-tbn0.gstatic.com/images?q=tbn:ANd9GcQc4wzh2LTNdOegzhCuIPxPyfj2kht_v7jaaD1eI5w&amp;s</t>
  </si>
  <si>
    <t>GigaByte Technologies</t>
  </si>
  <si>
    <t>http://www.gigabyte.com/</t>
  </si>
  <si>
    <t>https://www.google.com/search?q=GigaByte+Technologies&amp;sa=X&amp;ved=0ahUKEwi6jNvQzJKAAxVnjYkEHd-DBOY4KBCYkAIIgg0</t>
  </si>
  <si>
    <t>https://encrypted-tbn0.gstatic.com/images?q=tbn:ANd9GcRk2kA9z1DjJ-HIZR8J9YRWAfB-RbFdrc-fij5nL1s&amp;s</t>
  </si>
  <si>
    <t>Madeleine Mode GmbH</t>
  </si>
  <si>
    <t>http://www.madeleine.de/</t>
  </si>
  <si>
    <t>https://www.google.com/search?hl=en&amp;gl=us&amp;q=Madeleine+Mode+GmbH&amp;sa=X&amp;ved=0ahUKEwjto7fSlfH8AhXcibAFHWZgBLY4ChCYkAIIkww</t>
  </si>
  <si>
    <t>Frende Forsikring</t>
  </si>
  <si>
    <t>http://www.frende.no/</t>
  </si>
  <si>
    <t>https://www.google.com/search?hl=en&amp;gl=us&amp;q=Frende+Forsikring&amp;sa=X&amp;ved=0ahUKEwiS0P3z1uT8AhUlKFkFHfgQD-MQmJACCJYK</t>
  </si>
  <si>
    <t>Black &amp; Veatch Family of Companies</t>
  </si>
  <si>
    <t>https://www.google.com/search?sca_esv=591772337&amp;gl=us&amp;hl=en&amp;q=Black+%26+Veatch+Family+of+Companies&amp;sa=X&amp;ved=0ahUKEwig1ozxqZiDAxUqFVkFHRDQCsI4ChCYkAIIygs</t>
  </si>
  <si>
    <t>https://encrypted-tbn0.gstatic.com/images?q=tbn:ANd9GcSeApAVcYh5a4VWgeYxut1nqdHZ8dR9c4AGYPxH&amp;s=0</t>
  </si>
  <si>
    <t>Liebherr-Aerospace Toulouse</t>
  </si>
  <si>
    <t>http://www.liebherr.com/en/ind/about-liebherr/liebherr-worldwide/germany/lindenberg/aerospace-lindenberg.ht</t>
  </si>
  <si>
    <t>https://www.google.com/search?hl=en&amp;gl=us&amp;q=Liebherr-Aerospace+Toulouse&amp;sa=X&amp;ved=0ahUKEwiuh8vl0Lz9AhUWmIkEHaLsAls4ZBCYkAII3Qo</t>
  </si>
  <si>
    <t>https://encrypted-tbn0.gstatic.com/images?q=tbn:ANd9GcQePHhrE2Gwb4h9StPMHbcOaT8PQSrHUOgLvudbnz4&amp;s</t>
  </si>
  <si>
    <t>Plutonapps</t>
  </si>
  <si>
    <t>https://www.google.com/search?sca_esv=592095722&amp;hl=en&amp;gl=us&amp;q=Plutonapps&amp;sa=X&amp;ved=0ahUKEwi2pM_J65qDAxUyJUQIHQdeD244MhCYkAIIiAs</t>
  </si>
  <si>
    <t>https://encrypted-tbn0.gstatic.com/images?q=tbn:ANd9GcQBIYqrit5A3Q4oyom1ab2msngeZDT7xeasOq_U4pQ&amp;s</t>
  </si>
  <si>
    <t>CCI</t>
  </si>
  <si>
    <t>https://www.google.com/search?q=CCI&amp;sa=X&amp;ved=0ahUKEwiB_8jeoq78AhXjrHIEHUn0C_o4KBCYkAIIuAs</t>
  </si>
  <si>
    <t>Happy Team</t>
  </si>
  <si>
    <t>https://www.google.com/search?gl=us&amp;hl=en&amp;q=Happy+Team&amp;sa=X&amp;ved=0ahUKEwijx9jDirr9AhVtmGoFHR56Cy84KBCYkAII2wo</t>
  </si>
  <si>
    <t>Gauteng, South Africa</t>
  </si>
  <si>
    <t>https://www.google.com/search?sca_esv=592739610&amp;hl=en&amp;gl=us&amp;q=Gauteng,+South+Africa&amp;sa=X&amp;ved=0ahUKEwi7tJKM8J-DAxVukokEHfUGAqIQmJACCOgN</t>
  </si>
  <si>
    <t>One Sigma Technologies</t>
  </si>
  <si>
    <t>https://www.google.com/search?hl=en&amp;gl=us&amp;q=One+Sigma+Technologies&amp;sa=X&amp;ved=0ahUKEwic7PjDjML_AhXUE1kFHT62Ddk4ChCYkAII0Qo</t>
  </si>
  <si>
    <t>Managed IT Solutions &amp; Support Ltd.</t>
  </si>
  <si>
    <t>https://www.google.com/search?sca_esv=570269325&amp;hl=en&amp;gl=us&amp;q=Managed+IT+Solutions+%26+Support+Ltd.&amp;sa=X&amp;ved=0ahUKEwiklOX8oNmBAxWGl4kEHZNRDGg4ChCYkAIIvQk</t>
  </si>
  <si>
    <t>Pace Wisdom Solutions</t>
  </si>
  <si>
    <t>https://www.google.com/search?hl=en&amp;gl=us&amp;q=Pace+Wisdom+Solutions&amp;sa=X&amp;ved=0ahUKEwiuh47n5eL_AhU5EGIAHdrYAWw4WhCYkAIIogo</t>
  </si>
  <si>
    <t>https://encrypted-tbn0.gstatic.com/images?q=tbn:ANd9GcSwQUd6E4CIA97LxCSCQuTKoIT79L1GNTQdgYdazUk&amp;s</t>
  </si>
  <si>
    <t>VSB Tech Consulting Services</t>
  </si>
  <si>
    <t>https://www.google.com/search?gl=us&amp;hl=en&amp;q=VSB+Tech+Consulting+Services&amp;sa=X&amp;ved=0ahUKEwizwfqI39r9AhUzHjQIHaRdA3U4FBCYkAIIlgw</t>
  </si>
  <si>
    <t>Millennium Global Technologies</t>
  </si>
  <si>
    <t>https://www.google.com/search?sca_esv=565257361&amp;gl=us&amp;hl=en&amp;q=Millennium+Global+Technologies&amp;sa=X&amp;ved=0ahUKEwiitpPmtqmBAxXFE1kFHT9gCps4ChCYkAII7wo</t>
  </si>
  <si>
    <t>E2open Peru, SRL</t>
  </si>
  <si>
    <t>https://www.google.com/search?sca_esv=593213093&amp;hl=en&amp;gl=us&amp;q=E2open+Peru,+SRL&amp;sa=X&amp;ved=0ahUKEwiA2t6A9qSDAxVcN2IAHW9GAMk4ChCYkAIItgw</t>
  </si>
  <si>
    <t>Hyphen Renewables</t>
  </si>
  <si>
    <t>https://www.google.com/search?q=Hyphen+Renewables&amp;sa=X&amp;ved=0ahUKEwjruKvi1fb-AhW-FlkFHXvQCesQmJACCJQK</t>
  </si>
  <si>
    <t>https://encrypted-tbn0.gstatic.com/images?q=tbn:ANd9GcQMDnTpUKGldp86NiAqTv1Hn8Ts_XwfT_lYhWeEjMw&amp;s</t>
  </si>
  <si>
    <t>CrÃ©dit Agricole Charente Maritime Deux SÃ¨vres</t>
  </si>
  <si>
    <t>https://www.google.com/search?hl=en&amp;gl=us&amp;q=Cr%C3%A9dit+Agricole+Charente+Maritime+Deux+S%C3%A8vres&amp;sa=X&amp;ved=0ahUKEwiW4eTRnoD9AhU6FlkFHSsGCQ84FBCYkAII6ww</t>
  </si>
  <si>
    <t>Outlier Ventures</t>
  </si>
  <si>
    <t>http://www.outlierventures.io/</t>
  </si>
  <si>
    <t>https://www.google.com/search?sca_esv=594376342&amp;hl=en&amp;gl=us&amp;q=Outlier+Ventures&amp;sa=X&amp;ved=0ahUKEwi_no2JhLSDAxXgmIkEHQ85DG84MhCYkAIIvA4</t>
  </si>
  <si>
    <t>CEDENT -</t>
  </si>
  <si>
    <t>https://www.google.com/search?q=CEDENT+-&amp;sa=X&amp;ved=0ahUKEwiOlLX5nq78AhVrFFkFHU-EBAE4ZBCYkAII2gs</t>
  </si>
  <si>
    <t>Evernote</t>
  </si>
  <si>
    <t>http://evernote.com/</t>
  </si>
  <si>
    <t>https://www.google.com/search?gl=us&amp;hl=en&amp;q=Evernote&amp;sa=X&amp;ved=0ahUKEwjqqNOqnq78AhXSmGoFHekyANY4WhCYkAIIow4</t>
  </si>
  <si>
    <t>https://encrypted-tbn0.gstatic.com/images?q=tbn:ANd9GcQf946ry7KgLbJdtC2RaNlH7w7uGjmu8LkPcGQQ&amp;s=0</t>
  </si>
  <si>
    <t>Omitron</t>
  </si>
  <si>
    <t>https://www.google.com/search?q=Omitron&amp;sa=X&amp;ved=0ahUKEwjetOOx8sH-AhUqmYQIHbqVAVE4ChCYkAII2Q4</t>
  </si>
  <si>
    <t>East of England Ambulance Service NHS Trust</t>
  </si>
  <si>
    <t>https://www.google.com/search?hl=en&amp;gl=us&amp;q=East+of+England+Ambulance+Service+NHS+Trust&amp;sa=X&amp;ved=0ahUKEwiqtp-h6K_8AhWljokEHcS8CSo4PBCYkAII8Ao</t>
  </si>
  <si>
    <t>https://encrypted-tbn0.gstatic.com/images?q=tbn:ANd9GcQBUYJs89SStWm0T5gfTnBVLXGmhhvmkcqLYG1QbYg&amp;s</t>
  </si>
  <si>
    <t>Hyperspace consulting</t>
  </si>
  <si>
    <t>https://www.google.com/search?ucbcb=1&amp;hl=en&amp;gl=us&amp;q=Hyperspace+consulting&amp;sa=X&amp;ved=0ahUKEwiygZ3zx9X8AhWQpIkEHRD6CBQ4HhCYkAII1ww</t>
  </si>
  <si>
    <t>Everience srl</t>
  </si>
  <si>
    <t>https://www.google.com/search?sca_esv=559635945&amp;hl=en&amp;gl=us&amp;q=Everience+srl&amp;sa=X&amp;ved=0ahUKEwiS97Xl1fSAAxWMFVkFHe8-BVkQmJACCJcM</t>
  </si>
  <si>
    <t>US Embassy</t>
  </si>
  <si>
    <t>https://www.google.com/search?hl=en&amp;gl=us&amp;q=US+Embassy&amp;sa=X&amp;ved=0ahUKEwiBkaXAnamAAxUQrYkEHdsUByAQmJACCMsI</t>
  </si>
  <si>
    <t>JOByes</t>
  </si>
  <si>
    <t>https://www.google.com/search?sca_esv=570589756&amp;gl=us&amp;hl=en&amp;q=JOByes&amp;sa=X&amp;ved=0ahUKEwjQtej_5duBAxWjQTABHWWDBdUQmJACCIUK</t>
  </si>
  <si>
    <t>https://encrypted-tbn0.gstatic.com/images?q=tbn:ANd9GcRqbFNc1rQJrlWh-Q8e2FR1SDGycoUsg2FKmh8ze0c&amp;s</t>
  </si>
  <si>
    <t>Juno Genetics</t>
  </si>
  <si>
    <t>https://www.google.com/search?ucbcb=1&amp;hl=en&amp;gl=us&amp;q=Juno+Genetics&amp;sa=X&amp;ved=0ahUKEwjJ2vShhuL8AhXSH0QIHUzWDpE4HhCYkAII1As</t>
  </si>
  <si>
    <t>Harris Recruiting and Sourcing Solutions, LLC</t>
  </si>
  <si>
    <t>https://www.google.com/search?gl=us&amp;hl=en&amp;q=Harris+Recruiting+and+Sourcing+Solutions,+LLC&amp;sa=X&amp;ved=0ahUKEwiY1rDDjJf-AhUpgIQIHeYSBTg4KBCYkAIIwQw</t>
  </si>
  <si>
    <t>MAECRE</t>
  </si>
  <si>
    <t>https://www.google.com/search?sca_esv=584519941&amp;hl=en&amp;gl=us&amp;q=MAECRE&amp;sa=X&amp;ved=0ahUKEwjwmJ7JjNeCAxVSEVkFHa2EAbQQmJACCMcL</t>
  </si>
  <si>
    <t>https://encrypted-tbn0.gstatic.com/images?q=tbn:ANd9GcTRB2KK6ahW6QqoRfB0my-h-SFyLHVrL4EAEfbxlPM&amp;s</t>
  </si>
  <si>
    <t>Aston ITM</t>
  </si>
  <si>
    <t>https://www.google.com/search?gl=us&amp;hl=en&amp;q=Aston+ITM&amp;sa=X&amp;ved=0ahUKEwj6y9GSmPH8AhXonWoFHUAVAOUQmJACCOUJ</t>
  </si>
  <si>
    <t>ëª¨ìš”ï½œëª¨ë‘ì˜ìš”ê¸ˆì œ</t>
  </si>
  <si>
    <t>https://www.google.com/search?sca_esv=566746031&amp;hl=en&amp;gl=us&amp;q=%EB%AA%A8%EC%9A%94%EF%BD%9C%EB%AA%A8%EB%91%90%EC%9D%98%EC%9A%94%EA%B8%88%EC%A0%9C&amp;sa=X&amp;ved=0ahUKEwis2YqE5beBAxWWkokEHfvvA_UQmJACCJoI</t>
  </si>
  <si>
    <t>https://encrypted-tbn0.gstatic.com/images?q=tbn:ANd9GcT3uioPtq_rXPCHmazgZ4d-IkoizuhIx957yjcAazk&amp;s</t>
  </si>
  <si>
    <t>IMTCS, LLC</t>
  </si>
  <si>
    <t>https://www.google.com/search?sca_esv=e734890f2d27226f&amp;gl=us&amp;hl=en&amp;q=IMTCS,+LLC&amp;sa=X&amp;ved=0ahUKEwj91ff0heuCAxWVVTABHZpjBVoQmJACCOoM</t>
  </si>
  <si>
    <t>https://encrypted-tbn0.gstatic.com/images?q=tbn:ANd9GcRx1rfRWTDqBIdL9iSh0jYG6IGQBgB5-_6jS_2ccZl1l7fLoOglavpSTOk&amp;s</t>
  </si>
  <si>
    <t>nemlig.com AS</t>
  </si>
  <si>
    <t>https://www.google.com/search?gl=us&amp;hl=en&amp;q=nemlig.com+AS&amp;sa=X&amp;ved=0ahUKEwjOtcrt6Y__AhViSjABHSkwCF8QmJACCL0M</t>
  </si>
  <si>
    <t>Charles B. Wang Community Health Center</t>
  </si>
  <si>
    <t>http://www.cbwchc.org/</t>
  </si>
  <si>
    <t>https://www.google.com/search?gl=us&amp;hl=en&amp;q=Charles+B.+Wang+Community+Health+Center&amp;sa=X&amp;ved=0ahUKEwjnrobZlc79AhU3ElkFHW1yDBU4ChCYkAII0wk</t>
  </si>
  <si>
    <t>Fokker</t>
  </si>
  <si>
    <t>https://www.google.com/search?gl=us&amp;hl=en&amp;q=Fokker&amp;sa=X&amp;ved=0ahUKEwjNpOr-3sn_AhWiFlkFHYY9BawQmJACCP8L</t>
  </si>
  <si>
    <t>https://encrypted-tbn0.gstatic.com/images?q=tbn:ANd9GcQgoKfLHGipsoOY24PtwyLYRFujEfqzaOr98j5gKHenvbDTwdqBgpgk-Q&amp;s</t>
  </si>
  <si>
    <t>EDT Networks Pty Ltd.</t>
  </si>
  <si>
    <t>https://www.google.com/search?q=EDT+Networks+Pty+Ltd.&amp;sa=X&amp;ved=0ahUKEwjV4NugiuD-AhXhM1kFHUisD-Y4HhCYkAII8go</t>
  </si>
  <si>
    <t>KEPPLER. Personalberatung</t>
  </si>
  <si>
    <t>https://www.google.com/search?hl=en&amp;gl=us&amp;q=KEPPLER.+Personalberatung&amp;sa=X&amp;ved=0ahUKEwi8o6Cxir3_AhVhEFkFHTTnBjo4ChCYkAII3wo</t>
  </si>
  <si>
    <t>Mutiny</t>
  </si>
  <si>
    <t>https://www.google.com/search?sca_esv=589318964&amp;gl=us&amp;hl=en&amp;q=Mutiny&amp;sa=X&amp;ved=0ahUKEwib6cic14GDAxWDMlkFHbHGD7E4MhCYkAII5wo</t>
  </si>
  <si>
    <t>https://encrypted-tbn0.gstatic.com/images?q=tbn:ANd9GcTRRPXrNf1Eu3HKtn1544_pbJNQi32U20RQwSD-DYc&amp;s</t>
  </si>
  <si>
    <t>Integral Resourcing Limited</t>
  </si>
  <si>
    <t>https://www.google.com/search?sca_esv=564926619&amp;hl=en&amp;gl=us&amp;q=Integral+Resourcing+Limited&amp;sa=X&amp;ved=0ahUKEwiPg5-v96aBAxWvnYQIHS6aDX04ChCYkAII3wo</t>
  </si>
  <si>
    <t>HERMESNET LTD</t>
  </si>
  <si>
    <t>https://www.google.com/search?sca_esv=586505729&amp;gl=us&amp;hl=en&amp;q=HERMESNET+LTD&amp;sa=X&amp;ved=0ahUKEwjaho6DieuCAxUAkokEHWT1CIg4HhCYkAIIwgs</t>
  </si>
  <si>
    <t>https://encrypted-tbn0.gstatic.com/images?q=tbn:ANd9GcTXJV8aPa_a-0rFwelnUGUZY_4QxjdOV9R0pS0_PmM&amp;s</t>
  </si>
  <si>
    <t>IPVR Services Corp.</t>
  </si>
  <si>
    <t>https://www.google.com/search?sca_esv=553368311&amp;hl=en&amp;gl=us&amp;q=IPVR+Services+Corp.&amp;sa=X&amp;ved=0ahUKEwi2jJ379b-AAxUeSzABHcugBa4QmJACCOYI</t>
  </si>
  <si>
    <t>https://encrypted-tbn0.gstatic.com/images?q=tbn:ANd9GcRUaiN7EsouZ2WS4qtI-TC0HK-p9yGy89jr8TPzW6o&amp;s</t>
  </si>
  <si>
    <t>Kantonspolizei ZÃ¼rich, Finanzen</t>
  </si>
  <si>
    <t>https://www.google.com/search?hl=en&amp;gl=us&amp;q=Kantonspolizei+Z%C3%BCrich,+Finanzen&amp;sa=X&amp;ved=0ahUKEwijucyJzaj9AhVwmmoFHXKvC4sQmJACCL8M</t>
  </si>
  <si>
    <t>Entreprise de BTP</t>
  </si>
  <si>
    <t>https://www.google.com/search?gl=us&amp;hl=en&amp;q=Entreprise+de+BTP&amp;sa=X&amp;ved=0ahUKEwiB_Lbqy4iAAxUDjYkEHTCSAR8QmJACCLAI</t>
  </si>
  <si>
    <t>3Pillars Digitalization</t>
  </si>
  <si>
    <t>https://www.google.com/search?hl=en&amp;gl=us&amp;q=3Pillars+Digitalization&amp;sa=X&amp;ved=0ahUKEwiLxY7Qz7__AhXijYkEHSGpAhEQmJACCKEK</t>
  </si>
  <si>
    <t>https://encrypted-tbn0.gstatic.com/images?q=tbn:ANd9GcSRi-afQzc7vU55hLEDQN-PtGxX0GL3gIlO4jUun48&amp;s</t>
  </si>
  <si>
    <t>Torq People Solutions</t>
  </si>
  <si>
    <t>https://www.google.com/search?ucbcb=1&amp;hl=en&amp;gl=us&amp;q=Torq+People+Solutions&amp;sa=X&amp;ved=0ahUKEwj__uTLna78AhVXmYQIHd8_DHA4HhCYkAIIpw4</t>
  </si>
  <si>
    <t>https://encrypted-tbn0.gstatic.com/images?q=tbn:ANd9GcThaBmtSP82vPPSONcLDAmB6jWZ1FUl51SlYWRFJuQ&amp;s</t>
  </si>
  <si>
    <t>HYS Enterprise</t>
  </si>
  <si>
    <t>https://www.hys-enterprise.com/</t>
  </si>
  <si>
    <t>https://www.google.com/search?sca_esv=592428276&amp;hl=en&amp;gl=us&amp;q=HYS+Enterprise&amp;sa=X&amp;ved=0ahUKEwiCke2xtZ2DAxWskIkEHYG2D_c4FBCYkAII4Qo</t>
  </si>
  <si>
    <t>EverBank</t>
  </si>
  <si>
    <t>https://www.google.com/search?sca_esv=569660528&amp;gl=us&amp;hl=en&amp;q=EverBank&amp;sa=X&amp;ved=0ahUKEwi57PrJ1NGBAxULF1kFHUzhDzk4HhCYkAIIhQ4</t>
  </si>
  <si>
    <t>https://encrypted-tbn0.gstatic.com/images?q=tbn:ANd9GcT63dze3rBN7qi8TMqVvSg0QbaShGjUH_McGWo4YBc&amp;s</t>
  </si>
  <si>
    <t>EDpuzzle, Inc.</t>
  </si>
  <si>
    <t>https://www.google.com/search?sca_esv=560438403&amp;gl=us&amp;hl=en&amp;q=EDpuzzle,+Inc.&amp;sa=X&amp;ved=0ahUKEwiF67HRnfyAAxXQF1kFHVgKCTM4FBCYkAIIoQo</t>
  </si>
  <si>
    <t>Hamilton Internet Services Ltd</t>
  </si>
  <si>
    <t>https://www.google.com/search?ucbcb=1&amp;gl=us&amp;hl=en&amp;q=Hamilton+Internet+Services+Ltd&amp;sa=X&amp;ved=0ahUKEwj8vcuemc79AhVFD1kFHd1dAss4HhCYkAIIgQw</t>
  </si>
  <si>
    <t>"TECHNICUS LTD" sp. z o.o. ODDZIAÅ W POLSCE</t>
  </si>
  <si>
    <t>https://www.google.com/search?sca_esv=587404480&amp;hl=en&amp;gl=us&amp;q=%22TECHNICUS+LTD%22+sp.+z+o.o.+ODDZIA%C5%81+W+POLSCE&amp;sa=X&amp;ved=0ahUKEwi4rty00fKCAxVCCnkGHQ-gB1UQmJACCJgN</t>
  </si>
  <si>
    <t>City of Augusta</t>
  </si>
  <si>
    <t>https://www.google.com/search?hl=en&amp;gl=us&amp;q=City+of+Augusta&amp;sa=X&amp;ved=0ahUKEwiq-Z-akIj-AhVajIkEHfN6Csw4HhCYkAIIlQo</t>
  </si>
  <si>
    <t>RBC ENGINEERING SUPPORT</t>
  </si>
  <si>
    <t>https://www.google.com/search?hl=en&amp;gl=us&amp;q=RBC+ENGINEERING+SUPPORT&amp;sa=X&amp;ved=0ahUKEwiNjpOOzNX8AhVXmWoFHZMxAr04ChCYkAII8Q0</t>
  </si>
  <si>
    <t>SBM Bank</t>
  </si>
  <si>
    <t>http://www.sbmbank.co.ke/</t>
  </si>
  <si>
    <t>https://www.google.com/search?gl=us&amp;hl=en&amp;q=SBM+Bank&amp;sa=X&amp;ved=0ahUKEwj5tILFk7_9AhW9lWoFHdYoB3MQmJACCNIJ</t>
  </si>
  <si>
    <t>https://encrypted-tbn0.gstatic.com/images?q=tbn:ANd9GcTE45pXbJxP16I4i2SqkvWEivV8tH6DPk6nncV8&amp;s=0</t>
  </si>
  <si>
    <t>Cartesian</t>
  </si>
  <si>
    <t>https://www.google.com/search?q=Cartesian&amp;sa=X&amp;ved=0ahUKEwitwLLUqbz8AhVWFlkFHduiA504ggEQmJACCO0L</t>
  </si>
  <si>
    <t>https://encrypted-tbn0.gstatic.com/images?q=tbn:ANd9GcRAweG8Zd7bef8tKqfURwHXAVbIni5xiw9orq-KGtk&amp;s</t>
  </si>
  <si>
    <t>Unipol Gruppo Finanziario S.p.A.</t>
  </si>
  <si>
    <t>https://www.google.com/search?sca_esv=569950492&amp;hl=en&amp;gl=us&amp;q=Unipol+Gruppo+Finanziario+S.p.A.&amp;sa=X&amp;ved=0ahUKEwjgx-a52taBAxX1rokEHUG-BbU4FBCYkAIIyQs</t>
  </si>
  <si>
    <t>Mijot'</t>
  </si>
  <si>
    <t>https://www.google.com/search?sca_esv=590053957&amp;gl=us&amp;hl=en&amp;q=Mijot%27&amp;sa=X&amp;ved=0ahUKEwiI9I6kp4mDAxUKAHkGHVB2Dek4ChCYkAII8gk</t>
  </si>
  <si>
    <t>MCRI</t>
  </si>
  <si>
    <t>https://www.google.com/search?q=MCRI&amp;sa=X&amp;ved=0ahUKEwi-_arCk6H-AhWFD1kFHUH4DMoQmJACCMkJ</t>
  </si>
  <si>
    <t>Xapix</t>
  </si>
  <si>
    <t>http://www.xapix.io/</t>
  </si>
  <si>
    <t>https://www.google.com/search?gl=us&amp;hl=en&amp;q=Xapix&amp;sa=X&amp;ved=0ahUKEwjL_KvS-6X9AhUKD1kFHQe9AcIQmJACCPoN</t>
  </si>
  <si>
    <t>INDEFF Europe</t>
  </si>
  <si>
    <t>https://www.google.com/search?sca_esv=583240805&amp;hl=en&amp;gl=us&amp;q=INDEFF+Europe&amp;sa=X&amp;ved=0ahUKEwifqZO-scqCAxURp4kEHQwBDxY4HhCYkAII4Ao</t>
  </si>
  <si>
    <t>Scholarnest Technologies Pvt Ltd.</t>
  </si>
  <si>
    <t>https://www.google.com/search?sca_esv=5cfedfb0e3f336bc&amp;gl=us&amp;hl=en&amp;q=Scholarnest+Technologies+Pvt+Ltd.&amp;sa=X&amp;ved=0ahUKEwiCqfTmhbmDAxUxRzABHReQDygQmJACCPUL</t>
  </si>
  <si>
    <t>Laborintos</t>
  </si>
  <si>
    <t>https://www.google.com/search?sca_esv=568414926&amp;hl=en&amp;gl=us&amp;q=Laborintos&amp;sa=X&amp;ved=0ahUKEwiXm47z1MeBAxVHmIkEHY-UB-Q4ChCYkAIItAo</t>
  </si>
  <si>
    <t>NESTLE</t>
  </si>
  <si>
    <t>https://www.google.com/search?sca_esv=571506520&amp;hl=en&amp;gl=us&amp;q=NESTLE&amp;sa=X&amp;ved=0ahUKEwiLtbSpo-OBAxVJkokEHTc8As0QmJACCNYJ</t>
  </si>
  <si>
    <t>Mt Gibson Iron</t>
  </si>
  <si>
    <t>http://www.mtgibsoniron.com.au/</t>
  </si>
  <si>
    <t>https://www.google.com/search?sca_esv=592739610&amp;hl=en&amp;gl=us&amp;q=Mt+Gibson+Iron&amp;sa=X&amp;ved=0ahUKEwjPx8_S85-DAxUjMVkFHXpJAHs4ChCYkAIIgQ4</t>
  </si>
  <si>
    <t>Synerio</t>
  </si>
  <si>
    <t>https://www.google.com/search?sca_esv=563935229&amp;gl=us&amp;hl=en&amp;q=Synerio&amp;sa=X&amp;ved=0ahUKEwj3r7uZ7ZyBAxUcLFkFHaL6AU8QmJACCNMJ</t>
  </si>
  <si>
    <t>Relaxo Footwears</t>
  </si>
  <si>
    <t>http://www.relaxofootwear.com/</t>
  </si>
  <si>
    <t>https://www.google.com/search?sca_esv=585192112&amp;hl=en&amp;gl=us&amp;q=Relaxo+Footwears&amp;sa=X&amp;ved=0ahUKEwj_lZHtvt6CAxWMEGIAHXv5Dk84PBCYkAIIngo</t>
  </si>
  <si>
    <t>https://encrypted-tbn0.gstatic.com/images?q=tbn:ANd9GcRO0yPvcspZp9iXtax_INZgIZAS5OZfshxl51-X&amp;s=0</t>
  </si>
  <si>
    <t>Zong CMPak Ltd</t>
  </si>
  <si>
    <t>http://www.zong.com.pk/</t>
  </si>
  <si>
    <t>https://www.google.com/search?sca_esv=573394023&amp;hl=en&amp;gl=us&amp;q=Zong+CMPak+Ltd&amp;sa=X&amp;ved=0ahUKEwiA35329vSBAxVDrokEHV4BC48QmJACCKUM</t>
  </si>
  <si>
    <t>https://encrypted-tbn0.gstatic.com/images?q=tbn:ANd9GcReja1ztyPbTjFIsvwdlpoqW2Vlvm-kAMXYlRpzcVw&amp;s</t>
  </si>
  <si>
    <t>Gavekal Research Limited</t>
  </si>
  <si>
    <t>http://research.gavekal.com/</t>
  </si>
  <si>
    <t>https://www.google.com/search?hl=en&amp;gl=us&amp;q=Gavekal+Research+Limited&amp;sa=X&amp;ved=0ahUKEwjuvv-86v38AhUGFVkFHTprAC44HhCYkAIIpws</t>
  </si>
  <si>
    <t>Yalantis</t>
  </si>
  <si>
    <t>https://www.google.com/search?sca_esv=590812421&amp;hl=en&amp;gl=us&amp;q=Yalantis&amp;sa=X&amp;ved=0ahUKEwil2oelsI6DAxWYD1kFHRY2BjYQmJACCIoK</t>
  </si>
  <si>
    <t>https://encrypted-tbn0.gstatic.com/images?q=tbn:ANd9GcQa3oB1LVyz7a5FvvHf7vZnB_QTFeDdVvy95eNVo4w&amp;s</t>
  </si>
  <si>
    <t>Alexander Chapman</t>
  </si>
  <si>
    <t>https://www.google.com/search?ucbcb=1&amp;gl=us&amp;hl=en&amp;q=Alexander+Chapman&amp;sa=X&amp;ved=0ahUKEwjdpfv9y-n8AhW-jokEHcUfBu44FBCYkAIIjgs</t>
  </si>
  <si>
    <t>Fondazione I.R.C.C.S. Policlinico San Matteo Pavia</t>
  </si>
  <si>
    <t>https://www.google.com/search?hl=en&amp;gl=us&amp;q=Fondazione+I.R.C.C.S.+Policlinico+San+Matteo+Pavia&amp;sa=X&amp;ved=0ahUKEwio49b6zI_-AhXIkYkEHeTIBYU4ChCYkAIImAs</t>
  </si>
  <si>
    <t>https://encrypted-tbn0.gstatic.com/images?q=tbn:ANd9GcRnm7Trpn9UMyR4fJzJtfKPRBFCj5J2wDcNiVnuKO8&amp;s</t>
  </si>
  <si>
    <t>Array STI Norland</t>
  </si>
  <si>
    <t>http://www.stinorland.com/</t>
  </si>
  <si>
    <t>https://www.google.com/search?sca_esv=571229774&amp;gl=us&amp;hl=en&amp;q=Array+STI+Norland&amp;sa=X&amp;ved=0ahUKEwiqnIbZ5uCBAxV_EFkFHZ3_AKkQmJACCJUL</t>
  </si>
  <si>
    <t>https://encrypted-tbn0.gstatic.com/images?q=tbn:ANd9GcTXM9ZHUNrSw98MTFAS0nCHvJbFCoHQ5_Hxsd3zoHg&amp;s</t>
  </si>
  <si>
    <t>Yabie</t>
  </si>
  <si>
    <t>http://www.yabie.com/</t>
  </si>
  <si>
    <t>https://www.google.com/search?hl=en&amp;gl=us&amp;q=Yabie&amp;sa=X&amp;ved=0ahUKEwjF2Yz2kYP-AhVbEFkFHYLIAI84KBCYkAII8ww</t>
  </si>
  <si>
    <t>RÃ¼gerTek</t>
  </si>
  <si>
    <t>https://www.google.com/search?sca_esv=567804936&amp;gl=us&amp;hl=en&amp;q=R%C3%BCgerTek&amp;sa=X&amp;ved=0ahUKEwid5vvfk8CBAxXFFlkFHUQyBaQQmJACCJgI</t>
  </si>
  <si>
    <t>https://encrypted-tbn0.gstatic.com/images?q=tbn:ANd9GcRFZIqG4A6XOJdOzQbvJI73M2hQR6xKYkooav1FPDY&amp;s</t>
  </si>
  <si>
    <t>Contract Spy</t>
  </si>
  <si>
    <t>https://www.google.com/search?sca_esv=588279375&amp;gl=us&amp;hl=en&amp;q=Contract+Spy&amp;sa=X&amp;ved=0ahUKEwjSqe2AlPqCAxX1GFkFHfsrCUE4FBCYkAII6wo</t>
  </si>
  <si>
    <t>https://encrypted-tbn0.gstatic.com/images?q=tbn:ANd9GcT7Mf-w21kJh3l-HSSA4oyAKZaok5M05dxZ930Cjgw&amp;s</t>
  </si>
  <si>
    <t>Emergent Risk International</t>
  </si>
  <si>
    <t>https://www.google.com/search?hl=en&amp;gl=us&amp;q=Emergent+Risk+International&amp;sa=X&amp;ved=0ahUKEwjH_pmZyI2AAxUKg4QIHTfCDyI4HhCYkAII4wo</t>
  </si>
  <si>
    <t>AllSearch Recruiting</t>
  </si>
  <si>
    <t>https://www.google.com/search?sca_esv=593009583&amp;gl=us&amp;hl=en&amp;q=AllSearch+Recruiting&amp;sa=X&amp;ved=0ahUKEwj-hNzxrqKDAxVTEGIAHZ1qBoY4MhCYkAIIvww</t>
  </si>
  <si>
    <t>Verstand AI</t>
  </si>
  <si>
    <t>https://www.google.com/search?gl=us&amp;hl=en&amp;q=Verstand+AI&amp;sa=X&amp;ved=0ahUKEwir9KmX_pv9AhUvm2oFHWXYDss4RhCYkAIIjwo</t>
  </si>
  <si>
    <t>https://encrypted-tbn0.gstatic.com/images?q=tbn:ANd9GcTOUPp37x5IYIrbfIZX__XWE33GcgyAvTK_X9Jx2os&amp;s</t>
  </si>
  <si>
    <t>Protagonist Therapeutics Inc.</t>
  </si>
  <si>
    <t>http://www.protagonist-inc.com/</t>
  </si>
  <si>
    <t>https://www.google.com/search?sca_esv=93b8e086a35e318f&amp;sca_upv=1&amp;hl=en&amp;gl=us&amp;q=Protagonist+Therapeutics+Inc.&amp;sa=X&amp;ved=0ahUKEwjqptqFvd6CAxUAQjABHSk4CYE4HhCYkAIIhQ0</t>
  </si>
  <si>
    <t>BRITISH AMERICAN TOBACCO (ROMANIA) TRADING</t>
  </si>
  <si>
    <t>https://www.google.com/search?hl=en&amp;gl=us&amp;q=BRITISH+AMERICAN+TOBACCO+(ROMANIA)+TRADING&amp;sa=X&amp;ved=0ahUKEwi4kaau3cn_AhXvSDABHfayB_UQmJACCIML</t>
  </si>
  <si>
    <t>https://encrypted-tbn0.gstatic.com/images?q=tbn:ANd9GcQCtCyYZ2JZs_DXxaiIEPEA79hDA-wgYZ1LQQ9Yja4&amp;s</t>
  </si>
  <si>
    <t>Dubai Corporation For Ambulance Services</t>
  </si>
  <si>
    <t>https://www.google.com/search?hl=en&amp;gl=us&amp;q=Dubai+Corporation+For+Ambulance+Services&amp;sa=X&amp;ved=0ahUKEwiH5tfGoOr-AhUmh-4BHfaRAAAQmJACCNwM</t>
  </si>
  <si>
    <t>SETRA CONSEIL</t>
  </si>
  <si>
    <t>https://www.google.com/search?gl=us&amp;hl=en&amp;q=SETRA+CONSEIL&amp;sa=X&amp;ved=0ahUKEwihtcP6oq78AhVnjokEHaiTCio4KBCYkAIIuQs</t>
  </si>
  <si>
    <t>EnCircle Exports India Pvt. Ltd</t>
  </si>
  <si>
    <t>https://www.google.com/search?q=EnCircle+Exports+India+Pvt.+Ltd&amp;sa=X&amp;ved=0ahUKEwjDvc2doK78AhUEFVkFHSghDRY4HhCYkAIIkQo</t>
  </si>
  <si>
    <t>ruchika@arsquaretech.com</t>
  </si>
  <si>
    <t>https://www.google.com/search?gl=us&amp;hl=en&amp;q=ruchika%40arsquaretech.com&amp;sa=X&amp;ved=0ahUKEwiegcfJ19D9AhV_j4kEHR-MDa44ChCYkAIImQs</t>
  </si>
  <si>
    <t>Global Message Services</t>
  </si>
  <si>
    <t>https://www.google.com/search?gl=us&amp;hl=en&amp;q=Global+Message+Services&amp;sa=X&amp;ved=0ahUKEwibxtbFj8L_AhWBQTABHaiGCJ04ChCYkAII0ww</t>
  </si>
  <si>
    <t>Rodez Aveyron Football</t>
  </si>
  <si>
    <t>https://rodezaveyronfootball.com/</t>
  </si>
  <si>
    <t>https://www.google.com/search?q=Rodez+Aveyron+Football&amp;sa=X&amp;ved=0ahUKEwio7s2Qq7L8AhXcElkFHYKdChw4ChCYkAIIwQ0</t>
  </si>
  <si>
    <t>https://encrypted-tbn0.gstatic.com/images?q=tbn:ANd9GcRmK_DtFPCqgNwm1WY0W-nRwThUF1zClPRi38M7E7o&amp;s</t>
  </si>
  <si>
    <t>Daimler Trucks North America Llc</t>
  </si>
  <si>
    <t>https://www.google.com/search?hl=en&amp;gl=us&amp;q=Daimler+Trucks+North+America+Llc&amp;sa=X&amp;ved=0ahUKEwiz5rWU4Pj8AhXtVTABHdN2Cv0QmJACCJoL</t>
  </si>
  <si>
    <t>https://encrypted-tbn0.gstatic.com/images?q=tbn:ANd9GcQw9hYKFwWWC3f0qytytstnjaPJjoyRxls-DM64&amp;s=0</t>
  </si>
  <si>
    <t>Liebherr-Hydraulikbagger GmbH</t>
  </si>
  <si>
    <t>http://www.liebherr.com/en/deu/about-liebherr/liebherr-worldwide/germany/kirchdorf/liebherr-hydraulikbagger</t>
  </si>
  <si>
    <t>https://www.google.com/search?gl=us&amp;hl=en&amp;q=Liebherr-Hydraulikbagger+GmbH&amp;sa=X&amp;ved=0ahUKEwjAtZyJ9L78AhVzjokEHV8IBNY4ChCYkAIIuAs</t>
  </si>
  <si>
    <t>Atlamgroup</t>
  </si>
  <si>
    <t>https://www.google.com/search?sca_esv=592739610&amp;gl=us&amp;hl=en&amp;q=Atlamgroup&amp;sa=X&amp;ved=0ahUKEwjh7ovf8J-DAxXvl2oFHa3hAGo4ChCYkAII-Qs</t>
  </si>
  <si>
    <t>MediaPrint</t>
  </si>
  <si>
    <t>https://www.mediaprint.at/</t>
  </si>
  <si>
    <t>https://www.google.com/search?sca_esv=594542564&amp;gl=us&amp;hl=en&amp;q=MediaPrint&amp;sa=X&amp;ved=0ahUKEwiSgrz5w7aDAxUwAHkGHaJlAowQmJACCO4N</t>
  </si>
  <si>
    <t>https://encrypted-tbn0.gstatic.com/images?q=tbn:ANd9GcRRbc1t_f9R-uG0MKrt-2QOfcmcExcWawL-HoLKv9U&amp;s</t>
  </si>
  <si>
    <t>INFRAMARK, LLC.</t>
  </si>
  <si>
    <t>https://www.google.com/search?sca_esv=569660528&amp;hl=en&amp;gl=us&amp;q=INFRAMARK,+LLC.&amp;sa=X&amp;ved=0ahUKEwiRmLGM1NGBAxW_EFkFHVnYC2M4WhCYkAIIkw0</t>
  </si>
  <si>
    <t>GROUPE M6</t>
  </si>
  <si>
    <t>https://www.google.com/search?sca_esv=590391945&amp;gl=us&amp;hl=en&amp;q=GROUPE+M6&amp;sa=X&amp;ved=0ahUKEwiyg6mn5YuDAxUQj4kEHSCaBCI4ChCYkAII4Ao</t>
  </si>
  <si>
    <t>https://encrypted-tbn0.gstatic.com/images?q=tbn:ANd9GcQhkH09j4h8EOwAo-uSEJOVTXJv4icr-VmzQU_pbXo&amp;s</t>
  </si>
  <si>
    <t>Nedflex Spanbroek</t>
  </si>
  <si>
    <t>https://www.google.com/search?gl=us&amp;hl=en&amp;q=Nedflex+Spanbroek&amp;sa=X&amp;ved=0ahUKEwio0Yvug67_AhWzk4kEHZHbB-Y4FBCYkAII6ws</t>
  </si>
  <si>
    <t>Gough Recruitment (Hong Kong) Pty Limited</t>
  </si>
  <si>
    <t>https://www.google.com/search?gl=us&amp;hl=en&amp;q=Gough+Recruitment+(Hong+Kong)+Pty+Limited&amp;sa=X&amp;ved=0ahUKEwjt-p7aipCAAxUYrYkEHfwrDc4QmJACCMwO</t>
  </si>
  <si>
    <t>ASTRO</t>
  </si>
  <si>
    <t>http://www.astronauts.id/</t>
  </si>
  <si>
    <t>https://www.google.com/search?sca_esv=583557295&amp;hl=en&amp;gl=us&amp;q=ASTRO&amp;sa=X&amp;ved=0ahUKEwjGi6iN9cyCAxVJEVkFHebjBBMQmJACCNkM</t>
  </si>
  <si>
    <t>https://encrypted-tbn0.gstatic.com/images?q=tbn:ANd9GcQWQwYilKRS34LOkadGURxqAFh9oMPQzkm6FmBQOUk&amp;s</t>
  </si>
  <si>
    <t>Airedale NHS Foundation Trust</t>
  </si>
  <si>
    <t>http://www.airedale-trust.nhs.uk/</t>
  </si>
  <si>
    <t>https://www.google.com/search?gl=us&amp;hl=en&amp;q=Airedale+NHS+Foundation+Trust&amp;sa=X&amp;ved=0ahUKEwjvhv2SieD-AhX6LUQIHZ1qCNc4HhCYkAIIsgw</t>
  </si>
  <si>
    <t>https://encrypted-tbn0.gstatic.com/images?q=tbn:ANd9GcT-lUNE6VvS5twn5voRKODT_7s31vRPv7WYp3uVpg8&amp;s</t>
  </si>
  <si>
    <t>Reality Ai</t>
  </si>
  <si>
    <t>https://www.google.com/search?sca_esv=558682799&amp;gl=us&amp;hl=en&amp;q=Reality+Ai&amp;sa=X&amp;ved=0ahUKEwjGgJrUk-2AAxW3L1kFHaOQDrM4ChCYkAIIuw0</t>
  </si>
  <si>
    <t>Ice Utility Professionals</t>
  </si>
  <si>
    <t>http://ice-up.eu/nl</t>
  </si>
  <si>
    <t>https://www.google.com/search?sca_esv=572136157&amp;hl=en&amp;gl=us&amp;q=Ice+Utility+Professionals&amp;sa=X&amp;ved=0ahUKEwi69fOd8OqBAxXEFFkFHRIdCMU4PBCYkAIIxQs</t>
  </si>
  <si>
    <t>University of Wisconsin - Madison - Peery Lab</t>
  </si>
  <si>
    <t>https://www.google.com/search?hl=en&amp;gl=us&amp;q=University+of+Wisconsin+-+Madison+-+Peery+Lab&amp;sa=X&amp;ved=0ahUKEwjkmvaPkJ-AAxVPSzABHZFXCjM4FBCYkAIInws</t>
  </si>
  <si>
    <t>Euro Packaging UK ltd</t>
  </si>
  <si>
    <t>http://www.europackaging.co.uk/</t>
  </si>
  <si>
    <t>https://www.google.com/search?sca_esv=582184140&amp;gl=us&amp;hl=en&amp;q=Euro+Packaging+UK+ltd&amp;sa=X&amp;ved=0ahUKEwjzgoHN88KCAxXsv4kEHXuIDik4ChCYkAIIsQw</t>
  </si>
  <si>
    <t>CÃ´ng ty TNHH De Heus</t>
  </si>
  <si>
    <t>https://www.google.com/search?ucbcb=1&amp;gl=us&amp;hl=en&amp;q=C%C3%B4ng+ty+TNHH+De+Heus&amp;sa=X&amp;ved=0ahUKEwjYyOHHwoX-AhVGnWoFHWFMDmcQmJACCIkJ</t>
  </si>
  <si>
    <t>https://encrypted-tbn0.gstatic.com/images?q=tbn:ANd9GcTr-rPzyV7iNW9u6zeU19Ebl5Xew3oaMcN8GclbQYo&amp;s</t>
  </si>
  <si>
    <t>God'swill Management Consultants</t>
  </si>
  <si>
    <t>https://www.google.com/search?hl=en&amp;gl=us&amp;q=God%27swill+Management+Consultants&amp;sa=X&amp;ved=0ahUKEwiuzrKmoK78AhVkEVkFHT_yCVo4HhCYkAIIxAw</t>
  </si>
  <si>
    <t>meinestadt.de</t>
  </si>
  <si>
    <t>https://www.google.com/search?sca_esv=587404480&amp;hl=en&amp;gl=us&amp;q=meinestadt.de&amp;sa=X&amp;ved=0ahUKEwiN6qjM0fKCAxW2v4kEHbQJBKs4ChCYkAIIiQ0</t>
  </si>
  <si>
    <t>https://encrypted-tbn0.gstatic.com/images?q=tbn:ANd9GcR8y7tZ05rhClT8IIYBXlWU-s8e0k-7MfYcYoKZs6E&amp;s</t>
  </si>
  <si>
    <t>Red Kite Learning Trust</t>
  </si>
  <si>
    <t>https://www.google.com/search?sca_esv=563943516&amp;hl=en&amp;gl=us&amp;q=Red+Kite+Learning+Trust&amp;sa=X&amp;ved=0ahUKEwj2yLfp-JyBAxUOMUQIHUnuDmMQmJACCMQM</t>
  </si>
  <si>
    <t>App2check</t>
  </si>
  <si>
    <t>https://www.google.com/search?sca_esv=585847208&amp;gl=us&amp;hl=en&amp;q=App2check&amp;sa=X&amp;ved=0ahUKEwjUiJHBkOaCAxU7EVkFHc8IAVwQmJACCMAL</t>
  </si>
  <si>
    <t>https://encrypted-tbn0.gstatic.com/images?q=tbn:ANd9GcSniHIc-dltUmCza3C_MJ49WTQRPSFV2p8XUZoZWXY&amp;s</t>
  </si>
  <si>
    <t>KGK Science</t>
  </si>
  <si>
    <t>http://www.kgkscience.com/</t>
  </si>
  <si>
    <t>https://www.google.com/search?sca_esv=573394023&amp;gl=us&amp;hl=en&amp;q=KGK+Science&amp;sa=X&amp;ved=0ahUKEwjU0-6Q9_SBAxXlmbAFHSxcBeMQmJACCL8L</t>
  </si>
  <si>
    <t>https://encrypted-tbn0.gstatic.com/images?q=tbn:ANd9GcQGHeeVv66epO4DJvpP-wqC5UiCuEzWtOxFTY6YiUs&amp;s</t>
  </si>
  <si>
    <t>GREEN PRAXIS</t>
  </si>
  <si>
    <t>https://www.google.com/search?sca_esv=586873451&amp;hl=en&amp;gl=us&amp;q=GREEN+PRAXIS&amp;sa=X&amp;ved=0ahUKEwj0kLm9y-2CAxWbv4kEHR2BBd84HhCYkAII4gw</t>
  </si>
  <si>
    <t>Anurag MN</t>
  </si>
  <si>
    <t>https://www.google.com/search?ucbcb=1&amp;gl=us&amp;hl=en&amp;q=Anurag+MN&amp;sa=X&amp;ved=0ahUKEwjv15fozbz9AhWvZTABHRtcCIo4MhCYkAIIlQo</t>
  </si>
  <si>
    <t>MASS DATA LTD.</t>
  </si>
  <si>
    <t>https://www.google.com/search?hl=en&amp;gl=us&amp;q=MASS+DATA+LTD.&amp;sa=X&amp;ved=0ahUKEwjq6fCQ75T_AhU-EVkFHXWnAewQmJACCJ4J</t>
  </si>
  <si>
    <t>https://encrypted-tbn0.gstatic.com/images?q=tbn:ANd9GcSx8IKSBHsekDek2jnqiXmFg-njkOWW9aKI6hPDd_c&amp;s</t>
  </si>
  <si>
    <t>Avizio</t>
  </si>
  <si>
    <t>https://www.google.com/search?q=Avizio&amp;sa=X&amp;ved=0ahUKEwjfpOCKrLX-AhWyFlkFHVG1BNY4ChCYkAII2go</t>
  </si>
  <si>
    <t>Acuity Insurance</t>
  </si>
  <si>
    <t>https://www.google.com/search?sca_esv=580758711&amp;gl=us&amp;hl=en&amp;q=Acuity+Insurance&amp;sa=X&amp;ved=0ahUKEwidoYWapLaCAxVcjYkEHY1PARo4UBCYkAII-g0</t>
  </si>
  <si>
    <t>https://encrypted-tbn0.gstatic.com/images?q=tbn:ANd9GcSs0aBXFrRHXHugtde4A_Pql5JrBSh7WWpcNCmWxM0&amp;s</t>
  </si>
  <si>
    <t>Evurge Solutions</t>
  </si>
  <si>
    <t>https://www.google.com/search?hl=en&amp;gl=us&amp;q=Evurge+Solutions&amp;sa=X&amp;ved=0ahUKEwj6yrD8ot39AhWeOUQIHXFWBEIQmJACCJIM</t>
  </si>
  <si>
    <t>CloudTech Associates Limited</t>
  </si>
  <si>
    <t>https://www.google.com/search?hl=en&amp;gl=us&amp;q=CloudTech+Associates+Limited&amp;sa=X&amp;ved=0ahUKEwjMteT-k5qAAxWdElkFHSurB0c4MhCYkAIIoww</t>
  </si>
  <si>
    <t>https://encrypted-tbn0.gstatic.com/images?q=tbn:ANd9GcRG3TixZt8gGqohwcVgsy56RUTppzhR24yR3pu3FtY&amp;s</t>
  </si>
  <si>
    <t>Predictify Consulting</t>
  </si>
  <si>
    <t>https://www.google.com/search?sca_esv=593706337&amp;hl=en&amp;gl=us&amp;q=Predictify+Consulting&amp;sa=X&amp;ved=0ahUKEwj--9GswayDAxXjF1kFHXWUCV8QmJACCM0I</t>
  </si>
  <si>
    <t>https://encrypted-tbn0.gstatic.com/images?q=tbn:ANd9GcR3KunssilpBy0LokINj5hMEMfTZsioOnLXEY6EUA4&amp;s</t>
  </si>
  <si>
    <t>KARRIERE &amp; MACHER Personalmanagement GmbH &amp; Co KG</t>
  </si>
  <si>
    <t>https://www.google.com/search?hl=en&amp;gl=us&amp;q=KARRIERE+%26+MACHER+Personalmanagement+GmbH+%26+Co+KG&amp;sa=X&amp;ved=0ahUKEwj2refN9Mb-AhVHMVkFHSW2CFgQmJACCJ4L</t>
  </si>
  <si>
    <t>United HealthCare</t>
  </si>
  <si>
    <t>https://www.google.com/search?hl=en&amp;gl=us&amp;q=United+HealthCare&amp;sa=X&amp;ved=0ahUKEwiQ-tCIm6j8AhXiIn0KHZFhCfw4eBCYkAIItQ8</t>
  </si>
  <si>
    <t>https://encrypted-tbn0.gstatic.com/images?q=tbn:ANd9GcT5P6zCqP8aPQThAwi4g2WYboLp4CJfZFEedUIAVrU&amp;s</t>
  </si>
  <si>
    <t>Hiring For Good</t>
  </si>
  <si>
    <t>https://www.google.com/search?hl=en&amp;gl=us&amp;q=Hiring+For+Good&amp;sa=X&amp;ved=0ahUKEwjpv4-Ryrf9AhWFFFkFHbBmBBk4MhCYkAIIxQ0</t>
  </si>
  <si>
    <t>https://encrypted-tbn0.gstatic.com/images?q=tbn:ANd9GcQOsd7g0mJKX1-Ywg_6NizSI94FcU42ZEYCCAQro4g&amp;s</t>
  </si>
  <si>
    <t>Prisjakt Sverige AB</t>
  </si>
  <si>
    <t>https://www.google.com/search?hl=en&amp;gl=us&amp;q=Prisjakt+Sverige+AB&amp;sa=X&amp;ved=0ahUKEwj9rYOt9Zv9AhUTK1kFHaYXDjI4ChCYkAIIuQs</t>
  </si>
  <si>
    <t>ValueCo</t>
  </si>
  <si>
    <t>https://www.google.com/search?sca_esv=569809553&amp;gl=us&amp;hl=en&amp;q=ValueCo&amp;sa=X&amp;ved=0ahUKEwj2h_rmoNSBAxVEFlkFHZXGA7E4HhCYkAIIqQw</t>
  </si>
  <si>
    <t>https://encrypted-tbn0.gstatic.com/images?q=tbn:ANd9GcT_YoKjh58ZlZiBE1uZhQBOeYPaYeS7IAfLHXnn&amp;s=0</t>
  </si>
  <si>
    <t>Bayer Sp. Z O.O.</t>
  </si>
  <si>
    <t>https://www.google.com/search?ucbcb=1&amp;hl=en&amp;gl=us&amp;q=Bayer+Sp.+Z+O.O.&amp;sa=X&amp;ved=0ahUKEwiBxY26u6P9AhXPlGoFHUfUBtk4PBCYkAII-A0</t>
  </si>
  <si>
    <t>Fourthline</t>
  </si>
  <si>
    <t>https://www.google.com/search?sca_esv=584993245&amp;hl=en&amp;gl=us&amp;q=Fourthline&amp;sa=X&amp;ved=0ahUKEwjMl9PFgdyCAxU3jIkEHVbOA7MQmJACCJEL</t>
  </si>
  <si>
    <t>https://encrypted-tbn0.gstatic.com/images?q=tbn:ANd9GcRanhwz_jnqYdLFuCA6VWf_BRn87vaMiIFj6WTneuk&amp;s</t>
  </si>
  <si>
    <t>Netsurit Pty Ltd</t>
  </si>
  <si>
    <t>https://www.google.com/search?hl=en&amp;gl=us&amp;q=Netsurit+Pty+Ltd&amp;sa=X&amp;ved=0ahUKEwjHv9XY1oj9AhU0FFkFHfU9B-s4FBCYkAIInQs</t>
  </si>
  <si>
    <t>Datamole</t>
  </si>
  <si>
    <t>https://www.google.com/search?q=Datamole&amp;sa=X&amp;ved=0ahUKEwjLhqGu87z-AhXgQjABHQaZBYEQmJACCLMN</t>
  </si>
  <si>
    <t>Gerniks</t>
  </si>
  <si>
    <t>https://www.google.com/search?sca_esv=585192112&amp;gl=us&amp;hl=en&amp;q=Gerniks&amp;sa=X&amp;ved=0ahUKEwjHuuaUwt6CAxUnlmoFHT2qCJ4QmJACCNUF</t>
  </si>
  <si>
    <t>https://encrypted-tbn0.gstatic.com/images?q=tbn:ANd9GcQUKpL-ew3Z24oOkLO0n4qo6E_FbK-yUGUh_t9Cq58&amp;s</t>
  </si>
  <si>
    <t>BOLT-TECH SERVICES PRIVATE LTD</t>
  </si>
  <si>
    <t>https://www.google.com/search?sca_esv=565570927&amp;gl=us&amp;hl=en&amp;q=BOLT-TECH+SERVICES+PRIVATE+LTD&amp;sa=X&amp;ved=0ahUKEwj95sDY-quBAxW3FlkFHabkDNw4WhCYkAIIvQk</t>
  </si>
  <si>
    <t>https://encrypted-tbn0.gstatic.com/images?q=tbn:ANd9GcT4C5YFL4FYAiKIe-RZ5Ay_N9t6fuCt-08F7vrZHT4&amp;s</t>
  </si>
  <si>
    <t>Sora Union</t>
  </si>
  <si>
    <t>https://www.google.com/search?gl=us&amp;hl=en&amp;q=Sora+Union&amp;sa=X&amp;ved=0ahUKEwjAtufcs_T_AhXJMlkFHXyxBFcQmJACCNYJ</t>
  </si>
  <si>
    <t>https://encrypted-tbn0.gstatic.com/images?q=tbn:ANd9GcTl-o9ZK4NMP5yZh710HGqcxribOLNFNY4uD42n8ng&amp;s</t>
  </si>
  <si>
    <t>RocketData</t>
  </si>
  <si>
    <t>https://www.google.com/search?sca_esv=563635297&amp;hl=en&amp;gl=us&amp;q=RocketData&amp;sa=X&amp;ved=0ahUKEwjs06uwsZqBAxVJGFkFHYzeCWUQmJACCMsM</t>
  </si>
  <si>
    <t>Solace Corporation</t>
  </si>
  <si>
    <t>https://www.google.com/search?gl=us&amp;hl=en&amp;q=Solace+Corporation&amp;sa=X&amp;ved=0ahUKEwi54MqS9Jb9AhXvnGoFHbT3A684MhCYkAII2Qw</t>
  </si>
  <si>
    <t>Naturalcycles Nordic AB</t>
  </si>
  <si>
    <t>http://www.naturalcycles.com/</t>
  </si>
  <si>
    <t>https://www.google.com/search?gl=us&amp;hl=en&amp;q=Naturalcycles+Nordic+AB&amp;sa=X&amp;ved=0ahUKEwif9Pr0mMT9AhV4nWoFHVv1CzAQmJACCKAN</t>
  </si>
  <si>
    <t>BDO IT Consulting</t>
  </si>
  <si>
    <t>https://www.google.com/search?gl=us&amp;hl=en&amp;q=BDO+IT+Consulting&amp;sa=X&amp;ved=0ahUKEwik1Ie1x9GAAxVKF1kFHVCXAyMQmJACCI8H</t>
  </si>
  <si>
    <t>https://encrypted-tbn0.gstatic.com/images?q=tbn:ANd9GcTbqz0a-6fxJJawif3q4HU59T2RbieRNuZ1ubg2fhM&amp;s</t>
  </si>
  <si>
    <t>Weaver</t>
  </si>
  <si>
    <t>https://www.google.com/search?hl=en&amp;gl=us&amp;q=Weaver&amp;sa=X&amp;ved=0ahUKEwifwayJkJ-AAxUhVTUKHRSVBQw4MhCYkAII8w4</t>
  </si>
  <si>
    <t>https://encrypted-tbn0.gstatic.com/images?q=tbn:ANd9GcQLTXpSbo0UiW4svN0Aeq2246RpQVt75NlV4Xq4WN8&amp;s</t>
  </si>
  <si>
    <t>BETER Live</t>
  </si>
  <si>
    <t>https://www.google.com/search?hl=en&amp;gl=us&amp;q=BETER+Live&amp;sa=X&amp;ved=0ahUKEwiEpO35rrz8AhVfSzABHRUzCCYQmJACCM8J</t>
  </si>
  <si>
    <t>Cofidis Portugal</t>
  </si>
  <si>
    <t>http://www.cofidis.pt/cofidis/</t>
  </si>
  <si>
    <t>https://www.google.com/search?sca_esv=579384295&amp;gl=us&amp;hl=en&amp;q=Cofidis+Portugal&amp;sa=X&amp;ved=0ahUKEwjGlqS82qmCAxWLLFkFHaVTDeYQmJACCPEM</t>
  </si>
  <si>
    <t>https://encrypted-tbn0.gstatic.com/images?q=tbn:ANd9GcS5VhNB37cwncLq5xJSsn3HHKpujJGXSYDj6me3A70&amp;s</t>
  </si>
  <si>
    <t>Nettium Sdn. Bhd.</t>
  </si>
  <si>
    <t>https://www.google.com/search?gl=us&amp;hl=en&amp;q=Nettium+Sdn.+Bhd.&amp;sa=X&amp;ved=0ahUKEwiL7vOD5tr9AhXjD1kFHUZZDGAQmJACCPMH</t>
  </si>
  <si>
    <t>https://encrypted-tbn0.gstatic.com/images?q=tbn:ANd9GcSBj2eetJ4TAxXcq_Bx7qqXGHSypxZA4HMpQNnT5lc&amp;s</t>
  </si>
  <si>
    <t>Censius</t>
  </si>
  <si>
    <t>https://www.google.com/search?hl=en&amp;gl=us&amp;q=Censius&amp;sa=X&amp;ved=0ahUKEwibirvLna6AAxUZFFkFHd4XCVIQmJACCP8M</t>
  </si>
  <si>
    <t>Homebound</t>
  </si>
  <si>
    <t>https://www.google.com/search?sca_esv=7eb30cb793fe5954&amp;hl=en&amp;gl=us&amp;q=Homebound&amp;sa=X&amp;ved=0ahUKEwiP1JSH-9GCAxXGRzABHXTYDYU4ChCYkAIIsAw</t>
  </si>
  <si>
    <t>Wright Technical Services</t>
  </si>
  <si>
    <t>https://www.google.com/search?hl=en&amp;gl=us&amp;q=Wright+Technical+Services&amp;sa=X&amp;ved=0ahUKEwiF__rw06GAAxX7m2oFHSkODDw4PBCYkAIIqws</t>
  </si>
  <si>
    <t>https://encrypted-tbn0.gstatic.com/images?q=tbn:ANd9GcT5rRGz9okmn3SkSko7Scy2Z5jXjx-7RsTJ35QtX20&amp;s</t>
  </si>
  <si>
    <t>Premium Solutions Consultancy</t>
  </si>
  <si>
    <t>https://www.google.com/search?sca_esv=561545016&amp;gl=us&amp;hl=en&amp;q=Premium+Solutions+Consultancy&amp;sa=X&amp;ved=0ahUKEwjVlsevooaBAxUqD1kFHahvAt4QmJACCJ0N</t>
  </si>
  <si>
    <t>Online Personnel CC</t>
  </si>
  <si>
    <t>https://www.google.com/search?sca_esv=564603026&amp;hl=en&amp;gl=us&amp;q=Online+Personnel+CC&amp;sa=X&amp;ved=0ahUKEwjshrG4t6SBAxVjFlkFHQFgDl0QmJACCKUN</t>
  </si>
  <si>
    <t>Roper St. Francis Healthcare</t>
  </si>
  <si>
    <t>http://www.rsfh.com/</t>
  </si>
  <si>
    <t>https://www.google.com/search?sca_esv=565257361&amp;gl=us&amp;hl=en&amp;q=Roper+St.+Francis+Healthcare&amp;sa=X&amp;ved=0ahUKEwjf1vi4vamBAxU9LVkFHRUDAqw4KBCYkAIIuww</t>
  </si>
  <si>
    <t>https://encrypted-tbn0.gstatic.com/images?q=tbn:ANd9GcTlfhzXgTO4Y6qu0Y_wkq_g0TZS0H2I1thZSIfu0uM&amp;s</t>
  </si>
  <si>
    <t>PSPDFKit GmbH</t>
  </si>
  <si>
    <t>http://www.pspdfkit.com/</t>
  </si>
  <si>
    <t>https://www.google.com/search?hl=en&amp;gl=us&amp;q=PSPDFKit+GmbH&amp;sa=X&amp;ved=0ahUKEwiQ1OKukbr9AhX_mWoFHcXTCQgQmJACCPQM</t>
  </si>
  <si>
    <t>Nations Lending</t>
  </si>
  <si>
    <t>http://nlcloans.com/</t>
  </si>
  <si>
    <t>https://www.google.com/search?sca_esv=575703562&amp;hl=en&amp;gl=us&amp;q=Nations+Lending&amp;sa=X&amp;ved=0ahUKEwiPu7Wdv4uCAxXCK1kFHTLhAd44ChCYkAII9Qs</t>
  </si>
  <si>
    <t>https://encrypted-tbn0.gstatic.com/images?q=tbn:ANd9GcSFJx9_dUAdAfr2r5hNLYLACrlN5GpG0Gtu8YqMYLc&amp;s</t>
  </si>
  <si>
    <t>IKOS CONSULTING</t>
  </si>
  <si>
    <t>http://www.ikosconsulting.com/</t>
  </si>
  <si>
    <t>https://www.google.com/search?gl=us&amp;hl=en&amp;q=IKOS+CONSULTING&amp;sa=X&amp;ved=0ahUKEwjs4q7hoq78AhW_kokEHXajBis4MhCYkAII-g0</t>
  </si>
  <si>
    <t>ROWI Ð¢ÐµÑ…Ð½Ð¾Ð»Ð¾Ð³Ð¸Ð¸</t>
  </si>
  <si>
    <t>https://www.google.com/search?hl=en&amp;gl=us&amp;q=ROWI+%D0%A2%D0%B5%D1%85%D0%BD%D0%BE%D0%BB%D0%BE%D0%B3%D0%B8%D0%B8&amp;sa=X&amp;ved=0ahUKEwjRtPnGiKT_AhV6FlkFHTSgBXgQmJACCKIJ</t>
  </si>
  <si>
    <t>Sabic</t>
  </si>
  <si>
    <t>https://www.google.com/search?gl=us&amp;hl=en&amp;q=Sabic&amp;sa=X&amp;ved=0ahUKEwi2iYflkez8AhV0j4kEHYztDZ44MhCYkAIIiws</t>
  </si>
  <si>
    <t>Valarcorp Inc</t>
  </si>
  <si>
    <t>https://www.google.com/search?gl=us&amp;hl=en&amp;q=Valarcorp+Inc&amp;sa=X&amp;ved=0ahUKEwiakbOH-p7_AhXqkIkEHXtBDz8QmJACCMQN</t>
  </si>
  <si>
    <t>https://encrypted-tbn0.gstatic.com/images?q=tbn:ANd9GcT6A-seLwdjJMtYR0HYD2TH-xMfJQncyyJwKQbAhyA&amp;s</t>
  </si>
  <si>
    <t>DNEXT Intelligence SA</t>
  </si>
  <si>
    <t>https://www.google.com/search?sca_esv=559959589&amp;gl=us&amp;hl=en&amp;q=DNEXT+Intelligence+SA&amp;sa=X&amp;ved=0ahUKEwjK_Yzzl_eAAxV9F1kFHSD_ClUQmJACCJoI</t>
  </si>
  <si>
    <t>https://encrypted-tbn0.gstatic.com/images?q=tbn:ANd9GcTc5MM0U53J34en4XCW5IKm162HiUj-I7MjggXzkKU&amp;s</t>
  </si>
  <si>
    <t>Hyreu</t>
  </si>
  <si>
    <t>https://www.google.com/search?sca_esv=564603026&amp;gl=us&amp;hl=en&amp;q=Hyreu&amp;sa=X&amp;ved=0ahUKEwi4uJi2vKSBAxUefTABHRF0DG04ChCYkAIIngs</t>
  </si>
  <si>
    <t>https://encrypted-tbn0.gstatic.com/images?q=tbn:ANd9GcSpNfKaHB8tEPN72c109iAdiLTF-pkZJlxw7bcjHDkS93lE1CAVBdikg6M&amp;s</t>
  </si>
  <si>
    <t>Llywodraeth Cymru / Welsh Government</t>
  </si>
  <si>
    <t>https://www.gov.wales/</t>
  </si>
  <si>
    <t>https://www.google.com/search?hl=en&amp;gl=us&amp;q=Llywodraeth+Cymru+/+Welsh+Government&amp;sa=X&amp;ved=0ahUKEwi2goLf9_P9AhV7j4kEHQ0ZBn04HhCYkAIIuQs</t>
  </si>
  <si>
    <t>https://encrypted-tbn0.gstatic.com/images?q=tbn:ANd9GcQEsGcDOYJORILJprqjTE0zz4-ccvlTo_9o9FljThc&amp;s</t>
  </si>
  <si>
    <t>Prestige Sports Sdn Bhd</t>
  </si>
  <si>
    <t>https://www.google.com/search?hl=en&amp;gl=us&amp;q=Prestige+Sports+Sdn+Bhd&amp;sa=X&amp;ved=0ahUKEwiu4rWQpKj8AhUtmGoFHVy7BZoQmJACCOsJ</t>
  </si>
  <si>
    <t>Alfred Karcher SE &amp; Co. KG</t>
  </si>
  <si>
    <t>https://www.google.com/search?gl=us&amp;hl=en&amp;q=Alfred+Karcher+SE+%26+Co.+KG&amp;sa=X&amp;ved=0ahUKEwiQtd3gofb8AhXQGFkFHXp3D7M4MhCYkAIInA0</t>
  </si>
  <si>
    <t>Tintschl Technik GmbH</t>
  </si>
  <si>
    <t>https://www.google.com/search?sca_esv=923c5379fa918772&amp;sca_upv=1&amp;gl=us&amp;hl=en&amp;q=Tintschl+Technik+GmbH&amp;sa=X&amp;ved=0ahUKEwio0v-Iq5ODAxUFVTABHQwYDVI4KBCYkAII_g0</t>
  </si>
  <si>
    <t>https://encrypted-tbn0.gstatic.com/images?q=tbn:ANd9GcRwags7qStAYJqAsPcuiDHCMNhQLrMHdD02QPRbzdo&amp;s</t>
  </si>
  <si>
    <t>Peliplat</t>
  </si>
  <si>
    <t>https://www.google.com/search?hl=en&amp;gl=us&amp;q=Peliplat&amp;sa=X&amp;ved=0ahUKEwi88s3_ovb8AhWSEFkFHdoGDUwQmJACCJ0J</t>
  </si>
  <si>
    <t>V.S. Industry Berhad</t>
  </si>
  <si>
    <t>http://www.vs-i.com/</t>
  </si>
  <si>
    <t>https://www.google.com/search?hl=en&amp;gl=us&amp;q=V.S.+Industry+Berhad&amp;sa=X&amp;ved=0ahUKEwiuw4PF9Mb-AhXTI0QIHTnhBqM4ChCYkAII7wo</t>
  </si>
  <si>
    <t>Ø´Ø±ÙƒØ© Ø§Ù„ØµØ§Ù„Ø­ÙŠØ© Ø§Ù„ØªØ¬Ø§Ø±ÙŠØ©</t>
  </si>
  <si>
    <t>https://www.google.com/search?gl=us&amp;hl=en&amp;q=%D8%B4%D8%B1%D9%83%D8%A9+%D8%A7%D9%84%D8%B5%D8%A7%D9%84%D8%AD%D9%8A%D8%A9+%D8%A7%D9%84%D8%AA%D8%AC%D8%A7%D8%B1%D9%8A%D8%A9&amp;sa=X&amp;ved=0ahUKEwi0qP66-O79AhUbfTABHUX9CNUQmJACCK0I</t>
  </si>
  <si>
    <t>https://encrypted-tbn0.gstatic.com/images?q=tbn:ANd9GcQ8c9z8nx729GDFifUljz1GXBuyFgXcqts1TGSyQAg&amp;s</t>
  </si>
  <si>
    <t>Engagesoft</t>
  </si>
  <si>
    <t>http://www.engagesoft.me/</t>
  </si>
  <si>
    <t>https://www.google.com/search?hl=en&amp;gl=us&amp;q=Engagesoft&amp;sa=X&amp;ved=0ahUKEwiA0IP3-c6AAxVeMVkFHQM_DAcQmJACCLQI</t>
  </si>
  <si>
    <t>GOVms</t>
  </si>
  <si>
    <t>https://www.google.com/search?sca_esv=567797162&amp;gl=us&amp;hl=en&amp;q=GOVms&amp;sa=X&amp;ved=0ahUKEwidpJKukMCBAxWwD1kFHeNeBG0QmJACCMsI</t>
  </si>
  <si>
    <t>https://encrypted-tbn0.gstatic.com/images?q=tbn:ANd9GcSgwHCUVXP-xnmvS7TYgfr3xZnvS9AFKkTX-MMj9Ow&amp;s</t>
  </si>
  <si>
    <t>Gateway Insurance Group Inc</t>
  </si>
  <si>
    <t>https://www.google.com/search?sca_esv=592739610&amp;gl=us&amp;hl=en&amp;q=Gateway+Insurance+Group+Inc&amp;sa=X&amp;ved=0ahUKEwiRtr2z8Z-DAxValokEHdAoAYUQmJACCJ0O</t>
  </si>
  <si>
    <t>TR3 Solutions, Inc.</t>
  </si>
  <si>
    <t>http://www.tr3solutions.com/</t>
  </si>
  <si>
    <t>https://www.google.com/search?sca_esv=577069831&amp;gl=us&amp;hl=en&amp;q=TR3+Solutions,+Inc.&amp;sa=X&amp;ved=0ahUKEwjr7_bDxpWCAxVzmGoFHQfuA1M4ggEQmJACCKIM</t>
  </si>
  <si>
    <t>https://encrypted-tbn0.gstatic.com/images?q=tbn:ANd9GcSAbdhKGyToCDX-lCkdMQ2takso7_bcc5kLCyho&amp;s=0</t>
  </si>
  <si>
    <t>Nunki</t>
  </si>
  <si>
    <t>https://www.google.com/search?q=Nunki&amp;sa=X&amp;ved=0ahUKEwiewf3Vuc7-AhWwRTABHZDOCOE4FBCYkAIIkgw</t>
  </si>
  <si>
    <t>Cognitive GeoInterpretation Inc.</t>
  </si>
  <si>
    <t>https://www.google.com/search?sca_esv=570580370&amp;hl=en&amp;gl=us&amp;q=Cognitive+GeoInterpretation+Inc.&amp;sa=X&amp;ved=0ahUKEwjx5pHH3NuBAxWgJUQIHSYOCbo4ChCYkAII1Ak</t>
  </si>
  <si>
    <t>https://encrypted-tbn0.gstatic.com/images?q=tbn:ANd9GcSw1mWIeUHSzL_yOg5zq_lHXh_il7JAEIB5JWTBU4w&amp;s</t>
  </si>
  <si>
    <t>ì›ŒíŠ¸ì¸í…”ë¦¬ì „ìŠ¤</t>
  </si>
  <si>
    <t>https://www.google.com/search?q=%EC%9B%8C%ED%8A%B8%EC%9D%B8%ED%85%94%EB%A6%AC%EC%A0%84%EC%8A%A4&amp;sa=X&amp;ved=0ahUKEwik_avApa78AhWDFlkFHSqLDIkQmJACCL8N</t>
  </si>
  <si>
    <t>https://encrypted-tbn0.gstatic.com/images?q=tbn:ANd9GcRtqY2AMJFnas1H4lb551usGtRW4Vn6mvteA33m1ls&amp;s</t>
  </si>
  <si>
    <t>P3 Charity</t>
  </si>
  <si>
    <t>https://www.google.com/search?hl=en&amp;gl=us&amp;q=P3+Charity&amp;sa=X&amp;ved=0ahUKEwjVvqW8n_7-AhV4D1kFHdniAz0QmJACCNgM</t>
  </si>
  <si>
    <t>https://encrypted-tbn0.gstatic.com/images?q=tbn:ANd9GcQ2NJIQQH95g7mzy8LaFKa_OsIejyypZAlfaBVONF8&amp;s</t>
  </si>
  <si>
    <t>ACHIEVA Group Limited</t>
  </si>
  <si>
    <t>https://www.google.com/search?hl=en&amp;gl=us&amp;q=ACHIEVA+Group+Limited&amp;sa=X&amp;ved=0ahUKEwjViu2gop-AAxVXL1kFHeqzCAM4ChCYkAIIkws</t>
  </si>
  <si>
    <t>https://encrypted-tbn0.gstatic.com/images?q=tbn:ANd9GcTrkHxedlQTRTAdPKvm6yhRGkAQDlupmv-aXJ-TRkw&amp;s</t>
  </si>
  <si>
    <t>Vastek Group inc</t>
  </si>
  <si>
    <t>https://www.google.com/search?sca_esv=576745885&amp;gl=us&amp;hl=en&amp;q=Vastek+Group+inc&amp;sa=X&amp;ved=0ahUKEwiRvabJhJOCAxUuElkFHdBBC6c4MhCYkAIIpw4</t>
  </si>
  <si>
    <t>Sequoia Consulting Group</t>
  </si>
  <si>
    <t>https://www.google.com/search?ucbcb=1&amp;hl=en&amp;gl=us&amp;q=Sequoia+Consulting+Group&amp;sa=X&amp;ved=0ahUKEwiJ8rTKjOf8AhWOi_0HHY-aCas4ZBCYkAIIpgs</t>
  </si>
  <si>
    <t>https://encrypted-tbn0.gstatic.com/images?q=tbn:ANd9GcRh59CD38d_KicN8V-_LDbWkHTEzNgHZzfstkc9oc0&amp;s</t>
  </si>
  <si>
    <t>SIGN3</t>
  </si>
  <si>
    <t>https://www.google.com/search?gl=us&amp;hl=en&amp;q=SIGN3&amp;sa=X&amp;ved=0ahUKEwiEncbq_q3_AhWHOkQIHRo8A3E4KBCYkAII0Aw</t>
  </si>
  <si>
    <t>https://encrypted-tbn0.gstatic.com/images?q=tbn:ANd9GcSviK3C7hIefid49-yd11MJ_GDPdpgttVavxubwkfk&amp;s</t>
  </si>
  <si>
    <t>Cityview Helicopter Tours</t>
  </si>
  <si>
    <t>https://www.google.com/search?sca_esv=4ea02e7fdf9859f0&amp;gl=us&amp;hl=en&amp;q=Cityview+Helicopter+Tours&amp;sa=X&amp;ved=0ahUKEwiep_W-_uCCAxU-TTABHavoBmo4ChCYkAIIvQ0</t>
  </si>
  <si>
    <t>Dazz</t>
  </si>
  <si>
    <t>https://www.google.com/search?hl=en&amp;gl=us&amp;q=Dazz&amp;sa=X&amp;ved=0ahUKEwjHxZ7Rpq6AAxU_MlkFHfGnCNsQmJACCJoI</t>
  </si>
  <si>
    <t>https://encrypted-tbn0.gstatic.com/images?q=tbn:ANd9GcQ9zpCY-TloyQ_-32nZztagTDSM7Mml81pRxJxmgrg&amp;s</t>
  </si>
  <si>
    <t>77 Consultants</t>
  </si>
  <si>
    <t>https://www.google.com/search?sca_esv=569809553&amp;gl=us&amp;hl=en&amp;q=77+Consultants&amp;sa=X&amp;ved=0ahUKEwjUvoGQl9SBAxUTrYkEHbGgBis4WhCYkAIIoA4</t>
  </si>
  <si>
    <t>Swiss Life Asset Managers Deutschland GmbH</t>
  </si>
  <si>
    <t>https://www.google.com/search?gl=us&amp;hl=en&amp;q=Swiss+Life+Asset+Managers+Deutschland+GmbH&amp;sa=X&amp;ved=0ahUKEwj2iMqmi7r9AhX8MlkFHYPFCE44KBCYkAIIuws</t>
  </si>
  <si>
    <t>https://encrypted-tbn0.gstatic.com/images?q=tbn:ANd9GcTx37vK5Sia6Hlp4iND_mau3y-8V9eaMzZLIAaX&amp;s=0</t>
  </si>
  <si>
    <t>Move2Cloud SAS</t>
  </si>
  <si>
    <t>https://www.google.com/search?sca_esv=580774379&amp;gl=us&amp;hl=en&amp;q=Move2Cloud+SAS&amp;sa=X&amp;ved=0ahUKEwjJ0cX6praCAxW5nGoFHY5CD8EQmJACCNwM</t>
  </si>
  <si>
    <t>https://encrypted-tbn0.gstatic.com/images?q=tbn:ANd9GcR-LFinae6dBr_EPn3drvt00MSfHXvhEUhLTCbKtPs&amp;s</t>
  </si>
  <si>
    <t>Remix by thredUP</t>
  </si>
  <si>
    <t>https://www.google.com/search?sca_esv=586190494&amp;gl=us&amp;hl=en&amp;q=Remix+by+thredUP&amp;sa=X&amp;ved=0ahUKEwiT29eSyeiCAxVekGoFHW_UDwwQmJACCNQJ</t>
  </si>
  <si>
    <t>https://encrypted-tbn0.gstatic.com/images?q=tbn:ANd9GcQLY3_WxGKjMG4aoLBQYvSFrFMc55VAKLdOZ0cRPOA&amp;s</t>
  </si>
  <si>
    <t>Openwave Computing Malaysia Sdn Bhd</t>
  </si>
  <si>
    <t>https://www.google.com/search?hl=en&amp;gl=us&amp;q=Openwave+Computing+Malaysia+Sdn+Bhd&amp;sa=X&amp;ved=0ahUKEwi1nva4lcf_AhUUF1kFHaElAYE4FBCYkAII0gw</t>
  </si>
  <si>
    <t>V-Solve</t>
  </si>
  <si>
    <t>https://www.google.com/search?sca_esv=556212212&amp;hl=en&amp;gl=us&amp;q=V-Solve&amp;sa=X&amp;ved=0ahUKEwiCzYOSudaAAxXCnIQIHROzAz44UBCYkAIIzg4</t>
  </si>
  <si>
    <t>https://encrypted-tbn0.gstatic.com/images?q=tbn:ANd9GcQ4iN3c-iegv9BlCyTtJjKKNKOSM_1_MU0V3p1Gla0&amp;s</t>
  </si>
  <si>
    <t>Siena Partnership</t>
  </si>
  <si>
    <t>https://www.google.com/search?sca_esv=562123659&amp;hl=en&amp;gl=us&amp;q=Siena+Partnership&amp;sa=X&amp;ved=0ahUKEwjHxarQp4uBAxXlD1kFHasfCew4KBCYkAIIjgs</t>
  </si>
  <si>
    <t>https://encrypted-tbn0.gstatic.com/images?q=tbn:ANd9GcQWBdIDKRdUMYDtfnA_QLL_sREPQjDfPzNaWEn56Cw&amp;s</t>
  </si>
  <si>
    <t>GO Inteligencia de GestiÃ³n GCBA</t>
  </si>
  <si>
    <t>https://www.google.com/search?ucbcb=1&amp;gl=us&amp;hl=en&amp;q=GO+Inteligencia+de+Gesti%C3%B3n+GCBA&amp;sa=X&amp;ved=0ahUKEwiqmqS_56X8AhWMMDQIHXAxDDgQmJACCJ4L</t>
  </si>
  <si>
    <t>Eoraa &amp; Co.</t>
  </si>
  <si>
    <t>https://www.google.com/search?hl=en&amp;gl=us&amp;q=Eoraa+%26+Co.&amp;sa=X&amp;ved=0ahUKEwiV66bEiOD-AhVOjYkEHWtUAAEQmJACCLYJ</t>
  </si>
  <si>
    <t>security first insurance company (security first managers)</t>
  </si>
  <si>
    <t>https://www.google.com/search?hl=en&amp;gl=us&amp;q=security+first+insurance+company+(security+first+managers)&amp;sa=X&amp;ved=0ahUKEwj8zJuCssb8AhWbRTABHTKwBrg4KBCYkAIIlgs</t>
  </si>
  <si>
    <t>Intrics India</t>
  </si>
  <si>
    <t>https://www.google.com/search?gl=us&amp;hl=en&amp;q=Intrics+India&amp;sa=X&amp;ved=0ahUKEwj_vrTy2sn_AhUVZzABHWx0A4o4FBCYkAIIiA0</t>
  </si>
  <si>
    <t>https://encrypted-tbn0.gstatic.com/images?q=tbn:ANd9GcQRnNLEugEX1Bxbd1d7kToAmgGqm1Omg3PiASCbaE8&amp;s</t>
  </si>
  <si>
    <t>ALEIA</t>
  </si>
  <si>
    <t>https://www.google.com/search?ucbcb=1&amp;gl=us&amp;hl=en&amp;q=ALEIA&amp;sa=X&amp;ved=0ahUKEwiJjJPUu9D8AhX7hIkEHZMPD984FBCYkAIIxw0</t>
  </si>
  <si>
    <t>https://encrypted-tbn0.gstatic.com/images?q=tbn:ANd9GcTrjEPvk1TNrE_8UHFPM2d9VN9fh58OdlAFPUjdPpI&amp;s</t>
  </si>
  <si>
    <t>Harvard Data Science Initiative</t>
  </si>
  <si>
    <t>https://www.google.com/search?sca_esv=569378284&amp;gl=us&amp;hl=en&amp;q=Harvard+Data+Science+Initiative&amp;sa=X&amp;ved=0ahUKEwidx7Lmks-BAxW-EVkFHZgXDgA4ZBCYkAIIrw0</t>
  </si>
  <si>
    <t>https://encrypted-tbn0.gstatic.com/images?q=tbn:ANd9GcQym3y0JnQj4Q-jII-jhADv6eEqPHmWS4jaI8mxGOo&amp;s</t>
  </si>
  <si>
    <t>TrendMiner</t>
  </si>
  <si>
    <t>https://www.google.com/search?gl=us&amp;hl=en&amp;q=TrendMiner&amp;sa=X&amp;ved=0ahUKEwji_9OssOD_AhUSVDUKHfC3Ayg4ChCYkAIIqgw</t>
  </si>
  <si>
    <t>https://encrypted-tbn0.gstatic.com/images?q=tbn:ANd9GcQuDwCWAVwGKHinPo_ww5O7i-Go_CcVpy9S01UUIn8&amp;s</t>
  </si>
  <si>
    <t>PAUL HARTMANN AG</t>
  </si>
  <si>
    <t>https://www.google.com/search?sca_esv=582537645&amp;hl=en&amp;gl=us&amp;q=PAUL+HARTMANN+AG&amp;sa=X&amp;ved=0ahUKEwjUh9fEssWCAxV6v4kEHc4kD0w4FBCYkAII0gs</t>
  </si>
  <si>
    <t>https://encrypted-tbn0.gstatic.com/images?q=tbn:ANd9GcR-XtNJvh-NkHPnIOJoUJXxHB2lrTsiNT28iJptGHI&amp;s</t>
  </si>
  <si>
    <t>Graphhene Software Ltd</t>
  </si>
  <si>
    <t>https://www.google.com/search?hl=en&amp;gl=us&amp;q=Graphhene+Software+Ltd&amp;sa=X&amp;ved=0ahUKEwjp8pudvab_AhUZFVkFHd_PCpI4PBCYkAIItwk</t>
  </si>
  <si>
    <t>D&amp;B Logistics, Inc.</t>
  </si>
  <si>
    <t>https://www.google.com/search?gl=us&amp;hl=en&amp;q=D%26B+Logistics,+Inc.&amp;sa=X&amp;ved=0ahUKEwj0_f3i_7L_AhXipokEHSh3DbYQmJACCJwM</t>
  </si>
  <si>
    <t>ERIKS Digital</t>
  </si>
  <si>
    <t>https://www.google.com/search?sca_esv=558984878&amp;hl=en&amp;gl=us&amp;q=ERIKS+Digital&amp;sa=X&amp;ved=0ahUKEwjf6O_l0e-AAxXiF1kFHRrBDmYQmJACCMYL</t>
  </si>
  <si>
    <t>https://encrypted-tbn0.gstatic.com/images?q=tbn:ANd9GcSPbgZP7hmxlD6TZSiNbtfZuNlERwzvz3lmjmYfdxM&amp;s</t>
  </si>
  <si>
    <t>O1NE MORTGAGE</t>
  </si>
  <si>
    <t>https://www.google.com/search?hl=en&amp;gl=us&amp;q=O1NE+MORTGAGE&amp;sa=X&amp;ved=0ahUKEwjOvsmftqb_AhXXjYkEHd93B1o4ChCYkAII2As</t>
  </si>
  <si>
    <t>proselect</t>
  </si>
  <si>
    <t>https://www.google.com/search?gl=us&amp;hl=en&amp;q=proselect&amp;sa=X&amp;ved=0ahUKEwicnsjsovb8AhUcF1kFHbXsCk4QmJACCPEM</t>
  </si>
  <si>
    <t>NK Securities</t>
  </si>
  <si>
    <t>https://www.google.com/search?q=NK+Securities&amp;sa=X&amp;ved=0ahUKEwjb2uHR-dD-AhUAFlkFHdS4DfM4ChCYkAIIxgs</t>
  </si>
  <si>
    <t>HIP BV</t>
  </si>
  <si>
    <t>https://www.google.com/search?sca_esv=564926619&amp;gl=us&amp;hl=en&amp;q=HIP+BV&amp;sa=X&amp;ved=0ahUKEwjbxZu9-aaBAxVzSDABHUBZCNk4KBCYkAIIow0</t>
  </si>
  <si>
    <t>Youth180</t>
  </si>
  <si>
    <t>https://www.google.com/search?hl=en&amp;gl=us&amp;q=Youth180&amp;sa=X&amp;ved=0ahUKEwinpLmDiur-AhXSFFkFHSFCBRM4KBCYkAII6Aw</t>
  </si>
  <si>
    <t>https://encrypted-tbn0.gstatic.com/images?q=tbn:ANd9GcRLaih0OGTLZgGLwwbRiB_F6-32ODdIhr_MY8i-xkE&amp;s</t>
  </si>
  <si>
    <t>xoauto</t>
  </si>
  <si>
    <t>https://www.google.com/search?sca_esv=574353833&amp;gl=us&amp;hl=en&amp;q=xoauto&amp;sa=X&amp;ved=0ahUKEwjx5Jfm-_6BAxUEhYkEHepkBMYQmJACCNMF</t>
  </si>
  <si>
    <t>Clean Earth</t>
  </si>
  <si>
    <t>https://www.google.com/search?gl=us&amp;hl=en&amp;q=Clean+Earth&amp;sa=X&amp;ved=0ahUKEwif-9rOx9X8AhWOLVkFHRVCCrE4ChCYkAII8gs</t>
  </si>
  <si>
    <t>NLB Services Inc</t>
  </si>
  <si>
    <t>https://www.google.com/search?hl=en&amp;gl=us&amp;q=NLB+Services+Inc&amp;sa=X&amp;ved=0ahUKEwjDsLPi3vP8AhW5K1kFHZk5ABQ4FBCYkAII6Qk</t>
  </si>
  <si>
    <t>Sony Interactive Entertainment, Inc.</t>
  </si>
  <si>
    <t>https://www.google.com/search?gl=us&amp;hl=en&amp;q=Sony+Interactive+Entertainment,+Inc.&amp;sa=X&amp;ved=0ahUKEwin5Mi9qI_9AhVXkWoFHShbCpE4MhCYkAIIzw0</t>
  </si>
  <si>
    <t>Language Matters Recruitment Consultants Ltd.</t>
  </si>
  <si>
    <t>http://languagematters.co.uk/</t>
  </si>
  <si>
    <t>https://www.google.com/search?hl=en&amp;gl=us&amp;q=Language+Matters+Recruitment+Consultants+Ltd.&amp;sa=X&amp;ved=0ahUKEwjaztGB_KX9AhVJkmoFHaszC7A4RhCYkAII0Qs</t>
  </si>
  <si>
    <t>https://encrypted-tbn0.gstatic.com/images?q=tbn:ANd9GcT5fPxWj2iuo0Vgy5lDt-lTdNe0b0CcFXCpVRIS&amp;s=0</t>
  </si>
  <si>
    <t>CFT Consulting</t>
  </si>
  <si>
    <t>http://www.cftconsulting.net/</t>
  </si>
  <si>
    <t>https://www.google.com/search?q=CFT+Consulting&amp;sa=X&amp;ved=0ahUKEwis5Pjina78AhUtpnIEHdA5BOw4PBCYkAIIig0</t>
  </si>
  <si>
    <t>https://encrypted-tbn0.gstatic.com/images?q=tbn:ANd9GcTfve3l5ug_Q1loocjoTN9XNcPHzNPn336TTcTXcm0&amp;s</t>
  </si>
  <si>
    <t>Sanitronics International BV</t>
  </si>
  <si>
    <t>http://www.sanitronics.eu/</t>
  </si>
  <si>
    <t>https://www.google.com/search?sca_esv=582537645&amp;gl=us&amp;hl=en&amp;q=Sanitronics+International+BV&amp;sa=X&amp;ved=0ahUKEwiQibuMtMWCAxUTlYkEHW3_ARU4KBCYkAII-As</t>
  </si>
  <si>
    <t>DAHAG</t>
  </si>
  <si>
    <t>https://www.google.com/search?sca_esv=558984878&amp;gl=us&amp;hl=en&amp;q=DAHAG&amp;sa=X&amp;ved=0ahUKEwihs9aq0O-AAxV_EVkFHXPFAEo4ChCYkAIIpA0</t>
  </si>
  <si>
    <t>AGILE SOLUTIONS PTE. LTD.</t>
  </si>
  <si>
    <t>https://www.google.com/search?gl=us&amp;hl=en&amp;q=AGILE+SOLUTIONS+PTE.+LTD.&amp;sa=X&amp;ved=0ahUKEwj1vdqHr-__AhWiFlkFHWxCDXg4HhCYkAII8Ak</t>
  </si>
  <si>
    <t>Eve Anderson Recruitment Ltd</t>
  </si>
  <si>
    <t>http://andersonrecruitment.co.uk/</t>
  </si>
  <si>
    <t>https://www.google.com/search?hl=en&amp;gl=us&amp;q=Eve+Anderson+Recruitment+Ltd&amp;sa=X&amp;ved=0ahUKEwij9rKHj8L_AhUBlGoFHQzRBGAQmJACCJEH</t>
  </si>
  <si>
    <t>Federal Office for Defence Procurement armasuisse</t>
  </si>
  <si>
    <t>https://www.google.com/search?sca_esv=555798169&amp;gl=us&amp;hl=en&amp;q=Federal+Office+for+Defence+Procurement+armasuisse&amp;sa=X&amp;ved=0ahUKEwio9un1_tOAAxUvEFkFHeMqChEQmJACCJgN</t>
  </si>
  <si>
    <t>Marvel Placement Consultants</t>
  </si>
  <si>
    <t>https://www.google.com/search?gl=us&amp;hl=en&amp;q=Marvel+Placement+Consultants&amp;sa=X&amp;ved=0ahUKEwiT29uCvf7_AhVYQjABHdsaCgI4ChCYkAIIgQs</t>
  </si>
  <si>
    <t>https://encrypted-tbn0.gstatic.com/images?q=tbn:ANd9GcTj6lJUH6EV6aH9abRQbzUkSWm5c-aUPNW2RKup9E4&amp;s</t>
  </si>
  <si>
    <t>Northab</t>
  </si>
  <si>
    <t>https://www.google.com/search?ucbcb=1&amp;hl=en&amp;gl=us&amp;q=Northab&amp;sa=X&amp;ved=0ahUKEwjF75f2o678AhWoRTABHcoLC3I4PBCYkAIIyg0</t>
  </si>
  <si>
    <t>ManpowerGroup Malaysia</t>
  </si>
  <si>
    <t>https://www.google.com/search?q=ManpowerGroup+Malaysia&amp;sa=X&amp;ved=0ahUKEwjB3_X79sj8AhU4FlkFHUmnC_w4HhCYkAIIuAk</t>
  </si>
  <si>
    <t>Smart Steel Technologies</t>
  </si>
  <si>
    <t>https://www.google.com/search?gl=us&amp;hl=en&amp;q=Smart+Steel+Technologies&amp;sa=X&amp;ved=0ahUKEwj98puV5d_9AhWDRjABHa91Bx44ChCYkAII3Qo</t>
  </si>
  <si>
    <t>https://encrypted-tbn0.gstatic.com/images?q=tbn:ANd9GcTvc4Bw882wfyUUCr-KkFJGD00RkkeVISg0bD7qZaU&amp;s</t>
  </si>
  <si>
    <t>Construkt Rs</t>
  </si>
  <si>
    <t>https://www.google.com/search?hl=en&amp;gl=us&amp;q=Construkt+Rs&amp;sa=X&amp;ved=0ahUKEwji84vJjJWAAxXJMlkFHVJSDtEQmJACCIoL</t>
  </si>
  <si>
    <t>Wad</t>
  </si>
  <si>
    <t>https://www.google.com/search?hl=en&amp;gl=us&amp;q=Wad&amp;sa=X&amp;ved=0ahUKEwj6iuW3uv7_AhUQEFkFHSkyCtgQmJACCKkM</t>
  </si>
  <si>
    <t>Celeste</t>
  </si>
  <si>
    <t>https://www.google.com/search?sca_esv=580758711&amp;hl=en&amp;gl=us&amp;q=Celeste&amp;sa=X&amp;ved=0ahUKEwjfj5a8pbaCAxVtkYkEHQe8Drg4ChCYkAIImgw</t>
  </si>
  <si>
    <t>PB SOLUTIONS</t>
  </si>
  <si>
    <t>https://www.google.com/search?hl=en&amp;gl=us&amp;q=PB+SOLUTIONS&amp;sa=X&amp;ved=0ahUKEwjKrdeauvn_AhX8FVkFHUenDZ4QmJACCLkL</t>
  </si>
  <si>
    <t>IQVIA Commercial Sp. z o.o. (PL01)</t>
  </si>
  <si>
    <t>https://www.google.com/search?gl=us&amp;hl=en&amp;q=IQVIA+Commercial+Sp.+z+o.o.+(PL01)&amp;sa=X&amp;ved=0ahUKEwijoO7ivf7_AhX-EFkFHexnD2IQmJACCOQM</t>
  </si>
  <si>
    <t>think tank Business Solutions Tunisia</t>
  </si>
  <si>
    <t>https://www.google.com/search?sca_esv=558332242&amp;hl=en&amp;gl=us&amp;q=think+tank+Business+Solutions+Tunisia&amp;sa=X&amp;ved=0ahUKEwi104y0jeiAAxVXElkFHXR1A-AQmJACCJcJ</t>
  </si>
  <si>
    <t>https://encrypted-tbn0.gstatic.com/images?q=tbn:ANd9GcRLZP1Wt1ezgjvXhqB8JjoDZ3NgrCCcFk8eJ9rjdjk&amp;s</t>
  </si>
  <si>
    <t>HÃ¶ski Media</t>
  </si>
  <si>
    <t>https://www.google.com/search?sca_esv=584794750&amp;hl=en&amp;gl=us&amp;q=H%C3%B6ski+Media&amp;sa=X&amp;ved=0ahUKEwiu15zbxtmCAxVRFFkFHRkwC94QmJACCK8J</t>
  </si>
  <si>
    <t>https://encrypted-tbn0.gstatic.com/images?q=tbn:ANd9GcTto_A2giH9rmHhcKvUNe6zb81TQ91Aur3u4svi5qA&amp;s</t>
  </si>
  <si>
    <t>Fedoriv Agency</t>
  </si>
  <si>
    <t>https://www.google.com/search?hl=en&amp;gl=us&amp;q=Fedoriv+Agency&amp;sa=X&amp;ved=0ahUKEwiKvIvfnamAAxVxMlkFHVTTAYsQmJACCN8L</t>
  </si>
  <si>
    <t>Rea &amp; Associates, Inc.</t>
  </si>
  <si>
    <t>http://www.reacpa.com/</t>
  </si>
  <si>
    <t>https://www.google.com/search?sca_esv=565570927&amp;hl=en&amp;gl=us&amp;q=Rea+%26+Associates,+Inc.&amp;sa=X&amp;ved=0ahUKEwjs__Df-KuBAxXvEEQIHSvKCWA4MhCYkAII9As</t>
  </si>
  <si>
    <t>https://encrypted-tbn0.gstatic.com/images?q=tbn:ANd9GcTNGW5YYb52EOEZtYJG1SNBgbhTSu1LHSDYO7mm9qM&amp;s</t>
  </si>
  <si>
    <t>Proxima Group</t>
  </si>
  <si>
    <t>https://www.google.com/search?sca_esv=588279375&amp;gl=us&amp;hl=en&amp;q=Proxima+Group&amp;sa=X&amp;ved=0ahUKEwiPpe-hlfqCAxWdl4kEHZkmBQYQmJACCJUL</t>
  </si>
  <si>
    <t>https://encrypted-tbn0.gstatic.com/images?q=tbn:ANd9GcS92mHwwtrb7ju9GktwgI0aNyyoc2FrTsCagfkC364&amp;s</t>
  </si>
  <si>
    <t>Max DelbrÃ¼ck Center for Molecular Medicine (MDC)</t>
  </si>
  <si>
    <t>https://www.mdc-berlin.de/</t>
  </si>
  <si>
    <t>https://www.google.com/search?hl=en&amp;gl=us&amp;q=Max+Delbr%C3%BCck+Center+for+Molecular+Medicine+(MDC)&amp;sa=X&amp;ved=0ahUKEwjTlp2f85b9AhVdPkQIHUtvDu04HhCYkAIIiQs</t>
  </si>
  <si>
    <t>https://encrypted-tbn0.gstatic.com/images?q=tbn:ANd9GcSmip_CIABH269N7fBO_mImNghCKyA-i3qBsMwW&amp;s=0</t>
  </si>
  <si>
    <t>Hotel job</t>
  </si>
  <si>
    <t>https://www.google.com/search?ucbcb=1&amp;gl=us&amp;hl=en&amp;q=Hotel+job&amp;sa=X&amp;ved=0ahUKEwi39pj2i4P-AhW7FzQIHSpbDXcQmJACCNEM</t>
  </si>
  <si>
    <t>131 reviews</t>
  </si>
  <si>
    <t>https://www.google.com/search?q=131+reviews&amp;sa=X&amp;ved=0ahUKEwif1f-cpa78AhWfEFkFHc4QBsUQmJACCMsJ</t>
  </si>
  <si>
    <t>A2 Consulting</t>
  </si>
  <si>
    <t>https://www.google.com/search?ucbcb=1&amp;hl=en&amp;gl=us&amp;q=A2+Consulting&amp;sa=X&amp;ved=0ahUKEwi0mv76ybf9AhUpJTQIHQOZAzY4ChCYkAII3Ao</t>
  </si>
  <si>
    <t>https://encrypted-tbn0.gstatic.com/images?q=tbn:ANd9GcSnQj_I7ZfKdInP61EpoIDkydQs3PzXOreNw-qwVwQ&amp;s</t>
  </si>
  <si>
    <t>Infoserv LLC</t>
  </si>
  <si>
    <t>https://www.google.com/search?gl=us&amp;hl=en&amp;q=Infoserv+LLC&amp;sa=X&amp;ved=0ahUKEwjH5eXpyL__AhXBkmoFHeLDACo4ZBCYkAII0w4</t>
  </si>
  <si>
    <t>CIMB Niaga</t>
  </si>
  <si>
    <t>https://www.google.com/search?hl=en&amp;gl=us&amp;q=CIMB+Niaga&amp;sa=X&amp;ved=0ahUKEwiym9yJ4NX9AhUCEGIAHS4VDa8QmJACCLoJ</t>
  </si>
  <si>
    <t>https://encrypted-tbn0.gstatic.com/images?q=tbn:ANd9GcQ4jVCzloIagTDTaOqhcXdH4_waQimZs41SBWqAr2w&amp;s</t>
  </si>
  <si>
    <t>Zurich 56 Company</t>
  </si>
  <si>
    <t>https://www.google.com/search?sca_esv=563320360&amp;hl=en&amp;gl=us&amp;q=Zurich+56+Company&amp;sa=X&amp;ved=0ahUKEwjRlL2Y8peBAxVYm2oFHQr1DJg4PBCYkAIIpQ4</t>
  </si>
  <si>
    <t>Starr And Associates LLC</t>
  </si>
  <si>
    <t>http://www.starrandassociatesllc.com/</t>
  </si>
  <si>
    <t>https://www.google.com/search?gl=us&amp;hl=en&amp;q=Starr+And+Associates+LLC&amp;sa=X&amp;ved=0ahUKEwiegtDKtor9AhW9ElkFHQJTAv04ChCYkAIIkQw</t>
  </si>
  <si>
    <t>Boparan Restaurant Group</t>
  </si>
  <si>
    <t>http://edseasydiner.com/</t>
  </si>
  <si>
    <t>https://www.google.com/search?sca_esv=573098824&amp;hl=en&amp;gl=us&amp;q=Boparan+Restaurant+Group&amp;sa=X&amp;ved=0ahUKEwiG9YiFtPKBAxWOmGoFHW20AG84KBCYkAIIswo</t>
  </si>
  <si>
    <t>https://encrypted-tbn0.gstatic.com/images?q=tbn:ANd9GcRX5DiI7pzT4KiiZBX0T6tef6SMiEVMfhr_ViZIIXs&amp;s</t>
  </si>
  <si>
    <t>Tidal Vape Ltd</t>
  </si>
  <si>
    <t>http://tidalvape.co.uk/</t>
  </si>
  <si>
    <t>https://www.google.com/search?hl=en&amp;gl=us&amp;q=Tidal+Vape+Ltd&amp;sa=X&amp;ved=0ahUKEwicgfmZt9GAAxVhF1kFHUVWDaMQmJACCIwN</t>
  </si>
  <si>
    <t>Fujitsu Nederland</t>
  </si>
  <si>
    <t>https://www.google.com/search?gl=us&amp;hl=en&amp;q=Fujitsu+Nederland&amp;sa=X&amp;ved=0ahUKEwj37NCRzNX8AhUTlmoFHfhECUA4HhCYkAIImQ0</t>
  </si>
  <si>
    <t>https://encrypted-tbn0.gstatic.com/images?q=tbn:ANd9GcTWKFEgpslJ7GHLIu5B-gyJfgCpeIC-OIBqtJfGziQ&amp;s</t>
  </si>
  <si>
    <t>Werover</t>
  </si>
  <si>
    <t>https://www.google.com/search?hl=en&amp;gl=us&amp;q=Werover&amp;sa=X&amp;ved=0ahUKEwi78t_R0bz9AhVplWoFHbHfCCAQmJACCPIG</t>
  </si>
  <si>
    <t>https://encrypted-tbn0.gstatic.com/images?q=tbn:ANd9GcQdYThJUgVU3Mp3vOLj8qV4tz_vytbqfZdHYCcXrj4&amp;s</t>
  </si>
  <si>
    <t>DigitalRoute</t>
  </si>
  <si>
    <t>https://www.google.com/search?hl=en&amp;gl=us&amp;q=DigitalRoute&amp;sa=X&amp;ved=0ahUKEwjcneHixoD-AhWHkYQIHa0pC7o4ChCYkAIImgs</t>
  </si>
  <si>
    <t>https://encrypted-tbn0.gstatic.com/images?q=tbn:ANd9GcTLGapb0mf1JtBJ35CMzPqXP2MAagBlnHdubEwsLMI&amp;s</t>
  </si>
  <si>
    <t>Apisero Inc.</t>
  </si>
  <si>
    <t>https://www.google.com/search?gl=us&amp;hl=en&amp;q=Apisero+Inc.&amp;sa=X&amp;ved=0ahUKEwjLq_ig6ZT_AhVnkokEHTN7D0E4PBCYkAIIggs</t>
  </si>
  <si>
    <t>https://encrypted-tbn0.gstatic.com/images?q=tbn:ANd9GcQQlTu3zWNyff522Uk9q8eqFkv8yz9U7hbKWaDcsX8&amp;s</t>
  </si>
  <si>
    <t>Randstad Chile S.A.</t>
  </si>
  <si>
    <t>https://www.google.com/search?gl=us&amp;hl=en&amp;q=Randstad+Chile+S.A.&amp;sa=X&amp;ved=0ahUKEwjRo8Gox93-AhVtkokEHVLdDrsQmJACCLkJ</t>
  </si>
  <si>
    <t>ç»´å¡”å£«</t>
  </si>
  <si>
    <t>https://www.google.com/search?gl=us&amp;hl=en&amp;q=%E7%BB%B4%E5%A1%94%E5%A3%AB&amp;sa=X&amp;ved=0ahUKEwjsmJep2MT_AhVPmIkEHSxTDhUQmJACCOUI</t>
  </si>
  <si>
    <t>https://encrypted-tbn0.gstatic.com/images?q=tbn:ANd9GcR_UUbhCCuIIHCivQtFvmCTWoVBrTfgUCDU0HlIlNQ&amp;s</t>
  </si>
  <si>
    <t>Bpi-France-Alt-Stage</t>
  </si>
  <si>
    <t>https://www.google.com/search?hl=en&amp;gl=us&amp;q=Bpi-France-Alt-Stage&amp;sa=X&amp;ved=0ahUKEwjr9vWWoM79AhVURjABHVjQB80QmJACCPoN</t>
  </si>
  <si>
    <t>Reliev</t>
  </si>
  <si>
    <t>https://www.google.com/search?sca_esv=578056430&amp;gl=us&amp;hl=en&amp;q=Reliev&amp;sa=X&amp;ved=0ahUKEwjL1YLu0Z-CAxWnmmoFHaTSCP0QmJACCKUM</t>
  </si>
  <si>
    <t>https://encrypted-tbn0.gstatic.com/images?q=tbn:ANd9GcTrPnUPIP32Rw1TY8CmVrgCROUOwLKa9Nf1r5bYS0I&amp;s</t>
  </si>
  <si>
    <t>ADVANCE INTELLIGENCE PTE. LTD.</t>
  </si>
  <si>
    <t>https://www.google.com/search?sca_esv=559959589&amp;gl=us&amp;hl=en&amp;q=ADVANCE+INTELLIGENCE+PTE.+LTD.&amp;sa=X&amp;ved=0ahUKEwiy8ojrmfeAAxUklWoFHfMpDnE4MhCYkAIIpAo</t>
  </si>
  <si>
    <t>TELENOR GROUP</t>
  </si>
  <si>
    <t>https://www.google.com/search?sca_esv=3c427b1dcb216181&amp;sca_upv=1&amp;gl=us&amp;hl=en&amp;q=TELENOR+GROUP&amp;sa=X&amp;ved=0ahUKEwixqe73l_qCAxXsSjABHWIBCGoQmJACCJ4I</t>
  </si>
  <si>
    <t>https://encrypted-tbn0.gstatic.com/images?q=tbn:ANd9GcSxFTljU3nn89yzPawqO1VD1lHqnqzUgnEpmPAI&amp;s=0</t>
  </si>
  <si>
    <t>Fisher &amp; Phillips LLP</t>
  </si>
  <si>
    <t>https://www.google.com/search?hl=en&amp;gl=us&amp;q=Fisher+%26+Phillips+LLP&amp;sa=X&amp;ved=0ahUKEwj8oPCkwbL9AhVccDABHTJlBkwQmJACCOAK</t>
  </si>
  <si>
    <t>Big Data Technology Solutions</t>
  </si>
  <si>
    <t>https://www.google.com/search?sca_esv=5458d41d46753ada&amp;gl=us&amp;hl=en&amp;q=Big+Data+Technology+Solutions&amp;sa=X&amp;ved=0ahUKEwjT17KOpraCAxXOQzABHQyNCAEQmJACCNUK</t>
  </si>
  <si>
    <t>Smartergy AB</t>
  </si>
  <si>
    <t>https://www.google.com/search?sca_esv=591053097&amp;gl=us&amp;hl=en&amp;q=Smartergy+AB&amp;sa=X&amp;ved=0ahUKEwiQnYGe6JCDAxUKC3kGHc9QBTE4ChCYkAIItAw</t>
  </si>
  <si>
    <t>Summar</t>
  </si>
  <si>
    <t>https://www.google.com/search?sca_esv=593213093&amp;hl=en&amp;gl=us&amp;q=Summar&amp;sa=X&amp;ved=0ahUKEwju4P6z9aSDAxW_lWoFHWrdD7wQmJACCPUJ</t>
  </si>
  <si>
    <t>https://encrypted-tbn0.gstatic.com/images?q=tbn:ANd9GcR706qUOobwZbMIuskyA2m5yAEv4IU9Ma0aaUcHvts&amp;s</t>
  </si>
  <si>
    <t>NYC DEPARTMENT OF TRANSPORTATION</t>
  </si>
  <si>
    <t>https://www.google.com/search?q=NYC+DEPARTMENT+OF+TRANSPORTATION&amp;sa=X&amp;ved=0ahUKEwic-vqFje_-AhX7LFkFHUkzCLIQmJACCPUM</t>
  </si>
  <si>
    <t>UPSTREAM SECURITY</t>
  </si>
  <si>
    <t>https://www.google.com/search?hl=en&amp;gl=us&amp;q=UPSTREAM+SECURITY&amp;sa=X&amp;ved=0ahUKEwjO5JnJ957_AhXjElkFHWiGDMQQmJACCO0M</t>
  </si>
  <si>
    <t>Manpower Canada</t>
  </si>
  <si>
    <t>https://www.google.com/search?sca_esv=585526170&amp;hl=en&amp;gl=us&amp;q=Manpower+Canada&amp;sa=X&amp;ved=0ahUKEwj5hL3Wx-OCAxWFmIkEHS-aBg8QmJACCJAN</t>
  </si>
  <si>
    <t>Chandler Macleod Group</t>
  </si>
  <si>
    <t>https://www.google.com/search?gl=us&amp;hl=en&amp;q=Chandler+Macleod+Group&amp;sa=X&amp;ved=0ahUKEwjT57uMrdv_AhWBFlkFHY0UBt04FBCYkAIIrgs</t>
  </si>
  <si>
    <t>Blis</t>
  </si>
  <si>
    <t>https://www.google.com/search?hl=en&amp;gl=us&amp;q=Blis&amp;sa=X&amp;ved=0ahUKEwiRi56Pn9P9AhUiJ0QIHXgDDDg4MhCYkAIIlgo</t>
  </si>
  <si>
    <t>https://encrypted-tbn0.gstatic.com/images?q=tbn:ANd9GcT6OyjhFjoRNLlhgZlSVx5-ydDFxlYMsKIY5_bgfAo&amp;s</t>
  </si>
  <si>
    <t>Providence Digital &amp; Innovation Group</t>
  </si>
  <si>
    <t>https://www.google.com/search?hl=en&amp;gl=us&amp;q=Providence+Digital+%26+Innovation+Group&amp;sa=X&amp;ved=0ahUKEwi5zpX32qaAAxU3FlkFHdvLApcQmJACCKUO</t>
  </si>
  <si>
    <t>YouTrip Singapore</t>
  </si>
  <si>
    <t>https://www.google.com/search?sca_esv=558984878&amp;gl=us&amp;hl=en&amp;q=YouTrip+Singapore&amp;sa=X&amp;ved=0ahUKEwjbhqDgz--AAxXVVDUKHSTcDPQQmJACCKIM</t>
  </si>
  <si>
    <t>MILJÃ˜STYRELSEN</t>
  </si>
  <si>
    <t>https://www.google.com/search?ucbcb=1&amp;gl=us&amp;hl=en&amp;q=MILJ%C3%98STYRELSEN&amp;sa=X&amp;ved=0ahUKEwj38_bPu_H9AhX8M0QIHRzUDxUQmJACCJsN</t>
  </si>
  <si>
    <t>GymPass</t>
  </si>
  <si>
    <t>https://www.google.com/search?hl=en&amp;gl=us&amp;q=GymPass&amp;sa=X&amp;ved=0ahUKEwiZqJGIovb8AhVmMlkFHf4sCQ8QmJACCNMH</t>
  </si>
  <si>
    <t>Driversnote ApS</t>
  </si>
  <si>
    <t>https://www.google.com/search?sca_esv=9ef4691e5f26e90c&amp;sca_upv=1&amp;gl=us&amp;hl=en&amp;q=Driversnote+ApS&amp;sa=X&amp;ved=0ahUKEwjOuOaXi9eCAxXaRTABHfidBrkQmJACCJIL</t>
  </si>
  <si>
    <t>Computer Doc Associates, Inc</t>
  </si>
  <si>
    <t>http://www.cdaus.com/</t>
  </si>
  <si>
    <t>https://www.google.com/search?q=Computer+Doc+Associates,+Inc&amp;sa=X&amp;ved=0ahUKEwj6ld_j78P8AhUCkmoFHdb6AbQ4HhCYkAIIkg0</t>
  </si>
  <si>
    <t>Global Data Solutions Inc.</t>
  </si>
  <si>
    <t>http://globaldatasolutions.com/</t>
  </si>
  <si>
    <t>https://www.google.com/search?sca_esv=566849429&amp;gl=us&amp;hl=en&amp;q=Global+Data+Solutions+Inc.&amp;sa=X&amp;ved=0ahUKEwjZ0sqVybiBAxWlPEQIHXMJD4gQmJACCJcK</t>
  </si>
  <si>
    <t>https://encrypted-tbn0.gstatic.com/images?q=tbn:ANd9GcRBDD0npcTAUuTJI5ZUa03SxcisrCOAxQAD1T-qvm-8bZ7IWA7ILcGcPQ&amp;s</t>
  </si>
  <si>
    <t>Affinity Global Advertising</t>
  </si>
  <si>
    <t>https://www.google.com/search?hl=en&amp;gl=us&amp;q=Affinity+Global+Advertising&amp;sa=X&amp;ved=0ahUKEwiN54ThzpeAAxXHFlkFHfRLApg4KBCYkAII0wo</t>
  </si>
  <si>
    <t>https://encrypted-tbn0.gstatic.com/images?q=tbn:ANd9GcSeoAq02BxxgrW-xTHTSbP6a2NQbIU293TMZMG6nU0&amp;s</t>
  </si>
  <si>
    <t>DATAHEARTS</t>
  </si>
  <si>
    <t>https://www.google.com/search?sca_esv=573098824&amp;hl=en&amp;gl=us&amp;q=DATAHEARTS&amp;sa=X&amp;ved=0ahUKEwjB9ZPus_KBAxXRkIkEHa9iDyAQmJACCJML</t>
  </si>
  <si>
    <t>https://encrypted-tbn0.gstatic.com/images?q=tbn:ANd9GcTpsofst2sNwwMZG2FsM43TY7SDY6a2NIfKn6tZB3Y&amp;s</t>
  </si>
  <si>
    <t>Torrance Memorial Medical Center</t>
  </si>
  <si>
    <t>https://www.google.com/search?gl=us&amp;hl=en&amp;q=Torrance+Memorial+Medical+Center&amp;sa=X&amp;ved=0ahUKEwjh_uKNgYj-AhUBjokEHdyFBCc4RhCYkAIIygk</t>
  </si>
  <si>
    <t>https://encrypted-tbn0.gstatic.com/images?q=tbn:ANd9GcR5Nvh73G9R-zs9KIDVu21u21Fgox4G3WanW7v9fnA&amp;s</t>
  </si>
  <si>
    <t>PreppyPick</t>
  </si>
  <si>
    <t>https://www.google.com/search?gl=us&amp;hl=en&amp;q=PreppyPick&amp;sa=X&amp;ved=0ahUKEwi0j4i1z7z9AhVkDkQIHcu4Dxk4ChCYkAIIkAw</t>
  </si>
  <si>
    <t>ubiMaster</t>
  </si>
  <si>
    <t>http://www.ubimaster.de/</t>
  </si>
  <si>
    <t>https://www.google.com/search?sca_esv=582184140&amp;hl=en&amp;gl=us&amp;q=ubiMaster&amp;sa=X&amp;ved=0ahUKEwiL5LXG9MKCAxWvmYkEHQXEA1A4ChCYkAII6ww</t>
  </si>
  <si>
    <t>Farm Trans Group</t>
  </si>
  <si>
    <t>https://www.google.com/search?sca_esv=565864698&amp;gl=us&amp;hl=en&amp;q=Farm+Trans+Group&amp;sa=X&amp;ved=0ahUKEwia4aHKwq6BAxViLFkFHdatBXE4FBCYkAIIwQs</t>
  </si>
  <si>
    <t>Smart Search Recruitment</t>
  </si>
  <si>
    <t>https://www.google.com/search?sca_esv=362cbec781060a3d&amp;sca_upv=1&amp;hl=en&amp;gl=us&amp;q=Smart+Search+Recruitment&amp;sa=X&amp;ved=0ahUKEwi0xPPNhLSDAxVDSjABHVEPCGQ4ChCYkAII4Ao</t>
  </si>
  <si>
    <t>https://encrypted-tbn0.gstatic.com/images?q=tbn:ANd9GcTJbVxxUqs9rFQpA_Wbl-qhLbO73VOC5GD2TgBw99I&amp;s</t>
  </si>
  <si>
    <t>Enercoop National</t>
  </si>
  <si>
    <t>http://www.enercoop.fr/</t>
  </si>
  <si>
    <t>https://www.google.com/search?sca_esv=589510079&amp;gl=us&amp;hl=en&amp;q=Enercoop+National&amp;sa=X&amp;ved=0ahUKEwihmILzmoSDAxWEMlkFHaNjBEcQmJACCIwO</t>
  </si>
  <si>
    <t>Nivel NL</t>
  </si>
  <si>
    <t>https://www.google.com/search?sca_esv=564592924&amp;hl=en&amp;gl=us&amp;q=Nivel+NL&amp;sa=X&amp;ved=0ahUKEwic-qDUtqSBAxWtElkFHcxbCWUQmJACCMEN</t>
  </si>
  <si>
    <t>Ematters | Marketing &amp; Data Engineers</t>
  </si>
  <si>
    <t>https://www.google.com/search?hl=en&amp;gl=us&amp;q=Ematters+%7C+Marketing+%26+Data+Engineers&amp;sa=X&amp;ved=0ahUKEwiB-b2Z5-L_AhUvlGoFHRWZDa44HhCYkAIIrAw</t>
  </si>
  <si>
    <t>https://encrypted-tbn0.gstatic.com/images?q=tbn:ANd9GcQRzDyeE7IDPtJsyJmBXOAzQCE9h_rp-fOvwyac7bU&amp;s</t>
  </si>
  <si>
    <t>Itera Czechia</t>
  </si>
  <si>
    <t>https://www.google.com/search?hl=en&amp;gl=us&amp;q=Itera+Czechia&amp;sa=X&amp;ved=0ahUKEwjGpICj66_8AhWNlWoFHSvFCD8QmJACCNoK</t>
  </si>
  <si>
    <t>Technology People</t>
  </si>
  <si>
    <t>https://www.google.com/search?sca_esv=556658825&amp;hl=en&amp;gl=us&amp;q=Technology+People&amp;sa=X&amp;ved=0ahUKEwi0qPayvtuAAxUAg4QIHZanCW04HhCYkAIIpAo</t>
  </si>
  <si>
    <t>Veiligheidsregio Midden West Brabant</t>
  </si>
  <si>
    <t>https://www.google.com/search?hl=en&amp;gl=us&amp;q=Veiligheidsregio+Midden+West+Brabant&amp;sa=X&amp;ved=0ahUKEwjjxZGk9J7_AhVimYkEHUDRAj84FBCYkAIItws</t>
  </si>
  <si>
    <t>DEKRA Arbeit Macedonia</t>
  </si>
  <si>
    <t>https://www.google.com/search?hl=en&amp;gl=us&amp;q=DEKRA+Arbeit+Macedonia&amp;sa=X&amp;ved=0ahUKEwi-2cnF3un8AhXxUjUKHbixCYIQmJACCIsH</t>
  </si>
  <si>
    <t>https://encrypted-tbn0.gstatic.com/images?q=tbn:ANd9GcQNmvBhF19UaiRSJDC_iEcO6kG1fBVivZhrltirwUE&amp;s</t>
  </si>
  <si>
    <t>4IT Solutions</t>
  </si>
  <si>
    <t>https://www.google.com/search?gl=us&amp;hl=en&amp;q=4IT+Solutions&amp;sa=X&amp;ved=0ahUKEwjvz-qKlfH8AhV0PUQIHTvcCY84ChCYkAIIlww</t>
  </si>
  <si>
    <t>GearUp Academy</t>
  </si>
  <si>
    <t>https://www.google.com/search?gl=us&amp;hl=en&amp;q=GearUp+Academy&amp;sa=X&amp;ved=0ahUKEwjl09fpqYr9AhW1OUQIHd1nBfM4RhCYkAIInww</t>
  </si>
  <si>
    <t>https://encrypted-tbn0.gstatic.com/images?q=tbn:ANd9GcRKSryyKwzs23b6gf0fZVllD2ELUJWI5eF36PiMjuE&amp;s</t>
  </si>
  <si>
    <t>Columbus India</t>
  </si>
  <si>
    <t>https://www.google.com/search?sca_esv=569809553&amp;hl=en&amp;gl=us&amp;q=Columbus+India&amp;sa=X&amp;ved=0ahUKEwi9pcTkndSBAxVCEVkFHcp4DGsQmJACCMEL</t>
  </si>
  <si>
    <t>Best Run Demo Company</t>
  </si>
  <si>
    <t>https://www.google.com/search?sca_esv=552010940&amp;gl=us&amp;hl=en&amp;q=Best+Run+Demo+Company&amp;sa=X&amp;ved=0ahUKEwiKobmhn7OAAxWyTDABHVYBAQk4HhCYkAII0Q4</t>
  </si>
  <si>
    <t>MEAHCO - Saudi German He</t>
  </si>
  <si>
    <t>https://www.google.com/search?sca_esv=584513130&amp;gl=us&amp;hl=en&amp;q=MEAHCO+-+Saudi+German+He&amp;sa=X&amp;ved=0ahUKEwj2h8LOhdeCAxV6F1kFHYpPAMQQmJACCMgL</t>
  </si>
  <si>
    <t>https://encrypted-tbn0.gstatic.com/images?q=tbn:ANd9GcSCoAe_DtQOVhaYdDvBjoPzrj4E14yAuCRxDZv0&amp;s=0</t>
  </si>
  <si>
    <t>YouVersion</t>
  </si>
  <si>
    <t>https://www.google.com/search?hl=en&amp;gl=us&amp;q=YouVersion&amp;sa=X&amp;ved=0ahUKEwj-68Sv6OT9AhWXRTABHRsgDgs4HhCYkAIIqQ4</t>
  </si>
  <si>
    <t>https://encrypted-tbn0.gstatic.com/images?q=tbn:ANd9GcSWP8yrHEb7xDXAJbDuDgChkXWmfuyrhDssmYnZZRQ&amp;s</t>
  </si>
  <si>
    <t>Fastned Charging</t>
  </si>
  <si>
    <t>https://www.google.com/search?sca_esv=562993306&amp;gl=us&amp;hl=en&amp;q=Fastned+Charging&amp;sa=X&amp;ved=0ahUKEwipkNiIspWBAxU3kYkEHTpDCT8QmJACCKcO</t>
  </si>
  <si>
    <t>Dr.JOY</t>
  </si>
  <si>
    <t>https://www.google.com/search?q=Dr.JOY&amp;sa=X&amp;ved=0ahUKEwjTvJebpa78AhXKFFkFHRSsCl0QmJACCM8J</t>
  </si>
  <si>
    <t>https://encrypted-tbn0.gstatic.com/images?q=tbn:ANd9GcTRL10QFAuifgiOgnmu5tUnKuHeB-gZ7qRln-JEHT2t3da0sj-cwZfBLA&amp;s</t>
  </si>
  <si>
    <t>Scrabble</t>
  </si>
  <si>
    <t>https://www.google.com/search?hl=en&amp;gl=us&amp;q=Scrabble&amp;sa=X&amp;ved=0ahUKEwib7I_Akp-AAxV_j4kEHR4xAA04RhCYkAIIggs</t>
  </si>
  <si>
    <t>https://encrypted-tbn0.gstatic.com/images?q=tbn:ANd9GcS14djYeIGvqQL-ynkrPvWDhjR1YQpe1HeQE2JpdY8&amp;s</t>
  </si>
  <si>
    <t>Bond Brand Loyalty</t>
  </si>
  <si>
    <t>https://www.google.com/search?q=Bond+Brand+Loyalty&amp;sa=X&amp;ved=0ahUKEwiOleqJ-MP8AhWomWoFHXgwCSE4PBCYkAIInw0</t>
  </si>
  <si>
    <t>https://encrypted-tbn0.gstatic.com/images?q=tbn:ANd9GcT8n069jNyLvCwwv5sY1_Kvh9NAzY_WUSwmOYAiLbw&amp;s</t>
  </si>
  <si>
    <t>Absa Group Ltd</t>
  </si>
  <si>
    <t>https://www.google.com/search?gl=us&amp;hl=en&amp;q=Absa+Group+Ltd&amp;sa=X&amp;ved=0ahUKEwiZspyIhYuAAxWtpIkEHa4QDuMQmJACCPoK</t>
  </si>
  <si>
    <t>Adragos Pharma GmbH</t>
  </si>
  <si>
    <t>http://www.adragos-pharma.com/</t>
  </si>
  <si>
    <t>https://www.google.com/search?gl=us&amp;hl=en&amp;q=Adragos+Pharma+GmbH&amp;sa=X&amp;ved=0ahUKEwiGxu2qxYr-AhVaHzQIHeFtCmg4FBCYkAII7Qw</t>
  </si>
  <si>
    <t>University Hospital Zurich</t>
  </si>
  <si>
    <t>http://www.en.usz.ch/</t>
  </si>
  <si>
    <t>https://www.google.com/search?q=University+Hospital+Zurich&amp;sa=X&amp;ved=0ahUKEwiN2rzMpa78AhW1hXIEHR2uBOo4HhCYkAIIoA0</t>
  </si>
  <si>
    <t>GKN Hydrogen Italy GmbH</t>
  </si>
  <si>
    <t>https://www.google.com/search?hl=en&amp;gl=us&amp;q=GKN+Hydrogen+Italy+GmbH&amp;sa=X&amp;ved=0ahUKEwjSkteCz9_8AhWzkIkEHbMVDT84HhCYkAII9w0</t>
  </si>
  <si>
    <t>Virtusa Consulting Services Pvt Ltd</t>
  </si>
  <si>
    <t>https://www.google.com/search?ucbcb=1&amp;hl=en&amp;gl=us&amp;q=Virtusa+Consulting+Services+Pvt+Ltd&amp;sa=X&amp;ved=0ahUKEwi_r925qbL8AhVJkokEHUDtCWA4KBCYkAIIxAo</t>
  </si>
  <si>
    <t>THINKVAL PTE. LTD.</t>
  </si>
  <si>
    <t>https://www.google.com/search?sca_esv=592739610&amp;gl=us&amp;hl=en&amp;q=THINKVAL+PTE.+LTD.&amp;sa=X&amp;ved=0ahUKEwi4_t2o8J-DAxWTF1kFHWpJA4IQmJACCKMK</t>
  </si>
  <si>
    <t>Al ZAHID NAZD MARINE &amp; CARGO CO.</t>
  </si>
  <si>
    <t>https://www.google.com/search?sca_esv=570269325&amp;hl=en&amp;gl=us&amp;q=Al+ZAHID+NAZD+MARINE+%26+CARGO+CO.&amp;sa=X&amp;ved=0ahUKEwjJk_DOpNmBAxVUEVkFHSDAD5AQmJACCNIK</t>
  </si>
  <si>
    <t>TVO.me</t>
  </si>
  <si>
    <t>https://www.google.com/search?sca_esv=ffdbf23409e11cd2&amp;gl=us&amp;hl=en&amp;q=TVO.me&amp;sa=X&amp;ved=0ahUKEwig0u_G8Z-DAxXnRDABHTILCe04PBCYkAIIzQ0</t>
  </si>
  <si>
    <t>Torusware</t>
  </si>
  <si>
    <t>https://www.google.com/search?sca_esv=564105068&amp;hl=en&amp;gl=us&amp;q=Torusware&amp;sa=X&amp;ved=0ahUKEwjZmMjPtJ-BAxUyVTUKHYfXCYA4ChCYkAIIiw0</t>
  </si>
  <si>
    <t>Manpower CZ</t>
  </si>
  <si>
    <t>https://www.google.com/search?hl=en&amp;gl=us&amp;q=Manpower+CZ&amp;sa=X&amp;ved=0ahUKEwjRtLmN4ND9AhU-F1kFHQKhDjQQmJACCNwK</t>
  </si>
  <si>
    <t>Novare</t>
  </si>
  <si>
    <t>https://www.google.com/search?sca_esv=562982649&amp;gl=us&amp;hl=en&amp;q=Novare&amp;sa=X&amp;ved=0ahUKEwjGzpOmqpWBAxV3EFkFHT9cCiUQmJACCKYL</t>
  </si>
  <si>
    <t>SICE Pty Ltd</t>
  </si>
  <si>
    <t>https://www.google.com/search?hl=en&amp;gl=us&amp;q=SICE+Pty+Ltd&amp;sa=X&amp;ved=0ahUKEwjIr6jAlaH-AhUPF1kFHWP_DaU4KBCYkAIIxwo</t>
  </si>
  <si>
    <t>TQI</t>
  </si>
  <si>
    <t>https://www.google.com/search?sca_esv=594376342&amp;gl=us&amp;hl=en&amp;q=TQI&amp;sa=X&amp;ved=0ahUKEwjw-vDug7SDAxUDElkFHXoGARU4FBCYkAII6gw</t>
  </si>
  <si>
    <t>Honorvet technologies</t>
  </si>
  <si>
    <t>https://www.google.com/search?gl=us&amp;hl=en&amp;q=Honorvet+technologies&amp;sa=X&amp;ved=0ahUKEwiG7v3hiJL-AhX0FVkFHRNtDII4ChCYkAII_Qk</t>
  </si>
  <si>
    <t>MTN Zambia</t>
  </si>
  <si>
    <t>https://www.google.com/search?hl=en&amp;gl=us&amp;q=MTN+Zambia&amp;sa=X&amp;ved=0ahUKEwia1fPqloP-AhUtFlkFHSTFB9wQmJACCIwH</t>
  </si>
  <si>
    <t>https://encrypted-tbn0.gstatic.com/images?q=tbn:ANd9GcRNVXkhTJX4OP9vap7yOfimHOARI_Zswoneuo37GiQ&amp;s</t>
  </si>
  <si>
    <t>EMVIS</t>
  </si>
  <si>
    <t>https://www.google.com/search?q=EMVIS&amp;sa=X&amp;ved=0ahUKEwidxqKj5qr8AhVGl2oFHUUyBjwQmJACCKAH</t>
  </si>
  <si>
    <t>TWYN</t>
  </si>
  <si>
    <t>https://www.google.com/search?sca_esv=576745885&amp;hl=en&amp;gl=us&amp;q=TWYN&amp;sa=X&amp;ved=0ahUKEwik5ZKZiJOCAxVzkmoFHcNdAmc4MhCYkAIInAs</t>
  </si>
  <si>
    <t>https://encrypted-tbn0.gstatic.com/images?q=tbn:ANd9GcQVkbhmaAapXTlBChIOoY4wvOP5CnTw3toRd2KSbcE&amp;s</t>
  </si>
  <si>
    <t>DIGIT RE Group</t>
  </si>
  <si>
    <t>https://www.google.com/search?ucbcb=1&amp;hl=en&amp;gl=us&amp;q=DIGIT+RE+Group&amp;sa=X&amp;ved=0ahUKEwiCw5qx8Yz9AhWETjABHWJwAHM4MhCYkAII4ws</t>
  </si>
  <si>
    <t>Rad AI</t>
  </si>
  <si>
    <t>https://www.google.com/search?hl=en&amp;gl=us&amp;q=Rad+AI&amp;sa=X&amp;ved=0ahUKEwimlPq4tuz9AhWVj4kEHXPAAQM4HhCYkAIIuQk</t>
  </si>
  <si>
    <t>https://encrypted-tbn0.gstatic.com/images?q=tbn:ANd9GcRUTT5jRGijf_Zq9egtdC65bFEpf-bSmUiquK_5coo&amp;s</t>
  </si>
  <si>
    <t>Chrysalis Academy</t>
  </si>
  <si>
    <t>https://www.google.com/search?q=Chrysalis+Academy&amp;sa=X&amp;ved=0ahUKEwiTmqLLz4_-AhXjElkFHU1TBuIQmJACCM8J</t>
  </si>
  <si>
    <t>https://encrypted-tbn0.gstatic.com/images?q=tbn:ANd9GcR2zUki9fvlS03AL-u7izx28ByThQKhBjmNg73_RoM2KT7wX76p0OA6rZo&amp;s</t>
  </si>
  <si>
    <t>Tata AIA Life Insurance</t>
  </si>
  <si>
    <t>https://www.google.com/search?hl=en&amp;gl=us&amp;q=Tata+AIA+Life+Insurance&amp;sa=X&amp;ved=0ahUKEwiZrsXD_aP_AhXlPn0KHScaAME4PBCYkAIIugk</t>
  </si>
  <si>
    <t>https://encrypted-tbn0.gstatic.com/images?q=tbn:ANd9GcRzLHaQ7aMVQSHTobbshPy2XA6utrFW3qt2LR2uEJc&amp;s</t>
  </si>
  <si>
    <t>Provincie Groningen</t>
  </si>
  <si>
    <t>https://www.google.com/search?sca_esv=568744667&amp;gl=us&amp;hl=en&amp;q=Provincie+Groningen&amp;sa=X&amp;ved=0ahUKEwiIm6X6ksqBAxX7FlkFHQYQAGU4MhCYkAII-Q0</t>
  </si>
  <si>
    <t>Pendulum Llc</t>
  </si>
  <si>
    <t>https://www.google.com/search?sca_esv=586505729&amp;gl=us&amp;hl=en&amp;q=Pendulum+Llc&amp;sa=X&amp;ved=0ahUKEwjZ0KrfjuuCAxXWkyYFHRo3Dbk4FBCYkAII2wo</t>
  </si>
  <si>
    <t>Sygnia</t>
  </si>
  <si>
    <t>https://www.google.com/search?hl=en&amp;gl=us&amp;q=Sygnia&amp;sa=X&amp;ved=0ahUKEwiDqJDO4ND9AhUOIUQIHZ8gBTEQmJACCJYK</t>
  </si>
  <si>
    <t>https://encrypted-tbn0.gstatic.com/images?q=tbn:ANd9GcRiI1mzFrIdYErZsm8gSLVpnGidv_JtkG5voZ1ogPc&amp;s</t>
  </si>
  <si>
    <t>TES</t>
  </si>
  <si>
    <t>https://www.google.com/search?sca_esv=569062438&amp;gl=us&amp;hl=en&amp;q=TES&amp;sa=X&amp;ved=0ahUKEwiarLes1syBAxWeEVkFHdxGDDcQmJACCPUL</t>
  </si>
  <si>
    <t>https://encrypted-tbn0.gstatic.com/images?q=tbn:ANd9GcT0SBEhtqrnQSWoI-6IzdWvMwG_Y_lpNZ9kssfytjg&amp;s</t>
  </si>
  <si>
    <t>Total Denmark A/S</t>
  </si>
  <si>
    <t>https://www.google.com/search?gl=us&amp;hl=en&amp;q=Total+Denmark+A/S&amp;sa=X&amp;ved=0ahUKEwiXpKivkZf-AhVFD1kFHZVoA5c4FBCYkAIIjQs</t>
  </si>
  <si>
    <t>MANPOWER DEINZE</t>
  </si>
  <si>
    <t>https://www.google.com/search?ucbcb=1&amp;hl=en&amp;gl=us&amp;q=MANPOWER+DEINZE&amp;sa=X&amp;ved=0ahUKEwixwp69nsn9AhUQPEQIHSDNBegQmJACCO0M</t>
  </si>
  <si>
    <t>https://encrypted-tbn0.gstatic.com/images?q=tbn:ANd9GcQ-3gfTwiw00uZaN8D9Ok7PAUgmDDMfrD-5ab_7QpH2m8ApHKKijhrVtJk&amp;s</t>
  </si>
  <si>
    <t>Synprofs</t>
  </si>
  <si>
    <t>https://www.google.com/search?gl=us&amp;hl=en&amp;q=Synprofs&amp;sa=X&amp;ved=0ahUKEwjU-emR_63_AhXvFlkFHUHNALQQmJACCMEM</t>
  </si>
  <si>
    <t>Thrifty White Pharmacy</t>
  </si>
  <si>
    <t>http://www.thriftywhite.com/</t>
  </si>
  <si>
    <t>https://www.google.com/search?hl=en&amp;gl=us&amp;q=Thrifty+White+Pharmacy&amp;sa=X&amp;ved=0ahUKEwicuMTYk6SAAxWlkokEHeTXBZs4KBCYkAII4g4</t>
  </si>
  <si>
    <t>https://encrypted-tbn0.gstatic.com/images?q=tbn:ANd9GcRIi2Ldmm-Tjsc8H5XVPUtvdXcjvHYPKOhZFt_WCD8&amp;s</t>
  </si>
  <si>
    <t>Tahche Outsourcing Services Inc.</t>
  </si>
  <si>
    <t>https://www.google.com/search?gl=us&amp;hl=en&amp;q=Tahche+Outsourcing+Services+Inc.&amp;sa=X&amp;ved=0ahUKEwiyyrannIP_AhWck4kEHeFYCaAQmJACCMMK</t>
  </si>
  <si>
    <t>Porsche Middle East</t>
  </si>
  <si>
    <t>https://www.google.com/search?sca_esv=592739610&amp;gl=us&amp;hl=en&amp;q=Porsche+Middle+East&amp;sa=X&amp;ved=0ahUKEwi68c7K8Z-DAxXXnWoFHYkFCUMQmJACCMAL</t>
  </si>
  <si>
    <t>T4YOU</t>
  </si>
  <si>
    <t>https://www.google.com/search?gl=us&amp;hl=en&amp;q=T4YOU&amp;sa=X&amp;ved=0ahUKEwjbiYPs1eT8AhWKF1kFHUffA-84KBCYkAIItQs</t>
  </si>
  <si>
    <t>KRATOS COMMUNICATIONS</t>
  </si>
  <si>
    <t>https://www.google.com/search?sca_esv=578056430&amp;hl=en&amp;gl=us&amp;q=KRATOS+COMMUNICATIONS&amp;sa=X&amp;ved=0ahUKEwjR-_Xu0Z-CAxVEF1kFHdCZCeI4ChCYkAIIxgs</t>
  </si>
  <si>
    <t>AKA FOOD</t>
  </si>
  <si>
    <t>https://www.google.com/search?hl=en&amp;gl=us&amp;q=AKA+FOOD&amp;sa=X&amp;ved=0ahUKEwig6-Pa36uAAxXUrokEHWNlA90QmJACCPkL</t>
  </si>
  <si>
    <t>Mirriad</t>
  </si>
  <si>
    <t>http://www.mirriad.com/</t>
  </si>
  <si>
    <t>https://www.google.com/search?gl=us&amp;hl=en&amp;q=Mirriad&amp;sa=X&amp;ved=0ahUKEwjy7KOsjLr9AhXtlWoFHWaaDKc4FBCYkAII6gk</t>
  </si>
  <si>
    <t>https://encrypted-tbn0.gstatic.com/images?q=tbn:ANd9GcTfeQaDJqQdOxzOSs2bExd_TkZaaCB0IOTK8tTsEbU&amp;s</t>
  </si>
  <si>
    <t>Skuola.net</t>
  </si>
  <si>
    <t>https://www.google.com/search?hl=en&amp;gl=us&amp;q=Skuola.net&amp;sa=X&amp;ved=0ahUKEwi-9Lrq5LL-AhVYD1kFHf-6BJwQmJACCJUM</t>
  </si>
  <si>
    <t>RevDemand Inc</t>
  </si>
  <si>
    <t>https://www.google.com/search?sca_esv=558682799&amp;gl=us&amp;hl=en&amp;q=RevDemand+Inc&amp;sa=X&amp;ved=0ahUKEwjJ06uDke2AAxUZL1kFHf_nCKwQmJACCPMJ</t>
  </si>
  <si>
    <t>https://encrypted-tbn0.gstatic.com/images?q=tbn:ANd9GcQ2xlBNunNre6_A5MMCOytDwGpTatIFgefcsqJeV00&amp;s</t>
  </si>
  <si>
    <t>Dsos</t>
  </si>
  <si>
    <t>https://www.google.com/search?sca_esv=569950492&amp;gl=us&amp;hl=en&amp;q=Dsos&amp;sa=X&amp;ved=0ahUKEwiOqcDX3NaBAxWtlIkEHRxUAVAQmJACCMoM</t>
  </si>
  <si>
    <t>Software Partner Italia</t>
  </si>
  <si>
    <t>https://www.google.com/search?gl=us&amp;hl=en&amp;q=Software+Partner+Italia&amp;sa=X&amp;ved=0ahUKEwiw76agu_7_AhVghYkEHZ54CCkQmJACCKYO</t>
  </si>
  <si>
    <t>Lee Ogle Transportation System</t>
  </si>
  <si>
    <t>https://www.google.com/search?gl=us&amp;hl=en&amp;q=Lee+Ogle+Transportation+System&amp;sa=X&amp;ved=0ahUKEwi914fK78P8AhVkZTABHTCzCUkQmJACCK4M</t>
  </si>
  <si>
    <t>advalyze</t>
  </si>
  <si>
    <t>https://www.google.com/search?sca_esv=579724128&amp;hl=en&amp;gl=us&amp;q=advalyze&amp;sa=X&amp;ved=0ahUKEwjA5NiC4a6CAxVRK1kFHTGdDNY4ChCYkAIIlAs</t>
  </si>
  <si>
    <t>https://encrypted-tbn0.gstatic.com/images?q=tbn:ANd9GcTV5Z4iJodO9u4Km4C2ifrWluHHWtd7u5hzOIrWUbI&amp;s</t>
  </si>
  <si>
    <t>ã‚³ãƒ‹ã‚«ãƒŸãƒŽãƒ«ã‚¿æ ªå¼ä¼šç¤¾</t>
  </si>
  <si>
    <t>https://www.google.com/search?ucbcb=1&amp;gl=us&amp;hl=en&amp;q=%E3%82%B3%E3%83%8B%E3%82%AB%E3%83%9F%E3%83%8E%E3%83%AB%E3%82%BF%E6%A0%AA%E5%BC%8F%E4%BC%9A%E7%A4%BE&amp;sa=X&amp;ved=0ahUKEwjrsJba95b9AhWRlIkEHZ93BlUQmJACCPIG</t>
  </si>
  <si>
    <t>Sharper Shape Group</t>
  </si>
  <si>
    <t>http://sharpershape.com/</t>
  </si>
  <si>
    <t>https://www.google.com/search?q=Sharper+Shape+Group&amp;sa=X&amp;ved=0ahUKEwjd34uvgMT8AhWhSzABHVRGCRc4ChCYkAIIlAw</t>
  </si>
  <si>
    <t>https://encrypted-tbn0.gstatic.com/images?q=tbn:ANd9GcQbj_xkl73tBTIT11TwUAv7BpH2QFBMLm-XSWeBEz4&amp;s</t>
  </si>
  <si>
    <t>Jacobs Solutions Inc - Engineering Services</t>
  </si>
  <si>
    <t>https://www.google.com/search?sca_esv=578056430&amp;gl=us&amp;hl=en&amp;q=Jacobs+Solutions+Inc+-+Engineering+Services&amp;sa=X&amp;ved=0ahUKEwjpo4LzzZ-CAxWNEVkFHRk5CM44KBCYkAIIwws</t>
  </si>
  <si>
    <t>Oneortho Medical</t>
  </si>
  <si>
    <t>https://www.google.com/search?gl=us&amp;hl=en&amp;q=Oneortho+Medical&amp;sa=X&amp;ved=0ahUKEwjpiN70iOL8AhVNVTABHXoHAAo4MhCYkAIIiQ4</t>
  </si>
  <si>
    <t>Volta Charging</t>
  </si>
  <si>
    <t>http://voltacharging.com/</t>
  </si>
  <si>
    <t>https://www.google.com/search?hl=en&amp;gl=us&amp;q=Volta+Charging&amp;sa=X&amp;ved=0ahUKEwiJnr7ez7__AhVrjokEHbgbDJQ4HhCYkAII2Ao</t>
  </si>
  <si>
    <t>https://encrypted-tbn0.gstatic.com/images?q=tbn:ANd9GcTxHjCqS_iI90ggAQKLjbsNvloG71NA-8Ox8cOk&amp;s=0</t>
  </si>
  <si>
    <t>RECRUITMENTiQ</t>
  </si>
  <si>
    <t>https://www.google.com/search?gl=us&amp;hl=en&amp;q=RECRUITMENTiQ&amp;sa=X&amp;ved=0ahUKEwiUzPDv_qP_AhUrj4kEHU7ICZ8QmJACCLoJ</t>
  </si>
  <si>
    <t>ZEITFABRIK</t>
  </si>
  <si>
    <t>https://www.google.com/search?sca_esv=592739610&amp;hl=en&amp;gl=us&amp;q=ZEITFABRIK&amp;sa=X&amp;ved=0ahUKEwiyhuOn8Z-DAxX6EVkFHfbkDvgQmJACCM0L</t>
  </si>
  <si>
    <t>https://encrypted-tbn0.gstatic.com/images?q=tbn:ANd9GcT3mYK-OetT8H99_GtG3E_QPWJU5MH0N1iBQhq-WyI&amp;s</t>
  </si>
  <si>
    <t>DSW | Data Science Wizards</t>
  </si>
  <si>
    <t>https://www.google.com/search?q=DSW+%7C+Data+Science+Wizards&amp;sa=X&amp;ved=0ahUKEwiis7rgmamAAxXEF1kFHXksBdI4ChCYkAII9Aw</t>
  </si>
  <si>
    <t>https://encrypted-tbn0.gstatic.com/images?q=tbn:ANd9GcRdeogKWaqhe_8muSTSTbZptptGwmJHSiwD8BdpfFQ&amp;s</t>
  </si>
  <si>
    <t>Bankers Trust Company</t>
  </si>
  <si>
    <t>https://www.google.com/search?gl=us&amp;hl=en&amp;q=Bankers+Trust+Company&amp;sa=X&amp;ved=0ahUKEwjq1aWEvq39AhWtk4kEHX9fC204PBCYkAIIrw4</t>
  </si>
  <si>
    <t>https://encrypted-tbn0.gstatic.com/images?q=tbn:ANd9GcRGCWMlk4uitHiEmWQT1fwwNeclP5HtOuvw5yED&amp;s=0</t>
  </si>
  <si>
    <t>Tech Providers, Inc.</t>
  </si>
  <si>
    <t>https://www.google.com/search?sca_esv=585192112&amp;gl=us&amp;hl=en&amp;q=Tech+Providers,+Inc.&amp;sa=X&amp;ved=0ahUKEwiT2M6Dvd6CAxUBF1kFHX6pAuA4ChCYkAIIrgs</t>
  </si>
  <si>
    <t>UniConverge Technologies Pvt. Ltd.</t>
  </si>
  <si>
    <t>https://www.google.com/search?sca_esv=563635297&amp;hl=en&amp;gl=us&amp;q=UniConverge+Technologies+Pvt.+Ltd.&amp;sa=X&amp;ved=0ahUKEwiomPe7rZqBAxWmKlkFHeidCI84MhCYkAII0Ao</t>
  </si>
  <si>
    <t>Next Innovation (Thailand) Co., Ltd.</t>
  </si>
  <si>
    <t>https://www.google.com/search?sca_esv=588967138&amp;gl=us&amp;hl=en&amp;q=Next+Innovation+(Thailand)+Co.,+Ltd.&amp;sa=X&amp;ved=0ahUKEwiT3q-Wnv-CAxWRnokEHYJ2AfsQmJACCLgN</t>
  </si>
  <si>
    <t>https://encrypted-tbn0.gstatic.com/images?q=tbn:ANd9GcQ36UHHhVzXGfep1R5kQhYEN6ZybrlKcxhadT9MUFo&amp;s</t>
  </si>
  <si>
    <t>AGO Brussel Office</t>
  </si>
  <si>
    <t>https://www.google.com/search?hl=en&amp;gl=us&amp;q=AGO+Brussel+Office&amp;sa=X&amp;ved=0ahUKEwjI1IeG9oz9AhWAQjABHQWuDacQmJACCJAM</t>
  </si>
  <si>
    <t>DSD Laboratories</t>
  </si>
  <si>
    <t>http://www.dsdlabs.com/</t>
  </si>
  <si>
    <t>https://www.google.com/search?sca_esv=560603692&amp;hl=en&amp;gl=us&amp;q=DSD+Laboratories&amp;sa=X&amp;ved=0ahUKEwio-7rx3v6AAxWyFVkFHdOCCBs4KBCYkAII-A0</t>
  </si>
  <si>
    <t>LR TECHNOLOGIES GROUPE â€“ Libellio</t>
  </si>
  <si>
    <t>https://www.google.com/search?gl=us&amp;hl=en&amp;q=LR+TECHNOLOGIES+GROUPE+%E2%80%93+Libellio&amp;sa=X&amp;ved=0ahUKEwios5Lw7uT9AhWaElkFHfPhDQAQmJACCM4N</t>
  </si>
  <si>
    <t>VikingCo Poland sp. zo.o.</t>
  </si>
  <si>
    <t>https://www.google.com/search?sca_esv=585847208&amp;hl=en&amp;gl=us&amp;q=VikingCo+Poland+sp.+zo.o.&amp;sa=X&amp;ved=0ahUKEwjc8vS4j-aCAxU4jokEHf4KDsUQmJACCLUL</t>
  </si>
  <si>
    <t>Boston Scientific Ireland</t>
  </si>
  <si>
    <t>https://www.google.com/search?hl=en&amp;gl=us&amp;q=Boston+Scientific+Ireland&amp;sa=X&amp;ved=0ahUKEwiBt_iIpa78AhW_FVkFHR3IALI4ChCYkAIIpAw</t>
  </si>
  <si>
    <t>Zoof software Solutions</t>
  </si>
  <si>
    <t>https://www.google.com/search?sca_esv=568414926&amp;hl=en&amp;gl=us&amp;q=Zoof+software+Solutions&amp;sa=X&amp;ved=0ahUKEwiB8IKi1MeBAxV6MlkFHVmRDB04FBCYkAII2ww</t>
  </si>
  <si>
    <t>EXADIS</t>
  </si>
  <si>
    <t>https://www.google.com/search?gl=us&amp;hl=en&amp;q=EXADIS&amp;sa=X&amp;ved=0ahUKEwitxdieoM79AhU2j4kEHYOrDvc4KBCYkAIIyw0</t>
  </si>
  <si>
    <t>DEME</t>
  </si>
  <si>
    <t>https://www.google.com/search?sca_esv=564105068&amp;hl=en&amp;gl=us&amp;q=DEME&amp;sa=X&amp;ved=0ahUKEwix2evxsJ-BAxXylIkEHS0sAK84ChCYkAII9gs</t>
  </si>
  <si>
    <t>https://encrypted-tbn0.gstatic.com/images?q=tbn:ANd9GcQDN7EykFOZ5sawURLRdtzGQo-avHRoN5mQ2N6j&amp;s=0</t>
  </si>
  <si>
    <t>Lloyds Technology Centre</t>
  </si>
  <si>
    <t>https://www.google.com/search?sca_esv=578736586&amp;gl=us&amp;hl=en&amp;q=Lloyds+Technology+Centre&amp;sa=X&amp;ved=0ahUKEwjMw6an06SCAxWpEFkFHQE3ApcQmJACCNUK</t>
  </si>
  <si>
    <t>Mawer Investment Management</t>
  </si>
  <si>
    <t>https://www.google.com/search?gl=us&amp;hl=en&amp;q=Mawer+Investment+Management&amp;sa=X&amp;ved=0ahUKEwjcp4uf7JT_AhWejIkEHRjbBM0QmJACCLQL</t>
  </si>
  <si>
    <t>https://encrypted-tbn0.gstatic.com/images?q=tbn:ANd9GcRAZCe9AXTdz0xd4njL27GpA-5088FV_JcTcRgKegY&amp;s</t>
  </si>
  <si>
    <t>Coutot-Roehrig</t>
  </si>
  <si>
    <t>http://www.coutot-roehrig.com/</t>
  </si>
  <si>
    <t>https://www.google.com/search?sca_esv=586190494&amp;hl=en&amp;gl=us&amp;q=Coutot-Roehrig&amp;sa=X&amp;ved=0ahUKEwi-p56dyOiCAxXOj4kEHRKFAjk4ChCYkAIIxAs</t>
  </si>
  <si>
    <t>Gas Networks Ireland</t>
  </si>
  <si>
    <t>https://www.google.com/search?q=Gas+Networks+Ireland&amp;sa=X&amp;ved=0ahUKEwjs-qLDt87-AhUBfDABHY-cDKQ4MhCYkAIIvQk</t>
  </si>
  <si>
    <t>Trustpilot A/S</t>
  </si>
  <si>
    <t>https://www.google.com/search?sca_esv=581835084&amp;gl=us&amp;hl=en&amp;q=Trustpilot+A/S&amp;sa=X&amp;ved=0ahUKEwjfvZi7r8CCAxUok4kEHWKPBxQQmJACCL4J</t>
  </si>
  <si>
    <t>https://encrypted-tbn0.gstatic.com/images?q=tbn:ANd9GcS68gn8pAIx3ADSla350Q5BUb7SIJSZUArMaxmIa40&amp;s</t>
  </si>
  <si>
    <t>011 - Wilmington MA</t>
  </si>
  <si>
    <t>https://www.google.com/search?hl=en&amp;gl=us&amp;q=011+-+Wilmington+MA&amp;sa=X&amp;ved=0ahUKEwi3uofI5uT9AhV7kmoFHc6fBgc4PBCYkAII2ww</t>
  </si>
  <si>
    <t>WTS Energy</t>
  </si>
  <si>
    <t>https://www.google.com/search?q=WTS+Energy&amp;sa=X&amp;ved=0ahUKEwjfx5Dc8cb-AhUYEFkFHUonCqUQmJACCNIJ</t>
  </si>
  <si>
    <t>CRI ameba.eu, s.r.o.</t>
  </si>
  <si>
    <t>https://www.google.com/search?gl=us&amp;hl=en&amp;q=CRI+ameba.eu,+s.r.o.&amp;sa=X&amp;ved=0ahUKEwie3uSi7bT8AhXqkWoFHXeGAJQ4ChCYkAIIiAs</t>
  </si>
  <si>
    <t>ARCANE AGENCY</t>
  </si>
  <si>
    <t>http://www.arcane.run/</t>
  </si>
  <si>
    <t>https://www.google.com/search?sca_esv=568744667&amp;hl=en&amp;gl=us&amp;q=ARCANE+AGENCY&amp;sa=X&amp;ved=0ahUKEwjF5vW5lMqBAxV5l2oFHZpjCCI4ChCYkAII1Ao</t>
  </si>
  <si>
    <t>YETI Holdings, Inc.</t>
  </si>
  <si>
    <t>https://www.google.com/search?ucbcb=1&amp;gl=us&amp;hl=en&amp;q=YETI+Holdings,+Inc.&amp;sa=X&amp;ved=0ahUKEwiQspS7nq78AhVzi_0HHXWGC4g4KBCYkAIIjQw</t>
  </si>
  <si>
    <t>Virgin Active South Africa</t>
  </si>
  <si>
    <t>https://www.google.com/search?sca_esv=593697585&amp;hl=en&amp;gl=us&amp;q=Virgin+Active+South+Africa&amp;sa=X&amp;ved=0ahUKEwivhqXnu6yDAxVyk4kEHdwjDoUQmJACCL8K</t>
  </si>
  <si>
    <t>https://encrypted-tbn0.gstatic.com/images?q=tbn:ANd9GcR6oT4gnbaS0xgt2BneXhIIbIalqSLDOcoDo8iaLfk&amp;s</t>
  </si>
  <si>
    <t>PrideStaff - Edison, NJ</t>
  </si>
  <si>
    <t>https://www.google.com/search?gl=us&amp;hl=en&amp;q=PrideStaff+-+Edison,+NJ&amp;sa=X&amp;ved=0ahUKEwiMnqb0yZT-AhXNFVkFHeImDtg4HhCYkAII0As</t>
  </si>
  <si>
    <t>https://encrypted-tbn0.gstatic.com/images?q=tbn:ANd9GcTAqWtckU1bXCu7yaiVx-hzyCf7RO5L_go27AEMZ_0&amp;s</t>
  </si>
  <si>
    <t>Squaredev</t>
  </si>
  <si>
    <t>https://www.google.com/search?sca_esv=794e00bff50d8dae&amp;hl=en&amp;gl=us&amp;q=Squaredev&amp;sa=X&amp;ved=0ahUKEwiZ9c-RtMqCAxULQTABHc2qD2sQmJACCKoK</t>
  </si>
  <si>
    <t>https://encrypted-tbn0.gstatic.com/images?q=tbn:ANd9GcQXrdmBY5l6dBTsMbsEVlLw2GH4_cWyTPn4XtriQJE&amp;s</t>
  </si>
  <si>
    <t>Axom</t>
  </si>
  <si>
    <t>https://www.google.com/search?gl=us&amp;hl=en&amp;q=Axom&amp;sa=X&amp;ved=0ahUKEwjAksiPpYD9AhU2FFkFHZb6DpY4FBCYkAII7w0</t>
  </si>
  <si>
    <t>Groupe CCPA</t>
  </si>
  <si>
    <t>https://www.google.com/search?sca_esv=571511976&amp;hl=en&amp;gl=us&amp;q=Groupe+CCPA&amp;sa=X&amp;ved=0ahUKEwir147upuOBAxVISTABHUxaCTEQmJACCL0L</t>
  </si>
  <si>
    <t>Abed Group</t>
  </si>
  <si>
    <t>http://www.abed.com/</t>
  </si>
  <si>
    <t>https://www.google.com/search?gl=us&amp;hl=en&amp;q=Abed+Group&amp;sa=X&amp;ved=0ahUKEwjL-Nb4jYuAAxUolGoFHSc6AxEQmJACCNcF</t>
  </si>
  <si>
    <t>https://encrypted-tbn0.gstatic.com/images?q=tbn:ANd9GcQIbzUtlVAoSPC-VB3zu550n5Y4Bo1g5lLgcEc-MQk&amp;s</t>
  </si>
  <si>
    <t>Saltworks Technologies Inc</t>
  </si>
  <si>
    <t>http://www.saltworkstech.com/</t>
  </si>
  <si>
    <t>https://www.google.com/search?sca_esv=594376342&amp;gl=us&amp;hl=en&amp;q=Saltworks+Technologies+Inc&amp;sa=X&amp;ved=0ahUKEwimveSvg7SDAxUVMlkFHWbnCD04ChCYkAII8gk</t>
  </si>
  <si>
    <t>1st Choice Savings and Credit Union Ltd</t>
  </si>
  <si>
    <t>http://www.1stchoicesavings.ca/</t>
  </si>
  <si>
    <t>https://www.google.com/search?sca_esv=572463874&amp;hl=en&amp;gl=us&amp;q=1st+Choice+Savings+and+Credit+Union+Ltd&amp;sa=X&amp;ved=0ahUKEwjQseyvre2BAxUWFVkFHWd8B3UQmJACCPwK</t>
  </si>
  <si>
    <t>RiskThinking</t>
  </si>
  <si>
    <t>http://riskthinking.ai/</t>
  </si>
  <si>
    <t>https://www.google.com/search?q=RiskThinking&amp;sa=X&amp;ved=0ahUKEwiCnKmEker-AhVFF1kFHUMRDRE4FBCYkAII-wo</t>
  </si>
  <si>
    <t>RJ Schinner Co., Inc.</t>
  </si>
  <si>
    <t>http://www.rjschinner.com/</t>
  </si>
  <si>
    <t>https://www.google.com/search?sca_esv=560269821&amp;hl=en&amp;gl=us&amp;q=RJ+Schinner+Co.,+Inc.&amp;sa=X&amp;ved=0ahUKEwifgtSt0_mAAxWgMVkFHSQYBM04MhCYkAII8A4</t>
  </si>
  <si>
    <t>https://encrypted-tbn0.gstatic.com/images?q=tbn:ANd9GcRJE8OaU6Yq4ttUKQlilsCzRrMddk85PtHePJagQQM&amp;s</t>
  </si>
  <si>
    <t>Actable AI</t>
  </si>
  <si>
    <t>https://www.google.com/search?hl=en&amp;gl=us&amp;q=Actable+AI&amp;sa=X&amp;ved=0ahUKEwia5cTg8ZT_AhUDmmoFHZRJDhcQmJACCM8F</t>
  </si>
  <si>
    <t>https://encrypted-tbn0.gstatic.com/images?q=tbn:ANd9GcT70lNWHjVDu13GHqUNgTFxvc7wvL3eguYR7BU9mis&amp;s</t>
  </si>
  <si>
    <t>LV= GI</t>
  </si>
  <si>
    <t>https://www.google.com/search?sca_esv=586190494&amp;hl=en&amp;gl=us&amp;q=LV%3D+GI&amp;sa=X&amp;ved=0ahUKEwid7OTxx-iCAxXZtokEHRysAskQmJACCMYL</t>
  </si>
  <si>
    <t>Make-A-Wish Australia</t>
  </si>
  <si>
    <t>https://www.google.com/search?sca_esv=563943516&amp;gl=us&amp;hl=en&amp;q=Make-A-Wish+Australia&amp;sa=X&amp;ved=0ahUKEwiqxKCU_5yBAxUEk4kEHdcoCWwQmJACCKEK</t>
  </si>
  <si>
    <t>https://encrypted-tbn0.gstatic.com/images?q=tbn:ANd9GcSLMTdL78Y7012P1VAW6_SIOOFZbeQYtnYiz8tZDN8&amp;s</t>
  </si>
  <si>
    <t>Open Medical</t>
  </si>
  <si>
    <t>http://www.openmedical.co.uk/</t>
  </si>
  <si>
    <t>https://www.google.com/search?sca_esv=565257361&amp;gl=us&amp;hl=en&amp;q=Open+Medical&amp;sa=X&amp;ved=0ahUKEwjlnfOyuKmBAxWTMlkFHQ8uAcA4HhCYkAIIiws</t>
  </si>
  <si>
    <t>https://encrypted-tbn0.gstatic.com/images?q=tbn:ANd9GcTWkvAydEdAaBbnGizU1mx_EL3m1MDUfBMMps64Hts&amp;s</t>
  </si>
  <si>
    <t>Olam Food Ingredients</t>
  </si>
  <si>
    <t>https://www.google.com/search?q=Olam+Food+Ingredients&amp;sa=X&amp;ved=0ahUKEwiS18rDus7-AhVVVTABHRDnDw4QmJACCJYM</t>
  </si>
  <si>
    <t>UniversitÃ¤tsklinikum TÃ¼bingen â€“ Medizinische FakultÃ¤t</t>
  </si>
  <si>
    <t>https://www.google.com/search?hl=en&amp;gl=us&amp;q=Universit%C3%A4tsklinikum+T%C3%BCbingen+%E2%80%93+Medizinische+Fakult%C3%A4t&amp;sa=X&amp;ved=0ahUKEwiM05OTt_b9AhXHF1kFHXqnDNYQmJACCIsL</t>
  </si>
  <si>
    <t>OPOX GmbH</t>
  </si>
  <si>
    <t>https://www.google.com/search?sca_esv=567951771&amp;hl=en&amp;gl=us&amp;q=OPOX+GmbH&amp;sa=X&amp;ved=0ahUKEwjHmvqGz8KBAxVxGFkFHXV3Bfw4FBCYkAII9Ak</t>
  </si>
  <si>
    <t>BAG ConsultorÃ­a Especialzada</t>
  </si>
  <si>
    <t>https://www.google.com/search?gl=us&amp;hl=en&amp;q=BAG+Consultor%C3%ADa+Especialzada&amp;sa=X&amp;ved=0ahUKEwiMy9vR3aj-AhVLFlkFHTiiB7Q4ChCYkAII3gs</t>
  </si>
  <si>
    <t>Empower HR</t>
  </si>
  <si>
    <t>http://empowerhr.com/</t>
  </si>
  <si>
    <t>https://www.google.com/search?sca_esv=4fa329168bc8b475&amp;gl=us&amp;hl=en&amp;q=Empower+HR&amp;sa=X&amp;ved=0ahUKEwiomN7Y0PKCAxWgTDABHWldDSE4MhCYkAIIvgk</t>
  </si>
  <si>
    <t>Ciet</t>
  </si>
  <si>
    <t>https://www.google.com/search?q=Ciet&amp;sa=X&amp;ved=0ahUKEwjMtrX7pK78AhX0rHIEHTW5CPgQmJACCPcJ</t>
  </si>
  <si>
    <t>vertinetik</t>
  </si>
  <si>
    <t>https://www.google.com/search?sca_esv=559959589&amp;hl=en&amp;gl=us&amp;q=vertinetik&amp;sa=X&amp;ved=0ahUKEwidhq-ymPeAAxWdSzABHWHTB204HhCYkAIIvQk</t>
  </si>
  <si>
    <t>DLIVR.NL</t>
  </si>
  <si>
    <t>https://www.google.com/search?hl=en&amp;gl=us&amp;q=DLIVR.NL&amp;sa=X&amp;ved=0ahUKEwi7_a7w-cP8AhVzkokEHSZBBcQQmJACCLsL</t>
  </si>
  <si>
    <t>https://encrypted-tbn0.gstatic.com/images?q=tbn:ANd9GcSKM-NE5BX6oA9UtWeC3jqXC0FrNW6Q-pDZXaG94P8&amp;s</t>
  </si>
  <si>
    <t>Alliance Search Partners</t>
  </si>
  <si>
    <t>https://www.google.com/search?gl=us&amp;hl=en&amp;q=Alliance+Search+Partners&amp;sa=X&amp;ved=0ahUKEwi5kqmgwoiAAxVVlYkEHTqPAuk4ChCYkAII3ww</t>
  </si>
  <si>
    <t>India Innovation Week</t>
  </si>
  <si>
    <t>https://www.google.com/search?sca_esv=556449418&amp;gl=us&amp;hl=en&amp;q=India+Innovation+Week&amp;sa=X&amp;ved=0ahUKEwjt2_CL_diAAxUlC0QIHasdAXk4HhCYkAII7wk</t>
  </si>
  <si>
    <t>Altelios Technology - ID TOv2 #18906 - ID TOv1 #110267</t>
  </si>
  <si>
    <t>https://www.google.com/search?sca_esv=c366f274065cd310&amp;gl=us&amp;hl=en&amp;q=Altelios+Technology+-+ID+TOv2+%2318906+-+ID+TOv1+%23110267&amp;sa=X&amp;ved=0ahUKEwjCwaaCm4SDAxVPQjABHVw2Bdk4HhCYkAII-Qs</t>
  </si>
  <si>
    <t>Octagon Talent Solutions</t>
  </si>
  <si>
    <t>https://www.google.com/search?gl=us&amp;hl=en&amp;q=Octagon+Talent+Solutions&amp;sa=X&amp;ved=0ahUKEwiprt6jt8KAAxUJI0QIHYOiAns4RhCYkAIInQ4</t>
  </si>
  <si>
    <t>Farrow</t>
  </si>
  <si>
    <t>http://www.farrow.com/</t>
  </si>
  <si>
    <t>https://www.google.com/search?gl=us&amp;hl=en&amp;q=Farrow&amp;sa=X&amp;ved=0ahUKEwjo-4_tkOr-AhViFVkFHSulCRE4ChCYkAII0g0</t>
  </si>
  <si>
    <t>https://encrypted-tbn0.gstatic.com/images?q=tbn:ANd9GcQICmrDL9WNkn23x6vsNROY-0CxVAYRP7EjUpcrbwM&amp;s</t>
  </si>
  <si>
    <t>Black Elephant</t>
  </si>
  <si>
    <t>https://www.google.com/search?sca_esv=575100546&amp;hl=en&amp;gl=us&amp;q=Black+Elephant&amp;sa=X&amp;ved=0ahUKEwi0guDWgISCAxX9LFkFHbq-BpM4PBCYkAII2wo</t>
  </si>
  <si>
    <t>https://encrypted-tbn0.gstatic.com/images?q=tbn:ANd9GcRXaBeTSsPG9mQmMOQnTV5c0g9PD16siFv5dWo61V8&amp;s</t>
  </si>
  <si>
    <t>Sambu Group</t>
  </si>
  <si>
    <t>https://www.google.com/search?sca_esv=569062438&amp;hl=en&amp;gl=us&amp;q=Sambu+Group&amp;sa=X&amp;ved=0ahUKEwifq9Hz08yBAxV2g4QIHad4Az8QmJACCPcG</t>
  </si>
  <si>
    <t>https://encrypted-tbn0.gstatic.com/images?q=tbn:ANd9GcTSGDEbWrnkJ46Vk10KJwG-yhn_Kc-RwBaWyOg1pT0&amp;s</t>
  </si>
  <si>
    <t>Minds United</t>
  </si>
  <si>
    <t>https://www.google.com/search?sca_esv=566193960&amp;gl=us&amp;hl=en&amp;q=Minds+United&amp;sa=X&amp;ved=0ahUKEwjCm8vtxLOBAxVbtIkEHXgiDZIQmJACCI8H</t>
  </si>
  <si>
    <t>Rminds Tech</t>
  </si>
  <si>
    <t>https://www.google.com/search?q=Rminds+Tech&amp;sa=X&amp;ved=0ahUKEwjN_7WD2Pv-AhWWGFkFHVIZC9M4WhCYkAIIngs</t>
  </si>
  <si>
    <t>https://encrypted-tbn0.gstatic.com/images?q=tbn:ANd9GcSaeJ9dCO39YcvA6oxSVH_RcWmlOasHrCmVogf6ACA&amp;s</t>
  </si>
  <si>
    <t>RANDSTAD GROUP BELGIUM</t>
  </si>
  <si>
    <t>https://www.google.com/search?sca_esv=585365268&amp;gl=us&amp;hl=en&amp;q=RANDSTAD+GROUP+BELGIUM&amp;sa=X&amp;ved=0ahUKEwjcoNDXjOGCAxUoJUQIHbmeBykQmJACCIUL</t>
  </si>
  <si>
    <t>https://encrypted-tbn0.gstatic.com/images?q=tbn:ANd9GcSusYOp6WxWXNJStbgjqfAvtwoHkkzYpeJtw45m7Zc&amp;s</t>
  </si>
  <si>
    <t>MAT Holdings, Inc</t>
  </si>
  <si>
    <t>http://www.matholdingsinc.com/</t>
  </si>
  <si>
    <t>https://www.google.com/search?ucbcb=1&amp;gl=us&amp;hl=en&amp;q=MAT+Holdings,+Inc&amp;sa=X&amp;ved=0ahUKEwiu-sHtuNP-AhXQF1kFHTyWBn84KBCYkAIIhg4</t>
  </si>
  <si>
    <t>DATRIX</t>
  </si>
  <si>
    <t>https://www.google.com/search?sca_esv=564105068&amp;hl=en&amp;gl=us&amp;q=DATRIX&amp;sa=X&amp;ved=0ahUKEwiHop6SsZ-BAxXiQzABHUSRDI8QmJACCM0K</t>
  </si>
  <si>
    <t>Inkle</t>
  </si>
  <si>
    <t>https://www.inklestudios.com/</t>
  </si>
  <si>
    <t>https://www.google.com/search?hl=en&amp;gl=us&amp;q=Inkle&amp;sa=X&amp;ved=0ahUKEwi-rIv-4t3_AhUSCDQIHXlqAh0QmJACCIkL</t>
  </si>
  <si>
    <t>https://encrypted-tbn0.gstatic.com/images?q=tbn:ANd9GcSJri1lJP9GUHftWxmxRAL5j77eT8AcOrcAIDSN&amp;s=0</t>
  </si>
  <si>
    <t>AHO SECURITY LABS PTE. LTD.</t>
  </si>
  <si>
    <t>https://www.google.com/search?sca_esv=92e96d5dfa07fe3b&amp;gl=us&amp;hl=en&amp;q=AHO+SECURITY+LABS+PTE.+LTD.&amp;sa=X&amp;ved=0ahUKEwjUn-GLvKyDAxWHq4QIHT1xAuQ4MhCYkAII3Ao</t>
  </si>
  <si>
    <t>Growing Saas Company</t>
  </si>
  <si>
    <t>https://www.google.com/search?sca_esv=587228370&amp;gl=us&amp;hl=en&amp;q=Growing+Saas+Company&amp;sa=X&amp;ved=0ahUKEwjyzqKAlPCCAxWoF1kFHdNvBTMQmJACCM0I</t>
  </si>
  <si>
    <t>Rh Performances</t>
  </si>
  <si>
    <t>https://www.google.com/search?sca_esv=578400713&amp;gl=us&amp;hl=en&amp;q=Rh+Performances&amp;sa=X&amp;ved=0ahUKEwjUyIPFmKKCAxXfFlkFHeKmA1M4HhCYkAIIiw0</t>
  </si>
  <si>
    <t>AttainX, Inc.</t>
  </si>
  <si>
    <t>https://www.google.com/search?sca_esv=565857231&amp;hl=en&amp;gl=us&amp;q=AttainX,+Inc.&amp;sa=X&amp;ved=0ahUKEwiKie6cuq6BAxWHFlkFHdIVAEo4FBCYkAII_Qs</t>
  </si>
  <si>
    <t>https://encrypted-tbn0.gstatic.com/images?q=tbn:ANd9GcRI9MMCeWf-QUQeVrHrtRi7crpbBILyha2piV-SGwo&amp;s</t>
  </si>
  <si>
    <t>Nayan</t>
  </si>
  <si>
    <t>https://www.google.com/search?hl=en&amp;gl=us&amp;q=Nayan&amp;sa=X&amp;ved=0ahUKEwjs-vjx27__AhXAMlkFHYLpBB84ChCYkAIIlAs</t>
  </si>
  <si>
    <t>Cortrium</t>
  </si>
  <si>
    <t>https://www.google.com/search?sca_esv=560438403&amp;hl=en&amp;gl=us&amp;q=Cortrium&amp;sa=X&amp;ved=0ahUKEwiN1JvXn_yAAxUVGFkFHeevCQkQmJACCJoI</t>
  </si>
  <si>
    <t>2X Marketing</t>
  </si>
  <si>
    <t>https://www.google.com/search?sca_esv=556221820&amp;gl=us&amp;hl=en&amp;q=2X+Marketing&amp;sa=X&amp;ved=0ahUKEwjbvtzqvtaAAxXGJzQIHUSKBbsQmJACCPMJ</t>
  </si>
  <si>
    <t>Vodafone -</t>
  </si>
  <si>
    <t>https://www.google.com/search?ucbcb=1&amp;gl=us&amp;hl=en&amp;q=Vodafone+-&amp;sa=X&amp;ved=0ahUKEwi40YaYuaP9AhVbj4kEHb8RApQ4FBCYkAIIwgo</t>
  </si>
  <si>
    <t>AIS - Advanced Info Services Plc.</t>
  </si>
  <si>
    <t>https://www.google.com/search?gl=us&amp;hl=en&amp;q=AIS+-+Advanced+Info+Services+Plc.&amp;sa=X&amp;ved=0ahUKEwj_w5aguKH_AhW5E1kFHZ1gCnIQmJACCNoO</t>
  </si>
  <si>
    <t>Australian Spatial Analytics Ltd</t>
  </si>
  <si>
    <t>https://www.google.com/search?sca_esv=ffdbf23409e11cd2&amp;gl=us&amp;hl=en&amp;q=Australian+Spatial+Analytics+Ltd&amp;sa=X&amp;ved=0ahUKEwjioJ7R85-DAxVjTTABHTTnDOwQmJACCLoM</t>
  </si>
  <si>
    <t>EyeOn Netherlands</t>
  </si>
  <si>
    <t>https://www.google.com/search?sca_esv=577080029&amp;gl=us&amp;hl=en&amp;q=EyeOn+Netherlands&amp;sa=X&amp;ved=0ahUKEwj1w6Om0ZWCAxWKlIkEHZfWBmA4ChCYkAII3wo</t>
  </si>
  <si>
    <t>Universal home applinces egypt</t>
  </si>
  <si>
    <t>https://www.google.com/search?sca_esv=584789655&amp;gl=us&amp;hl=en&amp;q=Universal+home+applinces+egypt&amp;sa=X&amp;ved=0ahUKEwj4yuCyvtmCAxV8GlkFHU_kAUcQmJACCM4I</t>
  </si>
  <si>
    <t>Stewart Title Costa Rica</t>
  </si>
  <si>
    <t>https://www.google.com/search?sca_esv=590391945&amp;gl=us&amp;hl=en&amp;q=Stewart+Title+Costa+Rica&amp;sa=X&amp;ved=0ahUKEwje4ePZ6YuDAxXAKlkFHU6tDeQQmJACCMIJ</t>
  </si>
  <si>
    <t>https://encrypted-tbn0.gstatic.com/images?q=tbn:ANd9GcTcnB_9Dm_dbjx3RmHYgL0QTLV1KCpSRbrDB7mNWVc&amp;s</t>
  </si>
  <si>
    <t>Harvey Nash-IE</t>
  </si>
  <si>
    <t>https://www.google.com/search?sca_esv=565864698&amp;hl=en&amp;gl=us&amp;q=Harvey+Nash-IE&amp;sa=X&amp;ved=0ahUKEwit6OSPxa6BAxWVFFkFHYy_C-AQmJACCOEM</t>
  </si>
  <si>
    <t>Visual Toronto</t>
  </si>
  <si>
    <t>https://www.google.com/search?hl=en&amp;gl=us&amp;q=Visual+Toronto&amp;sa=X&amp;ved=0ahUKEwjk2LWwrZf_AhV-SjABHcIzBqQQmJACCKsM</t>
  </si>
  <si>
    <t>Danieli Automation DIGI&amp;MET</t>
  </si>
  <si>
    <t>https://www.google.com/search?gl=us&amp;hl=en&amp;q=Danieli+Automation+DIGI%26MET&amp;sa=X&amp;ved=0ahUKEwjxsbnPh6T_AhXktokEHWMQBZ0QmJACCIkL</t>
  </si>
  <si>
    <t>https://encrypted-tbn0.gstatic.com/images?q=tbn:ANd9GcR-s-dEU6CKpvuGSeCD67pZFh65tMsTgitk2yrPn-g&amp;s</t>
  </si>
  <si>
    <t>Andersen Corporation</t>
  </si>
  <si>
    <t>https://www.google.com/search?sca_esv=584208532&amp;hl=en&amp;gl=us&amp;q=Andersen+Corporation&amp;sa=X&amp;ved=0ahUKEwjd7pqztdSCAxWqtokEHbJFDl04RhCYkAII-Qs</t>
  </si>
  <si>
    <t>https://encrypted-tbn0.gstatic.com/images?q=tbn:ANd9GcROj67OBbv57BwfoU7-DIY7Rvo39RKZaok2UOaatt0&amp;s</t>
  </si>
  <si>
    <t>Australian Competition and Consumer Commission</t>
  </si>
  <si>
    <t>https://www.google.com/search?gl=us&amp;hl=en&amp;q=Australian+Competition+and+Consumer+Commission&amp;sa=X&amp;ved=0ahUKEwjGm62B8Mb-AhW5k2oFHQo_AvA4UBCYkAIIxQ0</t>
  </si>
  <si>
    <t>Buzzworks Business Servi...</t>
  </si>
  <si>
    <t>https://www.google.com/search?hl=en&amp;gl=us&amp;q=Buzzworks+Business+Servi...&amp;sa=X&amp;ved=0ahUKEwi2vte6h5CAAxUREVkFHWqAA944ChCYkAIIgQ0</t>
  </si>
  <si>
    <t>AYAN</t>
  </si>
  <si>
    <t>https://www.google.com/search?sca_esv=585192112&amp;hl=en&amp;gl=us&amp;q=AYAN&amp;sa=X&amp;ved=0ahUKEwiSxfKWvd6CAxVfEmIAHWUcC8c4ChCYkAII6Qw</t>
  </si>
  <si>
    <t>ezTaxReturn</t>
  </si>
  <si>
    <t>http://www.eztaxreturn.com/</t>
  </si>
  <si>
    <t>https://www.google.com/search?sca_esv=564592924&amp;hl=en&amp;gl=us&amp;q=ezTaxReturn&amp;sa=X&amp;ved=0ahUKEwiDyeWzs6SBAxUeElkFHQxBC_o4HhCYkAII0Qk</t>
  </si>
  <si>
    <t>https://encrypted-tbn0.gstatic.com/images?q=tbn:ANd9GcShvbvqTj5byZb9tKcJJu2eKTGXzaEYw1b_zGRhIww&amp;s</t>
  </si>
  <si>
    <t>Itero Group</t>
  </si>
  <si>
    <t>https://www.google.com/search?sca_esv=572454954&amp;gl=us&amp;hl=en&amp;q=Itero+Group&amp;sa=X&amp;ved=0ahUKEwi07ZjMqO2BAxVEFFkFHcGzAU84PBCYkAII2wo</t>
  </si>
  <si>
    <t>SAGS Services (SociÃ©tÃ© d'Assistance et Gestion du Stationnement)</t>
  </si>
  <si>
    <t>https://www.google.com/search?sca_esv=589510079&amp;gl=us&amp;hl=en&amp;q=SAGS+Services+(Soci%C3%A9t%C3%A9+d%27Assistance+et+Gestion+du+Stationnement)&amp;sa=X&amp;ved=0ahUKEwj3ldb1moSDAxWnPkQIHQxSBlA4FBCYkAII4go</t>
  </si>
  <si>
    <t>CBS Systems</t>
  </si>
  <si>
    <t>https://www.google.com/search?sca_esv=579384295&amp;hl=en&amp;gl=us&amp;q=CBS+Systems&amp;sa=X&amp;ved=0ahUKEwii_oj12qmCAxVSK1kFHZ3UBMwQmJACCJgI</t>
  </si>
  <si>
    <t>Jurcom GRC Services</t>
  </si>
  <si>
    <t>https://www.google.com/search?gl=us&amp;hl=en&amp;q=Jurcom+GRC+Services&amp;sa=X&amp;ved=0ahUKEwil_dL-5dr9AhXdD1kFHeCpADAQmJACCNIM</t>
  </si>
  <si>
    <t>https://encrypted-tbn0.gstatic.com/images?q=tbn:ANd9GcRJ0FuUVxCU8Wr0Nd0bQa8adieIjOi0o7uCo2P4pwg&amp;s</t>
  </si>
  <si>
    <t>ElectronicPartner Handel SE</t>
  </si>
  <si>
    <t>https://www.ep-infonet.de/</t>
  </si>
  <si>
    <t>https://www.google.com/search?sca_esv=565257361&amp;q=ElectronicPartner+Handel+SE&amp;sa=X&amp;ved=0ahUKEwiWrf-LuamBAxU8kmoFHRqHBwUQmJACCNoK</t>
  </si>
  <si>
    <t>https://encrypted-tbn0.gstatic.com/images?q=tbn:ANd9GcQfG824smkMilhvBjdkbiY7q2BhrwwhRRnyPOU4ypU&amp;s</t>
  </si>
  <si>
    <t>HEYDAY CONSULTING PTE. LTD.</t>
  </si>
  <si>
    <t>https://www.google.com/search?sca_esv=593697585&amp;gl=us&amp;hl=en&amp;q=HEYDAY+CONSULTING+PTE.+LTD.&amp;sa=X&amp;ved=0ahUKEwiX8P-EvKyDAxULv4kEHWCfA7k4FBCYkAII2go</t>
  </si>
  <si>
    <t>Aroosah Bridal &amp; Party Wear</t>
  </si>
  <si>
    <t>https://www.google.com/search?sca_esv=582184140&amp;gl=us&amp;hl=en&amp;q=Aroosah+Bridal+%26+Party+Wear&amp;sa=X&amp;ved=0ahUKEwjzgoHN88KCAxXsv4kEHXuIDik4ChCYkAII-Qk</t>
  </si>
  <si>
    <t>The Henry M. Jackson Foundation</t>
  </si>
  <si>
    <t>https://www.google.com/search?sca_esv=566842583&amp;hl=en&amp;gl=us&amp;q=The+Henry+M.+Jackson+Foundation&amp;sa=X&amp;ved=0ahUKEwiY8InkwbiBAxU8j4kEHemBAoQ4FBCYkAII3wo</t>
  </si>
  <si>
    <t>https://encrypted-tbn0.gstatic.com/images?q=tbn:ANd9GcQ8eSigZ4EEbA50U_rRWOYpmn3nZv5_ZweotLHE_X6g0LfjSkxduSVq5bM&amp;s</t>
  </si>
  <si>
    <t>Alt Consult Solutions</t>
  </si>
  <si>
    <t>https://www.google.com/search?sca_esv=580046813&amp;hl=en&amp;gl=us&amp;q=Alt+Consult+Solutions&amp;sa=X&amp;ved=0ahUKEwj48pTtqbGCAxWbF1kFHc_kCjcQmJACCLgK</t>
  </si>
  <si>
    <t>https://encrypted-tbn0.gstatic.com/images?q=tbn:ANd9GcRFtTNpB-cUPjJ2DDwnwChp1vvlNOjWJ5amsIZxNKg&amp;s</t>
  </si>
  <si>
    <t>EnerSys Delaware Inc.</t>
  </si>
  <si>
    <t>https://www.google.com/search?gl=us&amp;hl=en&amp;q=EnerSys+Delaware+Inc.&amp;sa=X&amp;ved=0ahUKEwjdz52Uje_-AhWnfjABHcnoAEM4RhCYkAII2ws</t>
  </si>
  <si>
    <t>Synergetic</t>
  </si>
  <si>
    <t>https://www.google.com/search?q=Synergetic&amp;sa=X&amp;ved=0ahUKEwjdo-eF0Oz-AhUiTjABHcRrAGM4ChCYkAII5wk</t>
  </si>
  <si>
    <t>https://encrypted-tbn0.gstatic.com/images?q=tbn:ANd9GcT82d8WypRPP0IF0qI9QyXj_UGb6TAGBwwI00-sY8A&amp;s</t>
  </si>
  <si>
    <t>Tescan</t>
  </si>
  <si>
    <t>http://www.tescan.com/</t>
  </si>
  <si>
    <t>https://www.google.com/search?sca_esv=591779389&amp;gl=us&amp;hl=en&amp;q=Tescan&amp;sa=X&amp;ved=0ahUKEwiTzeaKs5iDAxWNpIkEHeOeDMo4ChCYkAIIrQ4</t>
  </si>
  <si>
    <t>TORCH Solutions</t>
  </si>
  <si>
    <t>https://www.google.com/search?sca_esv=556658825&amp;hl=en&amp;gl=us&amp;q=TORCH+Solutions&amp;sa=X&amp;ved=0ahUKEwi_-6Gyv9uAAxXBJzQIHSYUCmsQmJACCI4L</t>
  </si>
  <si>
    <t>UK Power Networks (Operations) Ltd</t>
  </si>
  <si>
    <t>https://www.google.com/search?q=UK+Power+Networks+(Operations)+Ltd&amp;sa=X&amp;ved=0ahUKEwjcr6eoku_-AhW1EFkFHYDhB3g4FBCYkAIIqQs</t>
  </si>
  <si>
    <t>City of Miami Florida</t>
  </si>
  <si>
    <t>https://www.google.com/search?sca_esv=562123659&amp;hl=en&amp;gl=us&amp;q=City+of+Miami+Florida&amp;sa=X&amp;ved=0ahUKEwj49cm1pYuBAxUtSDABHV9JDD04HhCYkAIIiQo</t>
  </si>
  <si>
    <t>Direction du renseignement militaire (DRM)</t>
  </si>
  <si>
    <t>https://www.google.com/search?sca_esv=591606361&amp;hl=en&amp;gl=us&amp;q=Direction+du+renseignement+militaire+(DRM)&amp;sa=X&amp;ved=0ahUKEwjkxdmT6JWDAxX0jYkEHQJTD5c4ChCYkAIImw0</t>
  </si>
  <si>
    <t>https://encrypted-tbn0.gstatic.com/images?q=tbn:ANd9GcSuAwQDY9jS4HT3cbtVpgIEC_Ao78_Z1wMNdoFF&amp;s=0</t>
  </si>
  <si>
    <t>ACE Properties</t>
  </si>
  <si>
    <t>https://www.google.com/search?sca_esv=569384727&amp;hl=en&amp;gl=us&amp;q=ACE+Properties&amp;sa=X&amp;ved=0ahUKEwiihOjync-BAxVMnokEHeaBBG4QmJACCPAJ</t>
  </si>
  <si>
    <t>TUEV Austria</t>
  </si>
  <si>
    <t>https://www.google.com/search?gl=us&amp;hl=en&amp;q=TUEV+Austria&amp;sa=X&amp;ved=0ahUKEwiD3Mz34KuAAxX7IEQIHQhZCPEQmJACCOQK</t>
  </si>
  <si>
    <t>https://encrypted-tbn0.gstatic.com/images?q=tbn:ANd9GcQewRVCKInOl9aQUV8aJTIXRmEcR4ZZI7veqa2d&amp;s=0</t>
  </si>
  <si>
    <t>NIX Tech Kft.</t>
  </si>
  <si>
    <t>https://www.google.com/search?gl=us&amp;hl=en&amp;q=NIX+Tech+Kft.&amp;sa=X&amp;ved=0ahUKEwjY8OP6l_H8AhVCRzABHUj-C5kQmJACCMcK</t>
  </si>
  <si>
    <t>HH Brown Shoe</t>
  </si>
  <si>
    <t>https://www.google.com/search?gl=us&amp;hl=en&amp;q=HH+Brown+Shoe&amp;sa=X&amp;ved=0ahUKEwjS4snor_H9AhXJRjABHR7hBng4PBCYkAII3Qs</t>
  </si>
  <si>
    <t>cbp</t>
  </si>
  <si>
    <t>https://www.google.com/search?gl=us&amp;hl=en&amp;q=cbp&amp;sa=X&amp;ved=0ahUKEwia6LnwiOL8AhWWM1kFHQymCwM4ChCYkAII6g0</t>
  </si>
  <si>
    <t>https://encrypted-tbn0.gstatic.com/images?q=tbn:ANd9GcSnjw27kiWWdGlkTMDuRr7sVP3kpnPo1rnFPMDzEX4&amp;s</t>
  </si>
  <si>
    <t>24/7 Software</t>
  </si>
  <si>
    <t>http://www.247software.com/</t>
  </si>
  <si>
    <t>https://www.google.com/search?sca_esv=586873451&amp;hl=en&amp;gl=us&amp;q=24/7+Software&amp;sa=X&amp;ved=0ahUKEwie8ILWyu2CAxWSMmIAHWRfCO0QmJACCNgO</t>
  </si>
  <si>
    <t>Wiz-Systems</t>
  </si>
  <si>
    <t>https://www.google.com/search?hl=en&amp;gl=us&amp;q=Wiz-Systems&amp;sa=X&amp;ved=0ahUKEwiVpc3qg4j-AhVTM1kFHVBNDCc4ZBCYkAIIxQo</t>
  </si>
  <si>
    <t>https://encrypted-tbn0.gstatic.com/images?q=tbn:ANd9GcT3CXq00DeI1-kNWpiyZ1q2-uPShO5oKeY38whrzbc&amp;s</t>
  </si>
  <si>
    <t>fca bank</t>
  </si>
  <si>
    <t>https://www.google.com/search?gl=us&amp;hl=en&amp;q=fca+bank&amp;sa=X&amp;ved=0ahUKEwiYvbqFpf7-AhWJmIkEHZasBPQQmJACCJMN</t>
  </si>
  <si>
    <t>https://encrypted-tbn0.gstatic.com/images?q=tbn:ANd9GcQG7hKELlpUYlAHIkZEPJAOR7l_lpUPSpsL-W1p&amp;s=0</t>
  </si>
  <si>
    <t>PT Integrity Indonesia</t>
  </si>
  <si>
    <t>https://www.google.com/search?hl=en&amp;gl=us&amp;q=PT+Integrity+Indonesia&amp;sa=X&amp;ved=0ahUKEwie74q4yJKAAxV0SzABHW5qAJIQmJACCLkL</t>
  </si>
  <si>
    <t>https://encrypted-tbn0.gstatic.com/images?q=tbn:ANd9GcTFWET920M7PP7RhlOf0VVGhZI4eZlkGSvyLj5QW4c&amp;s</t>
  </si>
  <si>
    <t>ooredoo</t>
  </si>
  <si>
    <t>https://www.google.com/search?gl=us&amp;hl=en&amp;q=ooredoo&amp;sa=X&amp;ved=0ahUKEwj4t6HsiYaAAxXWkGoFHTD4DIcQmJACCNYF</t>
  </si>
  <si>
    <t>Merz Therapeutics GmbH</t>
  </si>
  <si>
    <t>https://www.google.com/search?hl=en&amp;gl=us&amp;q=Merz+Therapeutics+GmbH&amp;sa=X&amp;ved=0ahUKEwjngbLr-dD-AhWVjYkEHQaVC9A4ChCYkAIIpA0</t>
  </si>
  <si>
    <t>Ur Services</t>
  </si>
  <si>
    <t>https://www.google.com/search?sca_esv=561848188&amp;gl=us&amp;hl=en&amp;q=Ur+Services&amp;sa=X&amp;ved=0ahUKEwjFvd3-3YiBAxVnkWoFHWlzD7M4ChCYkAIIuQs</t>
  </si>
  <si>
    <t>Cam Security Surveillance</t>
  </si>
  <si>
    <t>https://www.google.com/search?hl=en&amp;gl=us&amp;q=Cam+Security+Surveillance&amp;sa=X&amp;ved=0ahUKEwjiveugzID-AhXbFVkFHQGJCM04ChCYkAII-Aw</t>
  </si>
  <si>
    <t>Mangrove</t>
  </si>
  <si>
    <t>https://www.google.com/search?gl=us&amp;hl=en&amp;q=Mangrove&amp;sa=X&amp;ved=0ahUKEwiExfeK7vH-AhXwSDABHciqD7IQmJACCJEK</t>
  </si>
  <si>
    <t>Primagaz France</t>
  </si>
  <si>
    <t>https://www.google.com/search?gl=us&amp;hl=en&amp;q=Primagaz+France&amp;sa=X&amp;ved=0ahUKEwiK0srC59_9AhWUhIkEHYE6C2Y4ChCYkAIItgs</t>
  </si>
  <si>
    <t>https://encrypted-tbn0.gstatic.com/images?q=tbn:ANd9GcSV3Yoz3tWnqnqWb3yW1X087GHv25ovRDSeU5XJlFo&amp;s</t>
  </si>
  <si>
    <t>Temenis</t>
  </si>
  <si>
    <t>https://www.google.com/search?sca_esv=569660528&amp;hl=en&amp;gl=us&amp;q=Temenis&amp;sa=X&amp;ved=0ahUKEwiRjNDO2tGBAxWhFFkFHaCtCEg4ChCYkAIIrw4</t>
  </si>
  <si>
    <t>FGF Brands</t>
  </si>
  <si>
    <t>http://www.fgfbrands.com/</t>
  </si>
  <si>
    <t>https://www.google.com/search?sca_esv=559959589&amp;gl=us&amp;hl=en&amp;q=FGF+Brands&amp;sa=X&amp;ved=0ahUKEwjpjemCmveAAxXREFkFHdGXCaw4HhCYkAIIqws</t>
  </si>
  <si>
    <t>https://encrypted-tbn0.gstatic.com/images?q=tbn:ANd9GcQWt1Ic-OVDm9Qx0hR-oeFCEYIW_Vd5GqUYF8expDM&amp;s</t>
  </si>
  <si>
    <t>Norton Rose Fulbright</t>
  </si>
  <si>
    <t>http://www.nortonrosefulbright.com/</t>
  </si>
  <si>
    <t>https://www.google.com/search?sca_esv=575108319&amp;gl=us&amp;hl=en&amp;q=Norton+Rose+Fulbright&amp;sa=X&amp;ved=0ahUKEwiqxpC9gYSCAxWkg2oFHcP5Ais4ChCYkAIIwgk</t>
  </si>
  <si>
    <t>https://encrypted-tbn0.gstatic.com/images?q=tbn:ANd9GcR8trXlX83Hj-ufrSEr0AnHX2DmEDztjIGpyFGGnlg&amp;s</t>
  </si>
  <si>
    <t>Performance Food Group</t>
  </si>
  <si>
    <t>http://www.pfgc.com/</t>
  </si>
  <si>
    <t>https://www.google.com/search?gl=us&amp;hl=en&amp;q=Performance+Food+Group&amp;sa=X&amp;ved=0ahUKEwjp2Lvr-f39AhU4IEQIHXRZAU04ChCYkAII0Qk</t>
  </si>
  <si>
    <t>https://encrypted-tbn0.gstatic.com/images?q=tbn:ANd9GcQCLDf8v9x2F7S8DOAJ3-td8tCAIlJGSa1IeotY3tGlbSnQsKcrG_p-KA&amp;s</t>
  </si>
  <si>
    <t>EASYRICE Digital Technology</t>
  </si>
  <si>
    <t>https://www.google.com/search?sca_esv=566027130&amp;hl=en&amp;gl=us&amp;q=EASYRICE+Digital+Technology&amp;sa=X&amp;ved=0ahUKEwjqxdew_7CBAxWPKEQIHQIwDUYQmJACCPoK</t>
  </si>
  <si>
    <t>https://encrypted-tbn0.gstatic.com/images?q=tbn:ANd9GcS-ygoxVKIeT_wfl0aSP1sveTBYvnjnGGG8c39Eno8&amp;s</t>
  </si>
  <si>
    <t>Patsnap</t>
  </si>
  <si>
    <t>http://www.patsnap.com/</t>
  </si>
  <si>
    <t>https://www.google.com/search?sca_esv=571814303&amp;hl=en&amp;gl=us&amp;q=Patsnap&amp;sa=X&amp;ved=0ahUKEwjp9qvhreiBAxVchIkEHZ_MDRwQmJACCNcM</t>
  </si>
  <si>
    <t>https://encrypted-tbn0.gstatic.com/images?q=tbn:ANd9GcRVWlgKjPjzovlzk4DwZ6y5U-9NTleiYSYDSee4duM&amp;s</t>
  </si>
  <si>
    <t>Health Data Research UK (HDR UK)</t>
  </si>
  <si>
    <t>https://www.google.com/search?sca_esv=578056430&amp;hl=en&amp;gl=us&amp;q=Health+Data+Research+UK+(HDR+UK)&amp;sa=X&amp;ved=0ahUKEwiB07PT0J-CAxXqE1kFHVXJC9Q4HhCYkAIIhQ0</t>
  </si>
  <si>
    <t>https://encrypted-tbn0.gstatic.com/images?q=tbn:ANd9GcRzAlw9ILNzmLg7HVnDjjfL1YOGbukMBoJmPTj4GFc&amp;s</t>
  </si>
  <si>
    <t>IRIS Technology Solutions</t>
  </si>
  <si>
    <t>https://www.google.com/search?sca_esv=568744667&amp;gl=us&amp;hl=en&amp;q=IRIS+Technology+Solutions&amp;sa=X&amp;ved=0ahUKEwi82rC3lcqBAxVTFFkFHf7ECmg4FBCYkAIIxQs</t>
  </si>
  <si>
    <t>https://encrypted-tbn0.gstatic.com/images?q=tbn:ANd9GcTeMDZI84spjnpGsgAlcdSyxj-wYZbc-9v3q_lkFwA&amp;s</t>
  </si>
  <si>
    <t>Metamo DAC</t>
  </si>
  <si>
    <t>https://www.google.com/search?sca_esv=577080029&amp;gl=us&amp;hl=en&amp;q=Metamo+DAC&amp;sa=X&amp;ved=0ahUKEwjmweCiy5WCAxXcEFkFHTuYDOoQmJACCNcM</t>
  </si>
  <si>
    <t>APTEED</t>
  </si>
  <si>
    <t>https://www.google.com/search?sca_esv=581117380&amp;hl=en&amp;gl=us&amp;q=APTEED&amp;sa=X&amp;ved=0ahUKEwie7bq55LiCAxVKv4kEHbq2Dhs4FBCYkAII7ws</t>
  </si>
  <si>
    <t>https://encrypted-tbn0.gstatic.com/images?q=tbn:ANd9GcTbQdtf16T638siWL9dbJWxZe48cqyb6iUpsfPGYfI&amp;s</t>
  </si>
  <si>
    <t>Department of Education &amp; Training, Victoria</t>
  </si>
  <si>
    <t>https://www.education.vic.gov.au/Pages/default.aspx</t>
  </si>
  <si>
    <t>https://www.google.com/search?sca_esv=ffdbf23409e11cd2&amp;gl=us&amp;hl=en&amp;q=Department+of+Education+%26+Training,+Victoria&amp;sa=X&amp;ved=0ahUKEwjioJ7R85-DAxVjTTABHTTnDOwQmJACCNIL</t>
  </si>
  <si>
    <t>AphroSoft TechnoLogies</t>
  </si>
  <si>
    <t>https://www.google.com/search?sca_esv=562982649&amp;hl=en&amp;gl=us&amp;q=AphroSoft+TechnoLogies&amp;sa=X&amp;ved=0ahUKEwjJ5oTpp5WBAxXqlokEHRegAj44MhCYkAII2wk</t>
  </si>
  <si>
    <t>Opensignal US</t>
  </si>
  <si>
    <t>https://www.google.com/search?ucbcb=1&amp;hl=en&amp;gl=us&amp;q=Opensignal+US&amp;sa=X&amp;ved=0ahUKEwi2xpedq4r9AhVnMDQIHZz2DH44HhCYkAII4Qw</t>
  </si>
  <si>
    <t>Viessmann R&amp;D Center</t>
  </si>
  <si>
    <t>https://www.google.com/search?gl=us&amp;hl=en&amp;q=Viessmann+R%26D+Center&amp;sa=X&amp;ved=0ahUKEwjlrP2Mqd39AhUFl2oFHeA_Dx44FBCYkAIIlgw</t>
  </si>
  <si>
    <t>Terra Instinct</t>
  </si>
  <si>
    <t>https://www.google.com/search?sca_esv=68dad13ac7f08721&amp;gl=us&amp;hl=en&amp;q=Terra+Instinct&amp;sa=X&amp;ved=0ahUKEwiK8PeUs8-CAxXbZzABHXqOBE04HhCYkAII1go</t>
  </si>
  <si>
    <t>https://encrypted-tbn0.gstatic.com/images?q=tbn:ANd9GcQKeHiFkEDK2zG7Q2M_yZSCDxzicBURCwalcjdy-bg&amp;s</t>
  </si>
  <si>
    <t>Amtex Enterprises Inc</t>
  </si>
  <si>
    <t>https://www.google.com/search?sca_esv=587928711&amp;hl=en&amp;gl=us&amp;q=Amtex+Enterprises+Inc&amp;sa=X&amp;ved=0ahUKEwir0u2_z_eCAxV-kIkEHTYFC4E4KBCYkAIInQo</t>
  </si>
  <si>
    <t>SLK</t>
  </si>
  <si>
    <t>https://www.google.com/search?sca_esv=563310982&amp;hl=en&amp;gl=us&amp;q=SLK&amp;sa=X&amp;ved=0ahUKEwjZse3q6peBAxWHIkQIHStdCQY4ChCYkAII0ww</t>
  </si>
  <si>
    <t>https://encrypted-tbn0.gstatic.com/images?q=tbn:ANd9GcTadf7q1-CjO9Khgb_QasFl9hQIv0QWX31TKLr-5KI&amp;s</t>
  </si>
  <si>
    <t>Scot Lewis Associates Limited</t>
  </si>
  <si>
    <t>http://scotlewis.co.uk/</t>
  </si>
  <si>
    <t>https://www.google.com/search?sca_esv=581835084&amp;gl=us&amp;hl=en&amp;q=Scot+Lewis+Associates+Limited&amp;sa=X&amp;ved=0ahUKEwjAwuP3rMCCAxXAtokEHY73D1g4MhCYkAII7wk</t>
  </si>
  <si>
    <t>ABLR LABS PTE. LTD.</t>
  </si>
  <si>
    <t>https://www.google.com/search?sca_esv=593697585&amp;gl=us&amp;hl=en&amp;q=ABLR+LABS+PTE.+LTD.&amp;sa=X&amp;ved=0ahUKEwicjveBvKyDAxXHEGIAHd03DlY4ChCYkAIIkg0</t>
  </si>
  <si>
    <t>https://encrypted-tbn0.gstatic.com/images?q=tbn:ANd9GcSvi8SA7F5DVD4nPlqxrwI4Qq7rEf276RTG45xwNfM&amp;s</t>
  </si>
  <si>
    <t>Nampak Ltd</t>
  </si>
  <si>
    <t>http://www.nampak.com/</t>
  </si>
  <si>
    <t>https://www.google.com/search?q=Nampak+Ltd&amp;sa=X&amp;ved=0ahUKEwjd3P7pqbr-AhXfElkFHZObDhk4ChCYkAIIuQk</t>
  </si>
  <si>
    <t>ALLOPNEUS.COM</t>
  </si>
  <si>
    <t>https://www.google.com/search?q=ALLOPNEUS.COM&amp;sa=X&amp;ved=0ahUKEwikgvDcoq78AhVVpnIEHZx3APg4FBCYkAIIzg0</t>
  </si>
  <si>
    <t>Prosegur Soluciones Integrales De Seguridad EspaÃ±a SL</t>
  </si>
  <si>
    <t>https://www.google.com/search?q=Prosegur+Soluciones+Integrales+De+Seguridad+Espa%C3%B1a+SL&amp;sa=X&amp;ved=0ahUKEwip18yVtqH_AhWMF1kFHTAYBik4ChCYkAIIsAw</t>
  </si>
  <si>
    <t>California Department of Forestry and Fire Protection (CAL FIRE)</t>
  </si>
  <si>
    <t>https://www.google.com/search?sca_esv=562982649&amp;gl=us&amp;hl=en&amp;q=California+Department+of+Forestry+and+Fire+Protection+(CAL+FIRE)&amp;sa=X&amp;ved=0ahUKEwjovM7Ap5WBAxW5EVkFHSicAso4HhCYkAIIww4</t>
  </si>
  <si>
    <t>Biosense Webster</t>
  </si>
  <si>
    <t>https://www.google.com/search?hl=en&amp;gl=us&amp;q=Biosense+Webster&amp;sa=X&amp;ved=0ahUKEwj3ra2i8sH-AhWOTDABHSgXAmMQmJACCMAK</t>
  </si>
  <si>
    <t>BTC - Business Technology Consulting AG</t>
  </si>
  <si>
    <t>https://www.google.com/search?sca_esv=583240805&amp;gl=us&amp;hl=en&amp;q=BTC+-+Business+Technology+Consulting+AG&amp;sa=X&amp;ved=0ahUKEwj1ypnRscqCAxUKhIkEHdzbDGEQmJACCJ0O</t>
  </si>
  <si>
    <t>https://encrypted-tbn0.gstatic.com/images?q=tbn:ANd9GcTU-gTMcfOcH9aAkjNtlSk3_jU3z34FoUl4HRsJCrE&amp;s</t>
  </si>
  <si>
    <t>StatusNeo Inc</t>
  </si>
  <si>
    <t>https://www.google.com/search?sca_esv=578400713&amp;gl=us&amp;hl=en&amp;q=StatusNeo+Inc&amp;sa=X&amp;ved=0ahUKEwicp73Ml6KCAxXDmIkEHR2sAuAQmJACCKAM</t>
  </si>
  <si>
    <t>TN SYSTEMS</t>
  </si>
  <si>
    <t>https://www.google.com/search?sca_esv=587228370&amp;hl=en&amp;gl=us&amp;q=TN+SYSTEMS&amp;sa=X&amp;ved=0ahUKEwiO35aCkvCCAxXRAHkGHdjJAWc4FBCYkAIIpww</t>
  </si>
  <si>
    <t>Transatlantix</t>
  </si>
  <si>
    <t>https://www.google.com/search?sca_esv=7eb30cb793fe5954&amp;hl=en&amp;gl=us&amp;q=Transatlantix&amp;sa=X&amp;ved=0ahUKEwiry5y0-tGCAxXrTTABHXe9CtAQmJACCK8L</t>
  </si>
  <si>
    <t>Talent-Icon</t>
  </si>
  <si>
    <t>https://www.google.com/search?gl=us&amp;hl=en&amp;q=Talent-Icon&amp;sa=X&amp;ved=0ahUKEwi2ofbiwbX_AhUUUzUKHX4ICHU4KBCYkAIImAs</t>
  </si>
  <si>
    <t>Latitudde LATAM - Digital Enablers</t>
  </si>
  <si>
    <t>https://www.google.com/search?sca_esv=575100546&amp;hl=en&amp;gl=us&amp;q=Latitudde+LATAM+-+Digital+Enablers&amp;sa=X&amp;ved=0ahUKEwi-pMf0gISCAxWHL1kFHV7tCME4ChCYkAIIvwk</t>
  </si>
  <si>
    <t>https://encrypted-tbn0.gstatic.com/images?q=tbn:ANd9GcTG4iwyqDbfvxlWxsMXx-arauS-GclajNR1j3ynIrg&amp;s</t>
  </si>
  <si>
    <t>University Of California, Riverside</t>
  </si>
  <si>
    <t>https://www.google.com/search?sca_esv=4ea02e7fdf9859f0&amp;sca_upv=1&amp;gl=us&amp;hl=en&amp;q=University+Of+California,+Riverside&amp;sa=X&amp;ved=0ahUKEwjam9XO_uCCAxU0QzABHXqlCd84HhCYkAII0w0</t>
  </si>
  <si>
    <t>Ferrovial external</t>
  </si>
  <si>
    <t>https://www.google.com/search?hl=en&amp;gl=us&amp;q=Ferrovial+external&amp;sa=X&amp;ved=0ahUKEwj-76zE28n_AhW_QTABHYTQBT0QmJACCPwN</t>
  </si>
  <si>
    <t>LAN SYSTEM ENGINEERING PTE LTD</t>
  </si>
  <si>
    <t>https://www.google.com/search?sca_esv=92e96d5dfa07fe3b&amp;gl=us&amp;hl=en&amp;q=LAN+SYSTEM+ENGINEERING+PTE+LTD&amp;sa=X&amp;ved=0ahUKEwjUn-GLvKyDAxWHq4QIHT1xAuQ4MhCYkAII9Ak</t>
  </si>
  <si>
    <t>Intuos</t>
  </si>
  <si>
    <t>https://www.google.com/search?gl=us&amp;hl=en&amp;q=Intuos&amp;sa=X&amp;ved=0ahUKEwi9hdegsJf_AhXqF1kFHR0QCXYQmJACCNsK</t>
  </si>
  <si>
    <t>https://encrypted-tbn0.gstatic.com/images?q=tbn:ANd9GcQD6gI86UByPBkLleZLq83J-bsleLXssnHGR0SL3yo&amp;s</t>
  </si>
  <si>
    <t>Artisan Partners</t>
  </si>
  <si>
    <t>https://www.google.com/search?q=Artisan+Partners&amp;sa=X&amp;ved=0ahUKEwjc7dbqrcH8AhXlnGoFHUF_D2A4ZBCYkAIIzA0</t>
  </si>
  <si>
    <t>https://encrypted-tbn0.gstatic.com/images?q=tbn:ANd9GcSa9aZ5JmPNWXNh1QO-qnFhugBlE1aTHYWQ853uAf4&amp;s</t>
  </si>
  <si>
    <t>INnergy Consulting Pte Ltd</t>
  </si>
  <si>
    <t>https://www.google.com/search?sca_esv=560909571&amp;hl=en&amp;gl=us&amp;q=INnergy+Consulting+Pte+Ltd&amp;sa=X&amp;ved=0ahUKEwj4-Ib9n4GBAxWtF1kFHVBxA0M4ChCYkAII1gw</t>
  </si>
  <si>
    <t>TalentCloud.ai</t>
  </si>
  <si>
    <t>http://www.talentcloud.ai/</t>
  </si>
  <si>
    <t>https://www.google.com/search?q=TalentCloud.ai&amp;sa=X&amp;ved=0ahUKEwiiqZbG9Mb-AhVaEFkFHfzXCic4FBCYkAIIuwk</t>
  </si>
  <si>
    <t>Yourart</t>
  </si>
  <si>
    <t>https://www.google.com/search?sca_esv=589510079&amp;hl=en&amp;gl=us&amp;q=Yourart&amp;sa=X&amp;ved=0ahUKEwjakaf9moSDAxWZLFkFHeqMBxAQmJACCMcN</t>
  </si>
  <si>
    <t>ACTIEF INTERIM</t>
  </si>
  <si>
    <t>http://www.actief.be/nl</t>
  </si>
  <si>
    <t>https://www.google.com/search?sca_esv=562982649&amp;gl=us&amp;hl=en&amp;q=ACTIEF+INTERIM&amp;sa=X&amp;ved=0ahUKEwiYj9qYq5WBAxUNkokEHYPFDT0QmJACCIwN</t>
  </si>
  <si>
    <t>https://encrypted-tbn0.gstatic.com/images?q=tbn:ANd9GcTMpto_ahtxvdOM35toxiFYIrZN7dz0SIsZPefy1XpiGFByoBdcckKsiO0&amp;s</t>
  </si>
  <si>
    <t>hostingbutterfly.com</t>
  </si>
  <si>
    <t>https://www.google.com/search?gl=us&amp;hl=en&amp;q=hostingbutterfly.com&amp;sa=X&amp;ved=0ahUKEwiJ-I3ig4j-AhVkMlkFHWFCAT04KBCYkAIIqgw</t>
  </si>
  <si>
    <t>delphai by AtomLeap GmbH</t>
  </si>
  <si>
    <t>http://www.delphai.com/</t>
  </si>
  <si>
    <t>https://www.google.com/search?sca_esv=560269821&amp;gl=us&amp;hl=en&amp;q=delphai+by+AtomLeap+GmbH&amp;sa=X&amp;ved=0ahUKEwjeoe-t2PmAAxWjGVkFHVy8BW84ChCYkAIIzg0</t>
  </si>
  <si>
    <t>SHIPPR</t>
  </si>
  <si>
    <t>https://www.google.com/search?hl=en&amp;gl=us&amp;q=SHIPPR&amp;sa=X&amp;ved=0ahUKEwiy2se0pYX9AhWfFmIAHd2yBfUQmJACCKMN</t>
  </si>
  <si>
    <t>https://encrypted-tbn0.gstatic.com/images?q=tbn:ANd9GcRhYHhLt-lpqNriWH-FkB9qzUz4Nt8vwNNJ4R87&amp;s=0</t>
  </si>
  <si>
    <t>Atritec AB</t>
  </si>
  <si>
    <t>https://www.google.com/search?hl=en&amp;gl=us&amp;q=Atritec+AB&amp;sa=X&amp;ved=0ahUKEwjhptn9houAAxUPj4kEHWv9CwwQmJACCNkM</t>
  </si>
  <si>
    <t>Tracking Talent â€“ a Wilson HCG company</t>
  </si>
  <si>
    <t>https://www.google.com/search?ucbcb=1&amp;hl=en&amp;gl=us&amp;q=Tracking+Talent+%E2%80%93+a+Wilson+HCG+company&amp;sa=X&amp;ved=0ahUKEwi7hODGy9X8AhX_TDABHQWMB7MQmJACCM0M</t>
  </si>
  <si>
    <t>Bulb Tech</t>
  </si>
  <si>
    <t>http://www.bulbtech.com/</t>
  </si>
  <si>
    <t>https://www.google.com/search?gl=us&amp;hl=en&amp;q=Bulb+Tech&amp;sa=X&amp;ved=0ahUKEwjt15ybxoX-AhWJFlkFHYCCCI4QmJACCJcI</t>
  </si>
  <si>
    <t>https://encrypted-tbn0.gstatic.com/images?q=tbn:ANd9GcSxP7BAzRDPSV8uBHf2uhIVzfjSmr1N-aRtaJ0oYsw&amp;s</t>
  </si>
  <si>
    <t>Partech</t>
  </si>
  <si>
    <t>https://www.google.com/search?sca_esv=579562946&amp;hl=en&amp;gl=us&amp;q=Partech&amp;sa=X&amp;ved=0ahUKEwj_luHUnKyCAxWekYkEHcPpAdU4FBCYkAII1Qk</t>
  </si>
  <si>
    <t>https://encrypted-tbn0.gstatic.com/images?q=tbn:ANd9GcR938Ah4sYCDwJxIebzvsVvGLNTEZjjyG0YWB-J&amp;s=0</t>
  </si>
  <si>
    <t>Ravenwood Golf</t>
  </si>
  <si>
    <t>https://www.google.com/search?hl=en&amp;gl=us&amp;q=Ravenwood+Golf&amp;sa=X&amp;ved=0ahUKEwjdmuzp1Mv9AhXEkmoFHaggBjY4FBCYkAII3Q0</t>
  </si>
  <si>
    <t>Ecoveritas Limited</t>
  </si>
  <si>
    <t>http://ecoveritas.com/</t>
  </si>
  <si>
    <t>https://www.google.com/search?sca_esv=578056430&amp;gl=us&amp;hl=en&amp;q=Ecoveritas+Limited&amp;sa=X&amp;ved=0ahUKEwjv_YbX0J-CAxXqlmoFHfwuD6w4MhCYkAIIpwo</t>
  </si>
  <si>
    <t>https://encrypted-tbn0.gstatic.com/images?q=tbn:ANd9GcT0R9Gr_EUWIVFP2j-LqNElYOTMTUZcZH9oVuF7YJM&amp;s</t>
  </si>
  <si>
    <t>New Mind Bilgi YÃ¶netim Sistemleri</t>
  </si>
  <si>
    <t>https://www.google.com/search?q=New+Mind+Bilgi+Y%C3%B6netim+Sistemleri&amp;sa=X&amp;ved=0ahUKEwjpx8Tmu8n-AhUFfjABHZkyDb8QmJACCPoH</t>
  </si>
  <si>
    <t>Antdata</t>
  </si>
  <si>
    <t>https://www.google.com/search?gl=us&amp;hl=en&amp;q=Antdata&amp;sa=X&amp;ved=0ahUKEwjAnOmlr-X_AhU3g4QIHWxhCeMQmJACCM4N</t>
  </si>
  <si>
    <t>https://encrypted-tbn0.gstatic.com/images?q=tbn:ANd9GcTCfGPam0wSkPKhZerIQp_G0FIeZtyqgE6pzHeyros&amp;s</t>
  </si>
  <si>
    <t>Dendra Systems</t>
  </si>
  <si>
    <t>https://www.google.com/search?q=Dendra+Systems&amp;sa=X&amp;ved=0ahUKEwjQrdLypK78AhUXlGoFHQy0AJY4ChCYkAII7Qo</t>
  </si>
  <si>
    <t>https://encrypted-tbn0.gstatic.com/images?q=tbn:ANd9GcQCGUEG_arOwoHfoqyVB3ouOx_AVAQN5kUtOHYz1HNIQ_HIduca16Rzaw&amp;s</t>
  </si>
  <si>
    <t>Kadium</t>
  </si>
  <si>
    <t>https://www.google.com/search?gl=us&amp;hl=en&amp;q=Kadium&amp;sa=X&amp;ved=0ahUKEwjLnuLk3aGAAxXjKFkFHTZmCuUQmJACCNYJ</t>
  </si>
  <si>
    <t>Cirque Du Soleil, Inc.</t>
  </si>
  <si>
    <t>https://www.google.com/search?sca_esv=576019406&amp;gl=us&amp;hl=en&amp;q=Cirque+Du+Soleil,+Inc.&amp;sa=X&amp;ved=0ahUKEwi57qi3hI6CAxVmmIkEHS1fC6Q4ChCYkAIInQ4</t>
  </si>
  <si>
    <t>WHR Solution</t>
  </si>
  <si>
    <t>https://www.google.com/search?sca_esv=594542564&amp;hl=en&amp;gl=us&amp;q=WHR+Solution&amp;sa=X&amp;ved=0ahUKEwjOrbf_wLaDAxXBMlkFHZVUBVYQmJACCO4J</t>
  </si>
  <si>
    <t>https://encrypted-tbn0.gstatic.com/images?q=tbn:ANd9GcQJjsT3G-Lqa8Ikeb0l5f6ulCEQ1p4WoYeIdndmwns&amp;s</t>
  </si>
  <si>
    <t>Bluesix Consultoria</t>
  </si>
  <si>
    <t>https://www.google.com/search?sca_esv=c8d968e0257eeffd&amp;sca_upv=1&amp;hl=en&amp;gl=us&amp;q=Bluesix+Consultoria&amp;sa=X&amp;ved=0ahUKEwiI7OjMoomDAxU0o7AFHY1zD14QmJACCLEM</t>
  </si>
  <si>
    <t>Spalding Goobey</t>
  </si>
  <si>
    <t>https://www.google.com/search?gl=us&amp;hl=en&amp;q=Spalding+Goobey&amp;sa=X&amp;ved=0ahUKEwji6eWnydX8AhUaF1kFHWVvCzo4PBCYkAIInws</t>
  </si>
  <si>
    <t>https://encrypted-tbn0.gstatic.com/images?q=tbn:ANd9GcRXxmNL-_k5WD3SHqMvUe16Cu0pJLGeaHUY7Ka32jA&amp;s</t>
  </si>
  <si>
    <t>Aventure Corporate Solution</t>
  </si>
  <si>
    <t>https://www.google.com/search?sca_esv=582530003&amp;gl=us&amp;hl=en&amp;q=Aventure+Corporate+Solution&amp;sa=X&amp;ved=0ahUKEwinwcanrMWCAxVHPUQIHQkBBuM4RhCYkAIIjw0</t>
  </si>
  <si>
    <t>https://encrypted-tbn0.gstatic.com/images?q=tbn:ANd9GcQnHPfaPC4bYoIH9Fztzpw0ianu0BYqXgF3-6h3MoA&amp;s</t>
  </si>
  <si>
    <t>Lf Logistics Services (m) Sdn Bhd</t>
  </si>
  <si>
    <t>https://www.google.com/search?hl=en&amp;gl=us&amp;q=Lf+Logistics+Services+(m)+Sdn+Bhd&amp;sa=X&amp;ved=0ahUKEwiSxcvfx6j9AhUURDABHYcOB-0QmJACCL8K</t>
  </si>
  <si>
    <t>Euro-Ã‰nergie</t>
  </si>
  <si>
    <t>https://www.google.com/search?sca_esv=c366f274065cd310&amp;hl=en&amp;gl=us&amp;q=Euro-%C3%89nergie&amp;sa=X&amp;ved=0ahUKEwi4-bGTm4SDAxWvgIQIHSkVBWY4MhCYkAIImw0</t>
  </si>
  <si>
    <t>Vero Biotech INC</t>
  </si>
  <si>
    <t>https://www.google.com/search?gl=us&amp;hl=en&amp;q=Vero+Biotech+INC&amp;sa=X&amp;ved=0ahUKEwj69saekML_AhWuMlkFHTIKBBYQmJACCOIK</t>
  </si>
  <si>
    <t>Aegle</t>
  </si>
  <si>
    <t>https://www.google.com/search?gl=us&amp;hl=en&amp;q=Aegle&amp;sa=X&amp;ved=0ahUKEwix79W528n_AhVilYkEHYqFDvA4ChCYkAIIgws</t>
  </si>
  <si>
    <t>Sefton Council</t>
  </si>
  <si>
    <t>https://www.google.com/search?sca_esv=583240805&amp;hl=en&amp;gl=us&amp;q=Sefton+Council&amp;sa=X&amp;ved=0ahUKEwjk_vHisMqCAxXvCnkGHTE4B884HhCYkAII2Ao</t>
  </si>
  <si>
    <t>https://encrypted-tbn0.gstatic.com/images?q=tbn:ANd9GcS61GDZ--t5rd_w9zfHfP5A8KRRTzPAZNWsJ5mvz_k&amp;s</t>
  </si>
  <si>
    <t>ALICE Tech Prague s.r.o.</t>
  </si>
  <si>
    <t>https://www.google.com/search?sca_esv=4e6e2b7fffd735ff&amp;gl=us&amp;hl=en&amp;q=ALICE+Tech+Prague+s.r.o.&amp;sa=X&amp;ved=0ahUKEwjjpdbJy-OCAxVIRDABHZLmD7UQmJACCIwH</t>
  </si>
  <si>
    <t>N19, S.A. de C.V.</t>
  </si>
  <si>
    <t>https://www.google.com/search?hl=en&amp;gl=us&amp;q=N19,+S.A.+de+C.V.&amp;sa=X&amp;ved=0ahUKEwi1uq6Z0Lz9AhVfj4kEHaaDCW44FBCYkAIIkgw</t>
  </si>
  <si>
    <t>Ascentia research solutions</t>
  </si>
  <si>
    <t>https://www.google.com/search?sca_esv=593529204&amp;gl=us&amp;hl=en&amp;q=Ascentia+research+solutions&amp;sa=X&amp;ved=0ahUKEwiLtdWl9qmDAxU-vokEHXPpDT44HhCYkAIIzgw</t>
  </si>
  <si>
    <t>The Boston Consulting Group Inc</t>
  </si>
  <si>
    <t>https://www.google.com/search?hl=en&amp;gl=us&amp;q=The+Boston+Consulting+Group+Inc&amp;sa=X&amp;ved=0ahUKEwj229PVk-D-AhXsD1kFHb_hD-U4KBCYkAII1Qw</t>
  </si>
  <si>
    <t>Quipu</t>
  </si>
  <si>
    <t>https://www.google.com/search?gl=us&amp;hl=en&amp;q=Quipu&amp;sa=X&amp;ved=0ahUKEwi4qqHP3ID_AhVkk4kEHbqeBmgQmJACCJ8L</t>
  </si>
  <si>
    <t>https://encrypted-tbn0.gstatic.com/images?q=tbn:ANd9GcQtNJFXwbxhIuQTJh_HtjZ5q469W-W6FA3QqHblzV4&amp;s</t>
  </si>
  <si>
    <t>Australian Government The Treasury</t>
  </si>
  <si>
    <t>https://www.google.com/search?sca_esv=569384727&amp;hl=en&amp;gl=us&amp;q=Australian+Government+The+Treasury&amp;sa=X&amp;ved=0ahUKEwjhlv-Xn8-BAxUuFVkFHXmMBEA4ChCYkAII8Ak</t>
  </si>
  <si>
    <t>OREY Shipping (Portugal)</t>
  </si>
  <si>
    <t>https://www.google.com/search?hl=en&amp;gl=us&amp;q=OREY+Shipping+(Portugal)&amp;sa=X&amp;ved=0ahUKEwjq4Nrah6T_AhUVjIkEHRX0A_4QmJACCOML</t>
  </si>
  <si>
    <t>https://encrypted-tbn0.gstatic.com/images?q=tbn:ANd9GcQFOp2H3oZj_vfuMERA607Nn3VV3n1xD52_df2Ws3E&amp;s</t>
  </si>
  <si>
    <t>black pearl consult</t>
  </si>
  <si>
    <t>https://www.google.com/search?sca_esv=562670942&amp;gl=us&amp;hl=en&amp;q=black+pearl+consult&amp;sa=X&amp;ved=0ahUKEwiC9bL26ZKBAxWCQzABHYHqB08QmJACCL8L</t>
  </si>
  <si>
    <t>Tranquiliti</t>
  </si>
  <si>
    <t>https://www.google.com/search?gl=us&amp;hl=en&amp;q=Tranquiliti&amp;sa=X&amp;ved=0ahUKEwi77P6-5Nr9AhV_jokEHWu7DT04HhCYkAII2As</t>
  </si>
  <si>
    <t>https://encrypted-tbn0.gstatic.com/images?q=tbn:ANd9GcQ_IJqgwgDQ732l2Q-g9pwYgpWL0AK0OwwfanjsS0Y&amp;s</t>
  </si>
  <si>
    <t>SGI Global, LLC</t>
  </si>
  <si>
    <t>http://www.sgiglobal-llc.com/</t>
  </si>
  <si>
    <t>https://www.google.com/search?sca_esv=562665302&amp;hl=en&amp;gl=us&amp;q=SGI+Global,+LLC&amp;sa=X&amp;ved=0ahUKEwiE2cm95pKBAxWVkWoFHV-pDbA4FBCYkAIIsgw</t>
  </si>
  <si>
    <t>ì”¨ì œì´ì˜¬ë¦¬ë¸Œë„¤íŠ¸ì›ìŠ¤</t>
  </si>
  <si>
    <t>https://www.google.com/search?sca_esv=587936899&amp;hl=en&amp;gl=us&amp;q=%EC%94%A8%EC%A0%9C%EC%9D%B4%EC%98%AC%EB%A6%AC%EB%B8%8C%EB%84%A4%ED%8A%B8%EC%9B%8D%EC%8A%A4&amp;sa=X&amp;ved=0ahUKEwi1u93r1veCAxXpKFkFHaVKBUAQmJACCNUJ</t>
  </si>
  <si>
    <t>COnseil DÃ©partemental de la Haute-Loire</t>
  </si>
  <si>
    <t>https://www.google.com/search?sca_esv=563310982&amp;gl=us&amp;hl=en&amp;q=COnseil+D%C3%A9partemental+de+la+Haute-Loire&amp;sa=X&amp;ved=0ahUKEwi1gpTi65eBAxXcElkFHSqpCR44FBCYkAIIrAo</t>
  </si>
  <si>
    <t>CONTITRADE SCHWEIZ AG</t>
  </si>
  <si>
    <t>https://www.google.com/search?gl=us&amp;hl=en&amp;q=CONTITRADE+SCHWEIZ+AG&amp;sa=X&amp;ved=0ahUKEwitsbHj3vH-AhURjIkEHW_PBHkQmJACCJsN</t>
  </si>
  <si>
    <t>Customer Loyalty Consultants (Pty) Ltd</t>
  </si>
  <si>
    <t>https://www.google.com/search?sca_esv=829f85ef765b913d&amp;gl=us&amp;hl=en&amp;q=Customer+Loyalty+Consultants+(Pty)+Ltd&amp;sa=X&amp;ved=0ahUKEwiq54TkjfCCAxVBSjABHZMIA744ChCYkAIIigk</t>
  </si>
  <si>
    <t>Visionet Systems</t>
  </si>
  <si>
    <t>https://www.google.com/search?ucbcb=1&amp;hl=en&amp;gl=us&amp;q=Visionet+Systems&amp;sa=X&amp;ved=0ahUKEwjb7PmUo678AhWZnGoFHQI5BHEQmJACCJoL</t>
  </si>
  <si>
    <t>First BPO</t>
  </si>
  <si>
    <t>https://www.google.com/search?hl=en&amp;gl=us&amp;q=First+BPO&amp;sa=X&amp;ved=0ahUKEwjzuZDYhrP_AhV7jYkEHYe3BgE4ChCYkAIIhAs</t>
  </si>
  <si>
    <t>PRIMUS AERO PORTUGAL</t>
  </si>
  <si>
    <t>https://www.google.com/search?ucbcb=1&amp;gl=us&amp;hl=en&amp;q=PRIMUS+AERO+PORTUGAL&amp;sa=X&amp;ved=0ahUKEwiWut2Ry9X8AhXuMDQIHdprA4E4PBCYkAIIlQw</t>
  </si>
  <si>
    <t>Asset Marketing Services</t>
  </si>
  <si>
    <t>https://www.google.com/search?hl=en&amp;gl=us&amp;q=Asset+Marketing+Services&amp;sa=X&amp;ved=0ahUKEwiG3emY0PH-AhUzTTABHYTMCYI4PBCYkAIIyww</t>
  </si>
  <si>
    <t>Assessio Psychometrics AB</t>
  </si>
  <si>
    <t>https://www.google.com/search?gl=us&amp;hl=en&amp;q=Assessio+Psychometrics+AB&amp;sa=X&amp;ved=0ahUKEwiDlv2b6IL9AhXVGFkFHSLuA7YQmJACCOQL</t>
  </si>
  <si>
    <t>Sotheby's International Realty</t>
  </si>
  <si>
    <t>https://www.google.com/search?sca_esv=571229774&amp;hl=en&amp;gl=us&amp;q=Sotheby%27s+International+Realty&amp;sa=X&amp;ved=0ahUKEwi_itbD5OCBAxUJk4kEHdr1CJgQmJACCL4J</t>
  </si>
  <si>
    <t>ABC Polymer Industries</t>
  </si>
  <si>
    <t>http://www.abcpolymerindustries.com/</t>
  </si>
  <si>
    <t>https://www.google.com/search?ucbcb=1&amp;hl=en&amp;gl=us&amp;q=ABC+Polymer+Industries&amp;sa=X&amp;ved=0ahUKEwjVy-LdhNP8AhVMIjQIHTcwACY4MhCYkAII3ws</t>
  </si>
  <si>
    <t>https://encrypted-tbn0.gstatic.com/images?q=tbn:ANd9GcQh4nXjphdclwcwF44-4MwrqFciTZVo5MQm0By6&amp;s=0</t>
  </si>
  <si>
    <t>à¸šà¸£à¸´à¸©à¸±à¸— à¸¨à¸£à¸µà¸•à¸£à¸±à¸‡à¹à¸­à¹‚à¸à¸£à¸­à¸´à¸™à¸”à¸±à¸ªà¸—à¸£à¸µ à¸ˆà¸³à¸à¸±à¸” (à¸¡à¸«à¸²à¸Šà¸™)</t>
  </si>
  <si>
    <t>https://www.google.com/search?ucbcb=1&amp;hl=en&amp;gl=us&amp;q=%E0%B8%9A%E0%B8%A3%E0%B8%B4%E0%B8%A9%E0%B8%B1%E0%B8%97+%E0%B8%A8%E0%B8%A3%E0%B8%B5%E0%B8%95%E0%B8%A3%E0%B8%B1%E0%B8%87%E0%B9%81%E0%B8%AD%E0%B9%82%E0%B8%81%E0%B8%A3%E0%B8%AD%E0%B8%B4%E0%B8%99%E0%B8%94%E0%B8%B1%E0%B8%AA%E0%B8%97%E0%B8%A3%E0%B8%B5+%E0%B8%88%E0%B8%B3%E0%B8%81%E0%B8%B1%E0%B8%94+(%E0%B8%A1%E0%B8%AB%E0%B8%B2%E0%B8%8A%E0%B8%99)&amp;sa=X&amp;ved=0ahUKEwiA6bbMoa78AhU5jokEHRSSACoQmJACCJYM</t>
  </si>
  <si>
    <t>https://encrypted-tbn0.gstatic.com/images?q=tbn:ANd9GcQp59W2BehTzA1PF9epbbZSzpFyvVrqxYpWzVz2iZc&amp;s</t>
  </si>
  <si>
    <t>Amplify Bio</t>
  </si>
  <si>
    <t>https://www.google.com/search?sca_esv=560432626&amp;hl=en&amp;gl=us&amp;q=Amplify+Bio&amp;sa=X&amp;ved=0ahUKEwjrpNnklfyAAxVDg4kEHZRYB0A4KBCYkAIIjg0</t>
  </si>
  <si>
    <t>Youmanista</t>
  </si>
  <si>
    <t>https://www.google.com/search?ucbcb=1&amp;hl=en&amp;gl=us&amp;q=Youmanista&amp;sa=X&amp;ved=0ahUKEwjX4cvssZT9AhWJBcAKHazjAbgQmJACCPIN</t>
  </si>
  <si>
    <t>https://encrypted-tbn0.gstatic.com/images?q=tbn:ANd9GcSMOhGwVTVeFmXdRIRFbJHsNEO6T88ndyX1vRwqF3E&amp;s</t>
  </si>
  <si>
    <t>Cleopatra Recruiting</t>
  </si>
  <si>
    <t>https://www.google.com/search?sca_esv=349af6b8b067d63f&amp;hl=en&amp;gl=us&amp;q=Cleopatra+Recruiting&amp;sa=X&amp;ved=0ahUKEwjr06PngdyCAxUMSTABHWGNA4o4FBCYkAIIyA0</t>
  </si>
  <si>
    <t>https://encrypted-tbn0.gstatic.com/images?q=tbn:ANd9GcSwth4bub4T0efMaZRPD1bO4LvAE36HR668cCakhg8&amp;s</t>
  </si>
  <si>
    <t>Ocean Flex International Pvt. Ltd.</t>
  </si>
  <si>
    <t>https://www.google.com/search?sca_esv=314a65cdcd6d4ae9&amp;gl=us&amp;hl=en&amp;q=Ocean+Flex+International+Pvt.+Ltd.&amp;sa=X&amp;ved=0ahUKEwiY-f-asMqCAxW0RzABHdQ3BuU4HhCYkAIIlQs</t>
  </si>
  <si>
    <t>Burendo</t>
  </si>
  <si>
    <t>https://www.google.com/search?gl=us&amp;hl=en&amp;q=Burendo&amp;sa=X&amp;ved=0ahUKEwjHtLSL4fj8AhV7kokEHfgPCCk4ChCYkAIIygw</t>
  </si>
  <si>
    <t>Specter</t>
  </si>
  <si>
    <t>https://www.google.com/search?hl=en&amp;gl=us&amp;q=Specter&amp;sa=X&amp;ved=0ahUKEwjd_p7CooX9AhUalGoFHTdkC8A4RhCYkAIIgAw</t>
  </si>
  <si>
    <t>https://encrypted-tbn0.gstatic.com/images?q=tbn:ANd9GcTk_xU7s8EvOLjcOL285JbptdydHVRHqG98DtgA3x4&amp;s</t>
  </si>
  <si>
    <t>Kumaran Systems</t>
  </si>
  <si>
    <t>http://kumaran.com/</t>
  </si>
  <si>
    <t>https://www.google.com/search?hl=en&amp;gl=us&amp;q=Kumaran+Systems&amp;sa=X&amp;ved=0ahUKEwiVvv-vtvn_AhWzL0QIHQ0OCCE4KBCYkAIIxAs</t>
  </si>
  <si>
    <t>https://encrypted-tbn0.gstatic.com/images?q=tbn:ANd9GcTv06dNLP9qbXbYofD7ofE6mw-cgoMloHjA1GBnpb0&amp;s</t>
  </si>
  <si>
    <t>Blueera Technologies, Inc.</t>
  </si>
  <si>
    <t>https://www.google.com/search?gl=us&amp;hl=en&amp;q=Blueera+Technologies,+Inc.&amp;sa=X&amp;ved=0ahUKEwiSqv7oi8L_AhVYSzABHZiuCH04UBCYkAIIlQ0</t>
  </si>
  <si>
    <t>https://encrypted-tbn0.gstatic.com/images?q=tbn:ANd9GcS0ja0wkBmQqhMcjdp0fl7SNMWT0YT0CthyPxEyDD4&amp;s</t>
  </si>
  <si>
    <t>TEAM ONE</t>
  </si>
  <si>
    <t>https://www.google.com/search?ucbcb=1&amp;hl=en&amp;gl=us&amp;q=TEAM+ONE&amp;sa=X&amp;ved=0ahUKEwiBqJSg8OT9AhW7kIkEHbQ8CF4QmJACCMUM</t>
  </si>
  <si>
    <t>Procter &amp; Gamble / P&amp;G</t>
  </si>
  <si>
    <t>https://www.google.com/search?gl=us&amp;hl=en&amp;q=Procter+%26+Gamble+/+P%26G&amp;sa=X&amp;ved=0ahUKEwjzvM76mc79AhU8J0QIHTmkBEgQmJACCJoK</t>
  </si>
  <si>
    <t>Delta Apparel, Inc.</t>
  </si>
  <si>
    <t>http://www.deltaapparelinc.com/</t>
  </si>
  <si>
    <t>https://www.google.com/search?hl=en&amp;gl=us&amp;q=Delta+Apparel,+Inc.&amp;sa=X&amp;ved=0ahUKEwjw6MS8zqj9AhXEFVkFHb0GAb4QmJACCNwK</t>
  </si>
  <si>
    <t>https://encrypted-tbn0.gstatic.com/images?q=tbn:ANd9GcQ3gfGz3xhmjJQ3dIxPF-63ZKBUfRrQBm9h5S4Z&amp;s=0</t>
  </si>
  <si>
    <t>Fox News Network</t>
  </si>
  <si>
    <t>http://www.foxnews.com/</t>
  </si>
  <si>
    <t>https://www.google.com/search?hl=en&amp;gl=us&amp;q=Fox+News+Network&amp;sa=X&amp;ved=0ahUKEwin9uvesp79AhVULkQIHaZsAGM4UBCYkAII3Aw</t>
  </si>
  <si>
    <t>Garment IO</t>
  </si>
  <si>
    <t>http://garment.io/</t>
  </si>
  <si>
    <t>https://www.google.com/search?gl=us&amp;hl=en&amp;q=Garment+IO&amp;sa=X&amp;ved=0ahUKEwjd6ceCqrr-AhW1m2oFHQ4oAPkQmJACCIwH</t>
  </si>
  <si>
    <t>Minderoo Foundation</t>
  </si>
  <si>
    <t>https://www.google.com/search?sca_esv=588279375&amp;hl=en&amp;gl=us&amp;q=Minderoo+Foundation&amp;sa=X&amp;ved=0ahUKEwiGl_WGlfqCAxUKGFkFHWynA884FBCYkAII5Aw</t>
  </si>
  <si>
    <t>Axiom Law</t>
  </si>
  <si>
    <t>https://www.google.com/search?sca_esv=584513130&amp;hl=en&amp;gl=us&amp;q=Axiom+Law&amp;sa=X&amp;ved=0ahUKEwjHzYiR_9aCAxVxFVkFHT5cB6c4ChCYkAII-gs</t>
  </si>
  <si>
    <t>https://encrypted-tbn0.gstatic.com/images?q=tbn:ANd9GcTX_RRZ_V3TR60kUDIwXeAz1kOw9QBILwmOX_WkPwo&amp;s</t>
  </si>
  <si>
    <t>Tuwaiq Academy | Ø£ÙƒØ§Ø¯ÙŠÙ…ÙŠØ© Ø·ÙˆÙŠÙ‚</t>
  </si>
  <si>
    <t>https://tuwaiq.edu.sa/</t>
  </si>
  <si>
    <t>https://www.google.com/search?sca_esv=565857231&amp;gl=us&amp;hl=en&amp;q=Tuwaiq+Academy+%7C+%D8%A3%D9%83%D8%A7%D8%AF%D9%8A%D9%85%D9%8A%D8%A9+%D8%B7%D9%88%D9%8A%D9%82&amp;sa=X&amp;ved=0ahUKEwjsscSUva6BAxWDEFkFHYcGBucQmJACCP4I</t>
  </si>
  <si>
    <t>https://encrypted-tbn0.gstatic.com/images?q=tbn:ANd9GcRiG0XAvXpo2N3acu8fwnpEa_GLBZ_-XztWjgC7zXo&amp;s</t>
  </si>
  <si>
    <t>Van Cranenbroek</t>
  </si>
  <si>
    <t>https://www.google.com/search?sca_esv=574353833&amp;hl=en&amp;gl=us&amp;q=Van+Cranenbroek&amp;sa=X&amp;ved=0ahUKEwiVk6_K_f6BAxXwlIkEHWy-BeQ4FBCYkAII4Qo</t>
  </si>
  <si>
    <t>ASC American Sun Components - 4.4</t>
  </si>
  <si>
    <t>https://www.google.com/search?q=ASC+American+Sun+Components+-+4.4&amp;sa=X&amp;ved=0ahUKEwio0tSAnq78AhV5M1kFHZDbClw4PBCYkAIIgA8</t>
  </si>
  <si>
    <t>Procentrica</t>
  </si>
  <si>
    <t>https://www.google.com/search?hl=en&amp;gl=us&amp;q=Procentrica&amp;sa=X&amp;ved=0ahUKEwji45_sz5T-AhXZD1kFHUluCH44ChCYkAII4g0</t>
  </si>
  <si>
    <t>https://encrypted-tbn0.gstatic.com/images?q=tbn:ANd9GcRp0zfyAV17iX1Wh1yM2dgF0hcbStK-F0zxppRjBFs&amp;s</t>
  </si>
  <si>
    <t>City Facilities Management (MYS) Sdn. Bhd. (201501005050)</t>
  </si>
  <si>
    <t>https://www.google.com/search?hl=en&amp;gl=us&amp;q=City+Facilities+Management+(MYS)+Sdn.+Bhd.+(201501005050)&amp;sa=X&amp;ved=0ahUKEwjd3Y3528n_AhUDMlkFHfezBpIQmJACCOsK</t>
  </si>
  <si>
    <t>https://encrypted-tbn0.gstatic.com/images?q=tbn:ANd9GcSPgT7gyRCcxTbPEPHJof9cEObfzJgxHcWAAbFdNmY&amp;s</t>
  </si>
  <si>
    <t>GETEC ENERGIE</t>
  </si>
  <si>
    <t>https://www.google.com/search?sca_esv=558035255&amp;gl=us&amp;hl=en&amp;q=GETEC+ENERGIE&amp;sa=X&amp;ved=0ahUKEwj7lqDZyeWAAxU5mokEHXD2C3o4HhCYkAII0Q0</t>
  </si>
  <si>
    <t>https://encrypted-tbn0.gstatic.com/images?q=tbn:ANd9GcS4kob2Bgr2JyQj03BRbZaCghNrX_E_JfL5zjJbdIk&amp;s</t>
  </si>
  <si>
    <t>Lynx Tech</t>
  </si>
  <si>
    <t>https://www.google.com/search?sca_esv=584519941&amp;hl=en&amp;gl=us&amp;q=Lynx+Tech&amp;sa=X&amp;ved=0ahUKEwip8-eWiteCAxWVg4kEHZ2wBeA4FBCYkAIIkQs</t>
  </si>
  <si>
    <t>https://encrypted-tbn0.gstatic.com/images?q=tbn:ANd9GcSWLbNClkl2O7P9Md6pJ6HYGx3fOa40Xqr-WuxMYc0&amp;s</t>
  </si>
  <si>
    <t>Axon International Coaching and Consulting.</t>
  </si>
  <si>
    <t>https://www.google.com/search?gl=us&amp;hl=en&amp;q=Axon+International+Coaching+and+Consulting.&amp;sa=X&amp;ved=0ahUKEwjmlpea36X8AhUnoHIEHQqwC-k4ChCYkAIImgw</t>
  </si>
  <si>
    <t>Ngeam Engineering Works Sdn Bhd</t>
  </si>
  <si>
    <t>https://www.google.com/search?hl=en&amp;gl=us&amp;q=Ngeam+Engineering+Works+Sdn+Bhd&amp;sa=X&amp;ved=0ahUKEwj-iLyB2JeAAxUsTTABHVKfCS44ChCYkAIIuQs</t>
  </si>
  <si>
    <t>52 Entertainment</t>
  </si>
  <si>
    <t>https://www.google.com/search?hl=en&amp;gl=us&amp;q=52+Entertainment&amp;sa=X&amp;ved=0ahUKEwjEvvHxqt39AhWVhIkEHa7FCYUQmJACCNkI</t>
  </si>
  <si>
    <t>https://encrypted-tbn0.gstatic.com/images?q=tbn:ANd9GcTYSnz4l-HNrU07moVpvSdY9N7gVtAusVNGdGo6e0g&amp;s</t>
  </si>
  <si>
    <t>AlphaCredit</t>
  </si>
  <si>
    <t>https://www.google.com/search?hl=en&amp;gl=us&amp;q=AlphaCredit&amp;sa=X&amp;ved=0ahUKEwjqpoLN38n_AhXVfjABHeDMANgQmJACCK0M</t>
  </si>
  <si>
    <t>https://encrypted-tbn0.gstatic.com/images?q=tbn:ANd9GcQ5-H22eRndKznwratrEHC9DR0zJegcnHRe6KOXwuw&amp;s</t>
  </si>
  <si>
    <t>Groupe Agrica</t>
  </si>
  <si>
    <t>https://www.google.com/search?gl=us&amp;hl=en&amp;q=Groupe+Agrica&amp;sa=X&amp;ved=0ahUKEwiBrf-Nr-L9AhVwkokEHbMZCs84KBCYkAIIwQw</t>
  </si>
  <si>
    <t>https://encrypted-tbn0.gstatic.com/images?q=tbn:ANd9GcSwwjvJF1Rs2fPjsLU1Df8r8LB0cWyxcDWuQJLEuLM&amp;s</t>
  </si>
  <si>
    <t>Wit-Gele Kruis van Antwerpen</t>
  </si>
  <si>
    <t>https://www.google.com/search?sca_esv=83d422ed70b0b2be&amp;gl=us&amp;hl=en&amp;q=Wit-Gele+Kruis+van+Antwerpen&amp;sa=X&amp;ved=0ahUKEwia-c3T-q6DAxVNSjABHaK1AjYQmJACCPcL</t>
  </si>
  <si>
    <t>https://encrypted-tbn0.gstatic.com/images?q=tbn:ANd9GcQ-TODi4y9Ils2WhIcvfvNoMYD6X2Lbr7UNUv7wsgc&amp;s</t>
  </si>
  <si>
    <t>SIGE ELEC ADVANCED METER SOLUTIONS (50245232)</t>
  </si>
  <si>
    <t>https://www.google.com/search?ucbcb=1&amp;hl=en&amp;gl=us&amp;q=SIGE+ELEC+ADVANCED+METER+SOLUTIONS+(50245232)&amp;sa=X&amp;ved=0ahUKEwjSve3h9fj9AhVoQvEDHZ3ECJsQmJACCNoK</t>
  </si>
  <si>
    <t>Impact Personeel</t>
  </si>
  <si>
    <t>https://www.google.com/search?sca_esv=559635945&amp;hl=en&amp;gl=us&amp;q=Impact+Personeel&amp;sa=X&amp;ved=0ahUKEwiSteKq1fSAAxXVGFkFHRQbD_s4ChCYkAIIlws</t>
  </si>
  <si>
    <t>Eau d'Azur</t>
  </si>
  <si>
    <t>https://www.google.com/search?ucbcb=1&amp;gl=us&amp;hl=en&amp;q=Eau+d%27Azur&amp;sa=X&amp;ved=0ahUKEwiop-3Dtpn9AhW3lIkEHWRSCUoQmJACCJ0N</t>
  </si>
  <si>
    <t>https://encrypted-tbn0.gstatic.com/images?q=tbn:ANd9GcTnDBeRrqubD77_PSASvtSYbNYluEtgScRyUS1ocUI&amp;s</t>
  </si>
  <si>
    <t>ITIQ Tech Recruiters</t>
  </si>
  <si>
    <t>https://www.google.com/search?gl=us&amp;hl=en&amp;q=ITIQ+Tech+Recruiters&amp;sa=X&amp;ved=0ahUKEwi097f-hpCAAxWWF1kFHWkuCfg4FBCYkAII1wo</t>
  </si>
  <si>
    <t>Rac Of Wa</t>
  </si>
  <si>
    <t>https://www.google.com/search?sca_esv=592739610&amp;hl=en&amp;gl=us&amp;q=Rac+Of+Wa&amp;sa=X&amp;ved=0ahUKEwjPx8_S85-DAxUjMVkFHXpJAHs4ChCYkAIIzA0</t>
  </si>
  <si>
    <t>Radiant Computers &amp; Electronics</t>
  </si>
  <si>
    <t>https://www.google.com/search?hl=en&amp;gl=us&amp;q=Radiant+Computers+%26+Electronics&amp;sa=X&amp;ved=0ahUKEwiV2rHB1tX8AhURFlkFHf_DC1A4ChCYkAIIqAw</t>
  </si>
  <si>
    <t>D-Network</t>
  </si>
  <si>
    <t>https://www.google.com/search?gl=us&amp;hl=en&amp;q=D-Network&amp;sa=X&amp;ved=0ahUKEwj1xPHGrtv_AhUKRDABHf-3DRAQmJACCOAK</t>
  </si>
  <si>
    <t>https://encrypted-tbn0.gstatic.com/images?q=tbn:ANd9GcTcxJkyadadFXeLVkiR2X7gGN290TaN0YNfQq-woxo&amp;s</t>
  </si>
  <si>
    <t>Causeway Solutions, LLC</t>
  </si>
  <si>
    <t>https://www.google.com/search?sca_esv=587222008&amp;hl=en&amp;gl=us&amp;q=Causeway+Solutions,+LLC&amp;sa=X&amp;ved=0ahUKEwjI1oihivCCAxUyKkQIHcpsDCY4ChCYkAIIqws</t>
  </si>
  <si>
    <t>https://encrypted-tbn0.gstatic.com/images?q=tbn:ANd9GcSuk8ddMnosne3FTZpGpHGAyC16xXnQuHefVsdwq0A&amp;s</t>
  </si>
  <si>
    <t>IIB Institut</t>
  </si>
  <si>
    <t>https://www.google.com/search?ucbcb=1&amp;hl=en&amp;gl=us&amp;q=IIB+Institut&amp;sa=X&amp;ved=0ahUKEwjdmc3a-6X9AhU1ElkFHQssAM44KBCYkAIIxw0</t>
  </si>
  <si>
    <t>https://encrypted-tbn0.gstatic.com/images?q=tbn:ANd9GcRKIWPSzthG6CJqoYCl7243iUTe80xIdJge6NPLtXk&amp;s</t>
  </si>
  <si>
    <t>Cloud Orbit Technologies</t>
  </si>
  <si>
    <t>https://www.google.com/search?sca_esv=591053097&amp;hl=en&amp;gl=us&amp;q=Cloud+Orbit+Technologies&amp;sa=X&amp;ved=0ahUKEwiJofag5JCDAxVLFFkFHYlgBl84HhCYkAIIvQk</t>
  </si>
  <si>
    <t>JobScore</t>
  </si>
  <si>
    <t>https://www.google.com/search?gl=us&amp;hl=en&amp;q=JobScore&amp;sa=X&amp;ved=0ahUKEwiHxLCApa78AhU1nWoFHbH8ArQ4FBCYkAIIpAs</t>
  </si>
  <si>
    <t>https://encrypted-tbn0.gstatic.com/images?q=tbn:ANd9GcSBZX8j7KOvt1gscOLfG29G2sI8H0Y4FI4-HlkkTX8&amp;s</t>
  </si>
  <si>
    <t>Uc AB</t>
  </si>
  <si>
    <t>https://www.google.com/search?sca_esv=559959589&amp;hl=en&amp;gl=us&amp;q=Uc+AB&amp;sa=X&amp;ved=0ahUKEwitp_KUm_eAAxVspIkEHQaOAOI4ChCYkAIItQ4</t>
  </si>
  <si>
    <t>https://encrypted-tbn0.gstatic.com/images?q=tbn:ANd9GcSuc3Vf6RsgbWVfBNb9zz3yxNRk8_xPQTGpuJzx&amp;s=0</t>
  </si>
  <si>
    <t>BUYME ðŸŽ</t>
  </si>
  <si>
    <t>https://buyme.co.il/</t>
  </si>
  <si>
    <t>https://www.google.com/search?sca_esv=589705956&amp;hl=en&amp;gl=us&amp;q=BUYME+%F0%9F%8E%81&amp;sa=X&amp;ved=0ahUKEwi83_PB5IaDAxUZFVkFHdd8BGUQmJACCPgL</t>
  </si>
  <si>
    <t>https://encrypted-tbn0.gstatic.com/images?q=tbn:ANd9GcR_akSYLi2uLoFVFpb0g6FIiHGo-IdlV0CO2BMG410&amp;s</t>
  </si>
  <si>
    <t>United Negro College Fund</t>
  </si>
  <si>
    <t>http://www.uncf.org/</t>
  </si>
  <si>
    <t>https://www.google.com/search?sca_esv=559325667&amp;hl=en&amp;gl=us&amp;q=United+Negro+College+Fund&amp;sa=X&amp;ved=0ahUKEwjPxc3im_KAAxVgMDQIHdruAko4KBCYkAII6ws</t>
  </si>
  <si>
    <t>https://encrypted-tbn0.gstatic.com/images?q=tbn:ANd9GcSACj0gxFO17pn2y9GOvpSXL4S29fBFtCDbY37S&amp;s=0</t>
  </si>
  <si>
    <t>Ladoce Limited</t>
  </si>
  <si>
    <t>https://www.google.com/search?sca_esv=573962864&amp;hl=en&amp;gl=us&amp;q=Ladoce+Limited&amp;sa=X&amp;ved=0ahUKEwiyu-qTvPyBAxVSEVkFHVL2AjEQmJACCNoM</t>
  </si>
  <si>
    <t>DFDS A/S</t>
  </si>
  <si>
    <t>https://www.google.com/search?sca_esv=580393850&amp;gl=us&amp;hl=en&amp;q=DFDS+A/S&amp;sa=X&amp;ved=0ahUKEwifzp-r6LOCAxXFEFkFHZymArcQmJACCJcL</t>
  </si>
  <si>
    <t>ELCO Mutual Life and Annuity</t>
  </si>
  <si>
    <t>http://www.elcomutual.com/</t>
  </si>
  <si>
    <t>https://www.google.com/search?gl=us&amp;hl=en&amp;q=ELCO+Mutual+Life+and+Annuity&amp;sa=X&amp;ved=0ahUKEwju2JPomPv8AhWFjIkEHReUCGQ4HhCYkAII9Qo</t>
  </si>
  <si>
    <t>GEM Technologies Inc.</t>
  </si>
  <si>
    <t>http://www.gemtechnologiesinc.com/</t>
  </si>
  <si>
    <t>https://www.google.com/search?hl=en&amp;gl=us&amp;q=GEM+Technologies+Inc.&amp;sa=X&amp;ved=0ahUKEwicwLLqrN39AhX6k2oFHbAAD18QmJACCNgL</t>
  </si>
  <si>
    <t>Citibank (Citi) - 3.4</t>
  </si>
  <si>
    <t>https://www.google.com/search?hl=en&amp;gl=us&amp;q=Citibank+(Citi)+-+3.4&amp;sa=X&amp;ved=0ahUKEwiV5suCnq78AhUjMEQIHVIEDlY4UBCYkAIIyAw</t>
  </si>
  <si>
    <t>ATOS - ID TOv2 #22770 - ID TOv1 #114180</t>
  </si>
  <si>
    <t>https://www.google.com/search?sca_esv=589510079&amp;gl=us&amp;hl=en&amp;q=ATOS+-+ID+TOv2+%2322770+-+ID+TOv1+%23114180&amp;sa=X&amp;ved=0ahUKEwj92OOUm4SDAxUNj4kEHUw8AK44PBCYkAIIsAw</t>
  </si>
  <si>
    <t>mcps</t>
  </si>
  <si>
    <t>https://www.google.com/search?sca_esv=586190494&amp;hl=en&amp;gl=us&amp;q=mcps&amp;sa=X&amp;ved=0ahUKEwi00ISJxOiCAxVrEGIAHdS7DKo4RhCYkAII0wk</t>
  </si>
  <si>
    <t>Pierburg GmbH</t>
  </si>
  <si>
    <t>http://www.rheinmetall-automotive.com/marken/pierburg</t>
  </si>
  <si>
    <t>https://www.google.com/search?sca_esv=1e69a6388d7f472f&amp;sca_upv=1&amp;gl=us&amp;hl=en&amp;q=Pierburg+GmbH&amp;sa=X&amp;ved=0ahUKEwi13q6tpI6DAxX_TTABHVfbDHA4FBCYkAII0gs</t>
  </si>
  <si>
    <t>https://encrypted-tbn0.gstatic.com/images?q=tbn:ANd9GcQxQ5kQ_PNaZmvFnWjBMLSQABvE6DCUAeTEGW2Rw9Oo8miQZvsqtL8vjAs&amp;s</t>
  </si>
  <si>
    <t>ADAMS ELECTRIC COMPANY</t>
  </si>
  <si>
    <t>https://www.google.com/search?hl=en&amp;gl=us&amp;q=ADAMS+ELECTRIC+COMPANY&amp;sa=X&amp;ved=0ahUKEwiSi4j_-tX-AhU_gIQIHUq-Agg4ChCYkAII3gw</t>
  </si>
  <si>
    <t>Otrium B.V.</t>
  </si>
  <si>
    <t>http://www.otrium.nl/</t>
  </si>
  <si>
    <t>https://www.google.com/search?sca_esv=572136157&amp;q=Otrium+B.V.&amp;sa=X&amp;ved=0ahUKEwjgnL-z8OqBAxUpElkFHWdhBl44UBCYkAIImQs</t>
  </si>
  <si>
    <t>https://encrypted-tbn0.gstatic.com/images?q=tbn:ANd9GcTOdyfIrW0wQ3PtlrSHI3wSTI2pTiPHgGJmEYc8&amp;s=0</t>
  </si>
  <si>
    <t>Mongodb</t>
  </si>
  <si>
    <t>https://www.google.com/search?sca_esv=569950492&amp;gl=us&amp;hl=en&amp;q=Mongodb&amp;sa=X&amp;ved=0ahUKEwiq3vzc3NaBAxWHkYkEHVaWC0w4FBCYkAIIqQw</t>
  </si>
  <si>
    <t>principle hr</t>
  </si>
  <si>
    <t>https://www.google.com/search?ucbcb=1&amp;gl=us&amp;hl=en&amp;q=principle+hr&amp;sa=X&amp;ved=0ahUKEwiZkaTPo879AhV7lYkEHTYsAwEQmJACCPQK</t>
  </si>
  <si>
    <t>Hubbard Construction Company</t>
  </si>
  <si>
    <t>https://www.google.com/search?hl=en&amp;gl=us&amp;q=Hubbard+Construction+Company&amp;sa=X&amp;ved=0ahUKEwiJ5qPNgYj-AhUxmmoFHVHUDKcQmJACCJcK</t>
  </si>
  <si>
    <t>https://encrypted-tbn0.gstatic.com/images?q=tbn:ANd9GcSqVvgUb9Q1PQwykV2PZWuHzApttkR5tdxMdJbsv1c&amp;s</t>
  </si>
  <si>
    <t>Infinite Electronics International, Inc</t>
  </si>
  <si>
    <t>https://www.google.com/search?ucbcb=1&amp;gl=us&amp;hl=en&amp;q=Infinite+Electronics+International,+Inc&amp;sa=X&amp;ved=0ahUKEwiInbz07Jb9AhUumGoFHRoHAuc4KBCYkAIIvA8</t>
  </si>
  <si>
    <t>United Overseas Bank Limited (uob)</t>
  </si>
  <si>
    <t>https://www.google.com/search?gl=us&amp;hl=en&amp;q=United+Overseas+Bank+Limited+(uob)&amp;sa=X&amp;ved=0ahUKEwiujJX7wKj9AhWsMlkFHa3GDk84ChCYkAIIlwo</t>
  </si>
  <si>
    <t>PPC Recruitment</t>
  </si>
  <si>
    <t>https://www.google.com/search?hl=en&amp;gl=us&amp;q=PPC+Recruitment&amp;sa=X&amp;ved=0ahUKEwie54D4s_T_AhVyF1kFHYMKBMQ4KBCYkAIInAw</t>
  </si>
  <si>
    <t>ehub global</t>
  </si>
  <si>
    <t>https://www.google.com/search?sca_esv=579068902&amp;hl=en&amp;gl=us&amp;q=ehub+global&amp;sa=X&amp;ved=0ahUKEwjgnrXbnKeCAxXUFlkFHUJ7B-wQmJACCK4L</t>
  </si>
  <si>
    <t>YÃ¼ Smart Ltd</t>
  </si>
  <si>
    <t>https://www.google.com/search?hl=en&amp;gl=us&amp;q=Y%C3%BC+Smart+Ltd&amp;sa=X&amp;ved=0ahUKEwj-lrDS0uT8AhW9J0QIHZKRB304KBCYkAIIugk</t>
  </si>
  <si>
    <t>Risidio</t>
  </si>
  <si>
    <t>http://risidio.com/</t>
  </si>
  <si>
    <t>https://www.google.com/search?sca_esv=923c5379fa918772&amp;sca_upv=1&amp;hl=en&amp;gl=us&amp;q=Risidio&amp;sa=X&amp;ved=0ahUKEwi24v7WppODAxXBTTABHYq3Dq44KBCYkAII5go</t>
  </si>
  <si>
    <t>https://encrypted-tbn0.gstatic.com/images?q=tbn:ANd9GcQXDMwpWMBgjYnE7HCUWV5CE_8-9lF9YY0uJltk5fM&amp;s</t>
  </si>
  <si>
    <t>Ð”Ð¶ÐµÐ½ÐµÐ·Ð¸Ñ ÑÐ¿Ð¿Ñ</t>
  </si>
  <si>
    <t>https://www.google.com/search?sca_esv=583727050&amp;hl=en&amp;gl=us&amp;q=%D0%94%D0%B6%D0%B5%D0%BD%D0%B5%D0%B7%D0%B8%D1%81+%D1%8D%D0%BF%D0%BF%D1%81&amp;sa=X&amp;ved=0ahUKEwjug8Giws-CAxUvD1kFHcfsDikQmJACCI8H</t>
  </si>
  <si>
    <t>ZuidProfs - Bemiddeling bij de overheid</t>
  </si>
  <si>
    <t>https://www.google.com/search?hl=en&amp;gl=us&amp;q=ZuidProfs+-+Bemiddeling+bij+de+overheid&amp;sa=X&amp;ved=0ahUKEwj5hsHhuJT9AhXdSTABHeTkBmY4HhCYkAII2wo</t>
  </si>
  <si>
    <t>Huws Gray Group</t>
  </si>
  <si>
    <t>http://www.huwsgray.co.uk/</t>
  </si>
  <si>
    <t>https://www.google.com/search?hl=en&amp;gl=us&amp;q=Huws+Gray+Group&amp;sa=X&amp;ved=0ahUKEwi9g5Gv8Lz-AhXSVTABHaK1APk4HhCYkAIIuwk</t>
  </si>
  <si>
    <t>dotData, Inc</t>
  </si>
  <si>
    <t>https://www.google.com/search?hl=en&amp;gl=us&amp;q=dotData,+Inc&amp;sa=X&amp;ved=0ahUKEwjlvvGt7ZT_AhXnkIkEHX7vDtcQmJACCO4K</t>
  </si>
  <si>
    <t>TeleSolv Consulting</t>
  </si>
  <si>
    <t>https://www.google.com/search?sca_esv=574353833&amp;hl=en&amp;gl=us&amp;q=TeleSolv+Consulting&amp;sa=X&amp;ved=0ahUKEwj4oavc9f6BAxWVD1kFHdfSC984ZBCYkAII7w4</t>
  </si>
  <si>
    <t>https://encrypted-tbn0.gstatic.com/images?q=tbn:ANd9GcQj2EWqwumaTvLI98uZQUZe8TYJ-OwMAn0kexLXrwI&amp;s</t>
  </si>
  <si>
    <t>Bank in Egypt</t>
  </si>
  <si>
    <t>https://www.google.com/search?ucbcb=1&amp;hl=en&amp;gl=us&amp;q=Bank+in+Egypt&amp;sa=X&amp;ved=0ahUKEwiMo6Kb-sj8AhVRD1kFHToBA5wQmJACCKcK</t>
  </si>
  <si>
    <t>rain South Africa</t>
  </si>
  <si>
    <t>https://www.google.com/search?gl=us&amp;hl=en&amp;q=rain+South+Africa&amp;sa=X&amp;ved=0ahUKEwivqa-gybf9AhXOMVkFHaT2C0AQmJACCLgJ</t>
  </si>
  <si>
    <t>https://encrypted-tbn0.gstatic.com/images?q=tbn:ANd9GcTXhP6_c5-fHCIgxf5J7zseP_flzSnmgG4Lw5FbqHU&amp;s</t>
  </si>
  <si>
    <t>CyberAgora</t>
  </si>
  <si>
    <t>https://www.google.com/search?sca_esv=923c5379fa918772&amp;sca_upv=1&amp;hl=en&amp;gl=us&amp;q=CyberAgora&amp;sa=X&amp;ved=0ahUKEwjivoizppODAxWvRTABHdSmAwQQmJACCK4M</t>
  </si>
  <si>
    <t>Grimco, Inc.</t>
  </si>
  <si>
    <t>http://www.grimco.com/</t>
  </si>
  <si>
    <t>https://www.google.com/search?gl=us&amp;hl=en&amp;q=Grimco,+Inc.&amp;sa=X&amp;ved=0ahUKEwiMuOKG-9L8AhXUElkFHUeuBLE4KBCYkAIIpQ0</t>
  </si>
  <si>
    <t>https://encrypted-tbn0.gstatic.com/images?q=tbn:ANd9GcRDwKV0y0XxuMyV3norfGVferLUk7Q4R0QEkR9wkpM&amp;s</t>
  </si>
  <si>
    <t>Zentis Fruchtwelt GmbH &amp; Co. KG</t>
  </si>
  <si>
    <t>https://www.google.com/search?gl=us&amp;hl=en&amp;q=Zentis+Fruchtwelt+GmbH+%26+Co.+KG&amp;sa=X&amp;ved=0ahUKEwjuv7yAxY2AAxVvFlkFHbBhDck4KBCYkAII_As</t>
  </si>
  <si>
    <t>https://encrypted-tbn0.gstatic.com/images?q=tbn:ANd9GcRY221pOdtmZnROJ7M8dcD4SP9U_1VOh1BldODOGx8&amp;s</t>
  </si>
  <si>
    <t>ITS Recruitment</t>
  </si>
  <si>
    <t>https://www.google.com/search?sca_esv=557708880&amp;gl=us&amp;hl=en&amp;q=ITS+Recruitment&amp;sa=X&amp;ved=0ahUKEwi7_tz1jeOAAxWdmokEHR0xBeg4ChCYkAIIpQw</t>
  </si>
  <si>
    <t>https://encrypted-tbn0.gstatic.com/images?q=tbn:ANd9GcRr-o67cZbMroKL9NRSsUa3_u0v6622S0vV7b6i2B8&amp;s</t>
  </si>
  <si>
    <t>Remis America</t>
  </si>
  <si>
    <t>https://www.google.com/search?hl=en&amp;gl=us&amp;q=Remis+America&amp;sa=X&amp;ved=0ahUKEwiPgZ3hwo2AAxWbFFkFHXCZApoQmJACCJcO</t>
  </si>
  <si>
    <t>Forward Eye Technologies - India</t>
  </si>
  <si>
    <t>https://www.google.com/search?sca_esv=576391435&amp;hl=en&amp;gl=us&amp;q=Forward+Eye+Technologies+-+India&amp;sa=X&amp;ved=0ahUKEwiz3saTxZCCAxW-H0QIHVFIB8Q4FBCYkAIIggw</t>
  </si>
  <si>
    <t>https://encrypted-tbn0.gstatic.com/images?q=tbn:ANd9GcSmWeyaeARkZZtrgPBuV8R6-uxfD2okJuhnJgBl4mc&amp;s</t>
  </si>
  <si>
    <t>Organisation Egencia</t>
  </si>
  <si>
    <t>https://www.google.com/search?sca_esv=580393850&amp;hl=en&amp;gl=us&amp;q=Organisation+Egencia&amp;sa=X&amp;ved=0ahUKEwi4hInc5LOCAxWbk4kEHbfDAJM4HhCYkAIIvwk</t>
  </si>
  <si>
    <t>Heredia</t>
  </si>
  <si>
    <t>https://www.google.com/search?hl=en&amp;gl=us&amp;q=Heredia&amp;sa=X&amp;ved=0ahUKEwjA7vbb9On9AhXLPkQIHR_wA_YQmJACCJQK</t>
  </si>
  <si>
    <t>Orange Business Services Russia</t>
  </si>
  <si>
    <t>https://www.google.com/search?hl=en&amp;gl=us&amp;q=Orange+Business+Services+Russia&amp;sa=X&amp;ved=0ahUKEwil6dvq2JeAAxV7LUQIHQG0COU4KBCYkAII-As</t>
  </si>
  <si>
    <t>https://encrypted-tbn0.gstatic.com/images?q=tbn:ANd9GcQM5RtScSsVuKLafG8Z23lon9pyZSFFyUnd-cdnp9c&amp;s</t>
  </si>
  <si>
    <t>Working-Mexico-Headhunter</t>
  </si>
  <si>
    <t>https://www.google.com/search?gl=us&amp;hl=en&amp;q=Working-Mexico-Headhunter&amp;sa=X&amp;ved=0ahUKEwj02JXesO__AhVIKlkFHehnA0I4FBCYkAII0ww</t>
  </si>
  <si>
    <t>Havaianas EAA - an Alpargatas Brand</t>
  </si>
  <si>
    <t>https://www.google.com/search?sca_esv=555046018&amp;hl=en&amp;gl=us&amp;q=Havaianas+EAA+-+an+Alpargatas+Brand&amp;sa=X&amp;ved=0ahUKEwiH3bLs986AAxWfmWoFHX-dDJ4QmJACCNYK</t>
  </si>
  <si>
    <t>https://encrypted-tbn0.gstatic.com/images?q=tbn:ANd9GcS_m0zsUODPDo1MRvuKUTnr3qKkCs-uckYsiyoHZsU&amp;s</t>
  </si>
  <si>
    <t>SearchUrCollege</t>
  </si>
  <si>
    <t>https://www.google.com/search?gl=us&amp;hl=en&amp;q=SearchUrCollege&amp;sa=X&amp;ved=0ahUKEwj9s77J5eL_AhW9fDABHchSB5gQmJACCIwL</t>
  </si>
  <si>
    <t>Rte international</t>
  </si>
  <si>
    <t>http://www.rte-international.com/</t>
  </si>
  <si>
    <t>https://www.google.com/search?sca_esv=573394023&amp;gl=us&amp;hl=en&amp;q=Rte+international&amp;sa=X&amp;ved=0ahUKEwjIn5_d9_SBAxX8ElkFHfTGByM4ChCYkAIIzAs</t>
  </si>
  <si>
    <t>Data Management Srl â€“ Zucchetti Group</t>
  </si>
  <si>
    <t>http://datamanagementhrm.it/</t>
  </si>
  <si>
    <t>https://www.google.com/search?q=Data+Management+Srl+%E2%80%93+Zucchetti+Group&amp;sa=X&amp;ved=0ahUKEwi5ndPtnqb-AhVsFFkFHWktA4w4FBCYkAII8Qw</t>
  </si>
  <si>
    <t>Riznovation</t>
  </si>
  <si>
    <t>https://www.google.com/search?gl=us&amp;hl=en&amp;q=Riznovation&amp;sa=X&amp;ved=0ahUKEwiX4JDptcn-AhVmkYkEHdYiCjQ4FBCYkAIIzws</t>
  </si>
  <si>
    <t>BRAC-Aarong</t>
  </si>
  <si>
    <t>https://www.google.com/search?sca_esv=585526170&amp;hl=en&amp;gl=us&amp;q=BRAC-Aarong&amp;sa=X&amp;ved=0ahUKEwi4qqbhx-OCAxXuPUQIHWW_BwIQmJACCI4H</t>
  </si>
  <si>
    <t>https://encrypted-tbn0.gstatic.com/images?q=tbn:ANd9GcQUprA6tILTPYMCKT2De37VpOXNNU_oCov-sWV5Hig&amp;s</t>
  </si>
  <si>
    <t>Core Value Technologies</t>
  </si>
  <si>
    <t>http://www.corevaluetech.com/</t>
  </si>
  <si>
    <t>https://www.google.com/search?sca_esv=558035255&amp;hl=en&amp;gl=us&amp;q=Core+Value+Technologies&amp;sa=X&amp;ved=0ahUKEwjRmaClzuWAAxUmRjABHQ6YAR0QmJACCLkJ</t>
  </si>
  <si>
    <t>Florida Paints</t>
  </si>
  <si>
    <t>https://www.google.com/search?ucbcb=1&amp;hl=en&amp;gl=us&amp;q=Florida+Paints&amp;sa=X&amp;ved=0ahUKEwju29meprr-AhXknGoFHWPyA3I4HhCYkAIIqw4</t>
  </si>
  <si>
    <t>Viviga Ecom Pvt. Ltd</t>
  </si>
  <si>
    <t>https://www.google.com/search?hl=en&amp;gl=us&amp;q=Viviga+Ecom+Pvt.+Ltd&amp;sa=X&amp;ved=0ahUKEwj0-9zXzbz9AhUkkGoFHeKJDeg4HhCYkAIIuQk</t>
  </si>
  <si>
    <t>https://encrypted-tbn0.gstatic.com/images?q=tbn:ANd9GcQahfsBPWhVRfmAQp9dk1BU1l0lx75EiED2GPu2dNw&amp;s</t>
  </si>
  <si>
    <t>Pace Computer Solutions</t>
  </si>
  <si>
    <t>http://www.pace-solutionsinc.com/</t>
  </si>
  <si>
    <t>https://www.google.com/search?gl=us&amp;hl=en&amp;q=Pace+Computer+Solutions&amp;sa=X&amp;ved=0ahUKEwjR_uLt57z-AhVhm4kEHdMjC9M4WhCYkAIIvgk</t>
  </si>
  <si>
    <t>NELCOM Digital</t>
  </si>
  <si>
    <t>https://www.google.com/search?sca_esv=582537645&amp;gl=us&amp;hl=en&amp;q=NELCOM+Digital&amp;sa=X&amp;ved=0ahUKEwjPhtqlssWCAxXqlWoFHSnlCnAQmJACCN8K</t>
  </si>
  <si>
    <t>https://encrypted-tbn0.gstatic.com/images?q=tbn:ANd9GcSGm6FRCqJk69nw0eW6wj_Nbd7GEHEHUXfyAmce_5c&amp;s</t>
  </si>
  <si>
    <t>Build Inc</t>
  </si>
  <si>
    <t>https://www.google.com/search?sca_esv=560432626&amp;hl=en&amp;gl=us&amp;q=Build+Inc&amp;sa=X&amp;ved=0ahUKEwig1tqLlfyAAxXME1kFHaKXDus4RhCYkAII9ww</t>
  </si>
  <si>
    <t>Apex Global Solutions</t>
  </si>
  <si>
    <t>https://www.apexglobalsolutions.in/</t>
  </si>
  <si>
    <t>https://www.google.com/search?hl=en&amp;gl=us&amp;q=Apex+Global+Solutions&amp;sa=X&amp;ved=0ahUKEwi4kcfg4t_9AhWXlIkEHZYCBN04FBCYkAII2gs</t>
  </si>
  <si>
    <t>3RI Technologies</t>
  </si>
  <si>
    <t>https://www.google.com/search?q=3RI+Technologies&amp;sa=X&amp;ved=0ahUKEwiUn-6coK78AhWNEFkFHbBOAdA4FBCYkAIIkQo</t>
  </si>
  <si>
    <t>Penfabric Sdn. Berhad</t>
  </si>
  <si>
    <t>https://www.google.com/search?sca_esv=558682799&amp;gl=us&amp;hl=en&amp;q=Penfabric+Sdn.+Berhad&amp;sa=X&amp;ved=0ahUKEwj41OHWk-2AAxXvEFkFHUPIDbQQmJACCPwI</t>
  </si>
  <si>
    <t>Lundbeck A/S, H</t>
  </si>
  <si>
    <t>https://www.google.com/search?gl=us&amp;hl=en&amp;q=Lundbeck+A/S,+H&amp;sa=X&amp;ved=0ahUKEwj94sPx9Z7_AhUIJkQIHZdHCeY4ChCYkAIIzAw</t>
  </si>
  <si>
    <t>https://encrypted-tbn0.gstatic.com/images?q=tbn:ANd9GcTA0dOM1o95khkn1hoNmk1cXY_yfzpc9vXSbhMG&amp;s=0</t>
  </si>
  <si>
    <t>Permasearch</t>
  </si>
  <si>
    <t>https://www.google.com/search?hl=en&amp;gl=us&amp;q=Permasearch&amp;sa=X&amp;ved=0ahUKEwjw06CG_qP_AhU4TTABHQOMBTM4ChCYkAIIgAw</t>
  </si>
  <si>
    <t>https://encrypted-tbn0.gstatic.com/images?q=tbn:ANd9GcR7DzD67UXmWZDSqK5OaiPDXswMB2fHdaSK1xT978I&amp;s</t>
  </si>
  <si>
    <t>Code Willing Inc</t>
  </si>
  <si>
    <t>https://www.google.com/search?sca_esv=590812421&amp;hl=en&amp;gl=us&amp;q=Code+Willing+Inc&amp;sa=X&amp;ved=0ahUKEwidqsKMs46DAxVZF1kFHdOUAUc4WhCYkAII-gw</t>
  </si>
  <si>
    <t>Forte Renewables</t>
  </si>
  <si>
    <t>https://www.google.com/search?sca_esv=588643820&amp;gl=us&amp;hl=en&amp;q=Forte+Renewables&amp;sa=X&amp;ved=0ahUKEwic1uXx1fyCAxUNj4kEHTU7CpgQmJACCMgL</t>
  </si>
  <si>
    <t>https://encrypted-tbn0.gstatic.com/images?q=tbn:ANd9GcRHNKZS_fzosaFiPDl6Bwb51xZBd427-UZcXNEozBo&amp;s</t>
  </si>
  <si>
    <t>Mercedes-Benz MÃ©xico</t>
  </si>
  <si>
    <t>https://www.google.com/search?sca_esv=587228370&amp;gl=us&amp;hl=en&amp;q=Mercedes-Benz+M%C3%A9xico&amp;sa=X&amp;ved=0ahUKEwistr-WkPCCAxU5HUQIHePNAcI4FBCYkAIIlw0</t>
  </si>
  <si>
    <t>https://encrypted-tbn0.gstatic.com/images?q=tbn:ANd9GcSjX7ivjCApbXgvBu-JYiG7olrYTQq0QUjZMq8Lvzk&amp;s</t>
  </si>
  <si>
    <t>State of Nebraska</t>
  </si>
  <si>
    <t>https://www.google.com/search?sca_esv=590812421&amp;hl=en&amp;gl=us&amp;q=State+of+Nebraska&amp;sa=X&amp;ved=0ahUKEwintpjIs46DAxX7rokEHc-eBZg4bhCYkAIIvAw</t>
  </si>
  <si>
    <t>https://encrypted-tbn0.gstatic.com/images?q=tbn:ANd9GcR2UkBGPSIfnBm-CtMoxs-wnkP3YUQdBmoPfG1fageUEyWbZo-8C5ohWw&amp;s</t>
  </si>
  <si>
    <t>Acta IntÃ©rim</t>
  </si>
  <si>
    <t>https://www.google.com/search?sca_esv=570906942&amp;hl=en&amp;gl=us&amp;q=Acta+Int%C3%A9rim&amp;sa=X&amp;ved=0ahUKEwiAnrPko96BAxVgmIkEHYNhBa44FBCYkAII8Ak</t>
  </si>
  <si>
    <t>Hellman's Tire Service</t>
  </si>
  <si>
    <t>https://www.google.com/search?hl=en&amp;gl=us&amp;q=Hellman%27s+Tire+Service&amp;sa=X&amp;ved=0ahUKEwiuweO6886AAxX0FFkFHaIqBQc4KBCYkAIIvgw</t>
  </si>
  <si>
    <t>Hellemans Consultancy</t>
  </si>
  <si>
    <t>http://www.hellemansconsultancy.nl/</t>
  </si>
  <si>
    <t>https://www.google.com/search?sca_esv=572136157&amp;gl=us&amp;hl=en&amp;q=Hellemans+Consultancy&amp;sa=X&amp;ved=0ahUKEwjckIOf8OqBAxWOj4kEHQu7Cic4RhCYkAIIvA0</t>
  </si>
  <si>
    <t>ArdentMC</t>
  </si>
  <si>
    <t>https://www.google.com/search?sca_esv=576753509&amp;hl=en&amp;gl=us&amp;q=ArdentMC&amp;sa=X&amp;ved=0ahUKEwiFof_EmpOCAxVlcDwKHQwSBU8QmJACCMoK</t>
  </si>
  <si>
    <t>World Food Program</t>
  </si>
  <si>
    <t>https://www.google.com/search?gl=us&amp;hl=en&amp;q=World+Food+Program&amp;sa=X&amp;ved=0ahUKEwim2I6ujbP_AhVTKlkFHQ8yBnAQmJACCKEL</t>
  </si>
  <si>
    <t>SSP Group plc</t>
  </si>
  <si>
    <t>http://www.foodtravelexperts.com/</t>
  </si>
  <si>
    <t>https://www.google.com/search?sca_esv=592739610&amp;hl=en&amp;gl=us&amp;q=SSP+Group+plc&amp;sa=X&amp;ved=0ahUKEwi5npXg75-DAxVZI0QIHWwiBS44FBCYkAIInA0</t>
  </si>
  <si>
    <t>https://encrypted-tbn0.gstatic.com/images?q=tbn:ANd9GcRvV99imfYNtTJJOnZAyj2icJtZzBaX3iHy8CMTtLw&amp;s</t>
  </si>
  <si>
    <t>Medical Teaching Institute</t>
  </si>
  <si>
    <t>https://www.google.com/search?sca_esv=575547564&amp;hl=en&amp;gl=us&amp;q=Medical+Teaching+Institute&amp;sa=X&amp;ved=0ahUKEwjf2bragImCAxVGMlkFHSLlAjgQmJACCNIM</t>
  </si>
  <si>
    <t>Evolution Mining Limited</t>
  </si>
  <si>
    <t>https://www.google.com/search?sca_esv=583722703&amp;gl=us&amp;hl=en&amp;q=Evolution+Mining+Limited&amp;sa=X&amp;ved=0ahUKEwidhLrQuM-CAxUAFVkFHYI2BwMQmJACCIYN</t>
  </si>
  <si>
    <t>https://encrypted-tbn0.gstatic.com/images?q=tbn:ANd9GcQuqnSnZDbMVkL7d0yy3b3tICUdk5mj9FiGImAG&amp;s=0</t>
  </si>
  <si>
    <t>search index</t>
  </si>
  <si>
    <t>https://www.google.com/search?hl=en&amp;gl=us&amp;q=search+index&amp;sa=X&amp;ved=0ahUKEwj6gtPP-cv-AhUmRDABHX1ND4E4KBCYkAIIzww</t>
  </si>
  <si>
    <t>NUMEN</t>
  </si>
  <si>
    <t>https://www.google.com/search?hl=en&amp;gl=us&amp;q=NUMEN&amp;sa=X&amp;ved=0ahUKEwilmc3_3fv-AhU8FFkFHeNnAOk4ChCYkAIIwwo</t>
  </si>
  <si>
    <t>https://encrypted-tbn0.gstatic.com/images?q=tbn:ANd9GcRwe9qbAXOHWT0gp4tcGoRPPhajgpfvLHa-XF0Np6o&amp;s</t>
  </si>
  <si>
    <t>Excillum</t>
  </si>
  <si>
    <t>https://www.google.com/search?gl=us&amp;hl=en&amp;q=Excillum&amp;sa=X&amp;ved=0ahUKEwjhx_vfmaSAAxUllWoFHXpDCCo4HhCYkAIIqA4</t>
  </si>
  <si>
    <t>ENCAMINA</t>
  </si>
  <si>
    <t>https://www.google.com/search?sca_esv=576391435&amp;hl=en&amp;gl=us&amp;q=ENCAMINA&amp;sa=X&amp;ved=0ahUKEwiCxcrry5CCAxWUEmIAHUwGBMQ4PBCYkAIIsww</t>
  </si>
  <si>
    <t>Tam Jai International Co. Limited</t>
  </si>
  <si>
    <t>http://tamjai-intl.com/</t>
  </si>
  <si>
    <t>https://www.google.com/search?sca_esv=569950492&amp;gl=us&amp;hl=en&amp;q=Tam+Jai+International+Co.+Limited&amp;sa=X&amp;ved=0ahUKEwjcpd7n3daBAxUeElkFHTAKDDIQmJACCO8L</t>
  </si>
  <si>
    <t>KITE</t>
  </si>
  <si>
    <t>https://www.google.com/search?gl=us&amp;hl=en&amp;q=KITE&amp;sa=X&amp;ved=0ahUKEwjEuO_R3auAAxU_GVkFHYrRChIQmJACCPMJ</t>
  </si>
  <si>
    <t>https://encrypted-tbn0.gstatic.com/images?q=tbn:ANd9GcTm03LS7kkFPy1BA0qC9NODXW17WKMDun1ooaEzGZoQwzxR0-UWddLZiF8&amp;s</t>
  </si>
  <si>
    <t>Bob Jones University</t>
  </si>
  <si>
    <t>https://www.bju.edu/</t>
  </si>
  <si>
    <t>https://www.google.com/search?sca_esv=591785850&amp;hl=en&amp;gl=us&amp;q=Bob+Jones+University&amp;sa=X&amp;ved=0ahUKEwiKlsLGt5iDAxVukIkEHew5B784ChCYkAII3g4</t>
  </si>
  <si>
    <t>https://encrypted-tbn0.gstatic.com/images?q=tbn:ANd9GcQowJieSuXFoRpfujAMa7LyVIWRZP7xV83Tr44-&amp;s=0</t>
  </si>
  <si>
    <t>Veolia Deutschland</t>
  </si>
  <si>
    <t>https://www.google.com/search?sca_esv=583240805&amp;gl=us&amp;hl=en&amp;q=Veolia+Deutschland&amp;sa=X&amp;ved=0ahUKEwiZ28fTscqCAxXtD0QIHXjoCkc4FBCYkAIIqg0</t>
  </si>
  <si>
    <t>https://encrypted-tbn0.gstatic.com/images?q=tbn:ANd9GcTtQaN3qdk9_lo6W6Yf3m5E0TjrlgAjTdyx8BCITGw&amp;s</t>
  </si>
  <si>
    <t>Tyco Electronics Philippines, Inc</t>
  </si>
  <si>
    <t>https://www.google.com/search?sca_esv=562451240&amp;gl=us&amp;hl=en&amp;q=Tyco+Electronics+Philippines,+Inc&amp;sa=X&amp;ved=0ahUKEwiij7nfqpCBAxVYSDABHQIJBOY4FBCYkAIIzAw</t>
  </si>
  <si>
    <t>https://encrypted-tbn0.gstatic.com/images?q=tbn:ANd9GcQ_2LbNckVU_Wa_ErY1RQ3t0R25QV0cMnHNyj4t&amp;s=0</t>
  </si>
  <si>
    <t>Sourcefactor Llc</t>
  </si>
  <si>
    <t>https://www.google.com/search?ucbcb=1&amp;hl=en&amp;gl=us&amp;q=Sourcefactor+Llc&amp;sa=X&amp;ved=0ahUKEwiy0cKn_cj8AhVEElkFHVJHAQA4PBCYkAIIqA4</t>
  </si>
  <si>
    <t>VOO Cable Company</t>
  </si>
  <si>
    <t>https://www.google.com/search?gl=us&amp;hl=en&amp;q=VOO+Cable+Company&amp;sa=X&amp;ved=0ahUKEwjw75yVtMT-AhUstYQIHZP4Cik4HhCYkAIIvgw</t>
  </si>
  <si>
    <t>Grant Executive Search</t>
  </si>
  <si>
    <t>https://www.google.com/search?hl=en&amp;gl=us&amp;q=Grant+Executive+Search&amp;sa=X&amp;ved=0ahUKEwjovI3p9e79AhXVMVkFHf4cAHgQmJACCNYM</t>
  </si>
  <si>
    <t>The Asia Foundation</t>
  </si>
  <si>
    <t>http://www.asiafoundation.org/</t>
  </si>
  <si>
    <t>https://www.google.com/search?sca_esv=567797162&amp;gl=us&amp;hl=en&amp;q=The+Asia+Foundation&amp;sa=X&amp;ved=0ahUKEwjiip7njsCBAxWWRzABHRV0Am84ChCYkAIItAs</t>
  </si>
  <si>
    <t>https://encrypted-tbn0.gstatic.com/images?q=tbn:ANd9GcSkl8MUOaKXWV_WMejcrOpZjRcLDioipYPzbAFl9rU&amp;s</t>
  </si>
  <si>
    <t>JR Academy</t>
  </si>
  <si>
    <t>https://www.google.com/search?sca_esv=562993306&amp;hl=en&amp;gl=us&amp;q=JR+Academy&amp;sa=X&amp;ved=0ahUKEwiAsaHlrJWBAxWXFlkFHejXCGYQmJACCNwM</t>
  </si>
  <si>
    <t>https://encrypted-tbn0.gstatic.com/images?q=tbn:ANd9GcTpVLSZGLPyqD42ROUOCml5TCZJ4KDpxKYxXuvlN9k&amp;s</t>
  </si>
  <si>
    <t>Anaconda Group</t>
  </si>
  <si>
    <t>https://www.google.com/search?sca_esv=4fa329168bc8b475&amp;sca_upv=1&amp;gl=us&amp;hl=en&amp;q=Anaconda+Group&amp;sa=X&amp;ved=0ahUKEwi73KGq0fKCAxWxezABHTO2BnoQmJACCPcJ</t>
  </si>
  <si>
    <t>https://encrypted-tbn0.gstatic.com/images?q=tbn:ANd9GcTY6iJB8R_kTwT1ORTM0sN8Ms0q6k1L2Sl-LDoo&amp;s=0</t>
  </si>
  <si>
    <t>Aperitivos Snack S.A.</t>
  </si>
  <si>
    <t>https://www.google.com/search?sca_esv=566027130&amp;gl=us&amp;hl=en&amp;q=Aperitivos+Snack+S.A.&amp;sa=X&amp;ved=0ahUKEwjVyoSYgbGBAxVwF1kFHUlUC9A4ChCYkAII-ws</t>
  </si>
  <si>
    <t>EDENRED PTE. LTD.</t>
  </si>
  <si>
    <t>http://www.edenred.com.sg/</t>
  </si>
  <si>
    <t>https://www.google.com/search?sca_esv=564105068&amp;gl=us&amp;hl=en&amp;q=EDENRED+PTE.+LTD.&amp;sa=X&amp;ved=0ahUKEwjVttvGsp-BAxUxkokEHdCaDvoQmJACCJEL</t>
  </si>
  <si>
    <t>Caesars Palace Dubai</t>
  </si>
  <si>
    <t>https://www.google.com/search?ucbcb=1&amp;hl=en&amp;gl=us&amp;q=Caesars+Palace+Dubai&amp;sa=X&amp;ved=0ahUKEwjiy7bE9r78AhVxlmoFHXHrAEwQmJACCLgJ</t>
  </si>
  <si>
    <t>https://encrypted-tbn0.gstatic.com/images?q=tbn:ANd9GcRJBno52hZM8yu_VlcdC3sJ9OqHO4-HvrY5SFAumj8&amp;s</t>
  </si>
  <si>
    <t>DeutschlandCard GmbH | Bertelsmann SE &amp; Co. KGaA</t>
  </si>
  <si>
    <t>https://www.google.com/search?sca_esv=582537645&amp;gl=us&amp;hl=en&amp;q=DeutschlandCard+GmbH+%7C+Bertelsmann+SE+%26+Co.+KGaA&amp;sa=X&amp;ved=0ahUKEwiuk6vAssWCAxWhlGoFHQd6DW8QmJACCNYL</t>
  </si>
  <si>
    <t>https://encrypted-tbn0.gstatic.com/images?q=tbn:ANd9GcQ7IFacsgf0aayWI7s3rhy2e2S9smWV5C9eA0yamKA&amp;s</t>
  </si>
  <si>
    <t>Carenet Healthcare</t>
  </si>
  <si>
    <t>https://www.google.com/search?sca_esv=562123659&amp;hl=en&amp;gl=us&amp;q=Carenet+Healthcare&amp;sa=X&amp;ved=0ahUKEwjW-ousp4uBAxU3GlkFHaCeANMQmJACCPQJ</t>
  </si>
  <si>
    <t>888AFRICA</t>
  </si>
  <si>
    <t>https://www.google.com/search?hl=en&amp;gl=us&amp;q=888AFRICA&amp;sa=X&amp;ved=0ahUKEwj2hu6L2MH9AhWeN0QIHc6kDYAQmJACCMQI</t>
  </si>
  <si>
    <t>https://encrypted-tbn0.gstatic.com/images?q=tbn:ANd9GcR9LKhQ9cnxy1K57jRA7aMscN-vB7rjxykOlmkr8pU&amp;s</t>
  </si>
  <si>
    <t>Vulcan-AI</t>
  </si>
  <si>
    <t>https://www.google.com/search?gl=us&amp;hl=en&amp;q=Vulcan-AI&amp;sa=X&amp;ved=0ahUKEwjW0ujOovb8AhU3D1kFHWzXBFs4ChCYkAIIuAk</t>
  </si>
  <si>
    <t>https://encrypted-tbn0.gstatic.com/images?q=tbn:ANd9GcTOIfXf4PFbAO2QY6DwqsxhbLJahg1Wv1pqrCYpqQQ&amp;s</t>
  </si>
  <si>
    <t>Leybold GmbH</t>
  </si>
  <si>
    <t>http://www.leybold.com/</t>
  </si>
  <si>
    <t>https://www.google.com/search?sca_esv=c366f274065cd310&amp;hl=en&amp;gl=us&amp;q=Leybold+GmbH&amp;sa=X&amp;ved=0ahUKEwi4-bGTm4SDAxWvgIQIHSkVBWY4MhCYkAII4wo</t>
  </si>
  <si>
    <t>PayXpert</t>
  </si>
  <si>
    <t>http://www.payxpert.com/</t>
  </si>
  <si>
    <t>https://www.google.com/search?gl=us&amp;hl=en&amp;q=PayXpert&amp;sa=X&amp;ved=0ahUKEwiw_-H2hrP_AhWArYkEHfqGBUsQmJACCMEM</t>
  </si>
  <si>
    <t>YOGITA STAFFING SOLUTION</t>
  </si>
  <si>
    <t>https://www.google.com/search?sca_esv=593016252&amp;hl=en&amp;gl=us&amp;q=YOGITA+STAFFING+SOLUTION&amp;sa=X&amp;ved=0ahUKEwjBstyKt6KDAxVAEFkFHWG9ALgQmJACCPoL</t>
  </si>
  <si>
    <t>Foodpairing AI</t>
  </si>
  <si>
    <t>https://www.google.com/search?sca_esv=589514453&amp;gl=us&amp;hl=en&amp;q=Foodpairing+AI&amp;sa=X&amp;ved=0ahUKEwix7s_BooSDAxWxlokEHXkpAjAQmJACCOQK</t>
  </si>
  <si>
    <t>MINDLYTIX</t>
  </si>
  <si>
    <t>https://www.google.com/search?gl=us&amp;hl=en&amp;q=MINDLYTIX&amp;sa=X&amp;ved=0ahUKEwjR_KjIjrr9AhU_FlkFHfEaCp44ChCYkAIItws</t>
  </si>
  <si>
    <t>Akkodis Belgium</t>
  </si>
  <si>
    <t>https://www.google.com/search?hl=en&amp;gl=us&amp;q=Akkodis+Belgium&amp;sa=X&amp;ved=0ahUKEwjSvKaVmM79AhU6D0QIHUiAAtAQmJACCOQJ</t>
  </si>
  <si>
    <t>OPENCLASSROOMS</t>
  </si>
  <si>
    <t>https://www.google.com/search?sca_esv=564603026&amp;gl=us&amp;hl=en&amp;q=OPENCLASSROOMS&amp;sa=X&amp;ved=0ahUKEwibp8TquKSBAxVWlYkEHcQKDFY4ChCYkAII1ww</t>
  </si>
  <si>
    <t>https://encrypted-tbn0.gstatic.com/images?q=tbn:ANd9GcTd4UUmvpWEtlrq9a9JRz2wPLnuZHT2XpJPn98Quhs&amp;s</t>
  </si>
  <si>
    <t>PHOENIX - lÃ©kÃ¡renskÃ½ velkoobchod, s.r.o.</t>
  </si>
  <si>
    <t>http://www.phoenix.cz/</t>
  </si>
  <si>
    <t>https://www.google.com/search?gl=us&amp;hl=en&amp;q=PHOENIX+-+l%C3%A9k%C3%A1rensk%C3%BD+velkoobchod,+s.r.o.&amp;sa=X&amp;ved=0ahUKEwjk8Lvjl7P_AhVIFjQIHQizBRUQmJACCIwL</t>
  </si>
  <si>
    <t>https://encrypted-tbn0.gstatic.com/images?q=tbn:ANd9GcSOwShZi3Z-QNE_trmBY9KY6Fqun5OUWhIQe0qXqf4&amp;s</t>
  </si>
  <si>
    <t>Sealing Tech</t>
  </si>
  <si>
    <t>https://www.google.com/search?sca_esv=575393305&amp;gl=us&amp;hl=en&amp;q=Sealing+Tech&amp;sa=X&amp;ved=0ahUKEwjspPSVxYaCAxX0g4kEHZkjDMY4MhCYkAII0g0</t>
  </si>
  <si>
    <t>SieÄ‡ Badawcza Åukasiewicz â€“ Instytut Lotnictwa</t>
  </si>
  <si>
    <t>https://www.google.com/search?sca_esv=569062438&amp;hl=en&amp;gl=us&amp;q=Sie%C4%87+Badawcza+%C5%81ukasiewicz+%E2%80%93+Instytut+Lotnictwa&amp;sa=X&amp;ved=0ahUKEwjW0PPk08yBAxXSEGIAHaOkD30QmJACCNYK</t>
  </si>
  <si>
    <t>https://encrypted-tbn0.gstatic.com/images?q=tbn:ANd9GcTswXtxSMbb3ILa6uhGD84IRW7Xd6UNcR1Bb-6a&amp;s=0</t>
  </si>
  <si>
    <t>Intuita Consulting Ltd</t>
  </si>
  <si>
    <t>http://intuitaconsulting.com/</t>
  </si>
  <si>
    <t>https://www.google.com/search?hl=en&amp;gl=us&amp;q=Intuita+Consulting+Ltd&amp;sa=X&amp;ved=0ahUKEwiTgtL49e79AhXgEFkFHW6LAuM4ChCYkAII7gk</t>
  </si>
  <si>
    <t>https://encrypted-tbn0.gstatic.com/images?q=tbn:ANd9GcQ4h6QGDg3kxnl3qttuVzuFfDKlVb8IYB5js_Pikxi5vdWaUXksArQGBMs&amp;s</t>
  </si>
  <si>
    <t>Integrated Systems Solutions, Inc.</t>
  </si>
  <si>
    <t>https://www.google.com/search?hl=en&amp;gl=us&amp;q=Integrated+Systems+Solutions,+Inc.&amp;sa=X&amp;ved=0ahUKEwiti_nq9tD-AhUOI0QIHQwfD8w4bhCYkAII0wk</t>
  </si>
  <si>
    <t>Levantine Partners</t>
  </si>
  <si>
    <t>https://www.google.com/search?sca_esv=578400713&amp;hl=en&amp;gl=us&amp;q=Levantine+Partners&amp;sa=X&amp;ved=0ahUKEwj7-duinaKCAxU6JEQIHZioDZIQmJACCPwI</t>
  </si>
  <si>
    <t>https://encrypted-tbn0.gstatic.com/images?q=tbn:ANd9GcS60wQdZJr1j6fsJaZMA4EyFJcMLMRQQPfFIjZH91o&amp;s</t>
  </si>
  <si>
    <t>Salvo Grima Group</t>
  </si>
  <si>
    <t>https://www.google.com/search?q=Salvo+Grima+Group&amp;sa=X&amp;ved=0ahUKEwj7yu_k9LT8AhWgk2oFHWmkDb4QmJACCPMG</t>
  </si>
  <si>
    <t>https://encrypted-tbn0.gstatic.com/images?q=tbn:ANd9GcRdg6Ajp_3rNy46sXn9vJg1rXDx0YUZWMDquh_niIU&amp;s</t>
  </si>
  <si>
    <t>Safe Securities</t>
  </si>
  <si>
    <t>https://www.google.com/search?gl=us&amp;hl=en&amp;q=Safe+Securities&amp;sa=X&amp;ved=0ahUKEwiaia-e9MH-AhVxkIkEHUK9DmYQmJACCMAI</t>
  </si>
  <si>
    <t>Sneci</t>
  </si>
  <si>
    <t>https://www.google.com/search?gl=us&amp;hl=en&amp;q=Sneci&amp;sa=X&amp;ved=0ahUKEwij3Pujuvn_AhXxRTABHaVaBQc4KBCYkAIIoQw</t>
  </si>
  <si>
    <t>Xp Power</t>
  </si>
  <si>
    <t>https://www.google.com/search?ucbcb=1&amp;gl=us&amp;hl=en&amp;q=Xp+Power&amp;sa=X&amp;ved=0ahUKEwic0q_HpK78AhU4L1kFHUyaCgs4HhCYkAIInQs</t>
  </si>
  <si>
    <t>https://encrypted-tbn0.gstatic.com/images?q=tbn:ANd9GcTsGCgN7PoDpTC1o02fX_G1ozprXeklGaWHHc5a&amp;s=0</t>
  </si>
  <si>
    <t>The Kent Companies</t>
  </si>
  <si>
    <t>https://www.google.com/search?q=The+Kent+Companies&amp;sa=X&amp;ved=0ahUKEwi9mdylwc7-AhXkibAFHbvDC_4QmJACCJQM</t>
  </si>
  <si>
    <t>Client of HireLebanese</t>
  </si>
  <si>
    <t>https://www.google.com/search?gl=us&amp;hl=en&amp;q=Client+of+HireLebanese&amp;sa=X&amp;ved=0ahUKEwj52M6No678AhX6k4kEHbvTCikQmJACCPAG</t>
  </si>
  <si>
    <t>Synapses Pte. Ltd.</t>
  </si>
  <si>
    <t>https://www.google.com/search?sca_esv=580774379&amp;gl=us&amp;hl=en&amp;q=Synapses+Pte.+Ltd.&amp;sa=X&amp;ved=0ahUKEwja_sneqbaCAxUxAHkGHYZ4AW84ChCYkAII6As</t>
  </si>
  <si>
    <t>Gemini Polska Sp. z o.o.</t>
  </si>
  <si>
    <t>https://www.google.com/search?gl=us&amp;hl=en&amp;q=Gemini+Polska+Sp.+z+o.o.&amp;sa=X&amp;ved=0ahUKEwiL2uOQuJT9AhXqGVkFHYUnCwkQmJACCJoM</t>
  </si>
  <si>
    <t>FRIENDLY GROUP</t>
  </si>
  <si>
    <t>https://www.google.com/search?q=FRIENDLY+GROUP&amp;sa=X&amp;ved=0ahUKEwiYyMbB78b-AhUeGFkFHd1PCaU4ChCYkAII3Q0</t>
  </si>
  <si>
    <t>vexuvo</t>
  </si>
  <si>
    <t>https://www.google.com/search?hl=en&amp;gl=us&amp;q=vexuvo&amp;sa=X&amp;ved=0ahUKEwi13q-au_7_AhVhibAFHa-FCg0QmJACCPwL</t>
  </si>
  <si>
    <t>https://encrypted-tbn0.gstatic.com/images?q=tbn:ANd9GcQL0bdLmE68lHuh-gfa9BPH5M2hNegc_I52tusSPPQ&amp;s</t>
  </si>
  <si>
    <t>Society for Family Health (SFH)</t>
  </si>
  <si>
    <t>https://sfhnigeria.org/</t>
  </si>
  <si>
    <t>https://www.google.com/search?gl=us&amp;hl=en&amp;q=Society+for+Family+Health+(SFH)&amp;sa=X&amp;ved=0ahUKEwj8hdKm_YCAAxXKhIkEHerwADEQmJACCPoK</t>
  </si>
  <si>
    <t>https://encrypted-tbn0.gstatic.com/images?q=tbn:ANd9GcSfvxE9HlgbbXHCl5gUvXvwndDkzHJ2o6KxNHp8hrs&amp;s</t>
  </si>
  <si>
    <t>Top Cloud Co.,Ltd.</t>
  </si>
  <si>
    <t>https://www.google.com/search?hl=en&amp;gl=us&amp;q=Top+Cloud+Co.,Ltd.&amp;sa=X&amp;ved=0ahUKEwjD7ajhy7r_AhUKElkFHXyIA4E4ChCYkAIIgg0</t>
  </si>
  <si>
    <t>https://encrypted-tbn0.gstatic.com/images?q=tbn:ANd9GcT8S7yzX1Ha53CSEVdPbi8a85fSwmQW-pl9KGr77gY&amp;s</t>
  </si>
  <si>
    <t>IMAGO BI</t>
  </si>
  <si>
    <t>https://www.google.com/search?sca_esv=557013633&amp;hl=en&amp;gl=us&amp;q=IMAGO+BI&amp;sa=X&amp;ved=0ahUKEwiZ--rAgN6AAxWbDkQIHROuAPoQmJACCJwI</t>
  </si>
  <si>
    <t>PORTCAST PTE. LTD.</t>
  </si>
  <si>
    <t>https://www.google.com/search?hl=en&amp;gl=us&amp;q=PORTCAST+PTE.+LTD.&amp;sa=X&amp;ved=0ahUKEwjXpKbsrOX_AhVojYkEHYujDEE4FBCYkAII0Aw</t>
  </si>
  <si>
    <t>https://encrypted-tbn0.gstatic.com/images?q=tbn:ANd9GcSLHNuxe1ZbzxWClB4ZQkU8343NIyFiEM1DoE3L&amp;s=0</t>
  </si>
  <si>
    <t>Arkea Investment Services</t>
  </si>
  <si>
    <t>https://www.google.com/search?hl=en&amp;gl=us&amp;q=Arkea+Investment+Services&amp;sa=X&amp;ved=0ahUKEwjQl7Xwr-X_AhVYEVkFHQpkDKk4KBCYkAIIlAs</t>
  </si>
  <si>
    <t>Controlâ‚¬xpert GmbH</t>
  </si>
  <si>
    <t>https://www.google.com/search?q=Control%E2%82%ACxpert+GmbH&amp;sa=X&amp;ved=0ahUKEwi9k-vxqLf8AhVTVTUKHYYoACQ4KBCYkAIIugs</t>
  </si>
  <si>
    <t>Coderschool</t>
  </si>
  <si>
    <t>https://www.google.com/search?q=Coderschool&amp;sa=X&amp;ved=0ahUKEwjTvJebpa78AhXKFFkFHRSsCl0QmJACCJYI</t>
  </si>
  <si>
    <t>https://encrypted-tbn0.gstatic.com/images?q=tbn:ANd9GcSrHwJabaGHRz4FsMujJyXvOW1otMAI1aKsClG3iZg&amp;s</t>
  </si>
  <si>
    <t>SWEN Capital Partners</t>
  </si>
  <si>
    <t>http://www.swen-cp.fr/</t>
  </si>
  <si>
    <t>https://www.google.com/search?hl=en&amp;gl=us&amp;q=SWEN+Capital+Partners&amp;sa=X&amp;ved=0ahUKEwiygImTuvn_AhUCFlkFHRvrCRs4ChCYkAII3ww</t>
  </si>
  <si>
    <t>https://encrypted-tbn0.gstatic.com/images?q=tbn:ANd9GcRzkMtMSKzNz4Z4914iPEqf3In41NhpvwWUsVVo&amp;s=0</t>
  </si>
  <si>
    <t>Grupa KAN</t>
  </si>
  <si>
    <t>https://www.google.com/search?hl=en&amp;gl=us&amp;q=Grupa+KAN&amp;sa=X&amp;ved=0ahUKEwjavNepw8yAAxWUrYkEHeiPABo4FBCYkAII_gs</t>
  </si>
  <si>
    <t>During spa - Filiale di Curtatone (MN)</t>
  </si>
  <si>
    <t>https://www.google.com/search?sca_esv=575108319&amp;hl=en&amp;gl=us&amp;q=During+spa+-+Filiale+di+Curtatone+(MN)&amp;sa=X&amp;ved=0ahUKEwiq2drcgYSCAxXGFjQIHeWdDfwQmJACCJYL</t>
  </si>
  <si>
    <t>https://encrypted-tbn0.gstatic.com/images?q=tbn:ANd9GcTAFTKtKWvZfSbNVlPbyEh04JD0GKhcGxN8HbVyTKE&amp;s</t>
  </si>
  <si>
    <t>Aspiro Sdn Bhd</t>
  </si>
  <si>
    <t>https://www.google.com/search?gl=us&amp;hl=en&amp;q=Aspiro+Sdn+Bhd&amp;sa=X&amp;ved=0ahUKEwi-vsWwwoiAAxVyF1kFHbJfDko4ChCYkAIIvgk</t>
  </si>
  <si>
    <t>Daitex Software</t>
  </si>
  <si>
    <t>https://www.google.com/search?sca_esv=568425080&amp;hl=en&amp;gl=us&amp;q=Daitex+Software&amp;sa=X&amp;ved=0ahUKEwj854vn18eBAxWcRjABHSvnA4YQmJACCKQK</t>
  </si>
  <si>
    <t>OJ Commerce</t>
  </si>
  <si>
    <t>http://www.ojcommerce.com/</t>
  </si>
  <si>
    <t>https://www.google.com/search?sca_esv=591779389&amp;hl=en&amp;gl=us&amp;q=OJ+Commerce&amp;sa=X&amp;ved=0ahUKEwiZ_5_iqZiDAxX6MUQIHRSTCAo4FBCYkAIImQs</t>
  </si>
  <si>
    <t>https://encrypted-tbn0.gstatic.com/images?q=tbn:ANd9GcTrJxRWbJUlyfmfhKssqYhNFV1gEl1yOUkmG61o&amp;s=0</t>
  </si>
  <si>
    <t>ONTBO</t>
  </si>
  <si>
    <t>https://www.google.com/search?sca_esv=588643820&amp;gl=us&amp;hl=en&amp;q=ONTBO&amp;sa=X&amp;ved=0ahUKEwju8peQ1vyCAxWaweYEHQqnAr0QmJACCJwN</t>
  </si>
  <si>
    <t>https://encrypted-tbn0.gstatic.com/images?q=tbn:ANd9GcQGJO3SH5RaVxo5ygT80tB9zDpUKUP6bhz8d_aADsE&amp;s</t>
  </si>
  <si>
    <t>Freson Market Ltd.</t>
  </si>
  <si>
    <t>http://www.freson.com/</t>
  </si>
  <si>
    <t>https://www.google.com/search?sca_esv=588279375&amp;hl=en&amp;gl=us&amp;q=Freson+Market+Ltd.&amp;sa=X&amp;ved=0ahUKEwiO24zck_qCAxVJkokEHVZpD6s4ChCYkAIIzQs</t>
  </si>
  <si>
    <t>Uppsala universitet</t>
  </si>
  <si>
    <t>https://www.uu.se/</t>
  </si>
  <si>
    <t>https://www.google.com/search?gl=us&amp;hl=en&amp;q=Uppsala+universitet&amp;sa=X&amp;ved=0ahUKEwixx8T84KP-AhWAElkFHc8YBIYQmJACCLYL</t>
  </si>
  <si>
    <t>Ortega Boulevard Dental</t>
  </si>
  <si>
    <t>https://www.google.com/search?hl=en&amp;gl=us&amp;q=Ortega+Boulevard+Dental&amp;sa=X&amp;ved=0ahUKEwjzkbyCzcT_AhW3N0QIHVAcB5wQmJACCNQO</t>
  </si>
  <si>
    <t>IOM-International Organization for Migration(Jordan)</t>
  </si>
  <si>
    <t>https://www.google.com/search?gl=us&amp;hl=en&amp;q=IOM-International+Organization+for+Migration(Jordan)&amp;sa=X&amp;ved=0ahUKEwjixqCPlef8AhWiGVkFHfzNA1IQmJACCPIK</t>
  </si>
  <si>
    <t>Frank Recruitment Group Services Ltd - ID TOv2 #21544 - ID TOv1 #105370</t>
  </si>
  <si>
    <t>https://www.google.com/search?sca_esv=589510079&amp;hl=en&amp;gl=us&amp;q=Frank+Recruitment+Group+Services+Ltd+-+ID+TOv2+%2321544+-+ID+TOv1+%23105370&amp;sa=X&amp;ved=0ahUKEwjx3J-Rm4SDAxXUkO4BHRkxD9w4HhCYkAII4ww</t>
  </si>
  <si>
    <t>Ingka Centres Services AB</t>
  </si>
  <si>
    <t>https://www.google.com/search?hl=en&amp;gl=us&amp;q=Ingka+Centres+Services+AB&amp;sa=X&amp;ved=0ahUKEwittI2MwP7_AhUdGVkFHWK1DWo4FBCYkAII4Aw</t>
  </si>
  <si>
    <t>Migros Industrie</t>
  </si>
  <si>
    <t>https://www.google.com/search?gl=us&amp;hl=en&amp;q=Migros+Industrie&amp;sa=X&amp;ved=0ahUKEwjr8a-KjbP_AhVTZDABHd02CUk4ChCYkAIIjQs</t>
  </si>
  <si>
    <t>https://encrypted-tbn0.gstatic.com/images?q=tbn:ANd9GcQFnpb8frCDi5Pr1Pyt4GWjWZleagq1o-y6MfLk0cY&amp;s</t>
  </si>
  <si>
    <t>Augment Risk</t>
  </si>
  <si>
    <t>https://www.google.com/search?sca_esv=592095722&amp;gl=us&amp;hl=en&amp;q=Augment+Risk&amp;sa=X&amp;ved=0ahUKEwiazfvt6ZqDAxWvvokEHflgCis4HhCYkAII6gs</t>
  </si>
  <si>
    <t>https://encrypted-tbn0.gstatic.com/images?q=tbn:ANd9GcQhkoNDcl81LZLVGfk0voJDbUorHgaRZ-a3GIbwMxo&amp;s</t>
  </si>
  <si>
    <t>RexLED electric vehicles</t>
  </si>
  <si>
    <t>https://www.google.com/search?sca_esv=579562946&amp;gl=us&amp;hl=en&amp;q=RexLED+electric+vehicles&amp;sa=X&amp;ved=0ahUKEwidjbyknqyCAxXfkIkEHbQwC8gQmJACCOwL</t>
  </si>
  <si>
    <t>SELECT</t>
  </si>
  <si>
    <t>https://www.google.com/search?sca_esv=561856720&amp;gl=us&amp;hl=en&amp;q=SELECT&amp;sa=X&amp;ved=0ahUKEwiz4-am6YiBAxUnkokEHeZOB2M4HhCYkAIIqgo</t>
  </si>
  <si>
    <t>The Moving Image Sdn Bhd</t>
  </si>
  <si>
    <t>https://www.google.com/search?sca_esv=583557295&amp;hl=en&amp;gl=us&amp;q=The+Moving+Image+Sdn+Bhd&amp;sa=X&amp;ved=0ahUKEwj_3auw9MyCAxU8nokEHZ_rAvw4HhCYkAIIkQs</t>
  </si>
  <si>
    <t>VaporVM</t>
  </si>
  <si>
    <t>https://www.google.com/search?sca_esv=572781667&amp;gl=us&amp;hl=en&amp;q=VaporVM&amp;sa=X&amp;ved=0ahUKEwiJt4eK8u-BAxVOK1kFHUMgB5MQmJACCN8L</t>
  </si>
  <si>
    <t>https://encrypted-tbn0.gstatic.com/images?q=tbn:ANd9GcTDxplJM-W0DdsQQbv4Q9_RvDU7he4-uHntziO4W2I&amp;s</t>
  </si>
  <si>
    <t>RAPSODO PTE. LTD.</t>
  </si>
  <si>
    <t>https://www.google.com/search?sca_esv=559959589&amp;hl=en&amp;gl=us&amp;q=RAPSODO+PTE.+LTD.&amp;sa=X&amp;ved=0ahUKEwiO34XUmfeAAxU_VTABHWHpAqw4MhCYkAIIvgo</t>
  </si>
  <si>
    <t>Significance</t>
  </si>
  <si>
    <t>https://www.google.com/search?q=Significance&amp;sa=X&amp;ved=0ahUKEwiQoNClypeAAxVLFVkFHe6pD_k4jAEQmJACCPIM</t>
  </si>
  <si>
    <t>https://encrypted-tbn0.gstatic.com/images?q=tbn:ANd9GcSgqKf2k1LciYkG423wKRlmOhYeU_nFDqc_e9ihS2I&amp;s</t>
  </si>
  <si>
    <t>EOL Center</t>
  </si>
  <si>
    <t>https://www.google.com/search?sca_esv=585526170&amp;gl=us&amp;hl=en&amp;q=EOL+Center&amp;sa=X&amp;ved=0ahUKEwj8scXtyOOCAxVjkIkEHdqiCbAQmJACCI8H</t>
  </si>
  <si>
    <t>Global Development Technology Sdn Bhd</t>
  </si>
  <si>
    <t>https://www.google.com/search?hl=en&amp;gl=us&amp;q=Global+Development+Technology+Sdn+Bhd&amp;sa=X&amp;ved=0ahUKEwiMss6Mh5CAAxWQFVkFHSlECgQQmJACCJ8M</t>
  </si>
  <si>
    <t>https://encrypted-tbn0.gstatic.com/images?q=tbn:ANd9GcSm2Nw9bJgITvSPqAes1eMeCOIDJ2e-sX4YSyXcVLvmOOr8pCS43RyFvPo&amp;s</t>
  </si>
  <si>
    <t>Yonder Media Mobile</t>
  </si>
  <si>
    <t>http://www.yomobile.com/</t>
  </si>
  <si>
    <t>https://www.google.com/search?sca_esv=584208532&amp;gl=us&amp;hl=en&amp;q=Yonder+Media+Mobile&amp;sa=X&amp;ved=0ahUKEwikt5Sbu9SCAxVpBEQIHcTNAm4QmJACCNQL</t>
  </si>
  <si>
    <t>https://encrypted-tbn0.gstatic.com/images?q=tbn:ANd9GcSi3jAHvHuAN-DYfpTgYuiXjt64F10cS2H-JQJsJbQ&amp;s</t>
  </si>
  <si>
    <t>Crede Data Services</t>
  </si>
  <si>
    <t>https://www.google.com/search?sca_esv=562670942&amp;hl=en&amp;gl=us&amp;q=Crede+Data+Services&amp;sa=X&amp;ved=0ahUKEwi30uD865KBAxXQHTQIHU-qDx0QmJACCNEK</t>
  </si>
  <si>
    <t>https://encrypted-tbn0.gstatic.com/images?q=tbn:ANd9GcQsGgC0SUA_jwkk86rIhqfaRbB3is-0MDv4SEa1VsA&amp;s</t>
  </si>
  <si>
    <t>Gorilla360Â°</t>
  </si>
  <si>
    <t>https://www.google.com/search?hl=en&amp;gl=us&amp;q=Gorilla360%C2%B0&amp;sa=X&amp;ved=0ahUKEwjz-fC4upT9AhV7jokEHUDaBZ4QmJACCMYI</t>
  </si>
  <si>
    <t>https://encrypted-tbn0.gstatic.com/images?q=tbn:ANd9GcTj--Bictf-Q8CN00tTLZH5haYw3gyWAQZoYL0mxX4&amp;s</t>
  </si>
  <si>
    <t>Skillhub</t>
  </si>
  <si>
    <t>https://www.google.com/search?gl=us&amp;hl=en&amp;q=Skillhub&amp;sa=X&amp;ved=0ahUKEwjGlpWMrOf9AhUhIzQIHXiiCpcQmJACCNoK</t>
  </si>
  <si>
    <t>https://encrypted-tbn0.gstatic.com/images?q=tbn:ANd9GcQqpW2KpnQ82J6pGohln9BS4S9GXgC46mGrPoWQG0U&amp;s</t>
  </si>
  <si>
    <t>Infoposiciones.Net</t>
  </si>
  <si>
    <t>https://www.google.com/search?q=Infoposiciones.Net&amp;sa=X&amp;ved=0ahUKEwiom-GYpK78AhXSElkFHegeB284KBCYkAIIzA0</t>
  </si>
  <si>
    <t>INNOVA GROUP</t>
  </si>
  <si>
    <t>https://www.google.com/search?gl=us&amp;hl=en&amp;q=INNOVA+GROUP&amp;sa=X&amp;ved=0ahUKEwjUh5rPmqmAAxVxkYkEHcx4DpI4HhCYkAIIvwk</t>
  </si>
  <si>
    <t>https://encrypted-tbn0.gstatic.com/images?q=tbn:ANd9GcSS1a5XfPXYlIjlCLafOZy9XxWpu2F_SZYJ8Bj9yTU&amp;s</t>
  </si>
  <si>
    <t>Integrity Marketing Group LLC</t>
  </si>
  <si>
    <t>http://integritymarketing.com/</t>
  </si>
  <si>
    <t>https://www.google.com/search?sca_esv=586190494&amp;hl=en&amp;gl=us&amp;q=Integrity+Marketing+Group+LLC&amp;sa=X&amp;ved=0ahUKEwiKyryexOiCAxVSAHkGHUu_DHMQmJACCNoO</t>
  </si>
  <si>
    <t>Combine Control Systems AB</t>
  </si>
  <si>
    <t>https://www.google.com/search?sca_esv=583261567&amp;gl=us&amp;hl=en&amp;q=Combine+Control+Systems+AB&amp;sa=X&amp;ved=0ahUKEwipr8HFtMqCAxVXlWoFHfCwAv4QmJACCIIO</t>
  </si>
  <si>
    <t>Marathon Insurance Brokers</t>
  </si>
  <si>
    <t>http://www.mibja.com/</t>
  </si>
  <si>
    <t>https://www.google.com/search?ucbcb=1&amp;hl=en&amp;gl=us&amp;q=Marathon+Insurance+Brokers&amp;sa=X&amp;ved=0ahUKEwiYlLuUhNP8AhViATQIHSvMBP0QmJACCNIJ</t>
  </si>
  <si>
    <t>hays</t>
  </si>
  <si>
    <t>https://www.google.com/search?sca_esv=4e6e2b7fffd735ff&amp;gl=us&amp;hl=en&amp;q=hays&amp;sa=X&amp;ved=0ahUKEwjDzYPpyOOCAxVYSTABHVVkBxEQmJACCPAJ</t>
  </si>
  <si>
    <t>azzorti</t>
  </si>
  <si>
    <t>https://www.google.com/search?ucbcb=1&amp;gl=us&amp;hl=en&amp;q=azzorti&amp;sa=X&amp;ved=0ahUKEwis09azoa78AhU-qZUCHV47BJ0QmJACCKEM</t>
  </si>
  <si>
    <t>JOBPLUS EMPLOYMENT AGENCY</t>
  </si>
  <si>
    <t>https://www.google.com/search?sca_esv=555809189&amp;hl=en&amp;gl=us&amp;q=JOBPLUS+EMPLOYMENT+AGENCY&amp;sa=X&amp;ved=0ahUKEwjni9qYhdSAAxUKjYkEHfj_Bpg4MhCYkAIIuQs</t>
  </si>
  <si>
    <t>Vintronics Consulting</t>
  </si>
  <si>
    <t>https://www.google.com/search?sca_esv=697493931703dc96&amp;hl=en&amp;gl=us&amp;q=Vintronics+Consulting&amp;sa=X&amp;ved=0ahUKEwiU1cOh37OCAxWIQjABHck2BW44FBCYkAII8Qk</t>
  </si>
  <si>
    <t>Asset Management Association Switzerland</t>
  </si>
  <si>
    <t>http://www.sfa.ch/</t>
  </si>
  <si>
    <t>https://www.google.com/search?gl=us&amp;hl=en&amp;q=Asset+Management+Association+Switzerland&amp;sa=X&amp;ved=0ahUKEwjA-Ku7hqv9AhUREVkFHVb6BN44ChCYkAIImgw</t>
  </si>
  <si>
    <t>https://encrypted-tbn0.gstatic.com/images?q=tbn:ANd9GcTrJMXuV95cyhRUvnbWcdL511kZolYerVMxc30Kabk&amp;s</t>
  </si>
  <si>
    <t>rindus Technology S.L</t>
  </si>
  <si>
    <t>https://www.google.com/search?sca_esv=06facc7d011ff327&amp;sca_upv=1&amp;gl=us&amp;hl=en&amp;q=rindus+Technology+S.L&amp;sa=X&amp;ved=0ahUKEwiji_LN6ZWDAxUsTDABHdmQCqM4PBCYkAIIpAo</t>
  </si>
  <si>
    <t>Olayan Saudi Holding Company</t>
  </si>
  <si>
    <t>https://www.oshco.com/</t>
  </si>
  <si>
    <t>https://www.google.com/search?hl=en&amp;gl=us&amp;q=Olayan+Saudi+Holding+Company&amp;sa=X&amp;ved=0ahUKEwjJq6OTw6j9AhUcMlkFHW1TCHcQmJACCKEL</t>
  </si>
  <si>
    <t>https://encrypted-tbn0.gstatic.com/images?q=tbn:ANd9GcSB_WNDlqIJ6OFUNH3rSZqXITo9Vwf2cYSk3PlNYg4&amp;s</t>
  </si>
  <si>
    <t>emagine dla KonsultantÃ³w IT</t>
  </si>
  <si>
    <t>https://www.google.com/search?sca_esv=590053957&amp;hl=en&amp;gl=us&amp;q=emagine+dla+Konsultant%C3%B3w+IT&amp;sa=X&amp;ved=0ahUKEwjvvcWZp4mDAxWvlGoFHfNmAgsQmJACCIAM</t>
  </si>
  <si>
    <t>nLeague Services</t>
  </si>
  <si>
    <t>https://www.google.com/search?gl=us&amp;hl=en&amp;q=nLeague+Services&amp;sa=X&amp;ved=0ahUKEwihuY_kod39AhXCkYkEHQyjBFE4KBCYkAII6Qw</t>
  </si>
  <si>
    <t>https://encrypted-tbn0.gstatic.com/images?q=tbn:ANd9GcTIcmV3ku-5hdgqpidLqPgxAgl3ZDWDgWsLdq2GZ7o&amp;s</t>
  </si>
  <si>
    <t>World Resources Institute WRI</t>
  </si>
  <si>
    <t>https://www.google.com/search?gl=us&amp;hl=en&amp;q=World+Resources+Institute+WRI&amp;sa=X&amp;ved=0ahUKEwibn_nwo_7-AhWtkokEHTJtB0wQmJACCPUK</t>
  </si>
  <si>
    <t>State of New Hampshire</t>
  </si>
  <si>
    <t>https://www.google.com/search?hl=en&amp;gl=us&amp;q=State+of+New+Hampshire&amp;sa=X&amp;ved=0ahUKEwjsz53wrO__AhVqrokEHYkOCuE4UBCYkAII1Qk</t>
  </si>
  <si>
    <t>https://encrypted-tbn0.gstatic.com/images?q=tbn:ANd9GcQpy6kGa-aSe64PsNlu4SxyfwNi5kDEuuWDFsAg6fA&amp;s</t>
  </si>
  <si>
    <t>hire|py</t>
  </si>
  <si>
    <t>https://www.google.com/search?sca_esv=574716396&amp;gl=us&amp;hl=en&amp;q=hire%7Cpy&amp;sa=X&amp;ved=0ahUKEwi1jqyLu4GCAxU2D1kFHZ2ECMU4WhCYkAIInA0</t>
  </si>
  <si>
    <t>National Flour Mills</t>
  </si>
  <si>
    <t>https://www.google.com/search?gl=us&amp;hl=en&amp;q=National+Flour+Mills&amp;sa=X&amp;ved=0ahUKEwjosMCx15yAAxXnLUQIHRFdCnQQmJACCNQF</t>
  </si>
  <si>
    <t>Eureka Business Intelligence Group Ltd</t>
  </si>
  <si>
    <t>https://www.google.com/search?hl=en&amp;gl=us&amp;q=Eureka+Business+Intelligence+Group+Ltd&amp;sa=X&amp;ved=0ahUKEwjp3deY3en8AhWlkYkEHQjiCjUQmJACCM0L</t>
  </si>
  <si>
    <t>Fortnum and Mason</t>
  </si>
  <si>
    <t>http://www.fortnumandmason.com/</t>
  </si>
  <si>
    <t>https://www.google.com/search?sca_esv=583899177&amp;gl=us&amp;hl=en&amp;q=Fortnum+and+Mason&amp;sa=X&amp;ved=0ahUKEwib1NvR9tGCAxUlF1kFHS39Dzs4FBCYkAIIjws</t>
  </si>
  <si>
    <t>https://encrypted-tbn0.gstatic.com/images?q=tbn:ANd9GcRqXhXrtAV-26CL8P3jFnrNsLSQfGWXwWufZKPY&amp;s=0</t>
  </si>
  <si>
    <t>WSP in Africa (Country HQ)</t>
  </si>
  <si>
    <t>https://www.google.com/search?hl=en&amp;gl=us&amp;q=WSP+in+Africa+(Country+HQ)&amp;sa=X&amp;ved=0ahUKEwjNxrHVgaT_AhWuEFkFHWotAlc4ChCYkAIImww</t>
  </si>
  <si>
    <t>https://encrypted-tbn0.gstatic.com/images?q=tbn:ANd9GcSeygKLZCHBIq2oRLkbAXYCKCCD7NDUkEKQtNzntUlnSJf_yCSvfseDSsQ&amp;s</t>
  </si>
  <si>
    <t>Remote Philippines</t>
  </si>
  <si>
    <t>https://www.google.com/search?sca_esv=590053957&amp;gl=us&amp;hl=en&amp;q=Remote+Philippines&amp;sa=X&amp;ved=0ahUKEwiB2sXEoomDAxXokokEHT-TCHoQmJACCJwK</t>
  </si>
  <si>
    <t>https://encrypted-tbn0.gstatic.com/images?q=tbn:ANd9GcTZ4kIC5XMfRJdY1CkM4xJBNGGysFpwqAxF5kA20_0&amp;s</t>
  </si>
  <si>
    <t>Huisman Czech Republic s.r.o.</t>
  </si>
  <si>
    <t>https://www.google.com/search?sca_esv=590053957&amp;gl=us&amp;hl=en&amp;q=Huisman+Czech+Republic+s.r.o.&amp;sa=X&amp;ved=0ahUKEwigpfWSq4mDAxW-lIkEHe8nBs8QmJACCMoL</t>
  </si>
  <si>
    <t>https://encrypted-tbn0.gstatic.com/images?q=tbn:ANd9GcRxHOHncoDnvQyzmfL1i4fOJ9XbegJz906osbHMvR0&amp;s</t>
  </si>
  <si>
    <t>HelloFresh Deutschland</t>
  </si>
  <si>
    <t>http://www.hellofresh.de/</t>
  </si>
  <si>
    <t>https://www.google.com/search?q=HelloFresh+Deutschland&amp;sa=X&amp;ved=0ahUKEwjn_6uitsb8AhXUGlkFHdunAxA4ChCYkAIIuws</t>
  </si>
  <si>
    <t>https://encrypted-tbn0.gstatic.com/images?q=tbn:ANd9GcTrZjKpDEPLC_6uhBbyspK_c70xkGPSGBwS6rU2&amp;s=0</t>
  </si>
  <si>
    <t>SQUADRON_be</t>
  </si>
  <si>
    <t>https://www.google.com/search?sca_esv=568744667&amp;gl=us&amp;hl=en&amp;q=SQUADRON_be&amp;sa=X&amp;ved=0ahUKEwjQ4t6WlMqBAxWOLVkFHZ0zC2M4ChCYkAIIrgw</t>
  </si>
  <si>
    <t>https://encrypted-tbn0.gstatic.com/images?q=tbn:ANd9GcQK1hatP0d71fbl-rWoFC4W9h3CVJAvIbvdXtc_qWY&amp;s</t>
  </si>
  <si>
    <t>Innuy | Full stack development</t>
  </si>
  <si>
    <t>https://www.google.com/search?q=Innuy+%7C+Full+stack+development&amp;sa=X&amp;ved=0ahUKEwj57vHuidv-AhU0FFkFHX0kCOUQmJACCP0L</t>
  </si>
  <si>
    <t>https://encrypted-tbn0.gstatic.com/images?q=tbn:ANd9GcTG_61i-4wKgheDr9F3x8dX727tkkqd_Z7oDEIS2Wg&amp;s</t>
  </si>
  <si>
    <t>uniqFEED</t>
  </si>
  <si>
    <t>https://www.google.com/search?hl=en&amp;gl=us&amp;q=uniqFEED&amp;sa=X&amp;ved=0ahUKEwit5NXb9fb_AhWMkYkEHQtRDMcQmJACCMYL</t>
  </si>
  <si>
    <t>https://encrypted-tbn0.gstatic.com/images?q=tbn:ANd9GcTmoWUh41bDxqdSE1ox6SAt9xbV2KPfK0FvlmzauLc&amp;s</t>
  </si>
  <si>
    <t>NOV SINGAPORE PHARMA MANUFG</t>
  </si>
  <si>
    <t>https://www.google.com/search?gl=us&amp;hl=en&amp;q=NOV+SINGAPORE+PHARMA+MANUFG&amp;sa=X&amp;ved=0ahUKEwiYipL6ru__AhX9FlkFHSYTCaM4PBCYkAIIiAs</t>
  </si>
  <si>
    <t>Silicondev Spa</t>
  </si>
  <si>
    <t>https://www.google.com/search?sca_esv=576745885&amp;hl=en&amp;gl=us&amp;q=Silicondev+Spa&amp;sa=X&amp;ved=0ahUKEwj6qPm9iJOCAxWbl2oFHZm6CvAQmJACCKoO</t>
  </si>
  <si>
    <t>FDF Asset Management</t>
  </si>
  <si>
    <t>https://www.google.com/search?sca_esv=560269821&amp;hl=en&amp;gl=us&amp;q=FDF+Asset+Management&amp;sa=X&amp;ved=0ahUKEwioooLu0vmAAxXKF1kFHT2hDmM4UBCYkAIIjg0</t>
  </si>
  <si>
    <t>Noramtec Consultants</t>
  </si>
  <si>
    <t>https://www.google.com/search?sca_esv=569062438&amp;gl=us&amp;hl=en&amp;q=Noramtec+Consultants&amp;sa=X&amp;ved=0ahUKEwivr_zb1MyBAxXPF1kFHbAzBIMQmJACCP4L</t>
  </si>
  <si>
    <t>P1 Travel</t>
  </si>
  <si>
    <t>https://www.google.com/search?q=P1+Travel&amp;sa=X&amp;ved=0ahUKEwiwkOzsoP7-AhWnD1kFHS96CkQQmJACCLoL</t>
  </si>
  <si>
    <t>https://encrypted-tbn0.gstatic.com/images?q=tbn:ANd9GcRByVmG8dItQKPVYDXIQ3rgG54RpIYZ44ksizyrNBU&amp;s</t>
  </si>
  <si>
    <t>MURATA ELECTRONICS SINGAPORE (PTE) LTD</t>
  </si>
  <si>
    <t>https://www.google.com/search?hl=en&amp;gl=us&amp;q=MURATA+ELECTRONICS+SINGAPORE+(PTE)+LTD&amp;sa=X&amp;ved=0ahUKEwiT8JbOhIaAAxU2mWoFHXTcD4Q4KBCYkAIIhgs</t>
  </si>
  <si>
    <t>K4 Brands</t>
  </si>
  <si>
    <t>https://www.google.com/search?sca_esv=566849429&amp;gl=us&amp;hl=en&amp;q=K4+Brands&amp;sa=X&amp;ved=0ahUKEwiQ1pC7xriBAxUGEFkFHc6WC3UQmJACCMwM</t>
  </si>
  <si>
    <t>https://encrypted-tbn0.gstatic.com/images?q=tbn:ANd9GcQkNf0V2uiXM9HliLkJSSostgIO2R7ZwBGY_4pXfrY&amp;s</t>
  </si>
  <si>
    <t>SA OPERATIONS</t>
  </si>
  <si>
    <t>https://www.google.com/search?sca_esv=574716396&amp;hl=en&amp;gl=us&amp;q=SA+OPERATIONS&amp;sa=X&amp;ved=0ahUKEwjmx47ouoGCAxWmFVkFHT6jDLI4MhCYkAIIvgs</t>
  </si>
  <si>
    <t>https://encrypted-tbn0.gstatic.com/images?q=tbn:ANd9GcTpSz-AWOfavsjaKBzlh7uAS1_gdPL9bf0KpQjcMC0&amp;s</t>
  </si>
  <si>
    <t>OneHope</t>
  </si>
  <si>
    <t>https://onehope.net/</t>
  </si>
  <si>
    <t>https://www.google.com/search?sca_esv=560432626&amp;hl=en&amp;gl=us&amp;q=OneHope&amp;sa=X&amp;ved=0ahUKEwifvpeVlfyAAxVkKFkFHZFtD6s4HhCYkAII1Qk</t>
  </si>
  <si>
    <t>Webority technologies pvt. ltd.</t>
  </si>
  <si>
    <t>https://www.google.com/search?sca_esv=1c508151650af16b&amp;gl=us&amp;hl=en&amp;q=Webority+technologies+pvt.+ltd.&amp;sa=X&amp;ved=0ahUKEwj0tu615r2CAxVZSTABHXYMAxI4MhCYkAII4Aw</t>
  </si>
  <si>
    <t>Pacific Southwest Container</t>
  </si>
  <si>
    <t>https://www.google.com/search?hl=en&amp;gl=us&amp;q=Pacific+Southwest+Container&amp;sa=X&amp;ved=0ahUKEwjWrvXMqOf9AhVbFlkFHV50DCw4KBCYkAII2Qw</t>
  </si>
  <si>
    <t>STRABAG BRVZ GmbH</t>
  </si>
  <si>
    <t>https://www.google.com/search?hl=en&amp;gl=us&amp;q=STRABAG+BRVZ+GmbH&amp;sa=X&amp;ved=0ahUKEwjd9_HhxNGAAxXSOkQIHTdJCagQmJACCMcL</t>
  </si>
  <si>
    <t>Serigor Inc</t>
  </si>
  <si>
    <t>https://www.google.com/search?sca_esv=562665302&amp;gl=us&amp;hl=en&amp;q=Serigor+Inc&amp;sa=X&amp;ved=0ahUKEwj4hpe-5ZKBAxVFSjABHfhYAs44MhCYkAIIuAo</t>
  </si>
  <si>
    <t>Restb.ai</t>
  </si>
  <si>
    <t>https://www.google.com/search?sca_esv=579384295&amp;gl=us&amp;hl=en&amp;q=Restb.ai&amp;sa=X&amp;ved=0ahUKEwidgpCr2qmCAxUmmmoFHQnOC1UQmJACCOAK</t>
  </si>
  <si>
    <t>OxBlue</t>
  </si>
  <si>
    <t>http://www.oxblue.com/</t>
  </si>
  <si>
    <t>https://www.google.com/search?sca_esv=581125403&amp;hl=en&amp;gl=us&amp;q=OxBlue&amp;sa=X&amp;ved=0ahUKEwiL2tjp9biCAxURFVkFHfhqDw8QmJACCNcJ</t>
  </si>
  <si>
    <t>https://encrypted-tbn0.gstatic.com/images?q=tbn:ANd9GcSPElHC0hQYMuBTcFkk3WtYO57N-zNRCwOQ8LfiGzQ&amp;s</t>
  </si>
  <si>
    <t>LEDR PTE. LTD.</t>
  </si>
  <si>
    <t>https://www.google.com/search?sca_esv=593697585&amp;gl=us&amp;hl=en&amp;q=LEDR+PTE.+LTD.&amp;sa=X&amp;ved=0ahUKEwiX8P-EvKyDAxULv4kEHWCfA7k4FBCYkAIIjgs</t>
  </si>
  <si>
    <t>OPUS IT Services Pte Ltd</t>
  </si>
  <si>
    <t>https://www.google.com/search?sca_esv=593697585&amp;gl=us&amp;hl=en&amp;q=OPUS+IT+Services+Pte+Ltd&amp;sa=X&amp;ved=0ahUKEwiz4bSKvKyDAxUIlokEHUcoAjw4KBCYkAII3wo</t>
  </si>
  <si>
    <t>Kavaalya</t>
  </si>
  <si>
    <t>https://www.google.com/search?gl=us&amp;hl=en&amp;q=Kavaalya&amp;sa=X&amp;ved=0ahUKEwjnpLfjntH_AhUiFmIAHZG4CyQQmJACCJkI</t>
  </si>
  <si>
    <t>https://encrypted-tbn0.gstatic.com/images?q=tbn:ANd9GcRkp1R_-2tiBYp0hAJLOuekHSoq_7EU6PYfM41ldJQ&amp;s</t>
  </si>
  <si>
    <t>Intermedia Cloud Communications</t>
  </si>
  <si>
    <t>https://www.intermedia.net/</t>
  </si>
  <si>
    <t>https://www.google.com/search?gl=us&amp;hl=en&amp;q=Intermedia+Cloud+Communications&amp;sa=X&amp;ved=0ahUKEwjOisix9s6AAxX-HEQIHQmPCos4FBCYkAIIwAk</t>
  </si>
  <si>
    <t>https://encrypted-tbn0.gstatic.com/images?q=tbn:ANd9GcQ2ujPINgMwezgyaxPaI20wnfgDO-jUMg9CQE0ngbs&amp;s</t>
  </si>
  <si>
    <t>COOLSOFT LLC</t>
  </si>
  <si>
    <t>https://www.google.com/search?hl=en&amp;gl=us&amp;q=COOLSOFT+LLC&amp;sa=X&amp;ved=0ahUKEwiOsKPi4LWAAxW2lWoFHW5WD4U4FBCYkAII-g0</t>
  </si>
  <si>
    <t>Niubiz</t>
  </si>
  <si>
    <t>https://www.google.com/search?gl=us&amp;hl=en&amp;q=Niubiz&amp;sa=X&amp;ved=0ahUKEwi_5MKKqrL8AhUemmoFHZdaB0MQmJACCNMJ</t>
  </si>
  <si>
    <t>https://encrypted-tbn0.gstatic.com/images?q=tbn:ANd9GcSLTb_oKWH28doWreZckxrdioNFaEDw2OFIbCWX7Ns&amp;s</t>
  </si>
  <si>
    <t>jti</t>
  </si>
  <si>
    <t>https://www.google.com/search?sca_esv=558035255&amp;hl=en&amp;gl=us&amp;q=jti&amp;sa=X&amp;ved=0ahUKEwjR-5uwyOWAAxWulIkEHWmyAWkQmJACCJEH</t>
  </si>
  <si>
    <t>https://encrypted-tbn0.gstatic.com/images?q=tbn:ANd9GcRne0-404AI6-PqeNGR163LDR4pdFhemYl8hnOzRgY&amp;s</t>
  </si>
  <si>
    <t>UniversitÃ¤t Bielefeld</t>
  </si>
  <si>
    <t>http://www.uni-bielefeld.de/</t>
  </si>
  <si>
    <t>https://www.google.com/search?gl=us&amp;hl=en&amp;q=Universit%C3%A4t+Bielefeld&amp;sa=X&amp;ved=0ahUKEwj7n9bb3fP8AhX4FVkFHSMFD_04KBCYkAIIwAw</t>
  </si>
  <si>
    <t>https://encrypted-tbn0.gstatic.com/images?q=tbn:ANd9GcTzprlpofPB_1xjnYuUT57Sfal1x5Xq5CGvaRfF&amp;s=0</t>
  </si>
  <si>
    <t>Southern Glazer's Wine &amp; Spirits of America</t>
  </si>
  <si>
    <t>https://www.google.com/search?hl=en&amp;gl=us&amp;q=Southern+Glazer%27s+Wine+%26+Spirits+of+America&amp;sa=X&amp;ved=0ahUKEwis3v7vnrOAAxWMGVkFHSZ3CiY4MhCYkAII2As</t>
  </si>
  <si>
    <t>BPI Romania</t>
  </si>
  <si>
    <t>https://www.google.com/search?sca_esv=564603026&amp;gl=us&amp;hl=en&amp;q=BPI+Romania&amp;sa=X&amp;ved=0ahUKEwjCz43vtqSBAxW9FVkFHcy7DToQmJACCOYJ</t>
  </si>
  <si>
    <t>https://encrypted-tbn0.gstatic.com/images?q=tbn:ANd9GcRE2txFVCG86DWuKh1bGqoaSa2oKaxOpXomY1MbI2w&amp;s</t>
  </si>
  <si>
    <t>Okation.ai</t>
  </si>
  <si>
    <t>https://www.google.com/search?sca_esv=568744667&amp;hl=en&amp;gl=us&amp;q=Okation.ai&amp;sa=X&amp;ved=0ahUKEwiO6NztlsqBAxWfgoQIHeL4BwoQmJACCNMF</t>
  </si>
  <si>
    <t>Ing Hubs Poland</t>
  </si>
  <si>
    <t>https://www.google.com/search?gl=us&amp;hl=en&amp;q=Ing+Hubs+Poland&amp;sa=X&amp;ved=0ahUKEwipso_7ypKAAxVUk2oFHSbhBH8QmJACCIgL</t>
  </si>
  <si>
    <t>RecTrain Services</t>
  </si>
  <si>
    <t>https://www.google.com/search?gl=us&amp;hl=en&amp;q=RecTrain+Services&amp;sa=X&amp;ved=0ahUKEwi3zfy1iYj-AhXTPkQIHZREDqMQmJACCIoH</t>
  </si>
  <si>
    <t>https://encrypted-tbn0.gstatic.com/images?q=tbn:ANd9GcTLgHZfZGLjHJG42kqwe9FNdHBcYoYijDwk7LBG_Io&amp;s</t>
  </si>
  <si>
    <t>NYC HOUSING AUTHORITY</t>
  </si>
  <si>
    <t>https://www.google.com/search?hl=en&amp;gl=us&amp;q=NYC+HOUSING+AUTHORITY&amp;sa=X&amp;ved=0ahUKEwjt2_vk2Kj-AhXBRzABHWQ-ClAQmJACCIML</t>
  </si>
  <si>
    <t>Versa Products Company, Inc.</t>
  </si>
  <si>
    <t>http://www.versa-valves.com/</t>
  </si>
  <si>
    <t>https://www.google.com/search?sca_esv=551079915&amp;gl=us&amp;hl=en&amp;q=Versa+Products+Company,+Inc.&amp;sa=X&amp;ved=0ahUKEwi6t6n92KuAAxWEq4QIHcjkAnY4HhCYkAIIpAs</t>
  </si>
  <si>
    <t>https://encrypted-tbn0.gstatic.com/images?q=tbn:ANd9GcTqS9hyFWTuA6YTR_GadVQBMeMnAStCA164Ge9k&amp;s=0</t>
  </si>
  <si>
    <t>Netcompany Poland</t>
  </si>
  <si>
    <t>https://www.google.com/search?ucbcb=1&amp;gl=us&amp;hl=en&amp;q=Netcompany+Poland&amp;sa=X&amp;ved=0ahUKEwio58Pupa78AhV4l2oFHSBZBzY4HhCYkAII5Qs</t>
  </si>
  <si>
    <t>Recrutiv</t>
  </si>
  <si>
    <t>https://www.google.com/search?sca_esv=574726742&amp;gl=us&amp;hl=en&amp;q=Recrutiv&amp;sa=X&amp;ved=0ahUKEwiXqYO4vIGCAxUKm4kEHRSRBZM4FBCYkAIItQ4</t>
  </si>
  <si>
    <t>Newton Colmore</t>
  </si>
  <si>
    <t>https://www.google.com/search?sca_esv=574726742&amp;gl=us&amp;hl=en&amp;q=Newton+Colmore&amp;sa=X&amp;ved=0ahUKEwju77uDu4GCAxWfhIkEHeOdAuc4FBCYkAII3Qo</t>
  </si>
  <si>
    <t>https://encrypted-tbn0.gstatic.com/images?q=tbn:ANd9GcRBbmnX3y7OqDiVAM9edIgwD8Sy4zldldEbSHSgBRA&amp;s</t>
  </si>
  <si>
    <t>Data#3 Limited</t>
  </si>
  <si>
    <t>https://www.google.com/search?gl=us&amp;hl=en&amp;q=Data%233+Limited&amp;sa=X&amp;ved=0ahUKEwihh-vN1oj9AhUMD1kFHXcnD6k4HhCYkAII2Qw</t>
  </si>
  <si>
    <t>https://encrypted-tbn0.gstatic.com/images?q=tbn:ANd9GcRl1v5TBmIs1yPPPTmeRSb_0Bynn34cU2eW5BN7&amp;s=0</t>
  </si>
  <si>
    <t>Israel Tech Guard</t>
  </si>
  <si>
    <t>https://www.google.com/search?sca_esv=585526170&amp;gl=us&amp;hl=en&amp;q=Israel+Tech+Guard&amp;sa=X&amp;ved=0ahUKEwiW9dTDyuOCAxV6F1kFHT_0AjgQmJACCJ0L</t>
  </si>
  <si>
    <t>https://encrypted-tbn0.gstatic.com/images?q=tbn:ANd9GcRwM31Fijh7e2VVPOI2TcaFyzu7edj8h20H6JoKjVw&amp;s</t>
  </si>
  <si>
    <t>OneGlobe</t>
  </si>
  <si>
    <t>https://www.google.com/search?sca_esv=562670942&amp;hl=en&amp;gl=us&amp;q=OneGlobe&amp;sa=X&amp;ved=0ahUKEwiHu-q17JKBAxUjAzQIHT5bCMQ4FBCYkAIIpg0</t>
  </si>
  <si>
    <t>Quicken</t>
  </si>
  <si>
    <t>http://www.quicken.com/</t>
  </si>
  <si>
    <t>https://www.google.com/search?sca_esv=564105068&amp;hl=en&amp;gl=us&amp;q=Quicken&amp;sa=X&amp;ved=0ahUKEwiziouAsZ-BAxVjFlkFHZQgDRgQmJACCPUL</t>
  </si>
  <si>
    <t>datalab</t>
  </si>
  <si>
    <t>https://www.google.com/search?hl=en&amp;gl=us&amp;q=datalab&amp;sa=X&amp;ved=0ahUKEwiVy9e1-fP9AhXtkYkEHX3CAVUQmJACCMAK</t>
  </si>
  <si>
    <t>https://encrypted-tbn0.gstatic.com/images?q=tbn:ANd9GcRzRXSTam9iu-XVYP6Ouscv-5YR097o38nhERPtC6o&amp;s</t>
  </si>
  <si>
    <t>Aequor Healthcare</t>
  </si>
  <si>
    <t>https://www.google.com/search?hl=en&amp;gl=us&amp;q=Aequor+Healthcare&amp;sa=X&amp;ved=0ahUKEwjUkY-i2sv9AhVUlGoFHU_1BYk4FBCYkAIIxw0</t>
  </si>
  <si>
    <t>https://encrypted-tbn0.gstatic.com/images?q=tbn:ANd9GcSaZrW3K7V7zwFKblyVlgWRFg3Rm0um_bUhxyKqDw3HGMEXzG0PBaUC&amp;s</t>
  </si>
  <si>
    <t>xOPT</t>
  </si>
  <si>
    <t>https://www.google.com/search?gl=us&amp;hl=en&amp;q=xOPT&amp;sa=X&amp;ved=0ahUKEwjU3sylo8n9AhVWQzABHVFWBtE4ChCYkAII2wo</t>
  </si>
  <si>
    <t>Beavertown Brewery</t>
  </si>
  <si>
    <t>http://www.beavertownbrewery.co.uk/</t>
  </si>
  <si>
    <t>https://www.google.com/search?sca_esv=582537645&amp;gl=us&amp;hl=en&amp;q=Beavertown+Brewery&amp;sa=X&amp;ved=0ahUKEwji4KnDscWCAxU5g4kEHXvoCas4FBCYkAIIsgw</t>
  </si>
  <si>
    <t>https://encrypted-tbn0.gstatic.com/images?q=tbn:ANd9GcQ_8KSSHOvYm2XeBTeJiZo-Yh8YEmoaRxbzzFuLIhY&amp;s</t>
  </si>
  <si>
    <t>North West Ambulance Service NHS Trust</t>
  </si>
  <si>
    <t>http://www.nwas.nhs.uk/</t>
  </si>
  <si>
    <t>https://www.google.com/search?hl=en&amp;gl=us&amp;q=North+West+Ambulance+Service+NHS+Trust&amp;sa=X&amp;ved=0ahUKEwivq42QlJqAAxXYGFkFHRRwCww4PBCYkAIIiAs</t>
  </si>
  <si>
    <t>https://encrypted-tbn0.gstatic.com/images?q=tbn:ANd9GcSBKKFaYXu9r_6JucJlujfipHdqOuUukGP-frGwyCQ&amp;s</t>
  </si>
  <si>
    <t>Franschhoek Wine Tram</t>
  </si>
  <si>
    <t>https://www.google.com/search?sca_esv=576026540&amp;gl=us&amp;hl=en&amp;q=Franschhoek+Wine+Tram&amp;sa=X&amp;ved=0ahUKEwjAi9r8io6CAxW1EVkFHUOwAM84ChCYkAIIuws</t>
  </si>
  <si>
    <t>https://encrypted-tbn0.gstatic.com/images?q=tbn:ANd9GcQABqn5IZ1LD0VikHBNcOirezGwxi-4TO883ew5wAs&amp;s</t>
  </si>
  <si>
    <t>BB-inIT</t>
  </si>
  <si>
    <t>https://www.google.com/search?sca_esv=571229774&amp;hl=en&amp;gl=us&amp;q=BB-inIT&amp;sa=X&amp;ved=0ahUKEwjbv4PH4-CBAxVyhIkEHUeDD904ChCYkAII4Aw</t>
  </si>
  <si>
    <t>Al Rashid Trading &amp; Contracting Co. RTCCRiyadh</t>
  </si>
  <si>
    <t>https://www.google.com/search?sca_esv=568414926&amp;hl=en&amp;gl=us&amp;q=Al+Rashid+Trading+%26+Contracting+Co.+RTCCRiyadh&amp;sa=X&amp;ved=0ahUKEwiGoLT31MeBAxUTK1kFHTksB3U4ChCYkAIIjAo</t>
  </si>
  <si>
    <t>BA Personnel</t>
  </si>
  <si>
    <t>https://www.google.com/search?hl=en&amp;gl=us&amp;q=BA+Personnel&amp;sa=X&amp;ved=0ahUKEwjT2d_nuPn_AhXhEFkFHfsgCNg4HhCYkAIIoQo</t>
  </si>
  <si>
    <t>PayEngine</t>
  </si>
  <si>
    <t>http://platformfactory.io/</t>
  </si>
  <si>
    <t>https://www.google.com/search?gl=us&amp;hl=en&amp;q=PayEngine&amp;sa=X&amp;ved=0ahUKEwjnu46AkfH8AhVUj4kEHQGgDsM4KBCYkAIIvQo</t>
  </si>
  <si>
    <t>LTB Jeans</t>
  </si>
  <si>
    <t>https://www.google.com/search?hl=en&amp;gl=us&amp;q=LTB+Jeans&amp;sa=X&amp;ved=0ahUKEwjM1LHgxYX-AhUPFVkFHRlOAAIQmJACCJAM</t>
  </si>
  <si>
    <t>Virtual B</t>
  </si>
  <si>
    <t>http://www.adviseonly.com/</t>
  </si>
  <si>
    <t>https://www.google.com/search?gl=us&amp;hl=en&amp;q=Virtual+B&amp;sa=X&amp;ved=0ahUKEwjE1ozRv9D8AhUFVzABHbdlAYAQmJACCMUM</t>
  </si>
  <si>
    <t>https://encrypted-tbn0.gstatic.com/images?q=tbn:ANd9GcRq9EWSedm_IadFTdy16DHJ8kpI5jQTK8INuepG2lY&amp;s</t>
  </si>
  <si>
    <t>Brakes</t>
  </si>
  <si>
    <t>https://www.google.com/search?hl=en&amp;gl=us&amp;q=Brakes&amp;sa=X&amp;ved=0ahUKEwjmxv6Wku_-AhV0j4kEHe8tAVAQmJACCN8L</t>
  </si>
  <si>
    <t>Headquarters</t>
  </si>
  <si>
    <t>https://www.google.com/search?hl=en&amp;gl=us&amp;q=Headquarters&amp;sa=X&amp;ved=0ahUKEwids82Bz7z9AhXIjLAFHY6wA_84MhCYkAIIhws</t>
  </si>
  <si>
    <t>Touro College &amp; University System</t>
  </si>
  <si>
    <t>https://www.google.com/search?gl=us&amp;hl=en&amp;q=Touro+College+%26+University+System&amp;sa=X&amp;ved=0ahUKEwjs9JDOj8T9AhUBFFkFHWwTC-44UBCYkAIIggw</t>
  </si>
  <si>
    <t>i-Genie.ai</t>
  </si>
  <si>
    <t>https://www.google.com/search?sca_esv=570589756&amp;hl=en&amp;gl=us&amp;q=i-Genie.ai&amp;sa=X&amp;ved=0ahUKEwiUltzm39uBAxXKjIkEHXZ_DNoQmJACCIcN</t>
  </si>
  <si>
    <t>https://encrypted-tbn0.gstatic.com/images?q=tbn:ANd9GcRMk7iVSY_OiB8xj4R2oHn2p8zm5apXJFgMwdn2Okw&amp;s</t>
  </si>
  <si>
    <t>African Development Bank (AFDB)</t>
  </si>
  <si>
    <t>https://www.google.com/search?gl=us&amp;hl=en&amp;q=African+Development+Bank+(AFDB)&amp;sa=X&amp;ved=0ahUKEwiyspSvh_79AhUOSjABHSdmBvoQmJACCM8F</t>
  </si>
  <si>
    <t>Ð‘Ð°Ð½Ðº Â«ÐžÑ‚ÐºÑ€Ñ‹Ñ‚Ð¸ÐµÂ»</t>
  </si>
  <si>
    <t>https://www.google.com/search?gl=us&amp;hl=en&amp;q=%D0%91%D0%B0%D0%BD%D0%BA+%C2%AB%D0%9E%D1%82%D0%BA%D1%80%D1%8B%D1%82%D0%B8%D0%B5%C2%BB&amp;sa=X&amp;ved=0ahUKEwjn88yi-vv_AhUWEVkFHc_DC1EQmJACCNwH</t>
  </si>
  <si>
    <t>RecruitMyMom</t>
  </si>
  <si>
    <t>https://www.google.com/search?sca_esv=588279375&amp;hl=en&amp;gl=us&amp;q=RecruitMyMom&amp;sa=X&amp;ved=0ahUKEwjs67KmlPqCAxVaL1kFHcZoAooQmJACCLUJ</t>
  </si>
  <si>
    <t>look.online</t>
  </si>
  <si>
    <t>https://www.google.com/search?gl=us&amp;hl=en&amp;q=look.online&amp;sa=X&amp;ved=0ahUKEwjLgY7JpK6AAxUwEFkFHclfCZw4ChCYkAIIvAs</t>
  </si>
  <si>
    <t>HEALTH MANAGEMENT INTERNATIONAL PTE. LTD.</t>
  </si>
  <si>
    <t>https://www.google.com/search?sca_esv=593697585&amp;hl=en&amp;gl=us&amp;q=HEALTH+MANAGEMENT+INTERNATIONAL+PTE.+LTD.&amp;sa=X&amp;ved=0ahUKEwi7ptKHvKyDAxVxg4kEHe26Ap04ChCYkAIIsAw</t>
  </si>
  <si>
    <t>The Common Application</t>
  </si>
  <si>
    <t>https://www.google.com/search?sca_esv=590812421&amp;gl=us&amp;hl=en&amp;q=The+Common+Application&amp;sa=X&amp;ved=0ahUKEwiFhKrDs46DAxVtK0QIHbRBDS04RhCYkAII1w0</t>
  </si>
  <si>
    <t>NAVA TECH LLC</t>
  </si>
  <si>
    <t>https://www.google.com/search?sca_esv=557708880&amp;gl=us&amp;hl=en&amp;q=NAVA+TECH+LLC&amp;sa=X&amp;ved=0ahUKEwit79OBkuOAAxVyMlkFHaMtD144ChCYkAII5Q0</t>
  </si>
  <si>
    <t>University of South Wales</t>
  </si>
  <si>
    <t>http://www.southwales.ac.uk/</t>
  </si>
  <si>
    <t>https://www.google.com/search?sca_esv=579068902&amp;hl=en&amp;gl=us&amp;q=University+of+South+Wales&amp;sa=X&amp;ved=0ahUKEwjXu-eol6eCAxXBFFkFHUnDBdsQmJACCJ4N</t>
  </si>
  <si>
    <t>https://encrypted-tbn0.gstatic.com/images?q=tbn:ANd9GcQhtdbVBRV6meREPcz7JsqUWasIIspG9KmyFVlJ&amp;s=0</t>
  </si>
  <si>
    <t>MRC Laboratory of Molecular Biology (LMB)</t>
  </si>
  <si>
    <t>https://www.google.com/search?ucbcb=1&amp;gl=us&amp;hl=en&amp;q=MRC+Laboratory+of+Molecular+Biology+(LMB)&amp;sa=X&amp;ved=0ahUKEwjZh9z_k_H8AhVXAzQIHentDXA4KBCYkAII7wo</t>
  </si>
  <si>
    <t>https://encrypted-tbn0.gstatic.com/images?q=tbn:ANd9GcTa5VHMeHgkQefZn2uxXA-uMQ1aEFyvhk1NIRhhFgE&amp;s</t>
  </si>
  <si>
    <t>iCHEF</t>
  </si>
  <si>
    <t>https://www.google.com/search?hl=en&amp;gl=us&amp;q=iCHEF&amp;sa=X&amp;ved=0ahUKEwjDgIuftvH9AhXOF1kFHWxBCbQQmJACCJQM</t>
  </si>
  <si>
    <t>Mass Staffing Projects (Pty) Ltd</t>
  </si>
  <si>
    <t>https://www.google.com/search?hl=en&amp;gl=us&amp;q=Mass+Staffing+Projects+(Pty)+Ltd&amp;sa=X&amp;ved=0ahUKEwj5m4qJo9b_AhWFrokEHR_2CLoQmJACCJ8K</t>
  </si>
  <si>
    <t>Perth and Kinross Council</t>
  </si>
  <si>
    <t>https://www.google.com/search?sca_esv=562289703&amp;hl=en&amp;gl=us&amp;q=Perth+and+Kinross+Council&amp;sa=X&amp;ved=0ahUKEwjy9any6I2BAxU2fDABHUgjCBY4FBCYkAII8Qk</t>
  </si>
  <si>
    <t>https://encrypted-tbn0.gstatic.com/images?q=tbn:ANd9GcTfbA8Jz26Vb6BG0tQAgO8YQafiEd--rK22-_7svaw&amp;s</t>
  </si>
  <si>
    <t>DAVIDSON OUEST</t>
  </si>
  <si>
    <t>https://www.google.com/search?hl=en&amp;gl=us&amp;q=DAVIDSON+OUEST&amp;sa=X&amp;ved=0ahUKEwigmsr40e78AhUwkYkEHT0AAWwQmJACCL4K</t>
  </si>
  <si>
    <t>Nova Source</t>
  </si>
  <si>
    <t>https://www.google.com/search?sca_esv=594166249&amp;gl=us&amp;hl=en&amp;q=Nova+Source&amp;sa=X&amp;ved=0ahUKEwihttbUwrGDAxWiEFkFHWS1BRIQmJACCL4J</t>
  </si>
  <si>
    <t>https://encrypted-tbn0.gstatic.com/images?q=tbn:ANd9GcTVeqm4mM84-nU6vJdSV_SulbADTw-BaNLmdActx-M&amp;s</t>
  </si>
  <si>
    <t>Synergy Freight Solutions</t>
  </si>
  <si>
    <t>https://www.google.com/search?gl=us&amp;hl=en&amp;q=Synergy+Freight+Solutions&amp;sa=X&amp;ved=0ahUKEwjAhuq1-vj9AhXgPUQIHXL-D5EQmJACCOQJ</t>
  </si>
  <si>
    <t>FNB Namibia</t>
  </si>
  <si>
    <t>https://www.fnbnamibia.com.na/</t>
  </si>
  <si>
    <t>https://www.google.com/search?gl=us&amp;hl=en&amp;q=FNB+Namibia&amp;sa=X&amp;ved=0ahUKEwjYp5Gjyvb9AhUXRzABHdeyBKUQmJACCKwK</t>
  </si>
  <si>
    <t>Elohyim Resources Recruitment</t>
  </si>
  <si>
    <t>https://www.google.com/search?gl=us&amp;hl=en&amp;q=Elohyim+Resources+Recruitment&amp;sa=X&amp;ved=0ahUKEwjO37nFjJWAAxVFlIkEHbGMC-oQmJACCKoJ</t>
  </si>
  <si>
    <t>LivingPackets</t>
  </si>
  <si>
    <t>https://www.google.com/search?sca_esv=587222008&amp;hl=en&amp;gl=us&amp;q=LivingPackets&amp;sa=X&amp;ved=0ahUKEwjgqOWNjvCCAxVVFmIAHfFoASUQmJACCOEK</t>
  </si>
  <si>
    <t>https://encrypted-tbn0.gstatic.com/images?q=tbn:ANd9GcSGO2--KO_7yFzDj9lT9OUfCVWBHkDNJIbfGtb1yBo&amp;s</t>
  </si>
  <si>
    <t>Caravela Energy Partners</t>
  </si>
  <si>
    <t>https://www.google.com/search?sca_esv=585192112&amp;gl=us&amp;hl=en&amp;q=Caravela+Energy+Partners&amp;sa=X&amp;ved=0ahUKEwjQ96X_wN6CAxVnPUQIHTYgC984ChCYkAIIvgs</t>
  </si>
  <si>
    <t>https://encrypted-tbn0.gstatic.com/images?q=tbn:ANd9GcSxmLKTy0Q86nHwkiDBa4vrCJHI0Az7B-vdayR5S0U&amp;s</t>
  </si>
  <si>
    <t>Faromatics SL</t>
  </si>
  <si>
    <t>http://faromatics.com/</t>
  </si>
  <si>
    <t>https://www.google.com/search?gl=us&amp;hl=en&amp;q=Faromatics+SL&amp;sa=X&amp;ved=0ahUKEwjdw_3x5dr9AhWHF1kFHV0UD4oQmJACCMcL</t>
  </si>
  <si>
    <t>Billigence Pty Ltd</t>
  </si>
  <si>
    <t>https://www.google.com/search?sca_esv=574716396&amp;hl=en&amp;gl=us&amp;q=Billigence+Pty+Ltd&amp;sa=X&amp;ved=0ahUKEwj11KyJu4GCAxV6l4kEHfUiCys4RhCYkAII9Qs</t>
  </si>
  <si>
    <t>Lallemand</t>
  </si>
  <si>
    <t>https://www.google.com/search?sca_esv=581117380&amp;gl=us&amp;hl=en&amp;q=Lallemand&amp;sa=X&amp;ved=0ahUKEwjliv-65LiCAxW_PkQIHWJDAcw4HhCYkAII8wk</t>
  </si>
  <si>
    <t>https://encrypted-tbn0.gstatic.com/images?q=tbn:ANd9GcTmcmNTeek0pw4AL28DxPRhY0C3JAPzChzkVslfcUo&amp;s</t>
  </si>
  <si>
    <t>Gloucestershire Health and Care NHS Foundation Trust</t>
  </si>
  <si>
    <t>https://www.google.com/search?sca_esv=697493931703dc96&amp;hl=en&amp;gl=us&amp;q=Gloucestershire+Health+and+Care+NHS+Foundation+Trust&amp;sa=X&amp;ved=0ahUKEwiP_bPR5LOCAxWEaDABHTB2Aok4HhCYkAIIxgs</t>
  </si>
  <si>
    <t>https://encrypted-tbn0.gstatic.com/images?q=tbn:ANd9GcSBUxm78p8j2NhzJcLur_7ar-m9WjgksAPv7bz4LrM&amp;s</t>
  </si>
  <si>
    <t>CIPFA</t>
  </si>
  <si>
    <t>https://www.google.com/search?hl=en&amp;gl=us&amp;q=CIPFA&amp;sa=X&amp;ved=0ahUKEwiai8CT4LCAAxWGMlkFHaLsDdsQmJACCPQJ</t>
  </si>
  <si>
    <t>https://encrypted-tbn0.gstatic.com/images?q=tbn:ANd9GcQSoZHDk3uMs53jLF66BhxgH8wXsG34XokVTzvlyL0&amp;s</t>
  </si>
  <si>
    <t>effektify</t>
  </si>
  <si>
    <t>https://www.google.com/search?sca_esv=585196409&amp;hl=en&amp;gl=us&amp;q=effektify&amp;sa=X&amp;ved=0ahUKEwiExt-xyN6CAxXgg4kEHUdlCyw4ChCYkAIIlws</t>
  </si>
  <si>
    <t>Amazon Canada</t>
  </si>
  <si>
    <t>https://www.google.com/search?gl=us&amp;hl=en&amp;q=Amazon+Canada&amp;sa=X&amp;ved=0ahUKEwjx35qMq-r_AhVYkIkEHYKSDcM4ChCYkAIIwAs</t>
  </si>
  <si>
    <t>Inspirus (a Pluxee company)</t>
  </si>
  <si>
    <t>https://www.google.com/search?sca_esv=555778131&amp;gl=us&amp;hl=en&amp;q=Inspirus+(a+Pluxee+company)&amp;sa=X&amp;ved=0ahUKEwisv-eJ99OAAxVCTTABHazxDoc4FBCYkAIIsQs</t>
  </si>
  <si>
    <t>https://encrypted-tbn0.gstatic.com/images?q=tbn:ANd9GcQf1yEBH82lFwQWU8q5w-Ohxu26ElvTcA_KOX6OYcM&amp;s</t>
  </si>
  <si>
    <t>Bet MGM</t>
  </si>
  <si>
    <t>https://www.google.com/search?sca_esv=593208899&amp;gl=us&amp;hl=en&amp;q=Bet+MGM&amp;sa=X&amp;ved=0ahUKEwjbgOPX8KSDAxXym2oFHWsmBhA4ChCYkAIIjA0</t>
  </si>
  <si>
    <t>https://encrypted-tbn0.gstatic.com/images?q=tbn:ANd9GcSM8nzYIweLbSbPSIaVShfDLtXF5YHzkb62XkT1QLU&amp;s</t>
  </si>
  <si>
    <t>CV Consulting (DESIGN, MFG, ENG &amp; PROF RECRUITMENT) LTD</t>
  </si>
  <si>
    <t>https://www.google.com/search?sca_esv=576019406&amp;hl=en&amp;gl=us&amp;q=CV+Consulting+(DESIGN,+MFG,+ENG+%26+PROF+RECRUITMENT)+LTD&amp;sa=X&amp;ved=0ahUKEwi34eHHg46CAxV1mYkEHb3IBGo4ChCYkAIIkQs</t>
  </si>
  <si>
    <t>Pipefy</t>
  </si>
  <si>
    <t>http://pipefy.com/</t>
  </si>
  <si>
    <t>https://www.google.com/search?gl=us&amp;hl=en&amp;q=Pipefy&amp;sa=X&amp;ved=0ahUKEwiisJLV0MH9AhVEmGoFHYRoCC4QmJACCLsJ</t>
  </si>
  <si>
    <t>https://encrypted-tbn0.gstatic.com/images?q=tbn:ANd9GcSp8jStTHXlRz2lKgrH5XDOwjfovUAN9BVcld8wCqU&amp;s</t>
  </si>
  <si>
    <t>Recint BV</t>
  </si>
  <si>
    <t>https://www.google.com/search?sca_esv=572136157&amp;gl=us&amp;hl=en&amp;q=Recint+BV&amp;sa=X&amp;ved=0ahUKEwii8M-Z8OqBAxUEO30KHfhBBJI4KBCYkAII4Ao</t>
  </si>
  <si>
    <t>Al shams Recruiting Agency</t>
  </si>
  <si>
    <t>https://www.google.com/search?hl=en&amp;gl=us&amp;q=Al+shams+Recruiting+Agency&amp;sa=X&amp;ved=0ahUKEwibrfXb77z-AhU8kYkEHSbrD5cQmJACCMIL</t>
  </si>
  <si>
    <t>Loop AI</t>
  </si>
  <si>
    <t>https://www.google.com/search?sca_esv=560432626&amp;gl=us&amp;hl=en&amp;q=Loop+AI&amp;sa=X&amp;ved=0ahUKEwiS2tabl_yAAxWlE1kFHXamCsY4KBCYkAIIngw</t>
  </si>
  <si>
    <t>Rokett.co</t>
  </si>
  <si>
    <t>https://www.google.com/search?gl=us&amp;hl=en&amp;q=Rokett.co&amp;sa=X&amp;ved=0ahUKEwiSsork7eL_AhVsJUQIHQh7Bvk4ChCYkAII-ws</t>
  </si>
  <si>
    <t>https://encrypted-tbn0.gstatic.com/images?q=tbn:ANd9GcRCQC3ph5OkXozKfYB0cDHjvXHs8hasGefjAdtYdAY&amp;s</t>
  </si>
  <si>
    <t>SVA GmbH</t>
  </si>
  <si>
    <t>https://www.google.com/search?sca_esv=566027130&amp;hl=en&amp;gl=us&amp;q=SVA+GmbH&amp;sa=X&amp;ved=0ahUKEwisn43BgbGBAxV5F1kFHX7TAh0QmJACCOgI</t>
  </si>
  <si>
    <t>Junzo Sdn. Bhd</t>
  </si>
  <si>
    <t>https://www.google.com/search?gl=us&amp;hl=en&amp;q=Junzo+Sdn.+Bhd&amp;sa=X&amp;ved=0ahUKEwiY45PC1Zn-AhWHj4kEHVgzAIQ4ChCYkAII6Qk</t>
  </si>
  <si>
    <t>Grupo Meiko S.A.S.</t>
  </si>
  <si>
    <t>http://grupomeiko.com/</t>
  </si>
  <si>
    <t>https://www.google.com/search?sca_esv=569950492&amp;hl=en&amp;gl=us&amp;q=Grupo+Meiko+S.A.S.&amp;sa=X&amp;ved=0ahUKEwi-xd6q3NaBAxV7lokEHcDLACMQmJACCJUN</t>
  </si>
  <si>
    <t>Valcan IT Inc</t>
  </si>
  <si>
    <t>https://www.google.com/search?sca_esv=561243743&amp;hl=en&amp;gl=us&amp;q=Valcan+IT+Inc&amp;sa=X&amp;ved=0ahUKEwjQjsPA6IOBAxXjmIkEHVksDrI4ChCYkAII6ww</t>
  </si>
  <si>
    <t>Myntra.com</t>
  </si>
  <si>
    <t>https://www.google.com/search?sca_esv=573394023&amp;gl=us&amp;hl=en&amp;q=Myntra.com&amp;sa=X&amp;ved=0ahUKEwj9s4mj9fSBAxUPDkQIHZ-uBYIQmJACCIwL</t>
  </si>
  <si>
    <t>https://encrypted-tbn0.gstatic.com/images?q=tbn:ANd9GcQ81hOTaLlu83l2Pd0wJfCKDs5QKQlOyaU_I6HD&amp;s=0</t>
  </si>
  <si>
    <t>IRONBIT</t>
  </si>
  <si>
    <t>https://www.google.com/search?hl=en&amp;gl=us&amp;q=IRONBIT&amp;sa=X&amp;ved=0ahUKEwiMs4bXsO__AhW4kWoFHZeMDk44ChCYkAIIww0</t>
  </si>
  <si>
    <t>https://encrypted-tbn0.gstatic.com/images?q=tbn:ANd9GcR5x3-XNcFfcwyMSFpS91PeXw8lYedO9ncsoRgO1no&amp;s</t>
  </si>
  <si>
    <t>Talisman Software</t>
  </si>
  <si>
    <t>http://www.talismansoftware.co.uk/</t>
  </si>
  <si>
    <t>https://www.google.com/search?q=Talisman+Software&amp;sa=X&amp;ved=0ahUKEwiYjO7s2_v-AhXGFFkFHddfChs4ChCYkAIIuAs</t>
  </si>
  <si>
    <t>Join The Dots</t>
  </si>
  <si>
    <t>https://www.google.com/search?sca_esv=562123659&amp;hl=en&amp;gl=us&amp;q=Join+The+Dots&amp;sa=X&amp;ved=0ahUKEwj0pJTSp4uBAxVnjYkEHb8wDYo4PBCYkAIImQ0</t>
  </si>
  <si>
    <t>Kdnuggets</t>
  </si>
  <si>
    <t>http://www.kdnuggets.com/</t>
  </si>
  <si>
    <t>https://www.google.com/search?sca_esv=93b8e086a35e318f&amp;hl=en&amp;gl=us&amp;q=Kdnuggets&amp;sa=X&amp;ved=0ahUKEwiZkIz0vt6CAxXztYQIHTqmAPU4FBCYkAIIjws</t>
  </si>
  <si>
    <t>AMC Career</t>
  </si>
  <si>
    <t>https://www.google.com/search?sca_esv=593374222&amp;gl=us&amp;hl=en&amp;q=AMC+Career&amp;sa=X&amp;ved=0ahUKEwiziJXOtKeDAxViOkQIHQEqBrc4ChCYkAII8wk</t>
  </si>
  <si>
    <t>Aegis Premier Solutions</t>
  </si>
  <si>
    <t>http://www.aegispremier.com/</t>
  </si>
  <si>
    <t>https://www.google.com/search?hl=en&amp;gl=us&amp;q=Aegis+Premier+Solutions&amp;sa=X&amp;ved=0ahUKEwiTh7ur4vv-AhX1j4kEHc8tBcc4RhCYkAII0w0</t>
  </si>
  <si>
    <t>Clevertouch Marketing</t>
  </si>
  <si>
    <t>https://www.google.com/search?q=Clevertouch+Marketing&amp;sa=X&amp;ved=0ahUKEwjgvaPflpz-AhWMMVkFHXrMBU4QmJACCM4K</t>
  </si>
  <si>
    <t>NewYorkUniversity</t>
  </si>
  <si>
    <t>https://www.google.com/search?sca_esv=592428276&amp;hl=en&amp;gl=us&amp;q=NewYorkUniversity&amp;sa=X&amp;ved=0ahUKEwiQyr3htJ2DAxVzEFkFHXOCBfE4ChCYkAIIlgs</t>
  </si>
  <si>
    <t>Tradesolution AS</t>
  </si>
  <si>
    <t>https://www.google.com/search?ucbcb=1&amp;hl=en&amp;gl=us&amp;q=Tradesolution+AS&amp;sa=X&amp;ved=0ahUKEwiMlNTm-Mv-AhU5TjABHSw5AWwQmJACCKML</t>
  </si>
  <si>
    <t>General Dynamics Bath Iron Works</t>
  </si>
  <si>
    <t>http://www.gdbiw.com/</t>
  </si>
  <si>
    <t>https://www.google.com/search?hl=en&amp;gl=us&amp;q=General+Dynamics+Bath+Iron+Works&amp;sa=X&amp;ved=0ahUKEwi24p2w0-z-AhXWkWoFHQJfDRI4KBCYkAIIvQk</t>
  </si>
  <si>
    <t>RealTek Consulting</t>
  </si>
  <si>
    <t>https://www.google.com/search?hl=en&amp;gl=us&amp;q=RealTek+Consulting&amp;sa=X&amp;ved=0ahUKEwi7z9KZ05yAAxXJMlkFHS4vCvwQmJACCMkL</t>
  </si>
  <si>
    <t>INFOSIGHT CONSULTING PTE. LTD</t>
  </si>
  <si>
    <t>https://www.google.com/search?gl=us&amp;hl=en&amp;q=INFOSIGHT+CONSULTING+PTE.+LTD&amp;sa=X&amp;ved=0ahUKEwjhysrb1OL-AhX-kokEHX8-C8Y4ChCYkAIIpAw</t>
  </si>
  <si>
    <t>AFTRAL</t>
  </si>
  <si>
    <t>https://www.google.com/search?sca_esv=589510079&amp;hl=en&amp;gl=us&amp;q=AFTRAL&amp;sa=X&amp;ved=0ahUKEwjU4K73moSDAxVZkIkEHZErAaw4HhCYkAIIyw0</t>
  </si>
  <si>
    <t>https://encrypted-tbn0.gstatic.com/images?q=tbn:ANd9GcRXG-GsQZh0r2O4YV4XBZXyJHm-uIa9yz96gJXnQ6Y&amp;s</t>
  </si>
  <si>
    <t>Dassault Systmes</t>
  </si>
  <si>
    <t>https://www.google.com/search?sca_esv=ce3c85c8e30a07e6&amp;sca_upv=1&amp;gl=us&amp;hl=en&amp;q=Dassault+Systmes&amp;sa=X&amp;ved=0ahUKEwjk18Ca88KCAxWeRjABHY2QB344UBCYkAIIvwk</t>
  </si>
  <si>
    <t>ReSource Pro</t>
  </si>
  <si>
    <t>https://www.google.com/search?q=ReSource+Pro&amp;sa=X&amp;ved=0ahUKEwjnk8u2oK78AhXol3IEHQ_-B6Q4FBCYkAII1Qw</t>
  </si>
  <si>
    <t>https://encrypted-tbn0.gstatic.com/images?q=tbn:ANd9GcSYPzXo81SJDlYFh7W6vI-owQyTMmON68dRGVYzKxE&amp;s</t>
  </si>
  <si>
    <t>Landbay Partners</t>
  </si>
  <si>
    <t>http://www.landbay.co.uk/</t>
  </si>
  <si>
    <t>https://www.google.com/search?sca_esv=563943516&amp;hl=en&amp;gl=us&amp;q=Landbay+Partners&amp;sa=X&amp;ved=0ahUKEwjUrqeG-ZyBAxWYLUQIHZB8DkQ4KBCYkAIIjA0</t>
  </si>
  <si>
    <t>Gold Executive Agencies</t>
  </si>
  <si>
    <t>https://www.google.com/search?gl=us&amp;hl=en&amp;q=Gold+Executive+Agencies&amp;sa=X&amp;ved=0ahUKEwjk58TRv87-AhXMmWoFHfXBAVcQmJACCKYK</t>
  </si>
  <si>
    <t>AdMazad</t>
  </si>
  <si>
    <t>https://www.google.com/search?sca_esv=586505729&amp;gl=us&amp;hl=en&amp;q=AdMazad&amp;sa=X&amp;ved=0ahUKEwjSyuWwiuuCAxVuFlkFHQIpCKoQmJACCI0L</t>
  </si>
  <si>
    <t>https://encrypted-tbn0.gstatic.com/images?q=tbn:ANd9GcRFvpX5kE7Ddv_yXYk-7VshUbRkjGyzZhXRUyitavI&amp;s</t>
  </si>
  <si>
    <t>TNF Switzerland</t>
  </si>
  <si>
    <t>https://www.google.com/search?gl=us&amp;hl=en&amp;q=TNF+Switzerland&amp;sa=X&amp;ved=0ahUKEwiir_TQpa78AhWClWoFHXuRB4oQmJACCO0M</t>
  </si>
  <si>
    <t>https://encrypted-tbn0.gstatic.com/images?q=tbn:ANd9GcQMjL1wAQgQU8_D3XEn2uemGlVCzF4lSreG1-QCp-k&amp;s</t>
  </si>
  <si>
    <t>Rise In</t>
  </si>
  <si>
    <t>https://www.google.com/search?gl=us&amp;hl=en&amp;q=Rise+In&amp;sa=X&amp;ved=0ahUKEwjNzuz_oID9AhWfj4kEHbI8AlwQmJACCIoL</t>
  </si>
  <si>
    <t>Datachamps</t>
  </si>
  <si>
    <t>https://www.google.com/search?sca_esv=568736477&amp;hl=en&amp;gl=us&amp;q=Datachamps&amp;sa=X&amp;ved=0ahUKEwjP58WqkcqBAxXbmYkEHcA9BEM4FBCYkAII7Qs</t>
  </si>
  <si>
    <t>https://encrypted-tbn0.gstatic.com/images?q=tbn:ANd9GcRmEV82f_Ipt0N23ETn67jA0Lep1y5cMdWBY3fkx7Q&amp;s</t>
  </si>
  <si>
    <t>Vision &amp; Hearing Support</t>
  </si>
  <si>
    <t>https://www.google.com/search?hl=en&amp;gl=us&amp;q=Vision+%26+Hearing+Support&amp;sa=X&amp;ved=0ahUKEwii6N2_rLz8AhVqk2oFHawbChA4MhCYkAII8go</t>
  </si>
  <si>
    <t>https://encrypted-tbn0.gstatic.com/images?q=tbn:ANd9GcSvy1y5On16ajXciQRIfgvbePUw0SOsdqBPYg35iqM&amp;s</t>
  </si>
  <si>
    <t>inkhous</t>
  </si>
  <si>
    <t>https://www.google.com/search?gl=us&amp;hl=en&amp;q=inkhous&amp;sa=X&amp;ved=0ahUKEwichaTky5KAAxWfr4QIHRArDyoQmJACCLwJ</t>
  </si>
  <si>
    <t>Firstcry.com</t>
  </si>
  <si>
    <t>http://www.firstcry.com/</t>
  </si>
  <si>
    <t>https://www.google.com/search?gl=us&amp;hl=en&amp;q=Firstcry.com&amp;sa=X&amp;ved=0ahUKEwi77bHI9Zv9AhX8LUQIHUmFC2YQmJACCPEK</t>
  </si>
  <si>
    <t>https://encrypted-tbn0.gstatic.com/images?q=tbn:ANd9GcRK1KP_7d57_rlKbUDh0y5DOQZmoDcNTs6SZAZQ&amp;s=0</t>
  </si>
  <si>
    <t>ÐŸÐµÑ€Ð¸Ð»Ð°Ð“Ð»Ð°Ð²Ð¡Ð½Ð°Ð±</t>
  </si>
  <si>
    <t>https://www.google.com/search?sca_esv=560909571&amp;gl=us&amp;hl=en&amp;q=%D0%9F%D0%B5%D1%80%D0%B8%D0%BB%D0%B0%D0%93%D0%BB%D0%B0%D0%B2%D0%A1%D0%BD%D0%B0%D0%B1&amp;sa=X&amp;ved=0ahUKEwilpJTxooGBAxX0QzABHfpDB984FBCYkAIIwAs</t>
  </si>
  <si>
    <t>Women in Tech UK</t>
  </si>
  <si>
    <t>https://www.google.com/search?sca_esv=567185982&amp;hl=en&amp;gl=us&amp;q=Women+in+Tech+UK&amp;sa=X&amp;ved=0ahUKEwjg1PuzhbuBAxXySzABHcsCC_U4KBCYkAIIugw</t>
  </si>
  <si>
    <t>https://encrypted-tbn0.gstatic.com/images?q=tbn:ANd9GcSgKkmNFVTTPORQBp1wILF4NiHtng5IlxzoAiCZQuQ&amp;s</t>
  </si>
  <si>
    <t>Stack Labs</t>
  </si>
  <si>
    <t>https://www.google.com/search?gl=us&amp;hl=en&amp;q=Stack+Labs&amp;sa=X&amp;ved=0ahUKEwiBu7y73qj-AhUDFVkFHVjxAVU4FBCYkAIIjQs</t>
  </si>
  <si>
    <t>Blueprint Data Solutions</t>
  </si>
  <si>
    <t>https://www.google.com/search?gl=us&amp;hl=en&amp;q=Blueprint+Data+Solutions&amp;sa=X&amp;ved=0ahUKEwj204CGnKj8AhWfkHIEHXPEBOg4MhCYkAIIzwk</t>
  </si>
  <si>
    <t>RINGOVER GROUP</t>
  </si>
  <si>
    <t>https://www.google.com/search?gl=us&amp;hl=en&amp;q=RINGOVER+GROUP&amp;sa=X&amp;ved=0ahUKEwjdwsra4K3-AhW2FVkFHSL3AQg4ChCYkAIIlQw</t>
  </si>
  <si>
    <t>Sipay</t>
  </si>
  <si>
    <t>http://www.sipay.es/</t>
  </si>
  <si>
    <t>https://www.google.com/search?sca_esv=591606361&amp;q=Sipay&amp;sa=X&amp;ved=0ahUKEwiH4f_L6ZWDAxWFkIkEHblbCrs4MhCYkAII9Qk</t>
  </si>
  <si>
    <t>STIHL direct GmbH</t>
  </si>
  <si>
    <t>https://www.google.com/search?hl=en&amp;gl=us&amp;q=STIHL+direct+GmbH&amp;sa=X&amp;ved=0ahUKEwij2qjJntP9AhUXmGoFHQBoAkc4ChCYkAIIvww</t>
  </si>
  <si>
    <t>Advantage Pro LC</t>
  </si>
  <si>
    <t>https://www.google.com/search?sca_esv=576737612&amp;gl=us&amp;hl=en&amp;q=Advantage+Pro+LC&amp;sa=X&amp;ved=0ahUKEwjgu6PIhJOCAxVpEFkFHWbpC-44KBCYkAIIsg0</t>
  </si>
  <si>
    <t>Advithri Technologies</t>
  </si>
  <si>
    <t>https://www.google.com/search?hl=en&amp;gl=us&amp;q=Advithri+Technologies&amp;sa=X&amp;ved=0ahUKEwjAoMGnjsf_AhV_soQIHbreAd0QmJACCJYK</t>
  </si>
  <si>
    <t>Confident</t>
  </si>
  <si>
    <t>https://www.google.com/search?gl=us&amp;hl=en&amp;q=Confident&amp;sa=X&amp;ved=0ahUKEwjByrXCjuf8AhWAFlkFHeExDzA4FBCYkAII7wo</t>
  </si>
  <si>
    <t>tkxel</t>
  </si>
  <si>
    <t>https://www.google.com/search?hl=en&amp;gl=us&amp;q=tkxel&amp;sa=X&amp;ved=0ahUKEwiClvOOw8yAAxX2j4kEHYbdAZcQmJACCLgL</t>
  </si>
  <si>
    <t>TELUS International Germany GmbH</t>
  </si>
  <si>
    <t>https://www.google.com/search?hl=en&amp;gl=us&amp;q=TELUS+International+Germany+GmbH&amp;sa=X&amp;ved=0ahUKEwiq-p_yxN3-AhWUJUQIHTXECN4QmJACCI8L</t>
  </si>
  <si>
    <t>https://encrypted-tbn0.gstatic.com/images?q=tbn:ANd9GcSUPHHtBn-qFqZbaiGCRY8Y1S_FoHzlPWvmGvJObzU&amp;s</t>
  </si>
  <si>
    <t>Management Solutions, SL</t>
  </si>
  <si>
    <t>https://www.google.com/search?gl=us&amp;hl=en&amp;q=Management+Solutions,+SL&amp;sa=X&amp;ved=0ahUKEwjhsK-rn_7-AhUiRDABHTsrCVYQmJACCMwM</t>
  </si>
  <si>
    <t>Kodeva IT Staffing</t>
  </si>
  <si>
    <t>https://www.google.com/search?sca_esv=578056430&amp;gl=us&amp;hl=en&amp;q=Kodeva+IT+Staffing&amp;sa=X&amp;ved=0ahUKEwiU--K30Z-CAxXgFlkFHeuODHY4ChCYkAIItAw</t>
  </si>
  <si>
    <t>Gavi, the Vaccine Alliance</t>
  </si>
  <si>
    <t>https://www.google.com/search?gl=us&amp;hl=en&amp;q=Gavi,+the+Vaccine+Alliance&amp;sa=X&amp;ved=0ahUKEwj2jc_Im-z8AhXNkokEHfMcD3MQmJACCJkM</t>
  </si>
  <si>
    <t>https://encrypted-tbn0.gstatic.com/images?q=tbn:ANd9GcT-zXDRd7-f9NfM3ibsQ6xoB0qRLOnEXFV7vNhemxU&amp;s</t>
  </si>
  <si>
    <t>Tata Consultancy Services Malaysia</t>
  </si>
  <si>
    <t>https://www.google.com/search?sca_esv=d598fe7d10136851&amp;sca_upv=1&amp;hl=en&amp;gl=us&amp;q=Tata+Consultancy+Services+Malaysia&amp;sa=X&amp;ved=0ahUKEwiY6sWs9MyCAxVgSDABHZfYBJcQmJACCLoL</t>
  </si>
  <si>
    <t>Milwaukee LATAM</t>
  </si>
  <si>
    <t>https://www.google.com/search?hl=en&amp;gl=us&amp;q=Milwaukee+LATAM&amp;sa=X&amp;ved=0ahUKEwjklJXqsO__AhVxElkFHZ_WAwA4HhCYkAIIwg0</t>
  </si>
  <si>
    <t>Ezitech Institute</t>
  </si>
  <si>
    <t>https://www.google.com/search?sca_esv=593914606&amp;hl=en&amp;gl=us&amp;q=Ezitech+Institute&amp;sa=X&amp;ved=0ahUKEwjc05Or_a6DAxVWl2oFHcd1D28QmJACCP0I</t>
  </si>
  <si>
    <t>https://encrypted-tbn0.gstatic.com/images?q=tbn:ANd9GcQSCnmHHCXElAVAzIh54AZ0OBUm4emgaOHq2hlfz5A&amp;s</t>
  </si>
  <si>
    <t>Lifenet Health</t>
  </si>
  <si>
    <t>http://www.lifenethealth.org/</t>
  </si>
  <si>
    <t>https://www.google.com/search?sca_esv=581835084&amp;gl=us&amp;hl=en&amp;q=Lifenet+Health&amp;sa=X&amp;ved=0ahUKEwivxIOMpsCCAxX7EVkFHbBxC6Y4FBCYkAIIrgs</t>
  </si>
  <si>
    <t>https://encrypted-tbn0.gstatic.com/images?q=tbn:ANd9GcRcXlqWAIe6YGYs6TZhHp3844UcdY1rV1vpD9ck7q1v5OPnuXHO3SPXoF4&amp;s</t>
  </si>
  <si>
    <t>Temasek Polytechnic</t>
  </si>
  <si>
    <t>http://www.tp.edu.sg/</t>
  </si>
  <si>
    <t>https://www.google.com/search?sca_esv=558035255&amp;gl=us&amp;hl=en&amp;q=Temasek+Polytechnic&amp;sa=X&amp;ved=0ahUKEwjugZily-WAAxX4D0QIHQTCDfg4HhCYkAIInQw</t>
  </si>
  <si>
    <t>UNICEF UK</t>
  </si>
  <si>
    <t>https://www.google.com/search?gl=us&amp;hl=en&amp;q=UNICEF+UK&amp;sa=X&amp;ved=0ahUKEwiaqf-A-fv_AhXmnWoFHcH2DMUQmJACCLEM</t>
  </si>
  <si>
    <t>https://encrypted-tbn0.gstatic.com/images?q=tbn:ANd9GcSIbg0wELwcCdHZ3z8waZ6yCQMeOx6d0T6DuzoQMZ0&amp;s</t>
  </si>
  <si>
    <t>MANIARO</t>
  </si>
  <si>
    <t>https://www.google.com/search?hl=en&amp;gl=us&amp;q=MANIARO&amp;sa=X&amp;ved=0ahUKEwjKpZKM95b9AhUNkWoFHa4JB4UQmJACCNAJ</t>
  </si>
  <si>
    <t>https://encrypted-tbn0.gstatic.com/images?q=tbn:ANd9GcSqoqaEMcG-voHkc9Q-v9n5i0eF1zwyJ-hU8jeSV5M&amp;s</t>
  </si>
  <si>
    <t>Betfred</t>
  </si>
  <si>
    <t>http://www.betfred.com/</t>
  </si>
  <si>
    <t>https://www.google.com/search?gl=us&amp;hl=en&amp;q=Betfred&amp;sa=X&amp;ved=0ahUKEwiXv9HJwID-AhXNlokEHZ5zAK84HhCYkAIIlwo</t>
  </si>
  <si>
    <t>https://encrypted-tbn0.gstatic.com/images?q=tbn:ANd9GcRQAEp6zLH1WloIzmeQhK1WQPK9xfUifgItCise&amp;s=0</t>
  </si>
  <si>
    <t>LF&amp;E Refrigerated Transport</t>
  </si>
  <si>
    <t>http://www.lfetransport.co.uk/</t>
  </si>
  <si>
    <t>https://www.google.com/search?sca_esv=578736586&amp;gl=us&amp;hl=en&amp;q=LF%26E+Refrigerated+Transport&amp;sa=X&amp;ved=0ahUKEwjSmr-L1KSCAxXzDkQIHSYRBnM4HhCYkAIIyAs</t>
  </si>
  <si>
    <t>LePrix</t>
  </si>
  <si>
    <t>https://www.google.com/search?gl=us&amp;hl=en&amp;q=LePrix&amp;sa=X&amp;ved=0ahUKEwisoqzlmqv-AhU-lIkEHXUNBlI4UBCYkAII1Qo</t>
  </si>
  <si>
    <t>Purlin Armenia</t>
  </si>
  <si>
    <t>https://www.google.com/search?gl=us&amp;hl=en&amp;q=Purlin+Armenia&amp;sa=X&amp;ved=0ahUKEwjk5vmntZf_AhWWSDABHX9kBPcQmJACCIoH</t>
  </si>
  <si>
    <t>https://encrypted-tbn0.gstatic.com/images?q=tbn:ANd9GcT_f7oRbEIv7OcvxvSeyL1vLkCmfBhGP68B1F8i8E0&amp;s</t>
  </si>
  <si>
    <t>Fintoc</t>
  </si>
  <si>
    <t>https://www.google.com/search?sca_esv=589514453&amp;hl=en&amp;gl=us&amp;q=Fintoc&amp;sa=X&amp;ved=0ahUKEwjF6f_loYSDAxWJvokEHb7JDZo4ChCYkAII9Ak</t>
  </si>
  <si>
    <t>VISEO   Spain</t>
  </si>
  <si>
    <t>https://www.google.com/search?gl=us&amp;hl=en&amp;q=VISEO+++Spain&amp;sa=X&amp;ved=0ahUKEwjGz9bx_9L8AhVjJUQIHSXHCNw4HhCYkAIItgs</t>
  </si>
  <si>
    <t>https://encrypted-tbn0.gstatic.com/images?q=tbn:ANd9GcTheF0u_YGEUOdQA3k4W5lxHN3WomAnbASNlsw_8EY&amp;s</t>
  </si>
  <si>
    <t>MTH Retail Group (AT)</t>
  </si>
  <si>
    <t>https://www.google.com/search?ucbcb=1&amp;gl=us&amp;hl=en&amp;q=MTH+Retail+Group+(AT)&amp;sa=X&amp;ved=0ahUKEwiYtbG3o_b8AhX-EVkFHcYIDWI4ChCYkAIIzww</t>
  </si>
  <si>
    <t>ã‚¢ãƒ´ã‚¡ã‚¯ã‚·ã‚¢ã‚¢ã‚¸ã‚¢æ ªå¼ä¼šç¤¾</t>
  </si>
  <si>
    <t>https://www.google.com/search?sca_esv=582537645&amp;gl=us&amp;hl=en&amp;q=%E3%82%A2%E3%83%B4%E3%82%A1%E3%82%AF%E3%82%B7%E3%82%A2%E3%82%A2%E3%82%B8%E3%82%A2%E6%A0%AA%E5%BC%8F%E4%BC%9A%E7%A4%BE&amp;sa=X&amp;ved=0ahUKEwioxuKxtMWCAxV-FVkFHVIZDsYQmJACCIcK</t>
  </si>
  <si>
    <t>https://encrypted-tbn0.gstatic.com/images?q=tbn:ANd9GcSdPrBt01ZT6HML3M4vVhXQ9U0W_Frj_IY4BaOGoqI&amp;s</t>
  </si>
  <si>
    <t>29CM</t>
  </si>
  <si>
    <t>https://www.google.com/search?gl=us&amp;hl=en&amp;q=29CM&amp;sa=X&amp;ved=0ahUKEwjYs4D2yqv_AhVFlYkEHY3zA8oQmJACCNML</t>
  </si>
  <si>
    <t>https://encrypted-tbn0.gstatic.com/images?q=tbn:ANd9GcRqoNXqSJFFzxOnqblNLPeroCoD4sDhOVgyRNeZB-A&amp;s</t>
  </si>
  <si>
    <t>Vacheron Constantin</t>
  </si>
  <si>
    <t>https://www.google.com/search?gl=us&amp;hl=en&amp;q=Vacheron+Constantin&amp;sa=X&amp;ved=0ahUKEwiVkY6Ys8T-AhVnQzABHRi8AmU4ChCYkAII7Aw</t>
  </si>
  <si>
    <t>XOi Technologies</t>
  </si>
  <si>
    <t>http://www.xoi.io/</t>
  </si>
  <si>
    <t>https://www.google.com/search?sca_esv=63d0842cf8d41c7c&amp;hl=en&amp;gl=us&amp;q=XOi+Technologies&amp;sa=X&amp;ved=0ahUKEwjxiNvfjfWCAxVNTTABHS6lASs4ChCYkAII1Qk</t>
  </si>
  <si>
    <t>railtown</t>
  </si>
  <si>
    <t>https://www.google.com/search?sca_esv=561545016&amp;hl=en&amp;gl=us&amp;q=railtown&amp;sa=X&amp;ved=0ahUKEwiQ-oa4ooaBAxUjEFkFHdy1DY04HhCYkAIIsAw</t>
  </si>
  <si>
    <t>PROOF Insight</t>
  </si>
  <si>
    <t>https://www.google.com/search?hl=en&amp;gl=us&amp;q=PROOF+Insight&amp;sa=X&amp;ved=0ahUKEwjq3u_3_qP_AhV6KlkFHTfnDBA4KBCYkAIIlAo</t>
  </si>
  <si>
    <t>https://encrypted-tbn0.gstatic.com/images?q=tbn:ANd9GcSHGcfND-8BuiMX7fYhEeXqSdWu3rJIoYlJ6RcSkRI&amp;s</t>
  </si>
  <si>
    <t>FinTech Recruitment Solutions</t>
  </si>
  <si>
    <t>https://www.google.com/search?sca_esv=581117380&amp;gl=us&amp;hl=en&amp;q=FinTech+Recruitment+Solutions&amp;sa=X&amp;ved=0ahUKEwjv1Y7647iCAxXuLUQIHRAdDgg4ChCYkAIItQw</t>
  </si>
  <si>
    <t>inMind Software</t>
  </si>
  <si>
    <t>https://www.google.com/search?sca_esv=593914606&amp;gl=us&amp;hl=en&amp;q=inMind+Software&amp;sa=X&amp;ved=0ahUKEwj9qf6X-66DAxV0MlkFHdxSB5MQmJACCOIK</t>
  </si>
  <si>
    <t>https://encrypted-tbn0.gstatic.com/images?q=tbn:ANd9GcRm7D_M9ltn-lGgXjdgQ5kPqFnpCgmJ26s2nkjuuHo&amp;s</t>
  </si>
  <si>
    <t>PHILEAS SOMMELIER</t>
  </si>
  <si>
    <t>https://www.google.com/search?ucbcb=1&amp;hl=en&amp;gl=us&amp;q=PHILEAS+SOMMELIER&amp;sa=X&amp;ved=0ahUKEwi14cqrtMb8AhUwlmoFHVdCDiY4HhCYkAIItws</t>
  </si>
  <si>
    <t>Acyuta Enterprise</t>
  </si>
  <si>
    <t>https://www.google.com/search?gl=us&amp;hl=en&amp;q=Acyuta+Enterprise&amp;sa=X&amp;ved=0ahUKEwiogJPxhLX9AhUVPkQIHQcvDjE4ChCYkAIIpww</t>
  </si>
  <si>
    <t>https://encrypted-tbn0.gstatic.com/images?q=tbn:ANd9GcQrDO5fCTN1QBfSzIQQQatgTaScJI9Jpdohy-8OLYY&amp;s</t>
  </si>
  <si>
    <t>BasiGo</t>
  </si>
  <si>
    <t>http://www.basi-go.com/</t>
  </si>
  <si>
    <t>https://www.google.com/search?sca_esv=560909571&amp;gl=us&amp;hl=en&amp;q=BasiGo&amp;sa=X&amp;ved=0ahUKEwij0NbFooGBAxUYM1kFHfnND5kQmJACCOcI</t>
  </si>
  <si>
    <t>Chase Securities Pakistan Private Limited</t>
  </si>
  <si>
    <t>https://www.google.com/search?gl=us&amp;hl=en&amp;q=Chase+Securities+Pakistan+Private+Limited&amp;sa=X&amp;ved=0ahUKEwjlx8O4vND8AhVARTABHZ0dD4YQmJACCMMI</t>
  </si>
  <si>
    <t>https://encrypted-tbn0.gstatic.com/images?q=tbn:ANd9GcQSoWF2xgxfRhLz8_y39gsEv3H75zZeg8_hfgJYuNY&amp;s</t>
  </si>
  <si>
    <t>é¡žç¥žç¶“ç¶²è·¯ Aiii</t>
  </si>
  <si>
    <t>https://www.google.com/search?gl=us&amp;hl=en&amp;q=%E9%A1%9E%E7%A5%9E%E7%B6%93%E7%B6%B2%E8%B7%AF+Aiii&amp;sa=X&amp;ved=0ahUKEwjR9L_Vl8f_AhVpMlkFHYOwAsEQmJACCPsK</t>
  </si>
  <si>
    <t>PharmaCann Inc</t>
  </si>
  <si>
    <t>https://www.google.com/search?ucbcb=1&amp;gl=us&amp;hl=en&amp;q=PharmaCann+Inc&amp;sa=X&amp;ved=0ahUKEwiswtmn-8v-AhXYm4kEHQPrAZk4ZBCYkAIIlgo</t>
  </si>
  <si>
    <t>Clifden Recruitment</t>
  </si>
  <si>
    <t>https://www.google.com/search?ucbcb=1&amp;hl=en&amp;gl=us&amp;q=Clifden+Recruitment&amp;sa=X&amp;ved=0ahUKEwintfWUsMT-AhUvjIkEHd5EBgw4ChCYkAIIlQo</t>
  </si>
  <si>
    <t>Netcloud International Data Centre Limited</t>
  </si>
  <si>
    <t>https://www.google.com/search?sca_esv=569950492&amp;hl=en&amp;gl=us&amp;q=Netcloud+International+Data+Centre+Limited&amp;sa=X&amp;ved=0ahUKEwjvusTt3daBAxXOkYkEHcXzAKEQmJACCJYK</t>
  </si>
  <si>
    <t>Delinian Bulgaria</t>
  </si>
  <si>
    <t>https://www.google.com/search?gl=us&amp;hl=en&amp;q=Delinian+Bulgaria&amp;sa=X&amp;ved=0ahUKEwjY_KrAo4X9AhUrlYkEHZJPCUgQmJACCKEL</t>
  </si>
  <si>
    <t>https://encrypted-tbn0.gstatic.com/images?q=tbn:ANd9GcRd6DCO_IyssCYY-NgVI6wCCAR0YbJNQPr5Wm61vKU&amp;s</t>
  </si>
  <si>
    <t>JRWG CoachConsult GmbH</t>
  </si>
  <si>
    <t>https://www.google.com/search?sca_esv=586505729&amp;hl=en&amp;gl=us&amp;q=JRWG+CoachConsult+GmbH&amp;sa=X&amp;ved=0ahUKEwijrObbieuCAxXnFlkFHS2gA4g4FBCYkAIInA0</t>
  </si>
  <si>
    <t>https://encrypted-tbn0.gstatic.com/images?q=tbn:ANd9GcS1sSk7c_KyeIYclXDmivTKiy5thfTSrmbLxJi-aTk&amp;s</t>
  </si>
  <si>
    <t>Vertical Advantage</t>
  </si>
  <si>
    <t>https://www.google.com/search?sca_esv=582537645&amp;gl=us&amp;hl=en&amp;q=Vertical+Advantage&amp;sa=X&amp;ved=0ahUKEwj24vPSscWCAxV0FlkFHUbbCGg4MhCYkAIIiAs</t>
  </si>
  <si>
    <t>https://encrypted-tbn0.gstatic.com/images?q=tbn:ANd9GcQCuMT7UK8GWpi2ktY8A1jtsNHssCVFzHSmvnXMJp4&amp;s</t>
  </si>
  <si>
    <t>AVATEL</t>
  </si>
  <si>
    <t>https://www.google.com/search?ucbcb=1&amp;gl=us&amp;hl=en&amp;q=AVATEL&amp;sa=X&amp;ved=0ahUKEwiBkqqt6Lf-AhX-EFkFHfGQCfo4MhCYkAII2wo</t>
  </si>
  <si>
    <t>Mining - Mpi</t>
  </si>
  <si>
    <t>https://www.google.com/search?sca_esv=569950492&amp;hl=en&amp;gl=us&amp;q=Mining+-+Mpi&amp;sa=X&amp;ved=0ahUKEwjOrPLd3NaBAxUZD1kFHUgcAh04HhCYkAIIsAw</t>
  </si>
  <si>
    <t>à¸šà¸£à¸´à¸©à¸±à¸— à¸®à¸´à¸•à¸²à¸Šà¸´ à¸„à¸­à¸™à¸ªà¸•à¸£à¸±à¸„à¸Šà¸±à¸™ à¹à¸¡à¸Šà¸µà¹€à¸™à¸­à¸£à¸µ (à¹„à¸—à¸¢à¹à¸¥à¸™à¸”à¹Œ) à¸ˆà¸³à¸à¸±à¸”</t>
  </si>
  <si>
    <t>https://www.google.com/search?sca_esv=550770362&amp;hl=en&amp;gl=us&amp;q=%E0%B8%9A%E0%B8%A3%E0%B8%B4%E0%B8%A9%E0%B8%B1%E0%B8%97+%E0%B8%AE%E0%B8%B4%E0%B8%95%E0%B8%B2%E0%B8%8A%E0%B8%B4+%E0%B8%84%E0%B8%AD%E0%B8%99%E0%B8%AA%E0%B8%95%E0%B8%A3%E0%B8%B1%E0%B8%84%E0%B8%8A%E0%B8%B1%E0%B8%99+%E0%B9%81%E0%B8%A1%E0%B8%8A%E0%B8%B5%E0%B9%80%E0%B8%99%E0%B8%AD%E0%B8%A3%E0%B8%B5+(%E0%B9%84%E0%B8%97%E0%B8%A2%E0%B9%81%E0%B8%A5%E0%B8%99%E0%B8%94%E0%B9%8C)+%E0%B8%88%E0%B8%B3%E0%B8%81%E0%B8%B1%E0%B8%94&amp;sa=X&amp;ved=0ahUKEwiTpsCXnamAAxUIr4QIHV9FC-g4ChCYkAIIoA4</t>
  </si>
  <si>
    <t>https://encrypted-tbn0.gstatic.com/images?q=tbn:ANd9GcQyBNrF3oAUN0T0EOLIB67E6erJPPV2-IWNg1075O63xBan1OGDmvJ2&amp;s</t>
  </si>
  <si>
    <t>VELUX A/S</t>
  </si>
  <si>
    <t>https://www.google.com/search?hl=en&amp;gl=us&amp;q=VELUX+A/S&amp;sa=X&amp;ved=0ahUKEwitzf7qx4OAAxVWD1kFHR7mBc8QmJACCKwM</t>
  </si>
  <si>
    <t>PA &amp; CA RECRUITMENT Co., Ltd.</t>
  </si>
  <si>
    <t>https://www.google.com/search?gl=us&amp;hl=en&amp;q=PA+%26+CA+RECRUITMENT+Co.,+Ltd.&amp;sa=X&amp;ved=0ahUKEwiZj7HA7sH-AhV7jYkEHQtUBY84ChCYkAIIqgo</t>
  </si>
  <si>
    <t>InspectHOA</t>
  </si>
  <si>
    <t>https://www.google.com/search?gl=us&amp;hl=en&amp;q=InspectHOA&amp;sa=X&amp;ved=0ahUKEwj9uNLsrJL_AhXQElkFHRBYA3E4FBCYkAIImws</t>
  </si>
  <si>
    <t>https://encrypted-tbn0.gstatic.com/images?q=tbn:ANd9GcTmDnI-nUrg78Wc2bvigpVJGPWzgwzCkkAdtZ_PyIA&amp;s</t>
  </si>
  <si>
    <t>AIRTRUNK SINGAPORE PTE. LTD.</t>
  </si>
  <si>
    <t>https://www.google.com/search?sca_esv=589324365&amp;hl=en&amp;gl=us&amp;q=AIRTRUNK+SINGAPORE+PTE.+LTD.&amp;sa=X&amp;ved=0ahUKEwicwb_33YGDAxVcIEQIHeiWBns4UBCYkAII2Qo</t>
  </si>
  <si>
    <t>IA Interactive</t>
  </si>
  <si>
    <t>https://www.google.com/search?hl=en&amp;gl=us&amp;q=IA+Interactive&amp;sa=X&amp;ved=0ahUKEwjH_vfams79AhVOD1kFHeQlDcs4FBCYkAII5As</t>
  </si>
  <si>
    <t>RMEdison Sp. z o.o.</t>
  </si>
  <si>
    <t>https://www.google.com/search?q=RMEdison+Sp.+z+o.o.&amp;sa=X&amp;ved=0ahUKEwi2y7uipK78AhUyFVkFHZcGB_84ChCYkAIIuAs</t>
  </si>
  <si>
    <t>SPARK IT</t>
  </si>
  <si>
    <t>https://www.google.com/search?sca_esv=582184140&amp;gl=us&amp;hl=en&amp;q=SPARK+IT&amp;sa=X&amp;ved=0ahUKEwiKktOs98KCAxV-L1kFHewmDT0QmJACCIwH</t>
  </si>
  <si>
    <t>Hanu Software</t>
  </si>
  <si>
    <t>https://www.google.com/search?gl=us&amp;hl=en&amp;q=Hanu+Software&amp;sa=X&amp;ved=0ahUKEwis4e3l5uT9AhVbMVkFHdRhD8g4FBCYkAIIjww</t>
  </si>
  <si>
    <t>https://encrypted-tbn0.gstatic.com/images?q=tbn:ANd9GcSqNo5P4VGL7NeQ1znMKSzDyKQqD-h4JwFGjZyM6Yo&amp;s</t>
  </si>
  <si>
    <t>National Interstate Insurance Company</t>
  </si>
  <si>
    <t>http://www.natl.com/</t>
  </si>
  <si>
    <t>https://www.google.com/search?ucbcb=1&amp;hl=en&amp;gl=us&amp;q=National+Interstate+Insurance+Company&amp;sa=X&amp;ved=0ahUKEwiqvOuGy7z9AhV2kYkEHc2zAVI4PBCYkAII2ws</t>
  </si>
  <si>
    <t>https://encrypted-tbn0.gstatic.com/images?q=tbn:ANd9GcQHu2cWAXgQBXWndHYm0iFE4nVJjzACKfHzNvR9WbY&amp;s</t>
  </si>
  <si>
    <t>BlackLine Inc.</t>
  </si>
  <si>
    <t>https://www.google.com/search?sca_esv=562670942&amp;gl=us&amp;hl=en&amp;q=BlackLine+Inc.&amp;sa=X&amp;ved=0ahUKEwiZzfrA7JKBAxVWEFkFHQmTAvQ4WhCYkAIIpQo</t>
  </si>
  <si>
    <t>InvoiceFair</t>
  </si>
  <si>
    <t>https://www.google.com/search?hl=en&amp;gl=us&amp;q=InvoiceFair&amp;sa=X&amp;ved=0ahUKEwjp18XxsOX_AhWPGVkFHQYrCowQmJACCKQK</t>
  </si>
  <si>
    <t>https://encrypted-tbn0.gstatic.com/images?q=tbn:ANd9GcQcV_t_BjViWqhuVqIiY-cUJMd92kTeHEP3hnDYqXM&amp;s</t>
  </si>
  <si>
    <t>Pepper</t>
  </si>
  <si>
    <t>https://www.google.com/search?q=Pepper&amp;sa=X&amp;ved=0ahUKEwjNw6nToq78AhV0iXIEHfsTBEg4ChCYkAIIwQw</t>
  </si>
  <si>
    <t>https://encrypted-tbn0.gstatic.com/images?q=tbn:ANd9GcSBSOq1q482yJ-X62FW7hdZWLn_SrV23-l2qmwCHfU&amp;s</t>
  </si>
  <si>
    <t>AdScribe</t>
  </si>
  <si>
    <t>https://www.google.com/search?ucbcb=1&amp;gl=us&amp;hl=en&amp;q=AdScribe&amp;sa=X&amp;ved=0ahUKEwigusSj3Kj-AhXDEFkFHVQzC5IQmJACCJgK</t>
  </si>
  <si>
    <t>Handwai GmbH</t>
  </si>
  <si>
    <t>https://www.google.com/search?q=Handwai+GmbH&amp;sa=X&amp;ved=0ahUKEwjt7J-kzZT-AhVSVTUKHc4WA3QQmJACCMUM</t>
  </si>
  <si>
    <t>DATA ECONOMY PRIVATE LIMITED</t>
  </si>
  <si>
    <t>https://www.google.com/search?sca_esv=558499452&amp;gl=us&amp;hl=en&amp;q=DATA+ECONOMY+PRIVATE+LIMITED&amp;sa=X&amp;ved=0ahUKEwiYo5-ayuqAAxUGD1kFHarLA7Q4MhCYkAII8Ak</t>
  </si>
  <si>
    <t>Oracle Middle East -</t>
  </si>
  <si>
    <t>https://www.google.com/search?sca_esv=559959589&amp;hl=en&amp;gl=us&amp;q=Oracle+Middle+East+-&amp;sa=X&amp;ved=0ahUKEwjD29nnmveAAxV_KFkFHThNDVAQmJACCIgN</t>
  </si>
  <si>
    <t>SKOV</t>
  </si>
  <si>
    <t>https://www.google.com/search?gl=us&amp;hl=en&amp;q=SKOV&amp;sa=X&amp;ved=0ahUKEwjGi8CZ9_b_AhWll2oFHTmBCBgQmJACCMUN</t>
  </si>
  <si>
    <t>Protex AI</t>
  </si>
  <si>
    <t>https://www.google.com/search?sca_esv=564268709&amp;hl=en&amp;gl=us&amp;q=Protex+AI&amp;sa=X&amp;ved=0ahUKEwiSloPU9qGBAxXeEVkFHTJuDP4QmJACCPsM</t>
  </si>
  <si>
    <t>Reedz</t>
  </si>
  <si>
    <t>https://www.google.com/search?sca_esv=591053097&amp;hl=en&amp;gl=us&amp;q=Reedz&amp;sa=X&amp;ved=0ahUKEwix2_OB6JCDAxVHOkQIHUrZCYQQmJACCOUI</t>
  </si>
  <si>
    <t>Eyou Technology Sdn Bhd</t>
  </si>
  <si>
    <t>https://www.google.com/search?sca_esv=d598fe7d10136851&amp;hl=en&amp;gl=us&amp;q=Eyou+Technology+Sdn+Bhd&amp;sa=X&amp;ved=0ahUKEwig8dut9MyCAxVsQzABHcN7DLI4ChCYkAII2wo</t>
  </si>
  <si>
    <t>Postmates</t>
  </si>
  <si>
    <t>http://www.postmates.com/</t>
  </si>
  <si>
    <t>https://www.google.com/search?hl=en&amp;gl=us&amp;q=Postmates&amp;sa=X&amp;ved=0ahUKEwju-PDCzrL9AhUHEFkFHTt4BXA4HhCYkAII0Qk</t>
  </si>
  <si>
    <t>https://encrypted-tbn0.gstatic.com/images?q=tbn:ANd9GcTonXm9OPh6w-oNmGuSowhUvBSVRPqpQGOt6wDpFLA&amp;s</t>
  </si>
  <si>
    <t>PHILIPS ELECTRONICS SINGAPORE PTE LTD</t>
  </si>
  <si>
    <t>https://www.google.com/search?ucbcb=1&amp;gl=us&amp;hl=en&amp;q=PHILIPS+ELECTRONICS+SINGAPORE+PTE+LTD&amp;sa=X&amp;ved=0ahUKEwjAuNX42en8AhXrkYkEHc_CANo4HhCYkAIIqww</t>
  </si>
  <si>
    <t>Larus Technologies</t>
  </si>
  <si>
    <t>https://www.google.com/search?sca_esv=577080029&amp;gl=us&amp;hl=en&amp;q=Larus+Technologies&amp;sa=X&amp;ved=0ahUKEwiq3oeFy5WCAxVBhu4BHX3ZCRg4KBCYkAIIsAw</t>
  </si>
  <si>
    <t>https://encrypted-tbn0.gstatic.com/images?q=tbn:ANd9GcTMfNRjEmNDQgEWGH1kkIeMGrZ5o2QQpQvCRmSCA_4&amp;s</t>
  </si>
  <si>
    <t>Bleckwen</t>
  </si>
  <si>
    <t>https://www.google.com/search?hl=en&amp;gl=us&amp;q=Bleckwen&amp;sa=X&amp;ved=0ahUKEwiDo-_qyNX8AhVsFlkFHSVrDHY4PBCYkAIIigs</t>
  </si>
  <si>
    <t>https://encrypted-tbn0.gstatic.com/images?q=tbn:ANd9GcQ92kkH8t9dnCymDnzKjb0LwUkADfi4jSCa6LlW_dc&amp;s</t>
  </si>
  <si>
    <t>Chick-fil-A, Inc</t>
  </si>
  <si>
    <t>https://www.google.com/search?hl=en&amp;gl=us&amp;q=Chick-fil-A,+Inc&amp;sa=X&amp;ved=0ahUKEwiMyIzUyfb9AhXdjIkEHWSuA8sQmJACCJsK</t>
  </si>
  <si>
    <t>https://encrypted-tbn0.gstatic.com/images?q=tbn:ANd9GcSSmc4F9XbU-kERBZGTLPUzrJbbXqyg8uIw5yq9AhzU-3ZXSvlP35sW1T8&amp;s</t>
  </si>
  <si>
    <t>Flightradar24</t>
  </si>
  <si>
    <t>https://www.google.com/search?ucbcb=1&amp;hl=en&amp;gl=us&amp;q=Flightradar24&amp;sa=X&amp;ved=0ahUKEwi30_-MpbX-AhW5EFkFHQohBuIQmJACCMYM</t>
  </si>
  <si>
    <t>WumDrop</t>
  </si>
  <si>
    <t>https://www.google.com/search?sca_esv=565570927&amp;gl=us&amp;hl=en&amp;q=WumDrop&amp;sa=X&amp;ved=0ahUKEwjTg5Wj_KuBAxUXEVkFHWTfDNE4ChCYkAIImQg</t>
  </si>
  <si>
    <t>https://encrypted-tbn0.gstatic.com/images?q=tbn:ANd9GcSGgQQseZUopQwBi7pz14wdvWm-Jm2JDmM2wq0HeKw&amp;s</t>
  </si>
  <si>
    <t>Tec2Cloud</t>
  </si>
  <si>
    <t>https://www.google.com/search?sca_esv=557013633&amp;hl=en&amp;gl=us&amp;q=Tec2Cloud&amp;sa=X&amp;ved=0ahUKEwi7yKalgd6AAxXrg4QIHXxVBQs4FBCYkAIIlQs</t>
  </si>
  <si>
    <t>https://encrypted-tbn0.gstatic.com/images?q=tbn:ANd9GcRuZHDqowbSEzN8wtWuuoOVbUi4PHVuqtqh6nCG7TY&amp;s</t>
  </si>
  <si>
    <t>PTS Consulting LLC</t>
  </si>
  <si>
    <t>https://www.google.com/search?sca_esv=566746031&amp;hl=en&amp;gl=us&amp;q=PTS+Consulting+LLC&amp;sa=X&amp;ved=0ahUKEwjQ69-c5beBAxXfYEEAHeElBkAQmJACCN0J</t>
  </si>
  <si>
    <t>HAULIO</t>
  </si>
  <si>
    <t>http://www.haulio.io/</t>
  </si>
  <si>
    <t>https://www.google.com/search?sca_esv=589324365&amp;hl=en&amp;gl=us&amp;q=HAULIO&amp;sa=X&amp;ved=0ahUKEwj5i5Xt3YGDAxVqFlkFHaCIDsQ4ChCYkAIIiws</t>
  </si>
  <si>
    <t>Candide Limited</t>
  </si>
  <si>
    <t>http://www.candidegardening.com/</t>
  </si>
  <si>
    <t>https://www.google.com/search?ucbcb=1&amp;hl=en&amp;gl=us&amp;q=Candide+Limited&amp;sa=X&amp;ved=0ahUKEwiY7NL--9D-AhVzmGoFHQJTDVA4ChCYkAIIkwo</t>
  </si>
  <si>
    <t>TOUS</t>
  </si>
  <si>
    <t>http://www.tous.com/</t>
  </si>
  <si>
    <t>https://www.google.com/search?gl=us&amp;hl=en&amp;q=TOUS&amp;sa=X&amp;ved=0ahUKEwjFncb-xo2AAxXDj4kEHVJADIY4HhCYkAII4go</t>
  </si>
  <si>
    <t>https://encrypted-tbn0.gstatic.com/images?q=tbn:ANd9GcSunK3Pl5gJm6MimDgaafh0MQIludZdkUIJ2cspTOQ&amp;s</t>
  </si>
  <si>
    <t>HR KB Solution</t>
  </si>
  <si>
    <t>https://www.google.com/search?sca_esv=588643820&amp;hl=en&amp;gl=us&amp;q=HR+KB+Solution&amp;sa=X&amp;ved=0ahUKEwjol7uP1fyCAxXGJDQIHaFrCcQQmJACCPwL</t>
  </si>
  <si>
    <t>ZLX</t>
  </si>
  <si>
    <t>https://www.google.com/search?q=ZLX&amp;sa=X&amp;ved=0ahUKEwj__JTx-sv-AhXHn4QIHenFBIoQmJACCOkJ</t>
  </si>
  <si>
    <t>Wise Technical Ltd</t>
  </si>
  <si>
    <t>https://www.google.com/search?gl=us&amp;hl=en&amp;q=Wise+Technical+Ltd&amp;sa=X&amp;ved=0ahUKEwiTs8eLo4X9AhWQmmoFHVLzC_s4MhCYkAII8Ao</t>
  </si>
  <si>
    <t>https://encrypted-tbn0.gstatic.com/images?q=tbn:ANd9GcQ6ofRayNDKT8wvnl3c285Vcpx_zoiMJFtKTjyLROU&amp;s</t>
  </si>
  <si>
    <t>FIRALIS S.A.</t>
  </si>
  <si>
    <t>https://www.google.com/search?ucbcb=1&amp;hl=en&amp;gl=us&amp;q=FIRALIS+S.A.&amp;sa=X&amp;ved=0ahUKEwiD652mr-L9AhUHMVkFHf9tDzgQmJACCMsN</t>
  </si>
  <si>
    <t>https://encrypted-tbn0.gstatic.com/images?q=tbn:ANd9GcQETJL8MsSljGJB4QY_N1zU3MWwRJQZD6lzx57_iqg&amp;s</t>
  </si>
  <si>
    <t>Compusof</t>
  </si>
  <si>
    <t>https://www.google.com/search?sca_esv=591606361&amp;q=Compusof&amp;sa=X&amp;ved=0ahUKEwiH4f_L6ZWDAxWFkIkEHblbCrs4MhCYkAIImgs</t>
  </si>
  <si>
    <t>NL9A NL Best Industrial</t>
  </si>
  <si>
    <t>https://www.google.com/search?hl=en&amp;gl=us&amp;q=NL9A+NL+Best+Industrial&amp;sa=X&amp;ved=0ahUKEwi9x9mZ9pb9AhXvkIkEHcTiAsc4HhCYkAIIiQs</t>
  </si>
  <si>
    <t>Ramognee Technologies</t>
  </si>
  <si>
    <t>https://www.google.com/search?sca_esv=593529204&amp;gl=us&amp;hl=en&amp;q=Ramognee+Technologies&amp;sa=X&amp;ved=0ahUKEwjDjaWk9qmDAxVXEVkFHbD3DDI4FBCYkAII8wk</t>
  </si>
  <si>
    <t>Beyond Retail (UK)</t>
  </si>
  <si>
    <t>https://www.google.com/search?sca_esv=582184140&amp;gl=us&amp;hl=en&amp;q=Beyond+Retail+(UK)&amp;sa=X&amp;ved=0ahUKEwiU3t3O88KCAxULFVkFHUocCQ84FBCYkAII5Aw</t>
  </si>
  <si>
    <t>https://encrypted-tbn0.gstatic.com/images?q=tbn:ANd9GcR2POShwJi_2n1Fs0cyqQdF7gnRGKRTlDDchW0c9KQ&amp;s</t>
  </si>
  <si>
    <t>Doowings</t>
  </si>
  <si>
    <t>https://www.google.com/search?hl=en&amp;gl=us&amp;q=Doowings&amp;sa=X&amp;ved=0ahUKEwjJmJKq_fv_AhWskWoFHVKeDcg4ChCYkAIIqgw</t>
  </si>
  <si>
    <t>Sazan consulting</t>
  </si>
  <si>
    <t>https://www.google.com/search?hl=en&amp;gl=us&amp;q=Sazan+consulting&amp;sa=X&amp;ved=0ahUKEwjcreuSxd3-AhXPj4kEHcXmDq04ChCYkAIIxgo</t>
  </si>
  <si>
    <t>https://encrypted-tbn0.gstatic.com/images?q=tbn:ANd9GcRfMaC3mjDawTI7a4NloY6QK0lCeGI68WwbpwxB7MM&amp;s</t>
  </si>
  <si>
    <t>System Akvile</t>
  </si>
  <si>
    <t>https://www.google.com/search?gl=us&amp;hl=en&amp;q=System+Akvile&amp;sa=X&amp;ved=0ahUKEwjS6pqLs-L9AhV3m2oFHaAcA0wQmJACCKMH</t>
  </si>
  <si>
    <t>Gem Search Consulting</t>
  </si>
  <si>
    <t>https://www.google.com/search?q=Gem+Search+Consulting&amp;sa=X&amp;ved=0ahUKEwiAgeXFk-_-AhXVQzABHWXPDYMQmJACCO4L</t>
  </si>
  <si>
    <t>https://encrypted-tbn0.gstatic.com/images?q=tbn:ANd9GcS0e9jCX6iMsccriSMl82-GI4N_UjP-LbHKlADFHbw&amp;s</t>
  </si>
  <si>
    <t>MOISELLE</t>
  </si>
  <si>
    <t>http://www.moiselle.com.hk/</t>
  </si>
  <si>
    <t>https://www.google.com/search?ucbcb=1&amp;hl=en&amp;gl=us&amp;q=MOISELLE&amp;sa=X&amp;ved=0ahUKEwjEqJrP7aP-AhVakokEHd-wB2A4ChCYkAII9go</t>
  </si>
  <si>
    <t>Tiro   Science &amp; Technology Apprenticeships</t>
  </si>
  <si>
    <t>https://www.google.com/search?hl=en&amp;gl=us&amp;q=Tiro+++Science+%26+Technology+Apprenticeships&amp;sa=X&amp;ved=0ahUKEwi4wZLG4K3-AhUPFVkFHTHFArM4ChCYkAIIggw</t>
  </si>
  <si>
    <t>AXMOS Technologies</t>
  </si>
  <si>
    <t>https://www.google.com/search?sca_esv=568425080&amp;hl=en&amp;gl=us&amp;q=AXMOS+Technologies&amp;sa=X&amp;ved=0ahUKEwiql7S_18eBAxXxlYkEHUdiDDAQmJACCOYL</t>
  </si>
  <si>
    <t>https://encrypted-tbn0.gstatic.com/images?q=tbn:ANd9GcSoAZszYPsVlqcuDBy-gZKLn6Lf8mp85QwnYshkF3s&amp;s</t>
  </si>
  <si>
    <t>Elithair</t>
  </si>
  <si>
    <t>https://www.google.com/search?sca_esv=579384295&amp;gl=us&amp;hl=en&amp;q=Elithair&amp;sa=X&amp;ved=0ahUKEwjn2JCS2KmCAxWgrokEHSM7BU84ChCYkAIIyws</t>
  </si>
  <si>
    <t>Wilhelm Hoyer B.V. &amp; Co. KG</t>
  </si>
  <si>
    <t>https://www.google.com/search?sca_esv=581440190&amp;gl=us&amp;hl=en&amp;q=Wilhelm+Hoyer+B.V.+%26+Co.+KG&amp;sa=X&amp;ved=0ahUKEwjFt-WZqruCAxV0NEQIHQV1DAw4HhCYkAIIgQ4</t>
  </si>
  <si>
    <t>https://encrypted-tbn0.gstatic.com/images?q=tbn:ANd9GcQKbGlzSssQgcuZrht8t2VoR9Qv_NtQxKxHPGU1FH8&amp;s</t>
  </si>
  <si>
    <t>Power Holding</t>
  </si>
  <si>
    <t>https://www.google.com/search?sca_esv=3141cbeaaf7e9133&amp;hl=en&amp;gl=us&amp;q=Power+Holding&amp;sa=X&amp;ved=0ahUKEwifgpfFnKKCAxWaroQIHWCwACEQmJACCPEJ</t>
  </si>
  <si>
    <t>https://encrypted-tbn0.gstatic.com/images?q=tbn:ANd9GcTwSgTuoOTTE3SqOXn__IF8lPTz5BSmCloNTEU3&amp;s=0</t>
  </si>
  <si>
    <t>BroadReach Career's Page &amp; LinkedIn</t>
  </si>
  <si>
    <t>https://www.google.com/search?hl=en&amp;gl=us&amp;q=BroadReach+Career%27s+Page+%26+LinkedIn&amp;sa=X&amp;ved=0ahUKEwiBwrG5v_b9AhUxJEQIHRvgArQQmJACCMIL</t>
  </si>
  <si>
    <t>Hilti Belux SA</t>
  </si>
  <si>
    <t>https://www.google.com/search?sca_esv=563635297&amp;hl=en&amp;gl=us&amp;q=Hilti+Belux+SA&amp;sa=X&amp;ved=0ahUKEwjWlM-mspqBAxWWGFkFHXmMDLkQmJACCOcK</t>
  </si>
  <si>
    <t>Medical City Fort Worth</t>
  </si>
  <si>
    <t>http://medicalcityfortworth.com/</t>
  </si>
  <si>
    <t>https://www.google.com/search?sca_esv=561536078&amp;gl=us&amp;hl=en&amp;q=Medical+City+Fort+Worth&amp;sa=X&amp;ved=0ahUKEwjwy7_AnIaBAxVjFmIAHdX-BZ04HhCYkAIIvw4</t>
  </si>
  <si>
    <t>The Ikigai Labs</t>
  </si>
  <si>
    <t>https://www.google.com/search?hl=en&amp;gl=us&amp;q=The+Ikigai+Labs&amp;sa=X&amp;ved=0ahUKEwjEso3Kuv7_AhX5EVkFHeTQCGc4MhCYkAII7Ak</t>
  </si>
  <si>
    <t>Crystal Palace Football Club</t>
  </si>
  <si>
    <t>https://www.google.com/search?hl=en&amp;gl=us&amp;q=Crystal+Palace+Football+Club&amp;sa=X&amp;ved=0ahUKEwirkPiFlJqAAxWAQjABHesiCuw4KBCYkAIImww</t>
  </si>
  <si>
    <t>https://encrypted-tbn0.gstatic.com/images?q=tbn:ANd9GcQ0LIjpuV6I9mxUsGXe1zB-r_euSkxp2AxL8d9t0jc&amp;s</t>
  </si>
  <si>
    <t>×’'×™. ××¨. ×˜×™ - ×¤×ª×¨×•× ×•×ª ×‘×¢"×ž</t>
  </si>
  <si>
    <t>https://www.google.com/search?gl=us&amp;hl=en&amp;q=%D7%92%27%D7%99.+%D7%90%D7%A8.+%D7%98%D7%99+-+%D7%A4%D7%AA%D7%A8%D7%95%D7%A0%D7%95%D7%AA+%D7%91%D7%A2%22%D7%9E&amp;sa=X&amp;ved=0ahUKEwjy_7bXxLD_AhVXElkFHe3yBrY4ChCYkAIIvQo</t>
  </si>
  <si>
    <t>https://encrypted-tbn0.gstatic.com/images?q=tbn:ANd9GcQJPwYLrel_0Qg5bE6tBPKsZUZqUoe0A2_uOF2O0L8&amp;s</t>
  </si>
  <si>
    <t>Ontop</t>
  </si>
  <si>
    <t>http://www.ontop.ai/</t>
  </si>
  <si>
    <t>https://www.google.com/search?ucbcb=1&amp;hl=en&amp;gl=us&amp;q=Ontop&amp;sa=X&amp;ved=0ahUKEwjr_dqegf79AhVxPkQIHdbrACQQmJACCMkI</t>
  </si>
  <si>
    <t>https://encrypted-tbn0.gstatic.com/images?q=tbn:ANd9GcQbBavD8iuzUQwYjJc0erz4hlGtZj4Hgb_Xda2hgR8&amp;s</t>
  </si>
  <si>
    <t>Virgo.co</t>
  </si>
  <si>
    <t>https://www.google.com/search?sca_esv=559635945&amp;hl=en&amp;gl=us&amp;q=Virgo.co&amp;sa=X&amp;ved=0ahUKEwjkqOK31vSAAxXeFVkFHf_5Bmw4ChCYkAII_Ao</t>
  </si>
  <si>
    <t>https://encrypted-tbn0.gstatic.com/images?q=tbn:ANd9GcQvNqKfCNTVsO7ZYWhaRO3EiivaX5ic62r84moDncs&amp;s</t>
  </si>
  <si>
    <t>WaterNSW</t>
  </si>
  <si>
    <t>http://www.waternsw.com.au/</t>
  </si>
  <si>
    <t>https://www.google.com/search?gl=us&amp;hl=en&amp;q=WaterNSW&amp;sa=X&amp;ved=0ahUKEwiA-aK-t8b8AhXbjokEHVEcD344KBCYkAIImAo</t>
  </si>
  <si>
    <t>https://encrypted-tbn0.gstatic.com/images?q=tbn:ANd9GcRkBZTJR10HoAV7dHSufQw3nmWOanNHszHGCN_NGqY&amp;s</t>
  </si>
  <si>
    <t>Integra Therapeutics</t>
  </si>
  <si>
    <t>http://www.integra-tx.com/</t>
  </si>
  <si>
    <t>https://www.google.com/search?gl=us&amp;hl=en&amp;q=Integra+Therapeutics&amp;sa=X&amp;ved=0ahUKEwir3LW-rZL_AhViFFkFHTVVCTg4ChCYkAII8g0</t>
  </si>
  <si>
    <t>https://encrypted-tbn0.gstatic.com/images?q=tbn:ANd9GcQWoIJHa_SGA0TGtXUk-1Yuoz-d1Isr6VQ3IXHjWiE&amp;s</t>
  </si>
  <si>
    <t>ultiwise management consultant</t>
  </si>
  <si>
    <t>https://www.google.com/search?sca_esv=570269325&amp;gl=us&amp;hl=en&amp;q=ultiwise+management+consultant&amp;sa=X&amp;ved=0ahUKEwiKh8nWpNmBAxV-jIkEHYujD6cQmJACCPMJ</t>
  </si>
  <si>
    <t>Garance</t>
  </si>
  <si>
    <t>https://www.google.com/search?hl=en&amp;gl=us&amp;q=Garance&amp;sa=X&amp;ved=0ahUKEwiP94_CyrX_AhUpEFkFHa_YDXA4MhCYkAIIiAs</t>
  </si>
  <si>
    <t>https://encrypted-tbn0.gstatic.com/images?q=tbn:ANd9GcSavL8lI8t68wO4DNaadzW545UcAxy97lUXxqDu5QI&amp;s</t>
  </si>
  <si>
    <t>Greenhous</t>
  </si>
  <si>
    <t>https://www.google.com/search?sca_esv=559635945&amp;gl=us&amp;hl=en&amp;q=Greenhous&amp;sa=X&amp;ved=0ahUKEwj8opi-0vSAAxVdE1kFHRF_AjM4ChCYkAII8gw</t>
  </si>
  <si>
    <t>Xyte</t>
  </si>
  <si>
    <t>https://www.google.com/search?q=Xyte&amp;sa=X&amp;ved=0ahUKEwiLm_Cjwtj-AhXXElkFHSS6BgMQmJACCIkL</t>
  </si>
  <si>
    <t>https://encrypted-tbn0.gstatic.com/images?q=tbn:ANd9GcQ8sLHqFRrefWhzMRyA1RDGDYX3puwt93b0EtUz95s&amp;s</t>
  </si>
  <si>
    <t>King and Moffatt Building Services</t>
  </si>
  <si>
    <t>http://www.kingmoffatt.com/</t>
  </si>
  <si>
    <t>https://www.google.com/search?sca_esv=565257361&amp;hl=en&amp;gl=us&amp;q=King+and+Moffatt+Building+Services&amp;sa=X&amp;ved=0ahUKEwjXw4qGvKmBAxVnF1kFHa0yDt4QmJACCM0I</t>
  </si>
  <si>
    <t>DPDzero</t>
  </si>
  <si>
    <t>http://www.dpdzero.com/</t>
  </si>
  <si>
    <t>https://www.google.com/search?ucbcb=1&amp;gl=us&amp;hl=en&amp;q=DPDzero&amp;sa=X&amp;ved=0ahUKEwjv15fozbz9AhWvZTABHRtcCIo4MhCYkAII0gw</t>
  </si>
  <si>
    <t>https://encrypted-tbn0.gstatic.com/images?q=tbn:ANd9GcQ0TAQYGTr_818Gcs8WbIQb_VpmJEME7xJ2RR9FyXY&amp;s</t>
  </si>
  <si>
    <t>ilem Group</t>
  </si>
  <si>
    <t>http://www.ilemgroup.com/</t>
  </si>
  <si>
    <t>https://www.google.com/search?sca_esv=585192112&amp;hl=en&amp;gl=us&amp;q=ilem+Group&amp;sa=X&amp;ved=0ahUKEwjKkaCLw96CAxWuoWoFHZxICC8QmJACCOIK</t>
  </si>
  <si>
    <t>https://encrypted-tbn0.gstatic.com/images?q=tbn:ANd9GcTJunR8SpK329uVW4QoV5481uOuVFbSCiOs3w5T6CA&amp;s</t>
  </si>
  <si>
    <t>HiOperator</t>
  </si>
  <si>
    <t>https://www.google.com/search?sca_esv=067143e154801387&amp;hl=en&amp;gl=us&amp;q=HiOperator&amp;sa=X&amp;ved=0ahUKEwil7p3k1oGDAxUwRDABHQpdB004KBCYkAII0wk</t>
  </si>
  <si>
    <t>Harriss Consultancy &amp; Enterprise Solutions</t>
  </si>
  <si>
    <t>https://www.google.com/search?hl=en&amp;gl=us&amp;q=Harriss+Consultancy+%26+Enterprise+Solutions&amp;sa=X&amp;ved=0ahUKEwiSmaGD_ICAAxXNFVkFHfo3CBE4ChCYkAIIhA0</t>
  </si>
  <si>
    <t>Intelligo ID</t>
  </si>
  <si>
    <t>https://www.google.com/search?sca_esv=559317661&amp;gl=us&amp;hl=en&amp;q=Intelligo+ID&amp;sa=X&amp;ved=0ahUKEwiC2IvNkPKAAxU0ElkFHTGpDf0QmJACCNUK</t>
  </si>
  <si>
    <t>https://encrypted-tbn0.gstatic.com/images?q=tbn:ANd9GcSO9u06wL_uqjsNoy0mTyguJ_-NyXxFIdYwxTL5vI8&amp;s</t>
  </si>
  <si>
    <t>Mid-Atlantic Permanente Medical Group PC, Mid-Atlantic Permanente Medical Group PC</t>
  </si>
  <si>
    <t>https://www.google.com/search?sca_esv=568414926&amp;hl=en&amp;gl=us&amp;q=Mid-Atlantic+Permanente+Medical+Group+PC,+Mid-Atlantic+Permanente+Medical+Group+PC&amp;sa=X&amp;ved=0ahUKEwiut4DWzMeBAxUuEVkFHftVDdg4MhCYkAIIrQs</t>
  </si>
  <si>
    <t>East Lancashire Hospitals NHS Trust</t>
  </si>
  <si>
    <t>http://www.elht.nhs.uk/</t>
  </si>
  <si>
    <t>https://www.google.com/search?hl=en&amp;gl=us&amp;q=East+Lancashire+Hospitals+NHS+Trust&amp;sa=X&amp;ved=0ahUKEwid2Nf7z-z-AhU8D1kFHZnCDso4HhCYkAII6gk</t>
  </si>
  <si>
    <t>https://encrypted-tbn0.gstatic.com/images?q=tbn:ANd9GcRXAUm4w87cvryFsFXpcXHEPoXy_K9BFNAL6Otj3MU&amp;s</t>
  </si>
  <si>
    <t>Circu Li-ion</t>
  </si>
  <si>
    <t>https://www.google.com/search?hl=en&amp;gl=us&amp;q=Circu+Li-ion&amp;sa=X&amp;ved=0ahUKEwibgbWs3b__AhUfFVkFHZWfDWIQmJACCKMK</t>
  </si>
  <si>
    <t>https://encrypted-tbn0.gstatic.com/images?q=tbn:ANd9GcT8UuBEp7q2XFbc0paO3ixqYasVXJE_MR9FpvQa1eA&amp;s</t>
  </si>
  <si>
    <t>Bajaj Auto Finance</t>
  </si>
  <si>
    <t>http://www.bajajauto.com/</t>
  </si>
  <si>
    <t>https://www.google.com/search?hl=en&amp;gl=us&amp;q=Bajaj+Auto+Finance&amp;sa=X&amp;ved=0ahUKEwjswOO6oK78AhVFKFkFHWdPA_c4PBCYkAIIyws</t>
  </si>
  <si>
    <t>MNJ Technologies</t>
  </si>
  <si>
    <t>http://www.mnjtech.com/</t>
  </si>
  <si>
    <t>https://www.google.com/search?sca_esv=593208899&amp;hl=en&amp;gl=us&amp;q=MNJ+Technologies&amp;sa=X&amp;ved=0ahUKEwjYlfz-8KSDAxX4nGoFHU2tDTcQmJACCJ4K</t>
  </si>
  <si>
    <t>https://encrypted-tbn0.gstatic.com/images?q=tbn:ANd9GcTtCh_QIrWhA252EwZR9dIsPF-UnJNcOMd9ATYHHMs&amp;s</t>
  </si>
  <si>
    <t>Peterson Recruitment</t>
  </si>
  <si>
    <t>https://www.google.com/search?sca_esv=560909571&amp;hl=en&amp;gl=us&amp;q=Peterson+Recruitment&amp;sa=X&amp;ved=0ahUKEwi_nZKAn4GBAxUSUzUKHXlKDtIQmJACCKkM</t>
  </si>
  <si>
    <t>Mobilee management &amp; advies</t>
  </si>
  <si>
    <t>https://www.google.com/search?sca_esv=569062438&amp;hl=en&amp;gl=us&amp;q=Mobilee+management+%26+advies&amp;sa=X&amp;ved=0ahUKEwji9cvL1MyBAxWyTDABHV18ByM4ChCYkAIImg0</t>
  </si>
  <si>
    <t>Eridanis</t>
  </si>
  <si>
    <t>https://www.google.com/search?ucbcb=1&amp;hl=en&amp;gl=us&amp;q=Eridanis&amp;sa=X&amp;ved=0ahUKEwjX7P2Zg6b9AhVrjokEHaFOD0U4HhCYkAII2go</t>
  </si>
  <si>
    <t>https://encrypted-tbn0.gstatic.com/images?q=tbn:ANd9GcQBUbGDNSFKaPKCFow9yj9Ji71AH3jTQjrN3Dp5ksE&amp;s</t>
  </si>
  <si>
    <t>Schindler AufzÃ¼ge AG</t>
  </si>
  <si>
    <t>https://www.google.com/search?hl=en&amp;gl=us&amp;q=Schindler+Aufz%C3%BCge+AG&amp;sa=X&amp;ved=0ahUKEwjwhZj4ruL9AhVSQjABHbJoBWgQmJACCN0K</t>
  </si>
  <si>
    <t>https://encrypted-tbn0.gstatic.com/images?q=tbn:ANd9GcTY4Q__8tTw9N8RmrJj7MBsQ9NJ3ljcBlt13DpA&amp;s=0</t>
  </si>
  <si>
    <t>STG Telematics Maroc</t>
  </si>
  <si>
    <t>https://www.google.com/search?ucbcb=1&amp;hl=en&amp;gl=us&amp;q=STG+Telematics+Maroc&amp;sa=X&amp;ved=0ahUKEwiW-uKz8Ln8AhWvEFkFHeI0AS4QmJACCOML</t>
  </si>
  <si>
    <t>https://encrypted-tbn0.gstatic.com/images?q=tbn:ANd9GcSE1w29uBEQ8Gnwq_EpITyJ2F5MvIVXOT89wC-SF4U&amp;s</t>
  </si>
  <si>
    <t>SDNC</t>
  </si>
  <si>
    <t>https://www.google.com/search?gl=us&amp;hl=en&amp;q=SDNC&amp;sa=X&amp;ved=0ahUKEwijwvzqr-X_AhVbSzABHR9UBSIQmJACCKgM</t>
  </si>
  <si>
    <t>KÃ¸benhavns Politi</t>
  </si>
  <si>
    <t>https://www.google.com/search?gl=us&amp;hl=en&amp;q=K%C3%B8benhavns+Politi&amp;sa=X&amp;ved=0ahUKEwjgheL0mcz_AhWhTDABHYGvCXcQmJACCMgL</t>
  </si>
  <si>
    <t>Celldom Inc</t>
  </si>
  <si>
    <t>https://www.google.com/search?ucbcb=1&amp;gl=us&amp;hl=en&amp;q=Celldom+Inc&amp;sa=X&amp;ved=0ahUKEwj0ssaT5-T9AhXhkokEHSeCC-44FBCYkAII9go</t>
  </si>
  <si>
    <t>Burt Intelligence</t>
  </si>
  <si>
    <t>https://www.google.com/search?ucbcb=1&amp;hl=en&amp;gl=us&amp;q=Burt+Intelligence&amp;sa=X&amp;ved=0ahUKEwjF75f2o678AhWoRTABHcoLC3I4PBCYkAIIwQw</t>
  </si>
  <si>
    <t>Csl Plasma</t>
  </si>
  <si>
    <t>https://www.google.com/search?hl=en&amp;gl=us&amp;q=Csl+Plasma&amp;sa=X&amp;ved=0ahUKEwjKk_iIhuD-AhUIl4kEHRipAto4PBCYkAII7A0</t>
  </si>
  <si>
    <t>https://encrypted-tbn0.gstatic.com/images?q=tbn:ANd9GcT-BI9UOWcbwBoeAnxgs4CCdVcXT4jctonSaiPbFnl3aeBseUR83Ygi&amp;s</t>
  </si>
  <si>
    <t>Young Investment Group (YIG)</t>
  </si>
  <si>
    <t>http://yigmm.com/</t>
  </si>
  <si>
    <t>https://www.google.com/search?sca_esv=562133542&amp;gl=us&amp;hl=en&amp;q=Young+Investment+Group+(YIG)&amp;sa=X&amp;ved=0ahUKEwiHwZOHrouBAxVtEVkFHQZjAYAQmJACCJEH</t>
  </si>
  <si>
    <t>https://encrypted-tbn0.gstatic.com/images?q=tbn:ANd9GcRiSs05Y1WyUXi9pLCncZGpcLVb5RUvtvQQ_PprKyY&amp;s</t>
  </si>
  <si>
    <t>Xylem Water Solutions Global Services AB</t>
  </si>
  <si>
    <t>https://www.google.com/search?hl=en&amp;gl=us&amp;q=Xylem+Water+Solutions+Global+Services+AB&amp;sa=X&amp;ved=0ahUKEwj8vdaj_4CAAxU6D1kFHY4RCK4QmJACCIYL</t>
  </si>
  <si>
    <t>EVHybridNoire</t>
  </si>
  <si>
    <t>https://www.google.com/search?hl=en&amp;gl=us&amp;q=EVHybridNoire&amp;sa=X&amp;ved=0ahUKEwjGmoq47-L_AhWMtoQIHYmMDnE4PBCYkAIIows</t>
  </si>
  <si>
    <t>https://encrypted-tbn0.gstatic.com/images?q=tbn:ANd9GcRrX9STv2XKyEN514paomviZOoJbOrxilxOHGNXhRs&amp;s</t>
  </si>
  <si>
    <t>AYM Commerce</t>
  </si>
  <si>
    <t>https://aymcommerce.com/</t>
  </si>
  <si>
    <t>https://www.google.com/search?gl=us&amp;hl=en&amp;q=AYM+Commerce&amp;sa=X&amp;ved=0ahUKEwjLkv7Kz7__AhWeMVkFHfX6AiIQmJACCN8L</t>
  </si>
  <si>
    <t>https://encrypted-tbn0.gstatic.com/images?q=tbn:ANd9GcTA1kWbXSF9UTmn4iJmlvijoxxJ_MxESQmJqiCamtE&amp;s</t>
  </si>
  <si>
    <t>Groupement Vinci Construction / We Build</t>
  </si>
  <si>
    <t>https://www.google.com/search?hl=en&amp;gl=us&amp;q=Groupement+Vinci+Construction+/+We+Build&amp;sa=X&amp;ved=0ahUKEwjlg92Zt-r_AhUcFlkFHRY6Au04ChCYkAIIjw0</t>
  </si>
  <si>
    <t>Think South Africa</t>
  </si>
  <si>
    <t>https://www.google.com/search?gl=us&amp;hl=en&amp;q=Think+South+Africa&amp;sa=X&amp;ved=0ahUKEwil7bS1x9r8AhXlnGoFHQfrAPw4PBCYkAII6Qw</t>
  </si>
  <si>
    <t>Torvald Klaveness</t>
  </si>
  <si>
    <t>http://klaveness.com/</t>
  </si>
  <si>
    <t>https://www.google.com/search?gl=us&amp;hl=en&amp;q=Torvald+Klaveness&amp;sa=X&amp;ved=0ahUKEwjyjKnQtMH8AhV_FVkFHZpTBk8QmJACCP4J</t>
  </si>
  <si>
    <t>https://encrypted-tbn0.gstatic.com/images?q=tbn:ANd9GcRRLXR9Yoz9wrZZc3g8w4LEmWJVqhG7k-RhQZvO1cs&amp;s</t>
  </si>
  <si>
    <t>Espeo Software</t>
  </si>
  <si>
    <t>https://www.google.com/search?ucbcb=1&amp;gl=us&amp;hl=en&amp;q=Espeo+Software&amp;sa=X&amp;ved=0ahUKEwjYrOOXo678AhWAkWoFHcBOBeMQmJACCNAN</t>
  </si>
  <si>
    <t>Payment Center For Africa - PCA</t>
  </si>
  <si>
    <t>https://www.google.com/search?sca_esv=573394023&amp;gl=us&amp;hl=en&amp;q=Payment+Center+For+Africa+-+PCA&amp;sa=X&amp;ved=0ahUKEwiyyafL_fSBAxXEFlkFHegbDxcQmJACCNUJ</t>
  </si>
  <si>
    <t>https://encrypted-tbn0.gstatic.com/images?q=tbn:ANd9GcTSKUF8fpByYQBSybXmBX4Nh5cvS7G6mg-q48kfHgY&amp;s</t>
  </si>
  <si>
    <t>Versant Health</t>
  </si>
  <si>
    <t>https://versanthealth.com/</t>
  </si>
  <si>
    <t>https://www.google.com/search?sca_esv=576391435&amp;gl=us&amp;hl=en&amp;q=Versant+Health&amp;sa=X&amp;ved=0ahUKEwj99NHlwpCCAxXCEGIAHYM5AKY4bhCYkAII0wk</t>
  </si>
  <si>
    <t>Governor of Illinois</t>
  </si>
  <si>
    <t>https://www.google.com/search?q=Governor+of+Illinois&amp;sa=X&amp;ved=0ahUKEwiXzILTnq78AhXKlGoFHTUeBc4QmJACCOwN</t>
  </si>
  <si>
    <t>https://encrypted-tbn0.gstatic.com/images?q=tbn:ANd9GcS2dLKtCsfM9WGeLRaI5AJf3Yd77FkwLJrs6SWrr98&amp;s</t>
  </si>
  <si>
    <t>Talanta</t>
  </si>
  <si>
    <t>https://www.google.com/search?hl=en&amp;gl=us&amp;q=Talanta&amp;sa=X&amp;ved=0ahUKEwjp7Y_iqrr-AhVzjokEHdrmDmYQmJACCO4I</t>
  </si>
  <si>
    <t>Integrate.io</t>
  </si>
  <si>
    <t>https://www.google.com/search?hl=en&amp;gl=us&amp;q=Integrate.io&amp;sa=X&amp;ved=0ahUKEwjg0uDupK78AhWZmWoFHbx7AGQQmJACCP8J</t>
  </si>
  <si>
    <t>https://encrypted-tbn0.gstatic.com/images?q=tbn:ANd9GcQkQPy_0DBSApAfLXRH2Fn_nIbB07BKutSlU_KoSfk&amp;s</t>
  </si>
  <si>
    <t>DLA Piper Global</t>
  </si>
  <si>
    <t>https://www.google.com/search?sca_esv=565250116&amp;gl=us&amp;hl=en&amp;q=DLA+Piper+Global&amp;sa=X&amp;ved=0ahUKEwjoj5nKtqmBAxVnGFkFHeT7D7YQmJACCL0J</t>
  </si>
  <si>
    <t>https://encrypted-tbn0.gstatic.com/images?q=tbn:ANd9GcRToRUBZyIW4ug8AGJSP6-TqQ_RwAuRsUx9LHXr&amp;s=0</t>
  </si>
  <si>
    <t>RITS Professional Services</t>
  </si>
  <si>
    <t>https://www.google.com/search?sca_esv=575393305&amp;hl=en&amp;gl=us&amp;q=RITS+Professional+Services&amp;sa=X&amp;ved=0ahUKEwj0qNniwIaCAxV8kmoFHe9MBA44ChCYkAIIzAs</t>
  </si>
  <si>
    <t>https://encrypted-tbn0.gstatic.com/images?q=tbn:ANd9GcR14AkJPSvc8sH814o5mA2kArtewoMbKoulHXI5QUo&amp;s</t>
  </si>
  <si>
    <t>Virtual Force Inc.</t>
  </si>
  <si>
    <t>https://www.google.com/search?gl=us&amp;hl=en&amp;q=Virtual+Force+Inc.&amp;sa=X&amp;ved=0ahUKEwiUqpXe5aP-AhXQEVkFHSD7DwoQmJACCK4K</t>
  </si>
  <si>
    <t>Q ENERGY France</t>
  </si>
  <si>
    <t>https://www.google.com/search?q=Q+ENERGY+France&amp;sa=X&amp;ved=0ahUKEwiEyOqUiNv-AhXRMlkFHS1aCE04FBCYkAIIuQs</t>
  </si>
  <si>
    <t>Olympus Corporation</t>
  </si>
  <si>
    <t>http://www.olympus-global.com/</t>
  </si>
  <si>
    <t>https://www.google.com/search?hl=en&amp;gl=us&amp;q=Olympus+Corporation&amp;sa=X&amp;ved=0ahUKEwj8t8Lxh7r9AhU1kmoFHRriBS84MhCYkAIIyAo</t>
  </si>
  <si>
    <t>National System LLC</t>
  </si>
  <si>
    <t>https://www.google.com/search?sca_esv=589698990&amp;gl=us&amp;hl=en&amp;q=National+System+LLC&amp;sa=X&amp;ved=0ahUKEwjY74-a3oaDAxVEkYkEHWo1Ab0QmJACCOkI</t>
  </si>
  <si>
    <t>https://encrypted-tbn0.gstatic.com/images?q=tbn:ANd9GcQSWQQGS-wErklg8qQjVd4B3GT1GFDaQ-ghy9Q0GfY&amp;s</t>
  </si>
  <si>
    <t>QS-First</t>
  </si>
  <si>
    <t>https://www.google.com/search?sca_esv=558984878&amp;gl=us&amp;hl=en&amp;q=QS-First&amp;sa=X&amp;ved=0ahUKEwjbhqDgz--AAxXVVDUKHSTcDPQQmJACCIgL</t>
  </si>
  <si>
    <t>CV Partner</t>
  </si>
  <si>
    <t>https://www.google.com/search?sca_esv=572136157&amp;hl=en&amp;gl=us&amp;q=CV+Partner&amp;sa=X&amp;ved=0ahUKEwjpzJyG8uqBAxULkokEHS37DVsQmJACCLgK</t>
  </si>
  <si>
    <t>https://encrypted-tbn0.gstatic.com/images?q=tbn:ANd9GcT_j_h5kAnHis64jBFqrPANO3DjqM9ufigEwJVASZ4&amp;s</t>
  </si>
  <si>
    <t>Webcreek</t>
  </si>
  <si>
    <t>https://www.google.com/search?ucbcb=1&amp;gl=us&amp;hl=en&amp;q=Webcreek&amp;sa=X&amp;ved=0ahUKEwi2lIOc0Lz9AhXlIH0KHSUVCZk4KBCYkAIIgg4</t>
  </si>
  <si>
    <t>Mimo</t>
  </si>
  <si>
    <t>https://www.google.com/search?hl=en&amp;gl=us&amp;q=Mimo&amp;sa=X&amp;ved=0ahUKEwjK5vvWoM79AhW4JkQIHbiYDw84MhCYkAIInw0</t>
  </si>
  <si>
    <t>https://encrypted-tbn0.gstatic.com/images?q=tbn:ANd9GcTKsVt-c0f_dUQf_678R7jWVMTOPEIG-EVB076QOW4&amp;s</t>
  </si>
  <si>
    <t>G2S</t>
  </si>
  <si>
    <t>https://www.google.com/search?hl=en&amp;gl=us&amp;q=G2S&amp;sa=X&amp;ved=0ahUKEwiVpIvm2JeAAxV0l2oFHaDzDus4ChCYkAIIwA0</t>
  </si>
  <si>
    <t>SMRS Ltd</t>
  </si>
  <si>
    <t>http://www.smrs.co.uk/</t>
  </si>
  <si>
    <t>https://www.google.com/search?hl=en&amp;gl=us&amp;q=SMRS+Ltd&amp;sa=X&amp;ved=0ahUKEwjQlqiB_6P_AhWCFlkFHa6EA60QmJACCOgJ</t>
  </si>
  <si>
    <t>TALA</t>
  </si>
  <si>
    <t>https://www.google.com/search?gl=us&amp;hl=en&amp;q=TALA&amp;sa=X&amp;ved=0ahUKEwjkkYO0ruX_AhV1goQIHSoICYsQmJACCOwK</t>
  </si>
  <si>
    <t>CAPCO BRASIL</t>
  </si>
  <si>
    <t>https://www.google.com/search?q=CAPCO+BRASIL&amp;sa=X&amp;ved=0ahUKEwiG2Jf8pK78AhUJp3IEHY_3CPYQmJACCJQK</t>
  </si>
  <si>
    <t>SONY</t>
  </si>
  <si>
    <t>https://www.google.com/search?sca_esv=56b30054a0dd1b12&amp;sca_upv=1&amp;hl=en&amp;gl=us&amp;q=SONY&amp;sa=X&amp;ved=0ahUKEwia4f2NsaKDAxXDfTABHfdaAwQ4HhCYkAIIgww</t>
  </si>
  <si>
    <t>https://encrypted-tbn0.gstatic.com/images?q=tbn:ANd9GcRD1diOiH0-Wdj9HQ-KXXPeYNwKVQbwRbGN0LzfqpU&amp;s</t>
  </si>
  <si>
    <t>STEMCELL</t>
  </si>
  <si>
    <t>https://www.google.com/search?sca_esv=556449418&amp;gl=us&amp;hl=en&amp;q=STEMCELL&amp;sa=X&amp;ved=0ahUKEwijv_v4_NiAAxVETDABHQt5D6U4ChCYkAIIyw0</t>
  </si>
  <si>
    <t>https://encrypted-tbn0.gstatic.com/images?q=tbn:ANd9GcQ7mlyCSRwH1XReMc_Xtvxkp2aAG7jigdFmil4b_ZU&amp;s</t>
  </si>
  <si>
    <t>Dsv Road</t>
  </si>
  <si>
    <t>https://www.google.com/search?q=Dsv+Road&amp;sa=X&amp;ved=0ahUKEwjn_dbuoa78AhX5ElkFHfofCW04FBCYkAIIlAw</t>
  </si>
  <si>
    <t>Trotec GmbH</t>
  </si>
  <si>
    <t>http://www.de.trotec.com/</t>
  </si>
  <si>
    <t>https://www.google.com/search?hl=en&amp;gl=us&amp;q=Trotec+GmbH&amp;sa=X&amp;ved=0ahUKEwiXsKKzuv7_AhWkElkFHQDvBWA4KBCYkAIIrAw</t>
  </si>
  <si>
    <t>https://encrypted-tbn0.gstatic.com/images?q=tbn:ANd9GcT2ocDoFeFmW-1S5Ouc2hn4WPh92TwnLGTUXCpJDn8&amp;s</t>
  </si>
  <si>
    <t>Ohio State University</t>
  </si>
  <si>
    <t>https://www.google.com/search?gl=us&amp;hl=en&amp;q=Ohio+State+University&amp;sa=X&amp;ved=0ahUKEwjh1u-n8Mb-AhXwLEQIHQHGCYQ4KBCYkAII1wo</t>
  </si>
  <si>
    <t>McElroy Resourcing</t>
  </si>
  <si>
    <t>https://www.google.com/search?ucbcb=1&amp;gl=us&amp;hl=en&amp;q=McElroy+Resourcing&amp;sa=X&amp;ved=0ahUKEwir_Jv7ntP9AhVZkokEHXcaCM04FBCYkAII8wo</t>
  </si>
  <si>
    <t>RCS &amp; RDS</t>
  </si>
  <si>
    <t>http://www.digi-communications.ro/</t>
  </si>
  <si>
    <t>https://www.google.com/search?ucbcb=1&amp;gl=us&amp;hl=en&amp;q=RCS+%26+RDS&amp;sa=X&amp;ved=0ahUKEwj_8crGvZ79AhVyIX0KHQjID-EQmJACCLsJ</t>
  </si>
  <si>
    <t>https://encrypted-tbn0.gstatic.com/images?q=tbn:ANd9GcSwQE76ZE4OBtF1nTuRXBKULZXmqtmi3f7bsKrpTkw&amp;s</t>
  </si>
  <si>
    <t>Paxie Games</t>
  </si>
  <si>
    <t>http://www.paxiegames.com/</t>
  </si>
  <si>
    <t>https://www.google.com/search?sca_esv=564268709&amp;gl=us&amp;hl=en&amp;q=Paxie+Games&amp;sa=X&amp;ved=0ahUKEwibgLL39aGBAxX2nGoFHV1eAJoQmJACCJAH</t>
  </si>
  <si>
    <t>https://encrypted-tbn0.gstatic.com/images?q=tbn:ANd9GcQX-YKayLeFRwM10HwZw7fvuaulq-jaEv4rQSfexvY&amp;s</t>
  </si>
  <si>
    <t>Credibly</t>
  </si>
  <si>
    <t>https://www.google.com/search?gl=us&amp;hl=en&amp;q=Credibly&amp;sa=X&amp;ved=0ahUKEwjgpJnDn_v8AhVUlGoFHeyGDGUQmJACCLYL</t>
  </si>
  <si>
    <t>https://encrypted-tbn0.gstatic.com/images?q=tbn:ANd9GcS7fGjOigDw0ITW36jcIY23Yeo82ViU9qRsvbT1NME&amp;s</t>
  </si>
  <si>
    <t>OUTsurance Ireland</t>
  </si>
  <si>
    <t>https://www.google.com/search?sca_esv=567185982&amp;hl=en&amp;gl=us&amp;q=OUTsurance+Ireland&amp;sa=X&amp;ved=0ahUKEwjbrfr7ibuBAxXzEVkFHTsDBm8QmJACCPQJ</t>
  </si>
  <si>
    <t>https://encrypted-tbn0.gstatic.com/images?q=tbn:ANd9GcSjBYQ9m991iq0ihtczGNG9vfgv0h7Dx0oSjzlWXr0&amp;s</t>
  </si>
  <si>
    <t>Corporate Software AG</t>
  </si>
  <si>
    <t>https://www.google.com/search?q=Corporate+Software+AG&amp;sa=X&amp;ved=0ahUKEwiI75OCmsz_AhWeMVkFHdr_CjQ4ChCYkAIIlQs</t>
  </si>
  <si>
    <t>V Group Inc</t>
  </si>
  <si>
    <t>https://www.google.com/search?hl=en&amp;gl=us&amp;q=V+Group+Inc&amp;sa=X&amp;ved=0ahUKEwi4_prU3LCAAxW9g4kEHXnoBKMQmJACCJYK</t>
  </si>
  <si>
    <t>Black Fox Solutions</t>
  </si>
  <si>
    <t>https://www.google.com/search?hl=en&amp;gl=us&amp;q=Black+Fox+Solutions&amp;sa=X&amp;ved=0ahUKEwirwLOPieD-AhWxj4kEHSAKCcc4ChCYkAIIiAw</t>
  </si>
  <si>
    <t>https://encrypted-tbn0.gstatic.com/images?q=tbn:ANd9GcT-VTRhvWfjMiBcomLwmEzoZEk9NQdurvhO7Iub5A8&amp;s</t>
  </si>
  <si>
    <t>ICQ-Groep</t>
  </si>
  <si>
    <t>https://www.google.com/search?sca_esv=591053097&amp;gl=us&amp;hl=en&amp;q=ICQ-Groep&amp;sa=X&amp;ved=0ahUKEwjopY3F5pCDAxVfF1kFHWoeBxoQmJACCJIN</t>
  </si>
  <si>
    <t>Piaget</t>
  </si>
  <si>
    <t>http://int.piaget.com/</t>
  </si>
  <si>
    <t>https://www.google.com/search?ucbcb=1&amp;hl=en&amp;gl=us&amp;q=Piaget&amp;sa=X&amp;ved=0ahUKEwjjiKX-pPv8AhVnFVkFHf5tA_k4FBCYkAII3Qo</t>
  </si>
  <si>
    <t>https://encrypted-tbn0.gstatic.com/images?q=tbn:ANd9GcQcEZEoqn-oGQXmRKJgzb4_K4ZsP-knovpVpDgB&amp;s=0</t>
  </si>
  <si>
    <t>Gainwell Technologies   HMS Holdings Corporation</t>
  </si>
  <si>
    <t>http://www.hms.com/</t>
  </si>
  <si>
    <t>https://www.google.com/search?gl=us&amp;hl=en&amp;q=Gainwell+Technologies+++HMS+Holdings+Corporation&amp;sa=X&amp;ved=0ahUKEwjK-7Xm6Yz9AhUTGFkFHTH0Cvg4MhCYkAII0gs</t>
  </si>
  <si>
    <t>https://encrypted-tbn0.gstatic.com/images?q=tbn:ANd9GcQNmwXkTgnlB6Q8CriKE-dk-rjm5lc8pjGXxiGE&amp;s=0</t>
  </si>
  <si>
    <t>Linuxrecruit</t>
  </si>
  <si>
    <t>https://www.google.com/search?hl=en&amp;gl=us&amp;q=Linuxrecruit&amp;sa=X&amp;ved=0ahUKEwirwLOPieD-AhWxj4kEHSAKCcc4ChCYkAIIqQs</t>
  </si>
  <si>
    <t>ADAION</t>
  </si>
  <si>
    <t>https://www.google.com/search?hl=en&amp;gl=us&amp;q=ADAION&amp;sa=X&amp;ved=0ahUKEwj9sLqV2peAAxU4FFkFHcFXChUQmJACCKoO</t>
  </si>
  <si>
    <t>https://encrypted-tbn0.gstatic.com/images?q=tbn:ANd9GcQG8GcWdM_8YJZhdNbUdXtIDaZ_mZEY26wXYhmHGWY&amp;s</t>
  </si>
  <si>
    <t>eonnext</t>
  </si>
  <si>
    <t>https://www.google.com/search?gl=us&amp;hl=en&amp;q=eonnext&amp;sa=X&amp;ved=0ahUKEwjdoL6zioP-AhXwj4kEHXi4Bdo4HhCYkAII5Qk</t>
  </si>
  <si>
    <t>Scottish and Southern Electricity Networks</t>
  </si>
  <si>
    <t>https://www.ssen.co.uk/</t>
  </si>
  <si>
    <t>https://www.google.com/search?sca_esv=582900893&amp;gl=us&amp;hl=en&amp;q=Scottish+and+Southern+Electricity+Networks&amp;sa=X&amp;ved=0ahUKEwjFr_Sd78eCAxWDFlkFHUSaBng4KBCYkAIIlws</t>
  </si>
  <si>
    <t>https://encrypted-tbn0.gstatic.com/images?q=tbn:ANd9GcQiB-0De2nyfrYY4KB3wwmFwyhnxp6rt3wSC1EavSY&amp;s</t>
  </si>
  <si>
    <t>The Garvan Institute Of Medical Research</t>
  </si>
  <si>
    <t>https://www.google.com/search?sca_esv=594166249&amp;hl=en&amp;gl=us&amp;q=The+Garvan+Institute+Of+Medical+Research&amp;sa=X&amp;ved=0ahUKEwjPx4PKxLGDAxW-PEQIHay2D-gQmJACCIMN</t>
  </si>
  <si>
    <t>Athenix Cyber and SIGINT</t>
  </si>
  <si>
    <t>https://www.google.com/search?gl=us&amp;hl=en&amp;q=Athenix+Cyber+and+SIGINT&amp;sa=X&amp;ved=0ahUKEwjFr8b9tLiAAxXpFFkFHWhlBcU4RhCYkAIIsQ0</t>
  </si>
  <si>
    <t>Oldbaum Services Ltd</t>
  </si>
  <si>
    <t>http://www.oldbaumservices.co.uk/</t>
  </si>
  <si>
    <t>https://www.google.com/search?q=Oldbaum+Services+Ltd&amp;sa=X&amp;ved=0ahUKEwidnefCvdP-AhUuEFkFHa7tC_Q4ChCYkAIIuwk</t>
  </si>
  <si>
    <t>Ocean Network Express</t>
  </si>
  <si>
    <t>http://br.one-line.com/</t>
  </si>
  <si>
    <t>https://www.google.com/search?sca_esv=586190494&amp;gl=us&amp;hl=en&amp;q=Ocean+Network+Express&amp;sa=X&amp;ved=0ahUKEwiGsaexxOiCAxW_j4kEHWzlBZg4MhCYkAIIzwk</t>
  </si>
  <si>
    <t>https://encrypted-tbn0.gstatic.com/images?q=tbn:ANd9GcTYQu_rwswX1ecs7icc9PDngS3CZra0VriLolas&amp;s=0</t>
  </si>
  <si>
    <t>Corporate Temps</t>
  </si>
  <si>
    <t>https://www.google.com/search?ucbcb=1&amp;gl=us&amp;hl=en&amp;q=Corporate+Temps&amp;sa=X&amp;ved=0ahUKEwjwg4X6m6v-AhWylWoFHRoxCJg4UBCYkAII2gs</t>
  </si>
  <si>
    <t>Amazon Canada Fulfillment Services, ULC.</t>
  </si>
  <si>
    <t>https://www.google.com/search?sca_esv=589510079&amp;gl=us&amp;hl=en&amp;q=Amazon+Canada+Fulfillment+Services,+ULC.&amp;sa=X&amp;ved=0ahUKEwi0xMKHmoSDAxWQtokEHbJQDyEQmJACCLAM</t>
  </si>
  <si>
    <t>Industrial Psychology Consultants</t>
  </si>
  <si>
    <t>https://www.google.com/search?hl=en&amp;gl=us&amp;q=Industrial+Psychology+Consultants&amp;sa=X&amp;ved=0ahUKEwj1oPCrrd39AhUIlWoFHR7JDeUQmJACCM8F</t>
  </si>
  <si>
    <t>Run:ai</t>
  </si>
  <si>
    <t>https://www.google.com/search?sca_esv=571814303&amp;hl=en&amp;gl=us&amp;q=Run:ai&amp;sa=X&amp;ved=0ahUKEwi7xLXtq-iBAxUED1kFHQWcBG04FBCYkAIIwQs</t>
  </si>
  <si>
    <t>https://encrypted-tbn0.gstatic.com/images?q=tbn:ANd9GcRqhG6P-SR3A5vVnz_bm2W8-sHpP6_nOVljEok4sKA&amp;s</t>
  </si>
  <si>
    <t>Quint</t>
  </si>
  <si>
    <t>https://www.google.com/search?q=Quint&amp;sa=X&amp;ved=0ahUKEwj4g-zLkZf-AhUlFlkFHVFED14QmJACCMcM</t>
  </si>
  <si>
    <t>https://encrypted-tbn0.gstatic.com/images?q=tbn:ANd9GcTMV4czRR6ZUte16Ltc7_l5S06uCRYdYd27KrDvwgo&amp;s</t>
  </si>
  <si>
    <t>ifo Institut- Leibniz Institut fÃ¼r Wirtschaftsforschung</t>
  </si>
  <si>
    <t>https://www.google.com/search?sca_esv=573962864&amp;hl=en&amp;gl=us&amp;q=ifo+Institut-+Leibniz+Institut+f%C3%BCr+Wirtschaftsforschung&amp;sa=X&amp;ved=0ahUKEwjc1siMu_yBAxXXEVkFHSkcAKI4HhCYkAII3wo</t>
  </si>
  <si>
    <t>Orange Data Tech</t>
  </si>
  <si>
    <t>https://www.google.com/search?sca_esv=589318964&amp;gl=us&amp;hl=en&amp;q=Orange+Data+Tech&amp;sa=X&amp;ved=0ahUKEwiGi-eM2YGDAxX_g4kEHY5VBSg4MhCYkAII1wo</t>
  </si>
  <si>
    <t>https://encrypted-tbn0.gstatic.com/images?q=tbn:ANd9GcROk-kt5Z2fxEgxFXOHe_9TvPJwSdOjQFdV9kmeMcQ&amp;s</t>
  </si>
  <si>
    <t>Ridestore</t>
  </si>
  <si>
    <t>http://www.ridestore.se/</t>
  </si>
  <si>
    <t>https://www.google.com/search?sca_esv=575710480&amp;gl=us&amp;hl=en&amp;q=Ridestore&amp;sa=X&amp;ved=0ahUKEwjPh9z1xouCAxUuEGIAHYSID-UQmJACCJMN</t>
  </si>
  <si>
    <t>fifthnote</t>
  </si>
  <si>
    <t>https://www.google.com/search?sca_esv=829f85ef765b913d&amp;sca_upv=1&amp;gl=us&amp;hl=en&amp;q=fifthnote&amp;sa=X&amp;ved=0ahUKEwj75dL7jPCCAxU-RjABHYzdDzMQmJACCN4K</t>
  </si>
  <si>
    <t>Basingstoke and Deane Borough Council</t>
  </si>
  <si>
    <t>https://www.google.com/search?gl=us&amp;hl=en&amp;q=Basingstoke+and+Deane+Borough+Council&amp;sa=X&amp;ved=0ahUKEwjllqX3tqH_AhUql4kEHVOaD2M4PBCYkAIIwAs</t>
  </si>
  <si>
    <t>showtimeconsulting</t>
  </si>
  <si>
    <t>https://www.google.com/search?sca_esv=581110607&amp;hl=en&amp;gl=us&amp;q=showtimeconsulting&amp;sa=X&amp;ved=0ahUKEwjSqtTv4riCAxVSkIkEHdD1C0s4ChCYkAIImwo</t>
  </si>
  <si>
    <t>https://encrypted-tbn0.gstatic.com/images?q=tbn:ANd9GcSJgCymz_dXQ00dbUCaOu_5NDjaP40WsxouRt8heSc&amp;s</t>
  </si>
  <si>
    <t>CloudAge Global Services</t>
  </si>
  <si>
    <t>https://www.google.com/search?sca_esv=590053957&amp;gl=us&amp;hl=en&amp;q=CloudAge+Global+Services&amp;sa=X&amp;ved=0ahUKEwjXj4OppomDAxXVlIkEHa0hBa44FBCYkAII7gk</t>
  </si>
  <si>
    <t>Abacus Research GR</t>
  </si>
  <si>
    <t>https://www.google.com/search?sca_esv=588643820&amp;gl=us&amp;hl=en&amp;q=Abacus+Research+GR&amp;sa=X&amp;ved=0ahUKEwjUrcC52fyCAxVkADQIHRrFBrgQmJACCPYJ</t>
  </si>
  <si>
    <t>https://encrypted-tbn0.gstatic.com/images?q=tbn:ANd9GcRy8JL83dsDub2P0rCZ7o1mMb66vtCbwvLlRGvgGGY&amp;s</t>
  </si>
  <si>
    <t>SmartPay</t>
  </si>
  <si>
    <t>https://www.google.com/search?sca_esv=569660528&amp;hl=en&amp;gl=us&amp;q=SmartPay&amp;sa=X&amp;ved=0ahUKEwiazvDr1tGBAxVnrYkEHY2oApQQmJACCPAJ</t>
  </si>
  <si>
    <t>https://encrypted-tbn0.gstatic.com/images?q=tbn:ANd9GcSNpm0N0soCRdxgRX3i4iExncT5fprwv0W68GrBRkA&amp;s</t>
  </si>
  <si>
    <t>Ikano Bank AB Sweden</t>
  </si>
  <si>
    <t>https://www.google.com/search?gl=us&amp;hl=en&amp;q=Ikano+Bank+AB+Sweden&amp;sa=X&amp;ved=0ahUKEwiStZ-6m5-AAxXym2oFHUiJDBQQmJACCKoM</t>
  </si>
  <si>
    <t>Kisah Apparels Private Limited</t>
  </si>
  <si>
    <t>https://www.google.com/search?hl=en&amp;gl=us&amp;q=Kisah+Apparels+Private+Limited&amp;sa=X&amp;ved=0ahUKEwj7i56k_6r9AhWQF1kFHfk0BJ04PBCYkAIIkgo</t>
  </si>
  <si>
    <t>https://encrypted-tbn0.gstatic.com/images?q=tbn:ANd9GcReIioSrgH3fl8kTWhk1exHBa6C3w-QONx9-1CCm6g&amp;s</t>
  </si>
  <si>
    <t>OatFi</t>
  </si>
  <si>
    <t>http://oatfi.com/</t>
  </si>
  <si>
    <t>https://www.google.com/search?ucbcb=1&amp;gl=us&amp;hl=en&amp;q=OatFi&amp;sa=X&amp;ved=0ahUKEwjOzPXgr_H9AhU0IEQIHSdCCjI4ChCYkAIIww0</t>
  </si>
  <si>
    <t>https://encrypted-tbn0.gstatic.com/images?q=tbn:ANd9GcSYroDQA5fVpYCc0z2UKjT233LTeYj7UUcJe7qIskI&amp;s</t>
  </si>
  <si>
    <t>DataMa</t>
  </si>
  <si>
    <t>http://www.datama.io/</t>
  </si>
  <si>
    <t>https://www.google.com/search?ucbcb=1&amp;hl=en&amp;gl=us&amp;q=DataMa&amp;sa=X&amp;ved=0ahUKEwjUzMqhxt_8AhUJEVkFHZbjB2s4HhCYkAII9Q0</t>
  </si>
  <si>
    <t>https://encrypted-tbn0.gstatic.com/images?q=tbn:ANd9GcTTCxL3mFQIGWiOynZcXTpIzSaH9g3FJaSV2a-opAk&amp;s</t>
  </si>
  <si>
    <t>Adfinis</t>
  </si>
  <si>
    <t>https://www.google.com/search?sca_esv=cd2920284bba1164&amp;sca_upv=1&amp;gl=us&amp;hl=en&amp;q=Adfinis&amp;sa=X&amp;ved=0ahUKEwjNtN7Ku6eDAxW9RTABHaR-DlQQmJACCIUP</t>
  </si>
  <si>
    <t>Aimco</t>
  </si>
  <si>
    <t>http://www.aimco.alberta.ca/</t>
  </si>
  <si>
    <t>https://www.google.com/search?q=Aimco&amp;sa=X&amp;ved=0ahUKEwj_9uWtj5f-AhX0FVkFHadPDhUQmJACCPIK</t>
  </si>
  <si>
    <t>Gaembla</t>
  </si>
  <si>
    <t>https://www.google.com/search?hl=en&amp;gl=us&amp;q=Gaembla&amp;sa=X&amp;ved=0ahUKEwjgl7H4seX_AhW4GFkFHV1uAekQmJACCKUK</t>
  </si>
  <si>
    <t>Momentum Metropolitan</t>
  </si>
  <si>
    <t>https://www.google.com/search?sca_esv=577385484&amp;hl=en&amp;gl=us&amp;q=Momentum+Metropolitan&amp;sa=X&amp;ved=0ahUKEwjfxvzMipiCAxXTMVkFHdBuARk4FBCYkAIImQ0</t>
  </si>
  <si>
    <t>Diamart Consulting</t>
  </si>
  <si>
    <t>https://www.google.com/search?q=Diamart+Consulting&amp;sa=X&amp;ved=0ahUKEwj0_IjArrz8AhVZElkFHZbKDvk4PBCYkAII4ws</t>
  </si>
  <si>
    <t>https://encrypted-tbn0.gstatic.com/images?q=tbn:ANd9GcTohfhZuwyynIAQoLuVJ0OGotqHlPZfldd4_Zuk2Rk&amp;s</t>
  </si>
  <si>
    <t>Datakori</t>
  </si>
  <si>
    <t>https://www.google.com/search?sca_esv=558505252&amp;hl=en&amp;gl=us&amp;q=Datakori&amp;sa=X&amp;ved=0ahUKEwj-gJz3y-qAAxV2FlkFHXxtCrQQmJACCMgL</t>
  </si>
  <si>
    <t>OST â€“ Ostschweizer Fachhochschule</t>
  </si>
  <si>
    <t>https://www.google.com/search?sca_esv=567523571&amp;gl=us&amp;hl=en&amp;q=OST+%E2%80%93+Ostschweizer+Fachhochschule&amp;sa=X&amp;ved=0ahUKEwiB-eXbzb2BAxXRrYkEHSHiCcMQmJACCKkN</t>
  </si>
  <si>
    <t>Greenfield International School</t>
  </si>
  <si>
    <t>https://gischool.ae/</t>
  </si>
  <si>
    <t>https://www.google.com/search?ucbcb=1&amp;gl=us&amp;hl=en&amp;q=Greenfield+International+School&amp;sa=X&amp;ved=0ahUKEwih9MzL-O79AhWyjYkEHcyCC184ChCYkAIIzAs</t>
  </si>
  <si>
    <t>Euro Garages</t>
  </si>
  <si>
    <t>https://www.google.com/search?gl=us&amp;hl=en&amp;q=Euro+Garages&amp;sa=X&amp;ved=0ahUKEwjLn6DLoK78AhXKMlkFHbdEAAk4ChCYkAIIoAs</t>
  </si>
  <si>
    <t>Greenbook</t>
  </si>
  <si>
    <t>https://www.google.com/search?sca_esv=569062438&amp;hl=en&amp;gl=us&amp;q=Greenbook&amp;sa=X&amp;ved=0ahUKEwj4kMqF1MyBAxW1D1kFHbf9CW44KBCYkAIIrww</t>
  </si>
  <si>
    <t>SPORTNCO</t>
  </si>
  <si>
    <t>http://www.sportnco.com/en/</t>
  </si>
  <si>
    <t>https://www.google.com/search?sca_esv=d598fe7d10136851&amp;hl=en&amp;gl=us&amp;q=SPORTNCO&amp;sa=X&amp;ved=0ahUKEwjh6o6v88yCAxW4TjABHaQOCQIQmJACCOEK</t>
  </si>
  <si>
    <t>https://encrypted-tbn0.gstatic.com/images?q=tbn:ANd9GcQHNRE2oRYXn_aJYqmHrwFOMxs-SVXJeV9uXJx8&amp;s=0</t>
  </si>
  <si>
    <t>Yanogo GMBH</t>
  </si>
  <si>
    <t>https://www.google.com/search?sca_esv=328048b5492955a5&amp;gl=us&amp;hl=en&amp;q=Yanogo+GMBH&amp;sa=X&amp;ved=0ahUKEwid0_iRkpOCAxWaTjABHZzlCSkQmJACCNoL</t>
  </si>
  <si>
    <t>Precision Staffing</t>
  </si>
  <si>
    <t>http://www.precisionstaffingusa.com/</t>
  </si>
  <si>
    <t>https://www.google.com/search?q=Precision+Staffing&amp;sa=X&amp;ved=0ahUKEwjDo6bzyNj-AhWzElkFHYaEArYQmJACCJEK</t>
  </si>
  <si>
    <t>Guardian Glass</t>
  </si>
  <si>
    <t>https://www.google.com/search?q=Guardian+Glass&amp;sa=X&amp;ved=0ahUKEwjNw57uwor-AhUyEFkFHYxrB9o4ChCYkAII1Qo</t>
  </si>
  <si>
    <t>PROMAN France</t>
  </si>
  <si>
    <t>https://www.google.com/search?gl=us&amp;hl=en&amp;q=PROMAN+France&amp;sa=X&amp;ved=0ahUKEwjMmIbO2JeAAxWOC0QIHQuWBO44WhCYkAII9Q0</t>
  </si>
  <si>
    <t>https://encrypted-tbn0.gstatic.com/images?q=tbn:ANd9GcQjL8JYvKA64T0eSn2yWFxF3Xp4EqiGYqeQgKi7ktc&amp;s</t>
  </si>
  <si>
    <t>GreyCampus Enterprise</t>
  </si>
  <si>
    <t>http://www.greycampus.com/</t>
  </si>
  <si>
    <t>https://www.google.com/search?sca_esv=587583771&amp;hl=en&amp;gl=us&amp;q=GreyCampus+Enterprise&amp;sa=X&amp;ved=0ahUKEwjj1NCdjvWCAxUKLVkFHdmuAFwQmJACCKwK</t>
  </si>
  <si>
    <t>Jingling Search</t>
  </si>
  <si>
    <t>https://www.google.com/search?hl=en&amp;gl=us&amp;q=Jingling+Search&amp;sa=X&amp;ved=0ahUKEwjbg-CItqH_AhWrj2oFHTmYBZ8QmJACCM4L</t>
  </si>
  <si>
    <t>Nuvento Inc</t>
  </si>
  <si>
    <t>https://www.google.com/search?gl=us&amp;hl=en&amp;q=Nuvento+Inc&amp;sa=X&amp;ved=0ahUKEwjD9ZG-vOX_AhVfMlkFHehPDOE4ChCYkAIIlw4</t>
  </si>
  <si>
    <t>https://encrypted-tbn0.gstatic.com/images?q=tbn:ANd9GcSfyXkoYe88-A-Qgk7YoOz_06tKAj2jPn0UYSCMsbA&amp;s</t>
  </si>
  <si>
    <t>Noorden Group</t>
  </si>
  <si>
    <t>https://www.google.com/search?gl=us&amp;hl=en&amp;q=Noorden+Group&amp;sa=X&amp;ved=0ahUKEwiHm5jZpIX9AhWslmoFHf0dBUE4FBCYkAIIjww</t>
  </si>
  <si>
    <t>https://encrypted-tbn0.gstatic.com/images?q=tbn:ANd9GcTU-Kaqx0Sxfhk7Cs7UQOGlYGiYZxPQhiGx_jimLpM&amp;s</t>
  </si>
  <si>
    <t>AI Data Innovations</t>
  </si>
  <si>
    <t>https://www.google.com/search?q=AI+Data+Innovations&amp;sa=X&amp;ved=0ahUKEwjDkqTQp7r-AhVXMVkFHXzRDOMQmJACCNAF</t>
  </si>
  <si>
    <t>Wizard Communications Pvt. Ltd.</t>
  </si>
  <si>
    <t>https://www.google.com/search?sca_esv=568110489&amp;hl=en&amp;gl=us&amp;q=Wizard+Communications+Pvt.+Ltd.&amp;sa=X&amp;ved=0ahUKEwi2h9WVjMWBAxXNSDABHfC3Ao04PBCYkAIIgAs</t>
  </si>
  <si>
    <t>https://encrypted-tbn0.gstatic.com/images?q=tbn:ANd9GcR8JNuk1Yrm3sULsoL8aTMDaL-IfQx_C5d__kW0o2U&amp;s</t>
  </si>
  <si>
    <t>AirQ</t>
  </si>
  <si>
    <t>https://www.google.com/search?sca_esv=589705956&amp;gl=us&amp;hl=en&amp;q=AirQ&amp;sa=X&amp;ved=0ahUKEwiuyKqr44aDAxXckokEHZ_oCVUQmJACCO0J</t>
  </si>
  <si>
    <t>GEOAmey</t>
  </si>
  <si>
    <t>http://www.geogroup.com/</t>
  </si>
  <si>
    <t>https://www.google.com/search?sca_esv=588967138&amp;hl=en&amp;gl=us&amp;q=GEOAmey&amp;sa=X&amp;ved=0ahUKEwj-8aWRnP-CAxVoElkFHY7YD704HhCYkAII8Qw</t>
  </si>
  <si>
    <t>https://encrypted-tbn0.gstatic.com/images?q=tbn:ANd9GcTed5gXk8Wa3ehgQLqFeIgqr5b96F8mPAlyRRlhDRA&amp;s</t>
  </si>
  <si>
    <t>Harrison McMillan Pty Ltd</t>
  </si>
  <si>
    <t>http://www.harrisonmcmillan.com.au/</t>
  </si>
  <si>
    <t>https://www.google.com/search?hl=en&amp;gl=us&amp;q=Harrison+McMillan+Pty+Ltd&amp;sa=X&amp;ved=0ahUKEwib7YuK3cn_AhVGSzABHdTHCZMQmJACCJwI</t>
  </si>
  <si>
    <t>https://encrypted-tbn0.gstatic.com/images?q=tbn:ANd9GcS796413Udw6mwOTaBVmjXre1ftvNlTlhVbkWVHiWw&amp;s</t>
  </si>
  <si>
    <t>USA Vein Clinics, Vascular, Fibroid and Oncology Centers</t>
  </si>
  <si>
    <t>https://www.google.com/search?sca_esv=c71def393a558e97&amp;sca_upv=1&amp;hl=en&amp;gl=us&amp;q=USA+Vein+Clinics,+Vascular,+Fibroid+and+Oncology+Centers&amp;sa=X&amp;ved=0ahUKEwjqkO6ZwM-CAxXWmIQIHSUsC-EQmJACCKEN</t>
  </si>
  <si>
    <t>Ubicoapps Technologies</t>
  </si>
  <si>
    <t>https://www.google.com/search?sca_esv=564603026&amp;hl=en&amp;gl=us&amp;q=Ubicoapps+Technologies&amp;sa=X&amp;ved=0ahUKEwjFje-4vKSBAxXIr4QIHfCgAlw4HhCYkAII0Q4</t>
  </si>
  <si>
    <t>https://encrypted-tbn0.gstatic.com/images?q=tbn:ANd9GcRPAHSYw7kTd3Dmbv2Z3ksCk1bkbOnQ5y9MA8e_5Kw&amp;s</t>
  </si>
  <si>
    <t>nLeague services Inc.</t>
  </si>
  <si>
    <t>https://www.google.com/search?q=nLeague+services+Inc.&amp;sa=X&amp;ved=0ahUKEwi3v8y-y9j-AhVQFFkFHQDqBgM4FBCYkAIIvw0</t>
  </si>
  <si>
    <t>THE WAREHOUSE PROJECT</t>
  </si>
  <si>
    <t>https://www.google.com/search?sca_esv=588643820&amp;hl=en&amp;gl=us&amp;q=THE+WAREHOUSE+PROJECT&amp;sa=X&amp;ved=0ahUKEwiUosL41_yCAxWfhIkEHQqABmkQmJACCKcH</t>
  </si>
  <si>
    <t>https://encrypted-tbn0.gstatic.com/images?q=tbn:ANd9GcRbA91trak82u-uIOArMcSgZJ81Gz0rNXx-ktZq990&amp;s</t>
  </si>
  <si>
    <t>afo solutions ag</t>
  </si>
  <si>
    <t>https://www.google.com/search?hl=en&amp;gl=us&amp;q=afo+solutions+ag&amp;sa=X&amp;ved=0ahUKEwjDsMnC5tr9AhW7KlkFHRQaC78QmJACCJwN</t>
  </si>
  <si>
    <t>https://encrypted-tbn0.gstatic.com/images?q=tbn:ANd9GcRk1LD1cBu8LgC6lQUe0xbVrE4_2b-O8RyPUYFMiNM&amp;s</t>
  </si>
  <si>
    <t>AkzoNobel Paints (Singapore) Pte Ltd</t>
  </si>
  <si>
    <t>https://www.google.com/search?hl=en&amp;gl=us&amp;q=AkzoNobel+Paints+(Singapore)+Pte+Ltd&amp;sa=X&amp;ved=0ahUKEwiSrv2eirr9AhVCkWoFHXPJAG0QmJACCKAM</t>
  </si>
  <si>
    <t>FESCO (ÐŸÐÐž Â«Ð”Ð°Ð»ÑŒÐ½ÐµÐ²Ð¾ÑÑ‚Ð¾Ñ‡Ð½Ð¾Ðµ Ð¼Ð¾Ñ€ÑÐºÐ¾Ðµ Ð¿Ð°Ñ€Ð¾Ñ…Ð¾Ð´ÑÑ‚Ð²Ð¾</t>
  </si>
  <si>
    <t>https://www.google.com/search?sca_esv=569384727&amp;gl=us&amp;hl=en&amp;q=FESCO+(%D0%9F%D0%90%D0%9E+%C2%AB%D0%94%D0%B0%D0%BB%D1%8C%D0%BD%D0%B5%D0%B2%D0%BE%D1%81%D1%82%D0%BE%D1%87%D0%BD%D0%BE%D0%B5+%D0%BC%D0%BE%D1%80%D1%81%D0%BA%D0%BE%D0%B5+%D0%BF%D0%B0%D1%80%D0%BE%D1%85%D0%BE%D0%B4%D1%81%D1%82%D0%B2%D0%BE&amp;sa=X&amp;ved=0ahUKEwjPs7OVoc-BAxX7GlkFHYnSA4Q4ChCYkAII1gw</t>
  </si>
  <si>
    <t>MedModus</t>
  </si>
  <si>
    <t>http://www.medmodus.com/</t>
  </si>
  <si>
    <t>https://www.google.com/search?hl=en&amp;gl=us&amp;q=MedModus&amp;sa=X&amp;ved=0ahUKEwitj6r9iouAAxVekokEHSnRBh84FBCYkAIIwQk</t>
  </si>
  <si>
    <t>https://encrypted-tbn0.gstatic.com/images?q=tbn:ANd9GcSCD43fO27Qy6CilQPEgMZCIQAjI_SzqMil7cwAjV4&amp;s</t>
  </si>
  <si>
    <t>Nereus Digital Bunkers</t>
  </si>
  <si>
    <t>https://www.google.com/search?sca_esv=584993245&amp;gl=us&amp;hl=en&amp;q=Nereus+Digital+Bunkers&amp;sa=X&amp;ved=0ahUKEwiTz6apg9yCAxVLtIkEHSFcC8UQmJACCL8L</t>
  </si>
  <si>
    <t>https://encrypted-tbn0.gstatic.com/images?q=tbn:ANd9GcQgy9nm4BOeNLn6RlTbr7I33_EYTEgz5vKQ_apIWls&amp;s</t>
  </si>
  <si>
    <t>Telostaff</t>
  </si>
  <si>
    <t>https://www.google.com/search?gl=us&amp;hl=en&amp;q=Telostaff&amp;sa=X&amp;ved=0ahUKEwjAhuq1-vj9AhXgPUQIHXL-D5EQmJACCJMK</t>
  </si>
  <si>
    <t>Volocom</t>
  </si>
  <si>
    <t>https://www.google.com/search?q=Volocom&amp;sa=X&amp;ved=0ahUKEwiC9u2ctMH8AhWrMlkFHTw3AvAQmJACCPcN</t>
  </si>
  <si>
    <t>Diramode Pimkie</t>
  </si>
  <si>
    <t>https://www.google.com/search?ucbcb=1&amp;hl=en&amp;gl=us&amp;q=Diramode+Pimkie&amp;sa=X&amp;ved=0ahUKEwjC5dDu9cj8AhWlQ_EDHdryDFI4PBCYkAII7gw</t>
  </si>
  <si>
    <t>SSA Recruitment Group</t>
  </si>
  <si>
    <t>https://www.google.com/search?sca_esv=585840574&amp;q=SSA+Recruitment+Group&amp;sa=X&amp;ved=0ahUKEwj5pPLfguaCAxVqMlkFHawMDUkQmJACCJ4L</t>
  </si>
  <si>
    <t>Talent-Curve</t>
  </si>
  <si>
    <t>http://www.talentcurve.com/</t>
  </si>
  <si>
    <t>https://www.google.com/search?hl=en&amp;gl=us&amp;q=Talent-Curve&amp;sa=X&amp;ved=0ahUKEwjEyPSVsMT-AhVSQTABHZvtAnQ4FBCYkAIIyAo</t>
  </si>
  <si>
    <t>FLUXYS BE</t>
  </si>
  <si>
    <t>https://www.google.com/search?sca_esv=586873451&amp;hl=en&amp;gl=us&amp;q=FLUXYS+BE&amp;sa=X&amp;ved=0ahUKEwid9dHo0u2CAxUaF2IAHSpTA944FBCYkAIIlws</t>
  </si>
  <si>
    <t>https://encrypted-tbn0.gstatic.com/images?q=tbn:ANd9GcQB7CjtUfGpxo5p9JYLRFKI5NacjgYhIfNVigd4&amp;s=0</t>
  </si>
  <si>
    <t>Integrated Data Analytics Inc.</t>
  </si>
  <si>
    <t>https://www.google.com/search?sca_esv=558332242&amp;gl=us&amp;hl=en&amp;q=Integrated+Data+Analytics+Inc.&amp;sa=X&amp;ved=0ahUKEwjMw8yKiuiAAxVMnokEHSM6Bk84KBCYkAIIvgw</t>
  </si>
  <si>
    <t>Onpoint</t>
  </si>
  <si>
    <t>https://www.google.com/search?gl=us&amp;hl=en&amp;q=Onpoint&amp;sa=X&amp;ved=0ahUKEwiorYfYvMyAAxXJFFkFHQd1CZA4ChCYkAIIhw4</t>
  </si>
  <si>
    <t>Outsight</t>
  </si>
  <si>
    <t>https://www.google.com/search?sca_esv=589510079&amp;gl=us&amp;hl=en&amp;q=Outsight&amp;sa=X&amp;ved=0ahUKEwj92OOUm4SDAxUNj4kEHUw8AK44PBCYkAII4ww</t>
  </si>
  <si>
    <t>Hiroket</t>
  </si>
  <si>
    <t>https://www.google.com/search?gl=us&amp;hl=en&amp;q=Hiroket&amp;sa=X&amp;ved=0ahUKEwigzYCLjNv-AhWjkIkEHT69CPwQmJACCIAM</t>
  </si>
  <si>
    <t>https://encrypted-tbn0.gstatic.com/images?q=tbn:ANd9GcQWZ_2X3fBltSczVE1Yy4Iwd3FFcrwuqt3EfSdh_hw&amp;s</t>
  </si>
  <si>
    <t>SieÄ‡ Badawcza Åukasiewicz â€“ PoznaÅ„ski Instytut Technologiczny</t>
  </si>
  <si>
    <t>https://www.google.com/search?sca_esv=577385484&amp;gl=us&amp;hl=en&amp;q=Sie%C4%87+Badawcza+%C5%81ukasiewicz+%E2%80%93+Pozna%C5%84ski+Instytut+Technologiczny&amp;sa=X&amp;ved=0ahUKEwirgfbijJiCAxW8nokEHZ6cB6oQmJACCLQM</t>
  </si>
  <si>
    <t>Saisystems Technology</t>
  </si>
  <si>
    <t>https://www.google.com/search?sca_esv=571506520&amp;hl=en&amp;gl=us&amp;q=Saisystems+Technology&amp;sa=X&amp;ved=0ahUKEwjr3KfNo-OBAxUZnGoFHXO4CtY4RhCYkAIIqAo</t>
  </si>
  <si>
    <t>https://encrypted-tbn0.gstatic.com/images?q=tbn:ANd9GcSMYy4c5nS_26mMbD_v6lXDc7pONGCypVh-wevWS2U&amp;s</t>
  </si>
  <si>
    <t>Approach Cyber</t>
  </si>
  <si>
    <t>https://www.google.com/search?hl=en&amp;gl=us&amp;q=Approach+Cyber&amp;sa=X&amp;ved=0ahUKEwjFwqXxyY2AAxVQEVkFHfpbCJA4FBCYkAII_w0</t>
  </si>
  <si>
    <t>https://encrypted-tbn0.gstatic.com/images?q=tbn:ANd9GcQyG9a15cYeZMnGQMyq9PnJnFkPT7_0Ab6zy6svxIM&amp;s</t>
  </si>
  <si>
    <t>Bricz</t>
  </si>
  <si>
    <t>https://www.google.com/search?gl=us&amp;hl=en&amp;q=Bricz&amp;sa=X&amp;ved=0ahUKEwiVst_Gwq39AhXwj4kEHXxuDf04UBCYkAII3As</t>
  </si>
  <si>
    <t>Office Of The Nsw Crime Commission</t>
  </si>
  <si>
    <t>https://www.google.com/search?ucbcb=1&amp;gl=us&amp;hl=en&amp;q=Office+Of+The+Nsw+Crime+Commission&amp;sa=X&amp;ved=0ahUKEwibgrWmoq78AhXSkokEHVMqBykQmJACCL4M</t>
  </si>
  <si>
    <t>RTI CONSULTING LLC</t>
  </si>
  <si>
    <t>https://www.google.com/search?ucbcb=1&amp;hl=en&amp;gl=us&amp;q=RTI+CONSULTING+LLC&amp;sa=X&amp;ved=0ahUKEwjNndHCrez9AhWlVzABHb1LB2w4RhCYkAII4gw</t>
  </si>
  <si>
    <t>https://encrypted-tbn0.gstatic.com/images?q=tbn:ANd9GcT-mQurHowW9GmiI5LHwXBw6PSiAZdWnSd0Fmt6q7t5Usq8e2vTedvu&amp;s</t>
  </si>
  <si>
    <t>Numentica Llc</t>
  </si>
  <si>
    <t>https://www.google.com/search?sca_esv=587404480&amp;hl=en&amp;gl=us&amp;q=Numentica+Llc&amp;sa=X&amp;ved=0ahUKEwjk6ve7y_KCAxU-GVkFHb51AiM4MhCYkAIIuQw</t>
  </si>
  <si>
    <t>carePay</t>
  </si>
  <si>
    <t>https://www.google.com/search?hl=en&amp;gl=us&amp;q=carePay&amp;sa=X&amp;ved=0ahUKEwjFtorw75n_AhXmK1kFHcXmCKA4FBCYkAII5gk</t>
  </si>
  <si>
    <t>https://encrypted-tbn0.gstatic.com/images?q=tbn:ANd9GcTtXZde4O1v0b93szyzsH9flEuET2OUp8qzuwOmptQ&amp;s</t>
  </si>
  <si>
    <t>Vpon Big Data Group</t>
  </si>
  <si>
    <t>https://www.google.com/search?gl=us&amp;hl=en&amp;q=Vpon+Big+Data+Group&amp;sa=X&amp;ved=0ahUKEwiZ0LeNsOX_AhUCEGIAHUlNCss4FBCYkAIIlgw</t>
  </si>
  <si>
    <t>https://encrypted-tbn0.gstatic.com/images?q=tbn:ANd9GcR5bxcN_wOnzIcm9FbJb0Sv5rv6yPq6V4DBu0-oxAQ&amp;s</t>
  </si>
  <si>
    <t>NDA</t>
  </si>
  <si>
    <t>https://www.google.com/search?sca_esv=572781667&amp;hl=en&amp;gl=us&amp;q=NDA&amp;sa=X&amp;ved=0ahUKEwiB7sOy8e-BAxV7rokEHWErCvIQmJACCPkI</t>
  </si>
  <si>
    <t>Liquidnet</t>
  </si>
  <si>
    <t>http://www.liquidnet.com/</t>
  </si>
  <si>
    <t>https://www.google.com/search?hl=en&amp;gl=us&amp;q=Liquidnet&amp;sa=X&amp;ved=0ahUKEwjn-_zvgdP8AhWFFFkFHRoBBJI4ChCYkAII2Aw</t>
  </si>
  <si>
    <t>https://encrypted-tbn0.gstatic.com/images?q=tbn:ANd9GcTZ_Nbz4ULys5Brzpx6BZbnSaQmZUyPs4-zFZc2M_Y&amp;s</t>
  </si>
  <si>
    <t>Schleuder-Maxx Sonderposten-Markt GmbH</t>
  </si>
  <si>
    <t>https://www.google.com/search?hl=en&amp;gl=us&amp;q=Schleuder-Maxx+Sonderposten-Markt+GmbH&amp;sa=X&amp;ved=0ahUKEwjIx4ft1OT8AhUDj4kEHRdcATM4UBCYkAIIigs</t>
  </si>
  <si>
    <t>ABC Motors Co. Ltd</t>
  </si>
  <si>
    <t>http://abcmotors.mu/</t>
  </si>
  <si>
    <t>https://www.google.com/search?sca_esv=557369124&amp;gl=us&amp;hl=en&amp;q=ABC+Motors+Co.+Ltd&amp;sa=X&amp;ved=0ahUKEwja07T00OCAAxWZmIQIHXjuCscQmJACCOgI</t>
  </si>
  <si>
    <t>https://encrypted-tbn0.gstatic.com/images?q=tbn:ANd9GcSPUrOvVuC7XflCrK8wTQSFa3hDCDaXtCnvLEq5Znk&amp;s</t>
  </si>
  <si>
    <t>Seguros, tendencias y riesgos SURA</t>
  </si>
  <si>
    <t>https://www.google.com/search?q=Seguros,+tendencias+y+riesgos+SURA&amp;sa=X&amp;ved=0ahUKEwiTjtecr7z8AhW0GVkFHczXC78QmJACCPcL</t>
  </si>
  <si>
    <t>https://encrypted-tbn0.gstatic.com/images?q=tbn:ANd9GcQN168YutRPfD_JDAdk6_qM7L97aN2txdafKHcLzA0&amp;s</t>
  </si>
  <si>
    <t>EcoVadis Japan K.K.</t>
  </si>
  <si>
    <t>https://www.google.com/search?hl=en&amp;gl=us&amp;q=EcoVadis+Japan+K.K.&amp;sa=X&amp;ved=0ahUKEwjy2IbNg878AhV5JUQIHSyjB4wQmJACCKcJ</t>
  </si>
  <si>
    <t>Excillum AB</t>
  </si>
  <si>
    <t>http://www.excillum.com/</t>
  </si>
  <si>
    <t>https://www.google.com/search?sca_esv=593914606&amp;hl=en&amp;gl=us&amp;q=Excillum+AB&amp;sa=X&amp;ved=0ahUKEwji0_Ol-66DAxVFEGIAHci9Aa44ChCYkAIIxgs</t>
  </si>
  <si>
    <t>iQspot</t>
  </si>
  <si>
    <t>https://www.google.com/search?sca_esv=584993245&amp;gl=us&amp;hl=en&amp;q=iQspot&amp;sa=X&amp;ved=0ahUKEwj40pDS_9uCAxVYkYkEHe8DBKI4ChCYkAII-ws</t>
  </si>
  <si>
    <t>https://encrypted-tbn0.gstatic.com/images?q=tbn:ANd9GcTvCWwtDUSmhepi-kcfTst0M91mTr0GNYZxQOZjeOs&amp;s</t>
  </si>
  <si>
    <t>Capital CFO+</t>
  </si>
  <si>
    <t>https://www.google.com/search?hl=en&amp;gl=us&amp;q=Capital+CFO%2B&amp;sa=X&amp;ved=0ahUKEwiThMDx8sj8AhVmKEQIHfEVCIg4FBCYkAII8Ao</t>
  </si>
  <si>
    <t>Domino Technologies</t>
  </si>
  <si>
    <t>https://www.google.com/search?gl=us&amp;hl=en&amp;q=Domino+Technologies&amp;sa=X&amp;ved=0ahUKEwiLia3qqpT9AhUUk2oFHYqMAow4RhCYkAII_g0</t>
  </si>
  <si>
    <t>CEDIO GmbH</t>
  </si>
  <si>
    <t>https://www.google.com/search?gl=us&amp;hl=en&amp;q=CEDIO+GmbH&amp;sa=X&amp;ved=0ahUKEwiT2-ep_6r9AhVjmIQIHf1ACe8QmJACCOgL</t>
  </si>
  <si>
    <t>https://encrypted-tbn0.gstatic.com/images?q=tbn:ANd9GcRrP3gtTAQ8V8-fVeS91aZ-XX6_azys1HeUmcL4KS0&amp;s</t>
  </si>
  <si>
    <t>ServiceNet</t>
  </si>
  <si>
    <t>https://www.google.com/search?sca_esv=565857231&amp;gl=us&amp;hl=en&amp;q=ServiceNet&amp;sa=X&amp;ved=0ahUKEwid9Z-Muq6BAxUglokEHQyyC7c4ggEQmJACCIwO</t>
  </si>
  <si>
    <t>https://encrypted-tbn0.gstatic.com/images?q=tbn:ANd9GcSfosh-4MX4sFZUw05yGczautiKpoS9tPSV-_xg9MI&amp;s</t>
  </si>
  <si>
    <t>SilverTours GmbH</t>
  </si>
  <si>
    <t>http://www.billiger-mietwagen.de/</t>
  </si>
  <si>
    <t>https://www.google.com/search?hl=en&amp;gl=us&amp;q=SilverTours+GmbH&amp;sa=X&amp;ved=0ahUKEwiOz66d1eT8AhUbMlkFHWhrAZY4ChCYkAIIwAs</t>
  </si>
  <si>
    <t>https://encrypted-tbn0.gstatic.com/images?q=tbn:ANd9GcRYGj7vXBZXnNv3oYFOhFy9mvx5cAAzGxCp8IVO_lI&amp;s</t>
  </si>
  <si>
    <t>Dynamic Enterprise Solutions Inc</t>
  </si>
  <si>
    <t>https://www.google.com/search?q=Dynamic+Enterprise+Solutions+Inc&amp;sa=X&amp;ved=0ahUKEwj-o4WP8L78AhVkD1kFHek-CooQmJACCKEM</t>
  </si>
  <si>
    <t>Deed</t>
  </si>
  <si>
    <t>https://www.google.com/search?gl=us&amp;hl=en&amp;q=Deed&amp;sa=X&amp;ved=0ahUKEwiRxJyFmc79AhUzEVkFHcHaCKU4KBCYkAIIwgw</t>
  </si>
  <si>
    <t>VDI/VDE Innovation + Technik GmbH</t>
  </si>
  <si>
    <t>https://vdivde-it.de/de</t>
  </si>
  <si>
    <t>https://www.google.com/search?ucbcb=1&amp;gl=us&amp;hl=en&amp;q=VDI/VDE+Innovation+%2B+Technik+GmbH&amp;sa=X&amp;ved=0ahUKEwijh47Ujuf8AhWPnokEHT65Csw4HhCYkAIIlAw</t>
  </si>
  <si>
    <t>https://encrypted-tbn0.gstatic.com/images?q=tbn:ANd9GcRc5Ssv43XlsaQNPbhYJ7JIpci--6n2LZQ_SIem_5o&amp;s</t>
  </si>
  <si>
    <t>Action Behavior Centers - ABA Therapy for Autism</t>
  </si>
  <si>
    <t>http://www.actionbehavior.com/</t>
  </si>
  <si>
    <t>https://www.google.com/search?sca_esv=56b30054a0dd1b12&amp;sca_upv=1&amp;hl=en&amp;gl=us&amp;q=Action+Behavior+Centers+-+ABA+Therapy+for+Autism&amp;sa=X&amp;ved=0ahUKEwjh3rGNr6KDAxVjSTABHfKpBVk4HhCYkAIIoAo</t>
  </si>
  <si>
    <t>https://encrypted-tbn0.gstatic.com/images?q=tbn:ANd9GcQpkAigVLBTdgKhpazW28Xz8RudihVkaM5kSjswo9A&amp;s</t>
  </si>
  <si>
    <t>Chicago-Suburbs</t>
  </si>
  <si>
    <t>https://www.google.com/search?q=Chicago-Suburbs&amp;sa=X&amp;ved=0ahUKEwjciJyOn678AhV0mmoFHWtWBq04ZBCYkAIIjw0</t>
  </si>
  <si>
    <t>Technuf, LLC</t>
  </si>
  <si>
    <t>http://www.technuf.com/</t>
  </si>
  <si>
    <t>https://www.google.com/search?sca_esv=562123659&amp;hl=en&amp;gl=us&amp;q=Technuf,+LLC&amp;sa=X&amp;ved=0ahUKEwik2LXqn4uBAxXcHEQIHZDPAC84FBCYkAIIgQ4</t>
  </si>
  <si>
    <t>https://encrypted-tbn0.gstatic.com/images?q=tbn:ANd9GcQE2VeuwxAC5Bp-FvuWag2Aqhj3w56Ursca3l0H&amp;s=0</t>
  </si>
  <si>
    <t>XRR Technology</t>
  </si>
  <si>
    <t>https://www.google.com/search?gl=us&amp;hl=en&amp;q=XRR+Technology&amp;sa=X&amp;ved=0ahUKEwjwr7SbgP79AhWwQTABHQN6CrA4ChCYkAIIkwo</t>
  </si>
  <si>
    <t>Ideation Services</t>
  </si>
  <si>
    <t>https://www.google.com/search?gl=us&amp;hl=en&amp;q=Ideation+Services&amp;sa=X&amp;ved=0ahUKEwi1isnW-J7_AhXsGVkFHRy7AQIQmJACCM4F</t>
  </si>
  <si>
    <t>ULB HÃ´pital Erasme</t>
  </si>
  <si>
    <t>https://www.google.com/search?sca_esv=577721307&amp;hl=en&amp;gl=us&amp;q=ULB+H%C3%B4pital+Erasme&amp;sa=X&amp;ved=0ahUKEwiw6obxkJ2CAxV9D1kFHfEICnIQmJACCKsO</t>
  </si>
  <si>
    <t>Gemeente Roosendaal</t>
  </si>
  <si>
    <t>https://www.google.com/search?sca_esv=572136157&amp;q=Gemeente+Roosendaal&amp;sa=X&amp;ved=0ahUKEwiawZ2m8OqBAxWJm2oFHUF8AZE4HhCYkAIIkws</t>
  </si>
  <si>
    <t>Forward Air Corporation</t>
  </si>
  <si>
    <t>https://www.google.com/search?q=Forward+Air+Corporation&amp;sa=X&amp;ved=0ahUKEwi02rqv2aj-AhXTFlkFHZX0CQA4MhCYkAIIkw0</t>
  </si>
  <si>
    <t>Rang Healthcare</t>
  </si>
  <si>
    <t>https://www.google.com/search?sca_esv=565570927&amp;hl=en&amp;gl=us&amp;q=Rang+Healthcare&amp;sa=X&amp;ved=0ahUKEwi00tuP-quBAxXMgmoFHSwwDC04RhCYkAII5go</t>
  </si>
  <si>
    <t>Mitchell Maguire Ltd</t>
  </si>
  <si>
    <t>https://www.google.com/search?sca_esv=581835084&amp;gl=us&amp;hl=en&amp;q=Mitchell+Maguire+Ltd&amp;sa=X&amp;ved=0ahUKEwiCgO7rrMCCAxWvnWoFHWAbBtQ4FBCYkAII4Ao</t>
  </si>
  <si>
    <t>https://encrypted-tbn0.gstatic.com/images?q=tbn:ANd9GcQXmYiS_-qIiqr4bTOcfSUfvchEHnIgmYsjBTT1vvc&amp;s</t>
  </si>
  <si>
    <t>ClÃ­nica Universidad de los Andes</t>
  </si>
  <si>
    <t>https://www.google.com/search?sca_esv=594376342&amp;hl=en&amp;gl=us&amp;q=Cl%C3%ADnica+Universidad+de+los+Andes&amp;sa=X&amp;ved=0ahUKEwig2qXWgrSDAxUOFmIAHaryBaw4HhCYkAII5Ao</t>
  </si>
  <si>
    <t>https://encrypted-tbn0.gstatic.com/images?q=tbn:ANd9GcQAXrMu9dHrfp9xSyytaS62CkhyGNlTLoL3Z6ez&amp;s=0</t>
  </si>
  <si>
    <t>Yilida Malaysia Ventilator Sdn Bhd</t>
  </si>
  <si>
    <t>https://www.google.com/search?hl=en&amp;gl=us&amp;q=Yilida+Malaysia+Ventilator+Sdn+Bhd&amp;sa=X&amp;ved=0ahUKEwjqpdeNh5CAAxWOLUQIHeNTA_U4ChCYkAII8wk</t>
  </si>
  <si>
    <t>Brainfield Recruitment</t>
  </si>
  <si>
    <t>https://www.google.com/search?sca_esv=556658825&amp;gl=us&amp;hl=en&amp;q=Brainfield+Recruitment&amp;sa=X&amp;ved=0ahUKEwjb18y5v9uAAxWeWkEAHSdeB1EQmJACCMsM</t>
  </si>
  <si>
    <t>CompuGroup Medical SE</t>
  </si>
  <si>
    <t>https://www.google.com/search?q=CompuGroup+Medical+SE&amp;sa=X&amp;ved=0ahUKEwjNqIqdoq78AhWVq3IEHeECB_0QmJACCKIN</t>
  </si>
  <si>
    <t>https://encrypted-tbn0.gstatic.com/images?q=tbn:ANd9GcTcCvMneQ45aqbxDSoTbhQNF6_wNIU2MCoBtDJvE5w&amp;s</t>
  </si>
  <si>
    <t>Bayes</t>
  </si>
  <si>
    <t>https://www.google.com/search?sca_esv=570589756&amp;hl=en&amp;gl=us&amp;q=Bayes&amp;sa=X&amp;ved=0ahUKEwjbrqaX5NuBAxXktokEHR00CBA4FBCYkAIIvwk</t>
  </si>
  <si>
    <t>https://encrypted-tbn0.gstatic.com/images?q=tbn:ANd9GcRCdSQDYPKLgCs3_ILa-iFBur6xkWie_cP70IF8Xis&amp;s</t>
  </si>
  <si>
    <t>Raising Superstars</t>
  </si>
  <si>
    <t>https://www.google.com/search?gl=us&amp;hl=en&amp;q=Raising+Superstars&amp;sa=X&amp;ved=0ahUKEwiKrYHTuv7_AhVdkYkEHTjEBkc4bhCYkAIIvQk</t>
  </si>
  <si>
    <t>https://encrypted-tbn0.gstatic.com/images?q=tbn:ANd9GcRO6nQvTvUq3eroIaFKib8MRJBU0LRRTVhwB_2m_rw&amp;s</t>
  </si>
  <si>
    <t>Empresa: Equifax</t>
  </si>
  <si>
    <t>https://www.google.com/search?hl=en&amp;gl=us&amp;q=Empresa:+Equifax&amp;sa=X&amp;ved=0ahUKEwi2wd2y-tD-AhXVnGoFHeVOB80QmJACCNAJ</t>
  </si>
  <si>
    <t>StreamYard</t>
  </si>
  <si>
    <t>https://www.google.com/search?sca_esv=594387602&amp;hl=en&amp;gl=us&amp;q=StreamYard&amp;sa=X&amp;ved=0ahUKEwi33_TslLSDAxVQk4kEHUVBCAgQmJACCLUL</t>
  </si>
  <si>
    <t>Alippo</t>
  </si>
  <si>
    <t>https://www.google.com/search?gl=us&amp;hl=en&amp;q=Alippo&amp;sa=X&amp;ved=0ahUKEwilyP_Wzbz9AhW4kYkEHUkfAXY4FBCYkAIIjwo</t>
  </si>
  <si>
    <t>https://encrypted-tbn0.gstatic.com/images?q=tbn:ANd9GcQE9oBO2L2_trZBf2ukYbD4bXo6wk7FpCPT-ABlxDQ&amp;s</t>
  </si>
  <si>
    <t>Capital One - UK</t>
  </si>
  <si>
    <t>https://www.google.com/search?gl=us&amp;hl=en&amp;q=Capital+One+-+UK&amp;sa=X&amp;ved=0ahUKEwjiwPm92fj8AhWmnGoFHWsdDW84ChCYkAII5gk</t>
  </si>
  <si>
    <t>Reyes Coca Cola Bottling, LLC</t>
  </si>
  <si>
    <t>https://www.google.com/search?sca_esv=579558902&amp;hl=en&amp;gl=us&amp;q=Reyes+Coca+Cola+Bottling,+LLC&amp;sa=X&amp;ved=0ahUKEwiM1_jdl6yCAxUklWoFHWDNBOo4ChCYkAIIiws</t>
  </si>
  <si>
    <t>https://encrypted-tbn0.gstatic.com/images?q=tbn:ANd9GcTQsyzMGkYfo-jI3gBqMtrR8zKt3JEeorD419mS&amp;s=0</t>
  </si>
  <si>
    <t>NÃ©o Soft</t>
  </si>
  <si>
    <t>https://www.google.com/search?gl=us&amp;hl=en&amp;q=N%C3%A9o+Soft&amp;sa=X&amp;ved=0ahUKEwjAis-WzrL9AhXUF1kFHTU-AAo4FBCYkAII3go</t>
  </si>
  <si>
    <t>Kooperativa pojiÅ¡Å¥ovna, a.s., Vienna Insurance Group</t>
  </si>
  <si>
    <t>https://www.google.com/search?sca_esv=557359178&amp;hl=en&amp;gl=us&amp;q=Kooperativa+poji%C5%A1%C5%A5ovna,+a.s.,+Vienna+Insurance+Group&amp;sa=X&amp;ved=0ahUKEwjEifDDyeCAAxWAlYkEHZY8Bno4ChCYkAII4Qo</t>
  </si>
  <si>
    <t>Alkemy Edtech</t>
  </si>
  <si>
    <t>https://www.google.com/search?sca_esv=572454954&amp;gl=us&amp;hl=en&amp;q=Alkemy+Edtech&amp;sa=X&amp;ved=0ahUKEwifyNS7q-2BAxUKlWoFHd7PBoc4KBCYkAIItAs</t>
  </si>
  <si>
    <t>https://encrypted-tbn0.gstatic.com/images?q=tbn:ANd9GcRLWI7xfj5duGEK32aEcoX1uCr2baxaVsiT28-hO3k&amp;s</t>
  </si>
  <si>
    <t>Prophecy Marketing International Limited</t>
  </si>
  <si>
    <t>https://www.google.com/search?hl=en&amp;gl=us&amp;q=Prophecy+Marketing+International+Limited&amp;sa=X&amp;ved=0ahUKEwi_pMrThouAAxUslWoFHcpOAV0QmJACCJAO</t>
  </si>
  <si>
    <t>NextGen.Net</t>
  </si>
  <si>
    <t>http://nextgen.net/</t>
  </si>
  <si>
    <t>https://www.google.com/search?sca_esv=559317661&amp;gl=us&amp;hl=en&amp;q=NextGen.Net&amp;sa=X&amp;ved=0ahUKEwir8--kk_KAAxV3kYkEHSWyBOk4KBCYkAIIvAk</t>
  </si>
  <si>
    <t>Payments Canada</t>
  </si>
  <si>
    <t>https://paiements.ca/</t>
  </si>
  <si>
    <t>https://www.google.com/search?gl=us&amp;hl=en&amp;q=Payments+Canada&amp;sa=X&amp;ved=0ahUKEwjSofKUwoiAAxWwSzABHfvdAecQmJACCMAL</t>
  </si>
  <si>
    <t>Delan</t>
  </si>
  <si>
    <t>https://www.google.com/search?sca_esv=588967138&amp;gl=us&amp;hl=en&amp;q=Delan&amp;sa=X&amp;ved=0ahUKEwjKg_Xkm_-CAxXZFmIAHcnfDs44ChCYkAIIrAw</t>
  </si>
  <si>
    <t>Scylla</t>
  </si>
  <si>
    <t>https://www.google.com/search?hl=en&amp;gl=us&amp;q=Scylla&amp;sa=X&amp;ved=0ahUKEwigi6eewfH9AhXsJEQIHX49C3kQmJACCIAK</t>
  </si>
  <si>
    <t>https://encrypted-tbn0.gstatic.com/images?q=tbn:ANd9GcRs48WZ7cxADEuEugPGcOxhvS3Ial6D8p6fcSS8O9o&amp;s</t>
  </si>
  <si>
    <t>Ø´Ø±ÙƒØ© Ø§Ù„Ø­Ø´Ø¯</t>
  </si>
  <si>
    <t>https://www.google.com/search?gl=us&amp;hl=en&amp;q=%D8%B4%D8%B1%D9%83%D8%A9+%D8%A7%D9%84%D8%AD%D8%B4%D8%AF&amp;sa=X&amp;ved=0ahUKEwjK14yKi-L8AhV7MVkFHV1MC-MQmJACCJ0H</t>
  </si>
  <si>
    <t>Topaz Labs</t>
  </si>
  <si>
    <t>https://www.google.com/search?hl=en&amp;gl=us&amp;q=Topaz+Labs&amp;sa=X&amp;ved=0ahUKEwixj6iV6Lz-AhWDkIkEHY5XCgI4FBCYkAIIyAs</t>
  </si>
  <si>
    <t>Pleasant Inc</t>
  </si>
  <si>
    <t>https://www.google.com/search?sca_esv=584993245&amp;gl=us&amp;hl=en&amp;q=Pleasant+Inc&amp;sa=X&amp;ved=0ahUKEwiBmaHN_duCAxWltokEHSjCClY4FBCYkAII8ww</t>
  </si>
  <si>
    <t>Henry Schein</t>
  </si>
  <si>
    <t>https://www.google.com/search?hl=en&amp;gl=us&amp;q=Henry+Schein&amp;sa=X&amp;ved=0ahUKEwjmuprC5t3_AhW8j4kEHW0JC7c4ChCYkAII1go</t>
  </si>
  <si>
    <t>University of Bremen</t>
  </si>
  <si>
    <t>https://www.google.com/search?hl=en&amp;gl=us&amp;q=University+of+Bremen&amp;sa=X&amp;ved=0ahUKEwiUyebb1OT8AhXrSzABHUv8CyA4HhCYkAII7gw</t>
  </si>
  <si>
    <t>UltiSelf</t>
  </si>
  <si>
    <t>https://www.google.com/search?ucbcb=1&amp;gl=us&amp;hl=en&amp;q=UltiSelf&amp;sa=X&amp;ved=0ahUKEwiB3I3q_8P8AhWlj4kEHdNyBwMQmJACCKgO</t>
  </si>
  <si>
    <t>https://encrypted-tbn0.gstatic.com/images?q=tbn:ANd9GcS52ydYVnresVroKMnry7_4af15o9N3gXIA9C6_Si4&amp;s</t>
  </si>
  <si>
    <t>MARTICO ROU SRL part of MARTICO GROUP</t>
  </si>
  <si>
    <t>https://www.google.com/search?sca_esv=580774379&amp;gl=us&amp;hl=en&amp;q=MARTICO+ROU+SRL+part+of+MARTICO+GROUP&amp;sa=X&amp;ved=0ahUKEwir7e2NqLaCAxWnOUQIHTCiCUMQmJACCJcL</t>
  </si>
  <si>
    <t>Hospitality Digital GmbH</t>
  </si>
  <si>
    <t>http://hd.digital/en/</t>
  </si>
  <si>
    <t>https://www.google.com/search?gl=us&amp;hl=en&amp;q=Hospitality+Digital+GmbH&amp;sa=X&amp;ved=0ahUKEwiRxJyFmc79AhUzEVkFHcHaCKU4KBCYkAII_Q0</t>
  </si>
  <si>
    <t>Legend Biotech</t>
  </si>
  <si>
    <t>https://www.google.com/search?hl=en&amp;gl=us&amp;q=Legend+Biotech&amp;sa=X&amp;ved=0ahUKEwjt0pbXzZn-AhW9mGoFHVH_D6s4KBCYkAIIkg4</t>
  </si>
  <si>
    <t>https://encrypted-tbn0.gstatic.com/images?q=tbn:ANd9GcRX86AnOYjV6Wpjwn4BbFYaUrKmO8XZMuZ3RhlRMBM&amp;s</t>
  </si>
  <si>
    <t>Jackson + Coker</t>
  </si>
  <si>
    <t>https://www.google.com/search?q=Jackson+%2B+Coker&amp;sa=X&amp;ved=0ahUKEwil0-6cvPn_AhVSmWoFHY_KDNQ4FBCYkAII1Ak</t>
  </si>
  <si>
    <t>https://encrypted-tbn0.gstatic.com/images?q=tbn:ANd9GcRXEAVbrg1mkLV7ICyFpeifYTVn49ab8B8UqF0I5NA&amp;s</t>
  </si>
  <si>
    <t>Centric Belgium</t>
  </si>
  <si>
    <t>https://www.google.com/search?sca_esv=557708880&amp;gl=us&amp;hl=en&amp;q=Centric+Belgium&amp;sa=X&amp;ved=0ahUKEwj05ISdj-OAAxWmkIkEHZGtB-sQmJACCMwL</t>
  </si>
  <si>
    <t>https://encrypted-tbn0.gstatic.com/images?q=tbn:ANd9GcQ1EzqT2PHmVtTGcaqOa_b3j9zB_OCCdjeUpZfid38&amp;s</t>
  </si>
  <si>
    <t>Viva Energy Australia</t>
  </si>
  <si>
    <t>https://www.google.com/search?sca_esv=579068902&amp;gl=us&amp;hl=en&amp;q=Viva+Energy+Australia&amp;sa=X&amp;ved=0ahUKEwintKz0lqeCAxWxFlkFHZDvDVoQmJACCKYK</t>
  </si>
  <si>
    <t>https://encrypted-tbn0.gstatic.com/images?q=tbn:ANd9GcSKd3aVCCxM1hxWELPv5Cq9eknz9tpNOEer-pHVzMI&amp;s</t>
  </si>
  <si>
    <t>SMASH Group</t>
  </si>
  <si>
    <t>https://www.google.com/search?sca_esv=567523571&amp;hl=en&amp;gl=us&amp;q=SMASH+Group&amp;sa=X&amp;ved=0ahUKEwiX1Napzb2BAxUsEFkFHVClBJ4QmJACCMQL</t>
  </si>
  <si>
    <t>https://encrypted-tbn0.gstatic.com/images?q=tbn:ANd9GcTZ4qJEK27Gc7Aq8VV5c8GDBJGaawYJ3L2uBD4cH4s&amp;s</t>
  </si>
  <si>
    <t>Artiscien</t>
  </si>
  <si>
    <t>https://www.google.com/search?sca_esv=579562946&amp;hl=en&amp;gl=us&amp;q=Artiscien&amp;sa=X&amp;ved=0ahUKEwj-47amnqyCAxXkEFkFHfN6Ak84FBCYkAIIsgs</t>
  </si>
  <si>
    <t>https://encrypted-tbn0.gstatic.com/images?q=tbn:ANd9GcSAYlCNrMurByokdQKikZmnlGo1Kuzw2kC3f6mJitk&amp;s</t>
  </si>
  <si>
    <t>International Potato Center</t>
  </si>
  <si>
    <t>https://cipotato.org/</t>
  </si>
  <si>
    <t>https://www.google.com/search?gl=us&amp;hl=en&amp;q=International+Potato+Center&amp;sa=X&amp;ved=0ahUKEwj4nN_b6rT8AhWWkYkEHUarAvk4ChCYkAIIoQw</t>
  </si>
  <si>
    <t>Agilon Health</t>
  </si>
  <si>
    <t>https://www.google.com/search?sca_esv=594159916&amp;gl=us&amp;hl=en&amp;q=Agilon+Health&amp;sa=X&amp;ved=0ahUKEwjYjOGYvrGDAxW5mWoFHSibAXcQmJACCNYF</t>
  </si>
  <si>
    <t>https://encrypted-tbn0.gstatic.com/images?q=tbn:ANd9GcTM6zro7KI_foCllcQsgWBb6JqwbxQJiE-NKtfY_Jc&amp;s</t>
  </si>
  <si>
    <t>Organisation Ordina</t>
  </si>
  <si>
    <t>https://www.ordina.com/</t>
  </si>
  <si>
    <t>https://www.google.com/search?q=Organisation+Ordina&amp;sa=X&amp;ved=0ahUKEwi5u-iznqH-AhX0F1kFHfm1BOUQmJACCJYN</t>
  </si>
  <si>
    <t>more.com</t>
  </si>
  <si>
    <t>https://www.google.com/search?sca_esv=589004769&amp;gl=us&amp;hl=en&amp;q=more.com&amp;sa=X&amp;ved=0ahUKEwjCj-DLoP-CAxWNkYkEHaRiDhIQmJACCOEI</t>
  </si>
  <si>
    <t>GLASSNODE</t>
  </si>
  <si>
    <t>https://www.google.com/search?hl=en&amp;gl=us&amp;q=GLASSNODE&amp;sa=X&amp;ved=0ahUKEwimhrDt2tr8AhVYEVkFHX2dAPAQmJACCNEF</t>
  </si>
  <si>
    <t>https://encrypted-tbn0.gstatic.com/images?q=tbn:ANd9GcRKD3TUXG5iMGrzW1zOg-tE8Dzb0DmKijslElsQ6p0&amp;s</t>
  </si>
  <si>
    <t>Farheap Solutions</t>
  </si>
  <si>
    <t>http://faccts.com/</t>
  </si>
  <si>
    <t>https://www.google.com/search?gl=us&amp;hl=en&amp;q=Farheap+Solutions&amp;sa=X&amp;ved=0ahUKEwie4O_ekb_9AhXgMlkFHTGEDAwQmJACCKEL</t>
  </si>
  <si>
    <t>https://encrypted-tbn0.gstatic.com/images?q=tbn:ANd9GcSqxK7wH21mNJdS-ujL5hbVp9hqLdpNL3jovQVpCpw&amp;s</t>
  </si>
  <si>
    <t>Europcar</t>
  </si>
  <si>
    <t>https://www.google.com/search?hl=en&amp;gl=us&amp;q=Europcar&amp;sa=X&amp;ved=0ahUKEwjGl_6D7-L_AhXiH0QIHYibB9Q4ChCYkAIIlAs</t>
  </si>
  <si>
    <t>https://encrypted-tbn0.gstatic.com/images?q=tbn:ANd9GcS-_FixvSLnHh6v2zalcnzKgiuiWVK955NkOFJQiJM&amp;s</t>
  </si>
  <si>
    <t>Atlassian, Inc.</t>
  </si>
  <si>
    <t>https://www.google.com/search?q=Atlassian,+Inc.&amp;sa=X&amp;ved=0ahUKEwiimv_chtv-AhVUE1kFHRC8DYc4ChCYkAII6Qk</t>
  </si>
  <si>
    <t>WeSource Management Consultancy Firm</t>
  </si>
  <si>
    <t>https://www.google.com/search?sca_esv=579068902&amp;gl=us&amp;hl=en&amp;q=WeSource+Management+Consultancy+Firm&amp;sa=X&amp;ved=0ahUKEwjl5b6El6eCAxUYFlkFHRU8B7kQmJACCNoH</t>
  </si>
  <si>
    <t>Facebook Switzerland SÃ rl</t>
  </si>
  <si>
    <t>https://www.google.com/search?hl=en&amp;gl=us&amp;q=Facebook+Switzerland+S%C3%A0rl&amp;sa=X&amp;ved=0ahUKEwiutInE49X9AhUvEFkFHd_ACskQmJACCOUL</t>
  </si>
  <si>
    <t>Ignitho Costa Rica</t>
  </si>
  <si>
    <t>https://www.google.com/search?q=Ignitho+Costa+Rica&amp;sa=X&amp;ved=0ahUKEwjWq-yDtcH8AhVCMVkFHb7pDbMQmJACCLgJ</t>
  </si>
  <si>
    <t>https://encrypted-tbn0.gstatic.com/images?q=tbn:ANd9GcSUe2CIywPeogaJY0qShmr4AurUDGvKCrp2O2-wGL4&amp;s</t>
  </si>
  <si>
    <t>Opticall BPO</t>
  </si>
  <si>
    <t>https://www.google.com/search?hl=en&amp;gl=us&amp;q=Opticall+BPO&amp;sa=X&amp;ved=0ahUKEwiox9D0w6H_AhVAkYkEHX_8DAoQmJACCKIH</t>
  </si>
  <si>
    <t>https://encrypted-tbn0.gstatic.com/images?q=tbn:ANd9GcQk_QZ7XTTyOvo7bvAPG7fTXUyA_WXwJ2NV1OmuDSo&amp;s</t>
  </si>
  <si>
    <t>Hyundai Mobis Parts America</t>
  </si>
  <si>
    <t>http://www.mobis.co.kr/</t>
  </si>
  <si>
    <t>https://www.google.com/search?hl=en&amp;gl=us&amp;q=Hyundai+Mobis+Parts+America&amp;sa=X&amp;ved=0ahUKEwjZupnY-f39AhXoF1kFHf87BPg4UBCYkAIIkgo</t>
  </si>
  <si>
    <t>Avisto</t>
  </si>
  <si>
    <t>https://www.google.com/search?ucbcb=1&amp;gl=us&amp;hl=en&amp;q=Avisto&amp;sa=X&amp;ved=0ahUKEwi55cbioq78AhUPh1YBHYCeC9A4PBCYkAII6As</t>
  </si>
  <si>
    <t>https://encrypted-tbn0.gstatic.com/images?q=tbn:ANd9GcT58cwmnrmV9te8zX8mwh7aJZlQBtKbuIJR9PcHGGk&amp;s</t>
  </si>
  <si>
    <t>FC Sektzia Ness Tziona</t>
  </si>
  <si>
    <t>https://www.google.com/search?hl=en&amp;gl=us&amp;q=FC+Sektzia+Ness+Tziona&amp;sa=X&amp;ved=0ahUKEwiWtcnwr7z8AhXOk4kEHfW1DsUQmJACCJwL</t>
  </si>
  <si>
    <t>https://encrypted-tbn0.gstatic.com/images?q=tbn:ANd9GcRkzQyNj7SF9H_4VtLyi2CVczJ1xoY-lndqlo08&amp;s=0</t>
  </si>
  <si>
    <t>Datum Software, Inc.</t>
  </si>
  <si>
    <t>https://www.google.com/search?hl=en&amp;gl=us&amp;q=Datum+Software,+Inc.&amp;sa=X&amp;ved=0ahUKEwiJ68ChsuL9AhUZl2oFHUaiCH04ChCYkAIIzgk</t>
  </si>
  <si>
    <t>https://encrypted-tbn0.gstatic.com/images?q=tbn:ANd9GcS_e_WMWN4wTd1zPoMh84ChoUgV-18ARBiU8ksMUVY&amp;s</t>
  </si>
  <si>
    <t>Jobs2Web</t>
  </si>
  <si>
    <t>http://www.jobs2web.com/</t>
  </si>
  <si>
    <t>https://www.google.com/search?gl=us&amp;hl=en&amp;q=Jobs2Web&amp;sa=X&amp;ved=0ahUKEwi1vaKO49r9AhUZq4kEHdJcByY4MhCYkAII8Qw</t>
  </si>
  <si>
    <t>https://encrypted-tbn0.gstatic.com/images?q=tbn:ANd9GcT2G2R4N4cEWOfOAOg6u27PHHNnaZRZXenRgceK&amp;s=0</t>
  </si>
  <si>
    <t>GEMA Gesellschaft fÃ¼r musikalische AuffÃ¼hrungs- und mechanische VervielfÃ¤ltigungsrechte</t>
  </si>
  <si>
    <t>https://www.google.com/search?gl=us&amp;hl=en&amp;q=GEMA+Gesellschaft+f%C3%BCr+musikalische+Auff%C3%BChrungs-+und+mechanische+Vervielf%C3%A4ltigungsrechte&amp;sa=X&amp;ved=0ahUKEwim083O4aX8AhVEJkQIHTQUBVg4ChCYkAIIoQ0</t>
  </si>
  <si>
    <t>https://encrypted-tbn0.gstatic.com/images?q=tbn:ANd9GcQodvjwMJsWcgE3NM3g1Cb_uaCDr9he7gQKQ_Bc&amp;s=0</t>
  </si>
  <si>
    <t>TOWA GmbH</t>
  </si>
  <si>
    <t>https://www.google.com/search?gl=us&amp;hl=en&amp;q=TOWA+GmbH&amp;sa=X&amp;ved=0ahUKEwipodCgwYD-AhULEVkFHVISAv0QmJACCMMK</t>
  </si>
  <si>
    <t>sun Life</t>
  </si>
  <si>
    <t>https://www.google.com/search?hl=en&amp;gl=us&amp;q=sun+Life&amp;sa=X&amp;ved=0ahUKEwi7y8PivMyAAxVjE1kFHSKnCjQ4ChCYkAII9Qk</t>
  </si>
  <si>
    <t>Safety National Casualty Corporation</t>
  </si>
  <si>
    <t>https://www.google.com/search?q=Safety+National+Casualty+Corporation&amp;sa=X&amp;ved=0ahUKEwi729Tqna78AhUrEFkFHW9FBHQ4ZBCYkAIIzQk</t>
  </si>
  <si>
    <t>Newronika S.p.A.</t>
  </si>
  <si>
    <t>https://www.google.com/search?sca_esv=581440190&amp;hl=en&amp;gl=us&amp;q=Newronika+S.p.A.&amp;sa=X&amp;ved=0ahUKEwjhqti7qruCAxXcm4kEHWNGAi4QmJACCJgL</t>
  </si>
  <si>
    <t>https://encrypted-tbn0.gstatic.com/images?q=tbn:ANd9GcQRmyDMj4ECfRfzIn4ZOg0RwnJrENEMrAzd8aRJF8E&amp;s</t>
  </si>
  <si>
    <t>project people</t>
  </si>
  <si>
    <t>https://www.google.com/search?hl=en&amp;gl=us&amp;q=project+people&amp;sa=X&amp;ved=0ahUKEwiBt_iIpa78AhW_FVkFHR3IALI4ChCYkAII6wo</t>
  </si>
  <si>
    <t>DESIGN HOUSE</t>
  </si>
  <si>
    <t>https://www.google.com/search?q=DESIGN+HOUSE&amp;sa=X&amp;ved=0ahUKEwituNqjq_n-AhUhFFkFHU_7CgUQmJACCNEF</t>
  </si>
  <si>
    <t>https://encrypted-tbn0.gstatic.com/images?q=tbn:ANd9GcSXLivYzAjvm1LIdFBmtZ6H2NYDf3LRsrPG35nZRng&amp;s</t>
  </si>
  <si>
    <t>Day One Recruit</t>
  </si>
  <si>
    <t>https://www.google.com/search?sca_esv=558499452&amp;gl=us&amp;hl=en&amp;q=Day+One+Recruit&amp;sa=X&amp;ved=0ahUKEwivj-HryeqAAxXlfjABHVi8B004ChCYkAIIvQk</t>
  </si>
  <si>
    <t>Adiacent</t>
  </si>
  <si>
    <t>https://www.google.com/search?gl=us&amp;hl=en&amp;q=Adiacent&amp;sa=X&amp;ved=0ahUKEwjy9ZbBz5eAAxVDFFkFHTCNARA4ChCYkAIIwQk</t>
  </si>
  <si>
    <t>https://encrypted-tbn0.gstatic.com/images?q=tbn:ANd9GcS6bjaBz6nSzbADpxfvCnydZmE9dhVDNo8QYlE-GW4&amp;s</t>
  </si>
  <si>
    <t>Telus AI International</t>
  </si>
  <si>
    <t>https://www.google.com/search?hl=en&amp;gl=us&amp;q=Telus+AI+International&amp;sa=X&amp;ved=0ahUKEwjO7-_5hrj_AhW8MVkFHRdND444ChCYkAIIxgs</t>
  </si>
  <si>
    <t>Belfius Banque SA</t>
  </si>
  <si>
    <t>https://www.google.com/search?q=Belfius+Banque+SA&amp;sa=X&amp;ved=0ahUKEwjswqH7pf7-AhXKElkFHddSDas4ChCYkAIIlgw</t>
  </si>
  <si>
    <t>Rather Labs, Inc</t>
  </si>
  <si>
    <t>https://www.google.com/search?sca_esv=584506005&amp;hl=en&amp;gl=us&amp;q=Rather+Labs,+Inc&amp;sa=X&amp;ved=0ahUKEwjIl-b_-daCAxVqFlkFHfe-AkkQmJACCKEK</t>
  </si>
  <si>
    <t>https://encrypted-tbn0.gstatic.com/images?q=tbn:ANd9GcSbau8sb2v3zaoAIayEflgRmD7Sxm-i9gPhntGdZDU&amp;s</t>
  </si>
  <si>
    <t>Broadway Licensing</t>
  </si>
  <si>
    <t>https://www.google.com/search?q=Broadway+Licensing&amp;sa=X&amp;ved=0ahUKEwi5xKCA5Lf-AhU2EVkFHbiHCvk4ChCYkAIIhw0</t>
  </si>
  <si>
    <t>Capital BlueCross</t>
  </si>
  <si>
    <t>http://www.capbluecross.com/</t>
  </si>
  <si>
    <t>https://www.google.com/search?hl=en&amp;gl=us&amp;q=Capital+BlueCross&amp;sa=X&amp;ved=0ahUKEwj-6fWiv579AhWGjYkEHW2CDoE4HhCYkAIItgs</t>
  </si>
  <si>
    <t>PT Stimulink</t>
  </si>
  <si>
    <t>https://www.google.com/search?sca_esv=581835084&amp;gl=us&amp;hl=en&amp;q=PT+Stimulink&amp;sa=X&amp;ved=0ahUKEwiSsJOvrsCCAxWuAHkGHYW7AcoQmJACCK4N</t>
  </si>
  <si>
    <t>Novilis Software Systems Ltd.</t>
  </si>
  <si>
    <t>https://www.google.com/search?gl=us&amp;hl=en&amp;q=Novilis+Software+Systems+Ltd.&amp;sa=X&amp;ved=0ahUKEwiDttyHl7P_AhWKUjABHbg1D6s4ChCYkAIIxQw</t>
  </si>
  <si>
    <t>https://encrypted-tbn0.gstatic.com/images?q=tbn:ANd9GcSr9G2lg8OqGx3MTc5P6LCbzYZuucmUM7NfA2F3S04&amp;s</t>
  </si>
  <si>
    <t>Queplan</t>
  </si>
  <si>
    <t>https://www.google.com/search?sca_esv=592428276&amp;gl=us&amp;hl=en&amp;q=Queplan&amp;sa=X&amp;ved=0ahUKEwin1uu1tZ2DAxVCFzQIHahYBpIQmJACCIcO</t>
  </si>
  <si>
    <t>https://encrypted-tbn0.gstatic.com/images?q=tbn:ANd9GcR5V37VjYDFQ3E60kCqlF8nZFQhD5nMTmgo5HVYk0s&amp;s</t>
  </si>
  <si>
    <t>PERSADO Î•Î›Î›Î‘Î£ Î‘ÎÎ©ÎÎ¥ÎœÎ— Î•Î¤Î‘Î™Î¡Î™Î‘</t>
  </si>
  <si>
    <t>https://www.google.com/search?gl=us&amp;hl=en&amp;q=PERSADO+%CE%95%CE%9B%CE%9B%CE%91%CE%A3+%CE%91%CE%9D%CE%A9%CE%9D%CE%A5%CE%9C%CE%97+%CE%95%CE%A4%CE%91%CE%99%CE%A1%CE%99%CE%91&amp;sa=X&amp;ved=0ahUKEwiSwbiQtMH8AhXwkokEHV7kDuw4ChCYkAII-Qs</t>
  </si>
  <si>
    <t>https://encrypted-tbn0.gstatic.com/images?q=tbn:ANd9GcQ6QgZYC6AleCtP0Twnf8HMikmTADCjvj5t_LAO7YA&amp;s</t>
  </si>
  <si>
    <t>Divs Technology</t>
  </si>
  <si>
    <t>https://www.google.com/search?hl=en&amp;gl=us&amp;q=Divs+Technology&amp;sa=X&amp;ved=0ahUKEwiuvquGjdj8AhVdFlkFHbbxApQQmJACCM8F</t>
  </si>
  <si>
    <t>https://encrypted-tbn0.gstatic.com/images?q=tbn:ANd9GcT7ug0zIaipvjv7BGg-Gf-60HIYlymm9BCxmqFRGis&amp;s</t>
  </si>
  <si>
    <t>Saskatchewan Crop Insurance Corporation</t>
  </si>
  <si>
    <t>http://www.saskcropinsurance.com/</t>
  </si>
  <si>
    <t>https://www.google.com/search?sca_esv=558984878&amp;gl=us&amp;hl=en&amp;q=Saskatchewan+Crop+Insurance+Corporation&amp;sa=X&amp;ved=0ahUKEwjD8634z--AAxUZEFkFHYIcDl44ChCYkAII9ww</t>
  </si>
  <si>
    <t>Exist Software Labs, Inc.</t>
  </si>
  <si>
    <t>http://www.exist.com/</t>
  </si>
  <si>
    <t>https://www.google.com/search?hl=en&amp;gl=us&amp;q=Exist+Software+Labs,+Inc.&amp;sa=X&amp;ved=0ahUKEwi80pvXwcyAAxXGEVkFHYb_C0gQmJACCL8L</t>
  </si>
  <si>
    <t>https://encrypted-tbn0.gstatic.com/images?q=tbn:ANd9GcQKEkMpHRAoqZDwfGq0_nX2y6vF2qposqKpt-6D4hQ&amp;s</t>
  </si>
  <si>
    <t>Abacus Consultants</t>
  </si>
  <si>
    <t>https://www.google.com/search?gl=us&amp;hl=en&amp;q=Abacus+Consultants&amp;sa=X&amp;ved=0ahUKEwid862i_aP_AhXYkmoFHbk7D644MhCYkAIIjwo</t>
  </si>
  <si>
    <t>AiSensum (PT Aisensum Bigdata Analytics)</t>
  </si>
  <si>
    <t>https://www.google.com/search?hl=en&amp;gl=us&amp;q=AiSensum+(PT+Aisensum+Bigdata+Analytics)&amp;sa=X&amp;ved=0ahUKEwjM88XIt579AhW5FFkFHTYQD48QmJACCLQL</t>
  </si>
  <si>
    <t>https://encrypted-tbn0.gstatic.com/images?q=tbn:ANd9GcSC9tiGIKpGjWjrw4RcW5KpFWLAkGa5e5g2yEuAotMDhB6KOf0MpN64zeE&amp;s</t>
  </si>
  <si>
    <t>HCS Groep</t>
  </si>
  <si>
    <t>https://www.google.com/search?hl=en&amp;gl=us&amp;q=HCS+Groep&amp;sa=X&amp;ved=0ahUKEwjtmOHh4dj_AhXaMVkFHRiIBTk4FBCYkAIIvg0</t>
  </si>
  <si>
    <t>BookBeat</t>
  </si>
  <si>
    <t>http://www.bookbeat.se/</t>
  </si>
  <si>
    <t>https://www.google.com/search?sca_esv=576391435&amp;gl=us&amp;hl=en&amp;q=BookBeat&amp;sa=X&amp;ved=0ahUKEwjo1YLHx5CCAxWcFVkFHfkYBR0QmJACCPoJ</t>
  </si>
  <si>
    <t>https://encrypted-tbn0.gstatic.com/images?q=tbn:ANd9GcSZ8lynT0TXzZjs2Ce_NLhYjGnjjMbjZhbd2R7k2gM&amp;s</t>
  </si>
  <si>
    <t>Accounting and Financial Reporting Council</t>
  </si>
  <si>
    <t>http://www.frc.org.hk/</t>
  </si>
  <si>
    <t>https://www.google.com/search?sca_esv=569950492&amp;gl=us&amp;hl=en&amp;q=Accounting+and+Financial+Reporting+Council&amp;sa=X&amp;ved=0ahUKEwjP6fLo3daBAxXCK1kFHRbXBNM4ChCYkAIIpgo</t>
  </si>
  <si>
    <t>https://encrypted-tbn0.gstatic.com/images?q=tbn:ANd9GcRLW2-3FvOjKNyWdLqoZw713WC99_7GZlSEkliY&amp;s=0</t>
  </si>
  <si>
    <t>QIAGEN Business Services Manila, Inc.</t>
  </si>
  <si>
    <t>https://www.google.com/search?gl=us&amp;hl=en&amp;q=QIAGEN+Business+Services+Manila,+Inc.&amp;sa=X&amp;ved=0ahUKEwjllvfnrLL8AhXGlmoFHeQtC7w4PBCYkAIIlgo</t>
  </si>
  <si>
    <t>IOWEB3 Technologies PVT LTD</t>
  </si>
  <si>
    <t>https://www.google.com/search?sca_esv=590804984&amp;gl=us&amp;hl=en&amp;q=IOWEB3+Technologies+PVT+LTD&amp;sa=X&amp;ved=0ahUKEwjqubn_oo6DAxXiMlkFHfjWAV84ChCYkAIIwgs</t>
  </si>
  <si>
    <t>Consult2All</t>
  </si>
  <si>
    <t>https://www.google.com/search?sca_esv=594692341&amp;gl=us&amp;hl=en&amp;q=Consult2All&amp;sa=X&amp;ved=0ahUKEwinnPHDg7mDAxW6q4kEHfxrBjoQmJACCJoI</t>
  </si>
  <si>
    <t>https://encrypted-tbn0.gstatic.com/images?q=tbn:ANd9GcTZ584ztyJrW-BaRJRZ24G4tQ4dOtLvA3MvFDNwnSA&amp;s</t>
  </si>
  <si>
    <t>Edwards Lifesciences Corp</t>
  </si>
  <si>
    <t>https://www.google.com/search?hl=en&amp;gl=us&amp;q=Edwards+Lifesciences+Corp&amp;sa=X&amp;ved=0ahUKEwikju2onq78AhUrMEQIHfx8CFw4RhCYkAIIvAo</t>
  </si>
  <si>
    <t>https://encrypted-tbn0.gstatic.com/images?q=tbn:ANd9GcSJbtFGnls8xGLR0llplP7mUzhzZN9cys_6XvYt&amp;s=0</t>
  </si>
  <si>
    <t>AMA Medical Group -</t>
  </si>
  <si>
    <t>https://www.google.com/search?gl=us&amp;hl=en&amp;q=AMA+Medical+Group+-&amp;sa=X&amp;ved=0ahUKEwicue__na78AhU5QjABHUIsCIA4MhCYkAIIsA0</t>
  </si>
  <si>
    <t>Berkley Recruitment Group</t>
  </si>
  <si>
    <t>https://www.google.com/search?ucbcb=1&amp;gl=us&amp;hl=en&amp;q=Berkley+Recruitment+Group&amp;sa=X&amp;ved=0ahUKEwjs3OmNo_b8AhUYMlkFHR73ChQQmJACCLkJ</t>
  </si>
  <si>
    <t>Infineon Technologies (penang) Sdn. Bhd</t>
  </si>
  <si>
    <t>https://www.google.com/search?hl=en&amp;gl=us&amp;q=Infineon+Technologies+(penang)+Sdn.+Bhd&amp;sa=X&amp;ved=0ahUKEwjgh4_kzrL9AhWImIkEHQzuA1EQmJACCMQL</t>
  </si>
  <si>
    <t>https://encrypted-tbn0.gstatic.com/images?q=tbn:ANd9GcSGTE3512cdqnMv4y4whYmGnU8J5Mvg2CAXslRjVmc&amp;s</t>
  </si>
  <si>
    <t>SpareBank 1 Utvikling</t>
  </si>
  <si>
    <t>https://www.google.com/search?sca_esv=580046813&amp;hl=en&amp;gl=us&amp;q=SpareBank+1+Utvikling&amp;sa=X&amp;ved=0ahUKEwjy1u7rrLGCAxVzj2oFHX42DcoQmJACCKsL</t>
  </si>
  <si>
    <t>https://encrypted-tbn0.gstatic.com/images?q=tbn:ANd9GcQqIaznMLbEGtJ4xEYRDP40UVAKyM3M960nlhqH_6c&amp;s</t>
  </si>
  <si>
    <t>ZOLAR GmbH</t>
  </si>
  <si>
    <t>https://www.google.com/search?hl=en&amp;gl=us&amp;q=ZOLAR+GmbH&amp;sa=X&amp;ved=0ahUKEwjNmqbfzef-AhUqnGoFHeGQB6M4HhCYkAIIvAw</t>
  </si>
  <si>
    <t>SEGULA TECNOLOGIAS</t>
  </si>
  <si>
    <t>https://www.google.com/search?sca_esv=591606361&amp;hl=en&amp;gl=us&amp;q=SEGULA+TECNOLOGIAS&amp;sa=X&amp;ved=0ahUKEwi2sq3L6ZWDAxXbK1kFHWioDyA4KBCYkAII9As</t>
  </si>
  <si>
    <t>https://encrypted-tbn0.gstatic.com/images?q=tbn:ANd9GcQryh8_2xpKr8BdrbRWQNpq1FeaGF7KObNe7tHZgU4&amp;s</t>
  </si>
  <si>
    <t>DCS Group (UK) Ltd</t>
  </si>
  <si>
    <t>https://www.google.com/search?sca_esv=576745885&amp;hl=en&amp;gl=us&amp;q=DCS+Group+(UK)+Ltd&amp;sa=X&amp;ved=0ahUKEwih0fmWiJOCAxWFEFkFHblaA7M4KBCYkAII9Qw</t>
  </si>
  <si>
    <t>https://encrypted-tbn0.gstatic.com/images?q=tbn:ANd9GcTBBGU48MEK_MS2q6I2LIVxPRaua1D-lVHjcm_F980&amp;s</t>
  </si>
  <si>
    <t>Kalolytic Solutions</t>
  </si>
  <si>
    <t>https://www.google.com/search?sca_esv=562123659&amp;hl=en&amp;gl=us&amp;q=Kalolytic+Solutions&amp;sa=X&amp;ved=0ahUKEwi-jK_8pouBAxV0FlkFHaMzBoU4WhCYkAII3ws</t>
  </si>
  <si>
    <t>https://encrypted-tbn0.gstatic.com/images?q=tbn:ANd9GcTP6BgZkrOLT1OhfjE2qDiwUHN-CgaHVy7-vFD39dI&amp;s</t>
  </si>
  <si>
    <t>Mayborn Group</t>
  </si>
  <si>
    <t>http://www.mayborngroup.com/</t>
  </si>
  <si>
    <t>https://www.google.com/search?ucbcb=1&amp;gl=us&amp;hl=en&amp;q=Mayborn+Group&amp;sa=X&amp;ved=0ahUKEwjFu4nG0vP8AhVOg_0HHfqMDic4KBCYkAIIsgs</t>
  </si>
  <si>
    <t>https://encrypted-tbn0.gstatic.com/images?q=tbn:ANd9GcTkkmzy8coOkZVrmlAMbhcN9-u5TJI9yYjhM0-l&amp;s=0</t>
  </si>
  <si>
    <t>watersedgere</t>
  </si>
  <si>
    <t>https://www.google.com/search?sca_esv=577551505&amp;gl=us&amp;hl=en&amp;q=watersedgere&amp;sa=X&amp;ved=0ahUKEwiO3qDfypqCAxUBKEQIHZU8A384ChCYkAIIxg0</t>
  </si>
  <si>
    <t>CSS Cleaning Equipment</t>
  </si>
  <si>
    <t>https://www.google.com/search?sca_esv=560909571&amp;hl=en&amp;gl=us&amp;q=CSS+Cleaning+Equipment&amp;sa=X&amp;ved=0ahUKEwiF1rKSn4GBAxXWmIQIHdRFAWo4HhCYkAII-gs</t>
  </si>
  <si>
    <t>https://encrypted-tbn0.gstatic.com/images?q=tbn:ANd9GcRRhczSq4UkqYVM8TCTI1esE9QVzUvPL2Va5G7aOT8&amp;s</t>
  </si>
  <si>
    <t>Detecon International</t>
  </si>
  <si>
    <t>https://www.google.com/search?sca_esv=567513126&amp;gl=us&amp;hl=en&amp;q=Detecon+International&amp;sa=X&amp;ved=0ahUKEwirpr3tyr2BAxUHMVkFHemjBFo4ChCYkAIIyQs</t>
  </si>
  <si>
    <t>https://encrypted-tbn0.gstatic.com/images?q=tbn:ANd9GcT6cgpo4PCqlbp4Xkgk3Ij4HGDRaR6nXPG2uZ34d2s&amp;s</t>
  </si>
  <si>
    <t>Nopany Institute of Management Studies</t>
  </si>
  <si>
    <t>https://www.nims.ac.in/</t>
  </si>
  <si>
    <t>https://www.google.com/search?hl=en&amp;gl=us&amp;q=Nopany+Institute+of+Management+Studies&amp;sa=X&amp;ved=0ahUKEwig3t601KGAAxU2GVkFHeYCA2k4ZBCYkAIIzQw</t>
  </si>
  <si>
    <t>https://encrypted-tbn0.gstatic.com/images?q=tbn:ANd9GcR6FupW20FUmflIDqIl8JA2WHX66BsWDO4EpQCV_TU&amp;s</t>
  </si>
  <si>
    <t>Access Community Health Network</t>
  </si>
  <si>
    <t>http://www.achn.net/</t>
  </si>
  <si>
    <t>https://www.google.com/search?hl=en&amp;gl=us&amp;q=Access+Community+Health+Network&amp;sa=X&amp;ved=0ahUKEwi0_vGL-9L8AhWAjYkEHWwrB144RhCYkAIItg0</t>
  </si>
  <si>
    <t>https://encrypted-tbn0.gstatic.com/images?q=tbn:ANd9GcSX5F6xt2QsnPXISaG2OQeHu2NKkpekQNqdr0xfkI4&amp;s</t>
  </si>
  <si>
    <t>First Impression</t>
  </si>
  <si>
    <t>https://www.google.com/search?sca_esv=572136157&amp;hl=en&amp;gl=us&amp;q=First+Impression&amp;sa=X&amp;ved=0ahUKEwjhpcKw8OqBAxWtfjABHagaChg4MhCYkAII9Q0</t>
  </si>
  <si>
    <t>Ð‘ÐšÐ¡ IT &amp; Digital</t>
  </si>
  <si>
    <t>https://www.google.com/search?hl=en&amp;gl=us&amp;q=%D0%91%D0%9A%D0%A1+IT+%26+Digital&amp;sa=X&amp;ved=0ahUKEwjFk83VscT-AhWLmIkEHTPBAfUQmJACCI0L</t>
  </si>
  <si>
    <t>Parsons CORPORATION</t>
  </si>
  <si>
    <t>https://www.google.com/search?sca_esv=568425080&amp;gl=us&amp;hl=en&amp;q=Parsons+CORPORATION&amp;sa=X&amp;ved=0ahUKEwiPs-q_1seBAxURLFkFHfsNAQs4ChCYkAIIxgs</t>
  </si>
  <si>
    <t>VOLANSYS (An ACL Digital Company)</t>
  </si>
  <si>
    <t>https://www.google.com/search?ucbcb=1&amp;gl=us&amp;hl=en&amp;q=VOLANSYS+(An+ACL+Digital+Company)&amp;sa=X&amp;ved=0ahUKEwiR58iihtj8AhXypYQIHf3rCeMQmJACCOgJ</t>
  </si>
  <si>
    <t>https://encrypted-tbn0.gstatic.com/images?q=tbn:ANd9GcS5vTo6LlgaYhl7yu3sTXGtYE4S7cpzBAbN8mGw8rs&amp;s</t>
  </si>
  <si>
    <t>DFB</t>
  </si>
  <si>
    <t>https://www.google.com/search?gl=us&amp;hl=en&amp;q=DFB&amp;sa=X&amp;ved=0ahUKEwiCvZj029D9AhUcEVkFHTlmAE0QmJACCNAN</t>
  </si>
  <si>
    <t>https://encrypted-tbn0.gstatic.com/images?q=tbn:ANd9GcSeGUyYl2MmJ9EUSxrMVKNs5rrc8ohOmcsGXMcyn20&amp;s</t>
  </si>
  <si>
    <t>Plaza Outsource Solutions</t>
  </si>
  <si>
    <t>https://www.google.com/search?hl=en&amp;gl=us&amp;q=Plaza+Outsource+Solutions&amp;sa=X&amp;ved=0ahUKEwi8xvGSvOX_AhVeFVkFHdQPB6YQmJACCNUF</t>
  </si>
  <si>
    <t>PROMART</t>
  </si>
  <si>
    <t>https://www.google.com/search?gl=us&amp;hl=en&amp;q=PROMART&amp;sa=X&amp;ved=0ahUKEwjVvfG07eT9AhXCrokEHe2ZB1IQmJACCOEM</t>
  </si>
  <si>
    <t>https://encrypted-tbn0.gstatic.com/images?q=tbn:ANd9GcR9Xge1EVb0k64zFk3MXorcRhzcGWtZPdR9-0TvyAI&amp;s</t>
  </si>
  <si>
    <t>Cox Toyota</t>
  </si>
  <si>
    <t>https://www.google.com/search?hl=en&amp;gl=us&amp;q=Cox+Toyota&amp;sa=X&amp;ved=0ahUKEwiV_c3Tva39AhUoFFkFHbtmAWcQmJACCJwL</t>
  </si>
  <si>
    <t>Innovadel Technologies Limited</t>
  </si>
  <si>
    <t>http://innovadeltech.com/</t>
  </si>
  <si>
    <t>https://www.google.com/search?sca_esv=567513126&amp;hl=en&amp;gl=us&amp;q=Innovadel+Technologies+Limited&amp;sa=X&amp;ved=0ahUKEwjuzeaey72BAxWGKFkFHczmBWgQmJACCM4I</t>
  </si>
  <si>
    <t>https://encrypted-tbn0.gstatic.com/images?q=tbn:ANd9GcQ0-AfKBcnr-tMRrsGRFA3D8v3JwaSd5hPFnFvhh2s&amp;s</t>
  </si>
  <si>
    <t>United Nations Secretariat</t>
  </si>
  <si>
    <t>https://www.un.org/about-us/secretariat</t>
  </si>
  <si>
    <t>https://www.google.com/search?sca_esv=578056430&amp;hl=en&amp;gl=us&amp;q=United+Nations+Secretariat&amp;sa=X&amp;ved=0ahUKEwj5geW80p-CAxWhVDUKHWqvDN8QmJACCLMI</t>
  </si>
  <si>
    <t>Iraq Energy Institute</t>
  </si>
  <si>
    <t>https://iraqenergy.org/</t>
  </si>
  <si>
    <t>https://www.google.com/search?hl=en&amp;gl=us&amp;q=Iraq+Energy+Institute&amp;sa=X&amp;ved=0ahUKEwjF7o6n95v9AhVijYkEHecfCA0QmJACCIwH</t>
  </si>
  <si>
    <t>https://encrypted-tbn0.gstatic.com/images?q=tbn:ANd9GcRJZPPxJjOMK9umZCTX1ur20tjlOMdIsDa6eA9zJkU&amp;s</t>
  </si>
  <si>
    <t>Dostavista.ru ÑÐ»ÑƒÐ¶Ð±Ð° Ð´Ð¾ÑÑ‚Ð°Ð²ÐºÐ¸</t>
  </si>
  <si>
    <t>https://www.google.com/search?gl=us&amp;hl=en&amp;q=Dostavista.ru+%D1%81%D0%BB%D1%83%D0%B6%D0%B1%D0%B0+%D0%B4%D0%BE%D1%81%D1%82%D0%B0%D0%B2%D0%BA%D0%B8&amp;sa=X&amp;ved=0ahUKEwjBjL-FzbX_AhU7lIkEHVOgC9UQmJACCK0K</t>
  </si>
  <si>
    <t>https://encrypted-tbn0.gstatic.com/images?q=tbn:ANd9GcTTSHyWWzajiP4ASWpfeGdiBQda-59j32xYwzbujEY&amp;s</t>
  </si>
  <si>
    <t>EnerSys</t>
  </si>
  <si>
    <t>https://www.google.com/search?hl=en&amp;gl=us&amp;q=EnerSys&amp;sa=X&amp;ved=0ahUKEwjUkdqf4Mv9AhXhnGoFHfjCAYc4HhCYkAIIkAw</t>
  </si>
  <si>
    <t>Misumi South East Asia Pte Ltd</t>
  </si>
  <si>
    <t>https://www.google.com/search?sca_esv=589324365&amp;hl=en&amp;gl=us&amp;q=Misumi+South+East+Asia+Pte+Ltd&amp;sa=X&amp;ved=0ahUKEwjFma323YGDAxWukIkEHaAZBdU4RhCYkAII3go</t>
  </si>
  <si>
    <t>Sodexo US</t>
  </si>
  <si>
    <t>https://www.google.com/search?hl=en&amp;gl=us&amp;q=Sodexo+US&amp;sa=X&amp;ved=0ahUKEwju0bj2x-T8AhUvlmoFHfPIAmQ4FBCYkAII4Q0</t>
  </si>
  <si>
    <t>St-Amour</t>
  </si>
  <si>
    <t>https://www.google.com/search?sca_esv=563320360&amp;hl=en&amp;gl=us&amp;q=St-Amour&amp;sa=X&amp;ved=0ahUKEwjIxt6y8JeBAxUMTDABHWCkBdw4ChCYkAIIig0</t>
  </si>
  <si>
    <t>Citibank, N.A.</t>
  </si>
  <si>
    <t>https://www.google.com/search?sca_esv=558499452&amp;gl=us&amp;hl=en&amp;q=Citibank,+N.A.&amp;sa=X&amp;ved=0ahUKEwj_76X3x-qAAxVeSTABHaa2AXw4PBCYkAIImgs</t>
  </si>
  <si>
    <t>Greppy Systems</t>
  </si>
  <si>
    <t>https://www.google.com/search?hl=en&amp;gl=us&amp;q=Greppy+Systems&amp;sa=X&amp;ved=0ahUKEwiH3MHNsOL9AhUiRTABHTX0C3MQmJACCNsK</t>
  </si>
  <si>
    <t>Silencio</t>
  </si>
  <si>
    <t>https://www.google.com/search?sca_esv=588643820&amp;gl=us&amp;hl=en&amp;q=Silencio&amp;sa=X&amp;ved=0ahUKEwiJk9_51_yCAxUEq4kEHUjgB1cQmJACCKwM</t>
  </si>
  <si>
    <t>https://encrypted-tbn0.gstatic.com/images?q=tbn:ANd9GcT_vSNsQawoC5CvIn0PDqMkDpUcEkW8kJKcTxhdz6E&amp;s</t>
  </si>
  <si>
    <t>Politie Antwerpen</t>
  </si>
  <si>
    <t>https://www.google.com/search?sca_esv=582184140&amp;gl=us&amp;hl=en&amp;q=Politie+Antwerpen&amp;sa=X&amp;ved=0ahUKEwjWrebW_MKCAxXohIkEHXTxDAY4FBCYkAIIog4</t>
  </si>
  <si>
    <t>Amazon Data Services Hong Kong Limited</t>
  </si>
  <si>
    <t>https://www.google.com/search?sca_esv=aa2d63c0f83aea3d&amp;sca_upv=1&amp;hl=en&amp;gl=us&amp;q=Amazon+Data+Services+Hong+Kong+Limited&amp;sa=X&amp;ved=0ahUKEwi_0Maes52DAxVPk4QIHXwOBKoQmJACCMoM</t>
  </si>
  <si>
    <t>GDAI</t>
  </si>
  <si>
    <t>https://www.google.com/search?sca_esv=83d422ed70b0b2be&amp;gl=us&amp;hl=en&amp;q=GDAI&amp;sa=X&amp;ved=0ahUKEwimxvDL-66DAxVRmIQIHZh5AIMQmJACCPYL</t>
  </si>
  <si>
    <t>https://encrypted-tbn0.gstatic.com/images?q=tbn:ANd9GcSo6NJ52T31MICHC7JSpOcAjGBZn4xv--GT3hw0_zQ&amp;s</t>
  </si>
  <si>
    <t>Loews Hotels &amp; Co</t>
  </si>
  <si>
    <t>http://www.loewshotels.com/</t>
  </si>
  <si>
    <t>https://www.google.com/search?sca_esv=6cf689fb59020b19&amp;hl=en&amp;gl=us&amp;q=Loews+Hotels+%26+Co&amp;sa=X&amp;ved=0ahUKEwjryKqH8aSDAxUDSTABHVwMDG04ChCYkAIImwo</t>
  </si>
  <si>
    <t>https://encrypted-tbn0.gstatic.com/images?q=tbn:ANd9GcQsBBzpOsii7l6JLexPrnXI-vL6BM1XItC4OsOQNXI&amp;s</t>
  </si>
  <si>
    <t>Cortracker.INC</t>
  </si>
  <si>
    <t>https://www.google.com/search?sca_esv=570269325&amp;hl=en&amp;gl=us&amp;q=Cortracker.INC&amp;sa=X&amp;ved=0ahUKEwjD36Gbn9mBAxXjEFkFHRrUBbI4MhCYkAIIsQw</t>
  </si>
  <si>
    <t>Kingfisher Recruitment Singapore</t>
  </si>
  <si>
    <t>https://www.google.com/search?sca_esv=560282478&amp;hl=en&amp;gl=us&amp;q=Kingfisher+Recruitment+Singapore&amp;sa=X&amp;ved=0ahUKEwje-r-f2_mAAxUEFlkFHTZ5CBkQmJACCJII</t>
  </si>
  <si>
    <t>Interas Labs</t>
  </si>
  <si>
    <t>https://www.google.com/search?hl=en&amp;gl=us&amp;q=Interas+Labs&amp;sa=X&amp;ved=0ahUKEwib3ZGLzcH9AhVlsDEKHcN9A2E4MhCYkAIIxwk</t>
  </si>
  <si>
    <t>https://encrypted-tbn0.gstatic.com/images?q=tbn:ANd9GcR_CIIWYA9MyYG9Pd0TDsCpMjVjUx-MB3FR02GoO04&amp;s</t>
  </si>
  <si>
    <t>Process-3 Services Solution Sdn Bhd</t>
  </si>
  <si>
    <t>https://www.google.com/search?hl=en&amp;gl=us&amp;q=Process-3+Services+Solution+Sdn+Bhd&amp;sa=X&amp;ved=0ahUKEwjqpdeNh5CAAxWOLUQIHeNTA_U4ChCYkAIIiQs</t>
  </si>
  <si>
    <t>https://encrypted-tbn0.gstatic.com/images?q=tbn:ANd9GcQGfhrW98KmuaxzXP_p3odSi4JcFmjz_VDS9rW30CUrRbRbMx0aubRO_oU&amp;s</t>
  </si>
  <si>
    <t>INDUSTRIAS INCA SAS - Dupree</t>
  </si>
  <si>
    <t>https://www.google.com/search?sca_esv=593213093&amp;hl=en&amp;gl=us&amp;q=INDUSTRIAS+INCA+SAS+-+Dupree&amp;sa=X&amp;ved=0ahUKEwju4P6z9aSDAxW_lWoFHWrdD7wQmJACCK8M</t>
  </si>
  <si>
    <t>NOVEOCARE</t>
  </si>
  <si>
    <t>https://www.google.com/search?hl=en&amp;gl=us&amp;q=NOVEOCARE&amp;sa=X&amp;ved=0ahUKEwihhbS38b-AAxU6kYkEHS6-Dj04ChCYkAII-A0</t>
  </si>
  <si>
    <t>FundaciÃ³n  Universitaria Compensar</t>
  </si>
  <si>
    <t>https://ucompensar.edu.co/</t>
  </si>
  <si>
    <t>https://www.google.com/search?hl=en&amp;gl=us&amp;q=Fundaci%C3%B3n++Universitaria+Compensar&amp;sa=X&amp;ved=0ahUKEwi1oc3M1JyAAxVSTDABHa_sD6AQmJACCLYM</t>
  </si>
  <si>
    <t>https://encrypted-tbn0.gstatic.com/images?q=tbn:ANd9GcR1GFAwXMFoOMOJ7VdSApeZaUBUzcQyD6Kt0U5W&amp;s=0</t>
  </si>
  <si>
    <t>adidas Kazakhstan</t>
  </si>
  <si>
    <t>https://www.google.com/search?sca_esv=578400713&amp;gl=us&amp;hl=en&amp;q=adidas+Kazakhstan&amp;sa=X&amp;ved=0ahUKEwiQk8mlmqKCAxVJFVkFHVRcBJwQmJACCOMJ</t>
  </si>
  <si>
    <t>Eutelsat Group</t>
  </si>
  <si>
    <t>https://www.google.com/search?sca_esv=574353833&amp;gl=us&amp;hl=en&amp;q=Eutelsat+Group&amp;sa=X&amp;ved=0ahUKEwi9x8WL-_6BAxWqFmIAHSKgDYUQmJACCPYL</t>
  </si>
  <si>
    <t>https://encrypted-tbn0.gstatic.com/images?q=tbn:ANd9GcQNi1emGW5J5EKq7u47AucBQaOpW5cByZIuSPYvn08&amp;s</t>
  </si>
  <si>
    <t>LÃ–WEN ENTERTAINMENT GmbH</t>
  </si>
  <si>
    <t>http://www.loewen.de/</t>
  </si>
  <si>
    <t>https://www.google.com/search?sca_esv=594376342&amp;gl=us&amp;hl=en&amp;q=L%C3%96WEN+ENTERTAINMENT+GmbH&amp;sa=X&amp;ved=0ahUKEwi8l9m-grSDAxUMIkQIHS55C8QQmJACCOIK</t>
  </si>
  <si>
    <t>https://encrypted-tbn0.gstatic.com/images?q=tbn:ANd9GcThJqVwoY9lVkUG37vGkOxxryiGYZg7FU5EOE_ksNgXKUG61LreHUb3hoU&amp;s</t>
  </si>
  <si>
    <t>FEV.io GmbH</t>
  </si>
  <si>
    <t>https://www.google.com/search?sca_esv=575393305&amp;hl=en&amp;gl=us&amp;q=FEV.io+GmbH&amp;sa=X&amp;ved=0ahUKEwj9je-7v4aCAxVsvokEHdmpAMQ4FBCYkAIIzQs</t>
  </si>
  <si>
    <t>GotYourBack Support</t>
  </si>
  <si>
    <t>https://www.google.com/search?sca_esv=579388602&amp;hl=en&amp;gl=us&amp;q=GotYourBack+Support&amp;sa=X&amp;ved=0ahUKEwiD9tH24qmCAxWukGoFHRW0DB8QmJACCNgH</t>
  </si>
  <si>
    <t>Sugar</t>
  </si>
  <si>
    <t>https://www.google.com/search?gl=us&amp;hl=en&amp;q=Sugar&amp;sa=X&amp;ved=0ahUKEwiryejK9cj8AhVlHrkGHaMSB2w4ChCYkAIIlgo</t>
  </si>
  <si>
    <t>https://encrypted-tbn0.gstatic.com/images?q=tbn:ANd9GcR_5JhTiTYILdPrHiD3oI8ZpyZDk1MD-F8-uuAsZCs&amp;s</t>
  </si>
  <si>
    <t>Sparkasse Bank Malta plc</t>
  </si>
  <si>
    <t>http://www.sparkasse-bank-malta.com/</t>
  </si>
  <si>
    <t>https://www.google.com/search?gl=us&amp;hl=en&amp;q=Sparkasse+Bank+Malta+plc&amp;sa=X&amp;ved=0ahUKEwif7MyUq4X9AhUjmmoFHWIeDcYQmJACCMcI</t>
  </si>
  <si>
    <t>https://encrypted-tbn0.gstatic.com/images?q=tbn:ANd9GcTlWFarMu5yd633LepMUw9Qrtw8Uex09itB1YzJ_1M&amp;s</t>
  </si>
  <si>
    <t>hipages Group</t>
  </si>
  <si>
    <t>https://www.google.com/search?q=hipages+Group&amp;sa=X&amp;ved=0ahUKEwjV9vDb0cT_AhU9FFkFHVI1AhE4HhCYkAIInww</t>
  </si>
  <si>
    <t>https://encrypted-tbn0.gstatic.com/images?q=tbn:ANd9GcQmZTOD3LBrWH3ZT7G5DkCaMS3BvV6cM-tRbVoGJzQ&amp;s</t>
  </si>
  <si>
    <t>Ea Energianalyse A/S</t>
  </si>
  <si>
    <t>http://www.ea-energianalyse.dk/</t>
  </si>
  <si>
    <t>https://www.google.com/search?gl=us&amp;hl=en&amp;q=Ea+Energianalyse+A/S&amp;sa=X&amp;ved=0ahUKEwiNwYyUqt39AhVtlmoFHe6vC_8QmJACCMcI</t>
  </si>
  <si>
    <t>Tero</t>
  </si>
  <si>
    <t>https://www.google.com/search?gl=us&amp;hl=en&amp;q=Tero&amp;sa=X&amp;ved=0ahUKEwjLjYPA_Mv-AhXakYkEHSPqC0IQmJACCIEM</t>
  </si>
  <si>
    <t>FLEX-SOLVER PTE. LTD.</t>
  </si>
  <si>
    <t>https://www.google.com/search?sca_esv=560909571&amp;gl=us&amp;hl=en&amp;q=FLEX-SOLVER+PTE.+LTD.&amp;sa=X&amp;ved=0ahUKEwj1gOqNoIGBAxXcEVkFHb-iB3A4KBCYkAII8Qs</t>
  </si>
  <si>
    <t>Bnp Paribas S.a. Branch Poland</t>
  </si>
  <si>
    <t>https://www.google.com/search?sca_esv=564105068&amp;hl=en&amp;gl=us&amp;q=Bnp+Paribas+S.a.+Branch+Poland&amp;sa=X&amp;ved=0ahUKEwiHyd-zsZ-BAxV1FVkFHeuZBK8QmJACCMsN</t>
  </si>
  <si>
    <t>The New Crew</t>
  </si>
  <si>
    <t>https://www.google.com/search?gl=us&amp;hl=en&amp;q=The+New+Crew&amp;sa=X&amp;ved=0ahUKEwjl-ZLvk5-AAxWmGVkFHY2QDOMQmJACCOcM</t>
  </si>
  <si>
    <t>Centrarecursos</t>
  </si>
  <si>
    <t>https://www.google.com/search?hl=en&amp;gl=us&amp;q=Centrarecursos&amp;sa=X&amp;ved=0ahUKEwig6YzsrpL_AhWUGFkFHZSDDzMQmJACCIsH</t>
  </si>
  <si>
    <t>https://encrypted-tbn0.gstatic.com/images?q=tbn:ANd9GcRl6DIAa_VCMRKpYqoSthvJdBHfkfiAT2y4iw7DrEQ&amp;s</t>
  </si>
  <si>
    <t>Zappian</t>
  </si>
  <si>
    <t>https://www.google.com/search?ucbcb=1&amp;hl=en&amp;gl=us&amp;q=Zappian&amp;sa=X&amp;ved=0ahUKEwismOrvhrr9AhVwFVkFHc9DADE4HhCYkAIIzwk</t>
  </si>
  <si>
    <t>Digitas UK</t>
  </si>
  <si>
    <t>https://www.google.com/search?q=Digitas+UK&amp;sa=X&amp;ved=0ahUKEwj7q9DE6Lz-AhWGSjABHRMdDZ84FBCYkAIIogw</t>
  </si>
  <si>
    <t>Helicon Technologies</t>
  </si>
  <si>
    <t>https://www.google.com/search?sca_esv=572781667&amp;gl=us&amp;hl=en&amp;q=Helicon+Technologies&amp;sa=X&amp;ved=0ahUKEwjFjbSx7--BAxWiF1kFHT8nDFYQmJACCKAN</t>
  </si>
  <si>
    <t>https://encrypted-tbn0.gstatic.com/images?q=tbn:ANd9GcREEXTl4lV7SeVRTbeCfWMHCb4ZKp_TSDI13wA7ehI&amp;s</t>
  </si>
  <si>
    <t>SAM</t>
  </si>
  <si>
    <t>https://www.google.com/search?gl=us&amp;hl=en&amp;q=SAM&amp;sa=X&amp;ved=0ahUKEwitxdieoM79AhU2j4kEHYOrDvc4KBCYkAII8Qw</t>
  </si>
  <si>
    <t>https://encrypted-tbn0.gstatic.com/images?q=tbn:ANd9GcQKuvi8yJqG_YARXHmPSCAFimagsxBt3Ui0yuEoEyw&amp;s</t>
  </si>
  <si>
    <t>Superior Group</t>
  </si>
  <si>
    <t>https://www.google.com/search?hl=en&amp;gl=us&amp;q=Superior+Group&amp;sa=X&amp;ved=0ahUKEwizruqQpbD-AhXdFVkFHRlgA-84FBCYkAIIlAo</t>
  </si>
  <si>
    <t>Medtrucks</t>
  </si>
  <si>
    <t>https://www.google.com/search?sca_esv=0d5375933395ef54&amp;sca_upv=1&amp;gl=us&amp;hl=en&amp;q=Medtrucks&amp;sa=X&amp;ved=0ahUKEwjIh9DUuNSCAxVqhIQIHRwlD_44FBCYkAII4go</t>
  </si>
  <si>
    <t>https://encrypted-tbn0.gstatic.com/images?q=tbn:ANd9GcR32bCYQVLpD5dhwqM_gGdz2YOlb86pzmE6gvgbRj0&amp;s</t>
  </si>
  <si>
    <t>Talendibaas OÃœ</t>
  </si>
  <si>
    <t>https://www.google.com/search?gl=us&amp;hl=en&amp;q=Talendibaas+O%C3%9C&amp;sa=X&amp;ved=0ahUKEwi4n8HZtpz_AhWCl2oFHQdfAhwQmJACCIsH</t>
  </si>
  <si>
    <t>https://encrypted-tbn0.gstatic.com/images?q=tbn:ANd9GcRbocLz8Wo5k7PJW-I0CDMGVxMrnA_SLWW62BH23Rs&amp;s</t>
  </si>
  <si>
    <t>Frontdoor, Inc.</t>
  </si>
  <si>
    <t>https://www.google.com/search?gl=us&amp;hl=en&amp;q=Frontdoor,+Inc.&amp;sa=X&amp;ved=0ahUKEwijzrr4gMT8AhUulGoFHWVrCDw4MhCYkAIIyws</t>
  </si>
  <si>
    <t>https://encrypted-tbn0.gstatic.com/images?q=tbn:ANd9GcTdD7AYTvM_to4LrqOUbPy1WTGhVUycNTzsBPZmmAw&amp;s</t>
  </si>
  <si>
    <t>CGS (Computer Generated Solutions)</t>
  </si>
  <si>
    <t>https://www.google.com/search?hl=en&amp;gl=us&amp;q=CGS+(Computer+Generated+Solutions)&amp;sa=X&amp;ved=0ahUKEwjW3quIjNv-AhULj4kEHRH-D_AQmJACCLEK</t>
  </si>
  <si>
    <t>https://encrypted-tbn0.gstatic.com/images?q=tbn:ANd9GcQizhs83EEDiUqXSGF9XGmEUKr8XM_vQHUmAR_--ww&amp;s</t>
  </si>
  <si>
    <t>Pride Capital</t>
  </si>
  <si>
    <t>http://www.pridecapital.nl/</t>
  </si>
  <si>
    <t>https://www.google.com/search?sca_esv=572136157&amp;gl=us&amp;hl=en&amp;q=Pride+Capital&amp;sa=X&amp;ved=0ahUKEwjckIOf8OqBAxWOj4kEHQu7Cic4RhCYkAIIiA0</t>
  </si>
  <si>
    <t>Avantrio</t>
  </si>
  <si>
    <t>https://www.google.com/search?sca_esv=573394023&amp;hl=en&amp;gl=us&amp;q=Avantrio&amp;sa=X&amp;ved=0ahUKEwi184vk9_SBAxVZnGoFHTLyB98QmJACCN0L</t>
  </si>
  <si>
    <t>https://encrypted-tbn0.gstatic.com/images?q=tbn:ANd9GcR9fjgSuOI4fG6f8s4euiapV9a-WPz8Cvq6PiQyCbs&amp;s</t>
  </si>
  <si>
    <t>Rantec Power Systems</t>
  </si>
  <si>
    <t>https://www.google.com/search?sca_esv=560269821&amp;gl=us&amp;hl=en&amp;q=Rantec+Power+Systems&amp;sa=X&amp;ved=0ahUKEwju84uE0_mAAxV3D1kFHf6yAiU4HhCYkAIIrA4</t>
  </si>
  <si>
    <t>Beazer Homes</t>
  </si>
  <si>
    <t>http://www.beazer.com/</t>
  </si>
  <si>
    <t>https://www.google.com/search?sca_esv=590812421&amp;gl=us&amp;hl=en&amp;q=Beazer+Homes&amp;sa=X&amp;ved=0ahUKEwjhvIH6so6DAxUkD1kFHc-9C6Q4KBCYkAIIgw8</t>
  </si>
  <si>
    <t>https://encrypted-tbn0.gstatic.com/images?q=tbn:ANd9GcShhenjpMe4hEyTNblDRDuxbYJ5_T4TtYiJTvfU&amp;s=0</t>
  </si>
  <si>
    <t>Invact Metaversity</t>
  </si>
  <si>
    <t>http://www.invact.com/</t>
  </si>
  <si>
    <t>https://www.google.com/search?sca_esv=583557295&amp;hl=en&amp;gl=us&amp;q=Invact+Metaversity&amp;sa=X&amp;ved=0ahUKEwj1mPH_8cyCAxVKAHkGHZSBCjE4HhCYkAII1gw</t>
  </si>
  <si>
    <t>https://encrypted-tbn0.gstatic.com/images?q=tbn:ANd9GcRC8LkF4GzjJZAORqpfWu966z8OyuhsgQryYgYFCFY&amp;s</t>
  </si>
  <si>
    <t>IT Staff, PharmaStaff. Recruitment Specialists</t>
  </si>
  <si>
    <t>https://www.google.com/search?ucbcb=1&amp;hl=en&amp;gl=us&amp;q=IT+Staff,+PharmaStaff.+Recruitment+Specialists&amp;sa=X&amp;ved=0ahUKEwjL4_zK6f38AhW5mIkEHRmjACI4FBCYkAIItwk</t>
  </si>
  <si>
    <t>N.C. Department of Information Technology</t>
  </si>
  <si>
    <t>https://it.nc.gov/programs/cjleads</t>
  </si>
  <si>
    <t>https://www.google.com/search?q=N.C.+Department+of+Information+Technology&amp;sa=X&amp;ved=0ahUKEwjX4vyd9Mv-AhWUUjABHZ1pBlE4KBCYkAIItA0</t>
  </si>
  <si>
    <t>Envision Technology Solutions - Tech Think Infotech</t>
  </si>
  <si>
    <t>https://www.google.com/search?hl=en&amp;gl=us&amp;q=Envision+Technology+Solutions+-+Tech+Think+Infotech&amp;sa=X&amp;ved=0ahUKEwiA1sXN5cv9AhWSMVkFHSnGBp04eBCYkAIIjAo</t>
  </si>
  <si>
    <t>https://encrypted-tbn0.gstatic.com/images?q=tbn:ANd9GcSkiyfH_Y3ddHgqt2uzM_Mu88AhtEtbfePmrdRS9Zs&amp;s</t>
  </si>
  <si>
    <t>FNB Botswana</t>
  </si>
  <si>
    <t>http://www.fnbbotswana.co.bw/</t>
  </si>
  <si>
    <t>https://www.google.com/search?ucbcb=1&amp;gl=us&amp;hl=en&amp;q=FNB+Botswana&amp;sa=X&amp;ved=0ahUKEwjLv_f32bz9AhVIAzQIHXAnBRMQmJACCIwH</t>
  </si>
  <si>
    <t>https://encrypted-tbn0.gstatic.com/images?q=tbn:ANd9GcQAcqVE4rTB_233T_i60UvV8y7gJ-EcPE4202RIm2Q&amp;s</t>
  </si>
  <si>
    <t>qualcomm</t>
  </si>
  <si>
    <t>https://www.google.com/search?gl=us&amp;hl=en&amp;q=qualcomm&amp;sa=X&amp;ved=0ahUKEwjDtp6Dpa78AhVWkokEHZigBi84ChCYkAIIugk</t>
  </si>
  <si>
    <t>Skybox Security</t>
  </si>
  <si>
    <t>http://www.skyboxsecurity.com/</t>
  </si>
  <si>
    <t>https://www.google.com/search?sca_esv=922a5eba29e7610e&amp;gl=us&amp;hl=en&amp;q=Skybox+Security&amp;sa=X&amp;ved=0ahUKEwj2i5_NrLGCAxVGTDABHbV5C8oQmJACCOMJ</t>
  </si>
  <si>
    <t>https://encrypted-tbn0.gstatic.com/images?q=tbn:ANd9GcQrFf1D8UcGmQg3mPP-pmyMrozHaqQcLDYRaGl44iQ&amp;s</t>
  </si>
  <si>
    <t>Granulate (An Intel Company)</t>
  </si>
  <si>
    <t>https://www.google.com/search?hl=en&amp;gl=us&amp;q=Granulate+(An+Intel+Company)&amp;sa=X&amp;ved=0ahUKEwiK4YPftfT_AhU7gIQIHdefBdcQmJACCLsK</t>
  </si>
  <si>
    <t>https://encrypted-tbn0.gstatic.com/images?q=tbn:ANd9GcRoFY1Zthb0VL_vZtV-Iqegs-NmQMR6IHMnFvqCNSw&amp;s</t>
  </si>
  <si>
    <t>Adventus Singapore Pte Ltd</t>
  </si>
  <si>
    <t>https://www.google.com/search?hl=en&amp;gl=us&amp;q=Adventus+Singapore+Pte+Ltd&amp;sa=X&amp;ved=0ahUKEwjJ9tzT9fH_AhXAgIQIHXV1DG04FBCYkAIImQw</t>
  </si>
  <si>
    <t>FeetMe</t>
  </si>
  <si>
    <t>https://www.google.com/search?ucbcb=1&amp;hl=en&amp;gl=us&amp;q=FeetMe&amp;sa=X&amp;ved=0ahUKEwiCqOeC5Kr8AhU1F1kFHcKfCe8QmJACCPUM</t>
  </si>
  <si>
    <t>https://encrypted-tbn0.gstatic.com/images?q=tbn:ANd9GcQpezQLjQodMV2Y7oVUUGUfivXp_3TGOVc-k64FnNE&amp;s</t>
  </si>
  <si>
    <t>ZorgDomein</t>
  </si>
  <si>
    <t>https://www.google.com/search?sca_esv=589324365&amp;hl=en&amp;gl=us&amp;q=ZorgDomein&amp;sa=X&amp;ved=0ahUKEwiNuJvV3IGDAxUJEVkFHaC8Bgo4ChCYkAIIvw0</t>
  </si>
  <si>
    <t>https://encrypted-tbn0.gstatic.com/images?q=tbn:ANd9GcStROC-_1CkT83Snkyn0NE7WfdtUDE2hkErVJRNFAM&amp;s</t>
  </si>
  <si>
    <t>Itfs Sp. Z O.o.</t>
  </si>
  <si>
    <t>https://www.google.com/search?sca_esv=562459021&amp;hl=en&amp;gl=us&amp;q=Itfs+Sp.+Z+O.o.&amp;sa=X&amp;ved=0ahUKEwicw93Tq5CBAxUkVTUKHQjXADkQmJACCKsO</t>
  </si>
  <si>
    <t>Ulta Salon</t>
  </si>
  <si>
    <t>https://www.google.com/search?sca_esv=585361611&amp;gl=us&amp;hl=en&amp;q=Ulta+Salon&amp;sa=X&amp;ved=0ahUKEwj7xurP_uCCAxVCFVkFHTeRBSM4KBCYkAII8ws</t>
  </si>
  <si>
    <t>Eleven</t>
  </si>
  <si>
    <t>https://www.google.com/search?sca_esv=562665302&amp;gl=us&amp;hl=en&amp;q=Eleven&amp;sa=X&amp;ved=0ahUKEwj_sL-f6JKBAxXuSTABHWT_C7EQmJACCNsM</t>
  </si>
  <si>
    <t>https://encrypted-tbn0.gstatic.com/images?q=tbn:ANd9GcR2Ukjt-gSB52fIm5AIRgC7PG8TZwsZ7-gfc-le-jo&amp;s</t>
  </si>
  <si>
    <t>Arboretica</t>
  </si>
  <si>
    <t>https://www.google.com/search?hl=en&amp;gl=us&amp;q=Arboretica&amp;sa=X&amp;ved=0ahUKEwiy2se0pYX9AhWfFmIAHd2yBfUQmJACCIkL</t>
  </si>
  <si>
    <t>https://encrypted-tbn0.gstatic.com/images?q=tbn:ANd9GcRbwo0QtvvnWQ9HeplN8I3BDxdxElE372idT67VWdk&amp;s</t>
  </si>
  <si>
    <t>Current Commodities</t>
  </si>
  <si>
    <t>https://www.google.com/search?sca_esv=576745885&amp;hl=en&amp;gl=us&amp;q=Current+Commodities&amp;sa=X&amp;ved=0ahUKEwiYj8TzkpOCAxX8ElkFHYUfA6MQmJACCPcG</t>
  </si>
  <si>
    <t>https://encrypted-tbn0.gstatic.com/images?q=tbn:ANd9GcQGM4ETjmE1fEqFqMa_M_dTIs0fJruaQ_eJ6PhqGRI&amp;s</t>
  </si>
  <si>
    <t>Integrated Tech Solutions ITS</t>
  </si>
  <si>
    <t>https://www.google.com/search?sca_esv=587228370&amp;hl=en&amp;gl=us&amp;q=Integrated+Tech+Solutions+ITS&amp;sa=X&amp;ved=0ahUKEwi58Ojxk_CCAxVwk4kEHUTlBrcQmJACCI4H</t>
  </si>
  <si>
    <t>https://encrypted-tbn0.gstatic.com/images?q=tbn:ANd9GcS4yjJb2mgWYqcyetbkRRDfnFMpmrqWmVfKUgwKWlg&amp;s</t>
  </si>
  <si>
    <t>Soul AI</t>
  </si>
  <si>
    <t>https://www.google.com/search?sca_esv=3141cbeaaf7e9133&amp;gl=us&amp;hl=en&amp;q=Soul+AI&amp;sa=X&amp;ved=0ahUKEwjEiv7lkaKCAxWBmbAFHfyODak4HhCYkAIIgA0</t>
  </si>
  <si>
    <t>https://encrypted-tbn0.gstatic.com/images?q=tbn:ANd9GcRx6LN_ON4rVlG0eH_lp1nqb50aYvMdgsrTBqjx_MI&amp;s</t>
  </si>
  <si>
    <t>Tarrant County College District</t>
  </si>
  <si>
    <t>https://www.google.com/search?gl=us&amp;hl=en&amp;q=Tarrant+County+College+District&amp;sa=X&amp;ved=0ahUKEwjz7--atc7-AhV5gIQIHS00Cnk4WhCYkAIIkAo</t>
  </si>
  <si>
    <t>Le Pont-de-Claix Cedex,Isere,France;</t>
  </si>
  <si>
    <t>https://www.google.com/search?gl=us&amp;hl=en&amp;q=Le+Pont-de-Claix+Cedex,Isere,France%3B&amp;sa=X&amp;ved=0ahUKEwiW7Z2o6f38AhVCFFkFHZmFBTI4ChCYkAIIpQ0</t>
  </si>
  <si>
    <t>https://encrypted-tbn0.gstatic.com/images?q=tbn:ANd9GcRbDFk1sB0xT1Jfuz2n72srWXvwnsDgbFIUout7fLo6eCvkoihvXbpfVAs&amp;s</t>
  </si>
  <si>
    <t>H.Essers</t>
  </si>
  <si>
    <t>http://www.essers.com/</t>
  </si>
  <si>
    <t>https://www.google.com/search?ucbcb=1&amp;gl=us&amp;hl=en&amp;q=H.Essers&amp;sa=X&amp;ved=0ahUKEwj74ciikL_9AhVHLEQIHbbBABkQmJACCPIG</t>
  </si>
  <si>
    <t>https://encrypted-tbn0.gstatic.com/images?q=tbn:ANd9GcS7j-LjZ2HQ8JcgUUHVzErR0QOYq6FuxPQtIWeG&amp;s=0</t>
  </si>
  <si>
    <t>Skuuudle | Better Pricing Intelligence</t>
  </si>
  <si>
    <t>https://www.google.com/search?hl=en&amp;gl=us&amp;q=Skuuudle+%7C+Better+Pricing+Intelligence&amp;sa=X&amp;ved=0ahUKEwjvl47Mqfn-AhXIkokEHTaSB2wQmJACCPQK</t>
  </si>
  <si>
    <t>https://encrypted-tbn0.gstatic.com/images?q=tbn:ANd9GcS5fbDIVLsSrX9orUYbM6Zr0DZxt-9qgJI2yg_Li7k&amp;s</t>
  </si>
  <si>
    <t>KSB SINGAPORE (ASIA PACIFIC) PTE. LTD.</t>
  </si>
  <si>
    <t>https://www.google.com/search?q=KSB+SINGAPORE+(ASIA+PACIFIC)+PTE.+LTD.&amp;sa=X&amp;ved=0ahUKEwj4rfXPh9v-AhVhFlkFHYGnDrI4KBCYkAIIxgs</t>
  </si>
  <si>
    <t>STRG.</t>
  </si>
  <si>
    <t>https://www.google.com/search?gl=us&amp;hl=en&amp;q=STRG.&amp;sa=X&amp;ved=0ahUKEwjQwPDazaj9AhWxkWoFHXRCCk8QmJACCOgJ</t>
  </si>
  <si>
    <t>https://encrypted-tbn0.gstatic.com/images?q=tbn:ANd9GcSUu0me_JqKzcE6pqFNtCN2CQ-qQ7hn_FBJsrDtgb4&amp;s</t>
  </si>
  <si>
    <t>GEMMACON</t>
  </si>
  <si>
    <t>https://www.google.com/search?hl=en&amp;gl=us&amp;q=GEMMACON&amp;sa=X&amp;ved=0ahUKEwi2-LialJ-AAxXvEVkFHcsLB484HhCYkAII4gw</t>
  </si>
  <si>
    <t>https://encrypted-tbn0.gstatic.com/images?q=tbn:ANd9GcQvNWUKnRMhoXB3ziZ-WLasGC6yveAIQGKy-XLWqV0&amp;s</t>
  </si>
  <si>
    <t>MyRepublic Limited</t>
  </si>
  <si>
    <t>https://www.google.com/search?sca_esv=570269325&amp;gl=us&amp;hl=en&amp;q=MyRepublic+Limited&amp;sa=X&amp;ved=0ahUKEwjYvajPo9mBAxXzlGoFHfZTDok4HhCYkAII3Qo</t>
  </si>
  <si>
    <t>https://encrypted-tbn0.gstatic.com/images?q=tbn:ANd9GcQYIEUiaOlpoDCqLLpfw--GFm9O0DaRxZqGrjdT&amp;s=0</t>
  </si>
  <si>
    <t>Coudac</t>
  </si>
  <si>
    <t>https://www.google.com/search?sca_esv=582900893&amp;gl=us&amp;hl=en&amp;q=Coudac&amp;sa=X&amp;ved=0ahUKEwib44n978eCAxWopIkEHTpAA084ChCYkAIItAw</t>
  </si>
  <si>
    <t>https://encrypted-tbn0.gstatic.com/images?q=tbn:ANd9GcTxJUItj7gV0OfN1c-3rdATgRsM2lSCTlZIsGJNvgU&amp;s</t>
  </si>
  <si>
    <t>European Commission- DG Competition</t>
  </si>
  <si>
    <t>https://www.google.com/search?ucbcb=1&amp;hl=en&amp;gl=us&amp;q=European+Commission-+DG+Competition&amp;sa=X&amp;ved=0ahUKEwiC1Y7l_ND-AhUYkWoFHVg1DhoQmJACCNwK</t>
  </si>
  <si>
    <t>Universiteit Hasselt</t>
  </si>
  <si>
    <t>https://www.uhasselt.be/</t>
  </si>
  <si>
    <t>https://www.google.com/search?hl=en&amp;gl=us&amp;q=Universiteit+Hasselt&amp;sa=X&amp;ved=0ahUKEwjmj9-0sZL_AhW9MlkFHTX9AHQ4ChCYkAII7ww</t>
  </si>
  <si>
    <t>https://encrypted-tbn0.gstatic.com/images?q=tbn:ANd9GcQyL_vEM-wf62rwbPYa5cbqMtGvNXqtWup-vsjd&amp;s=0</t>
  </si>
  <si>
    <t>Indygo.Mobi</t>
  </si>
  <si>
    <t>https://www.google.com/search?sca_esv=63d0842cf8d41c7c&amp;gl=us&amp;hl=en&amp;q=Indygo.Mobi&amp;sa=X&amp;ved=0ahUKEwi6xZ6bjvWCAxVMTTABHUnGCAU4FBCYkAIIsww</t>
  </si>
  <si>
    <t>Exante</t>
  </si>
  <si>
    <t>http://exante.eu/company/about/</t>
  </si>
  <si>
    <t>https://www.google.com/search?ucbcb=1&amp;gl=us&amp;hl=en&amp;q=Exante&amp;sa=X&amp;ved=0ahUKEwii-9e_qrr-AhUhTTABHR5yBQ4QmJACCKUH</t>
  </si>
  <si>
    <t>TCGlobal India Pvt Ltd</t>
  </si>
  <si>
    <t>https://www.google.com/search?hl=en&amp;gl=us&amp;q=TCGlobal+India+Pvt+Ltd&amp;sa=X&amp;ved=0ahUKEwiYlYLAuv7_AhUhlmoFHbE9ABA4KBCYkAIIiQs</t>
  </si>
  <si>
    <t>Department for Business and Trade  - Digital, Data and Technology</t>
  </si>
  <si>
    <t>https://www.google.com/search?sca_esv=566842583&amp;hl=en&amp;gl=us&amp;q=Department+for+Business+and+Trade++-+Digital,+Data+and+Technology&amp;sa=X&amp;ved=0ahUKEwi71o3Zw7iBAxXJFFkFHYy_CCY4bhCYkAIIigw</t>
  </si>
  <si>
    <t>Appzlogic Mobility Solutions</t>
  </si>
  <si>
    <t>https://www.google.com/search?sca_esv=561228216&amp;gl=us&amp;hl=en&amp;q=Appzlogic+Mobility+Solutions&amp;sa=X&amp;ved=0ahUKEwjAjvCJ4YOBAxV8ElkFHXNcAJIQmJACCLwL</t>
  </si>
  <si>
    <t>Bundesministerium fÃ¼r wirtschaftliche Zusammenarbeit und Entwicklung (BMZ)</t>
  </si>
  <si>
    <t>https://www.google.com/search?sca_esv=557359178&amp;gl=us&amp;hl=en&amp;q=Bundesministerium+f%C3%BCr+wirtschaftliche+Zusammenarbeit+und+Entwicklung+(BMZ)&amp;sa=X&amp;ved=0ahUKEwir_bamyeCAAxVBFlkFHUs4Dks4ChCYkAIIxQ0</t>
  </si>
  <si>
    <t>Displayr Inc</t>
  </si>
  <si>
    <t>https://www.google.com/search?q=Displayr+Inc&amp;sa=X&amp;ved=0ahUKEwiVvLS3oq78AhV4nXIEHVmjBnE4KBCYkAIInws</t>
  </si>
  <si>
    <t>AICLONE</t>
  </si>
  <si>
    <t>https://www.google.com/search?hl=en&amp;gl=us&amp;q=AICLONE&amp;sa=X&amp;ved=0ahUKEwi79qCJvZ79AhXED1kFHTkqCBYQmJACCKYL</t>
  </si>
  <si>
    <t>Alliance Bioversity &amp; CIAT</t>
  </si>
  <si>
    <t>https://www.google.com/search?sca_esv=581117380&amp;hl=en&amp;gl=us&amp;q=Alliance+Bioversity+%26+CIAT&amp;sa=X&amp;ved=0ahUKEwjuz7LD77iCAxUvD1kFHScTCL8QmJACCLkM</t>
  </si>
  <si>
    <t>https://encrypted-tbn0.gstatic.com/images?q=tbn:ANd9GcQV21nS18wKd91kXwPmmjqtawHlV-zGNTR-pcgY&amp;s=0</t>
  </si>
  <si>
    <t>Select GmbH</t>
  </si>
  <si>
    <t>https://www.google.com/search?hl=en&amp;gl=us&amp;q=Select+GmbH&amp;sa=X&amp;ved=0ahUKEwiBl4eZjYP-AhW7lIkEHY96B6c4FBCYkAIIxQw</t>
  </si>
  <si>
    <t>CrÃ©dit agricole Centre-est</t>
  </si>
  <si>
    <t>http://www.credit-agricole.fr/ca-centrest</t>
  </si>
  <si>
    <t>https://www.google.com/search?hl=en&amp;gl=us&amp;q=Cr%C3%A9dit+agricole+Centre-est&amp;sa=X&amp;ved=0ahUKEwiwwduzirD9AhVAkokEHWa4BsQ4FBCYkAIIlQw</t>
  </si>
  <si>
    <t>https://encrypted-tbn0.gstatic.com/images?q=tbn:ANd9GcRK-1bNVRgeF6KszFBqAJcK80oApfEkdraoX1wpPOM&amp;s</t>
  </si>
  <si>
    <t>OptimizIT</t>
  </si>
  <si>
    <t>https://www.google.com/search?sca_esv=591606361&amp;gl=us&amp;hl=en&amp;q=OptimizIT&amp;sa=X&amp;ved=0ahUKEwjt_pOl6ZWDAxWLMVkFHTL9DioQmJACCNIK</t>
  </si>
  <si>
    <t>Metereva</t>
  </si>
  <si>
    <t>https://www.google.com/search?ucbcb=1&amp;gl=us&amp;hl=en&amp;q=Metereva&amp;sa=X&amp;ved=0ahUKEwij5qnQwNr8AhXUSzABHfl5Cwk4FBCYkAIItQs</t>
  </si>
  <si>
    <t>Huckleberry Sport</t>
  </si>
  <si>
    <t>https://www.google.com/search?sca_esv=579068902&amp;hl=en&amp;gl=us&amp;q=Huckleberry+Sport&amp;sa=X&amp;ved=0ahUKEwiJj_eil6eCAxXumYkEHU7TCtA4MhCYkAII8As</t>
  </si>
  <si>
    <t>https://encrypted-tbn0.gstatic.com/images?q=tbn:ANd9GcR9cU8hYG7veZOsF67XSuTdtWYNF33qK72SIA4XTx0&amp;s</t>
  </si>
  <si>
    <t>Babylon Data</t>
  </si>
  <si>
    <t>https://www.google.com/search?sca_esv=592739610&amp;hl=en&amp;gl=us&amp;q=Babylon+Data&amp;sa=X&amp;ved=0ahUKEwjshsPW85-DAxVXGFkFHT1DA8kQmJACCJIL</t>
  </si>
  <si>
    <t>PTN Global</t>
  </si>
  <si>
    <t>https://www.google.com/search?hl=en&amp;gl=us&amp;q=PTN+Global&amp;sa=X&amp;ved=0ahUKEwixtJe24Nj_AhUNmWoFHRLzANsQmJACCOEK</t>
  </si>
  <si>
    <t>https://encrypted-tbn0.gstatic.com/images?q=tbn:ANd9GcTEm32KevlLbnxHyn_EvAThzJvjtAsxB7oxvOpbgNM&amp;s</t>
  </si>
  <si>
    <t>Socure Inc.</t>
  </si>
  <si>
    <t>https://www.google.com/search?gl=us&amp;hl=en&amp;q=Socure+Inc.&amp;sa=X&amp;ved=0ahUKEwjtjMvLnq78AhXmFVkFHdncAaA4bhCYkAII0ws</t>
  </si>
  <si>
    <t>Assign Global</t>
  </si>
  <si>
    <t>https://www.google.com/search?gl=us&amp;hl=en&amp;q=Assign+Global&amp;sa=X&amp;ved=0ahUKEwjL1cmK9Of_AhVYmmoFHdlQBgs4MhCYkAII3go</t>
  </si>
  <si>
    <t>ShowMojo</t>
  </si>
  <si>
    <t>https://www.google.com/search?sca_esv=c366f274065cd310&amp;sca_upv=1&amp;gl=us&amp;hl=en&amp;q=ShowMojo&amp;sa=X&amp;ved=0ahUKEwiRuYjLmYSDAxUptYQIHaJLDxo4ChCYkAII9Ak</t>
  </si>
  <si>
    <t>Atkins North America, Inc.</t>
  </si>
  <si>
    <t>https://www.google.com/search?gl=us&amp;hl=en&amp;q=Atkins+North+America,+Inc.&amp;sa=X&amp;ved=0ahUKEwjM25rTmP7-AhXnSTABHe1BDE84ChCYkAIIgw4</t>
  </si>
  <si>
    <t>BYJUS FUTURE SCHOOL</t>
  </si>
  <si>
    <t>https://www.google.com/search?sca_esv=593213093&amp;gl=us&amp;hl=en&amp;q=BYJUS+FUTURE+SCHOOL&amp;sa=X&amp;ved=0ahUKEwjlpOLr8qSDAxUkHUQIHSRTDEw4ChCYkAII0A0</t>
  </si>
  <si>
    <t>Integrated Assessment Modeling Consortium (IAMC)</t>
  </si>
  <si>
    <t>https://www.google.com/search?hl=en&amp;gl=us&amp;q=Integrated+Assessment+Modeling+Consortium+(IAMC)&amp;sa=X&amp;ved=0ahUKEwjN4PPmtur_AhXqEVkFHdpyDeoQmJACCNAK</t>
  </si>
  <si>
    <t>Green Light Professional Services (Singapore) Pte Ltd</t>
  </si>
  <si>
    <t>https://www.google.com/search?hl=en&amp;gl=us&amp;q=Green+Light+Professional+Services+(Singapore)+Pte+Ltd&amp;sa=X&amp;ved=0ahUKEwifr--cxIX-AhWiEVkFHcsjBCQ4FBCYkAIIyws</t>
  </si>
  <si>
    <t>GWG Recruitment</t>
  </si>
  <si>
    <t>https://www.google.com/search?gl=us&amp;hl=en&amp;q=GWG+Recruitment&amp;sa=X&amp;ved=0ahUKEwit-vPkzd_8AhV3GFkFHXEpC8MQmJACCJQK</t>
  </si>
  <si>
    <t>Createch</t>
  </si>
  <si>
    <t>https://www.google.com/search?hl=en&amp;gl=us&amp;q=Createch&amp;sa=X&amp;ved=0ahUKEwiXveH4-PH_AhV1FVkFHRxDCM0QmJACCNwK</t>
  </si>
  <si>
    <t>Vianet PLC</t>
  </si>
  <si>
    <t>http://www.vianetplc.com/</t>
  </si>
  <si>
    <t>https://www.google.com/search?hl=en&amp;gl=us&amp;q=Vianet+PLC&amp;sa=X&amp;ved=0ahUKEwiW2J_l0uT8AhWosaQKHVPXBo84FBCYkAII-Ao</t>
  </si>
  <si>
    <t>Merck Gruppe - MSD Sharp &amp; Dohme</t>
  </si>
  <si>
    <t>https://www.google.com/search?gl=us&amp;hl=en&amp;q=Merck+Gruppe+-+MSD+Sharp+%26+Dohme&amp;sa=X&amp;ved=0ahUKEwiuu-CP2peAAxWQiO4BHW5YA5gQmJACCNcM</t>
  </si>
  <si>
    <t>University of Illinois at Springfield</t>
  </si>
  <si>
    <t>http://www.uis.edu/</t>
  </si>
  <si>
    <t>https://www.google.com/search?sca_esv=593914606&amp;hl=en&amp;gl=us&amp;q=University+of+Illinois+at+Springfield&amp;sa=X&amp;ved=0ahUKEwiziNO0-K6DAxUdK0QIHZR9B_8QmJACCOYK</t>
  </si>
  <si>
    <t>https://encrypted-tbn0.gstatic.com/images?q=tbn:ANd9GcT0nxTF1mQSSBNUkrq_QS3IcebuvgLDz5tLfHU4&amp;s=0</t>
  </si>
  <si>
    <t>DualIT</t>
  </si>
  <si>
    <t>http://www.dualit.com/</t>
  </si>
  <si>
    <t>https://www.google.com/search?sca_esv=578400713&amp;gl=us&amp;hl=en&amp;q=DualIT&amp;sa=X&amp;ved=0ahUKEwiYuZCjmKKCAxX7FlkFHfuqAg8QmJACCKUK</t>
  </si>
  <si>
    <t>https://encrypted-tbn0.gstatic.com/images?q=tbn:ANd9GcQ7HXh2rERFnLF3e3H9UNhxtnhR5bxj2ar23dzWxj0&amp;s</t>
  </si>
  <si>
    <t>Technology Boutique Ltd</t>
  </si>
  <si>
    <t>https://www.google.com/search?ucbcb=1&amp;hl=en&amp;gl=us&amp;q=Technology+Boutique+Ltd&amp;sa=X&amp;ved=0ahUKEwjX8ZbmqLr-AhXsMVkFHWOqCuk4ChCYkAIIugk</t>
  </si>
  <si>
    <t>Product based</t>
  </si>
  <si>
    <t>https://www.google.com/search?gl=us&amp;hl=en&amp;q=Product+based&amp;sa=X&amp;ved=0ahUKEwis-J3ow7L9AhWIEFkFHVKkBPQQmJACCMAK</t>
  </si>
  <si>
    <t>BE-terna GmbH von ITbawÃ¼.de</t>
  </si>
  <si>
    <t>https://www.google.com/search?hl=en&amp;gl=us&amp;q=BE-terna+GmbH+von+ITbaw%C3%BC.de&amp;sa=X&amp;ved=0ahUKEwi_mYPU6OT9AhVcMlkFHdZhC7EQmJACCJ4N</t>
  </si>
  <si>
    <t>EZ Cloud</t>
  </si>
  <si>
    <t>https://www.google.com/search?hl=en&amp;gl=us&amp;q=EZ+Cloud&amp;sa=X&amp;ved=0ahUKEwjS6qOt88b-AhWNMVkFHcdmAocQmJACCJwJ</t>
  </si>
  <si>
    <t>Solucionetglobal</t>
  </si>
  <si>
    <t>https://www.google.com/search?hl=en&amp;gl=us&amp;q=Solucionetglobal&amp;sa=X&amp;ved=0ahUKEwjmrYOOhYuAAxVphu4BHb0KANYQmJACCP8I</t>
  </si>
  <si>
    <t>KIDSPLAZA CAREERS</t>
  </si>
  <si>
    <t>https://www.google.com/search?hl=en&amp;gl=us&amp;q=KIDSPLAZA+CAREERS&amp;sa=X&amp;ved=0ahUKEwi1g5ah05yAAxXikokEHTuTD-QQmJACCKYM</t>
  </si>
  <si>
    <t>https://encrypted-tbn0.gstatic.com/images?q=tbn:ANd9GcRhKlALzZ1_J4tyuKi5zVyPuEa6tY1RLsIfQGGtUT4&amp;s</t>
  </si>
  <si>
    <t>Allianz Technology SE</t>
  </si>
  <si>
    <t>https://www.google.com/search?gl=us&amp;hl=en&amp;q=Allianz+Technology+SE&amp;sa=X&amp;ved=0ahUKEwiaiKbnpbX-AhVLE1kFHeiXBUM4KBCYkAIIlww</t>
  </si>
  <si>
    <t>Novicell Spain</t>
  </si>
  <si>
    <t>https://www.google.com/search?sca_esv=564105068&amp;hl=en&amp;gl=us&amp;q=Novicell+Spain&amp;sa=X&amp;ved=0ahUKEwily4fRtJ-BAxVyD0QIHfPnARU4FBCYkAII7Qs</t>
  </si>
  <si>
    <t>abberior</t>
  </si>
  <si>
    <t>https://www.google.com/search?hl=en&amp;gl=us&amp;q=abberior&amp;sa=X&amp;ved=0ahUKEwie69mo87qAAxV7D1kFHZGxAH84ChCYkAII4Ao</t>
  </si>
  <si>
    <t>https://encrypted-tbn0.gstatic.com/images?q=tbn:ANd9GcTHM9bimnaK6vnhOE0NCSxlBk-q4UH6FH8c3eTr6R8&amp;s</t>
  </si>
  <si>
    <t>Kstack - KSK</t>
  </si>
  <si>
    <t>https://www.google.com/search?gl=us&amp;hl=en&amp;q=Kstack+-+KSK&amp;sa=X&amp;ved=0ahUKEwjkzfGUkpL-AhU4mmoFHdseBXIQmJACCM0N</t>
  </si>
  <si>
    <t>https://encrypted-tbn0.gstatic.com/images?q=tbn:ANd9GcTc5fQOIlwm2BoV90kn5sEJRPKfubMtBLlC9C1MM0Q&amp;s</t>
  </si>
  <si>
    <t>Dole Sunshine Company</t>
  </si>
  <si>
    <t>https://www.google.com/search?sca_esv=333e464edf1c3634&amp;sca_upv=1&amp;gl=us&amp;hl=en&amp;q=Dole+Sunshine+Company&amp;sa=X&amp;ved=0ahUKEwjGsLPP4LiCAxUzfTABHRJHCTEQmJACCLgM</t>
  </si>
  <si>
    <t>https://encrypted-tbn0.gstatic.com/images?q=tbn:ANd9GcQRPvP1VkGUqkaIWrRdSW5eEyE3W8nLGtltYaE9O9M&amp;s</t>
  </si>
  <si>
    <t>globe personal services GmbH</t>
  </si>
  <si>
    <t>https://www.google.com/search?hl=en&amp;gl=us&amp;q=globe+personal+services+GmbH&amp;sa=X&amp;ved=0ahUKEwinwuf60ef-AhWjj4kEHf_lABsQmJACCLsJ</t>
  </si>
  <si>
    <t>Perspectum Ltd</t>
  </si>
  <si>
    <t>https://www.google.com/search?sca_esv=565857231&amp;hl=en&amp;gl=us&amp;q=Perspectum+Ltd&amp;sa=X&amp;ved=0ahUKEwj8ptaevK6BAxWGkIkEHeijBBo4KBCYkAII4Aw</t>
  </si>
  <si>
    <t>https://encrypted-tbn0.gstatic.com/images?q=tbn:ANd9GcQOFhoT1xUVcaqbhorW-BygAmQkoY6gWHFWv4z2k64&amp;s</t>
  </si>
  <si>
    <t>Eames Consulting, Ea Licence No: 16S8091</t>
  </si>
  <si>
    <t>https://www.google.com/search?q=Eames+Consulting,+Ea+Licence+No:+16S8091&amp;sa=X&amp;ved=0ahUKEwi37_G5q7L8AhX4FFkFHWhHDFw4ChCYkAIIuAk</t>
  </si>
  <si>
    <t>MVG Recruitment Specialists</t>
  </si>
  <si>
    <t>https://www.google.com/search?sca_esv=570269325&amp;gl=us&amp;hl=en&amp;q=MVG+Recruitment+Specialists&amp;sa=X&amp;ved=0ahUKEwjIx57MpNmBAxUlSTABHTvmB84QmJACCNEM</t>
  </si>
  <si>
    <t>Hong Kong Wing On Travel Service Ltd</t>
  </si>
  <si>
    <t>http://www.wingontravel.com/</t>
  </si>
  <si>
    <t>https://www.google.com/search?q=Hong+Kong+Wing+On+Travel+Service+Ltd&amp;sa=X&amp;ved=0ahUKEwjKhr6L98b-AhVkFFkFHcmjAyw4ChCYkAII_Q0</t>
  </si>
  <si>
    <t>Esican Training</t>
  </si>
  <si>
    <t>https://www.google.com/search?hl=en&amp;gl=us&amp;q=Esican+Training&amp;sa=X&amp;ved=0ahUKEwjzntDe9_b_AhW4E1kFHRWGCqg4HhCYkAII4Aw</t>
  </si>
  <si>
    <t>Viaduct</t>
  </si>
  <si>
    <t>https://www.google.com/search?gl=us&amp;hl=en&amp;q=Viaduct&amp;sa=X&amp;ved=0ahUKEwjWlru0oIX9AhUjFlkFHee8Blk4KBCYkAIIzgk</t>
  </si>
  <si>
    <t>Trixxo</t>
  </si>
  <si>
    <t>https://www.google.com/search?sca_esv=592428276&amp;hl=en&amp;gl=us&amp;q=Trixxo&amp;sa=X&amp;ved=0ahUKEwiVodKjtZ2DAxVzpIkEHWxeBl0QmJACCOEM</t>
  </si>
  <si>
    <t>Merkle Switzerland AG</t>
  </si>
  <si>
    <t>https://www.google.com/search?gl=us&amp;hl=en&amp;q=Merkle+Switzerland+AG&amp;sa=X&amp;ved=0ahUKEwiv_pOdiJCAAxX4ElkFHYv9CTIQmJACCLgL</t>
  </si>
  <si>
    <t>King's College London</t>
  </si>
  <si>
    <t>https://www.google.com/search?sca_esv=584208532&amp;hl=en&amp;gl=us&amp;q=King%27s+College+London&amp;sa=X&amp;ved=0ahUKEwiJjoSLuNSCAxV0rYkEHXatD2Y4ChCYkAII2Aw</t>
  </si>
  <si>
    <t>https://encrypted-tbn0.gstatic.com/images?q=tbn:ANd9GcSaDhIOUBkIxyn1vBk-AGNG6-n7Yy_Q_nNfMm5d&amp;s=0</t>
  </si>
  <si>
    <t>Tucson Police Department</t>
  </si>
  <si>
    <t>https://www.google.com/search?hl=en&amp;gl=us&amp;q=Tucson+Police+Department&amp;sa=X&amp;ved=0ahUKEwjT-ffPn_H8AhXLFVkFHW5GA8c4WhCYkAIIww4</t>
  </si>
  <si>
    <t>https://encrypted-tbn0.gstatic.com/images?q=tbn:ANd9GcTmnOg6dbzmIpryzzyCyLgxJADMnUCOaSJIP1jPFrA&amp;s</t>
  </si>
  <si>
    <t>Irving Knight Group</t>
  </si>
  <si>
    <t>https://www.google.com/search?sca_esv=572078159&amp;gl=us&amp;hl=en&amp;q=Irving+Knight+Group&amp;sa=X&amp;ved=0ahUKEwjCqI7k5uqBAxXBm4kEHVF3C7w4WhCYkAIIjA0</t>
  </si>
  <si>
    <t>https://encrypted-tbn0.gstatic.com/images?q=tbn:ANd9GcQLn-_nYyIpGe8HQR-l8Wxi7T0fSyMC_Ypixgo73p8&amp;s</t>
  </si>
  <si>
    <t>Peoplefinder Career Placements</t>
  </si>
  <si>
    <t>https://www.google.com/search?gl=us&amp;hl=en&amp;q=Peoplefinder+Career+Placements&amp;sa=X&amp;ved=0ahUKEwjJioGA-vv_AhUiF2IAHSAKAuA4ChCYkAII-wo</t>
  </si>
  <si>
    <t>https://encrypted-tbn0.gstatic.com/images?q=tbn:ANd9GcQ1gNzsJlDKuxvkhy2QQN7Q1lJmHfqoGrWLi-Xf_nQ&amp;s</t>
  </si>
  <si>
    <t>Le Voyage Ã  Nantes</t>
  </si>
  <si>
    <t>https://www.google.com/search?gl=us&amp;hl=en&amp;q=Le+Voyage+%C3%A0+Nantes&amp;sa=X&amp;ved=0ahUKEwj4ldbtx42AAxVwTTABHUvPDC84FBCYkAII4Aw</t>
  </si>
  <si>
    <t>CarbonFree Technology</t>
  </si>
  <si>
    <t>http://www.carbonfree.com/</t>
  </si>
  <si>
    <t>https://www.google.com/search?sca_esv=594376342&amp;gl=us&amp;hl=en&amp;q=CarbonFree+Technology&amp;sa=X&amp;ved=0ahUKEwj7p6XNgrSDAxUgvokEHbGTCb84ChCYkAII4go</t>
  </si>
  <si>
    <t>https://encrypted-tbn0.gstatic.com/images?q=tbn:ANd9GcRhxbxWIOMT0J4xTdT3M7UAOx9gTPHkPmjTq31zT-s&amp;s</t>
  </si>
  <si>
    <t>Kutchi ITI</t>
  </si>
  <si>
    <t>https://www.google.com/search?sca_esv=563310982&amp;gl=us&amp;hl=en&amp;q=Kutchi+ITI&amp;sa=X&amp;ved=0ahUKEwjhgb7y6peBAxU-TjABHYnnDVI4MhCYkAIIuAs</t>
  </si>
  <si>
    <t>Brik Partners</t>
  </si>
  <si>
    <t>https://www.google.com/search?hl=en&amp;gl=us&amp;q=Brik+Partners&amp;sa=X&amp;ved=0ahUKEwj2gaWJuv7_AhXjmIkEHTvyAL8QmJACCJUM</t>
  </si>
  <si>
    <t>Air Tech</t>
  </si>
  <si>
    <t>https://www.google.com/search?sca_esv=592095722&amp;gl=us&amp;hl=en&amp;q=Air+Tech&amp;sa=X&amp;ved=0ahUKEwink5qq65qDAxXIKEQIHdrkCyIQmJACCI4H</t>
  </si>
  <si>
    <t>New York University Abu Dhabi (NYUAD)</t>
  </si>
  <si>
    <t>https://www.google.com/search?gl=us&amp;hl=en&amp;q=New+York+University+Abu+Dhabi+(NYUAD)&amp;sa=X&amp;ved=0ahUKEwi0vMa1rOD_AhVsEVkFHXo_DIsQmJACCPIJ</t>
  </si>
  <si>
    <t>https://encrypted-tbn0.gstatic.com/images?q=tbn:ANd9GcRq2V1-SwOPHgfSvJdo_Epon-Yeh7iwnbsQX61l&amp;s=0</t>
  </si>
  <si>
    <t>IdÃ©e Inc.</t>
  </si>
  <si>
    <t>http://www.ideeinc.com/</t>
  </si>
  <si>
    <t>https://www.google.com/search?sca_esv=569809553&amp;hl=en&amp;gl=us&amp;q=Id%C3%A9e+Inc.&amp;sa=X&amp;ved=0ahUKEwiRgJaRn9SBAxXZFFkFHQbpCjQ4FBCYkAIIvgs</t>
  </si>
  <si>
    <t>Omnicom Media Group A/S</t>
  </si>
  <si>
    <t>https://www.google.com/search?gl=us&amp;hl=en&amp;q=Omnicom+Media+Group+A/S&amp;sa=X&amp;ved=0ahUKEwia46TN0uz-AhXnMVkFHXgcCocQmJACCMsN</t>
  </si>
  <si>
    <t>https://encrypted-tbn0.gstatic.com/images?q=tbn:ANd9GcREsiNrtuSI7ikE3uTDLeYdC_887-trJPwZtG-mxks&amp;s</t>
  </si>
  <si>
    <t>BHS Corrugated India Private Limited</t>
  </si>
  <si>
    <t>https://www.google.com/search?sca_esv=568736477&amp;hl=en&amp;gl=us&amp;q=BHS+Corrugated+India+Private+Limited&amp;sa=X&amp;ved=0ahUKEwiMku6tkcqBAxWSiO4BHb9mDyoQmJACCKcM</t>
  </si>
  <si>
    <t>MILES Mobility GmbH</t>
  </si>
  <si>
    <t>http://miles-mobility.com/</t>
  </si>
  <si>
    <t>https://www.google.com/search?ucbcb=1&amp;gl=us&amp;hl=en&amp;q=MILES+Mobility+GmbH&amp;sa=X&amp;ved=0ahUKEwiz5OuPoq78AhWqEVkFHQC_D7AQmJACCIsL</t>
  </si>
  <si>
    <t>https://encrypted-tbn0.gstatic.com/images?q=tbn:ANd9GcQMD5gYHBrkaPU15lkRBF7b-i5SXKwehfx9OdktYss&amp;s</t>
  </si>
  <si>
    <t>DHIS2</t>
  </si>
  <si>
    <t>https://www.google.com/search?sca_esv=573394023&amp;gl=us&amp;hl=en&amp;q=DHIS2&amp;sa=X&amp;ved=0ahUKEwiIytbO_vSBAxU9FlkFHQMJAxUQmJACCMkM</t>
  </si>
  <si>
    <t>Ð¥Ð°Ð½Ñ‚Ñ„Ð»Ð¾Ñƒ</t>
  </si>
  <si>
    <t>https://www.google.com/search?sca_esv=567185982&amp;gl=us&amp;hl=en&amp;q=%D0%A5%D0%B0%D0%BD%D1%82%D1%84%D0%BB%D0%BE%D1%83&amp;sa=X&amp;ved=0ahUKEwjns9zfibuBAxVyF1kFHbeRAXcQmJACCMYK</t>
  </si>
  <si>
    <t>Hadrian Security -</t>
  </si>
  <si>
    <t>https://www.google.com/search?hl=en&amp;gl=us&amp;q=Hadrian+Security+-&amp;sa=X&amp;ved=0ahUKEwiTzPyBvpn9AhViEVkFHVvXBTU4FBCYkAIIiAs</t>
  </si>
  <si>
    <t>Rigsarkivet, Odense</t>
  </si>
  <si>
    <t>https://www.google.com/search?ucbcb=1&amp;gl=us&amp;hl=en&amp;q=Rigsarkivet,+Odense&amp;sa=X&amp;ved=0ahUKEwj38_bPu_H9AhX8M0QIHRzUDxUQmJACCMEM</t>
  </si>
  <si>
    <t>https://encrypted-tbn0.gstatic.com/images?q=tbn:ANd9GcRa4Jga_YkqN1XamBKXnTyzXk8GL4NAORa0umkd&amp;s=0</t>
  </si>
  <si>
    <t>SVK Systems Inc</t>
  </si>
  <si>
    <t>https://www.google.com/search?hl=en&amp;gl=us&amp;q=SVK+Systems+Inc&amp;sa=X&amp;ved=0ahUKEwjis9HeiNv-AhWNkIkEHcnICOY4FBCYkAII5wk</t>
  </si>
  <si>
    <t>https://encrypted-tbn0.gstatic.com/images?q=tbn:ANd9GcR0JDYu0me3wskh_Nl4wdXlcc0D3OEbMbNd8MkK2Vs&amp;s</t>
  </si>
  <si>
    <t>Chyronhego</t>
  </si>
  <si>
    <t>https://www.google.com/search?gl=us&amp;hl=en&amp;q=Chyronhego&amp;sa=X&amp;ved=0ahUKEwid0M37zd_8AhUGQzABHQpdD-Y4HhCYkAIInw0</t>
  </si>
  <si>
    <t>Stretchline Holdings Ltd.</t>
  </si>
  <si>
    <t>https://www.google.com/search?sca_esv=568425080&amp;hl=en&amp;gl=us&amp;q=Stretchline+Holdings+Ltd.&amp;sa=X&amp;ved=0ahUKEwjJj62n2MeBAxXUkWoFHSJWC1IQmJACCKcH</t>
  </si>
  <si>
    <t>https://encrypted-tbn0.gstatic.com/images?q=tbn:ANd9GcStNjLdGzKLpP0DZJpWiuLEvR_jM7Z3BoMo5paCLM0&amp;s</t>
  </si>
  <si>
    <t>SoftPath Technologies LLC</t>
  </si>
  <si>
    <t>http://www.softpathtech.com/</t>
  </si>
  <si>
    <t>https://www.google.com/search?sca_esv=590391945&amp;hl=en&amp;gl=us&amp;q=SoftPath+Technologies+LLC&amp;sa=X&amp;ved=0ahUKEwjo-baa4ouDAxV0JEQIHa9sD6w4FBCYkAII6go</t>
  </si>
  <si>
    <t>https://encrypted-tbn0.gstatic.com/images?q=tbn:ANd9GcTQtoU3EZU-KbZonX5AnW_stogUbliwJ-O8iklT&amp;s=0</t>
  </si>
  <si>
    <t>Dentsu Creative</t>
  </si>
  <si>
    <t>https://www.google.com/search?gl=us&amp;hl=en&amp;q=Dentsu+Creative&amp;sa=X&amp;ved=0ahUKEwiWuu7-oOD_AhXvSjABHSjIAJ04ChCYkAIIyQ4</t>
  </si>
  <si>
    <t>Carrier Refrigeration Operation Czech Republic s.r.o.</t>
  </si>
  <si>
    <t>http://www.carrier.com/commercial-refrigeration/en/cz/about/about-commercial-refrigeration-czech-rep-operations/</t>
  </si>
  <si>
    <t>https://www.google.com/search?sca_esv=585526170&amp;gl=us&amp;hl=en&amp;q=Carrier+Refrigeration+Operation+Czech+Republic+s.r.o.&amp;sa=X&amp;ved=0ahUKEwj1kfzEy-OCAxVBkmoFHVa2DawQmJACCMMK</t>
  </si>
  <si>
    <t>De Nederlandse Laboratorium</t>
  </si>
  <si>
    <t>https://www.google.com/search?sca_esv=572136157&amp;gl=us&amp;hl=en&amp;q=De+Nederlandse+Laboratorium&amp;sa=X&amp;ved=0ahUKEwjckIOf8OqBAxWOj4kEHQu7Cic4RhCYkAII7gs</t>
  </si>
  <si>
    <t>MarineXchange Software GmbH</t>
  </si>
  <si>
    <t>https://www.google.com/search?sca_esv=582530003&amp;gl=us&amp;hl=en&amp;q=MarineXchange+Software+GmbH&amp;sa=X&amp;ved=0ahUKEwjKlMblq8WCAxVejokEHZ6fCp0QmJACCI4H</t>
  </si>
  <si>
    <t>https://encrypted-tbn0.gstatic.com/images?q=tbn:ANd9GcQ5LL-pxiYTCh6E6KWI242IsZWsX190-A6a2ULhMRg&amp;s</t>
  </si>
  <si>
    <t>Frieslandcampina</t>
  </si>
  <si>
    <t>https://www.google.com/search?gl=us&amp;hl=en&amp;q=Frieslandcampina&amp;sa=X&amp;ved=0ahUKEwiNo6WwobOAAxV7NlkFHXvOB8g4HhCYkAIIuQs</t>
  </si>
  <si>
    <t>Punch Digital Agency</t>
  </si>
  <si>
    <t>https://www.google.com/search?ucbcb=1&amp;gl=us&amp;hl=en&amp;q=Punch+Digital+Agency&amp;sa=X&amp;ved=0ahUKEwiJ5Z2g-MP8AhWLSMAKHRuaAucQmJACCKoK</t>
  </si>
  <si>
    <t>Bridge Polymers</t>
  </si>
  <si>
    <t>http://bridgepolymers.nl/</t>
  </si>
  <si>
    <t>https://www.google.com/search?sca_esv=561228216&amp;gl=us&amp;hl=en&amp;q=Bridge+Polymers&amp;sa=X&amp;ved=0ahUKEwisidHe5oOBAxUEj4kEHa6CAb84ChCYkAII0As</t>
  </si>
  <si>
    <t>Ã‰cole Centrale de Lyon</t>
  </si>
  <si>
    <t>https://www.ec-lyon.fr/</t>
  </si>
  <si>
    <t>https://www.google.com/search?q=%C3%89cole+Centrale+de+Lyon&amp;sa=X&amp;ved=0ahUKEwj9oNT6kJf-AhX6MlkFHRO8CDU4UBCYkAIIiAs</t>
  </si>
  <si>
    <t>https://encrypted-tbn0.gstatic.com/images?q=tbn:ANd9GcTKC5iqhQgtqj4Gj5XX42D8uG95c7_VRq_3Q7Zk&amp;s=0</t>
  </si>
  <si>
    <t>DataDelivers, LLC.</t>
  </si>
  <si>
    <t>https://www.google.com/search?sca_esv=557359178&amp;hl=en&amp;gl=us&amp;q=DataDelivers,+LLC.&amp;sa=X&amp;ved=0ahUKEwjEm5ray-CAAxXzhu4BHY69AIw4lgEQmJACCNMJ</t>
  </si>
  <si>
    <t>https://encrypted-tbn0.gstatic.com/images?q=tbn:ANd9GcQu-0s9W8N3PAEvmvhJXnEdo-sre5wdRrP8i42lUsE&amp;s</t>
  </si>
  <si>
    <t>Envu</t>
  </si>
  <si>
    <t>https://www.google.com/search?hl=en&amp;gl=us&amp;q=Envu&amp;sa=X&amp;ved=0ahUKEwjQ0uOq6tr9AhVoEVkFHXt-CPg4UBCYkAII3Qs</t>
  </si>
  <si>
    <t>https://encrypted-tbn0.gstatic.com/images?q=tbn:ANd9GcT41ghosboC1jKmC56JbJGO8Vts1_S5Dn2pBvGGpv8&amp;s</t>
  </si>
  <si>
    <t>D&amp;R</t>
  </si>
  <si>
    <t>https://www.dr.com.tr/</t>
  </si>
  <si>
    <t>https://www.google.com/search?sca_esv=573394023&amp;hl=en&amp;gl=us&amp;q=D%26R&amp;sa=X&amp;ved=0ahUKEwjizJX4-PSBAxXWnGoFHWFhBBMQmJACCIYK</t>
  </si>
  <si>
    <t>https://encrypted-tbn0.gstatic.com/images?q=tbn:ANd9GcRRkVVarjCgV87867Fv2EoRaFdMXdRpNwhEisPPF8o&amp;s</t>
  </si>
  <si>
    <t>Kindle Analytics</t>
  </si>
  <si>
    <t>https://www.google.com/search?hl=en&amp;gl=us&amp;q=Kindle+Analytics&amp;sa=X&amp;ved=0ahUKEwjnwvbSu579AhXVlmoFHQ0vCCUQmJACCOUL</t>
  </si>
  <si>
    <t>https://encrypted-tbn0.gstatic.com/images?q=tbn:ANd9GcQbSuvw4C0KIlnqkgWIyqKwbAy1z5cUV-BaZ69N5ys&amp;s</t>
  </si>
  <si>
    <t>A2E Builders</t>
  </si>
  <si>
    <t>https://www.google.com/search?sca_esv=99cad4b6c4826d77&amp;sca_upv=1&amp;gl=us&amp;hl=en&amp;q=A2E+Builders&amp;sa=X&amp;ved=0ahUKEwil-ozi4IGDAxVHUjABHUR4AhM4HhCYkAIIkA4</t>
  </si>
  <si>
    <t>Onelife Assurance</t>
  </si>
  <si>
    <t>https://www.google.com/search?hl=en&amp;gl=us&amp;q=Onelife+Assurance&amp;sa=X&amp;ved=0ahUKEwijwJGt8ez_AhX0mYkEHZE1BDoQmJACCMsI</t>
  </si>
  <si>
    <t>Department Of Health And Human Services</t>
  </si>
  <si>
    <t>https://www.google.com/search?sca_esv=580393850&amp;hl=en&amp;gl=us&amp;q=Department+Of+Health+And+Human+Services&amp;sa=X&amp;ved=0ahUKEwj6qsOq3bOCAxUuEVkFHRjeDxM4FBCYkAIIlA0</t>
  </si>
  <si>
    <t>Jazz Telecom</t>
  </si>
  <si>
    <t>https://www.google.com/search?sca_esv=560909571&amp;gl=us&amp;hl=en&amp;q=Jazz+Telecom&amp;sa=X&amp;ved=0ahUKEwiYvfyNo4GBAxWTD1kFHfLID0UQmJACCI0K</t>
  </si>
  <si>
    <t>https://encrypted-tbn0.gstatic.com/images?q=tbn:ANd9GcQqeCFvHRRkt6v8Vy6FYDJIYdyu2-hyo9HN9JYD&amp;s=0</t>
  </si>
  <si>
    <t>City of York Council</t>
  </si>
  <si>
    <t>https://www.york.gov.uk/</t>
  </si>
  <si>
    <t>https://www.google.com/search?sca_esv=563635297&amp;gl=us&amp;hl=en&amp;q=City+of+York+Council&amp;sa=X&amp;ved=0ahUKEwjBh8KyrpqBAxV4r4QIHZVRAHc4RhCYkAIIqwo</t>
  </si>
  <si>
    <t>https://encrypted-tbn0.gstatic.com/images?q=tbn:ANd9GcR-yRP9r9B5BqSsGDuGD-eP0FaSORs2z9uuUPu39ps&amp;s</t>
  </si>
  <si>
    <t>CoÃ¶peratie Koninklijke Cosun</t>
  </si>
  <si>
    <t>https://www.google.com/search?hl=en&amp;gl=us&amp;q=Co%C3%B6peratie+Koninklijke+Cosun&amp;sa=X&amp;ved=0ahUKEwi3ybf4vZn9AhW1lIkEHQ8MCpo4ChCYkAIIwAw</t>
  </si>
  <si>
    <t>Nexplore AG | Ihre Arbeitswelt. Digital.</t>
  </si>
  <si>
    <t>https://www.google.com/search?hl=en&amp;gl=us&amp;q=Nexplore+AG+%7C+Ihre+Arbeitswelt.+Digital.&amp;sa=X&amp;ved=0ahUKEwj_5Lajt4r9AhW8_rsIHQFEDsQ4ChCYkAII-A0</t>
  </si>
  <si>
    <t>https://encrypted-tbn0.gstatic.com/images?q=tbn:ANd9GcQrGub1isPLqvV3SWSdEMjjg_Dr818L4o1DlpVESxk&amp;s</t>
  </si>
  <si>
    <t>Native Microbials, Inc.</t>
  </si>
  <si>
    <t>http://www.nativemicrobials.com/</t>
  </si>
  <si>
    <t>https://www.google.com/search?hl=en&amp;gl=us&amp;q=Native+Microbials,+Inc.&amp;sa=X&amp;ved=0ahUKEwj6qaT87778AhWckIkEHb2kAPY4ZBCYkAIIzQo</t>
  </si>
  <si>
    <t>https://encrypted-tbn0.gstatic.com/images?q=tbn:ANd9GcQF20u2i7Hu4a9ikRaxF2krzg-X0NPGxTPTfM9zd4c&amp;s</t>
  </si>
  <si>
    <t>SWARCO Group</t>
  </si>
  <si>
    <t>https://www.google.com/search?gl=us&amp;hl=en&amp;q=SWARCO+Group&amp;sa=X&amp;ved=0ahUKEwjd1szEhq7_AhXgj4kEHYBUBZUQmJACCKsM</t>
  </si>
  <si>
    <t>https://encrypted-tbn0.gstatic.com/images?q=tbn:ANd9GcQXutH_xBWiLdrfTW-15znGcglNW6f0y-pZ89Yb&amp;s=0</t>
  </si>
  <si>
    <t>HSM Marine Engineering</t>
  </si>
  <si>
    <t>https://www.google.com/search?hl=en&amp;gl=us&amp;q=HSM+Marine+Engineering&amp;sa=X&amp;ved=0ahUKEwjxu_yboK78AhX4QzABHdOEDnE4ChCYkAIIuAk</t>
  </si>
  <si>
    <t>https://encrypted-tbn0.gstatic.com/images?q=tbn:ANd9GcTKTPgPnJMOzPYGvkW7qrAip6DY9QgqHJciPQTBG4w&amp;s</t>
  </si>
  <si>
    <t>Business Insights GmbH</t>
  </si>
  <si>
    <t>https://www.google.com/search?gl=us&amp;hl=en&amp;q=Business+Insights+GmbH&amp;sa=X&amp;ved=0ahUKEwjUos7Hr-X_AhUzF2IAHdvVAAoQmJACCPEJ</t>
  </si>
  <si>
    <t>https://encrypted-tbn0.gstatic.com/images?q=tbn:ANd9GcSa2YGBK2KjnfdMsfKfmfQ0nQSAos39STVzcmMf-Zc&amp;s</t>
  </si>
  <si>
    <t>Medical Devices Manufacturing</t>
  </si>
  <si>
    <t>https://www.google.com/search?sca_esv=564926619&amp;gl=us&amp;hl=en&amp;q=Medical+Devices+Manufacturing&amp;sa=X&amp;ved=0ahUKEwjl1ay9-6aBAxUulIkEHd1eAqUQmJACCLsJ</t>
  </si>
  <si>
    <t>Yakshna Solutions, Inc.</t>
  </si>
  <si>
    <t>https://www.google.com/search?sca_esv=555798169&amp;gl=us&amp;hl=en&amp;q=Yakshna+Solutions,+Inc.&amp;sa=X&amp;ved=0ahUKEwjkk-Cc-NOAAxWYMlkFHRr6D0EQmJACCNIJ</t>
  </si>
  <si>
    <t>Nuevo Softwarehouse</t>
  </si>
  <si>
    <t>https://www.google.com/search?hl=en&amp;gl=us&amp;q=Nuevo+Softwarehouse&amp;sa=X&amp;ved=0ahUKEwjbx_G3jIP-AhXHj4kEHVYXCQUQmJACCJYI</t>
  </si>
  <si>
    <t>https://encrypted-tbn0.gstatic.com/images?q=tbn:ANd9GcTQYL0bucJ_HQzlZbXhxi-nDIOk_VELGNbulrESiEA&amp;s</t>
  </si>
  <si>
    <t>Strypes</t>
  </si>
  <si>
    <t>http://www.strypes.eu/</t>
  </si>
  <si>
    <t>https://www.google.com/search?gl=us&amp;hl=en&amp;q=Strypes&amp;sa=X&amp;ved=0ahUKEwjmn4jZ-M6AAxVTEFkFHQEHCZsQmJACCNcF</t>
  </si>
  <si>
    <t>https://encrypted-tbn0.gstatic.com/images?q=tbn:ANd9GcQbAkOzdkTGr_Vn1g3YZNlMDKRVNCk0YQZtQJEgpV0&amp;s</t>
  </si>
  <si>
    <t>Characters Recruiting GmbH</t>
  </si>
  <si>
    <t>https://www.google.com/search?q=Characters+Recruiting+GmbH&amp;sa=X&amp;ved=0ahUKEwiqtqOjoq78AhUZiXIEHacNAuM4KBCYkAIIwQw</t>
  </si>
  <si>
    <t>Aurora Energy Research InvestigaciÃ³n y Analisis</t>
  </si>
  <si>
    <t>https://www.google.com/search?sca_esv=563943516&amp;gl=us&amp;hl=en&amp;q=Aurora+Energy+Research+Investigaci%C3%B3n+y+Analisis&amp;sa=X&amp;ved=0ahUKEwjAr_zc-ZyBAxUBLEQIHVT9ApI4MhCYkAII4wo</t>
  </si>
  <si>
    <t>Global Trading Systems</t>
  </si>
  <si>
    <t>http://www.gtsx.com/</t>
  </si>
  <si>
    <t>https://www.google.com/search?hl=en&amp;gl=us&amp;q=Global+Trading+Systems&amp;sa=X&amp;ved=0ahUKEwiC5bSMjZWAAxXgkWoFHeOrAPc4MhCYkAIIlws</t>
  </si>
  <si>
    <t>Groundup.ai</t>
  </si>
  <si>
    <t>https://www.google.com/search?gl=us&amp;hl=en&amp;q=Groundup.ai&amp;sa=X&amp;ved=0ahUKEwiuiK2yuqH_AhWYlGoFHX5ICEw4ChCYkAII-ws</t>
  </si>
  <si>
    <t>VXI QC North EDSA</t>
  </si>
  <si>
    <t>https://www.google.com/search?hl=en&amp;gl=us&amp;q=VXI+QC+North+EDSA&amp;sa=X&amp;ved=0ahUKEwid7q7Nntb_AhXamYQIHd2zA8EQmJACCL8L</t>
  </si>
  <si>
    <t>Teamside</t>
  </si>
  <si>
    <t>https://www.google.com/search?ucbcb=1&amp;hl=en&amp;gl=us&amp;q=Teamside&amp;sa=X&amp;ved=0ahUKEwiM9IbG_dL8AhXakIkEHaPfAsQ4KBCYkAIIvgw</t>
  </si>
  <si>
    <t>https://encrypted-tbn0.gstatic.com/images?q=tbn:ANd9GcT3XZy6ZmnLrIY9ZLStbheLNGeZCh_lhNxZUqO-gT8&amp;s</t>
  </si>
  <si>
    <t>BioArctic</t>
  </si>
  <si>
    <t>https://www.bioarctic.com/</t>
  </si>
  <si>
    <t>https://www.google.com/search?hl=en&amp;gl=us&amp;q=BioArctic&amp;sa=X&amp;ved=0ahUKEwi576jZmaSAAxWzKFkFHe34BTw4FBCYkAII4go</t>
  </si>
  <si>
    <t>Viveris.</t>
  </si>
  <si>
    <t>https://www.google.com/search?sca_esv=593213093&amp;hl=en&amp;gl=us&amp;q=Viveris.&amp;sa=X&amp;ved=0ahUKEwjVrKOv9qSDAxUlF1kFHXUTCSM4ChCYkAIIpA0</t>
  </si>
  <si>
    <t>https://encrypted-tbn0.gstatic.com/images?q=tbn:ANd9GcTQ9Vz5Z_zMvmPKTq7ULtJfirLv1Qq7cYFuQY4FPiA&amp;s</t>
  </si>
  <si>
    <t>University of Texas Permian Basin</t>
  </si>
  <si>
    <t>http://www.utpb.edu/</t>
  </si>
  <si>
    <t>https://www.google.com/search?q=University+of+Texas+Permian+Basin&amp;sa=X&amp;ved=0ahUKEwi9mdylwc7-AhXkibAFHbvDC_4QmJACCJ0N</t>
  </si>
  <si>
    <t>Dt Professional Services</t>
  </si>
  <si>
    <t>https://www.google.com/search?sca_esv=586190494&amp;hl=en&amp;gl=us&amp;q=Dt+Professional+Services&amp;sa=X&amp;ved=0ahUKEwjklva7xOiCAxUJk4kEHc9kD4c4ChCYkAIIgQ0</t>
  </si>
  <si>
    <t>Luware</t>
  </si>
  <si>
    <t>https://www.google.com/search?q=Luware&amp;sa=X&amp;ved=0ahUKEwj3vcOxkpL-AhVJGVkFHTsdD_U4ChCYkAIIhQs</t>
  </si>
  <si>
    <t>https://encrypted-tbn0.gstatic.com/images?q=tbn:ANd9GcSh8KLs4t8AxnFYQWcEGINqs59WzE9fxeBtwRpjGxI&amp;s</t>
  </si>
  <si>
    <t>Kebhouze</t>
  </si>
  <si>
    <t>https://www.google.com/search?gl=us&amp;hl=en&amp;q=Kebhouze&amp;sa=X&amp;ved=0ahUKEwi6pfPtt8b8AhXSkYkEHYBVDZgQmJACCMsN</t>
  </si>
  <si>
    <t>https://encrypted-tbn0.gstatic.com/images?q=tbn:ANd9GcRxZOSeBpB-pYjZsRWDMhvl2a20D4ZZrYhhdxvNRQs&amp;s</t>
  </si>
  <si>
    <t>ITALIA GAS E LUCE</t>
  </si>
  <si>
    <t>https://www.google.com/search?hl=en&amp;gl=us&amp;q=ITALIA+GAS+E+LUCE&amp;sa=X&amp;ved=0ahUKEwjdgLzascT-AhU2QTABHf5iA34QmJACCLgJ</t>
  </si>
  <si>
    <t>GE Additive</t>
  </si>
  <si>
    <t>http://www.ge.com/additive/</t>
  </si>
  <si>
    <t>https://www.google.com/search?gl=us&amp;hl=en&amp;q=GE+Additive&amp;sa=X&amp;ved=0ahUKEwiSt7bnkOf8AhVjlGoFHRCrAZQ4FBCYkAII3Qo</t>
  </si>
  <si>
    <t>https://encrypted-tbn0.gstatic.com/images?q=tbn:ANd9GcQYiU3aUf6Ezlw0EtG2KdPhMSClshB2c5EKwsJWexU&amp;s</t>
  </si>
  <si>
    <t>neuco</t>
  </si>
  <si>
    <t>https://www.google.com/search?gl=us&amp;hl=en&amp;q=neuco&amp;sa=X&amp;ved=0ahUKEwiS2o2j4aj-AhVfD1kFHd60BNEQmJACCIQN</t>
  </si>
  <si>
    <t>Corpaci  n Cueva</t>
  </si>
  <si>
    <t>https://www.google.com/search?sca_esv=578056430&amp;hl=en&amp;gl=us&amp;q=Corpaci%EF%BF%BD%EF%BF%BDn+Cueva&amp;sa=X&amp;ved=0ahUKEwjpneyR0J-CAxULMlkFHSiSCUQQmJACCNUJ</t>
  </si>
  <si>
    <t>GenTech Associates</t>
  </si>
  <si>
    <t>http://www.gentechassociates.com/</t>
  </si>
  <si>
    <t>https://www.google.com/search?sca_esv=584519941&amp;hl=en&amp;gl=us&amp;q=GenTech+Associates&amp;sa=X&amp;ved=0ahUKEwjKp7XsjdeCAxUpCnkGHbngBt0QmJACCMUM</t>
  </si>
  <si>
    <t>IT-Rekrute</t>
  </si>
  <si>
    <t>https://www.google.com/search?gl=us&amp;hl=en&amp;q=IT-Rekrute&amp;sa=X&amp;ved=0ahUKEwjT1rb7tfT_AhX6EmIAHU2RALIQmJACCL8I</t>
  </si>
  <si>
    <t>BBSTEM Ltd.</t>
  </si>
  <si>
    <t>https://www.google.com/search?sca_esv=562982649&amp;gl=us&amp;hl=en&amp;q=BBSTEM+Ltd.&amp;sa=X&amp;ved=0ahUKEwjE8_idq5WBAxUBD1kFHVe8Cm4QmJACCN8K</t>
  </si>
  <si>
    <t>AVANSEIL</t>
  </si>
  <si>
    <t>https://www.google.com/search?sca_esv=582196092&amp;hl=en&amp;gl=us&amp;q=AVANSEIL&amp;sa=X&amp;ved=0ahUKEwi_7uOWhcOCAxXDEFkFHaeZAkAQmJACCNMF</t>
  </si>
  <si>
    <t>https://encrypted-tbn0.gstatic.com/images?q=tbn:ANd9GcRsk4TmvK6HOOSp97zLMZQdKdyMtI6JR2y_pPirdj4&amp;s</t>
  </si>
  <si>
    <t>ARLANIS REPLY</t>
  </si>
  <si>
    <t>https://www.google.com/search?gl=us&amp;hl=en&amp;q=ARLANIS+REPLY&amp;sa=X&amp;ved=0ahUKEwjviejd-qX9AhXyFFkFHdgOBCw4FBCYkAII9Aw</t>
  </si>
  <si>
    <t>https://encrypted-tbn0.gstatic.com/images?q=tbn:ANd9GcTPwQ6zNU5MIA6Y0sDN8ixoHhEeEg5z6Padd8B-o2Y&amp;s</t>
  </si>
  <si>
    <t>Manchester United</t>
  </si>
  <si>
    <t>http://www.manutd.com/</t>
  </si>
  <si>
    <t>https://www.google.com/search?hl=en&amp;gl=us&amp;q=Manchester+United&amp;sa=X&amp;ved=0ahUKEwjO-umy5Nr9AhWVFFkFHXZHBqY4ChCYkAII3gw</t>
  </si>
  <si>
    <t>https://encrypted-tbn0.gstatic.com/images?q=tbn:ANd9GcTYWFRfEvcUNIteDFA_xUPvw7rrwNvTUfGQu9NrdXY&amp;s</t>
  </si>
  <si>
    <t>McAllister &amp; Quinn, LLC</t>
  </si>
  <si>
    <t>https://www.google.com/search?hl=en&amp;gl=us&amp;q=McAllister+%26+Quinn,+LLC&amp;sa=X&amp;ved=0ahUKEwjRrcGaypeAAxWWFVkFHdqBA9o4ZBCYkAIIoQo</t>
  </si>
  <si>
    <t>Jetpack Interactive</t>
  </si>
  <si>
    <t>https://www.google.com/search?gl=us&amp;hl=en&amp;q=Jetpack+Interactive&amp;sa=X&amp;ved=0ahUKEwie6ZjqlaH-AhWSMlkFHeU-DzI4HhCYkAIIoww</t>
  </si>
  <si>
    <t>https://encrypted-tbn0.gstatic.com/images?q=tbn:ANd9GcRR-RHMdKXbEntX1Jw5MhZBwoyEXD_sCIK8QnPixEo&amp;s</t>
  </si>
  <si>
    <t>Whitehouse Search Partners</t>
  </si>
  <si>
    <t>https://www.google.com/search?hl=en&amp;gl=us&amp;q=Whitehouse+Search+Partners&amp;sa=X&amp;ved=0ahUKEwjJqZXL2tP_AhV0MlkFHXlLDH84HhCYkAII9As</t>
  </si>
  <si>
    <t>MedHealth</t>
  </si>
  <si>
    <t>https://www.google.com/search?hl=en&amp;gl=us&amp;q=MedHealth&amp;sa=X&amp;ved=0ahUKEwi78Za3q9v_AhXIlmoFHbA7CT0QmJACCI4L</t>
  </si>
  <si>
    <t>We Make IT</t>
  </si>
  <si>
    <t>https://www.google.com/search?gl=us&amp;hl=en&amp;q=We+Make+IT&amp;sa=X&amp;ved=0ahUKEwiqgbP3mc79AhXgFVkFHfE2B0Y4HhCYkAIIyA0</t>
  </si>
  <si>
    <t>ALSTOM Transmission &amp; Distribution</t>
  </si>
  <si>
    <t>https://www.google.com/search?sca_esv=838fed7bf61dc230&amp;gl=us&amp;hl=en&amp;q=ALSTOM+Transmission+%26+Distribution&amp;sa=X&amp;ved=0ahUKEwjuyKWSxouCAxXwRTABHeQaD18QmJACCPEJ</t>
  </si>
  <si>
    <t>https://encrypted-tbn0.gstatic.com/images?q=tbn:ANd9GcScGPYqTrBZ6PaJTCoorei0OQSG1XYLUfaLguioLKI&amp;s</t>
  </si>
  <si>
    <t>NYC DISTRICT ATTORNEY KINGS COUNTY</t>
  </si>
  <si>
    <t>https://www.google.com/search?hl=en&amp;gl=us&amp;q=NYC+DISTRICT+ATTORNEY+KINGS+COUNTY&amp;sa=X&amp;ved=0ahUKEwiyyNXMisL_AhWpK1kFHTwwBxI4ChCYkAIImQo</t>
  </si>
  <si>
    <t>Akoya Biosciences</t>
  </si>
  <si>
    <t>https://www.google.com/search?gl=us&amp;hl=en&amp;q=Akoya+Biosciences&amp;sa=X&amp;ved=0ahUKEwjx9sX7h7r9AhXujIkEHZY2BR44ChCYkAIIlQo</t>
  </si>
  <si>
    <t>https://encrypted-tbn0.gstatic.com/images?q=tbn:ANd9GcTCXyLzZxmfs8r2_l4wLZZNqUHZhKKK-SteSX3c&amp;s=0</t>
  </si>
  <si>
    <t>WEBHELP HELLAS</t>
  </si>
  <si>
    <t>https://www.google.com/search?q=WEBHELP+HELLAS&amp;sa=X&amp;ved=0ahUKEwjOx4mzmaH-AhVUFlkFHadDD1EQmJACCJMK</t>
  </si>
  <si>
    <t>https://encrypted-tbn0.gstatic.com/images?q=tbn:ANd9GcSsUT8SzWWa7oyASZP7Rz2FZpMv-iHMNGNkOBQqEp8&amp;s</t>
  </si>
  <si>
    <t>NewFields</t>
  </si>
  <si>
    <t>https://www.google.com/search?hl=en&amp;gl=us&amp;q=NewFields&amp;sa=X&amp;ved=0ahUKEwiPgbnxna78AhUVk4kEHeUQAis4eBCYkAIIyww</t>
  </si>
  <si>
    <t>Energy At Work Projects</t>
  </si>
  <si>
    <t>https://www.google.com/search?q=Energy+At+Work+Projects&amp;sa=X&amp;ved=0ahUKEwjLj6ec8rz-AhWQsoQIHe3lAic4ChCYkAII7Qg</t>
  </si>
  <si>
    <t>Luck Grove Telecom, Inc.</t>
  </si>
  <si>
    <t>https://www.google.com/search?gl=us&amp;hl=en&amp;q=Luck+Grove+Telecom,+Inc.&amp;sa=X&amp;ved=0ahUKEwij_oC_2aj-AhWWMlkFHfujBHo4HhCYkAIIuw0</t>
  </si>
  <si>
    <t>Dcs Group</t>
  </si>
  <si>
    <t>https://www.google.com/search?hl=en&amp;gl=us&amp;q=Dcs+Group&amp;sa=X&amp;ved=0ahUKEwiNl_Tj8pH9AhUmj4kEHTXMAL44FBCYkAIImw0</t>
  </si>
  <si>
    <t>Project Eaden GmbH</t>
  </si>
  <si>
    <t>http://www.projecteaden.com/</t>
  </si>
  <si>
    <t>https://www.google.com/search?gl=us&amp;hl=en&amp;q=Project+Eaden+GmbH&amp;sa=X&amp;ved=0ahUKEwj2oJTTxK39AhURg2oFHUs-Cvc4ChCYkAIIjQs</t>
  </si>
  <si>
    <t>Armor Defense</t>
  </si>
  <si>
    <t>https://www.google.com/search?q=Armor+Defense&amp;sa=X&amp;ved=0ahUKEwiv8dTNke_-AhUKlYkEHTJUAv84ZBCYkAIInws</t>
  </si>
  <si>
    <t>https://encrypted-tbn0.gstatic.com/images?q=tbn:ANd9GcRi8NL1B5zMVbZzyPuxqkkCk6441jB8uh2S5TmYxZY&amp;s</t>
  </si>
  <si>
    <t>Meeting Protocol</t>
  </si>
  <si>
    <t>https://www.google.com/search?gl=us&amp;hl=en&amp;q=Meeting+Protocol&amp;sa=X&amp;ved=0ahUKEwjRuqXTh67_AhVSnokEHYaQDHA4HhCYkAIIhws</t>
  </si>
  <si>
    <t>Prime Data Centers</t>
  </si>
  <si>
    <t>http://www.primedatacenters.com/</t>
  </si>
  <si>
    <t>https://www.google.com/search?gl=us&amp;hl=en&amp;q=Prime+Data+Centers&amp;sa=X&amp;ved=0ahUKEwj4qs6VjcL_AhXnElkFHf9AC-Q4HhCYkAII_Qs</t>
  </si>
  <si>
    <t>https://encrypted-tbn0.gstatic.com/images?q=tbn:ANd9GcRYbDxmTS7lngmEMJGmLnXf7c_JpnOyKc0ehlNuf9o&amp;s</t>
  </si>
  <si>
    <t>Grupo Soluciones Horizonte</t>
  </si>
  <si>
    <t>https://www.google.com/search?sca_esv=594159916&amp;gl=us&amp;hl=en&amp;q=Grupo+Soluciones+Horizonte&amp;sa=X&amp;ved=0ahUKEwjllO3SvLGDAxXhFVkFHRgbCIA4ChCYkAIIjws</t>
  </si>
  <si>
    <t>https://encrypted-tbn0.gstatic.com/images?q=tbn:ANd9GcQ2-2paZzEKTOQ0ZPpuujNlkIptZDhXGihJK5YfBh0&amp;s</t>
  </si>
  <si>
    <t>PRATAP PARTNERSHIP</t>
  </si>
  <si>
    <t>https://www.google.com/search?sca_esv=581110607&amp;hl=en&amp;gl=us&amp;q=PRATAP+PARTNERSHIP&amp;sa=X&amp;ved=0ahUKEwiCvebr47iCAxUyLFkFHQyRMk44FBCYkAIIrAw</t>
  </si>
  <si>
    <t>The Fuel Store</t>
  </si>
  <si>
    <t>https://www.google.com/search?hl=en&amp;gl=us&amp;q=The+Fuel+Store&amp;sa=X&amp;ved=0ahUKEwi3jev7h5CAAxWBRDABHXA-AjI4FBCYkAIImQ0</t>
  </si>
  <si>
    <t>Urban Community Alliance</t>
  </si>
  <si>
    <t>https://www.google.com/search?q=Urban+Community+Alliance&amp;sa=X&amp;ved=0ahUKEwj-gNHNvbD_AhW8FFkFHTv7Abc4RhCYkAII6Aw</t>
  </si>
  <si>
    <t>The Flock</t>
  </si>
  <si>
    <t>https://www.google.com/search?gl=us&amp;hl=en&amp;q=The+Flock&amp;sa=X&amp;ved=0ahUKEwjcz-frjoj-AhVxPkQIHad4BC4QmJACCIoH</t>
  </si>
  <si>
    <t>https://encrypted-tbn0.gstatic.com/images?q=tbn:ANd9GcTdc4Csy6dh8nq6iFkNng7GX2par2wuWSINuSDd8GE&amp;s</t>
  </si>
  <si>
    <t>IDeepeners</t>
  </si>
  <si>
    <t>https://www.google.com/search?gl=us&amp;hl=en&amp;q=IDeepeners&amp;sa=X&amp;ved=0ahUKEwjD-v6b2tP_AhUfEFkFHaW-CYI4FBCYkAIIugs</t>
  </si>
  <si>
    <t>Bertelsmann Stiftung</t>
  </si>
  <si>
    <t>http://www.bertelsmann-stiftung.de/</t>
  </si>
  <si>
    <t>https://www.google.com/search?sca_esv=579724128&amp;hl=en&amp;gl=us&amp;q=Bertelsmann+Stiftung&amp;sa=X&amp;ved=0ahUKEwj65-z-4K6CAxX0F1kFHTVlAdw4FBCYkAII_ww</t>
  </si>
  <si>
    <t>Montage Health</t>
  </si>
  <si>
    <t>https://www.google.com/search?sca_esv=560269821&amp;gl=us&amp;hl=en&amp;q=Montage+Health&amp;sa=X&amp;ved=0ahUKEwizlauQ0_mAAxU0RTABHdwjA3k4ZBCYkAII8w0</t>
  </si>
  <si>
    <t>https://encrypted-tbn0.gstatic.com/images?q=tbn:ANd9GcThXixZLBUQ0hfwuQZ-jua3aSKcWFlNASNtDz27cKg&amp;s</t>
  </si>
  <si>
    <t>ZEEKR Europe</t>
  </si>
  <si>
    <t>https://www.google.com/search?sca_esv=570589756&amp;hl=en&amp;gl=us&amp;q=ZEEKR+Europe&amp;sa=X&amp;ved=0ahUKEwjx-uHg39uBAxVXkmoFHRwKDiw4FBCYkAII9Qs</t>
  </si>
  <si>
    <t>TMS LLC</t>
  </si>
  <si>
    <t>https://www.google.com/search?sca_esv=591606361&amp;gl=us&amp;hl=en&amp;q=TMS+LLC&amp;sa=X&amp;ved=0ahUKEwiM2evB5ZWDAxXyv4kEHTgOA5s4ChCYkAIIyA0</t>
  </si>
  <si>
    <t>California Polytechnic State University - San Luis Obispo</t>
  </si>
  <si>
    <t>https://www.google.com/search?sca_esv=592095722&amp;hl=en&amp;gl=us&amp;q=California+Polytechnic+State+University+-+San+Luis+Obispo&amp;sa=X&amp;ved=0ahUKEwiPjJWs6ZqDAxXYm4kEHfkMB88QmJACCN0J</t>
  </si>
  <si>
    <t>Rauland Australia</t>
  </si>
  <si>
    <t>https://www.google.com/search?gl=us&amp;hl=en&amp;q=Rauland+Australia&amp;sa=X&amp;ved=0ahUKEwjy0cLM15eAAxUHEFkFHfkADN04HhCYkAIIzQw</t>
  </si>
  <si>
    <t>Laiko Cosmos Trading</t>
  </si>
  <si>
    <t>https://www.google.com/search?sca_esv=586505729&amp;hl=en&amp;gl=us&amp;q=Laiko+Cosmos+Trading&amp;sa=X&amp;ved=0ahUKEwj81bOTjeuCAxVuEFkFHdz-B90QmJACCNoH</t>
  </si>
  <si>
    <t>App mobile marketing digital pour commerces locaux</t>
  </si>
  <si>
    <t>https://www.google.com/search?sca_esv=588279375&amp;gl=us&amp;hl=en&amp;q=App+mobile+marketing+digital+pour+commerces+locaux&amp;sa=X&amp;ved=0ahUKEwjvt4_VlPqCAxWKrYkEHeuvBUYQmJACCPYL</t>
  </si>
  <si>
    <t>Caleta Gaming</t>
  </si>
  <si>
    <t>http://caletagaming.com/</t>
  </si>
  <si>
    <t>https://www.google.com/search?hl=en&amp;gl=us&amp;q=Caleta+Gaming&amp;sa=X&amp;ved=0ahUKEwjw1d_ViLD9AhVdmmoFHS-tDFUQmJACCJcI</t>
  </si>
  <si>
    <t>https://encrypted-tbn0.gstatic.com/images?q=tbn:ANd9GcS0xVh1uLFOrqltdUNYUsn8ixxmq8-_bxRLbdoEv60&amp;s</t>
  </si>
  <si>
    <t>ICICIdirect</t>
  </si>
  <si>
    <t>https://www.google.com/search?sca_esv=067143e154801387&amp;hl=en&amp;gl=us&amp;q=ICICIdirect&amp;sa=X&amp;ved=0ahUKEwiSvMH22IGDAxX7RDABHTDKC2AQmJACCO4J</t>
  </si>
  <si>
    <t>University Of Kentucky</t>
  </si>
  <si>
    <t>https://www.google.com/search?sca_esv=b0b8bd100056fb7a&amp;hl=en&amp;gl=us&amp;q=University+Of+Kentucky&amp;sa=X&amp;ved=0ahUKEwjZw6HWz_eCAxU5RTABHf0oD0w4KBCYkAIIzw4</t>
  </si>
  <si>
    <t>https://encrypted-tbn0.gstatic.com/images?q=tbn:ANd9GcSLhyU3t5J61q5Lagnv0_ea320TNQaAMcbzQ7lk&amp;s=0</t>
  </si>
  <si>
    <t>Ð“Ð Ð§Ð¦, Ð¤Ð“Ð£ÐŸ</t>
  </si>
  <si>
    <t>https://www.google.com/search?hl=en&amp;gl=us&amp;q=%D0%93%D0%A0%D0%A7%D0%A6,+%D0%A4%D0%93%D0%A3%D0%9F&amp;sa=X&amp;ved=0ahUKEwjpw5GLtPT_AhU0kIkEHZjuAX04FBCYkAIIlQo</t>
  </si>
  <si>
    <t>https://encrypted-tbn0.gstatic.com/images?q=tbn:ANd9GcRw2w-SfOY6jBzXu4fKe413D1Sh6u1RSAdjih40O1k&amp;s</t>
  </si>
  <si>
    <t>Randstad Corporate Recruitment</t>
  </si>
  <si>
    <t>https://www.google.com/search?sca_esv=572136157&amp;hl=en&amp;gl=us&amp;q=Randstad+Corporate+Recruitment&amp;sa=X&amp;ved=0ahUKEwjt64it8OqBAxVihIkEHSMdAww4FBCYkAIIsgw</t>
  </si>
  <si>
    <t>https://encrypted-tbn0.gstatic.com/images?q=tbn:ANd9GcS7UUQl7-vj49pKMN7mrrlY2x6muGwnRiKkcYgT-6M&amp;s</t>
  </si>
  <si>
    <t>Brakes UK Central Support</t>
  </si>
  <si>
    <t>https://www.google.com/search?hl=en&amp;gl=us&amp;q=Brakes+UK+Central+Support&amp;sa=X&amp;ved=0ahUKEwi0q4OHjLr9AhWPM1kFHWJDALA4ChCYkAIIwwo</t>
  </si>
  <si>
    <t>Boonrawd Brewery Co.,Ltd</t>
  </si>
  <si>
    <t>https://www.google.com/search?sca_esv=589510079&amp;gl=us&amp;hl=en&amp;q=Boonrawd+Brewery+Co.,Ltd&amp;sa=X&amp;ved=0ahUKEwj06OrCnISDAxWxEVkFHW2VDv0QmJACCPcJ</t>
  </si>
  <si>
    <t>https://encrypted-tbn0.gstatic.com/images?q=tbn:ANd9GcSu7xdstqLkCJ0oFK2F5M8XJafMv5x2Sh3h3CFWpPs&amp;s</t>
  </si>
  <si>
    <t>J. REGORDOSA RECURSOS HUMANS</t>
  </si>
  <si>
    <t>https://www.google.com/search?q=J.+REGORDOSA+RECURSOS+HUMANS&amp;sa=X&amp;ved=0ahUKEwi8kKmRg67_AhV6EVkFHZAADiA4FBCYkAIIlAo</t>
  </si>
  <si>
    <t>https://encrypted-tbn0.gstatic.com/images?q=tbn:ANd9GcSX8hST_HHUTOtRdymwGeCMygZDEr3rpSqKrSdruCE&amp;s</t>
  </si>
  <si>
    <t>PagoPA S.p.A.</t>
  </si>
  <si>
    <t>https://www.google.com/search?ucbcb=1&amp;gl=us&amp;hl=en&amp;q=PagoPA+S.p.A.&amp;sa=X&amp;ved=0ahUKEwjFrv2I_aX9AhV0lYkEHSQOAbY4FBCYkAIIvQw</t>
  </si>
  <si>
    <t>https://encrypted-tbn0.gstatic.com/images?q=tbn:ANd9GcQhVcYqdLitQYMo_TnY9vJ6ZmFBbvunatZfzXa96Bg&amp;s</t>
  </si>
  <si>
    <t>Kpmg Management &amp; Risk Consulting Sdn. Bhd.</t>
  </si>
  <si>
    <t>http://www.kpmg.com.my/</t>
  </si>
  <si>
    <t>https://www.google.com/search?ucbcb=1&amp;hl=en&amp;gl=us&amp;q=Kpmg+Management+%26+Risk+Consulting+Sdn.+Bhd.&amp;sa=X&amp;ved=0ahUKEwj92Kr4uJT9AhVQBDQIHaQjCU44FBCYkAIIugk</t>
  </si>
  <si>
    <t>AJAX System</t>
  </si>
  <si>
    <t>https://www.google.com/search?sca_esv=571655468&amp;hl=en&amp;gl=us&amp;q=AJAX+System&amp;sa=X&amp;ved=0ahUKEwix0fOP5eWBAxWrg2oFHZiUBPwQmJACCOQK</t>
  </si>
  <si>
    <t>https://encrypted-tbn0.gstatic.com/images?q=tbn:ANd9GcTdrDldQOYC4uN_Sb0CUFuHGJxTM4WGcaaeUluI&amp;s=0</t>
  </si>
  <si>
    <t>Qomon</t>
  </si>
  <si>
    <t>https://www.google.com/search?sca_esv=569660528&amp;hl=en&amp;gl=us&amp;q=Qomon&amp;sa=X&amp;ved=0ahUKEwiRjNDO2tGBAxWhFFkFHaCtCEg4ChCYkAII_g0</t>
  </si>
  <si>
    <t>https://encrypted-tbn0.gstatic.com/images?q=tbn:ANd9GcTi_GfuQgTIQ9Qe9YZIRGCwzKdKAeoPH7ht7fufFFA&amp;s</t>
  </si>
  <si>
    <t>EUROCITY</t>
  </si>
  <si>
    <t>https://www.google.com/search?sca_esv=551412035&amp;gl=us&amp;hl=en&amp;q=EUROCITY&amp;sa=X&amp;ved=0ahUKEwihiNW8na6AAxVBrIQIHf7CC2Y4ChCYkAII9gs</t>
  </si>
  <si>
    <t>https://encrypted-tbn0.gstatic.com/images?q=tbn:ANd9GcTOaENdOjd9PyKijAm_yhbm2wZ9JiifP3Q1QgLTq6Q&amp;s</t>
  </si>
  <si>
    <t>Model Medicines</t>
  </si>
  <si>
    <t>http://www.modelmedicines.com/</t>
  </si>
  <si>
    <t>https://www.google.com/search?hl=en&amp;gl=us&amp;q=Model+Medicines&amp;sa=X&amp;ved=0ahUKEwixsd6a187_AhUOmYQIHd6_Dqg4ChCYkAIIxQ0</t>
  </si>
  <si>
    <t>People Employ S.A.</t>
  </si>
  <si>
    <t>https://www.google.com/search?ucbcb=1&amp;gl=us&amp;hl=en&amp;q=People+Employ+S.A.&amp;sa=X&amp;ved=0ahUKEwjF07qyj9j8AhUjhIkEHfoCA1MQmJACCPEK</t>
  </si>
  <si>
    <t>https://encrypted-tbn0.gstatic.com/images?q=tbn:ANd9GcQKQmrt1o_M_i5B9EvpBwmKzZa7vjjcXoecfAT3qf0&amp;s</t>
  </si>
  <si>
    <t>DATAHOLICS.IO</t>
  </si>
  <si>
    <t>https://www.google.com/search?sca_esv=577385484&amp;hl=en&amp;gl=us&amp;q=DATAHOLICS.IO&amp;sa=X&amp;ved=0ahUKEwj7ntazjpiCAxWPg4kEHSbLDKsQmJACCLYJ</t>
  </si>
  <si>
    <t>https://encrypted-tbn0.gstatic.com/images?q=tbn:ANd9GcSAPTfdUjP0cJbErcD153K2esiNbfFpIavx1svzp0M&amp;s</t>
  </si>
  <si>
    <t>Orbit Careers Philippines</t>
  </si>
  <si>
    <t>https://www.google.com/search?hl=en&amp;gl=us&amp;q=Orbit+Careers+Philippines&amp;sa=X&amp;ved=0ahUKEwizqt2TjJWAAxVxElkFHQh-DnQQmJACCNIK</t>
  </si>
  <si>
    <t>Empirisys</t>
  </si>
  <si>
    <t>http://www.kub.com/emp/about.htm</t>
  </si>
  <si>
    <t>https://www.google.com/search?hl=en&amp;gl=us&amp;q=Empirisys&amp;sa=X&amp;ved=0ahUKEwjAjouh0MH9AhVvJUQIHdupCP0QmJACCKQL</t>
  </si>
  <si>
    <t>Vector Resourcing Ltd</t>
  </si>
  <si>
    <t>https://www.google.com/search?sca_esv=568736477&amp;hl=en&amp;gl=us&amp;q=Vector+Resourcing+Ltd&amp;sa=X&amp;ved=0ahUKEwjm9-79kMqBAxU_MlkFHZ7UBWU4FBCYkAIIjA0</t>
  </si>
  <si>
    <t>Stronghire</t>
  </si>
  <si>
    <t>https://www.google.com/search?hl=en&amp;gl=us&amp;q=Stronghire&amp;sa=X&amp;ved=0ahUKEwiJ1ZWg8Ln8AhWCmIQIHdBEASgQmJACCJAK</t>
  </si>
  <si>
    <t>https://encrypted-tbn0.gstatic.com/images?q=tbn:ANd9GcStm4JR7xcujfDAyFH3XWO2CNeSepvlVhFQq20DYqg&amp;s</t>
  </si>
  <si>
    <t>STRADIGI CONSULTING</t>
  </si>
  <si>
    <t>https://www.google.com/search?q=STRADIGI+CONSULTING&amp;sa=X&amp;ved=0ahUKEwjPwpWYqfn-AhWSFFkFHWeYARQQmJACCLkL</t>
  </si>
  <si>
    <t>Oneflare</t>
  </si>
  <si>
    <t>http://www.oneflare.com.au/</t>
  </si>
  <si>
    <t>https://www.google.com/search?q=Oneflare&amp;sa=X&amp;ved=0ahUKEwjI0q6ooq78AhU3pXIEHWV-Cvk4FBCYkAII3Qo</t>
  </si>
  <si>
    <t>Altro</t>
  </si>
  <si>
    <t>http://www.altrofloors.com/</t>
  </si>
  <si>
    <t>https://www.google.com/search?hl=en&amp;gl=us&amp;q=Altro&amp;sa=X&amp;ved=0ahUKEwjd0a3z2-n8AhVhMlkFHROpB2gQmJACCOkJ</t>
  </si>
  <si>
    <t>https://encrypted-tbn0.gstatic.com/images?q=tbn:ANd9GcSiwAIVzQeRJvh38U26wWnxDwottuXuTn2c0roHwNo&amp;s</t>
  </si>
  <si>
    <t>Kaiser Permanente Zion Medical Center</t>
  </si>
  <si>
    <t>https://www.google.com/search?gl=us&amp;hl=en&amp;q=Kaiser+Permanente+Zion+Medical+Center&amp;sa=X&amp;ved=0ahUKEwjhnZKCz-78AhVxMlkFHdQ8ARY4ChCYkAIIrA0</t>
  </si>
  <si>
    <t>Etika Group of Companies</t>
  </si>
  <si>
    <t>http://www.etikaholdings.com/</t>
  </si>
  <si>
    <t>https://www.google.com/search?sca_esv=559635945&amp;hl=en&amp;gl=us&amp;q=Etika+Group+of+Companies&amp;sa=X&amp;ved=0ahUKEwjCl_ur0vSAAxWTF1kFHRaqBu84ChCYkAIIzws</t>
  </si>
  <si>
    <t>GROUPE URVIKA</t>
  </si>
  <si>
    <t>https://www.google.com/search?gl=us&amp;hl=en&amp;q=GROUPE+URVIKA&amp;sa=X&amp;ved=0ahUKEwi0p9vwpq6AAxX7D1kFHSXrCS04HhCYkAIIpA4</t>
  </si>
  <si>
    <t>UBFB</t>
  </si>
  <si>
    <t>https://www.google.com/search?sca_esv=2085ba87c006d163&amp;hl=en&amp;gl=us&amp;q=UBFB&amp;sa=X&amp;ved=0ahUKEwjMvfH3tZODAxVkTDABHQt4B6gQmJACCNIF</t>
  </si>
  <si>
    <t>Juvenile Welfare Board of Pinellas County</t>
  </si>
  <si>
    <t>https://www.google.com/search?sca_esv=580393850&amp;hl=en&amp;gl=us&amp;q=Juvenile+Welfare+Board+of+Pinellas+County&amp;sa=X&amp;ved=0ahUKEwj6iqfb3bOCAxV8lIkEHTIYDVYQmJACCIUO</t>
  </si>
  <si>
    <t>https://encrypted-tbn0.gstatic.com/images?q=tbn:ANd9GcQiGnfmnJpjL2L05t3SPd-NZZFra4ncGZwrP1tCerc&amp;s</t>
  </si>
  <si>
    <t>Foundervine</t>
  </si>
  <si>
    <t>http://www.foundervine.com/</t>
  </si>
  <si>
    <t>https://www.google.com/search?hl=en&amp;gl=us&amp;q=Foundervine&amp;sa=X&amp;ved=0ahUKEwjSwMWVj8L_AhXRhIkEHcdzDZ8QmJACCNYF</t>
  </si>
  <si>
    <t>ÐÐºÐ²Ð°Ñ€Ð¸ÑƒÑ, Ð“Ñ€ÑƒÐ¿Ð¿Ð° ÐºÐ¾Ð¼Ð¿Ð°Ð½Ð¸Ð¹</t>
  </si>
  <si>
    <t>http://www.aq.ru/</t>
  </si>
  <si>
    <t>https://www.google.com/search?sca_esv=564926619&amp;gl=us&amp;hl=en&amp;q=%D0%90%D0%BA%D0%B2%D0%B0%D1%80%D0%B8%D1%83%D1%81,+%D0%93%D1%80%D1%83%D0%BF%D0%BF%D0%B0+%D0%BA%D0%BE%D0%BC%D0%BF%D0%B0%D0%BD%D0%B8%D0%B9&amp;sa=X&amp;ved=0ahUKEwiGptrv-6aBAxVXjIkEHQjXAXgQmJACCM8K</t>
  </si>
  <si>
    <t>DELHAIZE LE LION/ DE LEEUW</t>
  </si>
  <si>
    <t>https://www.google.com/search?sca_esv=584993245&amp;hl=en&amp;gl=us&amp;q=DELHAIZE+LE+LION/+DE+LEEUW&amp;sa=X&amp;ved=0ahUKEwiejNT5g9yCAxUbjYkEHWtDBRg4ChCYkAIItA4</t>
  </si>
  <si>
    <t>hiop</t>
  </si>
  <si>
    <t>https://www.google.com/search?sca_esv=581117380&amp;hl=en&amp;gl=us&amp;q=hiop&amp;sa=X&amp;ved=0ahUKEwiZ5sfz5LiCAxWJKUQIHfJuBjQQmJACCJML</t>
  </si>
  <si>
    <t>https://encrypted-tbn0.gstatic.com/images?q=tbn:ANd9GcTIYXVfIgqjAdrxmJfybNx-7hfUV1aM1e2DK-akW6w&amp;s</t>
  </si>
  <si>
    <t>Askria</t>
  </si>
  <si>
    <t>https://www.google.com/search?sca_esv=579384295&amp;hl=en&amp;gl=us&amp;q=Askria&amp;sa=X&amp;ved=0ahUKEwjZp4PD2KmCAxXxmGoFHScuD3QQmJACCKwK</t>
  </si>
  <si>
    <t>https://encrypted-tbn0.gstatic.com/images?q=tbn:ANd9GcQpxcLEpweJvENncDHpnl0olU4EDHBx6y8gmfDpkpGnq9VZ5zLawJ-JQfk&amp;s</t>
  </si>
  <si>
    <t>STL Staffing</t>
  </si>
  <si>
    <t>https://www.google.com/search?sca_esv=570874343&amp;gl=us&amp;hl=en&amp;q=STL+Staffing&amp;sa=X&amp;ved=0ahUKEwj_3b7tnd6BAxVKjIkEHWtEDcQ4KBCYkAIIkw4</t>
  </si>
  <si>
    <t>https://encrypted-tbn0.gstatic.com/images?q=tbn:ANd9GcTbc_ZO1ZGSVF5DHcIxZ1O1zlyLMTEqNNlWtauVLY0&amp;s</t>
  </si>
  <si>
    <t>Aceolution</t>
  </si>
  <si>
    <t>https://www.google.com/search?sca_esv=572136157&amp;gl=us&amp;hl=en&amp;q=Aceolution&amp;sa=X&amp;ved=0ahUKEwjUxOuq8OqBAxWDMVkFHcaIABUQmJACCJUL</t>
  </si>
  <si>
    <t>TECHNICAL HR EXPERTS</t>
  </si>
  <si>
    <t>https://www.google.com/search?sca_esv=594166249&amp;gl=us&amp;hl=en&amp;q=TECHNICAL+HR+EXPERTS&amp;sa=X&amp;ved=0ahUKEwiw766-w7GDAxVVElkFHduFAy04ChCYkAIIlws</t>
  </si>
  <si>
    <t>Career Factory</t>
  </si>
  <si>
    <t>https://www.google.com/search?gl=us&amp;hl=en&amp;q=Career+Factory&amp;sa=X&amp;ved=0ahUKEwjxnPGjj4P-AhXWI0QIHc0XDeM4ChCYkAIIxQw</t>
  </si>
  <si>
    <t>Stork, a Fluor Company</t>
  </si>
  <si>
    <t>https://www.google.com/search?gl=us&amp;hl=en&amp;q=Stork,+a+Fluor+Company&amp;sa=X&amp;ved=0ahUKEwjBj4uLwID-AhVJrokEHVudDHM4FBCYkAII7Qs</t>
  </si>
  <si>
    <t>https://encrypted-tbn0.gstatic.com/images?q=tbn:ANd9GcR_V75f5gfOexy-Qw13OTdlKs3GtbxLqFGaQlz4Sb8&amp;s</t>
  </si>
  <si>
    <t>Mprise</t>
  </si>
  <si>
    <t>https://www.mprise.nl/</t>
  </si>
  <si>
    <t>https://www.google.com/search?sca_esv=572136157&amp;q=Mprise&amp;sa=X&amp;ved=0ahUKEwih35iu8OqBAxVrlGoFHafgCg04HhCYkAIIkgs</t>
  </si>
  <si>
    <t>Abu Dhabi Investment Council</t>
  </si>
  <si>
    <t>http://www.adcouncil.ae/</t>
  </si>
  <si>
    <t>https://www.google.com/search?sca_esv=584789655&amp;gl=us&amp;hl=en&amp;q=Abu+Dhabi+Investment+Council&amp;sa=X&amp;ved=0ahUKEwiw6pvuvtmCAxVQCnkGHWeMCJoQmJACCO8L</t>
  </si>
  <si>
    <t>https://encrypted-tbn0.gstatic.com/images?q=tbn:ANd9GcTiyGYTm8NiSFyo8bsoHnimDJJenM1_Zdl_qGG2&amp;s=0</t>
  </si>
  <si>
    <t>The Principal Financial Group</t>
  </si>
  <si>
    <t>https://www.google.com/search?gl=us&amp;hl=en&amp;q=The+Principal+Financial+Group&amp;sa=X&amp;ved=0ahUKEwiZrMG9g7X9AhVwkYkEHcIzDcs4bhCYkAIIgws</t>
  </si>
  <si>
    <t>Randstad Hungary Kft.</t>
  </si>
  <si>
    <t>https://www.google.com/search?q=Randstad+Hungary+Kft.&amp;sa=X&amp;ved=0ahUKEwjg5fa3oa78AhVUEVkFHUvODdcQmJACCPYN</t>
  </si>
  <si>
    <t>https://encrypted-tbn0.gstatic.com/images?q=tbn:ANd9GcSmCOMSV9nLP3yeKWp6BT6jzZbSCnvIviwEln_ITl8&amp;s</t>
  </si>
  <si>
    <t>Sysnc Sys LLC</t>
  </si>
  <si>
    <t>https://www.google.com/search?ucbcb=1&amp;gl=us&amp;hl=en&amp;q=Sysnc+Sys+LLC&amp;sa=X&amp;ved=0ahUKEwiOoJ2Wo678AhWdEFkFHay4ArU4ChCYkAII5Qk</t>
  </si>
  <si>
    <t>JDM Aust Pty</t>
  </si>
  <si>
    <t>https://www.google.com/search?sca_esv=557013633&amp;hl=en&amp;gl=us&amp;q=JDM+Aust+Pty&amp;sa=X&amp;ved=0ahUKEwjOz4Ol_92AAxVlHTQIHcwoCcY4MhCYkAIIgg0</t>
  </si>
  <si>
    <t>rokett.co</t>
  </si>
  <si>
    <t>https://www.google.com/search?gl=us&amp;hl=en&amp;q=rokett.co&amp;sa=X&amp;ved=0ahUKEwi22__rr-X_AhUtGVkFHVaMDg84ChCYkAII6A0</t>
  </si>
  <si>
    <t>Primetals Technologies Austria GmbH</t>
  </si>
  <si>
    <t>http://primetals.com/en/</t>
  </si>
  <si>
    <t>https://www.google.com/search?hl=en&amp;gl=us&amp;q=Primetals+Technologies+Austria+GmbH&amp;sa=X&amp;ved=0ahUKEwiAgc7x5qaAAxXKD1kFHYHODdwQmJACCKMK</t>
  </si>
  <si>
    <t>Redhead Equipment</t>
  </si>
  <si>
    <t>https://www.google.com/search?gl=us&amp;hl=en&amp;q=Redhead+Equipment&amp;sa=X&amp;ved=0ahUKEwi5u8rKieL8AhUqF1kFHX3VCWAQmJACCPsN</t>
  </si>
  <si>
    <t>https://encrypted-tbn0.gstatic.com/images?q=tbn:ANd9GcTCk011ZXTpzTdCvgt3aBIkGr07-lim_K3auDP5OL0&amp;s</t>
  </si>
  <si>
    <t>ADEQUATI ðŸ”µ Cabinet de conseil IT</t>
  </si>
  <si>
    <t>https://www.google.com/search?hl=en&amp;gl=us&amp;q=ADEQUATI+%F0%9F%94%B5+Cabinet+de+conseil+IT&amp;sa=X&amp;ved=0ahUKEwjVuJmSvPn_AhUZJUQIHXhKDvsQmJACCLII</t>
  </si>
  <si>
    <t>https://encrypted-tbn0.gstatic.com/images?q=tbn:ANd9GcTMBgz3rLJ3KGwI1qBQrTIsC8sizB7kWvtyG5hZU58&amp;s</t>
  </si>
  <si>
    <t>Hypernova Analytics Services Pvt Ltd</t>
  </si>
  <si>
    <t>https://www.google.com/search?gl=us&amp;hl=en&amp;q=Hypernova+Analytics+Services+Pvt+Ltd&amp;sa=X&amp;ved=0ahUKEwic1_ywqbL8AhXvlGoFHU0BCfg4RhCYkAIIwwo</t>
  </si>
  <si>
    <t>AP EXECUTIVE PTE. LTD.</t>
  </si>
  <si>
    <t>https://www.google.com/search?sca_esv=559959589&amp;gl=us&amp;hl=en&amp;q=AP+EXECUTIVE+PTE.+LTD.&amp;sa=X&amp;ved=0ahUKEwie3Z_imfeAAxWBLFkFHa8zBV04KBCYkAII8wo</t>
  </si>
  <si>
    <t>AnalitiQs - a Highberg Company</t>
  </si>
  <si>
    <t>https://www.google.com/search?sca_esv=580774379&amp;gl=us&amp;hl=en&amp;q=AnalitiQs+-+a+Highberg+Company&amp;sa=X&amp;ved=0ahUKEwi02-3iqLaCAxUQkokEHddVC7cQmJACCOoN</t>
  </si>
  <si>
    <t>FLYCATCH</t>
  </si>
  <si>
    <t>https://www.google.com/search?sca_esv=564926619&amp;hl=en&amp;gl=us&amp;q=FLYCATCH&amp;sa=X&amp;ved=0ahUKEwjMktPH-KaBAxW0F2IAHa5uAkcQmJACCNUJ</t>
  </si>
  <si>
    <t>Sketchley Engineering Consultants</t>
  </si>
  <si>
    <t>https://www.google.com/search?hl=en&amp;gl=us&amp;q=Sketchley+Engineering+Consultants&amp;sa=X&amp;ved=0ahUKEwi6wbfXj9j8AhV4lIkEHb-ZCho4FBCYkAII6Ak</t>
  </si>
  <si>
    <t>Cabela'S</t>
  </si>
  <si>
    <t>https://www.google.com/search?sca_esv=a8cadc5e1e762c07&amp;hl=en&amp;gl=us&amp;q=Cabela%27S&amp;sa=X&amp;ved=0ahUKEwi85_yYwOOCAxVNTjABHbORCY04ChCYkAII7w0</t>
  </si>
  <si>
    <t>https://encrypted-tbn0.gstatic.com/images?q=tbn:ANd9GcS6IB6P_LqdL48P4Pzpx9YxX2o79oqDjKw7LIah&amp;s=0</t>
  </si>
  <si>
    <t>Maimonides Medical Center</t>
  </si>
  <si>
    <t>https://www.google.com/search?sca_esv=589318964&amp;hl=en&amp;gl=us&amp;q=Maimonides+Medical+Center&amp;sa=X&amp;ved=0ahUKEwjD1IrL1oGDAxWUlYkEHRibBv4QmJACCMgK</t>
  </si>
  <si>
    <t>https://encrypted-tbn0.gstatic.com/images?q=tbn:ANd9GcQGVJwGQS5_9qwGbAcGwFjW--AfrtlTvOxCFnxGwlQ&amp;s</t>
  </si>
  <si>
    <t>One World</t>
  </si>
  <si>
    <t>http://www.oneworld.com/</t>
  </si>
  <si>
    <t>https://www.google.com/search?sca_esv=582530003&amp;gl=us&amp;hl=en&amp;q=One+World&amp;sa=X&amp;ved=0ahUKEwi5kqqgrMWCAxW3FFkFHfsVBl84ChCYkAIIkA0</t>
  </si>
  <si>
    <t>https://encrypted-tbn0.gstatic.com/images?q=tbn:ANd9GcSszKVngbOiNDhPPx_2pTTniL3fGiUwIzYXcftD&amp;s=0</t>
  </si>
  <si>
    <t>TechnoGen</t>
  </si>
  <si>
    <t>https://www.google.com/search?gl=us&amp;hl=en&amp;q=TechnoGen&amp;sa=X&amp;ved=0ahUKEwjI_KHulc79AhU_FFkFHTmrBP84PBCYkAIIzww</t>
  </si>
  <si>
    <t>Aloware</t>
  </si>
  <si>
    <t>https://www.google.com/search?sca_esv=577080029&amp;hl=en&amp;gl=us&amp;q=Aloware&amp;sa=X&amp;ved=0ahUKEwiJybb90JWCAxWDVjUKHYkQBhw4ChCYkAIIpQw</t>
  </si>
  <si>
    <t>https://encrypted-tbn0.gstatic.com/images?q=tbn:ANd9GcRFJ3By7uQiwfWpMzPbZRuLygsC3JBoq9hn602iTgM&amp;s</t>
  </si>
  <si>
    <t>Ecofinholdings</t>
  </si>
  <si>
    <t>https://www.google.com/search?sca_esv=587583771&amp;gl=us&amp;hl=en&amp;q=Ecofinholdings&amp;sa=X&amp;ved=0ahUKEwj4nMjyjfWCAxWNEFkFHYtXCo04ChCYkAIInAo</t>
  </si>
  <si>
    <t>NTFY - Nice To Fit You</t>
  </si>
  <si>
    <t>https://www.google.com/search?sca_esv=575393305&amp;hl=en&amp;gl=us&amp;q=NTFY+-+Nice+To+Fit+You&amp;sa=X&amp;ved=0ahUKEwi9zZnewIaCAxUgGDQIHbp5BbgQmJACCJ4K</t>
  </si>
  <si>
    <t>https://encrypted-tbn0.gstatic.com/images?q=tbn:ANd9GcTU9XslI71J4Jf-3LVdsYV9LjkwV8fmJl2d7SHbh4k&amp;s</t>
  </si>
  <si>
    <t>Ejobs InfoTech India Pvt Ltd</t>
  </si>
  <si>
    <t>https://www.google.com/search?ucbcb=1&amp;hl=en&amp;gl=us&amp;q=Ejobs+InfoTech+India+Pvt+Ltd&amp;sa=X&amp;ved=0ahUKEwi1-ey3hN38AhVHomoFHV_UCyA4ChCYkAIIxAo</t>
  </si>
  <si>
    <t>D ploy</t>
  </si>
  <si>
    <t>https://www.google.com/search?gl=us&amp;hl=en&amp;q=D+ploy&amp;sa=X&amp;ved=0ahUKEwjpg4_ii7D9AhUZGFkFHYOKDPc4ChCYkAIIoA0</t>
  </si>
  <si>
    <t>https://encrypted-tbn0.gstatic.com/images?q=tbn:ANd9GcRLv-essG-lUi92ck60v_Qwv1Zt7rHRRepFNoeh&amp;s=0</t>
  </si>
  <si>
    <t>Sogetrel</t>
  </si>
  <si>
    <t>https://www.google.com/search?hl=en&amp;gl=us&amp;q=Sogetrel&amp;sa=X&amp;ved=0ahUKEwjL09Cw6Y__AhUai7AFHStxDEg4KBCYkAII-w0</t>
  </si>
  <si>
    <t>Kirklees Council</t>
  </si>
  <si>
    <t>https://www.kirklees.gov.uk/</t>
  </si>
  <si>
    <t>https://www.google.com/search?sca_esv=573394023&amp;hl=en&amp;gl=us&amp;q=Kirklees+Council&amp;sa=X&amp;ved=0ahUKEwjRxqOb9vSBAxWiMVkFHQgNDAc4MhCYkAIIvAw</t>
  </si>
  <si>
    <t>https://encrypted-tbn0.gstatic.com/images?q=tbn:ANd9GcQnIvxhFK1A3_8fT3dWR1ZONWKnbO3PWzIKN-AHvEI&amp;s</t>
  </si>
  <si>
    <t>Wella Operations Us Llc</t>
  </si>
  <si>
    <t>https://www.google.com/search?sca_esv=582184140&amp;hl=en&amp;gl=us&amp;q=Wella+Operations+Us+Llc&amp;sa=X&amp;ved=0ahUKEwiB9bGa9sKCAxUECnkGHe7AC2YQmJACCJQL</t>
  </si>
  <si>
    <t>Napcat</t>
  </si>
  <si>
    <t>https://www.google.com/search?sca_esv=586873451&amp;gl=us&amp;hl=en&amp;q=Napcat&amp;sa=X&amp;ved=0ahUKEwiss8Wsze2CAxWgrokEHTJmDL8QmJACCPwN</t>
  </si>
  <si>
    <t>Tyman</t>
  </si>
  <si>
    <t>http://www.tymanplc.com/</t>
  </si>
  <si>
    <t>https://www.google.com/search?q=Tyman&amp;sa=X&amp;ved=0ahUKEwjVyYK9rLz8AhWTGFkFHSSHAyI4HhCYkAII4Qw</t>
  </si>
  <si>
    <t>CADY</t>
  </si>
  <si>
    <t>https://www.google.com/search?hl=en&amp;gl=us&amp;q=CADY&amp;sa=X&amp;ved=0ahUKEwjG79CAp7OAAxVdF1kFHWOPBmI4MhCYkAIImgo</t>
  </si>
  <si>
    <t>https://encrypted-tbn0.gstatic.com/images?q=tbn:ANd9GcQCB1-wIu67b2hb-QMv0cYRT5t0Q8RyNeakJrCY7MI&amp;s</t>
  </si>
  <si>
    <t>Robert Half International, Inc.</t>
  </si>
  <si>
    <t>https://www.google.com/search?ucbcb=1&amp;hl=en&amp;gl=us&amp;q=Robert+Half+International,+Inc.&amp;sa=X&amp;ved=0ahUKEwj319Xlg7X9AhXbJ0QIHeqbDzg4MhCYkAII_gk</t>
  </si>
  <si>
    <t>DIANA Lab, s.r.o.</t>
  </si>
  <si>
    <t>https://www.google.com/search?ucbcb=1&amp;hl=en&amp;gl=us&amp;q=DIANA+Lab,+s.r.o.&amp;sa=X&amp;ved=0ahUKEwjenKWU1cH9AhWZQkEAHd1RCu4QmJACCKwL</t>
  </si>
  <si>
    <t>frogdata</t>
  </si>
  <si>
    <t>https://www.google.com/search?hl=en&amp;gl=us&amp;q=frogdata&amp;sa=X&amp;ved=0ahUKEwja0-XtndP9AhWxSDABHchaAs84ChCYkAII5gk</t>
  </si>
  <si>
    <t>https://encrypted-tbn0.gstatic.com/images?q=tbn:ANd9GcQvFwi1psQM6Aprc61RGsvGnNoatCXCxRxTuqCUo9s&amp;s</t>
  </si>
  <si>
    <t>Ø´Ø±ÙƒØ© Ø§Ù„Ø­ÙŠØ§Ù†</t>
  </si>
  <si>
    <t>https://www.google.com/search?gl=us&amp;hl=en&amp;q=%D8%B4%D8%B1%D9%83%D8%A9+%D8%A7%D9%84%D8%AD%D9%8A%D8%A7%D9%86&amp;sa=X&amp;ved=0ahUKEwjK14yKi-L8AhV7MVkFHV1MC-MQmJACCPEG</t>
  </si>
  <si>
    <t>Goosehead Insurance</t>
  </si>
  <si>
    <t>https://www.google.com/search?hl=en&amp;gl=us&amp;q=Goosehead+Insurance&amp;sa=X&amp;ved=0ahUKEwjDir6Tz-78AhUcGVkFHZvpAVQ4HhCYkAII1w0</t>
  </si>
  <si>
    <t>Atidot</t>
  </si>
  <si>
    <t>https://www.google.com/search?gl=us&amp;hl=en&amp;q=Atidot&amp;sa=X&amp;ved=0ahUKEwik853N-e79AhXdibAFHe32DCkQmJACCNwK</t>
  </si>
  <si>
    <t>https://encrypted-tbn0.gstatic.com/images?q=tbn:ANd9GcRMxkmIORdKpu20Xk0uLUVyT_qqxMGwdupT3pII4Fs&amp;s</t>
  </si>
  <si>
    <t>Konfidentiell</t>
  </si>
  <si>
    <t>https://www.google.com/search?ucbcb=1&amp;hl=en&amp;gl=us&amp;q=Konfidentiell&amp;sa=X&amp;ved=0ahUKEwi7zI6T5dr9AhVOFFkFHdgcAH0QmJACCJQI</t>
  </si>
  <si>
    <t>https://encrypted-tbn0.gstatic.com/images?q=tbn:ANd9GcSWKFxZOC-ohQ1Tzdd6DpT5XGUjCEhzdHG91bMPh7I&amp;s</t>
  </si>
  <si>
    <t>AI Global Media</t>
  </si>
  <si>
    <t>http://ai-globalmedia.com/</t>
  </si>
  <si>
    <t>https://www.google.com/search?sca_esv=569384727&amp;hl=en&amp;gl=us&amp;q=AI+Global+Media&amp;sa=X&amp;ved=0ahUKEwigqOHVnM-BAxUxF1kFHaWcDJgQmJACCKkL</t>
  </si>
  <si>
    <t>https://encrypted-tbn0.gstatic.com/images?q=tbn:ANd9GcQga53f9cRZ21MYfjPeZPrsbRmHZUmsL2ETsh86&amp;s=0</t>
  </si>
  <si>
    <t>HiAuto</t>
  </si>
  <si>
    <t>https://www.google.com/search?gl=us&amp;hl=en&amp;q=HiAuto&amp;sa=X&amp;ved=0ahUKEwjEwJ_8oYD9AhX0FVkFHcWKDQU4KBCYkAIImAw</t>
  </si>
  <si>
    <t>Digital One Srl</t>
  </si>
  <si>
    <t>https://www.google.com/search?sca_esv=586873451&amp;hl=en&amp;gl=us&amp;q=Digital+One+Srl&amp;sa=X&amp;ved=0ahUKEwjtt5OSzO2CAxX3M1kFHTwSDW84FBCYkAII4Qo</t>
  </si>
  <si>
    <t>Eve Digital Space</t>
  </si>
  <si>
    <t>https://www.google.com/search?hl=en&amp;gl=us&amp;q=Eve+Digital+Space&amp;sa=X&amp;ved=0ahUKEwiCtuXYzbz9AhVklIkEHXfACv44KBCYkAIIkwo</t>
  </si>
  <si>
    <t>https://encrypted-tbn0.gstatic.com/images?q=tbn:ANd9GcQCMQy6NZe2xlMfeMdlNivGTaOhXXnbZBagajtFGUk&amp;s</t>
  </si>
  <si>
    <t>ÐžÐ¿Ñ‚Ð¸Ð¼Ð°Ð»ÑŒÐ½Ð¾Ðµ Ð”Ð²Ð¸Ð¶ÐµÐ½Ð¸Ðµ</t>
  </si>
  <si>
    <t>https://www.google.com/search?hl=en&amp;gl=us&amp;q=%D0%9E%D0%BF%D1%82%D0%B8%D0%BC%D0%B0%D0%BB%D1%8C%D0%BD%D0%BE%D0%B5+%D0%94%D0%B2%D0%B8%D0%B6%D0%B5%D0%BD%D0%B8%D0%B5&amp;sa=X&amp;ved=0ahUKEwj_k5myq7X-AhWEGFkFHbazClo4ChCYkAIIuAs</t>
  </si>
  <si>
    <t>SENTA ENT and Allergy Physicians</t>
  </si>
  <si>
    <t>http://sentapartners.com/</t>
  </si>
  <si>
    <t>https://www.google.com/search?sca_esv=578400713&amp;hl=en&amp;gl=us&amp;q=SENTA+ENT+and+Allergy+Physicians&amp;sa=X&amp;ved=0ahUKEwi84_3LnKKCAxWzEFkFHVJsB8sQmJACCOQO</t>
  </si>
  <si>
    <t>https://encrypted-tbn0.gstatic.com/images?q=tbn:ANd9GcSUh_OS83cL4qELmJbd_WFFNKQTkJrGCpMGFJwZuj8&amp;s</t>
  </si>
  <si>
    <t>The Good Guys</t>
  </si>
  <si>
    <t>http://www.thegoodguys.com.au/</t>
  </si>
  <si>
    <t>https://www.google.com/search?gl=us&amp;hl=en&amp;q=The+Good+Guys&amp;sa=X&amp;ved=0ahUKEwjns-CF3KGAAxVUVTUKHd8EAKgQmJACCJ0I</t>
  </si>
  <si>
    <t>https://encrypted-tbn0.gstatic.com/images?q=tbn:ANd9GcTzUaZRVqjYN3PhNzxzkvu77syVQ8PVgt0Ej3vUbSk&amp;s</t>
  </si>
  <si>
    <t>Luni</t>
  </si>
  <si>
    <t>https://www.google.com/search?sca_esv=589510079&amp;gl=us&amp;hl=en&amp;q=Luni&amp;sa=X&amp;ved=0ahUKEwj3ldb1moSDAxWnPkQIHQxSBlA4FBCYkAII4ww</t>
  </si>
  <si>
    <t>CUNA Mutual</t>
  </si>
  <si>
    <t>https://www.google.com/search?hl=en&amp;gl=us&amp;q=CUNA+Mutual&amp;sa=X&amp;ved=0ahUKEwie_cG5jez8AhWWLFkFHef3D6I4PBCYkAIIgAw</t>
  </si>
  <si>
    <t>https://encrypted-tbn0.gstatic.com/images?q=tbn:ANd9GcRn5gnVMyrkyAJoIqefk999FZsonNa2AXjLqGOH&amp;s=0</t>
  </si>
  <si>
    <t>The Mattress Store</t>
  </si>
  <si>
    <t>https://www.google.com/search?sca_esv=585847208&amp;hl=en&amp;gl=us&amp;q=The+Mattress+Store&amp;sa=X&amp;ved=0ahUKEwiFzY20keaCAxV0PEQIHYQ_CwEQmJACCJkI</t>
  </si>
  <si>
    <t>Dutech System</t>
  </si>
  <si>
    <t>https://www.google.com/search?ucbcb=1&amp;gl=us&amp;hl=en&amp;q=Dutech+System&amp;sa=X&amp;ved=0ahUKEwiyleKy5LT8AhXLkokEHVUhAPg4KBCYkAII9Q0</t>
  </si>
  <si>
    <t>Solaris Laser Sp. Z O. O.</t>
  </si>
  <si>
    <t>https://www.google.com/search?hl=en&amp;gl=us&amp;q=Solaris+Laser+Sp.+Z+O.+O.&amp;sa=X&amp;ved=0ahUKEwinpOy4r8KAAxW_kokEHUUTCWQ4MhCYkAIIxAs</t>
  </si>
  <si>
    <t>Rutgers New Jersey Medical School</t>
  </si>
  <si>
    <t>https://njms.rutgers.edu/</t>
  </si>
  <si>
    <t>https://www.google.com/search?sca_esv=573962864&amp;gl=us&amp;hl=en&amp;q=Rutgers+New+Jersey+Medical+School&amp;sa=X&amp;ved=0ahUKEwjhzLbuuPyBAxXNtIkEHYtLDZAQmJACCP0L</t>
  </si>
  <si>
    <t>https://encrypted-tbn0.gstatic.com/images?q=tbn:ANd9GcSp8bTLC86lj_6XedClKH6q875JVYy9-MJUIkYZIOw&amp;s</t>
  </si>
  <si>
    <t>Boskalis Philippines, Inc.</t>
  </si>
  <si>
    <t>https://www.google.com/search?hl=en&amp;gl=us&amp;q=Boskalis+Philippines,+Inc.&amp;sa=X&amp;ved=0ahUKEwi_3dOcoab-AhX-EFkFHRdkA_4QmJACCMUM</t>
  </si>
  <si>
    <t>à¸šà¸£à¸´à¸©à¸±à¸— à¸˜à¹€à¸™à¸¨à¸žà¸±à¸’à¸™à¸² à¸ˆà¸³à¸à¸±à¸”</t>
  </si>
  <si>
    <t>https://www.google.com/search?ucbcb=1&amp;hl=en&amp;gl=us&amp;q=%E0%B8%9A%E0%B8%A3%E0%B8%B4%E0%B8%A9%E0%B8%B1%E0%B8%97+%E0%B8%98%E0%B9%80%E0%B8%99%E0%B8%A8%E0%B8%9E%E0%B8%B1%E0%B8%92%E0%B8%99%E0%B8%B2+%E0%B8%88%E0%B8%B3%E0%B8%81%E0%B8%B1%E0%B8%94&amp;sa=X&amp;ved=0ahUKEwjEhZm_7sH-AhWjkIkEHSLTDAIQmJACCNwK</t>
  </si>
  <si>
    <t>E-SHOPINVEST</t>
  </si>
  <si>
    <t>https://www.google.com/search?gl=us&amp;hl=en&amp;q=E-SHOPINVEST&amp;sa=X&amp;ved=0ahUKEwjH_4Px27__AhVilYkEHVPWB7sQmJACCPYN</t>
  </si>
  <si>
    <t>Provenance</t>
  </si>
  <si>
    <t>https://www.google.com/search?gl=us&amp;hl=en&amp;q=Provenance&amp;sa=X&amp;ved=0ahUKEwju-Nri4YL9AhULEVkFHf7wCpk4MhCYkAII5gk</t>
  </si>
  <si>
    <t>https://encrypted-tbn0.gstatic.com/images?q=tbn:ANd9GcQjIqJEaYEVXuFLhpyq6A48SljOkHRoIYrmgMLeffg&amp;s</t>
  </si>
  <si>
    <t>Gemography</t>
  </si>
  <si>
    <t>https://www.google.com/search?q=Gemography&amp;sa=X&amp;ved=0ahUKEwjW0b-zha7_AhXMFFkFHYPdDc8QmJACCNAF</t>
  </si>
  <si>
    <t>Citibank (Citi)</t>
  </si>
  <si>
    <t>https://www.google.com/search?q=Citibank+(Citi)&amp;sa=X&amp;ved=0ahUKEwi_0P72qbz8AhWUmWoFHeOpB7w4RhCYkAII3Aw</t>
  </si>
  <si>
    <t>Thredup Inc</t>
  </si>
  <si>
    <t>https://www.google.com/search?sca_esv=581835084&amp;gl=us&amp;hl=en&amp;q=Thredup+Inc&amp;sa=X&amp;ved=0ahUKEwjKp9ObpsCCAxX8M0QIHUbTDeY4HhCYkAIIsw4</t>
  </si>
  <si>
    <t>Venturis Capital Corporation</t>
  </si>
  <si>
    <t>https://www.google.com/search?sca_esv=577551505&amp;gl=us&amp;hl=en&amp;q=Venturis+Capital+Corporation&amp;sa=X&amp;ved=0ahUKEwi-g7X6zZqCAxWaElkFHeKgCCs4ChCYkAIIjQs</t>
  </si>
  <si>
    <t>https://encrypted-tbn0.gstatic.com/images?q=tbn:ANd9GcTF-yjsmNFYxtbjyko6zjBg7LntZGIN-E0vHv68dGU&amp;s</t>
  </si>
  <si>
    <t>E INC</t>
  </si>
  <si>
    <t>http://www.e.inc/</t>
  </si>
  <si>
    <t>https://www.google.com/search?sca_esv=561545016&amp;gl=us&amp;hl=en&amp;q=E+INC&amp;sa=X&amp;ved=0ahUKEwjWouqwooaBAxVlVTABHU-CBWkQmJACCPUJ</t>
  </si>
  <si>
    <t>https://encrypted-tbn0.gstatic.com/images?q=tbn:ANd9GcSm2km_4WoSvchHmy2nbQUljG9D_sAoAOJgPbgU_yo&amp;s</t>
  </si>
  <si>
    <t>A.S. Watson</t>
  </si>
  <si>
    <t>https://www.google.com/search?hl=en&amp;gl=us&amp;q=A.S.+Watson&amp;sa=X&amp;ved=0ahUKEwi0pK-NyI2AAxU9OkQIHQmuCpU4FBCYkAIIhg0</t>
  </si>
  <si>
    <t>The Trustees of Columbia University in the City of New York</t>
  </si>
  <si>
    <t>http://secretary.columbia.edu/</t>
  </si>
  <si>
    <t>https://www.google.com/search?sca_esv=571184275&amp;gl=us&amp;hl=en&amp;q=The+Trustees+of+Columbia+University+in+the+City+of+New+York&amp;sa=X&amp;ved=0ahUKEwil-PDc3-CBAxUHKFkFHfgWD-o4ChCYkAII0Q0</t>
  </si>
  <si>
    <t>ENUM</t>
  </si>
  <si>
    <t>https://www.google.com/search?sca_esv=559959589&amp;hl=en&amp;gl=us&amp;q=ENUM&amp;sa=X&amp;ved=0ahUKEwip-oz4nveAAxXfF1kFHdBjAw8QmJACCNAF</t>
  </si>
  <si>
    <t>East Carolina University</t>
  </si>
  <si>
    <t>https://www.ecu.edu/</t>
  </si>
  <si>
    <t>https://www.google.com/search?sca_esv=570269325&amp;hl=en&amp;gl=us&amp;q=East+Carolina+University&amp;sa=X&amp;ved=0ahUKEwjPtdbkp9mBAxV3kIkEHffMD4I4FBCYkAII1A0</t>
  </si>
  <si>
    <t>Global IT Center, HeidelbergCement Group</t>
  </si>
  <si>
    <t>https://www.google.com/search?sca_esv=590812421&amp;hl=en&amp;gl=us&amp;q=Global+IT+Center,+HeidelbergCement+Group&amp;sa=X&amp;ved=0ahUKEwjW6uSLso6DAxUom2oFHYFuBwk4ChCYkAIIiA0</t>
  </si>
  <si>
    <t>TESCO STORES SR, a.s.</t>
  </si>
  <si>
    <t>http://tesco.sk/</t>
  </si>
  <si>
    <t>https://www.google.com/search?hl=en&amp;gl=us&amp;q=TESCO+STORES+SR,+a.s.&amp;sa=X&amp;ved=0ahUKEwjx_JuBoJqAAxVnFlkFHZPDB4UQmJACCIsK</t>
  </si>
  <si>
    <t>CAMAG</t>
  </si>
  <si>
    <t>http://www.camag.com/</t>
  </si>
  <si>
    <t>https://www.google.com/search?sca_esv=560909571&amp;gl=us&amp;hl=en&amp;q=CAMAG&amp;sa=X&amp;ved=0ahUKEwjC2rfNooGBAxXDElkFHab7ALA4FBCYkAIIqA4</t>
  </si>
  <si>
    <t>https://encrypted-tbn0.gstatic.com/images?q=tbn:ANd9GcSfHTxQnL_Fr5cW0mUDUoKwjUlm-JIcv0kEXHsOySc&amp;s</t>
  </si>
  <si>
    <t>SII Sud-Ouest</t>
  </si>
  <si>
    <t>https://www.google.com/search?sca_esv=566849429&amp;hl=en&amp;gl=us&amp;q=SII+Sud-Ouest&amp;sa=X&amp;ved=0ahUKEwiwgLLgxriBAxVSBUQIHZBPAGI4ChCYkAIIygs</t>
  </si>
  <si>
    <t>Redex Pte</t>
  </si>
  <si>
    <t>https://www.google.com/search?sca_esv=579729357&amp;gl=us&amp;hl=en&amp;q=Redex+Pte&amp;sa=X&amp;ved=0ahUKEwjHn9D_5q6CAxUCVTUKHYZiBxE4ChCYkAIIygw</t>
  </si>
  <si>
    <t>CompNova</t>
  </si>
  <si>
    <t>https://www.google.com/search?ucbcb=1&amp;gl=us&amp;hl=en&amp;q=CompNova&amp;sa=X&amp;ved=0ahUKEwjss4iavID-AhUzIjQIHVZvDoA4ChCYkAIIjgw</t>
  </si>
  <si>
    <t>Kensington Associates Recruitment</t>
  </si>
  <si>
    <t>https://www.google.com/search?gl=us&amp;hl=en&amp;q=Kensington+Associates+Recruitment&amp;sa=X&amp;ved=0ahUKEwjGt_CBq4r9AhXgElkFHfeCCVs4ChCYkAIIyws</t>
  </si>
  <si>
    <t>Quasar</t>
  </si>
  <si>
    <t>https://www.google.com/search?gl=us&amp;hl=en&amp;q=Quasar&amp;sa=X&amp;ved=0ahUKEwj4x8XGxoX-AhU9lIkEHc54Dbg4bhCYkAIIkAw</t>
  </si>
  <si>
    <t>ì“°ë¦¬ë·°</t>
  </si>
  <si>
    <t>https://www.google.com/search?hl=en&amp;gl=us&amp;q=%EC%93%B0%EB%A6%AC%EB%B7%B0&amp;sa=X&amp;ved=0ahUKEwj0hcW5u579AhXgnWoFHb22A2wQmJACCM0F</t>
  </si>
  <si>
    <t>6,565 reviews</t>
  </si>
  <si>
    <t>https://www.google.com/search?q=6,565+reviews&amp;sa=X&amp;ved=0ahUKEwjLydfVpK78AhVppXIEHWTkA_AQmJACCNAL</t>
  </si>
  <si>
    <t>Oxbridge Economics, LLC</t>
  </si>
  <si>
    <t>https://www.google.com/search?gl=us&amp;hl=en&amp;q=Oxbridge+Economics,+LLC&amp;sa=X&amp;ved=0ahUKEwjn48jS7aP-AhXpjYkEHXwEB9cQmJACCK4I</t>
  </si>
  <si>
    <t>HP Development Company L P MX</t>
  </si>
  <si>
    <t>https://www.google.com/search?q=HP+Development+Company+L+P+MX&amp;sa=X&amp;ved=0ahUKEwisuJiKpK78AhWJEFkFHaZFCSo4FBCYkAII4gs</t>
  </si>
  <si>
    <t>Health Education England</t>
  </si>
  <si>
    <t>https://www.hee.nhs.uk/</t>
  </si>
  <si>
    <t>https://www.google.com/search?ucbcb=1&amp;hl=en&amp;gl=us&amp;q=Health+Education+England&amp;sa=X&amp;ved=0ahUKEwifyKCR_tL8AhXEHDQIHQVPCko4KBCYkAII1ws</t>
  </si>
  <si>
    <t>https://encrypted-tbn0.gstatic.com/images?q=tbn:ANd9GcStJ1G6ZYCkR_gzTjmaK3br7wfAw6uBs6W5C1X8t98&amp;s</t>
  </si>
  <si>
    <t>Euranova</t>
  </si>
  <si>
    <t>http://euranova.eu/</t>
  </si>
  <si>
    <t>https://www.google.com/search?hl=en&amp;gl=us&amp;q=Euranova&amp;sa=X&amp;ved=0ahUKEwia5deYtOz9AhW8jIkEHa-xCdY4ChCYkAII5Qs</t>
  </si>
  <si>
    <t>Dost AI</t>
  </si>
  <si>
    <t>http://www.mydost.ai/</t>
  </si>
  <si>
    <t>https://www.google.com/search?sca_esv=585847208&amp;gl=us&amp;hl=en&amp;q=Dost+AI&amp;sa=X&amp;ved=0ahUKEwiK1ZHDj-aCAxVyD1kFHZ3EAx4QmJACCK4J</t>
  </si>
  <si>
    <t>https://encrypted-tbn0.gstatic.com/images?q=tbn:ANd9GcTvtu2Pz-Ub1CtZCcxTsz8JyQYfhPeQPzUaj-drSOE&amp;s</t>
  </si>
  <si>
    <t>ARaymond</t>
  </si>
  <si>
    <t>http://araymond.com/</t>
  </si>
  <si>
    <t>https://www.google.com/search?gl=us&amp;hl=en&amp;q=ARaymond&amp;sa=X&amp;ved=0ahUKEwjsk4_636GAAxUoEFkFHU1iAv8QmJACCNQK</t>
  </si>
  <si>
    <t>JTI GBS</t>
  </si>
  <si>
    <t>https://www.google.com/search?gl=us&amp;hl=en&amp;q=JTI+GBS&amp;sa=X&amp;ved=0ahUKEwi0s4PKiuD-AhVlIUQIHci6Ax04ChCYkAIIlQw</t>
  </si>
  <si>
    <t>Bell Food Group AG</t>
  </si>
  <si>
    <t>https://www.google.com/search?hl=en&amp;gl=us&amp;q=Bell+Food+Group+AG&amp;sa=X&amp;ved=0ahUKEwjWsdap59_9AhW-MlkFHegcCaoQmJACCOoM</t>
  </si>
  <si>
    <t>https://encrypted-tbn0.gstatic.com/images?q=tbn:ANd9GcRSyYnzA26491107M84rr1VF3SUYYoogg6t5_h_mDk&amp;s</t>
  </si>
  <si>
    <t>Dataverse-Pro</t>
  </si>
  <si>
    <t>https://www.google.com/search?sca_esv=583557295&amp;hl=en&amp;gl=us&amp;q=Dataverse-Pro&amp;sa=X&amp;ved=0ahUKEwjckrmg88yCAxU2jYkEHRKECnIQmJACCKkM</t>
  </si>
  <si>
    <t>https://encrypted-tbn0.gstatic.com/images?q=tbn:ANd9GcShw0pnjl6dVSabFlWM5KuFyfyxlELRigKAP3rL6MA&amp;s</t>
  </si>
  <si>
    <t>Sales &amp; More SA</t>
  </si>
  <si>
    <t>https://www.google.com/search?gl=us&amp;hl=en&amp;q=Sales+%26+More+SA&amp;sa=X&amp;ved=0ahUKEwjSuumg0b__AhWjhIkEHWc4CPc4ChCYkAIIkg0</t>
  </si>
  <si>
    <t>Ntiative It Recruitment</t>
  </si>
  <si>
    <t>https://www.google.com/search?sca_esv=559317661&amp;gl=us&amp;hl=en&amp;q=Ntiative+It+Recruitment&amp;sa=X&amp;ved=0ahUKEwiwjNHUkvKAAxVZD1kFHVkJAKs4UBCYkAIIsQw</t>
  </si>
  <si>
    <t>https://encrypted-tbn0.gstatic.com/images?q=tbn:ANd9GcQ2X1cLl8EMAFfabxOkfsTYhwI_a1WlOK-8OwZOs6w&amp;s</t>
  </si>
  <si>
    <t>Danmarks Meteorologiske Institut</t>
  </si>
  <si>
    <t>http://www.dmi.dk/</t>
  </si>
  <si>
    <t>https://www.google.com/search?sca_esv=584993245&amp;hl=en&amp;gl=us&amp;q=Danmarks+Meteorologiske+Institut&amp;sa=X&amp;ved=0ahUKEwivyP-gg9yCAxVJF1kFHa_7B64QmJACCJoL</t>
  </si>
  <si>
    <t>https://encrypted-tbn0.gstatic.com/images?q=tbn:ANd9GcTYPMnKi85ewTHkJvYrGswRp4Q9sArq-HO6If6nCwc&amp;s</t>
  </si>
  <si>
    <t>Bunge Iberica SA</t>
  </si>
  <si>
    <t>http://www.bungeiberica.com/</t>
  </si>
  <si>
    <t>https://www.google.com/search?sca_esv=591785850&amp;gl=us&amp;hl=en&amp;q=Bunge+Iberica+SA&amp;sa=X&amp;ved=0ahUKEwji7KzXt5iDAxUtD1kFHWpwDUg4RhCYkAII1wk</t>
  </si>
  <si>
    <t>Workiz Inc.</t>
  </si>
  <si>
    <t>https://www.google.com/search?hl=en&amp;gl=us&amp;q=Workiz+Inc.&amp;sa=X&amp;ved=0ahUKEwiC3fz9-sv-AhWqlIkEHUytArMQmJACCOoM</t>
  </si>
  <si>
    <t>Gilbert Meher</t>
  </si>
  <si>
    <t>https://www.google.com/search?gl=us&amp;hl=en&amp;q=Gilbert+Meher&amp;sa=X&amp;ved=0ahUKEwj8idLz-Pv_AhXoQjABHWLBCp84PBCYkAIIvgk</t>
  </si>
  <si>
    <t>https://encrypted-tbn0.gstatic.com/images?q=tbn:ANd9GcTf47i2j2WbaeMXiuGeuwUQDFyQxiaA9hXi5aVXVXc&amp;s</t>
  </si>
  <si>
    <t>Echo Human Capital</t>
  </si>
  <si>
    <t>https://www.google.com/search?sca_esv=563310982&amp;gl=us&amp;hl=en&amp;q=Echo+Human+Capital&amp;sa=X&amp;ved=0ahUKEwifofSP65eBAxWXF2IAHesjBUc4ChCYkAII8Qk</t>
  </si>
  <si>
    <t>https://encrypted-tbn0.gstatic.com/images?q=tbn:ANd9GcSQtj0IGGd1wGdZ39k-_C40rLkddlb4ESRxzjkpyVM&amp;s</t>
  </si>
  <si>
    <t>Universitatsklinikum Hamburg-Eppendorf</t>
  </si>
  <si>
    <t>https://www.google.com/search?sca_esv=584513130&amp;hl=en&amp;gl=us&amp;q=Universitatsklinikum+Hamburg-Eppendorf&amp;sa=X&amp;ved=0ahUKEwiiv5zwhNeCAxUkLEQIHVzVBSA4FBCYkAII-g0</t>
  </si>
  <si>
    <t>Home Labs</t>
  </si>
  <si>
    <t>https://www.google.com/search?sca_esv=571814303&amp;gl=us&amp;hl=en&amp;q=Home+Labs&amp;sa=X&amp;ved=0ahUKEwiZtOvrruiBAxWjRTABHQq5DjAQmJACCJkK</t>
  </si>
  <si>
    <t>SVTronics</t>
  </si>
  <si>
    <t>https://www.google.com/search?hl=en&amp;gl=us&amp;q=SVTronics&amp;sa=X&amp;ved=0ahUKEwi7zOzBoriAAxWiFlkFHQypCcgQmJACCJIK</t>
  </si>
  <si>
    <t>é›²è±¡ç§‘æŠ€ aetherAI</t>
  </si>
  <si>
    <t>https://www.google.com/search?hl=en&amp;gl=us&amp;q=%E9%9B%B2%E8%B1%A1%E7%A7%91%E6%8A%80+aetherAI&amp;sa=X&amp;ved=0ahUKEwiNvuig9p7_AhXbSTABHdEWAmcQmJACCM8J</t>
  </si>
  <si>
    <t>IMF Smart Education</t>
  </si>
  <si>
    <t>https://www.imf-formacion.com/</t>
  </si>
  <si>
    <t>https://www.google.com/search?sca_esv=594159916&amp;gl=us&amp;hl=en&amp;q=IMF+Smart+Education&amp;sa=X&amp;ved=0ahUKEwjr07DpvLGDAxWDFVkFHet6C5g4KBCYkAIItgw</t>
  </si>
  <si>
    <t>https://encrypted-tbn0.gstatic.com/images?q=tbn:ANd9GcQefeyDSzs36nLPE3rlJ8vsVCwSRzUXASBA2-sQ&amp;s=0</t>
  </si>
  <si>
    <t>Regen Organics/FreshLife</t>
  </si>
  <si>
    <t>https://www.google.com/search?q=Regen+Organics/FreshLife&amp;sa=X&amp;ved=0ahUKEwj5rbW8p_n-AhUuFlkFHZl0APUQmJACCIUJ</t>
  </si>
  <si>
    <t>Fischer Connectors</t>
  </si>
  <si>
    <t>https://fischerconnectors.com/en/</t>
  </si>
  <si>
    <t>https://www.google.com/search?sca_esv=560603692&amp;hl=en&amp;gl=us&amp;q=Fischer+Connectors&amp;sa=X&amp;ved=0ahUKEwjvhMaB3f6AAxWLE1kFHVabA5c4ChCYkAIIkg0</t>
  </si>
  <si>
    <t>https://encrypted-tbn0.gstatic.com/images?q=tbn:ANd9GcRIN1RjMln0yq4ZtclM_xwNw3Nc5TVAoe89mwyP&amp;s=0</t>
  </si>
  <si>
    <t>HUAWEI (G)TAC ROMANIA</t>
  </si>
  <si>
    <t>https://www.google.com/search?sca_esv=ce3c85c8e30a07e6&amp;hl=en&amp;gl=us&amp;q=HUAWEI+(G)TAC+ROMANIA&amp;sa=X&amp;ved=0ahUKEwj36NuW9cKCAxXbQjABHUr0CFYQmJACCOoL</t>
  </si>
  <si>
    <t>DataLane</t>
  </si>
  <si>
    <t>https://www.google.com/search?sca_esv=592739610&amp;gl=us&amp;hl=en&amp;q=DataLane&amp;sa=X&amp;ved=0ahUKEwj_5eGf8Z-DAxWWlIkEHagaCZ0QmJACCKAN</t>
  </si>
  <si>
    <t>https://encrypted-tbn0.gstatic.com/images?q=tbn:ANd9GcQnTzJp25MlcGu0ea3pH8_FiGJDrO7Arp2XnOqUHBo&amp;s</t>
  </si>
  <si>
    <t>Seymour John Ltd</t>
  </si>
  <si>
    <t>http://seymourjohn.com/</t>
  </si>
  <si>
    <t>https://www.google.com/search?gl=us&amp;hl=en&amp;q=Seymour+John+Ltd&amp;sa=X&amp;ved=0ahUKEwiKn9L5z-z-AhUcFlkFHcrgD_Y4ChCYkAIIzgo</t>
  </si>
  <si>
    <t>HOTELA Caisse de Compensation AVS</t>
  </si>
  <si>
    <t>https://www.google.com/search?hl=en&amp;gl=us&amp;q=HOTELA+Caisse+de+Compensation+AVS&amp;sa=X&amp;ved=0ahUKEwjalKuo9Of_AhXlmIQIHVf0CTc4ChCYkAIIqAw</t>
  </si>
  <si>
    <t>https://encrypted-tbn0.gstatic.com/images?q=tbn:ANd9GcT3bKUoJL6MeUwkPJ3YPJYOCJy6HwrtoJxGhNzlF1A&amp;s</t>
  </si>
  <si>
    <t>MOLSON COORS GLOBAL BUSINESS SERVICES SRL</t>
  </si>
  <si>
    <t>https://www.google.com/search?ucbcb=1&amp;gl=us&amp;hl=en&amp;q=MOLSON+COORS+GLOBAL+BUSINESS+SERVICES+SRL&amp;sa=X&amp;ved=0ahUKEwi1ytGEuZT9AhWjmYQIHRl6AaAQmJACCMEM</t>
  </si>
  <si>
    <t>https://encrypted-tbn0.gstatic.com/images?q=tbn:ANd9GcTy2tbtrpIduAwS_CavZ1-U69pZRSggxBgWOg0WoMU&amp;s</t>
  </si>
  <si>
    <t>Temple University Hospital</t>
  </si>
  <si>
    <t>https://www.google.com/search?hl=en&amp;gl=us&amp;q=Temple+University+Hospital&amp;sa=X&amp;ved=0ahUKEwiE1Yvr57z-AhUklWoFHUk0AcQ4RhCYkAIIuQw</t>
  </si>
  <si>
    <t>Extendo</t>
  </si>
  <si>
    <t>https://www.google.com/search?ucbcb=1&amp;hl=en&amp;gl=us&amp;q=Extendo&amp;sa=X&amp;ved=0ahUKEwivjcGLgtP8AhXYSjABHcjIDnQQmJACCJUK</t>
  </si>
  <si>
    <t>https://encrypted-tbn0.gstatic.com/images?q=tbn:ANd9GcRux2FK00T-Hrj2AO-8EmhKuOwC-ZbQfVCwKFBYRPs&amp;s</t>
  </si>
  <si>
    <t>opt-cpt.com</t>
  </si>
  <si>
    <t>https://www.google.com/search?hl=en&amp;gl=us&amp;q=opt-cpt.com&amp;sa=X&amp;ved=0ahUKEwjqudrM0PH-AhW7j4kEHYkDBhM4oAEQmJACCJMO</t>
  </si>
  <si>
    <t>https://encrypted-tbn0.gstatic.com/images?q=tbn:ANd9GcT6s-YXbiLrF9oYULTVnitTuQpPRj5iW31_GI-kVzU&amp;s</t>
  </si>
  <si>
    <t>Freedom Finance Europe LTD</t>
  </si>
  <si>
    <t>https://www.google.com/search?hl=en&amp;gl=us&amp;q=Freedom+Finance+Europe+LTD&amp;sa=X&amp;ved=0ahUKEwj7r8D2yY2AAxVKkIkEHYCqDhQQmJACCNcF</t>
  </si>
  <si>
    <t>ISS Facility Services UK</t>
  </si>
  <si>
    <t>https://www.google.com/search?sca_esv=563635297&amp;gl=us&amp;hl=en&amp;q=ISS+Facility+Services+UK&amp;sa=X&amp;ved=0ahUKEwiClpKtrpqBAxUemGoFHeURBhE4PBCYkAIIkgs</t>
  </si>
  <si>
    <t>https://encrypted-tbn0.gstatic.com/images?q=tbn:ANd9GcSRh6tTEZdCXy4fQLjxaSp_VrF_Wd02SmsCgyyJHjU&amp;s</t>
  </si>
  <si>
    <t>30 Birds</t>
  </si>
  <si>
    <t>https://www.google.com/search?hl=en&amp;gl=us&amp;q=30+Birds&amp;sa=X&amp;ved=0ahUKEwjqisSg4tj_AhWHOkQIHQgaAh8QmJACCPEJ</t>
  </si>
  <si>
    <t>https://encrypted-tbn0.gstatic.com/images?q=tbn:ANd9GcRaYWbu6ifZHzGp1bauyW1cleNh89Wbes2gEZakZfo&amp;s</t>
  </si>
  <si>
    <t>eLEAF</t>
  </si>
  <si>
    <t>https://www.google.com/search?sca_esv=592739610&amp;gl=us&amp;hl=en&amp;q=eLEAF&amp;sa=X&amp;ved=0ahUKEwiT55T18Z-DAxVNmmoFHUfHBJoQmJACCKkN</t>
  </si>
  <si>
    <t>https://encrypted-tbn0.gstatic.com/images?q=tbn:ANd9GcRTy09LsvtL38upVmB1bmj3dv9McNgWOeiWwfzlJTw&amp;s</t>
  </si>
  <si>
    <t>miDiagnostics</t>
  </si>
  <si>
    <t>http://www.midiagnostics.com/</t>
  </si>
  <si>
    <t>https://www.google.com/search?gl=us&amp;hl=en&amp;q=miDiagnostics&amp;sa=X&amp;ved=0ahUKEwiA67DZjb_9AhVbk2oFHdagCoU4HhCYkAIIiws</t>
  </si>
  <si>
    <t>https://encrypted-tbn0.gstatic.com/images?q=tbn:ANd9GcT7E8L14cT3yAvgsU0CNjtdghDSQql24iMaboVJ2AY&amp;s</t>
  </si>
  <si>
    <t>ì´ì œì´ì—”</t>
  </si>
  <si>
    <t>https://www.google.com/search?sca_esv=568425080&amp;gl=us&amp;hl=en&amp;q=%EC%9D%B4%EC%A0%9C%EC%9D%B4%EC%97%94&amp;sa=X&amp;ved=0ahUKEwiOldi41seBAxUbmGoFHTPrAbgQmJACCIEK</t>
  </si>
  <si>
    <t>Cebeo</t>
  </si>
  <si>
    <t>http://www.cebeo.be/</t>
  </si>
  <si>
    <t>https://www.google.com/search?sca_esv=574726742&amp;hl=en&amp;gl=us&amp;q=Cebeo&amp;sa=X&amp;ved=0ahUKEwiym7PMvoGCAxVjie4BHayFCoY4ChCYkAII4Qw</t>
  </si>
  <si>
    <t>https://encrypted-tbn0.gstatic.com/images?q=tbn:ANd9GcRKBjsELdrHBzI5L6ps0n-G-nTQUODrq8jcIjycy8A&amp;s</t>
  </si>
  <si>
    <t>Targa Telematics</t>
  </si>
  <si>
    <t>http://www.targatelematics.com/</t>
  </si>
  <si>
    <t>https://www.google.com/search?sca_esv=563635297&amp;hl=en&amp;gl=us&amp;q=Targa+Telematics&amp;sa=X&amp;ved=0ahUKEwiU2qaPspqBAxX1kYkEHY0VCuwQmJACCMYN</t>
  </si>
  <si>
    <t>https://encrypted-tbn0.gstatic.com/images?q=tbn:ANd9GcSjk5RGDsLgasocTUGtupcAdbBwn9ZuVXSLqWIWb2Y&amp;s</t>
  </si>
  <si>
    <t>Oil Support Services</t>
  </si>
  <si>
    <t>https://www.google.com/search?sca_esv=558332242&amp;gl=us&amp;hl=en&amp;q=Oil+Support+Services&amp;sa=X&amp;ved=0ahUKEwjCt5ztieiAAxXBSDABHXQ3Co44FBCYkAII7ws</t>
  </si>
  <si>
    <t>https://encrypted-tbn0.gstatic.com/images?q=tbn:ANd9GcR068sGcfgrxi66R-oYqI9PjaakYF3jNkyHQ055RtU&amp;s</t>
  </si>
  <si>
    <t>DOWNTOWN SALES CORPORATION</t>
  </si>
  <si>
    <t>https://www.google.com/search?sca_esv=587928711&amp;gl=us&amp;hl=en&amp;q=DOWNTOWN+SALES+CORPORATION&amp;sa=X&amp;ved=0ahUKEwj5_ZDS0feCAxVMAHkGHSTtBOoQmJACCNMM</t>
  </si>
  <si>
    <t>HELEXIA II ENERGY SERVICES, LDA</t>
  </si>
  <si>
    <t>https://www.google.com/search?hl=en&amp;gl=us&amp;q=HELEXIA+II+ENERGY+SERVICES,+LDA&amp;sa=X&amp;ved=0ahUKEwjd-qTWx4X-AhWPIEQIHV35D2wQmJACCNsK</t>
  </si>
  <si>
    <t>Shifastar Technologies Pvt. Ltd.</t>
  </si>
  <si>
    <t>https://www.google.com/search?sca_esv=587222008&amp;gl=us&amp;hl=en&amp;q=Shifastar+Technologies+Pvt.+Ltd.&amp;sa=X&amp;ved=0ahUKEwiT89H_jfCCAxWaEFkFHRGcDSsQmJACCMsI</t>
  </si>
  <si>
    <t>Los Alamos National Security LLC</t>
  </si>
  <si>
    <t>https://www.google.com/search?sca_esv=575108319&amp;gl=us&amp;hl=en&amp;q=Los+Alamos+National+Security+LLC&amp;sa=X&amp;ved=0ahUKEwjH_KnjiYSCAxWbEGIAHRL4Cyk4ChCYkAIIxgs</t>
  </si>
  <si>
    <t>Event Gates</t>
  </si>
  <si>
    <t>https://www.google.com/search?sca_esv=588279375&amp;hl=en&amp;gl=us&amp;q=Event+Gates&amp;sa=X&amp;ved=0ahUKEwiO7eTKlfqCAxVSFVkFHVlnBTwQmJACCNYJ</t>
  </si>
  <si>
    <t>https://encrypted-tbn0.gstatic.com/images?q=tbn:ANd9GcTgiWgO0UQ-DAZh_6enjsyIxf25bAZneav2_Zy2scA&amp;s</t>
  </si>
  <si>
    <t>IMG Academy</t>
  </si>
  <si>
    <t>https://www.google.com/search?hl=en&amp;gl=us&amp;q=IMG+Academy&amp;sa=X&amp;ved=0ahUKEwj14uyk99D-AhVUIEQIHVEQBzc4ChCYkAII3A0</t>
  </si>
  <si>
    <t>On Demand Agility</t>
  </si>
  <si>
    <t>https://www.google.com/search?ucbcb=1&amp;hl=en&amp;gl=us&amp;q=On+Demand+Agility&amp;sa=X&amp;ved=0ahUKEwj7o5XUkPH8AhXcavEDHV-lBi4QmJACCOgL</t>
  </si>
  <si>
    <t>Bayobab Kenya</t>
  </si>
  <si>
    <t>https://www.google.com/search?sca_esv=561228216&amp;gl=us&amp;hl=en&amp;q=Bayobab+Kenya&amp;sa=X&amp;ved=0ahUKEwiDiJee54OBAxUhFVkFHX5nBPkQmJACCI8H</t>
  </si>
  <si>
    <t>https://encrypted-tbn0.gstatic.com/images?q=tbn:ANd9GcTDSG1Zqiha1HsGk9KlWwGEk-MjWMZqbeb4jZOt78U&amp;s</t>
  </si>
  <si>
    <t>Dedalus HealthCare Ges.m.b.H</t>
  </si>
  <si>
    <t>https://www.google.com/search?hl=en&amp;gl=us&amp;q=Dedalus+HealthCare+Ges.m.b.H&amp;sa=X&amp;ved=0ahUKEwi68-CKrrz8AhXXMlkFHTAUArE4ChCYkAIIxQw</t>
  </si>
  <si>
    <t>O2MAX</t>
  </si>
  <si>
    <t>https://www.google.com/search?sca_esv=569660528&amp;hl=en&amp;gl=us&amp;q=O2MAX&amp;sa=X&amp;ved=0ahUKEwjCtfLU2tGBAxWQMlkFHYPSDDY4MhCYkAIImQs</t>
  </si>
  <si>
    <t>https://encrypted-tbn0.gstatic.com/images?q=tbn:ANd9GcQ6NqEa7G1JFFvHHifTaO1nYFivbqbixkoy8wxxUhM&amp;s</t>
  </si>
  <si>
    <t>Sanlam Limited</t>
  </si>
  <si>
    <t>https://www.google.com/search?gl=us&amp;hl=en&amp;q=Sanlam+Limited&amp;sa=X&amp;ved=0ahUKEwjdwba8m_T-AhXIi7AFHYgHBHkQmJACCMQI</t>
  </si>
  <si>
    <t>Noblesoft Solutions Inc.</t>
  </si>
  <si>
    <t>https://www.google.com/search?sca_esv=569384727&amp;hl=en&amp;gl=us&amp;q=Noblesoft+Solutions+Inc.&amp;sa=X&amp;ved=0ahUKEwjoyKqUo8-BAxWHEFkFHd8NAvA4FBCYkAIIjA4</t>
  </si>
  <si>
    <t>ThreatConnect</t>
  </si>
  <si>
    <t>http://www.threatconnect.com/</t>
  </si>
  <si>
    <t>https://www.google.com/search?gl=us&amp;hl=en&amp;q=ThreatConnect&amp;sa=X&amp;ved=0ahUKEwjzvM76mc79AhU8J0QIHTmkBEgQmJACCLoJ</t>
  </si>
  <si>
    <t>https://encrypted-tbn0.gstatic.com/images?q=tbn:ANd9GcRnyRCnkYQcpmhNYnDtHCV32AVFtTH0tJYcnw2_&amp;s=0</t>
  </si>
  <si>
    <t>Accenta.ai</t>
  </si>
  <si>
    <t>https://www.google.com/search?gl=us&amp;hl=en&amp;q=Accenta.ai&amp;sa=X&amp;ved=0ahUKEwjL84iiyNX8AhXvlWoFHQ2YB-c4WhCYkAIIwQw</t>
  </si>
  <si>
    <t>https://encrypted-tbn0.gstatic.com/images?q=tbn:ANd9GcTdrnK1gAJZTME8u5aHgQkoHTm6GedQ4MsPBmLAyjI&amp;s</t>
  </si>
  <si>
    <t>Amref Health Africa</t>
  </si>
  <si>
    <t>https://www.google.com/search?gl=us&amp;hl=en&amp;q=Amref+Health+Africa&amp;sa=X&amp;ved=0ahUKEwjS5b_ivP7_AhVFFFkFHXWxCaoQmJACCMQM</t>
  </si>
  <si>
    <t>https://encrypted-tbn0.gstatic.com/images?q=tbn:ANd9GcTrEn3QLo2XHg7UTpdBTsri-YX945Gf7Gz14Cx0zbE&amp;s</t>
  </si>
  <si>
    <t>Statens vegvesen</t>
  </si>
  <si>
    <t>http://www.vegvesen.no/</t>
  </si>
  <si>
    <t>https://www.google.com/search?sca_esv=578400713&amp;gl=us&amp;hl=en&amp;q=Statens+vegvesen&amp;sa=X&amp;ved=0ahUKEwj_8t2tnKKCAxUSEFkFHT4ABL4QmJACCNcJ</t>
  </si>
  <si>
    <t>https://encrypted-tbn0.gstatic.com/images?q=tbn:ANd9GcSnKRklSRWJkhkoo4hBUSmnvEMhlfmkNSwshSeW&amp;s=0</t>
  </si>
  <si>
    <t>NOTE Herrljunga AB</t>
  </si>
  <si>
    <t>https://www.google.com/search?gl=us&amp;hl=en&amp;q=NOTE+Herrljunga+AB&amp;sa=X&amp;ved=0ahUKEwivooyY9-f_AhUaFlkFHZSrAvw4ChCYkAIIzgw</t>
  </si>
  <si>
    <t>ARASCO</t>
  </si>
  <si>
    <t>https://www.google.com/search?sca_esv=569384727&amp;hl=en&amp;gl=us&amp;q=ARASCO&amp;sa=X&amp;ved=0ahUKEwitsZLnnc-BAxV8lYkEHWHoDTQQmJACCK4K</t>
  </si>
  <si>
    <t>Menzies Aviation</t>
  </si>
  <si>
    <t>http://www.johnmenziesplc.com/</t>
  </si>
  <si>
    <t>https://www.google.com/search?hl=en&amp;gl=us&amp;q=Menzies+Aviation&amp;sa=X&amp;ved=0ahUKEwjfyeXT78mAAxVgKEQIHTwVBXo4FBCYkAIIkQ4</t>
  </si>
  <si>
    <t>Novex Pharma Laboratorio (ES56)</t>
  </si>
  <si>
    <t>https://www.google.com/search?hl=en&amp;gl=us&amp;q=Novex+Pharma+Laboratorio+(ES56)&amp;sa=X&amp;ved=0ahUKEwjFuvPayYiAAxXiIkQIHV8HBc84FBCYkAIIqww</t>
  </si>
  <si>
    <t>Citadel LLC</t>
  </si>
  <si>
    <t>http://www.citadel.com/</t>
  </si>
  <si>
    <t>https://www.google.com/search?gl=us&amp;hl=en&amp;q=Citadel+LLC&amp;sa=X&amp;ved=0ahUKEwiS7YTpjZWAAxXyEVkFHawjCn8QmJACCOEN</t>
  </si>
  <si>
    <t>https://encrypted-tbn0.gstatic.com/images?q=tbn:ANd9GcQGLr2AHanmJ_7bNnFMR6W0LCPbZgHohzeTD-vf&amp;s=0</t>
  </si>
  <si>
    <t>Artech Infosystems Pvt Ltd</t>
  </si>
  <si>
    <t>https://www.google.com/search?sca_esv=559310888&amp;gl=us&amp;hl=en&amp;q=Artech+Infosystems+Pvt+Ltd&amp;sa=X&amp;ved=0ahUKEwi5gt77j_KAAxWCEVkFHV-KAIoQmJACCPgL</t>
  </si>
  <si>
    <t>UniversitÃ¤ts Spital ZÃ¼rich</t>
  </si>
  <si>
    <t>https://www.google.com/search?hl=en&amp;gl=us&amp;q=Universit%C3%A4ts+Spital+Z%C3%BCrich&amp;sa=X&amp;ved=0ahUKEwiFkfPDhqv9AhXTmWoFHZ7sDGw4HhCYkAIIkAw</t>
  </si>
  <si>
    <t>Sainoo</t>
  </si>
  <si>
    <t>https://www.google.com/search?q=Sainoo&amp;sa=X&amp;ved=0ahUKEwiGwr-79uf_AhW7FlkFHY_WArAQmJACCMYL</t>
  </si>
  <si>
    <t>https://encrypted-tbn0.gstatic.com/images?q=tbn:ANd9GcSNC9uJXC9qsni3Pa3FXRioeBkCGOVA9BiCKfKOagI&amp;s</t>
  </si>
  <si>
    <t>DeWarmte</t>
  </si>
  <si>
    <t>https://www.google.com/search?sca_esv=594381902&amp;hl=en&amp;gl=us&amp;q=DeWarmte&amp;sa=X&amp;ved=0ahUKEwian6zZjbSDAxUKkokEHeMnAEsQmJACCNgK</t>
  </si>
  <si>
    <t>https://encrypted-tbn0.gstatic.com/images?q=tbn:ANd9GcR9b_Hk2PgLp5Zpixl6ayfDwUtpY6ItJ2iwTNnA41w&amp;s</t>
  </si>
  <si>
    <t>Civil Service College</t>
  </si>
  <si>
    <t>https://www.csc.gov.sg/</t>
  </si>
  <si>
    <t>https://www.google.com/search?sca_esv=567951771&amp;hl=en&amp;gl=us&amp;q=Civil+Service+College&amp;sa=X&amp;ved=0ahUKEwiT4a_lz8KBAxX9D1kFHaXHAXkQmJACCNQK</t>
  </si>
  <si>
    <t>https://encrypted-tbn0.gstatic.com/images?q=tbn:ANd9GcTBEeit165k0YamiBsxvU9Vy4w9QhFuo8lalcy_&amp;s=0</t>
  </si>
  <si>
    <t>Poolia</t>
  </si>
  <si>
    <t>https://www.google.com/search?gl=us&amp;hl=en&amp;q=Poolia&amp;sa=X&amp;ved=0ahUKEwjp7LTA9Z7_AhUPFFkFHbPpCAEQmJACCMoM</t>
  </si>
  <si>
    <t>https://encrypted-tbn0.gstatic.com/images?q=tbn:ANd9GcQGSfjVo3cN0JfKktnS50LREaTjqXkmF-HMJMa6pCs&amp;s</t>
  </si>
  <si>
    <t>UNISON FACILITY &amp; HUMAN SOLUTIONS</t>
  </si>
  <si>
    <t>https://www.google.com/search?hl=en&amp;gl=us&amp;q=UNISON+FACILITY+%26+HUMAN+SOLUTIONS&amp;sa=X&amp;ved=0ahUKEwiituzPxt3-AhXCkYkEHRtXAJIQmJACCPIG</t>
  </si>
  <si>
    <t>https://encrypted-tbn0.gstatic.com/images?q=tbn:ANd9GcT3gxjQ23IsLG4pMz1JDaL5kNOPpCdkohv3k5Ys4AI&amp;s</t>
  </si>
  <si>
    <t>Oxymoron</t>
  </si>
  <si>
    <t>https://www.google.com/search?sca_esv=585192112&amp;gl=us&amp;hl=en&amp;q=Oxymoron&amp;sa=X&amp;ved=0ahUKEwiz8L-mv96CAxUOlWoFHdp3BJAQmJACCMQL</t>
  </si>
  <si>
    <t>https://encrypted-tbn0.gstatic.com/images?q=tbn:ANd9GcTxYT83jTlWGM5n31TXRSIGvzOBwsIziZEeIfiwQAg&amp;s</t>
  </si>
  <si>
    <t>Marler &amp; Associates Search</t>
  </si>
  <si>
    <t>https://www.google.com/search?sca_esv=581440190&amp;hl=en&amp;gl=us&amp;q=Marler+%26+Associates+Search&amp;sa=X&amp;ved=0ahUKEwigzpCnqbuCAxXPIUQIHZHVCSMQmJACCPUJ</t>
  </si>
  <si>
    <t>Lossless 360 Security</t>
  </si>
  <si>
    <t>https://www.google.com/search?gl=us&amp;hl=en&amp;q=Lossless+360+Security&amp;sa=X&amp;ved=0ahUKEwjd_euxxIiAAxUFTjABHYwJBfYQmJACCJoI</t>
  </si>
  <si>
    <t>https://encrypted-tbn0.gstatic.com/images?q=tbn:ANd9GcS0zOutMLg7Kc3wVLQiHKVcci_JL-AtKal9E2dEl2U&amp;s</t>
  </si>
  <si>
    <t>Single Buoy Moorings Inc</t>
  </si>
  <si>
    <t>http://www.singlebuoy.com/</t>
  </si>
  <si>
    <t>https://www.google.com/search?hl=en&amp;gl=us&amp;q=Single+Buoy+Moorings+Inc&amp;sa=X&amp;ved=0ahUKEwi-yveJ2s7_AhUIlIkEHU2PA3YQmJACCN8M</t>
  </si>
  <si>
    <t>BGE</t>
  </si>
  <si>
    <t>https://www.google.com/search?sca_esv=585365268&amp;gl=us&amp;hl=en&amp;q=BGE&amp;sa=X&amp;ved=0ahUKEwirsPeLjuGCAxWxFmIAHf05BCo4ChCYkAII9Qs</t>
  </si>
  <si>
    <t>Tala Kenya</t>
  </si>
  <si>
    <t>https://www.google.com/search?hl=en&amp;gl=us&amp;q=Tala+Kenya&amp;sa=X&amp;ved=0ahUKEwjy8oD69Zv9AhV_kIkEHfdYBXkQmJACCPsL</t>
  </si>
  <si>
    <t>https://encrypted-tbn0.gstatic.com/images?q=tbn:ANd9GcR6PzwvIQm4lgzElSPnBKBHlxyULW22PtGk5jUlcQ0&amp;s</t>
  </si>
  <si>
    <t>SYDFYNS ELFORSYNING A/S</t>
  </si>
  <si>
    <t>https://www.google.com/search?gl=us&amp;hl=en&amp;q=SYDFYNS+ELFORSYNING+A/S&amp;sa=X&amp;ved=0ahUKEwjxhc7u08H9AhUSkWoFHQ_QB0cQmJACCNAN</t>
  </si>
  <si>
    <t>EPR RESOURCING LTD</t>
  </si>
  <si>
    <t>https://www.google.com/search?gl=us&amp;hl=en&amp;q=EPR+RESOURCING+LTD&amp;sa=X&amp;ved=0ahUKEwip1JS-5uL_AhXLlIkEHfsoDks4MhCYkAIIsww</t>
  </si>
  <si>
    <t>KSOLVES</t>
  </si>
  <si>
    <t>https://www.google.com/search?ucbcb=1&amp;gl=us&amp;hl=en&amp;q=KSOLVES&amp;sa=X&amp;ved=0ahUKEwjLsaPZn_v8AhX0QzABHRTYDIU4PBCYkAIInAs</t>
  </si>
  <si>
    <t>ITI</t>
  </si>
  <si>
    <t>https://www.google.com/search?gl=us&amp;hl=en&amp;q=ITI&amp;sa=X&amp;ved=0ahUKEwjvpvOnpK6AAxXqEVkFHQoVBNk4PBCYkAIIxgs</t>
  </si>
  <si>
    <t>https://encrypted-tbn0.gstatic.com/images?q=tbn:ANd9GcRBee1tDkiXaiHrzHxfhYRfk7Mwm5SRmhjpfYwjIk0&amp;s</t>
  </si>
  <si>
    <t>7 Kings Code LLC</t>
  </si>
  <si>
    <t>https://www.google.com/search?sca_esv=590804984&amp;hl=en&amp;gl=us&amp;q=7+Kings+Code+LLC&amp;sa=X&amp;ved=0ahUKEwic6pTtoI6DAxXdMlkFHSs3BYw4ChCYkAIIjg4</t>
  </si>
  <si>
    <t>Osborne - Recruitment Consultancy</t>
  </si>
  <si>
    <t>https://www.google.com/search?hl=en&amp;gl=us&amp;q=Osborne+-+Recruitment+Consultancy&amp;sa=X&amp;ved=0ahUKEwitj6r9iouAAxVekokEHSnRBh84FBCYkAIIkAs</t>
  </si>
  <si>
    <t>https://encrypted-tbn0.gstatic.com/images?q=tbn:ANd9GcRWgh7mh_NFsxhF_f3RxJBHi0QVxoihd2CjvGvr2Wk&amp;s</t>
  </si>
  <si>
    <t>Innow8 Apps</t>
  </si>
  <si>
    <t>https://www.google.com/search?hl=en&amp;gl=us&amp;q=Innow8+Apps&amp;sa=X&amp;ved=0ahUKEwjSv5mutaH_AhW-k4kEHQeiClY4FBCYkAIIkw0</t>
  </si>
  <si>
    <t>https://encrypted-tbn0.gstatic.com/images?q=tbn:ANd9GcRV2vxSLj1xzMMrKuv3IGmAOWIeJBWlfyjjW-q_MSg&amp;s</t>
  </si>
  <si>
    <t>Bask HR consultancy Pvt. ltd</t>
  </si>
  <si>
    <t>https://www.google.com/search?gl=us&amp;hl=en&amp;q=Bask+HR+consultancy+Pvt.+ltd&amp;sa=X&amp;ved=0ahUKEwikn4qYq-f9AhU2EFkFHTcyAiQ4ChCYkAII8gs</t>
  </si>
  <si>
    <t>Caterite Food and Wineservice Ltd</t>
  </si>
  <si>
    <t>http://www.caterite.co.uk/</t>
  </si>
  <si>
    <t>https://www.google.com/search?sca_esv=572136157&amp;gl=us&amp;hl=en&amp;q=Caterite+Food+and+Wineservice+Ltd&amp;sa=X&amp;ved=0ahUKEwjKnJHk7eqBAxXwp4kEHf_aAmI4ChCYkAIIjws</t>
  </si>
  <si>
    <t>https://encrypted-tbn0.gstatic.com/images?q=tbn:ANd9GcRLrHmN_vUEl16RKNJ3NMaHyQenndM_JfLQ2l__&amp;s=0</t>
  </si>
  <si>
    <t>FINANCIERA DE DESARROLLO NACIONAL</t>
  </si>
  <si>
    <t>http://www.fdn.com.co/</t>
  </si>
  <si>
    <t>https://www.google.com/search?hl=en&amp;gl=us&amp;q=FINANCIERA+DE+DESARROLLO+NACIONAL&amp;sa=X&amp;ved=0ahUKEwjc2eLd5t3_AhWuZzABHSL0AfQQmJACCJ8O</t>
  </si>
  <si>
    <t>BISAM, a FactSet Company</t>
  </si>
  <si>
    <t>http://www.bisam.com/</t>
  </si>
  <si>
    <t>https://www.google.com/search?gl=us&amp;hl=en&amp;q=BISAM,+a+FactSet+Company&amp;sa=X&amp;ved=0ahUKEwifv8a2pK78AhUPoXIEHVdkAPU4HhCYkAIImg0</t>
  </si>
  <si>
    <t>https://encrypted-tbn0.gstatic.com/images?q=tbn:ANd9GcTLHpGXOtKfStp2LJeE9PTsWPqEnOtXeYDX9QOyx0g&amp;s</t>
  </si>
  <si>
    <t>English Schools Foundation</t>
  </si>
  <si>
    <t>https://www.esf.edu.hk/</t>
  </si>
  <si>
    <t>https://www.google.com/search?q=English+Schools+Foundation&amp;sa=X&amp;ved=0ahUKEwi8qYf4wM7-AhVBtTEKHRWcANs4ChCYkAIIngw</t>
  </si>
  <si>
    <t>SEB Eesti</t>
  </si>
  <si>
    <t>https://www.google.com/search?hl=en&amp;gl=us&amp;q=SEB+Eesti&amp;sa=X&amp;ved=0ahUKEwjR1s3ch6v9AhWsRDABHdsMDuQQmJACCM4L</t>
  </si>
  <si>
    <t>https://encrypted-tbn0.gstatic.com/images?q=tbn:ANd9GcQjDd_1cYZraH_9weIMpZZYPTLf0E7mta2b8ZcQOnw&amp;s</t>
  </si>
  <si>
    <t>Staffline Ireland</t>
  </si>
  <si>
    <t>https://www.google.com/search?ucbcb=1&amp;hl=en&amp;gl=us&amp;q=Staffline+Ireland&amp;sa=X&amp;ved=0ahUKEwiAq7iJ4fj8AhWClYkEHR7TBik4FBCYkAIIkwo</t>
  </si>
  <si>
    <t>https://encrypted-tbn0.gstatic.com/images?q=tbn:ANd9GcQMvSpSHL8HyksjCCmHwmGw2k1YZ9kE04brJ_7AqKM&amp;s</t>
  </si>
  <si>
    <t>Adwora</t>
  </si>
  <si>
    <t>https://www.google.com/search?sca_esv=593016252&amp;gl=us&amp;hl=en&amp;q=Adwora&amp;sa=X&amp;ved=0ahUKEwjkp52Yt6KDAxUcm2oFHW5HBv4QmJACCPgK</t>
  </si>
  <si>
    <t>https://encrypted-tbn0.gstatic.com/images?q=tbn:ANd9GcR5CrRZV5wxOh3gMzkz8Mt10YaNJ0d4sP3ss4asr74&amp;s</t>
  </si>
  <si>
    <t>Adroitco, Inc</t>
  </si>
  <si>
    <t>https://www.google.com/search?sca_esv=563310982&amp;gl=us&amp;hl=en&amp;q=Adroitco,+Inc&amp;sa=X&amp;ved=0ahUKEwjlgbWn6ZeBAxWgD1kFHQBfCh84MhCYkAII0ww</t>
  </si>
  <si>
    <t>https://encrypted-tbn0.gstatic.com/images?q=tbn:ANd9GcR0K_ANCxD1PiAlwRnFpU7E_c5pFUW4wupNivpu-8s&amp;s</t>
  </si>
  <si>
    <t>Mawenzi Partners</t>
  </si>
  <si>
    <t>https://www.google.com/search?sca_esv=562665302&amp;gl=us&amp;hl=en&amp;q=Mawenzi+Partners&amp;sa=X&amp;ved=0ahUKEwj-6J-m6JKBAxWbFVkFHdqoDwM4KBCYkAIIkA0</t>
  </si>
  <si>
    <t>https://encrypted-tbn0.gstatic.com/images?q=tbn:ANd9GcSyfNd6ODyDXfxK53p0AxJeHW-2JjMvLaMsOLE4Fr8&amp;s</t>
  </si>
  <si>
    <t>Appstract</t>
  </si>
  <si>
    <t>http://www.appstract.dk/</t>
  </si>
  <si>
    <t>https://www.google.com/search?gl=us&amp;hl=en&amp;q=Appstract&amp;sa=X&amp;ved=0ahUKEwjJ7cak59r9AhVhpIQIHRRnDF0QmJACCLsJ</t>
  </si>
  <si>
    <t>https://encrypted-tbn0.gstatic.com/images?q=tbn:ANd9GcQFVrE_hTRANpN7rpisExQojDTj5Ig-_2EZPTUUuUI&amp;s</t>
  </si>
  <si>
    <t>The Port Authority of New York and New Jersey (PANYNJ)</t>
  </si>
  <si>
    <t>https://www.google.com/search?ucbcb=1&amp;gl=us&amp;hl=en&amp;q=The+Port+Authority+of+New+York+and+New+Jersey+(PANYNJ)&amp;sa=X&amp;ved=0ahUKEwiTu_qFnq78AhVLMlkFHVd4BqgQmJACCKIN</t>
  </si>
  <si>
    <t>https://encrypted-tbn0.gstatic.com/images?q=tbn:ANd9GcTCObcfOz_LbCJF7n0-jRTxagPss1P3PrOQOFKXOWE&amp;s</t>
  </si>
  <si>
    <t>Symbio Global</t>
  </si>
  <si>
    <t>http://www.symbio.global/</t>
  </si>
  <si>
    <t>https://www.google.com/search?hl=en&amp;gl=us&amp;q=Symbio+Global&amp;sa=X&amp;ved=0ahUKEwiozdSWs_T_AhWsk2oFHRlPAMk4HhCYkAIIowo</t>
  </si>
  <si>
    <t>iBLOXX Studios DMCC</t>
  </si>
  <si>
    <t>https://www.google.com/search?gl=us&amp;hl=en&amp;q=iBLOXX+Studios+DMCC&amp;sa=X&amp;ved=0ahUKEwilu7-_ufH9AhUFkokEHeYHDUwQmJACCKEL</t>
  </si>
  <si>
    <t>Connected Analytics (ThankUCash)</t>
  </si>
  <si>
    <t>http://www.thankucash.com/</t>
  </si>
  <si>
    <t>https://www.google.com/search?gl=us&amp;hl=en&amp;q=Connected+Analytics+(ThankUCash)&amp;sa=X&amp;ved=0ahUKEwjnoa6GxN_8AhUgEVkFHfnaBVo4HhCYkAIImAs</t>
  </si>
  <si>
    <t>Tricon Switzerland SA</t>
  </si>
  <si>
    <t>https://www.google.com/search?sca_esv=560603692&amp;hl=en&amp;gl=us&amp;q=Tricon+Switzerland+SA&amp;sa=X&amp;ved=0ahUKEwjvhMaB3f6AAxWLE1kFHVabA5c4ChCYkAIIxws</t>
  </si>
  <si>
    <t>USG PROFESSIONALS</t>
  </si>
  <si>
    <t>https://www.google.com/search?sca_esv=585196409&amp;hl=en&amp;gl=us&amp;q=USG+PROFESSIONALS&amp;sa=X&amp;ved=0ahUKEwjS0eHWyN6CAxWvlmoFHQ5IAvUQmJACCO4N</t>
  </si>
  <si>
    <t>RESULTICKS</t>
  </si>
  <si>
    <t>https://www.google.com/search?sca_esv=589324365&amp;hl=en&amp;gl=us&amp;q=RESULTICKS&amp;sa=X&amp;ved=0ahUKEwiEpu_x4IGDAxUYFlkFHZuLCeE4UBCYkAIImA4</t>
  </si>
  <si>
    <t>Information and Communication Technology W.L.L</t>
  </si>
  <si>
    <t>https://www.google.com/search?sca_esv=593922183&amp;hl=en&amp;gl=us&amp;q=Information+and+Communication+Technology+W.L.L&amp;sa=X&amp;ved=0ahUKEwiGy_C__66DAxV9lWoFHUJdBBIQmJACCLMI</t>
  </si>
  <si>
    <t>Prescient Healthcare Group</t>
  </si>
  <si>
    <t>https://www.google.com/search?ucbcb=1&amp;hl=en&amp;gl=us&amp;q=Prescient+Healthcare+Group&amp;sa=X&amp;ved=0ahUKEwjWip_LlaH-AhVbjokEHUewCws4ChCYkAII7Ao</t>
  </si>
  <si>
    <t>Weischer.Media</t>
  </si>
  <si>
    <t>https://www.google.com/search?sca_esv=583557295&amp;gl=us&amp;hl=en&amp;q=Weischer.Media&amp;sa=X&amp;ved=0ahUKEwjd6ozR88yCAxV0D1kFHQq-ARkQmJACCK0M</t>
  </si>
  <si>
    <t>https://encrypted-tbn0.gstatic.com/images?q=tbn:ANd9GcT3BbI5ZlkumSE4olK8mB7r2130eIdYEPaes_BuOCo&amp;s</t>
  </si>
  <si>
    <t>2,989 reviews</t>
  </si>
  <si>
    <t>https://www.google.com/search?gl=us&amp;hl=en&amp;q=2,989+reviews&amp;sa=X&amp;ved=0ahUKEwjl046voq78AhV1NEQIHbusAlg4HhCYkAIIigs</t>
  </si>
  <si>
    <t>Arval</t>
  </si>
  <si>
    <t>https://www.google.com/search?hl=en&amp;gl=us&amp;q=Arval&amp;sa=X&amp;ved=0ahUKEwjq3tXvn_T-AhVyGFkFHaS4D-w4ChCYkAIIugk</t>
  </si>
  <si>
    <t>Tiket.com (PT. Global Tiket Network)</t>
  </si>
  <si>
    <t>http://en.tiket.com/</t>
  </si>
  <si>
    <t>https://www.google.com/search?gl=us&amp;hl=en&amp;q=Tiket.com+(PT.+Global+Tiket+Network)&amp;sa=X&amp;ved=0ahUKEwjprbrB3KaAAxXaEVkFHYflDv0QmJACCMgL</t>
  </si>
  <si>
    <t>https://encrypted-tbn0.gstatic.com/images?q=tbn:ANd9GcQxiT5v4KwiT7kySX-lDGq4JS-pyVq9rdhkARY-iIU&amp;s</t>
  </si>
  <si>
    <t>HSAG</t>
  </si>
  <si>
    <t>https://www.google.com/search?hl=en&amp;gl=us&amp;q=HSAG&amp;sa=X&amp;ved=0ahUKEwj02Iae6oz9AhV6F1kFHeAYA-84ChCYkAIIoQ0</t>
  </si>
  <si>
    <t>Hudson EspaÃ±a</t>
  </si>
  <si>
    <t>https://www.google.com/search?gl=us&amp;hl=en&amp;q=Hudson+Espa%C3%B1a&amp;sa=X&amp;ved=0ahUKEwjmuN3x9sv-AhUyO0QIHceKChUQmJACCNMN</t>
  </si>
  <si>
    <t>Prehos</t>
  </si>
  <si>
    <t>http://prehos.com/</t>
  </si>
  <si>
    <t>https://www.google.com/search?sca_esv=589318964&amp;gl=us&amp;hl=en&amp;q=Prehos&amp;sa=X&amp;ved=0ahUKEwiNtcKn2YGDAxUMElkFHY0OAoo4FBCYkAIIhgw</t>
  </si>
  <si>
    <t>https://encrypted-tbn0.gstatic.com/images?q=tbn:ANd9GcRaYu0IB8EBRxo9jsV7b1XxezUclGTpyzh9TMQp8UY&amp;s</t>
  </si>
  <si>
    <t>newnet3d</t>
  </si>
  <si>
    <t>https://www.google.com/search?hl=en&amp;gl=us&amp;q=newnet3d&amp;sa=X&amp;ved=0ahUKEwjTmI664Mv9AhUHATQIHdWfA644PBCYkAIIjQw</t>
  </si>
  <si>
    <t>Fiskeristyrelsen i KÃ¸benhavn</t>
  </si>
  <si>
    <t>https://www.google.com/search?gl=us&amp;hl=en&amp;q=Fiskeristyrelsen+i+K%C3%B8benhavn&amp;sa=X&amp;ved=0ahUKEwiVv5uto_7-AhWRlYkEHUv9BwEQmJACCPgN</t>
  </si>
  <si>
    <t>Flatchr International</t>
  </si>
  <si>
    <t>https://www.google.com/search?hl=en&amp;gl=us&amp;q=Flatchr+International&amp;sa=X&amp;ved=0ahUKEwifwI2y4Mv9AhWOE0QIHc9hBbM4ChCYkAII7Qw</t>
  </si>
  <si>
    <t>Soft2RUN</t>
  </si>
  <si>
    <t>https://www.google.com/search?gl=us&amp;hl=en&amp;q=Soft2RUN&amp;sa=X&amp;ved=0ahUKEwj5xqPx1fP8AhV5KlkFHXQyCoIQmJACCKEL</t>
  </si>
  <si>
    <t>Scentia Knowing How</t>
  </si>
  <si>
    <t>https://www.google.com/search?gl=us&amp;hl=en&amp;q=Scentia+Knowing+How&amp;sa=X&amp;ved=0ahUKEwizmd6coer-AhWRSjABHR6AACwQmJACCJ4J</t>
  </si>
  <si>
    <t>morning by Green Invoice</t>
  </si>
  <si>
    <t>https://www.google.com/search?hl=en&amp;gl=us&amp;q=morning+by+Green+Invoice&amp;sa=X&amp;ved=0ahUKEwjykrr3uvH9AhVMn4QIHUHnAqUQmJACCMoL</t>
  </si>
  <si>
    <t>https://encrypted-tbn0.gstatic.com/images?q=tbn:ANd9GcSZyuX3Nh1YP_7ZrJh7OBxyyL3ZLvjjUr7r_2bP0Sc&amp;s</t>
  </si>
  <si>
    <t>Insignia Financial Group</t>
  </si>
  <si>
    <t>https://www.google.com/search?sca_esv=571229774&amp;gl=us&amp;hl=en&amp;q=Insignia+Financial+Group&amp;sa=X&amp;ved=0ahUKEwj-mdGE5eCBAxVWQzABHVMWBjg4FBCYkAIIxws</t>
  </si>
  <si>
    <t>Ultimate Fighting Championship (UFC)</t>
  </si>
  <si>
    <t>http://www.ufc.com/</t>
  </si>
  <si>
    <t>https://www.google.com/search?q=Ultimate+Fighting+Championship+(UFC)&amp;sa=X&amp;ved=0ahUKEwjRpurX3Kr8AhUwl2oFHcD8D044ZBCYkAIIyQ0</t>
  </si>
  <si>
    <t>https://encrypted-tbn0.gstatic.com/images?q=tbn:ANd9GcTJ5-JmDa3bQanpUGNy1L90qeEjSSdWHb1yVHNw1PI&amp;s</t>
  </si>
  <si>
    <t>BigTapp Pte Ltd</t>
  </si>
  <si>
    <t>https://www.google.com/search?ucbcb=1&amp;hl=en&amp;gl=us&amp;q=BigTapp+Pte+Ltd&amp;sa=X&amp;ved=0ahUKEwiA3IKpqbL8AhXJSjABHWhkBQ04ChCYkAIIzww</t>
  </si>
  <si>
    <t>https://encrypted-tbn0.gstatic.com/images?q=tbn:ANd9GcT3ZkwNn-r_4iyELbr-IaE-jTbN3SKDoagvte3O6CA&amp;s</t>
  </si>
  <si>
    <t>Rextart</t>
  </si>
  <si>
    <t>http://www.rextart.com/</t>
  </si>
  <si>
    <t>https://www.google.com/search?hl=en&amp;gl=us&amp;q=Rextart&amp;sa=X&amp;ved=0ahUKEwjH2snSsvT_AhXKEVkFHYRED88QmJACCMwL</t>
  </si>
  <si>
    <t>https://encrypted-tbn0.gstatic.com/images?q=tbn:ANd9GcSzTIs8aNaeuGfCmwYQlpQrmvE4Eya_6kWBX7xRALk&amp;s</t>
  </si>
  <si>
    <t>Prince William County Government</t>
  </si>
  <si>
    <t>https://www.google.com/search?hl=en&amp;gl=us&amp;q=Prince+William+County+Government&amp;sa=X&amp;ved=0ahUKEwjluLmT08H9AhVTFlkFHSxOBtA4HhCYkAII7g0</t>
  </si>
  <si>
    <t>https://encrypted-tbn0.gstatic.com/images?q=tbn:ANd9GcS8ZLtolUljG2gu56DToC80IA4JtiOD_hqWBZ9qNqc&amp;s</t>
  </si>
  <si>
    <t>Tamm Recruiters Inc</t>
  </si>
  <si>
    <t>https://www.google.com/search?gl=us&amp;hl=en&amp;q=Tamm+Recruiters+Inc&amp;sa=X&amp;ved=0ahUKEwjexsHqtaH_AhX8uYkEHQZnAM84HhCYkAII5gk</t>
  </si>
  <si>
    <t>https://encrypted-tbn0.gstatic.com/images?q=tbn:ANd9GcTyCw3HOMJ6yVtI1rFnttes8obLZr-QP9pm_ltGWGA&amp;s</t>
  </si>
  <si>
    <t>Netvagas - (24208696)</t>
  </si>
  <si>
    <t>https://www.google.com/search?sca_esv=579388602&amp;hl=en&amp;gl=us&amp;q=Netvagas+-+(24208696)&amp;sa=X&amp;ved=0ahUKEwixzNCF26mCAxUZjYkEHSQ9ALw4FBCYkAII5gw</t>
  </si>
  <si>
    <t>shipzero</t>
  </si>
  <si>
    <t>https://www.google.com/search?sca_esv=575100546&amp;hl=en&amp;gl=us&amp;q=shipzero&amp;sa=X&amp;ved=0ahUKEwjXl4WugYSCAxUzl4kEHXn1Enk4ChCYkAIIoAs</t>
  </si>
  <si>
    <t>https://encrypted-tbn0.gstatic.com/images?q=tbn:ANd9GcT4mFnzOWGnmpHqpIuAI4ADVwwiWTVFbDT7nZHp3AY&amp;s</t>
  </si>
  <si>
    <t>MetaQuotes Software Corp.</t>
  </si>
  <si>
    <t>http://www.metaquotes.net/</t>
  </si>
  <si>
    <t>https://www.google.com/search?hl=en&amp;gl=us&amp;q=MetaQuotes+Software+Corp.&amp;sa=X&amp;ved=0ahUKEwjXyY-2s-L9AhUDSTABHVcwAE0QmJACCI0H</t>
  </si>
  <si>
    <t>Not So Dark</t>
  </si>
  <si>
    <t>https://www.google.com/search?hl=en&amp;gl=us&amp;q=Not+So+Dark&amp;sa=X&amp;ved=0ahUKEwjrkJrboq78AhWDkmoFHYErDD0QmJACCJ4N</t>
  </si>
  <si>
    <t>Group CFS Risk &amp; Prevention</t>
  </si>
  <si>
    <t>https://www.google.com/search?sca_esv=579068902&amp;gl=us&amp;hl=en&amp;q=Group+CFS+Risk+%26+Prevention&amp;sa=X&amp;ved=0ahUKEwinpNrEmKeCAxUbEVkFHXyLD6k4FBCYkAIIqAo</t>
  </si>
  <si>
    <t>SPG Search (Sharepoint Guidance Limited)</t>
  </si>
  <si>
    <t>https://www.google.com/search?hl=en&amp;gl=us&amp;q=SPG+Search+(Sharepoint+Guidance+Limited)&amp;sa=X&amp;ved=0ahUKEwjz6PPft_n_AhUll2oFHUmSC8Q4PBCYkAIIvws</t>
  </si>
  <si>
    <t>UCARS Pte Ltd</t>
  </si>
  <si>
    <t>http://www.carbuyer.com.sg/</t>
  </si>
  <si>
    <t>https://www.google.com/search?sca_esv=593697585&amp;gl=us&amp;hl=en&amp;q=UCARS+Pte+Ltd&amp;sa=X&amp;ved=0ahUKEwjy9eb_u6yDAxWuFlkFHTosA4Q4MhCYkAIIvgk</t>
  </si>
  <si>
    <t>Integrated Data Services Inc.</t>
  </si>
  <si>
    <t>https://www.google.com/search?gl=us&amp;hl=en&amp;q=Integrated+Data+Services+Inc.&amp;sa=X&amp;ved=0ahUKEwijx5GtmtP9AhU9k4kEHVgBCas4PBCYkAIInww</t>
  </si>
  <si>
    <t>The Education Alliance</t>
  </si>
  <si>
    <t>https://www.google.com/search?sca_esv=586190494&amp;hl=en&amp;gl=us&amp;q=The+Education+Alliance&amp;sa=X&amp;ved=0ahUKEwiUoeP2xuiCAxWkmokEHSHwAf44UBCYkAII_wo</t>
  </si>
  <si>
    <t>https://encrypted-tbn0.gstatic.com/images?q=tbn:ANd9GcS30HCVEbYHuin1H8fPEThfOgitG8D9NUkaj8AocmU&amp;s</t>
  </si>
  <si>
    <t>Realpage</t>
  </si>
  <si>
    <t>https://www.google.com/search?hl=en&amp;gl=us&amp;q=Realpage&amp;sa=X&amp;ved=0ahUKEwiVq6u4pK78AhWRFFkFHX5qBgA4KBCYkAIImg0</t>
  </si>
  <si>
    <t>Arocam Sports Inc.</t>
  </si>
  <si>
    <t>https://www.google.com/search?hl=en&amp;gl=us&amp;q=Arocam+Sports+Inc.&amp;sa=X&amp;ved=0ahUKEwit-MfS8e79AhUHFlkFHQhvBa44WhCYkAII4As</t>
  </si>
  <si>
    <t>ì—ìŠ¤ì•„ì´ì—ì´</t>
  </si>
  <si>
    <t>https://www.google.com/search?gl=us&amp;hl=en&amp;q=%EC%97%90%EC%8A%A4%EC%95%84%EC%9D%B4%EC%97%90%EC%9D%B4&amp;sa=X&amp;ved=0ahUKEwiwxLSqv6b_AhXDEFkFHVUZAT8QmJACCO4M</t>
  </si>
  <si>
    <t>TechTriad</t>
  </si>
  <si>
    <t>https://www.google.com/search?sca_esv=569062438&amp;hl=en&amp;gl=us&amp;q=TechTriad&amp;sa=X&amp;ved=0ahUKEwjajoWB08yBAxWZjYkEHf-8C784MhCYkAII3go</t>
  </si>
  <si>
    <t>https://encrypted-tbn0.gstatic.com/images?q=tbn:ANd9GcQFPvxuOJIOWMTGSV6AfrZV_0KFr_0wpvX-heah5PI&amp;s</t>
  </si>
  <si>
    <t>Designeo Creative s.r.o.</t>
  </si>
  <si>
    <t>https://www.google.com/search?sca_esv=558984878&amp;hl=en&amp;gl=us&amp;q=Designeo+Creative+s.r.o.&amp;sa=X&amp;ved=0ahUKEwj4iMa30e-AAxWXF2IAHXkvCyk4ChCYkAIIvw0</t>
  </si>
  <si>
    <t>Legendarium</t>
  </si>
  <si>
    <t>https://www.google.com/search?sca_esv=579562946&amp;gl=us&amp;hl=en&amp;q=Legendarium&amp;sa=X&amp;ved=0ahUKEwjeloLCo6yCAxXDNEQIHQluCZgQmJACCL4L</t>
  </si>
  <si>
    <t>Tventurer Pvt Ltd</t>
  </si>
  <si>
    <t>https://www.google.com/search?gl=us&amp;hl=en&amp;q=Tventurer+Pvt+Ltd&amp;sa=X&amp;ved=0ahUKEwjr9Nzft87-AhUUlIkEHWEMAnwQmJACCJcK</t>
  </si>
  <si>
    <t>University of California Agriculture and Natural Resources</t>
  </si>
  <si>
    <t>https://www.google.com/search?hl=en&amp;gl=us&amp;q=University+of+California+Agriculture+and+Natural+Resources&amp;sa=X&amp;ved=0ahUKEwicrYzdvbD_AhUtMEQIHfolCwMQmJACCI0N</t>
  </si>
  <si>
    <t>Tobii AB</t>
  </si>
  <si>
    <t>https://www.google.com/search?q=Tobii+AB&amp;sa=X&amp;ved=0ahUKEwimo7P7-qj_AhVUKVkFHdrECQEQmJACCLoJ</t>
  </si>
  <si>
    <t>VITO Professionals</t>
  </si>
  <si>
    <t>https://www.google.com/search?sca_esv=569660528&amp;gl=us&amp;hl=en&amp;q=VITO+Professionals&amp;sa=X&amp;ved=0ahUKEwiGtNW02NGBAxXJFlkFHce-CTUQmJACCIIM</t>
  </si>
  <si>
    <t>https://encrypted-tbn0.gstatic.com/images?q=tbn:ANd9GcSAMNJ47mqGe0uZOJhSs0YbXevG9e6rDfmqao5kr_Q&amp;s</t>
  </si>
  <si>
    <t>RRECRUITER PTE. LTD.</t>
  </si>
  <si>
    <t>https://www.google.com/search?gl=us&amp;hl=en&amp;q=RRECRUITER+PTE.+LTD.&amp;sa=X&amp;ved=0ahUKEwjd_r7Tovb8AhXEFlkFHZhrBfc4FBCYkAIIyAs</t>
  </si>
  <si>
    <t>https://encrypted-tbn0.gstatic.com/images?q=tbn:ANd9GcSy6ZpyBR6d69nDI0pNhYjyd8bYlKNpPaDGvR6Ljc8&amp;s</t>
  </si>
  <si>
    <t>2N</t>
  </si>
  <si>
    <t>https://www.google.com/search?sca_esv=576019406&amp;hl=en&amp;gl=us&amp;q=2N&amp;sa=X&amp;ved=0ahUKEwit28Ttio6CAxWVVjUKHUbGClAQmJACCLUN</t>
  </si>
  <si>
    <t>https://encrypted-tbn0.gstatic.com/images?q=tbn:ANd9GcRKHa1QG4by1zVpQIJQozU3O-68-AQ5Hp3ZD8hL5RM&amp;s</t>
  </si>
  <si>
    <t>RailsCarma</t>
  </si>
  <si>
    <t>https://www.google.com/search?hl=en&amp;gl=us&amp;q=RailsCarma&amp;sa=X&amp;ved=0ahUKEwi-5ZPSjML_AhUKPkQIHcJCCic4KBCYkAIIiAs</t>
  </si>
  <si>
    <t>https://encrypted-tbn0.gstatic.com/images?q=tbn:ANd9GcT0mzl-I08oSJ01N6NcmUGkqThMU1W8fM9B7dWr19U&amp;s</t>
  </si>
  <si>
    <t>Parkerbridge</t>
  </si>
  <si>
    <t>https://www.google.com/search?gl=us&amp;hl=en&amp;q=Parkerbridge&amp;sa=X&amp;ved=0ahUKEwiPzv7oieL8AhVhFFkFHXRNBIYQmJACCN0L</t>
  </si>
  <si>
    <t>Optimeering</t>
  </si>
  <si>
    <t>https://www.google.com/search?sca_esv=567523571&amp;hl=en&amp;gl=us&amp;q=Optimeering&amp;sa=X&amp;ved=0ahUKEwif_7mYzb2BAxVDmmoFHatcA9oQmJACCJwK</t>
  </si>
  <si>
    <t>https://encrypted-tbn0.gstatic.com/images?q=tbn:ANd9GcRig_Joiv4QURZteI69sW8W-7Cc4-EsiB2EeF_CZ5U&amp;s</t>
  </si>
  <si>
    <t>Vodafone NZ</t>
  </si>
  <si>
    <t>https://www.google.com/search?hl=en&amp;gl=us&amp;q=Vodafone+NZ&amp;sa=X&amp;ved=0ahUKEwip0Y6I-_P9AhVxPkQIHfYTCGoQmJACCI0H</t>
  </si>
  <si>
    <t>https://encrypted-tbn0.gstatic.com/images?q=tbn:ANd9GcSdrDeca1fmu4TuidXg9_Vsu_vRwAn_2sawBEXh&amp;s=0</t>
  </si>
  <si>
    <t>Taylor White</t>
  </si>
  <si>
    <t>https://www.google.com/search?gl=us&amp;hl=en&amp;q=Taylor+White&amp;sa=X&amp;ved=0ahUKEwjU5-rE886AAxU_rokEHTDjB984HhCYkAIIzg4</t>
  </si>
  <si>
    <t>https://encrypted-tbn0.gstatic.com/images?q=tbn:ANd9GcSnKr5nY4a1v07Ha4-c2nJhMCY5bSWgeGlg9_hHZ7QoqcvO3f-51n1XCw&amp;s</t>
  </si>
  <si>
    <t>Chan Zuckerberg</t>
  </si>
  <si>
    <t>https://www.google.com/search?gl=us&amp;hl=en&amp;q=Chan+Zuckerberg&amp;sa=X&amp;ved=0ahUKEwiTqs7y0Mb9AhXDFlkFHboXBpc4HhCYkAIIyAs</t>
  </si>
  <si>
    <t>https://encrypted-tbn0.gstatic.com/images?q=tbn:ANd9GcQfXlYAwz6at3pbEWk9BoEaPCj_VNPo5FSdVf-q&amp;s=0</t>
  </si>
  <si>
    <t>T-Mobile Careers</t>
  </si>
  <si>
    <t>https://www.google.com/search?gl=us&amp;hl=en&amp;q=T-Mobile+Careers&amp;sa=X&amp;ved=0ahUKEwiu0LPc8sH-AhXKRDABHQAoDwQ4HhCYkAIIgAw</t>
  </si>
  <si>
    <t>Alchemy Global Talent Solutions Ltd.</t>
  </si>
  <si>
    <t>https://www.google.com/search?hl=en&amp;gl=us&amp;q=Alchemy+Global+Talent+Solutions+Ltd.&amp;sa=X&amp;ved=0ahUKEwj4j5mc0-78AhX1KlkFHXM4CtQ4KBCYkAII8Aw</t>
  </si>
  <si>
    <t>Axelspace Corporation</t>
  </si>
  <si>
    <t>http://axelspace.com/</t>
  </si>
  <si>
    <t>https://www.google.com/search?sca_esv=591606361&amp;gl=us&amp;hl=en&amp;q=Axelspace+Corporation&amp;sa=X&amp;ved=0ahUKEwi10ZqO5pWDAxW4rYkEHbZ_C5k4FBCYkAIIiA4</t>
  </si>
  <si>
    <t>Valuation Office Agency</t>
  </si>
  <si>
    <t>http://www.voa.gov.uk/</t>
  </si>
  <si>
    <t>https://www.google.com/search?q=Valuation+Office+Agency&amp;sa=X&amp;ved=0ahUKEwj5xt_ArLz8AhVCF1kFHcVvBvw4PBCYkAIIuQk</t>
  </si>
  <si>
    <t>https://encrypted-tbn0.gstatic.com/images?q=tbn:ANd9GcRcS_rCzcB46snsqfwXlsCJfQ8OThWdcgV5cBydBVI&amp;s</t>
  </si>
  <si>
    <t>Arqaam Capital</t>
  </si>
  <si>
    <t>http://www.arqaamcapital.com/</t>
  </si>
  <si>
    <t>https://www.google.com/search?sca_esv=589510079&amp;gl=us&amp;hl=en&amp;q=Arqaam+Capital&amp;sa=X&amp;ved=0ahUKEwij5tLSnISDAxVdFlkFHfPzCqEQmJACCPcK</t>
  </si>
  <si>
    <t>https://encrypted-tbn0.gstatic.com/images?q=tbn:ANd9GcTFr_cT_cQfVmdBXI20aXBpMEysIsQxq_Vug4bB&amp;s=0</t>
  </si>
  <si>
    <t>RAHISYSTEMS.COM</t>
  </si>
  <si>
    <t>https://www.google.com/search?sca_esv=555809189&amp;hl=en&amp;gl=us&amp;q=RAHISYSTEMS.COM&amp;sa=X&amp;ved=0ahUKEwjHl-LchdSAAxUKkIkEHb0eCwU4ChCYkAIIzww</t>
  </si>
  <si>
    <t>Tygart Technology, Inc.</t>
  </si>
  <si>
    <t>http://www.tygart.com/</t>
  </si>
  <si>
    <t>https://www.google.com/search?sca_esv=566478814&amp;gl=us&amp;hl=en&amp;q=Tygart+Technology,+Inc.&amp;sa=X&amp;ved=0ahUKEwijlc6IgLaBAxUskIkEHdx9BYs4bhCYkAIIqAs</t>
  </si>
  <si>
    <t>https://encrypted-tbn0.gstatic.com/images?q=tbn:ANd9GcTLYEGro1MgUD8FsNaxzZ49PcQvFC9wwLjF7ooCeF8&amp;s</t>
  </si>
  <si>
    <t>Poundland</t>
  </si>
  <si>
    <t>http://www.poundland.co.uk/</t>
  </si>
  <si>
    <t>https://www.google.com/search?sca_esv=562123659&amp;hl=en&amp;gl=us&amp;q=Poundland&amp;sa=X&amp;ved=0ahUKEwir8pbMp4uBAxUhl4kEHTRYCJM4ChCYkAIImQ0</t>
  </si>
  <si>
    <t>https://encrypted-tbn0.gstatic.com/images?q=tbn:ANd9GcRa_uTIEBzM5QRQNgLOS3klnL9rhqjeF9j5W5Mq&amp;s=0</t>
  </si>
  <si>
    <t>Bios Management</t>
  </si>
  <si>
    <t>https://www.google.com/search?gl=us&amp;hl=en&amp;q=Bios+Management&amp;sa=X&amp;ved=0ahUKEwjqi7X485H9AhUCTTABHeWfDhEQmJACCJoN</t>
  </si>
  <si>
    <t>EXENCIA</t>
  </si>
  <si>
    <t>https://www.google.com/search?gl=us&amp;hl=en&amp;q=EXENCIA&amp;sa=X&amp;ved=0ahUKEwjZurrugP79AhVXE1kFHaGZC4o4KBCYkAIIxQ0</t>
  </si>
  <si>
    <t>Skylight</t>
  </si>
  <si>
    <t>https://www.google.com/search?sca_esv=591434115&amp;hl=en&amp;gl=us&amp;q=Skylight&amp;sa=X&amp;ved=0ahUKEwjmtLr4pJODAxWVmGoFHVKQA9k4ChCYkAIIyQw</t>
  </si>
  <si>
    <t>Testbusters</t>
  </si>
  <si>
    <t>https://www.google.com/search?q=Testbusters&amp;sa=X&amp;ved=0ahUKEwi21Pe2qPn-AhUUEVkFHT1BDPwQmJACCLkL</t>
  </si>
  <si>
    <t>https://encrypted-tbn0.gstatic.com/images?q=tbn:ANd9GcR-ffUsPfkaSFtE4yfXDwlSRUXpB5M1ofTnReyf6U4&amp;s</t>
  </si>
  <si>
    <t>tabby</t>
  </si>
  <si>
    <t>https://www.google.com/search?sca_esv=591053097&amp;gl=us&amp;hl=en&amp;q=tabby&amp;sa=X&amp;ved=0ahUKEwjlt9_D5JCDAxUlJEQIHTcjDvsQmJACCOcP</t>
  </si>
  <si>
    <t>FDB (First Databank, Inc.)</t>
  </si>
  <si>
    <t>https://www.google.com/search?hl=en&amp;gl=us&amp;q=FDB+(First+Databank,+Inc.)&amp;sa=X&amp;ved=0ahUKEwjHmLXn393_AhX9ibAFHcD8BAE4MhCYkAIIkQ0</t>
  </si>
  <si>
    <t>https://encrypted-tbn0.gstatic.com/images?q=tbn:ANd9GcRioB3KhkDEV9mxO4eVgxoF-mKImNW6p7mGIvxcih8&amp;s</t>
  </si>
  <si>
    <t>Ministerie van Binnenlandse Zaken en Koninkrijksrelaties</t>
  </si>
  <si>
    <t>https://www.google.com/search?sca_esv=573110829&amp;hl=en&amp;gl=us&amp;q=Ministerie+van+Binnenlandse+Zaken+en+Koninkrijksrelaties&amp;sa=X&amp;ved=0ahUKEwj-u_zRvPKBAxWIF1kFHbWJBx84KBCYkAII5Qo</t>
  </si>
  <si>
    <t>https://encrypted-tbn0.gstatic.com/images?q=tbn:ANd9GcQNh5VDrzAwA3R9CdUVSMQO7Yy9L2EptBzJ2cn7xRI&amp;s</t>
  </si>
  <si>
    <t>CDC INFORMATIQUE</t>
  </si>
  <si>
    <t>https://www.google.com/search?sca_esv=e2bd9d33838dd179&amp;hl=en&amp;gl=us&amp;q=CDC+INFORMATIQUE&amp;sa=X&amp;ved=0ahUKEwjgjMH378eCAxU1VTABHdMEC9U4HhCYkAIIxw0</t>
  </si>
  <si>
    <t>Sunflower Bank, N.A.</t>
  </si>
  <si>
    <t>https://www.google.com/search?sca_esv=571814303&amp;hl=en&amp;gl=us&amp;q=Sunflower+Bank,+N.A.&amp;sa=X&amp;ved=0ahUKEwjd6uP1pOiBAxWbrYkEHZDpDXA4HhCYkAII-Qw</t>
  </si>
  <si>
    <t>Koralplay</t>
  </si>
  <si>
    <t>https://www.google.com/search?gl=us&amp;hl=en&amp;q=Koralplay&amp;sa=X&amp;ved=0ahUKEwiUtsu4xt_8AhUHH0QIHXWjBIs4KBCYkAII5ww</t>
  </si>
  <si>
    <t>https://encrypted-tbn0.gstatic.com/images?q=tbn:ANd9GcQ_vSJ9kG-dCcfoG2NjjRRhxZ_5G6LjEAfpE1NZX34&amp;s</t>
  </si>
  <si>
    <t>Amplio</t>
  </si>
  <si>
    <t>https://www.google.com/search?sca_esv=564603026&amp;hl=en&amp;gl=us&amp;q=Amplio&amp;sa=X&amp;ved=0ahUKEwjTvYWDuKSBAxVPjYkEHeJpAzI4ChCYkAIIkQs</t>
  </si>
  <si>
    <t>https://encrypted-tbn0.gstatic.com/images?q=tbn:ANd9GcQYqAW0jL9ZtUe6OGjmVIusieXfxw--2XbkBhVyR_A&amp;s</t>
  </si>
  <si>
    <t>FREE MOBILE</t>
  </si>
  <si>
    <t>http://www.mobile.free.fr/</t>
  </si>
  <si>
    <t>https://www.google.com/search?gl=us&amp;hl=en&amp;q=FREE+MOBILE&amp;sa=X&amp;ved=0ahUKEwiRhOSqjLP_AhXZD1kFHTgsBBk4FBCYkAIIyw0</t>
  </si>
  <si>
    <t>https://encrypted-tbn0.gstatic.com/images?q=tbn:ANd9GcQP3Lo-bEZyZC_YsU6LFaF4CGNGfDrdnY9nifKp&amp;s=0</t>
  </si>
  <si>
    <t>Septeo Tunisie</t>
  </si>
  <si>
    <t>https://www.google.com/search?sca_esv=584208532&amp;gl=us&amp;hl=en&amp;q=Septeo+Tunisie&amp;sa=X&amp;ved=0ahUKEwifqoLyu9SCAxXCFlkFHVgYA1QQmJACCIYK</t>
  </si>
  <si>
    <t>https://encrypted-tbn0.gstatic.com/images?q=tbn:ANd9GcR-v2fmWLu8neXFr38v7sPBjahXLT-hTHS28lr0OCU&amp;s</t>
  </si>
  <si>
    <t>The Hill</t>
  </si>
  <si>
    <t>https://www.google.com/search?sca_esv=579384295&amp;gl=us&amp;hl=en&amp;q=The+Hill&amp;sa=X&amp;ved=0ahUKEwjw1ffG2amCAxUrhIkEHSNXAuIQmJACCJkI</t>
  </si>
  <si>
    <t>https://encrypted-tbn0.gstatic.com/images?q=tbn:ANd9GcSGq9dUYag1ZTW7vYJyUktgyTbIpFg8NQgMQSn4aPY&amp;s</t>
  </si>
  <si>
    <t>Anglicotech, LLC</t>
  </si>
  <si>
    <t>https://www.google.com/search?sca_esv=582900893&amp;gl=us&amp;hl=en&amp;q=Anglicotech,+LLC&amp;sa=X&amp;ved=0ahUKEwj3_-rk68eCAxUnlYkEHdKzDVc4UBCYkAII_g4</t>
  </si>
  <si>
    <t>https://encrypted-tbn0.gstatic.com/images?q=tbn:ANd9GcR0IHKYNOiWnIaXvPF2LvW-3hyQpXmCrrDugv-M7cU&amp;s</t>
  </si>
  <si>
    <t>CREA</t>
  </si>
  <si>
    <t>https://www.google.com/search?ucbcb=1&amp;hl=en&amp;gl=us&amp;q=CREA&amp;sa=X&amp;ved=0ahUKEwjc96PkieL8AhVMl2oFHUH3CLoQmJACCJEM</t>
  </si>
  <si>
    <t>https://encrypted-tbn0.gstatic.com/images?q=tbn:ANd9GcR0Ir5Zi1K48x489mVAhrmXDvODxXyq-ZEIurwpT9o&amp;s</t>
  </si>
  <si>
    <t>Moody's Investors Service (MIS)</t>
  </si>
  <si>
    <t>https://www.google.com/search?hl=en&amp;gl=us&amp;q=Moody%27s+Investors+Service+(MIS)&amp;sa=X&amp;ved=0ahUKEwjI_unRw7D_AhWsmGoFHT31BDg4ChCYkAIIog4</t>
  </si>
  <si>
    <t>Oceane Consulting</t>
  </si>
  <si>
    <t>https://www.google.com/search?q=Oceane+Consulting&amp;sa=X&amp;ved=0ahUKEwjU1KHppK78AhVrnWoFHUtnALgQmJACCM0J</t>
  </si>
  <si>
    <t>Kruko</t>
  </si>
  <si>
    <t>https://www.google.com/search?sca_esv=93b8e086a35e318f&amp;sca_upv=1&amp;hl=en&amp;gl=us&amp;q=Kruko&amp;sa=X&amp;ved=0ahUKEwi8h6aTwN6CAxWETDABHcaGAOA4KBCYkAIIpgw</t>
  </si>
  <si>
    <t>Grafton Group plc</t>
  </si>
  <si>
    <t>https://www.google.com/search?hl=en&amp;gl=us&amp;q=Grafton+Group+plc&amp;sa=X&amp;ved=0ahUKEwjlgsLtw4iAAxVPrYkEHef5D0c4PBCYkAII2go</t>
  </si>
  <si>
    <t>https://encrypted-tbn0.gstatic.com/images?q=tbn:ANd9GcTWkhkd22uRyFzoc_APLZ7mmBU_b8s3FY29BnTTwCg&amp;s</t>
  </si>
  <si>
    <t>Kimia</t>
  </si>
  <si>
    <t>https://www.google.com/search?gl=us&amp;hl=en&amp;q=Kimia&amp;sa=X&amp;ved=0ahUKEwjJjsH8j5f-AhVmSzABHadqAds4ChCYkAIIiQs</t>
  </si>
  <si>
    <t>Samson Software Solutions, Inc</t>
  </si>
  <si>
    <t>https://www.google.com/search?gl=us&amp;hl=en&amp;q=Samson+Software+Solutions,+Inc&amp;sa=X&amp;ved=0ahUKEwiztPm21pn-AhUxD1kFHak5AfcQmJACCMkJ</t>
  </si>
  <si>
    <t>Nir Yu</t>
  </si>
  <si>
    <t>https://www.google.com/search?gl=us&amp;hl=en&amp;q=Nir+Yu&amp;sa=X&amp;ved=0ahUKEwjbvqKL87qAAxXOEFkFHeYACHYQmJACCNYJ</t>
  </si>
  <si>
    <t>GMT Engineering</t>
  </si>
  <si>
    <t>https://www.google.com/search?sca_esv=594159916&amp;gl=us&amp;hl=en&amp;q=GMT+Engineering&amp;sa=X&amp;ved=0ahUKEwiz3JbqvbGDAxUUC3kGHeeQCe8QmJACCPgL</t>
  </si>
  <si>
    <t>https://encrypted-tbn0.gstatic.com/images?q=tbn:ANd9GcTCKQcx_C5neEf_0WEbYrnyzp-5hXnNT6NuiJfYjSo&amp;s</t>
  </si>
  <si>
    <t>dorwij NERDA</t>
  </si>
  <si>
    <t>https://www.google.com/search?sca_esv=587928711&amp;gl=us&amp;hl=en&amp;q=dorwij+NERDA&amp;sa=X&amp;ved=0ahUKEwjous-R0_eCAxW4M1kFHRH_B9wQmJACCJYL</t>
  </si>
  <si>
    <t>https://encrypted-tbn0.gstatic.com/images?q=tbn:ANd9GcTTxR1WKEIovfUKLOD3u9qXh9FFs6wLYx4TtbmF-j8&amp;s</t>
  </si>
  <si>
    <t>Fenics</t>
  </si>
  <si>
    <t>http://www.fenics-sas.com/</t>
  </si>
  <si>
    <t>https://www.google.com/search?sca_esv=574726742&amp;hl=en&amp;gl=us&amp;q=Fenics&amp;sa=X&amp;ved=0ahUKEwisrq_0uoGCAxWVNGIAHbNNDvg4MhCYkAII7Qk</t>
  </si>
  <si>
    <t>https://encrypted-tbn0.gstatic.com/images?q=tbn:ANd9GcRcayv9_bb6TIg8b-hckKtr3yZlSCl4mJ-ZyYLDgFI&amp;s</t>
  </si>
  <si>
    <t>PRIME SPECTRUM NIGERIA LIMITED</t>
  </si>
  <si>
    <t>https://www.google.com/search?sca_esv=2d944822eebd4280&amp;sca_upv=1&amp;gl=us&amp;hl=en&amp;q=PRIME+SPECTRUM+NIGERIA+LIMITED&amp;sa=X&amp;ved=0ahUKEwjb68nSkPCCAxXpRTABHU2PDiYQmJACCI0K</t>
  </si>
  <si>
    <t>https://encrypted-tbn0.gstatic.com/images?q=tbn:ANd9GcToPFt3xcG4wjAc9e9MKTwM2HHnf1HyQ9-AJ8DryF2lt9izOJMmuQ0ml4k&amp;s</t>
  </si>
  <si>
    <t>Mowana Properties</t>
  </si>
  <si>
    <t>https://www.google.com/search?sca_esv=585847208&amp;gl=us&amp;hl=en&amp;q=Mowana+Properties&amp;sa=X&amp;ved=0ahUKEwiVn8afj-aCAxWpFVkFHfapBw44ChCYkAII1Ao</t>
  </si>
  <si>
    <t>https://encrypted-tbn0.gstatic.com/images?q=tbn:ANd9GcRhWTgOlNwZK94rHKpXVMGXNXbJxy4q0G2z61lQvK8&amp;s</t>
  </si>
  <si>
    <t>í•œêµ­ì¶•ì‚°ë°ì´í„°</t>
  </si>
  <si>
    <t>https://www.google.com/search?ucbcb=1&amp;hl=en&amp;gl=us&amp;q=%ED%95%9C%EA%B5%AD%EC%B6%95%EC%82%B0%EB%8D%B0%EC%9D%B4%ED%84%B0&amp;sa=X&amp;ved=0ahUKEwiM3-fWsLz8AhXURjABHUO7AqoQmJACCK8K</t>
  </si>
  <si>
    <t>https://encrypted-tbn0.gstatic.com/images?q=tbn:ANd9GcQndj0huGUbss02hR5RT5n0JAIZDUl5JQUlDGJpp6M&amp;s</t>
  </si>
  <si>
    <t>AYA DATA</t>
  </si>
  <si>
    <t>https://www.google.com/search?gl=us&amp;hl=en&amp;q=AYA+DATA&amp;sa=X&amp;ved=0ahUKEwjH9ojTh6v9AhUmnGoFHbN2AzAQmJACCM8F</t>
  </si>
  <si>
    <t>https://encrypted-tbn0.gstatic.com/images?q=tbn:ANd9GcRIkrNH7OAQyPmX6XEuN8VMtqfTPen_eAt0uro0TrE&amp;s</t>
  </si>
  <si>
    <t>Stealth IT Recruitment</t>
  </si>
  <si>
    <t>https://www.google.com/search?sca_esv=0d5375933395ef54&amp;sca_upv=1&amp;hl=en&amp;gl=us&amp;q=Stealth+IT+Recruitment&amp;sa=X&amp;ved=0ahUKEwjv3fWCuNSCAxUptoQIHTlIBJUQmJACCIAM</t>
  </si>
  <si>
    <t>Jordan &amp; Jordan</t>
  </si>
  <si>
    <t>http://www.jandj.com/</t>
  </si>
  <si>
    <t>https://www.google.com/search?sca_esv=588279375&amp;hl=en&amp;gl=us&amp;q=Jordan+%26+Jordan&amp;sa=X&amp;ved=0ahUKEwi8xKH_kPqCAxWmGVkFHZU_AXQQmJACCNIJ</t>
  </si>
  <si>
    <t>https://encrypted-tbn0.gstatic.com/images?q=tbn:ANd9GcRUi71Hev-f1KOYjkyVoaCeZoJWIZZ9O8riaWzS3m0&amp;s</t>
  </si>
  <si>
    <t>21st Century Software</t>
  </si>
  <si>
    <t>http://www.21stcenturysoftware.com/</t>
  </si>
  <si>
    <t>https://www.google.com/search?sca_esv=558332242&amp;gl=us&amp;hl=en&amp;q=21st+Century+Software&amp;sa=X&amp;ved=0ahUKEwiHwM_ZiuiAAxX4FVkFHdsECOIQmJACCPAJ</t>
  </si>
  <si>
    <t>Leading Financial Services Provider</t>
  </si>
  <si>
    <t>https://www.google.com/search?ucbcb=1&amp;hl=en&amp;gl=us&amp;q=Leading+Financial+Services+Provider&amp;sa=X&amp;ved=0ahUKEwiu-va6k_H8AhV3kmoFHf6lD2o4KBCYkAIIuAk</t>
  </si>
  <si>
    <t>Client of Freshersworld</t>
  </si>
  <si>
    <t>https://www.google.com/search?ucbcb=1&amp;gl=us&amp;hl=en&amp;q=Client+of+Freshersworld&amp;sa=X&amp;ved=0ahUKEwi6pZ_ihY3-AhUrt4QIHYR0BUQ4ChCYkAIItgk</t>
  </si>
  <si>
    <t>Xperience</t>
  </si>
  <si>
    <t>https://www.google.com/search?hl=en&amp;gl=us&amp;q=Xperience&amp;sa=X&amp;ved=0ahUKEwiu-LjZ9c6AAxU3GlkFHXIHDFUQmJACCNUF</t>
  </si>
  <si>
    <t>Institute of Nuclear Power Operations (INPO)</t>
  </si>
  <si>
    <t>https://www.google.com/search?gl=us&amp;hl=en&amp;q=Institute+of+Nuclear+Power+Operations+(INPO)&amp;sa=X&amp;ved=0ahUKEwjE4auA1cn_AhV4EFkFHZwJCLM4HhCYkAIIrg4</t>
  </si>
  <si>
    <t>https://encrypted-tbn0.gstatic.com/images?q=tbn:ANd9GcTfFCRAxfpWmac8e8bSbsSnkgizmGqP6WVSt_bieiQ&amp;s</t>
  </si>
  <si>
    <t>Weizmann Institute of Science</t>
  </si>
  <si>
    <t>https://www.weizmann.ac.il/</t>
  </si>
  <si>
    <t>https://www.google.com/search?hl=en&amp;gl=us&amp;q=Weizmann+Institute+of+Science&amp;sa=X&amp;ved=0ahUKEwjV1prlgtP8AhVWFVkFHXisCys4FBCYkAII4ws</t>
  </si>
  <si>
    <t>Skill Magnet</t>
  </si>
  <si>
    <t>https://www.google.com/search?sca_esv=568425080&amp;hl=en&amp;gl=us&amp;q=Skill+Magnet&amp;sa=X&amp;ved=0ahUKEwjp2urk1seBAxV2EmIAHQdTB60QmJACCM0I</t>
  </si>
  <si>
    <t>Delvex Marketing Solution</t>
  </si>
  <si>
    <t>https://www.google.com/search?gl=us&amp;hl=en&amp;q=Delvex+Marketing+Solution&amp;sa=X&amp;ved=0ahUKEwjX65zNzpeAAxXFk4kEHVdwCoU4HhCYkAII7wk</t>
  </si>
  <si>
    <t>PEOPLE OF GROWTH</t>
  </si>
  <si>
    <t>https://www.google.com/search?q=PEOPLE+OF+GROWTH&amp;sa=X&amp;ved=0ahUKEwia75iq0pT-AhWcElkFHU_wBiQQmJACCK0I</t>
  </si>
  <si>
    <t>Fresco</t>
  </si>
  <si>
    <t>https://www.google.com/search?sca_esv=574353833&amp;gl=us&amp;hl=en&amp;q=Fresco&amp;sa=X&amp;ved=0ahUKEwi0ioGO_P6BAxV_EVkFHV4yAjY4UBCYkAIIjQ0</t>
  </si>
  <si>
    <t>Kuwait Steel</t>
  </si>
  <si>
    <t>https://www.google.com/search?q=Kuwait+Steel&amp;sa=X&amp;ved=0ahUKEwiPnZf6zNj-AhWDEFkFHebwAgQQmJACCJUI</t>
  </si>
  <si>
    <t>creditshelf AG</t>
  </si>
  <si>
    <t>http://www.creditshelf.com/</t>
  </si>
  <si>
    <t>https://www.google.com/search?gl=us&amp;hl=en&amp;q=creditshelf+AG&amp;sa=X&amp;ved=0ahUKEwirz_ykhK7_AhXBFFkFHX0MCEU4KBCYkAII6ww</t>
  </si>
  <si>
    <t>https://encrypted-tbn0.gstatic.com/images?q=tbn:ANd9GcTcMe-3YGlxCUiRncCr9ZHe5nnYNDmGpNEx0R2Ajcs&amp;s</t>
  </si>
  <si>
    <t>LCI Consulting Inc.</t>
  </si>
  <si>
    <t>https://www.google.com/search?q=LCI+Consulting+Inc.&amp;sa=X&amp;ved=0ahUKEwiWmpOQ2ez-AhX_FFkFHaXADhwQmJACCM8F</t>
  </si>
  <si>
    <t>https://encrypted-tbn0.gstatic.com/images?q=tbn:ANd9GcT0XagT4iixFPpnNbHJz15sEba_fvX4R6xVliWS_hopucCc5NGVHnpVQ1k&amp;s</t>
  </si>
  <si>
    <t>Hiring People</t>
  </si>
  <si>
    <t>https://www.google.com/search?sca_esv=569809553&amp;hl=en&amp;gl=us&amp;q=Hiring+People&amp;sa=X&amp;ved=0ahUKEwjZ2bzHmNSBAxWGtYkEHSa-BkA4PBCYkAII0Ao</t>
  </si>
  <si>
    <t>https://encrypted-tbn0.gstatic.com/images?q=tbn:ANd9GcR1x75GHayO3fgxcvQxuTJO6fxjOjv5G42FviANWKg&amp;s</t>
  </si>
  <si>
    <t>Velocity Resource Solutions</t>
  </si>
  <si>
    <t>http://velocityresourcegroup.com/</t>
  </si>
  <si>
    <t>https://www.google.com/search?hl=en&amp;gl=us&amp;q=Velocity+Resource+Solutions&amp;sa=X&amp;ved=0ahUKEwiArojF3_v-AhWfC0QIHTjWCt04bhCYkAIIkAo</t>
  </si>
  <si>
    <t>PSRTEK Inc</t>
  </si>
  <si>
    <t>https://www.google.com/search?hl=en&amp;gl=us&amp;q=PSRTEK+Inc&amp;sa=X&amp;ved=0ahUKEwi91_nV6Lz-AhURjIkEHX0YAzU4FBCYkAII-ww</t>
  </si>
  <si>
    <t>Breeze Airways</t>
  </si>
  <si>
    <t>https://www.google.com/search?sca_esv=560432626&amp;gl=us&amp;hl=en&amp;q=Breeze+Airways&amp;sa=X&amp;ved=0ahUKEwiiwI3alvyAAxVqFFkFHal0BgI4PBCYkAII3g4</t>
  </si>
  <si>
    <t>AI by McKinsey.</t>
  </si>
  <si>
    <t>https://www.google.com/search?gl=us&amp;hl=en&amp;q=AI+by+McKinsey.&amp;sa=X&amp;ved=0ahUKEwjkubfah-L8AhUrMlkFHf_oAwU4HhCYkAII6Aw</t>
  </si>
  <si>
    <t>https://encrypted-tbn0.gstatic.com/images?q=tbn:ANd9GcRmM8Znt1ttu5yfFYs7sSmb19ANoCUVJvKppEa-LcY9kdhXfuMiaLqnNd4&amp;s</t>
  </si>
  <si>
    <t>Gudina Tumsa Foundation</t>
  </si>
  <si>
    <t>https://www.google.com/search?sca_esv=579068902&amp;gl=us&amp;hl=en&amp;q=Gudina+Tumsa+Foundation&amp;sa=X&amp;ved=0ahUKEwiahNStmqeCAxUFD1kFHdyhBi0QmJACCI8H</t>
  </si>
  <si>
    <t>https://encrypted-tbn0.gstatic.com/images?q=tbn:ANd9GcR2cQHrL8t6hujxTu3RBO_F1R2ancQl8M1AaRydGSRAQgsYQpKpyMAS&amp;s</t>
  </si>
  <si>
    <t>EURO MEGA ATLANTIC NIGERIA LTD</t>
  </si>
  <si>
    <t>https://www.google.com/search?sca_esv=0d5375933395ef54&amp;sca_upv=1&amp;gl=us&amp;hl=en&amp;q=EURO+MEGA+ATLANTIC+NIGERIA+LTD&amp;sa=X&amp;ved=0ahUKEwjIzaSfu9SCAxUeRzABHWMgCnEQmJACCNUF</t>
  </si>
  <si>
    <t>Upskill</t>
  </si>
  <si>
    <t>https://www.google.com/search?sca_esv=556463065&amp;gl=us&amp;hl=en&amp;q=Upskill&amp;sa=X&amp;ved=0ahUKEwiel67ggNmAAxWSmYkEHU_KBzw4ChCYkAIIkws</t>
  </si>
  <si>
    <t>Acenda Integrated Health</t>
  </si>
  <si>
    <t>http://robinsnestinc.org/</t>
  </si>
  <si>
    <t>https://www.google.com/search?gl=us&amp;hl=en&amp;q=Acenda+Integrated+Health&amp;sa=X&amp;ved=0ahUKEwiIhceG2v38AhVPmGoFHZCoAXE4MhCYkAII9Ao</t>
  </si>
  <si>
    <t>Productize Technologies</t>
  </si>
  <si>
    <t>https://www.google.com/search?hl=en&amp;gl=us&amp;q=Productize+Technologies&amp;sa=X&amp;ved=0ahUKEwizuK2IksT9AhWukIkEHXF_BbAQmJACCPMK</t>
  </si>
  <si>
    <t>@Recruit IT</t>
  </si>
  <si>
    <t>https://www.google.com/search?hl=en&amp;gl=us&amp;q=%40Recruit+IT&amp;sa=X&amp;ved=0ahUKEwif55-dkOf8AhW7KVkFHbFVD304KBCYkAIIvwo</t>
  </si>
  <si>
    <t>VIAVI Solutions</t>
  </si>
  <si>
    <t>http://www.viavisolutions.com/</t>
  </si>
  <si>
    <t>https://www.google.com/search?sca_esv=586505729&amp;gl=us&amp;hl=en&amp;q=VIAVI+Solutions&amp;sa=X&amp;ved=0ahUKEwiP3ayLieuCAxVIGVkFHQLtBjI4MhCYkAII_wk</t>
  </si>
  <si>
    <t>https://encrypted-tbn0.gstatic.com/images?q=tbn:ANd9GcQL-buH_14wmiiSstfRrrhjmsKy96QIrMvEbO4pczk&amp;s</t>
  </si>
  <si>
    <t>Testachats / Testaankoop</t>
  </si>
  <si>
    <t>https://www.google.com/search?sca_esv=589004769&amp;hl=en&amp;gl=us&amp;q=Testachats+/+Testaankoop&amp;sa=X&amp;ved=0ahUKEwi5wdGtof-CAxUgDHkGHRvKBk4QmJACCOIK</t>
  </si>
  <si>
    <t>https://encrypted-tbn0.gstatic.com/images?q=tbn:ANd9GcS5JWmIpBObkfEX9jUX5u6f-Y_v2sxzvWThyKFCEr8&amp;s</t>
  </si>
  <si>
    <t>VyncaCare</t>
  </si>
  <si>
    <t>https://www.google.com/search?gl=us&amp;hl=en&amp;q=VyncaCare&amp;sa=X&amp;ved=0ahUKEwiM2erO4Yf9AhXCKlkFHbe7CHU4FBCYkAIIvQo</t>
  </si>
  <si>
    <t>https://encrypted-tbn0.gstatic.com/images?q=tbn:ANd9GcSSZeOawvV3Stw-zCroat7IMr-oqLMR3pdwUfQXf-M&amp;s</t>
  </si>
  <si>
    <t>Paritel OpÃ©rateur</t>
  </si>
  <si>
    <t>https://www.google.com/search?hl=en&amp;gl=us&amp;q=Paritel+Op%C3%A9rateur&amp;sa=X&amp;ved=0ahUKEwiOgpzK0cT_AhUFkmoFHYwjBfQ4RhCYkAII4Ao</t>
  </si>
  <si>
    <t>https://encrypted-tbn0.gstatic.com/images?q=tbn:ANd9GcRXtXK16AIft3RMPy262Ab0uxdAH-ZfkiYQzsx4fpY&amp;s</t>
  </si>
  <si>
    <t>KTek Resourcing (For Client)</t>
  </si>
  <si>
    <t>https://www.google.com/search?q=KTek+Resourcing+(For+Client)&amp;sa=X&amp;ved=0ahUKEwjTke2mj5f-AhVuFlkFHQMpCA44WhCYkAIIkwo</t>
  </si>
  <si>
    <t>TriFinance Belgium</t>
  </si>
  <si>
    <t>https://www.google.com/search?gl=us&amp;hl=en&amp;q=TriFinance+Belgium&amp;sa=X&amp;ved=0ahUKEwja7vyGz8H9AhUdlGoFHS79Awg4ChCYkAIIhws</t>
  </si>
  <si>
    <t>https://encrypted-tbn0.gstatic.com/images?q=tbn:ANd9GcRT6PhuOGOzvil_zeaG3oHDMoFCt2hRw-GRFUG4lfA&amp;s</t>
  </si>
  <si>
    <t>EPSYL ALCEN</t>
  </si>
  <si>
    <t>https://www.google.com/search?sca_esv=567797162&amp;gl=us&amp;hl=en&amp;q=EPSYL+ALCEN&amp;sa=X&amp;ved=0ahUKEwijoqrHkcCBAxUnFVkFHduaAPo4ChCYkAIIqQ4</t>
  </si>
  <si>
    <t>Opensea</t>
  </si>
  <si>
    <t>https://www.google.com/search?sca_esv=592749244&amp;hl=en&amp;gl=us&amp;q=Opensea&amp;sa=X&amp;ved=0ahUKEwjuzr_g-Z-DAxXDEFkFHWn7C4s4ChCYkAII3Qo</t>
  </si>
  <si>
    <t>https://encrypted-tbn0.gstatic.com/images?q=tbn:ANd9GcTjDT__my1jvzaCTXKICwI0CdgFSIlAT3fFR7YTGa4&amp;s</t>
  </si>
  <si>
    <t>Taymerc Recruitment</t>
  </si>
  <si>
    <t>https://www.google.com/search?sca_esv=585847208&amp;gl=us&amp;hl=en&amp;q=Taymerc+Recruitment&amp;sa=X&amp;ved=0ahUKEwjzqfH5juaCAxXCD1kFHVB7AbI4HhCYkAIIjgw</t>
  </si>
  <si>
    <t>https://encrypted-tbn0.gstatic.com/images?q=tbn:ANd9GcQA_6P9BEpuyQFLfgg5rxtOL8pQfaf9TnDgjFh_z4g&amp;s</t>
  </si>
  <si>
    <t>Iglu.com</t>
  </si>
  <si>
    <t>https://www.google.com/search?sca_esv=584789655&amp;gl=us&amp;hl=en&amp;q=Iglu.com&amp;sa=X&amp;ved=0ahUKEwix6fnUvNmCAxV3F2IAHWgaAD84KBCYkAIIggs</t>
  </si>
  <si>
    <t>https://encrypted-tbn0.gstatic.com/images?q=tbn:ANd9GcQMB8rE5GspAqZ6UE8YIq_USZNow1now_7L00p2bSU&amp;s</t>
  </si>
  <si>
    <t>Banistmo</t>
  </si>
  <si>
    <t>http://www.banistmo.com/</t>
  </si>
  <si>
    <t>https://www.google.com/search?q=Banistmo&amp;sa=X&amp;ved=0ahUKEwicudebt8H8AhWGKlkFHWfBBTEQmJACCP4J</t>
  </si>
  <si>
    <t>https://encrypted-tbn0.gstatic.com/images?q=tbn:ANd9GcTufADoJskNI6jhFdpA_Monoxp7lcJzTrgx3JYoB4U&amp;s</t>
  </si>
  <si>
    <t>Gateway</t>
  </si>
  <si>
    <t>https://www.google.com/search?hl=en&amp;gl=us&amp;q=Gateway&amp;sa=X&amp;ved=0ahUKEwi6t_Os9fH_AhWEr4QIHTWaDnUQmJACCKkN</t>
  </si>
  <si>
    <t>Vulcan</t>
  </si>
  <si>
    <t>https://www.google.com/search?gl=us&amp;hl=en&amp;q=Vulcan&amp;sa=X&amp;ved=0ahUKEwiYuOGh0pyAAxWuMlkFHfmWDFkQmJACCMwI</t>
  </si>
  <si>
    <t>https://encrypted-tbn0.gstatic.com/images?q=tbn:ANd9GcTWFqUQsk-yfcINZdhmOifkTiOLg1r0-8roFYRfEko&amp;s</t>
  </si>
  <si>
    <t>WEB RESEAUX SOLUTION CONSULTING</t>
  </si>
  <si>
    <t>https://www.google.com/search?hl=en&amp;gl=us&amp;q=WEB+RESEAUX+SOLUTION+CONSULTING&amp;sa=X&amp;ved=0ahUKEwiM2aGW7pT_AhW7RDABHVhUDd44MhCYkAII3Ao</t>
  </si>
  <si>
    <t>Felicons Limited Cyprus</t>
  </si>
  <si>
    <t>https://www.google.com/search?gl=us&amp;hl=en&amp;q=Felicons+Limited+Cyprus&amp;sa=X&amp;ved=0ahUKEwiT5aSZ6Lf-AhWzmmoFHVrIAJIQmJACCKEJ</t>
  </si>
  <si>
    <t>iquest Management</t>
  </si>
  <si>
    <t>https://www.google.com/search?gl=us&amp;hl=en&amp;q=iquest+Management&amp;sa=X&amp;ved=0ahUKEwiolcbv8pb9AhXyk4kEHaWCAH84MhCYkAIIyQs</t>
  </si>
  <si>
    <t>Philscan Travel &amp; Tours, Inc.</t>
  </si>
  <si>
    <t>https://www.google.com/search?sca_esv=4ea02e7fdf9859f0&amp;sca_upv=1&amp;gl=us&amp;hl=en&amp;q=Philscan+Travel+%26+Tours,+Inc.&amp;sa=X&amp;ved=0ahUKEwiMzvjx_-CCAxVtrIQIHZ6iAF8QmJACCPEM</t>
  </si>
  <si>
    <t>Pinnacle Partners, Inc</t>
  </si>
  <si>
    <t>http://www.partnersinstaffing.com/</t>
  </si>
  <si>
    <t>https://www.google.com/search?sca_esv=566185899&amp;hl=en&amp;gl=us&amp;q=Pinnacle+Partners,+Inc&amp;sa=X&amp;ved=0ahUKEwib37-ov7OBAxUrF1kFHQQoBPs4FBCYkAIIwgk</t>
  </si>
  <si>
    <t>Wizya - Governance, Risk &amp; Compliance</t>
  </si>
  <si>
    <t>https://www.google.com/search?sca_esv=556221820&amp;hl=en&amp;gl=us&amp;q=Wizya+-+Governance,+Risk+%26+Compliance&amp;sa=X&amp;ved=0ahUKEwjhk97kvdaAAxWtEFkFHQ2ZCYs4ChCYkAIIow4</t>
  </si>
  <si>
    <t>Pivotics</t>
  </si>
  <si>
    <t>https://www.google.com/search?sca_esv=581117380&amp;hl=en&amp;gl=us&amp;q=Pivotics&amp;sa=X&amp;ved=0ahUKEwj_1Zv27riCAxXvEFkFHWhEAZgQmJACCN4M</t>
  </si>
  <si>
    <t>Nova Human Resources Kft.</t>
  </si>
  <si>
    <t>https://www.google.com/search?gl=us&amp;hl=en&amp;q=Nova+Human+Resources+Kft.&amp;sa=X&amp;ved=0ahUKEwjhnqGxgqb9AhXiFlkFHWoUBlIQmJACCOIJ</t>
  </si>
  <si>
    <t>Dnalytics</t>
  </si>
  <si>
    <t>http://www.dnalytics.com/</t>
  </si>
  <si>
    <t>https://www.google.com/search?gl=us&amp;hl=en&amp;q=Dnalytics&amp;sa=X&amp;ved=0ahUKEwjuzca5hIuAAxWWFVkFHXhJDJwQmJACCNcJ</t>
  </si>
  <si>
    <t>Neon Redwood</t>
  </si>
  <si>
    <t>https://www.google.com/search?gl=us&amp;hl=en&amp;q=Neon+Redwood&amp;sa=X&amp;ved=0ahUKEwjF783Vuf7_AhUxFlkFHZLmAxc4FBCYkAIImgo</t>
  </si>
  <si>
    <t>Hanseatic-Statistics</t>
  </si>
  <si>
    <t>https://www.google.com/search?sca_esv=568736477&amp;gl=us&amp;hl=en&amp;q=Hanseatic-Statistics&amp;sa=X&amp;ved=0ahUKEwiwlNfgkcqBAxUCMmIAHQKFAWc4ChCYkAII4wo</t>
  </si>
  <si>
    <t>Triple D Communications Inc</t>
  </si>
  <si>
    <t>https://www.google.com/search?q=Triple+D+Communications+Inc&amp;sa=X&amp;ved=0ahUKEwi1mrHuscn-AhUYRTABHb0RA284HhCYkAIImQ0</t>
  </si>
  <si>
    <t>Hikal</t>
  </si>
  <si>
    <t>http://www.hikal.com/</t>
  </si>
  <si>
    <t>https://www.google.com/search?hl=en&amp;gl=us&amp;q=Hikal&amp;sa=X&amp;ved=0ahUKEwjGx5njru__AhWHlGoFHS6BBPo4ggEQmJACCPAJ</t>
  </si>
  <si>
    <t>Adaptavist Sdn Bhd</t>
  </si>
  <si>
    <t>https://www.google.com/search?sca_esv=558332242&amp;hl=en&amp;gl=us&amp;q=Adaptavist+Sdn+Bhd&amp;sa=X&amp;ved=0ahUKEwipqp7AjOiAAxXdrYkEHaIMCAo4ChCYkAIIwQk</t>
  </si>
  <si>
    <t>Electric Hydrogen</t>
  </si>
  <si>
    <t>https://www.google.com/search?sca_esv=68dad13ac7f08721&amp;gl=us&amp;hl=en&amp;q=Electric+Hydrogen&amp;sa=X&amp;ved=0ahUKEwiM8-joss-CAxUbSzABHQ6_DcA4jAEQmJACCI8M</t>
  </si>
  <si>
    <t>https://encrypted-tbn0.gstatic.com/images?q=tbn:ANd9GcQfebc0B7J5RXHlVAogz_CNAXfB3kDL_EGoCf3ZisI&amp;s</t>
  </si>
  <si>
    <t>Outokumpu Chrome Oy</t>
  </si>
  <si>
    <t>https://www.google.com/search?sca_esv=592428276&amp;gl=us&amp;hl=en&amp;q=Outokumpu+Chrome+Oy&amp;sa=X&amp;ved=0ahUKEwid-qOos52DAxX1E1kFHR5HAgU4ChCYkAIIlws</t>
  </si>
  <si>
    <t>SITECH</t>
  </si>
  <si>
    <t>https://www.google.com/search?sca_esv=568425080&amp;hl=en&amp;gl=us&amp;q=SITECH&amp;sa=X&amp;ved=0ahUKEwig8aau2ceBAxU2ADQIHaG6BdY4ChCYkAIIiA4</t>
  </si>
  <si>
    <t>Animoca Brands Limited</t>
  </si>
  <si>
    <t>http://www.animocabrands.com/</t>
  </si>
  <si>
    <t>https://www.google.com/search?sca_esv=571814303&amp;gl=us&amp;hl=en&amp;q=Animoca+Brands+Limited&amp;sa=X&amp;ved=0ahUKEwiDu6W5r-iBAxW7L1kFHTMND6EQmJACCL8J</t>
  </si>
  <si>
    <t>https://encrypted-tbn0.gstatic.com/images?q=tbn:ANd9GcQi78oQW15G2KLe5Ix2Alp7J5rqynlkXJFvjtHHN_w&amp;s</t>
  </si>
  <si>
    <t>Digital Catapult</t>
  </si>
  <si>
    <t>https://www.google.com/search?hl=en&amp;gl=us&amp;q=Digital+Catapult&amp;sa=X&amp;ved=0ahUKEwjqg_bv_v39AhUTRTABHaPdAcoQmJACCKYM</t>
  </si>
  <si>
    <t>https://encrypted-tbn0.gstatic.com/images?q=tbn:ANd9GcRbovDMGxZT8SjzPBMwZyZ-RjQbKKiod6u17Fks_Lw&amp;s</t>
  </si>
  <si>
    <t>ä¸€å¡é€š iPASS</t>
  </si>
  <si>
    <t>http://www.i-pass.com.tw/</t>
  </si>
  <si>
    <t>https://www.google.com/search?q=%E4%B8%80%E5%8D%A1%E9%80%9A+iPASS&amp;sa=X&amp;ved=0ahUKEwiRh5m8-sj8AhW-l2oFHQUYACUQmJACCIEM</t>
  </si>
  <si>
    <t>https://encrypted-tbn0.gstatic.com/images?q=tbn:ANd9GcRGJbMRglP-MTeUTU_dTtDzK8UZU_BYcinTxlemTBE&amp;s</t>
  </si>
  <si>
    <t>Routehappy</t>
  </si>
  <si>
    <t>http://www.routehappy.com/</t>
  </si>
  <si>
    <t>https://www.google.com/search?hl=en&amp;gl=us&amp;q=Routehappy&amp;sa=X&amp;ved=0ahUKEwjRm5nA3auAAxXKEFkFHROrD504FBCYkAIIjA0</t>
  </si>
  <si>
    <t>https://encrypted-tbn0.gstatic.com/images?q=tbn:ANd9GcQl8Rcnp9vSrGnXylah1gutvjPA7bNYXmiNmqM_Kj8&amp;s</t>
  </si>
  <si>
    <t>Allgeier (Schweiz) AG</t>
  </si>
  <si>
    <t>http://www.allgeier.ch/</t>
  </si>
  <si>
    <t>https://www.google.com/search?gl=us&amp;hl=en&amp;q=Allgeier+(Schweiz)+AG&amp;sa=X&amp;ved=0ahUKEwjFrofIj8L_AhXiF1kFHRSGBCEQmJACCMwN</t>
  </si>
  <si>
    <t>https://encrypted-tbn0.gstatic.com/images?q=tbn:ANd9GcRUpN77O3VSob90MqDf_AJGeAj_R1-AwtXDNa5CZFA&amp;s</t>
  </si>
  <si>
    <t>Unissant</t>
  </si>
  <si>
    <t>https://www.google.com/search?hl=en&amp;gl=us&amp;q=Unissant&amp;sa=X&amp;ved=0ahUKEwjA0Kqt-oCAAxVHkmoFHSrkBRQ4KBCYkAIIlg4</t>
  </si>
  <si>
    <t>Maitland &amp; Kensington Associates Ltd</t>
  </si>
  <si>
    <t>http://mka-ltd.co.uk/</t>
  </si>
  <si>
    <t>https://www.google.com/search?sca_esv=575393305&amp;gl=us&amp;hl=en&amp;q=Maitland+%26+Kensington+Associates+Ltd&amp;sa=X&amp;ved=0ahUKEwiZ_8Pov4aCAxVFhIkEHXVIAEg4KBCYkAIIrAw</t>
  </si>
  <si>
    <t>inCube</t>
  </si>
  <si>
    <t>https://www.google.com/search?gl=us&amp;hl=en&amp;q=inCube&amp;sa=X&amp;ved=0ahUKEwiAgsfi9_b_AhXjFFkFHcVpBOY4ChCYkAIIkgs</t>
  </si>
  <si>
    <t>INCOAlliance</t>
  </si>
  <si>
    <t>https://www.google.com/search?gl=us&amp;hl=en&amp;q=INCOAlliance&amp;sa=X&amp;ved=0ahUKEwj8nNyIhav9AhWPOkQIHf8gAe0QmJACCIsH</t>
  </si>
  <si>
    <t>L2C Recrutement</t>
  </si>
  <si>
    <t>https://www.google.com/search?hl=en&amp;gl=us&amp;q=L2C+Recrutement&amp;sa=X&amp;ved=0ahUKEwjs1rrAxq39AhVyEVkFHZNLClE4MhCYkAII2wo</t>
  </si>
  <si>
    <t>Motability Operations</t>
  </si>
  <si>
    <t>http://www.motability.co.uk/</t>
  </si>
  <si>
    <t>https://www.google.com/search?sca_esv=577385484&amp;hl=en&amp;gl=us&amp;q=Motability+Operations&amp;sa=X&amp;ved=0ahUKEwj84NLWi5iCAxXVEGIAHbVHBdw4HhCYkAII9Qk</t>
  </si>
  <si>
    <t>https://encrypted-tbn0.gstatic.com/images?q=tbn:ANd9GcSzBVn9UV1F5r-JDrB14tHXVQfEiKPrdsN1sYwQ&amp;s=0</t>
  </si>
  <si>
    <t>Probyto AI</t>
  </si>
  <si>
    <t>https://www.google.com/search?hl=en&amp;gl=us&amp;q=Probyto+AI&amp;sa=X&amp;ved=0ahUKEwjaoNmQ39X9AhVzlWoFHUH9By44KBCYkAII5gk</t>
  </si>
  <si>
    <t>https://encrypted-tbn0.gstatic.com/images?q=tbn:ANd9GcTld-fuEF8FqN3Uk0jIkQGddikO6iNpo--D-w5jsxM&amp;s</t>
  </si>
  <si>
    <t>NKOM - Nakilat Keppel Offshore &amp; Marine Ltd</t>
  </si>
  <si>
    <t>https://www.google.com/search?gl=us&amp;hl=en&amp;q=NKOM+-+Nakilat+Keppel+Offshore+%26+Marine+Ltd&amp;sa=X&amp;ved=0ahUKEwin9IL954L9AhXnEVkFHfC_DdIQmJACCNAF</t>
  </si>
  <si>
    <t>Gdziepracujemy.pl</t>
  </si>
  <si>
    <t>https://www.google.com/search?gl=us&amp;hl=en&amp;q=Gdziepracujemy.pl&amp;sa=X&amp;ved=0ahUKEwiHkuTmhrD9AhWckYkEHUxPCIs4FBCYkAIIwAw</t>
  </si>
  <si>
    <t>Physarum</t>
  </si>
  <si>
    <t>https://www.google.com/search?sca_esv=566842583&amp;hl=en&amp;gl=us&amp;q=Physarum&amp;sa=X&amp;ved=0ahUKEwjQoMWNxLiBAxXCUjUKHV68Cqo4KBCYkAIIogw</t>
  </si>
  <si>
    <t>Uno Finance</t>
  </si>
  <si>
    <t>http://unofinance.in/</t>
  </si>
  <si>
    <t>https://www.google.com/search?hl=en&amp;gl=us&amp;q=Uno+Finance&amp;sa=X&amp;ved=0ahUKEwjEjLa_z8H9AhXME1kFHbQRBgsQmJACCPoL</t>
  </si>
  <si>
    <t>https://encrypted-tbn0.gstatic.com/images?q=tbn:ANd9GcS9gAXd3sH1hwthYpjfowMD0DBIxMXzS_1a_y9AiuA&amp;s</t>
  </si>
  <si>
    <t>Saint-Gobain Group</t>
  </si>
  <si>
    <t>https://www.google.com/search?sca_esv=573703855&amp;hl=en&amp;gl=us&amp;q=Saint-Gobain+Group&amp;sa=X&amp;ved=0ahUKEwii3sjO8vmBAxU0FlkFHW5xD6M4PBCYkAIIzgk</t>
  </si>
  <si>
    <t>Acumen Solutions</t>
  </si>
  <si>
    <t>http://www.acumensolutions.com/</t>
  </si>
  <si>
    <t>https://www.google.com/search?q=Acumen+Solutions&amp;sa=X&amp;ved=0ahUKEwjG4qTr2KX8AhX9mGoFHYVwCes4ZBCYkAIItAs</t>
  </si>
  <si>
    <t>https://encrypted-tbn0.gstatic.com/images?q=tbn:ANd9GcQ1Y_Jb3b6UEdRWswGbvbn_SuFxAY2pKXjvh4Qn&amp;s=0</t>
  </si>
  <si>
    <t>McDermott International</t>
  </si>
  <si>
    <t>https://www.google.com/search?sca_esv=586505729&amp;hl=en&amp;gl=us&amp;q=McDermott+International&amp;sa=X&amp;ved=0ahUKEwjr-siviuuCAxXgrokEHdqhB5g4ChCYkAIIvwk</t>
  </si>
  <si>
    <t>ALS Education, LLC</t>
  </si>
  <si>
    <t>https://www.google.com/search?sca_esv=587222008&amp;gl=us&amp;hl=en&amp;q=ALS+Education,+LLC&amp;sa=X&amp;ved=0ahUKEwjes_rxifCCAxXtnGoFHcCWBE44HhCYkAII_wk</t>
  </si>
  <si>
    <t>Insurity</t>
  </si>
  <si>
    <t>https://www.google.com/search?hl=en&amp;gl=us&amp;q=Insurity&amp;sa=X&amp;ved=0ahUKEwjigLieotv_AhWyGjQIHWHtBEE4WhCYkAII5Qo</t>
  </si>
  <si>
    <t>https://encrypted-tbn0.gstatic.com/images?q=tbn:ANd9GcQEop0BQNtFirMsgUKfEmDF61He_SydU3CMxdHW4rA&amp;s</t>
  </si>
  <si>
    <t>Log9 Materials</t>
  </si>
  <si>
    <t>http://www.log9materials.com/</t>
  </si>
  <si>
    <t>https://www.google.com/search?sca_esv=573394023&amp;gl=us&amp;hl=en&amp;q=Log9+Materials&amp;sa=X&amp;ved=0ahUKEwj9s4mj9fSBAxUPDkQIHZ-uBYIQmJACCJAN</t>
  </si>
  <si>
    <t>https://encrypted-tbn0.gstatic.com/images?q=tbn:ANd9GcTiq52Ou90D1LP5dAjuxq3LazDUdHwri2a1sPPE&amp;s=0</t>
  </si>
  <si>
    <t>One On One</t>
  </si>
  <si>
    <t>https://www.google.com/search?gl=us&amp;hl=en&amp;q=One+On+One&amp;sa=X&amp;ved=0ahUKEwiazsvjoLOAAxWRElkFHUSDB7YQmJACCK4M</t>
  </si>
  <si>
    <t>Crisis Text Line</t>
  </si>
  <si>
    <t>http://www.crisistextline.org/</t>
  </si>
  <si>
    <t>https://www.google.com/search?gl=us&amp;hl=en&amp;q=Crisis+Text+Line&amp;sa=X&amp;ved=0ahUKEwiKharn1sH9AhUDIUQIHd0ODnE4ggEQmJACCPQN</t>
  </si>
  <si>
    <t>https://encrypted-tbn0.gstatic.com/images?q=tbn:ANd9GcT2TWhvas77Xy5KJsKFVkCjhHpAVMfCe1uV6-pE-rY&amp;s</t>
  </si>
  <si>
    <t>Enchanted Rock</t>
  </si>
  <si>
    <t>https://www.google.com/search?gl=us&amp;hl=en&amp;q=Enchanted+Rock&amp;sa=X&amp;ved=0ahUKEwiC7cLqyuf-AhWgQjABHT61AJQ4bhCYkAIInQs</t>
  </si>
  <si>
    <t>https://encrypted-tbn0.gstatic.com/images?q=tbn:ANd9GcTc_6ngvPS1simvi5j3gu-lhUUGQY-vMomnicdcHlo&amp;s</t>
  </si>
  <si>
    <t>M&amp;C Saatchi</t>
  </si>
  <si>
    <t>https://www.google.com/search?sca_esv=573553702&amp;gl=us&amp;hl=en&amp;q=M%26C+Saatchi&amp;sa=X&amp;ved=0ahUKEwjIkYjTsveBAxVFlGoFHazFCbY4MhCYkAIItww</t>
  </si>
  <si>
    <t>Grupo SM</t>
  </si>
  <si>
    <t>http://www.grupo-sm.com/</t>
  </si>
  <si>
    <t>https://www.google.com/search?hl=en&amp;gl=us&amp;q=Grupo+SM&amp;sa=X&amp;ved=0ahUKEwjf4prJiZCAAxUfEFkFHaiJC6cQmJACCPkL</t>
  </si>
  <si>
    <t>https://encrypted-tbn0.gstatic.com/images?q=tbn:ANd9GcS1QR5Go8P5gpPVvyXm7AevggB0Vdk_bSXd7B1GjVA&amp;s</t>
  </si>
  <si>
    <t>Ù„ÙŠÙ†Ùƒ Ø¯Ø§ØªØ§ Ø³Ù†ØªØ±</t>
  </si>
  <si>
    <t>https://www.google.com/search?hl=en&amp;gl=us&amp;q=%D9%84%D9%8A%D9%86%D9%83+%D8%AF%D8%A7%D8%AA%D8%A7+%D8%B3%D9%86%D8%AA%D8%B1&amp;sa=X&amp;ved=0ahUKEwi4xbmk5fP8AhVIElkFHUjQDnwQmJACCM0J</t>
  </si>
  <si>
    <t>https://encrypted-tbn0.gstatic.com/images?q=tbn:ANd9GcQSpAChiNWevVgRFyNOL_whEzrxqRdKY3PFa4wVHS8&amp;s</t>
  </si>
  <si>
    <t>ekSource technologies pvt. ltd.</t>
  </si>
  <si>
    <t>https://www.google.com/search?ucbcb=1&amp;hl=en&amp;gl=us&amp;q=ekSource+technologies+pvt.+ltd.&amp;sa=X&amp;ved=0ahUKEwib6571qYr9AhXJL0QIHe3CD4Q4PBCYkAIIgww</t>
  </si>
  <si>
    <t>iLAB</t>
  </si>
  <si>
    <t>https://www.google.com/search?ucbcb=1&amp;hl=en&amp;gl=us&amp;q=iLAB&amp;sa=X&amp;ved=0ahUKEwjq5YuR59_9AhXHjIkEHYQ5CY44ChCYkAII9ws</t>
  </si>
  <si>
    <t>https://encrypted-tbn0.gstatic.com/images?q=tbn:ANd9GcRN6ARG2Kra-Mn4rFXcSqdcZ7qlXOWkC0dU8hhmKeI&amp;s</t>
  </si>
  <si>
    <t>Publicis Groupe Singapore</t>
  </si>
  <si>
    <t>https://www.google.com/search?hl=en&amp;gl=us&amp;q=Publicis+Groupe+Singapore&amp;sa=X&amp;ved=0ahUKEwidjqKmle_-AhUaJ0QIHb9lBNUQmJACCMUK</t>
  </si>
  <si>
    <t>https://encrypted-tbn0.gstatic.com/images?q=tbn:ANd9GcSMdh-xRwPmDafmULt1Fr4Ru9FRBBH6L_1P2xthyqg&amp;s</t>
  </si>
  <si>
    <t>Covebh.e3applicants.com</t>
  </si>
  <si>
    <t>https://www.google.com/search?sca_esv=561848188&amp;gl=us&amp;hl=en&amp;q=Covebh.e3applicants.com&amp;sa=X&amp;ved=0ahUKEwj4hPvb3oiBAxVuie4BHbY6BRU4HhCYkAII0g4</t>
  </si>
  <si>
    <t>Quility Insurance</t>
  </si>
  <si>
    <t>http://www.quility.com/</t>
  </si>
  <si>
    <t>https://www.google.com/search?sca_esv=565857231&amp;hl=en&amp;gl=us&amp;q=Quility+Insurance&amp;sa=X&amp;ved=0ahUKEwjXzMbru66BAxW2F1kFHeujCFc4bhCYkAII_ws</t>
  </si>
  <si>
    <t>https://encrypted-tbn0.gstatic.com/images?q=tbn:ANd9GcSYPL4JVbGOxPLAcVOST_oOUE8XMdiw81AW2ac3tq4&amp;s</t>
  </si>
  <si>
    <t>Modern Government Solutions (MGS)</t>
  </si>
  <si>
    <t>https://www.google.com/search?sca_esv=ea7a8d71b6a1423b&amp;hl=en&amp;gl=us&amp;q=Modern+Government+Solutions+(MGS)&amp;sa=X&amp;ved=0ahUKEwin5ey01qmCAxVRSTABHT-BD5c4eBCYkAIIjAo</t>
  </si>
  <si>
    <t>https://encrypted-tbn0.gstatic.com/images?q=tbn:ANd9GcTiwMmy1cFFkJ7lRujSFQmeBpxTLWUTI40FXOCFlj4&amp;s</t>
  </si>
  <si>
    <t>United Nations Economic and Social Commission for Asia and the Pacific (ESCAP)</t>
  </si>
  <si>
    <t>https://www.google.com/search?q=United+Nations+Economic+and+Social+Commission+for+Asia+and+the+Pacific+(ESCAP)&amp;sa=X&amp;ved=0ahUKEwjuh8v06rT8AhVnl2oFHVx-D4YQmJACCN0K</t>
  </si>
  <si>
    <t>Aquaya</t>
  </si>
  <si>
    <t>https://www.google.com/search?hl=en&amp;gl=us&amp;q=Aquaya&amp;sa=X&amp;ved=0ahUKEwiXo8XzzKj9AhWuF1kFHSB8CNUQmJACCKwK</t>
  </si>
  <si>
    <t>Rijk Zwaan</t>
  </si>
  <si>
    <t>http://www.rijkzwaan.com/</t>
  </si>
  <si>
    <t>https://www.google.com/search?sca_esv=555798169&amp;gl=us&amp;hl=en&amp;q=Rijk+Zwaan&amp;sa=X&amp;ved=0ahUKEwjts9Wy_9OAAxUWE1kFHRGeBfQ4HhCYkAII4go</t>
  </si>
  <si>
    <t>https://encrypted-tbn0.gstatic.com/images?q=tbn:ANd9GcQxVQGIaZ1zachv22RM7yAOT8IXMAvLAGmVCNjn&amp;s=0</t>
  </si>
  <si>
    <t>Harrison Gray Search &amp; Consulting</t>
  </si>
  <si>
    <t>https://www.google.com/search?hl=en&amp;gl=us&amp;q=Harrison+Gray+Search+%26+Consulting&amp;sa=X&amp;ved=0ahUKEwj03eCGtPn_AhUzRTABHSzMB_A4HhCYkAII_As</t>
  </si>
  <si>
    <t>https://encrypted-tbn0.gstatic.com/images?q=tbn:ANd9GcTVixN9ZupYStmtVWEyzm0AQb2rva8lx1Tru0VNpT4&amp;s</t>
  </si>
  <si>
    <t>Gavi, the Vaccine Alliance Secretariat</t>
  </si>
  <si>
    <t>https://www.google.com/search?gl=us&amp;hl=en&amp;q=Gavi,+the+Vaccine+Alliance+Secretariat&amp;sa=X&amp;ved=0ahUKEwj76IHn78SAAxVaL1kFHfo4DnIQmJACCJIL</t>
  </si>
  <si>
    <t>Advanced Stimulation Technologies, Inc</t>
  </si>
  <si>
    <t>https://www.google.com/search?sca_esv=560282478&amp;gl=us&amp;hl=en&amp;q=Advanced+Stimulation+Technologies,+Inc&amp;sa=X&amp;ved=0ahUKEwjpt6Tt2_mAAxUgHkQIHdmoDr8QmJACCJ8K</t>
  </si>
  <si>
    <t>Datavillage - The Data Collaboration Platform</t>
  </si>
  <si>
    <t>https://www.google.com/search?hl=en&amp;gl=us&amp;q=Datavillage+-+The+Data+Collaboration+Platform&amp;sa=X&amp;ved=0ahUKEwj4s6nK-u79AhUBD0QIHRiDD944HhCYkAII3Ao</t>
  </si>
  <si>
    <t>LOVOTECH</t>
  </si>
  <si>
    <t>https://www.google.com/search?gl=us&amp;hl=en&amp;q=LOVOTECH&amp;sa=X&amp;ved=0ahUKEwivoMfXo9j9AhXgnGoFHVADDcE4HhCYkAIIlQg</t>
  </si>
  <si>
    <t>https://encrypted-tbn0.gstatic.com/images?q=tbn:ANd9GcT1GJv3T5AEIwfCnxE0glNTFTkDpQC4btUjm-rYNMU&amp;s</t>
  </si>
  <si>
    <t>August Infotech</t>
  </si>
  <si>
    <t>https://www.google.com/search?sca_esv=591053097&amp;hl=en&amp;gl=us&amp;q=August+Infotech&amp;sa=X&amp;ved=0ahUKEwij5a2W5JCDAxUZFFkFHZV1B0M4MhCYkAIIvgk</t>
  </si>
  <si>
    <t>https://encrypted-tbn0.gstatic.com/images?q=tbn:ANd9GcQCvdEKSz7QWSW9ioTTaabibT2bLSI9kAROWtZ0BaQ&amp;s</t>
  </si>
  <si>
    <t>DNV AS</t>
  </si>
  <si>
    <t>https://www.google.com/search?sca_esv=569062438&amp;gl=us&amp;hl=en&amp;q=DNV+AS&amp;sa=X&amp;ved=0ahUKEwiL2rnY0cyBAxXoRTABHS2rCRY4HhCYkAII2Qo</t>
  </si>
  <si>
    <t>Stevens Capital Management LP</t>
  </si>
  <si>
    <t>http://www.scm-lp.com/</t>
  </si>
  <si>
    <t>https://www.google.com/search?ucbcb=1&amp;hl=en&amp;gl=us&amp;q=Stevens+Capital+Management+LP&amp;sa=X&amp;ved=0ahUKEwjcoanzoIX9AhUsfzABHWNWCfoQmJACCJMK</t>
  </si>
  <si>
    <t>https://encrypted-tbn0.gstatic.com/images?q=tbn:ANd9GcREJl-YevsDbpiQPFVhiZBhxtPn4ms0wHAwWjCJZhg&amp;s</t>
  </si>
  <si>
    <t>The Data Science Lab, TraCS Institute, UNC-SOM</t>
  </si>
  <si>
    <t>https://www.google.com/search?sca_esv=589705956&amp;gl=us&amp;hl=en&amp;q=The+Data+Science+Lab,+TraCS+Institute,+UNC-SOM&amp;sa=X&amp;ved=0ahUKEwj91MCz5oaDAxWDMlkFHbHGD7E4ChCYkAIIvgw</t>
  </si>
  <si>
    <t>Device42</t>
  </si>
  <si>
    <t>https://www.google.com/search?hl=en&amp;gl=us&amp;q=Device42&amp;sa=X&amp;ved=0ahUKEwjj5d3c8Mb-AhVTkmoFHdJRA1Q4eBCYkAII2g0</t>
  </si>
  <si>
    <t>Gray Tier LLC</t>
  </si>
  <si>
    <t>https://www.google.com/search?sca_esv=557013633&amp;gl=us&amp;hl=en&amp;q=Gray+Tier+LLC&amp;sa=X&amp;ved=0ahUKEwior8K0id6AAxWtF1kFHXsOBUw4KBCYkAII4go</t>
  </si>
  <si>
    <t>Ø´Ø±ÙƒØ© Ø¹Ø§ØµÙŠ</t>
  </si>
  <si>
    <t>https://www.google.com/search?sca_esv=560432626&amp;gl=us&amp;hl=en&amp;q=%D8%B4%D8%B1%D9%83%D8%A9+%D8%B9%D8%A7%D8%B5%D9%8A&amp;sa=X&amp;ved=0ahUKEwimo5LMl_yAAxXJD1kFHZXVDhoQmJACCNUK</t>
  </si>
  <si>
    <t>Intelliscend</t>
  </si>
  <si>
    <t>https://www.google.com/search?hl=en&amp;gl=us&amp;q=Intelliscend&amp;sa=X&amp;ved=0ahUKEwjH7Ifiru__AhWrRDABHS3iCXA4eBCYkAII-Aw</t>
  </si>
  <si>
    <t>Visionsoft International</t>
  </si>
  <si>
    <t>https://www.google.com/search?sca_esv=567788707&amp;gl=us&amp;hl=en&amp;q=Visionsoft+International&amp;sa=X&amp;ved=0ahUKEwjyhef4hsCBAxUAkIkEHc3CBwsQmJACCIgN</t>
  </si>
  <si>
    <t>Rocbird</t>
  </si>
  <si>
    <t>https://www.google.com/search?sca_esv=567185982&amp;gl=us&amp;hl=en&amp;q=Rocbird&amp;sa=X&amp;ved=0ahUKEwjwl_GTibuBAxWjRzABHSYqDxcQmJACCJYL</t>
  </si>
  <si>
    <t>https://encrypted-tbn0.gstatic.com/images?q=tbn:ANd9GcR2FNRckOlNUF402dpxqMKI1NHgMe0jRK2xUuTOUPw&amp;s</t>
  </si>
  <si>
    <t>McDonald's Singapore</t>
  </si>
  <si>
    <t>https://www.google.com/search?gl=us&amp;hl=en&amp;q=McDonald%27s+Singapore&amp;sa=X&amp;ved=0ahUKEwiE1Jbsy9X8AhWNMVkFHXNHD6Y4HhCYkAIIuAk</t>
  </si>
  <si>
    <t>https://encrypted-tbn0.gstatic.com/images?q=tbn:ANd9GcQE74LMKd91_B9KBDxyCj19A0aM-UKHqWVLDxRPZ_0&amp;s</t>
  </si>
  <si>
    <t>Ephicacy</t>
  </si>
  <si>
    <t>http://www.ephicacy.com/</t>
  </si>
  <si>
    <t>https://www.google.com/search?sca_esv=586873451&amp;gl=us&amp;hl=en&amp;q=Ephicacy&amp;sa=X&amp;ved=0ahUKEwi417qxyu2CAxUDjIkEHY7DAqk4HhCYkAIIqgo</t>
  </si>
  <si>
    <t>Honeycomb Software</t>
  </si>
  <si>
    <t>https://www.google.com/search?hl=en&amp;gl=us&amp;q=Honeycomb+Software&amp;sa=X&amp;ved=0ahUKEwiYlees9p7_AhV2k2oFHcBADeIQmJACCPMI</t>
  </si>
  <si>
    <t>https://encrypted-tbn0.gstatic.com/images?q=tbn:ANd9GcRx-sbN2zWEr2CFpXaXuEa_tQjWLq9LQHeh8RRAGyk&amp;s</t>
  </si>
  <si>
    <t>Verti</t>
  </si>
  <si>
    <t>http://www.verti.de/</t>
  </si>
  <si>
    <t>https://www.google.com/search?hl=en&amp;gl=us&amp;q=Verti&amp;sa=X&amp;ved=0ahUKEwj_uv_9ssH8AhU2RjABHZjtDQI4FBCYkAII5ws</t>
  </si>
  <si>
    <t>https://encrypted-tbn0.gstatic.com/images?q=tbn:ANd9GcQ4mVLjfgC_ZApLycp_FhsOxRgkFuPVhs1jNxUncfg&amp;s</t>
  </si>
  <si>
    <t>ÐÐž Ð“Ð°Ð·Ð¿Ñ€Ð¾Ð¼Ð±Ð°Ð½Ðº</t>
  </si>
  <si>
    <t>https://www.google.com/search?sca_esv=586190494&amp;hl=en&amp;gl=us&amp;q=%D0%90%D0%9E+%D0%93%D0%B0%D0%B7%D0%BF%D1%80%D0%BE%D0%BC%D0%B1%D0%B0%D0%BD%D0%BA&amp;sa=X&amp;ved=0ahUKEwjzwd7yyOiCAxVxv4kEHXtKD1AQmJACCNMF</t>
  </si>
  <si>
    <t>https://encrypted-tbn0.gstatic.com/images?q=tbn:ANd9GcTbE5XmC_6H32vekHdOzuYSlZk7d2GBB7oYhcgcA-s&amp;s</t>
  </si>
  <si>
    <t>JobDost</t>
  </si>
  <si>
    <t>https://www.google.com/search?gl=us&amp;hl=en&amp;q=JobDost&amp;sa=X&amp;ved=0ahUKEwjM-9btv7D_AhW-KlkFHQRRCbY4KBCYkAIIxAs</t>
  </si>
  <si>
    <t>https://encrypted-tbn0.gstatic.com/images?q=tbn:ANd9GcSQN3wRopa-YtOoxeNYM2QYzk1yqbQ-EqmJyULF0SE&amp;s</t>
  </si>
  <si>
    <t>Nottingham Trent University</t>
  </si>
  <si>
    <t>https://www.ntu.ac.uk/</t>
  </si>
  <si>
    <t>https://www.google.com/search?sca_esv=572781667&amp;gl=us&amp;hl=en&amp;q=Nottingham+Trent+University&amp;sa=X&amp;ved=0ahUKEwjN55DO7e-BAxX5mmoFHXQjDiU4MhCYkAIIjws</t>
  </si>
  <si>
    <t>https://encrypted-tbn0.gstatic.com/images?q=tbn:ANd9GcShjoCWG2dqiltAgIRwH3PgHa0zhF5pJP6I36FckpE&amp;s</t>
  </si>
  <si>
    <t>Asendia Singapore Pte. Ltd.</t>
  </si>
  <si>
    <t>https://www.google.com/search?gl=us&amp;hl=en&amp;q=Asendia+Singapore+Pte.+Ltd.&amp;sa=X&amp;ved=0ahUKEwiumsqO_ICAAxUbMlkFHSMkD7Q4ChCYkAII7As</t>
  </si>
  <si>
    <t>Miller Children's Hospital</t>
  </si>
  <si>
    <t>https://www.google.com/search?gl=us&amp;hl=en&amp;q=Miller+Children%27s+Hospital&amp;sa=X&amp;ved=0ahUKEwjT0bmrwbL9AhUUGlkFHfRFDEQ4KBCYkAIIywk</t>
  </si>
  <si>
    <t>United Virtualities</t>
  </si>
  <si>
    <t>https://weareuv.com/</t>
  </si>
  <si>
    <t>https://www.google.com/search?hl=en&amp;gl=us&amp;q=United+Virtualities&amp;sa=X&amp;ved=0ahUKEwjXmu--9PH_AhVgk2oFHcEwCUw4PBCYkAII4Q4</t>
  </si>
  <si>
    <t>IFG International Financial Group Ltd</t>
  </si>
  <si>
    <t>https://www.google.com/search?sca_esv=560269821&amp;hl=en&amp;gl=us&amp;q=IFG+International+Financial+Group+Ltd&amp;sa=X&amp;ved=0ahUKEwjahayx0_mAAxU0KFkFHWAJAwU4RhCYkAII7gs</t>
  </si>
  <si>
    <t>Dagen</t>
  </si>
  <si>
    <t>https://www.google.com/search?gl=us&amp;hl=en&amp;q=Dagen&amp;sa=X&amp;ved=0ahUKEwjr7_un36GAAxU5FFkFHcS8CJ44ChCYkAII4Qo</t>
  </si>
  <si>
    <t>https://encrypted-tbn0.gstatic.com/images?q=tbn:ANd9GcQVH0cZgQn4C_uz-8w_r61PVDQMto0k-hY0_lwNvSo&amp;s</t>
  </si>
  <si>
    <t>MAJOREL</t>
  </si>
  <si>
    <t>https://www.google.com/search?hl=en&amp;gl=us&amp;q=MAJOREL&amp;sa=X&amp;ved=0ahUKEwjp3deY3en8AhWlkYkEHQjiCjUQmJACCKkM</t>
  </si>
  <si>
    <t>https://encrypted-tbn0.gstatic.com/images?q=tbn:ANd9GcSIXIH9x8qG10GXpeBuwCq_gMB1Wi2LFJlr1TbbUMRwVoIH3-HLyaQ-FuI&amp;s</t>
  </si>
  <si>
    <t>PT Media Telekomunikasi Mandiri</t>
  </si>
  <si>
    <t>https://www.google.com/search?hl=en&amp;gl=us&amp;q=PT+Media+Telekomunikasi+Mandiri&amp;sa=X&amp;ved=0ahUKEwiog93miJCAAxVNFFkFHbhBDKYQmJACCLIJ</t>
  </si>
  <si>
    <t>https://encrypted-tbn0.gstatic.com/images?q=tbn:ANd9GcQnrwqeBAZ5h0nnXRsW7XQK5RHj04GJBjE7K5kXbuo&amp;s</t>
  </si>
  <si>
    <t>Aktivco</t>
  </si>
  <si>
    <t>https://www.google.com/search?sca_esv=1c508151650af16b&amp;sca_upv=1&amp;gl=us&amp;hl=en&amp;q=Aktivco&amp;sa=X&amp;ved=0ahUKEwjk5czD572CAxWqRjABHYtMBCA4HhCYkAIIhA0</t>
  </si>
  <si>
    <t>https://encrypted-tbn0.gstatic.com/images?q=tbn:ANd9GcQ123ytChnXv-cZDk66tYtr4927qfdCo5QInFndlw0&amp;s</t>
  </si>
  <si>
    <t>Ø¯Ø§Ø¦Ø±Ø© Ø§Ù„Ø«Ù‚Ø§ÙØ© ÙˆØ§Ù„Ø³ÙŠØ§Ø­Ø© â€“ Ø£Ø¨ÙˆØ¸Ø¨ÙŠ</t>
  </si>
  <si>
    <t>https://www.google.com/search?sca_esv=583557295&amp;gl=us&amp;hl=en&amp;q=%D8%AF%D8%A7%D8%A6%D8%B1%D8%A9+%D8%A7%D9%84%D8%AB%D9%82%D8%A7%D9%81%D8%A9+%D9%88%D8%A7%D9%84%D8%B3%D9%8A%D8%A7%D8%AD%D8%A9+%E2%80%93+%D8%A3%D8%A8%D9%88%D8%B8%D8%A8%D9%8A&amp;sa=X&amp;ved=0ahUKEwjHubKB9cyCAxW4ElkFHTrTANwQmJACCOAK</t>
  </si>
  <si>
    <t>https://encrypted-tbn0.gstatic.com/images?q=tbn:ANd9GcQSNDJ557B4ufDBACo7gzl4-TSMBTA18u21bR4pgkY&amp;s</t>
  </si>
  <si>
    <t>EP</t>
  </si>
  <si>
    <t>https://www.google.com/search?hl=en&amp;gl=us&amp;q=EP&amp;sa=X&amp;ved=0ahUKEwjaj8zo5tr9AhULkYkEHQBXCB04HhCYkAIIwAw</t>
  </si>
  <si>
    <t>https://encrypted-tbn0.gstatic.com/images?q=tbn:ANd9GcStKI2MGvsaB_gdOpKOMaTM8B4fSey690w-dKaeR70&amp;s</t>
  </si>
  <si>
    <t>GENERAL HEALTH SYSTEM</t>
  </si>
  <si>
    <t>https://www.google.com/search?ucbcb=1&amp;gl=us&amp;hl=en&amp;q=GENERAL+HEALTH+SYSTEM&amp;sa=X&amp;ved=0ahUKEwiA-63Yw639AhUHOkQIHeNuB6E4ZBCYkAIIjAo</t>
  </si>
  <si>
    <t>CBQK</t>
  </si>
  <si>
    <t>https://www.google.com/search?sca_esv=568425080&amp;gl=us&amp;hl=en&amp;q=CBQK&amp;sa=X&amp;ved=0ahUKEwjD9LXy2MeBAxWdEVkFHZGkCmYQmJACCNUJ</t>
  </si>
  <si>
    <t>eTax</t>
  </si>
  <si>
    <t>https://www.google.com/search?hl=en&amp;gl=us&amp;q=eTax&amp;sa=X&amp;ved=0ahUKEwisjPa0wtj-AhV_GFkFHfOGAwMQmJACCOgJ</t>
  </si>
  <si>
    <t>https://encrypted-tbn0.gstatic.com/images?q=tbn:ANd9GcS4wwNcCbdkmOGSGLEWrVXRT1UctoXZgbW-KXpHY-k&amp;s</t>
  </si>
  <si>
    <t>Sodern</t>
  </si>
  <si>
    <t>http://www.sodern.com/</t>
  </si>
  <si>
    <t>https://www.google.com/search?ucbcb=1&amp;hl=en&amp;gl=us&amp;q=Sodern&amp;sa=X&amp;ved=0ahUKEwjOoZmao8n9AhWLl2oFHYd-BSg4RhCYkAII3Qo</t>
  </si>
  <si>
    <t>https://encrypted-tbn0.gstatic.com/images?q=tbn:ANd9GcTQCRglaLbKxt2Q2P-NtZfan2FVcNDp-aqKEAvu&amp;s=0</t>
  </si>
  <si>
    <t>Aegion Corporation</t>
  </si>
  <si>
    <t>http://www.aegion.com/</t>
  </si>
  <si>
    <t>https://www.google.com/search?gl=us&amp;hl=en&amp;q=Aegion+Corporation&amp;sa=X&amp;ved=0ahUKEwjb-bKj19_8AhWSEGIAHXUfBwE4bhCYkAIIngs</t>
  </si>
  <si>
    <t>https://encrypted-tbn0.gstatic.com/images?q=tbn:ANd9GcQLaWRWHRg1hDDqtnEI3fZLA_TKEZBIKF7J37SCT_A&amp;s</t>
  </si>
  <si>
    <t>Mapaction</t>
  </si>
  <si>
    <t>https://www.google.com/search?sca_esv=562665302&amp;hl=en&amp;gl=us&amp;q=Mapaction&amp;sa=X&amp;ved=0ahUKEwih4LyM6JKBAxVPkIkEHb8JCAs4KBCYkAIIpAo</t>
  </si>
  <si>
    <t>United Way of America</t>
  </si>
  <si>
    <t>https://www.google.com/search?ucbcb=1&amp;gl=us&amp;hl=en&amp;q=United+Way+of+America&amp;sa=X&amp;ved=0ahUKEwjL7--kq5T9AhW3SjABHbX4CLI4ChCYkAIIjA4</t>
  </si>
  <si>
    <t>https://encrypted-tbn0.gstatic.com/images?q=tbn:ANd9GcRE_dQbFTZQhgC3fc_NsB0_37ogcGHaRL-Vx40g&amp;s=0</t>
  </si>
  <si>
    <t>ALPHA Augmented Services</t>
  </si>
  <si>
    <t>http://www.alphaaugmented.com/</t>
  </si>
  <si>
    <t>https://www.google.com/search?sca_esv=572463874&amp;gl=us&amp;hl=en&amp;q=ALPHA+Augmented+Services&amp;sa=X&amp;ved=0ahUKEwj16f7yq-2BAxUNjYkEHbRcDXc4FBCYkAII4Qo</t>
  </si>
  <si>
    <t>https://encrypted-tbn0.gstatic.com/images?q=tbn:ANd9GcRyU_NN7j_sLv5pNLQQi06YsbJotnP-OAKk_Dx7DII&amp;s</t>
  </si>
  <si>
    <t>Job Consulting</t>
  </si>
  <si>
    <t>https://www.google.com/search?sca_esv=565864698&amp;hl=en&amp;gl=us&amp;q=Job+Consulting&amp;sa=X&amp;ved=0ahUKEwidzZiIw66BAxUckYkEHYevCJc4ChCYkAIIkAs</t>
  </si>
  <si>
    <t>à¸šà¸£à¸´à¸©à¸±à¸— à¸„à¸´à¸‡à¸›à¸´à¸‡à¸à¸£à¸¸à¹Šà¸› à¸ˆà¸³à¸à¸±à¸”</t>
  </si>
  <si>
    <t>https://www.google.com/search?q=%E0%B8%9A%E0%B8%A3%E0%B8%B4%E0%B8%A9%E0%B8%B1%E0%B8%97+%E0%B8%84%E0%B8%B4%E0%B8%87%E0%B8%9B%E0%B8%B4%E0%B8%87%E0%B8%81%E0%B8%A3%E0%B8%B8%E0%B9%8A%E0%B8%9B+%E0%B8%88%E0%B8%B3%E0%B8%81%E0%B8%B1%E0%B8%94&amp;sa=X&amp;ved=0ahUKEwjAief06K_8AhX5g3IEHdV1CfUQmJACCIwO</t>
  </si>
  <si>
    <t>https://encrypted-tbn0.gstatic.com/images?q=tbn:ANd9GcQ8HhatqhQejTUv-AXFOR6htmNtPB_ZTK-9ui50XR4&amp;s</t>
  </si>
  <si>
    <t>Createch - Creative + Tech Staffing</t>
  </si>
  <si>
    <t>https://www.google.com/search?sca_esv=563310982&amp;hl=en&amp;gl=us&amp;q=Createch+-+Creative+%2B+Tech+Staffing&amp;sa=X&amp;ved=0ahUKEwiN-6HR6peBAxWOEVkFHaoKDcs4jAEQmJACCJ4M</t>
  </si>
  <si>
    <t>https://encrypted-tbn0.gstatic.com/images?q=tbn:ANd9GcQjKv7mvjhP0ivahCCD1DEfeflSGl1AqeXRv3kuYAs&amp;s</t>
  </si>
  <si>
    <t>My Next Film</t>
  </si>
  <si>
    <t>https://www.google.com/search?sca_esv=564105068&amp;hl=en&amp;gl=us&amp;q=My+Next+Film&amp;sa=X&amp;ved=0ahUKEwjb1cL2sJ-BAxWtMmIAHWKHBv8QmJACCP4K</t>
  </si>
  <si>
    <t>https://encrypted-tbn0.gstatic.com/images?q=tbn:ANd9GcTmsSE5ZfYfJoLYdvzziArF33v_3DVC_jLXEypGsOGk6vpc6dtA9vqazw&amp;s</t>
  </si>
  <si>
    <t>LegalMatch</t>
  </si>
  <si>
    <t>https://www.google.com/search?hl=en&amp;gl=us&amp;q=LegalMatch&amp;sa=X&amp;ved=0ahUKEwjPt8bo2fj8AhUlElkFHd7XA444ChCYkAIIqgw</t>
  </si>
  <si>
    <t>https://encrypted-tbn0.gstatic.com/images?q=tbn:ANd9GcSUvBHjIv9TMBnln_abscNK1KlQMlUmeHLtf2eVt9c&amp;s</t>
  </si>
  <si>
    <t>Ø³Ù†ÙˆÙ†Ùˆ</t>
  </si>
  <si>
    <t>https://www.google.com/search?gl=us&amp;hl=en&amp;q=%D8%B3%D9%86%D9%88%D9%86%D9%88&amp;sa=X&amp;ved=0ahUKEwi7yvHIt_T_AhUJGVkFHdWACp8QmJACCJAH</t>
  </si>
  <si>
    <t>https://encrypted-tbn0.gstatic.com/images?q=tbn:ANd9GcTEzl3_Kw8Tg4bjdZKkMtlIicrPyrRD-7McO2VPwto&amp;s</t>
  </si>
  <si>
    <t>TunUp</t>
  </si>
  <si>
    <t>https://www.google.com/search?sca_esv=584519941&amp;gl=us&amp;hl=en&amp;q=TunUp&amp;sa=X&amp;ved=0ahUKEwjg1LfAi9eCAxUWkIkEHXkEDQgQmJACCLII</t>
  </si>
  <si>
    <t>https://encrypted-tbn0.gstatic.com/images?q=tbn:ANd9GcRoQrHxVhYUb2OwOzJQLiLijy1-SiiXZJXalGdnAPY&amp;s</t>
  </si>
  <si>
    <t>IPsoft</t>
  </si>
  <si>
    <t>https://amelia.ai/</t>
  </si>
  <si>
    <t>https://www.google.com/search?sca_esv=583899177&amp;gl=us&amp;hl=en&amp;q=IPsoft&amp;sa=X&amp;ved=0ahUKEwit_9b69dGCAxW9m4kEHUaxCEM4ChCYkAIIugs</t>
  </si>
  <si>
    <t>People IT</t>
  </si>
  <si>
    <t>https://www.google.com/search?sca_esv=580393850&amp;gl=us&amp;hl=en&amp;q=People+IT&amp;sa=X&amp;ved=0ahUKEwiS1syr5LOCAxVjE1kFHVaLBIsQmJACCIwL</t>
  </si>
  <si>
    <t>https://encrypted-tbn0.gstatic.com/images?q=tbn:ANd9GcT4q53RbD3dRXhl-FaYEqMWWeV12LsjFio4ESwuaFc&amp;s</t>
  </si>
  <si>
    <t>YuLife</t>
  </si>
  <si>
    <t>http://www.yulife.com/</t>
  </si>
  <si>
    <t>https://www.google.com/search?sca_esv=566746031&amp;gl=us&amp;hl=en&amp;q=YuLife&amp;sa=X&amp;ved=0ahUKEwjH_fuT5beBAxWunWoFHY2yBwo4ChCYkAIIngw</t>
  </si>
  <si>
    <t>Snaphyre</t>
  </si>
  <si>
    <t>https://www.google.com/search?gl=us&amp;hl=en&amp;q=Snaphyre&amp;sa=X&amp;ved=0ahUKEwizj_3-goP-AhWStDEKHZeRDVs4UBCYkAII2Aw</t>
  </si>
  <si>
    <t>https://encrypted-tbn0.gstatic.com/images?q=tbn:ANd9GcRf02zttg7WNs1KX-91M-UJ7FIiGYwULxMTqPCxV1Q&amp;s</t>
  </si>
  <si>
    <t>Project  Program Management</t>
  </si>
  <si>
    <t>https://www.google.com/search?hl=en&amp;gl=us&amp;q=Project++Program+Management&amp;sa=X&amp;ved=0ahUKEwj614rL2Lz9AhUQD1kFHUP6CSQQmJACCPML</t>
  </si>
  <si>
    <t>BCG Conseils</t>
  </si>
  <si>
    <t>https://www.google.com/search?gl=us&amp;hl=en&amp;q=BCG+Conseils&amp;sa=X&amp;ved=0ahUKEwj41cflkIP-AhUwEVkFHVcJDzU4HhCYkAII4gs</t>
  </si>
  <si>
    <t>å¤©ä¸‹é›œèªŒç¾¤</t>
  </si>
  <si>
    <t>https://www.google.com/search?gl=us&amp;hl=en&amp;q=%E5%A4%A9%E4%B8%8B%E9%9B%9C%E8%AA%8C%E7%BE%A4&amp;sa=X&amp;ved=0ahUKEwip2oLFkdj8AhVEEVkFHVCcBHEQmJACCNAJ</t>
  </si>
  <si>
    <t>https://encrypted-tbn0.gstatic.com/images?q=tbn:ANd9GcQY-Dv5xGIiUrnfBAxc24nqL3HL2FDSV4z2tu4dPxs&amp;s</t>
  </si>
  <si>
    <t>Consilium Recruit</t>
  </si>
  <si>
    <t>https://www.google.com/search?sca_esv=591053097&amp;hl=en&amp;gl=us&amp;q=Consilium+Recruit&amp;sa=X&amp;ved=0ahUKEwinipbo5JCDAxWTMlkFHe54DEc4KBCYkAIIqwo</t>
  </si>
  <si>
    <t>https://encrypted-tbn0.gstatic.com/images?q=tbn:ANd9GcQwetftchFRF6er7tXN6pfLzxVwlauMTRCbBcADk7I&amp;s</t>
  </si>
  <si>
    <t>VENTASK PORTUGAL</t>
  </si>
  <si>
    <t>https://www.google.com/search?sca_esv=594376342&amp;gl=us&amp;hl=en&amp;q=VENTASK+PORTUGAL&amp;sa=X&amp;ved=0ahUKEwjN8fiVhLSDAxXOkmoFHZv-BcA4FBCYkAIImQs</t>
  </si>
  <si>
    <t>Line Games</t>
  </si>
  <si>
    <t>https://www.google.com/search?hl=en&amp;gl=us&amp;q=Line+Games&amp;sa=X&amp;ved=0ahUKEwi9pPGTjt38AhUpl2oFHdKBDCMQmJACCOIL</t>
  </si>
  <si>
    <t>Optimus</t>
  </si>
  <si>
    <t>https://www.google.com/search?hl=en&amp;gl=us&amp;q=Optimus&amp;sa=X&amp;ved=0ahUKEwiwlfKk_ar9AhVRFlkFHRH_BUg4UBCYkAIImw0</t>
  </si>
  <si>
    <t>Mon Petit Gazon</t>
  </si>
  <si>
    <t>https://www.google.com/search?sca_esv=922a5eba29e7610e&amp;sca_upv=1&amp;hl=en&amp;gl=us&amp;q=Mon+Petit+Gazon&amp;sa=X&amp;ved=0ahUKEwj7jeiQqrGCAxW4SjABHTKgBlwQmJACCIML</t>
  </si>
  <si>
    <t>https://encrypted-tbn0.gstatic.com/images?q=tbn:ANd9GcTzG6Og0rCLlE3MPC6WedWILXZ-z5pvXI8BPjKLVD4&amp;s</t>
  </si>
  <si>
    <t>Teksamurai LLC</t>
  </si>
  <si>
    <t>https://www.google.com/search?sca_esv=562982649&amp;gl=us&amp;hl=en&amp;q=Teksamurai+LLC&amp;sa=X&amp;ved=0ahUKEwj33qz7qZWBAxXFE1kFHS77BcE4WhCYkAIIugk</t>
  </si>
  <si>
    <t>ServiceChannel</t>
  </si>
  <si>
    <t>http://servicechannel.com/</t>
  </si>
  <si>
    <t>https://www.google.com/search?gl=us&amp;hl=en&amp;q=ServiceChannel&amp;sa=X&amp;ved=0ahUKEwj64fH02dD9AhW_FVkFHXmGBFs4eBCYkAII1A0</t>
  </si>
  <si>
    <t>https://encrypted-tbn0.gstatic.com/images?q=tbn:ANd9GcROqo2yZe_iYMqdZsMGy7k_oAPshRxo_WFtvp8Wfc8&amp;s</t>
  </si>
  <si>
    <t>GF Lab International Limited</t>
  </si>
  <si>
    <t>https://www.google.com/search?sca_esv=569062438&amp;hl=en&amp;gl=us&amp;q=GF+Lab+International+Limited&amp;sa=X&amp;ved=0ahUKEwiqyJqm18yBAxUUGlkFHc53BNgQmJACCKoL</t>
  </si>
  <si>
    <t>Roquette Freres</t>
  </si>
  <si>
    <t>https://www.google.com/search?sca_esv=567523571&amp;hl=en&amp;gl=us&amp;q=Roquette+Freres&amp;sa=X&amp;ved=0ahUKEwj8maCuzb2BAxXJMEQIHayGB5Q4HhCYkAIIlQs</t>
  </si>
  <si>
    <t>https://encrypted-tbn0.gstatic.com/images?q=tbn:ANd9GcQyYDc5XOeLHuQdOJXJ56LjhHkVoGOwxeKTDpVN&amp;s=0</t>
  </si>
  <si>
    <t>Synopsia IngÃ©nierie</t>
  </si>
  <si>
    <t>https://www.google.com/search?sca_esv=591053097&amp;gl=us&amp;hl=en&amp;q=Synopsia+Ing%C3%A9nierie&amp;sa=X&amp;ved=0ahUKEwiNxZyX5ZCDAxWLFlkFHSKODnQ4ChCYkAIIwg0</t>
  </si>
  <si>
    <t>Case Western Reserve University</t>
  </si>
  <si>
    <t>https://case.edu/</t>
  </si>
  <si>
    <t>https://www.google.com/search?sca_esv=586505729&amp;gl=us&amp;hl=en&amp;q=Case+Western+Reserve+University&amp;sa=X&amp;ved=0ahUKEwiIt8PLj-uCAxUxJUQIHbtSBqA4FBCYkAIIpws</t>
  </si>
  <si>
    <t>https://encrypted-tbn0.gstatic.com/images?q=tbn:ANd9GcQobX0LDSE_aEBpGk9Ca8E0FdKEDxyA_1ZhXweQKs0&amp;s</t>
  </si>
  <si>
    <t>ScaleneWorks</t>
  </si>
  <si>
    <t>https://www.google.com/search?sca_esv=576391435&amp;gl=us&amp;hl=en&amp;q=ScaleneWorks&amp;sa=X&amp;ved=0ahUKEwiwvZ3ywpCCAxUnElkFHTecBKQQmJACCLcL</t>
  </si>
  <si>
    <t>https://encrypted-tbn0.gstatic.com/images?q=tbn:ANd9GcSst5xwyw1Bdu8I6BzEmxHyZQ7dIxKdnjBDikXrAtA&amp;s</t>
  </si>
  <si>
    <t>Helexia Portugal</t>
  </si>
  <si>
    <t>https://www.google.com/search?hl=en&amp;gl=us&amp;q=Helexia+Portugal&amp;sa=X&amp;ved=0ahUKEwjd-qTWx4X-AhWPIEQIHV35D2wQmJACCJMM</t>
  </si>
  <si>
    <t>https://encrypted-tbn0.gstatic.com/images?q=tbn:ANd9GcTCZdgug-fmuT64fM8QDn2ABUSXMTVe0Sfiit9jtfA&amp;s</t>
  </si>
  <si>
    <t>DUXGroup</t>
  </si>
  <si>
    <t>https://www.google.com/search?q=DUXGroup&amp;sa=X&amp;ved=0ahUKEwirzdeX9LT8AhXhUjUKHQoxCckQmJACCIoH</t>
  </si>
  <si>
    <t>https://encrypted-tbn0.gstatic.com/images?q=tbn:ANd9GcT6aQIoYDFhRjSzv6Ep_NLteNUlMTmxZktLXrqAXKQ&amp;s</t>
  </si>
  <si>
    <t>ECOM Manchester Careers</t>
  </si>
  <si>
    <t>https://www.google.com/search?gl=us&amp;hl=en&amp;q=ECOM+Manchester+Careers&amp;sa=X&amp;ved=0ahUKEwjf_N_A75n_AhUUD1kFHVhhCRM4ChCYkAIIkAo</t>
  </si>
  <si>
    <t>MDP Group</t>
  </si>
  <si>
    <t>https://www.google.com/search?sca_esv=570589756&amp;gl=us&amp;hl=en&amp;q=MDP+Group&amp;sa=X&amp;ved=0ahUKEwj4l5KE5tuBAxWemYkEHftZD4kQmJACCNQJ</t>
  </si>
  <si>
    <t>https://encrypted-tbn0.gstatic.com/images?q=tbn:ANd9GcRslbh2j2HssbxvnNKHQHiRWEb3V95srlQyxia52Jo&amp;s</t>
  </si>
  <si>
    <t>Ð¡Ð¾Ñ„Ñ‚Ñ–ÐºÐ¾</t>
  </si>
  <si>
    <t>https://www.google.com/search?hl=en&amp;gl=us&amp;q=%D0%A1%D0%BE%D1%84%D1%82%D1%96%D0%BA%D0%BE&amp;sa=X&amp;ved=0ahUKEwj5tsuJrN39AhURrYkEHbDdCYkQmJACCJQI</t>
  </si>
  <si>
    <t>QPTech Ltd</t>
  </si>
  <si>
    <t>https://www.google.com/search?gl=us&amp;hl=en&amp;q=QPTech+Ltd&amp;sa=X&amp;ved=0ahUKEwja_-nj0sT_AhXsjIkEHSg7C_gQmJACCKUK</t>
  </si>
  <si>
    <t>https://encrypted-tbn0.gstatic.com/images?q=tbn:ANd9GcT3lShPHG8jPplYym3BOY1EpBuwXTMTi74esFkLmi4&amp;s</t>
  </si>
  <si>
    <t>The Network</t>
  </si>
  <si>
    <t>https://www.google.com/search?hl=en&amp;gl=us&amp;q=The+Network&amp;sa=X&amp;ved=0ahUKEwissM-I9oz9AhX-FFkFHRDCBxY4FBCYkAIIwQw</t>
  </si>
  <si>
    <t>https://encrypted-tbn0.gstatic.com/images?q=tbn:ANd9GcT8MUF4Z4PT3itLhSMFlvFfOy5t__9-lulwjaZsmDw&amp;s</t>
  </si>
  <si>
    <t>Praesus Technologies pvt</t>
  </si>
  <si>
    <t>http://www.altorsmarthelmet.com/</t>
  </si>
  <si>
    <t>https://www.google.com/search?gl=us&amp;hl=en&amp;q=Praesus+Technologies+pvt&amp;sa=X&amp;ved=0ahUKEwitn5Lbru__AhWDkokEHaP1AB44RhCYkAII_Aw</t>
  </si>
  <si>
    <t>Academy of Nutrition and Dietetics</t>
  </si>
  <si>
    <t>https://www.eatright.org/</t>
  </si>
  <si>
    <t>https://www.google.com/search?hl=en&amp;gl=us&amp;q=Academy+of+Nutrition+and+Dietetics&amp;sa=X&amp;ved=0ahUKEwjo2PT7pvv8AhVIFVkFHT4cBjAQmJACCLoO</t>
  </si>
  <si>
    <t>https://encrypted-tbn0.gstatic.com/images?q=tbn:ANd9GcT2PocB-iSFCP-4f0eqgVy46oeDgf0jJuD9I4fS&amp;s=0</t>
  </si>
  <si>
    <t>Sagent</t>
  </si>
  <si>
    <t>https://www.google.com/search?gl=us&amp;hl=en&amp;q=Sagent&amp;sa=X&amp;ved=0ahUKEwi0kKjh5rf-AhVrFlkFHd8dA-k4lgEQmJACCIkL</t>
  </si>
  <si>
    <t>JaJa Finance Ltd</t>
  </si>
  <si>
    <t>https://www.google.com/search?sca_esv=573553702&amp;gl=us&amp;hl=en&amp;q=JaJa+Finance+Ltd&amp;sa=X&amp;ved=0ahUKEwjwyJjFsveBAxVFIEQIHQAzCgs4FBCYkAII9Ak</t>
  </si>
  <si>
    <t>Monstarlab</t>
  </si>
  <si>
    <t>https://www.google.com/search?gl=us&amp;hl=en&amp;q=Monstarlab&amp;sa=X&amp;ved=0ahUKEwiAxf_o1ez-AhVOk4kEHdmxBGUQmJACCNYJ</t>
  </si>
  <si>
    <t>https://encrypted-tbn0.gstatic.com/images?q=tbn:ANd9GcTumtVlxCVZlaE31PNTyLM_7MTf7CRB0JpxK1HrOs4&amp;s</t>
  </si>
  <si>
    <t>Geons Logix Pvt Ltd</t>
  </si>
  <si>
    <t>https://www.google.com/search?q=Geons+Logix+Pvt+Ltd&amp;sa=X&amp;ved=0ahUKEwjW87vB1fH-AhVsFlkFHcdZCiU4PBCYkAIIlAo</t>
  </si>
  <si>
    <t>FM GAMES</t>
  </si>
  <si>
    <t>https://www.google.com/search?hl=en&amp;gl=us&amp;q=FM+GAMES&amp;sa=X&amp;ved=0ahUKEwi_r6XR39j_AhUoE1kFHS-KAfUQmJACCPUL</t>
  </si>
  <si>
    <t>https://encrypted-tbn0.gstatic.com/images?q=tbn:ANd9GcTzVCtAOcxec7Ra3ix_COCMDCjCyYk2HNok5u2bjHM&amp;s</t>
  </si>
  <si>
    <t>Tekkli AB</t>
  </si>
  <si>
    <t>https://www.google.com/search?gl=us&amp;hl=en&amp;q=Tekkli+AB&amp;sa=X&amp;ved=0ahUKEwiKiLeVwYD-AhWjRDABHfEACUs4ChCYkAIIuAs</t>
  </si>
  <si>
    <t>MyWeb3job</t>
  </si>
  <si>
    <t>https://www.google.com/search?q=MyWeb3job&amp;sa=X&amp;ved=0ahUKEwig8pPF6a_8AhW9nWoFHQRaBUY4MhCYkAIIuAs</t>
  </si>
  <si>
    <t>Max-Planck-Institut fÃ¼r Bildungsforschung</t>
  </si>
  <si>
    <t>http://www.mpib-berlin.mpg.de/</t>
  </si>
  <si>
    <t>https://www.google.com/search?sca_esv=592428276&amp;gl=us&amp;hl=en&amp;q=Max-Planck-Institut+f%C3%BCr+Bildungsforschung&amp;sa=X&amp;ved=0ahUKEwjo1NDprp2DAxWchu4BHUG8C1M4ChCYkAIItgw</t>
  </si>
  <si>
    <t>https://encrypted-tbn0.gstatic.com/images?q=tbn:ANd9GcS9YAEOvTPvcO5RdXstJW7KJnOwV-DDZsPB3mOJ&amp;s=0</t>
  </si>
  <si>
    <t>Vinci</t>
  </si>
  <si>
    <t>https://www.google.com/search?ucbcb=1&amp;hl=en&amp;gl=us&amp;q=Vinci&amp;sa=X&amp;ved=0ahUKEwjynaLN4v38AhXFFVkFHYvKBFc4ChCYkAIIwAw</t>
  </si>
  <si>
    <t>https://encrypted-tbn0.gstatic.com/images?q=tbn:ANd9GcRV_bmPX3GS23ZD_ahlR_f7bPAYiMBMBvELM3gkjqs&amp;s</t>
  </si>
  <si>
    <t>Insert Talent AB</t>
  </si>
  <si>
    <t>https://www.google.com/search?gl=us&amp;hl=en&amp;q=Insert+Talent+AB&amp;sa=X&amp;ved=0ahUKEwjY4Ij3kYP-AhVEJUQIHTeuBcQ4MhCYkAIIjAs</t>
  </si>
  <si>
    <t>pragmatic solution</t>
  </si>
  <si>
    <t>https://www.google.com/search?ucbcb=1&amp;hl=en&amp;gl=us&amp;q=pragmatic+solution&amp;sa=X&amp;ved=0ahUKEwja4aLelcT9AhWuLkQIHeedC5Y4HhCYkAIIjQw</t>
  </si>
  <si>
    <t>Viezo</t>
  </si>
  <si>
    <t>https://www.google.com/search?hl=en&amp;gl=us&amp;q=Viezo&amp;sa=X&amp;ved=0ahUKEwip1Kmhtor9AhU-F1kFHaK6BSIQmJACCNAJ</t>
  </si>
  <si>
    <t>https://encrypted-tbn0.gstatic.com/images?q=tbn:ANd9GcRHPSaJIKuvX8CJfFlrM2_3KG64ywfvHRJqwFqOJHk&amp;s</t>
  </si>
  <si>
    <t>CYBER WAVE LLC</t>
  </si>
  <si>
    <t>https://www.google.com/search?hl=en&amp;gl=us&amp;q=CYBER+WAVE+LLC&amp;sa=X&amp;ved=0ahUKEwjS2JPI24j9AhUvEFkFHWYGBrI4WhCYkAIIow0</t>
  </si>
  <si>
    <t>https://encrypted-tbn0.gstatic.com/images?q=tbn:ANd9GcRtvKOvbY3IBLwjriZCHbkwouglNC2vYx4N_uN9Azk&amp;s</t>
  </si>
  <si>
    <t>GoodNotes</t>
  </si>
  <si>
    <t>http://www.goodnotes.com/</t>
  </si>
  <si>
    <t>https://www.google.com/search?sca_esv=569660528&amp;hl=en&amp;gl=us&amp;q=GoodNotes&amp;sa=X&amp;ved=0ahUKEwjClaDU1tGBAxU1FFkFHRhBBa04MhCYkAIIvgk</t>
  </si>
  <si>
    <t>Strategic Resilience Group</t>
  </si>
  <si>
    <t>https://www.google.com/search?sca_esv=588279375&amp;hl=en&amp;gl=us&amp;q=Strategic+Resilience+Group&amp;sa=X&amp;ved=0ahUKEwja3rfalfqCAxU8hIkEHY_SCq8QmJACCLMI</t>
  </si>
  <si>
    <t>https://encrypted-tbn0.gstatic.com/images?q=tbn:ANd9GcRWy5CXYCiZbc7NyG2s3SObTHdSZ7lzU7TbnYs9UR8&amp;s</t>
  </si>
  <si>
    <t>Bloom Alternance</t>
  </si>
  <si>
    <t>https://www.google.com/search?gl=us&amp;hl=en&amp;q=Bloom+Alternance&amp;sa=X&amp;ved=0ahUKEwj9taXX2JeAAxWohIkEHYHXAoY4ggEQmJACCPIN</t>
  </si>
  <si>
    <t>https://encrypted-tbn0.gstatic.com/images?q=tbn:ANd9GcQdYaNOoBmSrPRp6JB6ss0wzGORs_OBnf0KNDRWUwA&amp;s</t>
  </si>
  <si>
    <t>Gilmour Space Technologies Pty Ltd</t>
  </si>
  <si>
    <t>http://www.gspacetech.com/</t>
  </si>
  <si>
    <t>https://www.google.com/search?ucbcb=1&amp;gl=us&amp;hl=en&amp;q=Gilmour+Space+Technologies+Pty+Ltd&amp;sa=X&amp;ved=0ahUKEwiwkKCj3cv9AhUljYkEHVLpDp84ChCYkAIIngs</t>
  </si>
  <si>
    <t>https://encrypted-tbn0.gstatic.com/images?q=tbn:ANd9GcT87HKSBFFtmagx4ovg7TlSg2HP9q_hwmc31k8E&amp;s=0</t>
  </si>
  <si>
    <t>SmartOne</t>
  </si>
  <si>
    <t>https://www.google.com/search?q=SmartOne&amp;sa=X&amp;ved=0ahUKEwjTxqPB8a_8AhVKhHIEHXYUD-oQmJACCIwH</t>
  </si>
  <si>
    <t>Kamioun - ÙƒÙ…ÙŠÙˆÙ†</t>
  </si>
  <si>
    <t>https://www.google.com/search?sca_esv=587936899&amp;gl=us&amp;hl=en&amp;q=Kamioun+-+%D9%83%D9%85%D9%8A%D9%88%D9%86&amp;sa=X&amp;ved=0ahUKEwjlyreV1veCAxUCElkFHa9SCFoQmJACCOsK</t>
  </si>
  <si>
    <t>digital republic talent</t>
  </si>
  <si>
    <t>https://www.google.com/search?q=digital+republic+talent&amp;sa=X&amp;ved=0ahUKEwjtkZjnq7f8AhX0FVkFHfi4Az84HhCYkAIIgQs</t>
  </si>
  <si>
    <t>Bank of Communications Co.,Ltd.</t>
  </si>
  <si>
    <t>http://www.bankcomm.com/</t>
  </si>
  <si>
    <t>https://www.google.com/search?gl=us&amp;hl=en&amp;q=Bank+of+Communications+Co.,Ltd.&amp;sa=X&amp;ved=0ahUKEwiJ6KKOs-__AhWFD1kFHRn1ATYQmJACCPsM</t>
  </si>
  <si>
    <t>https://encrypted-tbn0.gstatic.com/images?q=tbn:ANd9GcR5II7Q3ppKdEi2X9LKLoWNs4459w0m1igNHsJREMI&amp;s</t>
  </si>
  <si>
    <t>eMedia Monitor</t>
  </si>
  <si>
    <t>https://www.google.com/search?sca_esv=581440190&amp;hl=en&amp;gl=us&amp;q=eMedia+Monitor&amp;sa=X&amp;ved=0ahUKEwin_uqqqruCAxUKMVkFHQGbCwEQmJACCPgK</t>
  </si>
  <si>
    <t>https://encrypted-tbn0.gstatic.com/images?q=tbn:ANd9GcQdfq9tQ5R2pfKB_FxzF7N6YcVjk1E5Kz7vdjXHOaY&amp;s</t>
  </si>
  <si>
    <t>PDS Defense</t>
  </si>
  <si>
    <t>https://www.google.com/search?sca_esv=579068902&amp;gl=us&amp;hl=en&amp;q=PDS+Defense&amp;sa=X&amp;ved=0ahUKEwjCu9zZk6eCAxUnrmoFHSO7BZQ4HhCYkAIItQw</t>
  </si>
  <si>
    <t>Imprint Payments</t>
  </si>
  <si>
    <t>http://www.imprint.co/</t>
  </si>
  <si>
    <t>https://www.google.com/search?sca_esv=34b23c430a4204cf&amp;sca_upv=1&amp;hl=en&amp;gl=us&amp;q=Imprint+Payments&amp;sa=X&amp;ved=0ahUKEwi7pMbB45CDAxWHRzABHd2uBJY4RhCYkAIIpgw</t>
  </si>
  <si>
    <t>https://encrypted-tbn0.gstatic.com/images?q=tbn:ANd9GcTr11fie1gVqSn60aeI-uuOQfZjQZnwFbAUGJNPBRk&amp;s</t>
  </si>
  <si>
    <t>TAM RECRUTEMENT</t>
  </si>
  <si>
    <t>https://www.google.com/search?sca_esv=587222008&amp;hl=en&amp;gl=us&amp;q=TAM+RECRUTEMENT&amp;sa=X&amp;ved=0ahUKEwiYgMSCjvCCAxVolYkEHYFTBUI4ChCYkAIIxQ0</t>
  </si>
  <si>
    <t>https://encrypted-tbn0.gstatic.com/images?q=tbn:ANd9GcSp1SRT1oPr6LlKiBTLJCOU2Mpz4UcSTcbXu-0C&amp;s=0</t>
  </si>
  <si>
    <t>Talentbank Technology</t>
  </si>
  <si>
    <t>https://www.google.com/search?gl=us&amp;hl=en&amp;q=Talentbank+Technology&amp;sa=X&amp;ved=0ahUKEwj_2--H7eT9AhU8FlkFHeUwBsoQmJACCKgL</t>
  </si>
  <si>
    <t>Nepal Clearing House</t>
  </si>
  <si>
    <t>https://www.google.com/search?gl=us&amp;hl=en&amp;q=Nepal+Clearing+House&amp;sa=X&amp;ved=0ahUKEwjjicuit-r_AhX2nGoFHRh0ABQQmJACCI8H</t>
  </si>
  <si>
    <t>Nantes MÃ©tropole</t>
  </si>
  <si>
    <t>https://www.google.com/search?gl=us&amp;hl=en&amp;q=Nantes+M%C3%A9tropole&amp;sa=X&amp;ved=0ahUKEwig-v7Bhoj-AhUVl2oFHe-hBVU4FBCYkAII6w0</t>
  </si>
  <si>
    <t>https://encrypted-tbn0.gstatic.com/images?q=tbn:ANd9GcQyun-xLnoLIfVIT13ymVqtRbKZ9XeHD7z1VINUPiw&amp;s</t>
  </si>
  <si>
    <t>Suniksha Infotech</t>
  </si>
  <si>
    <t>https://www.google.com/search?sca_esv=594542564&amp;gl=us&amp;hl=en&amp;q=Suniksha+Infotech&amp;sa=X&amp;ved=0ahUKEwiAsPOcv7aDAxW8k4kEHXczB0wQmJACCL4J</t>
  </si>
  <si>
    <t>OBA SERVICES SNC</t>
  </si>
  <si>
    <t>https://www.google.com/search?sca_esv=559317661&amp;hl=en&amp;gl=us&amp;q=OBA+SERVICES+SNC&amp;sa=X&amp;ved=0ahUKEwjyt5ytlPKAAxVXJEQIHcIjCio4ChCYkAII9gs</t>
  </si>
  <si>
    <t>https://encrypted-tbn0.gstatic.com/images?q=tbn:ANd9GcTDWccED7H2obT2RH7pwiIK1boObGSRYVbt6p4O340&amp;s</t>
  </si>
  <si>
    <t>NOVA</t>
  </si>
  <si>
    <t>https://www.google.com/search?sca_esv=561228216&amp;gl=us&amp;hl=en&amp;q=NOVA&amp;sa=X&amp;ved=0ahUKEwjdz9ey24OBAxUIjLAFHYQhAzs4WhCYkAIIqgs</t>
  </si>
  <si>
    <t>ðŸ’» LGA IT</t>
  </si>
  <si>
    <t>https://www.google.com/search?hl=en&amp;gl=us&amp;q=%F0%9F%92%BB+LGA+IT&amp;sa=X&amp;ved=0ahUKEwjgqu7b8OT9AhW9mYQIHTEeAic4ChCYkAIInQ0</t>
  </si>
  <si>
    <t>https://encrypted-tbn0.gstatic.com/images?q=tbn:ANd9GcSgrKeq_eUR7MZH-hNlCMpgeRhLmR7-g8QH2PBEML4&amp;s</t>
  </si>
  <si>
    <t>Source-right</t>
  </si>
  <si>
    <t>https://www.google.com/search?gl=us&amp;hl=en&amp;q=Source-right&amp;sa=X&amp;ved=0ahUKEwjqp6eN7LqAAxUiFFkFHZovDXYQmJACCKIM</t>
  </si>
  <si>
    <t>Searchability NS&amp;D Ltd</t>
  </si>
  <si>
    <t>https://www.google.com/search?gl=us&amp;hl=en&amp;q=Searchability+NS%26D+Ltd&amp;sa=X&amp;ved=0ahUKEwj1w8rD4t3_AhW_F1kFHeTCCTg4ChCYkAIIxQw</t>
  </si>
  <si>
    <t>GERO Innov IT Solutions</t>
  </si>
  <si>
    <t>https://www.google.com/search?hl=en&amp;gl=us&amp;q=GERO+Innov+IT+Solutions&amp;sa=X&amp;ved=0ahUKEwi_8Jjnyrr_AhVQF2IAHSwZAyIQmJACCL0J</t>
  </si>
  <si>
    <t>SYSRS IT SERVICES</t>
  </si>
  <si>
    <t>https://www.google.com/search?hl=en&amp;gl=us&amp;q=SYSRS+IT+SERVICES&amp;sa=X&amp;ved=0ahUKEwje2N_v_7L_AhWqkokEHV1ACt44RhCYkAIIzQo</t>
  </si>
  <si>
    <t>https://encrypted-tbn0.gstatic.com/images?q=tbn:ANd9GcRfONPWDAsHUYhMLd9He5PEOvH7LbfTyto8hXyFPSQ&amp;s</t>
  </si>
  <si>
    <t>XUND</t>
  </si>
  <si>
    <t>https://www.google.com/search?ucbcb=1&amp;gl=us&amp;hl=en&amp;q=XUND&amp;sa=X&amp;ved=0ahUKEwix-JXQyNr8AhX9j4kEHS2LCUIQmJACCMEM</t>
  </si>
  <si>
    <t>Hoffnungszeichen | Sign of Hope e.V.</t>
  </si>
  <si>
    <t>https://www.google.com/search?sca_esv=587404480&amp;gl=us&amp;hl=en&amp;q=Hoffnungszeichen+%7C+Sign+of+Hope+e.V.&amp;sa=X&amp;ved=0ahUKEwiV6oPE0fKCAxWAlYkEHfBDCh0QmJACCLQM</t>
  </si>
  <si>
    <t>Standard AI</t>
  </si>
  <si>
    <t>https://www.google.com/search?ucbcb=1&amp;gl=us&amp;hl=en&amp;q=Standard+AI&amp;sa=X&amp;ved=0ahUKEwiG_pOztMn-AhUzk2oFHYoVByg4jAEQmJACCNIJ</t>
  </si>
  <si>
    <t>SPS</t>
  </si>
  <si>
    <t>https://www.google.com/search?ucbcb=1&amp;gl=us&amp;hl=en&amp;q=SPS&amp;sa=X&amp;ved=0ahUKEwjC06bm9-79AhXDCTQIHZa-Dt04ChCYkAII0Q0</t>
  </si>
  <si>
    <t>https://encrypted-tbn0.gstatic.com/images?q=tbn:ANd9GcSFkRm1X7Zqa2-sAKQyUn-1sSj0jAFclwyYtGPJU1s&amp;s</t>
  </si>
  <si>
    <t>32Health</t>
  </si>
  <si>
    <t>https://www.google.com/search?sca_esv=580046813&amp;hl=en&amp;gl=us&amp;q=32Health&amp;sa=X&amp;ved=0ahUKEwipyKSOqbGCAxWYEVkFHR1KAH84ChCYkAIIqQo</t>
  </si>
  <si>
    <t>https://encrypted-tbn0.gstatic.com/images?q=tbn:ANd9GcQcPaEDJzbpEq5FftN1sEQ8bYL6s-KzvyGZAVkDuKo&amp;s</t>
  </si>
  <si>
    <t>AASTAR TRADING PTE. LTD.</t>
  </si>
  <si>
    <t>https://www.google.com/search?hl=en&amp;gl=us&amp;q=AASTAR+TRADING+PTE.+LTD.&amp;sa=X&amp;ved=0ahUKEwiTipG00sT_AhXVr4QIHWWyAXU4KBCYkAIIhQ0</t>
  </si>
  <si>
    <t>Kirtane &amp; Pandit</t>
  </si>
  <si>
    <t>http://www.kirtanepandit.com/</t>
  </si>
  <si>
    <t>https://www.google.com/search?sca_esv=587583771&amp;hl=en&amp;gl=us&amp;q=Kirtane+%26+Pandit&amp;sa=X&amp;ved=0ahUKEwjhwOqpjvWCAxU_MlkFHRkuByU4RhCYkAIIhAs</t>
  </si>
  <si>
    <t>https://encrypted-tbn0.gstatic.com/images?q=tbn:ANd9GcQYDwhMviUt7ES3AzigjRjVnFaEgQIzk4OM8ScJ&amp;s=0</t>
  </si>
  <si>
    <t>Empire AI</t>
  </si>
  <si>
    <t>https://www.google.com/search?gl=us&amp;hl=en&amp;q=Empire+AI&amp;sa=X&amp;ved=0ahUKEwjE8svJ3aGAAxUJFmIAHQX4Ams4ChCYkAIInQs</t>
  </si>
  <si>
    <t>Brisbane City Council</t>
  </si>
  <si>
    <t>http://www.brisbane.qld.gov.au/</t>
  </si>
  <si>
    <t>https://www.google.com/search?q=Brisbane+City+Council&amp;sa=X&amp;ved=0ahUKEwjBoJX2oqj8AhW1nXIEHVphBOsQmJACCLoJ</t>
  </si>
  <si>
    <t>https://encrypted-tbn0.gstatic.com/images?q=tbn:ANd9GcRKiq6L5L3j4gJeM9SyjdPB_7JjKklZzQS9t34_KDQ&amp;s</t>
  </si>
  <si>
    <t>OMT - Online Money Transfer</t>
  </si>
  <si>
    <t>https://www.google.com/search?hl=en&amp;gl=us&amp;q=OMT+-+Online+Money+Transfer&amp;sa=X&amp;ved=0ahUKEwjRlMaypdP9AhX8lYkEHdb7BfcQmJACCKgI</t>
  </si>
  <si>
    <t>https://encrypted-tbn0.gstatic.com/images?q=tbn:ANd9GcQm4c7uzFzHuw5PMLsJh10UIoEprsw16bwMbC_72IY&amp;s</t>
  </si>
  <si>
    <t>DESTINY WORK RECRUITMENT</t>
  </si>
  <si>
    <t>https://www.google.com/search?sca_esv=ad4519687b070faa&amp;gl=us&amp;hl=en&amp;q=DESTINY+WORK+RECRUITMENT&amp;sa=X&amp;ved=0ahUKEwiDqLOhwoaCAxWRSzABHWI1CQ8QmJACCNQF</t>
  </si>
  <si>
    <t>https://encrypted-tbn0.gstatic.com/images?q=tbn:ANd9GcR9PU-9lRaQk7d6_kb8dZeR61INmi2LwILZ7huDMcE&amp;s</t>
  </si>
  <si>
    <t>HX5 Sierra, LLC.</t>
  </si>
  <si>
    <t>https://www.google.com/search?sca_esv=577721307&amp;hl=en&amp;gl=us&amp;q=HX5+Sierra,+LLC.&amp;sa=X&amp;ved=0ahUKEwivt8WEjZ2CAxW6kYkEHY68CBM4ggEQmJACCIsN</t>
  </si>
  <si>
    <t>aviv group</t>
  </si>
  <si>
    <t>https://www.google.com/search?ucbcb=1&amp;hl=en&amp;gl=us&amp;q=aviv+group&amp;sa=X&amp;ved=0ahUKEwjQ1f3BlcT9AhXkmokEHYaMBXYQmJACCMUM</t>
  </si>
  <si>
    <t>North Cut Trading LLC</t>
  </si>
  <si>
    <t>https://www.google.com/search?sca_esv=554181109&amp;hl=en&amp;gl=us&amp;q=North+Cut+Trading+LLC&amp;sa=X&amp;ved=0ahUKEwieht28t8eAAxWwQTABHb9lAI44KBCYkAII1gk</t>
  </si>
  <si>
    <t>TeamScaler</t>
  </si>
  <si>
    <t>https://www.google.com/search?hl=en&amp;gl=us&amp;q=TeamScaler&amp;sa=X&amp;ved=0ahUKEwis7uaj8Z7_AhWZJkQIHahuCyk4KBCYkAIIqgw</t>
  </si>
  <si>
    <t>https://encrypted-tbn0.gstatic.com/images?q=tbn:ANd9GcSrVJ2dECI8mmK4V6uiY3dJICEnLWn_zTc5BcGjEpQ&amp;s</t>
  </si>
  <si>
    <t>HSA Kft.</t>
  </si>
  <si>
    <t>https://www.google.com/search?gl=us&amp;hl=en&amp;q=HSA+Kft.&amp;sa=X&amp;ved=0ahUKEwj8objc94z9AhXxkYkEHQosBjw4FBCYkAII7ww</t>
  </si>
  <si>
    <t>Bison</t>
  </si>
  <si>
    <t>https://www.google.com/search?sca_esv=34b23c430a4204cf&amp;hl=en&amp;gl=us&amp;q=Bison&amp;sa=X&amp;ved=0ahUKEwiP7uns55CDAxVrSDABHZFRDjEQmJACCIEM</t>
  </si>
  <si>
    <t>Spectrum Communications &amp; Consulting, LLC.</t>
  </si>
  <si>
    <t>https://www.google.com/search?hl=en&amp;gl=us&amp;q=Spectrum+Communications+%26+Consulting,+LLC.&amp;sa=X&amp;ved=0ahUKEwiWyrKY-uf_AhVaRzABHaiVAOA4ZBCYkAII_ww</t>
  </si>
  <si>
    <t>https://encrypted-tbn0.gstatic.com/images?q=tbn:ANd9GcT5EgWSS2_mW5PmX52w5BYvbeoLuHRu288Op6uZ0fA&amp;s</t>
  </si>
  <si>
    <t>FleetCor</t>
  </si>
  <si>
    <t>https://www.google.com/search?ucbcb=1&amp;gl=us&amp;hl=en&amp;q=FleetCor&amp;sa=X&amp;ved=0ahUKEwik9Lb5tcv8AhX3lmoFHT3lC2g4HhCYkAII4Q0</t>
  </si>
  <si>
    <t>https://encrypted-tbn0.gstatic.com/images?q=tbn:ANd9GcSGyDL42syQpEsY63EeerGjcy_yx_GkxlfInHlK&amp;s=0</t>
  </si>
  <si>
    <t>HK01 Company Limited</t>
  </si>
  <si>
    <t>https://www.google.com/search?sca_esv=571814303&amp;gl=us&amp;hl=en&amp;q=HK01+Company+Limited&amp;sa=X&amp;ved=0ahUKEwj51qm4r-iBAxWfF1kFHRkiDTQQmJACCM0I</t>
  </si>
  <si>
    <t>University of Redlands</t>
  </si>
  <si>
    <t>http://www.redlands.edu/</t>
  </si>
  <si>
    <t>https://www.google.com/search?sca_esv=584506005&amp;gl=us&amp;hl=en&amp;q=University+of+Redlands&amp;sa=X&amp;ved=0ahUKEwie56uG99aCAxUKEFkFHWtDC9QQmJACCPsN</t>
  </si>
  <si>
    <t>Sparebanken SÃ¸r</t>
  </si>
  <si>
    <t>http://www.sor.no/</t>
  </si>
  <si>
    <t>https://www.google.com/search?hl=en&amp;gl=us&amp;q=Sparebanken+S%C3%B8r&amp;sa=X&amp;ved=0ahUKEwj_vbGwj8L_AhWJOUQIHY4zDyEQmJACCL8J</t>
  </si>
  <si>
    <t>https://encrypted-tbn0.gstatic.com/images?q=tbn:ANd9GcR3v-mBtFXRcVZUSIMD7rWq1wK9-5zyvpHzH1KN&amp;s=0</t>
  </si>
  <si>
    <t>GitMax</t>
  </si>
  <si>
    <t>https://www.google.com/search?sca_esv=588279375&amp;hl=en&amp;gl=us&amp;q=GitMax&amp;sa=X&amp;ved=0ahUKEwi0nvfRlfqCAxXwJUQIHQy1AMgQmJACCOgI</t>
  </si>
  <si>
    <t>Optimhire Solutions Pvt Ltd</t>
  </si>
  <si>
    <t>https://www.google.com/search?sca_esv=560909571&amp;hl=en&amp;gl=us&amp;q=Optimhire+Solutions+Pvt+Ltd&amp;sa=X&amp;ved=0ahUKEwjPgPramoGBAxV-L1kFHT68Aws4KBCYkAII7wk</t>
  </si>
  <si>
    <t>à¸šà¸£à¸´à¸©à¸±à¸— à¹€à¸­à¸ªà¸ˆà¸µ à¹à¸„à¸›à¸›à¸´à¸•à¸­à¸¥ à¸ˆà¸³à¸à¸±à¸” (à¸¡à¸«à¸²à¸Šà¸™)</t>
  </si>
  <si>
    <t>http://www.sgcapital.co.th/</t>
  </si>
  <si>
    <t>https://www.google.com/search?gl=us&amp;hl=en&amp;q=%E0%B8%9A%E0%B8%A3%E0%B8%B4%E0%B8%A9%E0%B8%B1%E0%B8%97+%E0%B9%80%E0%B8%AD%E0%B8%AA%E0%B8%88%E0%B8%B5+%E0%B9%81%E0%B8%84%E0%B8%9B%E0%B8%9B%E0%B8%B4%E0%B8%95%E0%B8%AD%E0%B8%A5+%E0%B8%88%E0%B8%B3%E0%B8%81%E0%B8%B1%E0%B8%94+(%E0%B8%A1%E0%B8%AB%E0%B8%B2%E0%B8%8A%E0%B8%99)&amp;sa=X&amp;ved=0ahUKEwiNxda7hd38AhXIM1kFHdlsAEoQmJACCKYM</t>
  </si>
  <si>
    <t>https://encrypted-tbn0.gstatic.com/images?q=tbn:ANd9GcRmLJwllFffFzrqGzGV3bzis9wStDciR7cDcoFVlHk&amp;s</t>
  </si>
  <si>
    <t>iCloud Nexus</t>
  </si>
  <si>
    <t>https://www.google.com/search?sca_esv=564935741&amp;gl=us&amp;hl=en&amp;q=iCloud+Nexus&amp;sa=X&amp;ved=0ahUKEwjavpzS96aBAxVXmmoFHQIyDvo4KBCYkAIIhA0</t>
  </si>
  <si>
    <t>https://encrypted-tbn0.gstatic.com/images?q=tbn:ANd9GcQesBLGacgOSPQND6oPSiu_eBddNxZNrMahe20YiSU&amp;s</t>
  </si>
  <si>
    <t>INRETAIL PHARMA</t>
  </si>
  <si>
    <t>http://www.inkafarma.com.pe/</t>
  </si>
  <si>
    <t>https://www.google.com/search?gl=us&amp;hl=en&amp;q=INRETAIL+PHARMA&amp;sa=X&amp;ved=0ahUKEwig7vDPro_9AhVOm2oFHU3dDTIQmJACCMQK</t>
  </si>
  <si>
    <t>https://encrypted-tbn0.gstatic.com/images?q=tbn:ANd9GcQTrwcD32LqfC-6OosccEU3FaqRiS1V66gzYtPA&amp;s=0</t>
  </si>
  <si>
    <t>Dichter &amp; Neira Research Network</t>
  </si>
  <si>
    <t>https://www.google.com/search?sca_esv=592739610&amp;hl=en&amp;gl=us&amp;q=Dichter+%26+Neira+Research+Network&amp;sa=X&amp;ved=0ahUKEwiGmYjY8Z-DAxWNlokEHbxEDYE4FBCYkAIIsww</t>
  </si>
  <si>
    <t>Malabar Technologies</t>
  </si>
  <si>
    <t>https://www.google.com/search?ucbcb=1&amp;hl=en&amp;gl=us&amp;q=Malabar+Technologies&amp;sa=X&amp;ved=0ahUKEwiCvfGU8cb-AhXJlIkEHXSKCPY4ZBCYkAIIzQk</t>
  </si>
  <si>
    <t>Wizmusic</t>
  </si>
  <si>
    <t>http://www.wizmusic.io/</t>
  </si>
  <si>
    <t>https://www.google.com/search?gl=us&amp;hl=en&amp;q=Wizmusic&amp;sa=X&amp;ved=0ahUKEwiGurKMku_-AhWHVTABHWGLASw4FBCYkAIIyw0</t>
  </si>
  <si>
    <t>Gibson Consulting</t>
  </si>
  <si>
    <t>http://www.gibsonconsulting.com/</t>
  </si>
  <si>
    <t>https://www.google.com/search?sca_esv=575100546&amp;gl=us&amp;hl=en&amp;q=Gibson+Consulting&amp;sa=X&amp;ved=0ahUKEwitxuXw_oOCAxVdLFkFHQlOBhw4ZBCYkAIIrgs</t>
  </si>
  <si>
    <t>https://encrypted-tbn0.gstatic.com/images?q=tbn:ANd9GcTiQbu2AQ2wKbyjvbfafqBGZMkpPluku3jnVADjyz4&amp;s</t>
  </si>
  <si>
    <t>Hinopak Motors</t>
  </si>
  <si>
    <t>http://www.hinopak.com/</t>
  </si>
  <si>
    <t>https://www.google.com/search?sca_esv=579068902&amp;hl=en&amp;gl=us&amp;q=Hinopak+Motors&amp;sa=X&amp;ved=0ahUKEwjc_6TflqeCAxXuEVkFHXk2BLw4KBCYkAIIoQo</t>
  </si>
  <si>
    <t>https://encrypted-tbn0.gstatic.com/images?q=tbn:ANd9GcR-CONcI9XvkePJqw6jwpPJ3xvywBSdQEiWhEsn&amp;s=0</t>
  </si>
  <si>
    <t>LNS - Laboratoire National de SantÃ©</t>
  </si>
  <si>
    <t>https://www.google.com/search?gl=us&amp;hl=en&amp;q=LNS+-+Laboratoire+National+de+Sant%C3%A9&amp;sa=X&amp;ved=0ahUKEwibpfmFjouAAxVzjYkEHQQ1AoYQmJACCO4J</t>
  </si>
  <si>
    <t>https://encrypted-tbn0.gstatic.com/images?q=tbn:ANd9GcSJJpdE3GKpb2vpbt36aLrbknXokT_v5gHogKDFEklmcHx2sv4KmtX86-c&amp;s</t>
  </si>
  <si>
    <t>Barclay</t>
  </si>
  <si>
    <t>https://www.google.com/search?ucbcb=1&amp;gl=us&amp;hl=en&amp;q=Barclay&amp;sa=X&amp;ved=0ahUKEwj7zvPr9e79AhU3MUQIHQSADjI4FBCYkAIIyQs</t>
  </si>
  <si>
    <t>https://encrypted-tbn0.gstatic.com/images?q=tbn:ANd9GcQ46WijAh8DpSV0euBIxs62VPXhaEfI73Yo-Cu1bQ0&amp;s</t>
  </si>
  <si>
    <t>Blueboard</t>
  </si>
  <si>
    <t>https://www.google.com/search?gl=us&amp;hl=en&amp;q=Blueboard&amp;sa=X&amp;ved=0ahUKEwjE7sT8h-D-AhVTfTABHUBCDxA4lgEQmJACCNEJ</t>
  </si>
  <si>
    <t>https://encrypted-tbn0.gstatic.com/images?q=tbn:ANd9GcR_kOusONJVBiBVoVu2twib8DeZti4pyANMmJfd49Y&amp;s</t>
  </si>
  <si>
    <t>Ace Acumen Academy</t>
  </si>
  <si>
    <t>https://www.google.com/search?sca_esv=590053957&amp;gl=us&amp;hl=en&amp;q=Ace+Acumen+Academy&amp;sa=X&amp;ved=0ahUKEwi-hODHpomDAxUXM1kFHf4vDow4ChCYkAIIpAo</t>
  </si>
  <si>
    <t>Appalachian Regional Healthcare</t>
  </si>
  <si>
    <t>https://www.google.com/search?sca_esv=582196092&amp;gl=us&amp;hl=en&amp;q=Appalachian+Regional+Healthcare&amp;sa=X&amp;ved=0ahUKEwjX_JDZgsOCAxUJtYkEHQPcCDo4ZBCYkAIIyQ0</t>
  </si>
  <si>
    <t>https://encrypted-tbn0.gstatic.com/images?q=tbn:ANd9GcRwf5fVxnnKQQhuX9tiuYDBMxiQfkeTkfIqIkhtCMI&amp;s</t>
  </si>
  <si>
    <t>auroracann</t>
  </si>
  <si>
    <t>https://www.google.com/search?hl=en&amp;gl=us&amp;q=auroracann&amp;sa=X&amp;ved=0ahUKEwisieaGzOL-AhXiIkQIHZglASc4FBCYkAII1ww</t>
  </si>
  <si>
    <t>HR Services</t>
  </si>
  <si>
    <t>https://www.google.com/search?gl=us&amp;hl=en&amp;q=HR+Services&amp;sa=X&amp;ved=0ahUKEwiiwM640JyAAxXWMlkFHQSAAEUQmJACCJ4M</t>
  </si>
  <si>
    <t>Institut Louis Bachelier (ILB) Labs</t>
  </si>
  <si>
    <t>https://www.google.com/search?ucbcb=1&amp;hl=en&amp;gl=us&amp;q=Institut+Louis+Bachelier+(ILB)+Labs&amp;sa=X&amp;ved=0ahUKEwiBsoTlkJf-AhXZiVwKHTcrC4o4KBCYkAIIwgw</t>
  </si>
  <si>
    <t>Netpeak</t>
  </si>
  <si>
    <t>https://netpeak.net/</t>
  </si>
  <si>
    <t>https://www.google.com/search?sca_esv=584208532&amp;gl=us&amp;hl=en&amp;q=Netpeak&amp;sa=X&amp;ved=0ahUKEwikt5Sbu9SCAxVpBEQIHcTNAm4QmJACCLsM</t>
  </si>
  <si>
    <t>https://encrypted-tbn0.gstatic.com/images?q=tbn:ANd9GcSsvw3dxQZa8RplSof4GmtEaC5PgatSycGNphnncDI&amp;s</t>
  </si>
  <si>
    <t>Rapid Global Business Solutions</t>
  </si>
  <si>
    <t>https://www.google.com/search?hl=en&amp;gl=us&amp;q=Rapid+Global+Business+Solutions&amp;sa=X&amp;ved=0ahUKEwiN0vWV77z-AhVjADQIHZkkAw44RhCYkAIIlwo</t>
  </si>
  <si>
    <t>PACTE NOVATION</t>
  </si>
  <si>
    <t>https://www.google.com/search?sca_esv=567185982&amp;hl=en&amp;gl=us&amp;q=PACTE+NOVATION&amp;sa=X&amp;ved=0ahUKEwjAh4WDibuBAxUrKFkFHc6iB1UQmJACCJMN</t>
  </si>
  <si>
    <t>InfoDrive Solutions</t>
  </si>
  <si>
    <t>https://www.google.com/search?sca_esv=565570927&amp;gl=us&amp;hl=en&amp;q=InfoDrive+Solutions&amp;sa=X&amp;ved=0ahUKEwitpZXV-quBAxWtk4kEHYHVD7Y4PBCYkAII5As</t>
  </si>
  <si>
    <t>https://encrypted-tbn0.gstatic.com/images?q=tbn:ANd9GcQjYJGjE9tctEOPx36nIqYklpDerpmPj-G54NMPcwA&amp;s</t>
  </si>
  <si>
    <t>Guardians Infotech</t>
  </si>
  <si>
    <t>https://www.google.com/search?sca_esv=584506005&amp;gl=us&amp;hl=en&amp;q=Guardians+Infotech&amp;sa=X&amp;ved=0ahUKEwiN09_q-daCAxXgkokEHemtBjA4WhCYkAIIhws</t>
  </si>
  <si>
    <t>https://encrypted-tbn0.gstatic.com/images?q=tbn:ANd9GcRnHDMPGA5R_tfkhUP0b8zqF76GEFolr1sX0Tp7e3U&amp;s</t>
  </si>
  <si>
    <t>Ministry Of Social And Family Development</t>
  </si>
  <si>
    <t>http://www.msf.gov.sg/</t>
  </si>
  <si>
    <t>https://www.google.com/search?sca_esv=592739610&amp;hl=en&amp;gl=us&amp;q=Ministry+Of+Social+And+Family+Development&amp;sa=X&amp;ved=0ahUKEwjqqeaz8J-DAxWEv4kEHbA6ApM4PBCYkAIIzAs</t>
  </si>
  <si>
    <t>https://encrypted-tbn0.gstatic.com/images?q=tbn:ANd9GcQrUsVTY7OPnvKmtA39VkwTlYU-Q0tc4rSy2vSK&amp;s=0</t>
  </si>
  <si>
    <t>Magine Pro</t>
  </si>
  <si>
    <t>http://magine.com/</t>
  </si>
  <si>
    <t>https://www.google.com/search?gl=us&amp;hl=en&amp;q=Magine+Pro&amp;sa=X&amp;ved=0ahUKEwiNvr_ukYP-AhXNLkQIHXpHB_I4HhCYkAIIlgw</t>
  </si>
  <si>
    <t>VP Verbund Pflegehilfe GmbH</t>
  </si>
  <si>
    <t>https://www.google.com/search?sca_esv=579068902&amp;hl=en&amp;gl=us&amp;q=VP+Verbund+Pflegehilfe+GmbH&amp;sa=X&amp;ved=0ahUKEwill6WXl6eCAxXQElkFHZrFBpg4ChCYkAIItQ4</t>
  </si>
  <si>
    <t>ICW Group</t>
  </si>
  <si>
    <t>http://www.icwgroup.com/</t>
  </si>
  <si>
    <t>https://www.google.com/search?sca_esv=582900893&amp;hl=en&amp;gl=us&amp;q=ICW+Group&amp;sa=X&amp;ved=0ahUKEwi4i8n17ceCAxVorokEHY2SCsY4tAEQmJACCM8M</t>
  </si>
  <si>
    <t>https://encrypted-tbn0.gstatic.com/images?q=tbn:ANd9GcQDenlZ7VAnF0aCZPSTdOmo8I0mh5rb78Y4X3LVdAE&amp;s</t>
  </si>
  <si>
    <t>Nucleix</t>
  </si>
  <si>
    <t>http://www.nucleix.com/</t>
  </si>
  <si>
    <t>https://www.google.com/search?sca_esv=578056430&amp;gl=us&amp;hl=en&amp;q=Nucleix&amp;sa=X&amp;ved=0ahUKEwizg6W2zp-CAxWYJkQIHSzWAv8QmJACCLoO</t>
  </si>
  <si>
    <t>https://encrypted-tbn0.gstatic.com/images?q=tbn:ANd9GcS4THo6zL0Xnlx-jgJHy7Iv1uKc7jUbg0QW6bcS&amp;s=0</t>
  </si>
  <si>
    <t>Pierre Fabre Iberica S A Esp</t>
  </si>
  <si>
    <t>https://www.google.com/search?ucbcb=1&amp;gl=us&amp;hl=en&amp;q=Pierre+Fabre+Iberica+S+A+Esp&amp;sa=X&amp;ved=0ahUKEwjfw4uTqrf8AhXUF1kFHQYUAss4MhCYkAII4gs</t>
  </si>
  <si>
    <t>Pranathi Software Services Pvt. Ltd</t>
  </si>
  <si>
    <t>https://www.google.com/search?sca_esv=590804984&amp;hl=en&amp;gl=us&amp;q=Pranathi+Software+Services+Pvt.+Ltd&amp;sa=X&amp;ved=0ahUKEwiq8rf2oo6DAxWsElkFHfvOBg44HhCYkAIIsws</t>
  </si>
  <si>
    <t>https://encrypted-tbn0.gstatic.com/images?q=tbn:ANd9GcQXzmTS4Ikr75IoxxqOw8bR8S4J9U8giJwipf41eAk&amp;s</t>
  </si>
  <si>
    <t>Albelli-Photobox Group</t>
  </si>
  <si>
    <t>https://www.google.com/search?sca_esv=561228216&amp;gl=us&amp;hl=en&amp;q=Albelli-Photobox+Group&amp;sa=X&amp;ved=0ahUKEwjHpa3m4oOBAxV_EGIAHQPkDTs4ChCYkAII6ws</t>
  </si>
  <si>
    <t>Intentsify</t>
  </si>
  <si>
    <t>https://www.google.com/search?hl=en&amp;gl=us&amp;q=Intentsify&amp;sa=X&amp;ved=0ahUKEwjQyqGU4dD9AhW4SzABHU8ECUU4RhCYkAIIkA0</t>
  </si>
  <si>
    <t>https://encrypted-tbn0.gstatic.com/images?q=tbn:ANd9GcSpYyIEHR5imyDkbK2GVStVohcVPwMcx56t0jnKiVE&amp;s</t>
  </si>
  <si>
    <t>Vickers &amp; Nolan Enterprises, LLC</t>
  </si>
  <si>
    <t>https://www.google.com/search?hl=en&amp;gl=us&amp;q=Vickers+%26+Nolan+Enterprises,+LLC&amp;sa=X&amp;ved=0ahUKEwin7uGUmMf_AhXMVTABHVRkAGY4FBCYkAII1wk</t>
  </si>
  <si>
    <t>https://encrypted-tbn0.gstatic.com/images?q=tbn:ANd9GcSalp1sOYYg_Eum4fH0A-ZM2nDI0ouq7X740W699x4&amp;s</t>
  </si>
  <si>
    <t>IMAX</t>
  </si>
  <si>
    <t>http://www.imax.com/</t>
  </si>
  <si>
    <t>https://www.google.com/search?hl=en&amp;gl=us&amp;q=IMAX&amp;sa=X&amp;ved=0ahUKEwie4ZGz67T8AhXnTTABHfdZBik4HhCYkAII8ww</t>
  </si>
  <si>
    <t>https://encrypted-tbn0.gstatic.com/images?q=tbn:ANd9GcSB_fZVFBIZlib0aGCK62795yMnksZaVEkO_GQAu1M&amp;s</t>
  </si>
  <si>
    <t>Squared Solutions Inc</t>
  </si>
  <si>
    <t>https://www.google.com/search?sca_esv=582184140&amp;hl=en&amp;gl=us&amp;q=Squared+Solutions+Inc&amp;sa=X&amp;ved=0ahUKEwjGpIH988KCAxX-v4kEHdSHAQw4FBCYkAII5ws</t>
  </si>
  <si>
    <t>Grey Chain</t>
  </si>
  <si>
    <t>https://www.google.com/search?sca_esv=566027130&amp;hl=en&amp;gl=us&amp;q=Grey+Chain&amp;sa=X&amp;ved=0ahUKEwiqk6-D_rCBAxUFFFkFHcK2DYoQmJACCPMJ</t>
  </si>
  <si>
    <t>https://encrypted-tbn0.gstatic.com/images?q=tbn:ANd9GcTrWrb4MgM7zSmjVzyfO2jsaCNvEi39E9pWV8DZ8Uw&amp;s</t>
  </si>
  <si>
    <t>ALTEN Sweden</t>
  </si>
  <si>
    <t>https://www.google.com/search?gl=us&amp;hl=en&amp;q=ALTEN+Sweden&amp;sa=X&amp;ved=0ahUKEwim5ejUpdP9AhViTTABHUFkALIQmJACCKEJ</t>
  </si>
  <si>
    <t>Orrion LLC</t>
  </si>
  <si>
    <t>https://www.google.com/search?sca_esv=568744667&amp;hl=en&amp;gl=us&amp;q=Orrion+LLC&amp;sa=X&amp;ved=0ahUKEwim2b6tl8qBAxWGFFkFHbqRD2Y4FBCYkAII_ww</t>
  </si>
  <si>
    <t>Morphdhome Solpro Private Limited</t>
  </si>
  <si>
    <t>https://www.google.com/search?gl=us&amp;hl=en&amp;q=Morphdhome+Solpro+Private+Limited&amp;sa=X&amp;ved=0ahUKEwi-146anoD9AhW6F1kFHSwfAioQmJACCOkJ</t>
  </si>
  <si>
    <t>Intesome</t>
  </si>
  <si>
    <t>https://www.google.com/search?hl=en&amp;gl=us&amp;q=Intesome&amp;sa=X&amp;ved=0ahUKEwjeh4vvuvv9AhWsF1kFHX9kDvMQmJACCLkJ</t>
  </si>
  <si>
    <t>Effizienzpioniere GmbH</t>
  </si>
  <si>
    <t>https://www.google.com/search?hl=en&amp;gl=us&amp;q=Effizienzpioniere+GmbH&amp;sa=X&amp;ved=0ahUKEwi4x6T_p7r-AhXbkokEHWd8AbU4HhCYkAIIuQo</t>
  </si>
  <si>
    <t>Peterson</t>
  </si>
  <si>
    <t>https://www.google.com/search?hl=en&amp;gl=us&amp;q=Peterson&amp;sa=X&amp;ved=0ahUKEwi5vcy62tP_AhVJEFkFHYBDCP04ChCYkAII1ww</t>
  </si>
  <si>
    <t>Middle Tennessee Electric</t>
  </si>
  <si>
    <t>http://www.mte.com/</t>
  </si>
  <si>
    <t>https://www.google.com/search?gl=us&amp;hl=en&amp;q=Middle+Tennessee+Electric&amp;sa=X&amp;ved=0ahUKEwi1uerC26j-AhXfElkFHdjuC784eBCYkAII4As</t>
  </si>
  <si>
    <t>SEPTEO</t>
  </si>
  <si>
    <t>https://www.google.com/search?sca_esv=576391435&amp;gl=us&amp;hl=en&amp;q=SEPTEO&amp;sa=X&amp;ved=0ahUKEwiWwpKax5CCAxX_EVkFHec2ANo4ChCYkAIIkQ0</t>
  </si>
  <si>
    <t>https://encrypted-tbn0.gstatic.com/images?q=tbn:ANd9GcR5Pv1QrUldnK2LMh57fxYlWIbeZAlcMZ8klBIQotc&amp;s</t>
  </si>
  <si>
    <t>Trademark Recruiting/Consulting</t>
  </si>
  <si>
    <t>https://www.google.com/search?hl=en&amp;gl=us&amp;q=Trademark+Recruiting/Consulting&amp;sa=X&amp;ved=0ahUKEwi7z5SmtPn_AhUwFFkFHaKKBi84HhCYkAIIoAo</t>
  </si>
  <si>
    <t>https://encrypted-tbn0.gstatic.com/images?q=tbn:ANd9GcT2YhCItOG8JB-qwVHmvhlCn7kKaTF2CrXUBSylw6Y&amp;s</t>
  </si>
  <si>
    <t>auteega</t>
  </si>
  <si>
    <t>https://www.google.com/search?sca_esv=558984878&amp;gl=us&amp;hl=en&amp;q=auteega&amp;sa=X&amp;ved=0ahUKEwjO48Gx0O-AAxWRF2IAHXwVApsQmJACCK8M</t>
  </si>
  <si>
    <t>Arad Tech Software</t>
  </si>
  <si>
    <t>http://www.aradtec.com/</t>
  </si>
  <si>
    <t>https://www.google.com/search?gl=us&amp;hl=en&amp;q=Arad+Tech+Software&amp;sa=X&amp;ved=0ahUKEwj05JSi5vP8AhUjtTEKHaGHB1MQmJACCM8N</t>
  </si>
  <si>
    <t>https://encrypted-tbn0.gstatic.com/images?q=tbn:ANd9GcQOKG-w3HBRkiynRRPvEzNZekKAEMab7W3gi7tTCag&amp;s</t>
  </si>
  <si>
    <t>=nil; Foundation</t>
  </si>
  <si>
    <t>http://nil.foundation/</t>
  </si>
  <si>
    <t>https://www.google.com/search?sca_esv=89fe99aa5b0120d5&amp;sca_upv=1&amp;hl=en&amp;gl=us&amp;q=%3Dnil%3B+Foundation&amp;sa=X&amp;ved=0ahUKEwjBl_uPlbSDAxXEtYQIHdkxDxsQmJACCJIH</t>
  </si>
  <si>
    <t>https://encrypted-tbn0.gstatic.com/images?q=tbn:ANd9GcR4C_cDbnPUPee9XNloHyP7hfI4x_ASJ08_drYi2Eo&amp;s</t>
  </si>
  <si>
    <t>rehab basel</t>
  </si>
  <si>
    <t>https://www.google.com/search?gl=us&amp;hl=en&amp;q=rehab+basel&amp;sa=X&amp;ved=0ahUKEwjQtNyK2cb9AhXzjYkEHV9PDtE4ChCYkAII-As</t>
  </si>
  <si>
    <t>Loram</t>
  </si>
  <si>
    <t>https://www.google.com/search?sca_esv=589705956&amp;gl=us&amp;hl=en&amp;q=Loram&amp;sa=X&amp;ved=0ahUKEwj07fPs5oaDAxXAFlkFHZtyBl44FBCYkAIIzwo</t>
  </si>
  <si>
    <t>https://encrypted-tbn0.gstatic.com/images?q=tbn:ANd9GcR8pc9EHYsFWTmnd_d0a43Xu4aRLVOF5851h8vtjCQ&amp;s</t>
  </si>
  <si>
    <t>Initialize IT</t>
  </si>
  <si>
    <t>https://www.google.com/search?gl=us&amp;hl=en&amp;q=Initialize+IT&amp;sa=X&amp;ved=0ahUKEwjwiq_lobOAAxWjmGoFHaLRBps4FBCYkAII9gs</t>
  </si>
  <si>
    <t>HireTalent, LLC</t>
  </si>
  <si>
    <t>https://www.google.com/search?gl=us&amp;hl=en&amp;q=HireTalent,+LLC&amp;sa=X&amp;ved=0ahUKEwjh2ZXiq8KAAxX2kYkEHfNJCS04KBCYkAIIzQw</t>
  </si>
  <si>
    <t>Actro Tech solutions pvt ltd</t>
  </si>
  <si>
    <t>https://www.google.com/search?hl=en&amp;gl=us&amp;q=Actro+Tech+solutions+pvt+ltd&amp;sa=X&amp;ved=0ahUKEwj-_OjVn_v8AhWJl2oFHVOUBnA4FBCYkAII0Qs</t>
  </si>
  <si>
    <t>Profitero, Ltd.</t>
  </si>
  <si>
    <t>http://www.profitero.com/</t>
  </si>
  <si>
    <t>https://www.google.com/search?sca_esv=583240805&amp;hl=en&amp;gl=us&amp;q=Profitero,+Ltd.&amp;sa=X&amp;ved=0ahUKEwj9_Ke9r8qCAxWGjYkEHQxUAA04ChCYkAIItAs</t>
  </si>
  <si>
    <t>BOT Properties</t>
  </si>
  <si>
    <t>https://www.google.com/search?sca_esv=594542564&amp;gl=us&amp;hl=en&amp;q=BOT+Properties&amp;sa=X&amp;ved=0ahUKEwj957WWwraDAxVBIEQIHTXDAloQmJACCJsI</t>
  </si>
  <si>
    <t>Sysmex Europe</t>
  </si>
  <si>
    <t>https://www.google.com/search?sca_esv=581440190&amp;gl=us&amp;hl=en&amp;q=Sysmex+Europe&amp;sa=X&amp;ved=0ahUKEwjFt-WZqruCAxV0NEQIHQV1DAw4HhCYkAIIzAs</t>
  </si>
  <si>
    <t>https://encrypted-tbn0.gstatic.com/images?q=tbn:ANd9GcQyV3vEC8plapXE1-2hElwt_5fOGraf-brcvtH8zds&amp;s</t>
  </si>
  <si>
    <t>Volunteer For India</t>
  </si>
  <si>
    <t>https://www.google.com/search?hl=en&amp;gl=us&amp;q=Volunteer+For+India&amp;sa=X&amp;ved=0ahUKEwjij_OcsOz9AhUZjYkEHWSzAwY4HhCYkAIIoQs</t>
  </si>
  <si>
    <t>SC Electric Company</t>
  </si>
  <si>
    <t>http://www.scelectric.com/</t>
  </si>
  <si>
    <t>https://www.google.com/search?hl=en&amp;gl=us&amp;q=SC+Electric+Company&amp;sa=X&amp;ved=0ahUKEwje8P2Yh73_AhVmE1kFHf1ADCE4ChCYkAII5ww</t>
  </si>
  <si>
    <t>Recovery Centers of America (RCA)</t>
  </si>
  <si>
    <t>https://www.google.com/search?sca_esv=562285161&amp;gl=us&amp;hl=en&amp;q=Recovery+Centers+of+America+(RCA)&amp;sa=X&amp;ved=0ahUKEwjI-K_n4Y2BAxVYRzABHXkrBmI4ggEQmJACCOwL</t>
  </si>
  <si>
    <t>Warehouse Consultants and Designers</t>
  </si>
  <si>
    <t>https://www.google.com/search?sca_esv=582184140&amp;hl=en&amp;gl=us&amp;q=Warehouse+Consultants+and+Designers&amp;sa=X&amp;ved=0ahUKEwi4go2_98KCAxUnmIkEHTL2C-cQmJACCLII</t>
  </si>
  <si>
    <t>https://encrypted-tbn0.gstatic.com/images?q=tbn:ANd9GcRrDZgMnyDv4IkuZtMJ2GtwFZ-a69XvRsmYYPCEQAA&amp;s</t>
  </si>
  <si>
    <t>Hubble_s</t>
  </si>
  <si>
    <t>https://www.google.com/search?ucbcb=1&amp;hl=en&amp;gl=us&amp;q=Hubble_s&amp;sa=X&amp;ved=0ahUKEwjo1vjfiuL8AhX0l2oFHc4bAXo4KBCYkAIIkQw</t>
  </si>
  <si>
    <t>https://encrypted-tbn0.gstatic.com/images?q=tbn:ANd9GcRMJafvGgIAvKH8MCDpCwtC8z9emCNCik1bmtNjhbk&amp;s</t>
  </si>
  <si>
    <t>Channel Precision Inc.</t>
  </si>
  <si>
    <t>https://www.google.com/search?sca_esv=563310982&amp;hl=en&amp;gl=us&amp;q=Channel+Precision+Inc.&amp;sa=X&amp;ved=0ahUKEwjnhfuj65eBAxX1SzABHda9BFk4FBCYkAII3Qo</t>
  </si>
  <si>
    <t>I.T. Alliance Group</t>
  </si>
  <si>
    <t>https://www.google.com/search?ucbcb=1&amp;gl=us&amp;hl=en&amp;q=I.T.+Alliance+Group&amp;sa=X&amp;ved=0ahUKEwiBgpTvhqv9AhVYxQIHHd80BQYQmJACCJUK</t>
  </si>
  <si>
    <t>https://encrypted-tbn0.gstatic.com/images?q=tbn:ANd9GcRV5HohQ4nv9uYCnFldANsuLAVoFeZAr7QEIIYFLG8&amp;s</t>
  </si>
  <si>
    <t>LnC Strategic Solutions</t>
  </si>
  <si>
    <t>https://www.google.com/search?sca_esv=4fa329168bc8b475&amp;sca_upv=1&amp;hl=en&amp;gl=us&amp;q=LnC+Strategic+Solutions&amp;sa=X&amp;ved=0ahUKEwjdkbv2z_KCAxVyfzABHXNaC084FBCYkAIIjg4</t>
  </si>
  <si>
    <t>interstate parking company</t>
  </si>
  <si>
    <t>https://www.google.com/search?sca_esv=559959589&amp;hl=en&amp;gl=us&amp;q=interstate+parking+company&amp;sa=X&amp;ved=0ahUKEwjk2riAk_eAAxWOFFkFHQEGAdA4HhCYkAIIqww</t>
  </si>
  <si>
    <t>J.Crew Group, Inc.</t>
  </si>
  <si>
    <t>https://www.google.com/search?hl=en&amp;gl=us&amp;q=J.Crew+Group,+Inc.&amp;sa=X&amp;ved=0ahUKEwjJ-_Tezq39AhW5mIkEHXKVBIA4PBCYkAIIrQ0</t>
  </si>
  <si>
    <t>https://encrypted-tbn0.gstatic.com/images?q=tbn:ANd9GcRbaBuNqGU5ZQq27T3gkSOjf1we8b6_jtiNfsaR&amp;s=0</t>
  </si>
  <si>
    <t>UWV Human Resources</t>
  </si>
  <si>
    <t>https://www.google.com/search?hl=en&amp;gl=us&amp;q=UWV+Human+Resources&amp;sa=X&amp;ved=0ahUKEwiMwr318bz-AhVcg4QIHRDeCVg4HhCYkAII3Qo</t>
  </si>
  <si>
    <t>Trustifi</t>
  </si>
  <si>
    <t>http://www.trustifi.com/</t>
  </si>
  <si>
    <t>https://www.google.com/search?q=Trustifi&amp;sa=X&amp;ved=0ahUKEwjb7fDyqqj8AhUtmGoFHVy7BZo4eBCYkAIIqww</t>
  </si>
  <si>
    <t>MIDDLE OFFICE SERVICES SINGLE MEMBER S.A.</t>
  </si>
  <si>
    <t>https://www.google.com/search?sca_esv=562982649&amp;gl=us&amp;hl=en&amp;q=MIDDLE+OFFICE+SERVICES+SINGLE+MEMBER+S.A.&amp;sa=X&amp;ved=0ahUKEwiurKyJq5WBAxW4JEQIHaxQCjsQmJACCJgI</t>
  </si>
  <si>
    <t>https://encrypted-tbn0.gstatic.com/images?q=tbn:ANd9GcSu2XqGHqJAfBxCB_El-_PvOvpTqgf-oJlNGsDyNhE&amp;s</t>
  </si>
  <si>
    <t>Wespath</t>
  </si>
  <si>
    <t>http://www.wespath.com/</t>
  </si>
  <si>
    <t>https://www.google.com/search?sca_esv=560269821&amp;hl=en&amp;gl=us&amp;q=Wespath&amp;sa=X&amp;ved=0ahUKEwiNtIK60_mAAxXOmokEHWbwCqQ4ggEQmJACCMAJ</t>
  </si>
  <si>
    <t>One Concern</t>
  </si>
  <si>
    <t>http://www.oneconcern.com/</t>
  </si>
  <si>
    <t>https://www.google.com/search?q=One+Concern&amp;sa=X&amp;ved=0ahUKEwjOzfiGjYuAAxXyM1kFHeOyDZw4ChCYkAIIqgs</t>
  </si>
  <si>
    <t>https://encrypted-tbn0.gstatic.com/images?q=tbn:ANd9GcRj0Vw2HIh27iPbyiJGWm-8bZ1JtU53KRfladtfdb4&amp;s</t>
  </si>
  <si>
    <t>Croce Rossa Italiana</t>
  </si>
  <si>
    <t>https://www.google.com/search?hl=en&amp;gl=us&amp;q=Croce+Rossa+Italiana&amp;sa=X&amp;ved=0ahUKEwiZ1YzY9pb9AhUDkokEHT9QDEk4FBCYkAIIlww</t>
  </si>
  <si>
    <t>Projas Technologies, LLC</t>
  </si>
  <si>
    <t>https://www.google.com/search?sca_esv=571506520&amp;hl=en&amp;gl=us&amp;q=Projas+Technologies,+LLC&amp;sa=X&amp;ved=0ahUKEwj7kPzboeOBAxXrlGoFHcMPCCM4PBCYkAII3go</t>
  </si>
  <si>
    <t>Energy Transfer Partners</t>
  </si>
  <si>
    <t>https://www.google.com/search?sca_esv=577551505&amp;gl=us&amp;hl=en&amp;q=Energy+Transfer+Partners&amp;sa=X&amp;ved=0ahUKEwjU-tyiypqCAxUiJkQIHTiSBoc4KBCYkAIIrAs</t>
  </si>
  <si>
    <t>APCOA Holdings GmbH</t>
  </si>
  <si>
    <t>https://www.google.com/search?sca_esv=593914606&amp;hl=en&amp;gl=us&amp;q=APCOA+Holdings+GmbH&amp;sa=X&amp;ved=0ahUKEwjGkMH3-66DAxVKF1kFHTAoCUs4ChCYkAIInA0</t>
  </si>
  <si>
    <t>https://encrypted-tbn0.gstatic.com/images?q=tbn:ANd9GcRVefkRGkSeumQe_rpk1TllNGg3oKsevNF5v-aieBs&amp;s</t>
  </si>
  <si>
    <t>Transport For London</t>
  </si>
  <si>
    <t>https://www.google.com/search?hl=en&amp;gl=us&amp;q=Transport+For+London&amp;sa=X&amp;ved=0ahUKEwi3pPmey-L-AhVPkIkEHT38Bh44ChCYkAIInAs</t>
  </si>
  <si>
    <t>Ceragon Networks</t>
  </si>
  <si>
    <t>http://www.ceragon.com/</t>
  </si>
  <si>
    <t>https://www.google.com/search?sca_esv=3141cbeaaf7e9133&amp;gl=us&amp;hl=en&amp;q=Ceragon+Networks&amp;sa=X&amp;ved=0ahUKEwjEiv7lkaKCAxWBmbAFHfyODak4HhCYkAIImww</t>
  </si>
  <si>
    <t>https://encrypted-tbn0.gstatic.com/images?q=tbn:ANd9GcTZSOFclCDRtCp-t5EJUXimA6-PBYYzTzf0syDx-vw&amp;s</t>
  </si>
  <si>
    <t>The Maffei Companies</t>
  </si>
  <si>
    <t>https://www.google.com/search?sca_esv=579384295&amp;gl=us&amp;hl=en&amp;q=The+Maffei+Companies&amp;sa=X&amp;ved=0ahUKEwiG1v611amCAxW9kIkEHW0VD404UBCYkAII1Ak</t>
  </si>
  <si>
    <t>Scaler Academy</t>
  </si>
  <si>
    <t>https://www.google.com/search?gl=us&amp;hl=en&amp;q=Scaler+Academy&amp;sa=X&amp;ved=0ahUKEwi8wZzWna6AAxWtEFkFHeSwCWo4RhCYkAIImQw</t>
  </si>
  <si>
    <t>AllWays Health Partners</t>
  </si>
  <si>
    <t>http://www.nhp.org/</t>
  </si>
  <si>
    <t>https://www.google.com/search?gl=us&amp;hl=en&amp;q=AllWays+Health+Partners&amp;sa=X&amp;ved=0ahUKEwjx7ryy4vj8AhXEGVkFHX-pCRkQmJACCIEK</t>
  </si>
  <si>
    <t>https://encrypted-tbn0.gstatic.com/images?q=tbn:ANd9GcRudvWgVrDd5AVHSD9fH_Qdn4VNJR3X6Efys-Mt&amp;s=0</t>
  </si>
  <si>
    <t>Illa</t>
  </si>
  <si>
    <t>https://www.google.com/search?hl=en&amp;gl=us&amp;q=Illa&amp;sa=X&amp;ved=0ahUKEwj06cCP4Nj_AhUuD1kFHUrjBvoQmJACCMQK</t>
  </si>
  <si>
    <t>Unagi Scooters</t>
  </si>
  <si>
    <t>https://www.google.com/search?ucbcb=1&amp;gl=us&amp;hl=en&amp;q=Unagi+Scooters&amp;sa=X&amp;ved=0ahUKEwigtpTxtMv8AhWJtIkEHVHFDVc4HhCYkAIIzwk</t>
  </si>
  <si>
    <t>Tygart Technology Inc</t>
  </si>
  <si>
    <t>https://www.google.com/search?gl=us&amp;hl=en&amp;q=Tygart+Technology+Inc&amp;sa=X&amp;ved=0ahUKEwi2uO-B3r__AhXIF1kFHRVZD9w4FBCYkAII3A0</t>
  </si>
  <si>
    <t>https://encrypted-tbn0.gstatic.com/images?q=tbn:ANd9GcR3_G3S1ndZtVF32uDDIsXzzHMFFpobrCW6QiNwS9E&amp;s</t>
  </si>
  <si>
    <t>Armed Conflict Location &amp; Event Data Project (ACLED)</t>
  </si>
  <si>
    <t>https://www.google.com/search?q=Armed+Conflict+Location+%26+Event+Data+Project+(ACLED)&amp;sa=X&amp;ved=0ahUKEwjP4rCz8vb_AhWyD1kFHeTZAG04HhCYkAII4Q4</t>
  </si>
  <si>
    <t>https://encrypted-tbn0.gstatic.com/images?q=tbn:ANd9GcTTSL9kWXbJ-1PYyO3l8sFXaKQy_S0QTSEDklB54IU&amp;s</t>
  </si>
  <si>
    <t>Integrated Resources, Inc.</t>
  </si>
  <si>
    <t>https://www.google.com/search?sca_esv=584208532&amp;hl=en&amp;gl=us&amp;q=Integrated+Resources,+Inc.&amp;sa=X&amp;ved=0ahUKEwjt88msvtSCAxWpFFkFHbBgAi04WhCYkAIIwgw</t>
  </si>
  <si>
    <t>Georgia Military College</t>
  </si>
  <si>
    <t>https://www.gmc.edu/</t>
  </si>
  <si>
    <t>https://www.google.com/search?gl=us&amp;hl=en&amp;q=Georgia+Military+College&amp;sa=X&amp;ved=0ahUKEwjJ8YDuyd3-AhVyJ0QIHTi0Cmc4KBCYkAII_Ak</t>
  </si>
  <si>
    <t>https://encrypted-tbn0.gstatic.com/images?q=tbn:ANd9GcSVfgdVZkk-42oCv3sYsWDP6JlcHHvOJHPChzcQ&amp;s=0</t>
  </si>
  <si>
    <t>Davivienda Filiales Internacionales</t>
  </si>
  <si>
    <t>https://www.google.com/search?hl=en&amp;gl=us&amp;q=Davivienda+Filiales+Internacionales&amp;sa=X&amp;ved=0ahUKEwiy4oO74KGAAxVmElkFHbAsCXkQmJACCI8H</t>
  </si>
  <si>
    <t>https://encrypted-tbn0.gstatic.com/images?q=tbn:ANd9GcTKYy1Y5_JWlrUeddvYvEeotbpEwyT4LlvUG-SpYLU&amp;s</t>
  </si>
  <si>
    <t>Marlating Services.</t>
  </si>
  <si>
    <t>https://www.google.com/search?sca_esv=1a9d740855315b63&amp;gl=us&amp;hl=en&amp;q=Marlating+Services.&amp;sa=X&amp;ved=0ahUKEwjMsren0Z-CAxX_TTABHQioAXs4HhCYkAIIpww</t>
  </si>
  <si>
    <t>Posti Oyj</t>
  </si>
  <si>
    <t>https://www.google.com/search?gl=us&amp;hl=en&amp;q=Posti+Oyj&amp;sa=X&amp;ved=0ahUKEwjZz6SZiM78AhVXQTABHdpdDbEQmJACCKEL</t>
  </si>
  <si>
    <t>Rapport Talents</t>
  </si>
  <si>
    <t>https://www.google.com/search?sca_esv=584993245&amp;hl=en&amp;gl=us&amp;q=Rapport+Talents&amp;sa=X&amp;ved=0ahUKEwj8h-bM-9uCAxVSg4kEHTUNCwM4ChCYkAIIuw0</t>
  </si>
  <si>
    <t>https://encrypted-tbn0.gstatic.com/images?q=tbn:ANd9GcQEw2OuUVwqWHjsxILxriPjFBk9QIp7bRsAWYK-8Y0&amp;s</t>
  </si>
  <si>
    <t>Reefy Micro Finance Enterprise Services</t>
  </si>
  <si>
    <t>https://www.google.com/search?sca_esv=567185982&amp;gl=us&amp;hl=en&amp;q=Reefy+Micro+Finance+Enterprise+Services&amp;sa=X&amp;ved=0ahUKEwje_YWih7uBAxVYFVkFHUzmBCAQmJACCOAK</t>
  </si>
  <si>
    <t>https://encrypted-tbn0.gstatic.com/images?q=tbn:ANd9GcT10J0zhr594L1Ni6E5PDfTTxQcCAK2XGCloc0fhWI&amp;s</t>
  </si>
  <si>
    <t>Illumination Works LLC</t>
  </si>
  <si>
    <t>https://www.google.com/search?hl=en&amp;gl=us&amp;q=Illumination+Works+LLC&amp;sa=X&amp;ved=0ahUKEwj5qcPgzYj9AhUuEFkFHRCWCLg4RhCYkAIIrQw</t>
  </si>
  <si>
    <t>Caribbean Airlines</t>
  </si>
  <si>
    <t>https://www.google.com/search?sca_esv=587222008&amp;hl=en&amp;gl=us&amp;q=Caribbean+Airlines&amp;sa=X&amp;ved=0ahUKEwjhmdetj_CCAxWXMlkFHZKhA-gQmJACCMsI</t>
  </si>
  <si>
    <t>https://encrypted-tbn0.gstatic.com/images?q=tbn:ANd9GcRZ0AIKReWXcihS2CZyALHIOtHevRAeMBJuIc8z&amp;s=0</t>
  </si>
  <si>
    <t>Wellster Healthtech Group</t>
  </si>
  <si>
    <t>https://www.google.com/search?hl=en&amp;gl=us&amp;q=Wellster+Healthtech+Group&amp;sa=X&amp;ved=0ahUKEwjih8bStvn_AhUnLFkFHcToBt04FBCYkAIIlg0</t>
  </si>
  <si>
    <t>https://encrypted-tbn0.gstatic.com/images?q=tbn:ANd9GcTyk8qUQZLyDS0t4cPuAfXlXA6O9bM1prLxrf1cYpc&amp;s</t>
  </si>
  <si>
    <t>Ass Format Cooper Promo Prof Mediter</t>
  </si>
  <si>
    <t>https://www.google.com/search?gl=us&amp;hl=en&amp;q=Ass+Format+Cooper+Promo+Prof+Mediter&amp;sa=X&amp;ved=0ahUKEwj0t_Soh4aAAxU-MlkFHYWOCyE4KBCYkAII-As</t>
  </si>
  <si>
    <t>prosource.it</t>
  </si>
  <si>
    <t>https://www.google.com/search?sca_esv=563635297&amp;hl=en&amp;gl=us&amp;q=prosource.it&amp;sa=X&amp;ved=0ahUKEwiz-bKmrpqBAxVxLFkFHTvcBNk4ChCYkAII-ws</t>
  </si>
  <si>
    <t>https://encrypted-tbn0.gstatic.com/images?q=tbn:ANd9GcQRb8udOBXLB7d75mAEw-PDHLA0vbWHghJb3UCzqgE&amp;s</t>
  </si>
  <si>
    <t>Amrita University</t>
  </si>
  <si>
    <t>https://www.amrita.edu/</t>
  </si>
  <si>
    <t>https://www.google.com/search?hl=en&amp;gl=us&amp;q=Amrita+University&amp;sa=X&amp;ved=0ahUKEwibmYi829D9AhUBjokEHU28CRYQmJACCNEL</t>
  </si>
  <si>
    <t>Piment</t>
  </si>
  <si>
    <t>https://www.google.com/search?gl=us&amp;hl=en&amp;q=Piment&amp;sa=X&amp;ved=0ahUKEwiAsJPAvv7_AhVSFFkFHXG9C_k4HhCYkAIIkA0</t>
  </si>
  <si>
    <t>AES</t>
  </si>
  <si>
    <t>https://www.google.com/search?hl=en&amp;gl=us&amp;q=AES&amp;sa=X&amp;ved=0ahUKEwjY64-iqef9AhVhEVkFHeloDr04HhCYkAII5w0</t>
  </si>
  <si>
    <t>FRED Executive Search GmbH</t>
  </si>
  <si>
    <t>https://www.google.com/search?gl=us&amp;hl=en&amp;q=FRED+Executive+Search+GmbH&amp;sa=X&amp;ved=0ahUKEwjjt6OTpd39AhW6nGoFHaRrDr44FBCYkAIIwgw</t>
  </si>
  <si>
    <t>https://encrypted-tbn0.gstatic.com/images?q=tbn:ANd9GcQiAhGPi5NSSYSqLvjT14AgpSyYzzdk7MrD8Ka__OI&amp;s</t>
  </si>
  <si>
    <t>PartsSource</t>
  </si>
  <si>
    <t>https://www.google.com/search?sca_esv=579388602&amp;gl=us&amp;hl=en&amp;q=PartsSource&amp;sa=X&amp;ved=0ahUKEwjErZeC4qmCAxWijYkEHb1hDAw4ChCYkAII1gk</t>
  </si>
  <si>
    <t>https://encrypted-tbn0.gstatic.com/images?q=tbn:ANd9GcSMpeun6MPpabsanni_BxqZr6zboDrAU6TvU0HI&amp;s=0</t>
  </si>
  <si>
    <t>Agidens BelgiÃ«</t>
  </si>
  <si>
    <t>https://www.google.com/search?sca_esv=573962864&amp;gl=us&amp;hl=en&amp;q=Agidens+Belgi%C3%AB&amp;sa=X&amp;ved=0ahUKEwil393bvfyBAxXqLFkFHRb3BMMQmJACCLsN</t>
  </si>
  <si>
    <t>Crystalintel</t>
  </si>
  <si>
    <t>https://www.google.com/search?sca_esv=567185982&amp;hl=en&amp;gl=us&amp;q=Crystalintel&amp;sa=X&amp;ved=0ahUKEwidqJmdhLuBAxU-EFkFHV2SCvU4KBCYkAIIoQo</t>
  </si>
  <si>
    <t>AddRec Solutions Pvt. Ltd</t>
  </si>
  <si>
    <t>https://www.google.com/search?hl=en&amp;gl=us&amp;q=AddRec+Solutions+Pvt.+Ltd&amp;sa=X&amp;ved=0ahUKEwiE4MPZ26uAAxXcEFkFHUAmDzI4MhCYkAII0wo</t>
  </si>
  <si>
    <t>MCA Careers</t>
  </si>
  <si>
    <t>https://www.google.com/search?gl=us&amp;hl=en&amp;q=MCA+Careers&amp;sa=X&amp;ved=0ahUKEwj4ldvD7uz_AhWdgIQIHZXdBbE4PBCYkAIIigs</t>
  </si>
  <si>
    <t>RCL Foods</t>
  </si>
  <si>
    <t>https://www.google.com/search?hl=en&amp;gl=us&amp;q=RCL+Foods&amp;sa=X&amp;ved=0ahUKEwiyrbb7qaj8AhXuITQIHV0HCxM4KBCYkAIIugk</t>
  </si>
  <si>
    <t>https://encrypted-tbn0.gstatic.com/images?q=tbn:ANd9GcSHDszBiOuZDLwtGwiXbpU15UwDhk1Mn43a7o3oqxc&amp;s</t>
  </si>
  <si>
    <t>Idkids</t>
  </si>
  <si>
    <t>https://www.google.com/search?ucbcb=1&amp;gl=us&amp;hl=en&amp;q=Idkids&amp;sa=X&amp;ved=0ahUKEwjZ-qKshav9AhWMRfEDHdNkCDw4ChCYkAIIkg8</t>
  </si>
  <si>
    <t>https://encrypted-tbn0.gstatic.com/images?q=tbn:ANd9GcSbdMEJ-0FMIsSfdK9JvPhNFK0Kdx98Er6OJztVsGA&amp;s</t>
  </si>
  <si>
    <t>E-Junkie</t>
  </si>
  <si>
    <t>https://www.e-junkie.com/ej/dashboard/</t>
  </si>
  <si>
    <t>https://www.google.com/search?sca_esv=577551505&amp;hl=en&amp;gl=us&amp;q=E-Junkie&amp;sa=X&amp;ved=0ahUKEwiwh8WqzJqCAxWELUQIHcnzAYs4KBCYkAIIsgs</t>
  </si>
  <si>
    <t>https://encrypted-tbn0.gstatic.com/images?q=tbn:ANd9GcQ2FxdG4iN6mqjWIeoNlFUtfp3eERsTukIYqvDt5RM&amp;s</t>
  </si>
  <si>
    <t>Happy Farm Agribusiness</t>
  </si>
  <si>
    <t>https://www.google.com/search?sca_esv=560269821&amp;hl=en&amp;gl=us&amp;q=Happy+Farm+Agribusiness&amp;sa=X&amp;ved=0ahUKEwiz2oaV1vmAAxUyElkFHV0wCpUQmJACCIoO</t>
  </si>
  <si>
    <t>https://encrypted-tbn0.gstatic.com/images?q=tbn:ANd9GcQqzkZfCdCohtSPkbhcDeX84qTTF9R1gK5Bx7chSQ8&amp;s</t>
  </si>
  <si>
    <t>DNA Recruit Partners</t>
  </si>
  <si>
    <t>https://www.google.com/search?hl=en&amp;gl=us&amp;q=DNA+Recruit+Partners&amp;sa=X&amp;ved=0ahUKEwivouTSz8T_AhVZJUQIHfbuAeEQmJACCNIM</t>
  </si>
  <si>
    <t>https://encrypted-tbn0.gstatic.com/images?q=tbn:ANd9GcSbtvOX47AL3RQWanjErAn70j6S1-s686w1Jkx0iKY&amp;s</t>
  </si>
  <si>
    <t>D+H</t>
  </si>
  <si>
    <t>https://www.google.com/search?sca_esv=349af6b8b067d63f&amp;q=D%2BH&amp;sa=X&amp;ved=0ahUKEwiY3PqE_tuCAxXBSjABHW6zBOc4KBCYkAIIuwk</t>
  </si>
  <si>
    <t>Recruitment Consulting</t>
  </si>
  <si>
    <t>https://www.google.com/search?sca_esv=588287231&amp;hl=en&amp;gl=us&amp;q=Recruitment+Consulting&amp;sa=X&amp;ved=0ahUKEwidvK-WlvqCAxXUFVkFHYvkD9oQmJACCMMJ</t>
  </si>
  <si>
    <t>CFR International</t>
  </si>
  <si>
    <t>https://www.google.com/search?ucbcb=1&amp;hl=en&amp;gl=us&amp;q=CFR+International&amp;sa=X&amp;ved=0ahUKEwjOtKzLs_b9AhVbI0QIHXV_DP84ChCYkAII2ws</t>
  </si>
  <si>
    <t>https://encrypted-tbn0.gstatic.com/images?q=tbn:ANd9GcR2Jf9fnSvsIPJsVYAHDgefKgfo9Zdz1CzRBpBGoOo&amp;s</t>
  </si>
  <si>
    <t>Sector banca</t>
  </si>
  <si>
    <t>https://www.google.com/search?gl=us&amp;hl=en&amp;q=Sector+banca&amp;sa=X&amp;ved=0ahUKEwiAx7r0pIX9AhUgGFkFHV2kA_U4MhCYkAIIuQs</t>
  </si>
  <si>
    <t>Zeelo</t>
  </si>
  <si>
    <t>http://www.zeelo.co/</t>
  </si>
  <si>
    <t>https://www.google.com/search?sca_esv=586190494&amp;hl=en&amp;gl=us&amp;q=Zeelo&amp;sa=X&amp;ved=0ahUKEwjwlsP5x-iCAxWJg2oFHRXbCws4MhCYkAIIxQw</t>
  </si>
  <si>
    <t>https://encrypted-tbn0.gstatic.com/images?q=tbn:ANd9GcTHNqRyK-rTCgEqJOuTKit6Sl-kPqwcraGm52hPTAg&amp;s</t>
  </si>
  <si>
    <t>DFL Digital Sports GmbH</t>
  </si>
  <si>
    <t>https://www.google.com/search?sca_esv=570874343&amp;hl=en&amp;gl=us&amp;q=DFL+Digital+Sports+GmbH&amp;sa=X&amp;ved=0ahUKEwi94-_koN6BAxVbKlkFHYJXCgc4HhCYkAII7Qw</t>
  </si>
  <si>
    <t>Udacity, Inc.</t>
  </si>
  <si>
    <t>https://www.google.com/search?sca_esv=555046018&amp;gl=us&amp;hl=en&amp;q=Udacity,+Inc.&amp;sa=X&amp;ved=0ahUKEwiR9O3A-c6AAxUAbzABHQ6OCgMQmJACCNoK</t>
  </si>
  <si>
    <t>https://encrypted-tbn0.gstatic.com/images?q=tbn:ANd9GcSfh-q5uenjNv4PvFFWNj7eYufm_wimpKP1Mt9P&amp;s=0</t>
  </si>
  <si>
    <t>venITure</t>
  </si>
  <si>
    <t>https://www.google.com/search?q=venITure&amp;sa=X&amp;ved=0ahUKEwj72Kn2wdj-AhXZEVkFHfHSCwQ4MhCYkAIIog0</t>
  </si>
  <si>
    <t>https://encrypted-tbn0.gstatic.com/images?q=tbn:ANd9GcQ45AdO8dXc5QRyskVLpTomuGSOyx5Gl_UzLSQXdN8&amp;s</t>
  </si>
  <si>
    <t>KG Call Center</t>
  </si>
  <si>
    <t>https://www.google.com/search?hl=en&amp;gl=us&amp;q=KG+Call+Center&amp;sa=X&amp;ved=0ahUKEwiW462g3bCAAxUjFmIAHdstAH44KBCYkAII7As</t>
  </si>
  <si>
    <t>HSA</t>
  </si>
  <si>
    <t>https://www.google.com/search?sca_esv=576391435&amp;gl=us&amp;hl=en&amp;q=HSA&amp;sa=X&amp;ved=0ahUKEwjox8qzx5CCAxUUGVkFHT_NAo0QmJACCI8L</t>
  </si>
  <si>
    <t>https://encrypted-tbn0.gstatic.com/images?q=tbn:ANd9GcTLLmsta7UMrZkOPXtMaObU9Ds_IfouKG9l3UpOrg4&amp;s</t>
  </si>
  <si>
    <t>DivcoWest</t>
  </si>
  <si>
    <t>https://www.google.com/search?sca_esv=564592924&amp;hl=en&amp;gl=us&amp;q=DivcoWest&amp;sa=X&amp;ved=0ahUKEwiw4u7Us6SBAxW7kWoFHcy8DmY4ChCYkAIIyw4</t>
  </si>
  <si>
    <t>Techanzy</t>
  </si>
  <si>
    <t>https://www.google.com/search?sca_esv=563320360&amp;hl=en&amp;gl=us&amp;q=Techanzy&amp;sa=X&amp;ved=0ahUKEwjrnYXH85eBAxWQFlkFHU8lCiUQmJACCLwJ</t>
  </si>
  <si>
    <t>https://encrypted-tbn0.gstatic.com/images?q=tbn:ANd9GcRKNwEawfYab4-8BPLt0LW-VgZ6bvzjMeTT9S4bwVY&amp;s</t>
  </si>
  <si>
    <t>Anthology</t>
  </si>
  <si>
    <t>https://www.google.com/search?gl=us&amp;hl=en&amp;q=Anthology&amp;sa=X&amp;ved=0ahUKEwizydGKntj9AhVjElkFHWgDBEY4HhCYkAII_Ak</t>
  </si>
  <si>
    <t>Ara Resources</t>
  </si>
  <si>
    <t>https://www.google.com/search?hl=en&amp;gl=us&amp;q=Ara+Resources&amp;sa=X&amp;ved=0ahUKEwjE8ODJhIP-AhXCEFkFHUzzCGkQmJACCM8L</t>
  </si>
  <si>
    <t>Braze Inc.</t>
  </si>
  <si>
    <t>https://www.google.com/search?sca_esv=ffdbf23409e11cd2&amp;gl=us&amp;hl=en&amp;q=Braze+Inc.&amp;sa=X&amp;ved=0ahUKEwig0u_G8Z-DAxXnRDABHTILCe04PBCYkAIIhA4</t>
  </si>
  <si>
    <t>Indian multinational IT services and consulting company</t>
  </si>
  <si>
    <t>https://www.google.com/search?gl=us&amp;hl=en&amp;q=Indian+multinational+IT+services+and+consulting+company&amp;sa=X&amp;ved=0ahUKEwjI6NmJyLX_AhVcFFkFHdpaCjY4PBCYkAII0Qw</t>
  </si>
  <si>
    <t>YOUrban</t>
  </si>
  <si>
    <t>https://www.google.com/search?sca_esv=577385484&amp;gl=us&amp;hl=en&amp;q=YOUrban&amp;sa=X&amp;ved=0ahUKEwjT7I-KjZiCAxXsM1kFHR04DpcQmJACCKYM</t>
  </si>
  <si>
    <t>OTR Wheel Engineering, Inc.</t>
  </si>
  <si>
    <t>http://otrwheel.com/</t>
  </si>
  <si>
    <t>https://www.google.com/search?sca_esv=584208532&amp;gl=us&amp;hl=en&amp;q=OTR+Wheel+Engineering,+Inc.&amp;sa=X&amp;ved=0ahUKEwjx7JPdvdSCAxVdPEQIHQWWCcYQmJACCN0O</t>
  </si>
  <si>
    <t>Porsche Engineering Group</t>
  </si>
  <si>
    <t>http://www.porscheengineering.com/peg/de/</t>
  </si>
  <si>
    <t>https://www.google.com/search?hl=en&amp;gl=us&amp;q=Porsche+Engineering+Group&amp;sa=X&amp;ved=0ahUKEwixhZGI1ZeAAxV1EFkFHWh_Ak4QmJACCJEH</t>
  </si>
  <si>
    <t>Avancargo</t>
  </si>
  <si>
    <t>http://www.avancargo.com/</t>
  </si>
  <si>
    <t>https://www.google.com/search?sca_esv=569660528&amp;hl=en&amp;gl=us&amp;q=Avancargo&amp;sa=X&amp;ved=0ahUKEwivqvTy2tGBAxXeEVkFHQ79DU0QmJACCM0I</t>
  </si>
  <si>
    <t>https://encrypted-tbn0.gstatic.com/images?q=tbn:ANd9GcQEFN9D-66LEiWRCRrL6aOGI_BhPkZbbwCtCvny_zw&amp;s</t>
  </si>
  <si>
    <t>Elixr Labs Technologies Private Limited</t>
  </si>
  <si>
    <t>https://www.google.com/search?gl=us&amp;hl=en&amp;q=Elixr+Labs+Technologies+Private+Limited&amp;sa=X&amp;ved=0ahUKEwiF-dGR1s7_AhXfFVkFHTywB6U4MhCYkAIIogw</t>
  </si>
  <si>
    <t>Prestige Cosmetics Group</t>
  </si>
  <si>
    <t>https://www.google.com/search?gl=us&amp;hl=en&amp;q=Prestige+Cosmetics+Group&amp;sa=X&amp;ved=0ahUKEwjcsfXg0b__AhXpkIkEHSaRD7oQmJACCIEL</t>
  </si>
  <si>
    <t>Avihs</t>
  </si>
  <si>
    <t>https://www.google.com/search?sca_esv=559959589&amp;hl=en&amp;gl=us&amp;q=Avihs&amp;sa=X&amp;ved=0ahUKEwinhM7hl_eAAxVTQzABHQ3-Amg4eBCYkAII-gs</t>
  </si>
  <si>
    <t>https://encrypted-tbn0.gstatic.com/images?q=tbn:ANd9GcTGMDCTEmXYBdBLgPVKyL9V4HWX2R8aezwRSY72ySI&amp;s</t>
  </si>
  <si>
    <t>The Fine Art Group</t>
  </si>
  <si>
    <t>http://www.fineartgroup.com/</t>
  </si>
  <si>
    <t>https://www.google.com/search?sca_esv=570874343&amp;hl=en&amp;gl=us&amp;q=The+Fine+Art+Group&amp;sa=X&amp;ved=0ahUKEwjE79Otnd6BAxUJKFkFHWa-AGMQmJACCL8M</t>
  </si>
  <si>
    <t>https://encrypted-tbn0.gstatic.com/images?q=tbn:ANd9GcQeivDKmKUIU8IZZrr4IPoojTQvcVBe1kDonxw5SxQ&amp;s</t>
  </si>
  <si>
    <t>GrowthPhysics</t>
  </si>
  <si>
    <t>https://www.google.com/search?hl=en&amp;gl=us&amp;q=GrowthPhysics&amp;sa=X&amp;ved=0ahUKEwjV_qvwo4X9AhX6EVkFHdH_A684ChCYkAIIjAs</t>
  </si>
  <si>
    <t>Butlr</t>
  </si>
  <si>
    <t>https://www.google.com/search?q=Butlr&amp;sa=X&amp;ved=0ahUKEwjLiOuInq78AhV3lGoFHaKKD_g4HhCYkAIIng0</t>
  </si>
  <si>
    <t>https://encrypted-tbn0.gstatic.com/images?q=tbn:ANd9GcSsvdCej1zsGfF3rCIxGwHvPKauwsxLOX-iF-_oCyk&amp;s</t>
  </si>
  <si>
    <t>WBD</t>
  </si>
  <si>
    <t>https://www.google.com/search?gl=us&amp;hl=en&amp;q=WBD&amp;sa=X&amp;ved=0ahUKEwiXqYfnzID-AhWNjIkEHY4OCUY4eBCYkAII0As</t>
  </si>
  <si>
    <t>Herbst Group</t>
  </si>
  <si>
    <t>http://herbstgroup.com/</t>
  </si>
  <si>
    <t>https://www.google.com/search?sca_esv=d821f69a4d5d5c86&amp;gl=us&amp;hl=en&amp;q=Herbst+Group&amp;sa=X&amp;ved=0ahUKEwjtqvupjpiCAxUoSjABHYoyBgM4ChCYkAIIlAo</t>
  </si>
  <si>
    <t>https://encrypted-tbn0.gstatic.com/images?q=tbn:ANd9GcSgshEgYVhZTh6Os6tqp9JiRFHgU7gFMJmMTHuNCEM&amp;s</t>
  </si>
  <si>
    <t>Zenjob</t>
  </si>
  <si>
    <t>https://www.google.com/search?sca_esv=564926619&amp;gl=us&amp;hl=en&amp;q=Zenjob&amp;sa=X&amp;ved=0ahUKEwiKkY6z-KaBAxUYVTABHYI8DGUQmJACCLQM</t>
  </si>
  <si>
    <t>https://encrypted-tbn0.gstatic.com/images?q=tbn:ANd9GcT3XBVLMrJf6J97fgn9vWZC9a3Pu-S0i_OU9z6-BsY&amp;s</t>
  </si>
  <si>
    <t>Paramount Human Resource Multi-Purpose Cooperative</t>
  </si>
  <si>
    <t>https://www.google.com/search?gl=us&amp;hl=en&amp;q=Paramount+Human+Resource+Multi-Purpose+Cooperative&amp;sa=X&amp;ved=0ahUKEwiZ76XFwtj-AhVjLEQIHcQIBCI4ChCYkAIIuQk</t>
  </si>
  <si>
    <t>Increez</t>
  </si>
  <si>
    <t>https://www.google.com/search?hl=en&amp;gl=us&amp;q=Increez&amp;sa=X&amp;ved=0ahUKEwjp6vWK-fb_AhXmm2oFHT65CVcQmJACCLII</t>
  </si>
  <si>
    <t>Groupe Gemy</t>
  </si>
  <si>
    <t>https://www.google.com/search?gl=us&amp;hl=en&amp;q=Groupe+Gemy&amp;sa=X&amp;ved=0ahUKEwj0gK7Mxq39AhUcM1kFHaPvBkw4FBCYkAIIvww</t>
  </si>
  <si>
    <t>University of Arkansas - Fort Smith</t>
  </si>
  <si>
    <t>http://uafs.edu/</t>
  </si>
  <si>
    <t>https://www.google.com/search?gl=us&amp;hl=en&amp;q=University+of+Arkansas+-+Fort+Smith&amp;sa=X&amp;ved=0ahUKEwiZ5cnwgs78AhVxFlkFHc1KC7M4FBCYkAII6Ak</t>
  </si>
  <si>
    <t>https://encrypted-tbn0.gstatic.com/images?q=tbn:ANd9GcTqjh-9TK4iQpNyZqHnmF1gAXNT1PKbbMSkEeuU&amp;s=0</t>
  </si>
  <si>
    <t>SASSI</t>
  </si>
  <si>
    <t>https://www.google.com/search?sca_esv=579562946&amp;hl=en&amp;gl=us&amp;q=SASSI&amp;sa=X&amp;ved=0ahUKEwiS2JXynKyCAxVZEmIAHb4rBL04FBCYkAII2Qo</t>
  </si>
  <si>
    <t>Infovision Social-  Research, Social &amp; Digital Experience</t>
  </si>
  <si>
    <t>https://www.google.com/search?q=Infovision+Social-++Research,+Social+%26+Digital+Experience&amp;sa=X&amp;ved=0ahUKEwj6_Y_Cke_-AhVoFlkFHdUvAm84ChCYkAIInAs</t>
  </si>
  <si>
    <t>https://encrypted-tbn0.gstatic.com/images?q=tbn:ANd9GcQPQxUSVgKsd8oTqi4MoIVQovlgNeItMnuQDysQXbQ&amp;s</t>
  </si>
  <si>
    <t>Nds infoserv</t>
  </si>
  <si>
    <t>https://www.google.com/search?sca_esv=567185982&amp;hl=en&amp;gl=us&amp;q=Nds+infoserv&amp;sa=X&amp;ved=0ahUKEwi8itnnhbuBAxUckYkEHRs4ACM4ChCYkAII2Ao</t>
  </si>
  <si>
    <t>UM London</t>
  </si>
  <si>
    <t>https://www.google.com/search?ucbcb=1&amp;hl=en&amp;gl=us&amp;q=UM+London&amp;sa=X&amp;ved=0ahUKEwivy96Kpt39AhXrjYkEHdDiCRw4MhCYkAIIlgo</t>
  </si>
  <si>
    <t>https://encrypted-tbn0.gstatic.com/images?q=tbn:ANd9GcQVK0u_0vF4rdS1GY3yUKzxX5TImkCyiR-ZlOCy-D0&amp;s</t>
  </si>
  <si>
    <t>PROPHESEA</t>
  </si>
  <si>
    <t>https://www.google.com/search?hl=en&amp;gl=us&amp;q=PROPHESEA&amp;sa=X&amp;ved=0ahUKEwjRkvy0nqH-AhWTD1kFHSWcC2k4ChCYkAIIkAw</t>
  </si>
  <si>
    <t>Arocom IT Solutions Pvt. Ltd.</t>
  </si>
  <si>
    <t>https://www.google.com/search?hl=en&amp;gl=us&amp;q=Arocom+IT+Solutions+Pvt.+Ltd.&amp;sa=X&amp;ved=0ahUKEwiL6OL265T_AhV_F1kFHWDLAXEQmJACCMwM</t>
  </si>
  <si>
    <t>https://encrypted-tbn0.gstatic.com/images?q=tbn:ANd9GcRq2_GBQ0gG468paV6j_pI9gmPo5Z1tAlsEP-af-aE&amp;s</t>
  </si>
  <si>
    <t>Lightsource BP</t>
  </si>
  <si>
    <t>https://www.google.com/search?gl=us&amp;hl=en&amp;q=Lightsource+BP&amp;sa=X&amp;ved=0ahUKEwiWnOTlzpyAAxWBEVkFHYYzBIs4UBCYkAII5Qo</t>
  </si>
  <si>
    <t>https://encrypted-tbn0.gstatic.com/images?q=tbn:ANd9GcTwuXuUFEJ1tT9Vk89cGUYWlf0Ebq8xxFJlqsAX&amp;s=0</t>
  </si>
  <si>
    <t>Marigold</t>
  </si>
  <si>
    <t>https://www.google.com/search?gl=us&amp;hl=en&amp;q=Marigold&amp;sa=X&amp;ved=0ahUKEwi6z5Sj-6D9AhUIkGoFHfaNBLgQmJACCNgM</t>
  </si>
  <si>
    <t>https://encrypted-tbn0.gstatic.com/images?q=tbn:ANd9GcQIFFlwAI5O-8KZVKux3JyR2fG83NdXx3QU2XETXpI&amp;s</t>
  </si>
  <si>
    <t>Fitness Matrix Inc - Wellness Coaching</t>
  </si>
  <si>
    <t>https://www.google.com/search?sca_esv=577385484&amp;hl=en&amp;gl=us&amp;q=Fitness+Matrix+Inc+-+Wellness+Coaching&amp;sa=X&amp;ved=0ahUKEwjw8ojRiJiCAxWJlGoFHYvxAHkQmJACCO0N</t>
  </si>
  <si>
    <t>Nortal Americas</t>
  </si>
  <si>
    <t>https://www.google.com/search?gl=us&amp;hl=en&amp;q=Nortal+Americas&amp;sa=X&amp;ved=0ahUKEwidxOK3wt3-AhVrm2oFHR6oARo4bhCYkAIIkw4</t>
  </si>
  <si>
    <t>BlauIT Services</t>
  </si>
  <si>
    <t>https://www.google.com/search?q=BlauIT+Services&amp;sa=X&amp;ved=0ahUKEwiH7Oqi-sP8AhXJRjABHTBgBiQ4ChCYkAIIyw0</t>
  </si>
  <si>
    <t>Cleverlance Enterprise Solutions s.r.o.</t>
  </si>
  <si>
    <t>https://www.google.com/search?sca_esv=558984878&amp;gl=us&amp;hl=en&amp;q=Cleverlance+Enterprise+Solutions+s.r.o.&amp;sa=X&amp;ved=0ahUKEwiU3JG50e-AAxXUF1kFHduPCIY4FBCYkAIIkQ0</t>
  </si>
  <si>
    <t>Abnk.ai</t>
  </si>
  <si>
    <t>https://www.google.com/search?sca_esv=557708880&amp;hl=en&amp;gl=us&amp;q=Abnk.ai&amp;sa=X&amp;ved=0ahUKEwi8rfyVkeOAAxV_soQIHV5aCcwQmJACCNEK</t>
  </si>
  <si>
    <t>Ghu Paris Psychiatrie et Neurosciences</t>
  </si>
  <si>
    <t>https://www.google.com/search?sca_esv=314a65cdcd6d4ae9&amp;sca_upv=1&amp;gl=us&amp;hl=en&amp;q=Ghu+Paris+Psychiatrie+et+Neurosciences&amp;sa=X&amp;ved=0ahUKEwj_-rOzscqCAxUbSTABHZ0jAYQQmJACCJEL</t>
  </si>
  <si>
    <t>https://encrypted-tbn0.gstatic.com/images?q=tbn:ANd9GcREuHUaIQQC6V08fCl0uOQrptdNxdrMEpO6xePo&amp;s=0</t>
  </si>
  <si>
    <t>EDM Ref. 40883</t>
  </si>
  <si>
    <t>https://www.google.com/search?gl=us&amp;hl=en&amp;q=EDM+Ref.+40883&amp;sa=X&amp;ved=0ahUKEwiUm6Ws1eT8AhUWEGIAHYxlC5QQmJACCIwK</t>
  </si>
  <si>
    <t>Vinivia AG</t>
  </si>
  <si>
    <t>https://www.google.com/search?sca_esv=558035255&amp;hl=en&amp;gl=us&amp;q=Vinivia+AG&amp;sa=X&amp;ved=0ahUKEwjlttaTyOWAAxUlF1kFHa3YBlcQmJACCOIK</t>
  </si>
  <si>
    <t>Indima direct GmbH</t>
  </si>
  <si>
    <t>https://www.google.com/search?ucbcb=1&amp;gl=us&amp;hl=en&amp;q=Indima+direct+GmbH&amp;sa=X&amp;ved=0ahUKEwjjnsmd4aX8AhX6AjQIHT_dD8I4ChCYkAIIhws</t>
  </si>
  <si>
    <t>Capgemini Danmark</t>
  </si>
  <si>
    <t>https://www.google.com/search?hl=en&amp;gl=us&amp;q=Capgemini+Danmark&amp;sa=X&amp;ved=0ahUKEwjti_i277n8AhW2J0QIHe-qCnkQmJACCIoL</t>
  </si>
  <si>
    <t>MOGI business creation company GmbH</t>
  </si>
  <si>
    <t>https://www.google.com/search?sca_esv=580774379&amp;gl=us&amp;hl=en&amp;q=MOGI+business+creation+company+GmbH&amp;sa=X&amp;ved=0ahUKEwj11-27p7aCAxV2FlkFHZcCBnoQmJACCPEN</t>
  </si>
  <si>
    <t>Senjob</t>
  </si>
  <si>
    <t>https://www.google.com/search?q=Senjob&amp;sa=X&amp;ved=0ahUKEwjb7bnLq678AhUVNlkFHfeCC68QmJACCNAJ</t>
  </si>
  <si>
    <t>Nivarox-FAR S.A.</t>
  </si>
  <si>
    <t>http://www.nivarox.com/</t>
  </si>
  <si>
    <t>https://www.google.com/search?gl=us&amp;hl=en&amp;q=Nivarox-FAR+S.A.&amp;sa=X&amp;ved=0ahUKEwic2IPu3On8AhUvTDABHcj7CXo4ChCYkAIImAw</t>
  </si>
  <si>
    <t>https://encrypted-tbn0.gstatic.com/images?q=tbn:ANd9GcS_XzpFDC3Fxm_LvaOzX8-Cp25YWuc8kvXBm7uH&amp;s=0</t>
  </si>
  <si>
    <t>Derex Technologies Inc.</t>
  </si>
  <si>
    <t>https://www.google.com/search?sca_esv=581440190&amp;hl=en&amp;gl=us&amp;q=Derex+Technologies+Inc.&amp;sa=X&amp;ved=0ahUKEwjioIb_p7uCAxWZm2oFHZzVB704oAEQmJACCLgN</t>
  </si>
  <si>
    <t>Vidoomy</t>
  </si>
  <si>
    <t>https://www.google.com/search?gl=us&amp;hl=en&amp;q=Vidoomy&amp;sa=X&amp;ved=0ahUKEwj7xdDi08b9AhXTVTABHTt7CCY4MhCYkAII3Ao</t>
  </si>
  <si>
    <t>IDnow</t>
  </si>
  <si>
    <t>https://www.google.com/search?q=IDnow&amp;sa=X&amp;ved=0ahUKEwjr7aXniuD-AhWLFFkFHf1XDOc4HhCYkAIIow0</t>
  </si>
  <si>
    <t>https://encrypted-tbn0.gstatic.com/images?q=tbn:ANd9GcR3nRhQf7tkuQLreg90AtMp2GHGZiQEYsjLN8WhVUs&amp;s</t>
  </si>
  <si>
    <t>Exponent Bizolution</t>
  </si>
  <si>
    <t>https://www.google.com/search?sca_esv=582537645&amp;hl=en&amp;gl=us&amp;q=Exponent+Bizolution&amp;sa=X&amp;ved=0ahUKEwjL076Du8WCAxXwlokEHUJhAcgQmJACCIcK</t>
  </si>
  <si>
    <t>Tible</t>
  </si>
  <si>
    <t>https://www.google.com/search?sca_esv=591606361&amp;hl=en&amp;gl=us&amp;q=Tible&amp;sa=X&amp;ved=0ahUKEwj70tm26ZWDAxVDJUQIHefAC3Q4KBCYkAIIvQk</t>
  </si>
  <si>
    <t>VakÄ±fBank</t>
  </si>
  <si>
    <t>http://www.vakifbank.com.tr/</t>
  </si>
  <si>
    <t>https://www.google.com/search?sca_esv=586190494&amp;gl=us&amp;hl=en&amp;q=Vak%C4%B1fBank&amp;sa=X&amp;ved=0ahUKEwi15OSNyeiCAxXgrokEHbM9CiEQmJACCIsL</t>
  </si>
  <si>
    <t>https://encrypted-tbn0.gstatic.com/images?q=tbn:ANd9GcRW2hRfmtuTxezcGS19-gp_3VX5JmqHiPenCNdoDbw&amp;s</t>
  </si>
  <si>
    <t>à¸šà¸£à¸´à¸©à¸±à¸— à¹€à¸‹à¹‡à¸™à¸—à¸£à¸±à¸¥ à¸£à¸µà¹€à¸—à¸¥ à¸„à¸­à¸£à¹Œà¸›à¸­à¹€à¸£à¸Šà¸±à¹ˆà¸™ à¸ˆà¸³à¸à¸±à¸”</t>
  </si>
  <si>
    <t>http://www.central.co.th/</t>
  </si>
  <si>
    <t>https://www.google.com/search?sca_esv=577080029&amp;gl=us&amp;hl=en&amp;q=%E0%B8%9A%E0%B8%A3%E0%B8%B4%E0%B8%A9%E0%B8%B1%E0%B8%97+%E0%B9%80%E0%B8%8B%E0%B9%87%E0%B8%99%E0%B8%97%E0%B8%A3%E0%B8%B1%E0%B8%A5+%E0%B8%A3%E0%B8%B5%E0%B9%80%E0%B8%97%E0%B8%A5+%E0%B8%84%E0%B8%AD%E0%B8%A3%E0%B9%8C%E0%B8%9B%E0%B8%AD%E0%B9%80%E0%B8%A3%E0%B8%8A%E0%B8%B1%E0%B9%88%E0%B8%99+%E0%B8%88%E0%B8%B3%E0%B8%81%E0%B8%B1%E0%B8%94&amp;sa=X&amp;ved=0ahUKEwit88vly5WCAxUvEVkFHTNABH84HhCYkAIImQw</t>
  </si>
  <si>
    <t>https://encrypted-tbn0.gstatic.com/images?q=tbn:ANd9GcQYgvotxMN1IxrceIZpCcrbwpRWOaYUrqtex2vMBW0&amp;s</t>
  </si>
  <si>
    <t>Melotech</t>
  </si>
  <si>
    <t>https://www.google.com/search?gl=us&amp;hl=en&amp;q=Melotech&amp;sa=X&amp;ved=0ahUKEwjc0Y2n3tj_AhWbMlkFHYLHABUQmJACCMYL</t>
  </si>
  <si>
    <t>Lithion Power</t>
  </si>
  <si>
    <t>http://www.lithionpower.com/</t>
  </si>
  <si>
    <t>https://www.google.com/search?gl=us&amp;hl=en&amp;q=Lithion+Power&amp;sa=X&amp;ved=0ahUKEwitwJ6M4v38AhXREVkFHWBZBZ84MhCYkAII8go</t>
  </si>
  <si>
    <t>https://encrypted-tbn0.gstatic.com/images?q=tbn:ANd9GcRgg9WqJccWF8vUHQdbDxyDLg2_TGmfygOhSa6UcxA&amp;s</t>
  </si>
  <si>
    <t>Flowrite</t>
  </si>
  <si>
    <t>https://www.google.com/search?hl=en&amp;gl=us&amp;q=Flowrite&amp;sa=X&amp;ved=0ahUKEwjw8PzOxoX-AhWyFVkFHYkRAjY4ChCYkAIIoQ0</t>
  </si>
  <si>
    <t>UCD Professional Academy</t>
  </si>
  <si>
    <t>https://www.google.com/search?q=UCD+Professional+Academy&amp;sa=X&amp;ved=0ahUKEwjV86WcrbL8AhVyF1kFHe79BXgQmJACCMIK</t>
  </si>
  <si>
    <t>https://encrypted-tbn0.gstatic.com/images?q=tbn:ANd9GcSDPaOQRaJ-Ln0oXjjZU0268ekA6st6Q6GPwLEtDPA&amp;s</t>
  </si>
  <si>
    <t>AccuStaff</t>
  </si>
  <si>
    <t>https://www.google.com/search?sca_esv=568736477&amp;hl=en&amp;gl=us&amp;q=AccuStaff&amp;sa=X&amp;ved=0ahUKEwjqjqHLjsqBAxU7RDABHbbdDWs4eBCYkAIIuQw</t>
  </si>
  <si>
    <t>https://encrypted-tbn0.gstatic.com/images?q=tbn:ANd9GcReRkTq_T-xTQB0WDoXlGUM6vyCPokPLatisG86LrE&amp;s</t>
  </si>
  <si>
    <t>Roadzen</t>
  </si>
  <si>
    <t>https://www.google.com/search?sca_esv=d5b2c192e00b6bbb&amp;gl=us&amp;hl=en&amp;q=Roadzen&amp;sa=X&amp;ved=0ahUKEwjXvMaWxZCCAxVdSjABHXwRAaM4ChCYkAIIzwo</t>
  </si>
  <si>
    <t>https://encrypted-tbn0.gstatic.com/images?q=tbn:ANd9GcSzALjHrxBd4_RIiZeP0fu8_fqajlbz1WnZz-qpQPc&amp;s</t>
  </si>
  <si>
    <t>ë¹„í‹°ì”¨ì½”ë¦¬ì•„ì„œë¹„ìŠ¤</t>
  </si>
  <si>
    <t>https://www.google.com/search?gl=us&amp;hl=en&amp;q=%EB%B9%84%ED%8B%B0%EC%94%A8%EC%BD%94%EB%A6%AC%EC%95%84%EC%84%9C%EB%B9%84%EC%8A%A4&amp;sa=X&amp;ved=0ahUKEwjS-a2ij8L_AhWylIkEHSf2DjMQmJACCNIM</t>
  </si>
  <si>
    <t>FLEXTON BUSINESS SOLUTIONS PRIVATE LIMITED</t>
  </si>
  <si>
    <t>https://www.google.com/search?gl=us&amp;hl=en&amp;q=FLEXTON+BUSINESS+SOLUTIONS+PRIVATE+LIMITED&amp;sa=X&amp;ved=0ahUKEwjTxefU3dj_AhULg2oFHfBoBOs4bhCYkAIIzAk</t>
  </si>
  <si>
    <t>Price Benowitz</t>
  </si>
  <si>
    <t>https://www.google.com/search?sca_esv=564105068&amp;gl=us&amp;hl=en&amp;q=Price+Benowitz&amp;sa=X&amp;ved=0ahUKEwjgr8SPs5-BAxU6D1kFHX44C4IQmJACCOoN</t>
  </si>
  <si>
    <t>Pathos Consultancy</t>
  </si>
  <si>
    <t>https://www.google.com/search?sca_esv=568744667&amp;hl=en&amp;gl=us&amp;q=Pathos+Consultancy&amp;sa=X&amp;ved=0ahUKEwiD9KeFlcqBAxXAElkFHb-aD2g4ChCYkAII1ws</t>
  </si>
  <si>
    <t>ÐÐŸ Ð”Ð†Ð”Ð–Ð˜Ð¢ÐÐ›, Ð¢ÐžÐ’</t>
  </si>
  <si>
    <t>https://www.google.com/search?sca_esv=566849429&amp;gl=us&amp;hl=en&amp;q=%D0%9D%D0%9F+%D0%94%D0%86%D0%94%D0%96%D0%98%D0%A2%D0%90%D0%9B,+%D0%A2%D0%9E%D0%92&amp;sa=X&amp;ved=0ahUKEwjjv4-zx7iBAxWfkYkEHb0QCsYQmJACCOII</t>
  </si>
  <si>
    <t>Synpulse Holding AG</t>
  </si>
  <si>
    <t>http://www.synpulse.com/en</t>
  </si>
  <si>
    <t>https://www.google.com/search?sca_esv=591606361&amp;hl=en&amp;gl=us&amp;q=Synpulse+Holding+AG&amp;sa=X&amp;ved=0ahUKEwjanOaX6pWDAxUpF1kFHUQ2BZw4ChCYkAIImw0</t>
  </si>
  <si>
    <t>Octopus Money</t>
  </si>
  <si>
    <t>http://about.hatchplan.co.uk/</t>
  </si>
  <si>
    <t>https://www.google.com/search?sca_esv=93b8e086a35e318f&amp;sca_upv=1&amp;hl=en&amp;gl=us&amp;q=Octopus+Money&amp;sa=X&amp;ved=0ahUKEwj5r87qv96CAxVqfjABHeLdAYM4ZBCYkAII4Ao</t>
  </si>
  <si>
    <t>https://encrypted-tbn0.gstatic.com/images?q=tbn:ANd9GcS4YlXj6vz-HL7JWXfVAKmxLHmkGxWMb9y1OQBm6wI&amp;s</t>
  </si>
  <si>
    <t>BLEVE Corporation</t>
  </si>
  <si>
    <t>https://www.google.com/search?sca_esv=587928711&amp;gl=us&amp;hl=en&amp;q=BLEVE+Corporation&amp;sa=X&amp;ved=0ahUKEwiw5cLdz_eCAxXWD1kFHaf2Dp04ZBCYkAIIrA4</t>
  </si>
  <si>
    <t>Meo Staffing</t>
  </si>
  <si>
    <t>https://www.google.com/search?sca_esv=577721307&amp;hl=en&amp;gl=us&amp;q=Meo+Staffing&amp;sa=X&amp;ved=0ahUKEwith9yFjJ2CAxUyD1kFHY86BHg4HhCYkAIIngo</t>
  </si>
  <si>
    <t>https://encrypted-tbn0.gstatic.com/images?q=tbn:ANd9GcRUmxP9t7eA9zJRhTSkVjBX8yxVxiSsC7Cb_g7cW1A&amp;s</t>
  </si>
  <si>
    <t>C Ahead Digital</t>
  </si>
  <si>
    <t>https://www.google.com/search?q=C+Ahead+Digital&amp;sa=X&amp;ved=0ahUKEwiy67THkpL-AhW8FFkFHQ0QBtgQmJACCPkL</t>
  </si>
  <si>
    <t>https://encrypted-tbn0.gstatic.com/images?q=tbn:ANd9GcTczW7jI1FN7QMt8iNqLneges3v5M8vs0BKCPa71dQ&amp;s</t>
  </si>
  <si>
    <t>IBM DE</t>
  </si>
  <si>
    <t>https://www.google.com/search?sca_esv=571229774&amp;hl=en&amp;gl=us&amp;q=IBM+DE&amp;sa=X&amp;ved=0ahUKEwiBssO44uCBAxV2EVkFHSNwB6s4FBCYkAII0A0</t>
  </si>
  <si>
    <t>Harvard Partners, LLP, Trusted Advisors to IT</t>
  </si>
  <si>
    <t>https://www.google.com/search?sca_esv=579384295&amp;hl=en&amp;gl=us&amp;q=Harvard+Partners,+LLP,+Trusted+Advisors+to+IT&amp;sa=X&amp;ved=0ahUKEwiP18ay1qmCAxVUD1kFHUZJAhI4ZBCYkAII-ws</t>
  </si>
  <si>
    <t>icon44</t>
  </si>
  <si>
    <t>https://www.google.com/search?gl=us&amp;hl=en&amp;q=icon44&amp;sa=X&amp;ved=0ahUKEwiGkvjf7pn_AhULSzABHVhWCqUQmJACCO8K</t>
  </si>
  <si>
    <t>Lifewood Data Technology Ltd.</t>
  </si>
  <si>
    <t>https://www.google.com/search?sca_esv=829f85ef765b913d&amp;sca_upv=1&amp;gl=us&amp;hl=en&amp;q=Lifewood+Data+Technology+Ltd.&amp;sa=X&amp;ved=0ahUKEwjWt52rjPCCAxWySDABHYbPAuAQmJACCJgK</t>
  </si>
  <si>
    <t>Advanced Technology Leaders, Inc.</t>
  </si>
  <si>
    <t>https://www.google.com/search?hl=en&amp;gl=us&amp;q=Advanced+Technology+Leaders,+Inc.&amp;sa=X&amp;ved=0ahUKEwjizsK_qL2AAxUctokEHYJ-ARk4KBCYkAII1wk</t>
  </si>
  <si>
    <t>https://encrypted-tbn0.gstatic.com/images?q=tbn:ANd9GcRPBkliGbyrjlMKEhXsAV5mAa3OJVCczu21YnDgUO0&amp;s</t>
  </si>
  <si>
    <t>So Energy</t>
  </si>
  <si>
    <t>https://www.google.com/search?gl=us&amp;hl=en&amp;q=So+Energy&amp;sa=X&amp;ved=0ahUKEwjg64Lj2fj8AhVMHTQIHUtKBNo4RhCYkAIIoQw</t>
  </si>
  <si>
    <t>https://encrypted-tbn0.gstatic.com/images?q=tbn:ANd9GcTqVz77WZDTJzZ_Fl_ixQMUi0f0KoaE9Yp8rAxMut4&amp;s</t>
  </si>
  <si>
    <t>Gather</t>
  </si>
  <si>
    <t>https://www.google.com/search?sca_esv=552673901&amp;gl=us&amp;hl=en&amp;q=Gather&amp;sa=X&amp;ved=0ahUKEwjRkuPy5LqAAxXrSDABHbiiBKs4ChCYkAII9Q0</t>
  </si>
  <si>
    <t>Trialfacts</t>
  </si>
  <si>
    <t>https://www.google.com/search?hl=en&amp;gl=us&amp;q=Trialfacts&amp;sa=X&amp;ved=0ahUKEwj88OXynv7-AhUWElkFHa8RDfc4FBCYkAIIlAo</t>
  </si>
  <si>
    <t>SAWFE</t>
  </si>
  <si>
    <t>https://www.google.com/search?sca_esv=579562946&amp;hl=en&amp;gl=us&amp;q=SAWFE&amp;sa=X&amp;ved=0ahUKEwins9CpnqyCAxXSMVkFHYhNDbEQmJACCJMN</t>
  </si>
  <si>
    <t>Benzyme pharmaceuticals</t>
  </si>
  <si>
    <t>https://www.google.com/search?q=Benzyme+pharmaceuticals&amp;sa=X&amp;ved=0ahUKEwjttfLs6bT8AhXSkGoFHVNLC8g4ChCYkAIIuAk</t>
  </si>
  <si>
    <t>Columbia International University</t>
  </si>
  <si>
    <t>http://www.ciu.edu/</t>
  </si>
  <si>
    <t>https://www.google.com/search?sca_esv=652d8d3adb74e9b0&amp;hl=en&amp;gl=us&amp;q=Columbia+International+University&amp;sa=X&amp;ved=0ahUKEwj26o-2wYGCAxUSQTABHT2fBAs4KBCYkAII2go</t>
  </si>
  <si>
    <t>https://encrypted-tbn0.gstatic.com/images?q=tbn:ANd9GcR8Vj_JI9XHvQXF57fcYI38O-ZchyegvfwP5ChZAyI&amp;s</t>
  </si>
  <si>
    <t>Dialog Group Berhad</t>
  </si>
  <si>
    <t>http://www.dialogasia.com/</t>
  </si>
  <si>
    <t>https://www.google.com/search?q=Dialog+Group+Berhad&amp;sa=X&amp;ved=0ahUKEwiLkOTw6q_8AhUAmGoFHRzQDF8QmJACCO4K</t>
  </si>
  <si>
    <t>https://encrypted-tbn0.gstatic.com/images?q=tbn:ANd9GcS_SdUc5eD4IJXjkCULjeezS25IXafR7FxQdHUXAdY&amp;s</t>
  </si>
  <si>
    <t>Convoy Inc</t>
  </si>
  <si>
    <t>http://convoy.com/</t>
  </si>
  <si>
    <t>https://www.google.com/search?gl=us&amp;hl=en&amp;q=Convoy+Inc&amp;sa=X&amp;ved=0ahUKEwjx9JOeprf8AhXSl2oFHRlqBrA4FBCYkAII5Ao</t>
  </si>
  <si>
    <t>https://encrypted-tbn0.gstatic.com/images?q=tbn:ANd9GcRDT0eiWv0tncUuuEp66-dCIAHpMKNiWSrmOlAnAB0&amp;s</t>
  </si>
  <si>
    <t>NuTechs</t>
  </si>
  <si>
    <t>https://www.google.com/search?gl=us&amp;hl=en&amp;q=NuTechs&amp;sa=X&amp;ved=0ahUKEwje4b7So9v_AhVTVTUKHZAJBgk4eBCYkAIIqQs</t>
  </si>
  <si>
    <t>https://encrypted-tbn0.gstatic.com/images?q=tbn:ANd9GcS33ci6GjaDYQeiRoMmHVJ9wN5I9iTbykx9P11Dlw4&amp;s</t>
  </si>
  <si>
    <t>HENDERSON SCOTT</t>
  </si>
  <si>
    <t>https://www.google.com/search?sca_esv=579068902&amp;hl=en&amp;gl=us&amp;q=HENDERSON+SCOTT&amp;sa=X&amp;ved=0ahUKEwjulJSxmqeCAxXYEFkFHVjUDtcQmJACCNQF</t>
  </si>
  <si>
    <t>https://encrypted-tbn0.gstatic.com/images?q=tbn:ANd9GcSxpSEJ6dWLVcDstoAxO-BHKyAOgRvMBRihQY9TXHE&amp;s</t>
  </si>
  <si>
    <t>Olist</t>
  </si>
  <si>
    <t>https://www.google.com/search?hl=en&amp;gl=us&amp;q=Olist&amp;sa=X&amp;ved=0ahUKEwig_Nj7qor9AhXGLFkFHW01CIY4FBCYkAIIjww</t>
  </si>
  <si>
    <t>https://encrypted-tbn0.gstatic.com/images?q=tbn:ANd9GcSRw3QN9bZQznoXIns3M-XdvLRnGCAhRSw6gV2qIqw&amp;s</t>
  </si>
  <si>
    <t>Rupifi</t>
  </si>
  <si>
    <t>http://www.rupifi.com/</t>
  </si>
  <si>
    <t>https://www.google.com/search?hl=en&amp;gl=us&amp;q=Rupifi&amp;sa=X&amp;ved=0ahUKEwiAi92RlMz_AhV0kIQIHdNKASI4FBCYkAII0ww</t>
  </si>
  <si>
    <t>https://encrypted-tbn0.gstatic.com/images?q=tbn:ANd9GcR77oL41lKzHCRRU6Wy1lwbaQ0cqU9LBzn3ZGQWuZk&amp;s</t>
  </si>
  <si>
    <t>Hedonia</t>
  </si>
  <si>
    <t>https://www.google.com/search?sca_esv=582900893&amp;gl=us&amp;hl=en&amp;q=Hedonia&amp;sa=X&amp;ved=0ahUKEwjavqDO8seCAxXTEVkFHbLaCn8QmJACCPIL</t>
  </si>
  <si>
    <t>https://encrypted-tbn0.gstatic.com/images?q=tbn:ANd9GcRbxl_fzarVX5GL-Xv4AsnNMSBg3oMxdz-5y_HeUwA&amp;s</t>
  </si>
  <si>
    <t>Country Intelligence Group, LTD</t>
  </si>
  <si>
    <t>https://www.google.com/search?q=Country+Intelligence+Group,+LTD&amp;sa=X&amp;ved=0ahUKEwihlcyS8L78AhVJFlkFHQJCBmQ4KBCYkAIIrg0</t>
  </si>
  <si>
    <t>Babantle Trading Experts</t>
  </si>
  <si>
    <t>https://www.google.com/search?sca_esv=34b23c430a4204cf&amp;gl=us&amp;hl=en&amp;q=Babantle+Trading+Experts&amp;sa=X&amp;ved=0ahUKEwjz-rjw5JCDAxUwlIQIHRwCD_g4ChCYkAIIsAk</t>
  </si>
  <si>
    <t>https://encrypted-tbn0.gstatic.com/images?q=tbn:ANd9GcT25AzK7uUj-_v9hjXFHPd9kXIBkxn0CFpgIvqa8gs&amp;s</t>
  </si>
  <si>
    <t>Ardanis</t>
  </si>
  <si>
    <t>https://www.google.com/search?gl=us&amp;hl=en&amp;q=Ardanis&amp;sa=X&amp;ved=0ahUKEwiK3e-B85v9AhXQTTABHZ8_B0MQmJACCNQK</t>
  </si>
  <si>
    <t>https://encrypted-tbn0.gstatic.com/images?q=tbn:ANd9GcR8jFfMk6kDGqhwO2NCPhh95aG5sptHw8mZNgCtH7c&amp;s</t>
  </si>
  <si>
    <t>Safair Operations (Pty) Ltd</t>
  </si>
  <si>
    <t>https://www.google.com/search?gl=us&amp;hl=en&amp;q=Safair+Operations+(Pty)+Ltd&amp;sa=X&amp;ved=0ahUKEwjQxovWj-X-AhUnhIQIHStSAa4QmJACCM4M</t>
  </si>
  <si>
    <t>GrÃ¤nges Americas Inc.</t>
  </si>
  <si>
    <t>http://www.granges.com/</t>
  </si>
  <si>
    <t>https://www.google.com/search?sca_esv=566842583&amp;gl=us&amp;hl=en&amp;q=Gr%C3%A4nges+Americas+Inc.&amp;sa=X&amp;ved=0ahUKEwig_4uhw7iBAxUTk2oFHXZ4C4o4bhCYkAII-gs</t>
  </si>
  <si>
    <t>https://encrypted-tbn0.gstatic.com/images?q=tbn:ANd9GcSqDWauxn_GiQ7PkgwPviIfolVv3SMsnBL6qILzaHI&amp;s</t>
  </si>
  <si>
    <t>ENERCON SERVICE FRANCE</t>
  </si>
  <si>
    <t>https://www.google.com/search?q=ENERCON+SERVICE+FRANCE&amp;sa=X&amp;ved=0ahUKEwjg8N-lo6j8AhVqlnIEHc2IBvk4KBCYkAIItAs</t>
  </si>
  <si>
    <t>Pfizer, Inc.</t>
  </si>
  <si>
    <t>https://www.google.com/search?sca_esv=581639650&amp;gl=us&amp;hl=en&amp;q=Pfizer,+Inc.&amp;sa=X&amp;ved=0ahUKEwjQp_rY5L2CAxVaEVkFHeH8DYQQmJACCP4L</t>
  </si>
  <si>
    <t>https://encrypted-tbn0.gstatic.com/images?q=tbn:ANd9GcT0oFKbEKX5zgK8tlPqaW7RMyAzfJfdrpI-fn2fxpE&amp;s</t>
  </si>
  <si>
    <t>James Chase</t>
  </si>
  <si>
    <t>https://www.google.com/search?gl=us&amp;hl=en&amp;q=James+Chase&amp;sa=X&amp;ved=0ahUKEwjF_rLcuaH_AhWhRDABHdfvAbEQmJACCMgK</t>
  </si>
  <si>
    <t>https://encrypted-tbn0.gstatic.com/images?q=tbn:ANd9GcTxsAbCI0PdmZM3LRjEckxZyGgPH838WTPFk1dxd0g&amp;s</t>
  </si>
  <si>
    <t>Urchinsys</t>
  </si>
  <si>
    <t>https://www.google.com/search?sca_esv=565570927&amp;gl=us&amp;hl=en&amp;q=Urchinsys&amp;sa=X&amp;ved=0ahUKEwjM3f2y_KuBAxUNKlkFHf7bB3wQmJACCKoM</t>
  </si>
  <si>
    <t>FIRST NATION GROUP LLC</t>
  </si>
  <si>
    <t>https://www.google.com/search?sca_esv=566027130&amp;hl=en&amp;gl=us&amp;q=FIRST+NATION+GROUP+LLC&amp;sa=X&amp;ved=0ahUKEwj-5dWX_LCBAxU0F1kFHUM5A9kQmJACCPYL</t>
  </si>
  <si>
    <t>Marshall Retail Group</t>
  </si>
  <si>
    <t>https://www.google.com/search?ucbcb=1&amp;hl=en&amp;gl=us&amp;q=Marshall+Retail+Group&amp;sa=X&amp;ved=0ahUKEwj1uZXq29X9AhXjRvEDHTGMBHw4PBCYkAIIxwk</t>
  </si>
  <si>
    <t>NTT DATA, Europe &amp; LATAM, Branch in USA, Inc.</t>
  </si>
  <si>
    <t>https://www.google.com/search?q=NTT+DATA,+Europe+%26+LATAM,+Branch+in+USA,+Inc.&amp;sa=X&amp;ved=0ahUKEwi3yKuuwc7-AhWuSjABHVRQDLg4PBCYkAIIkwo</t>
  </si>
  <si>
    <t>Orphex</t>
  </si>
  <si>
    <t>https://www.google.com/search?sca_esv=efb5bbfca4f9367f&amp;sca_upv=1&amp;gl=us&amp;hl=en&amp;q=Orphex&amp;sa=X&amp;ved=0ahUKEwiJ5vq4q5iDAxXlQzABHQiHDQ0QmJACCI8H</t>
  </si>
  <si>
    <t>https://encrypted-tbn0.gstatic.com/images?q=tbn:ANd9GcSgD3uAHXJXc65nrZ8fUY1vxFbQvsHC-UNtvjqF1NY&amp;s</t>
  </si>
  <si>
    <t>Ashra Technologies Private Limited</t>
  </si>
  <si>
    <t>https://www.google.com/search?sca_esv=572463874&amp;gl=us&amp;hl=en&amp;q=Ashra+Technologies+Private+Limited&amp;sa=X&amp;ved=0ahUKEwik9KTFq-2BAxWmvokEHTtgBJU4KBCYkAIIpgw</t>
  </si>
  <si>
    <t>TechNumen, Inc</t>
  </si>
  <si>
    <t>https://www.google.com/search?gl=us&amp;hl=en&amp;q=TechNumen,+Inc&amp;sa=X&amp;ved=0ahUKEwiu6eKdnsn9AhVCk4kEHfi9Ccc4UBCYkAII1ww</t>
  </si>
  <si>
    <t>Onderwijs Innovatie Groep</t>
  </si>
  <si>
    <t>https://www.google.com/search?sca_esv=587583771&amp;hl=en&amp;gl=us&amp;q=Onderwijs+Innovatie+Groep&amp;sa=X&amp;ved=0ahUKEwjb2ZjFkPWCAxURv4kEHSFnADgQmJACCNkM</t>
  </si>
  <si>
    <t>Knowledge Media Solutions</t>
  </si>
  <si>
    <t>https://www.google.com/search?hl=en&amp;gl=us&amp;q=Knowledge+Media+Solutions&amp;sa=X&amp;ved=0ahUKEwiducCg-ef_AhWtD0QIHeRnDyEQmJACCL8J</t>
  </si>
  <si>
    <t>Konnekt People</t>
  </si>
  <si>
    <t>https://www.google.com/search?sca_esv=b51a742164900009&amp;gl=us&amp;hl=en&amp;q=Konnekt+People&amp;sa=X&amp;ved=0ahUKEwjLjKDh2KSCAxWVVTABHSxkDmwQmJACCI4N</t>
  </si>
  <si>
    <t>Sands Capital Management</t>
  </si>
  <si>
    <t>https://www.google.com/search?sca_esv=575710480&amp;q=Sands+Capital+Management&amp;sa=X&amp;ved=0ahUKEwiTyeqYyYuCAxUyl2oFHV8IBNQ4KBCYkAIInwo</t>
  </si>
  <si>
    <t>Vymo</t>
  </si>
  <si>
    <t>https://www.google.com/search?q=Vymo&amp;sa=X&amp;ved=0ahUKEwi60ZOsw93-AhXNZTABHRicB0o4ChCYkAII9Ao</t>
  </si>
  <si>
    <t>https://encrypted-tbn0.gstatic.com/images?q=tbn:ANd9GcTNYC2vvsnpITLaFk5KnQ_nsUb8pAasjXJJpebmK9w&amp;s</t>
  </si>
  <si>
    <t>Wisemonk</t>
  </si>
  <si>
    <t>https://www.google.com/search?hl=en&amp;gl=us&amp;q=Wisemonk&amp;sa=X&amp;ved=0ahUKEwjeh4vvuvv9AhWsF1kFHX9kDvMQmJACCMsL</t>
  </si>
  <si>
    <t>https://encrypted-tbn0.gstatic.com/images?q=tbn:ANd9GcTN6VLht31rVCY93i_IBgMs8FxgaBT0gmuGY6ZgsLs&amp;s</t>
  </si>
  <si>
    <t>Quadrant IT Services</t>
  </si>
  <si>
    <t>https://www.google.com/search?hl=en&amp;gl=us&amp;q=Quadrant+IT+Services&amp;sa=X&amp;ved=0ahUKEwi9zpPX36j-AhUaElkFHdlfB8IQmJACCLAL</t>
  </si>
  <si>
    <t>CPIM Group Chile</t>
  </si>
  <si>
    <t>https://www.google.com/search?sca_esv=589004769&amp;hl=en&amp;gl=us&amp;q=CPIM+Group+Chile&amp;sa=X&amp;ved=0ahUKEwjp262woP-CAxWojYkEHWNdAKU4ChCYkAII4go</t>
  </si>
  <si>
    <t>https://encrypted-tbn0.gstatic.com/images?q=tbn:ANd9GcRPCF69a2uIhVhAAm2FRxK5IoGMugfyDBO1xxxKnuo&amp;s</t>
  </si>
  <si>
    <t>Connexa Careers</t>
  </si>
  <si>
    <t>https://www.google.com/search?gl=us&amp;hl=en&amp;q=Connexa+Careers&amp;sa=X&amp;ved=0ahUKEwiMxYTQnNb_AhVyDEQIHZ6mBeY4ChCYkAIIvQk</t>
  </si>
  <si>
    <t>Ð”ÐžÐœ.Ð Ð¤ Ð˜Ð¢</t>
  </si>
  <si>
    <t>https://www.google.com/search?sca_esv=565864698&amp;hl=en&amp;gl=us&amp;q=%D0%94%D0%9E%D0%9C.%D0%A0%D0%A4+%D0%98%D0%A2&amp;sa=X&amp;ved=0ahUKEwjltJzjxK6BAxXCFVkFHRpeAWU4ChCYkAII-Qo</t>
  </si>
  <si>
    <t>TOM TAILOR</t>
  </si>
  <si>
    <t>http://www.tom-tailor-group.com/</t>
  </si>
  <si>
    <t>https://www.google.com/search?sca_esv=563943516&amp;gl=us&amp;hl=en&amp;q=TOM+TAILOR&amp;sa=X&amp;ved=0ahUKEwjdgN7c-pyBAxUBElkFHU48BCw4MhCYkAII7Qw</t>
  </si>
  <si>
    <t>https://encrypted-tbn0.gstatic.com/images?q=tbn:ANd9GcQjIZaDss0DldTZEvoh-McJQwMyuKGKDa-XWZsw&amp;s=0</t>
  </si>
  <si>
    <t>Ahoy by Belago</t>
  </si>
  <si>
    <t>https://www.google.com/search?sca_esv=593213093&amp;gl=us&amp;hl=en&amp;q=Ahoy+by+Belago&amp;sa=X&amp;ved=0ahUKEwjVkM_59aSDAxUrkYkEHdzzAu0QmJACCOMM</t>
  </si>
  <si>
    <t>https://encrypted-tbn0.gstatic.com/images?q=tbn:ANd9GcR5pWaVcmA6HRSthYfYWABwj8zUvDJGDZoKE7Cv15I&amp;s</t>
  </si>
  <si>
    <t>Impax Recruitment</t>
  </si>
  <si>
    <t>https://www.google.com/search?sca_esv=580774379&amp;hl=en&amp;gl=us&amp;q=Impax+Recruitment&amp;sa=X&amp;ved=0ahUKEwiS8qCBpraCAxXeFFkFHaFOAmY4HhCYkAIIyAs</t>
  </si>
  <si>
    <t>https://encrypted-tbn0.gstatic.com/images?q=tbn:ANd9GcRU_Gx07ppGqJ6i-YDky4Loi9DNfVPQtrOHGh-jqNM&amp;s</t>
  </si>
  <si>
    <t>PowerZ</t>
  </si>
  <si>
    <t>https://www.google.com/search?sca_esv=571506520&amp;gl=us&amp;hl=en&amp;q=PowerZ&amp;sa=X&amp;ved=0ahUKEwjb8JTvpuOBAxXmGFkFHYSTBXs4ChCYkAIIhAs</t>
  </si>
  <si>
    <t>https://encrypted-tbn0.gstatic.com/images?q=tbn:ANd9GcT4f0AJ7-ASmAz-2bvAY0v7l0Q4z-QQ2R0NRskKpnM&amp;s</t>
  </si>
  <si>
    <t>Amaris France</t>
  </si>
  <si>
    <t>https://www.google.com/search?hl=en&amp;gl=us&amp;q=Amaris+France&amp;sa=X&amp;ved=0ahUKEwjj5vy6gNP8AhXNMlkFHTcJAEU4ChCYkAIIjgw</t>
  </si>
  <si>
    <t>Dfuse Technologies, Inc.</t>
  </si>
  <si>
    <t>http://www.dfusetech.com/</t>
  </si>
  <si>
    <t>https://www.google.com/search?hl=en&amp;gl=us&amp;q=Dfuse+Technologies,+Inc.&amp;sa=X&amp;ved=0ahUKEwiYs9fVkbP_AhXGFlkFHVevAkk4UBCYkAII0Qk</t>
  </si>
  <si>
    <t>Larcier-Intersentia</t>
  </si>
  <si>
    <t>https://www.google.com/search?sca_esv=568425080&amp;gl=us&amp;hl=en&amp;q=Larcier-Intersentia&amp;sa=X&amp;ved=0ahUKEwjY0u_61seBAxURElkFHfnpDOUQmJACCL0N</t>
  </si>
  <si>
    <t>https://encrypted-tbn0.gstatic.com/images?q=tbn:ANd9GcQ91gfteCjIkHyXPTNOxs02cLP5Clzd89FwynqoDik&amp;s</t>
  </si>
  <si>
    <t>NTT Global Data Centers Americas, Inc.</t>
  </si>
  <si>
    <t>http://www.ragingwire.com/</t>
  </si>
  <si>
    <t>https://www.google.com/search?hl=en&amp;gl=us&amp;q=NTT+Global+Data+Centers+Americas,+Inc.&amp;sa=X&amp;ved=0ahUKEwj0mZHok8z_AhXekokEHYL0Dnc4MhCYkAIIuww</t>
  </si>
  <si>
    <t>OPERA</t>
  </si>
  <si>
    <t>https://www.google.com/search?hl=en&amp;gl=us&amp;q=OPERA&amp;sa=X&amp;ved=0ahUKEwjfrs6aoM79AhXmjYkEHSNSAGg4HhCYkAII7Aw</t>
  </si>
  <si>
    <t>Ignit Group</t>
  </si>
  <si>
    <t>https://www.google.com/search?sca_esv=562133542&amp;hl=en&amp;gl=us&amp;q=Ignit+Group&amp;sa=X&amp;ved=0ahUKEwiBypr4rIuBAxUQTDABHYX_Az8QmJACCJAH</t>
  </si>
  <si>
    <t>ArmenoTech</t>
  </si>
  <si>
    <t>https://www.google.com/search?sca_esv=570269325&amp;gl=us&amp;hl=en&amp;q=ArmenoTech&amp;sa=X&amp;ved=0ahUKEwi0h5WsrdmBAxWTMEQIHZ1QAREQmJACCNYJ</t>
  </si>
  <si>
    <t>https://encrypted-tbn0.gstatic.com/images?q=tbn:ANd9GcRmx7Ynd7blc4qZhJ_x8Rrot4AfAW-N9RDUNg0VzoA&amp;s</t>
  </si>
  <si>
    <t>RedBus</t>
  </si>
  <si>
    <t>http://www.redbus.in/</t>
  </si>
  <si>
    <t>https://www.google.com/search?sca_esv=562665302&amp;gl=us&amp;hl=en&amp;q=RedBus&amp;sa=X&amp;ved=0ahUKEwjpwuyl55KBAxUbMlkFHTdTCLs4HhCYkAIIpQo</t>
  </si>
  <si>
    <t>https://encrypted-tbn0.gstatic.com/images?q=tbn:ANd9GcQs-6CP0pk2kqsHY0emw56JNbT48Dm6T1kjaGibEZk&amp;s</t>
  </si>
  <si>
    <t>Innovation Advance</t>
  </si>
  <si>
    <t>https://www.google.com/search?sca_esv=585192112&amp;gl=us&amp;hl=en&amp;q=Innovation+Advance&amp;sa=X&amp;ved=0ahUKEwjPuZXvv96CAxXUvokEHRUeDBIQmJACCNAL</t>
  </si>
  <si>
    <t>PerZukunft Arbeitsvermittlung GmbH &amp; Co. KG</t>
  </si>
  <si>
    <t>https://www.google.com/search?sca_esv=e2bd9d33838dd179&amp;hl=en&amp;gl=us&amp;q=PerZukunft+Arbeitsvermittlung+GmbH+%26+Co.+KG&amp;sa=X&amp;ved=0ahUKEwiejf2I8MeCAxUPSzABHV6_CJg4HhCYkAIIsAw</t>
  </si>
  <si>
    <t>https://encrypted-tbn0.gstatic.com/images?q=tbn:ANd9GcSxlrwLOPBlhavSJXWnH5WyG3aZtbxcNO4aBYklZAs&amp;s</t>
  </si>
  <si>
    <t>COSCO SHIPPING Lines (North America) Inc.</t>
  </si>
  <si>
    <t>https://www.google.com/search?sca_esv=77476dd391e0ddb6&amp;gl=us&amp;hl=en&amp;q=COSCO+SHIPPING+Lines+(North+America)+Inc.&amp;sa=X&amp;ved=0ahUKEwjLmuW6k6eCAxUFszEKHSaIBpQ4ChCYkAIIngo</t>
  </si>
  <si>
    <t>https://encrypted-tbn0.gstatic.com/images?q=tbn:ANd9GcROCmfBarYG6q8Ear8McE138Fb3B6gMLsnjlIqssCQ&amp;s</t>
  </si>
  <si>
    <t>Oktana Corporation</t>
  </si>
  <si>
    <t>https://www.google.com/search?gl=us&amp;hl=en&amp;q=Oktana+Corporation&amp;sa=X&amp;ved=0ahUKEwjyo7KWz6j9AhWrF1kFHd0PAM8QmJACCK8I</t>
  </si>
  <si>
    <t>https://encrypted-tbn0.gstatic.com/images?q=tbn:ANd9GcQsJzKRdxwv09I0UzwP6Z4o2I336EppxX69CJ4GPNk&amp;s</t>
  </si>
  <si>
    <t>JOB VALUE SRL</t>
  </si>
  <si>
    <t>https://www.google.com/search?hl=en&amp;gl=us&amp;q=JOB+VALUE+SRL&amp;sa=X&amp;ved=0ahUKEwjgvfqlvcyAAxVPFVkFHfkXCBk4ChCYkAIIgAw</t>
  </si>
  <si>
    <t>Glooma</t>
  </si>
  <si>
    <t>http://glooma.co/</t>
  </si>
  <si>
    <t>https://www.google.com/search?ucbcb=1&amp;gl=us&amp;hl=en&amp;q=Glooma&amp;sa=X&amp;ved=0ahUKEwjun_mFvMn-AhUOkokEHRDOC2gQmJACCJwL</t>
  </si>
  <si>
    <t>Automotive Cells Company (ACC)</t>
  </si>
  <si>
    <t>https://www.google.com/search?sca_esv=586873451&amp;gl=us&amp;hl=en&amp;q=Automotive+Cells+Company+(ACC)&amp;sa=X&amp;ved=0ahUKEwi1tczNy-2CAxVPMUQIHZQQBqE4HhCYkAII3Qw</t>
  </si>
  <si>
    <t>VantagePoint</t>
  </si>
  <si>
    <t>http://www.vpointcareers.com/vantagepoint</t>
  </si>
  <si>
    <t>https://www.google.com/search?sca_esv=c4d8472d2e9fb2ee&amp;sca_upv=1&amp;gl=us&amp;hl=en&amp;q=VantagePoint&amp;sa=X&amp;ved=0ahUKEwj01ODhjrSDAxWzRDABHZWID8wQmJACCJYM</t>
  </si>
  <si>
    <t>https://encrypted-tbn0.gstatic.com/images?q=tbn:ANd9GcQAMiYzDsf6sYflbG9EWT98VQvw2VZhkj6nj8WFLQw&amp;s</t>
  </si>
  <si>
    <t>IRONHACK</t>
  </si>
  <si>
    <t>https://www.google.com/search?sca_esv=583899177&amp;hl=en&amp;gl=us&amp;q=IRONHACK&amp;sa=X&amp;ved=0ahUKEwiQyNHr9tGCAxWaADQIHV9yAWk4ChCYkAII7gs</t>
  </si>
  <si>
    <t>Tamamo</t>
  </si>
  <si>
    <t>https://www.google.com/search?ucbcb=1&amp;hl=en&amp;gl=us&amp;q=Tamamo&amp;sa=X&amp;ved=0ahUKEwie4YeBvp79AhU2iv0HHU_zCXEQmJACCKAN</t>
  </si>
  <si>
    <t>Datalyo</t>
  </si>
  <si>
    <t>https://www.google.com/search?sca_esv=560909571&amp;gl=us&amp;hl=en&amp;q=Datalyo&amp;sa=X&amp;ved=0ahUKEwiM25Khn4GBAxWEkWoFHVI7DHoQmJACCPgN</t>
  </si>
  <si>
    <t>https://encrypted-tbn0.gstatic.com/images?q=tbn:ANd9GcR4AoA8fBIojApAXOLBTmISDsNx-JETq_IQ-PxQLOU&amp;s</t>
  </si>
  <si>
    <t>IBM Group</t>
  </si>
  <si>
    <t>https://www.google.com/search?gl=us&amp;hl=en&amp;q=IBM+Group&amp;sa=X&amp;ved=0ahUKEwjC0dz3y-L-AhUykIkEHeJUCYUQmJACCNAL</t>
  </si>
  <si>
    <t>Wiccon</t>
  </si>
  <si>
    <t>https://www.google.com/search?gl=us&amp;hl=en&amp;q=Wiccon&amp;sa=X&amp;ved=0ahUKEwjiisnVl_H8AhX1FFkFHfEpDuE4FBCYkAII5ws</t>
  </si>
  <si>
    <t>BLU by Adcorp</t>
  </si>
  <si>
    <t>https://www.google.com/search?q=BLU+by+Adcorp&amp;sa=X&amp;ved=0ahUKEwiuqc34qaj8AhXRnnIEHcvBBfg4HhCYkAIIxgs</t>
  </si>
  <si>
    <t>https://encrypted-tbn0.gstatic.com/images?q=tbn:ANd9GcQuWDnC8l1HE1RW4w9YamT7RuL1V8rzugH75SYJbkk&amp;s</t>
  </si>
  <si>
    <t>Ashley Grove Blu Analytics</t>
  </si>
  <si>
    <t>https://www.google.com/search?hl=en&amp;gl=us&amp;q=Ashley+Grove+Blu+Analytics&amp;sa=X&amp;ved=0ahUKEwimu_-vuv7_AhXxM0QIHYlvBR44ChCYkAII4Qw</t>
  </si>
  <si>
    <t>https://encrypted-tbn0.gstatic.com/images?q=tbn:ANd9GcTO0Iaz35aQ2fAvQADs1ZUG7ibjFLWEfekqSriavaM&amp;s</t>
  </si>
  <si>
    <t>HELLO WATT</t>
  </si>
  <si>
    <t>https://www.hellowatt.fr/</t>
  </si>
  <si>
    <t>https://www.google.com/search?gl=us&amp;hl=en&amp;q=HELLO+WATT&amp;sa=X&amp;ved=0ahUKEwiO_rTIqor9AhU1GFkFHWnDAHE4KBCYkAIIvww</t>
  </si>
  <si>
    <t>RNID</t>
  </si>
  <si>
    <t>http://www.rnid.org.uk/</t>
  </si>
  <si>
    <t>https://www.google.com/search?gl=us&amp;hl=en&amp;q=RNID&amp;sa=X&amp;ved=0ahUKEwiioKbto9v_AhX8LUQIHeInCG84HhCYkAIIwQs</t>
  </si>
  <si>
    <t>https://encrypted-tbn0.gstatic.com/images?q=tbn:ANd9GcSYzc58wrO9upz71OtGRHmOzWxE8VtSIi9SLjv0H0s&amp;s</t>
  </si>
  <si>
    <t>Integratedcooling</t>
  </si>
  <si>
    <t>https://www.google.com/search?sca_esv=581440190&amp;hl=en&amp;gl=us&amp;q=Integratedcooling&amp;sa=X&amp;ved=0ahUKEwj23_fZp7uCAxUXFFkFHWNdApU4bhCYkAIIgw4</t>
  </si>
  <si>
    <t>Apex Benefits</t>
  </si>
  <si>
    <t>https://www.google.com/search?gl=us&amp;hl=en&amp;q=Apex+Benefits&amp;sa=X&amp;ved=0ahUKEwjHx_KO2ND9AhVJi7AFHdpQAJA4MhCYkAIIkws</t>
  </si>
  <si>
    <t>NNIT Czech Republic s.r.o.</t>
  </si>
  <si>
    <t>https://www.google.com/search?sca_esv=561228216&amp;hl=en&amp;gl=us&amp;q=NNIT+Czech+Republic+s.r.o.&amp;sa=X&amp;ved=0ahUKEwi77p275oOBAxXPMlkFHcqzC7Q4FBCYkAII3Qw</t>
  </si>
  <si>
    <t>Anyword</t>
  </si>
  <si>
    <t>https://anyword.com/</t>
  </si>
  <si>
    <t>https://www.google.com/search?gl=us&amp;hl=en&amp;q=Anyword&amp;sa=X&amp;ved=0ahUKEwiFp5ig9s6AAxX-FVkFHbd3BXYQmJACCNcJ</t>
  </si>
  <si>
    <t>https://encrypted-tbn0.gstatic.com/images?q=tbn:ANd9GcSPQc2-Q1b2O4K7CsNdnk8oLtzkWl51WVMUzOLJq4Y&amp;s</t>
  </si>
  <si>
    <t>iProcess Solutions Inc</t>
  </si>
  <si>
    <t>https://www.google.com/search?sca_esv=47b4a6919aabd501&amp;sca_upv=1&amp;hl=en&amp;gl=us&amp;q=iProcess+Solutions+Inc&amp;sa=X&amp;ved=0ahUKEwiOv7yJkuaCAxWOTTABHfuvCpQQmJACCIIM</t>
  </si>
  <si>
    <t>Brunel Russia</t>
  </si>
  <si>
    <t>https://www.google.com/search?ucbcb=1&amp;gl=us&amp;hl=en&amp;q=Brunel+Russia&amp;sa=X&amp;ved=0ahUKEwjN4p2C_8P8AhVwiYsKHQv9BagQmJACCMwJ</t>
  </si>
  <si>
    <t>Beato</t>
  </si>
  <si>
    <t>https://www.google.com/search?sca_esv=562665302&amp;hl=en&amp;gl=us&amp;q=Beato&amp;sa=X&amp;ved=0ahUKEwiN9OCm55KBAxVKJ0QIHcLhDMU4KBCYkAIIvQk</t>
  </si>
  <si>
    <t>Centre for Advances in Reliability and Safety</t>
  </si>
  <si>
    <t>https://www.google.com/search?sca_esv=576391435&amp;gl=us&amp;hl=en&amp;q=Centre+for+Advances+in+Reliability+and+Safety&amp;sa=X&amp;ved=0ahUKEwjGudi7xpCCAxXWEVkFHbVKDH8QmJACCNUF</t>
  </si>
  <si>
    <t>https://encrypted-tbn0.gstatic.com/images?q=tbn:ANd9GcQrfMHtdZxlwM6_L9LKtmDUq-5S4p8EqUCVWJHZWlY&amp;s</t>
  </si>
  <si>
    <t>Renesas Design Czech s.r.o.</t>
  </si>
  <si>
    <t>https://www.google.com/search?q=Renesas+Design+Czech+s.r.o.&amp;sa=X&amp;ved=0ahUKEwjahYe2rrD-AhWcElkFHRh6AO44ChCYkAIIjAw</t>
  </si>
  <si>
    <t>Motion Recruitment Partners, LLC</t>
  </si>
  <si>
    <t>https://www.google.com/search?sca_esv=067143e154801387&amp;hl=en&amp;gl=us&amp;q=Motion+Recruitment+Partners,+LLC&amp;sa=X&amp;ved=0ahUKEwi_l_jc1oGDAxXdVTABHdt-AJ0QmJACCOgL</t>
  </si>
  <si>
    <t>https://encrypted-tbn0.gstatic.com/images?q=tbn:ANd9GcSEN8YzBgcJO14kKT_c9ki8piNkhL7ZzZFfHEDUExc&amp;s</t>
  </si>
  <si>
    <t>The IT Mind</t>
  </si>
  <si>
    <t>https://www.google.com/search?sca_esv=594692341&amp;hl=en&amp;gl=us&amp;q=The+IT+Mind&amp;sa=X&amp;ved=0ahUKEwiYjK-UgbmDAxU9KFkFHZStB6c4ChCYkAII1gs</t>
  </si>
  <si>
    <t>https://encrypted-tbn0.gstatic.com/images?q=tbn:ANd9GcQsIXS7ngIYW0OVsNMvoQiwAp2mTaWraZ6EKZVLdV0&amp;s</t>
  </si>
  <si>
    <t>ChildCareGroup</t>
  </si>
  <si>
    <t>http://www.childcaregroup.org/</t>
  </si>
  <si>
    <t>https://www.google.com/search?gl=us&amp;hl=en&amp;q=ChildCareGroup&amp;sa=X&amp;ved=0ahUKEwji4rS4sceAAxVklIkEHfTCDgY4MhCYkAII_g0</t>
  </si>
  <si>
    <t>https://encrypted-tbn0.gstatic.com/images?q=tbn:ANd9GcQNP5Hjf1_ln62Scrm4HTjanHgy5AUqRVM5Ijq_OUo&amp;s</t>
  </si>
  <si>
    <t>gif emploi</t>
  </si>
  <si>
    <t>https://www.google.com/search?sca_esv=573394023&amp;gl=us&amp;hl=en&amp;q=gif+emploi&amp;sa=X&amp;ved=0ahUKEwiphJbW9_SBAxV0kokEHTbBDEwQmJACCIQN</t>
  </si>
  <si>
    <t>Orbital Systems</t>
  </si>
  <si>
    <t>https://www.google.com/search?hl=en&amp;gl=us&amp;q=Orbital+Systems&amp;sa=X&amp;ved=0ahUKEwjQjceUwYD-AhWVD1kFHdg_CnAQmJACCNIN</t>
  </si>
  <si>
    <t>MÃ¶bius Business Redesign</t>
  </si>
  <si>
    <t>https://www.google.com/search?gl=us&amp;hl=en&amp;q=M%C3%B6bius+Business+Redesign&amp;sa=X&amp;ved=0ahUKEwi2ucS3kcL_AhWHjYkEHRZpBHc4ChCYkAII4Ao</t>
  </si>
  <si>
    <t>https://encrypted-tbn0.gstatic.com/images?q=tbn:ANd9GcQJ8980ORFuUUCwU0vRjTGMJHe9_Hj7c8m9o771a_g&amp;s</t>
  </si>
  <si>
    <t>Parklife Joint Venture</t>
  </si>
  <si>
    <t>https://www.google.com/search?sca_esv=564926619&amp;gl=us&amp;hl=en&amp;q=Parklife+Joint+Venture&amp;sa=X&amp;ved=0ahUKEwjm0oz--aaBAxUBGFkFHaUGDq4QmJACCL0J</t>
  </si>
  <si>
    <t>Jellyfish Energy</t>
  </si>
  <si>
    <t>https://www.google.com/search?sca_esv=6d5bedc1fb97438b&amp;gl=us&amp;hl=en&amp;q=Jellyfish+Energy&amp;sa=X&amp;ved=0ahUKEwiyxIr3yu2CAxVOQjABHZRzC_QQmJACCOUK</t>
  </si>
  <si>
    <t>SmartAnalyst</t>
  </si>
  <si>
    <t>http://www.smartanalyst.com/</t>
  </si>
  <si>
    <t>https://www.google.com/search?sca_esv=587404480&amp;gl=us&amp;hl=en&amp;q=SmartAnalyst&amp;sa=X&amp;ved=0ahUKEwjRzr7l0PKCAxXHDzQIHdlpBrw4UBCYkAII7wk</t>
  </si>
  <si>
    <t>Adani Digital Labs</t>
  </si>
  <si>
    <t>https://www.google.com/search?q=Adani+Digital+Labs&amp;sa=X&amp;ved=0ahUKEwjGs_XVt8v8AhV6mmoFHUzcBWI4ZBCYkAII6wo</t>
  </si>
  <si>
    <t>Insight UK Ltd</t>
  </si>
  <si>
    <t>https://www.google.com/search?sca_esv=565257361&amp;hl=en&amp;gl=us&amp;q=Insight+UK+Ltd&amp;sa=X&amp;ved=0ahUKEwizy8P5u6mBAxU-FlkFHZePC9gQmJACCNsK</t>
  </si>
  <si>
    <t>TXT Ghana</t>
  </si>
  <si>
    <t>https://www.google.com/search?gl=us&amp;hl=en&amp;q=TXT+Ghana&amp;sa=X&amp;ved=0ahUKEwiJmKG96YL9AhW8mWoFHRfXBE4QmJACCNAJ</t>
  </si>
  <si>
    <t>The Blackstone Group</t>
  </si>
  <si>
    <t>https://www.google.com/search?hl=en&amp;gl=us&amp;q=The+Blackstone+Group&amp;sa=X&amp;ved=0ahUKEwjjrLLtgeD-AhV9kIkEHdY3Axc4ChCYkAIItQ4</t>
  </si>
  <si>
    <t>Shaunette Consultants</t>
  </si>
  <si>
    <t>https://www.google.com/search?hl=en&amp;gl=us&amp;q=Shaunette+Consultants&amp;sa=X&amp;ved=0ahUKEwiRy4rfrpf_AhXPQzABHb-wAm8QmJACCKoL</t>
  </si>
  <si>
    <t>Maire Tecnimont</t>
  </si>
  <si>
    <t>https://www.google.com/search?hl=en&amp;gl=us&amp;q=Maire+Tecnimont&amp;sa=X&amp;ved=0ahUKEwjixNeqkOf8AhUNkYkEHeX7ByA4KBCYkAIIvAw</t>
  </si>
  <si>
    <t>Kifiya Financial Technologies</t>
  </si>
  <si>
    <t>https://www.google.com/search?gl=us&amp;hl=en&amp;q=Kifiya+Financial+Technologies&amp;sa=X&amp;ved=0ahUKEwi-g6nZiM78AhXPnWoFHR7UAxMQmJACCIoH</t>
  </si>
  <si>
    <t>ANOTECH</t>
  </si>
  <si>
    <t>https://www.google.com/search?hl=en&amp;gl=us&amp;q=ANOTECH&amp;sa=X&amp;ved=0ahUKEwi5jbbcx4D-AhXrr4QIHQ1PDf4QmJACCPgN</t>
  </si>
  <si>
    <t>https://encrypted-tbn0.gstatic.com/images?q=tbn:ANd9GcQ3heMCggC4e-Q7ZGya8WrMr2jbVK-XDwvbOdv3kRU&amp;s</t>
  </si>
  <si>
    <t>Complete Data Solutions, LLC</t>
  </si>
  <si>
    <t>http://know-your-data.com/</t>
  </si>
  <si>
    <t>https://www.google.com/search?hl=en&amp;gl=us&amp;q=Complete+Data+Solutions,+LLC&amp;sa=X&amp;ved=0ahUKEwil3ZaDhP79AhVMLUQIHa-OBdw4RhCYkAIIrw4</t>
  </si>
  <si>
    <t>https://encrypted-tbn0.gstatic.com/images?q=tbn:ANd9GcRK7YxtNwm4j_P12UP9DildIdDkW7f7-o7NJl5qjkzOtFn-9Wn7UtH4YWw&amp;s</t>
  </si>
  <si>
    <t>ABBYY</t>
  </si>
  <si>
    <t>http://www.abbyy.com/</t>
  </si>
  <si>
    <t>https://www.google.com/search?sca_esv=7e779d7801f0e0a4&amp;sca_upv=1&amp;gl=us&amp;hl=en&amp;q=ABBYY&amp;sa=X&amp;ved=0ahUKEwjlge6v-KmDAxV9QTABHVGxDjE4HhCYkAIIrQo</t>
  </si>
  <si>
    <t>Wahed Invest</t>
  </si>
  <si>
    <t>https://www.google.com/search?sca_esv=591606361&amp;gl=us&amp;hl=en&amp;q=Wahed+Invest&amp;sa=X&amp;ved=0ahUKEwiv8pSt7JWDAxV6j2oFHaI_BEU4KBCYkAIInAo</t>
  </si>
  <si>
    <t>https://encrypted-tbn0.gstatic.com/images?q=tbn:ANd9GcQw03Qv6KkDvB2gqHf8F55wga8EPudCxv4jnfcs&amp;s=0</t>
  </si>
  <si>
    <t>Spiral Mantra</t>
  </si>
  <si>
    <t>https://www.google.com/search?sca_esv=592739610&amp;hl=en&amp;gl=us&amp;q=Spiral+Mantra&amp;sa=X&amp;ved=0ahUKEwj3hNeT75-DAxUOvokEHQSZBIw4UBCYkAII4go</t>
  </si>
  <si>
    <t>https://encrypted-tbn0.gstatic.com/images?q=tbn:ANd9GcRWHpGf34ZBxj2xGBvis7Pp8UAq6I3znRkEyUkOwnk&amp;s</t>
  </si>
  <si>
    <t>Compose HoldCo</t>
  </si>
  <si>
    <t>https://www.google.com/search?sca_esv=553028280&amp;gl=us&amp;hl=en&amp;q=Compose+HoldCo&amp;sa=X&amp;ved=0ahUKEwiQ3c-JrL2AAxVJmIQIHevsBR8QmJACCMYL</t>
  </si>
  <si>
    <t>Dir Gen Concur Consom Et Repres Fraude</t>
  </si>
  <si>
    <t>https://www.google.com/search?sca_esv=568744667&amp;gl=us&amp;hl=en&amp;q=Dir+Gen+Concur+Consom+Et+Repres+Fraude&amp;sa=X&amp;ved=0ahUKEwirtpq8lMqBAxULFlkFHVXrD2c4HhCYkAIIqgw</t>
  </si>
  <si>
    <t>Laser Photonics</t>
  </si>
  <si>
    <t>http://www.laserphotonics.com/</t>
  </si>
  <si>
    <t>https://www.google.com/search?sca_esv=581440190&amp;hl=en&amp;gl=us&amp;q=Laser+Photonics&amp;sa=X&amp;ved=0ahUKEwiBzf-fp7uCAxXMFVkFHTAMDIA4ChCYkAII5Qs</t>
  </si>
  <si>
    <t>KHYATHI INFORMATICS LLC</t>
  </si>
  <si>
    <t>https://www.google.com/search?gl=us&amp;hl=en&amp;q=KHYATHI+INFORMATICS+LLC&amp;sa=X&amp;ved=0ahUKEwjL8tKT-_b_AhVrg4kEHZHTC0A4ChCYkAIIlwo</t>
  </si>
  <si>
    <t>https://encrypted-tbn0.gstatic.com/images?q=tbn:ANd9GcQ-8p3oFginBhcWzvD0qyC7AfjHpMt8vKR6qeFJzX8&amp;s</t>
  </si>
  <si>
    <t>Rextart Srl</t>
  </si>
  <si>
    <t>https://www.google.com/search?gl=us&amp;hl=en&amp;q=Rextart+Srl&amp;sa=X&amp;ved=0ahUKEwikv73csJL_AhXMElkFHW5iDUkQmJACCMQK</t>
  </si>
  <si>
    <t>Warner Music Sweden AB</t>
  </si>
  <si>
    <t>http://www.warnermusic.se/</t>
  </si>
  <si>
    <t>https://www.google.com/search?sca_esv=591440512&amp;hl=en&amp;gl=us&amp;q=Warner+Music+Sweden+AB&amp;sa=X&amp;ved=0ahUKEwie_6-QrpODAxWwFVkFHYnzBMMQmJACCMAJ</t>
  </si>
  <si>
    <t>https://encrypted-tbn0.gstatic.com/images?q=tbn:ANd9GcRu-7ft2nMYJpJEdEcDWwp0nDNMUJnLSfucV5l_&amp;s=0</t>
  </si>
  <si>
    <t>Big Bang Data Science Solutions</t>
  </si>
  <si>
    <t>https://www.google.com/search?ucbcb=1&amp;gl=us&amp;hl=en&amp;q=Big+Bang+Data+Science+Solutions&amp;sa=X&amp;ved=0ahUKEwjrj7TG4a_8AhUlQfEDHUSHCOg4lgEQmJACCMkM</t>
  </si>
  <si>
    <t>https://encrypted-tbn0.gstatic.com/images?q=tbn:ANd9GcTVIsJDsQQMsUhPkSgLH_ascnY0DjsCacimiHRBi5Y&amp;s</t>
  </si>
  <si>
    <t>Direcciona RRHH</t>
  </si>
  <si>
    <t>https://www.google.com/search?sca_esv=592739610&amp;hl=en&amp;gl=us&amp;q=Direcciona+RRHH&amp;sa=X&amp;ved=0ahUKEwj_q5-U8J-DAxVrEVkFHe25CUE4ChCYkAIIwQ4</t>
  </si>
  <si>
    <t>Shakura VideoAnalytics</t>
  </si>
  <si>
    <t>https://www.google.com/search?hl=en&amp;gl=us&amp;q=Shakura+VideoAnalytics&amp;sa=X&amp;ved=0ahUKEwi0nMuot-r_AhUyjLAFHdUqCRwQmJACCNUF</t>
  </si>
  <si>
    <t>https://encrypted-tbn0.gstatic.com/images?q=tbn:ANd9GcQdW7kh0snQaPqk1FIv9dDR95v9M47Ahkqp3soMqEs&amp;s</t>
  </si>
  <si>
    <t>Themesoft technologies</t>
  </si>
  <si>
    <t>https://www.google.com/search?sca_esv=590804984&amp;hl=en&amp;gl=us&amp;q=Themesoft+technologies&amp;sa=X&amp;ved=0ahUKEwic6pTtoI6DAxXdMlkFHSs3BYw4ChCYkAIIygk</t>
  </si>
  <si>
    <t>Toss Payments(í† ìŠ¤íŽ˜ì´ë¨¼ì¸ )</t>
  </si>
  <si>
    <t>https://www.google.com/search?sca_esv=577721307&amp;hl=en&amp;gl=us&amp;q=Toss+Payments(%ED%86%A0%EC%8A%A4%ED%8E%98%EC%9D%B4%EB%A8%BC%EC%B8%A0)&amp;sa=X&amp;ved=0ahUKEwil9IqjkJ2CAxWBI0QIHbGODo0QmJACCOwK</t>
  </si>
  <si>
    <t>Audi</t>
  </si>
  <si>
    <t>https://www.google.com/search?sca_esv=561848188&amp;hl=en&amp;gl=us&amp;q=Audi&amp;sa=X&amp;ved=0ahUKEwiA99jA3oiBAxWptYkEHfsADyA4PBCYkAIIjA4</t>
  </si>
  <si>
    <t>https://encrypted-tbn0.gstatic.com/images?q=tbn:ANd9GcTIWnXMkPQhLW1f2GZJs9lKkLtCWLn6p6LI3kAz&amp;s=0</t>
  </si>
  <si>
    <t>NORDA Search &amp; Rekrytering AB</t>
  </si>
  <si>
    <t>https://www.google.com/search?hl=en&amp;gl=us&amp;q=NORDA+Search+%26+Rekrytering+AB&amp;sa=X&amp;ved=0ahUKEwjVxsbDgdP8AhUZkmoFHfxeBg0QmJACCMUK</t>
  </si>
  <si>
    <t>**TECHNOLOGY PLATFORM***</t>
  </si>
  <si>
    <t>https://www.google.com/search?ucbcb=1&amp;gl=us&amp;hl=en&amp;q=**TECHNOLOGY+PLATFORM***&amp;sa=X&amp;ved=0ahUKEwi1u8vY8rT8AhXHiFwKHTrCDdo4bhCYkAIIlww</t>
  </si>
  <si>
    <t>Synaptiq</t>
  </si>
  <si>
    <t>https://www.google.com/search?sca_esv=562289703&amp;gl=us&amp;hl=en&amp;q=Synaptiq&amp;sa=X&amp;ved=0ahUKEwidreaT442BAxVoElkFHa4oDYU4FBCYkAII1w4</t>
  </si>
  <si>
    <t>Trigenia S.r.l.</t>
  </si>
  <si>
    <t>https://www.google.com/search?sca_esv=585847208&amp;gl=us&amp;hl=en&amp;q=Trigenia+S.r.l.&amp;sa=X&amp;ved=0ahUKEwjUiJHBkOaCAxU7EVkFHc8IAVwQmJACCN8K</t>
  </si>
  <si>
    <t>Panasonic Business Support Europe GmbH</t>
  </si>
  <si>
    <t>http://www.na.panasonic.com/</t>
  </si>
  <si>
    <t>https://www.google.com/search?hl=en&amp;gl=us&amp;q=Panasonic+Business+Support+Europe+GmbH&amp;sa=X&amp;ved=0ahUKEwij4qrgytX8AhXokWoFHeItC8E4FBCYkAII7gw</t>
  </si>
  <si>
    <t>Seznam.cz Slovensko</t>
  </si>
  <si>
    <t>https://www.google.com/search?gl=us&amp;hl=en&amp;q=Seznam.cz+Slovensko&amp;sa=X&amp;ved=0ahUKEwjwm5_0oNH_AhV2lYkEHePPBBgQmJACCMsL</t>
  </si>
  <si>
    <t>https://encrypted-tbn0.gstatic.com/images?q=tbn:ANd9GcSlH3uEWznqqCW-dXpJb4ZyHCHBckCvzX2MPZiwzww&amp;s</t>
  </si>
  <si>
    <t>Ipsos Nederland</t>
  </si>
  <si>
    <t>https://www.google.com/search?sca_esv=558035255&amp;gl=us&amp;hl=en&amp;q=Ipsos+Nederland&amp;sa=X&amp;ved=0ahUKEwjO_NnTyOWAAxXoh-4BHb0kA9A4FBCYkAII-w0</t>
  </si>
  <si>
    <t>https://encrypted-tbn0.gstatic.com/images?q=tbn:ANd9GcTrQtWnFRR30cEy3aW-eSi-3oRUk4XwCaLcq9ffQkI&amp;s</t>
  </si>
  <si>
    <t>56 Secure</t>
  </si>
  <si>
    <t>https://www.google.com/search?sca_esv=589510079&amp;hl=en&amp;gl=us&amp;q=56+Secure&amp;sa=X&amp;ved=0ahUKEwi-ot-DmoSDAxVukYkEHUCJDvE4RhCYkAIIvgk</t>
  </si>
  <si>
    <t>https://encrypted-tbn0.gstatic.com/images?q=tbn:ANd9GcTK4OkOFmP2djCihAXnmURXMnLsP984GKXlQrqphVI&amp;s</t>
  </si>
  <si>
    <t>SkillCircleâ„¢</t>
  </si>
  <si>
    <t>https://www.google.com/search?sca_esv=571506520&amp;hl=en&amp;gl=us&amp;q=SkillCircle%E2%84%A2&amp;sa=X&amp;ved=0ahUKEwikrLG_o-OBAxWwlWoFHbo7ApM4KBCYkAIIugk</t>
  </si>
  <si>
    <t>https://encrypted-tbn0.gstatic.com/images?q=tbn:ANd9GcTGJSxB19ZZxNWP9r_CpkuP049Ez35ixBhNyjD-rKQ&amp;s</t>
  </si>
  <si>
    <t>The Consulting Group</t>
  </si>
  <si>
    <t>https://www.google.com/search?gl=us&amp;hl=en&amp;q=The+Consulting+Group&amp;sa=X&amp;ved=0ahUKEwiO-pu-uZT9AhU0ElkFHdUgCUAQmJACCN0I</t>
  </si>
  <si>
    <t>https://encrypted-tbn0.gstatic.com/images?q=tbn:ANd9GcSuC3I03TUzUCqTwXb2MShCyDRUiYPlgTpOZvwZ0cA&amp;s</t>
  </si>
  <si>
    <t>Foreign, Commonwealth &amp; Development Office</t>
  </si>
  <si>
    <t>https://www.google.com/search?q=Foreign,+Commonwealth+%26+Development+Office&amp;sa=X&amp;ved=0ahUKEwj-gq3pscT-AhUYRTABHcZQAog4ChCYkAII4ww</t>
  </si>
  <si>
    <t>FPS Tech Phil Inc</t>
  </si>
  <si>
    <t>https://www.google.com/search?gl=us&amp;hl=en&amp;q=FPS+Tech+Phil+Inc&amp;sa=X&amp;ved=0ahUKEwjmidipz7z9AhU0k2oFHRI-Chg4ChCYkAIIygw</t>
  </si>
  <si>
    <t>https://encrypted-tbn0.gstatic.com/images?q=tbn:ANd9GcTTTbm0Ax3d8CLLtgq6vK7i0KtpFaoQstcNNLYEXDw&amp;s</t>
  </si>
  <si>
    <t>MP RPO</t>
  </si>
  <si>
    <t>https://www.google.com/search?gl=us&amp;hl=en&amp;q=MP+RPO&amp;sa=X&amp;ved=0ahUKEwjC-azRy-n8AhWjEVkFHfhYDM04HhCYkAII3A0</t>
  </si>
  <si>
    <t>Prewave</t>
  </si>
  <si>
    <t>https://www.google.com/search?hl=en&amp;gl=us&amp;q=Prewave&amp;sa=X&amp;ved=0ahUKEwjalOq0nqmAAxXjMlkFHS5fBIw4ChCYkAIIrAw</t>
  </si>
  <si>
    <t>https://encrypted-tbn0.gstatic.com/images?q=tbn:ANd9GcR2MXHTK_kmMEmcEbXjLmwuE-i9JkN2AO3D2YX5-J4&amp;s</t>
  </si>
  <si>
    <t>CLYA BV</t>
  </si>
  <si>
    <t>https://www.google.com/search?hl=en&amp;gl=us&amp;q=CLYA+BV&amp;sa=X&amp;ved=0ahUKEwi_xbPmuJT9AhUNEFkFHaS-Aqc4ChCYkAIIyQ0</t>
  </si>
  <si>
    <t>Battelle Uk Limited</t>
  </si>
  <si>
    <t>https://www.google.com/search?q=Battelle+Uk+Limited&amp;sa=X&amp;ved=0ahUKEwiE1NTBwd3-AhVlSzABHYbyCok4FBCYkAII6ww</t>
  </si>
  <si>
    <t>LeydenJar</t>
  </si>
  <si>
    <t>https://www.google.com/search?sca_esv=b51a742164900009&amp;hl=en&amp;gl=us&amp;q=LeydenJar&amp;sa=X&amp;ved=0ahUKEwiOn-e32aSCAxXNTjABHb7dD6k4ChCYkAII4Qw</t>
  </si>
  <si>
    <t>https://encrypted-tbn0.gstatic.com/images?q=tbn:ANd9GcR0bIXiWe85qUY-VglWGydDbNfDtYhCUqxCHxnYfKQ&amp;s</t>
  </si>
  <si>
    <t>c-mobile recruitment</t>
  </si>
  <si>
    <t>https://www.google.com/search?sca_esv=570269325&amp;hl=en&amp;gl=us&amp;q=c-mobile+recruitment&amp;sa=X&amp;ved=0ahUKEwj4n9X7oNmBAxWNFlkFHW3XD3oQmJACCKQL</t>
  </si>
  <si>
    <t>Convoy Global Holdings Limited</t>
  </si>
  <si>
    <t>http://www.convoy.com.hk/</t>
  </si>
  <si>
    <t>https://www.google.com/search?sca_esv=575108319&amp;hl=en&amp;gl=us&amp;q=Convoy+Global+Holdings+Limited&amp;sa=X&amp;ved=0ahUKEwjT_9zthYSCAxWIFFkFHUNgDuEQmJACCL0L</t>
  </si>
  <si>
    <t>MDVIP</t>
  </si>
  <si>
    <t>http://www.mdvip.com/</t>
  </si>
  <si>
    <t>https://www.google.com/search?sca_esv=591053097&amp;gl=us&amp;hl=en&amp;q=MDVIP&amp;sa=X&amp;ved=0ahUKEwjpuK3Q45CDAxV6GFkFHQDUCDcQmJACCK0L</t>
  </si>
  <si>
    <t>ScaleUp</t>
  </si>
  <si>
    <t>https://www.google.com/search?sca_esv=579388602&amp;hl=en&amp;gl=us&amp;q=ScaleUp&amp;sa=X&amp;ved=0ahUKEwi64NTq2qmCAxUBFlkFHVUtCfMQmJACCNYM</t>
  </si>
  <si>
    <t>https://encrypted-tbn0.gstatic.com/images?q=tbn:ANd9GcTrwlzjSf7foq1Lh4pRIhlWGmZjwGIXDLX84wmZv34&amp;s</t>
  </si>
  <si>
    <t>Smash</t>
  </si>
  <si>
    <t>https://www.google.com/search?sca_esv=575547564&amp;gl=us&amp;hl=en&amp;q=Smash&amp;sa=X&amp;ved=0ahUKEwin4rqr_oiCAxVViO4BHfowAGY4HhCYkAIIrAw</t>
  </si>
  <si>
    <t>MEDATA INC</t>
  </si>
  <si>
    <t>http://www.medata.com/</t>
  </si>
  <si>
    <t>https://www.google.com/search?hl=en&amp;gl=us&amp;q=MEDATA+INC&amp;sa=X&amp;ved=0ahUKEwio_pbY3K3-AhX5D1kFHQavCmA4FBCYkAIIxwo</t>
  </si>
  <si>
    <t>newagenet</t>
  </si>
  <si>
    <t>https://www.google.com/search?gl=us&amp;hl=en&amp;q=newagenet&amp;sa=X&amp;ved=0ahUKEwjwo9WU-PH_AhVrKFkFHZoPCWQQmJACCI0H</t>
  </si>
  <si>
    <t>GSN Games India Private Limited</t>
  </si>
  <si>
    <t>https://www.google.com/search?sca_esv=349af6b8b067d63f&amp;q=GSN+Games+India+Private+Limited&amp;sa=X&amp;ved=0ahUKEwi1oo-E_tuCAxW9SjABHacgC7s4HhCYkAIIzQw</t>
  </si>
  <si>
    <t>Assetmonk</t>
  </si>
  <si>
    <t>https://www.google.com/search?sca_esv=3aab4af24e448d82&amp;sca_upv=1&amp;gl=us&amp;hl=en&amp;q=Assetmonk&amp;sa=X&amp;ved=0ahUKEwi4yN6km_-CAxWZSjABHc8PCEIQmJACCLcL</t>
  </si>
  <si>
    <t>Scifeon</t>
  </si>
  <si>
    <t>https://www.google.com/search?gl=us&amp;hl=en&amp;q=Scifeon&amp;sa=X&amp;ved=0ahUKEwitvviZ0sT_AhUlg4kEHVaUD804ChCYkAII4Ao</t>
  </si>
  <si>
    <t>Verista</t>
  </si>
  <si>
    <t>https://www.google.com/search?sca_esv=561536078&amp;hl=en&amp;gl=us&amp;q=Verista&amp;sa=X&amp;ved=0ahUKEwjiicLanIaBAxXkJUQIHRFwCk84WhCYkAIIxww</t>
  </si>
  <si>
    <t>Latitudes</t>
  </si>
  <si>
    <t>https://www.google.com/search?sca_esv=592739610&amp;hl=en&amp;gl=us&amp;q=Latitudes&amp;sa=X&amp;ved=0ahUKEwj6wvjO75-DAxWOC0QIHYOkAaU4FBCYkAIImws</t>
  </si>
  <si>
    <t>Kids II Inc</t>
  </si>
  <si>
    <t>https://www.google.com/search?ucbcb=1&amp;hl=en&amp;gl=us&amp;q=Kids+II+Inc&amp;sa=X&amp;ved=0ahUKEwic_IS14bL-AhUsSzABHR5PCu84FBCYkAIIzAk</t>
  </si>
  <si>
    <t>Aeven</t>
  </si>
  <si>
    <t>https://www.google.com/search?sca_esv=561228216&amp;hl=en&amp;gl=us&amp;q=Aeven&amp;sa=X&amp;ved=0ahUKEwif7O_w5oOBAxWOKEQIHXJuCO8QmJACCPwL</t>
  </si>
  <si>
    <t>https://encrypted-tbn0.gstatic.com/images?q=tbn:ANd9GcTvNS7V2mVnV29dywTJn-XIMj21036nCOLZJRUxjNo&amp;s</t>
  </si>
  <si>
    <t>Cloudgenia</t>
  </si>
  <si>
    <t>https://www.google.com/search?ucbcb=1&amp;gl=us&amp;hl=en&amp;q=Cloudgenia&amp;sa=X&amp;ved=0ahUKEwijovG9ofb8AhUdD1kFHc0qDdc4HhCYkAII2wo</t>
  </si>
  <si>
    <t>ALLPS GmbH</t>
  </si>
  <si>
    <t>https://www.google.com/search?gl=us&amp;hl=en&amp;q=ALLPS+GmbH&amp;sa=X&amp;ved=0ahUKEwjd9taF0Nr8AhUAGlkFHXJ7B-UQmJACCOgJ</t>
  </si>
  <si>
    <t>DAT Solutions</t>
  </si>
  <si>
    <t>https://www.google.com/search?sca_esv=562123659&amp;gl=us&amp;hl=en&amp;q=DAT+Solutions&amp;sa=X&amp;ved=0ahUKEwikhffTpYuBAxWjnGoFHTaVAKo4RhCYkAIIjgs</t>
  </si>
  <si>
    <t>Brickclay</t>
  </si>
  <si>
    <t>https://www.google.com/search?sca_esv=34b23c430a4204cf&amp;gl=us&amp;hl=en&amp;q=Brickclay&amp;sa=X&amp;ved=0ahUKEwjn6LCQ5ZCDAxXbfjABHQsSCpoQmJACCPQL</t>
  </si>
  <si>
    <t>https://encrypted-tbn0.gstatic.com/images?q=tbn:ANd9GcTfnThAQUneCep1roAvbdPTpkjh1WkIY-3-jcxRl0I&amp;s</t>
  </si>
  <si>
    <t>Market Street Talent</t>
  </si>
  <si>
    <t>https://www.google.com/search?gl=us&amp;hl=en&amp;q=Market+Street+Talent&amp;sa=X&amp;ved=0ahUKEwinjMjX3_v-AhVdRjABHaISCKU4MhCYkAII0Ak</t>
  </si>
  <si>
    <t>https://encrypted-tbn0.gstatic.com/images?q=tbn:ANd9GcSvVh4wIePob1ulLP3hwkFRlgxLCQtPQ2P05uJ9PHg&amp;s</t>
  </si>
  <si>
    <t>Xtra Interim &amp; Select</t>
  </si>
  <si>
    <t>https://www.google.com/search?ucbcb=1&amp;hl=en&amp;gl=us&amp;q=Xtra+Interim+%26+Select&amp;sa=X&amp;ved=0ahUKEwj2qLb9jtj8AhVOGVkFHdcvBRA4KBCYkAIIxQw</t>
  </si>
  <si>
    <t>https://encrypted-tbn0.gstatic.com/images?q=tbn:ANd9GcQBPT9WIzbMICAXveGVOMe9WibLiMl7QcYRygP_4z0&amp;s</t>
  </si>
  <si>
    <t>Amazing | Agencia de Marketing en Amazon</t>
  </si>
  <si>
    <t>https://www.google.com/search?gl=us&amp;hl=en&amp;q=Amazing+%7C+Agencia+de+Marketing+en+Amazon&amp;sa=X&amp;ved=0ahUKEwj8xqa6857_AhVNFVkFHSDADUk4ChCYkAIImAw</t>
  </si>
  <si>
    <t>https://encrypted-tbn0.gstatic.com/images?q=tbn:ANd9GcS-BzCjxhBeTZqFI-oCYhSnFTD5dHVVym3wZxx7_Xo&amp;s</t>
  </si>
  <si>
    <t>Ð›Ð¸Ð´ÐµÐºÑ Ð¡Ð¸ÑÑ‚ÐµÐ¼Ñ</t>
  </si>
  <si>
    <t>https://www.google.com/search?ucbcb=1&amp;gl=us&amp;hl=en&amp;q=%D0%9B%D0%B8%D0%B4%D0%B5%D0%BA%D1%81+%D0%A1%D0%B8%D1%81%D1%82%D0%B5%D0%BC%D1%81&amp;sa=X&amp;ved=0ahUKEwiA3KKU5fP8AhUAFmIAHZVZBfMQmJACCM8J</t>
  </si>
  <si>
    <t>Glorzient Technologies Pvt Ltd</t>
  </si>
  <si>
    <t>https://www.google.com/search?gl=us&amp;hl=en&amp;q=Glorzient+Technologies+Pvt+Ltd&amp;sa=X&amp;ved=0ahUKEwjeo9XNsJz_AhUeOkQIHdDgCUI4PBCYkAIIzww</t>
  </si>
  <si>
    <t>https://encrypted-tbn0.gstatic.com/images?q=tbn:ANd9GcQ1-k4OVwnfax9vAZd46oNNSEbgI_4u1x40PYIl_5Q&amp;s</t>
  </si>
  <si>
    <t>Bakhoobi Services Pvt. Ltd.</t>
  </si>
  <si>
    <t>https://www.google.com/search?hl=en&amp;gl=us&amp;q=Bakhoobi+Services+Pvt.+Ltd.&amp;sa=X&amp;ved=0ahUKEwjJu8DrzpeAAxWwkIkEHZRkD2Q4PBCYkAII1Qw</t>
  </si>
  <si>
    <t>TBD</t>
  </si>
  <si>
    <t>https://www.google.com/search?q=TBD&amp;sa=X&amp;ved=0ahUKEwiAlo6ww7D_AhUVNlkFHbFHBrYQmJACCL0K</t>
  </si>
  <si>
    <t>Centrico</t>
  </si>
  <si>
    <t>https://www.google.com/search?sca_esv=593016252&amp;hl=en&amp;gl=us&amp;q=Centrico&amp;sa=X&amp;ved=0ahUKEwilwub4tqKDAxW_F1kFHWhMCis4ChCYkAIIvw0</t>
  </si>
  <si>
    <t>https://encrypted-tbn0.gstatic.com/images?q=tbn:ANd9GcQjKisGzhGqJ13ERLfp8eVnHrmMvGzWZig1tinNdJY&amp;s</t>
  </si>
  <si>
    <t>DATAMETRICS SOFTWARE SYSTEMS INC.</t>
  </si>
  <si>
    <t>https://www.google.com/search?sca_esv=563320360&amp;gl=us&amp;hl=en&amp;q=DATAMETRICS+SOFTWARE+SYSTEMS+INC.&amp;sa=X&amp;ved=0ahUKEwjG576w9ZeBAxWoFFkFHa0hD6g4oAEQmJACCJUK</t>
  </si>
  <si>
    <t>https://encrypted-tbn0.gstatic.com/images?q=tbn:ANd9GcSN7Qm_PF-ZpXzDwN7EbpfL_F7Gw_iBFDteewCuPBY&amp;s</t>
  </si>
  <si>
    <t>PeK Automotive</t>
  </si>
  <si>
    <t>https://www.google.com/search?hl=en&amp;gl=us&amp;q=PeK+Automotive&amp;sa=X&amp;ved=0ahUKEwjK6M7-1pyAAxV_FlkFHY6yChIQmJACCJAH</t>
  </si>
  <si>
    <t>https://encrypted-tbn0.gstatic.com/images?q=tbn:ANd9GcQF-IW0inX1JEH6jV9MRXhlL3V12A_C8A4JVcN9bwg&amp;s</t>
  </si>
  <si>
    <t>StaffPoint Oy</t>
  </si>
  <si>
    <t>https://www.google.com/search?q=StaffPoint+Oy&amp;sa=X&amp;ved=0ahUKEwjbkaaJt8H8AhXwGVkFHYimBZkQmJACCJgK</t>
  </si>
  <si>
    <t>https://encrypted-tbn0.gstatic.com/images?q=tbn:ANd9GcT4aN93neX2uo0b5iJvJzGSkJK9lVPZM6d0Dsk2vbA&amp;s</t>
  </si>
  <si>
    <t>SAI360</t>
  </si>
  <si>
    <t>https://www.google.com/search?gl=us&amp;hl=en&amp;q=SAI360&amp;sa=X&amp;ved=0ahUKEwiOuorMkeL8AhXjKFkFHQsnBwUQmJACCM8N</t>
  </si>
  <si>
    <t>https://encrypted-tbn0.gstatic.com/images?q=tbn:ANd9GcS62nXXrPj4-9Hn16KVUG4o2KtmmCIf4jtXK7LwHFI&amp;s</t>
  </si>
  <si>
    <t>ULTUMUS</t>
  </si>
  <si>
    <t>http://www.ultumus.com/</t>
  </si>
  <si>
    <t>https://www.google.com/search?sca_esv=1a9d740855315b63&amp;hl=en&amp;gl=us&amp;q=ULTUMUS&amp;sa=X&amp;ved=0ahUKEwjKjcui0Z-CAxUfSDABHXh1BtgQmJACCO8J</t>
  </si>
  <si>
    <t>https://encrypted-tbn0.gstatic.com/images?q=tbn:ANd9GcQjRog3-dhj1Rqm6AWiaWcDVaTkGpC7HIe7y_daoQ0&amp;s</t>
  </si>
  <si>
    <t>Salina Regional Health Center</t>
  </si>
  <si>
    <t>https://www.google.com/search?gl=us&amp;hl=en&amp;q=Salina+Regional+Health+Center&amp;sa=X&amp;ved=0ahUKEwjzzorU56aAAxUND1kFHfXMBmc4RhCYkAII4wo</t>
  </si>
  <si>
    <t>https://encrypted-tbn0.gstatic.com/images?q=tbn:ANd9GcQLAymrr1Jgh2MsDYsQiyi3EJXzOHFtDlbu83p34V0&amp;s</t>
  </si>
  <si>
    <t>Tomato Thyme Corp</t>
  </si>
  <si>
    <t>https://www.google.com/search?hl=en&amp;gl=us&amp;q=Tomato+Thyme+Corp&amp;sa=X&amp;ved=0ahUKEwjzkbyCzcT_AhW3N0QIHVAcB5wQmJACCPkM</t>
  </si>
  <si>
    <t>Energy Security Services North America Inc.</t>
  </si>
  <si>
    <t>https://www.google.com/search?gl=us&amp;hl=en&amp;q=Energy+Security+Services+North+America+Inc.&amp;sa=X&amp;ved=0ahUKEwiD16KnvNP-AhUQEVkFHVkLBQgQmJACCJcK</t>
  </si>
  <si>
    <t>SmallBoard.com</t>
  </si>
  <si>
    <t>https://www.google.com/search?hl=en&amp;gl=us&amp;q=SmallBoard.com&amp;sa=X&amp;ved=0ahUKEwj-ze3unNP9AhVbRTABHfQpBLY4jAEQmJACCIwK</t>
  </si>
  <si>
    <t>https://encrypted-tbn0.gstatic.com/images?q=tbn:ANd9GcQnYMQI5DZL_WHZbYHQCkOMx0axoUyx0otxypYGXjo&amp;s</t>
  </si>
  <si>
    <t>Second Dinner Studios, Inc.</t>
  </si>
  <si>
    <t>http://seconddinner.com/</t>
  </si>
  <si>
    <t>https://www.google.com/search?sca_esv=586190494&amp;gl=us&amp;hl=en&amp;q=Second+Dinner+Studios,+Inc.&amp;sa=X&amp;ved=0ahUKEwify-SHxuiCAxVfEVkFHZJHDS0QmJACCLMN</t>
  </si>
  <si>
    <t>https://encrypted-tbn0.gstatic.com/images?q=tbn:ANd9GcQqXwJHo4LvO3y3OrDyjwc2miTjfKlZ1yFXaeQi&amp;s=0</t>
  </si>
  <si>
    <t>StaffLogic</t>
  </si>
  <si>
    <t>https://www.google.com/search?sca_esv=576745885&amp;hl=en&amp;gl=us&amp;q=StaffLogic&amp;sa=X&amp;ved=0ahUKEwinwcDuh5OCAxXBlGoFHf_nDLs4FBCYkAII_wo</t>
  </si>
  <si>
    <t>https://encrypted-tbn0.gstatic.com/images?q=tbn:ANd9GcTk5J5jIx8GACcLPkg_-s-7Q3l_jJuq2Zb2I-U0dks&amp;s</t>
  </si>
  <si>
    <t>CONSORT TAS</t>
  </si>
  <si>
    <t>https://www.google.com/search?sca_esv=565864698&amp;gl=us&amp;hl=en&amp;q=CONSORT+TAS&amp;sa=X&amp;ved=0ahUKEwjQxcPmxK6BAxVUFFkFHW2PCdoQmJACCNQF</t>
  </si>
  <si>
    <t>https://encrypted-tbn0.gstatic.com/images?q=tbn:ANd9GcQtOrNYFUsoPVbooEbUdJzYx_XVJemq6zFGRMoSqFCNWPvYvM3_4de25fw&amp;s</t>
  </si>
  <si>
    <t>Prijsvrij Vakanties - We're hiring!</t>
  </si>
  <si>
    <t>https://www.google.com/search?hl=en&amp;gl=us&amp;q=Prijsvrij+Vakanties+-+We%27re+hiring!&amp;sa=X&amp;ved=0ahUKEwiYj66Q7ZT_AhX3LkQIHTseDG44ChCYkAII5gs</t>
  </si>
  <si>
    <t>https://encrypted-tbn0.gstatic.com/images?q=tbn:ANd9GcTqYwCaIuQxsEI6GAMJ-G7LAjs6quIYSoe7fK3jafE&amp;s</t>
  </si>
  <si>
    <t>Granulate</t>
  </si>
  <si>
    <t>https://www.google.com/search?gl=us&amp;hl=en&amp;q=Granulate&amp;sa=X&amp;ved=0ahUKEwiRxKvDwdD8AhV9lGoFHeN4BqMQmJACCIkL</t>
  </si>
  <si>
    <t>Phoenix Global Re Settlement Services Private Limited</t>
  </si>
  <si>
    <t>https://www.google.com/search?gl=us&amp;hl=en&amp;q=Phoenix+Global+Re+Settlement+Services+Private+Limited&amp;sa=X&amp;ved=0ahUKEwjj9tjSg4j-AhX8KEQIHfKFCPkQmJACCOgK</t>
  </si>
  <si>
    <t>Publicis Sapient GmbH</t>
  </si>
  <si>
    <t>https://www.google.com/search?ucbcb=1&amp;hl=en&amp;gl=us&amp;q=Publicis+Sapient+GmbH&amp;sa=X&amp;ved=0ahUKEwjl76vttfH9AhUQXMAKHfXNC-84KBCYkAIIuAs</t>
  </si>
  <si>
    <t>https://encrypted-tbn0.gstatic.com/images?q=tbn:ANd9GcSL6PY8xzVrMR23XZfEezoyJZSq4Fdt32comttxM2eUhkIB1bLeOaKSD2Q&amp;s</t>
  </si>
  <si>
    <t>Roha Tech LLC</t>
  </si>
  <si>
    <t>https://www.google.com/search?sca_esv=563320360&amp;gl=us&amp;hl=en&amp;q=Roha+Tech+LLC&amp;sa=X&amp;ved=0ahUKEwjruNOb9JeBAxWXF2IAHesjBUc4MhCYkAIIxQ4</t>
  </si>
  <si>
    <t>BATBY MOULIA PETIGNY</t>
  </si>
  <si>
    <t>https://www.google.com/search?sca_esv=570589756&amp;gl=us&amp;hl=en&amp;q=BATBY+MOULIA+PETIGNY&amp;sa=X&amp;ved=0ahUKEwi16-DI5duBAxWsFFkFHcKdDUQ4FBCYkAII4Ao</t>
  </si>
  <si>
    <t>NiSUS Technologies</t>
  </si>
  <si>
    <t>https://www.google.com/search?gl=us&amp;hl=en&amp;q=NiSUS+Technologies&amp;sa=X&amp;ved=0ahUKEwimsKi03_v-AhXsZzABHZuBAk04HhCYkAIIkAw</t>
  </si>
  <si>
    <t>https://encrypted-tbn0.gstatic.com/images?q=tbn:ANd9GcT4-41vNIXN0r7axmpgcf0MGDMe3xYhgq2fr_Mteb7NAFPIdhijbQRb4ZM&amp;s</t>
  </si>
  <si>
    <t>Value Tech Consulting</t>
  </si>
  <si>
    <t>https://www.google.com/search?hl=en&amp;gl=us&amp;q=Value+Tech+Consulting&amp;sa=X&amp;ved=0ahUKEwjW5eKi9fb_AhV7EGIAHeUqCPE4ChCYkAII-wo</t>
  </si>
  <si>
    <t>Poppi Technologies</t>
  </si>
  <si>
    <t>https://www.google.com/search?sca_esv=586873451&amp;q=Poppi+Technologies&amp;sa=X&amp;ved=0ahUKEwiMlcOKzO2CAxV-jIkEHUYtBsI4ChCYkAIItg4</t>
  </si>
  <si>
    <t>https://encrypted-tbn0.gstatic.com/images?q=tbn:ANd9GcRzPcOqxG516kz9CL7cH1tHzx8ndTY6md8gRN3MVmQ&amp;s</t>
  </si>
  <si>
    <t>BBP Sales</t>
  </si>
  <si>
    <t>https://www.google.com/search?q=BBP+Sales&amp;sa=X&amp;ved=0ahUKEwj75_X7yd3-AhXvRzABHdImA6k4MhCYkAIIiws</t>
  </si>
  <si>
    <t>VMware Inc</t>
  </si>
  <si>
    <t>https://www.google.com/search?hl=en&amp;gl=us&amp;q=VMware+Inc&amp;sa=X&amp;ved=0ahUKEwiV-P6Q26GAAxX7FFkFHdT7AA8QmJACCOAL</t>
  </si>
  <si>
    <t>https://encrypted-tbn0.gstatic.com/images?q=tbn:ANd9GcSoYuRWKeM4K3jnLWAUMNQ73-hUz3VXZlkvqdLd8ts&amp;s</t>
  </si>
  <si>
    <t>Ntech It Solutions</t>
  </si>
  <si>
    <t>https://www.google.com/search?hl=en&amp;gl=us&amp;q=Ntech+It+Solutions&amp;sa=X&amp;ved=0ahUKEwjo6Z3nhIP-AhWRFlkFHbsfCvM4KBCYkAII-Qs</t>
  </si>
  <si>
    <t>Ð -Ð¤Ð°Ñ€Ð¼</t>
  </si>
  <si>
    <t>http://r-pharm.com/</t>
  </si>
  <si>
    <t>https://www.google.com/search?gl=us&amp;hl=en&amp;q=%D0%A0-%D0%A4%D0%B0%D1%80%D0%BC&amp;sa=X&amp;ved=0ahUKEwjd2brGx4X-AhVcEFkFHXrcBNEQmJACCLYI</t>
  </si>
  <si>
    <t>https://encrypted-tbn0.gstatic.com/images?q=tbn:ANd9GcQEVfv2k6vQiR6gbsq61dtLZvrHTVz2kcWJFKGrUuU&amp;s</t>
  </si>
  <si>
    <t>Advanced Outsourcing and Business Services Inc.</t>
  </si>
  <si>
    <t>https://www.google.com/search?hl=en&amp;gl=us&amp;q=Advanced+Outsourcing+and+Business+Services+Inc.&amp;sa=X&amp;ved=0ahUKEwjN78r17uz_AhWWlIkEHQXXCS8QmJACCO0J</t>
  </si>
  <si>
    <t>https://encrypted-tbn0.gstatic.com/images?q=tbn:ANd9GcSaPx-_tUigkux-QBrvu5Gq-tvSRSng8g180cN0LRQ&amp;s</t>
  </si>
  <si>
    <t>EXCELerate</t>
  </si>
  <si>
    <t>https://www.google.com/search?hl=en&amp;gl=us&amp;q=EXCELerate&amp;sa=X&amp;ved=0ahUKEwixgt75z8T_AhW3hIkEHZHnCygQmJACCO4J</t>
  </si>
  <si>
    <t>CoinDCX</t>
  </si>
  <si>
    <t>http://www.coindcx.com/</t>
  </si>
  <si>
    <t>https://www.google.com/search?q=CoinDCX&amp;sa=X&amp;ved=0ahUKEwiulPH4n_n-AhVIQzABHX0XDZk4RhCYkAIImgs</t>
  </si>
  <si>
    <t>https://encrypted-tbn0.gstatic.com/images?q=tbn:ANd9GcTMN7y7hRCx6xvItPG7pYbfqYamiEsa-Cghqv4_thU&amp;s</t>
  </si>
  <si>
    <t>Shimano Europe Group</t>
  </si>
  <si>
    <t>https://www.google.com/search?gl=us&amp;hl=en&amp;q=Shimano+Europe+Group&amp;sa=X&amp;ved=0ahUKEwjcmYe456P-AhWtElkFHYWiC084FBCYkAII2wo</t>
  </si>
  <si>
    <t>Kerberos.io</t>
  </si>
  <si>
    <t>https://www.google.com/search?sca_esv=590391945&amp;hl=en&amp;gl=us&amp;q=Kerberos.io&amp;sa=X&amp;ved=0ahUKEwisor-q6YuDAxUinokEHTXpB0YQmJACCOEK</t>
  </si>
  <si>
    <t>Fortune Brands Home &amp; Security, Inc.</t>
  </si>
  <si>
    <t>https://www.google.com/search?gl=us&amp;hl=en&amp;q=Fortune+Brands+Home+%26+Security,+Inc.&amp;sa=X&amp;ved=0ahUKEwjkvbPH9vv_AhX7D1kFHeqkB5s4MhCYkAIIvQk</t>
  </si>
  <si>
    <t>FootfallCam</t>
  </si>
  <si>
    <t>https://www.google.com/search?gl=us&amp;hl=en&amp;q=FootfallCam&amp;sa=X&amp;ved=0ahUKEwinltrl0L__AhX3kIkEHXrYBqgQmJACCOwL</t>
  </si>
  <si>
    <t>Project 42 Labs</t>
  </si>
  <si>
    <t>https://www.google.com/search?gl=us&amp;hl=en&amp;q=Project+42+Labs&amp;sa=X&amp;ved=0ahUKEwitt__sw9r8AhXqk2oFHeczB6U4FBCYkAII-Qs</t>
  </si>
  <si>
    <t>Lateral HR Consulting</t>
  </si>
  <si>
    <t>https://www.google.com/search?q=Lateral+HR+Consulting&amp;sa=X&amp;ved=0ahUKEwij_tz_v7D_AhXhElkFHVSlBYA4PBCYkAIIkwo</t>
  </si>
  <si>
    <t>https://encrypted-tbn0.gstatic.com/images?q=tbn:ANd9GcQRki8m27ZksEP6SQpzpTHWVNBNTDab2nrxTs-Jz9o&amp;s</t>
  </si>
  <si>
    <t>Fiona Diamonds</t>
  </si>
  <si>
    <t>https://www.google.com/search?ucbcb=1&amp;hl=en&amp;gl=us&amp;q=Fiona+Diamonds&amp;sa=X&amp;ved=0ahUKEwijjPOMhtj8AhUlJX0KHR31BHY4FBCYkAIIogw</t>
  </si>
  <si>
    <t>https://encrypted-tbn0.gstatic.com/images?q=tbn:ANd9GcRqlCpBoGypdg8cWEMypntQgpua3jtAad3Ezmhyuyk&amp;s</t>
  </si>
  <si>
    <t>Ramani Company Limited</t>
  </si>
  <si>
    <t>https://www.google.com/search?q=Ramani+Company+Limited&amp;sa=X&amp;ved=0ahUKEwjBx_qvpv7-AhW3L1kFHdYnBZMQmJACCIoH</t>
  </si>
  <si>
    <t>ADAMA Agricultural Solutions</t>
  </si>
  <si>
    <t>https://www.google.com/search?gl=us&amp;hl=en&amp;q=ADAMA+Agricultural+Solutions&amp;sa=X&amp;ved=0ahUKEwj59tig9Lf-AhUqJEQIHRtHDXI4ChCYkAIIwQs</t>
  </si>
  <si>
    <t>Leo Burnett Madrid</t>
  </si>
  <si>
    <t>http://www.leoburnett.es/</t>
  </si>
  <si>
    <t>https://www.google.com/search?gl=us&amp;hl=en&amp;q=Leo+Burnett+Madrid&amp;sa=X&amp;ved=0ahUKEwjAveiTn9P9AhXllmoFHQy1AA84FBCYkAIIng0</t>
  </si>
  <si>
    <t>https://encrypted-tbn0.gstatic.com/images?q=tbn:ANd9GcQNQ6676U7FhMUU_7FYa87GeHyQEQIGXuUrOVWm5-c&amp;s</t>
  </si>
  <si>
    <t>Privacy Notice. Galvia, Inc.</t>
  </si>
  <si>
    <t>https://www.google.com/search?hl=en&amp;gl=us&amp;q=Privacy+Notice.+Galvia,+Inc.&amp;sa=X&amp;ved=0ahUKEwj4pr-Ozt_8AhWLk2oFHdUZDrY4KBCYkAIIlgo</t>
  </si>
  <si>
    <t>Wells Fargo Bank, N.A., Canadian Branch</t>
  </si>
  <si>
    <t>http://www.wellsfargo.ca/</t>
  </si>
  <si>
    <t>https://www.google.com/search?sca_esv=573559708&amp;gl=us&amp;hl=en&amp;q=Wells+Fargo+Bank,+N.A.,+Canadian+Branch&amp;sa=X&amp;ved=0ahUKEwjMiripv_eBAxUHKFkFHaz8AVI4bhCYkAIIigo</t>
  </si>
  <si>
    <t>https://encrypted-tbn0.gstatic.com/images?q=tbn:ANd9GcQ1_H22Od1WIX3SiMvxN-vjkgPCiNgm4LcjUygOgfE&amp;s</t>
  </si>
  <si>
    <t>Clinch</t>
  </si>
  <si>
    <t>https://www.google.com/search?gl=us&amp;hl=en&amp;q=Clinch&amp;sa=X&amp;ved=0ahUKEwjevLK79778AhXtr4QIHU-_DxoQmJACCMoL</t>
  </si>
  <si>
    <t>Franklin Resources</t>
  </si>
  <si>
    <t>https://www.google.com/search?hl=en&amp;gl=us&amp;q=Franklin+Resources&amp;sa=X&amp;ved=0ahUKEwiFg7_Mq5T9AhX_TTABHbuPD_c4ChCYkAIIwgo</t>
  </si>
  <si>
    <t>D.O.R.C. Dutch Ophthalmic Research Center</t>
  </si>
  <si>
    <t>http://www.dorc.nl/</t>
  </si>
  <si>
    <t>https://www.google.com/search?sca_esv=570269325&amp;gl=us&amp;hl=en&amp;q=D.O.R.C.+Dutch+Ophthalmic+Research+Center&amp;sa=X&amp;ved=0ahUKEwjQu_byotmBAxX7JEQIHVJxA4EQmJACCPwN</t>
  </si>
  <si>
    <t>https://encrypted-tbn0.gstatic.com/images?q=tbn:ANd9GcSzEOmPp56cYnZlEoIVUtkwO-eoRRQgMqbLuIb_&amp;s=0</t>
  </si>
  <si>
    <t>Thomas Technology Partners</t>
  </si>
  <si>
    <t>https://www.google.com/search?ucbcb=1&amp;gl=us&amp;hl=en&amp;q=Thomas+Technology+Partners&amp;sa=X&amp;ved=0ahUKEwj-woqloqv-AhVxRzABHdexCcsQmJACCMUK</t>
  </si>
  <si>
    <t>Empira Group</t>
  </si>
  <si>
    <t>https://www.google.com/search?hl=en&amp;gl=us&amp;q=Empira+Group&amp;sa=X&amp;ved=0ahUKEwiWrOnBj8L_AhWcjYkEHZe6AwAQmJACCMsL</t>
  </si>
  <si>
    <t>https://encrypted-tbn0.gstatic.com/images?q=tbn:ANd9GcRrYT7FxOAsXJ7rKMMOrbM47pYkeyjTzQZzohZ59YQ&amp;s</t>
  </si>
  <si>
    <t>Cybage Software</t>
  </si>
  <si>
    <t>https://www.google.com/search?sca_esv=578400713&amp;hl=en&amp;gl=us&amp;q=Cybage+Software&amp;sa=X&amp;ved=0ahUKEwju-fuEkqKCAxVulokEHStnCwk4UBCYkAIIiw0</t>
  </si>
  <si>
    <t>https://encrypted-tbn0.gstatic.com/images?q=tbn:ANd9GcQDeFXxuOT5QJcPt7XBD0t8dorJaH0uEH8avfPHKXk&amp;s</t>
  </si>
  <si>
    <t>Grundfos Holding A/S</t>
  </si>
  <si>
    <t>https://www.google.com/search?hl=en&amp;gl=us&amp;q=Grundfos+Holding+A/S&amp;sa=X&amp;ved=0ahUKEwjEp9iGy7X_AhVaGlkFHRGNAZAQmJACCOsJ</t>
  </si>
  <si>
    <t>Insodus Technologies</t>
  </si>
  <si>
    <t>https://www.google.com/search?sca_esv=561545016&amp;gl=us&amp;hl=en&amp;q=Insodus+Technologies&amp;sa=X&amp;ved=0ahUKEwjf55mLoIaBAxVhGlkFHaJQBYsQmJACCNsL</t>
  </si>
  <si>
    <t>https://encrypted-tbn0.gstatic.com/images?q=tbn:ANd9GcSgwbv-dx_lljakCi5dO_wxs_XCAVhcAXwMcd6PPL4&amp;s</t>
  </si>
  <si>
    <t>Fox World Travel</t>
  </si>
  <si>
    <t>https://www.google.com/search?sca_esv=563635297&amp;gl=us&amp;hl=en&amp;q=Fox+World+Travel&amp;sa=X&amp;ved=0ahUKEwiSsO31rJqBAxVijIkEHWSjAt84RhCYkAIIrg4</t>
  </si>
  <si>
    <t>https://encrypted-tbn0.gstatic.com/images?q=tbn:ANd9GcQHqSxor60GBABdqDtw6wwHygmT50l11ya6MnJP0q0&amp;s</t>
  </si>
  <si>
    <t>HST Co.</t>
  </si>
  <si>
    <t>https://www.google.com/search?gl=us&amp;hl=en&amp;q=HST+Co.&amp;sa=X&amp;ved=0ahUKEwicuIqPkuL8AhU9FlkFHVEiB10QmJACCKkK</t>
  </si>
  <si>
    <t>https://encrypted-tbn0.gstatic.com/images?q=tbn:ANd9GcSVd6Vek2As-WVU8-DXKlxYc0tRtdJ6B2ubl-nvO3U&amp;s</t>
  </si>
  <si>
    <t>BlueConic</t>
  </si>
  <si>
    <t>https://www.google.com/search?gl=us&amp;hl=en&amp;q=BlueConic&amp;sa=X&amp;ved=0ahUKEwi77sy39pv9AhUgFVkFHdsaD_0QmJACCMAM</t>
  </si>
  <si>
    <t>RSR - Client Branded Credits</t>
  </si>
  <si>
    <t>https://www.google.com/search?hl=en&amp;gl=us&amp;q=RSR+-+Client+Branded+Credits&amp;sa=X&amp;ved=0ahUKEwjNy9vN857_AhU3soQIHQSoA344FBCYkAII7Ao</t>
  </si>
  <si>
    <t>Atkore</t>
  </si>
  <si>
    <t>https://www.google.com/search?gl=us&amp;hl=en&amp;q=Atkore&amp;sa=X&amp;ved=0ahUKEwiHl5jO9Lz-AhUWj2oFHVjKDcY4jAEQmJACCLAO</t>
  </si>
  <si>
    <t>Africonology</t>
  </si>
  <si>
    <t>https://www.google.com/search?gl=us&amp;hl=en&amp;q=Africonology&amp;sa=X&amp;ved=0ahUKEwil7bS1x9r8AhXlnGoFHQfrAPw4PBCYkAII2wo</t>
  </si>
  <si>
    <t>Futuri</t>
  </si>
  <si>
    <t>http://futurimedia.com/</t>
  </si>
  <si>
    <t>https://www.google.com/search?q=Futuri&amp;sa=X&amp;ved=0ahUKEwjUusj6_K3_AhWUD1kFHRNnBNI4WhCYkAIIzgk</t>
  </si>
  <si>
    <t>https://encrypted-tbn0.gstatic.com/images?q=tbn:ANd9GcTAmh8DUooNZHOExYwRE2W8LXiiOOdaOH8fjjFuyMs&amp;s</t>
  </si>
  <si>
    <t>ALD Selectie</t>
  </si>
  <si>
    <t>https://www.google.com/search?sca_esv=568110489&amp;gl=us&amp;hl=en&amp;q=ALD+Selectie&amp;sa=X&amp;ved=0ahUKEwif8KrwjMWBAxWKm4kEHQsgA984ChCYkAIIzQs</t>
  </si>
  <si>
    <t>ZenOwn</t>
  </si>
  <si>
    <t>http://www.zenown.com/</t>
  </si>
  <si>
    <t>https://www.google.com/search?gl=us&amp;hl=en&amp;q=ZenOwn&amp;sa=X&amp;ved=0ahUKEwiOyaSisNv_AhUirokEHW-gCSYQmJACCNcF</t>
  </si>
  <si>
    <t>https://encrypted-tbn0.gstatic.com/images?q=tbn:ANd9GcQaEAGqVyjrrZIwA7em-WXWwLTyGBkdijBoi-HC34k&amp;s</t>
  </si>
  <si>
    <t>Benel Energy Resources</t>
  </si>
  <si>
    <t>https://www.google.com/search?sca_esv=569384727&amp;hl=en&amp;gl=us&amp;q=Benel+Energy+Resources&amp;sa=X&amp;ved=0ahUKEwijzv3Wn8-BAxVHIkQIHf67C8MQmJACCJkI</t>
  </si>
  <si>
    <t>https://encrypted-tbn0.gstatic.com/images?q=tbn:ANd9GcTj4UsC8VP1A9OZ2ObCHRVj5rrqz-KKhg0BuXl8E-c&amp;s</t>
  </si>
  <si>
    <t>SISTIC.COM PTE LTD</t>
  </si>
  <si>
    <t>https://www.google.com/search?sca_esv=9ef4691e5f26e90c&amp;hl=en&amp;gl=us&amp;q=SISTIC.COM+PTE+LTD&amp;sa=X&amp;ved=0ahUKEwj1trjhiteCAxW5mIQIHcG-BsEQmJACCNYK</t>
  </si>
  <si>
    <t>NETHONE sp. z o.o.</t>
  </si>
  <si>
    <t>http://nethone.com/</t>
  </si>
  <si>
    <t>https://www.google.com/search?gl=us&amp;hl=en&amp;q=NETHONE+sp.+z+o.o.&amp;sa=X&amp;ved=0ahUKEwj38tq6woX-AhUzk2oFHXX6BUg4HhCYkAIItgs</t>
  </si>
  <si>
    <t>FullScope</t>
  </si>
  <si>
    <t>http://www.fullscopeit.com/</t>
  </si>
  <si>
    <t>https://www.google.com/search?gl=us&amp;hl=en&amp;q=FullScope&amp;sa=X&amp;ved=0ahUKEwiMkNnjr72AAxX_kIkEHWbbBXQ4ChCYkAIIjg0</t>
  </si>
  <si>
    <t>Agero (MA)</t>
  </si>
  <si>
    <t>https://www.google.com/search?sca_esv=565257361&amp;gl=us&amp;hl=en&amp;q=Agero+(MA)&amp;sa=X&amp;ved=0ahUKEwien5zetqmBAxWrFFkFHX_NByQ4ChCYkAIIqQw</t>
  </si>
  <si>
    <t>CAMPUS</t>
  </si>
  <si>
    <t>https://www.google.com/search?hl=en&amp;gl=us&amp;q=CAMPUS&amp;sa=X&amp;ved=0ahUKEwjBt-XzjsL_AhWNr4QIHcmKCJ84FBCYkAIIiA0</t>
  </si>
  <si>
    <t>KOCH Gruppe - Die Industrie-Prozess-Gestalter</t>
  </si>
  <si>
    <t>https://www.google.com/search?gl=us&amp;hl=en&amp;q=KOCH+Gruppe+-+Die+Industrie-Prozess-Gestalter&amp;sa=X&amp;ved=0ahUKEwjVutjYrbz8AhWORTABHW78C-I4KBCYkAIIvAs</t>
  </si>
  <si>
    <t>Shc</t>
  </si>
  <si>
    <t>https://www.google.com/search?sca_esv=581117380&amp;hl=en&amp;gl=us&amp;q=Shc&amp;sa=X&amp;ved=0ahUKEwiUnLb-5LiCAxWXF1kFHa40Bms4ChCYkAII3wo</t>
  </si>
  <si>
    <t>https://encrypted-tbn0.gstatic.com/images?q=tbn:ANd9GcRVL920kCOkdx_L6BAzFr-HoMFp3Oc5-GIQTItEy_E&amp;s</t>
  </si>
  <si>
    <t>Murdoch Children's Research Institute (MCRI)</t>
  </si>
  <si>
    <t>https://www.google.com/search?sca_esv=582184140&amp;hl=en&amp;gl=us&amp;q=Murdoch+Children%27s+Research+Institute+(MCRI)&amp;sa=X&amp;ved=0ahUKEwjP4tL788KCAxXzFmIAHYsSBbo4ChCYkAII2Qo</t>
  </si>
  <si>
    <t>ControlT SAS</t>
  </si>
  <si>
    <t>https://www.google.com/search?sca_esv=592739610&amp;gl=us&amp;hl=en&amp;q=ControlT+SAS&amp;sa=X&amp;ved=0ahUKEwjllrjV8Z-DAxVEFFkFHZC8DGc4ChCYkAII4Qw</t>
  </si>
  <si>
    <t>NextStep Technology, Inc.</t>
  </si>
  <si>
    <t>https://www.google.com/search?sca_esv=566027130&amp;hl=en&amp;gl=us&amp;q=NextStep+Technology,+Inc.&amp;sa=X&amp;ved=0ahUKEwj-5dWX_LCBAxU0F1kFHUM5A9kQmJACCNAJ</t>
  </si>
  <si>
    <t>https://encrypted-tbn0.gstatic.com/images?q=tbn:ANd9GcTEjn1YK6i8Bj8RiAopS4dBvEBjvxci71uaNhGtZBc&amp;s</t>
  </si>
  <si>
    <t>Core Optimisation - Digital Marketing Agency</t>
  </si>
  <si>
    <t>https://www.google.com/search?sca_esv=590053957&amp;hl=en&amp;gl=us&amp;q=Core+Optimisation+-+Digital+Marketing+Agency&amp;sa=X&amp;ved=0ahUKEwiy2I2-qomDAxVREVkFHc3RBOIQmJACCM0L</t>
  </si>
  <si>
    <t>https://encrypted-tbn0.gstatic.com/images?q=tbn:ANd9GcQrad-oc3O3nofO5YPr7csVdo9xyRW9F9NFyp70hxw&amp;s</t>
  </si>
  <si>
    <t>Norwalt Design Inc.</t>
  </si>
  <si>
    <t>https://www.google.com/search?sca_esv=3f8ba54051ebb913&amp;gl=us&amp;hl=en&amp;q=Norwalt+Design+Inc.&amp;sa=X&amp;ved=0ahUKEwiWw9Xhq52DAxV3fjABHXj8AJIQmJACCOIN</t>
  </si>
  <si>
    <t>Youi</t>
  </si>
  <si>
    <t>https://www.google.com/search?sca_esv=569384727&amp;hl=en&amp;gl=us&amp;q=Youi&amp;sa=X&amp;ved=0ahUKEwiEjd2Wn8-BAxVcnGoFHQabA4kQmJACCO0L</t>
  </si>
  <si>
    <t>Wysdom.AI</t>
  </si>
  <si>
    <t>http://www.wysdom.ai/</t>
  </si>
  <si>
    <t>https://www.google.com/search?gl=us&amp;hl=en&amp;q=Wysdom.AI&amp;sa=X&amp;ved=0ahUKEwjikfzBz-z-AhXUmGoFHQZ5B3kQmJACCNsO</t>
  </si>
  <si>
    <t>TAMPA, CITY OF</t>
  </si>
  <si>
    <t>http://www.tampagov.net/</t>
  </si>
  <si>
    <t>https://www.google.com/search?gl=us&amp;hl=en&amp;q=TAMPA,+CITY+OF&amp;sa=X&amp;ved=0ahUKEwi1tM3Bjez8AhWmKlkFHbxyDGw4HhCYkAIIvgw</t>
  </si>
  <si>
    <t>Rullion Ltd</t>
  </si>
  <si>
    <t>https://www.google.com/search?ucbcb=1&amp;hl=en&amp;gl=us&amp;q=Rullion+Ltd&amp;sa=X&amp;ved=0ahUKEwizwYCApt39AhWkkIkEHV5xD9Q4ChCYkAIImAo</t>
  </si>
  <si>
    <t>https://encrypted-tbn0.gstatic.com/images?q=tbn:ANd9GcTOCD-TKSOg1_iovjjPJQ81JSe2y8Xx6EPjkoBhYyyHGbW0NKwtP9-N&amp;s</t>
  </si>
  <si>
    <t>SOFTWARFARE LLC</t>
  </si>
  <si>
    <t>http://www.softwarfare.com/</t>
  </si>
  <si>
    <t>https://www.google.com/search?gl=us&amp;hl=en&amp;q=SOFTWARFARE+LLC&amp;sa=X&amp;ved=0ahUKEwiL_9WF6bL-AhUdEVkFHeeMDIA4HhCYkAII9Qw</t>
  </si>
  <si>
    <t>ATD Technology LLC</t>
  </si>
  <si>
    <t>https://www.google.com/search?gl=us&amp;hl=en&amp;q=ATD+Technology+LLC&amp;sa=X&amp;ved=0ahUKEwjb_9vrypeAAxWSF1kFHTGoAGg4HhCYkAII4go</t>
  </si>
  <si>
    <t>Telemis</t>
  </si>
  <si>
    <t>http://www.telemis.com/</t>
  </si>
  <si>
    <t>https://www.google.com/search?sca_esv=556221820&amp;hl=en&amp;gl=us&amp;q=Telemis&amp;sa=X&amp;ved=0ahUKEwiV6dXav9aAAxWFNX0KHbeFD-04ChCYkAIIwg0</t>
  </si>
  <si>
    <t>https://encrypted-tbn0.gstatic.com/images?q=tbn:ANd9GcTBZ9tMjo4YpMPQTAf0wSS9PkDeODXnyWX0Ckft&amp;s=0</t>
  </si>
  <si>
    <t>INTRALOT</t>
  </si>
  <si>
    <t>https://www.google.com/search?sca_esv=572781667&amp;gl=us&amp;hl=en&amp;q=INTRALOT&amp;sa=X&amp;ved=0ahUKEwj9zfqw8e-BAxUZm2oFHfUKA_gQmJACCLEJ</t>
  </si>
  <si>
    <t>https://encrypted-tbn0.gstatic.com/images?q=tbn:ANd9GcTSpIkivWDj0eIzQ-miFEdG-Qd3zmxk7LEO5I9S&amp;s=0</t>
  </si>
  <si>
    <t>Cyberium Inc</t>
  </si>
  <si>
    <t>https://www.google.com/search?hl=en&amp;gl=us&amp;q=Cyberium+Inc&amp;sa=X&amp;ved=0ahUKEwjig8muxY2AAxViTDABHcsUBRI4WhCYkAIIugs</t>
  </si>
  <si>
    <t>https://encrypted-tbn0.gstatic.com/images?q=tbn:ANd9GcTZs397G21L5DbXOhDlpH6d5B_jbFAkz0B7RyKBhfM&amp;s</t>
  </si>
  <si>
    <t>Silwalk</t>
  </si>
  <si>
    <t>https://www.google.com/search?gl=us&amp;hl=en&amp;q=Silwalk&amp;sa=X&amp;ved=0ahUKEwiEhevcmamAAxVWEFkFHVxCAhw4HhCYkAIIvgk</t>
  </si>
  <si>
    <t>Zoopla (part of Houseful)</t>
  </si>
  <si>
    <t>https://www.google.com/search?sca_esv=588967138&amp;gl=us&amp;hl=en&amp;q=Zoopla+(part+of+Houseful)&amp;sa=X&amp;ved=0ahUKEwjA-KWsnP-CAxWBEVkFHVuhBzI4HhCYkAIIows</t>
  </si>
  <si>
    <t>https://encrypted-tbn0.gstatic.com/images?q=tbn:ANd9GcTb09lL-EUpvb7aA-dkfTQK1nGSdI3LPfamCJJGSqg&amp;s</t>
  </si>
  <si>
    <t>Vital Software</t>
  </si>
  <si>
    <t>http://www.vitalsoftware.net/</t>
  </si>
  <si>
    <t>https://www.google.com/search?hl=en&amp;gl=us&amp;q=Vital+Software&amp;sa=X&amp;ved=0ahUKEwi2oPqY2auAAxXDLEQIHZDiDTgQmJACCNQN</t>
  </si>
  <si>
    <t>https://encrypted-tbn0.gstatic.com/images?q=tbn:ANd9GcQGWjMz8W7UjLKSWTo40ag0uFU1Z3PEoPnrEXQsNic&amp;s</t>
  </si>
  <si>
    <t>ACTOAT</t>
  </si>
  <si>
    <t>https://www.google.com/search?sca_esv=568110489&amp;gl=us&amp;hl=en&amp;q=ACTOAT&amp;sa=X&amp;ved=0ahUKEwjSwOqVjsWBAxVuRDABHY9hB_0QmJACCJUL</t>
  </si>
  <si>
    <t>Idego Group - Your Remote IT Experts</t>
  </si>
  <si>
    <t>https://www.google.com/search?sca_esv=562123659&amp;hl=en&amp;gl=us&amp;q=Idego+Group+-+Your+Remote+IT+Experts&amp;sa=X&amp;ved=0ahUKEwjOkvr0qYuBAxU4j4kEHcjQBTcQmJACCOIM</t>
  </si>
  <si>
    <t>Pianalytix Edutech Private Limted</t>
  </si>
  <si>
    <t>https://www.google.com/search?hl=en&amp;gl=us&amp;q=Pianalytix+Edutech+Private+Limted&amp;sa=X&amp;ved=0ahUKEwiN2unroNj9AhXyDDQIHSzOAAQQmJACCKIM</t>
  </si>
  <si>
    <t>Serious Work</t>
  </si>
  <si>
    <t>https://www.google.com/search?sca_esv=555798169&amp;gl=us&amp;hl=en&amp;q=Serious+Work&amp;sa=X&amp;ved=0ahUKEwjun_Gp_9OAAxX2kokEHUbMD28QmJACCKcM</t>
  </si>
  <si>
    <t>NEC ASIA PACIFIC PTE. LTD.</t>
  </si>
  <si>
    <t>https://www.google.com/search?hl=en&amp;gl=us&amp;q=NEC+ASIA+PACIFIC+PTE.+LTD.&amp;sa=X&amp;ved=0ahUKEwi5jdzbvKP9AhW4m2oFHfHfA84QmJACCIQM</t>
  </si>
  <si>
    <t>Alexander Mann Solutions for Public Sector Resourcing</t>
  </si>
  <si>
    <t>https://www.google.com/search?gl=us&amp;hl=en&amp;q=Alexander+Mann+Solutions+for+Public+Sector+Resourcing&amp;sa=X&amp;ved=0ahUKEwjioYLCt_n_AhXIFlkFHfX-CR04HhCYkAII2go</t>
  </si>
  <si>
    <t>Boyd Interactive</t>
  </si>
  <si>
    <t>https://www.google.com/search?hl=en&amp;gl=us&amp;q=Boyd+Interactive&amp;sa=X&amp;ved=0ahUKEwiHj-vj1KGAAxXVVDUKHcMlCX04FBCYkAIIvwk</t>
  </si>
  <si>
    <t>Staatstoezicht op de Mijnen (SodM)</t>
  </si>
  <si>
    <t>https://www.sodm.nl/</t>
  </si>
  <si>
    <t>https://www.google.com/search?sca_esv=587222008&amp;gl=us&amp;hl=en&amp;q=Staatstoezicht+op+de+Mijnen+(SodM)&amp;sa=X&amp;ved=0ahUKEwj8o6XCj_CCAxWUF1kFHWt7BZg4MhCYkAIIyws</t>
  </si>
  <si>
    <t>ihl interim</t>
  </si>
  <si>
    <t>https://www.google.com/search?hl=en&amp;gl=us&amp;q=ihl+interim&amp;sa=X&amp;ved=0ahUKEwiIn8eqo8n9AhUwkYkEHQrTCS84MhCYkAII7g0</t>
  </si>
  <si>
    <t>Synthon Chile Ltda.</t>
  </si>
  <si>
    <t>https://www.google.com/search?hl=en&amp;gl=us&amp;q=Synthon+Chile+Ltda.&amp;sa=X&amp;ved=0ahUKEwi93Mu47uL_AhX-UjABHdW6Dk8QmJACCL4J</t>
  </si>
  <si>
    <t>Latinum HR</t>
  </si>
  <si>
    <t>https://www.google.com/search?gl=us&amp;hl=en&amp;q=Latinum+HR&amp;sa=X&amp;ved=0ahUKEwiV1eSRvcyAAxWRj4kEHQowDaI4FBCYkAII1Qo</t>
  </si>
  <si>
    <t>Ramailo Technology</t>
  </si>
  <si>
    <t>https://www.google.com/search?ucbcb=1&amp;gl=us&amp;hl=en&amp;q=Ramailo+Technology&amp;sa=X&amp;ved=0ahUKEwi62eqohN38AhXHkIkEHc_MAO44ChCYkAIIvgo</t>
  </si>
  <si>
    <t>https://encrypted-tbn0.gstatic.com/images?q=tbn:ANd9GcQCQRwKR0W1V9Cv2HqQ3EEW1fh6nTVFIsqz4-UhT3Q&amp;s</t>
  </si>
  <si>
    <t>Rosenberger Hochfrequenz- technik GmbH &amp; Co. KG</t>
  </si>
  <si>
    <t>https://www.google.com/search?sca_esv=829f85ef765b913d&amp;hl=en&amp;gl=us&amp;q=Rosenberger+Hochfrequenz-+technik+GmbH+%26+Co.+KG&amp;sa=X&amp;ved=0ahUKEwi5hJ-djvCCAxXmTDABHek-ADk4HhCYkAIIxw0</t>
  </si>
  <si>
    <t>Egreen Farms Private Limited</t>
  </si>
  <si>
    <t>https://www.google.com/search?gl=us&amp;hl=en&amp;q=Egreen+Farms+Private+Limited&amp;sa=X&amp;ved=0ahUKEwjP_MnP0e78AhV3FlkFHQ-kDCg4FBCYkAIIzQw</t>
  </si>
  <si>
    <t>RECRUITMENT MANTRA</t>
  </si>
  <si>
    <t>https://www.google.com/search?gl=us&amp;hl=en&amp;q=RECRUITMENT+MANTRA&amp;sa=X&amp;ved=0ahUKEwji84Xeru__AhUtg4QIHTjmATw4WhCYkAII0go</t>
  </si>
  <si>
    <t>Distribusion Technologies</t>
  </si>
  <si>
    <t>http://distribusion.com/</t>
  </si>
  <si>
    <t>https://www.google.com/search?sca_esv=592428276&amp;gl=us&amp;hl=en&amp;q=Distribusion+Technologies&amp;sa=X&amp;ved=0ahUKEwiK2azWs52DAxVnlGoFHdysD1AQmJACCPkJ</t>
  </si>
  <si>
    <t>https://encrypted-tbn0.gstatic.com/images?q=tbn:ANd9GcRDpAwcG5I3z6VcdhLJ-Rn0QHkSwM6_pW8TnEPDGg8&amp;s</t>
  </si>
  <si>
    <t>Randstad Filiale Di Padova Ponti Romani Office</t>
  </si>
  <si>
    <t>https://www.google.com/search?sca_esv=592739610&amp;gl=us&amp;hl=en&amp;q=Randstad+Filiale+Di+Padova+Ponti+Romani+Office&amp;sa=X&amp;ved=0ahUKEwiOo4Cc8Z-DAxVxFlkFHSXXDOU4HhCYkAIItA4</t>
  </si>
  <si>
    <t>Thalys</t>
  </si>
  <si>
    <t>https://www.google.com/search?sca_esv=582537645&amp;hl=en&amp;gl=us&amp;q=Thalys&amp;sa=X&amp;ved=0ahUKEwjmpJfuucWCAxXjlIkEHfi8AcA4FBCYkAII-Qs</t>
  </si>
  <si>
    <t>Prex</t>
  </si>
  <si>
    <t>https://www.google.com/search?hl=en&amp;gl=us&amp;q=Prex&amp;sa=X&amp;ved=0ahUKEwiI1Zr2ter_AhV5k2oFHWVUAMQQmJACCM0I</t>
  </si>
  <si>
    <t>https://encrypted-tbn0.gstatic.com/images?q=tbn:ANd9GcQdDqse0b22X495v_HpVbAmKEnLMGxry9hN6RGy0AQ&amp;s</t>
  </si>
  <si>
    <t>Empresa: Ilsp Global Seguridad Privada S.A.P.I. de C.V.</t>
  </si>
  <si>
    <t>https://www.google.com/search?hl=en&amp;gl=us&amp;q=Empresa:+Ilsp+Global+Seguridad+Privada+S.A.P.I.+de+C.V.&amp;sa=X&amp;ved=0ahUKEwii17DFhYuAAxVuFVkFHSEbBgU4ChCYkAIIrg4</t>
  </si>
  <si>
    <t>Talentportaal</t>
  </si>
  <si>
    <t>https://www.google.com/search?ucbcb=1&amp;gl=us&amp;hl=en&amp;q=Talentportaal&amp;sa=X&amp;ved=0ahUKEwinnNfDpd39AhW9OkQIHanpCbUQmJACCOkM</t>
  </si>
  <si>
    <t>PRIME | Retail &amp; Trade Solutions</t>
  </si>
  <si>
    <t>https://www.google.com/search?gl=us&amp;hl=en&amp;q=PRIME+%7C+Retail+%26+Trade+Solutions&amp;sa=X&amp;ved=0ahUKEwjaqLLl49r9AhUmFVkFHWfTBUkQmJACCOcL</t>
  </si>
  <si>
    <t>https://encrypted-tbn0.gstatic.com/images?q=tbn:ANd9GcTiAurS84weP1JsGoELmIO15j2G0w8Wc6F_1yQB1z0&amp;s</t>
  </si>
  <si>
    <t>StockTwits</t>
  </si>
  <si>
    <t>http://stocktwits.com/</t>
  </si>
  <si>
    <t>https://www.google.com/search?gl=us&amp;hl=en&amp;q=StockTwits&amp;sa=X&amp;ved=0ahUKEwiClerOybf9AhVPE1kFHZXBCZg4ChCYkAII5wk</t>
  </si>
  <si>
    <t>Francis Crick Institute</t>
  </si>
  <si>
    <t>https://www.google.com/search?ucbcb=1&amp;gl=us&amp;hl=en&amp;q=Francis+Crick+Institute&amp;sa=X&amp;ved=0ahUKEwjZhen688b-AhUQj4kEHa8VCs04FBCYkAII0As</t>
  </si>
  <si>
    <t>BDO MÃ¤lardalen AB - extern</t>
  </si>
  <si>
    <t>https://www.google.com/search?hl=en&amp;gl=us&amp;q=BDO+M%C3%A4lardalen+AB+-+extern&amp;sa=X&amp;ved=0ahUKEwiWuZyW2_H-AhU2j4kEHZPgCmMQmJACCIoL</t>
  </si>
  <si>
    <t>Waymark, Inc.</t>
  </si>
  <si>
    <t>https://www.google.com/search?sca_esv=581110607&amp;gl=us&amp;hl=en&amp;q=Waymark,+Inc.&amp;sa=X&amp;ved=0ahUKEwjd6Oqv4biCAxUshIkEHfQTAXU4FBCYkAIImw0</t>
  </si>
  <si>
    <t>Mercedes-Benz Cars UK Limited</t>
  </si>
  <si>
    <t>http://www.mercedes-benz.co.uk/</t>
  </si>
  <si>
    <t>https://www.google.com/search?hl=en&amp;gl=us&amp;q=Mercedes-Benz+Cars+UK+Limited&amp;sa=X&amp;ved=0ahUKEwjKo6-Pyef-AhXmQjABHWfYAT04WhCYkAII3Aw</t>
  </si>
  <si>
    <t>Speegile Consulting</t>
  </si>
  <si>
    <t>https://www.google.com/search?gl=us&amp;hl=en&amp;q=Speegile+Consulting&amp;sa=X&amp;ved=0ahUKEwjwk4y_1fH-AhXDIX0KHZEGDkQ4HhCYkAII6Qk</t>
  </si>
  <si>
    <t>https://encrypted-tbn0.gstatic.com/images?q=tbn:ANd9GcTeboRhm_sFdDg9LvU8-WqVP3MBc4faT0NM4oFYomM&amp;s</t>
  </si>
  <si>
    <t>Siemens Technology</t>
  </si>
  <si>
    <t>https://www.google.com/search?sca_esv=562289703&amp;hl=en&amp;gl=us&amp;q=Siemens+Technology&amp;sa=X&amp;ved=0ahUKEwizjYr4542BAxWkSDABHa11APU4ChCYkAIIvgk</t>
  </si>
  <si>
    <t>RxSense</t>
  </si>
  <si>
    <t>https://www.google.com/search?q=RxSense&amp;sa=X&amp;ved=0ahUKEwiUyfaz5OL_AhX3FFkFHcyCBGU4eBCYkAII9ws</t>
  </si>
  <si>
    <t>https://encrypted-tbn0.gstatic.com/images?q=tbn:ANd9GcTCQYQF1yYXyfYZ3x8dnMzyKyLW15m6jcyIoBRUoCU&amp;s</t>
  </si>
  <si>
    <t>UP TOP</t>
  </si>
  <si>
    <t>https://www.google.com/search?gl=us&amp;hl=en&amp;q=UP+TOP&amp;sa=X&amp;ved=0ahUKEwiL3uDSmfn-AhX-lIkEHUAkBJQ4MhCYkAIIpA4</t>
  </si>
  <si>
    <t>https://encrypted-tbn0.gstatic.com/images?q=tbn:ANd9GcToPQAZSgVY0Rm0cHTB7ew4omWtgCiHVmRShUihkns&amp;s</t>
  </si>
  <si>
    <t>Ð¤Ð“ÐÐÐ£ Ð¡Ð¾Ñ†Ð¸Ð¾Ñ†ÐµÐ½Ñ‚Ñ€</t>
  </si>
  <si>
    <t>https://www.google.com/search?ucbcb=1&amp;gl=us&amp;hl=en&amp;q=%D0%A4%D0%93%D0%90%D0%9D%D0%A3+%D0%A1%D0%BE%D1%86%D0%B8%D0%BE%D1%86%D0%B5%D0%BD%D1%82%D1%80&amp;sa=X&amp;ved=0ahUKEwijo7f0kef8AhUQIkQIHeKPC3k4ChCYkAIIpQw</t>
  </si>
  <si>
    <t>PMHCC Inc.</t>
  </si>
  <si>
    <t>https://www.google.com/search?sca_esv=564926619&amp;gl=us&amp;hl=en&amp;q=PMHCC+Inc.&amp;sa=X&amp;ved=0ahUKEwj6tqu69KaBAxUkRjABHTt3Dls4WhCYkAIIpQw</t>
  </si>
  <si>
    <t>Saint-Gobain PAM</t>
  </si>
  <si>
    <t>http://www.pamline.fr/</t>
  </si>
  <si>
    <t>https://www.google.com/search?hl=en&amp;gl=us&amp;q=Saint-Gobain+PAM&amp;sa=X&amp;ved=0ahUKEwjT58y9wrD_AhWNKFkFHQgxDrY4ChCYkAII3Qo</t>
  </si>
  <si>
    <t>https://encrypted-tbn0.gstatic.com/images?q=tbn:ANd9GcQnTK00QhKb6TCj1EtE-dPGJD3GT1-xtXBuhCEXFOs&amp;s</t>
  </si>
  <si>
    <t>ZETA GmbH</t>
  </si>
  <si>
    <t>https://www.google.com/search?hl=en&amp;gl=us&amp;q=ZETA+GmbH&amp;sa=X&amp;ved=0ahUKEwi3uNLE2-n8AhXSkmoFHRbFBLE4ChCYkAIIwgw</t>
  </si>
  <si>
    <t>https://encrypted-tbn0.gstatic.com/images?q=tbn:ANd9GcThCElrgFhajKrhDYF4RvJZpKOcBSRf-SA-qegdpzc&amp;s</t>
  </si>
  <si>
    <t>Arcstone Pte Ltd</t>
  </si>
  <si>
    <t>https://www.google.com/search?sca_esv=592739610&amp;gl=us&amp;hl=en&amp;q=Arcstone+Pte+Ltd&amp;sa=X&amp;ved=0ahUKEwiu0eOs8J-DAxXkiP0HHaRcCgc4FBCYkAIIsgw</t>
  </si>
  <si>
    <t>CAISSE DES DEPOTS ET CONSIGNATIONS</t>
  </si>
  <si>
    <t>https://www.google.com/search?gl=us&amp;hl=en&amp;q=CAISSE+DES+DEPOTS+ET+CONSIGNATIONS&amp;sa=X&amp;ved=0ahUKEwic_93Ljrr9AhUXmmoFHclgBc04HhCYkAIIkgw</t>
  </si>
  <si>
    <t>THINKING MACHINES (THAILAND) CO., LTD.</t>
  </si>
  <si>
    <t>https://www.google.com/search?sca_esv=362cbec781060a3d&amp;sca_upv=1&amp;hl=en&amp;gl=us&amp;q=THINKING+MACHINES+(THAILAND)+CO.,+LTD.&amp;sa=X&amp;ved=0ahUKEwi0xPPNhLSDAxVDSjABHVEPCGQ4ChCYkAII-Qs</t>
  </si>
  <si>
    <t>20Fifty Partners</t>
  </si>
  <si>
    <t>https://www.google.com/search?sca_esv=575108319&amp;hl=en&amp;gl=us&amp;q=20Fifty+Partners&amp;sa=X&amp;ved=0ahUKEwix0K29hoSCAxWyEmIAHbZWBC0QmJACCNoM</t>
  </si>
  <si>
    <t>https://encrypted-tbn0.gstatic.com/images?q=tbn:ANd9GcS2E86X90SE52wILJEDR5KVdz_3ksE2ZEte5-pbypg&amp;s</t>
  </si>
  <si>
    <t>Wadi Degla Clubs Company</t>
  </si>
  <si>
    <t>https://www.wadideglaclubs.com/</t>
  </si>
  <si>
    <t>https://www.google.com/search?hl=en&amp;gl=us&amp;q=Wadi+Degla+Clubs+Company&amp;sa=X&amp;ved=0ahUKEwiptIyfz4j9AhVWEFkFHa3_A24QmJACCIAK</t>
  </si>
  <si>
    <t>https://encrypted-tbn0.gstatic.com/images?q=tbn:ANd9GcTsje2Oy7gZl2vg5rghOWR-nkQomyhdsmXLVI0ztsTD764b14jA_gkhWgA&amp;s</t>
  </si>
  <si>
    <t>Ridgeant Technologies</t>
  </si>
  <si>
    <t>https://www.google.com/search?sca_esv=586190494&amp;hl=en&amp;gl=us&amp;q=Ridgeant+Technologies&amp;sa=X&amp;ved=0ahUKEwjR2vbwxuiCAxWxrokEHT0iBfo4KBCYkAII-ww</t>
  </si>
  <si>
    <t>https://encrypted-tbn0.gstatic.com/images?q=tbn:ANd9GcT6mDj7MGJgKeTihYLGGoUBhOi-0Wv403PklxUAbFE&amp;s</t>
  </si>
  <si>
    <t>VIRGIN ATLANTIC</t>
  </si>
  <si>
    <t>http://www.virginatlantic.com/</t>
  </si>
  <si>
    <t>https://www.google.com/search?sca_esv=572454954&amp;hl=en&amp;gl=us&amp;q=VIRGIN+ATLANTIC&amp;sa=X&amp;ved=0ahUKEwisnbCYq-2BAxU5RjABHVwgBYQ4MhCYkAII4Ao</t>
  </si>
  <si>
    <t>https://encrypted-tbn0.gstatic.com/images?q=tbn:ANd9GcR2Z8fmCwu0zD_C-TeBfaMNJvYsGtnPPXSGfEUBXkY&amp;s</t>
  </si>
  <si>
    <t>PROHUMAN APT SRL</t>
  </si>
  <si>
    <t>https://www.google.com/search?q=PROHUMAN+APT+SRL&amp;sa=X&amp;ved=0ahUKEwjl-qWr9b78AhWjnGoFHTlaAT84ChCYkAIIugk</t>
  </si>
  <si>
    <t>DataStrategy</t>
  </si>
  <si>
    <t>https://www.google.com/search?q=DataStrategy&amp;sa=X&amp;ved=0ahUKEwj49bWMs8T-AhUsQjABHZxwBsA4ChCYkAII5gk</t>
  </si>
  <si>
    <t>LOGIQ æ ªå¼ä¼šç¤¾</t>
  </si>
  <si>
    <t>https://www.google.com/search?sca_esv=590812421&amp;gl=us&amp;hl=en&amp;q=LOGIQ+%E6%A0%AA%E5%BC%8F%E4%BC%9A%E7%A4%BE&amp;sa=X&amp;ved=0ahUKEwjMw-bzqo6DAxU8FVkFHetjCoEQmJACCMwI</t>
  </si>
  <si>
    <t>Improvix Technologies, Inc.</t>
  </si>
  <si>
    <t>https://www.google.com/search?sca_esv=581440190&amp;gl=us&amp;hl=en&amp;q=Improvix+Technologies,+Inc.&amp;sa=X&amp;ved=0ahUKEwjQ7OSQp7uCAxXOFFkFHeniCq04ChCYkAII7w4</t>
  </si>
  <si>
    <t>Living Spaces Furniture</t>
  </si>
  <si>
    <t>https://www.google.com/search?q=Living+Spaces+Furniture&amp;sa=X&amp;ved=0ahUKEwjYzf_E4K_8AhU5nHIEHRyaCSs4ZBCYkAIIkwo</t>
  </si>
  <si>
    <t>https://encrypted-tbn0.gstatic.com/images?q=tbn:ANd9GcSH0djzQvh1TCndFh4hwOG6aC9HMDB1yQiG78aqaPg&amp;s</t>
  </si>
  <si>
    <t>Fuge Technologies Inc.</t>
  </si>
  <si>
    <t>https://www.google.com/search?sca_esv=567513126&amp;hl=en&amp;gl=us&amp;q=Fuge+Technologies+Inc.&amp;sa=X&amp;ved=0ahUKEwiOno3xy72BAxXJEGIAHYtZC0c4FBCYkAII_As</t>
  </si>
  <si>
    <t>https://encrypted-tbn0.gstatic.com/images?q=tbn:ANd9GcQOv-_Al-zSXiPsJrHOVVwuY4m_UuVh1CxjAQERHQw&amp;s</t>
  </si>
  <si>
    <t>Clustree</t>
  </si>
  <si>
    <t>https://www.google.com/search?gl=us&amp;hl=en&amp;q=Clustree&amp;sa=X&amp;ved=0ahUKEwjz0piCmsT9AhW_FVkFHR0LDvgQmJACCJoL</t>
  </si>
  <si>
    <t>Peak Ace AG</t>
  </si>
  <si>
    <t>http://www.pa.ag/en</t>
  </si>
  <si>
    <t>https://www.google.com/search?q=Peak+Ace+AG&amp;sa=X&amp;ved=0ahUKEwjjiaWEhM78AhWSEGIAHROUD7U4ChCYkAIIzw0</t>
  </si>
  <si>
    <t>https://encrypted-tbn0.gstatic.com/images?q=tbn:ANd9GcQaKVPFyO3q4XOcHAZCA_VZU88-e38dlC6ZkDtzF-Q&amp;s</t>
  </si>
  <si>
    <t>Didier DAVILLE</t>
  </si>
  <si>
    <t>https://www.google.com/search?gl=us&amp;hl=en&amp;q=Didier+DAVILLE&amp;sa=X&amp;ved=0ahUKEwjKp-Wk1Zn-AhXyFFkFHS_jBsM4HhCYkAII0A0</t>
  </si>
  <si>
    <t>TRIMANE | The Data Intelligence Company</t>
  </si>
  <si>
    <t>https://www.google.com/search?hl=en&amp;gl=us&amp;q=TRIMANE+%7C+The+Data+Intelligence+Company&amp;sa=X&amp;ved=0ahUKEwjtxNjtk-_-AhV0jYkEHTyZBeI4MhCYkAIIiQs</t>
  </si>
  <si>
    <t>https://encrypted-tbn0.gstatic.com/images?q=tbn:ANd9GcT49zMZGXrB8DjmN_D5_vlN-9ZLOvGbgk-8bhFkPEQ&amp;s</t>
  </si>
  <si>
    <t>EF Legacy LLC</t>
  </si>
  <si>
    <t>https://www.google.com/search?sca_esv=567185982&amp;hl=en&amp;gl=us&amp;q=EF+Legacy+LLC&amp;sa=X&amp;ved=0ahUKEwiDpfmJiLuBAxVGD1kFHUVOCQM4KBCYkAIIyws</t>
  </si>
  <si>
    <t>iMetalmeccanici</t>
  </si>
  <si>
    <t>https://www.google.com/search?sca_esv=5458d41d46753ada&amp;hl=en&amp;gl=us&amp;q=iMetalmeccanici&amp;sa=X&amp;ved=0ahUKEwicscLJp7aCAxVaSTABHSKKDb0QmJACCMwN</t>
  </si>
  <si>
    <t>Journi GmbH</t>
  </si>
  <si>
    <t>https://www.google.com/search?gl=us&amp;hl=en&amp;q=Journi+GmbH&amp;sa=X&amp;ved=0ahUKEwiMyZa08Oz_AhXQg4kEHYlZB7oQmJACCPEJ</t>
  </si>
  <si>
    <t>mlforall.org</t>
  </si>
  <si>
    <t>https://www.google.com/search?sca_esv=566746031&amp;gl=us&amp;hl=en&amp;q=mlforall.org&amp;sa=X&amp;ved=0ahUKEwjooMnM4reBAxWtl2oFHZQOBj0QmJACCKMM</t>
  </si>
  <si>
    <t>B1 IT Solutions INC</t>
  </si>
  <si>
    <t>https://www.google.com/search?sca_esv=582900893&amp;hl=en&amp;gl=us&amp;q=B1+IT+Solutions+INC&amp;sa=X&amp;ved=0ahUKEwiW6bfY7seCAxWgIzQIHf9BDgs4PBCYkAIInQo</t>
  </si>
  <si>
    <t>Hong Kong Technology Venture Company Ltd</t>
  </si>
  <si>
    <t>https://www.google.com/search?q=Hong+Kong+Technology+Venture+Company+Ltd&amp;sa=X&amp;ved=0ahUKEwinnv35y-f-AhULFlkFHeSnAikQmJACCPgK</t>
  </si>
  <si>
    <t>https://encrypted-tbn0.gstatic.com/images?q=tbn:ANd9GcTcuAFNlyBnFljtlBwpQC1i_Kw5EkHjmQoWsBCUkTc&amp;s</t>
  </si>
  <si>
    <t>Beacon Roofing Supply, Inc.</t>
  </si>
  <si>
    <t>https://www.google.com/search?sca_esv=556212212&amp;gl=us&amp;hl=en&amp;q=Beacon+Roofing+Supply,+Inc.&amp;sa=X&amp;ved=0ahUKEwjakN6eudaAAxUHMVkFHZ-jB9w4KBCYkAII-Q0</t>
  </si>
  <si>
    <t>https://encrypted-tbn0.gstatic.com/images?q=tbn:ANd9GcSsirKbY6VJ6OejvGIvk2Yy5AI7SyxbncBA4dXGgRc&amp;s</t>
  </si>
  <si>
    <t>Brightlyworks</t>
  </si>
  <si>
    <t>https://www.google.com/search?sca_esv=afbaf1e6a5f87152&amp;sca_upv=1&amp;gl=us&amp;hl=en&amp;q=Brightlyworks&amp;sa=X&amp;ved=0ahUKEwjwwJTzlfWCAxXcRjABHW75A5gQmJACCNUF</t>
  </si>
  <si>
    <t>Ejada -</t>
  </si>
  <si>
    <t>https://www.google.com/search?gl=us&amp;hl=en&amp;q=Ejada+-&amp;sa=X&amp;ved=0ahUKEwinudvijd38AhXsHkQIHWleC94QmJACCPMJ</t>
  </si>
  <si>
    <t>Agoda International (Hong Kong) Limited</t>
  </si>
  <si>
    <t>https://www.google.com/search?hl=en&amp;gl=us&amp;q=Agoda+International+(Hong+Kong)+Limited&amp;sa=X&amp;ved=0ahUKEwji99D38MSAAxVqEVkFHTXzChkQmJACCJUM</t>
  </si>
  <si>
    <t>UNIVERSITE BORDEAUX MONTAIGNE BORDEAUX III</t>
  </si>
  <si>
    <t>http://www.u-bordeaux-montaigne.fr/</t>
  </si>
  <si>
    <t>https://www.google.com/search?sca_esv=568744667&amp;gl=us&amp;hl=en&amp;q=UNIVERSITE+BORDEAUX+MONTAIGNE+BORDEAUX+III&amp;sa=X&amp;ved=0ahUKEwiZlIzAlMqBAxWKmIQIHbIsDNM4FBCYkAII9gs</t>
  </si>
  <si>
    <t>Piper Networks</t>
  </si>
  <si>
    <t>https://www.google.com/search?sca_esv=577385484&amp;gl=us&amp;hl=en&amp;q=Piper+Networks&amp;sa=X&amp;ved=0ahUKEwiAi5WoiJiCAxVXtIkEHQNSAKw4FBCYkAIIwwo</t>
  </si>
  <si>
    <t>Technocruitx Universal Services Pvt. Ltd.</t>
  </si>
  <si>
    <t>https://www.google.com/search?sca_esv=586873451&amp;gl=us&amp;hl=en&amp;q=Technocruitx+Universal+Services+Pvt.+Ltd.&amp;sa=X&amp;ved=0ahUKEwihrOPRyu2CAxXkF1kFHcOQBeg4WhCYkAIIogw</t>
  </si>
  <si>
    <t>https://encrypted-tbn0.gstatic.com/images?q=tbn:ANd9GcRjYPPSaYfHVbKcNfPgC_qD0lkE-w3IGqiLF5bH5zQ&amp;s</t>
  </si>
  <si>
    <t>ZEN3 INFOSOLUTIONS AMERICA INC</t>
  </si>
  <si>
    <t>http://zen3tech.com/</t>
  </si>
  <si>
    <t>https://www.google.com/search?sca_esv=571814303&amp;gl=us&amp;hl=en&amp;q=ZEN3+INFOSOLUTIONS+AMERICA+INC&amp;sa=X&amp;ved=0ahUKEwiOh4nopuiBAxVHlIkEHUtoCJQ4PBCYkAIItww</t>
  </si>
  <si>
    <t>Cittadino GmbH</t>
  </si>
  <si>
    <t>https://www.google.com/search?gl=us&amp;hl=en&amp;q=Cittadino+GmbH&amp;sa=X&amp;ved=0ahUKEwjb2c2f5aP-AhXREGIAHVKvCxE4FBCYkAIIlgw</t>
  </si>
  <si>
    <t>siËkwÉ™l â€“ analytics engineering | sikwel GmbH</t>
  </si>
  <si>
    <t>https://www.google.com/search?q=si%CB%90kw%C9%99l+%E2%80%93+analytics+engineering+%7C+sikwel+GmbH&amp;sa=X&amp;ved=0ahUKEwjx7NethK7_AhX6FlkFHTwWCiY4KBCYkAII3Ao</t>
  </si>
  <si>
    <t>https://encrypted-tbn0.gstatic.com/images?q=tbn:ANd9GcShIzJzk1NLprXjPjT6-LLtu866_LOFb2V3keWQ-hM&amp;s</t>
  </si>
  <si>
    <t>Consolidated</t>
  </si>
  <si>
    <t>https://www.google.com/search?q=Consolidated&amp;sa=X&amp;ved=0ahUKEwj_q4uC6K_8AhUxgnIEHb9QCOs4MhCYkAII7wo</t>
  </si>
  <si>
    <t>LG Electronics Belarus</t>
  </si>
  <si>
    <t>https://www.google.com/search?sca_esv=566849429&amp;gl=us&amp;hl=en&amp;q=LG+Electronics+Belarus&amp;sa=X&amp;ved=0ahUKEwjmzqKzyriBAxXHKlkFHa_sC4sQmJACCOUI</t>
  </si>
  <si>
    <t>Ikonisch Tech</t>
  </si>
  <si>
    <t>https://www.google.com/search?hl=en&amp;gl=us&amp;q=Ikonisch+Tech&amp;sa=X&amp;ved=0ahUKEwiY-r_LgbD9AhXwjYkEHedwBHoQmJACCLoJ</t>
  </si>
  <si>
    <t>https://encrypted-tbn0.gstatic.com/images?q=tbn:ANd9GcQ0J-lVJGV8_Xb__33SBqWCHc62j2juZlQQWWA_MoI&amp;s</t>
  </si>
  <si>
    <t>Cogniva Information Solutions Inc.</t>
  </si>
  <si>
    <t>https://www.google.com/search?hl=en&amp;gl=us&amp;q=Cogniva+Information+Solutions+Inc.&amp;sa=X&amp;ved=0ahUKEwjQ2sj2q-X_AhU9M1kFHZKtDbIQmJACCM8M</t>
  </si>
  <si>
    <t>D-Tech</t>
  </si>
  <si>
    <t>https://www.google.com/search?sca_esv=555798169&amp;hl=en&amp;gl=us&amp;q=D-Tech&amp;sa=X&amp;ved=0ahUKEwjy8Zep99OAAxWgGlkFHWGzAeM4KBCYkAIIsgs</t>
  </si>
  <si>
    <t>IntelliSQR</t>
  </si>
  <si>
    <t>https://www.google.com/search?hl=en&amp;gl=us&amp;q=IntelliSQR&amp;sa=X&amp;ved=0ahUKEwjwq6fA-fj9AhUPF1kFHSX3B_w4KBCYkAIIzAs</t>
  </si>
  <si>
    <t>Cubera</t>
  </si>
  <si>
    <t>https://www.google.com/search?gl=us&amp;hl=en&amp;q=Cubera&amp;sa=X&amp;ved=0ahUKEwj-gs3ep7f8AhWMk4kEHQXpAyAQmJACCMIK</t>
  </si>
  <si>
    <t>https://encrypted-tbn0.gstatic.com/images?q=tbn:ANd9GcSS7-ubbzUlBadL9dJxfcrJCugJBWCxQE2Nr0h4Ngg&amp;s</t>
  </si>
  <si>
    <t>FT-TC</t>
  </si>
  <si>
    <t>https://www.google.com/search?sca_esv=586505729&amp;gl=us&amp;hl=en&amp;q=FT-TC&amp;sa=X&amp;ved=0ahUKEwi1rdePiuuCAxUNg2oFHWR2DOgQmJACCN4K</t>
  </si>
  <si>
    <t>Delta Electronics Americas</t>
  </si>
  <si>
    <t>https://www.google.com/search?sca_esv=579384295&amp;hl=en&amp;gl=us&amp;q=Delta+Electronics+Americas&amp;sa=X&amp;ved=0ahUKEwiqrYHI1amCAxWKEFkFHVmKAf04MhCYkAIIgQ4</t>
  </si>
  <si>
    <t>https://encrypted-tbn0.gstatic.com/images?q=tbn:ANd9GcSLKc3TU7CPv4gLxZTjS4dHK1g1_x1G7d-mRTwCc6Q&amp;s</t>
  </si>
  <si>
    <t>Fervour Infosystem Pvt Ltd</t>
  </si>
  <si>
    <t>https://www.google.com/search?ucbcb=1&amp;gl=us&amp;hl=en&amp;q=Fervour+Infosystem+Pvt+Ltd&amp;sa=X&amp;ved=0ahUKEwi3o_yT4v38AhW_FjQIHWjIC3s4ChCYkAIIzgs</t>
  </si>
  <si>
    <t>Thermengruppe Josef Wund</t>
  </si>
  <si>
    <t>https://www.google.com/search?hl=en&amp;gl=us&amp;q=Thermengruppe+Josef+Wund&amp;sa=X&amp;ved=0ahUKEwiXzuad5oL9AhVtl2oFHb8UC1o4HhCYkAIImgw</t>
  </si>
  <si>
    <t>MSH India</t>
  </si>
  <si>
    <t>https://www.google.com/search?q=MSH+India&amp;sa=X&amp;ved=0ahUKEwj5qcqhsMH8AhUUEFkFHXf7AH44eBCYkAII7gs</t>
  </si>
  <si>
    <t>https://encrypted-tbn0.gstatic.com/images?q=tbn:ANd9GcTFmHFYGGbpfXnjeU5rHVdGod-EqD3pDMa5GwZD3Ys&amp;s</t>
  </si>
  <si>
    <t>NextCog</t>
  </si>
  <si>
    <t>https://www.google.com/search?q=NextCog&amp;sa=X&amp;ved=0ahUKEwiC58yQ77n8AhXtlmoFHVpzCssQmJACCOoM</t>
  </si>
  <si>
    <t>https://encrypted-tbn0.gstatic.com/images?q=tbn:ANd9GcS0PeXVyG4Z0xPltQzs39s7bTD3pOvEisk0Ead2Rfg&amp;s</t>
  </si>
  <si>
    <t>TECNOLOGIAS PLEXUS S.L.</t>
  </si>
  <si>
    <t>https://www.google.com/search?q=TECNOLOGIAS+PLEXUS+S.L.&amp;sa=X&amp;ved=0ahUKEwixyIuf9ef_AhUpFlkFHU2CCI04ChCYkAIIxgs</t>
  </si>
  <si>
    <t>https://encrypted-tbn0.gstatic.com/images?q=tbn:ANd9GcRvW3myobpxDF9CSofOvUiVIJH-kVaxp4l9WGNRvZc&amp;s</t>
  </si>
  <si>
    <t>Numen Health</t>
  </si>
  <si>
    <t>https://www.google.com/search?gl=us&amp;hl=en&amp;q=Numen+Health&amp;sa=X&amp;ved=0ahUKEwiPvIiJsZT9AhUhPUQIHXASD-c4ChCYkAIIzQs</t>
  </si>
  <si>
    <t>https://encrypted-tbn0.gstatic.com/images?q=tbn:ANd9GcTZkF3YVxKtmcITSn-lAhxk4Oufz0X-zX3q27hf_uo&amp;s</t>
  </si>
  <si>
    <t>Altavia</t>
  </si>
  <si>
    <t>https://www.google.com/search?hl=en&amp;gl=us&amp;q=Altavia&amp;sa=X&amp;ved=0ahUKEwiqx_byuKH_AhXUGFkFHenbC0w4HhCYkAIIyA0</t>
  </si>
  <si>
    <t>https://encrypted-tbn0.gstatic.com/images?q=tbn:ANd9GcS3TAZGXpFOSMt6PInCCOWa7MtUJ7NvAzxPD21B&amp;s=0</t>
  </si>
  <si>
    <t>Collegis Education</t>
  </si>
  <si>
    <t>http://collegiseducation.com/</t>
  </si>
  <si>
    <t>https://www.google.com/search?q=Collegis+Education&amp;sa=X&amp;ved=0ahUKEwik4-LFyY_-AhXKEVkFHQFlCv04ggEQmJACCJkM</t>
  </si>
  <si>
    <t>https://encrypted-tbn0.gstatic.com/images?q=tbn:ANd9GcRrGNqqHsUTYBB-NfkG1xP9IPE8pFyp50MYB1XpLws&amp;s</t>
  </si>
  <si>
    <t>Proactive Talent Solutions</t>
  </si>
  <si>
    <t>http://proactivetalent.com/</t>
  </si>
  <si>
    <t>https://www.google.com/search?sca_esv=560282478&amp;gl=us&amp;hl=en&amp;q=Proactive+Talent+Solutions&amp;sa=X&amp;ved=0ahUKEwiBn6LX2_mAAxUMMlkFHXgBAmoQmJACCMQH</t>
  </si>
  <si>
    <t>novaCapta</t>
  </si>
  <si>
    <t>https://www.google.com/search?sca_esv=577385484&amp;hl=en&amp;gl=us&amp;q=novaCapta&amp;sa=X&amp;ved=0ahUKEwjdv6aui5iCAxX8M1kFHagdCYI4RhCYkAIIrww</t>
  </si>
  <si>
    <t>Expectra.fr</t>
  </si>
  <si>
    <t>https://www.google.com/search?q=Expectra.fr&amp;sa=X&amp;ved=0ahUKEwjBr4zzoq78AhUqq3IEHeSkCPI4UBCYkAII5As</t>
  </si>
  <si>
    <t>https://encrypted-tbn0.gstatic.com/images?q=tbn:ANd9GcTR1RQxc8sNUcCPVx6bgbFnW4cU9SQHpMhtJV4Y&amp;s=0</t>
  </si>
  <si>
    <t>ZEQ AG</t>
  </si>
  <si>
    <t>https://www.google.com/search?sca_esv=580774379&amp;hl=en&amp;gl=us&amp;q=ZEQ+AG&amp;sa=X&amp;ved=0ahUKEwi5rO-pp7aCAxUfFFkFHUaFAtM4WhCYkAII4Qo</t>
  </si>
  <si>
    <t>https://encrypted-tbn0.gstatic.com/images?q=tbn:ANd9GcTjCIJHiI_Nm-8EOyPiHflc0yUXcBTYFadnA3YX0nc&amp;s</t>
  </si>
  <si>
    <t>Percepta International</t>
  </si>
  <si>
    <t>https://www.google.com/search?ucbcb=1&amp;hl=en&amp;gl=us&amp;q=Percepta+International&amp;sa=X&amp;ved=0ahUKEwjskavgtMb8AhUXjokEHbc9Ar44FBCYkAII8ws</t>
  </si>
  <si>
    <t>Network1</t>
  </si>
  <si>
    <t>https://www.google.com/search?hl=en&amp;gl=us&amp;q=Network1&amp;sa=X&amp;ved=0ahUKEwijg_it3auAAxXlFlkFHfIVDLw4ChCYkAIIhgs</t>
  </si>
  <si>
    <t>GAUSSIN MACNICA MOBILITY</t>
  </si>
  <si>
    <t>https://www.google.com/search?sca_esv=ce3c85c8e30a07e6&amp;hl=en&amp;gl=us&amp;q=GAUSSIN+MACNICA+MOBILITY&amp;sa=X&amp;ved=0ahUKEwjAo-Ob9MKCAxWfSzABHWUPA8g4ChCYkAIIvQk</t>
  </si>
  <si>
    <t>Solitude Skill Academy</t>
  </si>
  <si>
    <t>https://www.google.com/search?gl=us&amp;hl=en&amp;q=Solitude+Skill+Academy&amp;sa=X&amp;ved=0ahUKEwjmlpea36X8AhUnoHIEHQqwC-k4ChCYkAIIugo</t>
  </si>
  <si>
    <t>https://encrypted-tbn0.gstatic.com/images?q=tbn:ANd9GcTWwKoURHCcSszyt1-bCxZZ5UbCbxe_V3sRmODv79k&amp;s</t>
  </si>
  <si>
    <t>Volvo Construction Equipment</t>
  </si>
  <si>
    <t>http://www.volvoce.com/norge/nb-no/volvo-maskin-as/</t>
  </si>
  <si>
    <t>https://www.google.com/search?q=Volvo+Construction+Equipment&amp;sa=X&amp;ved=0ahUKEwih6LiWuMb8AhVNFmIAHWRHAR4QmJACCKcN</t>
  </si>
  <si>
    <t>https://encrypted-tbn0.gstatic.com/images?q=tbn:ANd9GcSMslrSXkP7KnGK4VYlYzAMov1eUA4J7SPgfvQdfKM&amp;s</t>
  </si>
  <si>
    <t>iRhythm Technologies, Inc.</t>
  </si>
  <si>
    <t>http://www.irhythmtech.com/</t>
  </si>
  <si>
    <t>https://www.google.com/search?sca_esv=583718853&amp;hl=en&amp;gl=us&amp;q=iRhythm+Technologies,+Inc.&amp;sa=X&amp;ved=0ahUKEwjlq7OMss-CAxXZtokEHTWfCPE4bhCYkAIIsAs</t>
  </si>
  <si>
    <t>https://encrypted-tbn0.gstatic.com/images?q=tbn:ANd9GcRUS4gXz-_xUdZe64RgCgUN21VaHTGqd5iBCDtu_to&amp;s</t>
  </si>
  <si>
    <t>Alabama A&amp;M University</t>
  </si>
  <si>
    <t>http://www.aamu.edu/</t>
  </si>
  <si>
    <t>https://www.google.com/search?sca_esv=557013633&amp;gl=us&amp;hl=en&amp;q=Alabama+A%26M+University&amp;sa=X&amp;ved=0ahUKEwixyKKcid6AAxVHRDABHdpQCY84MhCYkAIIwQw</t>
  </si>
  <si>
    <t>https://encrypted-tbn0.gstatic.com/images?q=tbn:ANd9GcSTowfnkowJCyZ68gCZlO_5DAUqRKe3rJD9BmeK&amp;s=0</t>
  </si>
  <si>
    <t>Madsen, Kneppers &amp; Associates</t>
  </si>
  <si>
    <t>https://www.google.com/search?sca_esv=6d5bedc1fb97438b&amp;sca_upv=1&amp;hl=en&amp;gl=us&amp;q=Madsen,+Kneppers+%26+Associates&amp;sa=X&amp;ved=0ahUKEwjlppCcyO2CAxVCSTABHefZC204KBCYkAII1w0</t>
  </si>
  <si>
    <t>Speedapp</t>
  </si>
  <si>
    <t>https://www.google.com/search?ucbcb=1&amp;hl=en&amp;gl=us&amp;q=Speedapp&amp;sa=X&amp;ved=0ahUKEwj1ndnY4qr8AhVKFFkFHXUYC6I4ChCYkAIIuQs</t>
  </si>
  <si>
    <t>IllFonic</t>
  </si>
  <si>
    <t>https://www.illfonic.com/</t>
  </si>
  <si>
    <t>https://www.google.com/search?gl=us&amp;hl=en&amp;q=IllFonic&amp;sa=X&amp;ved=0ahUKEwiOhcitqIX9AhU8FVkFHWvKA3MQmJACCMwN</t>
  </si>
  <si>
    <t>https://encrypted-tbn0.gstatic.com/images?q=tbn:ANd9GcR_zAmco2VSfTrc_uZPQJ03sHwUUSsf5bm2aTLP&amp;s=0</t>
  </si>
  <si>
    <t>mama health technologies GmbH</t>
  </si>
  <si>
    <t>https://www.google.com/search?hl=en&amp;gl=us&amp;q=mama+health+technologies+GmbH&amp;sa=X&amp;ved=0ahUKEwjG14Dlntb_AhXSNlkFHV_-DCoQmJACCKgM</t>
  </si>
  <si>
    <t>ATAWIZ</t>
  </si>
  <si>
    <t>https://www.google.com/search?sca_esv=593213093&amp;hl=en&amp;gl=us&amp;q=ATAWIZ&amp;sa=X&amp;ved=0ahUKEwjVrKOv9qSDAxUlF1kFHXUTCSM4ChCYkAIIig4</t>
  </si>
  <si>
    <t>https://encrypted-tbn0.gstatic.com/images?q=tbn:ANd9GcQOfmfH_T1NxI_qH8_GPCArinTpy7JTdF9fQZwkJlQ&amp;s</t>
  </si>
  <si>
    <t>Adam Appointments Limited</t>
  </si>
  <si>
    <t>http://adamappointments.co.uk/</t>
  </si>
  <si>
    <t>https://www.google.com/search?sca_esv=590053957&amp;gl=us&amp;hl=en&amp;q=Adam+Appointments+Limited&amp;sa=X&amp;ved=0ahUKEwjJ7qjmpomDAxVYjIkEHUp_Cw04FBCYkAIIjAw</t>
  </si>
  <si>
    <t>https://encrypted-tbn0.gstatic.com/images?q=tbn:ANd9GcSoJd7sYbSte7r3sCYh60ZwA_T4GvywqCELgeM3DBc&amp;s</t>
  </si>
  <si>
    <t>CM MANAGEMENT</t>
  </si>
  <si>
    <t>https://www.google.com/search?sca_esv=561536078&amp;hl=en&amp;gl=us&amp;q=CM+MANAGEMENT&amp;sa=X&amp;ved=0ahUKEwjwoLzDnIaBAxVwMVkFHWkFD6M4PBCYkAIIgAs</t>
  </si>
  <si>
    <t>GOIAR</t>
  </si>
  <si>
    <t>https://www.google.com/search?sca_esv=570589756&amp;hl=en&amp;gl=us&amp;q=GOIAR&amp;sa=X&amp;ved=0ahUKEwiV7qLp5duBAxXHRTABHShIDmEQmJACCN0K</t>
  </si>
  <si>
    <t>https://encrypted-tbn0.gstatic.com/images?q=tbn:ANd9GcQEAw47M7iOpkwQwE1ck6PyWVM65ojXkTPcXKJwjTk&amp;s</t>
  </si>
  <si>
    <t>NTT DATA Germany</t>
  </si>
  <si>
    <t>https://www.google.com/search?sca_esv=574726742&amp;gl=us&amp;hl=en&amp;q=NTT+DATA+Germany&amp;sa=X&amp;ved=0ahUKEwj_yIXGuoGCAxXjFVkFHfXNB1M4KBCYkAII0As</t>
  </si>
  <si>
    <t>Solutionec</t>
  </si>
  <si>
    <t>https://www.google.com/search?sca_esv=584789655&amp;hl=en&amp;gl=us&amp;q=Solutionec&amp;sa=X&amp;ved=0ahUKEwil_LLYu9mCAxXQElkFHR8NATQQmJACCKAK</t>
  </si>
  <si>
    <t>Bon Secours Health System Ireland</t>
  </si>
  <si>
    <t>https://www.google.com/search?sca_esv=ce3c85c8e30a07e6&amp;hl=en&amp;gl=us&amp;q=Bon+Secours+Health+System+Ireland&amp;sa=X&amp;ved=0ahUKEwjcpLDJ98KCAxW9fTABHSe7BDQQmJACCMQL</t>
  </si>
  <si>
    <t>https://encrypted-tbn0.gstatic.com/images?q=tbn:ANd9GcTcv6x5Cqrh3GYE7cClczA6HSJ5jeuRgnghn3hY0Fg&amp;s</t>
  </si>
  <si>
    <t>æ¬§èŽ±é›…</t>
  </si>
  <si>
    <t>https://www.google.com/search?gl=us&amp;hl=en&amp;q=%E6%AC%A7%E8%8E%B1%E9%9B%85&amp;sa=X&amp;ved=0ahUKEwjViemMzID-AhW3I0QIHRRxAIQQmJACCLgJ</t>
  </si>
  <si>
    <t>https://encrypted-tbn0.gstatic.com/images?q=tbn:ANd9GcTtXZ8ta2XKFcDWVt_QTVJ1zLdLNMPqqRkzGRsg2Zc&amp;s</t>
  </si>
  <si>
    <t>Trinity Logistics Group</t>
  </si>
  <si>
    <t>https://www.google.com/search?q=Trinity+Logistics+Group&amp;sa=X&amp;ved=0ahUKEwjU376hi9v-AhXAFVkFHfKUCrw4MhCYkAIInQo</t>
  </si>
  <si>
    <t>InsideAIML</t>
  </si>
  <si>
    <t>https://www.google.com/search?sca_esv=577080029&amp;gl=us&amp;hl=en&amp;q=InsideAIML&amp;sa=X&amp;ved=0ahUKEwj56KqIyZWCAxUtFlkFHe1RDsY4PBCYkAIIvQk</t>
  </si>
  <si>
    <t>https://encrypted-tbn0.gstatic.com/images?q=tbn:ANd9GcS3_xSk68Brx9gSGFHc1UuLIZGBA2N2vtSzGQV0bm8&amp;s</t>
  </si>
  <si>
    <t>Refindable</t>
  </si>
  <si>
    <t>https://www.google.com/search?hl=en&amp;gl=us&amp;q=Refindable&amp;sa=X&amp;ved=0ahUKEwiin4uJjLD9AhXeFVkFHaGaBlIQmJACCMgK</t>
  </si>
  <si>
    <t>https://encrypted-tbn0.gstatic.com/images?q=tbn:ANd9GcSIZmh3S4fqOufejssvbPyJFGGIqfplgAfm9t3gK5Q&amp;s</t>
  </si>
  <si>
    <t>Altafid</t>
  </si>
  <si>
    <t>http://www.altafid.com/</t>
  </si>
  <si>
    <t>https://www.google.com/search?ucbcb=1&amp;hl=en&amp;gl=us&amp;q=Altafid&amp;sa=X&amp;ved=0ahUKEwjslZyIxq39AhUQD1kFHflpCQYQmJACCI4L</t>
  </si>
  <si>
    <t>https://encrypted-tbn0.gstatic.com/images?q=tbn:ANd9GcQH7Xr8heRlHJrvIh04F5EJfK6SXlU6XVdkDPfXg-Q&amp;s</t>
  </si>
  <si>
    <t>NUS Consulting Group</t>
  </si>
  <si>
    <t>http://www.nusconsulting.com/</t>
  </si>
  <si>
    <t>https://www.google.com/search?sca_esv=572463874&amp;gl=us&amp;hl=en&amp;q=NUS+Consulting+Group&amp;sa=X&amp;ved=0ahUKEwiVzuf3ru2BAxUJElkFHZumBwsQmJACCJUL</t>
  </si>
  <si>
    <t>https://encrypted-tbn0.gstatic.com/images?q=tbn:ANd9GcQOOQREY6V--N-18sB4-3FPFDYFdesJxFHaxuOYY7E&amp;s</t>
  </si>
  <si>
    <t>Fabaris S.p.A</t>
  </si>
  <si>
    <t>https://www.google.com/search?sca_esv=565257361&amp;gl=us&amp;hl=en&amp;q=Fabaris+S.p.A&amp;sa=X&amp;ved=0ahUKEwjc4u77uKmBAxXkUjUKHWwSAXUQmJACCJ0O</t>
  </si>
  <si>
    <t>benchmark human services</t>
  </si>
  <si>
    <t>https://www.google.com/search?hl=en&amp;gl=us&amp;q=benchmark+human+services&amp;sa=X&amp;ved=0ahUKEwjq0Pry1MH9AhU4FlkFHUqjC6MQmJACCKQM</t>
  </si>
  <si>
    <t>Caisse d'Epargne Rhone Alpes</t>
  </si>
  <si>
    <t>https://www.google.com/search?sca_esv=567797162&amp;hl=en&amp;gl=us&amp;q=Caisse+d%27Epargne+Rhone+Alpes&amp;sa=X&amp;ved=0ahUKEwj63dzIkcCBAxWHkYkEHQHZCOg4FBCYkAIIlgs</t>
  </si>
  <si>
    <t>https://encrypted-tbn0.gstatic.com/images?q=tbn:ANd9GcS-xUxZS1nVLOUcQN3qfaqoANUsCDJ4ic0JcXFjdHY&amp;s</t>
  </si>
  <si>
    <t>PAYARC</t>
  </si>
  <si>
    <t>https://www.google.com/search?ucbcb=1&amp;gl=us&amp;hl=en&amp;q=PAYARC&amp;sa=X&amp;ved=0ahUKEwiEmvvrtM7-AhXqj4kEHdGLB0Q4HhCYkAIIzgk</t>
  </si>
  <si>
    <t>Razor Group Gmbh</t>
  </si>
  <si>
    <t>https://www.google.com/search?sca_esv=576745885&amp;gl=us&amp;hl=en&amp;q=Razor+Group+Gmbh&amp;sa=X&amp;ved=0ahUKEwjFrJu8h5OCAxVPE1kFHUv_CQg4FBCYkAII5gs</t>
  </si>
  <si>
    <t>Attica Group</t>
  </si>
  <si>
    <t>http://www.attica-group.com/</t>
  </si>
  <si>
    <t>https://www.google.com/search?sca_esv=577080029&amp;gl=us&amp;hl=en&amp;q=Attica+Group&amp;sa=X&amp;ved=0ahUKEwiUpdrv0ZWCAxV8lYkEHWGJB04QmJACCPgG</t>
  </si>
  <si>
    <t>https://encrypted-tbn0.gstatic.com/images?q=tbn:ANd9GcQPWHOjUZf4dvwAhmwqhY2ay3pKZUXPUxA-TyrNnFg&amp;s</t>
  </si>
  <si>
    <t>SixFoisSept</t>
  </si>
  <si>
    <t>https://www.google.com/search?sca_esv=582900893&amp;gl=us&amp;hl=en&amp;q=SixFoisSept&amp;sa=X&amp;ved=0ahUKEwiV8tTx78eCAxWPEVkFHTy9APMQmJACCNMM</t>
  </si>
  <si>
    <t>https://encrypted-tbn0.gstatic.com/images?q=tbn:ANd9GcQWur_ciV5ZgSXGPUfSXO_y4r2qIHc8s9pTr16ueJg&amp;s</t>
  </si>
  <si>
    <t>BE | Shaping The Future Romania</t>
  </si>
  <si>
    <t>https://www.google.com/search?gl=us&amp;hl=en&amp;q=BE+%7C+Shaping+The+Future+Romania&amp;sa=X&amp;ved=0ahUKEwjkypqGh4aAAxXZFFkFHZSsD88QmJACCMAK</t>
  </si>
  <si>
    <t>https://encrypted-tbn0.gstatic.com/images?q=tbn:ANd9GcRd04uCw9xvLJ_sKmV6krdkjQYrWF9JuQiKkqKaGNw&amp;s</t>
  </si>
  <si>
    <t>Starcast</t>
  </si>
  <si>
    <t>https://www.google.com/search?sca_esv=569384727&amp;gl=us&amp;hl=en&amp;q=Starcast&amp;sa=X&amp;ved=0ahUKEwikyraEnc-BAxUqlIkEHeFcB1AQmJACCPAL</t>
  </si>
  <si>
    <t>https://encrypted-tbn0.gstatic.com/images?q=tbn:ANd9GcT-rC-4s2ULnFxoQSoBVemaeJyvOrcNN2rygFQ-Bxg&amp;s</t>
  </si>
  <si>
    <t>Tata Group Limited</t>
  </si>
  <si>
    <t>https://www.google.com/search?hl=en&amp;gl=us&amp;q=Tata+Group+Limited&amp;sa=X&amp;ved=0ahUKEwiRuaWi4qr8AhWtknIEHWB6CvA4MhCYkAII7wo</t>
  </si>
  <si>
    <t>https://encrypted-tbn0.gstatic.com/images?q=tbn:ANd9GcR7rIApXiz-vGIHJadpyGC0FQzIekg7a_h6eY7H&amp;s=0</t>
  </si>
  <si>
    <t>GTA Telecom de MÃ©xico</t>
  </si>
  <si>
    <t>http://gtatelecom.mx/</t>
  </si>
  <si>
    <t>https://www.google.com/search?gl=us&amp;hl=en&amp;q=GTA+Telecom+de+M%C3%A9xico&amp;sa=X&amp;ved=0ahUKEwjvpt_5q9v_AhXSFFkFHThoAgg4MhCYkAII9w0</t>
  </si>
  <si>
    <t>JTEKT EUROPE - JEU</t>
  </si>
  <si>
    <t>https://www.google.com/search?q=JTEKT+EUROPE+-+JEU&amp;sa=X&amp;ved=0ahUKEwjj9pSGkZL-AhUaElkFHQgBDao4HhCYkAII5gs</t>
  </si>
  <si>
    <t>Grimme Landmaschinenfabrik GmbH &amp; Co. KG</t>
  </si>
  <si>
    <t>http://www.grimme.com/</t>
  </si>
  <si>
    <t>https://www.google.com/search?sca_esv=580046813&amp;hl=en&amp;gl=us&amp;q=Grimme+Landmaschinenfabrik+GmbH+%26+Co.+KG&amp;sa=X&amp;ved=0ahUKEwiKj-m0qrGCAxVOElkFHb1gDGI4ChCYkAII4Qw</t>
  </si>
  <si>
    <t>https://encrypted-tbn0.gstatic.com/images?q=tbn:ANd9GcQN0Ty-06Y5dBHVnHjI9neRP91EAe4S97qcHslZTCI&amp;s</t>
  </si>
  <si>
    <t>Direction GÃ©nÃ©rale de la SÃ©curitÃ© ExtÃ©rieure</t>
  </si>
  <si>
    <t>https://www.google.com/search?ucbcb=1&amp;gl=us&amp;hl=en&amp;q=Direction+G%C3%A9n%C3%A9rale+de+la+S%C3%A9curit%C3%A9+Ext%C3%A9rieure&amp;sa=X&amp;ved=0ahUKEwjszZrv5tr9AhXmFFkFHVShAuI4RhCYkAIItAs</t>
  </si>
  <si>
    <t>https://encrypted-tbn0.gstatic.com/images?q=tbn:ANd9GcT7G4wvucKtvq5ZDdavYMQe-WVM6Qah96T-ouk1JF4&amp;s</t>
  </si>
  <si>
    <t>Kellogg Company - HQ</t>
  </si>
  <si>
    <t>https://www.google.com/search?gl=us&amp;hl=en&amp;q=Kellogg+Company+-+HQ&amp;sa=X&amp;ved=0ahUKEwih1Yy6n7OAAxWrJEQIHXPJBR84ChCYkAIIlwo</t>
  </si>
  <si>
    <t>STAR CAR GmbH Kraftfahrzeugvermietung</t>
  </si>
  <si>
    <t>http://www.starcar.de/</t>
  </si>
  <si>
    <t>https://www.google.com/search?sca_esv=579384295&amp;hl=en&amp;gl=us&amp;q=STAR+CAR+GmbH+Kraftfahrzeugvermietung&amp;sa=X&amp;ved=0ahUKEwigg4eR2KmCAxXVEGIAHYruCw0QmJACCKMN</t>
  </si>
  <si>
    <t>nitruc</t>
  </si>
  <si>
    <t>https://www.google.com/search?sca_esv=569809553&amp;hl=en&amp;gl=us&amp;q=nitruc&amp;sa=X&amp;ved=0ahUKEwik6cDUntSBAxVMElkFHTFqCOg4FBCYkAII-ws</t>
  </si>
  <si>
    <t>https://encrypted-tbn0.gstatic.com/images?q=tbn:ANd9GcQ-SxM5pdyqCU3BXL0cp-TWW6XuRjfJ4nJwkCD9FuU&amp;s</t>
  </si>
  <si>
    <t>Lonza Group Ltd.</t>
  </si>
  <si>
    <t>https://www.google.com/search?sca_esv=570269325&amp;hl=en&amp;gl=us&amp;q=Lonza+Group+Ltd.&amp;sa=X&amp;ved=0ahUKEwjM3J6WodmBAxV0lWoFHdn-AlU4HhCYkAIIkAs</t>
  </si>
  <si>
    <t>Castra</t>
  </si>
  <si>
    <t>https://www.google.com/search?gl=us&amp;hl=en&amp;q=Castra&amp;sa=X&amp;ved=0ahUKEwjamqTvwcyAAxU8D1kFHXe7D8YQmJACCP0L</t>
  </si>
  <si>
    <t>Thriivetank Pte. Ltd.</t>
  </si>
  <si>
    <t>https://www.google.com/search?sca_esv=583722703&amp;hl=en&amp;gl=us&amp;q=Thriivetank+Pte.+Ltd.&amp;sa=X&amp;ved=0ahUKEwig_IvAwM-CAxXPFlkFHUzkCn4QmJACCOgL</t>
  </si>
  <si>
    <t>Entercard Group AB</t>
  </si>
  <si>
    <t>http://www.entercard.com/</t>
  </si>
  <si>
    <t>https://www.google.com/search?hl=en&amp;gl=us&amp;q=Entercard+Group+AB&amp;sa=X&amp;ved=0ahUKEwi216vqo9b_AhXVD1kFHX8pAaUQmJACCL8J</t>
  </si>
  <si>
    <t>https://encrypted-tbn0.gstatic.com/images?q=tbn:ANd9GcRKjyD64L4bwIvNtDa7h2Ngu4nD_5Uv4J7kdzLcN04&amp;s</t>
  </si>
  <si>
    <t>Canyon Associates</t>
  </si>
  <si>
    <t>http://canyonwebsite.co.uk/</t>
  </si>
  <si>
    <t>https://www.google.com/search?sca_esv=575552500&amp;gl=us&amp;hl=en&amp;q=Canyon+Associates&amp;sa=X&amp;ved=0ahUKEwiAhP_fi4mCAxU0LFkFHdArAbc4FBCYkAIIuww</t>
  </si>
  <si>
    <t>Taras Technologies INC</t>
  </si>
  <si>
    <t>http://tarastechnologies.de/</t>
  </si>
  <si>
    <t>https://www.google.com/search?gl=us&amp;hl=en&amp;q=Taras+Technologies+INC&amp;sa=X&amp;ved=0ahUKEwjvs5iK4of9AhVRk2oFHd8hCNM4ChCYkAIIzgk</t>
  </si>
  <si>
    <t>Notion, LLC</t>
  </si>
  <si>
    <t>https://www.google.com/search?gl=us&amp;hl=en&amp;q=Notion,+LLC&amp;sa=X&amp;ved=0ahUKEwi-mvuv7Zn_AhWHkIkEHTPlDLw4KBCYkAII2go</t>
  </si>
  <si>
    <t>InfoSec Future Pvt. Ltd.</t>
  </si>
  <si>
    <t>https://www.google.com/search?gl=us&amp;hl=en&amp;q=InfoSec+Future+Pvt.+Ltd.&amp;sa=X&amp;ved=0ahUKEwi6uc2rxK39AhUxMVkFHVFfDkA4UBCYkAII_As</t>
  </si>
  <si>
    <t>https://encrypted-tbn0.gstatic.com/images?q=tbn:ANd9GcQa2H3t4rhY-CGvlCFPxogRrYee6lX3cRy72I7T830&amp;s</t>
  </si>
  <si>
    <t>Baptist Health - Central Alabama</t>
  </si>
  <si>
    <t>https://www.google.com/search?gl=us&amp;hl=en&amp;q=Baptist+Health+-+Central+Alabama&amp;sa=X&amp;ved=0ahUKEwi6rvqZxtGAAxWXEVkFHehAAzM4MhCYkAIIqQ0</t>
  </si>
  <si>
    <t>https://encrypted-tbn0.gstatic.com/images?q=tbn:ANd9GcQ-FT_n7dZl3hnmwM4KCusahRnnbbvoXEFOaQ-l2Nc&amp;s</t>
  </si>
  <si>
    <t>Megaops.io</t>
  </si>
  <si>
    <t>https://www.google.com/search?hl=en&amp;gl=us&amp;q=Megaops.io&amp;sa=X&amp;ved=0ahUKEwjPooP526uAAxVmPEQIHfrOCOI4WhCYkAII2wo</t>
  </si>
  <si>
    <t>https://encrypted-tbn0.gstatic.com/images?q=tbn:ANd9GcS0fSM_meAIXGJv7zhYzDIboOPFFI9uzSfZNTBxSiU&amp;s</t>
  </si>
  <si>
    <t>Sirris</t>
  </si>
  <si>
    <t>https://www.google.com/search?gl=us&amp;hl=en&amp;q=Sirris&amp;sa=X&amp;ved=0ahUKEwjmspnWlvH8AhXVQTABHZB_Af44ChCYkAIIuQs</t>
  </si>
  <si>
    <t>https://encrypted-tbn0.gstatic.com/images?q=tbn:ANd9GcR-32PzFGaNhNcw9ygaG-1S-iO4H2NKMSooADEE&amp;s=0</t>
  </si>
  <si>
    <t>Novagen conseil</t>
  </si>
  <si>
    <t>https://www.google.com/search?gl=us&amp;hl=en&amp;q=Novagen+conseil&amp;sa=X&amp;ved=0ahUKEwip89Dd0ez-AhUOGFkFHVklB0M4KBCYkAIIwg0</t>
  </si>
  <si>
    <t>https://encrypted-tbn0.gstatic.com/images?q=tbn:ANd9GcSvxMgP2T7owzAGp_ojb3ltmwwCazZDFhHG9sl-LtQ&amp;s</t>
  </si>
  <si>
    <t>Cedara</t>
  </si>
  <si>
    <t>http://www.cedara.io/</t>
  </si>
  <si>
    <t>https://www.google.com/search?sca_esv=585847208&amp;gl=us&amp;hl=en&amp;q=Cedara&amp;sa=X&amp;ved=0ahUKEwjHxLT9kOaCAxXxkIkEHYadCmIQmJACCK4J</t>
  </si>
  <si>
    <t>https://encrypted-tbn0.gstatic.com/images?q=tbn:ANd9GcTEFrAA8CtjpmPkS9drpGEyMX9H3f_-lCkBh07VRoA&amp;s</t>
  </si>
  <si>
    <t>p4it Search and Recruitment AB</t>
  </si>
  <si>
    <t>https://www.google.com/search?gl=us&amp;hl=en&amp;q=p4it+Search+and+Recruitment+AB&amp;sa=X&amp;ved=0ahUKEwjW17e1__39AhUXF1kFHQWkCbIQmJACCLEK</t>
  </si>
  <si>
    <t>https://encrypted-tbn0.gstatic.com/images?q=tbn:ANd9GcQgvikDnkKbJKfYf9E71v1lnf7fZ3A9QXjRhTK-NcA&amp;s</t>
  </si>
  <si>
    <t>Amysoft Limited</t>
  </si>
  <si>
    <t>http://amysoft.co.uk/</t>
  </si>
  <si>
    <t>https://www.google.com/search?hl=en&amp;gl=us&amp;q=Amysoft+Limited&amp;sa=X&amp;ved=0ahUKEwijqZ7ur-f9AhVRM1kFHf47BKoQmJACCPcK</t>
  </si>
  <si>
    <t>Appdirect India Private Limited</t>
  </si>
  <si>
    <t>https://www.google.com/search?q=Appdirect+India+Private+Limited&amp;sa=X&amp;ved=0ahUKEwimr5f_56_8AhVfoXIEHRQPDes4HhCYkAIIyws</t>
  </si>
  <si>
    <t>Crescentia Global Talent Solutions</t>
  </si>
  <si>
    <t>https://www.google.com/search?gl=us&amp;hl=en&amp;q=Crescentia+Global+Talent+Solutions&amp;sa=X&amp;ved=0ahUKEwizrJ-OltH_AhX6MVkFHVC8BaA4KBCYkAII2g0</t>
  </si>
  <si>
    <t>Sundus Recruitment And Outsourcing Services</t>
  </si>
  <si>
    <t>https://www.google.com/search?gl=us&amp;hl=en&amp;q=Sundus+Recruitment+And+Outsourcing+Services&amp;sa=X&amp;ved=0ahUKEwjs0en9h7X9AhVGD1kFHcAFA-wQmJACCJsL</t>
  </si>
  <si>
    <t>Optimum Solutions</t>
  </si>
  <si>
    <t>https://www.google.com/search?q=Optimum+Solutions&amp;sa=X&amp;ved=0ahUKEwjI9tjWhtv-AhUAD1kFHfZ5DMY4MhCYkAIIkAo</t>
  </si>
  <si>
    <t>Scalo sp. z o. o.</t>
  </si>
  <si>
    <t>https://www.google.com/search?hl=en&amp;gl=us&amp;q=Scalo+sp.+z+o.+o.&amp;sa=X&amp;ved=0ahUKEwiZ_ZXX59r9AhX_MlkFHdh9BtsQmJACCJYM</t>
  </si>
  <si>
    <t>CYRES Consulting</t>
  </si>
  <si>
    <t>https://www.google.com/search?ucbcb=1&amp;hl=en&amp;gl=us&amp;q=CYRES+Consulting&amp;sa=X&amp;ved=0ahUKEwiCsqSH6Kr8AhUqTEEAHfIBCSsQmJACCPEG</t>
  </si>
  <si>
    <t>https://encrypted-tbn0.gstatic.com/images?q=tbn:ANd9GcRtUMEKEqX0Cvaz7zdX0ZEf9FURt0C77FkP1XOjbFc&amp;s</t>
  </si>
  <si>
    <t>PRO TV</t>
  </si>
  <si>
    <t>https://www.protv.ro/</t>
  </si>
  <si>
    <t>https://www.google.com/search?gl=us&amp;hl=en&amp;q=PRO+TV&amp;sa=X&amp;ved=0ahUKEwjBrrnG54L9AhUrlGoFHfC6CM0QmJACCPYK</t>
  </si>
  <si>
    <t>https://encrypted-tbn0.gstatic.com/images?q=tbn:ANd9GcQh3qfwTdfWdu4zI6Jl6SsonNGyunJBnJC5OuLIKY0&amp;s</t>
  </si>
  <si>
    <t>Mactores Cognition Pvt Ltd.</t>
  </si>
  <si>
    <t>https://www.google.com/search?gl=us&amp;hl=en&amp;q=Mactores+Cognition+Pvt+Ltd.&amp;sa=X&amp;ved=0ahUKEwiHmamR47L-AhXXFFkFHenyAx84FBCYkAII_Qs</t>
  </si>
  <si>
    <t>HUAWEI Pakistan</t>
  </si>
  <si>
    <t>https://www.google.com/search?gl=us&amp;hl=en&amp;q=HUAWEI+Pakistan&amp;sa=X&amp;ved=0ahUKEwiera34qtv_AhV6mYQIHQXuADcQmJACCLAJ</t>
  </si>
  <si>
    <t>https://encrypted-tbn0.gstatic.com/images?q=tbn:ANd9GcQhxbP8mAA6lwUdk3fJ0ylPHfztUBgq7VQjF4_X3V4&amp;s</t>
  </si>
  <si>
    <t>Quick Services LLC (QSL)</t>
  </si>
  <si>
    <t>https://www.google.com/search?sca_esv=592420132&amp;gl=us&amp;hl=en&amp;q=Quick+Services+LLC+(QSL)&amp;sa=X&amp;ved=0ahUKEwjoyKrPq52DAxVKGlkFHR_NCi04ChCYkAIIwAw</t>
  </si>
  <si>
    <t>Klima.Metrix GmbH</t>
  </si>
  <si>
    <t>http://klimametrix.global/</t>
  </si>
  <si>
    <t>https://www.google.com/search?gl=us&amp;hl=en&amp;q=Klima.Metrix+GmbH&amp;sa=X&amp;ved=0ahUKEwjHvdrQxd3-AhUPSjABHRr-Bqo4ChCYkAII5gs</t>
  </si>
  <si>
    <t>Shakepay Inc.</t>
  </si>
  <si>
    <t>https://www.google.com/search?sca_esv=592739610&amp;hl=en&amp;gl=us&amp;q=Shakepay+Inc.&amp;sa=X&amp;ved=0ahUKEwjtxYu78Z-DAxX8D1kFHXr9BBQ4ChCYkAIIrAw</t>
  </si>
  <si>
    <t>Centrum Voor Afstandsonderwijs, onderdeel van Ondernemersschool</t>
  </si>
  <si>
    <t>https://www.google.com/search?gl=us&amp;hl=en&amp;q=Centrum+Voor+Afstandsonderwijs,+onderdeel+van+Ondernemersschool&amp;sa=X&amp;ved=0ahUKEwivg5DHwbD_AhUypIkEHSpBCO44HhCYkAIIkww</t>
  </si>
  <si>
    <t>Klaus IT Solutions</t>
  </si>
  <si>
    <t>https://klausit.com/</t>
  </si>
  <si>
    <t>https://www.google.com/search?sca_esv=570874343&amp;gl=us&amp;hl=en&amp;q=Klaus+IT+Solutions&amp;sa=X&amp;ved=0ahUKEwij3ZeqoN6BAxXCEVkFHVj-B6A4HhCYkAII1wo</t>
  </si>
  <si>
    <t>Western Australian Institute of Sport</t>
  </si>
  <si>
    <t>https://www.google.com/search?gl=us&amp;hl=en&amp;q=Western+Australian+Institute+of+Sport&amp;sa=X&amp;ved=0ahUKEwj7xufB9oz9AhWJRjABHVdtCboQmJACCLoJ</t>
  </si>
  <si>
    <t>https://encrypted-tbn0.gstatic.com/images?q=tbn:ANd9GcQmk1h3syp29sPjqooBNiyK8grtOd3v0vOwg6StfYE&amp;s</t>
  </si>
  <si>
    <t>Ooredoo AlgÃ©rie</t>
  </si>
  <si>
    <t>https://www.ooredoo.dz/</t>
  </si>
  <si>
    <t>https://www.google.com/search?gl=us&amp;hl=en&amp;q=Ooredoo+Alg%C3%A9rie&amp;sa=X&amp;ved=0ahUKEwjemaLi9On9AhVbl4kEHdHdA7UQmJACCIwH</t>
  </si>
  <si>
    <t>https://encrypted-tbn0.gstatic.com/images?q=tbn:ANd9GcTQmdZteqat00m_WcMCalzwPStx6y3byEblkpRGCVo&amp;s</t>
  </si>
  <si>
    <t>Thula Solutions</t>
  </si>
  <si>
    <t>https://www.google.com/search?sca_esv=571506520&amp;hl=en&amp;gl=us&amp;q=Thula+Solutions&amp;sa=X&amp;ved=0ahUKEwjV_sX5peOBAxVbSTABHXZACR0QmJACCIQN</t>
  </si>
  <si>
    <t>https://encrypted-tbn0.gstatic.com/images?q=tbn:ANd9GcSxrwarLZf-B6jSJVT89RTdIEY49VVdxd44fLQmKgY&amp;s</t>
  </si>
  <si>
    <t>Captain Fresh</t>
  </si>
  <si>
    <t>https://www.google.com/search?q=Captain+Fresh&amp;sa=X&amp;ved=0ahUKEwicsP7a9cj8AhUBUzUKHdwYBAc4PBCYkAIIlgs</t>
  </si>
  <si>
    <t>https://encrypted-tbn0.gstatic.com/images?q=tbn:ANd9GcSAcpSwaCztCKLxYWk5iXzuGRVE1_vmcm-0-uiOSOg&amp;s</t>
  </si>
  <si>
    <t>Careers - Join a Best Place to Work - Apex Benefits</t>
  </si>
  <si>
    <t>https://www.google.com/search?gl=us&amp;hl=en&amp;q=Careers+-+Join+a+Best+Place+to+Work+-+Apex+Benefits&amp;sa=X&amp;ved=0ahUKEwie2rTq-6r9AhU3kIkEHV0wCkc4PBCYkAIIzgk</t>
  </si>
  <si>
    <t>REVOLUT TECHNOLOGIES SINGAPORE PTE. LTD.</t>
  </si>
  <si>
    <t>https://www.google.com/search?sca_esv=9ef4691e5f26e90c&amp;hl=en&amp;gl=us&amp;q=REVOLUT+TECHNOLOGIES+SINGAPORE+PTE.+LTD.&amp;sa=X&amp;ved=0ahUKEwj1trjhiteCAxW5mIQIHcG-BsEQmJACCL4L</t>
  </si>
  <si>
    <t>Xenneo Tech</t>
  </si>
  <si>
    <t>https://www.google.com/search?gl=us&amp;hl=en&amp;q=Xenneo+Tech&amp;sa=X&amp;ved=0ahUKEwi0hv3By-f-AhXThIkEHTVeC8w4eBCYkAIIuAk</t>
  </si>
  <si>
    <t>BGC Group (HK) Limited</t>
  </si>
  <si>
    <t>https://www.google.com/search?sca_esv=558499452&amp;gl=us&amp;hl=en&amp;q=BGC+Group+(HK)+Limited&amp;sa=X&amp;ved=0ahUKEwii88niy-qAAxU3JjQIHWzHDVE4ChCYkAIItws</t>
  </si>
  <si>
    <t>MSC Serv</t>
  </si>
  <si>
    <t>https://www.google.com/search?gl=us&amp;hl=en&amp;q=MSC+Serv&amp;sa=X&amp;ved=0ahUKEwiQ_KTCncn9AhVehu4BHU8gCtE4ChCYkAIIxgk</t>
  </si>
  <si>
    <t>https://encrypted-tbn0.gstatic.com/images?q=tbn:ANd9GcQICuMWfRBGBb9POujvrgWdtuDI3nngqq1hQxxdbQQ&amp;s</t>
  </si>
  <si>
    <t>LJselection -</t>
  </si>
  <si>
    <t>https://www.google.com/search?ucbcb=1&amp;gl=us&amp;hl=en&amp;q=LJselection+-&amp;sa=X&amp;ved=0ahUKEwicwJSx-cP8AhX7oWoFHReRDrc4FBCYkAII5gw</t>
  </si>
  <si>
    <t>Engine Support Baltic</t>
  </si>
  <si>
    <t>https://www.google.com/search?sca_esv=581125403&amp;gl=us&amp;hl=en&amp;q=Engine+Support+Baltic&amp;sa=X&amp;ved=0ahUKEwiZwtHW9biCAxVIElkFHRffBiMQmJACCO4J</t>
  </si>
  <si>
    <t>https://encrypted-tbn0.gstatic.com/images?q=tbn:ANd9GcQAwkRZVDSzD8D9M7jI3kPvnXGGutsKzreBe82KS5c&amp;s</t>
  </si>
  <si>
    <t>Trioh Consulting Group Inc</t>
  </si>
  <si>
    <t>http://www.trioh.com/</t>
  </si>
  <si>
    <t>https://www.google.com/search?gl=us&amp;hl=en&amp;q=Trioh+Consulting+Group+Inc&amp;sa=X&amp;ved=0ahUKEwiGzoGS7pb9AhWbIkQIHTYWAJs4eBCYkAII0Qo</t>
  </si>
  <si>
    <t>https://encrypted-tbn0.gstatic.com/images?q=tbn:ANd9GcTyQOD2MViMkeOrhbqLxMnB_PFq4urEM37WwO0FHQk&amp;s</t>
  </si>
  <si>
    <t>Mikro Grafeio</t>
  </si>
  <si>
    <t>https://www.google.com/search?gl=us&amp;hl=en&amp;q=Mikro+Grafeio&amp;sa=X&amp;ved=0ahUKEwj5yZTXuv7_AhVpElkFHSYuDDQ4ChCYkAIIvws</t>
  </si>
  <si>
    <t>Cognizant (GB) Limited Latvia, Cognizant Technology Solutions</t>
  </si>
  <si>
    <t>https://www.google.com/search?hl=en&amp;gl=us&amp;q=Cognizant+(GB)+Limited+Latvia,+Cognizant+Technology+Solutions&amp;sa=X&amp;ved=0ahUKEwjHpcjSh878AhXYk4kEHeuqCz8QmJACCNAF</t>
  </si>
  <si>
    <t>TIPP Focus</t>
  </si>
  <si>
    <t>https://www.google.com/search?sca_esv=558984878&amp;hl=en&amp;gl=us&amp;q=TIPP+Focus&amp;sa=X&amp;ved=0ahUKEwjm4bSpzu-AAxUvnokEHbBxAUk4ChCYkAII6ws</t>
  </si>
  <si>
    <t>https://encrypted-tbn0.gstatic.com/images?q=tbn:ANd9GcSUMA_6wDWMXcRBIb-FJWcZ-_O8B52_CSCtrbkZKks&amp;s</t>
  </si>
  <si>
    <t>Brainhr It Solutions Inc</t>
  </si>
  <si>
    <t>https://www.google.com/search?hl=en&amp;gl=us&amp;q=Brainhr+It+Solutions+Inc&amp;sa=X&amp;ved=0ahUKEwjSsJ2H6b-AAxUWFlkFHQLqDYs4FBCYkAIItAs</t>
  </si>
  <si>
    <t>Shiprocket 360</t>
  </si>
  <si>
    <t>https://www.google.com/search?sca_esv=1076e96a6c45550b&amp;gl=us&amp;hl=en&amp;q=Shiprocket+360&amp;sa=X&amp;ved=0ahUKEwiM3Neu_4iCAxXjTTABHaaACvc4KBCYkAIIkAw</t>
  </si>
  <si>
    <t>https://encrypted-tbn0.gstatic.com/images?q=tbn:ANd9GcRkJKykCPF0n0e8vDEd7D1lnZpbNfs-FHAFhPm02Gc&amp;s</t>
  </si>
  <si>
    <t>Evolve Scientific</t>
  </si>
  <si>
    <t>https://www.google.com/search?sca_esv=566746031&amp;hl=en&amp;gl=us&amp;q=Evolve+Scientific&amp;sa=X&amp;ved=0ahUKEwjtnqvu5LeBAxWEF1kFHRyjB9M4ChCYkAIIjgs</t>
  </si>
  <si>
    <t>jesseena marine services private limited</t>
  </si>
  <si>
    <t>https://www.google.com/search?ucbcb=1&amp;hl=en&amp;gl=us&amp;q=jesseena+marine+services+private+limited&amp;sa=X&amp;ved=0ahUKEwiA1oeUyNr8AhW6mGoFHYatAAo4ChCYkAIIuAk</t>
  </si>
  <si>
    <t>CPH.AI</t>
  </si>
  <si>
    <t>https://www.google.com/search?ucbcb=1&amp;hl=en&amp;gl=us&amp;q=CPH.AI&amp;sa=X&amp;ved=0ahUKEwiUh5zau8n-AhVOjYkEHSVMCTYQmJACCMkN</t>
  </si>
  <si>
    <t>Evolve Scientific Recruitment</t>
  </si>
  <si>
    <t>https://www.google.com/search?sca_esv=561228216&amp;hl=en&amp;gl=us&amp;q=Evolve+Scientific+Recruitment&amp;sa=X&amp;ved=0ahUKEwjj37iL5oOBAxXUrYkEHQ00BbE4ChCYkAIIhAk</t>
  </si>
  <si>
    <t>Aveniq AG</t>
  </si>
  <si>
    <t>https://www.google.com/search?sca_esv=590391945&amp;hl=en&amp;gl=us&amp;q=Aveniq+AG&amp;sa=X&amp;ved=0ahUKEwiowc7I6IuDAxUeMlkFHejfDhAQmJACCJ0N</t>
  </si>
  <si>
    <t>https://encrypted-tbn0.gstatic.com/images?q=tbn:ANd9GcSs9RCZeqbVtNCYZ18tYlf42Kz0Q0a6Z4FknVlDQyg&amp;s</t>
  </si>
  <si>
    <t>/dev/color</t>
  </si>
  <si>
    <t>https://www.google.com/search?hl=en&amp;gl=us&amp;q=/dev/color&amp;sa=X&amp;ved=0ahUKEwiS8a_OzpyAAxWZE1kFHetiA2Q4FBCYkAII9gw</t>
  </si>
  <si>
    <t>Dstny FR</t>
  </si>
  <si>
    <t>https://www.google.com/search?ucbcb=1&amp;hl=en&amp;gl=us&amp;q=Dstny+FR&amp;sa=X&amp;ved=0ahUKEwjn-46itMb8AhWKhIkEHfVDBZU4PBCYkAIIkg4</t>
  </si>
  <si>
    <t>https://encrypted-tbn0.gstatic.com/images?q=tbn:ANd9GcSgd1w3cTLNvUId_Wv9PCF7uEyDr_s9PWMoWL-cgoE&amp;s</t>
  </si>
  <si>
    <t>ÐšÐ¾Ñ€Ð¿Ð¾Ñ€Ð°Ñ†Ð¸Ñ Â«Ð¡Ð¸Ð½ÐµÑ€Ð³Ð¸ÑÂ»</t>
  </si>
  <si>
    <t>https://synergy.ru/</t>
  </si>
  <si>
    <t>https://www.google.com/search?q=%D0%9A%D0%BE%D1%80%D0%BF%D0%BE%D1%80%D0%B0%D1%86%D0%B8%D1%8F+%C2%AB%D0%A1%D0%B8%D0%BD%D0%B5%D1%80%D0%B3%D0%B8%D1%8F%C2%BB&amp;sa=X&amp;ved=0ahUKEwjgt-6S5qP-AhVxEVkFHVRLCZA4FBCYkAIIuAk</t>
  </si>
  <si>
    <t>RED KITE LEARNING TRUST - Excellence for All</t>
  </si>
  <si>
    <t>https://www.google.com/search?sca_esv=564926619&amp;gl=us&amp;hl=en&amp;q=RED+KITE+LEARNING+TRUST+-+Excellence+for+All&amp;sa=X&amp;ved=0ahUKEwiE79GW96aBAxVTEGIAHUK5Atw4KBCYkAIImw0</t>
  </si>
  <si>
    <t>https://encrypted-tbn0.gstatic.com/images?q=tbn:ANd9GcT1mDrq0UVy2JKeIPX7X258wfxowJDFMVk4vlYWIlE&amp;s</t>
  </si>
  <si>
    <t>Beterbed</t>
  </si>
  <si>
    <t>http://www.beterbedholding.com/</t>
  </si>
  <si>
    <t>https://www.google.com/search?gl=us&amp;hl=en&amp;q=Beterbed&amp;sa=X&amp;ved=0ahUKEwi85cW-jbr9AhWWk2oFHYTrA2I4ChCYkAII7Qw</t>
  </si>
  <si>
    <t>https://encrypted-tbn0.gstatic.com/images?q=tbn:ANd9GcSX5XF77_YxsjkteOumIEGvEkh1nj10W7GZhy3o8Xc&amp;s</t>
  </si>
  <si>
    <t>EXOS</t>
  </si>
  <si>
    <t>https://www.google.com/search?q=EXOS&amp;sa=X&amp;ved=0ahUKEwjk76274K_8AhXBlnIEHRZWBOo4FBCYkAIItA0</t>
  </si>
  <si>
    <t>Circuit Stream Inc.</t>
  </si>
  <si>
    <t>https://www.google.com/search?sca_esv=582184140&amp;gl=us&amp;hl=en&amp;q=Circuit+Stream+Inc.&amp;sa=X&amp;ved=0ahUKEwjSh6yn88KCAxXbD1kFHYaiDO84ChCYkAII2Qo</t>
  </si>
  <si>
    <t>Formulate AB</t>
  </si>
  <si>
    <t>http://www.formulate.se/</t>
  </si>
  <si>
    <t>https://www.google.com/search?ucbcb=1&amp;hl=en&amp;gl=us&amp;q=Formulate+AB&amp;sa=X&amp;ved=0ahUKEwiS2amd-cj8AhXnIkQIHdPcBHcQmJACCMUI</t>
  </si>
  <si>
    <t>Atlantis IT Consulting Group LLC</t>
  </si>
  <si>
    <t>https://www.google.com/search?q=Atlantis+IT+Consulting+Group+LLC&amp;sa=X&amp;ved=0ahUKEwiS0v_JuPT_AhWHjIkEHfBoDnA4HhCYkAIInww</t>
  </si>
  <si>
    <t>IT Jobs for All</t>
  </si>
  <si>
    <t>https://www.google.com/search?sca_esv=576391435&amp;gl=us&amp;hl=en&amp;q=IT+Jobs+for+All&amp;sa=X&amp;ved=0ahUKEwjg5br7z5CCAxXvlWoFHWbaPN8QmJACCPgK</t>
  </si>
  <si>
    <t>United Nations Assistance Mission for Iraq (UNAMI)</t>
  </si>
  <si>
    <t>http://www.uniraq.org/</t>
  </si>
  <si>
    <t>https://www.google.com/search?hl=en&amp;gl=us&amp;q=United+Nations+Assistance+Mission+for+Iraq+(UNAMI)&amp;sa=X&amp;ved=0ahUKEwjvxLXWxsn-AhW2jIkEHXyRCyIQmJACCNAF</t>
  </si>
  <si>
    <t>LINC Education</t>
  </si>
  <si>
    <t>http://linceducation.com/</t>
  </si>
  <si>
    <t>https://www.google.com/search?sca_esv=ad4519687b070faa&amp;hl=en&amp;gl=us&amp;q=LINC+Education&amp;sa=X&amp;ved=0ahUKEwiZ7NfcvoaCAxUqQzABHcxSBZ44PBCYkAIIiQs</t>
  </si>
  <si>
    <t>https://encrypted-tbn0.gstatic.com/images?q=tbn:ANd9GcRkCu4cEIXAwOw881jOPEVoMSCAPPhaezxQtQ-UUok&amp;s</t>
  </si>
  <si>
    <t>American CyberSystems</t>
  </si>
  <si>
    <t>https://www.google.com/search?hl=en&amp;gl=us&amp;q=American+CyberSystems&amp;sa=X&amp;ved=0ahUKEwiq1fn6va39AhWghIkEHeexDno4ChCYkAII0Qs</t>
  </si>
  <si>
    <t>Elbit Systems Ltd</t>
  </si>
  <si>
    <t>https://www.google.com/search?gl=us&amp;hl=en&amp;q=Elbit+Systems+Ltd&amp;sa=X&amp;ved=0ahUKEwjo4t6P2vb-AhUUkokEHe9sAfgQmJACCNsK</t>
  </si>
  <si>
    <t>KHealth</t>
  </si>
  <si>
    <t>https://www.google.com/search?gl=us&amp;hl=en&amp;q=KHealth&amp;sa=X&amp;ved=0ahUKEwim4Lej8Ln8AhU7m2oFHaAhBTY4ChCYkAIIwAo</t>
  </si>
  <si>
    <t>https://encrypted-tbn0.gstatic.com/images?q=tbn:ANd9GcRICzoJib4oR445Ve3IKPRFGx-v9UDaOrlbBWzq3mM&amp;s</t>
  </si>
  <si>
    <t>DataCo GmbH</t>
  </si>
  <si>
    <t>http://www.dataguard.de/</t>
  </si>
  <si>
    <t>https://www.google.com/search?sca_esv=565570927&amp;gl=us&amp;hl=en&amp;q=DataCo+GmbH&amp;sa=X&amp;ved=0ahUKEwjGof79-quBAxXeSTABHcvUA884FBCYkAII4Qo</t>
  </si>
  <si>
    <t>https://encrypted-tbn0.gstatic.com/images?q=tbn:ANd9GcQKNmPTn6e03kp85t9ElXpQZTgGzH7o7zzlKL2f&amp;s=0</t>
  </si>
  <si>
    <t>PRC Recruitment</t>
  </si>
  <si>
    <t>https://www.google.com/search?q=PRC+Recruitment&amp;sa=X&amp;ved=0ahUKEwierr3i4KP-AhVbFVkFHcx_AfMQmJACCMYK</t>
  </si>
  <si>
    <t>Orbisk | Zero Food Waste</t>
  </si>
  <si>
    <t>https://www.google.com/search?sca_esv=570906942&amp;hl=en&amp;gl=us&amp;q=Orbisk+%7C+Zero+Food+Waste&amp;sa=X&amp;ved=0ahUKEwiFgubbod6BAxXftokEHXy-B904FBCYkAIIqw4</t>
  </si>
  <si>
    <t>https://encrypted-tbn0.gstatic.com/images?q=tbn:ANd9GcRb0xCEF1Y1eV1dTRg1h4CRwz6U9YE1pzkt3t94ugo&amp;s</t>
  </si>
  <si>
    <t>identifyHer</t>
  </si>
  <si>
    <t>http://www.identifyher.ai/</t>
  </si>
  <si>
    <t>https://www.google.com/search?sca_esv=591440512&amp;gl=us&amp;hl=en&amp;q=identifyHer&amp;sa=X&amp;ved=0ahUKEwi2jfuLrpODAxXdElkFHcyODwgQmJACCK4L</t>
  </si>
  <si>
    <t>https://encrypted-tbn0.gstatic.com/images?q=tbn:ANd9GcRdYBNTJObOVKYLrQTbDkRDEySR9j7uWjMJwJaTmMo&amp;s</t>
  </si>
  <si>
    <t>Accobat AS</t>
  </si>
  <si>
    <t>https://www.google.com/search?hl=en&amp;gl=us&amp;q=Accobat+AS&amp;sa=X&amp;ved=0ahUKEwjcu5TOqdv_AhUskIkEHZkfAEA4ChCYkAII-Qs</t>
  </si>
  <si>
    <t>EDF Renouvelables</t>
  </si>
  <si>
    <t>https://www.google.com/search?hl=en&amp;gl=us&amp;q=EDF+Renouvelables&amp;sa=X&amp;ved=0ahUKEwiShI_xgc78AhW6EGIAHV3yBRM4PBCYkAIIhA4</t>
  </si>
  <si>
    <t>https://encrypted-tbn0.gstatic.com/images?q=tbn:ANd9GcQgQpmzo3rGaxGcX221gHNtCMLiUhZQBvUca2Xclnc&amp;s</t>
  </si>
  <si>
    <t>Gusti Leder GmbH</t>
  </si>
  <si>
    <t>https://www.google.com/search?sca_esv=d598fe7d10136851&amp;hl=en&amp;gl=us&amp;q=Gusti+Leder+GmbH&amp;sa=X&amp;ved=0ahUKEwj8nJ_98cyCAxV9RDABHTIiAJQ4ChCYkAII_wo</t>
  </si>
  <si>
    <t>https://encrypted-tbn0.gstatic.com/images?q=tbn:ANd9GcQjXdJu_wmoUREYmNIWjDQnsPeyIgtwFNrAR2-qEXc&amp;s</t>
  </si>
  <si>
    <t>Sierra Solutions</t>
  </si>
  <si>
    <t>https://www.google.com/search?sca_esv=577385484&amp;gl=us&amp;hl=en&amp;q=Sierra+Solutions&amp;sa=X&amp;ved=0ahUKEwjPnPnRiZiCAxU-EEQIHfFODYo4ggEQmJACCNUJ</t>
  </si>
  <si>
    <t>https://encrypted-tbn0.gstatic.com/images?q=tbn:ANd9GcQ9RH7PYGsatQBSh5wjOWnTKNEceipKM-ehH7D8UFY&amp;s</t>
  </si>
  <si>
    <t>Top MNC</t>
  </si>
  <si>
    <t>https://www.google.com/search?hl=en&amp;gl=us&amp;q=Top+MNC&amp;sa=X&amp;ved=0ahUKEwjyhsuasZT9AhVbPEQIHSe_Beg4MhCYkAII5wk</t>
  </si>
  <si>
    <t>Digital Age Experts, LLC</t>
  </si>
  <si>
    <t>http://digitalageexperts.com/</t>
  </si>
  <si>
    <t>https://www.google.com/search?q=Digital+Age+Experts,+LLC&amp;sa=X&amp;ved=0ahUKEwiCrb2199D-AhX7D1kFHQ9ZC_I4KBCYkAII2w0</t>
  </si>
  <si>
    <t>Consent - Personal- und Unternehmensberatung</t>
  </si>
  <si>
    <t>https://www.google.com/search?hl=en&amp;gl=us&amp;q=Consent+-+Personal-+und+Unternehmensberatung&amp;sa=X&amp;ved=0ahUKEwjOuK3R-Yz9AhUTlGoFHbEPBfk4HhCYkAIIkgw</t>
  </si>
  <si>
    <t>DealNews</t>
  </si>
  <si>
    <t>https://www.google.com/search?q=DealNews&amp;sa=X&amp;ved=0ahUKEwiCqtqrrNv_AhXNMVkFHa-RAVYQmJACCKMO</t>
  </si>
  <si>
    <t>Common Project</t>
  </si>
  <si>
    <t>http://www.commonprojects.com/</t>
  </si>
  <si>
    <t>https://www.google.com/search?q=Common+Project&amp;sa=X&amp;ved=0ahUKEwiogcDBidv-AhX8MVkFHVopCFQQmJACCNYM</t>
  </si>
  <si>
    <t>Vesttoo</t>
  </si>
  <si>
    <t>https://www.google.com/search?hl=en&amp;gl=us&amp;q=Vesttoo&amp;sa=X&amp;ved=0ahUKEwjExpPp5Mv9AhXngoQIHQuwA-EQmJACCLoJ</t>
  </si>
  <si>
    <t>https://encrypted-tbn0.gstatic.com/images?q=tbn:ANd9GcRURhfJtwm6uKk1A-MJgFPm7Kh6PM0JDShTD6owaTE&amp;s</t>
  </si>
  <si>
    <t>à¸šà¸£à¸´à¸©à¸±à¸— à¹à¸žà¸™à¸”à¸­à¸£à¹ˆà¸² à¹‚à¸žà¸£à¸”à¸±à¸à¸Šà¸±à¹ˆà¸™ à¸ˆà¸³à¸à¸±à¸” (PANDORA)</t>
  </si>
  <si>
    <t>https://www.google.com/search?hl=en&amp;gl=us&amp;q=%E0%B8%9A%E0%B8%A3%E0%B8%B4%E0%B8%A9%E0%B8%B1%E0%B8%97+%E0%B9%81%E0%B8%9E%E0%B8%99%E0%B8%94%E0%B8%AD%E0%B8%A3%E0%B9%88%E0%B8%B2+%E0%B9%82%E0%B8%9E%E0%B8%A3%E0%B8%94%E0%B8%B1%E0%B8%81%E0%B8%8A%E0%B8%B1%E0%B9%88%E0%B8%99+%E0%B8%88%E0%B8%B3%E0%B8%81%E0%B8%B1%E0%B8%94+(PANDORA)&amp;sa=X&amp;ved=0ahUKEwj5-P7c187_AhVxEGIAHbXUDXo4ChCYkAIIjA0</t>
  </si>
  <si>
    <t>https://encrypted-tbn0.gstatic.com/images?q=tbn:ANd9GcQ8-LaWnohvXGDshoeAeMtqdOcmEABtOv0ePZKxbHw&amp;s</t>
  </si>
  <si>
    <t>Senarios Pvt Ltd</t>
  </si>
  <si>
    <t>https://www.google.com/search?sca_esv=b0b8bd100056fb7a&amp;gl=us&amp;hl=en&amp;q=Senarios+Pvt+Ltd&amp;sa=X&amp;ved=0ahUKEwiZoaaa0_eCAxWCQzABHeDwC9cQmJACCKsJ</t>
  </si>
  <si>
    <t>Al Ansari Exchange</t>
  </si>
  <si>
    <t>https://www.google.com/search?sca_esv=590053957&amp;gl=us&amp;hl=en&amp;q=Al+Ansari+Exchange&amp;sa=X&amp;ved=0ahUKEwjv5r3HqImDAxUYkYkEHey3DBMQmJACCIsL</t>
  </si>
  <si>
    <t>Verbund Pflegehilfe</t>
  </si>
  <si>
    <t>https://www.google.com/search?sca_esv=587583771&amp;gl=us&amp;hl=en&amp;q=Verbund+Pflegehilfe&amp;sa=X&amp;ved=0ahUKEwi8q7W5j_WCAxWkvokEHdNVCXY4MhCYkAIIkws</t>
  </si>
  <si>
    <t>Stadtverwaltung Bad Homburg v. d. HÃ¶he</t>
  </si>
  <si>
    <t>https://www.google.com/search?sca_esv=593213093&amp;gl=us&amp;hl=en&amp;q=Stadtverwaltung+Bad+Homburg+v.+d.+H%C3%B6he&amp;sa=X&amp;ved=0ahUKEwipp6rq9KSDAxUek4kEHVAOBBk4KBCYkAII5wo</t>
  </si>
  <si>
    <t>https://encrypted-tbn0.gstatic.com/images?q=tbn:ANd9GcQvcEIjj3k0jty2YmUd8FrQkSfLhB8YLiIpRQO6f64&amp;s</t>
  </si>
  <si>
    <t>Depratsiuiesh</t>
  </si>
  <si>
    <t>https://www.google.com/search?hl=en&amp;gl=us&amp;q=Depratsiuiesh&amp;sa=X&amp;ved=0ahUKEwiQ8M2Vh7D9AhV1jIkEHbrUDFo4RhCYkAII5gk</t>
  </si>
  <si>
    <t>GovValue LLC</t>
  </si>
  <si>
    <t>https://www.google.com/search?sca_esv=568425080&amp;gl=us&amp;hl=en&amp;q=GovValue+LLC&amp;sa=X&amp;ved=0ahUKEwj7sb2V2ceBAxXcEFkFHdKyBxIQmJACCL4J</t>
  </si>
  <si>
    <t>https://encrypted-tbn0.gstatic.com/images?q=tbn:ANd9GcQCl8Uj3-GtXWI4V8jk1umgmdhqa5H_opTVpj4slcM&amp;s</t>
  </si>
  <si>
    <t>Steptoe &amp; Johnson LLP</t>
  </si>
  <si>
    <t>http://www.steptoe.com/</t>
  </si>
  <si>
    <t>https://www.google.com/search?sca_esv=562285161&amp;gl=us&amp;hl=en&amp;q=Steptoe+%26+Johnson+LLP&amp;sa=X&amp;ved=0ahUKEwjl_7nk4Y2BAxUgD1kFHYbWCkU4bhCYkAII1Qk</t>
  </si>
  <si>
    <t>https://encrypted-tbn0.gstatic.com/images?q=tbn:ANd9GcTO9IGhXWOlxpA5L9oEN2mNXpgZ4lnI5X1e06ntLr8&amp;s</t>
  </si>
  <si>
    <t>University of California, Agriculture and Natural Resources  (UCANR)</t>
  </si>
  <si>
    <t>https://www.google.com/search?ucbcb=1&amp;gl=us&amp;hl=en&amp;q=University+of+California,+Agriculture+and+Natural+Resources++(UCANR)&amp;sa=X&amp;ved=0ahUKEwjew5fjwNr8AhWVmokEHU5KCqY4WhCYkAIInA4</t>
  </si>
  <si>
    <t>Complexity Science Hub Vienna</t>
  </si>
  <si>
    <t>https://www.google.com/search?sca_esv=576745885&amp;hl=en&amp;gl=us&amp;q=Complexity+Science+Hub+Vienna&amp;sa=X&amp;ved=0ahUKEwjPrsmijJOCAxVsMlkFHcyDBacQmJACCNgK</t>
  </si>
  <si>
    <t>https://encrypted-tbn0.gstatic.com/images?q=tbn:ANd9GcRP8nmRZHU4d-q-snfKYTNFqUdQzeEnlxujjNWGctQ&amp;s</t>
  </si>
  <si>
    <t>Glanbia Ireland</t>
  </si>
  <si>
    <t>https://www.google.com/search?sca_esv=553701321&amp;gl=us&amp;hl=en&amp;q=Glanbia+Ireland&amp;sa=X&amp;ved=0ahUKEwj-6IHltcKAAxUHq4QIHVq0CI44ChCYkAIIxQs</t>
  </si>
  <si>
    <t>https://encrypted-tbn0.gstatic.com/images?q=tbn:ANd9GcRuEBXBHlLkmGojhAcoRt-BKSflNmy95VS6rwIN&amp;s=0</t>
  </si>
  <si>
    <t>Synergistic Systems, LLC</t>
  </si>
  <si>
    <t>https://www.google.com/search?gl=us&amp;hl=en&amp;q=Synergistic+Systems,+LLC&amp;sa=X&amp;ved=0ahUKEwjRtq2bkIj-AhWUlWoFHecyAR84KBCYkAIIjws</t>
  </si>
  <si>
    <t>Oscar Associates Ltd</t>
  </si>
  <si>
    <t>https://www.google.com/search?sca_esv=565570927&amp;hl=en&amp;gl=us&amp;q=Oscar+Associates+Ltd&amp;sa=X&amp;ved=0ahUKEwi418ab-quBAxWLk4kEHcKmD4QQmJACCM0L</t>
  </si>
  <si>
    <t>meteocontrol GmbH</t>
  </si>
  <si>
    <t>https://www.google.com/search?gl=us&amp;hl=en&amp;q=meteocontrol+GmbH&amp;sa=X&amp;ved=0ahUKEwiEpteO5d_9AhXGkYkEHQ_pDWs4FBCYkAII3go</t>
  </si>
  <si>
    <t>https://encrypted-tbn0.gstatic.com/images?q=tbn:ANd9GcQiuxgTBi_-ND9pnEnB5EUgCqhYVUHlHgsto9vb&amp;s=0</t>
  </si>
  <si>
    <t>M2</t>
  </si>
  <si>
    <t>https://www.google.com/search?hl=en&amp;gl=us&amp;q=M2&amp;sa=X&amp;ved=0ahUKEwjBjZWg-cv-AhU1QzABHcVcDzw4ChCYkAIImgs</t>
  </si>
  <si>
    <t>Decathlon International</t>
  </si>
  <si>
    <t>https://www.google.com/search?hl=en&amp;gl=us&amp;q=Decathlon+International&amp;sa=X&amp;ved=0ahUKEwjNwpGpzbz9AhV7lGoFHeAoB7MQmJACCPMK</t>
  </si>
  <si>
    <t>https://encrypted-tbn0.gstatic.com/images?q=tbn:ANd9GcRym8Bw1Bip3hL-d_GIQ_-KQY_BVCkcIWXxkAT2XA8&amp;s</t>
  </si>
  <si>
    <t>Liberty County Board of Commissioners</t>
  </si>
  <si>
    <t>https://www.google.com/search?sca_esv=587936899&amp;gl=us&amp;hl=en&amp;q=Liberty+County+Board+of+Commissioners&amp;sa=X&amp;ved=0ahUKEwiBj_Ll1_eCAxXqFmIAHdDwA_s4KBCYkAIIkQ4</t>
  </si>
  <si>
    <t>My Recruitment Agency</t>
  </si>
  <si>
    <t>https://www.google.com/search?gl=us&amp;hl=en&amp;q=My+Recruitment+Agency&amp;sa=X&amp;ved=0ahUKEwj0gK7Mxq39AhUcM1kFHaPvBkw4FBCYkAIIlw0</t>
  </si>
  <si>
    <t>GoodCall âœ“</t>
  </si>
  <si>
    <t>https://www.google.com/search?ucbcb=1&amp;gl=us&amp;hl=en&amp;q=GoodCall+%E2%9C%93&amp;sa=X&amp;ved=0ahUKEwj72qbix9r8AhVArokEHQZFBwAQmJACCIYL</t>
  </si>
  <si>
    <t>https://encrypted-tbn0.gstatic.com/images?q=tbn:ANd9GcTq8Zc3Nk3IT9sNJxbAHqy_6x4UrmtUOVbd4ni_KQk&amp;s</t>
  </si>
  <si>
    <t>Onward Select</t>
  </si>
  <si>
    <t>https://www.google.com/search?gl=us&amp;hl=en&amp;q=Onward+Select&amp;sa=X&amp;ved=0ahUKEwjdne-DwJ79AhVzl2oFHV2oBEs4HhCYkAII6Qw</t>
  </si>
  <si>
    <t>https://encrypted-tbn0.gstatic.com/images?q=tbn:ANd9GcS8h8ANFfmge_xsCL9PtOhuSH9fFG1jl0oY0ogwXwA&amp;s</t>
  </si>
  <si>
    <t>InnovativeDev Global</t>
  </si>
  <si>
    <t>https://www.google.com/search?sca_esv=593914606&amp;gl=us&amp;hl=en&amp;q=InnovativeDev+Global&amp;sa=X&amp;ved=0ahUKEwj9qf6X-66DAxV0MlkFHdxSB5MQmJACCL0O</t>
  </si>
  <si>
    <t>Inferex</t>
  </si>
  <si>
    <t>http://www.inferex.com/</t>
  </si>
  <si>
    <t>https://www.google.com/search?q=Inferex&amp;sa=X&amp;ved=0ahUKEwjDkPmN_sP8AhXCRzABHTjiDRM4ChCYkAIImQw</t>
  </si>
  <si>
    <t>https://encrypted-tbn0.gstatic.com/images?q=tbn:ANd9GcTQZG6SI6xHv4SipXy5JO1sbdsVdeheuN5MMt1_yCU&amp;s</t>
  </si>
  <si>
    <t>Vlink India Private Limited</t>
  </si>
  <si>
    <t>https://www.google.com/search?sca_esv=562982649&amp;gl=us&amp;hl=en&amp;q=Vlink+India+Private+Limited&amp;sa=X&amp;ved=0ahUKEwjStLD3qZWBAxV4D1kFHTesByk4PBCYkAIInwo</t>
  </si>
  <si>
    <t>abeille assurances</t>
  </si>
  <si>
    <t>https://www.google.com/search?ucbcb=1&amp;hl=en&amp;gl=us&amp;q=abeille+assurances&amp;sa=X&amp;ved=0ahUKEwje7u_JlcT9AhVxk2oFHf0pCNw4HhCYkAIImQ0</t>
  </si>
  <si>
    <t>SKS Enterpprise</t>
  </si>
  <si>
    <t>https://www.google.com/search?gl=us&amp;hl=en&amp;q=SKS+Enterpprise&amp;sa=X&amp;ved=0ahUKEwj79M-ppbX-AhXpF1kFHZCaC0g4MhCYkAII5Ak</t>
  </si>
  <si>
    <t>Crimson Limited</t>
  </si>
  <si>
    <t>https://www.google.com/search?hl=en&amp;gl=us&amp;q=Crimson+Limited&amp;sa=X&amp;ved=0ahUKEwjGz6iKspT9AhVGD1kFHStZAvw4ChCYkAIIzgs</t>
  </si>
  <si>
    <t>lit</t>
  </si>
  <si>
    <t>https://www.google.com/search?ucbcb=1&amp;hl=en&amp;gl=us&amp;q=lit&amp;sa=X&amp;ved=0ahUKEwjzy7y8wqj9AhV_DEQIHWfmCUUQmJACCLgL</t>
  </si>
  <si>
    <t>https://encrypted-tbn0.gstatic.com/images?q=tbn:ANd9GcR66GR9trymo1taJwbhlYzCTRFcFvGJ06Wb6H8Gu2E&amp;s</t>
  </si>
  <si>
    <t>Urban Harvest</t>
  </si>
  <si>
    <t>https://www.google.com/search?hl=en&amp;gl=us&amp;q=Urban+Harvest&amp;sa=X&amp;ved=0ahUKEwi13sykzNX8AhVRjLAFHVrgDn04FBCYkAIIlw0</t>
  </si>
  <si>
    <t>Quality Control Labs LLC</t>
  </si>
  <si>
    <t>https://www.google.com/search?sca_esv=586190494&amp;hl=en&amp;gl=us&amp;q=Quality+Control+Labs+LLC&amp;sa=X&amp;ved=0ahUKEwiK3OPTxuiCAxV9mokEHdjzDzk4KBCYkAII3Ao</t>
  </si>
  <si>
    <t>USR SYSTEMS LLC</t>
  </si>
  <si>
    <t>https://www.google.com/search?gl=us&amp;hl=en&amp;q=USR+SYSTEMS+LLC&amp;sa=X&amp;ved=0ahUKEwif0IOiq-f9AhX-J0QIHdoZDfs4RhCYkAIIlAo</t>
  </si>
  <si>
    <t>https://encrypted-tbn0.gstatic.com/images?q=tbn:ANd9GcRDDrXV-ie0sbI7AtLnPmk8sfjyEu4pA16Twke9t7U&amp;s</t>
  </si>
  <si>
    <t>Bytesfarms Technologies</t>
  </si>
  <si>
    <t>https://www.google.com/search?sca_esv=569660528&amp;gl=us&amp;hl=en&amp;q=Bytesfarms+Technologies&amp;sa=X&amp;ved=0ahUKEwi1y5KF19GBAxXbFFkFHfmGAoE4FBCYkAIIogw</t>
  </si>
  <si>
    <t>Harvard T.H. Chan School of Public Health</t>
  </si>
  <si>
    <t>http://www.hsph.harvard.edu/</t>
  </si>
  <si>
    <t>https://www.google.com/search?gl=us&amp;hl=en&amp;q=Harvard+T.H.+Chan+School+of+Public+Health&amp;sa=X&amp;ved=0ahUKEwjwoYXX19D9AhUck2oFHRXTDX84PBCYkAII8w0</t>
  </si>
  <si>
    <t>Orbit BPO Jobs Nationwide</t>
  </si>
  <si>
    <t>https://www.google.com/search?ucbcb=1&amp;gl=us&amp;hl=en&amp;q=Orbit+BPO+Jobs+Nationwide&amp;sa=X&amp;ved=0ahUKEwi8mpKfhYP-AhUILUQIHVj7DhgQmJACCJMK</t>
  </si>
  <si>
    <t>Merz Aesthetics BeNeLux</t>
  </si>
  <si>
    <t>https://www.google.com/search?hl=en&amp;gl=us&amp;q=Merz+Aesthetics+BeNeLux&amp;sa=X&amp;ved=0ahUKEwithOCg986AAxWvATQIHQ34CoQ4ChCYkAIIlAs</t>
  </si>
  <si>
    <t>Hamburger Sparkasse AG</t>
  </si>
  <si>
    <t>https://www.haspa.de/</t>
  </si>
  <si>
    <t>https://www.google.com/search?sca_esv=560909571&amp;gl=us&amp;hl=en&amp;q=Hamburger+Sparkasse+AG&amp;sa=X&amp;ved=0ahUKEwj9x5rloIGBAxW3m2oFHRsKDNQ4FBCYkAIIzA0</t>
  </si>
  <si>
    <t>https://encrypted-tbn0.gstatic.com/images?q=tbn:ANd9GcQoqQul-CEyNTUf0CH7B9t0rXJ-MO9PLHzt1ZVT&amp;s=0</t>
  </si>
  <si>
    <t>Paige Technologies</t>
  </si>
  <si>
    <t>http://www.paigetech.com/</t>
  </si>
  <si>
    <t>https://www.google.com/search?hl=en&amp;gl=us&amp;q=Paige+Technologies&amp;sa=X&amp;ved=0ahUKEwjVvfnIjJf-AhWoMlkFHarXC1Y4WhCYkAIIpg0</t>
  </si>
  <si>
    <t>https://encrypted-tbn0.gstatic.com/images?q=tbn:ANd9GcRCfqTR3DQonR9pX9FaeLRlvPokVrBze-Q1aEDIov0&amp;s</t>
  </si>
  <si>
    <t>No Nirvana Digital</t>
  </si>
  <si>
    <t>https://www.google.com/search?q=No+Nirvana+Digital&amp;sa=X&amp;ved=0ahUKEwiS38O5t8v8AhXbFVkFHYa2Cc84KBCYkAIIlQo</t>
  </si>
  <si>
    <t>https://encrypted-tbn0.gstatic.com/images?q=tbn:ANd9GcTv6DvVAwsmgh-XDHi46sd4LNThbv1X7DVOf43SP0Q&amp;s</t>
  </si>
  <si>
    <t>Stratview Research</t>
  </si>
  <si>
    <t>https://www.google.com/search?sca_esv=594159916&amp;gl=us&amp;hl=en&amp;q=Stratview+Research&amp;sa=X&amp;ved=0ahUKEwjZn6qavLGDAxU1EVkFHXjLAQU4MhCYkAII5go</t>
  </si>
  <si>
    <t>https://encrypted-tbn0.gstatic.com/images?q=tbn:ANd9GcQfcwWjiyXwQg4s6gkajmEXKDNLtvcTtBHJX9tFl1k&amp;s</t>
  </si>
  <si>
    <t>CodiniX</t>
  </si>
  <si>
    <t>https://www.google.com/search?sca_esv=557708880&amp;gl=us&amp;hl=en&amp;q=CodiniX&amp;sa=X&amp;ved=0ahUKEwi32MyqjeOAAxV3kYkEHa8wAfI4HhCYkAII0Aw</t>
  </si>
  <si>
    <t>Tillys</t>
  </si>
  <si>
    <t>http://www.tillys.com/</t>
  </si>
  <si>
    <t>https://www.google.com/search?hl=en&amp;gl=us&amp;q=Tillys&amp;sa=X&amp;ved=0ahUKEwiH1-bx0Z7-AhUgjokEHU17BPs4RhCYkAII1Ak</t>
  </si>
  <si>
    <t>https://encrypted-tbn0.gstatic.com/images?q=tbn:ANd9GcQEN_ei7K_gWzxPFGKFJZvN1B3b-HtlAcBARK4Z8PU&amp;s</t>
  </si>
  <si>
    <t>Urban Institute</t>
  </si>
  <si>
    <t>https://www.google.com/search?hl=en&amp;gl=us&amp;q=Urban+Institute&amp;sa=X&amp;ved=0ahUKEwjW1tnzzq39AhULlIkEHd0NBc44ggEQmJACCOQM</t>
  </si>
  <si>
    <t>https://encrypted-tbn0.gstatic.com/images?q=tbn:ANd9GcSeE2mfssNKE9dI-3mGMbK-yrq1BB81e79hSQKK2MM&amp;s</t>
  </si>
  <si>
    <t>Cygtec Inc</t>
  </si>
  <si>
    <t>https://www.google.com/search?sca_esv=575386901&amp;hl=en&amp;gl=us&amp;q=Cygtec+Inc&amp;sa=X&amp;ved=0ahUKEwjc6M2fu4aCAxXUrYkEHdI-COI4MhCYkAII3wo</t>
  </si>
  <si>
    <t>RUEDATA S.A.S.</t>
  </si>
  <si>
    <t>http://ruedata.com/</t>
  </si>
  <si>
    <t>https://www.google.com/search?sca_esv=592739610&amp;hl=en&amp;gl=us&amp;q=RUEDATA+S.A.S.&amp;sa=X&amp;ved=0ahUKEwiGmYjY8Z-DAxWNlokEHbxEDYE4FBCYkAIIlAs</t>
  </si>
  <si>
    <t>Adroit Software, Inc.</t>
  </si>
  <si>
    <t>https://www.google.com/search?ucbcb=1&amp;gl=us&amp;hl=en&amp;q=Adroit+Software,+Inc.&amp;sa=X&amp;ved=0ahUKEwiF86yx9fP9AhXBCRAIHUjYAlg4FBCYkAIIiQw</t>
  </si>
  <si>
    <t>Segway-Ninebot Europe</t>
  </si>
  <si>
    <t>http://www.segway.com/</t>
  </si>
  <si>
    <t>https://www.google.com/search?gl=us&amp;hl=en&amp;q=Segway-Ninebot+Europe&amp;sa=X&amp;ved=0ahUKEwjViqDuiOD-AhVsJEQIHYtCBtQ4ChCYkAIIlAw</t>
  </si>
  <si>
    <t>https://encrypted-tbn0.gstatic.com/images?q=tbn:ANd9GcQJ-JgE8waL47w2ER9utmGQo2veR_hT1olvaCkPj1M&amp;s</t>
  </si>
  <si>
    <t>inensia</t>
  </si>
  <si>
    <t>https://www.google.com/search?ucbcb=1&amp;hl=en&amp;gl=us&amp;q=inensia&amp;sa=X&amp;ved=0ahUKEwjdsMilk4P-AhX8RTABHeWIDJkQmJACCIEM</t>
  </si>
  <si>
    <t>https://encrypted-tbn0.gstatic.com/images?q=tbn:ANd9GcTNNFFxS0b11dOY7q1dtA-tkMQizo99nwidXJu64wQ&amp;s</t>
  </si>
  <si>
    <t>blueStone Holdings Group, Inc.</t>
  </si>
  <si>
    <t>https://www.google.com/search?q=blueStone+Holdings+Group,+Inc.&amp;sa=X&amp;ved=0ahUKEwiI2oX0lPn-AhUoE1kFHSDIB4A4FBCYkAIIkgs</t>
  </si>
  <si>
    <t>Greenhead College</t>
  </si>
  <si>
    <t>http://www.greenhead.ac.uk/</t>
  </si>
  <si>
    <t>https://www.google.com/search?hl=en&amp;gl=us&amp;q=Greenhead+College&amp;sa=X&amp;ved=0ahUKEwic_O70k5qAAxXSNlkFHeBVCGoQmJACCKkK</t>
  </si>
  <si>
    <t>https://encrypted-tbn0.gstatic.com/images?q=tbn:ANd9GcSxbJJabpfdQxqDLzuItJXKJHDcslgvTIiboH8g&amp;s=0</t>
  </si>
  <si>
    <t>Faculty Digital</t>
  </si>
  <si>
    <t>https://www.google.com/search?hl=en&amp;gl=us&amp;q=Faculty+Digital&amp;sa=X&amp;ved=0ahUKEwj3jtnR88b-AhWAFVkFHWvLC9AQmJACCOQJ</t>
  </si>
  <si>
    <t>Rise Higher Education</t>
  </si>
  <si>
    <t>https://www.google.com/search?hl=en&amp;gl=us&amp;q=Rise+Higher+Education&amp;sa=X&amp;ved=0ahUKEwi_0t6v5d_9AhU6kIkEHf4FApwQmJACCPMK</t>
  </si>
  <si>
    <t>https://encrypted-tbn0.gstatic.com/images?q=tbn:ANd9GcR9uaEKJ3Gjjt8u4ii9LidKm1pE_RJaGWsWM9wJXgM&amp;s</t>
  </si>
  <si>
    <t>Team Sava</t>
  </si>
  <si>
    <t>https://www.google.com/search?hl=en&amp;gl=us&amp;q=Team+Sava&amp;sa=X&amp;ved=0ahUKEwi1rOLWrdv_AhW2k4kEHSdYBaAQmJACCM8I</t>
  </si>
  <si>
    <t>https://encrypted-tbn0.gstatic.com/images?q=tbn:ANd9GcSce4Ah4ddtvoRjNGJpmAlr8ZqQsapRUQ_w4Io5Ef0&amp;s</t>
  </si>
  <si>
    <t>Elgin Energy</t>
  </si>
  <si>
    <t>https://www.google.com/search?q=Elgin+Energy&amp;sa=X&amp;ved=0ahUKEwj44O367bT8AhXfElkFHdpKBecQmJACCLgJ</t>
  </si>
  <si>
    <t>https://encrypted-tbn0.gstatic.com/images?q=tbn:ANd9GcTZFrMRmchHCw6ZHNKwPkT__giSdAf4Un8WjYp7qIk&amp;s</t>
  </si>
  <si>
    <t>Konvert Office Hasselt</t>
  </si>
  <si>
    <t>https://www.google.com/search?ucbcb=1&amp;gl=us&amp;hl=en&amp;q=Konvert+Office+Hasselt&amp;sa=X&amp;ved=0ahUKEwjN9-rRzd_8AhXuKEQIHVvcDKg4ChCYkAII4ws</t>
  </si>
  <si>
    <t>The Cheesecake Factory Incorporated</t>
  </si>
  <si>
    <t>https://www.google.com/search?sca_esv=581440190&amp;gl=us&amp;hl=en&amp;q=The+Cheesecake+Factory+Incorporated&amp;sa=X&amp;ved=0ahUKEwjowb6Mp7uCAxWLLFkFHTdNCHI4FBCYkAIIow0</t>
  </si>
  <si>
    <t>https://encrypted-tbn0.gstatic.com/images?q=tbn:ANd9GcQT7ZFrU53PzQorBxI4MfL_SdXob-1HIoyQ1Y7t&amp;s=0</t>
  </si>
  <si>
    <t>Statistisches Landesamt Baden-WÃ¼rttemberg</t>
  </si>
  <si>
    <t>https://www.google.com/search?sca_esv=563943516&amp;hl=en&amp;gl=us&amp;q=Statistisches+Landesamt+Baden-W%C3%BCrttemberg&amp;sa=X&amp;ved=0ahUKEwiEzvHd-pyBAxUlRDABHdcXB4Q4PBCYkAIIoQs</t>
  </si>
  <si>
    <t>Achieve Test Prep</t>
  </si>
  <si>
    <t>https://www.google.com/search?hl=en&amp;gl=us&amp;q=Achieve+Test+Prep&amp;sa=X&amp;ved=0ahUKEwjOoNPv96X9AhUeD1kFHTDBBWk4ChCYkAIIkQo</t>
  </si>
  <si>
    <t>https://encrypted-tbn0.gstatic.com/images?q=tbn:ANd9GcQDdHg1kFMGj7zpAtVSnvSm2cD5rBWSW3_LeF0sspQ&amp;s</t>
  </si>
  <si>
    <t>SprintVelocity</t>
  </si>
  <si>
    <t>https://www.google.com/search?hl=en&amp;gl=us&amp;q=SprintVelocity&amp;sa=X&amp;ved=0ahUKEwjSipuwqdv_AhWoMUQIHcF_BbA4ChCYkAII0gw</t>
  </si>
  <si>
    <t>National Institute of Standards and Technology</t>
  </si>
  <si>
    <t>https://www.google.com/search?sca_esv=78549f62c70bc4fc&amp;sca_upv=1&amp;gl=us&amp;hl=en&amp;q=National+Institute+of+Standards+and+Technology&amp;sa=X&amp;ved=0ahUKEwiAud7c_cyCAxUXTTABHcveB2A4HhCYkAIIwQ0</t>
  </si>
  <si>
    <t>snowleader</t>
  </si>
  <si>
    <t>https://www.google.com/search?hl=en&amp;gl=us&amp;q=snowleader&amp;sa=X&amp;ved=0ahUKEwjAldCqlcT9AhVwHTQIHcVZCDc4MhCYkAIIxg0</t>
  </si>
  <si>
    <t>https://encrypted-tbn0.gstatic.com/images?q=tbn:ANd9GcToM7bBG5GNB-QwQGtqPUvILHYqaWYDHm23aCgH&amp;s=0</t>
  </si>
  <si>
    <t>Sure Exec Search</t>
  </si>
  <si>
    <t>https://www.google.com/search?sca_esv=566185899&amp;hl=en&amp;gl=us&amp;q=Sure+Exec+Search&amp;sa=X&amp;ved=0ahUKEwiB8uXvv7OBAxWCFFkFHUzMDOk4FBCYkAIIvgk</t>
  </si>
  <si>
    <t>https://encrypted-tbn0.gstatic.com/images?q=tbn:ANd9GcT7FBeKWA5lCNbybzgkE1OAATPa42TLzM0ogeiq72o&amp;s</t>
  </si>
  <si>
    <t>OLSYS Ltd</t>
  </si>
  <si>
    <t>https://www.google.com/search?ucbcb=1&amp;hl=en&amp;gl=us&amp;q=OLSYS+Ltd&amp;sa=X&amp;ved=0ahUKEwjysv-_h878AhUDVTABHROvC4sQmJACCNUN</t>
  </si>
  <si>
    <t>Matas A/S</t>
  </si>
  <si>
    <t>http://www.matas.dk/</t>
  </si>
  <si>
    <t>https://www.google.com/search?sca_esv=591434115&amp;hl=en&amp;gl=us&amp;q=Matas+A/S&amp;sa=X&amp;ved=0ahUKEwibxZ3SrZODAxVFg4kEHTszAg0QmJACCOMK</t>
  </si>
  <si>
    <t>https://encrypted-tbn0.gstatic.com/images?q=tbn:ANd9GcQLYzGNaEO1Ozc8UZ40Rlfaxk8rZsJ4ylsUCkT6inY&amp;s</t>
  </si>
  <si>
    <t>Department of Health Care Services</t>
  </si>
  <si>
    <t>https://www.google.com/search?sca_esv=575547564&amp;gl=us&amp;hl=en&amp;q=Department+of+Health+Care+Services&amp;sa=X&amp;ved=0ahUKEwj7zaKg_YiCAxW6tokEHUQDAhs4HhCYkAIIygw</t>
  </si>
  <si>
    <t>Crossroads Staffing Services</t>
  </si>
  <si>
    <t>https://www.google.com/search?sca_esv=592731573&amp;hl=en&amp;gl=us&amp;q=Crossroads+Staffing+Services&amp;sa=X&amp;ved=0ahUKEwjR7vGM7Z-DAxXYFVkFHQQgAkc4ChCYkAIIkQo</t>
  </si>
  <si>
    <t>https://encrypted-tbn0.gstatic.com/images?q=tbn:ANd9GcQcGtZxbCvSLccoeCLZHq6W_URFzBYKCZCpdEd6Jmg&amp;s</t>
  </si>
  <si>
    <t>Ricoh Hong Kong Limited</t>
  </si>
  <si>
    <t>https://www.google.com/search?sca_esv=577551505&amp;gl=us&amp;hl=en&amp;q=Ricoh+Hong+Kong+Limited&amp;sa=X&amp;ved=0ahUKEwiMhqXMzZqCAxWyCjQIHXgzBHoQmJACCPMJ</t>
  </si>
  <si>
    <t>https://encrypted-tbn0.gstatic.com/images?q=tbn:ANd9GcSoHHDFjG_pFywZCuYLl8fOQ6JjoTFPVVjvtTwXFZY&amp;s</t>
  </si>
  <si>
    <t>Toss Place(í† ìŠ¤í”Œë ˆì´ìŠ¤)</t>
  </si>
  <si>
    <t>https://www.google.com/search?sca_esv=563635297&amp;gl=us&amp;hl=en&amp;q=Toss+Place(%ED%86%A0%EC%8A%A4%ED%94%8C%EB%A0%88%EC%9D%B4%EC%8A%A4)&amp;sa=X&amp;ved=0ahUKEwjJ2JSHs5qBAxVCFVkFHX0ODbIQmJACCIsK</t>
  </si>
  <si>
    <t>Recruitment Matters (Pty) Ltd</t>
  </si>
  <si>
    <t>https://www.google.com/search?sca_esv=580393850&amp;hl=en&amp;gl=us&amp;q=Recruitment+Matters+(Pty)+Ltd&amp;sa=X&amp;ved=0ahUKEwj07N3w5LOCAxXcl4kEHYdjCa4QmJACCJoI</t>
  </si>
  <si>
    <t>Amazon. Com</t>
  </si>
  <si>
    <t>https://www.google.com/search?sca_esv=563943516&amp;gl=us&amp;hl=en&amp;q=Amazon.+Com&amp;sa=X&amp;ved=0ahUKEwjAr_zc-ZyBAxUBLEQIHVT9ApI4MhCYkAIIsww</t>
  </si>
  <si>
    <t>SRC UK</t>
  </si>
  <si>
    <t>https://www.google.com/search?sca_esv=578736586&amp;hl=en&amp;gl=us&amp;q=SRC+UK&amp;sa=X&amp;ved=0ahUKEwjTpoWI1KSCAxUYKFkFHdC4CxUQmJACCIsM</t>
  </si>
  <si>
    <t>SheStarters Guide</t>
  </si>
  <si>
    <t>https://www.google.com/search?sca_esv=584794750&amp;hl=en&amp;gl=us&amp;q=SheStarters+Guide&amp;sa=X&amp;ved=0ahUKEwjwyqPrxdmCAxVFv4kEHce_BPMQmJACCOsJ</t>
  </si>
  <si>
    <t>Revolution Technologies, LLC</t>
  </si>
  <si>
    <t>https://www.google.com/search?hl=en&amp;gl=us&amp;q=Revolution+Technologies,+LLC&amp;sa=X&amp;ved=0ahUKEwiD2uyh78b-AhWIkWoFHQbgAbY4PBCYkAIIpw4</t>
  </si>
  <si>
    <t>Acre</t>
  </si>
  <si>
    <t>https://www.google.com/search?sca_esv=577385484&amp;gl=us&amp;hl=en&amp;q=Acre&amp;sa=X&amp;ved=0ahUKEwjV9eDNiJiCAxUTkIkEHXNSBKw4RhCYkAII2wo</t>
  </si>
  <si>
    <t>https://encrypted-tbn0.gstatic.com/images?q=tbn:ANd9GcSW17BpbcE5XDP_D_wrF0DJ79Irc6lXPlr8a6i31Og&amp;s</t>
  </si>
  <si>
    <t>Mindera - Brazil</t>
  </si>
  <si>
    <t>https://www.google.com/search?hl=en&amp;gl=us&amp;q=Mindera+-+Brazil&amp;sa=X&amp;ved=0ahUKEwjdzJ7ExIiAAxWlMEQIHR5oDAEQmJACCL4J</t>
  </si>
  <si>
    <t>https://encrypted-tbn0.gstatic.com/images?q=tbn:ANd9GcTpnUUh2g1nQKR1UwE6TrNmUBylrLrY_FtdkjDAfi0&amp;s</t>
  </si>
  <si>
    <t>CARLISLE COMPANIES</t>
  </si>
  <si>
    <t>https://www.google.com/search?sca_esv=5cfedfb0e3f336bc&amp;sca_upv=1&amp;gl=us&amp;hl=en&amp;q=CARLISLE+COMPANIES&amp;sa=X&amp;ved=0ahUKEwighMaeg7mDAxVGq4QIHRZyCpcQmJACCMMO</t>
  </si>
  <si>
    <t>American Enterprise Group, Inc.</t>
  </si>
  <si>
    <t>http://www.americanenterprise.com/</t>
  </si>
  <si>
    <t>https://www.google.com/search?gl=us&amp;hl=en&amp;q=American+Enterprise+Group,+Inc.&amp;sa=X&amp;ved=0ahUKEwj08Zq7kO_-AhWhkIkEHYnAD4s4oAEQmJACCNAL</t>
  </si>
  <si>
    <t>https://encrypted-tbn0.gstatic.com/images?q=tbn:ANd9GcQ7CW_5CdvEUFNFKCqUQokNdXOiePVJ2NpFWZYIBoM&amp;s</t>
  </si>
  <si>
    <t>Dogpatch Labs</t>
  </si>
  <si>
    <t>http://www.dogpatchlabs.com/</t>
  </si>
  <si>
    <t>https://www.google.com/search?sca_esv=555809189&amp;hl=en&amp;gl=us&amp;q=Dogpatch+Labs&amp;sa=X&amp;ved=0ahUKEwi65c38hdSAAxVwkGoFHYyIDSkQmJACCKgK</t>
  </si>
  <si>
    <t>https://encrypted-tbn0.gstatic.com/images?q=tbn:ANd9GcTOA2Y5l_ziBUa-qyFJ10hhSpdd06zBO0PBIZGWQ9U&amp;s</t>
  </si>
  <si>
    <t>Hemnet</t>
  </si>
  <si>
    <t>https://www.google.com/search?hl=en&amp;gl=us&amp;q=Hemnet&amp;sa=X&amp;ved=0ahUKEwjH4pvPyo_-AhWvEVkFHaQkCoQQmJACCJoK</t>
  </si>
  <si>
    <t>https://encrypted-tbn0.gstatic.com/images?q=tbn:ANd9GcRuE5g3zcEyFHlQnyYbdwRP5v8RJdtpnQlv98oDJcU&amp;s</t>
  </si>
  <si>
    <t>Willy anti-gaspi</t>
  </si>
  <si>
    <t>http://willyantigaspi.fr/</t>
  </si>
  <si>
    <t>https://www.google.com/search?sca_esv=1c508151650af16b&amp;gl=us&amp;hl=en&amp;q=Willy+anti-gaspi&amp;sa=X&amp;ved=0ahUKEwjr4YnT572CAxVORjABHZ6RCdk4PBCYkAIIkQ0</t>
  </si>
  <si>
    <t>Abacus Solutions Group, LLC</t>
  </si>
  <si>
    <t>http://www.asggov.com/</t>
  </si>
  <si>
    <t>https://www.google.com/search?hl=en&amp;gl=us&amp;q=Abacus+Solutions+Group,+LLC&amp;sa=X&amp;ved=0ahUKEwiw-p3O15n-AhXZFFkFHUi6DYQQmJACCJEL</t>
  </si>
  <si>
    <t>https://encrypted-tbn0.gstatic.com/images?q=tbn:ANd9GcQyowN1GEqAqbPqSe3m7KJZ8HXY0WCBngqZ8cgQ&amp;s=0</t>
  </si>
  <si>
    <t>GFE // Digitale LÃ¶sungen fÃ¼r analoge Herausforderungen.</t>
  </si>
  <si>
    <t>https://www.google.com/search?hl=en&amp;gl=us&amp;q=GFE+//+Digitale+L%C3%B6sungen+f%C3%BCr+analoge+Herausforderungen.&amp;sa=X&amp;ved=0ahUKEwjc0_j94tr9AhVenGoFHYfcDro4FBCYkAIInQ0</t>
  </si>
  <si>
    <t>https://encrypted-tbn0.gstatic.com/images?q=tbn:ANd9GcQitif5VFTEsVzopYvhrGb10S2KOSwFjgTwOFw0osA&amp;s</t>
  </si>
  <si>
    <t>Diagnostica Stago</t>
  </si>
  <si>
    <t>http://www.stago.com/</t>
  </si>
  <si>
    <t>https://www.google.com/search?sca_esv=559317661&amp;hl=en&amp;gl=us&amp;q=Diagnostica+Stago&amp;sa=X&amp;ved=0ahUKEwiy5e_9kPKAAxVaC0QIHc1fBcg4KBCYkAII8ws</t>
  </si>
  <si>
    <t>https://encrypted-tbn0.gstatic.com/images?q=tbn:ANd9GcQJQjTKaEb00BNxC83-dXXl_0lgbYQyOAYmYpCr&amp;s=0</t>
  </si>
  <si>
    <t>Vitalograph Ireland Ltd</t>
  </si>
  <si>
    <t>https://www.google.com/search?gl=us&amp;hl=en&amp;q=Vitalograph+Ireland+Ltd&amp;sa=X&amp;ved=0ahUKEwjG2vbl9JH9AhXMO0QIHXusC5E4HhCYkAIIwQs</t>
  </si>
  <si>
    <t>Protector Forsikring</t>
  </si>
  <si>
    <t>https://www.google.com/search?sca_esv=589004769&amp;gl=us&amp;hl=en&amp;q=Protector+Forsikring&amp;sa=X&amp;ved=0ahUKEwjbr_HYoP-CAxWzAHkGHbWCBHQQmJACCJEH</t>
  </si>
  <si>
    <t>https://encrypted-tbn0.gstatic.com/images?q=tbn:ANd9GcQJgbNgeY75Pl8F6ANnsUuGp4X7_bDkuNJYkHKh&amp;s=0</t>
  </si>
  <si>
    <t>DBTEZ TECHNOLOGIES</t>
  </si>
  <si>
    <t>https://www.google.com/search?q=DBTEZ+TECHNOLOGIES&amp;sa=X&amp;ved=0ahUKEwjgk-Lkg4j-AhUVF1kFHbPZAvE4PBCYkAIIwAo</t>
  </si>
  <si>
    <t>https://encrypted-tbn0.gstatic.com/images?q=tbn:ANd9GcRyhD0rLjkSQ1wDfCQmwjp4QmRTj7IFLY8gch_HgvY&amp;s</t>
  </si>
  <si>
    <t>MTN Ghana</t>
  </si>
  <si>
    <t>http://mtn.com.gh/</t>
  </si>
  <si>
    <t>https://www.google.com/search?sca_esv=34b23c430a4204cf&amp;gl=us&amp;hl=en&amp;q=MTN+Ghana&amp;sa=X&amp;ved=0ahUKEwisoM2G6JCDAxVqfDABHQH0CnEQmJACCNYF</t>
  </si>
  <si>
    <t>https://encrypted-tbn0.gstatic.com/images?q=tbn:ANd9GcTRUIR1PC6GHGoxqrzcwwHEXWgYFydicEgO4T9_Jf0&amp;s</t>
  </si>
  <si>
    <t>Esis srl</t>
  </si>
  <si>
    <t>https://www.google.com/search?hl=en&amp;gl=us&amp;q=Esis+srl&amp;sa=X&amp;ved=0ahUKEwiB7OWe4fj8AhUKCTQIHVVwBLY4MhCYkAIIyw0</t>
  </si>
  <si>
    <t>iSchool</t>
  </si>
  <si>
    <t>https://www.google.com/search?hl=en&amp;gl=us&amp;q=iSchool&amp;sa=X&amp;ved=0ahUKEwjvpOaMmaH-AhURM1kFHVT9ChMQmJACCJYI</t>
  </si>
  <si>
    <t>https://encrypted-tbn0.gstatic.com/images?q=tbn:ANd9GcR6kzBRJWAp_N5l-X3ej6MWqaBs4j36UDlaKJ7A_hY&amp;s</t>
  </si>
  <si>
    <t>Doble Engineering Company</t>
  </si>
  <si>
    <t>http://www.doble.com/</t>
  </si>
  <si>
    <t>https://www.google.com/search?hl=en&amp;gl=us&amp;q=Doble+Engineering+Company&amp;sa=X&amp;ved=0ahUKEwjBivmJxrr_AhVynWoFHWC2DrQ4lgEQmJACCKsL</t>
  </si>
  <si>
    <t>https://encrypted-tbn0.gstatic.com/images?q=tbn:ANd9GcTdXb6FGIJgAW3WthtX3p6D385hGMhX4d_kQn55YTc&amp;s</t>
  </si>
  <si>
    <t>ACUBE INFOTECH</t>
  </si>
  <si>
    <t>https://www.google.com/search?sca_esv=559959589&amp;gl=us&amp;hl=en&amp;q=ACUBE+INFOTECH&amp;sa=X&amp;ved=0ahUKEwid66remveAAxWmEFkFHb0DAz0QmJACCJUK</t>
  </si>
  <si>
    <t>Mech Electrics Limited</t>
  </si>
  <si>
    <t>https://www.google.com/search?sca_esv=92e96d5dfa07fe3b&amp;gl=us&amp;hl=en&amp;q=Mech+Electrics+Limited&amp;sa=X&amp;ved=0ahUKEwiKldbRu6yDAxX3m7AFHRhsC8s4FBCYkAII0gs</t>
  </si>
  <si>
    <t>Bright Purple Resourcing</t>
  </si>
  <si>
    <t>https://www.google.com/search?gl=us&amp;hl=en&amp;q=Bright+Purple+Resourcing&amp;sa=X&amp;ved=0ahUKEwjH5cnGrOr_AhUIKlkFHcL0A5A4FBCYkAII8Qk</t>
  </si>
  <si>
    <t>Celgard</t>
  </si>
  <si>
    <t>http://www.celgard.com/</t>
  </si>
  <si>
    <t>https://www.google.com/search?q=Celgard&amp;sa=X&amp;ved=0ahUKEwiF9Kqz9cj8AhUnlGoFHdcoDGg4PBCYkAIIqA4</t>
  </si>
  <si>
    <t>https://encrypted-tbn0.gstatic.com/images?q=tbn:ANd9GcSYBC64007h6WKDIfhleikvJAAFGRFEik6VRaVsD9E&amp;s</t>
  </si>
  <si>
    <t>Sygnatec.com</t>
  </si>
  <si>
    <t>https://www.google.com/search?gl=us&amp;hl=en&amp;q=Sygnatec.com&amp;sa=X&amp;ved=0ahUKEwi8j6_qlPH8AhXfEFkFHfy2CqQQmJACCKsK</t>
  </si>
  <si>
    <t>Grantaide</t>
  </si>
  <si>
    <t>https://www.google.com/search?ucbcb=1&amp;hl=en&amp;gl=us&amp;q=Grantaide&amp;sa=X&amp;ved=0ahUKEwiWh5zAtJ79AhWRj4kEHbKuAiI4jAEQmJACCI8K</t>
  </si>
  <si>
    <t>CHU TOULOUSE</t>
  </si>
  <si>
    <t>https://www.google.com/search?hl=en&amp;gl=us&amp;q=CHU+TOULOUSE&amp;sa=X&amp;ved=0ahUKEwishe3R0cT_AhVPFjQIHYhbAsw4MhCYkAIIlQs</t>
  </si>
  <si>
    <t>ICU IT Services</t>
  </si>
  <si>
    <t>https://www.google.com/search?gl=us&amp;hl=en&amp;q=ICU+IT+Services&amp;sa=X&amp;ved=0ahUKEwjFuZ2atvH9AhVrF1kFHdK7Crg4FBCYkAII2wo</t>
  </si>
  <si>
    <t>Nexi Group</t>
  </si>
  <si>
    <t>http://www.nexi.it/</t>
  </si>
  <si>
    <t>https://www.google.com/search?gl=us&amp;hl=en&amp;q=Nexi+Group&amp;sa=X&amp;ved=0ahUKEwigiaXd-Pv_AhVsjIkEHWNyC3wQmJACCPkN</t>
  </si>
  <si>
    <t>https://encrypted-tbn0.gstatic.com/images?q=tbn:ANd9GcTSpNTrUU5kK-4A18RYsrXMyFOtJclLciO8PMKaDlE&amp;s</t>
  </si>
  <si>
    <t>Dosign Engineering</t>
  </si>
  <si>
    <t>https://www.google.com/search?q=Dosign+Engineering&amp;sa=X&amp;ved=0ahUKEwj9lajazo_-AhUgF1kFHdJED144FBCYkAIIvww</t>
  </si>
  <si>
    <t>Yeo Hiap Seng (malaysia) Sdn Bhd</t>
  </si>
  <si>
    <t>https://www.google.com/search?gl=us&amp;hl=en&amp;q=Yeo+Hiap+Seng+(malaysia)+Sdn+Bhd&amp;sa=X&amp;ved=0ahUKEwjusNqJrb2AAxWojokEHTlxDowQmJACCIQL</t>
  </si>
  <si>
    <t>https://encrypted-tbn0.gstatic.com/images?q=tbn:ANd9GcRF93wCjeG-4XuBofr5t2Zj-qPigokqoNIZAltFjRl0PElGLC4ZdFnhag&amp;s</t>
  </si>
  <si>
    <t>Solution Graph</t>
  </si>
  <si>
    <t>https://www.google.com/search?ucbcb=1&amp;hl=en&amp;gl=us&amp;q=Solution+Graph&amp;sa=X&amp;ved=0ahUKEwjroPG1jr_9AhWXmIkEHdn1Cwg4MhCYkAIIwws</t>
  </si>
  <si>
    <t>Jack Henry and Associates, Inc.</t>
  </si>
  <si>
    <t>https://www.google.com/search?q=Jack+Henry+and+Associates,+Inc.&amp;sa=X&amp;ved=0ahUKEwiIiZ2U8Mb-AhV4MlkFHU7aCxE4KBCYkAIIhw4</t>
  </si>
  <si>
    <t>Lassie</t>
  </si>
  <si>
    <t>http://lassie.co/</t>
  </si>
  <si>
    <t>https://www.google.com/search?sca_esv=588287231&amp;hl=en&amp;gl=us&amp;q=Lassie&amp;sa=X&amp;ved=0ahUKEwj_46ucmPqCAxWbM1kFHeoACosQmJACCPEI</t>
  </si>
  <si>
    <t>https://encrypted-tbn0.gstatic.com/images?q=tbn:ANd9GcSMyPmjkXhLx9JLE6PsanZX4azuDGYDIjkR3L5nfeU&amp;s</t>
  </si>
  <si>
    <t>Spotos</t>
  </si>
  <si>
    <t>https://www.google.com/search?gl=us&amp;hl=en&amp;q=Spotos&amp;sa=X&amp;ved=0ahUKEwiJiJLIz9X8AhXNk2oFHaQRC74QmJACCPgJ</t>
  </si>
  <si>
    <t>https://encrypted-tbn0.gstatic.com/images?q=tbn:ANd9GcSC_mTseWyGdm1JBWzoIY4UiRnrbdxiNca5lmvBqPE&amp;s</t>
  </si>
  <si>
    <t>Algonox Technologies</t>
  </si>
  <si>
    <t>https://www.google.com/search?gl=us&amp;hl=en&amp;q=Algonox+Technologies&amp;sa=X&amp;ved=0ahUKEwip9bTmw9r8AhU0FlkFHSX5DVU4ChCYkAIIyww</t>
  </si>
  <si>
    <t>https://encrypted-tbn0.gstatic.com/images?q=tbn:ANd9GcTUeiFZM6RkPxMcZVMH98MxUONf2CYCibHmgPRch8k&amp;s</t>
  </si>
  <si>
    <t>EMFOI</t>
  </si>
  <si>
    <t>https://www.google.com/search?sca_esv=556221820&amp;gl=us&amp;hl=en&amp;q=EMFOI&amp;sa=X&amp;ved=0ahUKEwisz_73wNaAAxXmD1kFHX6dDNc4HhCYkAIIkg0</t>
  </si>
  <si>
    <t>à¸šà¸£à¸´à¸©à¸±à¸— à¸¢à¸¹à¹„à¸™à¹€à¸•à¹‡à¸” à¸Ÿà¸¹à¸”à¸ªà¹Œ à¸ˆà¸³à¸à¸±à¸” (à¸¡à¸«à¸²à¸Šà¸™) à¸«à¸£à¸·à¸­ UNITED FOODS PUBLIC COMPANY LIMITED.</t>
  </si>
  <si>
    <t>https://www.google.com/search?ucbcb=1&amp;gl=us&amp;hl=en&amp;q=%E0%B8%9A%E0%B8%A3%E0%B8%B4%E0%B8%A9%E0%B8%B1%E0%B8%97+%E0%B8%A2%E0%B8%B9%E0%B9%84%E0%B8%99%E0%B9%80%E0%B8%95%E0%B9%87%E0%B8%94+%E0%B8%9F%E0%B8%B9%E0%B8%94%E0%B8%AA%E0%B9%8C+%E0%B8%88%E0%B8%B3%E0%B8%81%E0%B8%B1%E0%B8%94+(%E0%B8%A1%E0%B8%AB%E0%B8%B2%E0%B8%8A%E0%B8%99)+%E0%B8%AB%E0%B8%A3%E0%B8%B7%E0%B8%AD+UNITED+FOODS+PUBLIC+COMPANY+LIMITED.&amp;sa=X&amp;ved=0ahUKEwjm38_exdr8AhVYjIkEHa65B2gQmJACCLAN</t>
  </si>
  <si>
    <t>https://encrypted-tbn0.gstatic.com/images?q=tbn:ANd9GcQrVrs_4ZHOu6X2noYTZCIBOqW3BlYHX3H5cCm7LEVGOrCbHiGY9vaGgEk&amp;s</t>
  </si>
  <si>
    <t>Prismagic Solutions Inc.</t>
  </si>
  <si>
    <t>https://www.google.com/search?sca_esv=586190494&amp;hl=en&amp;gl=us&amp;q=Prismagic+Solutions+Inc.&amp;sa=X&amp;ved=0ahUKEwjJ1Jn8xeiCAxUBg2oFHfpwDgw4eBCYkAIIxQ0</t>
  </si>
  <si>
    <t>https://encrypted-tbn0.gstatic.com/images?q=tbn:ANd9GcRU93XHuaa5Z63I9eQkX-lyKz7fJiI-li4gx0cZJ5Y&amp;s</t>
  </si>
  <si>
    <t>Alltech Consulting Services, Inc.</t>
  </si>
  <si>
    <t>http://www.alltechconsultinginc.com/</t>
  </si>
  <si>
    <t>https://www.google.com/search?sca_esv=562123659&amp;hl=en&amp;gl=us&amp;q=Alltech+Consulting+Services,+Inc.&amp;sa=X&amp;ved=0ahUKEwi_iY2aqYuBAxVlVTABHTr8DMMQmJACCNYM</t>
  </si>
  <si>
    <t>https://encrypted-tbn0.gstatic.com/images?q=tbn:ANd9GcSCA2w04ikdSwcDkmLLvlXaHNGupU76745_mDMrZ-0&amp;s</t>
  </si>
  <si>
    <t>Comtech Telecommunications Corp.</t>
  </si>
  <si>
    <t>https://www.google.com/search?ucbcb=1&amp;hl=en&amp;gl=us&amp;q=Comtech+Telecommunications+Corp.&amp;sa=X&amp;ved=0ahUKEwjN9veNs579AhUNEVkFHQOxAAs4RhCYkAII0Qk</t>
  </si>
  <si>
    <t>https://encrypted-tbn0.gstatic.com/images?q=tbn:ANd9GcSjkapAMASdYqcVS8yCtiH5Xm_DcisKBcvLXNDjHnA&amp;s</t>
  </si>
  <si>
    <t>Intrinsic Link IT</t>
  </si>
  <si>
    <t>https://www.google.com/search?gl=us&amp;hl=en&amp;q=Intrinsic+Link+IT&amp;sa=X&amp;ved=0ahUKEwissYHtz8T_AhXOj4kEHTeABGI4ChCYkAIIpww</t>
  </si>
  <si>
    <t>EY Luxembourg</t>
  </si>
  <si>
    <t>https://www.google.com/search?sca_esv=580393850&amp;gl=us&amp;hl=en&amp;q=EY+Luxembourg&amp;sa=X&amp;ved=0ahUKEwi536HP67OCAxWjFlkFHcl2ATYQmJACCK8P</t>
  </si>
  <si>
    <t>Legato Health Technologies Ireland</t>
  </si>
  <si>
    <t>http://www.legato.com/</t>
  </si>
  <si>
    <t>https://www.google.com/search?gl=us&amp;hl=en&amp;q=Legato+Health+Technologies+Ireland&amp;sa=X&amp;ved=0ahUKEwisr6Gnv9D8AhWRsDEKHZd6CIEQmJACCIAM</t>
  </si>
  <si>
    <t>https://encrypted-tbn0.gstatic.com/images?q=tbn:ANd9GcS02rD6Q1HUDp8NOJOJqcu_1u1Quu9n0NnzFmfic6E&amp;s</t>
  </si>
  <si>
    <t>la Crau</t>
  </si>
  <si>
    <t>https://www.google.com/search?sca_esv=582184140&amp;hl=en&amp;gl=us&amp;q=la+Crau&amp;sa=X&amp;ved=0ahUKEwj64__-88KCAxXEkYkEHeGLDdA4HhCYkAIIjgs</t>
  </si>
  <si>
    <t>LatentBridge Ltd</t>
  </si>
  <si>
    <t>https://www.google.com/search?q=LatentBridge+Ltd&amp;sa=X&amp;ved=0ahUKEwiTlMnf8b78AhXTnWoFHaKzD4A4KBCYkAIImAo</t>
  </si>
  <si>
    <t>Ramani.io Company Limited</t>
  </si>
  <si>
    <t>https://www.google.com/search?sca_esv=589324365&amp;gl=us&amp;hl=en&amp;q=Ramani.io+Company+Limited&amp;sa=X&amp;ved=0ahUKEwjKkfPm34GDAxU4JzQIHb6QCgEQmJACCLMI</t>
  </si>
  <si>
    <t>Business &amp; Decision Maurice</t>
  </si>
  <si>
    <t>https://www.google.com/search?ucbcb=1&amp;gl=us&amp;hl=en&amp;q=Business+%26+Decision+Maurice&amp;sa=X&amp;ved=0ahUKEwjmoKjon6H-AhW1FFkFHTKDBucQmJACCIkH</t>
  </si>
  <si>
    <t>Capps</t>
  </si>
  <si>
    <t>https://www.google.com/search?gl=us&amp;hl=en&amp;q=Capps&amp;sa=X&amp;ved=0ahUKEwj87duLm6v-AhWeD1kFHUFiAaI4RhCYkAIIjgs</t>
  </si>
  <si>
    <t>TEUFELBERGER Holding AG</t>
  </si>
  <si>
    <t>https://www.google.com/search?sca_esv=570589756&amp;gl=us&amp;hl=en&amp;q=TEUFELBERGER+Holding+AG&amp;sa=X&amp;ved=0ahUKEwjI54r45NuBAxUUGlkFHdqkB6UQmJACCIQN</t>
  </si>
  <si>
    <t>STEINER-HITECH GmbH</t>
  </si>
  <si>
    <t>https://www.google.com/search?hl=en&amp;gl=us&amp;q=STEINER-HITECH+GmbH&amp;sa=X&amp;ved=0ahUKEwjDgIHy6fH-AhVZk4kEHcQJDVQQmJACCPQM</t>
  </si>
  <si>
    <t>https://encrypted-tbn0.gstatic.com/images?q=tbn:ANd9GcR9X2XqKdcv-xVdEd14C0_Iw6RsaBtKXWZTETD5MO4&amp;s</t>
  </si>
  <si>
    <t>REVO Insurance S.p.A.</t>
  </si>
  <si>
    <t>https://www.google.com/search?gl=us&amp;hl=en&amp;q=REVO+Insurance+S.p.A.&amp;sa=X&amp;ved=0ahUKEwjSppPZpK6AAxV4FVkFHdktBooQmJACCNsK</t>
  </si>
  <si>
    <t>027 Parks Culture and Sport</t>
  </si>
  <si>
    <t>https://www.google.com/search?gl=us&amp;hl=en&amp;q=027+Parks+Culture+and+Sport&amp;sa=X&amp;ved=0ahUKEwjD8uXzzrz9AhVdQkEAHT7yDw8QmJACCNAM</t>
  </si>
  <si>
    <t>Ogive Technology</t>
  </si>
  <si>
    <t>https://www.google.com/search?hl=en&amp;gl=us&amp;q=Ogive+Technology&amp;sa=X&amp;ved=0ahUKEwjivsLwv7D_AhXHibAFHS2fBTA4RhCYkAIIjgs</t>
  </si>
  <si>
    <t>https://encrypted-tbn0.gstatic.com/images?q=tbn:ANd9GcROzha2FMMIpUiWNYs3iHOcJ59fmxW6GO_ucTfBA_0&amp;s</t>
  </si>
  <si>
    <t>Qcells USA Corp.</t>
  </si>
  <si>
    <t>http://www.qcellsusa.com/</t>
  </si>
  <si>
    <t>https://www.google.com/search?sca_esv=573387902&amp;hl=en&amp;gl=us&amp;q=Qcells+USA+Corp.&amp;sa=X&amp;ved=0ahUKEwjqg4CF7_SBAxVNj4kEHamLAfs4UBCYkAIIxA0</t>
  </si>
  <si>
    <t>Livebox, A.S.</t>
  </si>
  <si>
    <t>https://www.google.com/search?sca_esv=561228216&amp;hl=en&amp;gl=us&amp;q=Livebox,+A.S.&amp;sa=X&amp;ved=0ahUKEwi77p275oOBAxXPMlkFHcqzC7Q4FBCYkAII9A0</t>
  </si>
  <si>
    <t>Treeswift</t>
  </si>
  <si>
    <t>https://www.google.com/search?hl=en&amp;gl=us&amp;q=Treeswift&amp;sa=X&amp;ved=0ahUKEwitvOvCyIX-AhUQD1kFHc-SBQE4KBCYkAIIlAw</t>
  </si>
  <si>
    <t>Trinity Consultants - Minnow Aquatic Environmental Services</t>
  </si>
  <si>
    <t>https://www.google.com/search?sca_esv=0d5375933395ef54&amp;sca_upv=1&amp;hl=en&amp;gl=us&amp;q=Trinity+Consultants+-+Minnow+Aquatic+Environmental+Services&amp;sa=X&amp;ved=0ahUKEwjN2o_Ot9SCAxXERTABHRZuCUUQmJACCLcM</t>
  </si>
  <si>
    <t>BRIGHTERBOX</t>
  </si>
  <si>
    <t>https://www.google.com/search?sca_esv=593374222&amp;hl=en&amp;gl=us&amp;q=BRIGHTERBOX&amp;sa=X&amp;ved=0ahUKEwiZq6ultaeDAxVWkokEHXJ5CSY4ChCYkAIIvQk</t>
  </si>
  <si>
    <t>Get It Hospitality</t>
  </si>
  <si>
    <t>https://www.google.com/search?hl=en&amp;gl=us&amp;q=Get+It+Hospitality&amp;sa=X&amp;ved=0ahUKEwj-8trJmPv8AhWXlYkEHRtBDSE4MhCYkAIIwA4</t>
  </si>
  <si>
    <t>Compagnie Des Alpes</t>
  </si>
  <si>
    <t>http://www.compagniedesalpes.com/</t>
  </si>
  <si>
    <t>https://www.google.com/search?hl=en&amp;gl=us&amp;q=Compagnie+Des+Alpes&amp;sa=X&amp;ved=0ahUKEwij6-bA9uf_AhW1EmIAHYOECrM4HhCYkAIIoQ4</t>
  </si>
  <si>
    <t>https://encrypted-tbn0.gstatic.com/images?q=tbn:ANd9GcTSmWyBWG5cwGqksvE1uYxbRYx44RcHeWApTG7s&amp;s=0</t>
  </si>
  <si>
    <t>Omega Resource Group Careers</t>
  </si>
  <si>
    <t>https://www.google.com/search?gl=us&amp;hl=en&amp;q=Omega+Resource+Group+Careers&amp;sa=X&amp;ved=0ahUKEwiTyqzg857_AhVvMlkFHS3GB9w4FBCYkAII0gk</t>
  </si>
  <si>
    <t>FIREBOLT</t>
  </si>
  <si>
    <t>https://www.google.com/search?gl=us&amp;hl=en&amp;q=FIREBOLT&amp;sa=X&amp;ved=0ahUKEwiZyunssIX9AhXQk2oFHT3vDRQQmJACCKQH</t>
  </si>
  <si>
    <t>https://encrypted-tbn0.gstatic.com/images?q=tbn:ANd9GcQgjooUKHC6sDGynupqvHRH1UlNqmTL2j5QaWLW5O4&amp;s</t>
  </si>
  <si>
    <t>HeatTransformers BV</t>
  </si>
  <si>
    <t>https://www.google.com/search?sca_esv=569384727&amp;hl=en&amp;gl=us&amp;q=HeatTransformers+BV&amp;sa=X&amp;ved=0ahUKEwi6gsPAns-BAxXbFFkFHZQZBG44ChCYkAII4go</t>
  </si>
  <si>
    <t>Dorel Juvenile</t>
  </si>
  <si>
    <t>https://www.google.com/search?gl=us&amp;hl=en&amp;q=Dorel+Juvenile&amp;sa=X&amp;ved=0ahUKEwiK8sybwYD-AhUKMVkFHc5VDpgQmJACCO0K</t>
  </si>
  <si>
    <t>https://encrypted-tbn0.gstatic.com/images?q=tbn:ANd9GcQ1bCrtqPFGfuWFMKgC2Mrc3uA-haxbyM4NQ1qPGd4&amp;s</t>
  </si>
  <si>
    <t>Ellow Talent Marketplaces</t>
  </si>
  <si>
    <t>https://www.google.com/search?gl=us&amp;hl=en&amp;q=Ellow+Talent+Marketplaces&amp;sa=X&amp;ved=0ahUKEwiszvOa8Z7_AhVYl4kEHfgmBz04UBCYkAIIlg4</t>
  </si>
  <si>
    <t>Nexus Clips</t>
  </si>
  <si>
    <t>https://www.google.com/search?hl=en&amp;gl=us&amp;q=Nexus+Clips&amp;sa=X&amp;ved=0ahUKEwjRvb3rvvb9AhXKg2oFHZO-AQUQmJACCMEK</t>
  </si>
  <si>
    <t>https://encrypted-tbn0.gstatic.com/images?q=tbn:ANd9GcT6ceGUsQMPUgYljyA7nfHXHn7OfF5l8erB-tdV-4k&amp;s</t>
  </si>
  <si>
    <t>SIRE LIFE SCIENCES</t>
  </si>
  <si>
    <t>https://www.google.com/search?ucbcb=1&amp;gl=us&amp;hl=en&amp;q=SIRE+LIFE+SCIENCES&amp;sa=X&amp;ved=0ahUKEwjD2J3C14j9AhUjAjQIHd_oDj84FBCYkAII3Ao</t>
  </si>
  <si>
    <t>PROIU Technologies</t>
  </si>
  <si>
    <t>https://www.google.com/search?sca_esv=92e96d5dfa07fe3b&amp;sca_upv=1&amp;hl=en&amp;gl=us&amp;q=PROIU+Technologies&amp;sa=X&amp;ved=0ahUKEwit-dzsuqyDAxWzTDABHddgBm84HhCYkAIIqww</t>
  </si>
  <si>
    <t>Recrutement Prestige</t>
  </si>
  <si>
    <t>https://www.google.com/search?sca_esv=576745885&amp;hl=en&amp;gl=us&amp;q=Recrutement+Prestige&amp;sa=X&amp;ved=0ahUKEwimj5vWjJOCAxW9g2oFHeROBU4QmJACCPUL</t>
  </si>
  <si>
    <t>TGCS Rostock GmbH</t>
  </si>
  <si>
    <t>https://www.google.com/search?ucbcb=1&amp;gl=us&amp;hl=en&amp;q=TGCS+Rostock+GmbH&amp;sa=X&amp;ved=0ahUKEwj2lIjqjr_9AhXnhu4BHSV2CDs4FBCYkAIIgw4</t>
  </si>
  <si>
    <t>The Applied AI Company (AAICO)</t>
  </si>
  <si>
    <t>https://www.google.com/search?hl=en&amp;gl=us&amp;q=The+Applied+AI+Company+(AAICO)&amp;sa=X&amp;ved=0ahUKEwjtnJWmwtj-AhVPl2oFHRpeDqwQmJACCJYL</t>
  </si>
  <si>
    <t>https://encrypted-tbn0.gstatic.com/images?q=tbn:ANd9GcSmtm0ZivdGiqrFTHwTuaWH68dppalSDpPJxwV_O3A&amp;s</t>
  </si>
  <si>
    <t>BankUnited, Inc.</t>
  </si>
  <si>
    <t>https://www.google.com/search?gl=us&amp;hl=en&amp;q=BankUnited,+Inc.&amp;sa=X&amp;ved=0ahUKEwi1nK60z-78AhVuElkFHVrrCig4KBCYkAIIgww</t>
  </si>
  <si>
    <t>CENTRACOM</t>
  </si>
  <si>
    <t>http://centracom.com/</t>
  </si>
  <si>
    <t>https://www.google.com/search?sca_esv=560909571&amp;gl=us&amp;hl=en&amp;q=CENTRACOM&amp;sa=X&amp;ved=0ahUKEwi-s-bGqIGBAxVKjIkEHf3FCTQQmJACCNgJ</t>
  </si>
  <si>
    <t>Zywa (YC W22)</t>
  </si>
  <si>
    <t>http://www.zywa.co/</t>
  </si>
  <si>
    <t>https://www.google.com/search?sca_esv=592095722&amp;hl=en&amp;gl=us&amp;q=Zywa+(YC+W22)&amp;sa=X&amp;ved=0ahUKEwi2pM_J65qDAxUyJUQIHQdeD244MhCYkAII0Aw</t>
  </si>
  <si>
    <t>https://encrypted-tbn0.gstatic.com/images?q=tbn:ANd9GcSuzmAMUWf3muAKBBCYsKPM_VyPTy5qnhsFB04QhLE&amp;s</t>
  </si>
  <si>
    <t>APHELIO</t>
  </si>
  <si>
    <t>https://www.google.com/search?sca_esv=561228216&amp;hl=en&amp;gl=us&amp;q=APHELIO&amp;sa=X&amp;ved=0ahUKEwiNkrKF44OBAxV5EGIAHfoLD0w4ChCYkAIIwws</t>
  </si>
  <si>
    <t>DAISUN</t>
  </si>
  <si>
    <t>https://www.google.com/search?hl=en&amp;gl=us&amp;q=DAISUN&amp;sa=X&amp;ved=0ahUKEwjG_cml3dP_AhWUGVkFHRFZA8s4ChCYkAIIuw0</t>
  </si>
  <si>
    <t>Geval6 Inc</t>
  </si>
  <si>
    <t>https://www.google.com/search?gl=us&amp;hl=en&amp;q=Geval6+Inc&amp;sa=X&amp;ved=0ahUKEwilyP_Wzbz9AhW4kYkEHUkfAXY4FBCYkAIIvgo</t>
  </si>
  <si>
    <t>https://encrypted-tbn0.gstatic.com/images?q=tbn:ANd9GcS67vetkMg2ZhzFxKu5nJUghYLFPiQ6l3TDmfLbDrQ&amp;s</t>
  </si>
  <si>
    <t>Mango Airlines</t>
  </si>
  <si>
    <t>https://www.google.com/search?gl=us&amp;hl=en&amp;q=Mango+Airlines&amp;sa=X&amp;ved=0ahUKEwjg2rH_qaj8AhUANEQIHXRVAlg4HhCYkAIIpgw</t>
  </si>
  <si>
    <t>https://encrypted-tbn0.gstatic.com/images?q=tbn:ANd9GcRvin8NCnZXI56IxGXfxOYfmLegTHt994_cteQR3vE&amp;s</t>
  </si>
  <si>
    <t>OSBIndia Private Limited</t>
  </si>
  <si>
    <t>https://www.google.com/search?gl=us&amp;hl=en&amp;q=OSBIndia+Private+Limited&amp;sa=X&amp;ved=0ahUKEwiT2ZL8v7D_AhWVl2oFHa3JD8M4KBCYkAII9Qs</t>
  </si>
  <si>
    <t>https://encrypted-tbn0.gstatic.com/images?q=tbn:ANd9GcTd9WrUf7-WAd3ylDCjJAKdEYUI4uGSjHr6JoC0Z-I&amp;s</t>
  </si>
  <si>
    <t>Oripan s.r.l</t>
  </si>
  <si>
    <t>https://www.google.com/search?sca_esv=588279375&amp;gl=us&amp;hl=en&amp;q=Oripan+s.r.l&amp;sa=X&amp;ved=0ahUKEwih642blfqCAxUiDkQIHRUqBEUQmJACCJkN</t>
  </si>
  <si>
    <t>Alten Finland</t>
  </si>
  <si>
    <t>https://www.google.com/search?sca_esv=553028280&amp;gl=us&amp;hl=en&amp;q=Alten+Finland&amp;sa=X&amp;ved=0ahUKEwj04fSvrr2AAxWoRzABHZbDA9wQmJACCLEM</t>
  </si>
  <si>
    <t>Mindwire Systems Ltd</t>
  </si>
  <si>
    <t>https://www.google.com/search?gl=us&amp;hl=en&amp;q=Mindwire+Systems+Ltd&amp;sa=X&amp;ved=0ahUKEwjgh7nju5n9AhUCFFkFHdYeDmk4KBCYkAIIwQo</t>
  </si>
  <si>
    <t>https://encrypted-tbn0.gstatic.com/images?q=tbn:ANd9GcTCsPPsZ1_syXbGtLJzTat4uAMfMaeNeAGPetbl_pA&amp;s</t>
  </si>
  <si>
    <t>Computappoint Ltd.</t>
  </si>
  <si>
    <t>https://www.google.com/search?sca_esv=586190494&amp;hl=en&amp;gl=us&amp;q=Computappoint+Ltd.&amp;sa=X&amp;ved=0ahUKEwiRgrjhx-iCAxX9FVkFHc2YAdg4FBCYkAII2Ao</t>
  </si>
  <si>
    <t>ReMASA</t>
  </si>
  <si>
    <t>http://www.remasa.com.br/</t>
  </si>
  <si>
    <t>https://www.google.com/search?q=ReMASA&amp;sa=X&amp;ved=0ahUKEwiOhY3l3aj-AhWPK1kFHab7CeMQmJACCOgL</t>
  </si>
  <si>
    <t>Fund IT</t>
  </si>
  <si>
    <t>https://www.google.com/search?sca_esv=572463874&amp;gl=us&amp;hl=en&amp;q=Fund+IT&amp;sa=X&amp;ved=0ahUKEwjpg6zrq-2BAxXHibAFHQRtCaUQmJACCPkI</t>
  </si>
  <si>
    <t>https://encrypted-tbn0.gstatic.com/images?q=tbn:ANd9GcQI_xPsJkr6Y7d5yuKEZ0t7MEAqMd-MunuUbOCiQwU&amp;s</t>
  </si>
  <si>
    <t>Researchbods</t>
  </si>
  <si>
    <t>http://www.researchbods.com/</t>
  </si>
  <si>
    <t>https://www.google.com/search?sca_esv=588967138&amp;hl=en&amp;gl=us&amp;q=Researchbods&amp;sa=X&amp;ved=0ahUKEwj3xrvtnf-CAxVsFlkFHShxCQoQmJACCPcK</t>
  </si>
  <si>
    <t>https://encrypted-tbn0.gstatic.com/images?q=tbn:ANd9GcT4z0qeBKZy8fIJqM4w031Er0lHxFEgHVtSQpuXKKQ&amp;s</t>
  </si>
  <si>
    <t>New Leaf Search</t>
  </si>
  <si>
    <t>http://newleafsearch.com/</t>
  </si>
  <si>
    <t>https://www.google.com/search?sca_esv=560269821&amp;hl=en&amp;gl=us&amp;q=New+Leaf+Search&amp;sa=X&amp;ved=0ahUKEwjmu4Xn1vmAAxVJEFkFHdeTCR44KBCYkAIIkw0</t>
  </si>
  <si>
    <t>https://encrypted-tbn0.gstatic.com/images?q=tbn:ANd9GcQmm9EpfLjCHIF4nO4wy-r-Kgm_ib5oiSxwwBGJfh0&amp;s</t>
  </si>
  <si>
    <t>Vivid Money</t>
  </si>
  <si>
    <t>http://vivid.money/en-eu/</t>
  </si>
  <si>
    <t>https://www.google.com/search?sca_esv=570589756&amp;gl=us&amp;hl=en&amp;q=Vivid+Money&amp;sa=X&amp;ved=0ahUKEwj8w4Ti7duBAxVbE1kFHcBbD9sQmJACCLQI</t>
  </si>
  <si>
    <t>https://encrypted-tbn0.gstatic.com/images?q=tbn:ANd9GcQusByZ1dpLsoWZ9MNqtxhn5tYUmaYg3kmrE5AcmXk&amp;s</t>
  </si>
  <si>
    <t>Global Skills Recruitment Agency</t>
  </si>
  <si>
    <t>https://www.google.com/search?sca_esv=581440190&amp;hl=en&amp;gl=us&amp;q=Global+Skills+Recruitment+Agency&amp;sa=X&amp;ved=0ahUKEwixkuqmrLuCAxXrk4kEHb0lCwUQmJACCLEI</t>
  </si>
  <si>
    <t>McLaren Group</t>
  </si>
  <si>
    <t>http://www.mclaren.com/group</t>
  </si>
  <si>
    <t>https://www.google.com/search?hl=en&amp;gl=us&amp;q=McLaren+Group&amp;sa=X&amp;ved=0ahUKEwi3pPmey-L-AhVPkIkEHT38Bh44ChCYkAII5Ak</t>
  </si>
  <si>
    <t>Turbit</t>
  </si>
  <si>
    <t>https://www.google.com/search?sca_esv=562451240&amp;gl=us&amp;hl=en&amp;q=Turbit&amp;sa=X&amp;ved=0ahUKEwiowdauq5CBAxUCEFkFHQ-mBtAQmJACCOEK</t>
  </si>
  <si>
    <t>https://encrypted-tbn0.gstatic.com/images?q=tbn:ANd9GcSMMhx_YyotnmClMlzIIvxSVXSlN-A9fvIsaZLngc8&amp;s</t>
  </si>
  <si>
    <t>SOCIETE D'IMPORTATION DE DIFFUSION OU DI</t>
  </si>
  <si>
    <t>https://www.google.com/search?hl=en&amp;gl=us&amp;q=SOCIETE+D%27IMPORTATION+DE+DIFFUSION+OU+DI&amp;sa=X&amp;ved=0ahUKEwjUvdKfntH_AhWEKFkFHS42BCM4FBCYkAII8ws</t>
  </si>
  <si>
    <t>Novigenix SA</t>
  </si>
  <si>
    <t>http://www.novigenix.com/</t>
  </si>
  <si>
    <t>https://www.google.com/search?hl=en&amp;gl=us&amp;q=Novigenix+SA&amp;sa=X&amp;ved=0ahUKEwi1za_JhKb9AhUsFFkFHRpaAFEQmJACCIsL</t>
  </si>
  <si>
    <t>https://encrypted-tbn0.gstatic.com/images?q=tbn:ANd9GcQDga-Eo7wawMwNr3s20wIO7qxhQ5KI5LeWGGP0FhQ&amp;s</t>
  </si>
  <si>
    <t>Brilserve Limited</t>
  </si>
  <si>
    <t>http://brilserve.com/</t>
  </si>
  <si>
    <t>https://www.google.com/search?sca_esv=575100546&amp;hl=en&amp;gl=us&amp;q=Brilserve+Limited&amp;sa=X&amp;ved=0ahUKEwjH5L7HgISCAxXZLkQIHZjiCdQQmJACCK8M</t>
  </si>
  <si>
    <t>https://encrypted-tbn0.gstatic.com/images?q=tbn:ANd9GcStjdBVQOAaktxwVc8S3FTsNeMIeLq9zGJ-IxG8j5k&amp;s</t>
  </si>
  <si>
    <t>Nu-pie Management Consultancy Services</t>
  </si>
  <si>
    <t>https://www.google.com/search?hl=en&amp;gl=us&amp;q=Nu-pie+Management+Consultancy+Services&amp;sa=X&amp;ved=0ahUKEwikzKiCwLD_AhU1jIkEHdJQBbA4UBCYkAIIkgo</t>
  </si>
  <si>
    <t>https://encrypted-tbn0.gstatic.com/images?q=tbn:ANd9GcQFRpPQP7-7haoWLfe_hfSNGRLQzphYkm0nMDfTTs0&amp;s</t>
  </si>
  <si>
    <t>Nobody Studios</t>
  </si>
  <si>
    <t>http://nobodystudios.com/</t>
  </si>
  <si>
    <t>https://www.google.com/search?sca_esv=576753509&amp;gl=us&amp;hl=en&amp;q=Nobody+Studios&amp;sa=X&amp;ved=0ahUKEwiptvHcmJOCAxVwkGoFHcwnDrg4WhCYkAII3go</t>
  </si>
  <si>
    <t>https://encrypted-tbn0.gstatic.com/images?q=tbn:ANd9GcRsrTjSH6Dq-uOuBsQsC0c4wLco8aehnblGHNKbxN4&amp;s</t>
  </si>
  <si>
    <t>Neodev</t>
  </si>
  <si>
    <t>https://www.google.com/search?gl=us&amp;hl=en&amp;q=Neodev&amp;sa=X&amp;ved=0ahUKEwiqiIbtkYP-AhUrjIkEHTpJCq04FBCYkAIInw0</t>
  </si>
  <si>
    <t>Korea Town</t>
  </si>
  <si>
    <t>https://www.google.com/search?gl=us&amp;hl=en&amp;q=Korea+Town&amp;sa=X&amp;ved=0ahUKEwiY0r26zbX_AhU4ElkFHdjtCkIQmJACCJUI</t>
  </si>
  <si>
    <t>The Manitowoc Company, Inc.</t>
  </si>
  <si>
    <t>https://www.google.com/search?sca_esv=571674645&amp;hl=en&amp;gl=us&amp;q=The+Manitowoc+Company,+Inc.&amp;sa=X&amp;ved=0ahUKEwiWpIyP6OWBAxXjElkFHa9qBhwQmJACCOgM</t>
  </si>
  <si>
    <t>ACI World - Airports Council International</t>
  </si>
  <si>
    <t>https://www.google.com/search?q=ACI+World+-+Airports+Council+International&amp;sa=X&amp;ved=0ahUKEwicieXC_dX-AhUZQjABHcbfAc84ChCYkAII8Aw</t>
  </si>
  <si>
    <t>EG America LLC</t>
  </si>
  <si>
    <t>http://www.eg-america.com/</t>
  </si>
  <si>
    <t>https://www.google.com/search?sca_esv=556221820&amp;gl=us&amp;hl=en&amp;q=EG+America+LLC&amp;sa=X&amp;ved=0ahUKEwi6wdviwdaAAxVvD1kFHd5fBFc4PBCYkAIIugw</t>
  </si>
  <si>
    <t>https://encrypted-tbn0.gstatic.com/images?q=tbn:ANd9GcT7AjdMF5LlKBJ0MtQpmyrCLZPUZD6YKPcCqYEG&amp;s=0</t>
  </si>
  <si>
    <t>Marin</t>
  </si>
  <si>
    <t>https://www.marin.nl/</t>
  </si>
  <si>
    <t>https://www.google.com/search?gl=us&amp;hl=en&amp;q=Marin&amp;sa=X&amp;ved=0ahUKEwjKkOvQ85H9AhXoIjQIHfkdCgoQmJACCIQO</t>
  </si>
  <si>
    <t>https://encrypted-tbn0.gstatic.com/images?q=tbn:ANd9GcSOgQguX23rVH5rD7YvfVG9WEaIFilY4c13S8p77hs&amp;s</t>
  </si>
  <si>
    <t>Goodwill North Geargia</t>
  </si>
  <si>
    <t>https://www.google.com/search?sca_esv=562133542&amp;gl=us&amp;hl=en&amp;q=Goodwill+North+Geargia&amp;sa=X&amp;ved=0ahUKEwi8ubC-rouBAxUYEVkFHWecDgk4PBCYkAII0wk</t>
  </si>
  <si>
    <t>GroupM Spain</t>
  </si>
  <si>
    <t>https://www.google.com/search?hl=en&amp;gl=us&amp;q=GroupM+Spain&amp;sa=X&amp;ved=0ahUKEwi98e600MH9AhWyF1kFHWD4CVY4FBCYkAII5gs</t>
  </si>
  <si>
    <t>https://encrypted-tbn0.gstatic.com/images?q=tbn:ANd9GcTO--WMtSqBs3WXy0HWD2q3VcHOMb-PFH5IX4CE_Ck&amp;s</t>
  </si>
  <si>
    <t>Signa-Terre AG</t>
  </si>
  <si>
    <t>https://www.google.com/search?sca_esv=589004769&amp;hl=en&amp;gl=us&amp;q=Signa-Terre+AG&amp;sa=X&amp;ved=0ahUKEwjyuvG9oP-CAxXNFFkFHWd2D5YQmJACCNIL</t>
  </si>
  <si>
    <t>https://encrypted-tbn0.gstatic.com/images?q=tbn:ANd9GcRc7A6bZA-dIQMH7Rf3P4JxiXBpLTrDYWuzUspuxwc&amp;s</t>
  </si>
  <si>
    <t>Pathfndr</t>
  </si>
  <si>
    <t>https://www.google.com/search?sca_esv=572136157&amp;hl=en&amp;gl=us&amp;q=Pathfndr&amp;sa=X&amp;ved=0ahUKEwjzoPmX7uqBAxXYD1kFHQjYDdQQmJACCKIK</t>
  </si>
  <si>
    <t>https://encrypted-tbn0.gstatic.com/images?q=tbn:ANd9GcQHNy_4SWaVXWM8bKuzqznYjRHDbpj8LJ0dUJCqeQ4&amp;s</t>
  </si>
  <si>
    <t>Ascent Software Training Institute</t>
  </si>
  <si>
    <t>https://www.google.com/search?gl=us&amp;hl=en&amp;q=Ascent+Software+Training+Institute&amp;sa=X&amp;ved=0ahUKEwiuyJbdru__AhXIJkQIHWnwCOg4UBCYkAII7gk</t>
  </si>
  <si>
    <t>Risktec Solutions</t>
  </si>
  <si>
    <t>https://www.google.com/search?sca_esv=563943516&amp;hl=en&amp;gl=us&amp;q=Risktec+Solutions&amp;sa=X&amp;ved=0ahUKEwj2yLfp-JyBAxUOMUQIHUnuDmMQmJACCPsJ</t>
  </si>
  <si>
    <t>https://encrypted-tbn0.gstatic.com/images?q=tbn:ANd9GcSISPK_KScnLbdJx-7EUJewdF7Ff-IqZTE1YU6kJpOBLaszuzPdDx_2ugk&amp;s</t>
  </si>
  <si>
    <t>Nowasys Ltd</t>
  </si>
  <si>
    <t>https://www.google.com/search?ucbcb=1&amp;gl=us&amp;hl=en&amp;q=Nowasys+Ltd&amp;sa=X&amp;ved=0ahUKEwjQt_mC_tX-AhWxk4kEHbQWD2oQmJACCJAJ</t>
  </si>
  <si>
    <t>YDM Thailand Ð¡o., Ltd.</t>
  </si>
  <si>
    <t>https://www.google.com/search?gl=us&amp;hl=en&amp;q=YDM+Thailand+%D0%A1o.,+Ltd.&amp;sa=X&amp;ved=0ahUKEwjOv8OzpbD-AhVBKEQIHZbSA7oQmJACCKsK</t>
  </si>
  <si>
    <t>Little Dot Studios Deutschland</t>
  </si>
  <si>
    <t>http://www.littledotstudios.com/en-GB</t>
  </si>
  <si>
    <t>https://www.google.com/search?sca_esv=587404480&amp;hl=en&amp;gl=us&amp;q=Little+Dot+Studios+Deutschland&amp;sa=X&amp;ved=0ahUKEwjgjL_H0fKCAxWWD1kFHa4kCis4HhCYkAII5gw</t>
  </si>
  <si>
    <t>Insurwave</t>
  </si>
  <si>
    <t>http://insurwave.com/</t>
  </si>
  <si>
    <t>https://www.google.com/search?ucbcb=1&amp;gl=us&amp;hl=en&amp;q=Insurwave&amp;sa=X&amp;ved=0ahUKEwjs0cjV98v-AhXjRzABHZWBBZs4HhCYkAIIuQk</t>
  </si>
  <si>
    <t>Vista Applied Solutions Group Inc</t>
  </si>
  <si>
    <t>http://www.vasginc.com/</t>
  </si>
  <si>
    <t>https://www.google.com/search?sca_esv=584784815&amp;hl=en&amp;gl=us&amp;q=Vista+Applied+Solutions+Group+Inc&amp;sa=X&amp;ved=0ahUKEwits5OZudmCAxUQhIkEHYNvCiMQmJACCLcN</t>
  </si>
  <si>
    <t>https://encrypted-tbn0.gstatic.com/images?q=tbn:ANd9GcR4ReiRvwjQ3j1eDCdc8s2kXdFgV9SIVlIqC-t1&amp;s=0</t>
  </si>
  <si>
    <t>International Facilities Services</t>
  </si>
  <si>
    <t>https://www.google.com/search?sca_esv=562982649&amp;hl=en&amp;gl=us&amp;q=International+Facilities+Services&amp;sa=X&amp;ved=0ahUKEwiTsemLqpWBAxWZkIkEHVCMCz44ChCYkAII8As</t>
  </si>
  <si>
    <t>The Corporate Institute</t>
  </si>
  <si>
    <t>https://www.google.com/search?sca_esv=583899177&amp;hl=en&amp;gl=us&amp;q=The+Corporate+Institute&amp;sa=X&amp;ved=0ahUKEwj_lIv09dGCAxWcElkFHf07Djs4ChCYkAIIuwk</t>
  </si>
  <si>
    <t>https://encrypted-tbn0.gstatic.com/images?q=tbn:ANd9GcSXvJJyIsp27mPToIJwEwFjFoF87skORoAG1SzVdCs&amp;s</t>
  </si>
  <si>
    <t>Pooja Colour Lab</t>
  </si>
  <si>
    <t>https://www.google.com/search?hl=en&amp;gl=us&amp;q=Pooja+Colour+Lab&amp;sa=X&amp;ved=0ahUKEwjAuO3o3tX9AhXOkmoFHW9ND0U4FBCYkAIIzQw</t>
  </si>
  <si>
    <t>æ³•å›½å…´ä¸šé“¶è¡Œ</t>
  </si>
  <si>
    <t>https://www.google.com/search?hl=en&amp;gl=us&amp;q=%E6%B3%95%E5%9B%BD%E5%85%B4%E4%B8%9A%E9%93%B6%E8%A1%8C&amp;sa=X&amp;ved=0ahUKEwjm26XAwsb8AhXJlGoFHVFVCbkQmJACCPMM</t>
  </si>
  <si>
    <t>Volto IT</t>
  </si>
  <si>
    <t>https://www.google.com/search?gl=us&amp;hl=en&amp;q=Volto+IT&amp;sa=X&amp;ved=0ahUKEwizju-Co9P9AhUMRzABHZI_B-s4KBCYkAIIsQ0</t>
  </si>
  <si>
    <t>TaTe</t>
  </si>
  <si>
    <t>https://www.google.com/search?sca_esv=572136157&amp;hl=en&amp;gl=us&amp;q=TaTe&amp;sa=X&amp;ved=0ahUKEwihjfCT9uqBAxWKLFkFHa0LCVoQmJACCI8H</t>
  </si>
  <si>
    <t>https://encrypted-tbn0.gstatic.com/images?q=tbn:ANd9GcSz7bFDkQoESAXtnceRdKqiiRDmKnXPZ7bk4DXEqN8&amp;s</t>
  </si>
  <si>
    <t>Al Asdekaa Group for Dai</t>
  </si>
  <si>
    <t>https://www.google.com/search?sca_esv=579729357&amp;gl=us&amp;hl=en&amp;q=Al+Asdekaa+Group+for+Dai&amp;sa=X&amp;ved=0ahUKEwjCssuH5a6CAxV_D1kFHQyHCQUQmJACCJsM</t>
  </si>
  <si>
    <t>Pyxis</t>
  </si>
  <si>
    <t>https://www.google.com/search?sca_esv=567804936&amp;gl=us&amp;hl=en&amp;q=Pyxis&amp;sa=X&amp;ved=0ahUKEwiMyY20lMCBAxV4ElkFHVGlD5kQmJACCL0J</t>
  </si>
  <si>
    <t>https://encrypted-tbn0.gstatic.com/images?q=tbn:ANd9GcQjoUljxODVrBDUv-IPLp425yZjL2m1MkCKPjPLQN8&amp;s</t>
  </si>
  <si>
    <t>Cogix</t>
  </si>
  <si>
    <t>https://www.google.com/search?sca_esv=574353833&amp;hl=en&amp;gl=us&amp;q=Cogix&amp;sa=X&amp;ved=0ahUKEwizmOrP_f6BAxWJKlkFHS8lDaUQmJACCOAM</t>
  </si>
  <si>
    <t>ZuidProfs</t>
  </si>
  <si>
    <t>https://www.google.com/search?gl=us&amp;hl=en&amp;q=ZuidProfs&amp;sa=X&amp;ved=0ahUKEwjduKvwvtD8AhVOnIQIHVxFBZg4KBCYkAII9Q0</t>
  </si>
  <si>
    <t>L'OrÃ©al France</t>
  </si>
  <si>
    <t>https://www.google.com/search?hl=en&amp;gl=us&amp;q=L%27Or%C3%A9al+France&amp;sa=X&amp;ved=0ahUKEwjs9pfYuKH_AhXLkokEHfxgCjo4ChCYkAIIhws</t>
  </si>
  <si>
    <t>https://encrypted-tbn0.gstatic.com/images?q=tbn:ANd9GcSCcfKjDsolB2aLIRGqy4U0UMTEj1J-O1pQxKLRcEo&amp;s</t>
  </si>
  <si>
    <t>Nomad Foods</t>
  </si>
  <si>
    <t>http://www.nomadfoods.com/</t>
  </si>
  <si>
    <t>https://www.google.com/search?sca_esv=567797162&amp;gl=us&amp;hl=en&amp;q=Nomad+Foods&amp;sa=X&amp;ved=0ahUKEwj_suiAisCBAxXPMlkFHemEBoc4KBCYkAIIkAs</t>
  </si>
  <si>
    <t>https://encrypted-tbn0.gstatic.com/images?q=tbn:ANd9GcQ1aicVnMAyL9FC00UdxF-OW-q0OV8_lMNL6oZq2L4&amp;s</t>
  </si>
  <si>
    <t>ACTIRIS</t>
  </si>
  <si>
    <t>https://www.google.com/search?sca_esv=591440512&amp;gl=us&amp;hl=en&amp;q=ACTIRIS&amp;sa=X&amp;ved=0ahUKEwihyfqvrpODAxUghIkEHW9TCRU4ChCYkAIIkg0</t>
  </si>
  <si>
    <t>Ð‘ÐµÐ»Ð¾Ñ€ÑƒÑÑÐºÐ¸Ð¹ Ð½Ð°Ñ€Ð¾Ð´Ð½Ñ‹Ð¹ Ð±Ð°Ð½Ðº (Ð‘ÐÐ‘-Ð‘Ð°Ð½Ðº)</t>
  </si>
  <si>
    <t>https://www.google.com/search?hl=en&amp;gl=us&amp;q=%D0%91%D0%B5%D0%BB%D0%BE%D1%80%D1%83%D1%81%D1%81%D0%BA%D0%B8%D0%B9+%D0%BD%D0%B0%D1%80%D0%BE%D0%B4%D0%BD%D1%8B%D0%B9+%D0%B1%D0%B0%D0%BD%D0%BA+(%D0%91%D0%9D%D0%91-%D0%91%D0%B0%D0%BD%D0%BA)&amp;sa=X&amp;ved=0ahUKEwjL2pGfr9v_AhUTgoQIHT15AakQmJACCOoI</t>
  </si>
  <si>
    <t>https://encrypted-tbn0.gstatic.com/images?q=tbn:ANd9GcSU8eIq7NIhn9Bsm6V5-PNMNycC82JkjOrTzZI2-3E&amp;s</t>
  </si>
  <si>
    <t>Rahul</t>
  </si>
  <si>
    <t>https://www.google.com/search?gl=us&amp;hl=en&amp;q=Rahul&amp;sa=X&amp;ved=0ahUKEwi6_IWj9eL_AhX5GFkFHY3hDN04FBCYkAII5go</t>
  </si>
  <si>
    <t>Tes Global</t>
  </si>
  <si>
    <t>http://www.tes.com/</t>
  </si>
  <si>
    <t>https://www.google.com/search?sca_esv=574716396&amp;gl=us&amp;hl=en&amp;q=Tes+Global&amp;sa=X&amp;ved=0ahUKEwjksdziuoGCAxXpkWoFHXaoDrE4ChCYkAII9Ak</t>
  </si>
  <si>
    <t>SKIDS Health</t>
  </si>
  <si>
    <t>https://www.google.com/search?hl=en&amp;gl=us&amp;q=SKIDS+Health&amp;sa=X&amp;ved=0ahUKEwiAi92RlMz_AhV0kIQIHdNKASI4FBCYkAII8Ak</t>
  </si>
  <si>
    <t>Synapse Tech Services Inc</t>
  </si>
  <si>
    <t>https://www.google.com/search?hl=en&amp;gl=us&amp;q=Synapse+Tech+Services+Inc&amp;sa=X&amp;ved=0ahUKEwiYs9fVkbP_AhXGFlkFHVevAkk4UBCYkAIIiQ4</t>
  </si>
  <si>
    <t>Paytm Payments Bank</t>
  </si>
  <si>
    <t>https://www.google.com/search?q=Paytm+Payments+Bank&amp;sa=X&amp;ved=0ahUKEwiUxPGL6rT8AhVeFVkFHUjNC484RhCYkAII1Aw</t>
  </si>
  <si>
    <t>https://encrypted-tbn0.gstatic.com/images?q=tbn:ANd9GcQtMuQ2LMNOeUym5nMPsLXcEhDJXdhyqVKy3iPW0zU&amp;s</t>
  </si>
  <si>
    <t>Aceros Turia de Colombia</t>
  </si>
  <si>
    <t>https://www.google.com/search?sca_esv=563943516&amp;hl=en&amp;gl=us&amp;q=Aceros+Turia+de+Colombia&amp;sa=X&amp;ved=0ahUKEwi5ifHm_5yBAxU4nGoFHSP8DcU4ChCYkAII9As</t>
  </si>
  <si>
    <t>GKV-Spitzenverband</t>
  </si>
  <si>
    <t>https://www.gkv-spitzenverband.de/</t>
  </si>
  <si>
    <t>https://www.google.com/search?hl=en&amp;gl=us&amp;q=GKV-Spitzenverband&amp;sa=X&amp;ved=0ahUKEwjXu56oodj9AhWZF1kFHQu6CPIQmJACCM8N</t>
  </si>
  <si>
    <t>https://encrypted-tbn0.gstatic.com/images?q=tbn:ANd9GcRdWhWOwchtrajduGTXWj3yIIGHWAXCC_xQCuAv6R4&amp;s</t>
  </si>
  <si>
    <t>Myriam CORNET</t>
  </si>
  <si>
    <t>https://www.google.com/search?q=Myriam+CORNET&amp;sa=X&amp;ved=0ahUKEwjejIOW9Z7_AhWCFlkFHa6EA604FBCYkAIIlAo</t>
  </si>
  <si>
    <t>Integrity Power Search</t>
  </si>
  <si>
    <t>https://www.google.com/search?q=Integrity+Power+Search&amp;sa=X&amp;ved=0ahUKEwia2prF5rf-AhXnLFkFHU85AR84HhCYkAII1Ao</t>
  </si>
  <si>
    <t>GrowthXÂ®</t>
  </si>
  <si>
    <t>http://www.growthx.com/</t>
  </si>
  <si>
    <t>https://www.google.com/search?gl=us&amp;hl=en&amp;q=GrowthX%C2%AE&amp;sa=X&amp;ved=0ahUKEwilk4Tnw9r8AhUjD1kFHUMnAuo4FBCYkAII7ws</t>
  </si>
  <si>
    <t>https://encrypted-tbn0.gstatic.com/images?q=tbn:ANd9GcS_lwVy9ZNsXmQH3ol6W-8AHtnOeI05Fj82dAvoPYY&amp;s</t>
  </si>
  <si>
    <t>Omina Technologies</t>
  </si>
  <si>
    <t>https://www.google.com/search?hl=en&amp;gl=us&amp;q=Omina+Technologies&amp;sa=X&amp;ved=0ahUKEwid2IvMwM7-AhWDHDQIHWOjAaIQmJACCJ4N</t>
  </si>
  <si>
    <t>The Emerson Group</t>
  </si>
  <si>
    <t>https://www.google.com/search?sca_esv=560909571&amp;hl=en&amp;gl=us&amp;q=The+Emerson+Group&amp;sa=X&amp;ved=0ahUKEwi_nZKAn4GBAxUSUzUKHXlKDtIQmJACCPYL</t>
  </si>
  <si>
    <t>https://encrypted-tbn0.gstatic.com/images?q=tbn:ANd9GcToAz6DhbV6FlASktIfLk6OuCCjFxZe3XJi2cUaLwY&amp;s</t>
  </si>
  <si>
    <t>Invoier</t>
  </si>
  <si>
    <t>https://www.google.com/search?q=Invoier&amp;sa=X&amp;ved=0ahUKEwjK87zk7cH-AhWHSzABHQbnBRo4KBCYkAIIuAs</t>
  </si>
  <si>
    <t>PROFILIO</t>
  </si>
  <si>
    <t>https://www.google.com/search?sca_esv=563943516&amp;gl=us&amp;hl=en&amp;q=PROFILIO&amp;sa=X&amp;ved=0ahUKEwiCzNrT-ZyBAxUdGFkFHb0tCaAQmJACCIkM</t>
  </si>
  <si>
    <t>Hoffmann La Roche Ltd</t>
  </si>
  <si>
    <t>https://www.google.com/search?hl=en&amp;gl=us&amp;q=Hoffmann+La+Roche+Ltd&amp;sa=X&amp;ved=0ahUKEwjV3KaPrJT9AhVyj4kEHQWFAFs4KBCYkAIIkgo</t>
  </si>
  <si>
    <t>HCL TECHNOLOGIES ROMANIA SRL</t>
  </si>
  <si>
    <t>https://www.google.com/search?gl=us&amp;hl=en&amp;q=HCL+TECHNOLOGIES+ROMANIA+SRL&amp;sa=X&amp;ved=0ahUKEwiE3639ufn_AhUsD1kFHRNpDYYQmJACCLoJ</t>
  </si>
  <si>
    <t>https://encrypted-tbn0.gstatic.com/images?q=tbn:ANd9GcSwUYurW-s2mHL1qcF5mOaBG4ZlujJKbb6YcTrZ6Cg&amp;s</t>
  </si>
  <si>
    <t>StarCare Specialty Health System</t>
  </si>
  <si>
    <t>https://www.google.com/search?ucbcb=1&amp;hl=en&amp;gl=us&amp;q=StarCare+Specialty+Health+System&amp;sa=X&amp;ved=0ahUKEwjSqu7skuL8AhWPlGoFHWbgBH8QmJACCOwM</t>
  </si>
  <si>
    <t>https://encrypted-tbn0.gstatic.com/images?q=tbn:ANd9GcRb3EltNRDRTs6q19spzvwXlg1GvAVztX3K4hbxIMQ&amp;s</t>
  </si>
  <si>
    <t>SP Staffing</t>
  </si>
  <si>
    <t>https://www.google.com/search?hl=en&amp;gl=us&amp;q=SP+Staffing&amp;sa=X&amp;ved=0ahUKEwjrh8amnNb_AhWvKlkFHVToDl44MhCYkAII6As</t>
  </si>
  <si>
    <t>Aquilasys Inc</t>
  </si>
  <si>
    <t>https://www.google.com/search?gl=us&amp;hl=en&amp;q=Aquilasys+Inc&amp;sa=X&amp;ved=0ahUKEwihi8TL-6r9AhX3ElkFHaKKB-M4FBCYkAIIkg0</t>
  </si>
  <si>
    <t>KAIROS Inc</t>
  </si>
  <si>
    <t>http://www.kairos.com/</t>
  </si>
  <si>
    <t>https://www.google.com/search?hl=en&amp;gl=us&amp;q=KAIROS+Inc&amp;sa=X&amp;ved=0ahUKEwiW3un69un9AhXFSzABHXW-AYk4HhCYkAIIiQw</t>
  </si>
  <si>
    <t>https://encrypted-tbn0.gstatic.com/images?q=tbn:ANd9GcTFab83yERAkgV_t0HvqJz4LTvJG1XsmbbOcN8n&amp;s=0</t>
  </si>
  <si>
    <t>Bold Sas</t>
  </si>
  <si>
    <t>https://www.google.com/search?sca_esv=593016252&amp;hl=en&amp;gl=us&amp;q=Bold+Sas&amp;sa=X&amp;ved=0ahUKEwiOtYHJsaKDAxVZmokEHRrdAJQ4KBCYkAII7wk</t>
  </si>
  <si>
    <t>Medtronic LABS</t>
  </si>
  <si>
    <t>https://www.medtroniclabs.org/</t>
  </si>
  <si>
    <t>https://www.google.com/search?sca_esv=578400713&amp;gl=us&amp;hl=en&amp;q=Medtronic+LABS&amp;sa=X&amp;ved=0ahUKEwj2woDzkaKCAxXqGVkFHRmwBzc4MhCYkAIIowo</t>
  </si>
  <si>
    <t>https://encrypted-tbn0.gstatic.com/images?q=tbn:ANd9GcQD99eJgPJgq0S6Krw9XaoDsTExiCJGLUJMP1hQ2t4&amp;s</t>
  </si>
  <si>
    <t>ALIV Bahamas</t>
  </si>
  <si>
    <t>https://www.google.com/search?hl=en&amp;gl=us&amp;q=ALIV+Bahamas&amp;sa=X&amp;ved=0ahUKEwjztILH6KuAAxUUF1kFHZC4Do8QmJACCI8H</t>
  </si>
  <si>
    <t>https://encrypted-tbn0.gstatic.com/images?q=tbn:ANd9GcTfKOEAFFwcAt2mVxlqAa8j0Clel5L5_Y3N9qoSGco&amp;s</t>
  </si>
  <si>
    <t>ERO Group Engineering, Ventures and Projects LTD</t>
  </si>
  <si>
    <t>https://www.google.com/search?gl=us&amp;hl=en&amp;q=ERO+Group+Engineering,+Ventures+and+Projects+LTD&amp;sa=X&amp;ved=0ahUKEwitjMKSkeL8AhWMGVkFHRWBBDk4ChCYkAIItwk</t>
  </si>
  <si>
    <t>https://encrypted-tbn0.gstatic.com/images?q=tbn:ANd9GcRsSqNcySYGQM9nP5uTfFRmJGqW9_6RUDS7lp4tgr8&amp;s</t>
  </si>
  <si>
    <t>One BI</t>
  </si>
  <si>
    <t>https://www.google.com/search?hl=en&amp;gl=us&amp;q=One+BI&amp;sa=X&amp;ved=0ahUKEwjpurKt6N_9AhVJQTABHfGHBoUQmJACCPUL</t>
  </si>
  <si>
    <t>https://encrypted-tbn0.gstatic.com/images?q=tbn:ANd9GcRgvCmr0Xu3piDTUw0B5aaQ7AAxUMQ4ZAJ4x0QsgbQ&amp;s</t>
  </si>
  <si>
    <t>Doctors of BC</t>
  </si>
  <si>
    <t>https://www.doctorsofbc.ca/</t>
  </si>
  <si>
    <t>https://www.google.com/search?sca_esv=563635297&amp;hl=en&amp;gl=us&amp;q=Doctors+of+BC&amp;sa=X&amp;ved=0ahUKEwiOyOLEr5qBAxVyFVkFHeMRAL84FBCYkAII8wk</t>
  </si>
  <si>
    <t>https://encrypted-tbn0.gstatic.com/images?q=tbn:ANd9GcT4eD3vV2NBk9X0KlNmo4kvCQQLaNN951yk2Lgk&amp;s=0</t>
  </si>
  <si>
    <t>Shein</t>
  </si>
  <si>
    <t>https://www.google.com/search?hl=en&amp;gl=us&amp;q=Shein&amp;sa=X&amp;ved=0ahUKEwiA7qvk7uf_AhVlF1kFHTzbA7kQmJACCIcN</t>
  </si>
  <si>
    <t>https://encrypted-tbn0.gstatic.com/images?q=tbn:ANd9GcSTfMY49-KbwRGcsfkDLXaOXTYjqRNhtfHds6OqzvI&amp;s</t>
  </si>
  <si>
    <t>Grand Isle Shipyard, LLC</t>
  </si>
  <si>
    <t>https://www.google.com/search?sca_esv=578056430&amp;hl=en&amp;gl=us&amp;q=Grand+Isle+Shipyard,+LLC&amp;sa=X&amp;ved=0ahUKEwjBquPR1J-CAxXUrYkEHTe1Cf8QmJACCOEK</t>
  </si>
  <si>
    <t>Veegasree</t>
  </si>
  <si>
    <t>https://www.google.com/search?gl=us&amp;hl=en&amp;q=Veegasree&amp;sa=X&amp;ved=0ahUKEwjstfaoxK39AhWdF1kFHdl6Axk4MhCYkAIIzws</t>
  </si>
  <si>
    <t>Tech Foorti</t>
  </si>
  <si>
    <t>https://www.google.com/search?ucbcb=1&amp;hl=en&amp;gl=us&amp;q=Tech+Foorti&amp;sa=X&amp;ved=0ahUKEwjMvqabpbD-AhWRtDEKHVblCPMQmJACCOcJ</t>
  </si>
  <si>
    <t>GenPsych OPC</t>
  </si>
  <si>
    <t>https://www.google.com/search?hl=en&amp;gl=us&amp;q=GenPsych+OPC&amp;sa=X&amp;ved=0ahUKEwj39_iFi9j8AhV7MVkFHTuRDVAQmJACCJwM</t>
  </si>
  <si>
    <t>Sagacify</t>
  </si>
  <si>
    <t>http://sagacify.com/</t>
  </si>
  <si>
    <t>https://www.google.com/search?hl=en&amp;gl=us&amp;q=Sagacify&amp;sa=X&amp;ved=0ahUKEwj9zsKe56X8AhWcmIQIHXuVA3M4HhCYkAIIwww</t>
  </si>
  <si>
    <t>Nexii Building Solutions Inc.</t>
  </si>
  <si>
    <t>http://www.nexii.com/</t>
  </si>
  <si>
    <t>https://www.google.com/search?gl=us&amp;hl=en&amp;q=Nexii+Building+Solutions+Inc.&amp;sa=X&amp;ved=0ahUKEwj914vQkp-AAxVikokEHRPRBPoQmJACCPML</t>
  </si>
  <si>
    <t>Talent RISE</t>
  </si>
  <si>
    <t>https://www.google.com/search?ucbcb=1&amp;gl=us&amp;hl=en&amp;q=Talent+RISE&amp;sa=X&amp;ved=0ahUKEwjc097anrD-AhV3jokEHa3kAHQQmJACCMwJ</t>
  </si>
  <si>
    <t>New Possible</t>
  </si>
  <si>
    <t>https://www.google.com/search?sca_esv=571814303&amp;gl=us&amp;hl=en&amp;q=New+Possible&amp;sa=X&amp;ved=0ahUKEwiw6cvdq-iBAxWRk2oFHUVrCGUQmJACCN0M</t>
  </si>
  <si>
    <t>Plangora Limited</t>
  </si>
  <si>
    <t>https://www.google.com/search?sca_esv=568744667&amp;gl=us&amp;hl=en&amp;q=Plangora+Limited&amp;sa=X&amp;ved=0ahUKEwjF9LuMlcqBAxWLg4kEHdnRCH04ChCYkAIIhQs</t>
  </si>
  <si>
    <t>LeadVenture</t>
  </si>
  <si>
    <t>http://www.leadventure.com/</t>
  </si>
  <si>
    <t>https://www.google.com/search?q=LeadVenture&amp;sa=X&amp;ved=0ahUKEwj4upLe3Kr8AhWHk2oFHZkqDDY4ChCYkAII9Qo</t>
  </si>
  <si>
    <t>ENTORIA</t>
  </si>
  <si>
    <t>http://www.cipres.fr/</t>
  </si>
  <si>
    <t>https://www.google.com/search?hl=en&amp;gl=us&amp;q=ENTORIA&amp;sa=X&amp;ved=0ahUKEwjL09Cw6Y__AhUai7AFHStxDEg4KBCYkAIIlAw</t>
  </si>
  <si>
    <t>https://encrypted-tbn0.gstatic.com/images?q=tbn:ANd9GcTocakS0La6WWerv4YOjomypGGpLBJUXmJwSSEqnzc&amp;s</t>
  </si>
  <si>
    <t>SVS Technologies Limited</t>
  </si>
  <si>
    <t>https://www.google.com/search?gl=us&amp;hl=en&amp;q=SVS+Technologies+Limited&amp;sa=X&amp;ved=0ahUKEwiB74WskMT9AhU_lWoFHeeTBLc4ZBCYkAIIpg4</t>
  </si>
  <si>
    <t>https://encrypted-tbn0.gstatic.com/images?q=tbn:ANd9GcSPIIdL1QlbDTfrsyo79ViS7CZP_zxQ0-ThIiLVQUE&amp;s</t>
  </si>
  <si>
    <t>Purpose Analytics</t>
  </si>
  <si>
    <t>https://www.google.com/search?ucbcb=1&amp;hl=en&amp;gl=us&amp;q=Purpose+Analytics&amp;sa=X&amp;ved=0ahUKEwidn5uw5dr9AhUuGFkFHRfOBnoQmJACCJcK</t>
  </si>
  <si>
    <t>https://encrypted-tbn0.gstatic.com/images?q=tbn:ANd9GcRg5HOsq9ZduEw514rKGG8RgWy4f4HfGV0V2VZZ-0w&amp;s</t>
  </si>
  <si>
    <t>Masabi</t>
  </si>
  <si>
    <t>http://www.masabi.com/</t>
  </si>
  <si>
    <t>https://www.google.com/search?hl=en&amp;gl=us&amp;q=Masabi&amp;sa=X&amp;ved=0ahUKEwjN6OaCkoj-AhVBMVkFHVGOD0sQmJACCN8K</t>
  </si>
  <si>
    <t>https://encrypted-tbn0.gstatic.com/images?q=tbn:ANd9GcTEJHYKWk6NMJWG2HzpAkb3SEk1nExGSSS5WaXj-vw&amp;s</t>
  </si>
  <si>
    <t>Value Analytics Labs</t>
  </si>
  <si>
    <t>https://www.google.com/search?sca_esv=594381902&amp;hl=en&amp;gl=us&amp;q=Value+Analytics+Labs&amp;sa=X&amp;ved=0ahUKEwiYrfbQjbSDAxWNKlkFHXM0BiEQmJACCNwH</t>
  </si>
  <si>
    <t>https://encrypted-tbn0.gstatic.com/images?q=tbn:ANd9GcQLILmT8_HZvlNE59ZP6r-gGwSnt_XgsnV1Mqs_k4k&amp;s</t>
  </si>
  <si>
    <t>Tcsl(Tata Consultancy Services Limited)</t>
  </si>
  <si>
    <t>https://www.google.com/search?sca_esv=567185982&amp;gl=us&amp;hl=en&amp;q=Tcsl(Tata+Consultancy+Services+Limited)&amp;sa=X&amp;ved=0ahUKEwinw5i3ibuBAxW4CTQIHS8SBjAQmJACCPsM</t>
  </si>
  <si>
    <t>https://encrypted-tbn0.gstatic.com/images?q=tbn:ANd9GcQMnLVijkRRSz267Nr_l7GZh4up4XCyqLb8s7Vg&amp;s=0</t>
  </si>
  <si>
    <t>newage.</t>
  </si>
  <si>
    <t>https://www.google.com/search?ucbcb=1&amp;gl=us&amp;hl=en&amp;q=newage.&amp;sa=X&amp;ved=0ahUKEwjMgvTq_8P8AhWhk4kEHSL0CAU4ChCYkAIIlgw</t>
  </si>
  <si>
    <t>Kavayah People Consulting Pvt. Ltd.</t>
  </si>
  <si>
    <t>https://www.google.com/search?q=Kavayah+People+Consulting+Pvt.+Ltd.&amp;sa=X&amp;ved=0ahUKEwiekrnuv7D_AhUbEVkFHVrXBbY4MhCYkAIIlgw</t>
  </si>
  <si>
    <t>https://encrypted-tbn0.gstatic.com/images?q=tbn:ANd9GcR07cfvLSKhLONYuJ1SfCWjg59cxc1F2jiuFP5FMWk&amp;s</t>
  </si>
  <si>
    <t>Pharmarg</t>
  </si>
  <si>
    <t>https://www.google.com/search?sca_esv=563320360&amp;hl=en&amp;gl=us&amp;q=Pharmarg&amp;sa=X&amp;ved=0ahUKEwi82YyM8JeBAxUjlIkEHdogA0w4MhCYkAIIqwo</t>
  </si>
  <si>
    <t>cloudlink</t>
  </si>
  <si>
    <t>https://www.google.com/search?sca_esv=576026540&amp;hl=en&amp;gl=us&amp;q=cloudlink&amp;sa=X&amp;ved=0ahUKEwjBiYzui46CAxW3FlkFHUSDBOEQmJACCLgK</t>
  </si>
  <si>
    <t>Integer Personalmanagement GmbH</t>
  </si>
  <si>
    <t>https://www.google.com/search?sca_esv=570589756&amp;gl=us&amp;hl=en&amp;q=Integer+Personalmanagement+GmbH&amp;sa=X&amp;ved=0ahUKEwjI54r45NuBAxUUGlkFHdqkB6UQmJACCKkP</t>
  </si>
  <si>
    <t>Staff Domain</t>
  </si>
  <si>
    <t>https://www.google.com/search?sca_esv=584506005&amp;gl=us&amp;hl=en&amp;q=Staff+Domain&amp;sa=X&amp;ved=0ahUKEwiUx4-o-daCAxV-J0QIHapKDQoQmJACCIwI</t>
  </si>
  <si>
    <t>https://encrypted-tbn0.gstatic.com/images?q=tbn:ANd9GcSzIwSVa68IzGwrL3c7mfLQhtdPhb7SeTA-CG9arcg&amp;s</t>
  </si>
  <si>
    <t>B.i.Team Gesellschaft fÃ¼r Softwareberatung mbH</t>
  </si>
  <si>
    <t>https://www.google.com/search?sca_esv=562993306&amp;gl=us&amp;hl=en&amp;q=B.i.Team+Gesellschaft+f%C3%BCr+Softwareberatung+mbH&amp;sa=X&amp;ved=0ahUKEwjlkN-arJWBAxX6TTABHfuVAOA4KBCYkAIIyws</t>
  </si>
  <si>
    <t>https://encrypted-tbn0.gstatic.com/images?q=tbn:ANd9GcQxbqMyP-QmPQqohmHHXXB2NqXlhUdGd8uGKt-pJRo&amp;s</t>
  </si>
  <si>
    <t>Join the zizzl Team</t>
  </si>
  <si>
    <t>https://www.google.com/search?hl=en&amp;gl=us&amp;q=Join+the+zizzl+Team&amp;sa=X&amp;ved=0ahUKEwieotfQ_YL-AhUok2oFHbhuAcw4ZBCYkAIIwAk</t>
  </si>
  <si>
    <t>COVID TESTING LLC</t>
  </si>
  <si>
    <t>https://www.google.com/search?sca_esv=565257361&amp;hl=en&amp;gl=us&amp;q=COVID+TESTING+LLC&amp;sa=X&amp;ved=0ahUKEwiI-sfGtqmBAxViEGIAHaDoCDY4ChCYkAII6go</t>
  </si>
  <si>
    <t>Ð¡Ðœ ÐŸÐ Ðž</t>
  </si>
  <si>
    <t>https://www.google.com/search?sca_esv=571511976&amp;gl=us&amp;hl=en&amp;q=%D0%A1%D0%9C+%D0%9F%D0%A0%D0%9E&amp;sa=X&amp;ved=0ahUKEwjh4bvTp-OBAxXYD1kFHX5YApIQmJACCNUF</t>
  </si>
  <si>
    <t>UBER POLAND sp. z o.o.</t>
  </si>
  <si>
    <t>https://www.google.com/search?hl=en&amp;gl=us&amp;q=UBER+POLAND+sp.+z+o.o.&amp;sa=X&amp;ved=0ahUKEwiZ_ZXX59r9AhX_MlkFHdh9BtsQmJACCPQN</t>
  </si>
  <si>
    <t>Infocepts</t>
  </si>
  <si>
    <t>https://www.google.com/search?gl=us&amp;hl=en&amp;q=Infocepts&amp;sa=X&amp;ved=0ahUKEwiOpsSwuqH_AhWCgoQIHXA_D4wQmJACCPIK</t>
  </si>
  <si>
    <t>https://encrypted-tbn0.gstatic.com/images?q=tbn:ANd9GcS4TDxnr8st0-QqffPaGW5rXaeZQ97bq-I4Z6MH0zXDwh3X1ZSG4QyT64M&amp;s</t>
  </si>
  <si>
    <t>Go Autonomous</t>
  </si>
  <si>
    <t>http://www.goautonomous.io/</t>
  </si>
  <si>
    <t>https://www.google.com/search?sca_esv=563320360&amp;hl=en&amp;gl=us&amp;q=Go+Autonomous&amp;sa=X&amp;ved=0ahUKEwisnNba8peBAxWclIkEHaNBBJMQmJACCKgK</t>
  </si>
  <si>
    <t>https://encrypted-tbn0.gstatic.com/images?q=tbn:ANd9GcQEK1_cEberm7cjXI7H0X_p_0A1TNsehOfYtDNV148&amp;s</t>
  </si>
  <si>
    <t>Jahnel Group, an Inc. 5000 company</t>
  </si>
  <si>
    <t>https://www.google.com/search?sca_esv=590812421&amp;hl=en&amp;gl=us&amp;q=Jahnel+Group,+an+Inc.+5000+company&amp;sa=X&amp;ved=0ahUKEwifjua5s46DAxUfk4kEHXG_BmEQmJACCIwO</t>
  </si>
  <si>
    <t>https://encrypted-tbn0.gstatic.com/images?q=tbn:ANd9GcQAyCD-ohcXBZcwhLOjWCyizAQYTpqa57kFjdDSw5Y&amp;s</t>
  </si>
  <si>
    <t>Openmatics s.r.o.</t>
  </si>
  <si>
    <t>https://www.google.com/search?sca_esv=574353833&amp;gl=us&amp;hl=en&amp;q=Openmatics+s.r.o.&amp;sa=X&amp;ved=0ahUKEwim1J7F_P6BAxX9FFkFHeSRCIkQmJACCMML</t>
  </si>
  <si>
    <t>KOTRA</t>
  </si>
  <si>
    <t>http://www.kotra.or.kr/</t>
  </si>
  <si>
    <t>https://www.google.com/search?sca_esv=567185982&amp;hl=en&amp;gl=us&amp;q=KOTRA&amp;sa=X&amp;ved=0ahUKEwii3bSIiLuBAxWiGVkFHY2iBaU4HhCYkAII7ww</t>
  </si>
  <si>
    <t>Pinnacle Technical Resources Inc</t>
  </si>
  <si>
    <t>http://www.pinnacle1.com/</t>
  </si>
  <si>
    <t>https://www.google.com/search?gl=us&amp;hl=en&amp;q=Pinnacle+Technical+Resources+Inc&amp;sa=X&amp;ved=0ahUKEwitmp_R1vj8AhXzmWoFHfpABmQ4KBCYkAII1w8</t>
  </si>
  <si>
    <t>https://encrypted-tbn0.gstatic.com/images?q=tbn:ANd9GcS_CWemYvh7aXESvHPwO17b556e9M28OzXJWxHk&amp;s=0</t>
  </si>
  <si>
    <t>Rinchem Company Inc.</t>
  </si>
  <si>
    <t>http://www.rinchem.com/</t>
  </si>
  <si>
    <t>https://www.google.com/search?sca_esv=572463874&amp;hl=en&amp;gl=us&amp;q=Rinchem+Company+Inc.&amp;sa=X&amp;ved=0ahUKEwiAnrrarO2BAxVqp4kEHcx3BNg4ChCYkAII1Ak</t>
  </si>
  <si>
    <t>BrickRed System India Pvt Ltd</t>
  </si>
  <si>
    <t>https://www.google.com/search?gl=us&amp;hl=en&amp;q=BrickRed+System+India+Pvt+Ltd&amp;sa=X&amp;ved=0ahUKEwjznJTSlaSAAxVDNlkFHYZPBeE4KBCYkAIIgA0</t>
  </si>
  <si>
    <t>Seamatch Asia</t>
  </si>
  <si>
    <t>https://www.google.com/search?hl=en&amp;gl=us&amp;q=Seamatch+Asia&amp;sa=X&amp;ved=0ahUKEwiykNbAr-L9AhWFGFkFHZshBGQQmJACCJ4N</t>
  </si>
  <si>
    <t>Moorwand Solutions</t>
  </si>
  <si>
    <t>https://www.google.com/search?sca_esv=576391435&amp;gl=us&amp;hl=en&amp;q=Moorwand+Solutions&amp;sa=X&amp;ved=0ahUKEwjwlNbV05CCAxWeLFkFHdqFDjIQmJACCNIF</t>
  </si>
  <si>
    <t>Media Choice</t>
  </si>
  <si>
    <t>https://www.google.com/search?hl=en&amp;gl=us&amp;q=Media+Choice&amp;sa=X&amp;ved=0ahUKEwjLrtDO0MT_AhV3jIkEHQpDD_k4HhCYkAIIzQ0</t>
  </si>
  <si>
    <t>https://encrypted-tbn0.gstatic.com/images?q=tbn:ANd9GcScmAfPoyO3-dX3vlmoTKGnymMk698HFx9BpbQQoC8&amp;s</t>
  </si>
  <si>
    <t>OTIC Group</t>
  </si>
  <si>
    <t>https://www.google.com/search?gl=us&amp;hl=en&amp;q=OTIC+Group&amp;sa=X&amp;ved=0ahUKEwjrp-2_jLP_AhUeSTABHSMJAkw4FBCYkAIIxAo</t>
  </si>
  <si>
    <t>https://encrypted-tbn0.gstatic.com/images?q=tbn:ANd9GcTXZBggRhoSwPoJvsKzTgocE5lpQ5RTS2SVdm9OIos&amp;s</t>
  </si>
  <si>
    <t>Adbakx LLC</t>
  </si>
  <si>
    <t>https://www.google.com/search?gl=us&amp;hl=en&amp;q=Adbakx+LLC&amp;sa=X&amp;ved=0ahUKEwjHwoWhps79AhXAnWoFHS_nCp44ZBCYkAIIzQk</t>
  </si>
  <si>
    <t>https://encrypted-tbn0.gstatic.com/images?q=tbn:ANd9GcRqi0yaxfEz9Cs2z6zjQ_e84caxiY6kIPeHEuFCzK8&amp;s</t>
  </si>
  <si>
    <t>MedOne</t>
  </si>
  <si>
    <t>https://www.google.com/search?ucbcb=1&amp;gl=us&amp;hl=en&amp;q=MedOne&amp;sa=X&amp;ved=0ahUKEwj7po-dlJL-AhXxEFkFHTEpC8YQmJACCPII</t>
  </si>
  <si>
    <t>Floor &amp; Decor Holdings, Inc.</t>
  </si>
  <si>
    <t>https://www.google.com/search?hl=en&amp;gl=us&amp;q=Floor+%26+Decor+Holdings,+Inc.&amp;sa=X&amp;ved=0ahUKEwje69uTrK78AhUuhHIEHT7VAPo4WhCYkAII9Qs</t>
  </si>
  <si>
    <t>https://encrypted-tbn0.gstatic.com/images?q=tbn:ANd9GcSi23PYm42_sR7Tdf1DBYDFXLKI51CjFInW21z3&amp;s=0</t>
  </si>
  <si>
    <t>AppDynamics</t>
  </si>
  <si>
    <t>http://www.appdynamics.com/</t>
  </si>
  <si>
    <t>https://www.google.com/search?gl=us&amp;hl=en&amp;q=AppDynamics&amp;sa=X&amp;ved=0ahUKEwi_vNiax7f9AhVbRzABHZ0uAng4RhCYkAIIrgw</t>
  </si>
  <si>
    <t>https://encrypted-tbn0.gstatic.com/images?q=tbn:ANd9GcRvCJNdmYxhbkiInnUYxJSlGEauCAfa4998S7BxX7E&amp;s</t>
  </si>
  <si>
    <t>Jyske Bank</t>
  </si>
  <si>
    <t>https://www.google.com/search?sca_esv=578056430&amp;gl=us&amp;hl=en&amp;q=Jyske+Bank&amp;sa=X&amp;ved=0ahUKEwi1lI_-0p-CAxX_g4kEHWjqCPUQmJACCJYK</t>
  </si>
  <si>
    <t>https://encrypted-tbn0.gstatic.com/images?q=tbn:ANd9GcSdWR8JNPDAv_LLcCxLrlWwECxYPqytqkQPgyw3NV8&amp;s</t>
  </si>
  <si>
    <t>Hoogheemraadschap van Rijnland</t>
  </si>
  <si>
    <t>https://www.google.com/search?sca_esv=551094476&amp;hl=en&amp;gl=us&amp;q=Hoogheemraadschap+van+Rijnland&amp;sa=X&amp;ved=0ahUKEwjuyvig4KuAAxX6fjABHbL2Cz8QmJACCJUN</t>
  </si>
  <si>
    <t>ABB Schweiz AG Werk Baden - DÃ¤ttwil</t>
  </si>
  <si>
    <t>https://www.google.com/search?hl=en&amp;gl=us&amp;q=ABB+Schweiz+AG+Werk+Baden+-+D%C3%A4ttwil&amp;sa=X&amp;ved=0ahUKEwjYpM3ngqT_AhUGQzABHfLLD5IQmJACCPcN</t>
  </si>
  <si>
    <t>SoftDev Incorporated</t>
  </si>
  <si>
    <t>http://www.softdevconsulting.com/</t>
  </si>
  <si>
    <t>https://www.google.com/search?sca_esv=566027130&amp;hl=en&amp;gl=us&amp;q=SoftDev+Incorporated&amp;sa=X&amp;ved=0ahUKEwjO46Wq_LCBAxXBMlkFHWhlCXg4HhCYkAII3A0</t>
  </si>
  <si>
    <t>ShineOn.com</t>
  </si>
  <si>
    <t>https://www.google.com/search?gl=us&amp;hl=en&amp;q=ShineOn.com&amp;sa=X&amp;ved=0ahUKEwi75cu2gt38AhUeIUQIHQzzCt04ChCYkAIIlQ8</t>
  </si>
  <si>
    <t>LAIC</t>
  </si>
  <si>
    <t>https://www.google.com/search?sca_esv=571506520&amp;hl=en&amp;gl=us&amp;q=LAIC&amp;sa=X&amp;ved=0ahUKEwiHtLv3o-OBAxUZD1kFHV7ZDloQmJACCI0M</t>
  </si>
  <si>
    <t>https://encrypted-tbn0.gstatic.com/images?q=tbn:ANd9GcTB_kkfiNTxkUeQDfqNVMUaKo95hIzs6mGVw_qNoaU&amp;s</t>
  </si>
  <si>
    <t>âœ¦Major Internet Research Companyâœ¦</t>
  </si>
  <si>
    <t>https://www.google.com/search?hl=en&amp;gl=us&amp;q=%E2%9C%A6Major+Internet+Research+Company%E2%9C%A6&amp;sa=X&amp;ved=0ahUKEwiO55DbotP9AhULTTABHW_ODNcQmJACCNsK</t>
  </si>
  <si>
    <t>Softnet Consulting</t>
  </si>
  <si>
    <t>https://www.google.com/search?q=Softnet+Consulting&amp;sa=X&amp;ved=0ahUKEwjF-MHf9tD-AhVSF1kFHREvAbQ4UBCYkAII9go</t>
  </si>
  <si>
    <t>Sandwave</t>
  </si>
  <si>
    <t>https://www.google.com/search?sca_esv=588279375&amp;gl=us&amp;hl=en&amp;q=Sandwave&amp;sa=X&amp;ved=0ahUKEwj9vKKslvqCAxXvmYkEHf7WB5A4MhCYkAIIlgs</t>
  </si>
  <si>
    <t>Peabody Companies</t>
  </si>
  <si>
    <t>http://www.peabodymanagement.com/</t>
  </si>
  <si>
    <t>https://www.google.com/search?gl=us&amp;hl=en&amp;q=Peabody+Companies&amp;sa=X&amp;ved=0ahUKEwin1az6qpf_AhWaTTABHUYxBkY4UBCYkAIIzwk</t>
  </si>
  <si>
    <t>https://encrypted-tbn0.gstatic.com/images?q=tbn:ANd9GcTZF767uLsNecQB_7HD5ArRQViHHFPeVKlZXZiXgnk&amp;s</t>
  </si>
  <si>
    <t>AQOVIA UK LIMITED</t>
  </si>
  <si>
    <t>https://www.google.com/search?hl=en&amp;gl=us&amp;q=AQOVIA+UK+LIMITED&amp;sa=X&amp;ved=0ahUKEwiT7ua47uz_AhUBnokEHd_bA_04KBCYkAIIowo</t>
  </si>
  <si>
    <t>CharismaTec GmbH</t>
  </si>
  <si>
    <t>https://www.google.com/search?ucbcb=1&amp;gl=us&amp;hl=en&amp;q=CharismaTec+GmbH&amp;sa=X&amp;ved=0ahUKEwjzzu_HsZT9AhVVS0EAHcphBVo4HhCYkAIItQs</t>
  </si>
  <si>
    <t>AIA Cuers-Pierrefeu</t>
  </si>
  <si>
    <t>https://www.google.com/search?gl=us&amp;hl=en&amp;q=AIA+Cuers-Pierrefeu&amp;sa=X&amp;ved=0ahUKEwiei56s4YL9AhU2EFkFHbExAukQmJACCNEN</t>
  </si>
  <si>
    <t>https://encrypted-tbn0.gstatic.com/images?q=tbn:ANd9GcRmGfb1zvdNTt20TMDqBUwXZIONS7lMtHklPsrLWdgde9-h0mW728bYDCk&amp;s</t>
  </si>
  <si>
    <t>University of the District of Columbia</t>
  </si>
  <si>
    <t>http://www.udc.edu/cc</t>
  </si>
  <si>
    <t>https://www.google.com/search?sca_esv=6d5bedc1fb97438b&amp;sca_upv=1&amp;gl=us&amp;hl=en&amp;q=University+of+the+District+of+Columbia&amp;sa=X&amp;ved=0ahUKEwiny8Xnx-2CAxXSTTABHdqKDvA4WhCYkAII1gk</t>
  </si>
  <si>
    <t>https://encrypted-tbn0.gstatic.com/images?q=tbn:ANd9GcRA41RAlJssjduo_s5d85oXVmPvCJQr_KW7r5aC&amp;s=0</t>
  </si>
  <si>
    <t>SYZ SA</t>
  </si>
  <si>
    <t>https://www.google.com/search?gl=us&amp;hl=en&amp;q=SYZ+SA&amp;sa=X&amp;ved=0ahUKEwiZ1eGFw7D_AhUvt4QIHTZ2BI44FBCYkAIItws</t>
  </si>
  <si>
    <t>Intuitive Surgical, Inc</t>
  </si>
  <si>
    <t>https://www.google.com/search?hl=en&amp;gl=us&amp;q=Intuitive+Surgical,+Inc&amp;sa=X&amp;ved=0ahUKEwjNqLek9vv_AhUERDABHUJpDW84ChCYkAIIuA4</t>
  </si>
  <si>
    <t>https://encrypted-tbn0.gstatic.com/images?q=tbn:ANd9GcRs2zUXGdgAgEYNuxJCyIWr33WTh8HaTJEhkQ5ohFs&amp;s</t>
  </si>
  <si>
    <t>Ayoconnect</t>
  </si>
  <si>
    <t>http://www.ayopop.com/</t>
  </si>
  <si>
    <t>https://www.google.com/search?hl=en&amp;gl=us&amp;q=Ayoconnect&amp;sa=X&amp;ved=0ahUKEwjC1dK7sez9AhVUF1kFHWroCJsQmJACCKUK</t>
  </si>
  <si>
    <t>https://encrypted-tbn0.gstatic.com/images?q=tbn:ANd9GcQQ_lowV7kyoZ8RuIHOYMlkpBhcjSva2vbyhpVhDfQ&amp;s</t>
  </si>
  <si>
    <t>ELSEWEDY ELECTRIC</t>
  </si>
  <si>
    <t>https://www.google.com/search?hl=en&amp;gl=us&amp;q=ELSEWEDY+ELECTRIC&amp;sa=X&amp;ved=0ahUKEwjCqdDriI3-AhWfTTABHfadBRsQmJACCIcL</t>
  </si>
  <si>
    <t>https://encrypted-tbn0.gstatic.com/images?q=tbn:ANd9GcSQqZnVQQ7WH1w6jVYQRO2G9neoOGF1fKo5NfvCr_k&amp;s</t>
  </si>
  <si>
    <t>Vishwajeet Agrawal</t>
  </si>
  <si>
    <t>https://www.google.com/search?hl=en&amp;gl=us&amp;q=Vishwajeet+Agrawal&amp;sa=X&amp;ved=0ahUKEwi6t_Os9fH_AhWEr4QIHTWaDnUQmJACCPkK</t>
  </si>
  <si>
    <t>Humtap</t>
  </si>
  <si>
    <t>https://www.google.com/search?gl=us&amp;hl=en&amp;q=Humtap&amp;sa=X&amp;ved=0ahUKEwiYzs_5yav_AhXgkWoFHajTBBg4ChCYkAIIlww</t>
  </si>
  <si>
    <t>Bassin Service Personnes</t>
  </si>
  <si>
    <t>https://www.google.com/search?q=Bassin+Service+Personnes&amp;sa=X&amp;ved=0ahUKEwj5z9fXuc7-AhVNRjABHe6qArU4HhCYkAIIxQ0</t>
  </si>
  <si>
    <t>Planned Parenthood of Illinois</t>
  </si>
  <si>
    <t>https://www.google.com/search?q=Planned+Parenthood+of+Illinois&amp;sa=X&amp;ved=0ahUKEwjmw7G088v-AhVVgoQIHWZiCno4WhCYkAII4Ao</t>
  </si>
  <si>
    <t>Parker Connect Dubai -</t>
  </si>
  <si>
    <t>https://www.google.com/search?sca_esv=567185982&amp;hl=en&amp;gl=us&amp;q=Parker+Connect+Dubai+-&amp;sa=X&amp;ved=0ahUKEwiX0-OGiLuBAxV2L1kFHTO3DPQ4FBCYkAIIhgw</t>
  </si>
  <si>
    <t>Morpheus Recruitment</t>
  </si>
  <si>
    <t>https://www.google.com/search?ucbcb=1&amp;gl=us&amp;hl=en&amp;q=Morpheus+Recruitment&amp;sa=X&amp;ved=0ahUKEwi3uduTuPH9AhVoiO4BHbC4AnYQmJACCOgJ</t>
  </si>
  <si>
    <t>https://encrypted-tbn0.gstatic.com/images?q=tbn:ANd9GcT2lxVZuJSKUviWUl1ZHafJKgulT8KRecCwlZb6sOU&amp;s</t>
  </si>
  <si>
    <t>xerago</t>
  </si>
  <si>
    <t>https://www.google.com/search?sca_esv=563310982&amp;hl=en&amp;gl=us&amp;q=xerago&amp;sa=X&amp;ved=0ahUKEwip0v2465eBAxWUFFkFHVi9AoUQmJACCMYM</t>
  </si>
  <si>
    <t>Talent21 Management and Shared Service Pvt Ltd</t>
  </si>
  <si>
    <t>https://www.google.com/search?hl=en&amp;gl=us&amp;q=Talent21+Management+and+Shared+Service+Pvt+Ltd&amp;sa=X&amp;ved=0ahUKEwjN_-qE3KuAAxXWEFkFHWFIBQQ4lgEQmJACCPEL</t>
  </si>
  <si>
    <t>Transforming Africas People</t>
  </si>
  <si>
    <t>https://www.google.com/search?hl=en&amp;gl=us&amp;q=Transforming+Africas+People&amp;sa=X&amp;ved=0ahUKEwi45aH9q6v-AhX_FVkFHfc1BvY4FBCYkAIIoQw</t>
  </si>
  <si>
    <t>BUTSCH GmbH &amp; BUTSCH Dienstleistungs GmbH</t>
  </si>
  <si>
    <t>https://www.google.com/search?sca_esv=576019406&amp;gl=us&amp;hl=en&amp;q=BUTSCH+GmbH+%26+BUTSCH+Dienstleistungs+GmbH&amp;sa=X&amp;ved=0ahUKEwi0xImig46CAxVyFVkFHYYAD_I4ChCYkAIIxQs</t>
  </si>
  <si>
    <t>https://encrypted-tbn0.gstatic.com/images?q=tbn:ANd9GcRxirjTBTYC5QlxLVcb8aGE2Re8guA1A-0QkYG2iFc&amp;s</t>
  </si>
  <si>
    <t>vodafone qatar</t>
  </si>
  <si>
    <t>https://www.google.com/search?sca_esv=567804936&amp;hl=en&amp;gl=us&amp;q=vodafone+qatar&amp;sa=X&amp;ved=0ahUKEwiC4pmPk8CBAxUHtokEHTAzCgkQmJACCJAH</t>
  </si>
  <si>
    <t>https://encrypted-tbn0.gstatic.com/images?q=tbn:ANd9GcR5QD1Hxg2zkwdk6JWlusy6KpnXgdYdTJDD6j3y&amp;s=0</t>
  </si>
  <si>
    <t>AltoDesempeÃ±o Consultores</t>
  </si>
  <si>
    <t>https://www.google.com/search?sca_esv=593016252&amp;hl=en&amp;gl=us&amp;q=AltoDesempe%C3%B1o+Consultores&amp;sa=X&amp;ved=0ahUKEwiAqYDFt6KDAxWzGFkFHXhEAZwQmJACCJkL</t>
  </si>
  <si>
    <t>ES-Tec Group</t>
  </si>
  <si>
    <t>http://www.es-technologies.de/</t>
  </si>
  <si>
    <t>https://www.google.com/search?sca_esv=566849429&amp;gl=us&amp;hl=en&amp;q=ES-Tec+Group&amp;sa=X&amp;ved=0ahUKEwjujtKUx7iBAxWGGFkFHe_7DPkQmJACCLMI</t>
  </si>
  <si>
    <t>Icecool Contracts Limited</t>
  </si>
  <si>
    <t>https://www.google.com/search?ucbcb=1&amp;hl=en&amp;gl=us&amp;q=Icecool+Contracts+Limited&amp;sa=X&amp;ved=0ahUKEwi93IXqiLD9AhXajYkEHRHfBWkQmJACCJQJ</t>
  </si>
  <si>
    <t>https://encrypted-tbn0.gstatic.com/images?q=tbn:ANd9GcQXNOtQaBII9CVY2fXQjA-xX2nrcGdRFRcHYzs49s8&amp;s</t>
  </si>
  <si>
    <t>Axepta SA</t>
  </si>
  <si>
    <t>https://www.google.com/search?gl=us&amp;hl=en&amp;q=Axepta+SA&amp;sa=X&amp;ved=0ahUKEwiIpYuuhIuAAxVNEVkFHX4qBQUQmJACCM0N</t>
  </si>
  <si>
    <t>Nic. Christiansen Gruppen</t>
  </si>
  <si>
    <t>https://www.google.com/search?ucbcb=1&amp;hl=en&amp;gl=us&amp;q=Nic.+Christiansen+Gruppen&amp;sa=X&amp;ved=0ahUKEwj15KWZ5Kr8AhWJLVkFHZTOCOA4ChCYkAII2wo</t>
  </si>
  <si>
    <t>https://encrypted-tbn0.gstatic.com/images?q=tbn:ANd9GcT2gfFWXJS1fCKxOBgWiOwg-ImH-etoIdlURMY9ni4&amp;s</t>
  </si>
  <si>
    <t>Saputo Inc.</t>
  </si>
  <si>
    <t>http://www.saputo.com/</t>
  </si>
  <si>
    <t>https://www.google.com/search?q=Saputo+Inc.&amp;sa=X&amp;ved=0ahUKEwiXx7rrna78AhULFlkFHYMhDng4bhCYkAIImws</t>
  </si>
  <si>
    <t>Enjez Technologies</t>
  </si>
  <si>
    <t>https://www.google.com/search?hl=en&amp;gl=us&amp;q=Enjez+Technologies&amp;sa=X&amp;ved=0ahUKEwjwuI6Cyo2AAxVuGVkFHa8pCOgQmJACCNQF</t>
  </si>
  <si>
    <t>INSIGHTEC Ltd.</t>
  </si>
  <si>
    <t>http://www.insightec.com/</t>
  </si>
  <si>
    <t>https://www.google.com/search?sca_esv=6d5bedc1fb97438b&amp;gl=us&amp;hl=en&amp;q=INSIGHTEC+Ltd.&amp;sa=X&amp;ved=0ahUKEwip5t6ZyO2CAxWcVTABHQOgBgI4FBCYkAII4Qs</t>
  </si>
  <si>
    <t>https://encrypted-tbn0.gstatic.com/images?q=tbn:ANd9GcThTR6IhBSyTx_14JF18lGEIwhWY9TbSipX-KhV&amp;s=0</t>
  </si>
  <si>
    <t>Christy Media Solutions</t>
  </si>
  <si>
    <t>https://www.google.com/search?sca_esv=583899177&amp;hl=en&amp;gl=us&amp;q=Christy+Media+Solutions&amp;sa=X&amp;ved=0ahUKEwiCqcWV99GCAxXKF1kFHSWuDTw4HhCYkAII0Q0</t>
  </si>
  <si>
    <t>KR Recruitment Luxembourg</t>
  </si>
  <si>
    <t>https://www.google.com/search?gl=us&amp;hl=en&amp;q=KR+Recruitment+Luxembourg&amp;sa=X&amp;ved=0ahUKEwjn3rWJ6d3_AhWwF2IAHZMiBPcQmJACCJcJ</t>
  </si>
  <si>
    <t>https://encrypted-tbn0.gstatic.com/images?q=tbn:ANd9GcS1SltusXx4xmKQHlg-n2zQRIvPbGVKKnYeB084Gh0&amp;s</t>
  </si>
  <si>
    <t>Voltedge</t>
  </si>
  <si>
    <t>https://www.google.com/search?sca_esv=581125403&amp;hl=en&amp;gl=us&amp;q=Voltedge&amp;sa=X&amp;ved=0ahUKEwjD3LWe9LiCAxUTl2oFHViUAVA4ChCYkAII8Qs</t>
  </si>
  <si>
    <t>Leading Edge</t>
  </si>
  <si>
    <t>https://www.google.com/search?q=Leading+Edge&amp;sa=X&amp;ved=0ahUKEwi6yvrejZf-AhWDMVkFHcDxA1s4UBCYkAIIrww</t>
  </si>
  <si>
    <t>CrÃ©dit Agricole de Lorraine</t>
  </si>
  <si>
    <t>https://www.google.com/search?sca_esv=565257361&amp;gl=us&amp;hl=en&amp;q=Cr%C3%A9dit+Agricole+de+Lorraine&amp;sa=X&amp;ved=0ahUKEwi59_eXu6mBAxUdEVkFHQFGBzU4ChCYkAIIhg0</t>
  </si>
  <si>
    <t>Pricingworks</t>
  </si>
  <si>
    <t>https://www.google.com/search?sca_esv=581440190&amp;gl=us&amp;hl=en&amp;q=Pricingworks&amp;sa=X&amp;ved=0ahUKEwj2h4jbp7uCAxUZFVkFHeoKD004eBCYkAII4Qo</t>
  </si>
  <si>
    <t>Rhone Apparel, Inc.</t>
  </si>
  <si>
    <t>https://www.google.com/search?hl=en&amp;gl=us&amp;q=Rhone+Apparel,+Inc.&amp;sa=X&amp;ved=0ahUKEwjk2-eD6ZT_AhVhF1kFHb4tAb04FBCYkAII4Q0</t>
  </si>
  <si>
    <t>Viha Tech Software Solutions Pvt. Ltd.</t>
  </si>
  <si>
    <t>https://www.google.com/search?sca_esv=594376342&amp;gl=us&amp;hl=en&amp;q=Viha+Tech+Software+Solutions+Pvt.+Ltd.&amp;sa=X&amp;ved=0ahUKEwi7tsCIg7SDAxXeGFkFHWYgDHw4MhCYkAIIiAw</t>
  </si>
  <si>
    <t>https://encrypted-tbn0.gstatic.com/images?q=tbn:ANd9GcRzA2zKm743hEzWVTPPchDY41cct_zLHG9MZpNNi0Q&amp;s</t>
  </si>
  <si>
    <t>Toadmaninteractive</t>
  </si>
  <si>
    <t>https://www.google.com/search?gl=us&amp;hl=en&amp;q=Toadmaninteractive&amp;sa=X&amp;ved=0ahUKEwiNvr_ukYP-AhXNLkQIHXpHB_I4HhCYkAIIxAw</t>
  </si>
  <si>
    <t>RoomRaccoon Hotel Tech</t>
  </si>
  <si>
    <t>https://www.google.com/search?hl=en&amp;gl=us&amp;q=RoomRaccoon+Hotel+Tech&amp;sa=X&amp;ved=0ahUKEwirt6KYspz_AhW8jYkEHVaWDkwQmJACCO8I</t>
  </si>
  <si>
    <t>https://encrypted-tbn0.gstatic.com/images?q=tbn:ANd9GcRNU6_jKtoHSACKoSoEb8FBJpaRyEU0KmstY6SuQm8&amp;s</t>
  </si>
  <si>
    <t>Fyre</t>
  </si>
  <si>
    <t>https://www.google.com/search?sca_esv=314a65cdcd6d4ae9&amp;sca_upv=1&amp;hl=en&amp;gl=us&amp;q=Fyre&amp;sa=X&amp;ved=0ahUKEwjR5LKtscqCAxWSRDABHezMABYQmJACCN8M</t>
  </si>
  <si>
    <t>https://encrypted-tbn0.gstatic.com/images?q=tbn:ANd9GcRdDI5oQRQQJPpngltbjxNTeReaTptWG1i4HA_iAwc&amp;s</t>
  </si>
  <si>
    <t>Mayor's Office of Contract Services</t>
  </si>
  <si>
    <t>https://www.google.com/search?sca_esv=567513126&amp;hl=en&amp;gl=us&amp;q=Mayor%27s+Office+of+Contract+Services&amp;sa=X&amp;ved=0ahUKEwj0_9mKxb2BAxUtL0QIHR0qACsQmJACCLMM</t>
  </si>
  <si>
    <t>LawSikho</t>
  </si>
  <si>
    <t>https://www.google.com/search?gl=us&amp;hl=en&amp;q=LawSikho&amp;sa=X&amp;ved=0ahUKEwiJqoKy49r9AhVSl2oFHdLBDgg4HhCYkAII-gs</t>
  </si>
  <si>
    <t>https://encrypted-tbn0.gstatic.com/images?q=tbn:ANd9GcRoCivrykZjKko_Q2VqCfW8aQHBbcTkkBJ4pEdQlDU&amp;s</t>
  </si>
  <si>
    <t>CSG Recruit</t>
  </si>
  <si>
    <t>https://www.google.com/search?q=CSG+Recruit&amp;sa=X&amp;ved=0ahUKEwiXwqfguPn_AhUDmmoFHbEdDVI4ChCYkAIIvgk</t>
  </si>
  <si>
    <t>https://encrypted-tbn0.gstatic.com/images?q=tbn:ANd9GcSBp9TefoI4ADXQDAp2IAWPe9BxeVBWk27HED6GKx8&amp;s</t>
  </si>
  <si>
    <t>Nimio Estudio</t>
  </si>
  <si>
    <t>https://www.google.com/search?sca_esv=592428276&amp;hl=en&amp;gl=us&amp;q=Nimio+Estudio&amp;sa=X&amp;ved=0ahUKEwjS3fjXrp2DAxXIKEQIHVhdBLI4RhCYkAII5Ao</t>
  </si>
  <si>
    <t>Amagi</t>
  </si>
  <si>
    <t>https://www.google.com/search?sca_esv=555798169&amp;hl=en&amp;gl=us&amp;q=Amagi&amp;sa=X&amp;ved=0ahUKEwjvkKeM-dOAAxWDEFkFHR5qCxEQmJACCNoM</t>
  </si>
  <si>
    <t>Khomeliwa Consulting cc</t>
  </si>
  <si>
    <t>https://www.google.com/search?sca_esv=581117380&amp;hl=en&amp;gl=us&amp;q=Khomeliwa+Consulting+cc&amp;sa=X&amp;ved=0ahUKEwjQk_-H5LiCAxXpEFkFHQ4TCuIQmJACCOcJ</t>
  </si>
  <si>
    <t>EMPOWER CONSULTING</t>
  </si>
  <si>
    <t>https://www.google.com/search?gl=us&amp;hl=en&amp;q=EMPOWER+CONSULTING&amp;sa=X&amp;ved=0ahUKEwjCwaWTl8f_AhWXD1kFHbw_BnkQmJACCPYL</t>
  </si>
  <si>
    <t>https://encrypted-tbn0.gstatic.com/images?q=tbn:ANd9GcRFpotXfOsBIgxfCywJ89z52psUdKaEo01uSvTleHI&amp;s</t>
  </si>
  <si>
    <t>Proactive.IT Appointments Ltd.</t>
  </si>
  <si>
    <t>https://www.google.com/search?sca_esv=585847208&amp;gl=us&amp;hl=en&amp;q=Proactive.IT+Appointments+Ltd.&amp;sa=X&amp;ved=0ahUKEwiDp8iNj-aCAxXNjokEHXVPCSk4HhCYkAIIpQo</t>
  </si>
  <si>
    <t>https://encrypted-tbn0.gstatic.com/images?q=tbn:ANd9GcSl1y1FvrRpm8yzMfYwvydK2H-rDBOlz3ytfs1KVvc&amp;s</t>
  </si>
  <si>
    <t>Apogee Integration, Llc</t>
  </si>
  <si>
    <t>https://www.google.com/search?gl=us&amp;hl=en&amp;q=Apogee+Integration,+Llc&amp;sa=X&amp;ved=0ahUKEwjoqKmSirX9AhUlIUQIHccwCiI4PBCYkAIIjww</t>
  </si>
  <si>
    <t>Guires Solutions Pvt Ltd</t>
  </si>
  <si>
    <t>https://www.google.com/search?sca_esv=566185899&amp;hl=en&amp;gl=us&amp;q=Guires+Solutions+Pvt+Ltd&amp;sa=X&amp;ved=0ahUKEwjJvfKBwLOBAxWPg4QIHSidC4kQmJACCJ8M</t>
  </si>
  <si>
    <t>Vantea SMART</t>
  </si>
  <si>
    <t>http://www.vantea.com/</t>
  </si>
  <si>
    <t>https://www.google.com/search?q=Vantea+SMART&amp;sa=X&amp;ved=0ahUKEwiX-_iH1Zn-AhXTMVkFHQmIAbgQmJACCLsL</t>
  </si>
  <si>
    <t>https://encrypted-tbn0.gstatic.com/images?q=tbn:ANd9GcQIpL66AablgebQSgYZK6KCHdd9ov0jRbrRam2sic0&amp;s</t>
  </si>
  <si>
    <t>Wellvana</t>
  </si>
  <si>
    <t>https://www.google.com/search?gl=us&amp;hl=en&amp;q=Wellvana&amp;sa=X&amp;ved=0ahUKEwiAip2fqJL_AhW6lokEHQSXAac4FBCYkAIIpw0</t>
  </si>
  <si>
    <t>Alinea International / Ukraine Office</t>
  </si>
  <si>
    <t>https://www.google.com/search?sca_esv=591434115&amp;hl=en&amp;gl=us&amp;q=Alinea+International+/+Ukraine+Office&amp;sa=X&amp;ved=0ahUKEwia_M2yrZODAxWLlGoFHb0jCa4QmJACCMoJ</t>
  </si>
  <si>
    <t>NORCE</t>
  </si>
  <si>
    <t>http://www.norceresearch.no/</t>
  </si>
  <si>
    <t>https://www.google.com/search?ucbcb=1&amp;gl=us&amp;hl=en&amp;q=NORCE&amp;sa=X&amp;ved=0ahUKEwibpai49r78AhW5nGoFHTxUB0MQmJACCPII</t>
  </si>
  <si>
    <t>iparametrics</t>
  </si>
  <si>
    <t>https://www.google.com/search?hl=en&amp;gl=us&amp;q=iparametrics&amp;sa=X&amp;ved=0ahUKEwjMlbbP_7L_AhXZFlkFHRoPAxwQmJACCJwN</t>
  </si>
  <si>
    <t>Standards IT</t>
  </si>
  <si>
    <t>https://www.google.com/search?gl=us&amp;hl=en&amp;q=Standards+IT&amp;sa=X&amp;ved=0ahUKEwjN_N2Z_O79AhUNF1kFHdesBxs4UBCYkAII2Ao</t>
  </si>
  <si>
    <t>https://encrypted-tbn0.gstatic.com/images?q=tbn:ANd9GcQil2Sr-Q76b4Le3QMFcCQF7H-sEbB4OOGRgfYj6F4&amp;s</t>
  </si>
  <si>
    <t>NOMURA</t>
  </si>
  <si>
    <t>https://www.google.com/search?sca_esv=591606361&amp;q=NOMURA&amp;sa=X&amp;ved=0ahUKEwiulP2I6pWDAxXLvokEHdfEBKk4RhCYkAIIoQ0</t>
  </si>
  <si>
    <t>International Finance Corporation</t>
  </si>
  <si>
    <t>https://www.google.com/search?hl=en&amp;gl=us&amp;q=International+Finance+Corporation&amp;sa=X&amp;ved=0ahUKEwjDl7Lsk-D-AhX6fjABHYipBpU4PBCYkAIIow4</t>
  </si>
  <si>
    <t>Base-IT GmbH</t>
  </si>
  <si>
    <t>https://www.google.com/search?sca_esv=584513130&amp;gl=us&amp;hl=en&amp;q=Base-IT+GmbH&amp;sa=X&amp;ved=0ahUKEwjEsrWWhdeCAxWQm4kEHclEBsM4FBCYkAIIwg0</t>
  </si>
  <si>
    <t>Inoket Solutions Private Limited</t>
  </si>
  <si>
    <t>https://www.google.com/search?gl=us&amp;hl=en&amp;q=Inoket+Solutions+Private+Limited&amp;sa=X&amp;ved=0ahUKEwicz-Wm3Mv9AhXMl2oFHflGAVo4ChCYkAIIzws</t>
  </si>
  <si>
    <t>Wakacje.pl</t>
  </si>
  <si>
    <t>http://www.wakacje.pl/</t>
  </si>
  <si>
    <t>https://www.google.com/search?sca_esv=577080029&amp;gl=us&amp;hl=en&amp;q=Wakacje.pl&amp;sa=X&amp;ved=0ahUKEwi4l_6Ky5WCAxU2D1kFHYgbDVsQmJACCI4L</t>
  </si>
  <si>
    <t>Toyota Chile S.A.</t>
  </si>
  <si>
    <t>https://www.google.com/search?gl=us&amp;hl=en&amp;q=Toyota+Chile+S.A.&amp;sa=X&amp;ved=0ahUKEwjQgdfS38v9AhUhPn0KHT9HBP8QmJACCLcJ</t>
  </si>
  <si>
    <t>https://encrypted-tbn0.gstatic.com/images?q=tbn:ANd9GcSclEpWCxX-IWskOQ29ioBWP7cdhvx6EsFvAA33q1s&amp;s</t>
  </si>
  <si>
    <t>Gemini Advisory, a Recorded Future Company</t>
  </si>
  <si>
    <t>https://www.google.com/search?hl=en&amp;gl=us&amp;q=Gemini+Advisory,+a+Recorded+Future+Company&amp;sa=X&amp;ved=0ahUKEwj6lMTFhYj-AhWEEFkFHTP-BSgQmJACCLYL</t>
  </si>
  <si>
    <t>https://encrypted-tbn0.gstatic.com/images?q=tbn:ANd9GcS5CZEW7w60LF7bYsH-5FQKofdJwyRLkK55HifwV4s&amp;s</t>
  </si>
  <si>
    <t>Merck &amp; Co., Inc.</t>
  </si>
  <si>
    <t>https://www.google.com/search?hl=en&amp;gl=us&amp;q=Merck+%26+Co.,+Inc.&amp;sa=X&amp;ved=0ahUKEwiel5TWq5T9AhWRj4kEHWswCtI4ChCYkAIItQ0</t>
  </si>
  <si>
    <t>Borderless Software</t>
  </si>
  <si>
    <t>https://www.google.com/search?sca_esv=570906942&amp;hl=en&amp;gl=us&amp;q=Borderless+Software&amp;sa=X&amp;ved=0ahUKEwja-uWopN6BAxW7ZzABHdThA6wQmJACCJ4I</t>
  </si>
  <si>
    <t>https://encrypted-tbn0.gstatic.com/images?q=tbn:ANd9GcRcVe77A0i9eG70T9tC6eFzDfYOsNrCERJNzHpckXI&amp;s</t>
  </si>
  <si>
    <t>InStride</t>
  </si>
  <si>
    <t>https://www.google.com/search?gl=us&amp;hl=en&amp;q=InStride&amp;sa=X&amp;ved=0ahUKEwjz0cn03aX8AhVLnWoFHVrLAZE4ChCYkAII3wo</t>
  </si>
  <si>
    <t>https://encrypted-tbn0.gstatic.com/images?q=tbn:ANd9GcSTNwBQ4VLxa2vgMtN6QfxfxUYVyE1sUV-Da5C6NG0&amp;s</t>
  </si>
  <si>
    <t>EA Engineering, Science, and Technology, Inc.</t>
  </si>
  <si>
    <t>https://www.google.com/search?gl=us&amp;hl=en&amp;q=EA+Engineering,+Science,+and+Technology,+Inc.&amp;sa=X&amp;ved=0ahUKEwjcs9bHju_-AhUJkIkEHfwNAGc4RhCYkAII8wo</t>
  </si>
  <si>
    <t>IntRec AI Recruitment</t>
  </si>
  <si>
    <t>https://www.google.com/search?hl=en&amp;gl=us&amp;q=IntRec+AI+Recruitment&amp;sa=X&amp;ved=0ahUKEwjLrtDO0MT_AhV3jIkEHQpDD_k4HhCYkAIIsQ4</t>
  </si>
  <si>
    <t>https://encrypted-tbn0.gstatic.com/images?q=tbn:ANd9GcQsRjIZSK0DzxVsRNMQE-NfgsODDN2MgWbVAd0rs-I&amp;s</t>
  </si>
  <si>
    <t>SearchIT</t>
  </si>
  <si>
    <t>https://www.google.com/search?gl=us&amp;hl=en&amp;q=SearchIT&amp;sa=X&amp;ved=0ahUKEwjokfb9xN3-AhVJmWoFHfboA0E4ChCYkAIIlQw</t>
  </si>
  <si>
    <t>Henry Nicholas Associates Careers</t>
  </si>
  <si>
    <t>https://www.google.com/search?gl=us&amp;hl=en&amp;q=Henry+Nicholas+Associates+Careers&amp;sa=X&amp;ved=0ahUKEwjtgfe875n_AhXRk4kEHcHUDWk4FBCYkAIIlwo</t>
  </si>
  <si>
    <t>Acrisure Benefits Group</t>
  </si>
  <si>
    <t>https://www.google.com/search?sca_esv=576391435&amp;hl=en&amp;gl=us&amp;q=Acrisure+Benefits+Group&amp;sa=X&amp;ved=0ahUKEwim7rbHw5CCAxVcj4kEHUCRClc4PBCYkAII1Qk</t>
  </si>
  <si>
    <t>https://encrypted-tbn0.gstatic.com/images?q=tbn:ANd9GcSdP-lgdKpbdwl4OU9S1UIlY50RlPQuulcndsTW-Sw&amp;s</t>
  </si>
  <si>
    <t>CLAYOPS PTE. LTD.</t>
  </si>
  <si>
    <t>http://clayops.com/</t>
  </si>
  <si>
    <t>https://www.google.com/search?sca_esv=592739610&amp;hl=en&amp;gl=us&amp;q=CLAYOPS+PTE.+LTD.&amp;sa=X&amp;ved=0ahUKEwiYyd_A8J-DAxUNkyYFHQOABQk4ChCYkAIIlAs</t>
  </si>
  <si>
    <t>Easy Hire</t>
  </si>
  <si>
    <t>https://www.google.com/search?sca_esv=5458d41d46753ada&amp;gl=us&amp;hl=en&amp;q=Easy+Hire&amp;sa=X&amp;ved=0ahUKEwjmlsrorbaCAxWHSDABHRq9BAsQmJACCPcK</t>
  </si>
  <si>
    <t>https://encrypted-tbn0.gstatic.com/images?q=tbn:ANd9GcQThJ-SYMcVceQeDOl-bBtxOC5L0F_ILJitoniud7Q&amp;s</t>
  </si>
  <si>
    <t>Avanseo</t>
  </si>
  <si>
    <t>http://www.avanseo.eu/</t>
  </si>
  <si>
    <t>https://www.google.com/search?ucbcb=1&amp;hl=en&amp;gl=us&amp;q=Avanseo&amp;sa=X&amp;ved=0ahUKEwiq-KHmk_H8AhVlkmoFHQi4D_s4HhCYkAIIuQs</t>
  </si>
  <si>
    <t>https://encrypted-tbn0.gstatic.com/images?q=tbn:ANd9GcS-FkHcHydgmLzqDTWkrUmE5piWI3hirEtYVI64ZkM&amp;s</t>
  </si>
  <si>
    <t>Green Shield Canada (GSC)</t>
  </si>
  <si>
    <t>https://www.google.com/search?gl=us&amp;hl=en&amp;q=Green+Shield+Canada+(GSC)&amp;sa=X&amp;ved=0ahUKEwj-js_Qn9P9AhXPFlkFHeQ4DDYQmJACCL0L</t>
  </si>
  <si>
    <t>https://encrypted-tbn0.gstatic.com/images?q=tbn:ANd9GcRyUtlPKpW7lXWdMSTUrXQnu_1X-4RTbKyzm76ovN0&amp;s</t>
  </si>
  <si>
    <t>í•œêµ­íœ´ë ›íŒ©ì»¤ë“œ ìœ í•œíšŒì‚¬</t>
  </si>
  <si>
    <t>https://www.google.com/search?sca_esv=592436497&amp;gl=us&amp;hl=en&amp;q=%ED%95%9C%EA%B5%AD%ED%9C%B4%EB%A0%9B%ED%8C%A9%EC%BB%A4%EB%93%9C+%EC%9C%A0%ED%95%9C%ED%9A%8C%EC%82%AC&amp;sa=X&amp;ved=0ahUKEwjUn4rXu52DAxUHlGoFHZvpDdUQmJACCKAL</t>
  </si>
  <si>
    <t>Connect Search LLC</t>
  </si>
  <si>
    <t>https://www.google.com/search?hl=en&amp;gl=us&amp;q=Connect+Search+LLC&amp;sa=X&amp;ved=0ahUKEwi9iaLvo7X-AhXvfDABHfGDBCE4HhCYkAII0Ak</t>
  </si>
  <si>
    <t>TOLV</t>
  </si>
  <si>
    <t>http://tolv-systems.com/</t>
  </si>
  <si>
    <t>https://www.google.com/search?sca_esv=580393850&amp;gl=us&amp;hl=en&amp;q=TOLV&amp;sa=X&amp;ved=0ahUKEwiM2rCc5bOCAxX_BEQIHWpHA_Q4KBCYkAII4go</t>
  </si>
  <si>
    <t>Javara</t>
  </si>
  <si>
    <t>https://www.google.com/search?q=Javara&amp;sa=X&amp;ved=0ahUKEwioofSr8p7_AhW0EVkFHfZRCfM4ChCYkAIIsQw</t>
  </si>
  <si>
    <t>vandb</t>
  </si>
  <si>
    <t>https://www.google.com/search?gl=us&amp;hl=en&amp;q=vandb&amp;sa=X&amp;ved=0ahUKEwjL5rynlcT9AhWVTTABHd-nD_A4KBCYkAII9Q0</t>
  </si>
  <si>
    <t>Vipsa Talent Solutions</t>
  </si>
  <si>
    <t>https://www.google.com/search?hl=en&amp;gl=us&amp;q=Vipsa+Talent+Solutions&amp;sa=X&amp;ved=0ahUKEwir9aSLwLD_AhVFF1kFHcGbALY4jAEQmJACCOUJ</t>
  </si>
  <si>
    <t>https://encrypted-tbn0.gstatic.com/images?q=tbn:ANd9GcT10uf8F2O05GxiXgnmsss42snq4htvBYA2ZoTNjOY&amp;s</t>
  </si>
  <si>
    <t>Aresys Srl</t>
  </si>
  <si>
    <t>https://www.google.com/search?sca_esv=591434115&amp;hl=en&amp;gl=us&amp;q=Aresys+Srl&amp;sa=X&amp;ved=0ahUKEwjH19myq5ODAxV6F1kFHct8CbIQmJACCJIL</t>
  </si>
  <si>
    <t>Tradeling.com</t>
  </si>
  <si>
    <t>https://www.google.com/search?hl=en&amp;gl=us&amp;q=Tradeling.com&amp;sa=X&amp;ved=0ahUKEwi8xqqclu_-AhXQg4QIHWpyAFoQmJACCLcL</t>
  </si>
  <si>
    <t>KDR Human Resources Consulting s.c.</t>
  </si>
  <si>
    <t>https://www.google.com/search?gl=us&amp;hl=en&amp;q=KDR+Human+Resources+Consulting+s.c.&amp;sa=X&amp;ved=0ahUKEwjS6cDZ0MT_AhUTj4kEHUcgCEM4HhCYkAIIlAs</t>
  </si>
  <si>
    <t>https://encrypted-tbn0.gstatic.com/images?q=tbn:ANd9GcT89WbBkZDwtXEqJtP1HM-mmht0uYOLnmSDWbTu-g4&amp;s</t>
  </si>
  <si>
    <t>Inspire Medical Systems</t>
  </si>
  <si>
    <t>https://www.google.com/search?q=Inspire+Medical+Systems&amp;sa=X&amp;ved=0ahUKEwjXs_T14d3_AhUGFVkFHUycAsQ4lgEQmJACCJ0N</t>
  </si>
  <si>
    <t>https://encrypted-tbn0.gstatic.com/images?q=tbn:ANd9GcQ1yFrzkSLE-7xQ0GZV4vIC7pi_CVJxic7iAnkvew8&amp;s</t>
  </si>
  <si>
    <t>Kodlot</t>
  </si>
  <si>
    <t>https://www.google.com/search?ucbcb=1&amp;gl=us&amp;hl=en&amp;q=Kodlot&amp;sa=X&amp;ved=0ahUKEwjcteffktj8AhXnRTABHQT_ChQQmJACCNwK</t>
  </si>
  <si>
    <t>eDIGINO</t>
  </si>
  <si>
    <t>https://www.google.com/search?hl=en&amp;gl=us&amp;q=eDIGINO&amp;sa=X&amp;ved=0ahUKEwjznNukg9H-AhUPkYkEHdiiCdMQmJACCMQK</t>
  </si>
  <si>
    <t>100ms</t>
  </si>
  <si>
    <t>https://www.google.com/search?sca_esv=63d0842cf8d41c7c&amp;sca_upv=1&amp;hl=en&amp;gl=us&amp;q=100ms&amp;sa=X&amp;ved=0ahUKEwi189q3jvWCAxUxfjABHX7tBPM4ChCYkAII_wo</t>
  </si>
  <si>
    <t>Limelight Networks</t>
  </si>
  <si>
    <t>http://www.limelight.com/</t>
  </si>
  <si>
    <t>https://www.google.com/search?hl=en&amp;gl=us&amp;q=Limelight+Networks&amp;sa=X&amp;ved=0ahUKEwjB5aG_nKv-AhV0LFkFHceRCBo4bhCYkAIIwws</t>
  </si>
  <si>
    <t>ESL Faceit Group</t>
  </si>
  <si>
    <t>https://esl.com/</t>
  </si>
  <si>
    <t>https://www.google.com/search?sca_esv=569809553&amp;gl=us&amp;hl=en&amp;q=ESL+Faceit+Group&amp;sa=X&amp;ved=0ahUKEwjsmPnEndSBAxWzrYkEHWwsARw4ZBCYkAII8gk</t>
  </si>
  <si>
    <t>https://encrypted-tbn0.gstatic.com/images?q=tbn:ANd9GcRfFH6PHNg4ki2My9Py0YPKjrlzqx6KzIuTNFf9UeY&amp;s</t>
  </si>
  <si>
    <t>Potenco</t>
  </si>
  <si>
    <t>https://www.google.com/search?hl=en&amp;gl=us&amp;q=Potenco&amp;sa=X&amp;ved=0ahUKEwjOwIiKkL_9AhXSRzABHYkRCs84FBCYkAIIyw0</t>
  </si>
  <si>
    <t>https://encrypted-tbn0.gstatic.com/images?q=tbn:ANd9GcRv6XCMr8DXbpLioW-PBntZholJgP8e9C8aShghFGc&amp;s</t>
  </si>
  <si>
    <t>Gaur corporation</t>
  </si>
  <si>
    <t>http://www.gaursonsindia.com/</t>
  </si>
  <si>
    <t>https://www.google.com/search?sca_esv=579562946&amp;hl=en&amp;gl=us&amp;q=Gaur+corporation&amp;sa=X&amp;ved=0ahUKEwjM66i8o6yCAxV-jIkEHUDhD44QmJACCOMI</t>
  </si>
  <si>
    <t>Macmillan Education</t>
  </si>
  <si>
    <t>http://www.macmillanenglish.com/</t>
  </si>
  <si>
    <t>https://www.google.com/search?sca_esv=557708880&amp;hl=en&amp;gl=us&amp;q=Macmillan+Education&amp;sa=X&amp;ved=0ahUKEwi1rtvZjeOAAxU7MlkFHenOD304FBCYkAIIogw</t>
  </si>
  <si>
    <t>https://encrypted-tbn0.gstatic.com/images?q=tbn:ANd9GcQR79h_KE1HXQaXmJmxNIbYdV-Sv_g8S-_nqn1FxFU&amp;s</t>
  </si>
  <si>
    <t>Ð‘ÐµÐ»Ð³Ð°Ð·Ð¿Ñ€Ð¾Ð¼Ð±Ð°Ð½Ðº</t>
  </si>
  <si>
    <t>https://www.google.com/search?sca_esv=592739610&amp;gl=us&amp;hl=en&amp;q=%D0%91%D0%B5%D0%BB%D0%B3%D0%B0%D0%B7%D0%BF%D1%80%D0%BE%D0%BC%D0%B1%D0%B0%D0%BD%D0%BA&amp;sa=X&amp;ved=0ahUKEwjkm5ve9Z-DAxUHElkFHW_8DPYQmJACCJEH</t>
  </si>
  <si>
    <t>https://encrypted-tbn0.gstatic.com/images?q=tbn:ANd9GcTAqWU55cETKtpQn1hOcTMf4xJ5vdrQGF6fh6cc&amp;s=0</t>
  </si>
  <si>
    <t>Careerbuzzworld</t>
  </si>
  <si>
    <t>https://www.google.com/search?sca_esv=576745885&amp;gl=us&amp;hl=en&amp;q=Careerbuzzworld&amp;sa=X&amp;ved=0ahUKEwjajauwh5OCAxVBMH0KHXQJBUE4KBCYkAIIgQs</t>
  </si>
  <si>
    <t>hachette</t>
  </si>
  <si>
    <t>https://www.google.com/search?gl=us&amp;hl=en&amp;q=hachette&amp;sa=X&amp;ved=0ahUKEwjA5fCs6rT8AhVAlGoFHfu5DpQ4HhCYkAII5wk</t>
  </si>
  <si>
    <t>Fincons s.p.a.</t>
  </si>
  <si>
    <t>https://www.google.com/search?sca_esv=567797162&amp;gl=us&amp;hl=en&amp;q=Fincons+s.p.a.&amp;sa=X&amp;ved=0ahUKEwi748XijsCBAxW2tIkEHX9VDwkQmJACCLUM</t>
  </si>
  <si>
    <t>Codalyze Technologies</t>
  </si>
  <si>
    <t>https://www.google.com/search?q=Codalyze+Technologies&amp;sa=X&amp;ved=0ahUKEwjUi_38v7D_AhViFVkFHdLJBbQ4MhCYkAIIxAw</t>
  </si>
  <si>
    <t>https://encrypted-tbn0.gstatic.com/images?q=tbn:ANd9GcTSPCS8Ud5ZgOGR8YIeGdQ7kt-K-mlSVmkLXzq4NOM&amp;s</t>
  </si>
  <si>
    <t>Corinne Bayer Beratung</t>
  </si>
  <si>
    <t>https://www.google.com/search?hl=en&amp;gl=us&amp;q=Corinne+Bayer+Beratung&amp;sa=X&amp;ved=0ahUKEwi0sKOu7K_8AhXAk2oFHcmlBN0QmJACCL4M</t>
  </si>
  <si>
    <t>ROCKWELL AUTOMATION</t>
  </si>
  <si>
    <t>https://www.google.com/search?sca_esv=559959589&amp;hl=en&amp;gl=us&amp;q=ROCKWELL+AUTOMATION&amp;sa=X&amp;ved=0ahUKEwi376Wom_eAAxUoLFkFHTAPBkk4ChCYkAIIlwo</t>
  </si>
  <si>
    <t>Dole Packaged Foods</t>
  </si>
  <si>
    <t>https://www.google.com/search?ucbcb=1&amp;hl=en&amp;gl=us&amp;q=Dole+Packaged+Foods&amp;sa=X&amp;ved=0ahUKEwiCo_XlzIj9AhWyFVkFHVFgBQAQmJACCJwN</t>
  </si>
  <si>
    <t>Nissan United</t>
  </si>
  <si>
    <t>https://www.google.com/search?q=Nissan+United&amp;sa=X&amp;ved=0ahUKEwiNhLjS8sP8AhXQTTABHcoxA2U4HhCYkAIIvww</t>
  </si>
  <si>
    <t>https://encrypted-tbn0.gstatic.com/images?q=tbn:ANd9GcQGOqElZZnd6zhKQl_IFLKXdCc1dOF3zSC15BfQGfw&amp;s</t>
  </si>
  <si>
    <t>Independent Directorate of Local Governace</t>
  </si>
  <si>
    <t>https://www.google.com/search?sca_esv=577395672&amp;hl=en&amp;gl=us&amp;q=Independent+Directorate+of+Local+Governace&amp;sa=X&amp;ved=0ahUKEwi7l8LdmpiCAxXGFlkFHRbZAfoQmJACCI4H</t>
  </si>
  <si>
    <t>Rule 14</t>
  </si>
  <si>
    <t>http://www.rule14.com/</t>
  </si>
  <si>
    <t>https://www.google.com/search?hl=en&amp;gl=us&amp;q=Rule+14&amp;sa=X&amp;ved=0ahUKEwjK26qW_oL-AhUyRDABHRdtAQk4KBCYkAIIyAk</t>
  </si>
  <si>
    <t>Icahn School of Medicine</t>
  </si>
  <si>
    <t>https://www.google.com/search?hl=en&amp;gl=us&amp;q=Icahn+School+of+Medicine&amp;sa=X&amp;ved=0ahUKEwijiuO7w7L9AhXajYkEHRHfBWk4ZBCYkAIIoQ0</t>
  </si>
  <si>
    <t>Best High Technologies</t>
  </si>
  <si>
    <t>https://www.google.com/search?gl=us&amp;hl=en&amp;q=Best+High+Technologies&amp;sa=X&amp;ved=0ahUKEwi7q677vtj-AhVinGoFHSZBDqY4HhCYkAIIzQs</t>
  </si>
  <si>
    <t>Helix Careers</t>
  </si>
  <si>
    <t>https://www.google.com/search?sca_esv=566185899&amp;hl=en&amp;gl=us&amp;q=Helix+Careers&amp;sa=X&amp;ved=0ahUKEwii0djyv7OBAxWXHEQIHQKGCPo4KBCYkAIIpQw</t>
  </si>
  <si>
    <t>STAFFXPERTS GmbH</t>
  </si>
  <si>
    <t>http://www.staffxperts.de/</t>
  </si>
  <si>
    <t>https://www.google.com/search?sca_esv=582184140&amp;hl=en&amp;gl=us&amp;q=STAFFXPERTS+GmbH&amp;sa=X&amp;ved=0ahUKEwiL5LXG9MKCAxWvmYkEHQXEA1A4ChCYkAII4go</t>
  </si>
  <si>
    <t>Vendr</t>
  </si>
  <si>
    <t>https://www.google.com/search?ucbcb=1&amp;hl=en&amp;gl=us&amp;q=Vendr&amp;sa=X&amp;ved=0ahUKEwib0fnY28v9AhX8lYkEHUubCvo4jAEQmJACCNIM</t>
  </si>
  <si>
    <t>https://encrypted-tbn0.gstatic.com/images?q=tbn:ANd9GcTeCSVmvtqiZhGKvm7KmKIu1b9Ph0Rebi5krVJoVLU&amp;s</t>
  </si>
  <si>
    <t>Debmarine Namibia</t>
  </si>
  <si>
    <t>https://www.google.com/search?ucbcb=1&amp;hl=en&amp;gl=us&amp;q=Debmarine+Namibia&amp;sa=X&amp;ved=0ahUKEwi5tI_T_u79AhWlF1kFHSspDkQQmJACCIsH</t>
  </si>
  <si>
    <t>Adn - Recursos Humanos</t>
  </si>
  <si>
    <t>https://www.google.com/search?sca_esv=563950002&amp;gl=us&amp;hl=en&amp;q=Adn+-+Recursos+Humanos&amp;sa=X&amp;ved=0ahUKEwjj6uyngZ2BAxW1MEQIHdUYBmA4ChCYkAII0Aw</t>
  </si>
  <si>
    <t>Zluri Technologies</t>
  </si>
  <si>
    <t>https://www.google.com/search?sca_esv=556449418&amp;hl=en&amp;gl=us&amp;q=Zluri+Technologies&amp;sa=X&amp;ved=0ahUKEwiOgNyU_diAAxVWlIkEHXzPBHg4ChCYkAII8gk</t>
  </si>
  <si>
    <t>The Difference Card</t>
  </si>
  <si>
    <t>http://www.differencecard.com/</t>
  </si>
  <si>
    <t>https://www.google.com/search?sca_esv=577069831&amp;hl=en&amp;gl=us&amp;q=The+Difference+Card&amp;sa=X&amp;ved=0ahUKEwjkoq20xpWCAxWwF1kFHb1vB2c4FBCYkAIIuws</t>
  </si>
  <si>
    <t>OSF Global Services</t>
  </si>
  <si>
    <t>https://www.google.com/search?gl=us&amp;hl=en&amp;q=OSF+Global+Services&amp;sa=X&amp;ved=0ahUKEwi9h7vd2un8AhVUmmoFHfjwBikQmJACCOkJ</t>
  </si>
  <si>
    <t>https://encrypted-tbn0.gstatic.com/images?q=tbn:ANd9GcT-THRAsGz0lAE4s4P6F4PxI2g-7oKKSCnyXpbGUe0&amp;s</t>
  </si>
  <si>
    <t>Children's Home Society of Florida</t>
  </si>
  <si>
    <t>https://www.google.com/search?sca_esv=581440190&amp;gl=us&amp;hl=en&amp;q=Children%27s+Home+Society+of+Florida&amp;sa=X&amp;ved=0ahUKEwj9q9akp7uCAxUSle4BHeoMDuM4HhCYkAIIrQs</t>
  </si>
  <si>
    <t>USAID's Tayar Nepal</t>
  </si>
  <si>
    <t>https://www.google.com/search?sca_esv=579068902&amp;hl=en&amp;gl=us&amp;q=USAID%27s+Tayar+Nepal&amp;sa=X&amp;ved=0ahUKEwjnu6qCnKeCAxXJFlkFHeKSDaoQmJACCLEL</t>
  </si>
  <si>
    <t>AI Clone</t>
  </si>
  <si>
    <t>https://www.google.com/search?hl=en&amp;gl=us&amp;q=AI+Clone&amp;sa=X&amp;ved=0ahUKEwiizMmt4Nj_AhU_M1kFHZXECNIQmJACCPkG</t>
  </si>
  <si>
    <t>Maxon Motor AG</t>
  </si>
  <si>
    <t>https://www.google.com/search?gl=us&amp;hl=en&amp;q=Maxon+Motor+AG&amp;sa=X&amp;ved=0ahUKEwjYkfvfu5T9AhUjnWoFHftTCi4QmJACCOcL</t>
  </si>
  <si>
    <t>Finerge</t>
  </si>
  <si>
    <t>http://www.finerge.pt/</t>
  </si>
  <si>
    <t>https://www.google.com/search?sca_esv=564603026&amp;gl=us&amp;hl=en&amp;q=Finerge&amp;sa=X&amp;ved=0ahUKEwi4rbTkuaSBAxUFQzABHe2gArQQmJACCLsO</t>
  </si>
  <si>
    <t>https://encrypted-tbn0.gstatic.com/images?q=tbn:ANd9GcREBZOaRBJ8rDHl2muaGFNuMcvLInPlyF0RvwAeZRo&amp;s</t>
  </si>
  <si>
    <t>Weaviate</t>
  </si>
  <si>
    <t>https://www.google.com/search?q=Weaviate&amp;sa=X&amp;ved=0ahUKEwiJy928qbr-AhWYFVkFHUpJBxEQmJACCM8N</t>
  </si>
  <si>
    <t>Membrana Media</t>
  </si>
  <si>
    <t>https://www.google.com/search?hl=en&amp;gl=us&amp;q=Membrana+Media&amp;sa=X&amp;ved=0ahUKEwjDtb6dtez9AhV9QjABHVzzDoYQmJACCNEJ</t>
  </si>
  <si>
    <t>DAVIDSON SI NORD</t>
  </si>
  <si>
    <t>https://www.google.com/search?hl=en&amp;gl=us&amp;q=DAVIDSON+SI+NORD&amp;sa=X&amp;ved=0ahUKEwi9q8yQ4KuAAxUJFmIAHdtqCv44FBCYkAIIhgs</t>
  </si>
  <si>
    <t>Oslo Bolig og Sparelag</t>
  </si>
  <si>
    <t>http://www.obos.no/</t>
  </si>
  <si>
    <t>https://www.google.com/search?sca_esv=569809553&amp;hl=en&amp;gl=us&amp;q=Oslo+Bolig+og+Sparelag&amp;sa=X&amp;ved=0ahUKEwj7mq_AndSBAxVaEGIAHfHPDKg4WhCYkAIIjA0</t>
  </si>
  <si>
    <t>https://encrypted-tbn0.gstatic.com/images?q=tbn:ANd9GcQTY5O34CxZUMqhjnkmS8O6A_3KoDjzwjnJ8IHN&amp;s=0</t>
  </si>
  <si>
    <t>Ð Ð¢Ðš Ð­Ð»ÐµÐ¼ÐµÐ½Ñ‚</t>
  </si>
  <si>
    <t>https://www.google.com/search?q=%D0%A0%D0%A2%D0%9A+%D0%AD%D0%BB%D0%B5%D0%BC%D0%B5%D0%BD%D1%82&amp;sa=X&amp;ved=0ahUKEwiC2tmTqfn-AhWIEVkFHYEkC5oQmJACCP4K</t>
  </si>
  <si>
    <t>United Nations Assistance Mission for Iraq</t>
  </si>
  <si>
    <t>https://www.google.com/search?gl=us&amp;hl=en&amp;q=United+Nations+Assistance+Mission+for+Iraq&amp;sa=X&amp;ved=0ahUKEwiWm5i_7uL_AhU_lIkEHaQuBJUQmJACCJAH</t>
  </si>
  <si>
    <t>https://encrypted-tbn0.gstatic.com/images?q=tbn:ANd9GcQe6PJVZxrBqFl1xwLNnOvN3WfBYxaPHFxTQ9fG&amp;s=0</t>
  </si>
  <si>
    <t>Marston Holdings</t>
  </si>
  <si>
    <t>https://www.google.com/search?sca_esv=553028280&amp;gl=us&amp;hl=en&amp;q=Marston+Holdings&amp;sa=X&amp;ved=0ahUKEwiEieSIq72AAxX3RzABHbFHDkoQmJACCOEK</t>
  </si>
  <si>
    <t>Pala (Boyd) Interactive</t>
  </si>
  <si>
    <t>https://www.google.com/search?ucbcb=1&amp;hl=en&amp;gl=us&amp;q=Pala+(Boyd)+Interactive&amp;sa=X&amp;ved=0ahUKEwih54rZ__39AhUok4kEHcFOCbsQmJACCNIL</t>
  </si>
  <si>
    <t>https://encrypted-tbn0.gstatic.com/images?q=tbn:ANd9GcSdtQTiG8ISpibjav7US4m4R0YJ7ooryDlaxLxoVeo&amp;s</t>
  </si>
  <si>
    <t>HeidelbergCement France</t>
  </si>
  <si>
    <t>http://www.heidelbergcement.com/en/france</t>
  </si>
  <si>
    <t>https://www.google.com/search?hl=en&amp;gl=us&amp;q=HeidelbergCement+France&amp;sa=X&amp;ved=0ahUKEwjil6mIq7L8AhVqRjABHQxjDBkQmJACCJsN</t>
  </si>
  <si>
    <t>https://encrypted-tbn0.gstatic.com/images?q=tbn:ANd9GcR2d26zvQTF36KrnVqkP1waM2OrhNXbDrBL7qxUjzM&amp;s</t>
  </si>
  <si>
    <t>CACEIS FUND ADMINISTRATION SUCURSAL EN ESPAÃ‘A</t>
  </si>
  <si>
    <t>https://www.google.com/search?sca_esv=591779389&amp;hl=en&amp;gl=us&amp;q=CACEIS+FUND+ADMINISTRATION+SUCURSAL+EN+ESPA%C3%91A&amp;sa=X&amp;ved=0ahUKEwjO1a6XrJiDAxXjv4kEHeJ5A_c4FBCYkAII-Ak</t>
  </si>
  <si>
    <t>MeetElise</t>
  </si>
  <si>
    <t>http://www.meetelise.com/</t>
  </si>
  <si>
    <t>https://www.google.com/search?sca_esv=561228216&amp;hl=en&amp;gl=us&amp;q=MeetElise&amp;sa=X&amp;ved=0ahUKEwjC56Sb2oOBAxXUE1kFHUAJBuoQmJACCPAM</t>
  </si>
  <si>
    <t>https://encrypted-tbn0.gstatic.com/images?q=tbn:ANd9GcSXIOJmDAoG1L4_mLz0ZeXmBO2fkfDNtvcPM2X4Rho&amp;s</t>
  </si>
  <si>
    <t>MasterChow Foods Private Limited</t>
  </si>
  <si>
    <t>https://www.google.com/search?hl=en&amp;gl=us&amp;q=MasterChow+Foods+Private+Limited&amp;sa=X&amp;ved=0ahUKEwio0a2Rhtj8AhX6KFkFHXioDu44KBCYkAII0Qw</t>
  </si>
  <si>
    <t>PBS International Kft.</t>
  </si>
  <si>
    <t>https://www.google.com/search?gl=us&amp;hl=en&amp;q=PBS+International+Kft.&amp;sa=X&amp;ved=0ahUKEwjhnqGxgqb9AhXiFlkFHWoUBlIQmJACCL4K</t>
  </si>
  <si>
    <t>Kelda Group Limited 0000411940 - Kelda Group Limited</t>
  </si>
  <si>
    <t>http://www.keldagroup.com/</t>
  </si>
  <si>
    <t>https://www.google.com/search?q=Kelda+Group+Limited+0000411940+-+Kelda+Group+Limited&amp;sa=X&amp;ved=0ahUKEwi2l6KZ6K_8AhVumGoFHe-fAKs4ChCYkAIIuwk</t>
  </si>
  <si>
    <t>https://encrypted-tbn0.gstatic.com/images?q=tbn:ANd9GcQXZ3KZTQ0qXDDMIv_wXB8BK-_D4dRcc5VeSTvU4Io&amp;s</t>
  </si>
  <si>
    <t>IQFARMA</t>
  </si>
  <si>
    <t>https://www.google.com/search?ucbcb=1&amp;hl=en&amp;gl=us&amp;q=IQFARMA&amp;sa=X&amp;ved=0ahUKEwjAwaDTytX8AhXTRzABHV-aB7sQmJACCIYL</t>
  </si>
  <si>
    <t>https://encrypted-tbn0.gstatic.com/images?q=tbn:ANd9GcSq1EvN9HbzUdpPRQ_WNhhKflLIjG_NVPjPSpcccGM&amp;s</t>
  </si>
  <si>
    <t>Virtual Employee Services (I)</t>
  </si>
  <si>
    <t>https://www.google.com/search?ucbcb=1&amp;gl=us&amp;hl=en&amp;q=Virtual+Employee+Services+(I)&amp;sa=X&amp;ved=0ahUKEwjb2qzBts7-AhUJk4kEHaz9Ba04RhCYkAII1gw</t>
  </si>
  <si>
    <t>Patriarche UX</t>
  </si>
  <si>
    <t>https://www.google.com/search?ucbcb=1&amp;gl=us&amp;hl=en&amp;q=Patriarche+UX&amp;sa=X&amp;ved=0ahUKEwiVl6j546r8AhWbF1kFHTKqAJs4HhCYkAII4ws</t>
  </si>
  <si>
    <t>https://encrypted-tbn0.gstatic.com/images?q=tbn:ANd9GcSP7lM1804FnF0m5YEiW2IBnpvh0yVUvwjkryZ9N8g&amp;s</t>
  </si>
  <si>
    <t>Keypixel Software Solutions</t>
  </si>
  <si>
    <t>http://www.keypixelusa.com/</t>
  </si>
  <si>
    <t>https://www.google.com/search?gl=us&amp;hl=en&amp;q=Keypixel+Software+Solutions&amp;sa=X&amp;ved=0ahUKEwjbxc6ivrD_AhUilIkEHXimB3A4ChCYkAIIywo</t>
  </si>
  <si>
    <t>Ð¤Ñ–Ð»Ñ–Ð¿ ÐœÐ¾Ñ€Ñ€Ñ–Ñ Ð£ÐºÑ€Ð°Ñ—Ð½Ð°, ÐŸÑ€ÐÐ¢</t>
  </si>
  <si>
    <t>https://www.google.com/search?hl=en&amp;gl=us&amp;q=%D0%A4%D1%96%D0%BB%D1%96%D0%BF+%D0%9C%D0%BE%D1%80%D1%80%D1%96%D1%81+%D0%A3%D0%BA%D1%80%D0%B0%D1%97%D0%BD%D0%B0,+%D0%9F%D1%80%D0%90%D0%A2&amp;sa=X&amp;ved=0ahUKEwimxtvoosn9AhUaFVkFHZBIBIEQmJACCNAL</t>
  </si>
  <si>
    <t>https://encrypted-tbn0.gstatic.com/images?q=tbn:ANd9GcTnmjfAZJeidl9HSJyNHJ8BZPEDIO54xAMLUc59OxI&amp;s</t>
  </si>
  <si>
    <t>Axcelis Technologies Inc.</t>
  </si>
  <si>
    <t>http://www.axcelis.com/</t>
  </si>
  <si>
    <t>https://www.google.com/search?ucbcb=1&amp;hl=en&amp;gl=us&amp;q=Axcelis+Technologies+Inc.&amp;sa=X&amp;ved=0ahUKEwjI3M6A3a3-AhUMIUQIHd1wC5E4KBCYkAIIzgo</t>
  </si>
  <si>
    <t>Pivot &amp; Co</t>
  </si>
  <si>
    <t>https://www.google.com/search?gl=us&amp;hl=en&amp;q=Pivot+%26+Co&amp;sa=X&amp;ved=0ahUKEwiaxcSfwrD_AhXTVDUKHconCLQQmJACCOYL</t>
  </si>
  <si>
    <t>Zitha</t>
  </si>
  <si>
    <t>https://www.google.com/search?hl=en&amp;gl=us&amp;q=Zitha&amp;sa=X&amp;ved=0ahUKEwjIpafN__v_AhU4RDABHXWxDPEQmJACCKkL</t>
  </si>
  <si>
    <t>https://encrypted-tbn0.gstatic.com/images?q=tbn:ANd9GcSi6QU4F6gyzozvhALCv43UHtRbtQm2EMx6W75pGME&amp;s</t>
  </si>
  <si>
    <t>MK Software Solutions Inc</t>
  </si>
  <si>
    <t>https://www.google.com/search?q=MK+Software+Solutions+Inc&amp;sa=X&amp;ved=0ahUKEwjO7IrV6Lz-AhUXfjABHSZODiQ4ChCYkAIIog0</t>
  </si>
  <si>
    <t>SV LABS PTE. LTD.</t>
  </si>
  <si>
    <t>https://www.google.com/search?sca_esv=591606361&amp;gl=us&amp;hl=en&amp;q=SV+LABS+PTE.+LTD.&amp;sa=X&amp;ved=0ahUKEwithuqY6pWDAxVoKkQIHVQLBK04FBCYkAII7gw</t>
  </si>
  <si>
    <t>Juran Benchmarking Careers</t>
  </si>
  <si>
    <t>https://www.google.com/search?gl=us&amp;hl=en&amp;q=Juran+Benchmarking+Careers&amp;sa=X&amp;ved=0ahUKEwjhtsa275n_AhUkMn0KHaZUBtoQmJACCOkJ</t>
  </si>
  <si>
    <t>CALYX</t>
  </si>
  <si>
    <t>https://www.google.com/search?sca_esv=556212212&amp;hl=en&amp;gl=us&amp;q=CALYX&amp;sa=X&amp;ved=0ahUKEwix78PnvNaAAxWtgoQIHXoyAeQ4PBCYkAII8gk</t>
  </si>
  <si>
    <t>https://encrypted-tbn0.gstatic.com/images?q=tbn:ANd9GcT64hA4HNNqaLTbTJpAzyF4RBEUQckfLsPYc41KzEE&amp;s</t>
  </si>
  <si>
    <t>Napo Limited</t>
  </si>
  <si>
    <t>http://www.napo.pet/</t>
  </si>
  <si>
    <t>https://www.google.com/search?sca_esv=573553702&amp;gl=us&amp;hl=en&amp;q=Napo+Limited&amp;sa=X&amp;ved=0ahUKEwjwyJjFsveBAxVFIEQIHQAzCgs4FBCYkAII9Qs</t>
  </si>
  <si>
    <t>Tanso Technologies</t>
  </si>
  <si>
    <t>http://www.tanso.io/</t>
  </si>
  <si>
    <t>https://www.google.com/search?ucbcb=1&amp;gl=us&amp;hl=en&amp;q=Tanso+Technologies&amp;sa=X&amp;ved=0ahUKEwiW09v357f-AhXkkokEHfPNAaE4ChCYkAII-gw</t>
  </si>
  <si>
    <t>Manufacture Jaeger-LeCoultre, Branch of Richemont International SA</t>
  </si>
  <si>
    <t>https://www.google.com/search?gl=us&amp;hl=en&amp;q=Manufacture+Jaeger-LeCoultre,+Branch+of+Richemont+International+SA&amp;sa=X&amp;ved=0ahUKEwjMmZCC9p7_AhXFk4kEHblNAD84FBCYkAII5gk</t>
  </si>
  <si>
    <t>eliiza</t>
  </si>
  <si>
    <t>https://www.google.com/search?sca_esv=1a9d740855315b63&amp;gl=us&amp;hl=en&amp;q=eliiza&amp;sa=X&amp;ved=0ahUKEwj58L-g0J-CAxXHaDABHQ1oBio4HhCYkAIIwAs</t>
  </si>
  <si>
    <t>https://encrypted-tbn0.gstatic.com/images?q=tbn:ANd9GcRwquCvKTNerRPjoCxpzzH1YMFKLerkGiNe2EmR4vg&amp;s</t>
  </si>
  <si>
    <t>HAYS SPECIALIST RECRUITMENT ROMANIA SRL</t>
  </si>
  <si>
    <t>https://www.google.com/search?gl=us&amp;hl=en&amp;q=HAYS+SPECIALIST+RECRUITMENT+ROMANIA+SRL&amp;sa=X&amp;ved=0ahUKEwio3ZOBu_H9AhWAGFkFHcI5Bt8QmJACCJ4L</t>
  </si>
  <si>
    <t>https://encrypted-tbn0.gstatic.com/images?q=tbn:ANd9GcTqAnT7roXxsGURE-FPUiTDEkChXyCYf3f10z83GZ0&amp;s</t>
  </si>
  <si>
    <t>DAT Freight Solutions</t>
  </si>
  <si>
    <t>https://www.google.com/search?hl=en&amp;gl=us&amp;q=DAT+Freight+Solutions&amp;sa=X&amp;ved=0ahUKEwiw0Piun7OAAxWommoFHUI6APg4HhCYkAIIwgs</t>
  </si>
  <si>
    <t>https://encrypted-tbn0.gstatic.com/images?q=tbn:ANd9GcSQ4HF6vvF3NusTu0uFvOoS6r7TfYCnI6lKKxafoz8&amp;s</t>
  </si>
  <si>
    <t>AnMed Health</t>
  </si>
  <si>
    <t>https://www.google.com/search?gl=us&amp;hl=en&amp;q=AnMed+Health&amp;sa=X&amp;ved=0ahUKEwiIodXL_Kj_AhWhnGoFHfrdAWI4ChCYkAIIzgo</t>
  </si>
  <si>
    <t>https://encrypted-tbn0.gstatic.com/images?q=tbn:ANd9GcTUQHC-LQmGNMAvujiwi92z3kQz9bHlJbYAS-PGi_s&amp;s</t>
  </si>
  <si>
    <t>OPERACIONES CENTRALIZADAS LATINOAMERICAN (CL03)</t>
  </si>
  <si>
    <t>https://www.google.com/search?sca_esv=562295586&amp;gl=us&amp;hl=en&amp;q=OPERACIONES+CENTRALIZADAS+LATINOAMERICAN+(CL03)&amp;sa=X&amp;ved=0ahUKEwjz6K_x742BAxXbGVkFHZZ0B7o4PBCYkAIIlA0</t>
  </si>
  <si>
    <t>Heroku</t>
  </si>
  <si>
    <t>http://www.heroku.com/</t>
  </si>
  <si>
    <t>https://www.google.com/search?ucbcb=1&amp;gl=us&amp;hl=en&amp;q=Heroku&amp;sa=X&amp;ved=0ahUKEwid4eib7LT8AhUmMlkFHfSBADI4RhCYkAIIxAw</t>
  </si>
  <si>
    <t>https://encrypted-tbn0.gstatic.com/images?q=tbn:ANd9GcR33hlPBH_3eZmOkCD1AM5zZb4H-fpuaZZwbZARQfE&amp;s</t>
  </si>
  <si>
    <t>Harbor Lab</t>
  </si>
  <si>
    <t>http://www.harborlab.com/</t>
  </si>
  <si>
    <t>https://www.google.com/search?hl=en&amp;gl=us&amp;q=Harbor+Lab&amp;sa=X&amp;ved=0ahUKEwji9qfMiKT_AhWqRDABHfpRBI4QmJACCLoJ</t>
  </si>
  <si>
    <t>https://encrypted-tbn0.gstatic.com/images?q=tbn:ANd9GcT-x-D2ZIpYeWGQC42OB1O7-waSLS9onQOct79hKJA&amp;s</t>
  </si>
  <si>
    <t>Gemeente Deventer</t>
  </si>
  <si>
    <t>https://www.google.com/search?gl=us&amp;hl=en&amp;q=Gemeente+Deventer&amp;sa=X&amp;ved=0ahUKEwj3ytGRrpL_AhUbPEQIHUrjAZc4ChCYkAIIxgw</t>
  </si>
  <si>
    <t>https://encrypted-tbn0.gstatic.com/images?q=tbn:ANd9GcT4yJ5MT-Z3_RrP4efL46lWjXIC_w49S0c_92gEjic&amp;s</t>
  </si>
  <si>
    <t>Covestic</t>
  </si>
  <si>
    <t>http://www.covestic.com/</t>
  </si>
  <si>
    <t>https://www.google.com/search?sca_esv=585847208&amp;gl=us&amp;hl=en&amp;q=Covestic&amp;sa=X&amp;ved=0ahUKEwiu9a6KkuaCAxVXMVkFHRgTCbg4ChCYkAIItQ4</t>
  </si>
  <si>
    <t>IT KeySource</t>
  </si>
  <si>
    <t>https://www.google.com/search?sca_esv=567185982&amp;gl=us&amp;hl=en&amp;q=IT+KeySource&amp;sa=X&amp;ved=0ahUKEwj42v6lhLuBAxUJGFkFHSzDBVM4ZBCYkAIIzA0</t>
  </si>
  <si>
    <t>https://encrypted-tbn0.gstatic.com/images?q=tbn:ANd9GcStP3qEdUYE2ZLiE4t8CvfQQuyQYO8935lCDseF9n8&amp;s</t>
  </si>
  <si>
    <t>Willen Hospice</t>
  </si>
  <si>
    <t>https://www.google.com/search?sca_esv=579724128&amp;gl=us&amp;hl=en&amp;q=Willen+Hospice&amp;sa=X&amp;ved=0ahUKEwi75I3I266CAxWwkYkEHUaIBNw4ChCYkAII0A0</t>
  </si>
  <si>
    <t>20four7va Career Center</t>
  </si>
  <si>
    <t>https://www.google.com/search?sca_esv=576745885&amp;hl=en&amp;gl=us&amp;q=20four7va+Career+Center&amp;sa=X&amp;ved=0ahUKEwiy4Oeuh5OCAxUqlGoFHXSwAcY4HhCYkAIIogw</t>
  </si>
  <si>
    <t>Agency Enterprise Studio</t>
  </si>
  <si>
    <t>https://www.google.com/search?sca_esv=590053957&amp;gl=us&amp;hl=en&amp;q=Agency+Enterprise+Studio&amp;sa=X&amp;ved=0ahUKEwiAyM_KoomDAxUFEVkFHe3GB9IQmJACCLoJ</t>
  </si>
  <si>
    <t>Polarium</t>
  </si>
  <si>
    <t>https://www.google.com/search?sca_esv=592739610&amp;hl=en&amp;gl=us&amp;q=Polarium&amp;sa=X&amp;ved=0ahUKEwiXrbWn8J-DAxVlmokEHTaaA5c4ChCYkAIIqwo</t>
  </si>
  <si>
    <t>Borusan Makina ve GÃ¼Ã§ Sistemleri / Caterpillar</t>
  </si>
  <si>
    <t>https://www.google.com/search?q=Borusan+Makina+ve+G%C3%BC%C3%A7+Sistemleri+/+Caterpillar&amp;sa=X&amp;ved=0ahUKEwjR0Iv54Pv-AhXfElkFHb8nBtsQmJACCJwJ</t>
  </si>
  <si>
    <t>https://encrypted-tbn0.gstatic.com/images?q=tbn:ANd9GcR8qK3zDgJzHToRE80tVRp8eSHw5AE6Qz1idSTH_i4&amp;s</t>
  </si>
  <si>
    <t>OnFido</t>
  </si>
  <si>
    <t>https://www.google.com/search?sca_esv=594376342&amp;gl=us&amp;hl=en&amp;q=OnFido&amp;sa=X&amp;ved=0ahUKEwiGr_aQgbSDAxVqmIkEHSllDeY4HhCYkAII5Q0</t>
  </si>
  <si>
    <t>https://encrypted-tbn0.gstatic.com/images?q=tbn:ANd9GcT2MhmSWuLTij8xVc7h_9LCxg4bJa3jcR_QJTXK&amp;s=0</t>
  </si>
  <si>
    <t>Bridgestone -</t>
  </si>
  <si>
    <t>https://www.google.com/search?gl=us&amp;hl=en&amp;q=Bridgestone+-&amp;sa=X&amp;ved=0ahUKEwiwi__bo9j9AhX3kGoFHUS3AzA4HhCYkAIIigs</t>
  </si>
  <si>
    <t>McManis &amp; Monsalve Associates, Inc.</t>
  </si>
  <si>
    <t>http://www.mcmanis-monsalve.com/</t>
  </si>
  <si>
    <t>https://www.google.com/search?sca_esv=556449418&amp;hl=en&amp;gl=us&amp;q=McManis+%26+Monsalve+Associates,+Inc.&amp;sa=X&amp;ved=0ahUKEwi8vt7L-tiAAxWhtTEKHblGDjA4PBCYkAII4Ao</t>
  </si>
  <si>
    <t>https://encrypted-tbn0.gstatic.com/images?q=tbn:ANd9GcQJngWqX_CCl6zb9o_1U65NuaR8esKaWevp2r0F&amp;s=0</t>
  </si>
  <si>
    <t>Advaana Inc</t>
  </si>
  <si>
    <t>https://www.google.com/search?sca_esv=558682799&amp;hl=en&amp;gl=us&amp;q=Advaana+Inc&amp;sa=X&amp;ved=0ahUKEwj01p2Gke2AAxXaSjABHR9CBgY4FBCYkAIImww</t>
  </si>
  <si>
    <t>SC Global HR Services S.R.L.</t>
  </si>
  <si>
    <t>https://www.google.com/search?sca_esv=560909571&amp;gl=us&amp;hl=en&amp;q=SC+Global+HR+Services+S.R.L.&amp;sa=X&amp;ved=0ahUKEwjyvcb8moGBAxUspokEHcp0DsIQmJACCJEL</t>
  </si>
  <si>
    <t>Klinikum Lippe GmbH</t>
  </si>
  <si>
    <t>http://www.klinikum-lippe.de/</t>
  </si>
  <si>
    <t>https://www.google.com/search?hl=en&amp;gl=us&amp;q=Klinikum+Lippe+GmbH&amp;sa=X&amp;ved=0ahUKEwjWvsTjofb8AhUPlGoFHaoBBzs4RhCYkAIIiQs</t>
  </si>
  <si>
    <t>Greenbean</t>
  </si>
  <si>
    <t>https://www.google.com/search?sca_esv=0d5375933395ef54&amp;sca_upv=1&amp;hl=en&amp;gl=us&amp;q=Greenbean&amp;sa=X&amp;ved=0ahUKEwjv3fWCuNSCAxUptoQIHTlIBJUQmJACCOIK</t>
  </si>
  <si>
    <t>Plus3 IT Systems, LLC</t>
  </si>
  <si>
    <t>https://www.google.com/search?hl=en&amp;gl=us&amp;q=Plus3+IT+Systems,+LLC&amp;sa=X&amp;ved=0ahUKEwiUubePgbD9AhV8LFkFHY4QDtE4PBCYkAII5gw</t>
  </si>
  <si>
    <t>https://encrypted-tbn0.gstatic.com/images?q=tbn:ANd9GcTX7X3quiQp0zvvj81ZvSmn62cy-p6nPcvQTYharZs&amp;s</t>
  </si>
  <si>
    <t>Tutorac Inc</t>
  </si>
  <si>
    <t>https://www.google.com/search?sca_esv=576745885&amp;hl=en&amp;gl=us&amp;q=Tutorac+Inc&amp;sa=X&amp;ved=0ahUKEwiRmp-0h5OCAxUxFFkFHRCADDQ4MhCYkAIIiws</t>
  </si>
  <si>
    <t>Consea</t>
  </si>
  <si>
    <t>https://www.google.com/search?gl=us&amp;hl=en&amp;q=Consea&amp;sa=X&amp;ved=0ahUKEwjK0suBreX_AhWkEGIAHfHMChMQmJACCKUO</t>
  </si>
  <si>
    <t>VREENDAAR IT SOLUTIONS PVT LTD</t>
  </si>
  <si>
    <t>https://www.google.com/search?sca_esv=580774379&amp;hl=en&amp;gl=us&amp;q=VREENDAAR+IT+SOLUTIONS+PVT+LTD&amp;sa=X&amp;ved=0ahUKEwi_pcbVpbaCAxVKEVkFHddoAhM4FBCYkAIInww</t>
  </si>
  <si>
    <t>I&amp;M Intl. Ltd</t>
  </si>
  <si>
    <t>https://www.google.com/search?sca_esv=566842583&amp;hl=en&amp;gl=us&amp;q=I%26M+Intl.+Ltd&amp;sa=X&amp;ved=0ahUKEwiq5cPjxLiBAxVkQzABHZJdCsAQmJACCOAM</t>
  </si>
  <si>
    <t>https://encrypted-tbn0.gstatic.com/images?q=tbn:ANd9GcQL6E96-RCa5b0kG06xRW6sEnp-vsxqs8aaGkUImCg&amp;s</t>
  </si>
  <si>
    <t>SCFF</t>
  </si>
  <si>
    <t>https://www.google.com/search?gl=us&amp;hl=en&amp;q=SCFF&amp;sa=X&amp;ved=0ahUKEwiRn5jwsfH9AhXFIn0KHb0wAQcQmJACCIsK</t>
  </si>
  <si>
    <t>https://encrypted-tbn0.gstatic.com/images?q=tbn:ANd9GcSV9vxd4DDpAKC6itgeVkJ7zfZDCyvAuBDcl2G4FJw&amp;s</t>
  </si>
  <si>
    <t>Greentooth Technologies Private Limited</t>
  </si>
  <si>
    <t>http://www.extracarbon.com/</t>
  </si>
  <si>
    <t>https://www.google.com/search?gl=us&amp;hl=en&amp;q=Greentooth+Technologies+Private+Limited&amp;sa=X&amp;ved=0ahUKEwiOlduEtvH9AhVlVTABHf7IDJg4MhCYkAIIpgw</t>
  </si>
  <si>
    <t>https://encrypted-tbn0.gstatic.com/images?q=tbn:ANd9GcQr4EgvYl9OaZC__RqMep9-5dRXYjnyHbTYS0R1&amp;s=0</t>
  </si>
  <si>
    <t>Alliant Power</t>
  </si>
  <si>
    <t>https://www.google.com/search?sca_esv=566842583&amp;gl=us&amp;hl=en&amp;q=Alliant+Power&amp;sa=X&amp;ved=0ahUKEwiOtseBxbiBAxXgFlkFHbpiAKMQmJACCL0K</t>
  </si>
  <si>
    <t>https://encrypted-tbn0.gstatic.com/images?q=tbn:ANd9GcQUudojEyvTAJJqeTpnXlFuZfLz2444Z06CnSsw6wU&amp;s</t>
  </si>
  <si>
    <t>HeiQ plc</t>
  </si>
  <si>
    <t>http://www.heiq.com/</t>
  </si>
  <si>
    <t>https://www.google.com/search?sca_esv=594376342&amp;gl=us&amp;hl=en&amp;q=HeiQ+plc&amp;sa=X&amp;ved=0ahUKEwjZy7aXhLSDAxU3lCYFHRCQBRk4HhCYkAIIzg0</t>
  </si>
  <si>
    <t>RKL Resources</t>
  </si>
  <si>
    <t>https://www.google.com/search?sca_esv=573394023&amp;hl=en&amp;gl=us&amp;q=RKL+Resources&amp;sa=X&amp;ved=0ahUKEwi1t_a4_vSBAxWtElkFHf_nDMU4ggEQmJACCMYN</t>
  </si>
  <si>
    <t>https://encrypted-tbn0.gstatic.com/images?q=tbn:ANd9GcTesQj19XMZ5dm-AsyS8crwHIu64DTVZx8WMoN14Yg&amp;s</t>
  </si>
  <si>
    <t>PHILIPS</t>
  </si>
  <si>
    <t>https://www.google.com/search?sca_esv=561868494&amp;gl=us&amp;hl=en&amp;q=PHILIPS&amp;sa=X&amp;ved=0ahUKEwion7e-8IiBAxWHFFkFHSH_CkQQmJACCJ4M</t>
  </si>
  <si>
    <t>Nextech Solutions</t>
  </si>
  <si>
    <t>https://www.google.com/search?sca_esv=586505729&amp;gl=us&amp;hl=en&amp;q=Nextech+Solutions&amp;sa=X&amp;ved=0ahUKEwjzqfa4huuCAxXIIjQIHTonAvA4ChCYkAII1Q0</t>
  </si>
  <si>
    <t>Myelin-H</t>
  </si>
  <si>
    <t>https://www.google.com/search?sca_esv=585369031&amp;hl=en&amp;gl=us&amp;q=Myelin-H&amp;sa=X&amp;ved=0ahUKEwik953qjuGCAxVrFlkFHQ0HCAgQmJACCO8J</t>
  </si>
  <si>
    <t>https://encrypted-tbn0.gstatic.com/images?q=tbn:ANd9GcRwWLkEpmbOOogSIQp7vpq56mXD5YaxL2xBtSQaa4U&amp;s</t>
  </si>
  <si>
    <t>ProGineer</t>
  </si>
  <si>
    <t>https://www.google.com/search?ucbcb=1&amp;gl=us&amp;hl=en&amp;q=ProGineer&amp;sa=X&amp;ved=0ahUKEwiRt56c5Kj-AhWdnWoFHb1UBbUQmJACCM8F</t>
  </si>
  <si>
    <t>Tropical Consulting Ltd</t>
  </si>
  <si>
    <t>https://www.google.com/search?sca_esv=566849429&amp;hl=en&amp;gl=us&amp;q=Tropical+Consulting+Ltd&amp;sa=X&amp;ved=0ahUKEwibgqveyLiBAxXgKlkFHfYuD-cQmJACCPYG</t>
  </si>
  <si>
    <t>FAAZ Consulting</t>
  </si>
  <si>
    <t>https://www.google.com/search?ucbcb=1&amp;hl=en&amp;gl=us&amp;q=FAAZ+Consulting&amp;sa=X&amp;ved=0ahUKEwjxxr-Uzoj9AhVbF1kFHYOmChwQmJACCJEK</t>
  </si>
  <si>
    <t>Proof3</t>
  </si>
  <si>
    <t>https://www.google.com/search?sca_esv=569062438&amp;gl=us&amp;hl=en&amp;q=Proof3&amp;sa=X&amp;ved=0ahUKEwj9lZHY0syBAxWvmmoFHU27BPs4WhCYkAIImQs</t>
  </si>
  <si>
    <t>https://encrypted-tbn0.gstatic.com/images?q=tbn:ANd9GcTgE3oJwLoPHzdGVokUamXlWi8QagURRInHfkSduO8&amp;s</t>
  </si>
  <si>
    <t>DPL</t>
  </si>
  <si>
    <t>https://www.google.com/search?sca_esv=576391435&amp;gl=us&amp;hl=en&amp;q=DPL&amp;sa=X&amp;ved=0ahUKEwjojfvGxpCCAxUXPUQIHYpdBKYQmJACCO4J</t>
  </si>
  <si>
    <t>https://encrypted-tbn0.gstatic.com/images?q=tbn:ANd9GcRZwpp7f4Tv-53F527zSVp4FWE2XWQ5GaclVCLxlQ4&amp;s</t>
  </si>
  <si>
    <t>CÃ´ng ty Cá»• pháº§n Dá»‹ch vá»¥ Giao HÃ ng Nhanh</t>
  </si>
  <si>
    <t>http://giaohangnhanh.vn/</t>
  </si>
  <si>
    <t>https://www.google.com/search?sca_esv=574726742&amp;hl=en&amp;gl=us&amp;q=C%C3%B4ng+ty+C%E1%BB%95+ph%E1%BA%A7n+D%E1%BB%8Bch+v%E1%BB%A5+Giao+H%C3%A0ng+Nhanh&amp;sa=X&amp;ved=0ahUKEwiu3ZeCvoGCAxXJhYkEHTWXDf8QmJACCNcF</t>
  </si>
  <si>
    <t>https://encrypted-tbn0.gstatic.com/images?q=tbn:ANd9GcQYQma6pry_AWOMcpZu3ut6Cpq8UBQdrUCf8-j1Xs8&amp;s</t>
  </si>
  <si>
    <t>Fire and Emergency New Zealand</t>
  </si>
  <si>
    <t>http://fireandemergency.nz/</t>
  </si>
  <si>
    <t>https://www.google.com/search?sca_esv=577390696&amp;gl=us&amp;hl=en&amp;q=Fire+and+Emergency+New+Zealand&amp;sa=X&amp;ved=0ahUKEwjGmNDkk5iCAxWZEVkFHVRsDpE4KBCYkAII3Qo</t>
  </si>
  <si>
    <t>DUNE Tech Companies</t>
  </si>
  <si>
    <t>https://www.google.com/search?hl=en&amp;gl=us&amp;q=DUNE+Tech+Companies&amp;sa=X&amp;ved=0ahUKEwjmn6ed18T_AhVWgoQIHdMjCw4QmJACCOAK</t>
  </si>
  <si>
    <t>https://encrypted-tbn0.gstatic.com/images?q=tbn:ANd9GcQXPD40Cua6gyESyaO8LvI-B8s4HC6ni9LTg0eQAF4&amp;s</t>
  </si>
  <si>
    <t>TaylorMade Golf Co.</t>
  </si>
  <si>
    <t>http://www.taylormadegolf.com/</t>
  </si>
  <si>
    <t>https://www.google.com/search?hl=en&amp;gl=us&amp;q=TaylorMade+Golf+Co.&amp;sa=X&amp;ved=0ahUKEwjA5O7jz-78AhVuD1kFHVYfBXg4ChCYkAIIiwo</t>
  </si>
  <si>
    <t>Armstrong Asia</t>
  </si>
  <si>
    <t>https://www.google.com/search?gl=us&amp;hl=en&amp;q=Armstrong+Asia&amp;sa=X&amp;ved=0ahUKEwjjtaW0mMz_AhXCD1kFHbHUCJE4ChCYkAII0Qo</t>
  </si>
  <si>
    <t>https://encrypted-tbn0.gstatic.com/images?q=tbn:ANd9GcTm_I9eSxJknKxc4j_004-vwOMZPI20yjdEJSn1DLo&amp;s</t>
  </si>
  <si>
    <t>Infopaginas</t>
  </si>
  <si>
    <t>https://www.google.com/search?q=Infopaginas&amp;sa=X&amp;ved=0ahUKEwi_t9aIzoiAAxWiVDUKHeYSD6YQmJACCLwL</t>
  </si>
  <si>
    <t>https://encrypted-tbn0.gstatic.com/images?q=tbn:ANd9GcSKguDpf-tHmUzd6zspgDvpqXGk3qrTmexamB3Fi4U&amp;s</t>
  </si>
  <si>
    <t>Welcome Tomorrow</t>
  </si>
  <si>
    <t>https://www.google.com/search?sca_esv=561856720&amp;hl=en&amp;gl=us&amp;q=Welcome+Tomorrow&amp;sa=X&amp;ved=0ahUKEwid1uXh5oiBAxXvEFkFHcCbDuE4FBCYkAII7gk</t>
  </si>
  <si>
    <t>https://encrypted-tbn0.gstatic.com/images?q=tbn:ANd9GcSyOoU3ZccJeg5ucRd8RBrsnXx87Yk0-TWFDe8ON0A&amp;s</t>
  </si>
  <si>
    <t>Payconiq International</t>
  </si>
  <si>
    <t>https://www.google.com/search?gl=us&amp;hl=en&amp;q=Payconiq+International&amp;sa=X&amp;ved=0ahUKEwjZpoTP8MH-AhXbQzABHaqOAx84HhCYkAIIog0</t>
  </si>
  <si>
    <t>Stadtwerke MÃ¼nchen GmbH</t>
  </si>
  <si>
    <t>http://www.swm.de/</t>
  </si>
  <si>
    <t>https://www.google.com/search?hl=en&amp;gl=us&amp;q=Stadtwerke+M%C3%BCnchen+GmbH&amp;sa=X&amp;ved=0ahUKEwiQyMCo3tj_AhWTl2oFHbYyBmU4ChCYkAIIpw4</t>
  </si>
  <si>
    <t>https://encrypted-tbn0.gstatic.com/images?q=tbn:ANd9GcRosrWcgMx4LyzATfF3NBjS_imIb5JF7CH6ZoNjuwo&amp;s</t>
  </si>
  <si>
    <t>QkInnovations</t>
  </si>
  <si>
    <t>https://www.google.com/search?sca_esv=585192112&amp;hl=en&amp;gl=us&amp;q=QkInnovations&amp;sa=X&amp;ved=0ahUKEwj9_OuQv96CAxV4g4kEHegxAYk4WhCYkAIIxgw</t>
  </si>
  <si>
    <t>https://encrypted-tbn0.gstatic.com/images?q=tbn:ANd9GcT4nOb6uLByNIe7o_yBQL-Nn2gjXjnRB_WjLGKhsug&amp;s</t>
  </si>
  <si>
    <t>CORNERSTONE GLOBAL PARTNERS PTE. LTD.</t>
  </si>
  <si>
    <t>https://www.google.com/search?gl=us&amp;hl=en&amp;q=CORNERSTONE+GLOBAL+PARTNERS+PTE.+LTD.&amp;sa=X&amp;ved=0ahUKEwigvb_2ru__AhVjnGoFHaTaBww4HhCYkAIIogo</t>
  </si>
  <si>
    <t>OP360</t>
  </si>
  <si>
    <t>https://www.google.com/search?sca_esv=582168257&amp;hl=en&amp;gl=us&amp;q=OP360&amp;sa=X&amp;ved=0ahUKEwjxn9OJ78KCAxXsD1kFHRJsBTI4FBCYkAIIvwk</t>
  </si>
  <si>
    <t>SMB SERVICES</t>
  </si>
  <si>
    <t>https://www.google.com/search?sca_esv=588967138&amp;gl=us&amp;hl=en&amp;q=SMB+SERVICES&amp;sa=X&amp;ved=0ahUKEwiHiu3ZnP-CAxUGMVkFHRl1BicQmJACCLIJ</t>
  </si>
  <si>
    <t>Colony Hardware Corp.</t>
  </si>
  <si>
    <t>https://www.google.com/search?sca_esv=562459021&amp;hl=en&amp;gl=us&amp;q=Colony+Hardware+Corp.&amp;sa=X&amp;ved=0ahUKEwiWhKyyuJCBAxWNgoQIHUTQDwgQmJACCKAK</t>
  </si>
  <si>
    <t>YozmaTech-Empowering Tech Entrepreneurs</t>
  </si>
  <si>
    <t>https://www.google.com/search?ucbcb=1&amp;gl=us&amp;hl=en&amp;q=YozmaTech-Empowering+Tech+Entrepreneurs&amp;sa=X&amp;ved=0ahUKEwjasqP9vvv9AhXekIkEHSe6BBsQmJACCNwK</t>
  </si>
  <si>
    <t>https://encrypted-tbn0.gstatic.com/images?q=tbn:ANd9GcQ2_q_4TVZaFOamIRQvbaP8fLsVvAuDuwaKDBPlxJ8&amp;s</t>
  </si>
  <si>
    <t>International Millennium Consultants, Inc. (IMC)</t>
  </si>
  <si>
    <t>https://www.google.com/search?gl=us&amp;hl=en&amp;q=International+Millennium+Consultants,+Inc.+(IMC)&amp;sa=X&amp;ved=0ahUKEwiF0c2ShrP_AhVIuYkEHTXUBzU4WhCYkAII1go</t>
  </si>
  <si>
    <t>Wild Bioscience</t>
  </si>
  <si>
    <t>http://www.wildbioscience.com/</t>
  </si>
  <si>
    <t>https://www.google.com/search?sca_esv=581440190&amp;gl=us&amp;hl=en&amp;q=Wild+Bioscience&amp;sa=X&amp;ved=0ahUKEwi8pevUqbuCAxUTIUQIHWTjAD04ChCYkAIIrgw</t>
  </si>
  <si>
    <t>https://encrypted-tbn0.gstatic.com/images?q=tbn:ANd9GcSG1Rfxl5VtR-ALI9sJfMAzw7Oxepa11bzc3055aHA&amp;s</t>
  </si>
  <si>
    <t>Tekraft Corporation</t>
  </si>
  <si>
    <t>https://www.google.com/search?q=Tekraft+Corporation&amp;sa=X&amp;ved=0ahUKEwjOh7nzqvn-AhW-EFkFHXxgBIU4PBCYkAII4gw</t>
  </si>
  <si>
    <t>Loop1</t>
  </si>
  <si>
    <t>http://loop1.com/</t>
  </si>
  <si>
    <t>https://www.google.com/search?sca_esv=578743716&amp;hl=en&amp;gl=us&amp;q=Loop1&amp;sa=X&amp;ved=0ahUKEwjAi6KA16SCAxX_EVkFHbQRACkQmJACCI8H</t>
  </si>
  <si>
    <t>https://encrypted-tbn0.gstatic.com/images?q=tbn:ANd9GcS2jgK9mIulX0ZGSwubHnpbvblzF6Xs2lCtwPyHG88&amp;s</t>
  </si>
  <si>
    <t>Software AG Israel</t>
  </si>
  <si>
    <t>https://www.google.com/search?sca_esv=591779389&amp;gl=us&amp;hl=en&amp;q=Software+AG+Israel&amp;sa=X&amp;ved=0ahUKEwi_8u2frZiDAxW4m4kEHZiuCbkQmJACCPEJ</t>
  </si>
  <si>
    <t>https://encrypted-tbn0.gstatic.com/images?q=tbn:ANd9GcSXVUMlm3lTPuVgvYAN3LaAPrglcnF1o0Mr6ELzKQQ&amp;s</t>
  </si>
  <si>
    <t>BDI PLUS LABS PVT LTD</t>
  </si>
  <si>
    <t>https://www.google.com/search?sca_esv=569062438&amp;gl=us&amp;hl=en&amp;q=BDI+PLUS+LABS+PVT+LTD&amp;sa=X&amp;ved=0ahUKEwj_58yH0cyBAxXqMVkFHX3rAIk4HhCYkAII3ws</t>
  </si>
  <si>
    <t>Wonderflow Foundation</t>
  </si>
  <si>
    <t>https://www.google.com/search?sca_esv=591434115&amp;gl=us&amp;hl=en&amp;q=Wonderflow+Foundation&amp;sa=X&amp;ved=0ahUKEwjZv965q5ODAxVbFFkFHc-fBrMQmJACCKAN</t>
  </si>
  <si>
    <t>2iSolutions</t>
  </si>
  <si>
    <t>https://www.google.com/search?hl=en&amp;gl=us&amp;q=2iSolutions&amp;sa=X&amp;ved=0ahUKEwiwmdy7-KD9AhWcIEQIHeryDsg4FBCYkAII-gw</t>
  </si>
  <si>
    <t>ArtistHunt</t>
  </si>
  <si>
    <t>https://www.google.com/search?gl=us&amp;hl=en&amp;q=ArtistHunt&amp;sa=X&amp;ved=0ahUKEwjJi9a8l7P_AhXgj4kEHV6zBxAQmJACCMsJ</t>
  </si>
  <si>
    <t>https://encrypted-tbn0.gstatic.com/images?q=tbn:ANd9GcTnaWdwFpQQ3agVqTlTvBmT9gGt1YcrCDs6OAkHUsw&amp;s</t>
  </si>
  <si>
    <t>X5 GROUP, Ð¦ÐµÐ½Ñ‚Ñ€Ð°Ð»ÑŒÐ½Ñ‹Ð¹ Ð¾Ñ„Ð¸Ñ</t>
  </si>
  <si>
    <t>https://www.google.com/search?gl=us&amp;hl=en&amp;q=X5+GROUP,+%D0%A6%D0%B5%D0%BD%D1%82%D1%80%D0%B0%D0%BB%D1%8C%D0%BD%D1%8B%D0%B9+%D0%BE%D1%84%D0%B8%D1%81&amp;sa=X&amp;ved=0ahUKEwjiwO-wq7X-AhX6MlkFHR03CGsQmJACCMQI</t>
  </si>
  <si>
    <t>Aalborg Universitet</t>
  </si>
  <si>
    <t>https://www.aau.dk/</t>
  </si>
  <si>
    <t>https://www.google.com/search?sca_esv=593016252&amp;gl=us&amp;hl=en&amp;q=Aalborg+Universitet&amp;sa=X&amp;ved=0ahUKEwiEuITFuKKDAxUkAHkGHVckC_AQmJACCKcK</t>
  </si>
  <si>
    <t>https://encrypted-tbn0.gstatic.com/images?q=tbn:ANd9GcQIdfeWVp0bwYdqn1LTPrjFk6rzT8qzNbNO1Gpl&amp;s=0</t>
  </si>
  <si>
    <t>PT. AETHER DIGITAL INDONESIA</t>
  </si>
  <si>
    <t>https://www.google.com/search?gl=us&amp;hl=en&amp;q=PT.+AETHER+DIGITAL+INDONESIA&amp;sa=X&amp;ved=0ahUKEwjL5eCG5qP-AhVjFFkFHaNABz0QmJACCMAK</t>
  </si>
  <si>
    <t>NYC EMPLOYEES RETIREMENT SYS</t>
  </si>
  <si>
    <t>https://www.google.com/search?hl=en&amp;gl=us&amp;q=NYC+EMPLOYEES+RETIREMENT+SYS&amp;sa=X&amp;ved=0ahUKEwiNw5KegYuAAxW-F1kFHfpwBZQQmJACCJgM</t>
  </si>
  <si>
    <t>ASM International</t>
  </si>
  <si>
    <t>http://www.asm.com/</t>
  </si>
  <si>
    <t>https://www.google.com/search?sca_esv=591606361&amp;hl=en&amp;gl=us&amp;q=ASM+International&amp;sa=X&amp;ved=0ahUKEwjmm9SC6pWDAxVjH0QIHc0TBoY4HhCYkAII6Aw</t>
  </si>
  <si>
    <t>Haas Mediengruppe</t>
  </si>
  <si>
    <t>https://www.google.com/search?sca_esv=566746031&amp;gl=us&amp;hl=en&amp;q=Haas+Mediengruppe&amp;sa=X&amp;ved=0ahUKEwisxbGT47eBAxVgSvEDHSQ8Bbw4ChCYkAIIrAw</t>
  </si>
  <si>
    <t>414 - Value Beyond Compliance</t>
  </si>
  <si>
    <t>https://www.google.com/search?sca_esv=9ef4691e5f26e90c&amp;gl=us&amp;hl=en&amp;q=414+-+Value+Beyond+Compliance&amp;sa=X&amp;ved=0ahUKEwjYx7X4ideCAxVYRTABHWXdCYcQmJACCIYM</t>
  </si>
  <si>
    <t>https://encrypted-tbn0.gstatic.com/images?q=tbn:ANd9GcRKx6NGo7qmQjyFw-c6NTke7S4TMtx5cOTuwyUQGTU&amp;s</t>
  </si>
  <si>
    <t>Browsi</t>
  </si>
  <si>
    <t>https://www.google.com/search?hl=en&amp;gl=us&amp;q=Browsi&amp;sa=X&amp;ved=0ahUKEwjF3LPyrPb8AhXwmmoFHTrNB18QmJACCNYK</t>
  </si>
  <si>
    <t>https://encrypted-tbn0.gstatic.com/images?q=tbn:ANd9GcTVJFL-L4CrlyTxyM7RvFf2FegoGWaEBBgeHl8KXV8&amp;s</t>
  </si>
  <si>
    <t>Cribdata</t>
  </si>
  <si>
    <t>https://www.google.com/search?gl=us&amp;hl=en&amp;q=Cribdata&amp;sa=X&amp;ved=0ahUKEwjR8_mk9_b_AhXGhIkEHVIICDEQmJACCJMN</t>
  </si>
  <si>
    <t>https://encrypted-tbn0.gstatic.com/images?q=tbn:ANd9GcQunsqsG_jD_CPODkUi7l29WQn6MyWiLN74VgxHxhw&amp;s</t>
  </si>
  <si>
    <t>Motability Operations Ltd</t>
  </si>
  <si>
    <t>https://www.google.com/search?sca_esv=587222008&amp;hl=en&amp;gl=us&amp;q=Motability+Operations+Ltd&amp;sa=X&amp;ved=0ahUKEwjWlNbIjfCCAxV7rokEHe4NC8k4PBCYkAII5wo</t>
  </si>
  <si>
    <t>https://encrypted-tbn0.gstatic.com/images?q=tbn:ANd9GcT7uU7hHXK44OFdvSTNkCJf9MDkANmq2b4SE8jKjWY&amp;s</t>
  </si>
  <si>
    <t>1st Edge</t>
  </si>
  <si>
    <t>https://www.google.com/search?gl=us&amp;hl=en&amp;q=1st+Edge&amp;sa=X&amp;ved=0ahUKEwiLk427goP-AhUFj4kEHeTGA_44FBCYkAII-Q0</t>
  </si>
  <si>
    <t>https://encrypted-tbn0.gstatic.com/images?q=tbn:ANd9GcT34HVO0jvGLR-3D5EDF6CbzfQX2ZAWeKnne60iM5Sdzt42ahCIOPSL-44&amp;s</t>
  </si>
  <si>
    <t>CBSbutler</t>
  </si>
  <si>
    <t>https://www.google.com/search?sca_esv=4e6e2b7fffd735ff&amp;sca_upv=1&amp;hl=en&amp;gl=us&amp;q=CBSbutler&amp;sa=X&amp;ved=0ahUKEwik7ceSyOOCAxVDSTABHRKkBwo4MhCYkAIIkAs</t>
  </si>
  <si>
    <t>Dataction Analytics Pvt. Ltd</t>
  </si>
  <si>
    <t>https://www.google.com/search?sca_esv=571184275&amp;gl=us&amp;hl=en&amp;q=Dataction+Analytics+Pvt.+Ltd&amp;sa=X&amp;ved=0ahUKEwix_5zy4eCBAxV_FlkFHU8OBFY4ChCYkAIIvws</t>
  </si>
  <si>
    <t>Site Enhancement Services</t>
  </si>
  <si>
    <t>https://www.google.com/search?ucbcb=1&amp;hl=en&amp;gl=us&amp;q=Site+Enhancement+Services&amp;sa=X&amp;ved=0ahUKEwjM44ytpeL9AhXQADQIHWm_D304FBCYkAII2Ao</t>
  </si>
  <si>
    <t>Terminal Industries</t>
  </si>
  <si>
    <t>https://www.google.com/search?hl=en&amp;gl=us&amp;q=Terminal+Industries&amp;sa=X&amp;ved=0ahUKEwjpia6Sk5-AAxViIEQIHQ2xBJk4KBCYkAIInQw</t>
  </si>
  <si>
    <t>https://encrypted-tbn0.gstatic.com/images?q=tbn:ANd9GcTvrUcTemS4bFGuiM0ZuL1B2DnzHTuNDzBAN1TbrLI&amp;s</t>
  </si>
  <si>
    <t>Power Electronics</t>
  </si>
  <si>
    <t>https://www.google.com/search?sca_esv=592428276&amp;gl=us&amp;hl=en&amp;q=Power+Electronics&amp;sa=X&amp;ved=0ahUKEwjswfbDrp2DAxUPjIkEHXEgCm8QmJACCK4M</t>
  </si>
  <si>
    <t>https://encrypted-tbn0.gstatic.com/images?q=tbn:ANd9GcQvc5RWZ7848ny6Y-84Z5KwQCKku-dLg_yH87jJtPc&amp;s</t>
  </si>
  <si>
    <t>Greenland Commodities</t>
  </si>
  <si>
    <t>https://www.google.com/search?sca_esv=564603026&amp;gl=us&amp;hl=en&amp;q=Greenland+Commodities&amp;sa=X&amp;ved=0ahUKEwjA2OWauaSBAxXxlmoFHdclDQQQmJACCPoJ</t>
  </si>
  <si>
    <t>https://encrypted-tbn0.gstatic.com/images?q=tbn:ANd9GcQERg9CKZ2uxDWa44QtKTAMpXalBw1pYBmXnefWHZw&amp;s</t>
  </si>
  <si>
    <t>evulpo AG</t>
  </si>
  <si>
    <t>https://www.google.com/search?sca_esv=564603026&amp;hl=en&amp;gl=us&amp;q=evulpo+AG&amp;sa=X&amp;ved=0ahUKEwjG_eGguaSBAxX6HDQIHbYUCvQQmJACCOEK</t>
  </si>
  <si>
    <t>Ramirent AS</t>
  </si>
  <si>
    <t>http://www.ramirent.no/</t>
  </si>
  <si>
    <t>https://www.google.com/search?q=Ramirent+AS&amp;sa=X&amp;ved=0ahUKEwj9uJXqyNj-AhUHEFkFHXGzDpsQmJACCKIN</t>
  </si>
  <si>
    <t>JK.com</t>
  </si>
  <si>
    <t>https://www.google.com/search?gl=us&amp;hl=en&amp;q=JK.com&amp;sa=X&amp;ved=0ahUKEwjkn7Sqier-AhXRD1kFHR17BBIQmJACCM0L</t>
  </si>
  <si>
    <t>Stratec Se</t>
  </si>
  <si>
    <t>https://www.google.com/search?sca_esv=578056430&amp;hl=en&amp;gl=us&amp;q=Stratec+Se&amp;sa=X&amp;ved=0ahUKEwiis8Gx0J-CAxVtIEQIHXeAA244HhCYkAII4Qo</t>
  </si>
  <si>
    <t>Kestrl</t>
  </si>
  <si>
    <t>https://www.google.com/search?sca_esv=568744667&amp;gl=us&amp;hl=en&amp;q=Kestrl&amp;sa=X&amp;ved=0ahUKEwizk9r0lMqBAxX7lYkEHQp0AWQQmJACCIUK</t>
  </si>
  <si>
    <t>https://encrypted-tbn0.gstatic.com/images?q=tbn:ANd9GcQGBLB30diWDnoD-78cJ1OS_l7trpZMdyEwJYR7voA&amp;s</t>
  </si>
  <si>
    <t>KeyCon Personal Consulting</t>
  </si>
  <si>
    <t>https://www.google.com/search?sca_esv=b51a742164900009&amp;gl=us&amp;hl=en&amp;q=KeyCon+Personal+Consulting&amp;sa=X&amp;ved=0ahUKEwia4vWG2aSCAxXjnYQIHfItBWEQmJACCKwO</t>
  </si>
  <si>
    <t>AFL Australia</t>
  </si>
  <si>
    <t>http://www.afl.com.au/</t>
  </si>
  <si>
    <t>https://www.google.com/search?sca_esv=558332242&amp;gl=us&amp;hl=en&amp;q=AFL+Australia&amp;sa=X&amp;ved=0ahUKEwjq766siOiAAxVzjIkEHchfDCoQmJACCN8K</t>
  </si>
  <si>
    <t>https://encrypted-tbn0.gstatic.com/images?q=tbn:ANd9GcQ6jFPw1W6jy64MaYOelKgn8k3S10LXEGwjC52F&amp;s=0</t>
  </si>
  <si>
    <t>Joseph Riley Recruitment Services JRRS</t>
  </si>
  <si>
    <t>https://www.google.com/search?q=Joseph+Riley+Recruitment+Services+JRRS&amp;sa=X&amp;ved=0ahUKEwi_jbnvnv7-AhVkFVkFHb9LDpE4ChCYkAIIoAw</t>
  </si>
  <si>
    <t>https://encrypted-tbn0.gstatic.com/images?q=tbn:ANd9GcRiKo7kCgCTcWlKStx5HyzLSaiBlQ6o9dZa07Ek6HM&amp;s</t>
  </si>
  <si>
    <t>Earlyhood Recruitment</t>
  </si>
  <si>
    <t>https://www.google.com/search?sca_esv=591434115&amp;hl=en&amp;gl=us&amp;q=Earlyhood+Recruitment&amp;sa=X&amp;ved=0ahUKEwialbaPppODAxVJkGoFHVe4COg4ChCYkAIIvwk</t>
  </si>
  <si>
    <t>Next Level Solutions (NLS)</t>
  </si>
  <si>
    <t>http://www.nlsnow.com/</t>
  </si>
  <si>
    <t>https://www.google.com/search?q=Next+Level+Solutions+(NLS)&amp;sa=X&amp;ved=0ahUKEwjAwMDaiM78AhVaGFkFHQ19DJQQmJACCK0M</t>
  </si>
  <si>
    <t>Globus Medical, Inc.</t>
  </si>
  <si>
    <t>http://www.globusmedical.com/</t>
  </si>
  <si>
    <t>https://www.google.com/search?gl=us&amp;hl=en&amp;q=Globus+Medical,+Inc.&amp;sa=X&amp;ved=0ahUKEwjm-ZK5lPb8AhXXmGoFHXRWBX04PBCYkAIIqQs</t>
  </si>
  <si>
    <t>Grupo efectoLED</t>
  </si>
  <si>
    <t>http://www.efectoled.com/es</t>
  </si>
  <si>
    <t>https://www.google.com/search?hl=en&amp;gl=us&amp;q=Grupo+efectoLED&amp;sa=X&amp;ved=0ahUKEwjH9KH5sJz_AhWYlWoFHZO4DQE4ChCYkAIIlQo</t>
  </si>
  <si>
    <t>https://encrypted-tbn0.gstatic.com/images?q=tbn:ANd9GcTTIjG2AlpQ98bZBqExLh63QdsvhAbtaC2NoQ6VDBM&amp;s</t>
  </si>
  <si>
    <t>Hyperion Auto Logistics</t>
  </si>
  <si>
    <t>https://www.google.com/search?sca_esv=580774379&amp;hl=en&amp;gl=us&amp;q=Hyperion+Auto+Logistics&amp;sa=X&amp;ved=0ahUKEwipzMWlqraCAxUxEFkFHcSHCDkQmJACCNEF</t>
  </si>
  <si>
    <t>https://encrypted-tbn0.gstatic.com/images?q=tbn:ANd9GcST2TJgjsrel_F7Ic_eJFf07Ad5ZL2bmAdaJbwUu3s&amp;s</t>
  </si>
  <si>
    <t>Granify Inc.</t>
  </si>
  <si>
    <t>https://www.google.com/search?hl=en&amp;gl=us&amp;q=Granify+Inc.&amp;sa=X&amp;ved=0ahUKEwixwfj1hY3-AhUnnGoFHWygA38QmJACCKIL</t>
  </si>
  <si>
    <t>Godel Technologies Europe</t>
  </si>
  <si>
    <t>https://www.google.com/search?gl=us&amp;hl=en&amp;q=Godel+Technologies+Europe&amp;sa=X&amp;ved=0ahUKEwi_jN77nsn9AhX5EFkFHSfWDWYQmJACCIsL</t>
  </si>
  <si>
    <t>https://encrypted-tbn0.gstatic.com/images?q=tbn:ANd9GcQ7DOF2H5Mm19gPqR_CP1cT5WF0lFKGOiI3o7uP&amp;s=0</t>
  </si>
  <si>
    <t>eureden</t>
  </si>
  <si>
    <t>https://www.google.com/search?hl=en&amp;gl=us&amp;q=eureden&amp;sa=X&amp;ved=0ahUKEwiKk_fglcT9AhX3SDABHaxYDIk4MhCYkAII5As</t>
  </si>
  <si>
    <t>COMPOSITE WING SAVINGS AND LOAN ASSOCIATION, INC.</t>
  </si>
  <si>
    <t>https://www.google.com/search?hl=en&amp;gl=us&amp;q=COMPOSITE+WING+SAVINGS+AND+LOAN+ASSOCIATION,+INC.&amp;sa=X&amp;ved=0ahUKEwi3tenX9s6AAxWOGVkFHajIAC4QmJACCNoM</t>
  </si>
  <si>
    <t>Electronic Transaction Consultants</t>
  </si>
  <si>
    <t>http://etcc.com/</t>
  </si>
  <si>
    <t>https://www.google.com/search?gl=us&amp;hl=en&amp;q=Electronic+Transaction+Consultants&amp;sa=X&amp;ved=0ahUKEwiSpfzc68H-AhWEg4QIHUXCAvU4HhCYkAIIpww</t>
  </si>
  <si>
    <t>Bamboo Insurance</t>
  </si>
  <si>
    <t>http://www.bambooinsurance.com/</t>
  </si>
  <si>
    <t>https://www.google.com/search?sca_esv=568414926&amp;q=Bamboo+Insurance&amp;sa=X&amp;ved=0ahUKEwjoub27zceBAxUNF1kFHasCCeI4FBCYkAIIzg4</t>
  </si>
  <si>
    <t>THINK TANK TUINISIE</t>
  </si>
  <si>
    <t>https://www.google.com/search?ucbcb=1&amp;hl=en&amp;gl=us&amp;q=THINK+TANK+TUINISIE&amp;sa=X&amp;ved=0ahUKEwjs94DApc79AhXkPUQIHUBKBycQmJACCKgK</t>
  </si>
  <si>
    <t>Wafts Solutions</t>
  </si>
  <si>
    <t>https://www.google.com/search?sca_esv=563943516&amp;gl=us&amp;hl=en&amp;q=Wafts+Solutions&amp;sa=X&amp;ved=0ahUKEwiP9qbV95yBAxUrFlkFHYGoC5Q4KBCYkAII0ww</t>
  </si>
  <si>
    <t>Assembly Talent</t>
  </si>
  <si>
    <t>https://www.google.com/search?sca_esv=593016252&amp;gl=us&amp;hl=en&amp;q=Assembly+Talent&amp;sa=X&amp;ved=0ahUKEwjU0_rNt6KDAxWcKEQIHUsMBCsQmJACCJsI</t>
  </si>
  <si>
    <t>https://encrypted-tbn0.gstatic.com/images?q=tbn:ANd9GcSyOLO6evYVG1e2kxs7NsDzwCnoFZJXcBeQIAEf4jk&amp;s</t>
  </si>
  <si>
    <t>XEPAY</t>
  </si>
  <si>
    <t>https://xepay.co.uk/</t>
  </si>
  <si>
    <t>https://www.google.com/search?sca_esv=569062438&amp;hl=en&amp;gl=us&amp;q=XEPAY&amp;sa=X&amp;ved=0ahUKEwjRpYbS0syBAxW1GFkFHZE6CXA4KBCYkAIIxgs</t>
  </si>
  <si>
    <t>Agaetis</t>
  </si>
  <si>
    <t>https://www.google.com/search?hl=en&amp;gl=us&amp;q=Agaetis&amp;sa=X&amp;ved=0ahUKEwjX3MqOyrf9AhVIEFkFHb4EDBQ4HhCYkAII3Ao</t>
  </si>
  <si>
    <t>https://encrypted-tbn0.gstatic.com/images?q=tbn:ANd9GcQ3YUqldXR25MLuMk4Wj-sfgQYcrtK_uk9-YrqSe5M&amp;s</t>
  </si>
  <si>
    <t>Kayenta</t>
  </si>
  <si>
    <t>https://www.google.com/search?sca_esv=586199351&amp;hl=en&amp;gl=us&amp;q=Kayenta&amp;sa=X&amp;ved=0ahUKEwip2LDZy-iCAxWVGFkFHS_dBqoQmJACCMYN</t>
  </si>
  <si>
    <t>Pearl Executive Search</t>
  </si>
  <si>
    <t>https://www.google.com/search?sca_esv=584993245&amp;hl=en&amp;gl=us&amp;q=Pearl+Executive+Search&amp;sa=X&amp;ved=0ahUKEwiM_4Pe_9uCAxVOhYkEHa0XDKA4ChCYkAII3gw</t>
  </si>
  <si>
    <t>https://encrypted-tbn0.gstatic.com/images?q=tbn:ANd9GcS-QfiGxZ-2-JB2MizEGqB2HmIlDv0f56RePV_6k0Q&amp;s</t>
  </si>
  <si>
    <t>Sumitomo Mitsui Banking Corporation (smbc)</t>
  </si>
  <si>
    <t>https://www.google.com/search?sca_esv=591434115&amp;gl=us&amp;hl=en&amp;q=Sumitomo+Mitsui+Banking+Corporation+(smbc)&amp;sa=X&amp;ved=0ahUKEwi6xNairZODAxWKk4kEHR11CFcQmJACCPkL</t>
  </si>
  <si>
    <t>https://encrypted-tbn0.gstatic.com/images?q=tbn:ANd9GcTIYrfd4zsDkv8MmaSjiSOsw4-romMP1w1MmsMJ&amp;s=0</t>
  </si>
  <si>
    <t>MANDATUM</t>
  </si>
  <si>
    <t>https://www.google.com/search?sca_esv=564926619&amp;gl=us&amp;hl=en&amp;q=MANDATUM&amp;sa=X&amp;ved=0ahUKEwiz2oyD_aaBAxW5GlkFHdvcBmEQmJACCO8J</t>
  </si>
  <si>
    <t>OAKTREE CONSULTING</t>
  </si>
  <si>
    <t>https://www.google.com/search?hl=en&amp;gl=us&amp;q=OAKTREE+CONSULTING&amp;sa=X&amp;ved=0ahUKEwiX27SdwYOAAxU4L1kFHeqBDEs4FBCYkAII6As</t>
  </si>
  <si>
    <t>PEOPLE PROFILERS (SERVICES) PTE. LTD.</t>
  </si>
  <si>
    <t>https://www.google.com/search?hl=en&amp;gl=us&amp;q=PEOPLE+PROFILERS+(SERVICES)+PTE.+LTD.&amp;sa=X&amp;ved=0ahUKEwjm5KC0irr9AhXdlmoFHVgsD-04HhCYkAII6Qk</t>
  </si>
  <si>
    <t>Tyger Brands</t>
  </si>
  <si>
    <t>https://www.google.com/search?gl=us&amp;hl=en&amp;q=Tyger+Brands&amp;sa=X&amp;ved=0ahUKEwiSz53Sntb_AhWCLFkFHab7AdQ4FBCYkAIIuws</t>
  </si>
  <si>
    <t>Softech</t>
  </si>
  <si>
    <t>https://www.google.com/search?gl=us&amp;hl=en&amp;q=Softech&amp;sa=X&amp;ved=0ahUKEwjhpIjOkYj-AhWID1kFHUiID0gQmJACCKcI</t>
  </si>
  <si>
    <t>https://encrypted-tbn0.gstatic.com/images?q=tbn:ANd9GcQBbZRP_Ir9ykbowfvWhyMUm2nP_BxilTXMnYpcXMA&amp;s</t>
  </si>
  <si>
    <t>Mavetech Solutions LLP</t>
  </si>
  <si>
    <t>https://www.google.com/search?hl=en&amp;gl=us&amp;q=Mavetech+Solutions+LLP&amp;sa=X&amp;ved=0ahUKEwjbkaju7cH-AhVSSzABHQBZC24QmJACCLgJ</t>
  </si>
  <si>
    <t>RB Leipzig</t>
  </si>
  <si>
    <t>https://www.google.com/search?gl=us&amp;hl=en&amp;q=RB+Leipzig&amp;sa=X&amp;ved=0ahUKEwjp7fD_t6H_AhX7FVkFHdJ5DYkQmJACCPAM</t>
  </si>
  <si>
    <t>https://encrypted-tbn0.gstatic.com/images?q=tbn:ANd9GcQhFx-45VL_7qQO4XBsc4LjyT0wDieRT9FgSvjC&amp;s=0</t>
  </si>
  <si>
    <t>2Teck</t>
  </si>
  <si>
    <t>http://2teck.co.uk/</t>
  </si>
  <si>
    <t>https://www.google.com/search?sca_esv=582537645&amp;hl=en&amp;gl=us&amp;q=2Teck&amp;sa=X&amp;ved=0ahUKEwivx7HXscWCAxXlMlkFHZtdCTE4ChCYkAIIkws</t>
  </si>
  <si>
    <t>Rose Pharmacy Inc.</t>
  </si>
  <si>
    <t>https://www.google.com/search?sca_esv=587222008&amp;gl=us&amp;hl=en&amp;q=Rose+Pharmacy+Inc.&amp;sa=X&amp;ved=0ahUKEwiIoeamjPCCAxUCEFkFHSqFDtk4HhCYkAII-go</t>
  </si>
  <si>
    <t>https://encrypted-tbn0.gstatic.com/images?q=tbn:ANd9GcTYv2-Zmo3xl-Hhj-9vxkJPXRl40G3sQCQ6YSjWFwo&amp;s</t>
  </si>
  <si>
    <t>SACCOM CAPITAL GROUPE</t>
  </si>
  <si>
    <t>https://www.google.com/search?sca_esv=573394023&amp;hl=en&amp;gl=us&amp;q=SACCOM+CAPITAL+GROUPE&amp;sa=X&amp;ved=0ahUKEwjnpo3K_fSBAxXUMlkFHTzYKmgQmJACCNMJ</t>
  </si>
  <si>
    <t>Specto</t>
  </si>
  <si>
    <t>https://www.google.com/search?hl=en&amp;gl=us&amp;q=Specto&amp;sa=X&amp;ved=0ahUKEwiI9qOr_Mv-AhUcQjABHS2JAOYQmJACCM8F</t>
  </si>
  <si>
    <t>R3THINK</t>
  </si>
  <si>
    <t>https://www.google.com/search?hl=en&amp;gl=us&amp;q=R3THINK&amp;sa=X&amp;ved=0ahUKEwi23seC1Oz-AhWkjIkEHYMXAjgQmJACCM8F</t>
  </si>
  <si>
    <t>https://encrypted-tbn0.gstatic.com/images?q=tbn:ANd9GcSq_TQUTgmIHF2HDvs4NdU0Dl9LtaTY6oA8pJj_vjk&amp;s</t>
  </si>
  <si>
    <t>Niagara Casinos</t>
  </si>
  <si>
    <t>https://www.google.com/search?sca_esv=564926619&amp;hl=en&amp;gl=us&amp;q=Niagara+Casinos&amp;sa=X&amp;ved=0ahUKEwiUhcvF-aaBAxXOE1kFHTbTBfA4ChCYkAIIugs</t>
  </si>
  <si>
    <t>POWER GROUP TECHNOLOGIES LIMITED</t>
  </si>
  <si>
    <t>https://www.google.com/search?ucbcb=1&amp;hl=en&amp;gl=us&amp;q=POWER+GROUP+TECHNOLOGIES+LIMITED&amp;sa=X&amp;ved=0ahUKEwiAyJm2ms79AhVhMVkFHUD-CosQmJACCIkH</t>
  </si>
  <si>
    <t>iFIVE Global</t>
  </si>
  <si>
    <t>https://www.google.com/search?sca_esv=591434115&amp;gl=us&amp;hl=en&amp;q=iFIVE+Global&amp;sa=X&amp;ved=0ahUKEwjSnpPRpZODAxW6jYkEHVPPCAg4ChCYkAIIqQw</t>
  </si>
  <si>
    <t>Frontpoint Partners Ltd</t>
  </si>
  <si>
    <t>https://naifpp.com/</t>
  </si>
  <si>
    <t>https://www.google.com/search?sca_esv=562982649&amp;gl=us&amp;hl=en&amp;q=Frontpoint+Partners+Ltd&amp;sa=X&amp;ved=0ahUKEwjZmcjcqpWBAxWSRjABHeM8C9IQmJACCIAM</t>
  </si>
  <si>
    <t>https://encrypted-tbn0.gstatic.com/images?q=tbn:ANd9GcRRkDdt3kr4SiHZO-cmnejidWgJS_37quDtrtg0&amp;s=0</t>
  </si>
  <si>
    <t>Delta International Recruiting Agency</t>
  </si>
  <si>
    <t>https://www.google.com/search?hl=en&amp;gl=us&amp;q=Delta+International+Recruiting+Agency&amp;sa=X&amp;ved=0ahUKEwipxb6_ter_AhVEQTABHaM2DuUQmJACCNoL</t>
  </si>
  <si>
    <t>Cake Group</t>
  </si>
  <si>
    <t>https://www.google.com/search?sca_esv=578400713&amp;gl=us&amp;hl=en&amp;q=Cake+Group&amp;sa=X&amp;ved=0ahUKEwjx8MH5l6KCAxUtmokEHWVoDLk4FBCYkAIIiQs</t>
  </si>
  <si>
    <t>https://encrypted-tbn0.gstatic.com/images?q=tbn:ANd9GcTx4qqaOU9ewUlnFYg72VerMMJPUlJx7tPnWHVv_o4&amp;s</t>
  </si>
  <si>
    <t>BS-Team SA</t>
  </si>
  <si>
    <t>https://www.google.com/search?gl=us&amp;hl=en&amp;q=BS-Team+SA&amp;sa=X&amp;ved=0ahUKEwiv_pOdiJCAAxX4ElkFHYv9CTIQmJACCNMK</t>
  </si>
  <si>
    <t>NCSA College Recruiting</t>
  </si>
  <si>
    <t>http://www.ncsasports.org/</t>
  </si>
  <si>
    <t>https://www.google.com/search?sca_esv=594692341&amp;gl=us&amp;hl=en&amp;q=NCSA+College+Recruiting&amp;sa=X&amp;ved=0ahUKEwiKz7KDgLmDAxX-hIkEHX31AKU4ChCYkAIItAs</t>
  </si>
  <si>
    <t>https://encrypted-tbn0.gstatic.com/images?q=tbn:ANd9GcQl2WbsC6dQGWi7mjGUIZ4-ivGx0I0rt9TasetXHGw&amp;s</t>
  </si>
  <si>
    <t>GroupM Poland</t>
  </si>
  <si>
    <t>https://www.google.com/search?ucbcb=1&amp;gl=us&amp;hl=en&amp;q=GroupM+Poland&amp;sa=X&amp;ved=0ahUKEwjG3Zi1scH8AhWliP0HHdDXDQk4FBCYkAII3Qo</t>
  </si>
  <si>
    <t>Ninety Percent of Everything (90POE)</t>
  </si>
  <si>
    <t>https://www.google.com/search?gl=us&amp;hl=en&amp;q=Ninety+Percent+of+Everything+(90POE)&amp;sa=X&amp;ved=0ahUKEwiHqYeaspT9AhVkg4kEHZxvARE4MhCYkAIIyAs</t>
  </si>
  <si>
    <t>DMG Events</t>
  </si>
  <si>
    <t>https://www.google.com/search?hl=en&amp;gl=us&amp;q=DMG+Events&amp;sa=X&amp;ved=0ahUKEwjv1YvP08H9AhWZF1kFHSipDFI4ChCYkAII6Qk</t>
  </si>
  <si>
    <t>Virginpulse</t>
  </si>
  <si>
    <t>https://www.google.com/search?sca_esv=564926619&amp;hl=en&amp;gl=us&amp;q=Virginpulse&amp;sa=X&amp;ved=0ahUKEwifmsyr-6aBAxUBMVkFHbhfAv0QmJACCJgK</t>
  </si>
  <si>
    <t>n1u</t>
  </si>
  <si>
    <t>https://www.google.com/search?sca_esv=576391435&amp;hl=en&amp;gl=us&amp;q=n1u&amp;sa=X&amp;ved=0ahUKEwjZ34Gz0JCCAxVztYkEHZInA3cQmJACCMgN</t>
  </si>
  <si>
    <t>https://encrypted-tbn0.gstatic.com/images?q=tbn:ANd9GcRRAs1v-WiRRgK6GeWphRG88q-8bfqBH-WI0rjz3P4&amp;s</t>
  </si>
  <si>
    <t>Vault Credit Corporation</t>
  </si>
  <si>
    <t>http://vaultcredit.com/</t>
  </si>
  <si>
    <t>https://www.google.com/search?sca_esv=aea56c4c0212b4ef&amp;hl=en&amp;gl=us&amp;q=Vault+Credit+Corporation&amp;sa=X&amp;ved=0ahUKEwi28JHJo6yCAxUnQjABHdRzBOUQmJACCPwM</t>
  </si>
  <si>
    <t>Pyxo</t>
  </si>
  <si>
    <t>https://www.google.com/search?sca_esv=585192112&amp;gl=us&amp;hl=en&amp;q=Pyxo&amp;sa=X&amp;ved=0ahUKEwjZlLKowN6CAxXDNzQIHWHEA3k4ChCYkAII3wo</t>
  </si>
  <si>
    <t>https://encrypted-tbn0.gstatic.com/images?q=tbn:ANd9GcQlsyYcTHecxPaBlnV2kY60eybfwZuthWboZyxxJ5E&amp;s</t>
  </si>
  <si>
    <t>threshold.world</t>
  </si>
  <si>
    <t>https://www.threshold.world/</t>
  </si>
  <si>
    <t>https://www.google.com/search?gl=us&amp;hl=en&amp;q=threshold.world&amp;sa=X&amp;ved=0ahUKEwi8-cSY1ef-AhXRD1kFHZhrC2gQmJACCLEI</t>
  </si>
  <si>
    <t>https://encrypted-tbn0.gstatic.com/images?q=tbn:ANd9GcSSLY9I73g_0UBog0czLFNmNtVMcM-3JLdag46F9h8&amp;s</t>
  </si>
  <si>
    <t>Dis-Chem Pharmacies</t>
  </si>
  <si>
    <t>https://www.google.com/search?q=Dis-Chem+Pharmacies&amp;sa=X&amp;ved=0ahUKEwiuqc34qaj8AhXRnnIEHcvBBfg4HhCYkAII5gk</t>
  </si>
  <si>
    <t>https://encrypted-tbn0.gstatic.com/images?q=tbn:ANd9GcRuZFJGkpiPaeyC9Y58VDirPvnenpDlok9II4ZqsQE&amp;s</t>
  </si>
  <si>
    <t>Label Your Data</t>
  </si>
  <si>
    <t>https://www.google.com/search?gl=us&amp;hl=en&amp;q=Label+Your+Data&amp;sa=X&amp;ved=0ahUKEwjov_K3uZT9AhW6D0QIHZLBA9YQmJACCK0K</t>
  </si>
  <si>
    <t>nHRMS - n Human Resources &amp; Management Systems</t>
  </si>
  <si>
    <t>https://www.google.com/search?q=nHRMS+-+n+Human+Resources+%26+Management+Systems&amp;sa=X&amp;ved=0ahUKEwjotqGPoqv-AhUuK1kFHTnABXw4FBCYkAII8Ao</t>
  </si>
  <si>
    <t>ETS Educational Testing Service Canada</t>
  </si>
  <si>
    <t>https://www.google.com/search?gl=us&amp;hl=en&amp;q=ETS+Educational+Testing+Service+Canada&amp;sa=X&amp;ved=0ahUKEwjMspzalMf_AhVPE1kFHbUeCnIQmJACCOQK</t>
  </si>
  <si>
    <t>https://encrypted-tbn0.gstatic.com/images?q=tbn:ANd9GcTyXPUrEG9pjRPfQp4Eok4ocwU6pzRHHTf_AAPl&amp;s=0</t>
  </si>
  <si>
    <t>Pakistan Single Window (Psw)</t>
  </si>
  <si>
    <t>https://www.google.com/search?sca_esv=559317661&amp;gl=us&amp;hl=en&amp;q=Pakistan+Single+Window+(Psw)&amp;sa=X&amp;ved=0ahUKEwiEqI7hlPKAAxUIFlkFHXACA84QmJACCJ4K</t>
  </si>
  <si>
    <t>Conversionista!</t>
  </si>
  <si>
    <t>https://www.google.com/search?sca_esv=93b8e086a35e318f&amp;sca_upv=1&amp;gl=us&amp;hl=en&amp;q=Conversionista!&amp;sa=X&amp;ved=0ahUKEwj6mfHowd6CAxWMTDABHT2pDAIQmJACCOAK</t>
  </si>
  <si>
    <t>https://encrypted-tbn0.gstatic.com/images?q=tbn:ANd9GcRHSE6EIKl8eF46yhN6r8GvJzb3dTqpVejAnVrzt1w&amp;s</t>
  </si>
  <si>
    <t>Tan Check Consolidated Inc.</t>
  </si>
  <si>
    <t>https://www.google.com/search?gl=us&amp;hl=en&amp;q=Tan+Check+Consolidated+Inc.&amp;sa=X&amp;ved=0ahUKEwjJlO_ThbP_AhW2D1kFHeoaBEc4ChCYkAII2Qs</t>
  </si>
  <si>
    <t>https://encrypted-tbn0.gstatic.com/images?q=tbn:ANd9GcRSKKqoDTk91RqAOQMb_LfBs6ysAQHGc5sSSoNe5wTvNNUxS7y3p1Or5I4&amp;s</t>
  </si>
  <si>
    <t>Yalelo Limited</t>
  </si>
  <si>
    <t>http://yalelo.com/</t>
  </si>
  <si>
    <t>https://www.google.com/search?q=Yalelo+Limited&amp;sa=X&amp;ved=0ahUKEwil6pKpsbX-AhXiFlkFHdydCjgQmJACCMMI</t>
  </si>
  <si>
    <t>Fareport Training Limited</t>
  </si>
  <si>
    <t>https://www.google.com/search?sca_esv=590053957&amp;gl=us&amp;hl=en&amp;q=Fareport+Training+Limited&amp;sa=X&amp;ved=0ahUKEwjJ7qjmpomDAxVYjIkEHUp_Cw04FBCYkAIIwgw</t>
  </si>
  <si>
    <t>University of California , San Francisco</t>
  </si>
  <si>
    <t>https://www.google.com/search?sca_esv=558024616&amp;hl=en&amp;gl=us&amp;q=University+of+California+,+San+Francisco&amp;sa=X&amp;ved=0ahUKEwiv14aRxOWAAxWzl2oFHYsYC2M4KBCYkAII4Qo</t>
  </si>
  <si>
    <t>Vantage Recruitment Solutions Ltd</t>
  </si>
  <si>
    <t>https://www.google.com/search?sca_esv=569809553&amp;hl=en&amp;gl=us&amp;q=Vantage+Recruitment+Solutions+Ltd&amp;sa=X&amp;ved=0ahUKEwjk29u2ndSBAxX0E1kFHR5XATU4KBCYkAIIpgw</t>
  </si>
  <si>
    <t>Ivy Tech</t>
  </si>
  <si>
    <t>https://www.google.com/search?sca_esv=567185982&amp;hl=en&amp;gl=us&amp;q=Ivy+Tech&amp;sa=X&amp;ved=0ahUKEwjhg7K8ibuBAxXhF1kFHeCQANEQmJACCIYK</t>
  </si>
  <si>
    <t>https://encrypted-tbn0.gstatic.com/images?q=tbn:ANd9GcQfOC7hb_gh61SR_2rIMJqIoEQ64z1iZHRkQjLOaIw&amp;s</t>
  </si>
  <si>
    <t>SONDA IT</t>
  </si>
  <si>
    <t>http://sonda.com/</t>
  </si>
  <si>
    <t>https://www.google.com/search?sca_esv=593529204&amp;hl=en&amp;gl=us&amp;q=SONDA+IT&amp;sa=X&amp;ved=0ahUKEwiu9syK-amDAxUKLVkFHZ3uDVg4ChCYkAII_Qs</t>
  </si>
  <si>
    <t>https://encrypted-tbn0.gstatic.com/images?q=tbn:ANd9GcTrfe0D_wiu1zByRaauhz9lZYRLoFaFXhcCiBrZY6U&amp;s</t>
  </si>
  <si>
    <t>Noratech s.r.l.</t>
  </si>
  <si>
    <t>https://www.google.com/search?hl=en&amp;gl=us&amp;q=Noratech+s.r.l.&amp;sa=X&amp;ved=0ahUKEwiujfPUibj_AhVaZzABHdlcCFwQmJACCLsJ</t>
  </si>
  <si>
    <t>https://encrypted-tbn0.gstatic.com/images?q=tbn:ANd9GcTCdlpyLByJa419RmAkujQyraSygY3udXlHfCRdb-0&amp;s</t>
  </si>
  <si>
    <t>One World (1W)</t>
  </si>
  <si>
    <t>https://www.google.com/search?sca_esv=591606361&amp;gl=us&amp;hl=en&amp;q=One+World+(1W)&amp;sa=X&amp;ved=0ahUKEwjMzabj55WDAxWKk4kEHV4sCYMQmJACCNQF</t>
  </si>
  <si>
    <t>Matt Young Media</t>
  </si>
  <si>
    <t>https://www.google.com/search?hl=en&amp;gl=us&amp;q=Matt+Young+Media&amp;sa=X&amp;ved=0ahUKEwjy-6KH3_v-AhX2HzQIHeyQCWMQmJACCNEJ</t>
  </si>
  <si>
    <t>https://encrypted-tbn0.gstatic.com/images?q=tbn:ANd9GcTEZ6X6xt4nFn9-5RjYYj1DoE2NZIIqfYUWjkviZVY&amp;s</t>
  </si>
  <si>
    <t>Kreditz AB</t>
  </si>
  <si>
    <t>http://www.kreditz.com/</t>
  </si>
  <si>
    <t>https://www.google.com/search?sca_esv=576745885&amp;hl=en&amp;gl=us&amp;q=Kreditz+AB&amp;sa=X&amp;ved=0ahUKEwjhnfb-kZOCAxUqlWoFHblUBDkQmJACCJQL</t>
  </si>
  <si>
    <t>CLEDAR Sp. z o.o.</t>
  </si>
  <si>
    <t>https://www.google.com/search?sca_esv=576019406&amp;hl=en&amp;gl=us&amp;q=CLEDAR+Sp.+z+o.o.&amp;sa=X&amp;ved=0ahUKEwiU28jFhI6CAxWeMlkFHeXIBw04ChCYkAII7gk</t>
  </si>
  <si>
    <t>Energiefonds Den Haag (ED)</t>
  </si>
  <si>
    <t>https://www.google.com/search?hl=en&amp;gl=us&amp;q=Energiefonds+Den+Haag+(ED)&amp;sa=X&amp;ved=0ahUKEwjrsZygh938AhX6EFkFHfcACIUQmJACCJ4N</t>
  </si>
  <si>
    <t>Netonyx AB</t>
  </si>
  <si>
    <t>https://www.google.com/search?hl=en&amp;gl=us&amp;q=Netonyx+AB&amp;sa=X&amp;ved=0ahUKEwiRl_fRt5T9AhWclGoFHZb9AZ8QmJACCMwN</t>
  </si>
  <si>
    <t>Uniko Gulf Services</t>
  </si>
  <si>
    <t>https://www.google.com/search?sca_esv=575393305&amp;gl=us&amp;hl=en&amp;q=Uniko+Gulf+Services&amp;sa=X&amp;ved=0ahUKEwiqi73ivoaCAxXmF2IAHQneA8o4ChCYkAII3ww</t>
  </si>
  <si>
    <t>Hillsborough County - Florida</t>
  </si>
  <si>
    <t>https://www.google.com/search?gl=us&amp;hl=en&amp;q=Hillsborough+County+-+Florida&amp;sa=X&amp;ved=0ahUKEwiYlf_5_tr-AhWPGVkFHS6lA2Q4FBCYkAIIgw0</t>
  </si>
  <si>
    <t>A3malouna.com</t>
  </si>
  <si>
    <t>https://www.google.com/search?gl=us&amp;hl=en&amp;q=A3malouna.com&amp;sa=X&amp;ved=0ahUKEwjRmceT59r9AhXEElkFHcf9CZkQmJACCKAH</t>
  </si>
  <si>
    <t>https://encrypted-tbn0.gstatic.com/images?q=tbn:ANd9GcQMqmulzMYAasQr3zviw7YSOn-CsMb1OX8VXCsz9TI&amp;s</t>
  </si>
  <si>
    <t>Australian Catholic University</t>
  </si>
  <si>
    <t>http://www.acu.edu.au/</t>
  </si>
  <si>
    <t>https://www.google.com/search?sca_esv=558332242&amp;gl=us&amp;hl=en&amp;q=Australian+Catholic+University&amp;sa=X&amp;ved=0ahUKEwjq766siOiAAxVzjIkEHchfDCoQmJACCPYJ</t>
  </si>
  <si>
    <t>https://encrypted-tbn0.gstatic.com/images?q=tbn:ANd9GcTsvvx_2Sm1Ijoc8ZLFP4sxNoMdTYRUSouWXlPs&amp;s=0</t>
  </si>
  <si>
    <t>woodfrog</t>
  </si>
  <si>
    <t>https://www.google.com/search?sca_esv=583557295&amp;gl=us&amp;hl=en&amp;q=woodfrog&amp;sa=X&amp;ved=0ahUKEwjMmOT78cyCAxUVFlkFHeXjBE8QmJACCNUK</t>
  </si>
  <si>
    <t>https://encrypted-tbn0.gstatic.com/images?q=tbn:ANd9GcSPDkja3AX-gCIOsDVlSjfvrMWEu-KKZiaqCkJ3QkI&amp;s</t>
  </si>
  <si>
    <t>Grupo Argos S.A.</t>
  </si>
  <si>
    <t>http://www.grupoargos.com/</t>
  </si>
  <si>
    <t>https://www.google.com/search?sca_esv=557359178&amp;hl=en&amp;gl=us&amp;q=Grupo+Argos+S.A.&amp;sa=X&amp;ved=0ahUKEwjP8JWzyeCAAxXvl4kEHV_QAKs4ChCYkAII5Qw</t>
  </si>
  <si>
    <t>https://encrypted-tbn0.gstatic.com/images?q=tbn:ANd9GcST9g_T3UpeODVCcjRHh3g-JnhgLcGa46rsgizx5Vc&amp;s</t>
  </si>
  <si>
    <t>IWIRD</t>
  </si>
  <si>
    <t>http://iwird.it/</t>
  </si>
  <si>
    <t>https://www.google.com/search?sca_esv=567185982&amp;gl=us&amp;hl=en&amp;q=IWIRD&amp;sa=X&amp;ved=0ahUKEwj-vZaIhruBAxXltokEHQquBLI4ChCYkAII4Qo</t>
  </si>
  <si>
    <t>https://encrypted-tbn0.gstatic.com/images?q=tbn:ANd9GcTfUH8yvDc5Tp90dIIQvVZ1kyXSBcG_ex-1uXOG87Q&amp;s</t>
  </si>
  <si>
    <t>FBM</t>
  </si>
  <si>
    <t>https://www.google.com/search?q=FBM&amp;sa=X&amp;ved=0ahUKEwjwnIHdp_7-AhVKGFkFHTY-DPQQmJACCJQI</t>
  </si>
  <si>
    <t>https://encrypted-tbn0.gstatic.com/images?q=tbn:ANd9GcTf_g98pwb3jsBF_TN4E7sokpELiYL8eM1L7nGpe8g&amp;s</t>
  </si>
  <si>
    <t>Pulse-Eight</t>
  </si>
  <si>
    <t>http://www.pulse-eight.com/</t>
  </si>
  <si>
    <t>https://www.google.com/search?q=Pulse-Eight&amp;sa=X&amp;ved=0ahUKEwiV3bHd1OL-AhX6MlkFHZWuAeY4FBCYkAIIlAo</t>
  </si>
  <si>
    <t>Ù…Ø¤Ø³Ø³Ø© ÙÙ‡Ø¯ Ø§Ù„ÙÙ‡Ø¯ Ø§Ù„Ø¹Ø§Ù…Ø©</t>
  </si>
  <si>
    <t>https://www.google.com/search?gl=us&amp;hl=en&amp;q=%D9%85%D8%A4%D8%B3%D8%B3%D8%A9+%D9%81%D9%87%D8%AF+%D8%A7%D9%84%D9%81%D9%87%D8%AF+%D8%A7%D9%84%D8%B9%D8%A7%D9%85%D8%A9&amp;sa=X&amp;ved=0ahUKEwiC7riFgfn9AhUhVTUKHTvCCmQQmJACCIkH</t>
  </si>
  <si>
    <t>ATS Relab</t>
  </si>
  <si>
    <t>https://www.google.com/search?sca_esv=569660528&amp;hl=en&amp;gl=us&amp;q=ATS+Relab&amp;sa=X&amp;ved=0ahUKEwiQ16eX19GBAxXZElkFHTE9Bu0QmJACCJAL</t>
  </si>
  <si>
    <t>https://encrypted-tbn0.gstatic.com/images?q=tbn:ANd9GcRsK06Sz2d4rBgACTrM4egu-bZelGmoKpqs7Z02rt4&amp;s</t>
  </si>
  <si>
    <t>Hi3G Access AB</t>
  </si>
  <si>
    <t>https://www.google.com/search?q=Hi3G+Access+AB&amp;sa=X&amp;ved=0ahUKEwiLs--buMb8AhUdGVkFHcR2DTg4FBCYkAII8Aw</t>
  </si>
  <si>
    <t>Volt Information Sciences, Inc</t>
  </si>
  <si>
    <t>https://www.google.com/search?sca_esv=558326160&amp;gl=us&amp;hl=en&amp;q=Volt+Information+Sciences,+Inc&amp;sa=X&amp;ved=0ahUKEwjf2bm4h-iAAxVNMUQIHcp5DQ8QmJACCOsK</t>
  </si>
  <si>
    <t>https://encrypted-tbn0.gstatic.com/images?q=tbn:ANd9GcTtn8LAgzCEzWglCA5QSDiNwv6CZNAv23lPQV-glWA&amp;s</t>
  </si>
  <si>
    <t>Atura</t>
  </si>
  <si>
    <t>https://www.google.com/search?hl=en&amp;gl=us&amp;q=Atura&amp;sa=X&amp;ved=0ahUKEwj3mvSj38v9AhWbPEQIHXw3DAI4FBCYkAIIlAo</t>
  </si>
  <si>
    <t>Yotta logo</t>
  </si>
  <si>
    <t>https://www.google.com/search?q=Yotta+logo&amp;sa=X&amp;ved=0ahUKEwjd-sf1yav_AhUuMlkFHa0sBBk4FBCYkAII3Ao</t>
  </si>
  <si>
    <t>Substratal Solutions Private Limited</t>
  </si>
  <si>
    <t>https://www.google.com/search?sca_esv=565570927&amp;gl=us&amp;hl=en&amp;q=Substratal+Solutions+Private+Limited&amp;sa=X&amp;ved=0ahUKEwijhLfC-quBAxVUlGoFHZ5pBDMQmJACCJwM</t>
  </si>
  <si>
    <t>The Ritz-Carlton</t>
  </si>
  <si>
    <t>https://www.google.com/search?sca_esv=568425080&amp;hl=en&amp;gl=us&amp;q=The+Ritz-Carlton&amp;sa=X&amp;ved=0ahUKEwig8aau2ceBAxU2ADQIHaG6BdY4ChCYkAIIvgw</t>
  </si>
  <si>
    <t>https://encrypted-tbn0.gstatic.com/images?q=tbn:ANd9GcSRfFSNmA03CVkGBkynAuUZN_z3iK6UvzbPBHZh&amp;s=0</t>
  </si>
  <si>
    <t>Assess Hr</t>
  </si>
  <si>
    <t>https://www.google.com/search?sca_esv=590053957&amp;hl=en&amp;gl=us&amp;q=Assess+Hr&amp;sa=X&amp;ved=0ahUKEwjp8NyrqImDAxVWMlkFHVN8A_4QmJACCO4J</t>
  </si>
  <si>
    <t>Welspun World</t>
  </si>
  <si>
    <t>http://www.welspun.com/</t>
  </si>
  <si>
    <t>https://www.google.com/search?sca_esv=571184275&amp;gl=us&amp;hl=en&amp;q=Welspun+World&amp;sa=X&amp;ved=0ahUKEwiUxLP84eCBAxXKrokEHa2-BfQ4WhCYkAIIyAw</t>
  </si>
  <si>
    <t>https://encrypted-tbn0.gstatic.com/images?q=tbn:ANd9GcRSwLJ_PQz1T2GFACl8I98FctRMMAkTYahAzfUjjDg&amp;s</t>
  </si>
  <si>
    <t>Arealytics</t>
  </si>
  <si>
    <t>https://www.google.com/search?sca_esv=b0b8bd100056fb7a&amp;sca_upv=1&amp;gl=us&amp;hl=en&amp;q=Arealytics&amp;sa=X&amp;ved=0ahUKEwjB78LB0veCAxU1VTABHbneATYQmJACCIIJ</t>
  </si>
  <si>
    <t>https://encrypted-tbn0.gstatic.com/images?q=tbn:ANd9GcSXs0qhTChiAE9qjJqwlc3qhU7y0qGo1J12J9V7nfY&amp;s</t>
  </si>
  <si>
    <t>Prohuman Romania</t>
  </si>
  <si>
    <t>https://www.google.com/search?q=Prohuman+Romania&amp;sa=X&amp;ved=0ahUKEwjqvuSo9b78AhWCkWoFHQ28D_IQmJACCKgM</t>
  </si>
  <si>
    <t>Innovisor</t>
  </si>
  <si>
    <t>https://www.google.com/search?hl=en&amp;gl=us&amp;q=Innovisor&amp;sa=X&amp;ved=0ahUKEwjJysefhqv9AhUNF1kFHVJVCHMQmJACCNEN</t>
  </si>
  <si>
    <t>RWE Renewables Sweden AB</t>
  </si>
  <si>
    <t>https://www.google.com/search?hl=en&amp;gl=us&amp;q=RWE+Renewables+Sweden+AB&amp;sa=X&amp;ved=0ahUKEwjuy9az57CAAxVpF1kFHT5IDt44ChCYkAII4gw</t>
  </si>
  <si>
    <t>IT Lean</t>
  </si>
  <si>
    <t>https://www.google.com/search?sca_esv=586505729&amp;gl=us&amp;hl=en&amp;q=IT+Lean&amp;sa=X&amp;ved=0ahUKEwjtv9-miOuCAxV4M0QIHeeQA9A4HhCYkAII4Ao</t>
  </si>
  <si>
    <t>https://encrypted-tbn0.gstatic.com/images?q=tbn:ANd9GcSicMJfF4nEmrmoeVS8aze4zbjFeZ5FG_twaorJDb4&amp;s</t>
  </si>
  <si>
    <t>3P Services GmbH &amp; Co. KG</t>
  </si>
  <si>
    <t>http://www.3p-services.com/</t>
  </si>
  <si>
    <t>https://www.google.com/search?sca_esv=577080029&amp;gl=us&amp;hl=en&amp;q=3P+Services+GmbH+%26+Co.+KG&amp;sa=X&amp;ved=0ahUKEwilkorXyZWCAxWgGVkFHdw9ASs4HhCYkAIInQs</t>
  </si>
  <si>
    <t>Bankly</t>
  </si>
  <si>
    <t>https://www.google.com/search?sca_esv=7e779d7801f0e0a4&amp;hl=en&amp;gl=us&amp;q=Bankly&amp;sa=X&amp;ved=0ahUKEwitoe66-KmDAxV5SjABHeU9Bo8QmJACCNoK</t>
  </si>
  <si>
    <t>https://encrypted-tbn0.gstatic.com/images?q=tbn:ANd9GcRchGEHO16tQbfDeim-sPXO3BOAThhI8BI9Rw5yv4U&amp;s</t>
  </si>
  <si>
    <t>owision AB</t>
  </si>
  <si>
    <t>https://www.google.com/search?ucbcb=1&amp;gl=us&amp;hl=en&amp;q=owision+AB&amp;sa=X&amp;ved=0ahUKEwjhp4HtyNr8AhXOgIQIHQD8AEA4ChCYkAIIwww</t>
  </si>
  <si>
    <t>DefinedTalent</t>
  </si>
  <si>
    <t>https://www.google.com/search?ucbcb=1&amp;gl=us&amp;hl=en&amp;q=DefinedTalent&amp;sa=X&amp;ved=0ahUKEwiEmvvrtM7-AhXqj4kEHdGLB0Q4HhCYkAIInA0</t>
  </si>
  <si>
    <t>SuperScale</t>
  </si>
  <si>
    <t>https://www.google.com/search?gl=us&amp;hl=en&amp;q=SuperScale&amp;sa=X&amp;ved=0ahUKEwiMycmk8ez_AhX3QTABHbBxDJIQmJACCLII</t>
  </si>
  <si>
    <t>https://encrypted-tbn0.gstatic.com/images?q=tbn:ANd9GcTkw0M-LWOqEv42bT9VXYYLZbuIcSxADmT2pLZBgGo&amp;s</t>
  </si>
  <si>
    <t>OLSYS LTD</t>
  </si>
  <si>
    <t>https://www.google.com/search?sca_esv=578743716&amp;gl=us&amp;hl=en&amp;q=OLSYS+LTD&amp;sa=X&amp;ved=0ahUKEwijtLuE2KSCAxWxlYkEHSH9CXkQmJACCMAI</t>
  </si>
  <si>
    <t>https://encrypted-tbn0.gstatic.com/images?q=tbn:ANd9GcTLMIPBrpgnF-s6yEYAZCTTWmF13nRXjea6miDxxoU&amp;s</t>
  </si>
  <si>
    <t>Lyreco Norge</t>
  </si>
  <si>
    <t>https://www.google.com/search?gl=us&amp;hl=en&amp;q=Lyreco+Norge&amp;sa=X&amp;ved=0ahUKEwiNp_Dp7LT8AhWnEVkFHa4LB-IQmJACCNwK</t>
  </si>
  <si>
    <t>https://encrypted-tbn0.gstatic.com/images?q=tbn:ANd9GcRPbXFkt5PU9GkbRTm--kks6wlk1St-rj4qhmLeE8U&amp;s</t>
  </si>
  <si>
    <t>Royal Farms</t>
  </si>
  <si>
    <t>https://royalfarms.com/</t>
  </si>
  <si>
    <t>https://www.google.com/search?hl=en&amp;gl=us&amp;q=Royal+Farms&amp;sa=X&amp;ved=0ahUKEwiD5b-G88v-AhUXVzABHWnoCMc4bhCYkAIIwQk</t>
  </si>
  <si>
    <t>Laboratorios BagÃ³</t>
  </si>
  <si>
    <t>https://www.google.com/search?gl=us&amp;hl=en&amp;q=Laboratorios+Bag%C3%B3&amp;sa=X&amp;ved=0ahUKEwib-Onps_T_AhVzEFkFHV-2B3IQmJACCK0J</t>
  </si>
  <si>
    <t>Definely</t>
  </si>
  <si>
    <t>https://www.google.com/search?sca_esv=573710622&amp;gl=us&amp;hl=en&amp;q=Definely&amp;sa=X&amp;ved=0ahUKEwiK0MH19PmBAxXOElkFHVtrDS04FBCYkAIItww</t>
  </si>
  <si>
    <t>https://encrypted-tbn0.gstatic.com/images?q=tbn:ANd9GcQRmmSIkgL57EoaptGTpzgrydh5HszFOGxK55L492g&amp;s</t>
  </si>
  <si>
    <t>Barrow Wise Consulting</t>
  </si>
  <si>
    <t>https://www.google.com/search?hl=en&amp;gl=us&amp;q=Barrow+Wise+Consulting&amp;sa=X&amp;ved=0ahUKEwi5qa6dg7j_AhUalWoFHV35C_44WhCYkAIIhw0</t>
  </si>
  <si>
    <t>GRAINGER</t>
  </si>
  <si>
    <t>https://www.google.com/search?gl=us&amp;hl=en&amp;q=GRAINGER&amp;sa=X&amp;ved=0ahUKEwjj3Nv9_P39AhWthIkEHYUjDxkQmJACCN8M</t>
  </si>
  <si>
    <t>Utilita</t>
  </si>
  <si>
    <t>https://www.google.com/search?gl=us&amp;hl=en&amp;q=Utilita&amp;sa=X&amp;ved=0ahUKEwiJo-XAu_7_AhUzlIkEHSI8BTw4MhCYkAII4gw</t>
  </si>
  <si>
    <t>Ð†Ð½Ñ„Ð¾Ñ€Ð¼Ð°Ñ†Ñ–Ð¹Ð½Ð¾-Ð¾Ð±Ñ‡Ð¸ÑÐ»ÑŽÐ²Ð°Ð»ÑŒÐ½Ð¸Ð¹ Ñ†ÐµÐ½Ñ‚Ñ€ ÐœÑ–Ð½Ñ–ÑÑ‚ÐµÑ€ÑÑ‚Ð²Ð° ÑÐ¾Ñ†Ñ–Ð°Ð»ÑŒÐ½Ð¾Ñ— Ð¿Ð¾Ð»Ñ–Ñ‚Ð¸ÐºÐ¸ Ð£ÐºÑ€Ð°Ñ—Ð½Ð¸</t>
  </si>
  <si>
    <t>https://www.google.com/search?sca_esv=570269325&amp;hl=en&amp;gl=us&amp;q=%D0%86%D0%BD%D1%84%D0%BE%D1%80%D0%BC%D0%B0%D1%86%D1%96%D0%B9%D0%BD%D0%BE-%D0%BE%D0%B1%D1%87%D0%B8%D1%81%D0%BB%D1%8E%D0%B2%D0%B0%D0%BB%D1%8C%D0%BD%D0%B8%D0%B9+%D1%86%D0%B5%D0%BD%D1%82%D1%80+%D0%9C%D1%96%D0%BD%D1%96%D1%81%D1%82%D0%B5%D1%80%D1%81%D1%82%D0%B2%D0%B0+%D1%81%D0%BE%D1%86%D1%96%D0%B0%D0%BB%D1%8C%D0%BD%D0%BE%D1%97+%D0%BF%D0%BE%D0%BB%D1%96%D1%82%D0%B8%D0%BA%D0%B8+%D0%A3%D0%BA%D1%80%D0%B0%D1%97%D0%BD%D0%B8&amp;sa=X&amp;ved=0ahUKEwjZvPmAptmBAxWjEVkFHdTyCw4QmJACCPoI</t>
  </si>
  <si>
    <t>Smart Design</t>
  </si>
  <si>
    <t>https://www.google.com/search?gl=us&amp;hl=en&amp;q=Smart+Design&amp;sa=X&amp;ved=0ahUKEwj3qqzPgtP8AhWKkIkEHc06Cdo4FBCYkAIIywk</t>
  </si>
  <si>
    <t>Intralot Adriatic d.o.o.</t>
  </si>
  <si>
    <t>https://www.google.com/search?gl=us&amp;hl=en&amp;q=Intralot+Adriatic+d.o.o.&amp;sa=X&amp;ved=0ahUKEwiSmo-Ki7j_AhWLF2IAHcn7AfwQmJACCKIK</t>
  </si>
  <si>
    <t>https://encrypted-tbn0.gstatic.com/images?q=tbn:ANd9GcTKxkZYRj4Pviil3YBF1ZfnIWu6XlCCwk7HTF9tGGc&amp;s</t>
  </si>
  <si>
    <t>Emploi LR ADCI</t>
  </si>
  <si>
    <t>https://www.google.com/search?hl=en&amp;gl=us&amp;q=Emploi+LR+ADCI&amp;sa=X&amp;ved=0ahUKEwiZj7z0rbiAAxUOkYkEHcX6AbM4FBCYkAIIpw4</t>
  </si>
  <si>
    <t>aegmbh</t>
  </si>
  <si>
    <t>https://www.google.com/search?sca_esv=593213093&amp;gl=us&amp;hl=en&amp;q=aegmbh&amp;sa=X&amp;ved=0ahUKEwiY1Mjt9KSDAxUeIkQIHel2CFM4FBCYkAII7Qw</t>
  </si>
  <si>
    <t>Blenddata</t>
  </si>
  <si>
    <t>https://www.google.com/search?ucbcb=1&amp;hl=en&amp;gl=us&amp;q=Blenddata&amp;sa=X&amp;ved=0ahUKEwi_mJDgt_b9AhUQEVkFHVLHCAwQmJACCMMM</t>
  </si>
  <si>
    <t>https://encrypted-tbn0.gstatic.com/images?q=tbn:ANd9GcS-X2e2N8PnofgGU9Sbn7vvaAi6r3PpWFk7GHgC658&amp;s</t>
  </si>
  <si>
    <t>Downingusa</t>
  </si>
  <si>
    <t>https://www.google.com/search?sca_esv=562665302&amp;gl=us&amp;hl=en&amp;q=Downingusa&amp;sa=X&amp;ved=0ahUKEwikrLrI5pKBAxUIl2oFHU6_BXo4ChCYkAII7As</t>
  </si>
  <si>
    <t>Wolk</t>
  </si>
  <si>
    <t>https://www.google.com/search?hl=en&amp;gl=us&amp;q=Wolk&amp;sa=X&amp;ved=0ahUKEwiMk4SNuPn_AhU6k2oFHZJ5ACE4KBCYkAIIlAs</t>
  </si>
  <si>
    <t>https://encrypted-tbn0.gstatic.com/images?q=tbn:ANd9GcQLr6qRr9f4OrSUb0iTTvNPwC-iKjLrOrpDZZ2rQN8&amp;s</t>
  </si>
  <si>
    <t>Diffe.rent</t>
  </si>
  <si>
    <t>http://www.apartmentlist.com/different</t>
  </si>
  <si>
    <t>https://www.google.com/search?hl=en&amp;gl=us&amp;q=Diffe.rent&amp;sa=X&amp;ved=0ahUKEwj_8sL2xd3-AhX-k2oFHQrIAtMQmJACCPUK</t>
  </si>
  <si>
    <t>https://encrypted-tbn0.gstatic.com/images?q=tbn:ANd9GcRya6yQJdpk7QwSs4hKDGhw_u2DCxDPsPeG8Z-MaTs&amp;s</t>
  </si>
  <si>
    <t>Bresa Tech, LLC dba Bresatech</t>
  </si>
  <si>
    <t>https://www.google.com/search?q=Bresa+Tech,+LLC+dba+Bresatech&amp;sa=X&amp;ved=0ahUKEwjlnKWc6Lz-AhXgQjABHQaZBYE4UBCYkAII_wo</t>
  </si>
  <si>
    <t>Jackpot</t>
  </si>
  <si>
    <t>https://www.google.com/search?sca_esv=558024616&amp;gl=us&amp;hl=en&amp;q=Jackpot&amp;sa=X&amp;ved=0ahUKEwju777qw-WAAxV7EVkFHeEsDWAQmJACCIoO</t>
  </si>
  <si>
    <t>Department of Youth Services</t>
  </si>
  <si>
    <t>https://www.google.com/search?hl=en&amp;gl=us&amp;q=Department+of+Youth+Services&amp;sa=X&amp;ved=0ahUKEwjS-_3JheL8AhVQGVkFHddiBBA4ZBCYkAIIsgw</t>
  </si>
  <si>
    <t>REMOTE JOBS WORK FROM HOME</t>
  </si>
  <si>
    <t>https://www.google.com/search?hl=en&amp;gl=us&amp;q=REMOTE+JOBS+WORK+FROM+HOME&amp;sa=X&amp;ved=0ahUKEwjNrOLOl_H8AhXQM1kFHZLtC1w4ChCYkAII5wk</t>
  </si>
  <si>
    <t>https://encrypted-tbn0.gstatic.com/images?q=tbn:ANd9GcSXwgr0xnBsIAP1Po_vVFpftUNzqcDyKtMErFLG2RA&amp;s</t>
  </si>
  <si>
    <t>Jennyfer</t>
  </si>
  <si>
    <t>http://www.jennyfer.com/</t>
  </si>
  <si>
    <t>https://www.google.com/search?hl=en&amp;gl=us&amp;q=Jennyfer&amp;sa=X&amp;ved=0ahUKEwijyYrtooX9AhVsElkFHVYUBB04MhCYkAIIwgw</t>
  </si>
  <si>
    <t>https://encrypted-tbn0.gstatic.com/images?q=tbn:ANd9GcTUndESbGkAYmZZ7TmNTHvyfc_QrQgNoMmXIP6IKAc&amp;s</t>
  </si>
  <si>
    <t>Legrand NA</t>
  </si>
  <si>
    <t>https://www.google.com/search?sca_esv=562451240&amp;gl=us&amp;hl=en&amp;q=Legrand+NA&amp;sa=X&amp;ved=0ahUKEwjv_4zeo5CBAxVjjokEHewXCxs4KBCYkAIIvQ0</t>
  </si>
  <si>
    <t>Universal Support Systems</t>
  </si>
  <si>
    <t>https://www.google.com/search?q=Universal+Support+Systems&amp;sa=X&amp;ved=0ahUKEwjtqaLSqLf8AhWfE1kFHUFcD1kQmJACCIMO</t>
  </si>
  <si>
    <t>ICIS</t>
  </si>
  <si>
    <t>http://www.icis.com/</t>
  </si>
  <si>
    <t>https://www.google.com/search?hl=en&amp;gl=us&amp;q=ICIS&amp;sa=X&amp;ved=0ahUKEwjg7crxq-f9AhUnEVkFHag3CkU4HhCYkAIInws</t>
  </si>
  <si>
    <t>https://encrypted-tbn0.gstatic.com/images?q=tbn:ANd9GcTND0LPOukAI9FFUaKan9qyWpioIgRWfG2aT6hVxGA&amp;s</t>
  </si>
  <si>
    <t>Secretaria Municipal de Transportes do Rio de Janeiro</t>
  </si>
  <si>
    <t>https://www.google.com/search?gl=us&amp;hl=en&amp;q=Secretaria+Municipal+de+Transportes+do+Rio+de+Janeiro&amp;sa=X&amp;ved=0ahUKEwiI9KnFter_AhVhSTABHdL9BccQmJACCM8N</t>
  </si>
  <si>
    <t>Supersonic from Unity</t>
  </si>
  <si>
    <t>https://www.google.com/search?hl=en&amp;gl=us&amp;q=Supersonic+from+Unity&amp;sa=X&amp;ved=0ahUKEwjEm6Ths-z9AhXDRDABHZlkCgUQmJACCJML</t>
  </si>
  <si>
    <t>https://encrypted-tbn0.gstatic.com/images?q=tbn:ANd9GcS9UPdFDzt0rSVCccoJH_gG-45jQ7p3DJQudYUAYoU&amp;s</t>
  </si>
  <si>
    <t>Oliva Advisory</t>
  </si>
  <si>
    <t>https://www.google.com/search?sca_esv=584993245&amp;gl=us&amp;hl=en&amp;q=Oliva+Advisory&amp;sa=X&amp;ved=0ahUKEwif65zngNyCAxVJhIkEHUTcDhEQmJACCPIK</t>
  </si>
  <si>
    <t>https://encrypted-tbn0.gstatic.com/images?q=tbn:ANd9GcQugWaw7juuF_1oiTFaKS5MMYs46byoZgtHn1-x-Jw&amp;s</t>
  </si>
  <si>
    <t>Ada Music</t>
  </si>
  <si>
    <t>https://www.google.com/search?sca_esv=586873451&amp;gl=us&amp;hl=en&amp;q=Ada+Music&amp;sa=X&amp;ved=0ahUKEwi5oLu0yO2CAxWoD1kFHbpWCVo4oAEQmJACCPkL</t>
  </si>
  <si>
    <t>https://encrypted-tbn0.gstatic.com/images?q=tbn:ANd9GcS4Z6OCJ0ipTEPybn1kd838E6UTfPDVqsxhGEnA&amp;s=0</t>
  </si>
  <si>
    <t>Ð¦ÐµÐ½Ñ‚Ñ€-Ð¸Ð½Ð²ÐµÑÑ‚, ÐºÐ¾Ð¼Ð¼ÐµÑ€Ñ‡ÐµÑÐºÐ¸Ð¹ Ð±Ð°Ð½Ðº</t>
  </si>
  <si>
    <t>http://www.centrinvest.ru/</t>
  </si>
  <si>
    <t>https://www.google.com/search?sca_esv=582184140&amp;gl=us&amp;hl=en&amp;q=%D0%A6%D0%B5%D0%BD%D1%82%D1%80-%D0%B8%D0%BD%D0%B2%D0%B5%D1%81%D1%82,+%D0%BA%D0%BE%D0%BC%D0%BC%D0%B5%D1%80%D1%87%D0%B5%D1%81%D0%BA%D0%B8%D0%B9+%D0%B1%D0%B0%D0%BD%D0%BA&amp;sa=X&amp;ved=0ahUKEwi9s8j59MKCAxUdMlkFHYiHAGAQmJACCJkK</t>
  </si>
  <si>
    <t>Maps S.p.A.</t>
  </si>
  <si>
    <t>http://mapsgroup.it/</t>
  </si>
  <si>
    <t>https://www.google.com/search?sca_esv=584789655&amp;hl=en&amp;gl=us&amp;q=Maps+S.p.A.&amp;sa=X&amp;ved=0ahUKEwjl9c-AvtmCAxWElYkEHRnNDbsQmJACCNQN</t>
  </si>
  <si>
    <t>Flotilla</t>
  </si>
  <si>
    <t>https://www.google.com/search?sca_esv=564935741&amp;gl=us&amp;hl=en&amp;q=Flotilla&amp;sa=X&amp;ved=0ahUKEwjugpiT96aBAxXakmoFHYeQA9o4ChCYkAIIvQk</t>
  </si>
  <si>
    <t>https://encrypted-tbn0.gstatic.com/images?q=tbn:ANd9GcQoAc9iOrGzsOT-9cNAdq6IsUoP0JMPk_AREoI3Qk8&amp;s</t>
  </si>
  <si>
    <t>FIGMA</t>
  </si>
  <si>
    <t>https://www.google.com/search?ucbcb=1&amp;gl=us&amp;hl=en&amp;q=FIGMA&amp;sa=X&amp;ved=0ahUKEwiL4ZTVq5T9AhU2AjQIHRGHCFgQmJACCPwM</t>
  </si>
  <si>
    <t>Blue Light Card</t>
  </si>
  <si>
    <t>https://www.google.com/search?sca_esv=594542564&amp;gl=us&amp;hl=en&amp;q=Blue+Light+Card&amp;sa=X&amp;ved=0ahUKEwj6-7XKwbaDAxW7jokEHZQMCOo4FBCYkAIIvQs</t>
  </si>
  <si>
    <t>https://encrypted-tbn0.gstatic.com/images?q=tbn:ANd9GcRgOoNxBIFjXZx94f1-MyNf7H4ac0-7YGQVqN-Y9eE&amp;s</t>
  </si>
  <si>
    <t>Stellar Ace</t>
  </si>
  <si>
    <t>https://www.google.com/search?sca_esv=561856720&amp;gl=us&amp;hl=en&amp;q=Stellar+Ace&amp;sa=X&amp;ved=0ahUKEwjrhtSB6YiBAxUqKFkFHbpGALE4FBCYkAIInQw</t>
  </si>
  <si>
    <t>https://encrypted-tbn0.gstatic.com/images?q=tbn:ANd9GcSKLWSG9Q8troRvDO9TiFwadvbbpnF1ykETd8iqOXY&amp;s</t>
  </si>
  <si>
    <t>Casabaca S.A.</t>
  </si>
  <si>
    <t>http://www.casabaca.com/</t>
  </si>
  <si>
    <t>https://www.google.com/search?sca_esv=569384727&amp;gl=us&amp;hl=en&amp;q=Casabaca+S.A.&amp;sa=X&amp;ved=0ahUKEwjXkcb-oc-BAxVRpIkEHVtUDLUQmJACCJkI</t>
  </si>
  <si>
    <t>https://encrypted-tbn0.gstatic.com/images?q=tbn:ANd9GcSIBEt9T-ImQbOp7tnQcw5LmlBi2xt2XaX4J0NOLbU&amp;s</t>
  </si>
  <si>
    <t>PCE TECHNOLOGY DE JUÃREZ/FOXCONN GROUP (SAN JERÃ“NIMO)</t>
  </si>
  <si>
    <t>https://www.google.com/search?gl=us&amp;hl=en&amp;q=PCE+TECHNOLOGY+DE+JU%C3%81REZ/FOXCONN+GROUP+(SAN+JER%C3%93NIMO)&amp;sa=X&amp;ved=0ahUKEwj29eXclcf_AhVJkIkEHUFNA9Q4RhCYkAIIqgw</t>
  </si>
  <si>
    <t>Precily</t>
  </si>
  <si>
    <t>https://www.google.com/search?gl=us&amp;hl=en&amp;q=Precily&amp;sa=X&amp;ved=0ahUKEwiS3MekhIaAAxWzhIkEHUR8DHw4FBCYkAIIpAw</t>
  </si>
  <si>
    <t>ibet.com - Claymore Group</t>
  </si>
  <si>
    <t>https://www.google.com/search?sca_esv=555056730&amp;hl=en&amp;gl=us&amp;q=ibet.com+-+Claymore+Group&amp;sa=X&amp;ved=0ahUKEwjgn4qygM-AAxVRjIkEHY35DSAQmJACCPcG</t>
  </si>
  <si>
    <t>AssureSoft</t>
  </si>
  <si>
    <t>https://www.google.com/search?gl=us&amp;hl=en&amp;q=AssureSoft&amp;sa=X&amp;ved=0ahUKEwiTls--15yAAxWaFFkFHY5wDpUQmJACCPgG</t>
  </si>
  <si>
    <t>https://encrypted-tbn0.gstatic.com/images?q=tbn:ANd9GcQmr5g_fdh1sNaKYBN-VxGX7UtJmd7ZfnSpqH4bjVE&amp;s</t>
  </si>
  <si>
    <t>GC Services</t>
  </si>
  <si>
    <t>https://www.google.com/search?gl=us&amp;hl=en&amp;q=GC+Services&amp;sa=X&amp;ved=0ahUKEwjqtZib_tL8AhUGMlkFHdVEBC8QmJACCKoM</t>
  </si>
  <si>
    <t>https://encrypted-tbn0.gstatic.com/images?q=tbn:ANd9GcR1GDTfwV_xfZ9wzzSZE6ZA-xcTFPRjRDb8dxRy0eY&amp;s</t>
  </si>
  <si>
    <t>Jobbol</t>
  </si>
  <si>
    <t>https://www.google.com/search?sca_esv=591606361&amp;gl=us&amp;hl=en&amp;q=Jobbol&amp;sa=X&amp;ved=0ahUKEwiLia-P55WDAxWWEVkFHdY9AI84ChCYkAII8ws</t>
  </si>
  <si>
    <t>https://encrypted-tbn0.gstatic.com/images?q=tbn:ANd9GcQKjlih2TXZ02gUZJPD4abLjQOEGnLk9s_NdNtQjRU&amp;s</t>
  </si>
  <si>
    <t>JS UNITRADE MERCHANDISE</t>
  </si>
  <si>
    <t>http://www.jsunitrade.com/</t>
  </si>
  <si>
    <t>https://www.google.com/search?sca_esv=577080029&amp;hl=en&amp;gl=us&amp;q=JS+UNITRADE+MERCHANDISE&amp;sa=X&amp;ved=0ahUKEwjF9rbDyZWCAxXJFlkFHUMyDek4FBCYkAIItws</t>
  </si>
  <si>
    <t>Onyx Government Services, LLC</t>
  </si>
  <si>
    <t>https://www.google.com/search?hl=en&amp;gl=us&amp;q=Onyx+Government+Services,+LLC&amp;sa=X&amp;ved=0ahUKEwi_mo2Qp7OAAxXemYkEHTANBkU4ZBCYkAII4gs</t>
  </si>
  <si>
    <t>Desitin Arzneimittel GmbH</t>
  </si>
  <si>
    <t>http://www.desitinpharma.com/</t>
  </si>
  <si>
    <t>https://www.google.com/search?sca_esv=558505252&amp;hl=en&amp;gl=us&amp;q=Desitin+Arzneimittel+GmbH&amp;sa=X&amp;ved=0ahUKEwjn6Z_RzOqAAxW6lokEHY6tDH0QmJACCMgN</t>
  </si>
  <si>
    <t>TOOGANN TECHNOLOGIES</t>
  </si>
  <si>
    <t>https://www.google.com/search?gl=us&amp;hl=en&amp;q=TOOGANN+TECHNOLOGIES&amp;sa=X&amp;ved=0ahUKEwia8OyQmqmAAxUyFFkFHZdxAWs4FBCYkAIIpww</t>
  </si>
  <si>
    <t>https://encrypted-tbn0.gstatic.com/images?q=tbn:ANd9GcQbkVP0xsVslMaWQb16j15X-HqMdq3_b6qJqzdGUvE&amp;s</t>
  </si>
  <si>
    <t>mokSa.ai</t>
  </si>
  <si>
    <t>https://www.google.com/search?sca_esv=564926619&amp;hl=en&amp;gl=us&amp;q=mokSa.ai&amp;sa=X&amp;ved=0ahUKEwiTnLPu96aBAxUzF2IAHY7ECho4WhCYkAIIvQk</t>
  </si>
  <si>
    <t>https://encrypted-tbn0.gstatic.com/images?q=tbn:ANd9GcTssr5Zu2vzgK9ZBC1PiMu2SVee8TLdRSV99X0p8Ac&amp;s</t>
  </si>
  <si>
    <t>Du Dubai -</t>
  </si>
  <si>
    <t>https://www.google.com/search?sca_esv=566185899&amp;hl=en&amp;gl=us&amp;q=Du+Dubai+-&amp;sa=X&amp;ved=0ahUKEwjR-9vfwbOBAxXBlWoFHbysDMgQmJACCLcJ</t>
  </si>
  <si>
    <t>https://encrypted-tbn0.gstatic.com/images?q=tbn:ANd9GcQ9B99-Iq4i-WSiy82atvbxtVWHXq4wukqBeS6Kpuk&amp;s</t>
  </si>
  <si>
    <t>Wawa, Inc</t>
  </si>
  <si>
    <t>https://www.google.com/search?gl=us&amp;hl=en&amp;q=Wawa,+Inc&amp;sa=X&amp;ved=0ahUKEwjS18qewbL9AhWHEVkFHSnpAp44PBCYkAII5As</t>
  </si>
  <si>
    <t>WatchGuard Technologies</t>
  </si>
  <si>
    <t>https://www.google.com/search?sca_esv=589324365&amp;gl=us&amp;hl=en&amp;q=WatchGuard+Technologies&amp;sa=X&amp;ved=0ahUKEwiE79mA3YGDAxWNN2IAHdWHDcsQmJACCNUN</t>
  </si>
  <si>
    <t>https://encrypted-tbn0.gstatic.com/images?q=tbn:ANd9GcSomm-vbzPJMxTFBzVta2w0u8eS-hlmbXOiSX789Z8&amp;s</t>
  </si>
  <si>
    <t>VF Group</t>
  </si>
  <si>
    <t>https://www.google.com/search?hl=en&amp;gl=us&amp;q=VF+Group&amp;sa=X&amp;ved=0ahUKEwjn97-g1Of-AhV9EFkFHbLcAj0QmJACCMII</t>
  </si>
  <si>
    <t>https://encrypted-tbn0.gstatic.com/images?q=tbn:ANd9GcQ4Oo2w1NI80RXRGqKfS1dvCrSms8HTTgMjm598yXQ&amp;s</t>
  </si>
  <si>
    <t>Engineer Core</t>
  </si>
  <si>
    <t>https://www.google.com/search?gl=us&amp;hl=en&amp;q=Engineer+Core&amp;sa=X&amp;ved=0ahUKEwih7r2fqo_9AhWcRjABHcOtAag4PBCYkAII1ww</t>
  </si>
  <si>
    <t>Novakid Inc</t>
  </si>
  <si>
    <t>http://novakidschool.com/</t>
  </si>
  <si>
    <t>https://www.google.com/search?gl=us&amp;hl=en&amp;q=Novakid+Inc&amp;sa=X&amp;ved=0ahUKEwiA0sq78MH-AhWUIUQIHfqnCLwQmJACCNQF</t>
  </si>
  <si>
    <t>Neodev AB</t>
  </si>
  <si>
    <t>http://www.neodev.se/en/</t>
  </si>
  <si>
    <t>https://www.google.com/search?gl=us&amp;hl=en&amp;q=Neodev+AB&amp;sa=X&amp;ved=0ahUKEwiqiIbtkYP-AhUrjIkEHTpJCq04FBCYkAIIzQ0</t>
  </si>
  <si>
    <t>industrias alimenticias mister ya</t>
  </si>
  <si>
    <t>https://www.google.com/search?sca_esv=592739610&amp;hl=en&amp;gl=us&amp;q=industrias+alimenticias+mister+ya&amp;sa=X&amp;ved=0ahUKEwiGmYjY8Z-DAxWNlokEHbxEDYE4FBCYkAII3wo</t>
  </si>
  <si>
    <t>BENIN DIGITAL</t>
  </si>
  <si>
    <t>https://www.google.com/search?sca_esv=570906942&amp;hl=en&amp;gl=us&amp;q=BENIN+DIGITAL&amp;sa=X&amp;ved=0ahUKEwjIqL_ZqN6BAxVdJUQIHZUZBKwQmJACCIoK</t>
  </si>
  <si>
    <t>SC NIKO GROUP COM S.R.L.</t>
  </si>
  <si>
    <t>https://www.google.com/search?q=SC+NIKO+GROUP+COM+S.R.L.&amp;sa=X&amp;ved=0ahUKEwjPy_Dwxcn-AhVDSjABHWo4AkkQmJACCOcJ</t>
  </si>
  <si>
    <t>Copenhagen Offshore Partners A/S</t>
  </si>
  <si>
    <t>https://www.google.com/search?q=Copenhagen+Offshore+Partners+A/S&amp;sa=X&amp;ved=0ahUKEwjLy4Sxr-X_AhXiMVkFHY_lBOEQmJACCMgL</t>
  </si>
  <si>
    <t>https://encrypted-tbn0.gstatic.com/images?q=tbn:ANd9GcSP_DDTHcwv--7ORfT9_rI-wmtRFlfunn4b9b3A&amp;s=0</t>
  </si>
  <si>
    <t>Digital Ad-network</t>
  </si>
  <si>
    <t>https://www.google.com/search?sca_esv=569809553&amp;hl=en&amp;gl=us&amp;q=Digital+Ad-network&amp;sa=X&amp;ved=0ahUKEwjV3qDLmNSBAxVpgGoFHfJiDJk4ZBCYkAIIiQs</t>
  </si>
  <si>
    <t>Eudinamis S.r.l.</t>
  </si>
  <si>
    <t>https://www.google.com/search?gl=us&amp;hl=en&amp;q=Eudinamis+S.r.l.&amp;sa=X&amp;ved=0ahUKEwjQh6nqhIaAAxU8MlkFHX6kAQY4FBCYkAII2Qw</t>
  </si>
  <si>
    <t>https://encrypted-tbn0.gstatic.com/images?q=tbn:ANd9GcRNTG7y9nxksOcQPyb6TE-331gnCSmhbzpgUZbEm4o&amp;s</t>
  </si>
  <si>
    <t>Explore Group Europe</t>
  </si>
  <si>
    <t>https://www.google.com/search?q=Explore+Group+Europe&amp;sa=X&amp;ved=0ahUKEwjxibzfg67_AhWdEVkFHf5gC8MQmJACCLQL</t>
  </si>
  <si>
    <t>https://encrypted-tbn0.gstatic.com/images?q=tbn:ANd9GcQWtdSczbSwFCxxttavRZTJwGjUxE16UdLw8bk97Aw&amp;s</t>
  </si>
  <si>
    <t>DELL Computer, spol. s r.o.</t>
  </si>
  <si>
    <t>https://www.google.com/search?hl=en&amp;gl=us&amp;q=DELL+Computer,+spol.+s+r.o.&amp;sa=X&amp;ved=0ahUKEwi75pC0s-z9AhUKLVkFHRQVD2UQmJACCJYK</t>
  </si>
  <si>
    <t>TicketPAY Europe GmbH</t>
  </si>
  <si>
    <t>https://www.google.com/search?sca_esv=576391435&amp;hl=en&amp;gl=us&amp;q=TicketPAY+Europe+GmbH&amp;sa=X&amp;ved=0ahUKEwi72rrPxZCCAxW0ElkFHXqJB8IQmJACCJgO</t>
  </si>
  <si>
    <t>https://encrypted-tbn0.gstatic.com/images?q=tbn:ANd9GcSjSChBTVaXx_UOOZ7fEkpwNlvTiPe9R7625Ixe-J8&amp;s</t>
  </si>
  <si>
    <t>INSPYR Solutions and MPLT Healthcare</t>
  </si>
  <si>
    <t>https://www.google.com/search?sca_esv=569062438&amp;gl=us&amp;hl=en&amp;q=INSPYR+Solutions+and+MPLT+Healthcare&amp;sa=X&amp;ved=0ahUKEwiiv7is1MyBAxUZIUQIHVe5C5I4ChCYkAII0gk</t>
  </si>
  <si>
    <t>Accrediting Commission of Career Schools and Colle</t>
  </si>
  <si>
    <t>https://www.google.com/search?hl=en&amp;gl=us&amp;q=Accrediting+Commission+of+Career+Schools+and+Colle&amp;sa=X&amp;ved=0ahUKEwik8Kfwwor-AhXeRzABHZTdBSg4HhCYkAIIhQo</t>
  </si>
  <si>
    <t>Miescor Logistics, Inc.</t>
  </si>
  <si>
    <t>https://www.google.com/search?sca_esv=591434115&amp;gl=us&amp;hl=en&amp;q=Miescor+Logistics,+Inc.&amp;sa=X&amp;ved=0ahUKEwiT-6XWpZODAxX9lGoFHX7RDEYQmJACCNIM</t>
  </si>
  <si>
    <t>Boost International SAC</t>
  </si>
  <si>
    <t>https://www.google.com/search?hl=en&amp;gl=us&amp;q=Boost+International+SAC&amp;sa=X&amp;ved=0ahUKEwiA4_rl95v9AhUpl2oFHUnVB_8QmJACCPIG</t>
  </si>
  <si>
    <t>ITM Africa</t>
  </si>
  <si>
    <t>https://www.google.com/search?hl=en&amp;gl=us&amp;q=ITM+Africa&amp;sa=X&amp;ved=0ahUKEwil-dPv_pv9AhWrEVkFHfoqBMkQmJACCIoH</t>
  </si>
  <si>
    <t>Northumberland National Park Authority</t>
  </si>
  <si>
    <t>https://www.google.com/search?sca_esv=582537645&amp;hl=en&amp;gl=us&amp;q=Northumberland+National+Park+Authority&amp;sa=X&amp;ved=0ahUKEwilgvXBscWCAxX7AHkGHX2KCpo4ChCYkAIIpwo</t>
  </si>
  <si>
    <t>TRENDY FOODS</t>
  </si>
  <si>
    <t>https://www.google.com/search?sca_esv=584208532&amp;gl=us&amp;hl=en&amp;q=TRENDY+FOODS&amp;sa=X&amp;ved=0ahUKEwibkJi8vNSCAxXHkmoFHaxyBgY4ChCYkAII2ww</t>
  </si>
  <si>
    <t>https://encrypted-tbn0.gstatic.com/images?q=tbn:ANd9GcR841owSBoIX1vqZ2FIIJkC_tMNBrbeHm2PEV5VYzY&amp;s</t>
  </si>
  <si>
    <t>Assistance Publique HÃ´pitaux de Paris</t>
  </si>
  <si>
    <t>https://www.google.com/search?gl=us&amp;hl=en&amp;q=Assistance+Publique+H%C3%B4pitaux+de+Paris&amp;sa=X&amp;ved=0ahUKEwjeka6Uuvn_AhUgTTABHUsdDLY4FBCYkAIIlgs</t>
  </si>
  <si>
    <t>Optim Hire (LAD Software Solutions Pvt LTd)</t>
  </si>
  <si>
    <t>https://www.google.com/search?gl=us&amp;hl=en&amp;q=Optim+Hire+(LAD+Software+Solutions+Pvt+LTd)&amp;sa=X&amp;ved=0ahUKEwjjidyrsJL_AhWFVjUKHWMjAqA4HhCYkAIIqg0</t>
  </si>
  <si>
    <t>Technokart Consultancy Services LLP</t>
  </si>
  <si>
    <t>https://www.google.com/search?gl=us&amp;hl=en&amp;q=Technokart+Consultancy+Services+LLP&amp;sa=X&amp;ved=0ahUKEwjX6YuyhIaAAxXXM1kFHT0RBC04PBCYkAIIoQo</t>
  </si>
  <si>
    <t>INWI</t>
  </si>
  <si>
    <t>https://www.google.com/search?hl=en&amp;gl=us&amp;q=INWI&amp;sa=X&amp;ved=0ahUKEwi3sIPjspz_AhXzN0QIHQiCC14QmJACCKAN</t>
  </si>
  <si>
    <t>https://encrypted-tbn0.gstatic.com/images?q=tbn:ANd9GcTWKoWQYl88zkUyRyu9142mpp4xrbP5YW3MYgSx6eE&amp;s</t>
  </si>
  <si>
    <t>Nextent Informatics Co.</t>
  </si>
  <si>
    <t>https://www.google.com/search?gl=us&amp;hl=en&amp;q=Nextent+Informatics+Co.&amp;sa=X&amp;ved=0ahUKEwj9t4nzter_AhU2kmoFHYEqBSwQmJACCNQF</t>
  </si>
  <si>
    <t>https://encrypted-tbn0.gstatic.com/images?q=tbn:ANd9GcR2vXHlI3PM6nRbsIfSkjt4X5i1nynRXYpfhFZRzRo&amp;s</t>
  </si>
  <si>
    <t>Ingenics</t>
  </si>
  <si>
    <t>http://www.ingenics.com/</t>
  </si>
  <si>
    <t>https://www.google.com/search?ucbcb=1&amp;hl=en&amp;gl=us&amp;q=Ingenics&amp;sa=X&amp;ved=0ahUKEwiG3NbdtOz9AhVprYkEHZfZC-Q4KBCYkAIImwo</t>
  </si>
  <si>
    <t>https://encrypted-tbn0.gstatic.com/images?q=tbn:ANd9GcT2Vs5tn8u1B8RTFAEHdj5BOCwo1-JRLwx6aH9G&amp;s=0</t>
  </si>
  <si>
    <t>RavenTek</t>
  </si>
  <si>
    <t>https://www.google.com/search?q=RavenTek&amp;sa=X&amp;ved=0ahUKEwiJq-vMn9j9AhW3F1kFHbOlCe84KBCYkAIIjAs</t>
  </si>
  <si>
    <t>https://encrypted-tbn0.gstatic.com/images?q=tbn:ANd9GcQj7c9_YAzG4YYjbDi1GYFUuYo-aCau3mPpP33nh00&amp;s</t>
  </si>
  <si>
    <t>Birds Eye UK &amp; IE</t>
  </si>
  <si>
    <t>https://www.google.com/search?ucbcb=1&amp;gl=us&amp;hl=en&amp;q=Birds+Eye+UK+%26+IE&amp;sa=X&amp;ved=0ahUKEwj7jPeCo4X9AhVBkYkEHXaTCS04UBCYkAIIuQk</t>
  </si>
  <si>
    <t>https://encrypted-tbn0.gstatic.com/images?q=tbn:ANd9GcQUKBGy_YKkQoUC1OK4xq22p3_j3aidwAEQl-JY19w&amp;s</t>
  </si>
  <si>
    <t>University of Rochester - Clinical &amp; Translational Science Institute</t>
  </si>
  <si>
    <t>https://www.google.com/search?hl=en&amp;gl=us&amp;q=University+of+Rochester+-+Clinical+%26+Translational+Science+Institute&amp;sa=X&amp;ved=0ahUKEwi685GmnpqAAxX7TDABHUrFBqY4FBCYkAII_gs</t>
  </si>
  <si>
    <t>plusYOU GmbH</t>
  </si>
  <si>
    <t>https://www.google.com/search?sca_esv=578056430&amp;gl=us&amp;hl=en&amp;q=plusYOU+GmbH&amp;sa=X&amp;ved=0ahUKEwjwh_-40J-CAxWvl4kEHYHHDrs4HhCYkAIIjws</t>
  </si>
  <si>
    <t>Laird</t>
  </si>
  <si>
    <t>https://www.google.com/search?sca_esv=557359178&amp;hl=en&amp;gl=us&amp;q=Laird&amp;sa=X&amp;ved=0ahUKEwjYl8DAxuCAAxXgSjABHey-B8M4KBCYkAIImwo</t>
  </si>
  <si>
    <t>Wakeb_Data</t>
  </si>
  <si>
    <t>https://www.google.com/search?sca_esv=566746031&amp;gl=us&amp;hl=en&amp;q=Wakeb_Data&amp;sa=X&amp;ved=0ahUKEwj9hNe_47eBAxXubPEDHc8ZDboQmJACCMEM</t>
  </si>
  <si>
    <t>materialise nv</t>
  </si>
  <si>
    <t>https://www.google.com/search?q=materialise+nv&amp;sa=X&amp;ved=0ahUKEwiV3bHd1OL-AhX6MlkFHZWuAeY4FBCYkAII1gw</t>
  </si>
  <si>
    <t>Nederland Vacature Groep</t>
  </si>
  <si>
    <t>https://www.google.com/search?hl=en&amp;gl=us&amp;q=Nederland+Vacature+Groep&amp;sa=X&amp;ved=0ahUKEwiC7KTxyN_8AhW1FlkFHdBaD5w4KBCYkAIIkww</t>
  </si>
  <si>
    <t>AgioGlobal Working Together</t>
  </si>
  <si>
    <t>https://www.google.com/search?gl=us&amp;hl=en&amp;q=AgioGlobal+Working+Together&amp;sa=X&amp;ved=0ahUKEwiG37bE7-z_AhV5gIQIHV4FDps4ChCYkAIIygs</t>
  </si>
  <si>
    <t>https://encrypted-tbn0.gstatic.com/images?q=tbn:ANd9GcSbdXAM7q6x5H5RClcRQBTouiJBgN1VNMqyxfDWs50&amp;s</t>
  </si>
  <si>
    <t>The UK Civil Service</t>
  </si>
  <si>
    <t>https://www.google.com/search?sca_esv=586190494&amp;gl=us&amp;hl=en&amp;q=The+UK+Civil+Service&amp;sa=X&amp;ved=0ahUKEwjk6K_rx-iCAxVxC3kGHQJhD6w4FBCYkAII9gs</t>
  </si>
  <si>
    <t>Financial Center First Credit Union</t>
  </si>
  <si>
    <t>http://www.fcfcu.com/</t>
  </si>
  <si>
    <t>https://www.google.com/search?ucbcb=1&amp;gl=us&amp;hl=en&amp;q=Financial+Center+First+Credit+Union&amp;sa=X&amp;ved=0ahUKEwjR-YfMhI3-AhVtMEQIHTw5Av84HhCYkAIIzgo</t>
  </si>
  <si>
    <t>Amerant Bancorp Inc.</t>
  </si>
  <si>
    <t>http://www.amerantbank.com/</t>
  </si>
  <si>
    <t>https://www.google.com/search?hl=en&amp;gl=us&amp;q=Amerant+Bancorp+Inc.&amp;sa=X&amp;ved=0ahUKEwi53fe1z-78AhXvlIkEHWWtDCA4PBCYkAIIqQw</t>
  </si>
  <si>
    <t>CTI DATA</t>
  </si>
  <si>
    <t>http://www.cptech.com/</t>
  </si>
  <si>
    <t>https://www.google.com/search?sca_esv=579068902&amp;hl=en&amp;gl=us&amp;q=CTI+DATA&amp;sa=X&amp;ved=0ahUKEwiJ1bzQk6eCAxU8nGoFHXFRCJc4ggEQmJACCOkM</t>
  </si>
  <si>
    <t>https://encrypted-tbn0.gstatic.com/images?q=tbn:ANd9GcSklrnTc8IRmhc_9pgkZuPXumZXRYr5kegg0F9MCaw&amp;s</t>
  </si>
  <si>
    <t>Worldwide Data Protection and Privacy</t>
  </si>
  <si>
    <t>https://www.google.com/search?hl=en&amp;gl=us&amp;q=Worldwide+Data+Protection+and+Privacy&amp;sa=X&amp;ved=0ahUKEwikqKeYxK39AhUAM1kFHXepCHs4HhCYkAII8gs</t>
  </si>
  <si>
    <t>https://encrypted-tbn0.gstatic.com/images?q=tbn:ANd9GcRhX6Kta5hLqQgS9JC6ykqr0co23f9UKwZ4p0XigtE&amp;s</t>
  </si>
  <si>
    <t>Defy Appliances</t>
  </si>
  <si>
    <t>http://www.defy.co.za/</t>
  </si>
  <si>
    <t>https://www.google.com/search?hl=en&amp;gl=us&amp;q=Defy+Appliances&amp;sa=X&amp;ved=0ahUKEwitgqHCk-_-AhU8iO4BHVvGBvcQmJACCJMK</t>
  </si>
  <si>
    <t>https://encrypted-tbn0.gstatic.com/images?q=tbn:ANd9GcSou8MqrLM7y3p2zJJFrJClMcb7xxzw1zJoDFTSC7k&amp;s</t>
  </si>
  <si>
    <t>CDC Data Centres</t>
  </si>
  <si>
    <t>https://www.google.com/search?hl=en&amp;gl=us&amp;q=CDC+Data+Centres&amp;sa=X&amp;ved=0ahUKEwjjyuOFr5f_AhUhnGoFHUX2BcQ4ChCYkAIIuQk</t>
  </si>
  <si>
    <t>https://encrypted-tbn0.gstatic.com/images?q=tbn:ANd9GcSYcDak-sVWI--MGZQwEQA2SCWHadjSYbk8no68WP4&amp;s</t>
  </si>
  <si>
    <t>NSF International</t>
  </si>
  <si>
    <t>http://www.nsf.org/</t>
  </si>
  <si>
    <t>https://www.google.com/search?gl=us&amp;hl=en&amp;q=NSF+International&amp;sa=X&amp;ved=0ahUKEwik8bXC3Kr8AhWSElkFHVRUCFw4WhCYkAIIzQ8</t>
  </si>
  <si>
    <t>https://encrypted-tbn0.gstatic.com/images?q=tbn:ANd9GcTAu_TQjMYc_CUzwRSc2RTt2riQshmbRTbRhi3H&amp;s=0</t>
  </si>
  <si>
    <t>Jonothan Bosworth</t>
  </si>
  <si>
    <t>http://equianogroup.co.uk/</t>
  </si>
  <si>
    <t>https://www.google.com/search?sca_esv=569809553&amp;hl=en&amp;gl=us&amp;q=Jonothan+Bosworth&amp;sa=X&amp;ved=0ahUKEwjk29u2ndSBAxX0E1kFHR5XATU4KBCYkAIIvwk</t>
  </si>
  <si>
    <t>gastivo portal GmbH</t>
  </si>
  <si>
    <t>https://www.google.com/search?sca_esv=590812421&amp;gl=us&amp;hl=en&amp;q=gastivo+portal+GmbH&amp;sa=X&amp;ved=0ahUKEwjGvdmupI6DAxVFkYkEHQxhCRg4HhCYkAIIzAs</t>
  </si>
  <si>
    <t>ASTHO</t>
  </si>
  <si>
    <t>https://www.astho.org/</t>
  </si>
  <si>
    <t>https://www.google.com/search?sca_esv=0d5375933395ef54&amp;sca_upv=1&amp;gl=us&amp;hl=en&amp;q=ASTHO&amp;sa=X&amp;ved=0ahUKEwiHuu76vdSCAxWVQzABHVLeBWU4RhCYkAII1wk</t>
  </si>
  <si>
    <t>https://encrypted-tbn0.gstatic.com/images?q=tbn:ANd9GcQdAiefa1loK_Vsgb9A1ZOZvqNajqQFeltYcypNYQE&amp;s</t>
  </si>
  <si>
    <t>IFP Motion Solution</t>
  </si>
  <si>
    <t>https://www.google.com/search?sca_esv=563310982&amp;gl=us&amp;hl=en&amp;q=IFP+Motion+Solution&amp;sa=X&amp;ved=0ahUKEwi9mqSr6ZeBAxWAq4kEHajBAtQ4ChCYkAIIlA4</t>
  </si>
  <si>
    <t>Ioco Recruitment Solutions</t>
  </si>
  <si>
    <t>https://www.google.com/search?ucbcb=1&amp;gl=us&amp;hl=en&amp;q=Ioco+Recruitment+Solutions&amp;sa=X&amp;ved=0ahUKEwiyr_Gzx9r8AhVhJkQIHeMmDNw4KBCYkAII3Ao</t>
  </si>
  <si>
    <t>Startek</t>
  </si>
  <si>
    <t>https://www.google.com/search?sca_esv=559959589&amp;gl=us&amp;hl=en&amp;q=Startek&amp;sa=X&amp;ved=0ahUKEwjW3vf_l_eAAxWnq4kEHUpQDWkQmJACCM8M</t>
  </si>
  <si>
    <t>Merz Aesthetics Nederland</t>
  </si>
  <si>
    <t>http://www.merzaesthetics.com/</t>
  </si>
  <si>
    <t>https://www.google.com/search?hl=en&amp;gl=us&amp;q=Merz+Aesthetics+Nederland&amp;sa=X&amp;ved=0ahUKEwiJ4O6Yxo2AAxX6k4kEHRIRDo0QmJACCIYO</t>
  </si>
  <si>
    <t>https://encrypted-tbn0.gstatic.com/images?q=tbn:ANd9GcRqscvYlnbgjU5-xoJ_BcYD7khzt5rE-E-c-uOxVKY&amp;s</t>
  </si>
  <si>
    <t>Midland States Bank</t>
  </si>
  <si>
    <t>http://www.midlandsb.com/</t>
  </si>
  <si>
    <t>https://www.google.com/search?sca_esv=591429559&amp;hl=en&amp;gl=us&amp;q=Midland+States+Bank&amp;sa=X&amp;ved=0ahUKEwjNsb_7o5ODAxXYD1kFHWj8CHY4HhCYkAIIvws</t>
  </si>
  <si>
    <t>https://encrypted-tbn0.gstatic.com/images?q=tbn:ANd9GcSZuZ3piPjWV7DEwe0CdSgoyQ9N8EELbjO0nKeN2XU&amp;s</t>
  </si>
  <si>
    <t>TRU-MARINE PTE. LTD.</t>
  </si>
  <si>
    <t>https://www.google.com/search?sca_esv=7e779d7801f0e0a4&amp;sca_upv=1&amp;gl=us&amp;hl=en&amp;q=TRU-MARINE+PTE.+LTD.&amp;sa=X&amp;ved=0ahUKEwjlge6v-KmDAxV9QTABHVGxDjE4HhCYkAIIlQs</t>
  </si>
  <si>
    <t>Digital Gaming Corporation</t>
  </si>
  <si>
    <t>https://www.google.com/search?sca_esv=572781667&amp;gl=us&amp;hl=en&amp;q=Digital+Gaming+Corporation&amp;sa=X&amp;ved=0ahUKEwjU_PKc8O-BAxVzmGoFHXiuB6Q4FBCYkAIIyAs</t>
  </si>
  <si>
    <t>https://encrypted-tbn0.gstatic.com/images?q=tbn:ANd9GcRn7Ccf_MkHtszlf4dfnQRzTIAwj-kktYvbBBfiS9g&amp;s</t>
  </si>
  <si>
    <t>The Belfry</t>
  </si>
  <si>
    <t>https://www.google.com/search?gl=us&amp;hl=en&amp;q=The+Belfry&amp;sa=X&amp;ved=0ahUKEwjN5NbM3KuAAxW2FlkFHUVpBsk4ChCYkAIIkg0</t>
  </si>
  <si>
    <t>BI GO Analytics Consulting Sdn Bhd</t>
  </si>
  <si>
    <t>https://www.google.com/search?sca_esv=561856720&amp;gl=us&amp;hl=en&amp;q=BI+GO+Analytics+Consulting+Sdn+Bhd&amp;sa=X&amp;ved=0ahUKEwj7-4jL54iBAxV4l2oFHV9MAJgQmJACCNUK</t>
  </si>
  <si>
    <t>https://encrypted-tbn0.gstatic.com/images?q=tbn:ANd9GcRYkxz-dVrriJMjCvqk8TxgvZXaEzZkycjbShoLmLs&amp;s</t>
  </si>
  <si>
    <t>Provinzial Holding AG</t>
  </si>
  <si>
    <t>http://www.provinzial.de/</t>
  </si>
  <si>
    <t>https://www.google.com/search?hl=en&amp;gl=us&amp;q=Provinzial+Holding+AG&amp;sa=X&amp;ved=0ahUKEwiig62r3tj_AhXoFFkFHfy0D5k4HhCYkAIIyAs</t>
  </si>
  <si>
    <t>https://encrypted-tbn0.gstatic.com/images?q=tbn:ANd9GcRj-KoLDQla3FKt0nDpnFDC3kSWiOKaj7lig8m7&amp;s=0</t>
  </si>
  <si>
    <t>WattTime.org</t>
  </si>
  <si>
    <t>https://www.google.com/search?q=WattTime.org&amp;sa=X&amp;ved=0ahUKEwjY0JuAlKH-AhVyD1kFHWoMC6M4PBCYkAIIqg0</t>
  </si>
  <si>
    <t>https://encrypted-tbn0.gstatic.com/images?q=tbn:ANd9GcQMkKOzHiRosPHGY9HAT25MPCSkQi_e25sE1aV6cuo&amp;s</t>
  </si>
  <si>
    <t>Hiring and Dealing</t>
  </si>
  <si>
    <t>https://www.google.com/search?hl=en&amp;gl=us&amp;q=Hiring+and+Dealing&amp;sa=X&amp;ved=0ahUKEwj5zMGHlb_9AhXVTjABHZzcC48QmJACCNAF</t>
  </si>
  <si>
    <t>https://encrypted-tbn0.gstatic.com/images?q=tbn:ANd9GcQhO3voWDDl0sFSmkHwiQLzwObjT_LEjJtgdRyeVW0&amp;s</t>
  </si>
  <si>
    <t>DoelSoft IT Services inc.</t>
  </si>
  <si>
    <t>https://www.google.com/search?hl=en&amp;gl=us&amp;q=DoelSoft+IT+Services+inc.&amp;sa=X&amp;ved=0ahUKEwiuy_aCz5eAAxVPkWoFHd-hAT44UBCYkAIIiws</t>
  </si>
  <si>
    <t>https://encrypted-tbn0.gstatic.com/images?q=tbn:ANd9GcRwOAyXZx2EFKEi-EAImLZaDXxKuqpB-QUZRLV-nIs&amp;s</t>
  </si>
  <si>
    <t>Fujifilm Diosynth Biotechnologies Holdings Denmark ApS</t>
  </si>
  <si>
    <t>https://www.google.com/search?gl=us&amp;hl=en&amp;q=Fujifilm+Diosynth+Biotechnologies+Holdings+Denmark+ApS&amp;sa=X&amp;ved=0ahUKEwi6xvj9ntH_AhWXkIkEHRErCtkQmJACCNsM</t>
  </si>
  <si>
    <t>Damart Serviposte</t>
  </si>
  <si>
    <t>https://www.google.com/search?sca_esv=578056430&amp;gl=us&amp;hl=en&amp;q=Damart+Serviposte&amp;sa=X&amp;ved=0ahUKEwiJvvb30Z-CAxVOElkFHV9lCZI4MhCYkAII-gs</t>
  </si>
  <si>
    <t>Wordwall</t>
  </si>
  <si>
    <t>https://www.google.com/search?gl=us&amp;hl=en&amp;q=Wordwall&amp;sa=X&amp;ved=0ahUKEwjH5cnGrOr_AhUIKlkFHcL0A5A4FBCYkAIIig0</t>
  </si>
  <si>
    <t>https://encrypted-tbn0.gstatic.com/images?q=tbn:ANd9GcTAq3OeD--vuRlQ8FKOEzUBAcFtK_sPyZuR2UPHcRg&amp;s</t>
  </si>
  <si>
    <t>Datafaction</t>
  </si>
  <si>
    <t>http://www.datafaction.com/</t>
  </si>
  <si>
    <t>https://www.google.com/search?sca_esv=581440190&amp;hl=en&amp;gl=us&amp;q=Datafaction&amp;sa=X&amp;ved=0ahUKEwj_1rnAp7uCAxU8g4kEHV31BOc4KBCYkAIIpAs</t>
  </si>
  <si>
    <t>Information Systems Consultants, Inc.</t>
  </si>
  <si>
    <t>http://www.sci-nevada.com/</t>
  </si>
  <si>
    <t>https://www.google.com/search?hl=en&amp;gl=us&amp;q=Information+Systems+Consultants,+Inc.&amp;sa=X&amp;ved=0ahUKEwjD-Jayiur-AhXOlmoFHVIRAv44PBCYkAII0go</t>
  </si>
  <si>
    <t>Super Dispatch (ÐžÐžÐž Software Transport)</t>
  </si>
  <si>
    <t>https://www.google.com/search?sca_esv=579068902&amp;hl=en&amp;gl=us&amp;q=Super+Dispatch+(%D0%9E%D0%9E%D0%9E+Software+Transport)&amp;sa=X&amp;ved=0ahUKEwi-5Jy9nKeCAxWSFlkFHcP5AHQQmJACCKYH</t>
  </si>
  <si>
    <t>https://encrypted-tbn0.gstatic.com/images?q=tbn:ANd9GcRlug613zjHKIE0JXP_zGCdn2sGQKeMnGiy0UKU1Z0&amp;s</t>
  </si>
  <si>
    <t>AUTODISTRIBUTION</t>
  </si>
  <si>
    <t>https://www.google.com/search?ucbcb=1&amp;hl=en&amp;gl=us&amp;q=AUTODISTRIBUTION&amp;sa=X&amp;ved=0ahUKEwjUzMqhxt_8AhUJEVkFHZbjB2s4HhCYkAIItQs</t>
  </si>
  <si>
    <t>https://encrypted-tbn0.gstatic.com/images?q=tbn:ANd9GcTvhVmpWbhSu7jC_GWxVTj8-r8xS3UHc1dkSXgbt1Y&amp;s</t>
  </si>
  <si>
    <t>POURBRAIN TECH PRIVATE LIMITED</t>
  </si>
  <si>
    <t>https://www.google.com/search?hl=en&amp;gl=us&amp;q=POURBRAIN+TECH+PRIVATE+LIMITED&amp;sa=X&amp;ved=0ahUKEwjBv6Wmz-z-AhV7fTABHYuKAP84MhCYkAII5go</t>
  </si>
  <si>
    <t>https://encrypted-tbn0.gstatic.com/images?q=tbn:ANd9GcRtTY33GHc-hVfsOGLqKvN01ztMRS4CIlF-2LQkbvA&amp;s</t>
  </si>
  <si>
    <t>Cablenet</t>
  </si>
  <si>
    <t>http://cablenet.com.cy/</t>
  </si>
  <si>
    <t>https://www.google.com/search?hl=en&amp;gl=us&amp;q=Cablenet&amp;sa=X&amp;ved=0ahUKEwjU38mdw6H_AhVPtYQIHYd5BGYQmJACCNIJ</t>
  </si>
  <si>
    <t>https://encrypted-tbn0.gstatic.com/images?q=tbn:ANd9GcR_8SR7NUr3f2LCojlxM1lSnKzxl8_e7DaTCC5kcFk&amp;s</t>
  </si>
  <si>
    <t>CommUnityCare</t>
  </si>
  <si>
    <t>https://www.google.com/search?hl=en&amp;gl=us&amp;q=CommUnityCare&amp;sa=X&amp;ved=0ahUKEwjLz6frqOf9AhWqnGoFHUujCuE4ZBCYkAII-Qo</t>
  </si>
  <si>
    <t>Beyh Resourcing</t>
  </si>
  <si>
    <t>https://www.google.com/search?hl=en&amp;gl=us&amp;q=Beyh+Resourcing&amp;sa=X&amp;ved=0ahUKEwipm93F8r78AhVzkokEHaZpA-0QmJACCIgJ</t>
  </si>
  <si>
    <t>https://encrypted-tbn0.gstatic.com/images?q=tbn:ANd9GcRESxTlHPh_TuCTtrT6vnF-oHKHVIM1Yf3U8kUOmBQ&amp;s</t>
  </si>
  <si>
    <t>Bureau international des poids et mesures (BIPM)</t>
  </si>
  <si>
    <t>https://www.google.com/search?hl=en&amp;gl=us&amp;q=Bureau+international+des+poids+et+mesures+(BIPM)&amp;sa=X&amp;ved=0ahUKEwjh3qiSp6v-AhVMCDQIHYdhBEs4KBCYkAII8A0</t>
  </si>
  <si>
    <t>Blomal</t>
  </si>
  <si>
    <t>https://www.google.com/search?sca_esv=22b21698da883b90&amp;sca_upv=1&amp;hl=en&amp;gl=us&amp;q=Blomal&amp;sa=X&amp;ved=0ahUKEwiI3_iDqpiDAxXXmbAFHWd1A1UQmJACCL0J</t>
  </si>
  <si>
    <t>https://encrypted-tbn0.gstatic.com/images?q=tbn:ANd9GcQKqVP1eH9OeZuFL7AEklR0guxmef-UGhhRhqNi0dk&amp;s</t>
  </si>
  <si>
    <t>Healthfirst, Inc.</t>
  </si>
  <si>
    <t>https://www.google.com/search?sca_esv=697493931703dc96&amp;hl=en&amp;gl=us&amp;q=Healthfirst,+Inc.&amp;sa=X&amp;ved=0ahUKEwiorrPT3rOCAxWSRTABHYvJC-Q4ChCYkAII7Aw</t>
  </si>
  <si>
    <t>https://encrypted-tbn0.gstatic.com/images?q=tbn:ANd9GcROHB1vDsmMaDmYU-kuSqLRNaY-FquwmYkPiZjS&amp;s=0</t>
  </si>
  <si>
    <t>Reecruit</t>
  </si>
  <si>
    <t>https://www.google.com/search?sca_esv=558984878&amp;gl=us&amp;hl=en&amp;q=Reecruit&amp;sa=X&amp;ved=0ahUKEwjx_vv-z--AAxX_FFkFHfG4BO84FBCYkAII2gw</t>
  </si>
  <si>
    <t>https://encrypted-tbn0.gstatic.com/images?q=tbn:ANd9GcRgQdiRMe7Wq2VzK8nU1SdqpalRh6tpJY6VvWjawHo&amp;s</t>
  </si>
  <si>
    <t>Rigil Corporation</t>
  </si>
  <si>
    <t>http://rigil.com/</t>
  </si>
  <si>
    <t>https://www.google.com/search?q=Rigil+Corporation&amp;sa=X&amp;ved=0ahUKEwjK952YrsH8AhW-FlkFHRxGD904RhCYkAIIhg4</t>
  </si>
  <si>
    <t>WINTEG Consultancy Services Pvt. Ltd.</t>
  </si>
  <si>
    <t>https://www.google.com/search?hl=en&amp;gl=us&amp;q=WINTEG+Consultancy+Services+Pvt.+Ltd.&amp;sa=X&amp;ved=0ahUKEwjRkdLRrMKAAxWWGFkFHV-kCDw4FBCYkAII8Ak</t>
  </si>
  <si>
    <t>https://encrypted-tbn0.gstatic.com/images?q=tbn:ANd9GcTlbERrktuzJ39MSLtSah3yZOOIaPx_dbgYBkDgQaM&amp;s</t>
  </si>
  <si>
    <t>GAC</t>
  </si>
  <si>
    <t>https://www.google.com/search?gl=us&amp;hl=en&amp;q=GAC&amp;sa=X&amp;ved=0ahUKEwiNopefkpL-AhUHQzABHc6dB2QQmJACCPQK</t>
  </si>
  <si>
    <t>Skydance Animation</t>
  </si>
  <si>
    <t>http://www.skydance.com/</t>
  </si>
  <si>
    <t>https://www.google.com/search?gl=us&amp;hl=en&amp;q=Skydance+Animation&amp;sa=X&amp;ved=0ahUKEwjvi5Xo77z-AhWkkokEHa0qB_YQmJACCN0K</t>
  </si>
  <si>
    <t>Atlas Copco Services, s.r.o.</t>
  </si>
  <si>
    <t>https://www.google.com/search?gl=us&amp;hl=en&amp;q=Atlas+Copco+Services,+s.r.o.&amp;sa=X&amp;ved=0ahUKEwiej9HHt5T9AhV3ElkFHcmZAOcQmJACCNwK</t>
  </si>
  <si>
    <t>Lepton Software Export &amp; Research Private Limited</t>
  </si>
  <si>
    <t>https://www.google.com/search?gl=us&amp;hl=en&amp;q=Lepton+Software+Export+%26+Research+Private+Limited&amp;sa=X&amp;ved=0ahUKEwiY86nUg4j-AhUsFFkFHbIvBU44FBCYkAII5Qk</t>
  </si>
  <si>
    <t>Patterson Group</t>
  </si>
  <si>
    <t>https://www.google.com/search?hl=en&amp;gl=us&amp;q=Patterson+Group&amp;sa=X&amp;ved=0ahUKEwiY3bb_s_T_AhVvGFkFHay2DDoQmJACCOEK</t>
  </si>
  <si>
    <t>https://encrypted-tbn0.gstatic.com/images?q=tbn:ANd9GcTENCJfa-bMsBowE_Zg_ACptD5QxG24mCj-8cNVYS8&amp;s</t>
  </si>
  <si>
    <t>Blue Star Association</t>
  </si>
  <si>
    <t>https://www.google.com/search?hl=en&amp;gl=us&amp;q=Blue+Star+Association&amp;sa=X&amp;ved=0ahUKEwics97WmamAAxXCKlkFHeGwDJUQmJACCIcL</t>
  </si>
  <si>
    <t>Arrow Financial</t>
  </si>
  <si>
    <t>https://www.google.com/search?sca_esv=562665302&amp;gl=us&amp;hl=en&amp;q=Arrow+Financial&amp;sa=X&amp;ved=0ahUKEwjGxqK_5ZKBAxVAMlkFHfDJBu04PBCYkAIIqAw</t>
  </si>
  <si>
    <t>HUMBLE SHEPARD PTE. LTD.</t>
  </si>
  <si>
    <t>https://www.google.com/search?sca_esv=592739610&amp;gl=us&amp;hl=en&amp;q=HUMBLE+SHEPARD+PTE.+LTD.&amp;sa=X&amp;ved=0ahUKEwiI8uHH8J-DAxVqFFkFHbKnA4I4MhCYkAII3go</t>
  </si>
  <si>
    <t>Swivel Payment Solutions, LLC</t>
  </si>
  <si>
    <t>https://www.google.com/search?hl=en&amp;gl=us&amp;q=Swivel+Payment+Solutions,+LLC&amp;sa=X&amp;ved=0ahUKEwipvqTm2Kj-AhXHfDABHaxVBHI4ChCYkAIIkwo</t>
  </si>
  <si>
    <t>Hopscotch Games</t>
  </si>
  <si>
    <t>https://www.google.com/search?q=Hopscotch+Games&amp;sa=X&amp;ved=0ahUKEwiBpNGf1vH-AhVQElkFHY9zCt04FBCYkAII2ww</t>
  </si>
  <si>
    <t>https://encrypted-tbn0.gstatic.com/images?q=tbn:ANd9GcSiGmZNkjI_9sceqq0jrndoTjCdjMMcqWKFyXBs5_U&amp;s</t>
  </si>
  <si>
    <t>Armas Pharmaceuticals</t>
  </si>
  <si>
    <t>https://www.google.com/search?gl=us&amp;hl=en&amp;q=Armas+Pharmaceuticals&amp;sa=X&amp;ved=0ahUKEwi25tztvoiAAxXOE1kFHUudBkk4HhCYkAII3Q4</t>
  </si>
  <si>
    <t>TarsyTech Pvt Ltd</t>
  </si>
  <si>
    <t>https://www.google.com/search?hl=en&amp;gl=us&amp;q=TarsyTech+Pvt+Ltd&amp;sa=X&amp;ved=0ahUKEwjajKGA47L-AhW9QjABHbpqAjc4HhCYkAIIuQk</t>
  </si>
  <si>
    <t>arbormetrix</t>
  </si>
  <si>
    <t>https://www.google.com/search?gl=us&amp;hl=en&amp;q=arbormetrix&amp;sa=X&amp;ved=0ahUKEwjq0pTXhuL8AhUAK1kFHcwVAgA4MhCYkAIIkA0</t>
  </si>
  <si>
    <t>Resolute Cepal Greece</t>
  </si>
  <si>
    <t>https://www.google.com/search?sca_esv=573110829&amp;hl=en&amp;gl=us&amp;q=Resolute+Cepal+Greece&amp;sa=X&amp;ved=0ahUKEwj--M38vPKBAxUnMlkFHcHkBQUQmJACCO4J</t>
  </si>
  <si>
    <t>https://encrypted-tbn0.gstatic.com/images?q=tbn:ANd9GcTLMEm141B0YT6q1jywib5T1KF-3LFC3f6IA831PgM&amp;s</t>
  </si>
  <si>
    <t>Empresa: Indra</t>
  </si>
  <si>
    <t>https://www.google.com/search?sca_esv=562295586&amp;hl=en&amp;gl=us&amp;q=Empresa:+Indra&amp;sa=X&amp;ved=0ahUKEwjdmbyy8I2BAxV7RDABHTVBAXA4HhCYkAII_Qs</t>
  </si>
  <si>
    <t>Allegis Global Solutions (singapore) Pte. Ltd.</t>
  </si>
  <si>
    <t>https://www.google.com/search?sca_esv=591434115&amp;hl=en&amp;gl=us&amp;q=Allegis+Global+Solutions+(singapore)+Pte.+Ltd.&amp;sa=X&amp;ved=0ahUKEwiyh9eYrZODAxWQlWoFHYpcAvYQmJACCIsL</t>
  </si>
  <si>
    <t>Neo2</t>
  </si>
  <si>
    <t>https://www.google.com/search?gl=us&amp;hl=en&amp;q=Neo2&amp;sa=X&amp;ved=0ahUKEwjilMTD9uf_AhWdpokEHdk9D9Y4MhCYkAIIuw0</t>
  </si>
  <si>
    <t>REALISATION DE SYSTEMES INFORMATIQUES INTEGRES - RS21</t>
  </si>
  <si>
    <t>https://www.google.com/search?gl=us&amp;hl=en&amp;q=REALISATION+DE+SYSTEMES+INFORMATIQUES+INTEGRES+-+RS21&amp;sa=X&amp;ved=0ahUKEwj04Ijno9j9AhXWPEQIHS3xArU4FBCYkAII8Q0</t>
  </si>
  <si>
    <t>https://encrypted-tbn0.gstatic.com/images?q=tbn:ANd9GcSf22Br1be8jZO8QauSkDP43YqiRoRHasFXmgBcN1U&amp;s</t>
  </si>
  <si>
    <t>Vanna Health</t>
  </si>
  <si>
    <t>http://www.vanna.health/</t>
  </si>
  <si>
    <t>https://www.google.com/search?sca_esv=564592924&amp;gl=us&amp;hl=en&amp;q=Vanna+Health&amp;sa=X&amp;ved=0ahUKEwjo15e3tqSBAxXzD1kFHSNpAIwQmJACCKYK</t>
  </si>
  <si>
    <t>https://encrypted-tbn0.gstatic.com/images?q=tbn:ANd9GcRwfV9CA-scz9r_eqleoLJfoem8Etbxk4FNh7grTsY&amp;s</t>
  </si>
  <si>
    <t>MiiCare</t>
  </si>
  <si>
    <t>http://www.miicare.co.uk/</t>
  </si>
  <si>
    <t>https://www.google.com/search?hl=en&amp;gl=us&amp;q=MiiCare&amp;sa=X&amp;ved=0ahUKEwjK4P-OlMz_AhX_FVkFHRD-DMsQmJACCNcK</t>
  </si>
  <si>
    <t>https://encrypted-tbn0.gstatic.com/images?q=tbn:ANd9GcRINizASLDM7UBhM1jRDpdA-FB-mNVhJ_RLX_yJ&amp;s=0</t>
  </si>
  <si>
    <t>https://www.google.com/search?ucbcb=1&amp;hl=en&amp;gl=us&amp;q=3:33&amp;sa=X&amp;ved=0ahUKEwit1Zif_6r9AhVrnWoFHakJD3I4ChCYkAIIkgo</t>
  </si>
  <si>
    <t>https://encrypted-tbn0.gstatic.com/images?q=tbn:ANd9GcThacwrK-aAM17e8yIzjnhIz5DG5n0bU3cwAxTU5W0&amp;s</t>
  </si>
  <si>
    <t>Intelsat US LLC</t>
  </si>
  <si>
    <t>https://www.google.com/search?sca_esv=21dfaf11d8250394&amp;sca_upv=1&amp;hl=en&amp;gl=us&amp;q=Intelsat+US+LLC&amp;sa=X&amp;ved=0ahUKEwiRy8et99aCAxU-RjABHdaRCIo4HhCYkAIIqQs</t>
  </si>
  <si>
    <t>Linjer</t>
  </si>
  <si>
    <t>https://www.google.com/search?hl=en&amp;gl=us&amp;q=Linjer&amp;sa=X&amp;ved=0ahUKEwi-g7CF4vj8AhUDJTQIHUSPDvg4FBCYkAII6gk</t>
  </si>
  <si>
    <t>Mega Global</t>
  </si>
  <si>
    <t>http://megaglobal.com.ph/</t>
  </si>
  <si>
    <t>https://www.google.com/search?ucbcb=1&amp;gl=us&amp;hl=en&amp;q=Mega+Global&amp;sa=X&amp;ved=0ahUKEwjAg52u9sj8AhXWSfEDHVA3AYsQmJACCM0L</t>
  </si>
  <si>
    <t>Country Bird Holdings</t>
  </si>
  <si>
    <t>https://www.google.com/search?gl=us&amp;hl=en&amp;q=Country+Bird+Holdings&amp;sa=X&amp;ved=0ahUKEwjezP-T493_AhUpEVkFHXT3AgoQmJACCLYO</t>
  </si>
  <si>
    <t>Metro Bank PLC</t>
  </si>
  <si>
    <t>https://www.google.com/search?sca_esv=570580370&amp;hl=en&amp;gl=us&amp;q=Metro+Bank+PLC&amp;sa=X&amp;ved=0ahUKEwj0gtPi3duBAxW4vokEHQdEC-M4HhCYkAII3ww</t>
  </si>
  <si>
    <t>UPMC Ireland</t>
  </si>
  <si>
    <t>https://www.google.com/search?gl=us&amp;hl=en&amp;q=UPMC+Ireland&amp;sa=X&amp;ved=0ahUKEwiSgMXm9JH9AhWxMlkFHXf_Dp44KBCYkAII1Aw</t>
  </si>
  <si>
    <t>JJO Pentester Enterprise</t>
  </si>
  <si>
    <t>https://www.google.com/search?q=JJO+Pentester+Enterprise&amp;sa=X&amp;ved=0ahUKEwid7aDQlaH-AhVJEVkFHUgODdU4MhCYkAII8As</t>
  </si>
  <si>
    <t>https://encrypted-tbn0.gstatic.com/images?q=tbn:ANd9GcRwlMdnQRw9H1JYVGJZ21laXppQqX2MGLqn4pdP7wo&amp;s</t>
  </si>
  <si>
    <t>Gesellschaft fÃ¼r musikalische AuffÃ¼hrungs- und mechanische VervielfÃ¤ltigungsrechte (GEMA)</t>
  </si>
  <si>
    <t>https://www.google.com/search?sca_esv=587928711&amp;hl=en&amp;gl=us&amp;q=Gesellschaft+f%C3%BCr+musikalische+Auff%C3%BChrungs-+und+mechanische+Vervielf%C3%A4ltigungsrechte+(GEMA)&amp;sa=X&amp;ved=0ahUKEwiGnd3S0_eCAxUfFFkFHVpDAKo4FBCYkAII4go</t>
  </si>
  <si>
    <t>https://encrypted-tbn0.gstatic.com/images?q=tbn:ANd9GcQ9q1dgro_GJzCRhP-t9rUAv6q3ocE2tBYncBxj&amp;s=0</t>
  </si>
  <si>
    <t>sprouts.ai</t>
  </si>
  <si>
    <t>https://www.google.com/search?gl=us&amp;hl=en&amp;q=sprouts.ai&amp;sa=X&amp;ved=0ahUKEwjw0LWAoqv-AhV6FFkFHcTIB7EQmJACCKgM</t>
  </si>
  <si>
    <t>Virtual Coworker</t>
  </si>
  <si>
    <t>https://www.google.com/search?gl=us&amp;hl=en&amp;q=Virtual+Coworker&amp;sa=X&amp;ved=0ahUKEwi6pOOxxa39AhW3FlkFHdVvAoAQmJACCPAL</t>
  </si>
  <si>
    <t>https://encrypted-tbn0.gstatic.com/images?q=tbn:ANd9GcSZiviiGX_AORgGxU5SwVkhmNWFSNQt2Bqvvg4-k_0&amp;s</t>
  </si>
  <si>
    <t>Flosonics Medical</t>
  </si>
  <si>
    <t>http://flosonicsmedical.com/</t>
  </si>
  <si>
    <t>https://www.google.com/search?gl=us&amp;hl=en&amp;q=Flosonics+Medical&amp;sa=X&amp;ved=0ahUKEwii9_u53auAAxXmPkQIHaA3DrIQmJACCMAJ</t>
  </si>
  <si>
    <t>https://encrypted-tbn0.gstatic.com/images?q=tbn:ANd9GcSyctRb5ZqxK39-KD90_0EesRS2sRyQDQm8C6mhW1o&amp;s</t>
  </si>
  <si>
    <t>47 Technology/IT</t>
  </si>
  <si>
    <t>https://www.google.com/search?gl=us&amp;hl=en&amp;q=47+Technology/IT&amp;sa=X&amp;ved=0ahUKEwjRvvLCh7r9AhWQmmoFHbrJCjQ4KBCYkAIIug0</t>
  </si>
  <si>
    <t>Sonepar France</t>
  </si>
  <si>
    <t>https://www.google.com/search?gl=us&amp;hl=en&amp;q=Sonepar+France&amp;sa=X&amp;ved=0ahUKEwjB-JSq8Yz9AhWQnWoFHYiGBp0QmJACCMUM</t>
  </si>
  <si>
    <t>https://encrypted-tbn0.gstatic.com/images?q=tbn:ANd9GcRwiGlN7eJWP0DfdQ_CQ8Sisy1GrLMCfLnJ9xGzaq8&amp;s</t>
  </si>
  <si>
    <t>SOFTETA</t>
  </si>
  <si>
    <t>https://www.google.com/search?hl=en&amp;gl=us&amp;q=SOFTETA&amp;sa=X&amp;ved=0ahUKEwiFwtfZwbD_AhWIq4kEHbSlBswQmJACCIsL</t>
  </si>
  <si>
    <t>https://encrypted-tbn0.gstatic.com/images?q=tbn:ANd9GcSAQ6ZgJYH4p3rofHgPg_qAp7IpWXOw9Kk4-8DHL_A&amp;s</t>
  </si>
  <si>
    <t>AXE CAPITAL HUMAIN</t>
  </si>
  <si>
    <t>https://www.google.com/search?q=AXE+CAPITAL+HUMAIN&amp;sa=X&amp;ved=0ahUKEwi1heOK8a_8AhWclmoFHT1ACOYQmJACCIkH</t>
  </si>
  <si>
    <t>https://encrypted-tbn0.gstatic.com/images?q=tbn:ANd9GcSGjPi7amuRc4wIOeyIh1sMx6uOj8uSb7KgDmCXTcA&amp;s</t>
  </si>
  <si>
    <t>IT Security C&amp;T</t>
  </si>
  <si>
    <t>https://www.google.com/search?hl=en&amp;gl=us&amp;q=IT+Security+C%26T&amp;sa=X&amp;ved=0ahUKEwiju6jPp4X9AhW9mmoFHbvtBTs4ChCYkAII-g0</t>
  </si>
  <si>
    <t>AI 4.0 SRL</t>
  </si>
  <si>
    <t>https://www.google.com/search?gl=us&amp;hl=en&amp;q=AI+4.0+SRL&amp;sa=X&amp;ved=0ahUKEwiu-eXtkp-AAxXcJUQIHZmACuIQmJACCKMK</t>
  </si>
  <si>
    <t>G-Loot</t>
  </si>
  <si>
    <t>https://www.google.com/search?q=G-Loot&amp;sa=X&amp;ved=0ahUKEwiMnbqcuMb8AhW1FlkFHconD7Y4HhCYkAII3Ao</t>
  </si>
  <si>
    <t>JS Techalliance Consulting Pvt Ltd</t>
  </si>
  <si>
    <t>https://www.google.com/search?sca_esv=587928711&amp;hl=en&amp;gl=us&amp;q=JS+Techalliance+Consulting+Pvt+Ltd&amp;sa=X&amp;ved=0ahUKEwjzj83e0feCAxWrJEQIHTr9BB8QmJACCJEL</t>
  </si>
  <si>
    <t>Enzo</t>
  </si>
  <si>
    <t>https://www.google.com/search?sca_esv=575393305&amp;gl=us&amp;hl=en&amp;q=Enzo&amp;sa=X&amp;ved=0ahUKEwj6_tSmv4aCAxXxFFkFHXBNCN8QmJACCMMO</t>
  </si>
  <si>
    <t>https://encrypted-tbn0.gstatic.com/images?q=tbn:ANd9GcSKHEFbnDhabHdifHxrRv4lt_761gpxpIsG6fsGEPo&amp;s</t>
  </si>
  <si>
    <t>Mr. Watts</t>
  </si>
  <si>
    <t>https://www.google.com/search?sca_esv=562993306&amp;gl=us&amp;hl=en&amp;q=Mr.+Watts&amp;sa=X&amp;ved=0ahUKEwjy9I2gq5WBAxVeQTABHa7ABOIQmJACCNwM</t>
  </si>
  <si>
    <t>https://encrypted-tbn0.gstatic.com/images?q=tbn:ANd9GcSl2Scuw8IWYQuWYt3q3UCYbtgH6zmbIwWLM0W6aWM&amp;s</t>
  </si>
  <si>
    <t>Arma-HSA</t>
  </si>
  <si>
    <t>https://www.google.com/search?sca_esv=557359178&amp;hl=en&amp;gl=us&amp;q=Arma-HSA&amp;sa=X&amp;ved=0ahUKEwjT6dHhx-CAAxUZkIkEHYc1DBEQmJACCOAK</t>
  </si>
  <si>
    <t>Al Abdulghani Motors</t>
  </si>
  <si>
    <t>https://www.google.com/search?sca_esv=572463874&amp;hl=en&amp;gl=us&amp;q=Al+Abdulghani+Motors&amp;sa=X&amp;ved=0ahUKEwjipdjEsO2BAxUeK1kFHZxlCJ4QmJACCKwL</t>
  </si>
  <si>
    <t>Coody IO AB</t>
  </si>
  <si>
    <t>https://www.google.com/search?sca_esv=586199351&amp;hl=en&amp;gl=us&amp;q=Coody+IO+AB&amp;sa=X&amp;ved=0ahUKEwjEyJzVy-iCAxXLk4kEHW02CgMQmJACCJYL</t>
  </si>
  <si>
    <t>MedZed</t>
  </si>
  <si>
    <t>https://www.google.com/search?hl=en&amp;gl=us&amp;q=MedZed&amp;sa=X&amp;ved=0ahUKEwiUtorK3tP_AhVWlIkEHSJTDFA4FBCYkAIIiA4</t>
  </si>
  <si>
    <t>Counsel For Productive Education And Research</t>
  </si>
  <si>
    <t>https://www.google.com/search?gl=us&amp;hl=en&amp;q=Counsel+For+Productive+Education+And+Research&amp;sa=X&amp;ved=0ahUKEwin--HTv4D-AhWOC0QIHW_NA_U4MhCYkAIInww</t>
  </si>
  <si>
    <t>Foo Kon Tan</t>
  </si>
  <si>
    <t>https://www.google.com/search?hl=en&amp;gl=us&amp;q=Foo+Kon+Tan&amp;sa=X&amp;ved=0ahUKEwiX_4GS8cH-AhVslYkEHSvRDFs4KBCYkAIIngs</t>
  </si>
  <si>
    <t>American Auto Shield</t>
  </si>
  <si>
    <t>http://www.americanautoshield.com/</t>
  </si>
  <si>
    <t>https://www.google.com/search?sca_esv=576737612&amp;gl=us&amp;hl=en&amp;q=American+Auto+Shield&amp;sa=X&amp;ved=0ahUKEwj_ls3OhZOCAxWBMEQIHQTGDCg4UBCYkAIIrQw</t>
  </si>
  <si>
    <t>https://encrypted-tbn0.gstatic.com/images?q=tbn:ANd9GcT_yXxyMmG8zgXawivyGNZQEBi6kjhV4ibNJM90EYc&amp;s</t>
  </si>
  <si>
    <t>Institutional Shareholder Services Philippines</t>
  </si>
  <si>
    <t>https://www.google.com/search?sca_esv=4ea02e7fdf9859f0&amp;sca_upv=1&amp;gl=us&amp;hl=en&amp;q=Institutional+Shareholder+Services+Philippines&amp;sa=X&amp;ved=0ahUKEwiMzvjx_-CCAxVtrIQIHZ6iAF8QmJACCMsK</t>
  </si>
  <si>
    <t>Pearl Technologies LtdPearl Technologies Ltd</t>
  </si>
  <si>
    <t>https://www.google.com/search?sca_esv=b4a040390de188b8&amp;gl=us&amp;hl=en&amp;q=Pearl+Technologies+LtdPearl+Technologies+Ltd&amp;sa=X&amp;ved=0ahUKEwiEg-vIl6yCAxXinYQIHShbDZY4FBCYkAII6Qo</t>
  </si>
  <si>
    <t>https://encrypted-tbn0.gstatic.com/images?q=tbn:ANd9GcTGDsH-aNK19b_VEciSaeayKCwrJR2kDsFcqCScwM8&amp;s</t>
  </si>
  <si>
    <t>Needo Recruitment West AB</t>
  </si>
  <si>
    <t>https://www.google.com/search?sca_esv=557359178&amp;hl=en&amp;gl=us&amp;q=Needo+Recruitment+West+AB&amp;sa=X&amp;ved=0ahUKEwiklsnXx-CAAxXFHjQIHRxOATsQmJACCLMM</t>
  </si>
  <si>
    <t>Maritime And Coastguard Agency</t>
  </si>
  <si>
    <t>https://www.google.com/search?sca_esv=582184140&amp;hl=en&amp;gl=us&amp;q=Maritime+And+Coastguard+Agency&amp;sa=X&amp;ved=0ahUKEwjJ1af588KCAxXeEVkFHZgMBiQQmJACCKsN</t>
  </si>
  <si>
    <t>https://encrypted-tbn0.gstatic.com/images?q=tbn:ANd9GcR1hRfKQ7HCoLqY3YYVxGzfO3TLVUqwoEiKyuuX&amp;s=0</t>
  </si>
  <si>
    <t>Kensington Mortgages</t>
  </si>
  <si>
    <t>https://www.kensingtonmortgages.co.uk/for-everything-else/about-kensington</t>
  </si>
  <si>
    <t>https://www.google.com/search?q=Kensington+Mortgages&amp;sa=X&amp;ved=0ahUKEwia2uax6rT8AhVqEFkFHe_VAG84UBCYkAIIuwk</t>
  </si>
  <si>
    <t>https://encrypted-tbn0.gstatic.com/images?q=tbn:ANd9GcS0joYGeSRKjW6D1obuFmenAKIh86Um8e-Jdlz9Bpk&amp;s</t>
  </si>
  <si>
    <t>Together. Careers</t>
  </si>
  <si>
    <t>https://www.google.com/search?sca_esv=566185899&amp;gl=us&amp;hl=en&amp;q=Together.+Careers&amp;sa=X&amp;ved=0ahUKEwibw77ov7OBAxXQJkQIHaNpDms4ChCYkAIIjQ0</t>
  </si>
  <si>
    <t>Grantrow Ltd</t>
  </si>
  <si>
    <t>https://www.google.com/search?sca_esv=4e6e2b7fffd735ff&amp;hl=en&amp;gl=us&amp;q=Grantrow+Ltd&amp;sa=X&amp;ved=0ahUKEwiw5eGVyOOCAxWTTDABHVO9D2M4PBCYkAII7ws</t>
  </si>
  <si>
    <t>https://encrypted-tbn0.gstatic.com/images?q=tbn:ANd9GcTZZLIzYZRaC1aFCji7cXI69enle-vgC8VW1t5FTS-q9HOtbb9Dl9hWq_E&amp;s</t>
  </si>
  <si>
    <t>Bundesanstalt fÃ¼r Geowissenschaften und Rohstoffe (BGR)</t>
  </si>
  <si>
    <t>https://www.bgr.bund.de/DE/Home/homepage_node.html</t>
  </si>
  <si>
    <t>https://www.google.com/search?sca_esv=573098824&amp;hl=en&amp;gl=us&amp;q=Bundesanstalt+f%C3%BCr+Geowissenschaften+und+Rohstoffe+(BGR)&amp;sa=X&amp;ved=0ahUKEwjtuuT1s_KBAxWYKlkFHdeIDls4HhCYkAIIpA0</t>
  </si>
  <si>
    <t>Society Insurance</t>
  </si>
  <si>
    <t>http://www.societyinsurance.com/</t>
  </si>
  <si>
    <t>https://www.google.com/search?gl=us&amp;hl=en&amp;q=Society+Insurance&amp;sa=X&amp;ved=0ahUKEwiyq_XBttGAAxV8MVkFHUXwAGM4FBCYkAIIhAw</t>
  </si>
  <si>
    <t>https://encrypted-tbn0.gstatic.com/images?q=tbn:ANd9GcRqQVGZITyG0g239CPVwd82tGJLAdwJ5UeFpY1POgs&amp;s</t>
  </si>
  <si>
    <t>Euronews</t>
  </si>
  <si>
    <t>https://www.euronews.com/</t>
  </si>
  <si>
    <t>https://www.google.com/search?sca_esv=585192112&amp;hl=en&amp;gl=us&amp;q=Euronews&amp;sa=X&amp;ved=0ahUKEwjGibqYwN6CAxU4LFkFHbGEC_wQmJACCNYK</t>
  </si>
  <si>
    <t>https://encrypted-tbn0.gstatic.com/images?q=tbn:ANd9GcSKwS9TaUdNzcVTPg8Is21-QgtuDKq5c6RsNrOfsd0&amp;s</t>
  </si>
  <si>
    <t>Artsofte</t>
  </si>
  <si>
    <t>https://www.google.com/search?sca_esv=573962864&amp;gl=us&amp;hl=en&amp;q=Artsofte&amp;sa=X&amp;ved=0ahUKEwiH7rHLvvyBAxUHFFkFHYhQDiAQmJACCLEM</t>
  </si>
  <si>
    <t>https://encrypted-tbn0.gstatic.com/images?q=tbn:ANd9GcTJ0WbCpX5q-iPLW4ZYuffZp3LsF1Zx5MRvFdVUFhw&amp;s</t>
  </si>
  <si>
    <t>clarabridge</t>
  </si>
  <si>
    <t>http://www.clarabridge.com/</t>
  </si>
  <si>
    <t>https://www.google.com/search?q=clarabridge&amp;sa=X&amp;ved=0ahUKEwi4xbGqrbL8AhX0FFkFHak_AtE4FBCYkAII9ws</t>
  </si>
  <si>
    <t>Helixtachinc</t>
  </si>
  <si>
    <t>https://www.google.com/search?sca_esv=573098824&amp;hl=en&amp;gl=us&amp;q=Helixtachinc&amp;sa=X&amp;ved=0ahUKEwiBkcKrrPKBAxXETDABHfFsDYs4HhCYkAII-A0</t>
  </si>
  <si>
    <t>RDandX Networks</t>
  </si>
  <si>
    <t>https://www.google.com/search?hl=en&amp;gl=us&amp;q=RDandX+Networks&amp;sa=X&amp;ved=0ahUKEwiY5u6c85v9AhUKFFkFHYCjDw04HhCYkAIIwgo</t>
  </si>
  <si>
    <t>Truv Inc.</t>
  </si>
  <si>
    <t>http://www.truv.com/</t>
  </si>
  <si>
    <t>https://www.google.com/search?gl=us&amp;hl=en&amp;q=Truv+Inc.&amp;sa=X&amp;ved=0ahUKEwjbp6uax_b9AhWgLUQIHatqDFEQmJACCKkL</t>
  </si>
  <si>
    <t>Sriyam Consultants</t>
  </si>
  <si>
    <t>https://www.google.com/search?sca_esv=567185982&amp;gl=us&amp;hl=en&amp;q=Sriyam+Consultants&amp;sa=X&amp;ved=0ahUKEwi1_az4hbuBAxXIFlkFHStpBb04PBCYkAIIpwo</t>
  </si>
  <si>
    <t>Grupo Caja de Ingenieros</t>
  </si>
  <si>
    <t>http://www.caja-ingenieros.es/</t>
  </si>
  <si>
    <t>https://www.google.com/search?q=Grupo+Caja+de+Ingenieros&amp;sa=X&amp;ved=0ahUKEwiMm6fMzZT-AhVgFVkFHY9LDNwQmJACCKgN</t>
  </si>
  <si>
    <t>https://encrypted-tbn0.gstatic.com/images?q=tbn:ANd9GcRIQUnFTBZd5rO7yKcgw9escCZFpjjo_-p42x9404k&amp;s</t>
  </si>
  <si>
    <t>DeepMathLearning</t>
  </si>
  <si>
    <t>https://www.google.com/search?q=DeepMathLearning&amp;sa=X&amp;ved=0ahUKEwj2kPXM9778AhWHFFkFHSUpDXEQmJACCNEJ</t>
  </si>
  <si>
    <t>Porter</t>
  </si>
  <si>
    <t>https://www.google.com/search?hl=en&amp;gl=us&amp;q=Porter&amp;sa=X&amp;ved=0ahUKEwjbyau_363-AhXRUjUKHcsiBpo4ChCYkAII2Aw</t>
  </si>
  <si>
    <t>Inensia</t>
  </si>
  <si>
    <t>https://www.google.com/search?sca_esv=586190494&amp;gl=us&amp;hl=en&amp;q=Inensia&amp;sa=X&amp;ved=0ahUKEwjo6sDNyOiCAxUog4kEHalZARA4ChCYkAIIkgs</t>
  </si>
  <si>
    <t>Pollen</t>
  </si>
  <si>
    <t>https://www.google.com/search?gl=us&amp;hl=en&amp;q=Pollen&amp;sa=X&amp;ved=0ahUKEwiThYKZk5qAAxULFVkFHQWYDM44ZBCYkAIIvQk</t>
  </si>
  <si>
    <t>https://encrypted-tbn0.gstatic.com/images?q=tbn:ANd9GcR6LzsEhFvRuglGZdfrglpqv0mWH0KUOS111hhvk4A&amp;s</t>
  </si>
  <si>
    <t>Enginfo Consulting s.r.l.</t>
  </si>
  <si>
    <t>https://www.google.com/search?sca_esv=570580370&amp;hl=en&amp;gl=us&amp;q=Enginfo+Consulting+s.r.l.&amp;sa=X&amp;ved=0ahUKEwjFkPvX3tuBAxVDKFkFHdbHAVEQmJACCIQM</t>
  </si>
  <si>
    <t>https://encrypted-tbn0.gstatic.com/images?q=tbn:ANd9GcTazjTIKIWGMR4xA1GM_2uoZR3MS9uhqCdNF95qSIU&amp;s</t>
  </si>
  <si>
    <t>Nouvelle-collab</t>
  </si>
  <si>
    <t>https://www.google.com/search?q=Nouvelle-collab&amp;sa=X&amp;ved=0ahUKEwjJn4Xto9j9AhUHElkFHcX0A2I4PBCYkAII5ws</t>
  </si>
  <si>
    <t>https://encrypted-tbn0.gstatic.com/images?q=tbn:ANd9GcRKdDX4v3rFdJdudlVUBvGakpBu9Y2XXp0lbhRkkx4&amp;s</t>
  </si>
  <si>
    <t>Lightstone Pty Ltd</t>
  </si>
  <si>
    <t>https://www.google.com/search?hl=en&amp;gl=us&amp;q=Lightstone+Pty+Ltd&amp;sa=X&amp;ved=0ahUKEwi3o6XdrpL_AhXZLFkFHTS_BrsQmJACCNsK</t>
  </si>
  <si>
    <t>https://encrypted-tbn0.gstatic.com/images?q=tbn:ANd9GcTR9qfMBes0IJPjzeGSrztbGrcpqM75ZN2h-nGBYHQ&amp;s</t>
  </si>
  <si>
    <t>The Landbanking Group</t>
  </si>
  <si>
    <t>https://www.google.com/search?gl=us&amp;hl=en&amp;q=The+Landbanking+Group&amp;sa=X&amp;ved=0ahUKEwiapo7Fwaj9AhXpSDABHbnpCOE4ChCYkAII3Ao</t>
  </si>
  <si>
    <t>BuendÃ­a Tours</t>
  </si>
  <si>
    <t>https://www.google.com/search?sca_esv=560909571&amp;gl=us&amp;hl=en&amp;q=Buend%C3%ADa+Tours&amp;sa=X&amp;ved=0ahUKEwji4N3qn4GBAxWClmoFHdW_CykQmJACCLEM</t>
  </si>
  <si>
    <t>https://encrypted-tbn0.gstatic.com/images?q=tbn:ANd9GcTbJSamxTzf6dS0KSbnBT_dnjexLyH-FC4AvBclDpk&amp;s</t>
  </si>
  <si>
    <t>Kansas City Life Insurance Company</t>
  </si>
  <si>
    <t>http://www.kclife.com/</t>
  </si>
  <si>
    <t>https://www.google.com/search?hl=en&amp;gl=us&amp;q=Kansas+City+Life+Insurance+Company&amp;sa=X&amp;ved=0ahUKEwjnwfqk4ZeAAxU2ElkFHbabBJg4jAEQmJACCMUN</t>
  </si>
  <si>
    <t>https://encrypted-tbn0.gstatic.com/images?q=tbn:ANd9GcQKEuT3kTjWLQ2xuyTzGI8KsJYcW-RNH0Wln-9Abc0&amp;s</t>
  </si>
  <si>
    <t>Global Rail Group</t>
  </si>
  <si>
    <t>https://www.google.com/search?sca_esv=565864698&amp;hl=en&amp;gl=us&amp;q=Global+Rail+Group&amp;sa=X&amp;ved=0ahUKEwiH1bfLw66BAxUhlYkEHYTlBZEQmJACCPgJ</t>
  </si>
  <si>
    <t>https://encrypted-tbn0.gstatic.com/images?q=tbn:ANd9GcTDTDlY8MK7b2ke5H9F6Zw1dHgT1xNj8aAyePnT3zg&amp;s</t>
  </si>
  <si>
    <t>Laba</t>
  </si>
  <si>
    <t>https://www.google.com/search?hl=en&amp;gl=us&amp;q=Laba&amp;sa=X&amp;ved=0ahUKEwjs8-uhxq39AhVHQzABHWqNAykQmJACCLIN</t>
  </si>
  <si>
    <t>Chegg India Private Ltd</t>
  </si>
  <si>
    <t>https://www.google.com/search?hl=en&amp;gl=us&amp;q=Chegg+India+Private+Ltd&amp;sa=X&amp;ved=0ahUKEwjX8u3xv7D_AhUKnGoFHUykDA04UBCYkAIIyww</t>
  </si>
  <si>
    <t>Precise Crossings</t>
  </si>
  <si>
    <t>https://www.google.com/search?sca_esv=577390696&amp;gl=us&amp;hl=en&amp;q=Precise+Crossings&amp;sa=X&amp;ved=0ahUKEwjGmNDkk5iCAxWZEVkFHVRsDpE4KBCYkAIIkAs</t>
  </si>
  <si>
    <t>Sidley Austin Llp</t>
  </si>
  <si>
    <t>https://www.google.com/search?sca_esv=581110607&amp;hl=en&amp;gl=us&amp;q=Sidley+Austin+Llp&amp;sa=X&amp;ved=0ahUKEwiVpIib4biCAxUGEFkFHZwaAHE4MhCYkAIIrgw</t>
  </si>
  <si>
    <t>International Committee of the Red Cross - ICRC</t>
  </si>
  <si>
    <t>https://www.google.com/search?sca_esv=568425080&amp;gl=us&amp;hl=en&amp;q=International+Committee+of+the+Red+Cross+-+ICRC&amp;sa=X&amp;ved=0ahUKEwju9t-l2ceBAxWbKlkFHQe-A1UQmJACCNsL</t>
  </si>
  <si>
    <t>OnlyGeniuses - Build your own IT team with niche skills in India</t>
  </si>
  <si>
    <t>https://www.google.com/search?gl=us&amp;hl=en&amp;q=OnlyGeniuses+-+Build+your+own+IT+team+with+niche+skills+in+India&amp;sa=X&amp;ved=0ahUKEwiY0PTSjr_9AhWtTDABHZEDDdE4WhCYkAII1Aw</t>
  </si>
  <si>
    <t>Codnext IT</t>
  </si>
  <si>
    <t>https://www.google.com/search?sca_esv=574716396&amp;gl=us&amp;hl=en&amp;q=Codnext+IT&amp;sa=X&amp;ved=0ahUKEwj3qtKKuoGCAxVGMlkFHc99Afc4FBCYkAII1Qw</t>
  </si>
  <si>
    <t>Levin</t>
  </si>
  <si>
    <t>https://www.google.com/search?ucbcb=1&amp;hl=en&amp;gl=us&amp;q=Levin&amp;sa=X&amp;ved=0ahUKEwiU-LyHt5n9AhVQlIkEHWPWBZY4KBCYkAIIngo</t>
  </si>
  <si>
    <t>https://encrypted-tbn0.gstatic.com/images?q=tbn:ANd9GcTOU7WX5_avTYcdsjgmyuuDm8VK1kRrCQgB_DTFYrw&amp;s</t>
  </si>
  <si>
    <t>ÐœÐ¸Ð½Ð¸ÑÑ‚ÐµÑ€ÑÑ‚Ð²Ð¾ Ñ†Ð¸Ñ„Ñ€Ð¾Ð²Ð¾Ð³Ð¾ Ñ€Ð°Ð·Ð²Ð¸Ñ‚Ð¸Ñ, ÑÐ²ÑÐ·Ð¸ Ð¸ Ð¼Ð°ÑÑÐ¾Ð²Ñ‹Ñ… ÐºÐ¾Ð¼Ð¼ÑƒÐ½Ð¸ÐºÐ°Ñ†Ð¸Ð¹ Ð Ð¾ÑÑÐ¸Ð¹ÑÐºÐ¾Ð¹ Ð¤ÐµÐ´ÐµÑ€Ð°Ñ†Ð¸Ð¸</t>
  </si>
  <si>
    <t>https://digital.gov.ru/</t>
  </si>
  <si>
    <t>https://www.google.com/search?sca_esv=562133542&amp;hl=en&amp;gl=us&amp;q=%D0%9C%D0%B8%D0%BD%D0%B8%D1%81%D1%82%D0%B5%D1%80%D1%81%D1%82%D0%B2%D0%BE+%D1%86%D0%B8%D1%84%D1%80%D0%BE%D0%B2%D0%BE%D0%B3%D0%BE+%D1%80%D0%B0%D0%B7%D0%B2%D0%B8%D1%82%D0%B8%D1%8F,+%D1%81%D0%B2%D1%8F%D0%B7%D0%B8+%D0%B8+%D0%BC%D0%B0%D1%81%D1%81%D0%BE%D0%B2%D1%8B%D1%85+%D0%BA%D0%BE%D0%BC%D0%BC%D1%83%D0%BD%D0%B8%D0%BA%D0%B0%D1%86%D0%B8%D0%B9+%D0%A0%D0%BE%D1%81%D1%81%D0%B8%D0%B9%D1%81%D0%BA%D0%BE%D0%B9+%D0%A4%D0%B5%D0%B4%D0%B5%D1%80%D0%B0%D1%86%D0%B8%D0%B8&amp;sa=X&amp;ved=0ahUKEwiFn7-zrIuBAxWXnWoFHTByCzc4ChCYkAIIjAs</t>
  </si>
  <si>
    <t>https://encrypted-tbn0.gstatic.com/images?q=tbn:ANd9GcQwEfWWaktXnhsOgl6ehJROEIUkCJi351q7sepF&amp;s=0</t>
  </si>
  <si>
    <t>Zasya</t>
  </si>
  <si>
    <t>https://www.google.com/search?gl=us&amp;hl=en&amp;q=Zasya&amp;sa=X&amp;ved=0ahUKEwipp4aH4YL9AhUnlmoFHXUuAsE4ChCYkAIIlgo</t>
  </si>
  <si>
    <t>https://encrypted-tbn0.gstatic.com/images?q=tbn:ANd9GcT--O7LRIZDXu2ALW25CDY35KmAiXPYAE3AWHUCOkg&amp;s</t>
  </si>
  <si>
    <t>Rigved Technologies Pvt Ltd</t>
  </si>
  <si>
    <t>https://www.google.com/search?ucbcb=1&amp;gl=us&amp;hl=en&amp;q=Rigved+Technologies+Pvt+Ltd&amp;sa=X&amp;ved=0ahUKEwivmP_l3tX9AhXkmmoFHdRsAUQ4ChCYkAIIlgs</t>
  </si>
  <si>
    <t>https://encrypted-tbn0.gstatic.com/images?q=tbn:ANd9GcRGwTVHOr4XCENoJxUyjYSGyyT5JusLTZXrd9qT_xY&amp;s</t>
  </si>
  <si>
    <t>Ð Ð¾Ð°Ð´Ð³Ð¸Ð´</t>
  </si>
  <si>
    <t>https://www.google.com/search?sca_esv=568744667&amp;gl=us&amp;hl=en&amp;q=%D0%A0%D0%BE%D0%B0%D0%B4%D0%B3%D0%B8%D0%B4&amp;sa=X&amp;ved=0ahUKEwjm2dOflcqBAxU_MlkFHcO6BWUQmJACCPEJ</t>
  </si>
  <si>
    <t>Hiresquad Resources Private Limited</t>
  </si>
  <si>
    <t>https://www.google.com/search?sca_esv=585192112&amp;hl=en&amp;gl=us&amp;q=Hiresquad+Resources+Private+Limited&amp;sa=X&amp;ved=0ahUKEwiSwuSJv96CAxUTl2oFHVo4DR84MhCYkAII8Qw</t>
  </si>
  <si>
    <t>https://encrypted-tbn0.gstatic.com/images?q=tbn:ANd9GcSLfhTmsJNpZZkXrHXGV1LHfDvQUJxxdTMpVJ03u3g&amp;s</t>
  </si>
  <si>
    <t>Pdp Pattle Delamore Partners</t>
  </si>
  <si>
    <t>https://www.google.com/search?sca_esv=592428276&amp;gl=us&amp;hl=en&amp;q=Pdp+Pattle+Delamore+Partners&amp;sa=X&amp;ved=0ahUKEwjDqbv2tJ2DAxXyEFkFHdSFAV44ChCYkAIImgg</t>
  </si>
  <si>
    <t>Hyyperworld Consult</t>
  </si>
  <si>
    <t>https://www.google.com/search?sca_esv=571511976&amp;gl=us&amp;hl=en&amp;q=Hyyperworld+Consult&amp;sa=X&amp;ved=0ahUKEwicm7aQqOOBAxWUmbAFHf3eAREQmJACCI4H</t>
  </si>
  <si>
    <t>https://encrypted-tbn0.gstatic.com/images?q=tbn:ANd9GcT4J9yf35rG6fS6lUCiYT1bcW6WIHilezYEjMM3GSI&amp;s</t>
  </si>
  <si>
    <t>Dot Foods</t>
  </si>
  <si>
    <t>https://www.google.com/search?hl=en&amp;gl=us&amp;q=Dot+Foods&amp;sa=X&amp;ved=0ahUKEwjt0vj1qOr_AhWokIkEHeLfCJw4ChCYkAIIvAw</t>
  </si>
  <si>
    <t>Emeria</t>
  </si>
  <si>
    <t>https://www.google.com/search?hl=en&amp;gl=us&amp;q=Emeria&amp;sa=X&amp;ved=0ahUKEwiDo-_qyNX8AhVsFlkFHSVrDHY4PBCYkAIItAs</t>
  </si>
  <si>
    <t>https://encrypted-tbn0.gstatic.com/images?q=tbn:ANd9GcSkU4osJQtihSxH9v-xIJFoUrRoQgQSwW2KslHSfOI&amp;s</t>
  </si>
  <si>
    <t>Tucker Parker Smith Group</t>
  </si>
  <si>
    <t>https://www.google.com/search?gl=us&amp;hl=en&amp;q=Tucker+Parker+Smith+Group&amp;sa=X&amp;ved=0ahUKEwjbuZbLvNj-AhXujIkEHcKuDOg4UBCYkAIIjwo</t>
  </si>
  <si>
    <t>EE</t>
  </si>
  <si>
    <t>https://www.google.com/search?sca_esv=569809553&amp;hl=en&amp;gl=us&amp;q=EE&amp;sa=X&amp;ved=0ahUKEwijnPW4ndSBAxVWMlkFHWHcATs4PBCYkAIIwQs</t>
  </si>
  <si>
    <t>https://encrypted-tbn0.gstatic.com/images?q=tbn:ANd9GcQyMy77HLSBFGMnGxaog5xBle33qnj096ffRy3sZrs&amp;s</t>
  </si>
  <si>
    <t>nfolks</t>
  </si>
  <si>
    <t>http://www.nfolks.com/</t>
  </si>
  <si>
    <t>https://www.google.com/search?sca_esv=580774379&amp;gl=us&amp;hl=en&amp;q=nfolks&amp;sa=X&amp;ved=0ahUKEwiMx6qArbaCAxXlMlkFHZixAOk4PBCYkAIItAw</t>
  </si>
  <si>
    <t>à¸šà¸£à¸´à¸©à¸±à¸— à¸„à¸£à¸µà¹€à¸­à¸—à¸µà¸Ÿ à¸­à¸´à¸™à¹‚à¸™à¹€à¸§à¸Šà¸±à¹ˆà¸™ à¹€à¸—à¸„à¹‚à¸™à¹‚à¸¥à¸¢à¸µ à¸ˆà¸³à¸à¸±à¸”</t>
  </si>
  <si>
    <t>https://www.google.com/search?gl=us&amp;hl=en&amp;q=%E0%B8%9A%E0%B8%A3%E0%B8%B4%E0%B8%A9%E0%B8%B1%E0%B8%97+%E0%B8%84%E0%B8%A3%E0%B8%B5%E0%B9%80%E0%B8%AD%E0%B8%97%E0%B8%B5%E0%B8%9F+%E0%B8%AD%E0%B8%B4%E0%B8%99%E0%B9%82%E0%B8%99%E0%B9%80%E0%B8%A7%E0%B8%8A%E0%B8%B1%E0%B9%88%E0%B8%99+%E0%B9%80%E0%B8%97%E0%B8%84%E0%B9%82%E0%B8%99%E0%B9%82%E0%B8%A5%E0%B8%A2%E0%B8%B5+%E0%B8%88%E0%B8%B3%E0%B8%81%E0%B8%B1%E0%B8%94&amp;sa=X&amp;ved=0ahUKEwiM8dCNytX8AhVBmGoFHQPoADUQmJACCPMN</t>
  </si>
  <si>
    <t>https://encrypted-tbn0.gstatic.com/images?q=tbn:ANd9GcQtl9lP2JygJ1PfcXOed7jehcGKaogUCLFkUn_B_Q8&amp;s</t>
  </si>
  <si>
    <t>DYN365 Inc. d/b/a Restaurant365</t>
  </si>
  <si>
    <t>https://www.google.com/search?sca_esv=594159916&amp;gl=us&amp;hl=en&amp;q=DYN365+Inc.+d/b/a+Restaurant365&amp;sa=X&amp;ved=0ahUKEwjX05_uurGDAxXGMEQIHeAiBg04ChCYkAII0Qk</t>
  </si>
  <si>
    <t>Hw Richardson Group</t>
  </si>
  <si>
    <t>http://www.hwr.co.nz/</t>
  </si>
  <si>
    <t>https://www.google.com/search?sca_esv=592428276&amp;gl=us&amp;hl=en&amp;q=Hw+Richardson+Group&amp;sa=X&amp;ved=0ahUKEwjHk97ztJ2DAxXqvokEHSVhCY4QmJACCMoL</t>
  </si>
  <si>
    <t>Turner &amp; townsend Careers</t>
  </si>
  <si>
    <t>https://www.google.com/search?sca_esv=566185899&amp;hl=en&amp;gl=us&amp;q=Turner+%26+townsend+Careers&amp;sa=X&amp;ved=0ahUKEwii0djyv7OBAxWXHEQIHQKGCPo4KBCYkAIIvQs</t>
  </si>
  <si>
    <t>Inclusive Recruiting</t>
  </si>
  <si>
    <t>https://www.google.com/search?hl=en&amp;gl=us&amp;q=Inclusive+Recruiting&amp;sa=X&amp;ved=0ahUKEwiHwL21tvH9AhVIJUQIHfjxDP84ChCYkAII5ww</t>
  </si>
  <si>
    <t>Sara Lee Frozen Bakery,LLC</t>
  </si>
  <si>
    <t>http://saraleefrozenbakery.com/</t>
  </si>
  <si>
    <t>https://www.google.com/search?sca_esv=560591584&amp;gl=us&amp;hl=en&amp;q=Sara+Lee+Frozen+Bakery,LLC&amp;sa=X&amp;ved=0ahUKEwi174r81v6AAxUgm4kEHRJWAjo4MhCYkAIIrAs</t>
  </si>
  <si>
    <t>ALCATEL - LUCENT ENTERPRISE</t>
  </si>
  <si>
    <t>https://www.google.com/search?sca_esv=584513130&amp;gl=us&amp;hl=en&amp;q=ALCATEL+-+LUCENT+ENTERPRISE&amp;sa=X&amp;ved=0ahUKEwiP4fOvhNeCAxUOl4kEHRsAAcEQmJACCIsN</t>
  </si>
  <si>
    <t>SRI Tech solutions Inc</t>
  </si>
  <si>
    <t>http://sritechsolutions.com/</t>
  </si>
  <si>
    <t>https://www.google.com/search?sca_esv=586873451&amp;gl=us&amp;hl=en&amp;q=SRI+Tech+solutions+Inc&amp;sa=X&amp;ved=0ahUKEwiQiozlx-2CAxWQrYkEHdNKBKE4RhCYkAII6As</t>
  </si>
  <si>
    <t>Tasiso</t>
  </si>
  <si>
    <t>https://www.google.com/search?hl=en&amp;gl=us&amp;q=Tasiso&amp;sa=X&amp;ved=0ahUKEwjc_ZHApvn-AhVFlWoFHT9jAn04bhCYkAIIuAk</t>
  </si>
  <si>
    <t>Ringier Axel Springer Polska</t>
  </si>
  <si>
    <t>http://www.ringieraxelspringer.pl/</t>
  </si>
  <si>
    <t>https://www.google.com/search?hl=en&amp;gl=us&amp;q=Ringier+Axel+Springer+Polska&amp;sa=X&amp;ved=0ahUKEwjhw5SakZf-AhUXM1kFHUQtAEc4ChCYkAIIxAw</t>
  </si>
  <si>
    <t>Bytamic Solutions</t>
  </si>
  <si>
    <t>https://www.google.com/search?sca_esv=570589756&amp;hl=en&amp;gl=us&amp;q=Bytamic+Solutions&amp;sa=X&amp;ved=0ahUKEwi49eKl4NuBAxVymYkEHeJFDF04HhCYkAIIsAs</t>
  </si>
  <si>
    <t>Harrison Street</t>
  </si>
  <si>
    <t>http://www.harrisonst.com/</t>
  </si>
  <si>
    <t>https://www.google.com/search?gl=us&amp;hl=en&amp;q=Harrison+Street&amp;sa=X&amp;ved=0ahUKEwiY_ov6kJWAAxV_k2oFHYmJAd84jAEQmJACCOUK</t>
  </si>
  <si>
    <t>https://encrypted-tbn0.gstatic.com/images?q=tbn:ANd9GcSbaJOd8Ls_7DWRo0xt5VVWfy-tAQIHjDLedn3L1YE&amp;s</t>
  </si>
  <si>
    <t>Convverge Inc.</t>
  </si>
  <si>
    <t>https://www.google.com/search?ucbcb=1&amp;hl=en&amp;gl=us&amp;q=Convverge+Inc.&amp;sa=X&amp;ved=0ahUKEwidn5uw5dr9AhUuGFkFHRfOBnoQmJACCPEK</t>
  </si>
  <si>
    <t>core3</t>
  </si>
  <si>
    <t>https://www.google.com/search?gl=us&amp;hl=en&amp;q=core3&amp;sa=X&amp;ved=0ahUKEwjlrP2Mqd39AhUFl2oFHeA_Dx44FBCYkAII3wo</t>
  </si>
  <si>
    <t>Satyam Venture Engineering Services</t>
  </si>
  <si>
    <t>http://www.satyamventure.com/</t>
  </si>
  <si>
    <t>https://www.google.com/search?sca_esv=562982649&amp;gl=us&amp;hl=en&amp;q=Satyam+Venture+Engineering+Services&amp;sa=X&amp;ved=0ahUKEwj55tDLqZWBAxXWFFkFHaQQDO84MhCYkAII7gk</t>
  </si>
  <si>
    <t>ROIÂ·DNA</t>
  </si>
  <si>
    <t>https://www.google.com/search?hl=en&amp;gl=us&amp;q=ROI%C2%B7DNA&amp;sa=X&amp;ved=0ahUKEwiJiNjK4rWAAxWWl2oFHbEWCSYQmJACCKwL</t>
  </si>
  <si>
    <t>Approach Procurement Solutions</t>
  </si>
  <si>
    <t>https://www.google.com/search?sca_esv=584513130&amp;gl=us&amp;hl=en&amp;q=Approach+Procurement+Solutions&amp;sa=X&amp;ved=0ahUKEwjdt5aQ_9aCAxVilYkEHQ4xB1EQmJACCKYK</t>
  </si>
  <si>
    <t>Groupe NGE</t>
  </si>
  <si>
    <t>https://www.google.com/search?sca_esv=572781667&amp;hl=en&amp;gl=us&amp;q=Groupe+NGE&amp;sa=X&amp;ved=0ahUKEwiNlJ_87u-BAxWSlGoFHf3-ATA4ChCYkAII0gw</t>
  </si>
  <si>
    <t>https://encrypted-tbn0.gstatic.com/images?q=tbn:ANd9GcQDKYs9bn3C-lUJPbcuNEVQdrOfEw2usT26Xh2m&amp;s=0</t>
  </si>
  <si>
    <t>IMPELIA CAMPUS PROFESIONAL</t>
  </si>
  <si>
    <t>https://www.google.com/search?sca_esv=575108319&amp;hl=en&amp;gl=us&amp;q=IMPELIA+CAMPUS+PROFESIONAL&amp;sa=X&amp;ved=0ahUKEwjBg4vFh4SCAxXAvokEHWLODVQ4ChCYkAIIkws</t>
  </si>
  <si>
    <t>U-Connect Human Resources Limited</t>
  </si>
  <si>
    <t>https://www.google.com/search?hl=en&amp;gl=us&amp;q=U-Connect+Human+Resources+Limited&amp;sa=X&amp;ved=0ahUKEwj7ss7n4rL-AhVbFVkFHeH9DlUQmJACCNAJ</t>
  </si>
  <si>
    <t>Cloudstrats Technologies Pvt Ltd</t>
  </si>
  <si>
    <t>https://www.google.com/search?gl=us&amp;hl=en&amp;q=Cloudstrats+Technologies+Pvt+Ltd&amp;sa=X&amp;ved=0ahUKEwi0lIWa1KGAAxVxFFkFHT_sCkk4ChCYkAIIpQo</t>
  </si>
  <si>
    <t>https://encrypted-tbn0.gstatic.com/images?q=tbn:ANd9GcRF37ynbhRJ2iXOSn7SrWN6LQsHlBOWls4OZgxP&amp;s=0</t>
  </si>
  <si>
    <t>Peoria Park District</t>
  </si>
  <si>
    <t>https://www.google.com/search?hl=en&amp;gl=us&amp;q=Peoria+Park+District&amp;sa=X&amp;ved=0ahUKEwjC_JH6qOr_AhW6tokEHWWXAW04MhCYkAIIwgw</t>
  </si>
  <si>
    <t>https://encrypted-tbn0.gstatic.com/images?q=tbn:ANd9GcQaUblHT5Owoj2x8m8IpiBiGigQdW-LXHhRAwEa32Y&amp;s</t>
  </si>
  <si>
    <t>ATOM Agency</t>
  </si>
  <si>
    <t>https://www.google.com/search?sca_esv=557708880&amp;gl=us&amp;hl=en&amp;q=ATOM+Agency&amp;sa=X&amp;ved=0ahUKEwirgpWCkOOAAxVrk4kEHcBmBqY4FBCYkAIIsA4</t>
  </si>
  <si>
    <t>https://encrypted-tbn0.gstatic.com/images?q=tbn:ANd9GcQCfJKpzPeYCEB77yJE2-0zCFzyybJOZJXPIjxbQsWVTdcslUJs6f3BMh8&amp;s</t>
  </si>
  <si>
    <t>FEBUS OPTICS</t>
  </si>
  <si>
    <t>https://www.google.com/search?sca_esv=572781667&amp;hl=en&amp;gl=us&amp;q=FEBUS+OPTICS&amp;sa=X&amp;ved=0ahUKEwiahfuD7--BAxUCJkQIHR6pBMIQmJACCPYL</t>
  </si>
  <si>
    <t>university of galway</t>
  </si>
  <si>
    <t>https://www.google.com/search?hl=en&amp;gl=us&amp;q=university+of+galway&amp;sa=X&amp;ved=0ahUKEwjgvPuF2cb9AhViEVkFHWHlDBM4ChCYkAII7Aw</t>
  </si>
  <si>
    <t>Retail Shake - Competitive intelligence</t>
  </si>
  <si>
    <t>https://www.google.com/search?q=Retail+Shake+-+Competitive+intelligence&amp;sa=X&amp;ved=0ahUKEwijoP_ok-_-AhXsczABHTusAos4ChCYkAIIzg0</t>
  </si>
  <si>
    <t>https://encrypted-tbn0.gstatic.com/images?q=tbn:ANd9GcT9Sjjegdh0NH3n_kxqZixqx45gzKCjGYGrJaqZkSQ&amp;s</t>
  </si>
  <si>
    <t>KERNERS.co</t>
  </si>
  <si>
    <t>https://www.google.com/search?sca_esv=581835084&amp;hl=en&amp;gl=us&amp;q=KERNERS.co&amp;sa=X&amp;ved=0ahUKEwjRpPbSrcCCAxXJD1kFHUQnA9MQmJACCN8K</t>
  </si>
  <si>
    <t>High Finance (uk) Limited T/a Hfg</t>
  </si>
  <si>
    <t>https://www.google.com/search?hl=en&amp;gl=us&amp;q=High+Finance+(uk)+Limited+T/a+Hfg&amp;sa=X&amp;ved=0ahUKEwiL-42mwNj-AhWRQzABHRJFCH84ChCYkAIIlwo</t>
  </si>
  <si>
    <t>Amiti Consulting, Inc</t>
  </si>
  <si>
    <t>https://www.google.com/search?sca_esv=556212212&amp;gl=us&amp;hl=en&amp;q=Amiti+Consulting,+Inc&amp;sa=X&amp;ved=0ahUKEwjiq6S4u9aAAxWzj4kEHV73C0U4HhCYkAIIyw0</t>
  </si>
  <si>
    <t>Viola</t>
  </si>
  <si>
    <t>https://www.google.com/search?gl=us&amp;hl=en&amp;q=Viola&amp;sa=X&amp;ved=0ahUKEwjOw5Te7-n9AhUxTTABHW5XAJw4ChCYkAII-Ao</t>
  </si>
  <si>
    <t>Dforth Technlogies</t>
  </si>
  <si>
    <t>https://www.google.com/search?sca_esv=558984878&amp;gl=us&amp;hl=en&amp;q=Dforth+Technlogies&amp;sa=X&amp;ved=0ahUKEwiH2I2Pzu-AAxXbRDABHd_DDQwQmJACCPgL</t>
  </si>
  <si>
    <t>Nordea Bank Sverige AB</t>
  </si>
  <si>
    <t>https://www.google.com/search?ucbcb=1&amp;gl=us&amp;hl=en&amp;q=Nordea+Bank+Sverige+AB&amp;sa=X&amp;ved=0ahUKEwi2xMvauPb9AhUPg1wKHRexCu4QmJACCOgJ</t>
  </si>
  <si>
    <t>https://encrypted-tbn0.gstatic.com/images?q=tbn:ANd9GcQ76bebGtOMZxAiYXPDZ8njcJ3858MIy-_xoNJgYlw&amp;s</t>
  </si>
  <si>
    <t>Fredward</t>
  </si>
  <si>
    <t>https://www.google.com/search?sca_esv=586190494&amp;hl=en&amp;gl=us&amp;q=Fredward&amp;sa=X&amp;ved=0ahUKEwj2w5j1x-iCAxWdl2oFHXUMDg04FBCYkAIIqwo</t>
  </si>
  <si>
    <t>Hunt For You</t>
  </si>
  <si>
    <t>https://www.google.com/search?sca_esv=349af6b8b067d63f&amp;gl=us&amp;hl=en&amp;q=Hunt+For+You&amp;sa=X&amp;ved=0ahUKEwjQ6Iq3gNyCAxUfgoQIHcHdDl8QmJACCM0I</t>
  </si>
  <si>
    <t>https://encrypted-tbn0.gstatic.com/images?q=tbn:ANd9GcSuPSneKb8rm7TvEjo2Kuu_kwr9qDH-JqgFnLHl-vI&amp;s</t>
  </si>
  <si>
    <t>Bain Capital</t>
  </si>
  <si>
    <t>http://www.baincapital.com/</t>
  </si>
  <si>
    <t>https://www.google.com/search?q=Bain+Capital&amp;sa=X&amp;ved=0ahUKEwievv_F3Kr8AhUpEFkFHV_yB2M4bhCYkAIIxQ4</t>
  </si>
  <si>
    <t>https://encrypted-tbn0.gstatic.com/images?q=tbn:ANd9GcQcJCNo8YsRESOQclYJ2gPxqKtAWK3SzQ1QxZwCjFg&amp;s</t>
  </si>
  <si>
    <t>PROCLINK</t>
  </si>
  <si>
    <t>https://www.google.com/search?sca_esv=569062438&amp;gl=us&amp;hl=en&amp;q=PROCLINK&amp;sa=X&amp;ved=0ahUKEwjXgICV08yBAxWxTTABHf8AA7Q4KBCYkAIIgw0</t>
  </si>
  <si>
    <t>NextShift</t>
  </si>
  <si>
    <t>http://www.nextshifthealth.com/</t>
  </si>
  <si>
    <t>https://www.google.com/search?gl=us&amp;hl=en&amp;q=NextShift&amp;sa=X&amp;ved=0ahUKEwjyvvD-p5L_AhVlmWoFHR5DDro4WhCYkAII2wo</t>
  </si>
  <si>
    <t>https://encrypted-tbn0.gstatic.com/images?q=tbn:ANd9GcRu5E1CXbhYyNtykipozz9yCe4ikSMimGVRsRqTHuo&amp;s</t>
  </si>
  <si>
    <t>Ariba Czech s.r.o.</t>
  </si>
  <si>
    <t>https://www.google.com/search?q=Ariba+Czech+s.r.o.&amp;sa=X&amp;ved=0ahUKEwih3-20rrD-AhWNElkFHUjaBO8QmJACCP8N</t>
  </si>
  <si>
    <t>Sun E- Learning</t>
  </si>
  <si>
    <t>https://www.google.com/search?sca_esv=575710480&amp;gl=us&amp;hl=en&amp;q=Sun+E-+Learning&amp;sa=X&amp;ved=0ahUKEwj2yMnfxIuCAxWYFFkFHWY5CMs4FBCYkAIIlgs</t>
  </si>
  <si>
    <t>Ð¡ÐšÐÐ•Ð¢ÐžÐ, Ð¢ÐžÐ’, ÐÐ²Ñ–Ð°Ñ†Ñ–Ð¹Ð½Ð° Ð’Ð¸Ñ€Ð¾Ð±Ð½Ð¸Ñ‡Ð° ÐšÐ¾Ð¼Ð¿Ð°Ð½Ñ–Ñ</t>
  </si>
  <si>
    <t>https://www.google.com/search?sca_esv=557708880&amp;gl=us&amp;hl=en&amp;q=%D0%A1%D0%9A%D0%90%D0%95%D0%A2%D0%9E%D0%9D,+%D0%A2%D0%9E%D0%92,+%D0%90%D0%B2%D1%96%D0%B0%D1%86%D1%96%D0%B9%D0%BD%D0%B0+%D0%92%D0%B8%D1%80%D0%BE%D0%B1%D0%BD%D0%B8%D1%87%D0%B0+%D0%9A%D0%BE%D0%BC%D0%BF%D0%B0%D0%BD%D1%96%D1%8F&amp;sa=X&amp;ved=0ahUKEwjdwK2QjuOAAxX9TTABHQvcDJsQmJACCJgK</t>
  </si>
  <si>
    <t>SELTEQ</t>
  </si>
  <si>
    <t>https://www.google.com/search?gl=us&amp;hl=en&amp;q=SELTEQ&amp;sa=X&amp;ved=0ahUKEwi0iMzY8cSAAxVJEFkFHRODA5MQmJACCM4I</t>
  </si>
  <si>
    <t>https://encrypted-tbn0.gstatic.com/images?q=tbn:ANd9GcRjYnoj-nYWcQBVZyo_XW4nK0t7La9ACH7h-0bnkAc&amp;s</t>
  </si>
  <si>
    <t>Alphanumeric Ideas Private Limited</t>
  </si>
  <si>
    <t>https://www.google.com/search?hl=en&amp;gl=us&amp;q=Alphanumeric+Ideas+Private+Limited&amp;sa=X&amp;ved=0ahUKEwiHxvz_r8H8AhWxmmoFHWJuA4c4HhCYkAIIxAo</t>
  </si>
  <si>
    <t>visionyle solutions</t>
  </si>
  <si>
    <t>https://www.google.com/search?sca_esv=562123659&amp;hl=en&amp;gl=us&amp;q=visionyle+solutions&amp;sa=X&amp;ved=0ahUKEwjmtfz5pouBAxWVJkQIHeSuA5Y4RhCYkAII1Ao</t>
  </si>
  <si>
    <t>Creode</t>
  </si>
  <si>
    <t>https://www.google.com/search?gl=us&amp;hl=en&amp;q=Creode&amp;sa=X&amp;ved=0ahUKEwi4uM6O0L__AhVpF1kFHSamBHwQmJACCPwL</t>
  </si>
  <si>
    <t>Bernabeu CR</t>
  </si>
  <si>
    <t>https://www.google.com/search?hl=en&amp;gl=us&amp;q=Bernabeu+CR&amp;sa=X&amp;ved=0ahUKEwiRiNynwrD_AhVLlYkEHWyTCCE4KBCYkAII9g0</t>
  </si>
  <si>
    <t>ESL Consulting - SeoulESL</t>
  </si>
  <si>
    <t>https://www.google.com/search?sca_esv=567523571&amp;gl=us&amp;hl=en&amp;q=ESL+Consulting+-+SeoulESL&amp;sa=X&amp;ved=0ahUKEwj67fK1zL2BAxXYEFkFHZp-AyYQmJACCIUK</t>
  </si>
  <si>
    <t>https://encrypted-tbn0.gstatic.com/images?q=tbn:ANd9GcT_wufJpVdLPvBcfl70Jh1TtOZHRCijaSTsj7m4XBY&amp;s</t>
  </si>
  <si>
    <t>PRO ADVICE</t>
  </si>
  <si>
    <t>https://www.google.com/search?sca_esv=582537645&amp;gl=us&amp;hl=en&amp;q=PRO+ADVICE&amp;sa=X&amp;ved=0ahUKEwjTjP-essWCAxWeD1kFHcX3D3A4KBCYkAII7Qk</t>
  </si>
  <si>
    <t>Aerosapien Technologies â„¢</t>
  </si>
  <si>
    <t>https://www.google.com/search?sca_esv=569660528&amp;hl=en&amp;gl=us&amp;q=Aerosapien+Technologies+%E2%84%A2&amp;sa=X&amp;ved=0ahUKEwj0kZP21tGBAxVMEFkFHcn2CMo4ChCYkAII0wo</t>
  </si>
  <si>
    <t>Ample Insight Inc</t>
  </si>
  <si>
    <t>https://www.google.com/search?sca_esv=562451240&amp;gl=us&amp;hl=en&amp;q=Ample+Insight+Inc&amp;sa=X&amp;ved=0ahUKEwi__OO1pJCBAxVqJjQIHUtkAJk4RhCYkAIIrg4</t>
  </si>
  <si>
    <t>Koninklijke Vopak N.V.</t>
  </si>
  <si>
    <t>https://www.google.com/search?hl=en&amp;gl=us&amp;q=Koninklijke+Vopak+N.V.&amp;sa=X&amp;ved=0ahUKEwjk97D7z-78AhXTFlkFHcD4Azc4ChCYkAIIkQw</t>
  </si>
  <si>
    <t>Othram Inc</t>
  </si>
  <si>
    <t>http://www.othram.com/</t>
  </si>
  <si>
    <t>https://www.google.com/search?hl=en&amp;gl=us&amp;q=Othram+Inc&amp;sa=X&amp;ved=0ahUKEwj2na79sOf9AhV3ElkFHdcpB4M4ZBCYkAIIyww</t>
  </si>
  <si>
    <t>Anvizent Analytics Private Limited</t>
  </si>
  <si>
    <t>https://www.google.com/search?hl=en&amp;gl=us&amp;q=Anvizent+Analytics+Private+Limited&amp;sa=X&amp;ved=0ahUKEwiyxfqMqo_9AhUXlmoFHbpTBZgQmJACCO8K</t>
  </si>
  <si>
    <t>QuantumBlack, AI by McKinsey.</t>
  </si>
  <si>
    <t>https://www.google.com/search?q=QuantumBlack,+AI+by+McKinsey.&amp;sa=X&amp;ved=0ahUKEwjtnYn1m6j8AhVroXIEHQYVA_E4KBCYkAIIkws</t>
  </si>
  <si>
    <t>Island Health</t>
  </si>
  <si>
    <t>http://www.viha.ca/</t>
  </si>
  <si>
    <t>https://www.google.com/search?gl=us&amp;hl=en&amp;q=Island+Health&amp;sa=X&amp;ved=0ahUKEwiSo5f0gs78AhXojIkEHeo_Bd0QmJACCPoN</t>
  </si>
  <si>
    <t>https://encrypted-tbn0.gstatic.com/images?q=tbn:ANd9GcRTDWI_qGSR1diCFF6_bxfmsfaQ16N36eJ5w_-6&amp;s=0</t>
  </si>
  <si>
    <t>PSI India</t>
  </si>
  <si>
    <t>https://www.google.com/search?sca_esv=558332242&amp;gl=us&amp;hl=en&amp;q=PSI+India&amp;sa=X&amp;ved=0ahUKEwif8qn5iOiAAxU9EFkFHVy8AEk4FBCYkAIIhw0</t>
  </si>
  <si>
    <t>cardandpaymentjobs</t>
  </si>
  <si>
    <t>https://www.google.com/search?hl=en&amp;gl=us&amp;q=cardandpaymentjobs&amp;sa=X&amp;ved=0ahUKEwjG27eosO__AhWkrYkEHY6kCUUQmJACCKIK</t>
  </si>
  <si>
    <t>Hana Microfinance Ltd</t>
  </si>
  <si>
    <t>https://www.google.com/search?sca_esv=569062438&amp;gl=us&amp;hl=en&amp;q=Hana+Microfinance+Ltd&amp;sa=X&amp;ved=0ahUKEwi565CZ2MyBAxXPMlkFHUnoCuUQmJACCI4H</t>
  </si>
  <si>
    <t>https://encrypted-tbn0.gstatic.com/images?q=tbn:ANd9GcRwm0LiZ8PLNpuUmmT8p2FhSeJPbz5nvwoZH6WVagc&amp;s</t>
  </si>
  <si>
    <t>Megger</t>
  </si>
  <si>
    <t>http://megger.com/</t>
  </si>
  <si>
    <t>https://www.google.com/search?sca_esv=569062438&amp;hl=en&amp;gl=us&amp;q=Megger&amp;sa=X&amp;ved=0ahUKEwj006jN0syBAxUhFVkFHc-ICG8QmJACCMQJ</t>
  </si>
  <si>
    <t>https://encrypted-tbn0.gstatic.com/images?q=tbn:ANd9GcRGWxlWQlZtE1-ZxtSkns6DfR-SXhXQRxfmlcCKzTw&amp;s</t>
  </si>
  <si>
    <t>Astrafy</t>
  </si>
  <si>
    <t>https://www.google.com/search?q=Astrafy&amp;sa=X&amp;ved=0ahUKEwj25rmXg67_AhWPEVkFHUdhAoQ4HhCYkAII5gs</t>
  </si>
  <si>
    <t>https://encrypted-tbn0.gstatic.com/images?q=tbn:ANd9GcRGx-9EdJccqfYjd327PK-zxdcvfVNlajLwqhdyK34&amp;s</t>
  </si>
  <si>
    <t>GIMBER</t>
  </si>
  <si>
    <t>http://gimber.com/</t>
  </si>
  <si>
    <t>https://www.google.com/search?ucbcb=1&amp;hl=en&amp;gl=us&amp;q=GIMBER&amp;sa=X&amp;ved=0ahUKEwjuzYvHo6b-AhXjk2oFHdSVA7A4FBCYkAII9Qw</t>
  </si>
  <si>
    <t>Thecoinrepublic</t>
  </si>
  <si>
    <t>https://www.google.com/search?q=Thecoinrepublic&amp;sa=X&amp;ved=0ahUKEwjh7Zevq-r_AhUhk2oFHURsAm84HhCYkAIIlQw</t>
  </si>
  <si>
    <t>https://encrypted-tbn0.gstatic.com/images?q=tbn:ANd9GcQ-LYsn231lDbiPnPzyvoWJnAtabk80I-bvnbqh4pI&amp;s</t>
  </si>
  <si>
    <t>air up</t>
  </si>
  <si>
    <t>https://www.google.com/search?q=air+up&amp;sa=X&amp;ved=0ahUKEwiy3cWa3vv-AhVEMlkFHafbAdQQmJACCMIL</t>
  </si>
  <si>
    <t>https://encrypted-tbn0.gstatic.com/images?q=tbn:ANd9GcQWxPHDLGqJgEUVs6-w8WfBxkjRgajfVzyvJD5txaM&amp;s</t>
  </si>
  <si>
    <t>Getrosoft</t>
  </si>
  <si>
    <t>https://www.google.com/search?sca_esv=588287231&amp;hl=en&amp;gl=us&amp;q=Getrosoft&amp;sa=X&amp;ved=0ahUKEwidvK-WlvqCAxXUFVkFHYvkD9oQmJACCOEI</t>
  </si>
  <si>
    <t>Dispute Resolution Center, Inc.</t>
  </si>
  <si>
    <t>https://www.google.com/search?ucbcb=1&amp;hl=en&amp;gl=us&amp;q=Dispute+Resolution+Center,+Inc.&amp;sa=X&amp;ved=0ahUKEwjzusqR5bL-AhVAMlkFHVOEBIg4MhCYkAIItwk</t>
  </si>
  <si>
    <t>BALANCED+ INC</t>
  </si>
  <si>
    <t>https://www.google.com/search?sca_esv=564926619&amp;gl=us&amp;hl=en&amp;q=BALANCED%2B+INC&amp;sa=X&amp;ved=0ahUKEwiTuvHE-aaBAxVlkGoFHa2sCv4QmJACCPEL</t>
  </si>
  <si>
    <t>Hihired!</t>
  </si>
  <si>
    <t>https://www.google.com/search?hl=en&amp;gl=us&amp;q=Hihired!&amp;sa=X&amp;ved=0ahUKEwiP98DPvab_AhXWNEQIHefqDlcQmJACCOYM</t>
  </si>
  <si>
    <t>https://encrypted-tbn0.gstatic.com/images?q=tbn:ANd9GcT_arYkkjbsAunef_KX_F0NhgXKT6uyt4j_VRA0UfI&amp;s</t>
  </si>
  <si>
    <t>Scotty Technologies</t>
  </si>
  <si>
    <t>https://www.google.com/search?q=Scotty+Technologies&amp;sa=X&amp;ved=0ahUKEwj_qN275PH-AhUdF1kFHdt1AYA4ChCYkAIIkwo</t>
  </si>
  <si>
    <t>https://encrypted-tbn0.gstatic.com/images?q=tbn:ANd9GcRQuzIBwICeFOlR0WHRPNu7fBmIRw3tVf1JLeXbqDY&amp;s</t>
  </si>
  <si>
    <t>Takealot</t>
  </si>
  <si>
    <t>https://www.google.com/search?gl=us&amp;hl=en&amp;q=Takealot&amp;sa=X&amp;ved=0ahUKEwjAoauAqqj8AhWAOFkFHYutA4E4KBCYkAIIkwo</t>
  </si>
  <si>
    <t>https://encrypted-tbn0.gstatic.com/images?q=tbn:ANd9GcR1zivcZnMA_fr8339-RrnoApQEhddcXlZ65T9x36E&amp;s</t>
  </si>
  <si>
    <t>Webrecruit North America</t>
  </si>
  <si>
    <t>https://www.google.com/search?gl=us&amp;hl=en&amp;q=Webrecruit+North+America&amp;sa=X&amp;ved=0ahUKEwjAnqq-hIaAAxU_EFkFHS_wDQ84MhCYkAIInwo</t>
  </si>
  <si>
    <t>https://encrypted-tbn0.gstatic.com/images?q=tbn:ANd9GcTnO47eDfhHZQUgmsNN6_YAv35e4UqsJt13WQOvzoo&amp;s</t>
  </si>
  <si>
    <t>Next Capital Finance IFN SA</t>
  </si>
  <si>
    <t>https://www.google.com/search?hl=en&amp;gl=us&amp;q=Next+Capital+Finance+IFN+SA&amp;sa=X&amp;ved=0ahUKEwj6uODszd_8AhWdmGoFHTX0CgUQmJACCP8N</t>
  </si>
  <si>
    <t>https://encrypted-tbn0.gstatic.com/images?q=tbn:ANd9GcR-TjqfGeMeKva4WKW_mFk5JkDRJK9AGpciqKs5XyA&amp;s</t>
  </si>
  <si>
    <t>RocketSource</t>
  </si>
  <si>
    <t>https://www.google.com/search?q=RocketSource&amp;sa=X&amp;ved=0ahUKEwi_7vGQn678AhVNk2oFHY4FAao4ggEQmJACCJMK</t>
  </si>
  <si>
    <t>Ritain</t>
  </si>
  <si>
    <t>https://www.google.com/search?sca_esv=594376342&amp;gl=us&amp;hl=en&amp;q=Ritain&amp;sa=X&amp;ved=0ahUKEwjN8fiVhLSDAxXOkmoFHZv-BcA4FBCYkAIIhA4</t>
  </si>
  <si>
    <t>Stafford Sharp Associates</t>
  </si>
  <si>
    <t>http://www.s-sa.co.uk/</t>
  </si>
  <si>
    <t>https://www.google.com/search?sca_esv=569809553&amp;hl=en&amp;gl=us&amp;q=Stafford+Sharp+Associates&amp;sa=X&amp;ved=0ahUKEwj7mq_AndSBAxVaEGIAHfHPDKg4WhCYkAII1gw</t>
  </si>
  <si>
    <t>Harneys</t>
  </si>
  <si>
    <t>http://www.harneys.com/</t>
  </si>
  <si>
    <t>https://www.google.com/search?gl=us&amp;hl=en&amp;q=Harneys&amp;sa=X&amp;ved=0ahUKEwiQqv_ewaj9AhWdmmoFHet7BkM4FBCYkAIIrQw</t>
  </si>
  <si>
    <t>https://encrypted-tbn0.gstatic.com/images?q=tbn:ANd9GcSg5XWla0eWdefTwP11G8ahHQTivlG0cJXi4SNrXYU&amp;s</t>
  </si>
  <si>
    <t>Pluto7</t>
  </si>
  <si>
    <t>https://www.google.com/search?hl=en&amp;gl=us&amp;q=Pluto7&amp;sa=X&amp;ved=0ahUKEwjjs-CY2qj-AhVAF1kFHWT2DHA4KBCYkAIIuQw</t>
  </si>
  <si>
    <t>Railofy</t>
  </si>
  <si>
    <t>https://www.google.com/search?gl=us&amp;hl=en&amp;q=Railofy&amp;sa=X&amp;ved=0ahUKEwiYm6Pvv7D_AhWgQjABHfRxDWg4PBCYkAIIuwo</t>
  </si>
  <si>
    <t>https://encrypted-tbn0.gstatic.com/images?q=tbn:ANd9GcRSbYcHv8dGxgrDM8qAL0mvJnOYkSxyXghn_yrKN5o&amp;s</t>
  </si>
  <si>
    <t>PT Ako Media Asia (SALT)</t>
  </si>
  <si>
    <t>https://www.google.com/search?sca_esv=551696011&amp;gl=us&amp;hl=en&amp;q=PT+Ako+Media+Asia+(SALT)&amp;sa=X&amp;ved=0ahUKEwjZm6e64LCAAxWpmrAFHVrgAtMQmJACCLMJ</t>
  </si>
  <si>
    <t>Novway</t>
  </si>
  <si>
    <t>https://www.google.com/search?sca_esv=587928711&amp;hl=en&amp;gl=us&amp;q=Novway&amp;sa=X&amp;ved=0ahUKEwjj5ujf0_eCAxU8F1kFHWJPA3gQmJACCIYK</t>
  </si>
  <si>
    <t>National Rural Water Association (NRWA)</t>
  </si>
  <si>
    <t>https://nrwa.org/</t>
  </si>
  <si>
    <t>https://www.google.com/search?gl=us&amp;hl=en&amp;q=National+Rural+Water+Association+(NRWA)&amp;sa=X&amp;ved=0ahUKEwj-5quYjJqAAxUYFlkFHUyJBfQQmJACCPYL</t>
  </si>
  <si>
    <t>https://encrypted-tbn0.gstatic.com/images?q=tbn:ANd9GcQ1uONM6cqUmmST9RdLcmPxNGgc2-YR5JkV_eoHwsk&amp;s</t>
  </si>
  <si>
    <t>Spar Nord</t>
  </si>
  <si>
    <t>https://www.google.com/search?hl=en&amp;gl=us&amp;q=Spar+Nord&amp;sa=X&amp;ved=0ahUKEwis-_-0h4j-AhUmE1kFHT-ACu44ChCYkAIIjAs</t>
  </si>
  <si>
    <t>FlyNava Technologies</t>
  </si>
  <si>
    <t>https://www.google.com/search?hl=en&amp;gl=us&amp;q=FlyNava+Technologies&amp;sa=X&amp;ved=0ahUKEwjivsLwv7D_AhXHibAFHS2fBTA4RhCYkAII4gk</t>
  </si>
  <si>
    <t>https://encrypted-tbn0.gstatic.com/images?q=tbn:ANd9GcT2A_51_Hquks1q07ehltv4bIbsHpPXPs9fkn_l6Yk&amp;s</t>
  </si>
  <si>
    <t>CGILANUM</t>
  </si>
  <si>
    <t>https://www.google.com/search?q=CGILANUM&amp;sa=X&amp;ved=0ahUKEwj5moOI2M7_AhWvFlkFHYuCCjA4KBCYkAIIkgs</t>
  </si>
  <si>
    <t>https://encrypted-tbn0.gstatic.com/images?q=tbn:ANd9GcSBA01fU1WFlwjzJl4ooMeZHtxL581kCyidIN17jrg&amp;s</t>
  </si>
  <si>
    <t>Recruitco</t>
  </si>
  <si>
    <t>http://www.recruitco.com.au/</t>
  </si>
  <si>
    <t>https://www.google.com/search?sca_esv=574726742&amp;gl=us&amp;hl=en&amp;q=Recruitco&amp;sa=X&amp;ved=0ahUKEwjzwuOavoGCAxWdF1kFHW7wDdgQmJACCNQL</t>
  </si>
  <si>
    <t>Progcap</t>
  </si>
  <si>
    <t>http://www.progcap.com/</t>
  </si>
  <si>
    <t>https://www.google.com/search?gl=us&amp;hl=en&amp;q=Progcap&amp;sa=X&amp;ved=0ahUKEwiXjqDov7D_AhUuRzABHekhBC84ChCYkAIImAo</t>
  </si>
  <si>
    <t>https://encrypted-tbn0.gstatic.com/images?q=tbn:ANd9GcT6Cs3nnoU62t-_EA4ct0BcrSaTpvqS0uHY1R-tCms&amp;s</t>
  </si>
  <si>
    <t>Assuredpartners</t>
  </si>
  <si>
    <t>http://www.assuredptr.com/</t>
  </si>
  <si>
    <t>https://www.google.com/search?sca_esv=580039890&amp;gl=us&amp;hl=en&amp;q=Assuredpartners&amp;sa=X&amp;ved=0ahUKEwigq4-am7GCAxUlF1kFHa95Dko4HhCYkAIImA0</t>
  </si>
  <si>
    <t>https://encrypted-tbn0.gstatic.com/images?q=tbn:ANd9GcQJBAqJsnRJxCHbtx8mIovsM9EZP_OaopSr4qRdQ4o&amp;s</t>
  </si>
  <si>
    <t>Northern Powergrid</t>
  </si>
  <si>
    <t>http://northernpowergrid.com/</t>
  </si>
  <si>
    <t>https://www.google.com/search?sca_esv=576391435&amp;gl=us&amp;hl=en&amp;q=Northern+Powergrid&amp;sa=X&amp;ved=0ahUKEwi60Mn2xZCCAxW_MDQIHadhBCE4KBCYkAII4gw</t>
  </si>
  <si>
    <t>https://encrypted-tbn0.gstatic.com/images?q=tbn:ANd9GcRc7DyxNyMFPeLPiH0Pi25WSW6WWClvnux42_QDf14&amp;s</t>
  </si>
  <si>
    <t>Linde Portugal, LDA</t>
  </si>
  <si>
    <t>https://www.google.com/search?sca_esv=572136157&amp;gl=us&amp;hl=en&amp;q=Linde+Portugal,+LDA&amp;sa=X&amp;ved=0ahUKEwjN_dTN7-qBAxV1EmIAHdXPB0QQmJACCIEO</t>
  </si>
  <si>
    <t>FranÃ§aise des Jeux</t>
  </si>
  <si>
    <t>https://www.google.com/search?gl=us&amp;hl=en&amp;q=Fran%C3%A7aise+des+Jeux&amp;sa=X&amp;ved=0ahUKEwikhbiPnPT-AhUUVDUKHeGyAOoQmJACCOUL</t>
  </si>
  <si>
    <t>ChurchDesk</t>
  </si>
  <si>
    <t>https://www.google.com/search?hl=en&amp;gl=us&amp;q=ChurchDesk&amp;sa=X&amp;ved=0ahUKEwj6vODmvpn9AhVaMlkFHXmpDdY4FBCYkAIIjAs</t>
  </si>
  <si>
    <t>At Home Group Inc.</t>
  </si>
  <si>
    <t>https://www.google.com/search?sca_esv=580758711&amp;gl=us&amp;hl=en&amp;q=At+Home+Group+Inc.&amp;sa=X&amp;ved=0ahUKEwiV2bbFo7aCAxUblokEHZhTBYI4HhCYkAIIzw4</t>
  </si>
  <si>
    <t>https://encrypted-tbn0.gstatic.com/images?q=tbn:ANd9GcS_CpFZhpNBL_30q8ntPgsayD0jRmUGGxgy5U3JBRM&amp;s</t>
  </si>
  <si>
    <t>IfATE (Institute for Apprenticeships and Technical Education)</t>
  </si>
  <si>
    <t>https://www.instituteforapprenticeships.org/</t>
  </si>
  <si>
    <t>https://www.google.com/search?hl=en&amp;gl=us&amp;q=IfATE+(Institute+for+Apprenticeships+and+Technical+Education)&amp;sa=X&amp;ved=0ahUKEwjksIaSspT9AhUgElkFHSMKBnk4UBCYkAIInQs</t>
  </si>
  <si>
    <t>https://encrypted-tbn0.gstatic.com/images?q=tbn:ANd9GcRn5ospNGu0VtD-kehtmIyglES4JDulUN7y750M_BI&amp;s</t>
  </si>
  <si>
    <t>ÐÐ°ÑƒÐºÐ°</t>
  </si>
  <si>
    <t>https://www.google.com/search?sca_esv=562993306&amp;gl=us&amp;hl=en&amp;q=%D0%9D%D0%B0%D1%83%D0%BA%D0%B0&amp;sa=X&amp;ved=0ahUKEwi3ganhspWBAxX8iO4BHXOGAII4FBCYkAIIkgo</t>
  </si>
  <si>
    <t>https://encrypted-tbn0.gstatic.com/images?q=tbn:ANd9GcTv1POR0qxvG_o_VuYL4RL3JmQofjJ69Q6L_twVGNE&amp;s</t>
  </si>
  <si>
    <t>Ditya Developers</t>
  </si>
  <si>
    <t>https://www.google.com/search?q=Ditya+Developers&amp;sa=X&amp;ved=0ahUKEwjqk5Letcn-AhU7TDABHYXLAbg4MhCYkAII9As</t>
  </si>
  <si>
    <t>Bekk</t>
  </si>
  <si>
    <t>http://bekk.no/</t>
  </si>
  <si>
    <t>https://www.google.com/search?hl=en&amp;gl=us&amp;q=Bekk&amp;sa=X&amp;ved=0ahUKEwi79Ov1oab-AhXllYkEHT1tC0cQmJACCMMI</t>
  </si>
  <si>
    <t>NOVIGA</t>
  </si>
  <si>
    <t>https://www.google.com/search?sca_esv=586190494&amp;hl=en&amp;gl=us&amp;q=NOVIGA&amp;sa=X&amp;ved=0ahUKEwi3z_SlyOiCAxWwFVkFHWFWBiMQmJACCIsN</t>
  </si>
  <si>
    <t>https://encrypted-tbn0.gstatic.com/images?q=tbn:ANd9GcSFsTGMPxRThl6ADetFK3WNquzc1mpuPXwE2yxF9YM&amp;s</t>
  </si>
  <si>
    <t>TradingHub</t>
  </si>
  <si>
    <t>http://www2.tradinghub.com/</t>
  </si>
  <si>
    <t>https://www.google.com/search?hl=en&amp;gl=us&amp;q=TradingHub&amp;sa=X&amp;ved=0ahUKEwj7m-6QpNv_AhVNElkFHYX2BKo4MhCYkAIIigs</t>
  </si>
  <si>
    <t>https://encrypted-tbn0.gstatic.com/images?q=tbn:ANd9GcSNwVKtD6RhIvzguakw-V2HkTvWbX9pG8fAWSY3xyQ&amp;s</t>
  </si>
  <si>
    <t>WorkOnGrid</t>
  </si>
  <si>
    <t>https://www.google.com/search?sca_esv=578400713&amp;gl=us&amp;hl=en&amp;q=WorkOnGrid&amp;sa=X&amp;ved=0ahUKEwj2woDzkaKCAxXqGVkFHRmwBzc4MhCYkAII6Qs</t>
  </si>
  <si>
    <t>https://encrypted-tbn0.gstatic.com/images?q=tbn:ANd9GcQN2qudWYwl20gDfY0Km_eIUFO3m2w1r2eP7zcQ6ac&amp;s</t>
  </si>
  <si>
    <t>Cartier Joaillerie</t>
  </si>
  <si>
    <t>https://www.google.com/search?hl=en&amp;gl=us&amp;q=Cartier+Joaillerie&amp;sa=X&amp;ved=0ahUKEwilw7LC5bWAAxXcFmIAHSujBDU4FBCYkAII9ws</t>
  </si>
  <si>
    <t>Dragonfli Group</t>
  </si>
  <si>
    <t>https://www.google.com/search?gl=us&amp;hl=en&amp;q=Dragonfli+Group&amp;sa=X&amp;ved=0ahUKEwiR7LH0jJf-AhWkl2oFHUMmDSo4ZBCYkAII4ww</t>
  </si>
  <si>
    <t>https://encrypted-tbn0.gstatic.com/images?q=tbn:ANd9GcTe5A15PW9AtQtv7X9xWjdKh91Enm0JjEKVEt8dK5o&amp;s</t>
  </si>
  <si>
    <t>Ably Digital</t>
  </si>
  <si>
    <t>http://www.ablyresources.com/</t>
  </si>
  <si>
    <t>https://www.google.com/search?sca_esv=568744667&amp;gl=us&amp;hl=en&amp;q=Ably+Digital&amp;sa=X&amp;ved=0ahUKEwjCjKL4lMqBAxU9lGoFHdhnAgI4ChCYkAII7Ak</t>
  </si>
  <si>
    <t>https://encrypted-tbn0.gstatic.com/images?q=tbn:ANd9GcQaXUUmId0AT2ZvtacDjvkYdFhBL-VK5lnIxFN-eRo&amp;s</t>
  </si>
  <si>
    <t>illumo digital Limited</t>
  </si>
  <si>
    <t>https://www.google.com/search?sca_esv=572781667&amp;gl=us&amp;hl=en&amp;q=illumo+digital+Limited&amp;sa=X&amp;ved=0ahUKEwjr7bHg7e-BAxXYjYkEHaRcCjE4HhCYkAIIpA0</t>
  </si>
  <si>
    <t>The AZEK Company</t>
  </si>
  <si>
    <t>http://azekco.com/</t>
  </si>
  <si>
    <t>https://www.google.com/search?q=The+AZEK+Company&amp;sa=X&amp;ved=0ahUKEwj8sc2XorL8AhX3lWoFHY1TBZE4jAEQmJACCNoO</t>
  </si>
  <si>
    <t>https://encrypted-tbn0.gstatic.com/images?q=tbn:ANd9GcSkVtcF4sX4q0umkbtk993eYBvyxs6DsoWTxgu1VXo&amp;s</t>
  </si>
  <si>
    <t>PowerCo</t>
  </si>
  <si>
    <t>http://careers.salzgiga.com/</t>
  </si>
  <si>
    <t>https://www.google.com/search?sca_esv=592739610&amp;hl=en&amp;gl=us&amp;q=PowerCo&amp;sa=X&amp;ved=0ahUKEwjf6sr18J-DAxU2MlkFHZXaAyEQmJACCMQM</t>
  </si>
  <si>
    <t>Denova Consulting</t>
  </si>
  <si>
    <t>https://www.google.com/search?sca_esv=578736586&amp;gl=us&amp;hl=en&amp;q=Denova+Consulting&amp;sa=X&amp;ved=0ahUKEwiAucvo06SCAxUCVTUKHYNzBQkQmJACCIkL</t>
  </si>
  <si>
    <t>Online Payment Service</t>
  </si>
  <si>
    <t>https://www.google.com/search?gl=us&amp;hl=en&amp;q=Online+Payment+Service&amp;sa=X&amp;ved=0ahUKEwjSy-HYirD9AhXPEVkFHSdFCioQmJACCIcL</t>
  </si>
  <si>
    <t>visapro.in</t>
  </si>
  <si>
    <t>https://www.google.com/search?sca_esv=561545016&amp;gl=us&amp;hl=en&amp;q=visapro.in&amp;sa=X&amp;ved=0ahUKEwjyharin4aBAxVVKkQIHdZ_Bjg4MhCYkAII6ws</t>
  </si>
  <si>
    <t>Oyster Consultant</t>
  </si>
  <si>
    <t>http://oyster-consultants.co.uk/</t>
  </si>
  <si>
    <t>https://www.google.com/search?hl=en&amp;gl=us&amp;q=Oyster+Consultant&amp;sa=X&amp;ved=0ahUKEwiWkICLq72AAxVUMUQIHWNwBqw4FBCYkAIIjgs</t>
  </si>
  <si>
    <t>https://encrypted-tbn0.gstatic.com/images?q=tbn:ANd9GcQux2ewssemobarmAA5gFsdkJH9-qs8pjVnOAiRi4w&amp;s</t>
  </si>
  <si>
    <t>Krnl S.r.l.</t>
  </si>
  <si>
    <t>https://www.google.com/search?sca_esv=591053097&amp;hl=en&amp;gl=us&amp;q=Krnl+S.r.l.&amp;sa=X&amp;ved=0ahUKEwia3qzd5ZCDAxXBkokEHa0NCPc4ChCYkAII5gw</t>
  </si>
  <si>
    <t>Victory Oil</t>
  </si>
  <si>
    <t>https://www.google.com/search?gl=us&amp;hl=en&amp;q=Victory+Oil&amp;sa=X&amp;ved=0ahUKEwiCp8_Go9j9AhX0j4kEHYU1C1UQmJACCKgM</t>
  </si>
  <si>
    <t>Maveric NXT INC</t>
  </si>
  <si>
    <t>https://www.google.com/search?sca_esv=574353833&amp;hl=en&amp;gl=us&amp;q=Maveric+NXT+INC&amp;sa=X&amp;ved=0ahUKEwiO0tiw9v6BAxUrKUQIHVsaBQAQmJACCLoM</t>
  </si>
  <si>
    <t>Rankomat.pl</t>
  </si>
  <si>
    <t>https://www.google.com/search?q=Rankomat.pl&amp;sa=X&amp;ved=0ahUKEwif4on5rLz8AhXyk2oFHQbKCk0QmJACCIMO</t>
  </si>
  <si>
    <t>https://encrypted-tbn0.gstatic.com/images?q=tbn:ANd9GcTtkhi60K08lhumEGopLCTL7aGJRbBQQqmIqdC1ZjQ&amp;s</t>
  </si>
  <si>
    <t>Toromont Cat</t>
  </si>
  <si>
    <t>http://www.toromontcat.com/</t>
  </si>
  <si>
    <t>https://www.google.com/search?hl=en&amp;gl=us&amp;q=Toromont+Cat&amp;sa=X&amp;ved=0ahUKEwjL5Jv5hpCAAxWaF1kFHVZhAM44FBCYkAII-go</t>
  </si>
  <si>
    <t>https://encrypted-tbn0.gstatic.com/images?q=tbn:ANd9GcQZ9iDaQ_y982H4jDtBwklrBvUdz083SEijf53fKK8&amp;s</t>
  </si>
  <si>
    <t>RK BRANDS LTD</t>
  </si>
  <si>
    <t>http://beaybl.com/</t>
  </si>
  <si>
    <t>https://www.google.com/search?sca_esv=573553702&amp;gl=us&amp;hl=en&amp;q=RK+BRANDS+LTD&amp;sa=X&amp;ved=0ahUKEwji1ba7sveBAxW-FlkFHXd8AJw4ChCYkAIIiw0</t>
  </si>
  <si>
    <t>Stadlerrail</t>
  </si>
  <si>
    <t>https://www.google.com/search?gl=us&amp;hl=en&amp;q=Stadlerrail&amp;sa=X&amp;ved=0ahUKEwjMxZ3D4vj8AhVcFFkFHfoDBbkQmJACCL0M</t>
  </si>
  <si>
    <t>IT Works Health LTD</t>
  </si>
  <si>
    <t>http://itworkshealth.co.uk/</t>
  </si>
  <si>
    <t>https://www.google.com/search?sca_esv=571814303&amp;hl=en&amp;gl=us&amp;q=IT+Works+Health+LTD&amp;sa=X&amp;ved=0ahUKEwiTwdniq-iBAxV_EVkFHTwHC8E4KBCYkAII4go</t>
  </si>
  <si>
    <t>DO &amp; CO</t>
  </si>
  <si>
    <t>https://www.google.com/search?sca_esv=572781667&amp;hl=en&amp;gl=us&amp;q=DO+%26+CO&amp;sa=X&amp;ved=0ahUKEwiGqof_7e-BAxUXE1kFHQs_CEIQmJACCJkL</t>
  </si>
  <si>
    <t>https://encrypted-tbn0.gstatic.com/images?q=tbn:ANd9GcSTMTS0mbi0XUw77tRpJaxygl0alq7VIcJO_D-Z&amp;s=0</t>
  </si>
  <si>
    <t>ELMOS EXPERT</t>
  </si>
  <si>
    <t>https://www.google.com/search?gl=us&amp;hl=en&amp;q=ELMOS+EXPERT&amp;sa=X&amp;ved=0ahUKEwj_xZ7vseX_AhXGbzABHR4lAa0QmJACCK8O</t>
  </si>
  <si>
    <t>It from bit</t>
  </si>
  <si>
    <t>https://www.google.com/search?hl=en&amp;gl=us&amp;q=It+from+bit&amp;sa=X&amp;ved=0ahUKEwjU9fDnu579AhXBkWoFHQl1CgoQmJACCNAF</t>
  </si>
  <si>
    <t>Falabella.com Chile</t>
  </si>
  <si>
    <t>https://www.google.com/search?hl=en&amp;gl=us&amp;q=Falabella.com+Chile&amp;sa=X&amp;ved=0ahUKEwiRiKHczbL9AhVNHUQIHf-2Du4QmJACCJsM</t>
  </si>
  <si>
    <t>HeadFirst</t>
  </si>
  <si>
    <t>https://www.google.com/search?sca_esv=578743716&amp;gl=us&amp;hl=en&amp;q=HeadFirst&amp;sa=X&amp;ved=0ahUKEwj_wonO2aSCAxVhjYkEHTssDyM4ChCYkAIIxQs</t>
  </si>
  <si>
    <t>Scytale</t>
  </si>
  <si>
    <t>https://www.google.com/search?sca_esv=587928711&amp;gl=us&amp;hl=en&amp;q=Scytale&amp;sa=X&amp;ved=0ahUKEwj5qvW90veCAxW2kmoFHUssCVQQmJACCIsM</t>
  </si>
  <si>
    <t>https://encrypted-tbn0.gstatic.com/images?q=tbn:ANd9GcQ1eE3vQPhDA07yJEDkAeHSzI1ZQqiyj5dSm59fezE&amp;s</t>
  </si>
  <si>
    <t>Annex Wealth Management</t>
  </si>
  <si>
    <t>https://www.google.com/search?ucbcb=1&amp;gl=us&amp;hl=en&amp;q=Annex+Wealth+Management&amp;sa=X&amp;ved=0ahUKEwjC0__9lPb8AhXBRLgEHbj0BfY4WhCYkAIInAs</t>
  </si>
  <si>
    <t>https://encrypted-tbn0.gstatic.com/images?q=tbn:ANd9GcRGF_qd-OflzRZKFKyDg3w_xSEBgjU5RsepUq2ophI&amp;s</t>
  </si>
  <si>
    <t>Franklin Credit Management Corporation</t>
  </si>
  <si>
    <t>http://www.franklincredit.com/</t>
  </si>
  <si>
    <t>https://www.google.com/search?sca_esv=021dcdc2119905ac&amp;gl=us&amp;hl=en&amp;q=Franklin+Credit+Management+Corporation&amp;sa=X&amp;ved=0ahUKEwjO45O9t4GCAxWSr4QIHYDbDcQQmJACCKgO</t>
  </si>
  <si>
    <t>https://encrypted-tbn0.gstatic.com/images?q=tbn:ANd9GcQ0B3R4RdmLY42hs3U4VVkbsUHEg8RlV85Tuvx5&amp;s=0</t>
  </si>
  <si>
    <t>Happymonk AI Labs Private Limited</t>
  </si>
  <si>
    <t>https://www.google.com/search?hl=en&amp;gl=us&amp;q=Happymonk+AI+Labs+Private+Limited&amp;sa=X&amp;ved=0ahUKEwinuZKaqo_9AhVJD1kFHVXgBVA4KBCYkAIIlwo</t>
  </si>
  <si>
    <t>AxL Agenzia per il Lavoro</t>
  </si>
  <si>
    <t>https://www.google.com/search?hl=en&amp;gl=us&amp;q=AxL+Agenzia+per+il+Lavoro&amp;sa=X&amp;ved=0ahUKEwjVlfbMxa39AhW3ElkFHczTBa04ChCYkAII7ww</t>
  </si>
  <si>
    <t>https://encrypted-tbn0.gstatic.com/images?q=tbn:ANd9GcRXxX3T5N4nFh7MBiiwREqPU0w-tg5xNitkh7qtJh4&amp;s</t>
  </si>
  <si>
    <t>Havas Media Germany</t>
  </si>
  <si>
    <t>https://www.google.com/search?gl=us&amp;hl=en&amp;q=Havas+Media+Germany&amp;sa=X&amp;ved=0ahUKEwjV0cywjdj8AhXHFlkFHcegBG44HhCYkAII9w0</t>
  </si>
  <si>
    <t>https://encrypted-tbn0.gstatic.com/images?q=tbn:ANd9GcRKrDglt8rP58n4AFe4gve1U5PuBZWpJJA6U09yjcs&amp;s</t>
  </si>
  <si>
    <t>Aeon Software Pvt. Ltd.</t>
  </si>
  <si>
    <t>https://www.google.com/search?sca_esv=554707076&amp;hl=en&amp;gl=us&amp;q=Aeon+Software+Pvt.+Ltd.&amp;sa=X&amp;ved=0ahUKEwiIgavxvMyAAxUvRDABHdSVDtM4ChCYkAIIvgs</t>
  </si>
  <si>
    <t>Ipsator Analytics Pvt Ltd</t>
  </si>
  <si>
    <t>https://www.google.com/search?gl=us&amp;hl=en&amp;q=Ipsator+Analytics+Pvt+Ltd&amp;sa=X&amp;ved=0ahUKEwiR7veN5bL-AhWxGlkFHQdlCrI4HhCYkAIIoww</t>
  </si>
  <si>
    <t>MiTran Global</t>
  </si>
  <si>
    <t>https://www.google.com/search?hl=en&amp;gl=us&amp;q=MiTran+Global&amp;sa=X&amp;ved=0ahUKEwixzpibhtj8AhVBFVkFHT-EAI84PBCYkAIImgs</t>
  </si>
  <si>
    <t>https://encrypted-tbn0.gstatic.com/images?q=tbn:ANd9GcQCuO54_gh6v4UCXDGD92QM4sF5p3l4sfmeNUlE3Hg&amp;s</t>
  </si>
  <si>
    <t>BehavioSec</t>
  </si>
  <si>
    <t>https://www.google.com/search?ucbcb=1&amp;gl=us&amp;hl=en&amp;q=BehavioSec&amp;sa=X&amp;ved=0ahUKEwi89OOr9r78AhVPtIkEHVzpDB4QmJACCLcJ</t>
  </si>
  <si>
    <t>https://encrypted-tbn0.gstatic.com/images?q=tbn:ANd9GcTW37bzW6U5kCJuod6v7tlWDW3iSSDrFNJwgbtcQ9Q&amp;s</t>
  </si>
  <si>
    <t>Wisconsin Community Services</t>
  </si>
  <si>
    <t>https://www.google.com/search?sca_esv=567185982&amp;gl=us&amp;hl=en&amp;q=Wisconsin+Community+Services&amp;sa=X&amp;ved=0ahUKEwiPjd3Rg7uBAxVCFVkFHfAVDJg4PBCYkAIIhAw</t>
  </si>
  <si>
    <t>TEKletics</t>
  </si>
  <si>
    <t>https://www.google.com/search?q=TEKletics&amp;sa=X&amp;ved=0ahUKEwichpz5mfn-AhViFVkFHfiJDOQ4MhCYkAIIlAs</t>
  </si>
  <si>
    <t>Taikisha (Thailand) Co.,Ltd.</t>
  </si>
  <si>
    <t>https://www.google.com/search?hl=en&amp;gl=us&amp;q=Taikisha+(Thailand)+Co.,Ltd.&amp;sa=X&amp;ved=0ahUKEwjf7Zu4q4_9AhU2F1kFHQhaAwgQmJACCMYJ</t>
  </si>
  <si>
    <t>Nextburb Inc</t>
  </si>
  <si>
    <t>https://www.google.com/search?ucbcb=1&amp;hl=en&amp;gl=us&amp;q=Nextburb+Inc&amp;sa=X&amp;ved=0ahUKEwi1-ey3hN38AhVHomoFHV_UCyA4ChCYkAII-gs</t>
  </si>
  <si>
    <t>Avegen India</t>
  </si>
  <si>
    <t>https://www.google.com/search?hl=en&amp;gl=us&amp;q=Avegen+India&amp;sa=X&amp;ved=0ahUKEwjHyOiO0uT8AhWLGVkFHZsTDoM4KBCYkAIIuQk</t>
  </si>
  <si>
    <t>Eraneos - powered by Ginkgo</t>
  </si>
  <si>
    <t>https://www.google.com/search?gl=us&amp;hl=en&amp;q=Eraneos+-+powered+by+Ginkgo&amp;sa=X&amp;ved=0ahUKEwiIhZGphK7_AhUZlYkEHXDoDG44ChCYkAII-w0</t>
  </si>
  <si>
    <t>https://encrypted-tbn0.gstatic.com/images?q=tbn:ANd9GcTg65lmKCjixEIJgPER5ABhVibCVkeQX4gSWSK0ejg&amp;s</t>
  </si>
  <si>
    <t>First Division Consulting Inc</t>
  </si>
  <si>
    <t>https://www.google.com/search?sca_esv=575386901&amp;gl=us&amp;hl=en&amp;q=First+Division+Consulting+Inc&amp;sa=X&amp;ved=0ahUKEwjnheqmu4aCAxUIKlkFHfvyB5s4bhCYkAII5w4</t>
  </si>
  <si>
    <t>Randstad Czech Republic</t>
  </si>
  <si>
    <t>https://www.google.com/search?gl=us&amp;hl=en&amp;q=Randstad+Czech+Republic&amp;sa=X&amp;ved=0ahUKEwjZ5Yewgf79AhWriO4BHVQHBI0QmJACCJgM</t>
  </si>
  <si>
    <t>https://encrypted-tbn0.gstatic.com/images?q=tbn:ANd9GcSh8rQHSlZJf_ClbZ-38EGPYY3M15c-Mi3-0H-T6TI&amp;s</t>
  </si>
  <si>
    <t>Aganitha AI</t>
  </si>
  <si>
    <t>https://www.google.com/search?hl=en&amp;gl=us&amp;q=Aganitha+AI&amp;sa=X&amp;ved=0ahUKEwjH7Ifiru__AhWrRDABHS3iCXA4eBCYkAII_wo</t>
  </si>
  <si>
    <t>PACIV</t>
  </si>
  <si>
    <t>http://www.paciv.com/</t>
  </si>
  <si>
    <t>https://www.google.com/search?hl=en&amp;gl=us&amp;q=PACIV&amp;sa=X&amp;ved=0ahUKEwie742y7rT8AhWSJEQIHVrOCdgQmJACCMgL</t>
  </si>
  <si>
    <t>https://encrypted-tbn0.gstatic.com/images?q=tbn:ANd9GcQkhVB5iZQmhYulTRV-e-aUf6x2iXaty18K37Enwsg&amp;s</t>
  </si>
  <si>
    <t>BECOME AN OSTRONAUT</t>
  </si>
  <si>
    <t>https://www.google.com/search?sca_esv=593922183&amp;hl=en&amp;gl=us&amp;q=BECOME+AN+OSTRONAUT&amp;sa=X&amp;ved=0ahUKEwjOoJrn_66DAxXeEmIAHUujCjwQmJACCOYJ</t>
  </si>
  <si>
    <t>**Private Equity Firm**</t>
  </si>
  <si>
    <t>https://www.google.com/search?hl=en&amp;gl=us&amp;q=**Private+Equity+Firm**&amp;sa=X&amp;ved=0ahUKEwiLwfvgkIj-AhVvjbAFHYbyBAA4qgEQmJACCJ4N</t>
  </si>
  <si>
    <t>OneDataLake</t>
  </si>
  <si>
    <t>https://www.google.com/search?hl=en&amp;gl=us&amp;q=OneDataLake&amp;sa=X&amp;ved=0ahUKEwiDqrbj5t_9AhWUF1kFHUfFAr0QmJACCMwH</t>
  </si>
  <si>
    <t>https://encrypted-tbn0.gstatic.com/images?q=tbn:ANd9GcQ5QDdW0EMPjlaiwpUk1kT8BPTPpGConB3m5tKu1Yc&amp;s</t>
  </si>
  <si>
    <t>Equipo Health</t>
  </si>
  <si>
    <t>https://www.google.com/search?gl=us&amp;hl=en&amp;q=Equipo+Health&amp;sa=X&amp;ved=0ahUKEwjB3MLKwYX-AhUHPUQIHSI3De04RhCYkAII5gk</t>
  </si>
  <si>
    <t>REalyse</t>
  </si>
  <si>
    <t>https://www.google.com/search?hl=en&amp;gl=us&amp;q=REalyse&amp;sa=X&amp;ved=0ahUKEwjdy4XEj7_9AhUDRzABHaxYB3EQmJACCLsJ</t>
  </si>
  <si>
    <t>AGRICOVER</t>
  </si>
  <si>
    <t>https://www.google.com/search?hl=en&amp;gl=us&amp;q=AGRICOVER&amp;sa=X&amp;ved=0ahUKEwju6sf50cT_AhXJMVkFHQH6BHYQmJACCO4J</t>
  </si>
  <si>
    <t>https://encrypted-tbn0.gstatic.com/images?q=tbn:ANd9GcSkjIOzdOfwp5UBD_h4zrM-bF_nMYjnnV09WaArYlU&amp;s</t>
  </si>
  <si>
    <t>MHT Mold &amp; Hotrunner Technology AG</t>
  </si>
  <si>
    <t>http://www.mht-ag.de/</t>
  </si>
  <si>
    <t>https://www.google.com/search?gl=us&amp;hl=en&amp;q=MHT+Mold+%26+Hotrunner+Technology+AG&amp;sa=X&amp;ved=0ahUKEwiStNKd5aP-AhVBD1kFHUJzBncQmJACCPkM</t>
  </si>
  <si>
    <t>A client of HeadSpace HR Pvt Ltd</t>
  </si>
  <si>
    <t>https://www.google.com/search?sca_esv=574726742&amp;hl=en&amp;gl=us&amp;q=A+client+of+HeadSpace+HR+Pvt+Ltd&amp;sa=X&amp;ved=0ahUKEwjg3ZvLwYGCAxUcmokEHcSoBQE4WhCYkAII_Aw</t>
  </si>
  <si>
    <t>IPPEN</t>
  </si>
  <si>
    <t>https://www.google.com/search?sca_esv=4fa329168bc8b475&amp;hl=en&amp;gl=us&amp;q=IPPEN&amp;sa=X&amp;ved=0ahUKEwijwM7F0fKCAxVMQTABHQBKD-I4ChCYkAIItww</t>
  </si>
  <si>
    <t>Biophase Solutions</t>
  </si>
  <si>
    <t>https://www.google.com/search?gl=us&amp;hl=en&amp;q=Biophase+Solutions&amp;sa=X&amp;ved=0ahUKEwi34rXlwdr8AhVeF1kFHZfOCDw4PBCYkAIIuQ4</t>
  </si>
  <si>
    <t>2550 Engineering</t>
  </si>
  <si>
    <t>https://www.google.com/search?q=2550+Engineering&amp;sa=X&amp;ved=0ahUKEwjK87zk7cH-AhWHSzABHQbnBRo4KBCYkAIIyw0</t>
  </si>
  <si>
    <t>Snowrelic INC</t>
  </si>
  <si>
    <t>https://www.google.com/search?q=Snowrelic+INC&amp;sa=X&amp;ved=0ahUKEwi_nobbvqH_AhXfFlkFHcF0AHY4PBCYkAII1Ao</t>
  </si>
  <si>
    <t>jean rouyer automobiles</t>
  </si>
  <si>
    <t>https://www.google.com/search?gl=us&amp;hl=en&amp;q=jean+rouyer+automobiles&amp;sa=X&amp;ved=0ahUKEwjmwey6lcT9AhV3mmoFHSOoDBo4UBCYkAIIiQs</t>
  </si>
  <si>
    <t>Ankur</t>
  </si>
  <si>
    <t>https://www.google.com/search?sca_esv=584993245&amp;gl=us&amp;hl=en&amp;q=Ankur&amp;sa=X&amp;ved=0ahUKEwiBmaHN_duCAxWltokEHSjCClY4FBCYkAIIwgw</t>
  </si>
  <si>
    <t>AdvanceWorks</t>
  </si>
  <si>
    <t>https://www.google.com/search?sca_esv=579068902&amp;gl=us&amp;hl=en&amp;q=AdvanceWorks&amp;sa=X&amp;ved=0ahUKEwi31Z-emqeCAxURtIkEHZ0JBA84FBCYkAII4Ao</t>
  </si>
  <si>
    <t>https://encrypted-tbn0.gstatic.com/images?q=tbn:ANd9GcQzhxTGAxtmZMwOV659NEVfZ79aT85zF_s1oYC4eOw&amp;s</t>
  </si>
  <si>
    <t>International School of Engineering (INSOFE)</t>
  </si>
  <si>
    <t>https://www.google.com/search?gl=us&amp;hl=en&amp;q=International+School+of+Engineering+(INSOFE)&amp;sa=X&amp;ved=0ahUKEwiT2ZL8v7D_AhWVl2oFHa3JD8M4KBCYkAIIxQo</t>
  </si>
  <si>
    <t>https://encrypted-tbn0.gstatic.com/images?q=tbn:ANd9GcS0slW2l1a8RgxsncNqD_El2sZP8JEL5GfSSqmWDP8&amp;s</t>
  </si>
  <si>
    <t>HRcom</t>
  </si>
  <si>
    <t>https://www.google.com/search?sca_esv=588279375&amp;gl=us&amp;hl=en&amp;q=HRcom&amp;sa=X&amp;ved=0ahUKEwivvK3wk_qCAxVsKEQIHaglCscQmJACCJQH</t>
  </si>
  <si>
    <t>Acumensa Technologies</t>
  </si>
  <si>
    <t>https://www.google.com/search?hl=en&amp;gl=us&amp;q=Acumensa+Technologies&amp;sa=X&amp;ved=0ahUKEwim863Dv4D-AhU5ZzABHQziBO84MhCYkAII5wk</t>
  </si>
  <si>
    <t>Cirkul Inc</t>
  </si>
  <si>
    <t>https://www.google.com/search?gl=us&amp;hl=en&amp;q=Cirkul+Inc&amp;sa=X&amp;ved=0ahUKEwjc_a6OnKv-AhXHFVkFHR0ECYA4ggEQmJACCNcK</t>
  </si>
  <si>
    <t>THE BOARD | conectamos empresas con talento IT ðŸ‘¨ðŸ’»</t>
  </si>
  <si>
    <t>https://www.google.com/search?sca_esv=572463874&amp;hl=en&amp;gl=us&amp;q=THE+BOARD+%7C+conectamos+empresas+con+talento+IT+%F0%9F%91%A8%F0%9F%92%BB&amp;sa=X&amp;ved=0ahUKEwiY58Tqr-2BAxUonGoFHYjmBH84ChCYkAII0A0</t>
  </si>
  <si>
    <t>HÃ¶ganÃ¤s</t>
  </si>
  <si>
    <t>http://www.hoganas.com/</t>
  </si>
  <si>
    <t>https://www.google.com/search?sca_esv=b257c0d8740a5963&amp;hl=en&amp;gl=us&amp;q=H%C3%B6gan%C3%A4s&amp;sa=X&amp;ved=0ahUKEwi8l6nCzpqCAxXDTTABHZWZCDkQmJACCOIK</t>
  </si>
  <si>
    <t>https://encrypted-tbn0.gstatic.com/images?q=tbn:ANd9GcQ_q4y1_W4jHLfAGqJ_bqdC_l3NY12FZOeT3dCYn6k&amp;s</t>
  </si>
  <si>
    <t>LMES Academy</t>
  </si>
  <si>
    <t>https://www.google.com/search?sca_esv=589318964&amp;hl=en&amp;gl=us&amp;q=LMES+Academy&amp;sa=X&amp;ved=0ahUKEwjVteL-2IGDAxWDtokEHbciD8w4PBCYkAII0go</t>
  </si>
  <si>
    <t>https://encrypted-tbn0.gstatic.com/images?q=tbn:ANd9GcQVHUAk_-KhwqDTVdHF9g6DwFJGlwkZDowK5xHrzIs&amp;s</t>
  </si>
  <si>
    <t>Igress Solutions LLP</t>
  </si>
  <si>
    <t>https://www.google.com/search?sca_esv=560269821&amp;hl=en&amp;gl=us&amp;q=Igress+Solutions+LLP&amp;sa=X&amp;ved=0ahUKEwjokori1fmAAxXuFFkFHcz9C-U4MhCYkAIIhAs</t>
  </si>
  <si>
    <t>https://encrypted-tbn0.gstatic.com/images?q=tbn:ANd9GcTIzSxUR1zN2XxfEma-CCC89TJwEc29aidBqRArMho&amp;s</t>
  </si>
  <si>
    <t>Talent21 Management and Shared Services Pvt Ltd</t>
  </si>
  <si>
    <t>https://www.google.com/search?hl=en&amp;gl=us&amp;q=Talent21+Management+and+Shared+Services+Pvt+Ltd&amp;sa=X&amp;ved=0ahUKEwjQoZSW8sb-AhVoEFkFHTLhDbI4WhCYkAII6go</t>
  </si>
  <si>
    <t>Statistisches Bundesamt</t>
  </si>
  <si>
    <t>https://www.google.com/search?q=Statistisches+Bundesamt&amp;sa=X&amp;ved=0ahUKEwiW1pvpwdj-AhW8EFkFHb3RDgo4ChCYkAIIjQs</t>
  </si>
  <si>
    <t>Talent Match Consulting</t>
  </si>
  <si>
    <t>https://www.google.com/search?gl=us&amp;hl=en&amp;q=Talent+Match+Consulting&amp;sa=X&amp;ved=0ahUKEwihjO6wm6mAAxXMFVkFHXBrC7IQmJACCMIO</t>
  </si>
  <si>
    <t>https://encrypted-tbn0.gstatic.com/images?q=tbn:ANd9GcTbSAhjD-WhXbNtwNdvfqfJvNkPvSh2MwBUQMWYXYo&amp;s</t>
  </si>
  <si>
    <t>Packaging Corporation of America</t>
  </si>
  <si>
    <t>http://www.packagingcorp.com/</t>
  </si>
  <si>
    <t>https://www.google.com/search?hl=en&amp;gl=us&amp;q=Packaging+Corporation+of+America&amp;sa=X&amp;ved=0ahUKEwil8Juu2v38AhWvEVkFHQiaBMU4ChCYkAIIkA0</t>
  </si>
  <si>
    <t>https://encrypted-tbn0.gstatic.com/images?q=tbn:ANd9GcSS-3iBl1tFUpjKxH1H2jo91b7lVC5b9y5DR2BKzXs&amp;s</t>
  </si>
  <si>
    <t>Cabinet de Recrutement</t>
  </si>
  <si>
    <t>https://www.google.com/search?sca_esv=574353833&amp;gl=us&amp;hl=en&amp;q=Cabinet+de+Recrutement&amp;sa=X&amp;ved=0ahUKEwjG-IOe-_6BAxUuGFkFHfmqDLE4PBCYkAIItws</t>
  </si>
  <si>
    <t>ValueCoders</t>
  </si>
  <si>
    <t>https://www.google.com/search?sca_esv=585192112&amp;gl=us&amp;hl=en&amp;q=ValueCoders&amp;sa=X&amp;ved=0ahUKEwjx2IKOv96CAxV9tYkEHaHSCWQ4RhCYkAIImQw</t>
  </si>
  <si>
    <t>https://encrypted-tbn0.gstatic.com/images?q=tbn:ANd9GcSTI8ags8aWX-WTUwCdBYsnkAmxxmX8NpLDdkal_p4&amp;s</t>
  </si>
  <si>
    <t>Rollins, Inc.</t>
  </si>
  <si>
    <t>http://www.rollins.com/</t>
  </si>
  <si>
    <t>https://www.google.com/search?hl=en&amp;gl=us&amp;q=Rollins,+Inc.&amp;sa=X&amp;ved=0ahUKEwiYwKOknJ-AAxXpFlkFHbidB8E4HhCYkAII1wk</t>
  </si>
  <si>
    <t>https://encrypted-tbn0.gstatic.com/images?q=tbn:ANd9GcRxjGfVG45AWKHXP4BrG4w35rwBmA9nH3aL2g2h7TQ&amp;s</t>
  </si>
  <si>
    <t>Vision Group Retail</t>
  </si>
  <si>
    <t>https://www.google.com/search?sca_esv=562665302&amp;gl=us&amp;hl=en&amp;q=Vision+Group+Retail&amp;sa=X&amp;ved=0ahUKEwiv6c_A5ZKBAxWhSjABHQKwBj04RhCYkAII6gs</t>
  </si>
  <si>
    <t>LevelUP Human Capital Solutions</t>
  </si>
  <si>
    <t>https://www.google.com/search?sca_esv=560909571&amp;gl=us&amp;hl=en&amp;q=LevelUP+Human+Capital+Solutions&amp;sa=X&amp;ved=0ahUKEwiC87TjmoGBAxUSfjABHWcFCGo4KBCYkAII1wo</t>
  </si>
  <si>
    <t>Wrig Nanosystems</t>
  </si>
  <si>
    <t>http://www.truehb.com/</t>
  </si>
  <si>
    <t>https://www.google.com/search?sca_esv=582900893&amp;hl=en&amp;gl=us&amp;q=Wrig+Nanosystems&amp;sa=X&amp;ved=0ahUKEwiD58zn7seCAxVyjIkEHVnqBQM4jAEQmJACCL4J</t>
  </si>
  <si>
    <t>https://encrypted-tbn0.gstatic.com/images?q=tbn:ANd9GcRbn6fJ1oeGmxdoRy_p01KmKoNPns6a5gkwsbwBihw&amp;s</t>
  </si>
  <si>
    <t>Current Media Group</t>
  </si>
  <si>
    <t>http://www.lillianvernon.com/</t>
  </si>
  <si>
    <t>https://www.google.com/search?gl=us&amp;hl=en&amp;q=Current+Media+Group&amp;sa=X&amp;ved=0ahUKEwiPm_3Hwo2AAxXIMVkFHcUDBRo4FBCYkAIIuQw</t>
  </si>
  <si>
    <t>https://encrypted-tbn0.gstatic.com/images?q=tbn:ANd9GcTdB0pwvf_uvxYgyRYFdsfqjhKTKSmNjYNEQZNC0wI&amp;s</t>
  </si>
  <si>
    <t>Data Science Institute (UZ Gent)</t>
  </si>
  <si>
    <t>https://www.google.com/search?sca_esv=562665302&amp;hl=en&amp;gl=us&amp;q=Data+Science+Institute+(UZ+Gent)&amp;sa=X&amp;ved=0ahUKEwiUtr3d6JKBAxWPEFkFHQAdCFcQmJACCJ4M</t>
  </si>
  <si>
    <t>https://encrypted-tbn0.gstatic.com/images?q=tbn:ANd9GcRw0KJPLp_CVtUyM3OzIDykFfDIgI7RLSFm07eYbio&amp;s</t>
  </si>
  <si>
    <t>Michigan Farm Bureau Family of Companies</t>
  </si>
  <si>
    <t>http://www.michfb.com/</t>
  </si>
  <si>
    <t>https://www.google.com/search?sca_esv=566842583&amp;gl=us&amp;hl=en&amp;q=Michigan+Farm+Bureau+Family+of+Companies&amp;sa=X&amp;ved=0ahUKEwjy2437wbiBAxWlEFkFHWHzD_c4MhCYkAIInQo</t>
  </si>
  <si>
    <t>Orange Business Services Maroc</t>
  </si>
  <si>
    <t>https://www.google.com/search?hl=en&amp;gl=us&amp;q=Orange+Business+Services+Maroc&amp;sa=X&amp;ved=0ahUKEwiu6arvtYr9AhV7EVkFHTINCxYQmJACCN4K</t>
  </si>
  <si>
    <t>https://encrypted-tbn0.gstatic.com/images?q=tbn:ANd9GcRsb4wzicnWxEIH0Pm-OlZIOas6vHSwGLoC1b5QxJ0&amp;s</t>
  </si>
  <si>
    <t>Celio</t>
  </si>
  <si>
    <t>https://www.google.com/search?hl=en&amp;gl=us&amp;q=Celio&amp;sa=X&amp;ved=0ahUKEwjmzfXxjOf8AhWcFjQIHcabA-A4RhCYkAIIwQ0</t>
  </si>
  <si>
    <t>SOUTHEASTERN ORTHOPEDIC CENTER</t>
  </si>
  <si>
    <t>https://www.google.com/search?gl=us&amp;hl=en&amp;q=SOUTHEASTERN+ORTHOPEDIC+CENTER&amp;sa=X&amp;ved=0ahUKEwid7dSK9Lz-AhWztDEKHdK3AWk4ChCYkAII0Qw</t>
  </si>
  <si>
    <t>The Mike's Hard Lemonade Company</t>
  </si>
  <si>
    <t>http://www.mikeshard.com/</t>
  </si>
  <si>
    <t>https://www.google.com/search?hl=en&amp;gl=us&amp;q=The+Mike%27s+Hard+Lemonade+Company&amp;sa=X&amp;ved=0ahUKEwj-ysH5wor-AhW0kokEHRMJDZc4FBCYkAIImAw</t>
  </si>
  <si>
    <t>https://encrypted-tbn0.gstatic.com/images?q=tbn:ANd9GcRQCUZcEA0ea-N8XrKxEZaMTyvDtH5mIE8nxALhD2s&amp;s</t>
  </si>
  <si>
    <t>IRIS Technology Group</t>
  </si>
  <si>
    <t>https://www.google.com/search?sca_esv=577080029&amp;hl=en&amp;gl=us&amp;q=IRIS+Technology+Group&amp;sa=X&amp;ved=0ahUKEwjZt8eEzJWCAxW-j4kEHShSDM0QmJACCMkN</t>
  </si>
  <si>
    <t>ZENO COMMUNICATIONS SINGAPORE PTE. LTD.</t>
  </si>
  <si>
    <t>https://www.google.com/search?sca_esv=591606361&amp;gl=us&amp;hl=en&amp;q=ZENO+COMMUNICATIONS+SINGAPORE+PTE.+LTD.&amp;sa=X&amp;ved=0ahUKEwjPxuWU6pWDAxVTD1kFHVpqD_s4MhCYkAII4ww</t>
  </si>
  <si>
    <t>Mention Me</t>
  </si>
  <si>
    <t>http://mention-me.com/</t>
  </si>
  <si>
    <t>https://www.google.com/search?ucbcb=1&amp;hl=en&amp;gl=us&amp;q=Mention+Me&amp;sa=X&amp;ved=0ahUKEwi169bRuPb9AhUOQ8AKHZBcCQ04KBCYkAIIwgo</t>
  </si>
  <si>
    <t>https://encrypted-tbn0.gstatic.com/images?q=tbn:ANd9GcRlHB_GaDAh5DZ-2zz2rFDYCqlXcXQ-qDcgbJ8vlxBbjsiP-D5UHn2wJUY&amp;s</t>
  </si>
  <si>
    <t>Let The Data Confess Pvt Ltd</t>
  </si>
  <si>
    <t>https://www.google.com/search?ucbcb=1&amp;hl=en&amp;gl=us&amp;q=Let+The+Data+Confess+Pvt+Ltd&amp;sa=X&amp;ved=0ahUKEwiS3YCfjOf8AhVxomoFHbS7C884HhCYkAII-g0</t>
  </si>
  <si>
    <t>https://encrypted-tbn0.gstatic.com/images?q=tbn:ANd9GcTstvDq4CuLplhXWtcXtg8XlCbe5ddGK1I7oxT7yRw&amp;s</t>
  </si>
  <si>
    <t>ÐÐ¼Ð±Ñ€ÐµÐ»Ð»Ð¸Ð¾</t>
  </si>
  <si>
    <t>https://www.google.com/search?hl=en&amp;gl=us&amp;q=%D0%90%D0%BC%D0%B1%D1%80%D0%B5%D0%BB%D0%BB%D0%B8%D0%BE&amp;sa=X&amp;ved=0ahUKEwj5yYme6_38AhVNGFkFHUg_CzMQmJACCKMH</t>
  </si>
  <si>
    <t>https://encrypted-tbn0.gstatic.com/images?q=tbn:ANd9GcT91r7x6vEl2LPCB5sfIlPta0gPl03NzQYPiZQh3wA&amp;s</t>
  </si>
  <si>
    <t>Skillmine Technology Consulting</t>
  </si>
  <si>
    <t>https://www.google.com/search?sca_esv=584506005&amp;gl=us&amp;hl=en&amp;q=Skillmine+Technology+Consulting&amp;sa=X&amp;ved=0ahUKEwi2-f7m-daCAxUZq4kEHSneB1Y4PBCYkAII4Qs</t>
  </si>
  <si>
    <t>https://encrypted-tbn0.gstatic.com/images?q=tbn:ANd9GcQI8PUkh_139i7Gd1buM27O89nJk5kXeJsgHWBbUvo&amp;s</t>
  </si>
  <si>
    <t>FindMind Analytics Private Limited</t>
  </si>
  <si>
    <t>https://www.google.com/search?hl=en&amp;gl=us&amp;q=FindMind+Analytics+Private+Limited&amp;sa=X&amp;ved=0ahUKEwiyxfqMqo_9AhUXlmoFHbpTBZgQmJACCJUK</t>
  </si>
  <si>
    <t>Somei Med Etu Informatique</t>
  </si>
  <si>
    <t>http://www.somei.fr/</t>
  </si>
  <si>
    <t>https://www.google.com/search?gl=us&amp;hl=en&amp;q=Somei+Med+Etu+Informatique&amp;sa=X&amp;ved=0ahUKEwij-7n6v_b9AhULJ0QIHf7PDRk4HhCYkAII5ws</t>
  </si>
  <si>
    <t>Westlake Financial</t>
  </si>
  <si>
    <t>https://www.google.com/search?hl=en&amp;gl=us&amp;q=Westlake+Financial&amp;sa=X&amp;ved=0ahUKEwjtnuHX5uT9AhWUm2oFHbmfBu84RhCYkAIIjQ0</t>
  </si>
  <si>
    <t>https://encrypted-tbn0.gstatic.com/images?q=tbn:ANd9GcRufEKqfjl__F8-mJTI9n-GlCMPu9Eb1Fr3MCQVAKQ&amp;s</t>
  </si>
  <si>
    <t>Access UK Ltd</t>
  </si>
  <si>
    <t>https://www.google.com/search?sca_esv=579384295&amp;gl=us&amp;hl=en&amp;q=Access+UK+Ltd&amp;sa=X&amp;ved=0ahUKEwjVp9Ot2KmCAxW8j4kEHRATARsQmJACCL0L</t>
  </si>
  <si>
    <t>https://encrypted-tbn0.gstatic.com/images?q=tbn:ANd9GcQoYJkyo0DGbKAjGX_1T0bthskhhSITlPAHBqGv&amp;s=0</t>
  </si>
  <si>
    <t>Aspen Dental Management Inc</t>
  </si>
  <si>
    <t>https://www.google.com/search?gl=us&amp;hl=en&amp;q=Aspen+Dental+Management+Inc&amp;sa=X&amp;ved=0ahUKEwjpm-z22NP_AhWnnGoFHah4B7M4MhCYkAII5go</t>
  </si>
  <si>
    <t>https://encrypted-tbn0.gstatic.com/images?q=tbn:ANd9GcSWiN6APrjjLSp9B4xrgbHJm2ei7e-DGX9GpkgwfJA&amp;s</t>
  </si>
  <si>
    <t>Hansen Talent Group (HTG)</t>
  </si>
  <si>
    <t>https://www.google.com/search?gl=us&amp;hl=en&amp;q=Hansen+Talent+Group+(HTG)&amp;sa=X&amp;ved=0ahUKEwjTlM2Mg4j-AhVMTTABHVWtCGc4ZBCYkAIIjwo</t>
  </si>
  <si>
    <t>https://encrypted-tbn0.gstatic.com/images?q=tbn:ANd9GcSjNG2tYO4wJkrsFOnV0nqNMQ4kYrFMFS-NASTM5iE&amp;s</t>
  </si>
  <si>
    <t>Taloz</t>
  </si>
  <si>
    <t>https://www.google.com/search?sca_esv=587928711&amp;gl=us&amp;hl=en&amp;q=Taloz&amp;sa=X&amp;ved=0ahUKEwj6spva0feCAxUQvokEHczNAaA4MhCYkAIIiws</t>
  </si>
  <si>
    <t>Nana Bianca</t>
  </si>
  <si>
    <t>https://www.google.com/search?gl=us&amp;hl=en&amp;q=Nana+Bianca&amp;sa=X&amp;ved=0ahUKEwi3h6Hgg4uAAxX7EVkFHRPIC7o4MhCYkAII7w0</t>
  </si>
  <si>
    <t>Bamboo Crowd</t>
  </si>
  <si>
    <t>https://www.google.com/search?gl=us&amp;hl=en&amp;q=Bamboo+Crowd&amp;sa=X&amp;ved=0ahUKEwiQ-J3E5Nr9AhXBkokEHZnZC5I4KBCYkAIIyAo</t>
  </si>
  <si>
    <t>https://encrypted-tbn0.gstatic.com/images?q=tbn:ANd9GcREhNQ_B1kf50-9L9fGbbewmRDqrQqnQKFH-7NcDlE&amp;s</t>
  </si>
  <si>
    <t>EasyMile</t>
  </si>
  <si>
    <t>http://www.easymile.com/</t>
  </si>
  <si>
    <t>https://www.google.com/search?sca_esv=569809553&amp;gl=us&amp;hl=en&amp;q=EasyMile&amp;sa=X&amp;ved=0ahUKEwjHvr3roNSBAxXJmYkEHUp9AIA4FBCYkAIIyAs</t>
  </si>
  <si>
    <t>https://encrypted-tbn0.gstatic.com/images?q=tbn:ANd9GcSBx6HK4KZ4bqMaGifI9SONp7eDYpLMhEG2ip5jiHw&amp;s</t>
  </si>
  <si>
    <t>VERDIS</t>
  </si>
  <si>
    <t>https://www.google.com/search?sca_esv=569950492&amp;hl=en&amp;gl=us&amp;q=VERDIS&amp;sa=X&amp;ved=0ahUKEwi4iK-f2taBAxVkhIkEHTRdCucQmJACCKUK</t>
  </si>
  <si>
    <t>https://encrypted-tbn0.gstatic.com/images?q=tbn:ANd9GcTCt_SPtquZ--a1OIvr7dMh7WLgf7sP3PXOh-nCxJU&amp;s</t>
  </si>
  <si>
    <t>Control â‚¬ xpert GmbH</t>
  </si>
  <si>
    <t>https://www.google.com/search?sca_esv=584208532&amp;hl=en&amp;gl=us&amp;q=Control+%E2%82%AC+xpert+GmbH&amp;sa=X&amp;ved=0ahUKEwiIj-37uNSCAxUTl2oFHZJdDm04KBCYkAII2Aw</t>
  </si>
  <si>
    <t>https://encrypted-tbn0.gstatic.com/images?q=tbn:ANd9GcSH7CwgERIiThEQW1KofIlzSck3z125qnwcxMzD&amp;s=0</t>
  </si>
  <si>
    <t>Triac Solutions</t>
  </si>
  <si>
    <t>https://www.google.com/search?sca_esv=578743716&amp;gl=us&amp;hl=en&amp;q=Triac+Solutions&amp;sa=X&amp;ved=0ahUKEwiJz9XN2KSCAxWeMVkFHXAPDWkQmJACCJkI</t>
  </si>
  <si>
    <t>https://encrypted-tbn0.gstatic.com/images?q=tbn:ANd9GcSEz5fpFKv3Q2Z1qimDzY2pWn_OckcKTOjOOkYW8n8&amp;s</t>
  </si>
  <si>
    <t>MeDitorial</t>
  </si>
  <si>
    <t>http://www.meditorial.cz/</t>
  </si>
  <si>
    <t>https://www.google.com/search?sca_esv=561856720&amp;hl=en&amp;gl=us&amp;q=MeDitorial&amp;sa=X&amp;ved=0ahUKEwi3xaz66oiBAxVFPEQIHclmCJQQmJACCOIM</t>
  </si>
  <si>
    <t>https://encrypted-tbn0.gstatic.com/images?q=tbn:ANd9GcSbKvBbmDkhKRGxQHtAvP1eZq1MShGuhBUvE8o6HXY&amp;s</t>
  </si>
  <si>
    <t>Fastighets AB Balder</t>
  </si>
  <si>
    <t>https://www.google.com/search?gl=us&amp;hl=en&amp;q=Fastighets+AB+Balder&amp;sa=X&amp;ved=0ahUKEwjhmObGndH_AhXiTDABHU33BbEQmJACCPgL</t>
  </si>
  <si>
    <t>https://encrypted-tbn0.gstatic.com/images?q=tbn:ANd9GcQb82Pfu0mRLX-KoSzmI6Hoz1hLfRc_JjnjoQ8JVeI&amp;s</t>
  </si>
  <si>
    <t>AIVantage INC</t>
  </si>
  <si>
    <t>https://www.google.com/search?sca_esv=574716396&amp;hl=en&amp;gl=us&amp;q=AIVantage+INC&amp;sa=X&amp;ved=0ahUKEwiUvMy3uIGCAxWPk4kEHd5bDTQ4HhCYkAIIows</t>
  </si>
  <si>
    <t>InnoIT Consulting</t>
  </si>
  <si>
    <t>https://www.google.com/search?sca_esv=570269325&amp;hl=en&amp;gl=us&amp;q=InnoIT+Consulting&amp;sa=X&amp;ved=0ahUKEwjphrmuptmBAxXZmYkEHQYzDGI4ChCYkAII3Qw</t>
  </si>
  <si>
    <t>https://encrypted-tbn0.gstatic.com/images?q=tbn:ANd9GcRDlOUwNXgJnXm8-weSFzydqLcB8VYL2iBU0434kI4&amp;s</t>
  </si>
  <si>
    <t>Agency of Science Technology and Research</t>
  </si>
  <si>
    <t>https://www.google.com/search?sca_esv=592739610&amp;hl=en&amp;gl=us&amp;q=Agency+of+Science+Technology+and+Research&amp;sa=X&amp;ved=0ahUKEwjqqeaz8J-DAxWEv4kEHbA6ApM4PBCYkAIIrAo</t>
  </si>
  <si>
    <t>Bechtle Logistik &amp; Services GmbH</t>
  </si>
  <si>
    <t>https://www.google.com/search?sca_esv=594376342&amp;gl=us&amp;hl=en&amp;q=Bechtle+Logistik+%26+Services+GmbH&amp;sa=X&amp;ved=0ahUKEwi8l9m-grSDAxUMIkQIHS55C8QQmJACCMkL</t>
  </si>
  <si>
    <t>https://encrypted-tbn0.gstatic.com/images?q=tbn:ANd9GcRepwsuqbkzwcbp-AxyBiCcIuwc0RmrKkJWnteBygY&amp;s</t>
  </si>
  <si>
    <t>Nestwise Trading</t>
  </si>
  <si>
    <t>https://www.google.com/search?sca_esv=567185982&amp;hl=en&amp;gl=us&amp;q=Nestwise+Trading&amp;sa=X&amp;ved=0ahUKEwiDpfmJiLuBAxVGD1kFHUVOCQM4KBCYkAIIgww</t>
  </si>
  <si>
    <t>Neo Group</t>
  </si>
  <si>
    <t>https://www.google.com/search?sca_esv=571184275&amp;hl=en&amp;gl=us&amp;q=Neo+Group&amp;sa=X&amp;ved=0ahUKEwjrs9Lj4eCBAxW5EVkFHS2aC884HhCYkAIIlww</t>
  </si>
  <si>
    <t>https://encrypted-tbn0.gstatic.com/images?q=tbn:ANd9GcQnCXfrC5Trxh1KRJ9kFhlsUsBXhnChTn5i6_FuLHk&amp;s</t>
  </si>
  <si>
    <t>Cognizant Hongkong, Cognizant Technology Solutions</t>
  </si>
  <si>
    <t>https://www.google.com/search?sca_esv=564603026&amp;gl=us&amp;hl=en&amp;q=Cognizant+Hongkong,+Cognizant+Technology+Solutions&amp;sa=X&amp;ved=0ahUKEwiFx4fJuaSBAxVxEVkFHbW9DRAQmJACCM8I</t>
  </si>
  <si>
    <t>Universidad de Palermo</t>
  </si>
  <si>
    <t>http://www.palermo.edu/</t>
  </si>
  <si>
    <t>https://www.google.com/search?sca_esv=593213093&amp;hl=en&amp;gl=us&amp;q=Universidad+de+Palermo&amp;sa=X&amp;ved=0ahUKEwjpt4H_86SDAxVuMlkFHSxnCH4QmJACCMoL</t>
  </si>
  <si>
    <t>https://encrypted-tbn0.gstatic.com/images?q=tbn:ANd9GcTVQVkfshmd2KaPIvt-0NBkbiojgsIYrpQfOchr&amp;s=0</t>
  </si>
  <si>
    <t>IGEFA SE &amp; Co. KG</t>
  </si>
  <si>
    <t>https://www.google.com/search?sca_esv=576391435&amp;hl=en&amp;gl=us&amp;q=IGEFA+SE+%26+Co.+KG&amp;sa=X&amp;ved=0ahUKEwjXub7bxZCCAxU2J0QIHSm0Buc4FBCYkAII4Ao</t>
  </si>
  <si>
    <t>Natalie Consultants</t>
  </si>
  <si>
    <t>https://www.google.com/search?hl=en&amp;gl=us&amp;q=Natalie+Consultants&amp;sa=X&amp;ved=0ahUKEwjStNCIwLD_AhXXk4kEHVgVCok4ggEQmJACCOMJ</t>
  </si>
  <si>
    <t>https://encrypted-tbn0.gstatic.com/images?q=tbn:ANd9GcTdadYKHoEitCP_aOzjVs8wnV0pnz2HN6cdnf1ZWXU&amp;s</t>
  </si>
  <si>
    <t>Institut du cerveau</t>
  </si>
  <si>
    <t>https://www.google.com/search?gl=us&amp;hl=en&amp;q=Institut+du+cerveau&amp;sa=X&amp;ved=0ahUKEwiv_8Ck3dP_AhU7fDABHXC1CT4QmJACCPcL</t>
  </si>
  <si>
    <t>Cobalt Abu Dhabi</t>
  </si>
  <si>
    <t>https://www.google.com/search?sca_esv=567185982&amp;hl=en&amp;gl=us&amp;q=Cobalt+Abu+Dhabi&amp;sa=X&amp;ved=0ahUKEwiDpfmJiLuBAxVGD1kFHUVOCQM4KBCYkAIIqAo</t>
  </si>
  <si>
    <t>https://encrypted-tbn0.gstatic.com/images?q=tbn:ANd9GcSx9wQZp9h_SYt38GT5OR88Z0DBHGs5gtPHt-1Cyzk&amp;s</t>
  </si>
  <si>
    <t>InfoSmart Technologies Inc</t>
  </si>
  <si>
    <t>http://www.infosmarttech.com/</t>
  </si>
  <si>
    <t>https://www.google.com/search?ucbcb=1&amp;hl=en&amp;gl=us&amp;q=InfoSmart+Technologies+Inc&amp;sa=X&amp;ved=0ahUKEwjf5rfl_fP9AhUEfjABHWveDB44FBCYkAIIjwo</t>
  </si>
  <si>
    <t>ÐÐº Ð‘Ð°Ñ€Ñ Ð‘Ð°Ð½Ðº</t>
  </si>
  <si>
    <t>https://www.google.com/search?hl=en&amp;gl=us&amp;q=%D0%90%D0%BA+%D0%91%D0%B0%D1%80%D1%81+%D0%91%D0%B0%D0%BD%D0%BA&amp;sa=X&amp;ved=0ahUKEwjRoei1itv-AhUyEFkFHf7oA8k4ChCYkAIIogw</t>
  </si>
  <si>
    <t>https://encrypted-tbn0.gstatic.com/images?q=tbn:ANd9GcQmMKtZs4Nc_KiXn2AroRltnHvTW1f4JAFOmFoMSlw&amp;s</t>
  </si>
  <si>
    <t>Quickspin</t>
  </si>
  <si>
    <t>http://www.quickspin.com/</t>
  </si>
  <si>
    <t>https://www.google.com/search?gl=us&amp;hl=en&amp;q=Quickspin&amp;sa=X&amp;ved=0ahUKEwjY4Ij3kYP-AhVEJUQIHTeuBcQ4MhCYkAII3go</t>
  </si>
  <si>
    <t>GRS Infotech</t>
  </si>
  <si>
    <t>https://www.google.com/search?hl=en&amp;gl=us&amp;q=GRS+Infotech&amp;sa=X&amp;ved=0ahUKEwi9143CzpeAAxWeFFkFHWP2Cp04ChCYkAIIiQs</t>
  </si>
  <si>
    <t>Sodexo BenefÃ­cios e Incentivos</t>
  </si>
  <si>
    <t>http://www.sodexobeneficios.com.br/</t>
  </si>
  <si>
    <t>https://www.google.com/search?hl=en&amp;gl=us&amp;q=Sodexo+Benef%C3%ADcios+e+Incentivos&amp;sa=X&amp;ved=0ahUKEwjtxsnx59j_AhWOF1kFHQubABkQmJACCOYM</t>
  </si>
  <si>
    <t>VERO  DUCO</t>
  </si>
  <si>
    <t>https://www.google.com/search?gl=us&amp;hl=en&amp;q=VERO++DUCO&amp;sa=X&amp;ved=0ahUKEwjIh8HD3vP8AhVhEVkFHX-9AvUQmJACCMsN</t>
  </si>
  <si>
    <t>Vertu Motors</t>
  </si>
  <si>
    <t>https://www.vertumotors.com/</t>
  </si>
  <si>
    <t>https://www.google.com/search?sca_esv=592428276&amp;gl=us&amp;hl=en&amp;q=Vertu+Motors&amp;sa=X&amp;ved=0ahUKEwjQmNHKsp2DAxXWoWoFHUt1Afo4ChCYkAIIyws</t>
  </si>
  <si>
    <t>https://encrypted-tbn0.gstatic.com/images?q=tbn:ANd9GcTHYGMLVEkVAmJcQvpx_95QMv_ie1w6tOdz4f3K&amp;s=0</t>
  </si>
  <si>
    <t>Mercer LLC</t>
  </si>
  <si>
    <t>https://www.google.com/search?sca_esv=cd2920284bba1164&amp;gl=us&amp;hl=en&amp;q=Mercer+LLC&amp;sa=X&amp;ved=0ahUKEwi5yvfYuaeDAxXoSjABHf4bDZMQmJACCIIJ</t>
  </si>
  <si>
    <t>https://encrypted-tbn0.gstatic.com/images?q=tbn:ANd9GcRsPX94JFiQzDEJYdcvP60Z97VuuKbwGKGv2HMC&amp;s=0</t>
  </si>
  <si>
    <t>Careerplus Group AG</t>
  </si>
  <si>
    <t>https://www.google.com/search?sca_esv=571814303&amp;gl=us&amp;hl=en&amp;q=Careerplus+Group+AG&amp;sa=X&amp;ved=0ahUKEwjj7YWir-iBAxWGmYkEHT65A4MQmJACCMAJ</t>
  </si>
  <si>
    <t>https://encrypted-tbn0.gstatic.com/images?q=tbn:ANd9GcRQnf2aFnrgkIpYtxyQsc9Ot4c-9aJBkc3aCd1nHns&amp;s</t>
  </si>
  <si>
    <t>EnKash - Asia's 1st &amp; Smartest Spend Management Platform</t>
  </si>
  <si>
    <t>https://www.google.com/search?hl=en&amp;gl=us&amp;q=EnKash+-+Asia%27s+1st+%26+Smartest+Spend+Management+Platform&amp;sa=X&amp;ved=0ahUKEwjsja_U9cj8AhVikIkEHdEZAdg4ChCYkAIIoQs</t>
  </si>
  <si>
    <t>https://encrypted-tbn0.gstatic.com/images?q=tbn:ANd9GcT3QeOw3B65aU4nuF5AW2vShevHn83uu5OZ56VzY-s&amp;s</t>
  </si>
  <si>
    <t>Talent Scout Management</t>
  </si>
  <si>
    <t>https://www.google.com/search?sca_esv=d598fe7d10136851&amp;gl=us&amp;hl=en&amp;q=Talent+Scout+Management&amp;sa=X&amp;ved=0ahUKEwiq9J2U8syCAxW6toQIHeXrCO04KBCYkAII0Qo</t>
  </si>
  <si>
    <t>Limetree</t>
  </si>
  <si>
    <t>https://www.google.com/search?q=Limetree&amp;sa=X&amp;ved=0ahUKEwjMmv615qr8AhUtk2oFHfpWA60QmJACCK8M</t>
  </si>
  <si>
    <t>Limango</t>
  </si>
  <si>
    <t>https://www.google.com/search?sca_esv=560909571&amp;hl=en&amp;gl=us&amp;q=Limango&amp;sa=X&amp;ved=0ahUKEwjmyrWNoYGBAxWnq4kEHYJGCWM4KBCYkAIIzAs</t>
  </si>
  <si>
    <t>Ãœber</t>
  </si>
  <si>
    <t>https://www.google.com/search?gl=us&amp;hl=en&amp;q=%C3%9Cber&amp;sa=X&amp;ved=0ahUKEwiitfeog4uAAxVTOEQIHZUdBpo4FBCYkAII1go</t>
  </si>
  <si>
    <t>https://encrypted-tbn0.gstatic.com/images?q=tbn:ANd9GcTWbXTLuSGPFHTpAFtEBVomlxmBx8L7Pb1tnbhzIgA&amp;s</t>
  </si>
  <si>
    <t>Procore Technologies, Inc.</t>
  </si>
  <si>
    <t>https://www.google.com/search?gl=us&amp;hl=en&amp;q=Procore+Technologies,+Inc.&amp;sa=X&amp;ved=0ahUKEwj83sTitaH_AhVEs4QIHfqSAWIQmJACCOsL</t>
  </si>
  <si>
    <t>WITHUS technology factory</t>
  </si>
  <si>
    <t>https://www.google.com/search?sca_esv=583722703&amp;gl=us&amp;hl=en&amp;q=WITHUS+technology+factory&amp;sa=X&amp;ved=0ahUKEwjewc-qvs-CAxXZEVkFHVWhAekQmJACCOMK</t>
  </si>
  <si>
    <t>https://encrypted-tbn0.gstatic.com/images?q=tbn:ANd9GcS6OG_oDshtsDjJ5_MUGru_v-70t7UTatrsuvoX3s0&amp;s</t>
  </si>
  <si>
    <t>Data &amp; Scientific Inc.</t>
  </si>
  <si>
    <t>https://www.google.com/search?sca_esv=511ed09fea0e0f06&amp;hl=en&amp;gl=us&amp;q=Data+%26+Scientific+Inc.&amp;sa=X&amp;ved=0ahUKEwiZsfPeqMCCAxWSSzABHUeaC6kQmJACCKYO</t>
  </si>
  <si>
    <t>Ather Energy</t>
  </si>
  <si>
    <t>http://www.atherenergy.com/</t>
  </si>
  <si>
    <t>https://www.google.com/search?sca_esv=559959589&amp;hl=en&amp;gl=us&amp;q=Ather+Energy&amp;sa=X&amp;ved=0ahUKEwjUqvnPl_eAAxVsEGIAHbSPBH04ChCYkAIIpQs</t>
  </si>
  <si>
    <t>RLS Search</t>
  </si>
  <si>
    <t>http://www.rls-search.com/</t>
  </si>
  <si>
    <t>https://www.google.com/search?hl=en&amp;gl=us&amp;q=RLS+Search&amp;sa=X&amp;ved=0ahUKEwiW9ciog67_AhXZmYkEHchPCrg4FBCYkAII_gs</t>
  </si>
  <si>
    <t>Cpl UK - Technology</t>
  </si>
  <si>
    <t>https://www.google.com/search?sca_esv=565257361&amp;gl=us&amp;hl=en&amp;q=Cpl+UK+-+Technology&amp;sa=X&amp;ved=0ahUKEwivzaGiuKmBAxUHkIkEHTI5DFo4HhCYkAIIlA0</t>
  </si>
  <si>
    <t>https://encrypted-tbn0.gstatic.com/images?q=tbn:ANd9GcT7j_K83mqkhhekEQgfneSADLTH0aidmilXYzbN9ww&amp;s</t>
  </si>
  <si>
    <t>ADQ Services LLP</t>
  </si>
  <si>
    <t>https://www.google.com/search?sca_esv=559310888&amp;gl=us&amp;hl=en&amp;q=ADQ+Services+LLP&amp;sa=X&amp;ved=0ahUKEwia_Nr8j_KAAxUvnokEHUk0Bdc4ChCYkAIIjA0</t>
  </si>
  <si>
    <t>Isotalent</t>
  </si>
  <si>
    <t>http://www.isotalent.com/</t>
  </si>
  <si>
    <t>https://www.google.com/search?hl=en&amp;gl=us&amp;q=Isotalent&amp;sa=X&amp;ved=0ahUKEwjusaqAjrr9AhUpgIQIHQYVCMw4FBCYkAII9g0</t>
  </si>
  <si>
    <t>https://encrypted-tbn0.gstatic.com/images?q=tbn:ANd9GcT_-YS_2fOiiJZgAU2URyLAU2li4ymyyn2alIgs2sg&amp;s</t>
  </si>
  <si>
    <t>Oivan</t>
  </si>
  <si>
    <t>https://www.google.com/search?ucbcb=1&amp;hl=en&amp;gl=us&amp;q=Oivan&amp;sa=X&amp;ved=0ahUKEwikodyLtcH8AhUaZsAKHbHXA70QmJACCPUK</t>
  </si>
  <si>
    <t>https://encrypted-tbn0.gstatic.com/images?q=tbn:ANd9GcQ9sOkyjqFIOVIrSCREBAkF3p17UnXi35Se2y3bCIw&amp;s</t>
  </si>
  <si>
    <t>Culver's</t>
  </si>
  <si>
    <t>https://www.google.com/search?hl=en&amp;gl=us&amp;q=Culver%27s&amp;sa=X&amp;ved=0ahUKEwi6gqbrzMH9AhVRm2oFHUmOAHk4MhCYkAIIxgk</t>
  </si>
  <si>
    <t>https://encrypted-tbn0.gstatic.com/images?q=tbn:ANd9GcSIfxdEFeBR9LBC1h54NaJ3pIqZ4i3NBfrhSygXZy0&amp;s</t>
  </si>
  <si>
    <t>KPMG IT Service GmbH</t>
  </si>
  <si>
    <t>https://www.google.com/search?hl=en&amp;gl=us&amp;q=KPMG+IT+Service+GmbH&amp;sa=X&amp;ved=0ahUKEwiGy7e3_9L8AhXQElkFHSDrBhY4ChCYkAIItws</t>
  </si>
  <si>
    <t>https://encrypted-tbn0.gstatic.com/images?q=tbn:ANd9GcTQ_6dgJsMsXiB1A2Wd6DD-Hl4Hfeqnfy7T4F2QE18&amp;s</t>
  </si>
  <si>
    <t>Homeserve</t>
  </si>
  <si>
    <t>https://www.google.com/search?hl=en&amp;gl=us&amp;q=Homeserve&amp;sa=X&amp;ved=0ahUKEwjYhYPKsuz9AhWmEFkFHXTyCww4HhCYkAII6Qk</t>
  </si>
  <si>
    <t>University of South Carolina Upstate</t>
  </si>
  <si>
    <t>https://www.uscupstate.edu/</t>
  </si>
  <si>
    <t>https://www.google.com/search?hl=en&amp;gl=us&amp;q=University+of+South+Carolina+Upstate&amp;sa=X&amp;ved=0ahUKEwjghfT6-Iz9AhVcFVkFHU0gBw8QmJACCM0J</t>
  </si>
  <si>
    <t>https://encrypted-tbn0.gstatic.com/images?q=tbn:ANd9GcQhFfcNV8lGi6tPTqYAS5hocIIyQzZH3MBmCSDmgLk&amp;s</t>
  </si>
  <si>
    <t>Power Foundation of India</t>
  </si>
  <si>
    <t>https://www.google.com/search?sca_esv=333e464edf1c3634&amp;gl=us&amp;hl=en&amp;q=Power+Foundation+of+India&amp;sa=X&amp;ved=0ahUKEwiwgsOL47iCAxVmTDABHTidATE4RhCYkAIIvAk</t>
  </si>
  <si>
    <t>Ealearn Inc</t>
  </si>
  <si>
    <t>https://www.google.com/search?sca_esv=575393305&amp;hl=en&amp;gl=us&amp;q=Ealearn+Inc&amp;sa=X&amp;ved=0ahUKEwjOqJi8xoaCAxU9MjQIHd4MAHg4HhCYkAIIyQo</t>
  </si>
  <si>
    <t>Pivotchain Solutions</t>
  </si>
  <si>
    <t>https://www.google.com/search?ucbcb=1&amp;gl=us&amp;hl=en&amp;q=Pivotchain+Solutions&amp;sa=X&amp;ved=0ahUKEwjhg-zqw9r8AhUaHEQIHYQ1BdsQmJACCJoM</t>
  </si>
  <si>
    <t>https://encrypted-tbn0.gstatic.com/images?q=tbn:ANd9GcQWBHqUEzgRya4BFARGHDxXaF7PEPF8L6Qv6zB3lEw&amp;s</t>
  </si>
  <si>
    <t>AlleyCorp</t>
  </si>
  <si>
    <t>http://alleycorp.com/</t>
  </si>
  <si>
    <t>https://www.google.com/search?hl=en&amp;gl=us&amp;q=AlleyCorp&amp;sa=X&amp;ved=0ahUKEwir5dPBvf7_AhW1RzABHdMyA6w4ChCYkAIIww0</t>
  </si>
  <si>
    <t>https://encrypted-tbn0.gstatic.com/images?q=tbn:ANd9GcRzQeCs3GRHbOQd0EXL26dV38c-ae9uz7MiJpFMMuM&amp;s</t>
  </si>
  <si>
    <t>Best Buy Co., Inc.</t>
  </si>
  <si>
    <t>https://www.google.com/search?sca_esv=584784815&amp;gl=us&amp;hl=en&amp;q=Best+Buy+Co.,+Inc.&amp;sa=X&amp;ved=0ahUKEwiz59-DutmCAxWsl4kEHYjnBPg4HhCYkAIIrQ0</t>
  </si>
  <si>
    <t>Girl Scouts</t>
  </si>
  <si>
    <t>http://www.girlscouts.org/</t>
  </si>
  <si>
    <t>https://www.google.com/search?gl=us&amp;hl=en&amp;q=Girl+Scouts&amp;sa=X&amp;ved=0ahUKEwj19dza_Mj8AhXcg4kEHVL4CU04RhCYkAII2A0</t>
  </si>
  <si>
    <t>CABINET LDS</t>
  </si>
  <si>
    <t>http://www.cabinetlds.com/</t>
  </si>
  <si>
    <t>https://www.google.com/search?gl=us&amp;hl=en&amp;q=CABINET+LDS&amp;sa=X&amp;ved=0ahUKEwj6naGTq9v_AhW6MVkFHYDGCq44FBCYkAII_gs</t>
  </si>
  <si>
    <t>https://encrypted-tbn0.gstatic.com/images?q=tbn:ANd9GcRkeAfx2KXDcg_M5AWyImD_67gR6Uu9zZaD6dh2&amp;s=0</t>
  </si>
  <si>
    <t>E.ON Drive GmbH</t>
  </si>
  <si>
    <t>https://www.google.com/search?gl=us&amp;hl=en&amp;q=E.ON+Drive+GmbH&amp;sa=X&amp;ved=0ahUKEwjkvbH9986AAxV6jYkEHdjNAmA4KBCYkAII6Qw</t>
  </si>
  <si>
    <t>https://encrypted-tbn0.gstatic.com/images?q=tbn:ANd9GcSSFUtdB5PlMwj5VPtyLAWfTRv61DJW8uuDu-FTAxc&amp;s</t>
  </si>
  <si>
    <t>Dsv Road A/S</t>
  </si>
  <si>
    <t>https://www.google.com/search?hl=en&amp;gl=us&amp;q=Dsv+Road+A/S&amp;sa=X&amp;ved=0ahUKEwiu882n493_AhXsFFkFHXG2Ats4ChCYkAII9Qs</t>
  </si>
  <si>
    <t>Royal Holloway University of London</t>
  </si>
  <si>
    <t>https://www.google.com/search?sca_esv=572454954&amp;gl=us&amp;hl=en&amp;q=Royal+Holloway+University+of+London&amp;sa=X&amp;ved=0ahUKEwjGrZOIq-2BAxXDGlkFHUvNBv04ChCYkAIIjQ0</t>
  </si>
  <si>
    <t>Siflon Pharma</t>
  </si>
  <si>
    <t>http://www.siflonpharma.com/</t>
  </si>
  <si>
    <t>https://www.google.com/search?hl=en&amp;gl=us&amp;q=Siflon+Pharma&amp;sa=X&amp;ved=0ahUKEwi9kJv9r8H8AhV2FFkFHQuyBk84ChCYkAII_As</t>
  </si>
  <si>
    <t>https://encrypted-tbn0.gstatic.com/images?q=tbn:ANd9GcQgNnLNpkzLxc-saphyHZGkXcv958Qblck_lS3swWc&amp;s</t>
  </si>
  <si>
    <t>Payment24</t>
  </si>
  <si>
    <t>https://www.google.com/search?q=Payment24&amp;sa=X&amp;ved=0ahUKEwiOuN-Qzuf-AhWtEVkFHZmAC-UQmJACCL0K</t>
  </si>
  <si>
    <t>https://encrypted-tbn0.gstatic.com/images?q=tbn:ANd9GcSA93PQc1uH7-MJC3uzdlZiAdSinRH1ABXtH1KqYz4&amp;s</t>
  </si>
  <si>
    <t>GUVI Geek Networks (IITM Incubated)</t>
  </si>
  <si>
    <t>https://www.google.com/search?gl=us&amp;hl=en&amp;q=GUVI+Geek+Networks+(IITM+Incubated)&amp;sa=X&amp;ved=0ahUKEwjlzcmFtvH9AhUbFlkFHY-aBM84PBCYkAII5Qk</t>
  </si>
  <si>
    <t>Arya.ai</t>
  </si>
  <si>
    <t>http://www.arya.ai/</t>
  </si>
  <si>
    <t>https://www.google.com/search?sca_esv=577080029&amp;gl=us&amp;hl=en&amp;q=Arya.ai&amp;sa=X&amp;ved=0ahUKEwiun5-DyZWCAxWTMlkFHX-VD384FBCYkAIIhQs</t>
  </si>
  <si>
    <t>https://encrypted-tbn0.gstatic.com/images?q=tbn:ANd9GcTJJorlc4YU271RB3XJPJa0th-13kJ6L-gr7j6ZQUc&amp;s</t>
  </si>
  <si>
    <t>louis vuitton malletier</t>
  </si>
  <si>
    <t>https://www.google.com/search?gl=us&amp;hl=en&amp;q=louis+vuitton+malletier&amp;sa=X&amp;ved=0ahUKEwjB5tmylcT9AhUpjLAFHTaSAhc4RhCYkAIIlQ0</t>
  </si>
  <si>
    <t>https://encrypted-tbn0.gstatic.com/images?q=tbn:ANd9GcQ8EDz9R5SQcwkzBWrYV0kY8Fz1G4PreTrR68bq&amp;s=0</t>
  </si>
  <si>
    <t>teale</t>
  </si>
  <si>
    <t>https://www.google.com/search?sca_esv=562665302&amp;gl=us&amp;hl=en&amp;q=teale&amp;sa=X&amp;ved=0ahUKEwiG0Jel6JKBAxWzIEQIHbvhDFo4HhCYkAII9gs</t>
  </si>
  <si>
    <t>https://encrypted-tbn0.gstatic.com/images?q=tbn:ANd9GcRx-EDJL7RA0WZYJ79CsB6Y0xyPagdxma-x0FSoTgQ&amp;s</t>
  </si>
  <si>
    <t>Real Metric Analytics</t>
  </si>
  <si>
    <t>https://www.google.com/search?sca_esv=565257361&amp;gl=us&amp;hl=en&amp;q=Real+Metric+Analytics&amp;sa=X&amp;ved=0ahUKEwjlnfOyuKmBAxWTMlkFHQ8uAcA4HhCYkAII7As</t>
  </si>
  <si>
    <t>https://encrypted-tbn0.gstatic.com/images?q=tbn:ANd9GcQVNujqYeWSPb-uvTtf8KwDKU93VaKOuzqDLIxcdA8&amp;s</t>
  </si>
  <si>
    <t>Voyage Care Ltd</t>
  </si>
  <si>
    <t>https://www.google.com/search?sca_esv=575100546&amp;gl=us&amp;hl=en&amp;q=Voyage+Care+Ltd&amp;sa=X&amp;ved=0ahUKEwjHo8-_gYSCAxVkD1kFHRltC944HhCYkAII-Ak</t>
  </si>
  <si>
    <t>https://encrypted-tbn0.gstatic.com/images?q=tbn:ANd9GcSu70Fl95MsD5hdURsPH5Rj4GjlkHdlbocsL-1B-u4&amp;s</t>
  </si>
  <si>
    <t>Alperia</t>
  </si>
  <si>
    <t>http://www.sumspa.it/</t>
  </si>
  <si>
    <t>https://www.google.com/search?gl=us&amp;hl=en&amp;q=Alperia&amp;sa=X&amp;ved=0ahUKEwiC4vTI-Yz9AhWyjYkEHbhEDIg4ChCYkAII5Qs</t>
  </si>
  <si>
    <t>https://encrypted-tbn0.gstatic.com/images?q=tbn:ANd9GcQrmdiHDS1PyAMMAIaqBa2C1lnwfLaTVKNHKJQ8&amp;s=0</t>
  </si>
  <si>
    <t>VisionAI</t>
  </si>
  <si>
    <t>https://www.google.com/search?sca_esv=571229774&amp;hl=en&amp;gl=us&amp;q=VisionAI&amp;sa=X&amp;ved=0ahUKEwiS8fi14uCBAxVPEFkFHX4-BMgQmJACCJYO</t>
  </si>
  <si>
    <t>https://encrypted-tbn0.gstatic.com/images?q=tbn:ANd9GcSJCQXjuk1hNAvTSQ6v_jugLUGUWq1tAecAGoKqTlM&amp;s</t>
  </si>
  <si>
    <t>Falcon Chase</t>
  </si>
  <si>
    <t>https://www.google.com/search?gl=us&amp;hl=en&amp;q=Falcon+Chase&amp;sa=X&amp;ved=0ahUKEwju6sr7rdv_AhUqO0QIHRPpBDoQmJACCNIK</t>
  </si>
  <si>
    <t>Cultura</t>
  </si>
  <si>
    <t>http://www.cultura.com/</t>
  </si>
  <si>
    <t>https://www.google.com/search?gl=us&amp;hl=en&amp;q=Cultura&amp;sa=X&amp;ved=0ahUKEwj11rSZoM79AhVLE1kFHS4gDu84FBCYkAIIuAs</t>
  </si>
  <si>
    <t>https://encrypted-tbn0.gstatic.com/images?q=tbn:ANd9GcRJ3qHdjzmN2PF_UTF42kOhSgcKe6WlQqf9PAK-&amp;s=0</t>
  </si>
  <si>
    <t>Service Industry - Marketing &amp; Events</t>
  </si>
  <si>
    <t>https://www.google.com/search?sca_esv=593016252&amp;gl=us&amp;hl=en&amp;q=Service+Industry+-+Marketing+%26+Events&amp;sa=X&amp;ved=0ahUKEwi3jO3Ot6KDAxUeFlkFHaxlCIAQmJACCNEI</t>
  </si>
  <si>
    <t>Variation Tecruite Pvt Ltd</t>
  </si>
  <si>
    <t>https://www.google.com/search?ucbcb=1&amp;hl=en&amp;gl=us&amp;q=Variation+Tecruite+Pvt+Ltd&amp;sa=X&amp;ved=0ahUKEwjlla3zqYr9AhUdSjABHXN4A7s4MhCYkAII0gs</t>
  </si>
  <si>
    <t>ML6 Search + Talent Advisory</t>
  </si>
  <si>
    <t>https://www.google.com/search?hl=en&amp;gl=us&amp;q=ML6+Search+%2B+Talent+Advisory&amp;sa=X&amp;ved=0ahUKEwiiwZGqy4_-AhUAFVkFHbo-AoM4HhCYkAIIlgo</t>
  </si>
  <si>
    <t>https://encrypted-tbn0.gstatic.com/images?q=tbn:ANd9GcS9JJpCyzcNvGUZ8T1uscFanihJ_G9tA_CU63bHVL8&amp;s</t>
  </si>
  <si>
    <t>Digiseg</t>
  </si>
  <si>
    <t>https://www.google.com/search?sca_esv=574353833&amp;gl=us&amp;hl=en&amp;q=Digiseg&amp;sa=X&amp;ved=0ahUKEwjl6o3C_P6BAxXEFFkFHfNwB-w4ChCYkAII0Q0</t>
  </si>
  <si>
    <t>DCS</t>
  </si>
  <si>
    <t>https://www.google.com/search?gl=us&amp;hl=en&amp;q=DCS&amp;sa=X&amp;ved=0ahUKEwiQr5X7zav_AhXlFlkFHddtCRgQmJACCM8F</t>
  </si>
  <si>
    <t>Elevated Technologies LLC</t>
  </si>
  <si>
    <t>https://www.google.com/search?hl=en&amp;gl=us&amp;q=Elevated+Technologies+LLC&amp;sa=X&amp;ved=0ahUKEwiCt9PDvqj9AhX6EFkFHVKNDcM4HhCYkAIIugw</t>
  </si>
  <si>
    <t>Evides Waterbedrijf</t>
  </si>
  <si>
    <t>http://www.evides.nl/</t>
  </si>
  <si>
    <t>https://www.google.com/search?sca_esv=564926619&amp;hl=en&amp;gl=us&amp;q=Evides+Waterbedrijf&amp;sa=X&amp;ved=0ahUKEwid6KSt-aaBAxUxfDABHUNsBVI4ChCYkAII4wo</t>
  </si>
  <si>
    <t>https://encrypted-tbn0.gstatic.com/images?q=tbn:ANd9GcR4Y64cBn8y4qbYcGITdXYvz6kpK2BPLzkT3PHw&amp;s=0</t>
  </si>
  <si>
    <t>SwoonMe</t>
  </si>
  <si>
    <t>https://www.google.com/search?gl=us&amp;hl=en&amp;q=SwoonMe&amp;sa=X&amp;ved=0ahUKEwjvwo2Z_6r9AhXXFVkFHTUBDGk4HhCYkAII5wo</t>
  </si>
  <si>
    <t>LCI Education</t>
  </si>
  <si>
    <t>https://www.google.com/search?hl=en&amp;gl=us&amp;q=LCI+Education&amp;sa=X&amp;ved=0ahUKEwjx4tfRs-z9AhVLRTABHbYtD7EQmJACCJ8N</t>
  </si>
  <si>
    <t>https://encrypted-tbn0.gstatic.com/images?q=tbn:ANd9GcTq0lH_81EhTktx1PzBixAX0KBanj4S66xX4vd_DeI&amp;s</t>
  </si>
  <si>
    <t>PROSTAFF Schweiz Llc</t>
  </si>
  <si>
    <t>https://www.google.com/search?sca_esv=583261567&amp;hl=en&amp;gl=us&amp;q=PROSTAFF+Schweiz+Llc&amp;sa=X&amp;ved=0ahUKEwiY3OyItMqCAxVNEFkFHcXRCJ4QmJACCOsL</t>
  </si>
  <si>
    <t>GTM Buddy</t>
  </si>
  <si>
    <t>http://www.gtmbuddy.ai/</t>
  </si>
  <si>
    <t>https://www.google.com/search?sca_esv=574716396&amp;gl=us&amp;hl=en&amp;q=GTM+Buddy&amp;sa=X&amp;ved=0ahUKEwjd8u2DuoGCAxXjEFkFHSrsD_o4KBCYkAII4As</t>
  </si>
  <si>
    <t>https://encrypted-tbn0.gstatic.com/images?q=tbn:ANd9GcTUOQZWnGMhZUvROKeVa4CnrjPpZeX5tjLS6UCALfk&amp;s</t>
  </si>
  <si>
    <t>i-Consultancy Pte Ltd</t>
  </si>
  <si>
    <t>https://www.google.com/search?ucbcb=1&amp;gl=us&amp;hl=en&amp;q=i-Consultancy+Pte+Ltd&amp;sa=X&amp;ved=0ahUKEwizxeCGtpn9AhVcFFkFHVQ_CZE4ChCYkAIIvwo</t>
  </si>
  <si>
    <t>L Angelo (Job Recruitment Consultancy | IT Company)</t>
  </si>
  <si>
    <t>https://www.google.com/search?ucbcb=1&amp;gl=us&amp;hl=en&amp;q=L+Angelo+(Job+Recruitment+Consultancy+%7C+IT+Company)&amp;sa=X&amp;ved=0ahUKEwiKhpS8tZn9AhVYq4kEHQDMDRM4ZBCYkAIIwgo</t>
  </si>
  <si>
    <t>https://encrypted-tbn0.gstatic.com/images?q=tbn:ANd9GcSutIwaKMFwNLr7OJUdTln2FgTvp53do7PvPT8aD0A&amp;s</t>
  </si>
  <si>
    <t>FAU Jobs</t>
  </si>
  <si>
    <t>https://www.google.com/search?sca_esv=584513130&amp;hl=en&amp;gl=us&amp;q=FAU+Jobs&amp;sa=X&amp;ved=0ahUKEwiiv5zwhNeCAxUkLEQIHVzVBSA4FBCYkAII4Qw</t>
  </si>
  <si>
    <t>franÃ§aise des jeux</t>
  </si>
  <si>
    <t>https://www.google.com/search?gl=us&amp;hl=en&amp;q=fran%C3%A7aise+des+jeux&amp;sa=X&amp;ved=0ahUKEwia8JrMlcT9AhW4EEQIHdGHBtw4MhCYkAIIwQw</t>
  </si>
  <si>
    <t>Christian Dior S.A.</t>
  </si>
  <si>
    <t>https://www.google.com/search?sca_esv=568744667&amp;hl=en&amp;gl=us&amp;q=Christian+Dior+S.A.&amp;sa=X&amp;ved=0ahUKEwi81KS7lMqBAxUdiO4BHU9_ACo4FBCYkAII0Aw</t>
  </si>
  <si>
    <t>https://encrypted-tbn0.gstatic.com/images?q=tbn:ANd9GcScvNFchGwuph4_cCYToIjqaGoSBAjYeBOJ_BeW&amp;s=0</t>
  </si>
  <si>
    <t>Egon Software Pvt. Ltd.</t>
  </si>
  <si>
    <t>https://www.google.com/search?gl=us&amp;hl=en&amp;q=Egon+Software+Pvt.+Ltd.&amp;sa=X&amp;ved=0ahUKEwidxNaYxt_8AhVOFlkFHTliAWM4RhCYkAIInws</t>
  </si>
  <si>
    <t>https://encrypted-tbn0.gstatic.com/images?q=tbn:ANd9GcSCA_WFP-mmzhkkqvlgDUZrhONicH7NDe80SsIW8pg&amp;s</t>
  </si>
  <si>
    <t>AnalytixKraft</t>
  </si>
  <si>
    <t>https://www.google.com/search?sca_esv=586505729&amp;hl=en&amp;gl=us&amp;q=AnalytixKraft&amp;sa=X&amp;ved=0ahUKEwiD7Ka2iOuCAxWDFFkFHTfWAP84ChCYkAII0Qo</t>
  </si>
  <si>
    <t>https://encrypted-tbn0.gstatic.com/images?q=tbn:ANd9GcS42gJTzjUcSAVkRp9ldE8eoQI-0mO6tGrtNGMyWqY&amp;s</t>
  </si>
  <si>
    <t>Wollborg Michelson Recruiting</t>
  </si>
  <si>
    <t>https://www.google.com/search?sca_esv=e2bd9d33838dd179&amp;sca_upv=1&amp;gl=us&amp;hl=en&amp;q=Wollborg+Michelson+Recruiting&amp;sa=X&amp;ved=0ahUKEwjc1_rr68eCAxURfjABHTUXBD44HhCYkAIIzg0</t>
  </si>
  <si>
    <t>https://encrypted-tbn0.gstatic.com/images?q=tbn:ANd9GcSZhF4fTJzT3N30de0mULbGcBaiTTN-Pd_Xam42ELI&amp;s</t>
  </si>
  <si>
    <t>MANPOWER ITALIA</t>
  </si>
  <si>
    <t>https://www.google.com/search?hl=en&amp;gl=us&amp;q=MANPOWER+ITALIA&amp;sa=X&amp;ved=0ahUKEwjgvfqlvcyAAxVPFVkFHfkXCBk4ChCYkAII_w0</t>
  </si>
  <si>
    <t>BARC - Business Application Research Center</t>
  </si>
  <si>
    <t>https://www.google.com/search?sca_esv=570589756&amp;hl=en&amp;gl=us&amp;q=BARC+-+Business+Application+Research+Center&amp;sa=X&amp;ved=0ahUKEwjqtPzy3tuBAxXZJUQIHfbVCjA4FBCYkAIIhw4</t>
  </si>
  <si>
    <t>Extrabit</t>
  </si>
  <si>
    <t>https://www.google.com/search?sca_esv=3c427b1dcb216181&amp;sca_upv=1&amp;hl=en&amp;gl=us&amp;q=Extrabit&amp;sa=X&amp;ved=0ahUKEwjxlsTvl_qCAxU5QzABHaC_BeQQmJACCPIJ</t>
  </si>
  <si>
    <t>PolySwarm</t>
  </si>
  <si>
    <t>https://www.google.com/search?hl=en&amp;gl=us&amp;q=PolySwarm&amp;sa=X&amp;ved=0ahUKEwitv7Wp9fP9AhWCRsAKHWRjDCM4ChCYkAIIlQs</t>
  </si>
  <si>
    <t>Morine Tech</t>
  </si>
  <si>
    <t>https://www.google.com/search?hl=en&amp;gl=us&amp;q=Morine+Tech&amp;sa=X&amp;ved=0ahUKEwikzKiCwLD_AhU1jIkEHdJQBbA4UBCYkAIIvAo</t>
  </si>
  <si>
    <t>https://encrypted-tbn0.gstatic.com/images?q=tbn:ANd9GcQnjArLK2lMCM8nXYWh_pC45iKB87zgHjKbgiClvpI&amp;s</t>
  </si>
  <si>
    <t>Mindfield Digital</t>
  </si>
  <si>
    <t>https://www.google.com/search?ucbcb=1&amp;gl=us&amp;hl=en&amp;q=Mindfield+Digital&amp;sa=X&amp;ved=0ahUKEwi995nc_Zb9AhVBj4kEHRz0DScQmJACCNAJ</t>
  </si>
  <si>
    <t>Infogain - LATAM</t>
  </si>
  <si>
    <t>https://www.google.com/search?sca_esv=588967138&amp;gl=us&amp;hl=en&amp;q=Infogain+-+LATAM&amp;sa=X&amp;ved=0ahUKEwjf7v6hm_-CAxWuhIkEHXVwAmc4ChCYkAII3A0</t>
  </si>
  <si>
    <t>NBN23</t>
  </si>
  <si>
    <t>https://www.google.com/search?gl=us&amp;hl=en&amp;q=NBN23&amp;sa=X&amp;ved=0ahUKEwjc-82u_KX9AhX-JUQIHW_GAbA4HhCYkAIIiws</t>
  </si>
  <si>
    <t>https://encrypted-tbn0.gstatic.com/images?q=tbn:ANd9GcRRmCh5ySPz8rcZmComh9NhtDxntagq36ZiuFZW9sg&amp;s</t>
  </si>
  <si>
    <t>SYND DEPTL ENERGIES ENVIRONNEMENT GIRONDE (SDEEG)</t>
  </si>
  <si>
    <t>https://www.google.com/search?hl=en&amp;gl=us&amp;q=SYND+DEPTL+ENERGIES+ENVIRONNEMENT+GIRONDE+(SDEEG)&amp;sa=X&amp;ved=0ahUKEwjepOjvref9AhVTETQIHZ2aCKM4HhCYkAIIwQw</t>
  </si>
  <si>
    <t>FLOA</t>
  </si>
  <si>
    <t>http://www.floabank.fr/</t>
  </si>
  <si>
    <t>https://www.google.com/search?hl=en&amp;gl=us&amp;q=FLOA&amp;sa=X&amp;ved=0ahUKEwiY_Ivflsf_AhXSElkFHfDuCX44HhCYkAIIlQs</t>
  </si>
  <si>
    <t>https://encrypted-tbn0.gstatic.com/images?q=tbn:ANd9GcTp5R9CQdttqOJruIxccD3vjMPUIx8ozO8AhNz7kR4&amp;s</t>
  </si>
  <si>
    <t>Inpact</t>
  </si>
  <si>
    <t>https://www.google.com/search?sca_esv=589318964&amp;hl=en&amp;gl=us&amp;q=Inpact&amp;sa=X&amp;ved=0ahUKEwjt08HT3IGDAxU0kokEHSC3D5sQmJACCP8N</t>
  </si>
  <si>
    <t>Frederick Fox</t>
  </si>
  <si>
    <t>https://www.google.com/search?gl=us&amp;hl=en&amp;q=Frederick+Fox&amp;sa=X&amp;ved=0ahUKEwjo6dXkq-X_AhVcGVkFHblfCUI4UBCYkAII7ws</t>
  </si>
  <si>
    <t>Tanla</t>
  </si>
  <si>
    <t>https://www.google.com/search?ucbcb=1&amp;gl=us&amp;hl=en&amp;q=Tanla&amp;sa=X&amp;ved=0ahUKEwjb2Ymp88b-AhUrKEQIHf0BACUQmJACCJsK</t>
  </si>
  <si>
    <t>Engie Solutions</t>
  </si>
  <si>
    <t>https://www.google.com/search?gl=us&amp;hl=en&amp;q=Engie+Solutions&amp;sa=X&amp;ved=0ahUKEwiJqcvh7eL_AhXWM1kFHeUQAjc4KBCYkAIIlQs</t>
  </si>
  <si>
    <t>Realstats</t>
  </si>
  <si>
    <t>https://www.google.com/search?sca_esv=592428276&amp;gl=us&amp;hl=en&amp;q=Realstats&amp;sa=X&amp;ved=0ahUKEwjU-bmotZ2DAxUNMmIAHWucBWcQmJACCMML</t>
  </si>
  <si>
    <t>https://encrypted-tbn0.gstatic.com/images?q=tbn:ANd9GcTMQaorkH4Xt34lbKEpZWdngHyNB7JU5OqBlm8szZE&amp;s</t>
  </si>
  <si>
    <t>Reach-U</t>
  </si>
  <si>
    <t>https://www.google.com/search?gl=us&amp;hl=en&amp;q=Reach-U&amp;sa=X&amp;ved=0ahUKEwiVz7bJwND8AhUnSzABHfgvCJsQmJACCMMI</t>
  </si>
  <si>
    <t>https://encrypted-tbn0.gstatic.com/images?q=tbn:ANd9GcR5Ne_Y-6VwCgfRxjhNeaT_PdXT_LnEtt0EGErLNCY&amp;s</t>
  </si>
  <si>
    <t>ÐÐ»ÐºÐ¾Ð³Ð¾Ð»ÑŒÐ½Ð°Ñ Ð¡Ð¸Ð±Ð¸Ñ€ÑÐºÐ°Ñ Ð³Ñ€ÑƒÐ¿Ð¿Ð°</t>
  </si>
  <si>
    <t>https://www.google.com/search?sca_esv=d598fe7d10136851&amp;sca_upv=1&amp;hl=en&amp;gl=us&amp;q=%D0%90%D0%BB%D0%BA%D0%BE%D0%B3%D0%BE%D0%BB%D1%8C%D0%BD%D0%B0%D1%8F+%D0%A1%D0%B8%D0%B1%D0%B8%D1%80%D1%81%D0%BA%D0%B0%D1%8F+%D0%B3%D1%80%D1%83%D0%BF%D0%BF%D0%B0&amp;sa=X&amp;ved=0ahUKEwjesIWT9MyCAxV7TDABHW5tBBAQmJACCIoL</t>
  </si>
  <si>
    <t>HARIBO Nordics</t>
  </si>
  <si>
    <t>https://www.google.com/search?sca_esv=593213093&amp;gl=us&amp;hl=en&amp;q=HARIBO+Nordics&amp;sa=X&amp;ved=0ahUKEwjhmrTW9qSDAxWAGFkFHbOaCD4QmJACCMwN</t>
  </si>
  <si>
    <t>https://encrypted-tbn0.gstatic.com/images?q=tbn:ANd9GcS9necKoqg85cLicCTBygCcxqA35fGpuANz0BQp3lQ&amp;s</t>
  </si>
  <si>
    <t>Ignite Now</t>
  </si>
  <si>
    <t>https://www.google.com/search?sca_esv=586873451&amp;hl=en&amp;gl=us&amp;q=Ignite+Now&amp;sa=X&amp;ved=0ahUKEwjO9aqYyO2CAxXZvokEHS--BRI4ChCYkAIIrgw</t>
  </si>
  <si>
    <t>Yavda Analytics Private Limited</t>
  </si>
  <si>
    <t>https://www.google.com/search?hl=en&amp;gl=us&amp;q=Yavda+Analytics+Private+Limited&amp;sa=X&amp;ved=0ahUKEwiFxcSXxK39AhVbEFkFHe37DMc4FBCYkAIIkgo</t>
  </si>
  <si>
    <t>https://encrypted-tbn0.gstatic.com/images?q=tbn:ANd9GcTVut25sHbiLqeBxz15v1djI7H8_6XvM5lHvXuq2OA&amp;s</t>
  </si>
  <si>
    <t>ASCENDING LLC</t>
  </si>
  <si>
    <t>https://www.google.com/search?hl=en&amp;gl=us&amp;q=ASCENDING+LLC&amp;sa=X&amp;ved=0ahUKEwi8q_i5tdGAAxX-HUQIHQIXBVE4KBCYkAIIrAw</t>
  </si>
  <si>
    <t>V2Solutions</t>
  </si>
  <si>
    <t>http://www.v2solutions.com/</t>
  </si>
  <si>
    <t>https://www.google.com/search?sca_esv=8319645ebf1e117a&amp;sca_upv=1&amp;hl=en&amp;gl=us&amp;q=V2Solutions&amp;sa=X&amp;ved=0ahUKEwjM8u3Nk_qCAxUOSDABHfg9BTA4HhCYkAII2Qw</t>
  </si>
  <si>
    <t>https://encrypted-tbn0.gstatic.com/images?q=tbn:ANd9GcTTQNQtFQ0uHJKWZKSSsshywbB2rpS5CYgQiVWlwe4&amp;s</t>
  </si>
  <si>
    <t>Bond West Consultants</t>
  </si>
  <si>
    <t>https://www.google.com/search?q=Bond+West+Consultants&amp;sa=X&amp;ved=0ahUKEwi1v_mH8sH-AhVQRTABHc02A9oQmJACCIIN</t>
  </si>
  <si>
    <t>Solidaris Vlaanderen</t>
  </si>
  <si>
    <t>http://www.socmut.be/socmut/default.htm</t>
  </si>
  <si>
    <t>https://www.google.com/search?sca_esv=574726742&amp;gl=us&amp;hl=en&amp;q=Solidaris+Vlaanderen&amp;sa=X&amp;ved=0ahUKEwj34q_KvoGCAxVtvokEHZEgCJsQmJACCLEM</t>
  </si>
  <si>
    <t>https://encrypted-tbn0.gstatic.com/images?q=tbn:ANd9GcRvzqISYNU6wVSN1opCdl7SP1_bmUj8TwhUnFFyw3U&amp;s</t>
  </si>
  <si>
    <t>EBSCO Industries, Inc.</t>
  </si>
  <si>
    <t>https://www.google.com/search?ucbcb=1&amp;hl=en&amp;gl=us&amp;q=EBSCO+Industries,+Inc.&amp;sa=X&amp;ved=0ahUKEwiVqIzJ87T8AhWGkWoFHWlVD8Y4RhCYkAIIoAs</t>
  </si>
  <si>
    <t>XXII Group</t>
  </si>
  <si>
    <t>https://www.google.com/search?q=XXII+Group&amp;sa=X&amp;ved=0ahUKEwjjmZC-sMH8AhUCF1kFHZ4YCfc4MhCYkAIIkww</t>
  </si>
  <si>
    <t>https://encrypted-tbn0.gstatic.com/images?q=tbn:ANd9GcSrcOn8wJSsgj8iDlFAFyiZnhZzTm46R9z2L39ptsI&amp;s</t>
  </si>
  <si>
    <t>G10X</t>
  </si>
  <si>
    <t>https://www.google.com/search?sca_esv=579068902&amp;gl=us&amp;hl=en&amp;q=G10X&amp;sa=X&amp;ved=0ahUKEwik-oTklqeCAxX2uYkEHecHBq44UBCYkAIIwAs</t>
  </si>
  <si>
    <t>GL events</t>
  </si>
  <si>
    <t>http://www.gl-events.com/</t>
  </si>
  <si>
    <t>https://www.google.com/search?sca_esv=585847208&amp;hl=en&amp;gl=us&amp;q=GL+events&amp;sa=X&amp;ved=0ahUKEwjKydjHj-aCAxVOrokEHeB_DhY4ChCYkAII4go</t>
  </si>
  <si>
    <t>https://encrypted-tbn0.gstatic.com/images?q=tbn:ANd9GcSESwPfGtmdGo2AoydQaomDzWetUERciponqz5xYm0&amp;s</t>
  </si>
  <si>
    <t>Mazars in the UK</t>
  </si>
  <si>
    <t>https://www.google.com/search?hl=en&amp;gl=us&amp;q=Mazars+in+the+UK&amp;sa=X&amp;ved=0ahUKEwjRlMrP3tj_AhVXD1kFHU4yBwQ4PBCYkAIIwAs</t>
  </si>
  <si>
    <t>QualiSense</t>
  </si>
  <si>
    <t>https://www.google.com/search?sca_esv=584794750&amp;gl=us&amp;hl=en&amp;q=QualiSense&amp;sa=X&amp;ved=0ahUKEwiA9Y7YxdmCAxWNkYkEHdSgD6oQmJACCPsI</t>
  </si>
  <si>
    <t>https://encrypted-tbn0.gstatic.com/images?q=tbn:ANd9GcRj2vr-7WeXdOozYTb_Bbaghe3fF9zJGXR8_BJdjbc&amp;s</t>
  </si>
  <si>
    <t>Raiffeisen Bank</t>
  </si>
  <si>
    <t>https://www.google.com/search?gl=us&amp;hl=en&amp;q=Raiffeisen+Bank&amp;sa=X&amp;ved=0ahUKEwjtycTItcH8AhWEjbAFHRAWB7gQmJACCPcN</t>
  </si>
  <si>
    <t>Nomiks</t>
  </si>
  <si>
    <t>https://www.google.com/search?sca_esv=570589756&amp;gl=us&amp;hl=en&amp;q=Nomiks&amp;sa=X&amp;ved=0ahUKEwj-xMXH5duBAxW4TTABHalyAb04ChCYkAIIoQw</t>
  </si>
  <si>
    <t>https://encrypted-tbn0.gstatic.com/images?q=tbn:ANd9GcR3Ke8ifN97ewHb7_0M9GUmIu8nGmzg6Z8fON-Kzms&amp;s</t>
  </si>
  <si>
    <t>Profindsolutions</t>
  </si>
  <si>
    <t>https://www.google.com/search?ucbcb=1&amp;gl=us&amp;hl=en&amp;q=Profindsolutions&amp;sa=X&amp;ved=0ahUKEwj97Za8u9D8AhUWm1YBHTpdD_Q4ggEQmJACCJMK</t>
  </si>
  <si>
    <t>Eightroom</t>
  </si>
  <si>
    <t>https://www.google.com/search?sca_esv=559959589&amp;gl=us&amp;hl=en&amp;q=Eightroom&amp;sa=X&amp;ved=0ahUKEwj4mZGCoPeAAxXnnGoFHULHBokQmJACCPUK</t>
  </si>
  <si>
    <t>https://encrypted-tbn0.gstatic.com/images?q=tbn:ANd9GcR-aAJ5CvDTIDcOuAg0AvPwOin5GhZBpO2LMAC6opA&amp;s</t>
  </si>
  <si>
    <t>Canvas Intelligence</t>
  </si>
  <si>
    <t>https://www.google.com/search?sca_esv=582900893&amp;gl=us&amp;hl=en&amp;q=Canvas+Intelligence&amp;sa=X&amp;ved=0ahUKEwit7tK478eCAxWrLEQIHZXvD9MQmJACCO0K</t>
  </si>
  <si>
    <t>https://encrypted-tbn0.gstatic.com/images?q=tbn:ANd9GcQgRjwHOveM0_L9u7kVgpQ6rDcMsnfu_ndxQi207Hc&amp;s</t>
  </si>
  <si>
    <t>Spur Reply</t>
  </si>
  <si>
    <t>https://www.google.com/search?gl=us&amp;hl=en&amp;q=Spur+Reply&amp;sa=X&amp;ved=0ahUKEwiMj7SIlu_-AhXfl2oFHVJZBIc4lgEQmJACCN8N</t>
  </si>
  <si>
    <t>https://encrypted-tbn0.gstatic.com/images?q=tbn:ANd9GcTjWmnYQFjkVEMTu2YJ_wHT9oFYqMJQL4wepe69lH8&amp;s</t>
  </si>
  <si>
    <t>Coursry</t>
  </si>
  <si>
    <t>https://www.google.com/search?sca_esv=584993245&amp;gl=us&amp;hl=en&amp;q=Coursry&amp;sa=X&amp;ved=0ahUKEwiBmaHN_duCAxWltokEHSjCClY4FBCYkAII5As</t>
  </si>
  <si>
    <t>https://encrypted-tbn0.gstatic.com/images?q=tbn:ANd9GcQ_Yhsxn8UL2OsZP-okgflbxQ2h-rivE1CiHfXZZaY&amp;s</t>
  </si>
  <si>
    <t>éœå°¼éŸ¦å°”</t>
  </si>
  <si>
    <t>https://www.google.com/search?ucbcb=1&amp;hl=en&amp;gl=us&amp;q=%E9%9C%8D%E5%B0%BC%E9%9F%A6%E5%B0%94&amp;sa=X&amp;ved=0ahUKEwjErbDYg9P8AhVTlYkEHSWwB68QmJACCO0I</t>
  </si>
  <si>
    <t>https://encrypted-tbn0.gstatic.com/images?q=tbn:ANd9GcSN2PFLha2TvKPlbzs5W21rAvSy3HPGc1lrwCqrqxQ&amp;s</t>
  </si>
  <si>
    <t>BTrnsfrmd Consulting LLC</t>
  </si>
  <si>
    <t>https://www.google.com/search?q=BTrnsfrmd+Consulting+LLC&amp;sa=X&amp;ved=0ahUKEwiCsvi_t8v8AhXQElkFHYNwDpQ4KBCYkAIIogw</t>
  </si>
  <si>
    <t>R10 Consulting</t>
  </si>
  <si>
    <t>http://www.r10.global/</t>
  </si>
  <si>
    <t>https://www.google.com/search?sca_esv=581645294&amp;hl=en&amp;gl=us&amp;q=R10+Consulting&amp;sa=X&amp;ved=0ahUKEwjymNGg572CAxWsPEQIHduICE44ChCYkAIIgww</t>
  </si>
  <si>
    <t>AXA Rabat (Axa Services)</t>
  </si>
  <si>
    <t>https://www.google.com/search?q=AXA+Rabat+(Axa+Services)&amp;sa=X&amp;ved=0ahUKEwickau1gqT_AhXaEFkFHRI3Df4QmJACCKAH</t>
  </si>
  <si>
    <t>https://encrypted-tbn0.gstatic.com/images?q=tbn:ANd9GcSsWLLS3-LDs8JyXp0KFj47wFdc556yqbN2BOYan2U&amp;s</t>
  </si>
  <si>
    <t>Faacer</t>
  </si>
  <si>
    <t>https://www.google.com/search?q=Faacer&amp;sa=X&amp;ved=0ahUKEwihotm3nqH-AhVtEFkFHXwsA4E4FBCYkAII5ws</t>
  </si>
  <si>
    <t>edX</t>
  </si>
  <si>
    <t>http://www.edx.org/</t>
  </si>
  <si>
    <t>https://www.google.com/search?gl=us&amp;hl=en&amp;q=edX&amp;sa=X&amp;ved=0ahUKEwjKoq6I-cSAAxUIkYkEHdhPDjw4HhCYkAII1Qk</t>
  </si>
  <si>
    <t>https://encrypted-tbn0.gstatic.com/images?q=tbn:ANd9GcRcrD9VUYdgOfPr73NySd3yohNrB8IzzbEJsPcdjhg&amp;s</t>
  </si>
  <si>
    <t>Altro Limited</t>
  </si>
  <si>
    <t>http://www.altro.com/</t>
  </si>
  <si>
    <t>https://www.google.com/search?sca_esv=574353833&amp;hl=en&amp;gl=us&amp;q=Altro+Limited&amp;sa=X&amp;ved=0ahUKEwiDj_SH-f6BAxUMEGIAHXMdDfMQmJACCL4M</t>
  </si>
  <si>
    <t>https://encrypted-tbn0.gstatic.com/images?q=tbn:ANd9GcTXdVNLKR7_n4Tmwaj6-jnGV260KBOoIZtAzQytCkg&amp;s</t>
  </si>
  <si>
    <t>Konzept Nutrition GmbH</t>
  </si>
  <si>
    <t>https://www.google.com/search?gl=us&amp;hl=en&amp;q=Konzept+Nutrition+GmbH&amp;sa=X&amp;ved=0ahUKEwjC7qGhpbD-AhWUF1kFHQkAAe84ChCYkAIInA0</t>
  </si>
  <si>
    <t>Product Guru</t>
  </si>
  <si>
    <t>https://www.google.com/search?gl=us&amp;hl=en&amp;q=Product+Guru&amp;sa=X&amp;ved=0ahUKEwiA_tC8rOr_AhXXFmIAHQwZD4A4ChCYkAIIlAs</t>
  </si>
  <si>
    <t>Magzter</t>
  </si>
  <si>
    <t>https://www.magzter.com/</t>
  </si>
  <si>
    <t>https://www.google.com/search?gl=us&amp;hl=en&amp;q=Magzter&amp;sa=X&amp;ved=0ahUKEwjW5bW-5d_9AhUdFlkFHYDnDh44HhCYkAII9gs</t>
  </si>
  <si>
    <t>https://encrypted-tbn0.gstatic.com/images?q=tbn:ANd9GcT3SC7OqAU1g_-3q56HD67A0NR5SsEak6ORc7sUlys&amp;s</t>
  </si>
  <si>
    <t>Sinclair Inc.</t>
  </si>
  <si>
    <t>https://www.google.com/search?sca_esv=559635945&amp;hl=en&amp;gl=us&amp;q=Sinclair+Inc.&amp;sa=X&amp;ved=0ahUKEwj4zens0PSAAxUrFlkFHSBHC3s4bhCYkAII6wo</t>
  </si>
  <si>
    <t>https://encrypted-tbn0.gstatic.com/images?q=tbn:ANd9GcQqpjCTPP4J93f2-uHEkpioBdw8uyD3SjA5hNcnjOM&amp;s</t>
  </si>
  <si>
    <t>Taylor Hopkinson | Powered by Brunel</t>
  </si>
  <si>
    <t>https://www.google.com/search?hl=en&amp;gl=us&amp;q=Taylor+Hopkinson+%7C+Powered+by+Brunel&amp;sa=X&amp;ved=0ahUKEwiOrsGJtpn9AhV2lmoFHXi3BnQ4ChCYkAII_w0</t>
  </si>
  <si>
    <t>https://encrypted-tbn0.gstatic.com/images?q=tbn:ANd9GcSYAjPg92a8Cn6JbllaOb5XJ_TFC_xOLxsClytIk6E&amp;s</t>
  </si>
  <si>
    <t>Daikin Europe Business Support</t>
  </si>
  <si>
    <t>https://www.google.com/search?hl=en&amp;gl=us&amp;q=Daikin+Europe+Business+Support&amp;sa=X&amp;ved=0ahUKEwib54byku_-AhUfIEQIHd2rBQ84FBCYkAIIkww</t>
  </si>
  <si>
    <t>Club Data Science And Cloud Computing</t>
  </si>
  <si>
    <t>https://www.google.com/search?gl=us&amp;hl=en&amp;q=Club+Data+Science+And+Cloud+Computing&amp;sa=X&amp;ved=0ahUKEwi3zIOXpK6AAxWyFVkFHe-wBZU4ChCYkAIIlA0</t>
  </si>
  <si>
    <t>https://encrypted-tbn0.gstatic.com/images?q=tbn:ANd9GcTDq5UJQ0w4EtQOIbKgIadDeFlQuqkFCPAOlop0B-U&amp;s</t>
  </si>
  <si>
    <t>Scrive</t>
  </si>
  <si>
    <t>https://www.google.com/search?sca_esv=581440190&amp;hl=en&amp;gl=us&amp;q=Scrive&amp;sa=X&amp;ved=0ahUKEwjslqiDrbuCAxXsElkFHXEUAx04ChCYkAII5gw</t>
  </si>
  <si>
    <t>https://encrypted-tbn0.gstatic.com/images?q=tbn:ANd9GcQ-zQw3b8Z9xM4-quRlqPJ1gTdcsiCvrxlqnIcAGZE&amp;s</t>
  </si>
  <si>
    <t>Fk International</t>
  </si>
  <si>
    <t>https://www.google.com/search?gl=us&amp;hl=en&amp;q=Fk+International&amp;sa=X&amp;ved=0ahUKEwjk_ciCzt_8AhUBMlkFHeNPDUA4HhCYkAIIuQk</t>
  </si>
  <si>
    <t>WEBER GmbH</t>
  </si>
  <si>
    <t>https://www.google.com/search?sca_esv=aa2d63c0f83aea3d&amp;hl=en&amp;gl=us&amp;q=WEBER+GmbH&amp;sa=X&amp;ved=0ahUKEwi5pZPrrp2DAxWZQzABHeypCLM4FBCYkAIIsAw</t>
  </si>
  <si>
    <t>US Foods Holding Corp</t>
  </si>
  <si>
    <t>https://www.google.com/search?sca_esv=563635297&amp;hl=en&amp;gl=us&amp;q=US+Foods+Holding+Corp&amp;sa=X&amp;ved=0ahUKEwiP56f4q5qBAxWAjYkEHWPrC_sQmJACCKwL</t>
  </si>
  <si>
    <t>https://encrypted-tbn0.gstatic.com/images?q=tbn:ANd9GcR_6I-4wVg4fwXMQ80gGjx8Y41vmHLB6w1I8E_GVzA&amp;s</t>
  </si>
  <si>
    <t>ECi Software Solutions</t>
  </si>
  <si>
    <t>http://www.ecisolutions.com/</t>
  </si>
  <si>
    <t>https://www.google.com/search?sca_esv=564935741&amp;gl=us&amp;hl=en&amp;q=ECi+Software+Solutions&amp;sa=X&amp;ved=0ahUKEwjugpiT96aBAxXakmoFHYeQA9o4ChCYkAII3wo</t>
  </si>
  <si>
    <t>https://encrypted-tbn0.gstatic.com/images?q=tbn:ANd9GcTLInukqCM74IIuKFfSDVGz8kmteZI8otsjF9y0&amp;s=0</t>
  </si>
  <si>
    <t>Noisy Lion</t>
  </si>
  <si>
    <t>https://www.google.com/search?hl=en&amp;gl=us&amp;q=Noisy+Lion&amp;sa=X&amp;ved=0ahUKEwjQuKOKq-f9AhVvkIkEHZSqA8IQmJACCOUJ</t>
  </si>
  <si>
    <t>ENcome Energy Performance GmbH</t>
  </si>
  <si>
    <t>https://www.google.com/search?hl=en&amp;gl=us&amp;q=ENcome+Energy+Performance+GmbH&amp;sa=X&amp;ved=0ahUKEwj2s_zRpbOAAxU_GVkFHcSWAqsQmJACCIwL</t>
  </si>
  <si>
    <t>https://encrypted-tbn0.gstatic.com/images?q=tbn:ANd9GcTW_g8kqsS8bAwJb86EeinpMFqSMMpTw1Y4HNiR&amp;s=0</t>
  </si>
  <si>
    <t>Payset Limited</t>
  </si>
  <si>
    <t>https://www.google.com/search?ucbcb=1&amp;hl=en&amp;gl=us&amp;q=Payset+Limited&amp;sa=X&amp;ved=0ahUKEwj3_IK-uMT-AhWJmIkEHZuwAgUQmJACCNAK</t>
  </si>
  <si>
    <t>e-domizil GmbH</t>
  </si>
  <si>
    <t>http://www.e-domizil.com/</t>
  </si>
  <si>
    <t>https://www.google.com/search?sca_esv=587222008&amp;gl=us&amp;hl=en&amp;q=e-domizil+GmbH&amp;sa=X&amp;ved=0ahUKEwjg6O-SjvCCAxUiF1kFHesiCKcQmJACCIAM</t>
  </si>
  <si>
    <t>Kotai Electronics Pvt. Ltd.</t>
  </si>
  <si>
    <t>https://www.google.com/search?hl=en&amp;gl=us&amp;q=Kotai+Electronics+Pvt.+Ltd.&amp;sa=X&amp;ved=0ahUKEwjyipvVsMT-AhXTSzABHefKCvg4ggEQmJACCNYM</t>
  </si>
  <si>
    <t>Success Partner Consultants Pvt. Ltd.</t>
  </si>
  <si>
    <t>https://www.google.com/search?hl=en&amp;gl=us&amp;q=Success+Partner+Consultants+Pvt.+Ltd.&amp;sa=X&amp;ved=0ahUKEwini7bT-dD-AhWslYkEHSHjAAg4HhCYkAIIkQo</t>
  </si>
  <si>
    <t>TVS Credit Services Ltd.</t>
  </si>
  <si>
    <t>https://www.google.com/search?q=TVS+Credit+Services+Ltd.&amp;sa=X&amp;ved=0ahUKEwiekrnuv7D_AhUbEVkFHVrXBbY4MhCYkAIIwgw</t>
  </si>
  <si>
    <t>https://encrypted-tbn0.gstatic.com/images?q=tbn:ANd9GcTRweISzxHUyWGKUWYJHIyCZXpEKW39pXwNVGQTVaw&amp;s</t>
  </si>
  <si>
    <t>CORE Innovation</t>
  </si>
  <si>
    <t>https://www.google.com/search?q=CORE+Innovation&amp;sa=X&amp;ved=0ahUKEwit7oi0maH-AhUjFVkFHUBtDaoQmJACCOYJ</t>
  </si>
  <si>
    <t>https://encrypted-tbn0.gstatic.com/images?q=tbn:ANd9GcQMI0s2SSD9LpxHyml-cJZWqypszp9tDcX2aCksvHU&amp;s</t>
  </si>
  <si>
    <t>ChaosTheoryFunds</t>
  </si>
  <si>
    <t>https://www.google.com/search?sca_esv=586505729&amp;hl=en&amp;gl=us&amp;q=ChaosTheoryFunds&amp;sa=X&amp;ved=0ahUKEwiGpaGpjOuCAxWXhYkEHcIIA8MQmJACCLwJ</t>
  </si>
  <si>
    <t>fisa [Financial Software Architects GmbH]</t>
  </si>
  <si>
    <t>http://fisa.one/</t>
  </si>
  <si>
    <t>https://www.google.com/search?gl=us&amp;hl=en&amp;q=fisa+%5BFinancial+Software+Architects+GmbH%5D&amp;sa=X&amp;ved=0ahUKEwjF1taH9e79AhX9jIkEHfi_A5o4KBCYkAIIlAw</t>
  </si>
  <si>
    <t>https://encrypted-tbn0.gstatic.com/images?q=tbn:ANd9GcTjDg07oXPDwCNoarHQ8fBccCKfOPFMlE6oNsN8GTo&amp;s</t>
  </si>
  <si>
    <t>Global Education Ltd.</t>
  </si>
  <si>
    <t>http://www.globaledu.net.in/</t>
  </si>
  <si>
    <t>https://www.google.com/search?hl=en&amp;gl=us&amp;q=Global+Education+Ltd.&amp;sa=X&amp;ved=0ahUKEwiMoYTRru__AhX_nGoFHY9KCvY4FBCYkAIIrQs</t>
  </si>
  <si>
    <t>https://encrypted-tbn0.gstatic.com/images?q=tbn:ANd9GcTTiduHdd8nocd0sZ3arWQ6p-GpQUvE0jsfzCUdOe4&amp;s</t>
  </si>
  <si>
    <t>KAT Enterprise LLC</t>
  </si>
  <si>
    <t>https://www.google.com/search?hl=en&amp;gl=us&amp;q=KAT+Enterprise+LLC&amp;sa=X&amp;ved=0ahUKEwj4ppC-zqj9AhVaFlkFHb1TDIA4ChCYkAIIkgo</t>
  </si>
  <si>
    <t>Altery</t>
  </si>
  <si>
    <t>https://www.google.com/search?gl=us&amp;hl=en&amp;q=Altery&amp;sa=X&amp;ved=0ahUKEwir9ebBrOr_AhXUoFsKHY6-CfY4MhCYkAIIvQk</t>
  </si>
  <si>
    <t>https://encrypted-tbn0.gstatic.com/images?q=tbn:ANd9GcRPFmjAFz_VAGxvqvQpaqc3gvNHPqvPv0L--gcKWcA&amp;s</t>
  </si>
  <si>
    <t>ÐÑÑ‚Ñ€Ð° ÐÐ»ÑŒÑÐ½Ñ</t>
  </si>
  <si>
    <t>https://www.google.com/search?sca_esv=572781667&amp;gl=us&amp;hl=en&amp;q=%D0%90%D1%81%D1%82%D1%80%D0%B0+%D0%90%D0%BB%D1%8C%D1%8F%D0%BD%D1%81&amp;sa=X&amp;ved=0ahUKEwibi-6b8e-BAxU5IUQIHTKkDcEQmJACCMsN</t>
  </si>
  <si>
    <t>https://encrypted-tbn0.gstatic.com/images?q=tbn:ANd9GcSKZcDWotld7tC2crqkG_QizGXNDN0kDjtDoEr8NKI&amp;s</t>
  </si>
  <si>
    <t>ExactSpace</t>
  </si>
  <si>
    <t>https://www.google.com/search?q=ExactSpace&amp;sa=X&amp;ved=0ahUKEwjgtvjz56_8AhXEpXIEHe47Cfw4RhCYkAIIlAs</t>
  </si>
  <si>
    <t>https://encrypted-tbn0.gstatic.com/images?q=tbn:ANd9GcS-QLbKm-TneD5oLcWBXMTcPR2arIy6gpT-duH-_5Y&amp;s</t>
  </si>
  <si>
    <t>Jakebrake Logistics</t>
  </si>
  <si>
    <t>https://www.google.com/search?sca_esv=592428276&amp;gl=us&amp;hl=en&amp;q=Jakebrake+Logistics&amp;sa=X&amp;ved=0ahUKEwjR4suTtZ2DAxXlEFkFHY1hCE4QmJACCKYH</t>
  </si>
  <si>
    <t>Ecommerce Company</t>
  </si>
  <si>
    <t>https://www.google.com/search?hl=en&amp;gl=us&amp;q=Ecommerce+Company&amp;sa=X&amp;ved=0ahUKEwj3kdn66bT8AhUXUjABHQLKAQM4FBCYkAIIlAo</t>
  </si>
  <si>
    <t>Viavera</t>
  </si>
  <si>
    <t>https://www.google.com/search?gl=us&amp;hl=en&amp;q=Viavera&amp;sa=X&amp;ved=0ahUKEwjy8faF87z-AhU3RDABHWJ9CRo4ChCYkAIIvAs</t>
  </si>
  <si>
    <t>People Trust Sp. z o.o.</t>
  </si>
  <si>
    <t>https://www.google.com/search?hl=en&amp;gl=us&amp;q=People+Trust+Sp.+z+o.o.&amp;sa=X&amp;ved=0ahUKEwjGoq-QqrL8AhW4lGoFHbH4BOIQmJACCIcL</t>
  </si>
  <si>
    <t>Total Performance Data</t>
  </si>
  <si>
    <t>http://totalperformancedata.com/</t>
  </si>
  <si>
    <t>https://www.google.com/search?sca_esv=585526170&amp;gl=us&amp;hl=en&amp;q=Total+Performance+Data&amp;sa=X&amp;ved=0ahUKEwjsn-6YyOOCAxX-JEQIHa34DRA4UBCYkAIIuQs</t>
  </si>
  <si>
    <t>VINCI Energies Belgium</t>
  </si>
  <si>
    <t>https://www.google.com/search?hl=en&amp;gl=us&amp;q=VINCI+Energies+Belgium&amp;sa=X&amp;ved=0ahUKEwjguu7r8sSAAxWsD1kFHduyDTg4ChCYkAII-As</t>
  </si>
  <si>
    <t>https://encrypted-tbn0.gstatic.com/images?q=tbn:ANd9GcTp29qSEv8z5vUuomAsVCVMcSkSh4DAvC16gQFN538&amp;s</t>
  </si>
  <si>
    <t>ARAG SE Direktion fÃ¼r Ã–sterreich</t>
  </si>
  <si>
    <t>https://www.google.com/search?ucbcb=1&amp;gl=us&amp;hl=en&amp;q=ARAG+SE+Direktion+f%C3%BCr+%C3%96sterreich&amp;sa=X&amp;ved=0ahUKEwjBq4Hhj-L8AhUESTABHfNMCi84ChCYkAII_w0</t>
  </si>
  <si>
    <t>Hurence</t>
  </si>
  <si>
    <t>https://www.google.com/search?ucbcb=1&amp;hl=en&amp;gl=us&amp;q=Hurence&amp;sa=X&amp;ved=0ahUKEwir0cf1t8v8AhUkJkQIHc2MAr4QmJACCO0N</t>
  </si>
  <si>
    <t>AUTOrecruit</t>
  </si>
  <si>
    <t>https://www.google.com/search?sca_esv=581440190&amp;hl=en&amp;gl=us&amp;q=AUTOrecruit&amp;sa=X&amp;ved=0ahUKEwji67_qqbuCAxWQK0QIHVjCBO0QmJACCPEL</t>
  </si>
  <si>
    <t>https://encrypted-tbn0.gstatic.com/images?q=tbn:ANd9GcQ-7o-BYHKOer5WgaflOjX46eEcfpOiSY_ruNcLziw&amp;s</t>
  </si>
  <si>
    <t>Software Galaxy Systems</t>
  </si>
  <si>
    <t>https://www.google.com/search?hl=en&amp;gl=us&amp;q=Software+Galaxy+Systems&amp;sa=X&amp;ved=0ahUKEwiRiPyutPb9AhXPFFkFHV8dDt44FBCYkAIIgAo</t>
  </si>
  <si>
    <t>Himydata</t>
  </si>
  <si>
    <t>https://www.google.com/search?sca_esv=558984878&amp;gl=us&amp;hl=en&amp;q=Himydata&amp;sa=X&amp;ved=0ahUKEwifvfSRz--AAxUBFlkFHchlBa4QmJACCNgL</t>
  </si>
  <si>
    <t>Nestlogic</t>
  </si>
  <si>
    <t>https://www.google.com/search?gl=us&amp;hl=en&amp;q=Nestlogic&amp;sa=X&amp;ved=0ahUKEwimydKT0-z-AhWSFlkFHaVuCJ0QmJACCPMG</t>
  </si>
  <si>
    <t>https://encrypted-tbn0.gstatic.com/images?q=tbn:ANd9GcR5xtIOnqusjvKuuSfCjBgnO0Tji39nKfAB_WDO4O8&amp;s</t>
  </si>
  <si>
    <t>TU Wien</t>
  </si>
  <si>
    <t>https://www.google.com/search?sca_esv=562295586&amp;hl=en&amp;gl=us&amp;q=TU+Wien&amp;sa=X&amp;ved=0ahUKEwiuztjE8I2BAxUhMVkFHc1eAeIQmJACCLoL</t>
  </si>
  <si>
    <t>https://encrypted-tbn0.gstatic.com/images?q=tbn:ANd9GcThqY7ba2njFhyqjpP0qx4CVq5o2F2Oopc56c-4&amp;s=0</t>
  </si>
  <si>
    <t>JC Penney</t>
  </si>
  <si>
    <t>https://www.google.com/search?sca_esv=561536078&amp;gl=us&amp;hl=en&amp;q=JC+Penney&amp;sa=X&amp;ved=0ahUKEwi_juG_nIaBAxU6k4kEHTIYAhc4FBCYkAIIxw0</t>
  </si>
  <si>
    <t>Washington University in St Louis</t>
  </si>
  <si>
    <t>https://www.google.com/search?ucbcb=1&amp;hl=en&amp;gl=us&amp;q=Washington+University+in+St+Louis&amp;sa=X&amp;ved=0ahUKEwi8qNH9wNr8AhWIRfEDHexYAMU4HhCYkAIIgw4</t>
  </si>
  <si>
    <t>NVBW - Nahverkehrsgesellschaft Baden-WÃ¼rttemberg mbH</t>
  </si>
  <si>
    <t>https://www.bwegt.de/</t>
  </si>
  <si>
    <t>https://www.google.com/search?ucbcb=1&amp;hl=en&amp;gl=us&amp;q=NVBW+-+Nahverkehrsgesellschaft+Baden-W%C3%BCrttemberg+mbH&amp;sa=X&amp;ved=0ahUKEwjNgprXjuf8AhV1hP0HHY3BAxA4RhCYkAII9g0</t>
  </si>
  <si>
    <t>https://encrypted-tbn0.gstatic.com/images?q=tbn:ANd9GcTQk0Wb4UwpMfwZ8pOCHBAHuvuqqs7RrqROzc1Y&amp;s=0</t>
  </si>
  <si>
    <t>Violtech IT Solutions Private Limited</t>
  </si>
  <si>
    <t>https://www.google.com/search?ucbcb=1&amp;hl=en&amp;gl=us&amp;q=Violtech+IT+Solutions+Private+Limited&amp;sa=X&amp;ved=0ahUKEwjR9MKZhtj8AhWykokEHVpmBjA4KBCYkAII7Qo</t>
  </si>
  <si>
    <t>SuperDuperDB</t>
  </si>
  <si>
    <t>https://www.google.com/search?sca_esv=566185899&amp;gl=us&amp;hl=en&amp;q=SuperDuperDB&amp;sa=X&amp;ved=0ahUKEwik97eqwLOBAxVRRzABHeNGC9UQmJACCJML</t>
  </si>
  <si>
    <t>https://encrypted-tbn0.gstatic.com/images?q=tbn:ANd9GcReXiF0BCwGJw3FlGk2fIotdg4SNvEGu6NyLUCEy-M&amp;s</t>
  </si>
  <si>
    <t>DADJ Inc.</t>
  </si>
  <si>
    <t>https://www.google.com/search?ucbcb=1&amp;hl=en&amp;gl=us&amp;q=DADJ+Inc.&amp;sa=X&amp;ved=0ahUKEwi1-ey3hN38AhVHomoFHV_UCyA4ChCYkAII0gw</t>
  </si>
  <si>
    <t>https://encrypted-tbn0.gstatic.com/images?q=tbn:ANd9GcQguUf_LBj8-XRiUUC2uq1Ls7uaUMmHwTDl6AucuXQ&amp;s</t>
  </si>
  <si>
    <t>SELSYS Software Solutions</t>
  </si>
  <si>
    <t>https://www.google.com/search?sca_esv=571229774&amp;hl=en&amp;gl=us&amp;q=SELSYS+Software+Solutions&amp;sa=X&amp;ved=0ahUKEwirxYz45OCBAxXYD1kFHS-dDu8QmJACCKkM</t>
  </si>
  <si>
    <t>BilletBillet I/S</t>
  </si>
  <si>
    <t>https://www.google.com/search?hl=en&amp;gl=us&amp;q=BilletBillet+I/S&amp;sa=X&amp;ved=0ahUKEwjL9vuoz9X8AhWcElkFHRZ1ASsQmJACCOoK</t>
  </si>
  <si>
    <t>CloudBCLabs</t>
  </si>
  <si>
    <t>https://www.google.com/search?gl=us&amp;hl=en&amp;q=CloudBCLabs&amp;sa=X&amp;ved=0ahUKEwighPzehf79AhU4FVkFHZS-BJQ4FBCYkAIIvwo</t>
  </si>
  <si>
    <t>AERO | HighProfessionals GmbH</t>
  </si>
  <si>
    <t>https://www.google.com/search?sca_esv=590053957&amp;hl=en&amp;gl=us&amp;q=AERO+%7C+HighProfessionals+GmbH&amp;sa=X&amp;ved=0ahUKEwiAlbe5p4mDAxVrmO4BHSJjBs0QmJACCIYM</t>
  </si>
  <si>
    <t>https://encrypted-tbn0.gstatic.com/images?q=tbn:ANd9GcSxPdZxco31H9fIIZmIfAZTsca4g22GjZ1SkYEKeF8&amp;s</t>
  </si>
  <si>
    <t>MetroPlus Health Plan</t>
  </si>
  <si>
    <t>http://www.metroplus.org/</t>
  </si>
  <si>
    <t>https://www.google.com/search?sca_esv=556658825&amp;gl=us&amp;hl=en&amp;q=MetroPlus+Health+Plan&amp;sa=X&amp;ved=0ahUKEwiunYewvNuAAxXtFlkFHRIoDBEQmJACCK8L</t>
  </si>
  <si>
    <t>Revtra Pro Inc.</t>
  </si>
  <si>
    <t>https://www.google.com/search?sca_esv=922a5eba29e7610e&amp;gl=us&amp;hl=en&amp;q=Revtra+Pro+Inc.&amp;sa=X&amp;ved=0ahUKEwiX5_f0qLGCAxW0RzABHYyrC88QmJACCP4M</t>
  </si>
  <si>
    <t>DNEXT</t>
  </si>
  <si>
    <t>http://www.dnext.de/</t>
  </si>
  <si>
    <t>https://www.google.com/search?gl=us&amp;hl=en&amp;q=DNEXT&amp;sa=X&amp;ved=0ahUKEwjG4fK4pc79AhUMRzABHbEkBHcQmJACCJUI</t>
  </si>
  <si>
    <t>kariera.gr</t>
  </si>
  <si>
    <t>https://www.google.com/search?sca_esv=589324365&amp;gl=us&amp;hl=en&amp;q=kariera.gr&amp;sa=X&amp;ved=0ahUKEwjviuDS3oGDAxWJFVkFHT1uCcIQmJACCNAI</t>
  </si>
  <si>
    <t>https://encrypted-tbn0.gstatic.com/images?q=tbn:ANd9GcRJvN20zy6DhUNcJGj6h_kbOwP5jBCf5NtyLOe9PzI&amp;s</t>
  </si>
  <si>
    <t>Contify</t>
  </si>
  <si>
    <t>http://www.contify.com/</t>
  </si>
  <si>
    <t>https://www.google.com/search?sca_esv=587404480&amp;gl=us&amp;hl=en&amp;q=Contify&amp;sa=X&amp;ved=0ahUKEwi6w83j0PKCAxUNoWoFHQbiCL04PBCYkAII7gs</t>
  </si>
  <si>
    <t>https://encrypted-tbn0.gstatic.com/images?q=tbn:ANd9GcR2vryEmqElkW9mnBs0n6gzc8fpY4HHa1GX-DXy-mk&amp;s</t>
  </si>
  <si>
    <t>Best Employment SoluTions, LLC</t>
  </si>
  <si>
    <t>https://www.google.com/search?sca_esv=576737612&amp;gl=us&amp;hl=en&amp;q=Best+Employment+SoluTions,+LLC&amp;sa=X&amp;ved=0ahUKEwiFtYDahJOCAxVJATQIHXVNDOE4ggEQmJACCNgK</t>
  </si>
  <si>
    <t>https://encrypted-tbn0.gstatic.com/images?q=tbn:ANd9GcRVzv7CT3kSxxNAdbedb0B5OuwDd19HzFc5hRkjvs8&amp;s</t>
  </si>
  <si>
    <t>Citibank (Switzerland) AG</t>
  </si>
  <si>
    <t>http://www.citigroup.com/citi/about/countries-and-jurisdictions/switzerland.html</t>
  </si>
  <si>
    <t>https://www.google.com/search?sca_esv=585192112&amp;gl=us&amp;hl=en&amp;q=Citibank+(Switzerland)+AG&amp;sa=X&amp;ved=0ahUKEwjsyYmywN6CAxXHg4kEHa1ZCQw4HhCYkAIIlg0</t>
  </si>
  <si>
    <t>Farhan Jamil</t>
  </si>
  <si>
    <t>https://www.google.com/search?gl=us&amp;hl=en&amp;q=Farhan+Jamil&amp;sa=X&amp;ved=0ahUKEwi3jfre7ez_AhVpEFkFHUb3Bog4KBCYkAII8Qk</t>
  </si>
  <si>
    <t>Vibrant Planet</t>
  </si>
  <si>
    <t>https://www.google.com/search?gl=us&amp;hl=en&amp;q=Vibrant+Planet&amp;sa=X&amp;ved=0ahUKEwig46eH7qP-AhVOSTABHfIRBVg4FBCYkAIIrA0</t>
  </si>
  <si>
    <t>Motornostix (Pty) Ltd.</t>
  </si>
  <si>
    <t>https://www.google.com/search?sca_esv=591053097&amp;hl=en&amp;gl=us&amp;q=Motornostix+(Pty)+Ltd.&amp;sa=X&amp;ved=0ahUKEwibqtDu5JCDAxXEFVkFHduPBaE4ChCYkAII1gk</t>
  </si>
  <si>
    <t>https://encrypted-tbn0.gstatic.com/images?q=tbn:ANd9GcT2jZdaOEsr2swojT8zndlddQV5n7jP3BZs5LqrPeg&amp;s</t>
  </si>
  <si>
    <t>Connect Infosoft Technologies</t>
  </si>
  <si>
    <t>https://www.google.com/search?gl=us&amp;hl=en&amp;q=Connect+Infosoft+Technologies&amp;sa=X&amp;ved=0ahUKEwi85uO93tj_AhVsL1kFHaJlAbE4KBCYkAIIuAs</t>
  </si>
  <si>
    <t>Balt</t>
  </si>
  <si>
    <t>https://www.google.com/search?q=Balt&amp;sa=X&amp;ved=0ahUKEwjCmZTotMv8AhW9ElkFHSmzA784eBCYkAII8go</t>
  </si>
  <si>
    <t>https://encrypted-tbn0.gstatic.com/images?q=tbn:ANd9GcSoWWgWBdKN4MOuWEQwf4bFV-xOPBnPnV-HIDTwRyE&amp;s</t>
  </si>
  <si>
    <t>Videojet Technologies</t>
  </si>
  <si>
    <t>https://www.google.com/search?sca_esv=570580370&amp;gl=us&amp;hl=en&amp;q=Videojet+Technologies&amp;sa=X&amp;ved=0ahUKEwiK3Lzx29uBAxUIkmoFHf1QBPA4KBCYkAIIjQ0</t>
  </si>
  <si>
    <t>https://encrypted-tbn0.gstatic.com/images?q=tbn:ANd9GcTRms6n0PRYXAWL2lScFxs9cBemPxI6jyiYuo_aeWY&amp;s</t>
  </si>
  <si>
    <t>Momenti</t>
  </si>
  <si>
    <t>https://www.google.com/search?ucbcb=1&amp;hl=en&amp;gl=us&amp;q=Momenti&amp;sa=X&amp;ved=0ahUKEwj1tJWQufH9AhWekokEHUAGBsE4MhCYkAIIsws</t>
  </si>
  <si>
    <t>Broadridge Financial Solutions , Inc.</t>
  </si>
  <si>
    <t>https://www.google.com/search?hl=en&amp;gl=us&amp;q=Broadridge+Financial+Solutions+,+Inc.&amp;sa=X&amp;ved=0ahUKEwjgiID-qcKAAxVDFVkFHUU2AbQ4MhCYkAIIjg4</t>
  </si>
  <si>
    <t>Hanumant Technology Pvt. Ltd.</t>
  </si>
  <si>
    <t>https://www.google.com/search?sca_esv=584506005&amp;gl=us&amp;hl=en&amp;q=Hanumant+Technology+Pvt.+Ltd.&amp;sa=X&amp;ved=0ahUKEwiz_fHO-daCAxWxv4kEHf4EB9w4KBCYkAIItws</t>
  </si>
  <si>
    <t>Marketers On Demand</t>
  </si>
  <si>
    <t>https://www.google.com/search?gl=us&amp;hl=en&amp;q=Marketers+On+Demand&amp;sa=X&amp;ved=0ahUKEwieq7rc__39AhU-MVkFHSO4BOo4HhCYkAII8Ao</t>
  </si>
  <si>
    <t>Ð¥ÐµÐ´Ð»Ð°Ð¹Ð½ÐµÑ€</t>
  </si>
  <si>
    <t>https://www.google.com/search?q=%D0%A5%D0%B5%D0%B4%D0%BB%D0%B0%D0%B9%D0%BD%D0%B5%D1%80&amp;sa=X&amp;ved=0ahUKEwjrjq6v9778AhVhFVkFHS_ICy04FBCYkAIIzAk</t>
  </si>
  <si>
    <t>Gobi Partners</t>
  </si>
  <si>
    <t>http://www.gobivc.com/</t>
  </si>
  <si>
    <t>https://www.google.com/search?hl=en&amp;gl=us&amp;q=Gobi+Partners&amp;sa=X&amp;ved=0ahUKEwji7LKNg4uAAxWPFVkFHR2eDIkQmJACCKIK</t>
  </si>
  <si>
    <t>https://encrypted-tbn0.gstatic.com/images?q=tbn:ANd9GcS_RHzZiTFV-LfEJnklLaQ-OCbWnYIDyaYZJhWIDFE&amp;s</t>
  </si>
  <si>
    <t>TeamWork Corporate</t>
  </si>
  <si>
    <t>https://www.google.com/search?q=TeamWork+Corporate&amp;sa=X&amp;ved=0ahUKEwiqg_3_kJL-AhXqE1kFHQLeDiE4MhCYkAIIuww</t>
  </si>
  <si>
    <t>https://encrypted-tbn0.gstatic.com/images?q=tbn:ANd9GcRHs7HHDd8ERTCWMnodg47i4t_ZROiwYfBX8y1S2Qk&amp;s</t>
  </si>
  <si>
    <t>Huawei Mobile Services</t>
  </si>
  <si>
    <t>https://www.google.com/search?sca_esv=580774379&amp;gl=us&amp;hl=en&amp;q=Huawei+Mobile+Services&amp;sa=X&amp;ved=0ahUKEwiR4-3CqraCAxU4jokEHdt3C78QmJACCNMK</t>
  </si>
  <si>
    <t>BEUMER Group Poland</t>
  </si>
  <si>
    <t>https://www.google.com/search?hl=en&amp;gl=us&amp;q=BEUMER+Group+Poland&amp;sa=X&amp;ved=0ahUKEwiGhrmg__j9AhXZElkFHdOZAqU4KBCYkAII0w0</t>
  </si>
  <si>
    <t>Akka services</t>
  </si>
  <si>
    <t>https://www.google.com/search?gl=us&amp;hl=en&amp;q=Akka+services&amp;sa=X&amp;ved=0ahUKEwjnrJDl7eL_AhUzSDABHTPIAsM4FBCYkAIIhQ0</t>
  </si>
  <si>
    <t>Ellipsonic</t>
  </si>
  <si>
    <t>https://www.google.com/search?gl=us&amp;hl=en&amp;q=Ellipsonic&amp;sa=X&amp;ved=0ahUKEwidoPWHzun8AhVymWoFHR90BkY4MhCYkAIIuAk</t>
  </si>
  <si>
    <t>https://encrypted-tbn0.gstatic.com/images?q=tbn:ANd9GcSlNF6dYyTv7gfnhAjOOTQLlTfp7MXUi61ovRp1o04&amp;s</t>
  </si>
  <si>
    <t>Ignite Software and Design</t>
  </si>
  <si>
    <t>https://www.google.com/search?sca_esv=568744667&amp;gl=us&amp;hl=en&amp;q=Ignite+Software+and+Design&amp;sa=X&amp;ved=0ahUKEwjGgq7tl8qBAxWanGoFHZs6AAkQmJACCLII</t>
  </si>
  <si>
    <t>Entropik</t>
  </si>
  <si>
    <t>https://www.google.com/search?gl=us&amp;hl=en&amp;q=Entropik&amp;sa=X&amp;ved=0ahUKEwj2yO7kp7r-AhXYRaQEHcrdCz84MhCYkAIIxgo</t>
  </si>
  <si>
    <t>Veenesha Cindy Padayachi</t>
  </si>
  <si>
    <t>https://www.google.com/search?sca_esv=571229774&amp;hl=en&amp;gl=us&amp;q=Veenesha+Cindy+Padayachi&amp;sa=X&amp;ved=0ahUKEwic1bG_5OCBAxWbMzQIHYCjCu0QmJACCNkM</t>
  </si>
  <si>
    <t>AQUANTIS l Cabinet de recrutement</t>
  </si>
  <si>
    <t>https://www.google.com/search?gl=us&amp;hl=en&amp;q=AQUANTIS+l+Cabinet+de+recrutement&amp;sa=X&amp;ved=0ahUKEwj51tfqgP79AhW7D1kFHQOGBSI4ChCYkAII9w0</t>
  </si>
  <si>
    <t>bbf:</t>
  </si>
  <si>
    <t>https://www.google.com/search?hl=en&amp;gl=us&amp;q=bbf:&amp;sa=X&amp;ved=0ahUKEwi31OfqkeL8AhUSEFkFHakVDqYQmJACCMEI</t>
  </si>
  <si>
    <t>https://encrypted-tbn0.gstatic.com/images?q=tbn:ANd9GcTZcg8KzH6s33HG-vuefXzSc0yvJskzXAquEtdWHb4&amp;s</t>
  </si>
  <si>
    <t>Virinchi College</t>
  </si>
  <si>
    <t>https://www.google.com/search?sca_esv=557013633&amp;hl=en&amp;gl=us&amp;q=Virinchi+College&amp;sa=X&amp;ved=0ahUKEwiMgI_sgt6AAxUtjIkEHVcbA_4QmJACCI0H</t>
  </si>
  <si>
    <t>Agam Data Analytics LTD</t>
  </si>
  <si>
    <t>https://www.google.com/search?sca_esv=589705956&amp;hl=en&amp;gl=us&amp;q=Agam+Data+Analytics+LTD&amp;sa=X&amp;ved=0ahUKEwiNkbvG5IaDAxUGmYkEHa2YBpU4ChCYkAIIzQ0</t>
  </si>
  <si>
    <t>https://encrypted-tbn0.gstatic.com/images?q=tbn:ANd9GcTtwiLZmFyS8UcAEyOz-uomz5dPDVfqvXrZc9PeKl8&amp;s</t>
  </si>
  <si>
    <t>Project 3 Mobility</t>
  </si>
  <si>
    <t>https://www.google.com/search?sca_esv=572136157&amp;gl=us&amp;hl=en&amp;q=Project+3+Mobility&amp;sa=X&amp;ved=0ahUKEwix7fO38eqBAxXMLFkFHWxVCs4QmJACCI4H</t>
  </si>
  <si>
    <t>https://encrypted-tbn0.gstatic.com/images?q=tbn:ANd9GcSOYM5YeBNa3aDkOLfXPm9aU4XW1ry3mNBUWja6PiA&amp;s</t>
  </si>
  <si>
    <t>dazzlelect</t>
  </si>
  <si>
    <t>https://www.google.com/search?q=dazzlelect&amp;sa=X&amp;ved=0ahUKEwjdw_H1-aj_AhVEFVkFHWVpDFoQmJACCNMM</t>
  </si>
  <si>
    <t>California Department of Insurance</t>
  </si>
  <si>
    <t>http://www.insurance.ca.gov/</t>
  </si>
  <si>
    <t>https://www.google.com/search?gl=us&amp;hl=en&amp;q=California+Department+of+Insurance&amp;sa=X&amp;ved=0ahUKEwjb_43019P_AhXFKlkFHRfTC1M4PBCYkAII4Qs</t>
  </si>
  <si>
    <t>https://encrypted-tbn0.gstatic.com/images?q=tbn:ANd9GcRoAAe75rlAsTFnxuuC0quwQf64S2bhgwWCbUgz&amp;s=0</t>
  </si>
  <si>
    <t>Carnera</t>
  </si>
  <si>
    <t>https://www.google.com/search?sca_esv=560269821&amp;gl=us&amp;hl=en&amp;q=Carnera&amp;sa=X&amp;ved=0ahUKEwiQmsjb1fmAAxWtADQIHSGDDwE4ChCYkAII7gs</t>
  </si>
  <si>
    <t>https://encrypted-tbn0.gstatic.com/images?q=tbn:ANd9GcTDs0UO7Xfxd2xX9wJpQl_4dTFxdbn5F57noA-vaNw&amp;s</t>
  </si>
  <si>
    <t>Reverse Resources</t>
  </si>
  <si>
    <t>http://reverseresources.net/</t>
  </si>
  <si>
    <t>https://www.google.com/search?gl=us&amp;hl=en&amp;q=Reverse+Resources&amp;sa=X&amp;ved=0ahUKEwj5stHPrIr9AhVGpYQIHdx2Bg4QmJACCJgI</t>
  </si>
  <si>
    <t>https://encrypted-tbn0.gstatic.com/images?q=tbn:ANd9GcRrToHPQLgKYCs5AP3vZLaWoo0TGOefyjUSBgfepxs&amp;s</t>
  </si>
  <si>
    <t>Hupp IT Careers</t>
  </si>
  <si>
    <t>https://www.google.com/search?sca_esv=574353833&amp;hl=en&amp;gl=us&amp;q=Hupp+IT+Careers&amp;sa=X&amp;ved=0ahUKEwjC1f3R_f6BAxVyk4kEHXHhDUg4ChCYkAIItgw</t>
  </si>
  <si>
    <t>https://encrypted-tbn0.gstatic.com/images?q=tbn:ANd9GcSayUEKBC04AWtuFKJQai4g1DVfv7cER14RpFXKXdA&amp;s</t>
  </si>
  <si>
    <t>Pepperl+fuchs Asia Pte Ltd</t>
  </si>
  <si>
    <t>https://www.google.com/search?sca_esv=562451240&amp;hl=en&amp;gl=us&amp;q=Pepperl%2Bfuchs+Asia+Pte+Ltd&amp;sa=X&amp;ved=0ahUKEwiU0MbxqpCBAxW2hIkEHa2nCus4ChCYkAII1wo</t>
  </si>
  <si>
    <t>kaino</t>
  </si>
  <si>
    <t>https://www.google.com/search?ucbcb=1&amp;gl=us&amp;hl=en&amp;q=kaino&amp;sa=X&amp;ved=0ahUKEwir1IzalcT9AhXLVPEDHXH7Cxk4FBCYkAIIlww</t>
  </si>
  <si>
    <t>Brand New Day</t>
  </si>
  <si>
    <t>https://www.google.com/search?gl=us&amp;hl=en&amp;q=Brand+New+Day&amp;sa=X&amp;ved=0ahUKEwjp67SblOr-AhVIJ0QIHa-oATYQmJACCIoL</t>
  </si>
  <si>
    <t>https://encrypted-tbn0.gstatic.com/images?q=tbn:ANd9GcTuiZoiCGI1IJMo130StM15qMeuMOkNEF7sDBYU3ZY&amp;s</t>
  </si>
  <si>
    <t>LPP SA</t>
  </si>
  <si>
    <t>http://www.lppsa.com/</t>
  </si>
  <si>
    <t>https://www.google.com/search?hl=en&amp;gl=us&amp;q=LPP+SA&amp;sa=X&amp;ved=0ahUKEwj06JWV-aD9AhVAEFkFHaK2CaE4MhCYkAIIigs</t>
  </si>
  <si>
    <t>Dynapac</t>
  </si>
  <si>
    <t>http://www.dynapac.com/</t>
  </si>
  <si>
    <t>https://www.google.com/search?sca_esv=578743716&amp;gl=us&amp;hl=en&amp;q=Dynapac&amp;sa=X&amp;ved=0ahUKEwj9xsby1qSCAxV6nokEHc2bD_YQmJACCM8N</t>
  </si>
  <si>
    <t>C2X</t>
  </si>
  <si>
    <t>https://www.google.com/search?gl=us&amp;hl=en&amp;q=C2X&amp;sa=X&amp;ved=0ahUKEwjvpsao3Mv9AhWtSTABHY2VB6Q4HhCYkAIIuQk</t>
  </si>
  <si>
    <t>https://encrypted-tbn0.gstatic.com/images?q=tbn:ANd9GcQ2FUGyuRbzNQWD8GpP_wIEzos_k7E-vDZXKiImQSw&amp;s</t>
  </si>
  <si>
    <t>Giesecke &amp; Devrient</t>
  </si>
  <si>
    <t>https://www.google.com/search?hl=en&amp;gl=us&amp;q=Giesecke+%26+Devrient&amp;sa=X&amp;ved=0ahUKEwjmpvCijsT9AhUEElkFHbB6AjY4FBCYkAIInw0</t>
  </si>
  <si>
    <t>Whitebridge Group</t>
  </si>
  <si>
    <t>https://www.google.com/search?hl=en&amp;gl=us&amp;q=Whitebridge+Group&amp;sa=X&amp;ved=0ahUKEwi-85-yreX_AhUlrYkEHbjMBu44FBCYkAII9Ak</t>
  </si>
  <si>
    <t>Vedasis Analytics</t>
  </si>
  <si>
    <t>https://www.google.com/search?gl=us&amp;hl=en&amp;q=Vedasis+Analytics&amp;sa=X&amp;ved=0ahUKEwiblbXYmamAAxX8E1kFHT8gAlE4ChCYkAIIigs</t>
  </si>
  <si>
    <t>CÃ´ng ty Cá»• Pháº§n YouNet</t>
  </si>
  <si>
    <t>https://www.google.com/search?ucbcb=1&amp;hl=en&amp;gl=us&amp;q=C%C3%B4ng+ty+C%E1%BB%95+Ph%E1%BA%A7n+YouNet&amp;sa=X&amp;ved=0ahUKEwjRm6KjhKv9AhU8FTQIHWf8D0cQmJACCP8J</t>
  </si>
  <si>
    <t>https://encrypted-tbn0.gstatic.com/images?q=tbn:ANd9GcTcgY1RohNEVVYOawqBFEa7xh7QYFwlC5jzEH9oREU&amp;s</t>
  </si>
  <si>
    <t>TemPositions, Inc.</t>
  </si>
  <si>
    <t>https://www.google.com/search?hl=en&amp;gl=us&amp;q=TemPositions,+Inc.&amp;sa=X&amp;ved=0ahUKEwiah8GM-f39AhWAFlkFHYMaBwwQmJACCNQL</t>
  </si>
  <si>
    <t>QUALCO Î‘Î•</t>
  </si>
  <si>
    <t>https://www.google.com/search?q=QUALCO+%CE%91%CE%95&amp;sa=X&amp;ved=0ahUKEwiCitq29sb-AhVwRjABHThxAVoQmJACCMEK</t>
  </si>
  <si>
    <t>Hayco</t>
  </si>
  <si>
    <t>http://www.hayco.com/</t>
  </si>
  <si>
    <t>https://www.google.com/search?gl=us&amp;hl=en&amp;q=Hayco&amp;sa=X&amp;ved=0ahUKEwja_qLXtez9AhWQkIkEHX5oANcQmJACCI0H</t>
  </si>
  <si>
    <t>https://encrypted-tbn0.gstatic.com/images?q=tbn:ANd9GcRaBz_bUGJsSNSNUzVp5TFRYkk3THhVj3y0Ti3HVNw&amp;s</t>
  </si>
  <si>
    <t>PIZZA HUT ASIA PACIFIC FRANCHISE PTE. LTD.</t>
  </si>
  <si>
    <t>https://www.google.com/search?sca_esv=06facc7d011ff327&amp;hl=en&amp;gl=us&amp;q=PIZZA+HUT+ASIA+PACIFIC+FRANCHISE+PTE.+LTD.&amp;sa=X&amp;ved=0ahUKEwiqjNGF6pWDAxVcQzABHQZqCOU4KBCYkAIIsww</t>
  </si>
  <si>
    <t>New Bath Today</t>
  </si>
  <si>
    <t>https://www.google.com/search?sca_esv=563320360&amp;gl=us&amp;hl=en&amp;q=New+Bath+Today&amp;sa=X&amp;ved=0ahUKEwjopNKO9ZeBAxUXMlkFHVA2BZI4ChCYkAIIqAo</t>
  </si>
  <si>
    <t>LURIN</t>
  </si>
  <si>
    <t>https://www.google.com/search?ucbcb=1&amp;gl=us&amp;hl=en&amp;q=LURIN&amp;sa=X&amp;ved=0ahUKEwi67Zjana78AhVtjokEHQ4hCio4eBCYkAIImA4</t>
  </si>
  <si>
    <t>https://encrypted-tbn0.gstatic.com/images?q=tbn:ANd9GcS15SNYRMUu56Gn0ss2YHDGkTQz92effsTvjhanADk&amp;s</t>
  </si>
  <si>
    <t>Ellevio AB</t>
  </si>
  <si>
    <t>https://www.google.com/search?hl=en&amp;gl=us&amp;q=Ellevio+AB&amp;sa=X&amp;ved=0ahUKEwjGwo2dvqb_AhXbPEQIHdSrApoQmJACCIoL</t>
  </si>
  <si>
    <t>Information Management Services (IMS), Lady Davis Institute</t>
  </si>
  <si>
    <t>https://www.google.com/search?q=Information+Management+Services+(IMS),+Lady+Davis+Institute&amp;sa=X&amp;ved=0ahUKEwjgufT_nab-AhVyF1kFHa3mBKQ4ChCYkAII6Ak</t>
  </si>
  <si>
    <t>Welocalize, Inc</t>
  </si>
  <si>
    <t>https://www.google.com/search?sca_esv=590812421&amp;hl=en&amp;gl=us&amp;q=Welocalize,+Inc&amp;sa=X&amp;ved=0ahUKEwjHuorUqo6DAxV4jYkEHbVZDQo4HhCYkAII7ww</t>
  </si>
  <si>
    <t>Sleeping Giant Media</t>
  </si>
  <si>
    <t>http://www.sleepinggiantmedia.co.uk/</t>
  </si>
  <si>
    <t>https://www.google.com/search?gl=us&amp;hl=en&amp;q=Sleeping+Giant+Media&amp;sa=X&amp;ved=0ahUKEwjggL2mg67_AhVcD1kFHcM8AWEQmJACCPsL</t>
  </si>
  <si>
    <t>https://encrypted-tbn0.gstatic.com/images?q=tbn:ANd9GcQXuWpj-WVTjqBZh86Q5yvlkeySrs0O71B83TDvDC0&amp;s</t>
  </si>
  <si>
    <t>Ludwig Boltzmann Gesellschaft</t>
  </si>
  <si>
    <t>http://www.lbg.ac.at/</t>
  </si>
  <si>
    <t>https://www.google.com/search?q=Ludwig+Boltzmann+Gesellschaft&amp;sa=X&amp;ved=0ahUKEwj1srG7-Mv-AhWqfDABHZfICXwQmJACCO8M</t>
  </si>
  <si>
    <t>Wiz Staffing</t>
  </si>
  <si>
    <t>https://www.google.com/search?gl=us&amp;hl=en&amp;q=Wiz+Staffing&amp;sa=X&amp;ved=0ahUKEwi8p_2H28n_AhUsk4kEHXV_BNU4PBCYkAII-Aw</t>
  </si>
  <si>
    <t>https://encrypted-tbn0.gstatic.com/images?q=tbn:ANd9GcTsBLQpbjRgAQIT-FWMNWPVNA5PHX_XUEKipZrDXnM&amp;s</t>
  </si>
  <si>
    <t>ÐÐž ANOR BANK</t>
  </si>
  <si>
    <t>https://www.google.com/search?gl=us&amp;hl=en&amp;q=%D0%90%D0%9E+ANOR+BANK&amp;sa=X&amp;ved=0ahUKEwiC1KnT1ZyAAxVfFVkFHaI8DNQQmJACCJsI</t>
  </si>
  <si>
    <t>https://encrypted-tbn0.gstatic.com/images?q=tbn:ANd9GcRcbKoCut6Ib7RVrszG-rFAH_mMt8GC97T8tBNDp_Y&amp;s</t>
  </si>
  <si>
    <t>Trumpet Media</t>
  </si>
  <si>
    <t>https://www.google.com/search?gl=us&amp;hl=en&amp;q=Trumpet+Media&amp;sa=X&amp;ved=0ahUKEwjZ7cXTn_v8AhXRlWoFHe5ECdM4UBCYkAIIygs</t>
  </si>
  <si>
    <t>https://encrypted-tbn0.gstatic.com/images?q=tbn:ANd9GcQTveQ6C-CqDKPbWoZHf7PCEFkM8yHYpO-JbqQtzcE&amp;s</t>
  </si>
  <si>
    <t>Capco (the Capital Market Company Group)</t>
  </si>
  <si>
    <t>https://www.google.com/search?hl=en&amp;gl=us&amp;q=Capco+(the+Capital+Market+Company+Group)&amp;sa=X&amp;ved=0ahUKEwi4yNK9x639AhXTFlkFHW8NAVoQmJACCPIK</t>
  </si>
  <si>
    <t>Accurest Consulting</t>
  </si>
  <si>
    <t>https://www.google.com/search?gl=us&amp;hl=en&amp;q=Accurest+Consulting&amp;sa=X&amp;ved=0ahUKEwitz_injOf8AhXbFlkFHdVEBog4KBCYkAII7Qo</t>
  </si>
  <si>
    <t>https://encrypted-tbn0.gstatic.com/images?q=tbn:ANd9GcTNp5YHAZeTAmnbacK48FFvvVlqr5yO2cv2Ps0M1qU&amp;s</t>
  </si>
  <si>
    <t>edoc solutions ag</t>
  </si>
  <si>
    <t>https://www.google.com/search?sca_esv=563320360&amp;hl=en&amp;gl=us&amp;q=edoc+solutions+ag&amp;sa=X&amp;ved=0ahUKEwisnNba8peBAxWclIkEHaNBBJMQmJACCPUJ</t>
  </si>
  <si>
    <t>constructor</t>
  </si>
  <si>
    <t>https://www.google.com/search?gl=us&amp;hl=en&amp;q=constructor&amp;sa=X&amp;ved=0ahUKEwiRoI7_lZqAAxXXD1kFHdT_CX04ChCYkAII8Qk</t>
  </si>
  <si>
    <t>https://encrypted-tbn0.gstatic.com/images?q=tbn:ANd9GcQ-kb7FsapTvPrmLNnLV79MFITo8wzYG32oIMqN1FQ&amp;s</t>
  </si>
  <si>
    <t>University of Ottawa</t>
  </si>
  <si>
    <t>https://www.uottawa.ca/en</t>
  </si>
  <si>
    <t>https://www.google.com/search?ucbcb=1&amp;hl=en&amp;gl=us&amp;q=University+of+Ottawa&amp;sa=X&amp;ved=0ahUKEwjPotWP0Yj9AhXFlGoFHbZNC4o4ChCYkAIIlAw</t>
  </si>
  <si>
    <t>https://encrypted-tbn0.gstatic.com/images?q=tbn:ANd9GcQaaZzOUi2G40YDeGWwNuevyagSMo0ok4rvgD2w&amp;s=0</t>
  </si>
  <si>
    <t>DATANOMIQ</t>
  </si>
  <si>
    <t>https://www.google.com/search?sca_esv=569384727&amp;gl=us&amp;hl=en&amp;q=DATANOMIQ&amp;sa=X&amp;ved=0ahUKEwih-pDPnc-BAxUwhIkEHXc8AFI4FBCYkAIIzgs</t>
  </si>
  <si>
    <t>https://encrypted-tbn0.gstatic.com/images?q=tbn:ANd9GcTBg40zeWZkXNg_o6qIZnsq9vCgcg0VUT5jtTATSbY&amp;s</t>
  </si>
  <si>
    <t>Transmar International</t>
  </si>
  <si>
    <t>https://www.google.com/search?sca_esv=567185982&amp;gl=us&amp;hl=en&amp;q=Transmar+International&amp;sa=X&amp;ved=0ahUKEwje_YWih7uBAxVYFVkFHUzmBCAQmJACCPYL</t>
  </si>
  <si>
    <t>https://encrypted-tbn0.gstatic.com/images?q=tbn:ANd9GcSxkYblWqXGKjr4tDxly8A_nAhPzxFeEZhaYUfk&amp;s=0</t>
  </si>
  <si>
    <t>SteelEye</t>
  </si>
  <si>
    <t>https://www.google.com/search?hl=en&amp;gl=us&amp;q=SteelEye&amp;sa=X&amp;ved=0ahUKEwjGn7aE7JT_AhX2k4kEHeaEAkQ4ChCYkAIIxgo</t>
  </si>
  <si>
    <t>https://encrypted-tbn0.gstatic.com/images?q=tbn:ANd9GcTg6p7G91VYIPbSnh89FdW_i_pU4sNhIOUSxnxTXro&amp;s</t>
  </si>
  <si>
    <t>Monstarlab Europe</t>
  </si>
  <si>
    <t>https://www.google.com/search?hl=en&amp;gl=us&amp;q=Monstarlab+Europe&amp;sa=X&amp;ved=0ahUKEwjtrouvrtv_AhU_K1kFHUpmAm4QmJACCJQN</t>
  </si>
  <si>
    <t>ARNE</t>
  </si>
  <si>
    <t>https://arneclo.com/</t>
  </si>
  <si>
    <t>https://www.google.com/search?sca_esv=561545016&amp;gl=us&amp;hl=en&amp;q=ARNE&amp;sa=X&amp;ved=0ahUKEwj57ZbxoIaBAxXGhIkEHUGiDbU4ChCYkAII9Qk</t>
  </si>
  <si>
    <t>https://encrypted-tbn0.gstatic.com/images?q=tbn:ANd9GcRnQlnK5o4lxIDtdgiaP6suqL43Cxhbkv1cZtS0wqM&amp;s</t>
  </si>
  <si>
    <t>Sharecare Inc.</t>
  </si>
  <si>
    <t>https://www.google.com/search?q=Sharecare+Inc.&amp;sa=X&amp;ved=0ahUKEwiw64SLrK78AhWOElkFHZqpCMM4FBCYkAII9Ao</t>
  </si>
  <si>
    <t>BALY</t>
  </si>
  <si>
    <t>https://www.google.com/search?sca_esv=588287231&amp;hl=en&amp;gl=us&amp;q=BALY&amp;sa=X&amp;ved=0ahUKEwi-3uC-l_qCAxWHkokEHc80BGUQmJACCLII</t>
  </si>
  <si>
    <t>https://encrypted-tbn0.gstatic.com/images?q=tbn:ANd9GcSJmiPsK43btT6UsEZUfkU0ziZUAUrDOg78gY06ENs&amp;s</t>
  </si>
  <si>
    <t>Vira Technocrats</t>
  </si>
  <si>
    <t>https://www.google.com/search?hl=en&amp;gl=us&amp;q=Vira+Technocrats&amp;sa=X&amp;ved=0ahUKEwi9w-Dgru__AhU3q4kEHSphDjs4bhCYkAIIgg0</t>
  </si>
  <si>
    <t>PVAR SERVICES</t>
  </si>
  <si>
    <t>https://www.google.com/search?sca_esv=583899177&amp;hl=en&amp;gl=us&amp;q=PVAR+SERVICES&amp;sa=X&amp;ved=0ahUKEwjVjJCH9tGCAxXGF1kFHU_pATwQmJACCOkK</t>
  </si>
  <si>
    <t>https://encrypted-tbn0.gstatic.com/images?q=tbn:ANd9GcSUV9VZhhutgcqajTBKP4_kFAIkNW_b4XDxIdbtfk4&amp;s</t>
  </si>
  <si>
    <t>Plugsurfing</t>
  </si>
  <si>
    <t>https://www.google.com/search?gl=us&amp;hl=en&amp;q=Plugsurfing&amp;sa=X&amp;ved=0ahUKEwiNmMC05oL9AhXWD1kFHXhKCVk4ChCYkAII-Aw</t>
  </si>
  <si>
    <t>https://encrypted-tbn0.gstatic.com/images?q=tbn:ANd9GcQoy5dM0fa48DJgqHB9oRviutas96Z6LIKsDGrYKJw&amp;s</t>
  </si>
  <si>
    <t>Chartered Buying</t>
  </si>
  <si>
    <t>https://www.google.com/search?sca_esv=567185982&amp;hl=en&amp;gl=us&amp;q=Chartered+Buying&amp;sa=X&amp;ved=0ahUKEwii3bSIiLuBAxWiGVkFHY2iBaU4HhCYkAIIhQw</t>
  </si>
  <si>
    <t>Temporales uno a bogota sas</t>
  </si>
  <si>
    <t>https://www.google.com/search?sca_esv=592739610&amp;hl=en&amp;gl=us&amp;q=Temporales+uno+a+bogota+sas&amp;sa=X&amp;ved=0ahUKEwitptrT8Z-DAxV7D1kFHWMsCGUQmJACCMoL</t>
  </si>
  <si>
    <t>Harpe Engineering Solutions, Inc.</t>
  </si>
  <si>
    <t>https://www.google.com/search?sca_esv=563635297&amp;gl=us&amp;hl=en&amp;q=Harpe+Engineering+Solutions,+Inc.&amp;sa=X&amp;ved=0ahUKEwj-xanFtJqBAxWRkIkEHYMvCU84ChCYkAIIhQ4</t>
  </si>
  <si>
    <t>https://encrypted-tbn0.gstatic.com/images?q=tbn:ANd9GcRDnxkOhgDk58MOm5eBO83lOKE_R5ebAv_1dTzWvy0&amp;s</t>
  </si>
  <si>
    <t>dinCloud Pakistan, An ATSG Company</t>
  </si>
  <si>
    <t>http://www.dincloud.com/</t>
  </si>
  <si>
    <t>https://www.google.com/search?ucbcb=1&amp;hl=en&amp;gl=us&amp;q=dinCloud+Pakistan,+An+ATSG+Company&amp;sa=X&amp;ved=0ahUKEwjelZnDw7L9AhXcUKQEHYbRCFwQmJACCNMF</t>
  </si>
  <si>
    <t>https://encrypted-tbn0.gstatic.com/images?q=tbn:ANd9GcTwj7V04KK_Usbzrc0iewQF21UOCSKYJ-vWHUd-5z4&amp;s</t>
  </si>
  <si>
    <t>Mercedes-Benz Tech Innovation  - Ingolstadt</t>
  </si>
  <si>
    <t>https://www.google.com/search?sca_esv=578400713&amp;gl=us&amp;hl=en&amp;q=Mercedes-Benz+Tech+Innovation++-+Ingolstadt&amp;sa=X&amp;ved=0ahUKEwilo9-3kqKCAxXTMVkFHe3FCn84HhCYkAII9g0</t>
  </si>
  <si>
    <t>PALALTO LIMITED</t>
  </si>
  <si>
    <t>https://www.google.com/search?hl=en&amp;gl=us&amp;q=PALALTO+LIMITED&amp;sa=X&amp;ved=0ahUKEwicgLrZ8cH-AhWiRjABHcZqDdAQmJACCPIG</t>
  </si>
  <si>
    <t>UPMAN CONSULTING</t>
  </si>
  <si>
    <t>https://www.google.com/search?gl=us&amp;hl=en&amp;q=UPMAN+CONSULTING&amp;sa=X&amp;ved=0ahUKEwi7xJuy5bL-AhXWElkFHbknDHM4KBCYkAIItws</t>
  </si>
  <si>
    <t>Zazu Life</t>
  </si>
  <si>
    <t>https://www.google.com/search?gl=us&amp;hl=en&amp;q=Zazu+Life&amp;sa=X&amp;ved=0ahUKEwjvne_z3dD9AhXXLFkFHZP1BFwQmJACCMAI</t>
  </si>
  <si>
    <t>https://encrypted-tbn0.gstatic.com/images?q=tbn:ANd9GcTUHKQOVWDdoER7022WnGJVbeftK3BWFBfrp9_rNUg&amp;s</t>
  </si>
  <si>
    <t>Audio Light Systems ltd</t>
  </si>
  <si>
    <t>http://audiolightsystems.com/</t>
  </si>
  <si>
    <t>https://www.google.com/search?sca_esv=582537645&amp;hl=en&amp;gl=us&amp;q=Audio+Light+Systems+ltd&amp;sa=X&amp;ved=0ahUKEwiWv4_fscWCAxXcF1kFHfldCt84KBCYkAIIsQo</t>
  </si>
  <si>
    <t>SAM Executive Search A/S</t>
  </si>
  <si>
    <t>https://www.google.com/search?hl=en&amp;gl=us&amp;q=SAM+Executive+Search+A/S&amp;sa=X&amp;ved=0ahUKEwi9p7nuvf7_AhW7KVkFHTdJBOQQmJACCKsO</t>
  </si>
  <si>
    <t>Resolution Life Group Services Limited</t>
  </si>
  <si>
    <t>https://www.google.com/search?sca_esv=591434115&amp;hl=en&amp;gl=us&amp;q=Resolution+Life+Group+Services+Limited&amp;sa=X&amp;ved=0ahUKEwj77LrsppODAxVurmoFHTyEBLk4ChCYkAII4Ao</t>
  </si>
  <si>
    <t>Republic Network</t>
  </si>
  <si>
    <t>https://www.google.com/search?sca_esv=592739610&amp;hl=en&amp;gl=us&amp;q=Republic+Network&amp;sa=X&amp;ved=0ahUKEwitptrT8Z-DAxV7D1kFHWMsCGUQmJACCOcM</t>
  </si>
  <si>
    <t>Cyfoeth Naturiol Cymru / Natural Resources Wales</t>
  </si>
  <si>
    <t>https://www.google.com/search?hl=en&amp;gl=us&amp;q=Cyfoeth+Naturiol+Cymru+/+Natural+Resources+Wales&amp;sa=X&amp;ved=0ahUKEwjgnoHssvT_AhU0lIkEHfC1C-g4HhCYkAII9Qk</t>
  </si>
  <si>
    <t>https://encrypted-tbn0.gstatic.com/images?q=tbn:ANd9GcRoygItZa0W2gGK58kLrkHKsu-xvWiJIWMBnUeu0nY&amp;s</t>
  </si>
  <si>
    <t>designit</t>
  </si>
  <si>
    <t>https://www.google.com/search?sca_esv=560282478&amp;gl=us&amp;hl=en&amp;q=designit&amp;sa=X&amp;ved=0ahUKEwi-vtbZ3fmAAxXHlmoFHaLoAGsQmJACCPoK</t>
  </si>
  <si>
    <t>https://encrypted-tbn0.gstatic.com/images?q=tbn:ANd9GcSXp6NfiEoyDBdZ-1m6tBqQ4LXPDic2EG9O8Urmah0&amp;s</t>
  </si>
  <si>
    <t>Reqroots Private Ltd</t>
  </si>
  <si>
    <t>https://www.google.com/search?gl=us&amp;hl=en&amp;q=Reqroots+Private+Ltd&amp;sa=X&amp;ved=0ahUKEwj_r_Tl9Pb_AhWPKVkFHaIWC2g4WhCYkAIIygw</t>
  </si>
  <si>
    <t>https://encrypted-tbn0.gstatic.com/images?q=tbn:ANd9GcTRgJODVT_cWTQZRVDDLq0IDj16ZBenn-2MYcYGO9k&amp;s</t>
  </si>
  <si>
    <t>PERITIS</t>
  </si>
  <si>
    <t>https://www.google.com/search?sca_esv=584789655&amp;gl=us&amp;hl=en&amp;q=PERITIS&amp;sa=X&amp;ved=0ahUKEwjskZ23vdmCAxUTlmoFHS7HBh84ChCYkAII1Qw</t>
  </si>
  <si>
    <t>Team Remotely Incorporation</t>
  </si>
  <si>
    <t>https://www.google.com/search?sca_esv=593208899&amp;hl=en&amp;gl=us&amp;q=Team+Remotely+Incorporation&amp;sa=X&amp;ved=0ahUKEwjDqrrz8KSDAxU2FlkFHTzWA204FBCYkAIIzgk</t>
  </si>
  <si>
    <t>https://encrypted-tbn0.gstatic.com/images?q=tbn:ANd9GcTebeZNQ--v7LDyKbNFW5QFqWEFUlLUUXb0ctPTfgE&amp;s</t>
  </si>
  <si>
    <t>SAS NOO CORP</t>
  </si>
  <si>
    <t>https://www.google.com/search?sca_esv=582184140&amp;hl=en&amp;gl=us&amp;q=SAS+NOO+CORP&amp;sa=X&amp;ved=0ahUKEwjG3Meu9MKCAxU8GTQIHWcOCOY4KBCYkAIIxws</t>
  </si>
  <si>
    <t>4IT Solutions Sp. z  o.o.</t>
  </si>
  <si>
    <t>https://www.google.com/search?ucbcb=1&amp;hl=en&amp;gl=us&amp;q=4IT+Solutions+Sp.+z++o.o.&amp;sa=X&amp;ved=0ahUKEwjDzvKLxK39AhX2jokEHRjJAE4QmJACCMgN</t>
  </si>
  <si>
    <t>https://encrypted-tbn0.gstatic.com/images?q=tbn:ANd9GcSxOOg-NMgpfRb5DFFRXW8qmd3FT9YW9CS5CXpds-E&amp;s</t>
  </si>
  <si>
    <t>Redspher</t>
  </si>
  <si>
    <t>https://www.google.com/search?sca_esv=577080029&amp;gl=us&amp;hl=en&amp;q=Redspher&amp;sa=X&amp;ved=0ahUKEwj1w6Om0ZWCAxWKlIkEHZfWBmA4ChCYkAIIjg0</t>
  </si>
  <si>
    <t>https://encrypted-tbn0.gstatic.com/images?q=tbn:ANd9GcR60VA4nse9RvILAkyonO32EZArgRp8-1T0o8XkJKY&amp;s</t>
  </si>
  <si>
    <t>talan solutions</t>
  </si>
  <si>
    <t>https://www.google.com/search?ucbcb=1&amp;gl=us&amp;hl=en&amp;q=talan+solutions&amp;sa=X&amp;ved=0ahUKEwjepuzYlcT9AhVplIkEHYLjAbw4ChCYkAIIvgw</t>
  </si>
  <si>
    <t>D-EDGE</t>
  </si>
  <si>
    <t>https://www.google.com/search?gl=us&amp;hl=en&amp;q=D-EDGE&amp;sa=X&amp;ved=0ahUKEwjAmbih-vP9AhWqS_EDHaoGB1g4ZBCYkAIIigs</t>
  </si>
  <si>
    <t>RecrutonsEnsemble pour PME</t>
  </si>
  <si>
    <t>https://www.google.com/search?hl=en&amp;gl=us&amp;q=RecrutonsEnsemble+pour+PME&amp;sa=X&amp;ved=0ahUKEwimqt3wooX9AhWKlGoFHQINCDA4FBCYkAII9w0</t>
  </si>
  <si>
    <t>West Kowloon</t>
  </si>
  <si>
    <t>https://www.google.com/search?hl=en&amp;gl=us&amp;q=West+Kowloon&amp;sa=X&amp;ved=0ahUKEwiM2YaDv_7_AhXhMlkFHbIzBDE4ChCYkAII9ww</t>
  </si>
  <si>
    <t>STREETMARK Info Solutions</t>
  </si>
  <si>
    <t>https://www.google.com/search?hl=en&amp;gl=us&amp;q=STREETMARK+Info+Solutions&amp;sa=X&amp;ved=0ahUKEwikzKiCwLD_AhU1jIkEHdJQBbA4UBCYkAIIlww</t>
  </si>
  <si>
    <t>https://encrypted-tbn0.gstatic.com/images?q=tbn:ANd9GcSG4-wdzotxzaetAyBC5rRGMM9RhWqAIUVVVH-4_rs&amp;s</t>
  </si>
  <si>
    <t>Royal Albert Hall</t>
  </si>
  <si>
    <t>http://www.royalalberthall.com/</t>
  </si>
  <si>
    <t>https://www.google.com/search?sca_esv=551094476&amp;gl=us&amp;hl=en&amp;q=Royal+Albert+Hall&amp;sa=X&amp;ved=0ahUKEwj2-MjL3KuAAxVCTjABHVgzD6UQmJACCOcM</t>
  </si>
  <si>
    <t>https://encrypted-tbn0.gstatic.com/images?q=tbn:ANd9GcSbCbsIYxmizN4xQsGvYoMgmnpq90N5n4NIgazLgpA&amp;s</t>
  </si>
  <si>
    <t>SPG Search and Consulting</t>
  </si>
  <si>
    <t>https://www.google.com/search?gl=us&amp;hl=en&amp;q=SPG+Search+and+Consulting&amp;sa=X&amp;ved=0ahUKEwiFz5TW5uL_AhWykIkEHWugBbY4MhCYkAIIyws</t>
  </si>
  <si>
    <t>https://encrypted-tbn0.gstatic.com/images?q=tbn:ANd9GcSdjXbCQEDL6xHRxpJMtN0askCNg7FnsuyT7bIrHh0&amp;s</t>
  </si>
  <si>
    <t>Talent Networks Pvt. Ltd</t>
  </si>
  <si>
    <t>https://www.google.com/search?hl=en&amp;gl=us&amp;q=Talent+Networks+Pvt.+Ltd&amp;sa=X&amp;ved=0ahUKEwjq_cf6qYr9AhVcD1kFHa0ZBvk4WhCYkAIIpgw</t>
  </si>
  <si>
    <t>https://encrypted-tbn0.gstatic.com/images?q=tbn:ANd9GcT3HOMdkzGHLGiyUBuYmMYucFy_WZWL0g5TTiv0vnc&amp;s</t>
  </si>
  <si>
    <t>IndustryWired</t>
  </si>
  <si>
    <t>https://www.google.com/search?sca_esv=577080029&amp;gl=us&amp;hl=en&amp;q=IndustryWired&amp;sa=X&amp;ved=0ahUKEwjd2Ob6yJWCAxXTmmoFHQFiBlM4KBCYkAIIngw</t>
  </si>
  <si>
    <t>https://encrypted-tbn0.gstatic.com/images?q=tbn:ANd9GcQKwOCl1PBhu07gxlINFLrOowRh_dk3AzaRLWBFMKk&amp;s</t>
  </si>
  <si>
    <t>SF Fire Credit Union</t>
  </si>
  <si>
    <t>http://www.sffirecu.org/</t>
  </si>
  <si>
    <t>https://www.google.com/search?gl=us&amp;hl=en&amp;q=SF+Fire+Credit+Union&amp;sa=X&amp;ved=0ahUKEwjW3OnO-tL8AhX0D1kFHRzpCCQ4FBCYkAII0Q8</t>
  </si>
  <si>
    <t>Holcim US</t>
  </si>
  <si>
    <t>https://www.google.com/search?gl=us&amp;hl=en&amp;q=Holcim+US&amp;sa=X&amp;ved=0ahUKEwjFo42O0Yj9AhVvKFkFHWkUAwA4FBCYkAIIiws</t>
  </si>
  <si>
    <t>https://encrypted-tbn0.gstatic.com/images?q=tbn:ANd9GcTBNKHyE-GQat8wTEuHGsompFnSrfXzvvaxYzz9&amp;s=0</t>
  </si>
  <si>
    <t>Amsterdam Data Collective Denmark A/S</t>
  </si>
  <si>
    <t>https://www.google.com/search?gl=us&amp;hl=en&amp;q=Amsterdam+Data+Collective+Denmark+A/S&amp;sa=X&amp;ved=0ahUKEwi6xvj9ntH_AhWXkIkEHRErCtkQmJACCJEL</t>
  </si>
  <si>
    <t>Cybozu</t>
  </si>
  <si>
    <t>http://www.cybozu.com/</t>
  </si>
  <si>
    <t>https://www.google.com/search?sca_esv=553028280&amp;gl=us&amp;hl=en&amp;q=Cybozu&amp;sa=X&amp;ved=0ahUKEwjhhM_Mqr2AAxX9goQIHXLXBqMQmJACCIkK</t>
  </si>
  <si>
    <t>https://encrypted-tbn0.gstatic.com/images?q=tbn:ANd9GcQ1gWHea9QRo20dSTWAvOrYhXm6yCfqGfLtLW4SqRI&amp;s</t>
  </si>
  <si>
    <t>Enova International, Inc</t>
  </si>
  <si>
    <t>https://www.google.com/search?sca_esv=573703855&amp;gl=us&amp;hl=en&amp;q=Enova+International,+Inc&amp;sa=X&amp;ved=0ahUKEwj5p5Li8_mBAxVrg4kEHerPCRsQmJACCO4L</t>
  </si>
  <si>
    <t>Council for Scientific and Industrial Research</t>
  </si>
  <si>
    <t>https://www.google.com/search?gl=us&amp;hl=en&amp;q=Council+for+Scientific+and+Industrial+Research&amp;sa=X&amp;ved=0ahUKEwiPj5i0yqv_AhWDMVkFHb6hBQM4ChCYkAIImAs</t>
  </si>
  <si>
    <t>ELECTRO ENCHUFE S.A.C</t>
  </si>
  <si>
    <t>https://www.google.com/search?hl=en&amp;gl=us&amp;q=ELECTRO+ENCHUFE+S.A.C&amp;sa=X&amp;ved=0ahUKEwiqkvLLwqj9AhXeFVkFHY1UCJEQmJACCMAI</t>
  </si>
  <si>
    <t>https://encrypted-tbn0.gstatic.com/images?q=tbn:ANd9GcRx0nHE1bL003j-a16F0fHm9hHjmnxs994Ex_TMNmM&amp;s</t>
  </si>
  <si>
    <t>Tomo Credit</t>
  </si>
  <si>
    <t>http://www.tomocredit.com/</t>
  </si>
  <si>
    <t>https://www.google.com/search?sca_esv=575386901&amp;hl=en&amp;gl=us&amp;q=Tomo+Credit&amp;sa=X&amp;ved=0ahUKEwjW_o-jvIaCAxV2F1kFHZPwDe04HhCYkAIItgw</t>
  </si>
  <si>
    <t>Bolton International, Inc.</t>
  </si>
  <si>
    <t>https://www.google.com/search?gl=us&amp;hl=en&amp;q=Bolton+International,+Inc.&amp;sa=X&amp;ved=0ahUKEwjouPa5pK78AhUNjYkEHbOvDyo4MhCYkAIIigs</t>
  </si>
  <si>
    <t>University of the Sunshine Coast</t>
  </si>
  <si>
    <t>http://www.usc.edu.au/</t>
  </si>
  <si>
    <t>https://www.google.com/search?sca_esv=566746031&amp;gl=us&amp;hl=en&amp;q=University+of+the+Sunshine+Coast&amp;sa=X&amp;ved=0ahUKEwiWnYPy5LeBAxVUTEEAHWTkB-w4ChCYkAII-Qs</t>
  </si>
  <si>
    <t>https://encrypted-tbn0.gstatic.com/images?q=tbn:ANd9GcTqNOFieXn50hK7YdEpxWzvhN8p0mnoXrzx3yq4jzw&amp;s</t>
  </si>
  <si>
    <t>AVL Software and Functions GmbH</t>
  </si>
  <si>
    <t>https://www.google.com/search?gl=us&amp;hl=en&amp;q=AVL+Software+and+Functions+GmbH&amp;sa=X&amp;ved=0ahUKEwjiks7I85v9AhU4lWoFHQQjAkc4ChCYkAII6As</t>
  </si>
  <si>
    <t>GROUPE LES VERGERS DU SUD</t>
  </si>
  <si>
    <t>https://www.google.com/search?sca_esv=571229774&amp;gl=us&amp;hl=en&amp;q=GROUPE+LES+VERGERS+DU+SUD&amp;sa=X&amp;ved=0ahUKEwjRx97L5eCBAxUrkmoFHYfxBL84ChCYkAIInA0</t>
  </si>
  <si>
    <t>SALUD DIGNA</t>
  </si>
  <si>
    <t>https://www.google.com/search?hl=en&amp;gl=us&amp;q=SALUD+DIGNA&amp;sa=X&amp;ved=0ahUKEwiw3ZLfx9_8AhWXnGoFHQV-A-A4FBCYkAII2go</t>
  </si>
  <si>
    <t>Labelbox Inc.</t>
  </si>
  <si>
    <t>https://www.google.com/search?sca_esv=566185899&amp;hl=en&amp;gl=us&amp;q=Labelbox+Inc.&amp;sa=X&amp;ved=0ahUKEwjT8-OAwrOBAxW7EVkFHUIpA7sQmJACCNsK</t>
  </si>
  <si>
    <t>PT Dipo Star Finance</t>
  </si>
  <si>
    <t>https://www.google.com/search?sca_esv=570874343&amp;gl=us&amp;hl=en&amp;q=PT+Dipo+Star+Finance&amp;sa=X&amp;ved=0ahUKEwjl08yDod6BAxUxmbAFHfVIDkQQmJACCMcM</t>
  </si>
  <si>
    <t>Logteam</t>
  </si>
  <si>
    <t>https://www.google.com/search?gl=us&amp;hl=en&amp;q=Logteam&amp;sa=X&amp;ved=0ahUKEwjYwuuaoPb8AhVHMlkFHVfkCGk4UBCYkAIIvw0</t>
  </si>
  <si>
    <t>ICA Groep b.v.</t>
  </si>
  <si>
    <t>https://www.google.com/search?sca_esv=572781667&amp;gl=us&amp;hl=en&amp;q=ICA+Groep+b.v.&amp;sa=X&amp;ved=0ahUKEwjn86nz8O-BAxVCkIkEHaZ8C2w4ChCYkAIIxgs</t>
  </si>
  <si>
    <t>SISTEMAS TECNOLOGICOS INTEGRALES CORPORATIVOS S.A.C.</t>
  </si>
  <si>
    <t>https://www.google.com/search?q=SISTEMAS+TECNOLOGICOS+INTEGRALES+CORPORATIVOS+S.A.C.&amp;sa=X&amp;ved=0ahUKEwjQodSZ98b-AhU7D1kFHTMbDdwQmJACCPQI</t>
  </si>
  <si>
    <t>Vale</t>
  </si>
  <si>
    <t>http://www.vale.com/</t>
  </si>
  <si>
    <t>https://www.google.com/search?ucbcb=1&amp;gl=us&amp;hl=en&amp;q=Vale&amp;sa=X&amp;ved=0ahUKEwia9K-39sj8AhXribAFHeqzDoUQmJACCPAK</t>
  </si>
  <si>
    <t>https://encrypted-tbn0.gstatic.com/images?q=tbn:ANd9GcS1rVlF3MJ2D9so31C1Dhtfowwu3pYaf53uLoA1qKw&amp;s</t>
  </si>
  <si>
    <t>IKD Holding</t>
  </si>
  <si>
    <t>https://www.google.com/search?ucbcb=1&amp;gl=us&amp;hl=en&amp;q=IKD+Holding&amp;sa=X&amp;ved=0ahUKEwiVo7Lihv79AhV_hYkEHWE3B1sQmJACCIcH</t>
  </si>
  <si>
    <t>Shuttlerock</t>
  </si>
  <si>
    <t>http://www.shuttlerock.com/</t>
  </si>
  <si>
    <t>https://www.google.com/search?sca_esv=592428276&amp;gl=us&amp;hl=en&amp;q=Shuttlerock&amp;sa=X&amp;ved=0ahUKEwjHk97ztJ2DAxXqvokEHSVhCY4QmJACCOEK</t>
  </si>
  <si>
    <t>C analytics</t>
  </si>
  <si>
    <t>https://www.google.com/search?q=C+analytics&amp;sa=X&amp;ved=0ahUKEwjb_cXc7LT8AhXDD1kFHaZrDkkQmJACCJMM</t>
  </si>
  <si>
    <t>DATATEGY</t>
  </si>
  <si>
    <t>https://www.google.com/search?hl=en&amp;gl=us&amp;q=DATATEGY&amp;sa=X&amp;ved=0ahUKEwjp_rqv5bL-AhUWPUQIHda-Bnc4FBCYkAIIwAw</t>
  </si>
  <si>
    <t>Van de Velde</t>
  </si>
  <si>
    <t>https://www.google.com/search?hl=en&amp;gl=us&amp;q=Van+de+Velde&amp;sa=X&amp;ved=0ahUKEwjh54asjoj-AhWJjokEHVe8CwY4FBCYkAIIiQs</t>
  </si>
  <si>
    <t>https://encrypted-tbn0.gstatic.com/images?q=tbn:ANd9GcT-c05ShLxU2vlEa2YWeqEnIOLIYC2TCWipdSBRV2k&amp;s</t>
  </si>
  <si>
    <t>Titan Data</t>
  </si>
  <si>
    <t>https://www.google.com/search?gl=us&amp;hl=en&amp;q=Titan+Data&amp;sa=X&amp;ved=0ahUKEwiJn5ndy-z-AhW0TDABHfNpAMk4KBCYkAIIkA0</t>
  </si>
  <si>
    <t>Montana Resourcing</t>
  </si>
  <si>
    <t>https://www.google.com/search?sca_esv=563635297&amp;hl=en&amp;gl=us&amp;q=Montana+Resourcing&amp;sa=X&amp;ved=0ahUKEwjw-qXXrZqBAxX3JEQIHagzCSg4FBCYkAII7As</t>
  </si>
  <si>
    <t>https://encrypted-tbn0.gstatic.com/images?q=tbn:ANd9GcRDCzMtQb8S9qEffWjm1BUeUiAXBqN5w3T91AkxrRl1yfO7_CdcI2rOTWY&amp;s</t>
  </si>
  <si>
    <t>Katholiek Onderwijs Vlaanderen</t>
  </si>
  <si>
    <t>https://www.google.com/search?gl=us&amp;hl=en&amp;q=Katholiek+Onderwijs+Vlaanderen&amp;sa=X&amp;ved=0ahUKEwiu0vONuer_AhXKk4kEHRa_BJ04ChCYkAIIkg0</t>
  </si>
  <si>
    <t>https://encrypted-tbn0.gstatic.com/images?q=tbn:ANd9GcS5xb9ZxnUG1Ge18IqRBsj3M1UtWaDEffOs0Bpj05Q&amp;s</t>
  </si>
  <si>
    <t>Goldencollar</t>
  </si>
  <si>
    <t>https://www.google.com/search?sca_esv=566849429&amp;gl=us&amp;hl=en&amp;q=Goldencollar&amp;sa=X&amp;ved=0ahUKEwiTk-zmxriBAxWJSTABHX2rDwU4PBCYkAII_As</t>
  </si>
  <si>
    <t>Talent Recruitians</t>
  </si>
  <si>
    <t>https://www.google.com/search?gl=us&amp;hl=en&amp;q=Talent+Recruitians&amp;sa=X&amp;ved=0ahUKEwiJqOCb4v38AhWEFFkFHSGJAbY4MhCYkAIItgk</t>
  </si>
  <si>
    <t>Articap AB</t>
  </si>
  <si>
    <t>https://www.google.com/search?sca_esv=593914606&amp;hl=en&amp;gl=us&amp;q=Articap+AB&amp;sa=X&amp;ved=0ahUKEwiU2IWl-66DAxWIKFkFHX4eBzkQmJACCIIM</t>
  </si>
  <si>
    <t>ENGINEERING SERVICES NETWORK, Inc.</t>
  </si>
  <si>
    <t>https://www.google.com/search?sca_esv=561228216&amp;gl=us&amp;hl=en&amp;q=ENGINEERING+SERVICES+NETWORK,+Inc.&amp;sa=X&amp;ved=0ahUKEwiejN2e24OBAxWVEFkFHRAFDw84ChCYkAIImQs</t>
  </si>
  <si>
    <t>https://encrypted-tbn0.gstatic.com/images?q=tbn:ANd9GcSj6qDRV3aIGYdBlSIj1jAWSVvKfzufR1TvgM7O&amp;s=0</t>
  </si>
  <si>
    <t>Otti Personal Management KG</t>
  </si>
  <si>
    <t>https://www.google.com/search?sca_esv=583240805&amp;hl=en&amp;gl=us&amp;q=Otti+Personal+Management+KG&amp;sa=X&amp;ved=0ahUKEwjr14_iscqCAxWgrokEHW56BT8QmJACCIgL</t>
  </si>
  <si>
    <t>https://encrypted-tbn0.gstatic.com/images?q=tbn:ANd9GcRSYOzV3bkrxxppa2gOOgtfFZRnT1gyci82ONNfanw&amp;s</t>
  </si>
  <si>
    <t>Optum (formerly Alere Wellbeing)</t>
  </si>
  <si>
    <t>https://www.google.com/search?hl=en&amp;gl=us&amp;q=Optum+(formerly+Alere+Wellbeing)&amp;sa=X&amp;ved=0ahUKEwj2w5Sw85v9AhVCSzABHfgYBiw4WhCYkAIImAs</t>
  </si>
  <si>
    <t>BTA Design Services</t>
  </si>
  <si>
    <t>https://www.google.com/search?q=BTA+Design+Services&amp;sa=X&amp;ved=0ahUKEwjG6aTA9sj8AhV-KlkFHaZlBDg4PBCYkAIIkQo</t>
  </si>
  <si>
    <t>Digital Engineering Ltd</t>
  </si>
  <si>
    <t>http://www.digital-engineering-ltd.com/</t>
  </si>
  <si>
    <t>https://www.google.com/search?gl=us&amp;hl=en&amp;q=Digital+Engineering+Ltd&amp;sa=X&amp;ved=0ahUKEwjehKeuh9v-AhUnkWoFHel6Cu44FBCYkAII8Ao</t>
  </si>
  <si>
    <t>https://encrypted-tbn0.gstatic.com/images?q=tbn:ANd9GcQMMINvvxHY7Gob3xWUNs-75esa4h5sy1sJtFc0aCo&amp;s</t>
  </si>
  <si>
    <t>Dst - Design Strategy Technology</t>
  </si>
  <si>
    <t>https://www.google.com/search?gl=us&amp;hl=en&amp;q=Dst+-+Design+Strategy+Technology&amp;sa=X&amp;ved=0ahUKEwiY1bWH7uz_AhUmm2oFHSEbAeoQmJACCKEO</t>
  </si>
  <si>
    <t>https://encrypted-tbn0.gstatic.com/images?q=tbn:ANd9GcRi-23_G5IGz0OPIIySOH9sLg4gjDvVXMW65_FaHUs&amp;s</t>
  </si>
  <si>
    <t>Benel Energy Resources Limited</t>
  </si>
  <si>
    <t>https://www.google.com/search?sca_esv=569384727&amp;hl=en&amp;gl=us&amp;q=Benel+Energy+Resources+Limited&amp;sa=X&amp;ved=0ahUKEwiOmP3cn8-BAxUqFVkFHcaMBrUQmJACCPAK</t>
  </si>
  <si>
    <t>EVOLIZ</t>
  </si>
  <si>
    <t>http://www.evoliz.com/</t>
  </si>
  <si>
    <t>https://www.google.com/search?hl=en&amp;gl=us&amp;q=EVOLIZ&amp;sa=X&amp;ved=0ahUKEwiAxJXpsZT9AhVwmWoFHX6IB2s4ZBCYkAII3Qo</t>
  </si>
  <si>
    <t>https://encrypted-tbn0.gstatic.com/images?q=tbn:ANd9GcTWxNXb6RORobkwckIIGR0YQLWELW2HLQxNr4jq&amp;s=0</t>
  </si>
  <si>
    <t>Unlck Recrutement</t>
  </si>
  <si>
    <t>https://www.google.com/search?sca_esv=583557295&amp;hl=en&amp;gl=us&amp;q=Unlck+Recrutement&amp;sa=X&amp;ved=0ahUKEwjaxrfD88yCAxVgjIkEHS3ICYo4MhCYkAII3wo</t>
  </si>
  <si>
    <t>CorpFin Search</t>
  </si>
  <si>
    <t>http://www.corpfin-search.com/</t>
  </si>
  <si>
    <t>https://www.google.com/search?sca_esv=576745885&amp;hl=en&amp;gl=us&amp;q=CorpFin+Search&amp;sa=X&amp;ved=0ahUKEwic9vmCiJOCAxU0I0QIHWa9C2MQmJACCMUL</t>
  </si>
  <si>
    <t>https://encrypted-tbn0.gstatic.com/images?q=tbn:ANd9GcQEhJIdKSZ6_aPjQMcVx4mVMZKh36iynLwV0iFiw8w&amp;s</t>
  </si>
  <si>
    <t>UAB â€žOpSec Onlineâ€œ</t>
  </si>
  <si>
    <t>https://www.google.com/search?q=UAB+%E2%80%9EOpSec+Online%E2%80%9C&amp;sa=X&amp;ved=0ahUKEwiVpNT1q678AhX7D1kFHSLyAPAQmJACCMMK</t>
  </si>
  <si>
    <t>Cpl Cork</t>
  </si>
  <si>
    <t>https://www.google.com/search?hl=en&amp;gl=us&amp;q=Cpl+Cork&amp;sa=X&amp;ved=0ahUKEwiUy4Dm3vP8AhWXF1kFHfkFB0s4FBCYkAIItgk</t>
  </si>
  <si>
    <t>VMware Egypt</t>
  </si>
  <si>
    <t>https://www.google.com/search?gl=us&amp;hl=en&amp;q=VMware+Egypt&amp;sa=X&amp;ved=0ahUKEwjPmKjx3dP_AhWpFFkFHUEbDoA4ChCYkAII1Ak</t>
  </si>
  <si>
    <t>Ardonagh Analytics Lab</t>
  </si>
  <si>
    <t>https://www.google.com/search?sca_esv=564603026&amp;hl=en&amp;gl=us&amp;q=Ardonagh+Analytics+Lab&amp;sa=X&amp;ved=0ahUKEwjA686DuqSBAxU5jIkEHRFqDmoQmJACCPkL</t>
  </si>
  <si>
    <t>United Nations Office on Drugs and Crime</t>
  </si>
  <si>
    <t>http://www.unodc.org/</t>
  </si>
  <si>
    <t>https://www.google.com/search?sca_esv=567523571&amp;hl=en&amp;gl=us&amp;q=United+Nations+Office+on+Drugs+and+Crime&amp;sa=X&amp;ved=0ahUKEwiPq4LozL2BAxXJD1kFHeOdBe4QmJACCMEJ</t>
  </si>
  <si>
    <t>Web3Learn</t>
  </si>
  <si>
    <t>https://www.google.com/search?sca_esv=566746031&amp;hl=en&amp;gl=us&amp;q=Web3Learn&amp;sa=X&amp;ved=0ahUKEwjkiNW-4reBAxXQk4kEHVAnA5I4FBCYkAIIgAs</t>
  </si>
  <si>
    <t>https://encrypted-tbn0.gstatic.com/images?q=tbn:ANd9GcTQlGXeEcLybR0SycUaxq5ERyo340lvWADK79phCCQ&amp;s</t>
  </si>
  <si>
    <t>CROWN MELBOURNE</t>
  </si>
  <si>
    <t>https://www.google.com/search?sca_esv=559635945&amp;gl=us&amp;hl=en&amp;q=CROWN+MELBOURNE&amp;sa=X&amp;ved=0ahUKEwiNw6HS1PSAAxUUGlkFHff3C4A4HhCYkAII2go</t>
  </si>
  <si>
    <t>Burger King Scandinavia</t>
  </si>
  <si>
    <t>https://www.google.com/search?hl=en&amp;gl=us&amp;q=Burger+King+Scandinavia&amp;sa=X&amp;ved=0ahUKEwif5IiosMT-AhUIezABHdKeDb8QmJACCJ8L</t>
  </si>
  <si>
    <t>AltodesempeÃ±o Consultores</t>
  </si>
  <si>
    <t>https://www.google.com/search?sca_esv=d2d2c4fba10c0c7e&amp;sca_upv=1&amp;gl=us&amp;hl=en&amp;q=Altodesempe%C3%B1o+Consultores&amp;sa=X&amp;ved=0ahUKEwigvqfZ9aSDAxVkVTABHfW5C98QmJACCMwL</t>
  </si>
  <si>
    <t>https://encrypted-tbn0.gstatic.com/images?q=tbn:ANd9GcQbVrtj1H7iNz-uyYFOYSSQouso3oKZUnBfWSKF62E&amp;s</t>
  </si>
  <si>
    <t>Softility, Inc.</t>
  </si>
  <si>
    <t>https://www.google.com/search?gl=us&amp;hl=en&amp;q=Softility,+Inc.&amp;sa=X&amp;ved=0ahUKEwjfzovtqYr9AhV4FlkFHXC3CwE4ChCYkAII9Qw</t>
  </si>
  <si>
    <t>https://encrypted-tbn0.gstatic.com/images?q=tbn:ANd9GcQTJv-jjIQq-LvxIvfgodZKUBCdAeG-vqR474Xthm4&amp;s</t>
  </si>
  <si>
    <t>Dataphoria</t>
  </si>
  <si>
    <t>https://www.google.com/search?q=Dataphoria&amp;sa=X&amp;ved=0ahUKEwjztN7e1pn-AhXqE1kFHfB1BWUQmJACCOYJ</t>
  </si>
  <si>
    <t>https://encrypted-tbn0.gstatic.com/images?q=tbn:ANd9GcTjv63gMBoIZ2_OH5aKraNjlOniw7kG6vyAMDCb_rE&amp;s</t>
  </si>
  <si>
    <t>CSO (Central Statistics Office Ireland)</t>
  </si>
  <si>
    <t>https://www.google.com/search?sca_esv=568425080&amp;gl=us&amp;hl=en&amp;q=CSO+(Central+Statistics+Office+Ireland)&amp;sa=X&amp;ved=0ahUKEwjjqJ2d2MeBAxWoNlkFHdyaD6gQmJACCKcK</t>
  </si>
  <si>
    <t>https://encrypted-tbn0.gstatic.com/images?q=tbn:ANd9GcQyEZr7tJ7WWsn31jeguXYV5ADsc0z-kBMtywbfpDA&amp;s</t>
  </si>
  <si>
    <t>NeuralBank</t>
  </si>
  <si>
    <t>https://www.google.com/search?sca_esv=559325667&amp;hl=en&amp;gl=us&amp;q=NeuralBank&amp;sa=X&amp;ved=0ahUKEwjb2sPOm_KAAxXCVTABHUpXDtsQmJACCJoI</t>
  </si>
  <si>
    <t>Hubject</t>
  </si>
  <si>
    <t>http://www.hubject.com/</t>
  </si>
  <si>
    <t>https://www.google.com/search?sca_esv=067143e154801387&amp;sca_upv=1&amp;hl=en&amp;gl=us&amp;q=Hubject&amp;sa=X&amp;ved=0ahUKEwjy7_qA24GDAxXJSTABHR31DJMQmJACCJkL</t>
  </si>
  <si>
    <t>https://encrypted-tbn0.gstatic.com/images?q=tbn:ANd9GcRjz56S-rLOA_O-9lj_cDLBywrxFhysKgWueUPQGw0&amp;s</t>
  </si>
  <si>
    <t>Advent Plus</t>
  </si>
  <si>
    <t>https://www.google.com/search?gl=us&amp;hl=en&amp;q=Advent+Plus&amp;sa=X&amp;ved=0ahUKEwiZq7fnx639AhU2lGoFHeTFCI0QmJACCJwJ</t>
  </si>
  <si>
    <t>https://encrypted-tbn0.gstatic.com/images?q=tbn:ANd9GcRPGwqFy8XSf_d6Q9lqmfYci9nUkc-Z0rA7or8wFMo&amp;s</t>
  </si>
  <si>
    <t>TUMLARE SOFTWARE SERVICES PRIVATE LIMITED.</t>
  </si>
  <si>
    <t>https://www.google.com/search?hl=en&amp;gl=us&amp;q=TUMLARE+SOFTWARE+SERVICES+PRIVATE+LIMITED.&amp;sa=X&amp;ved=0ahUKEwi4jZ_Bx7L9AhVblGoFHa7wBMA4FBCYkAIIuAk</t>
  </si>
  <si>
    <t>https://encrypted-tbn0.gstatic.com/images?q=tbn:ANd9GcQNmmHe8aUa1jq4jeSin5vij1C76v96hnUYkoOATds&amp;s</t>
  </si>
  <si>
    <t>BDIPlus</t>
  </si>
  <si>
    <t>https://www.google.com/search?sca_esv=923c5379fa918772&amp;hl=en&amp;gl=us&amp;q=BDIPlus&amp;sa=X&amp;ved=0ahUKEwi0zLKAppODAxVngIQIHerjCHw4KBCYkAII1wo</t>
  </si>
  <si>
    <t>Tentpole Data Sciences</t>
  </si>
  <si>
    <t>https://www.google.com/search?hl=en&amp;gl=us&amp;q=Tentpole+Data+Sciences&amp;sa=X&amp;ved=0ahUKEwjv15_xxo2AAxW9F1kFHWZjBoIQmJACCJwM</t>
  </si>
  <si>
    <t>https://encrypted-tbn0.gstatic.com/images?q=tbn:ANd9GcRyBh-dGMZrD2MNzQQw3oJmTtkg3VZr1KGvBhQ4PlY&amp;s</t>
  </si>
  <si>
    <t>Mode Logistik GmbH &amp; Co. KG</t>
  </si>
  <si>
    <t>https://www.google.com/search?sca_esv=584993245&amp;hl=en&amp;gl=us&amp;q=Mode+Logistik+GmbH+%26+Co.+KG&amp;sa=X&amp;ved=0ahUKEwjqx8Hw_9uCAxVbk4kEHZOqAxU4PBCYkAII2gw</t>
  </si>
  <si>
    <t>https://encrypted-tbn0.gstatic.com/images?q=tbn:ANd9GcQhOvlrRmmGEgl_EotDNdXjWpPOyTna3cQCaKhAMEw&amp;s</t>
  </si>
  <si>
    <t>Tenesys</t>
  </si>
  <si>
    <t>https://www.google.com/search?gl=us&amp;hl=en&amp;q=Tenesys&amp;sa=X&amp;ved=0ahUKEwiR4oz19Zv9AhXJGFkFHeQwAcA4KBCYkAII0w0</t>
  </si>
  <si>
    <t>HOERBIGER Wien GmbH</t>
  </si>
  <si>
    <t>https://www.google.com/search?hl=en&amp;gl=us&amp;q=HOERBIGER+Wien+GmbH&amp;sa=X&amp;ved=0ahUKEwiFntjA4aX8AhWtknIEHVV6Cu84HhCYkAIIzQ0</t>
  </si>
  <si>
    <t>Trellis (Trellisconnect)</t>
  </si>
  <si>
    <t>https://www.google.com/search?ucbcb=1&amp;hl=en&amp;gl=us&amp;q=Trellis+(Trellisconnect)&amp;sa=X&amp;ved=0ahUKEwj88unbv4X-AhWpkokEHbneDaM4FBCYkAIIlQo</t>
  </si>
  <si>
    <t>Technological University of the Shannon</t>
  </si>
  <si>
    <t>https://tus.ie/</t>
  </si>
  <si>
    <t>https://www.google.com/search?sca_esv=569062438&amp;hl=en&amp;gl=us&amp;q=Technological+University+of+the+Shannon&amp;sa=X&amp;ved=0ahUKEwjSq-fp18yBAxVIm2oFHcw8DLIQmJACCOUK</t>
  </si>
  <si>
    <t>https://encrypted-tbn0.gstatic.com/images?q=tbn:ANd9GcT-97zFJfITs7W5aFRdiQNIsn_4LnTbnbHuQX9NNvY&amp;s</t>
  </si>
  <si>
    <t>Workforce Solutions</t>
  </si>
  <si>
    <t>https://www.google.com/search?sca_esv=5cfedfb0e3f336bc&amp;hl=en&amp;gl=us&amp;q=Workforce+Solutions&amp;sa=X&amp;ved=0ahUKEwiO36qtg7mDAxUqSjABHWnvBZM4MhCYkAII4Qo</t>
  </si>
  <si>
    <t>Ewals Cargo Care Gruppe</t>
  </si>
  <si>
    <t>https://www.google.com/search?hl=en&amp;gl=us&amp;q=Ewals+Cargo+Care+Gruppe&amp;sa=X&amp;ved=0ahUKEwjrrpXqh4j-AhUDmYkEHYEEBLw4HhCYkAII5Qs</t>
  </si>
  <si>
    <t>Digital Consulting PH | Digital Workforce</t>
  </si>
  <si>
    <t>https://www.google.com/search?sca_esv=582900893&amp;hl=en&amp;gl=us&amp;q=Digital+Consulting+PH+%7C+Digital+Workforce&amp;sa=X&amp;ved=0ahUKEwjmsfmd7seCAxXNtIkEHS75ATkQmJACCKAK</t>
  </si>
  <si>
    <t>VBO Global</t>
  </si>
  <si>
    <t>https://www.google.com/search?sca_esv=584208532&amp;hl=en&amp;gl=us&amp;q=VBO+Global&amp;sa=X&amp;ved=0ahUKEwjs7J2kuNSCAxV6omoFHd7BCagQmJACCO4L</t>
  </si>
  <si>
    <t>https://encrypted-tbn0.gstatic.com/images?q=tbn:ANd9GcTiv9_nV3OAOq_G6bQupfTdHagrtInEvBXGauCwdrM&amp;s</t>
  </si>
  <si>
    <t>Gfk Etilize</t>
  </si>
  <si>
    <t>https://www.google.com/search?hl=en&amp;gl=us&amp;q=Gfk+Etilize&amp;sa=X&amp;ved=0ahUKEwiQvbnZo6j8AhXzMVkFHWlfCI04ChCYkAIIwQo</t>
  </si>
  <si>
    <t>TechFetch - On Demand Tech Workforce hiring platform</t>
  </si>
  <si>
    <t>https://www.google.com/search?sca_esv=575710480&amp;hl=en&amp;gl=us&amp;q=TechFetch+-+On+Demand+Tech+Workforce+hiring+platform&amp;sa=X&amp;ved=0ahUKEwizwaGsxIuCAxW3GFkFHTGuAQo4HhCYkAIIiwo</t>
  </si>
  <si>
    <t>Simplyfyd solutions</t>
  </si>
  <si>
    <t>https://www.google.com/search?gl=us&amp;hl=en&amp;q=Simplyfyd+solutions&amp;sa=X&amp;ved=0ahUKEwjI6oOmrOX_AhVVEFkFHZYyCZgQmJACCKQM</t>
  </si>
  <si>
    <t>0412 Varian Medical Systems Scandinavia AS Denmark</t>
  </si>
  <si>
    <t>https://www.google.com/search?sca_esv=575108319&amp;gl=us&amp;hl=en&amp;q=0412+Varian+Medical+Systems+Scandinavia+AS+Denmark&amp;sa=X&amp;ved=0ahUKEwjrz4Lzh4SCAxWqFlkFHcaUC8I4ChCYkAII4Ao</t>
  </si>
  <si>
    <t>TES The Employment Solution</t>
  </si>
  <si>
    <t>https://www.google.com/search?sca_esv=93b8e086a35e318f&amp;gl=us&amp;hl=en&amp;q=TES+The+Employment+Solution&amp;sa=X&amp;ved=0ahUKEwj7mZyWv96CAxWQSzABHb0VA9cQmJACCI0N</t>
  </si>
  <si>
    <t>Gleeson Homes</t>
  </si>
  <si>
    <t>https://www.google.com/search?gl=us&amp;hl=en&amp;q=Gleeson+Homes&amp;sa=X&amp;ved=0ahUKEwjs1ezkw4iAAxUnqJUCHc_5AbA4ChCYkAIIlg0</t>
  </si>
  <si>
    <t>CRISP Shared Services, Inc</t>
  </si>
  <si>
    <t>https://www.crispsharedservices.org/</t>
  </si>
  <si>
    <t>https://www.google.com/search?sca_esv=567951771&amp;hl=en&amp;gl=us&amp;q=CRISP+Shared+Services,+Inc&amp;sa=X&amp;ved=0ahUKEwiTqcjZ08KBAxX8GFkFHX6LCJYQmJACCPAK</t>
  </si>
  <si>
    <t>Topic</t>
  </si>
  <si>
    <t>https://www.google.com/search?sca_esv=f7078a8d848d6f2a&amp;gl=us&amp;hl=en&amp;q=Topic&amp;sa=X&amp;ved=0ahUKEwiY6oKIjI6CAxWVRDABHceEAAI4KBCYkAIIvws</t>
  </si>
  <si>
    <t>Pratham Education Foundation</t>
  </si>
  <si>
    <t>https://www.pratham.org/</t>
  </si>
  <si>
    <t>https://www.google.com/search?gl=us&amp;hl=en&amp;q=Pratham+Education+Foundation&amp;sa=X&amp;ved=0ahUKEwioisLJzpeAAxWxfjABHcAWAjQ4FBCYkAIIzww</t>
  </si>
  <si>
    <t>https://encrypted-tbn0.gstatic.com/images?q=tbn:ANd9GcQw_m9AyUEgZASIbeR1NEyYEVb6hCHpy_tqLpX_yWM&amp;s</t>
  </si>
  <si>
    <t>Boomerang Partners</t>
  </si>
  <si>
    <t>https://www.google.com/search?q=Boomerang+Partners&amp;sa=X&amp;ved=0ahUKEwjbp_PX-Of_AhUfMVkFHaMjB68QmJACCNYJ</t>
  </si>
  <si>
    <t>https://encrypted-tbn0.gstatic.com/images?q=tbn:ANd9GcQI73sYEOiN4g0Q8mzdPCX1RFrXXatmMrVlfn5T2dY&amp;s</t>
  </si>
  <si>
    <t>Sound Transit</t>
  </si>
  <si>
    <t>https://www.google.com/search?sca_esv=585201322&amp;hl=en&amp;gl=us&amp;q=Sound+Transit&amp;sa=X&amp;ved=0ahUKEwjAv-PFzt6CAxXFlokEHV0PAck4MhCYkAII8Aw</t>
  </si>
  <si>
    <t>https://encrypted-tbn0.gstatic.com/images?q=tbn:ANd9GcQ8co6qA-RGUThhZ5T7JkgEPCXD1axig9QiZeeq&amp;s=0</t>
  </si>
  <si>
    <t>Gardeners Talents</t>
  </si>
  <si>
    <t>https://www.google.com/search?gl=us&amp;hl=en&amp;q=Gardeners+Talents&amp;sa=X&amp;ved=0ahUKEwi25taBov7-AhUVFjQIHfs6Bnw4ChCYkAII8w0</t>
  </si>
  <si>
    <t>https://encrypted-tbn0.gstatic.com/images?q=tbn:ANd9GcR9l8VbVPi-xe5DHOwpwLp1fB2ks9fU4b2MVxOhzOo&amp;s</t>
  </si>
  <si>
    <t>Smartbroker AG</t>
  </si>
  <si>
    <t>https://www.google.com/search?sca_esv=585192112&amp;gl=us&amp;hl=en&amp;q=Smartbroker+AG&amp;sa=X&amp;ved=0ahUKEwi069O-wN6CAxX-m2oFHVFPApkQmJACCLwO</t>
  </si>
  <si>
    <t>https://encrypted-tbn0.gstatic.com/images?q=tbn:ANd9GcQRhEzdFsA19KS-qsQsxoug6HULlgmBb2XGmdhwz4s&amp;s</t>
  </si>
  <si>
    <t>Quanta Credit Services, Inc</t>
  </si>
  <si>
    <t>http://quantacred.com/</t>
  </si>
  <si>
    <t>https://www.google.com/search?ucbcb=1&amp;hl=en&amp;gl=us&amp;q=Quanta+Credit+Services,+Inc&amp;sa=X&amp;ved=0ahUKEwi3zbeBg4P-AhVjjIkEHRNsBh04ZBCYkAII1Qk</t>
  </si>
  <si>
    <t>https://encrypted-tbn0.gstatic.com/images?q=tbn:ANd9GcRUacoyWu1WUcNCtBBc4G0zFtbAJnGkWX5g9MhORbw&amp;s</t>
  </si>
  <si>
    <t>Norbeck Ltd</t>
  </si>
  <si>
    <t>http://norbeck.co.uk/</t>
  </si>
  <si>
    <t>https://www.google.com/search?sca_esv=576391435&amp;hl=en&amp;gl=us&amp;q=Norbeck+Ltd&amp;sa=X&amp;ved=0ahUKEwjyq4mLxpCCAxUKkWoFHSHFCgMQmJACCK0M</t>
  </si>
  <si>
    <t>ntico</t>
  </si>
  <si>
    <t>https://www.google.com/search?hl=en&amp;gl=us&amp;q=ntico&amp;sa=X&amp;ved=0ahUKEwj2ru_GlcT9AhXMjokEHc5LA-I4ChCYkAIIjgw</t>
  </si>
  <si>
    <t>Key Data</t>
  </si>
  <si>
    <t>https://www.google.com/search?gl=us&amp;hl=en&amp;q=Key+Data&amp;sa=X&amp;ved=0ahUKEwigj-Wc19_8AhVJDEQIHQ5LBMY4MhCYkAIIjQo</t>
  </si>
  <si>
    <t>https://encrypted-tbn0.gstatic.com/images?q=tbn:ANd9GcQDNZUSmf7E6mj9cpHWmy3nq5572nFVChoi5aVkHzc&amp;s</t>
  </si>
  <si>
    <t>Common Health</t>
  </si>
  <si>
    <t>https://www.google.com/search?gl=us&amp;hl=en&amp;q=Common+Health&amp;sa=X&amp;ved=0ahUKEwiBkrmyksf_AhVgLFkFHWiQC4k4ChCYkAII-w0</t>
  </si>
  <si>
    <t>https://encrypted-tbn0.gstatic.com/images?q=tbn:ANd9GcSSZW_ct_tDmQZcbtwePMORtnKBcezp1bRD4Cxd2gw&amp;s</t>
  </si>
  <si>
    <t>Biotechnology Company</t>
  </si>
  <si>
    <t>https://www.google.com/search?sca_esv=559317661&amp;gl=us&amp;hl=en&amp;q=Biotechnology+Company&amp;sa=X&amp;ved=0ahUKEwjksq3qk_KAAxXFF1kFHbD2CrcQmJACCIwN</t>
  </si>
  <si>
    <t>https://encrypted-tbn0.gstatic.com/images?q=tbn:ANd9GcQmjUz5Jxn1uuyikrRObALMyM8x1rwKXpIEMP6pXVc&amp;s</t>
  </si>
  <si>
    <t>Molecular Connections</t>
  </si>
  <si>
    <t>https://www.google.com/search?q=Molecular+Connections&amp;sa=X&amp;ved=0ahUKEwicsP7a9cj8AhUBUzUKHdwYBAc4PBCYkAIItgk</t>
  </si>
  <si>
    <t>https://encrypted-tbn0.gstatic.com/images?q=tbn:ANd9GcRbV1-9hLuMLW5V3EsK0aCNHQWERS_6Q_RCo1c8Gxo&amp;s</t>
  </si>
  <si>
    <t>Leopold Kostal</t>
  </si>
  <si>
    <t>https://www.google.com/search?sca_esv=558984878&amp;gl=us&amp;hl=en&amp;q=Leopold+Kostal&amp;sa=X&amp;ved=0ahUKEwj0p5yt0O-AAxVPn4QIHWbkAy04HhCYkAIIxQ0</t>
  </si>
  <si>
    <t>Totum Partners</t>
  </si>
  <si>
    <t>https://www.google.com/search?hl=en&amp;gl=us&amp;q=Totum+Partners&amp;sa=X&amp;ved=0ahUKEwj2k8bLnNb_AhX-FmIAHRaQDKw4RhCYkAII2wo</t>
  </si>
  <si>
    <t>https://encrypted-tbn0.gstatic.com/images?q=tbn:ANd9GcQxQqaUU3G4y95dl4Vw5jUktTKUp78itGW0kRfcadc&amp;s</t>
  </si>
  <si>
    <t>Green Leaf Consulting Group, Inc.</t>
  </si>
  <si>
    <t>https://www.greenleafgrp.com/</t>
  </si>
  <si>
    <t>https://www.google.com/search?hl=en&amp;gl=us&amp;q=Green+Leaf+Consulting+Group,+Inc.&amp;sa=X&amp;ved=0ahUKEwjY_ZWnhbP_AhW5QjABHRv2A-M4KBCYkAII1go</t>
  </si>
  <si>
    <t>https://encrypted-tbn0.gstatic.com/images?q=tbn:ANd9GcT8lWj_j8D5tbCk9a78LKHf9m-Y9T2ZFsnscsWtznM&amp;s</t>
  </si>
  <si>
    <t>EXCLUSIVE NETWORKS POLAND SA</t>
  </si>
  <si>
    <t>https://www.google.com/search?ucbcb=1&amp;hl=en&amp;gl=us&amp;q=EXCLUSIVE+NETWORKS+POLAND+SA&amp;sa=X&amp;ved=0ahUKEwjiuoqhqbr-AhXPjYkEHcpgDIc4ChCYkAII4wk</t>
  </si>
  <si>
    <t>Accelez Technologies Private Limited</t>
  </si>
  <si>
    <t>https://www.google.com/search?hl=en&amp;gl=us&amp;q=Accelez+Technologies+Private+Limited&amp;sa=X&amp;ved=0ahUKEwi3wfXondP9AhW0TDABHUU6ArIQmJACCPcK</t>
  </si>
  <si>
    <t>Acasus - Brave Change</t>
  </si>
  <si>
    <t>https://www.google.com/search?sca_esv=584789655&amp;hl=en&amp;gl=us&amp;q=Acasus+-+Brave+Change&amp;sa=X&amp;ved=0ahUKEwi-kcLPvtmCAxUKMVkFHTTyDycQmJACCIEM</t>
  </si>
  <si>
    <t>https://encrypted-tbn0.gstatic.com/images?q=tbn:ANd9GcT8S4_nmIAQDh9CEccwGFYUsa4oqMRC8a4vHIbRUG8&amp;s</t>
  </si>
  <si>
    <t>ICDS Recruitment Consultants</t>
  </si>
  <si>
    <t>https://www.google.com/search?sca_esv=577080029&amp;gl=us&amp;hl=en&amp;q=ICDS+Recruitment+Consultants&amp;sa=X&amp;ved=0ahUKEwjsicqqy5WCAxXMFVkFHYurCVwQmJACCNgM</t>
  </si>
  <si>
    <t>NOCD Inc.</t>
  </si>
  <si>
    <t>http://www.treatmyocd.com/</t>
  </si>
  <si>
    <t>https://www.google.com/search?sca_esv=558024616&amp;hl=en&amp;gl=us&amp;q=NOCD+Inc.&amp;sa=X&amp;ved=0ahUKEwjU-cq2xOWAAxVTTDABHdDiBRY4RhCYkAIIpgo</t>
  </si>
  <si>
    <t>Leegra</t>
  </si>
  <si>
    <t>https://www.google.com/search?sca_esv=571229774&amp;gl=us&amp;hl=en&amp;q=Leegra&amp;sa=X&amp;ved=0ahUKEwiv9OO55OCBAxXErokEHd84AgwQmJACCL4O</t>
  </si>
  <si>
    <t>https://encrypted-tbn0.gstatic.com/images?q=tbn:ANd9GcQuDZRoSyFjxciMv33QVc_JE7zY6KjMO-ndZOkmraM&amp;s</t>
  </si>
  <si>
    <t>Skiltrek LLC</t>
  </si>
  <si>
    <t>https://www.google.com/search?sca_esv=590045679&amp;gl=us&amp;hl=en&amp;q=Skiltrek+LLC&amp;sa=X&amp;ved=0ahUKEwjeqMbInImDAxXeFmIAHc48BQo4FBCYkAII5As</t>
  </si>
  <si>
    <t>Health Care Consultants, Inc.</t>
  </si>
  <si>
    <t>https://www.google.com/search?hl=en&amp;gl=us&amp;q=Health+Care+Consultants,+Inc.&amp;sa=X&amp;ved=0ahUKEwiKq5Xi886AAxXlD1kFHQ8bCO8QmJACCIIM</t>
  </si>
  <si>
    <t>Red Group</t>
  </si>
  <si>
    <t>https://www.google.com/search?hl=en&amp;gl=us&amp;q=Red+Group&amp;sa=X&amp;ved=0ahUKEwiZhdqiz8T_AhXulosKHXvEAqU4UBCYkAIIhgs</t>
  </si>
  <si>
    <t>https://encrypted-tbn0.gstatic.com/images?q=tbn:ANd9GcSi1eahe0b6t_FSKa_uQOj3rPNgoTIUlIXU34ZQ6aE&amp;s</t>
  </si>
  <si>
    <t>The Arc Mid Hudson</t>
  </si>
  <si>
    <t>https://www.google.com/search?hl=en&amp;gl=us&amp;q=The+Arc+Mid+Hudson&amp;sa=X&amp;ved=0ahUKEwjx79LoqpT9AhXzmWoFHfokCZw4MhCYkAIIiQ8</t>
  </si>
  <si>
    <t>Ignitarium Technology Solutions</t>
  </si>
  <si>
    <t>https://www.google.com/search?hl=en&amp;gl=us&amp;q=Ignitarium+Technology+Solutions&amp;sa=X&amp;ved=0ahUKEwi_47ehsZT9AhVPEmIAHRgvBWA4HhCYkAII2Aw</t>
  </si>
  <si>
    <t>https://encrypted-tbn0.gstatic.com/images?q=tbn:ANd9GcTMNlk__c3KoxfHT_4zeGp6reEQAbvwYQpmqBDa&amp;s=0</t>
  </si>
  <si>
    <t>Î”ÏÎ±ÏƒÏ„Î·ÏÎ¹ÏŒÏ„Î·Ï„ÎµÏ‚ Î ÏÎ¿Î³ÏÎ±Î¼Î¼Î±Ï„Î¹ÏƒÎ¼Î¿Ï Î—Î»ÎµÎºÏ„ÏÎ¿Î½Î¹ÎºÏŽÎ½ Î£Ï…ÏƒÏ„Î·Î¼Î¬Ï„Ï‰Î½</t>
  </si>
  <si>
    <t>https://www.google.com/search?q=%CE%94%CF%81%CE%B1%CF%83%CF%84%CE%B7%CF%81%CE%B9%CF%8C%CF%84%CE%B7%CF%84%CE%B5%CF%82+%CE%A0%CF%81%CE%BF%CE%B3%CF%81%CE%B1%CE%BC%CE%BC%CE%B1%CF%84%CE%B9%CF%83%CE%BC%CE%BF%CF%8D+%CE%97%CE%BB%CE%B5%CE%BA%CF%84%CF%81%CE%BF%CE%BD%CE%B9%CE%BA%CF%8E%CE%BD+%CE%A3%CF%85%CF%83%CF%84%CE%B7%CE%BC%CE%AC%CF%84%CF%89%CE%BD&amp;sa=X&amp;ved=0ahUKEwigsPiQ-L78AhWHElkFHZaIAnQQmJACCO8I</t>
  </si>
  <si>
    <t>https://encrypted-tbn0.gstatic.com/images?q=tbn:ANd9GcQNxGO1fDPW4HfvJ4QxBy0mpPspZl-5nBwpt5azyp5xVdcCU-X5t7SXcSw&amp;s</t>
  </si>
  <si>
    <t>ID INTEGRATED PTE. LTD.</t>
  </si>
  <si>
    <t>https://www.google.com/search?sca_esv=562982649&amp;hl=en&amp;gl=us&amp;q=ID+INTEGRATED+PTE.+LTD.&amp;sa=X&amp;ved=0ahUKEwjircO5q5WBAxVDlWoFHWLiAsY4HhCYkAII7gs</t>
  </si>
  <si>
    <t>Artisan Analytix</t>
  </si>
  <si>
    <t>https://www.google.com/search?sca_esv=575100546&amp;hl=en&amp;gl=us&amp;q=Artisan+Analytix&amp;sa=X&amp;ved=0ahUKEwjygLvM_oOCAxVUhIkEHSrtDmI4bhCYkAIImQo</t>
  </si>
  <si>
    <t>https://encrypted-tbn0.gstatic.com/images?q=tbn:ANd9GcQMp1XifC0QY8lAhLe-8gpOMlUr1ptMJ8rDTUEOFhs&amp;s</t>
  </si>
  <si>
    <t>SpareRows Technology Private Limited</t>
  </si>
  <si>
    <t>https://www.google.com/search?sca_esv=568736477&amp;hl=en&amp;gl=us&amp;q=SpareRows+Technology+Private+Limited&amp;sa=X&amp;ved=0ahUKEwjaiqi_kcqBAxV-ElkFHZicB2c4RhCYkAIIogo</t>
  </si>
  <si>
    <t>Spica Systems</t>
  </si>
  <si>
    <t>https://www.google.com/search?gl=us&amp;hl=en&amp;q=Spica+Systems&amp;sa=X&amp;ved=0ahUKEwiB_YOHwLD_AhUAKlkFHaANCbU4eBCYkAII7wo</t>
  </si>
  <si>
    <t>https://encrypted-tbn0.gstatic.com/images?q=tbn:ANd9GcQkitQ7-k74vEcaOjV49KNnympRhiuuz45sKegKBpI&amp;s</t>
  </si>
  <si>
    <t>Singapore Shell Employees' Union Co-operative Ltd</t>
  </si>
  <si>
    <t>https://www.google.com/search?sca_esv=592739610&amp;gl=us&amp;hl=en&amp;q=Singapore+Shell+Employees%27+Union+Co-operative+Ltd&amp;sa=X&amp;ved=0ahUKEwj9_M258J-DAxUiMVkFHStbCzY4FBCYkAIIqAw</t>
  </si>
  <si>
    <t>AI Planet</t>
  </si>
  <si>
    <t>https://aiplanet.com/</t>
  </si>
  <si>
    <t>https://www.google.com/search?sca_esv=582900893&amp;hl=en&amp;gl=us&amp;q=AI+Planet&amp;sa=X&amp;ved=0ahUKEwjXj6rL7seCAxVeAHkGHXLPAVM4WhCYkAII-ww</t>
  </si>
  <si>
    <t>https://encrypted-tbn0.gstatic.com/images?q=tbn:ANd9GcTNLtT3cUFmDpiCbR9HsGoFRrlbjf16-W8zEAh3&amp;s=0</t>
  </si>
  <si>
    <t>COPA-DATA</t>
  </si>
  <si>
    <t>https://www.google.com/search?hl=en&amp;gl=us&amp;q=COPA-DATA&amp;sa=X&amp;ved=0ahUKEwjmjZLuqPn-AhWZjokEHYC6CCo4FBCYkAII3Ao</t>
  </si>
  <si>
    <t>https://encrypted-tbn0.gstatic.com/images?q=tbn:ANd9GcQqsoABWP3RSykrwDIJfccUC2tuqylEReMtsMQL4t4&amp;s</t>
  </si>
  <si>
    <t>Florence Healthcare - US</t>
  </si>
  <si>
    <t>https://www.google.com/search?ucbcb=1&amp;gl=us&amp;hl=en&amp;q=Florence+Healthcare+-+US&amp;sa=X&amp;ved=0ahUKEwizo8qPrK78AhW9F1kFHZleBqA4MhCYkAIIkw8</t>
  </si>
  <si>
    <t>CONSORT France</t>
  </si>
  <si>
    <t>https://www.google.com/search?q=CONSORT+France&amp;sa=X&amp;ved=0ahUKEwjDx7PS8Lz-AhVjSTABHbYgCzQ4RhCYkAII6ww</t>
  </si>
  <si>
    <t>ProPharma Group</t>
  </si>
  <si>
    <t>https://www.google.com/search?gl=us&amp;hl=en&amp;q=ProPharma+Group&amp;sa=X&amp;ved=0ahUKEwiwutiHnKj8AhUuk2oFHeBoCD04RhCYkAIIkQs</t>
  </si>
  <si>
    <t>https://encrypted-tbn0.gstatic.com/images?q=tbn:ANd9GcRd1K7twxaRhA_aU-PAACVOyHZP8bQQL1Z18CNFeIU&amp;s</t>
  </si>
  <si>
    <t>EirTrade Aviation Ltd.</t>
  </si>
  <si>
    <t>http://www.eirtradeaviation.com/</t>
  </si>
  <si>
    <t>https://www.google.com/search?gl=us&amp;hl=en&amp;q=EirTrade+Aviation+Ltd.&amp;sa=X&amp;ved=0ahUKEwiSgMXm9JH9AhWxMlkFHXf_Dp44KBCYkAIIqAw</t>
  </si>
  <si>
    <t>Solutica</t>
  </si>
  <si>
    <t>https://www.google.com/search?hl=en&amp;gl=us&amp;q=Solutica&amp;sa=X&amp;ved=0ahUKEwiirJ7sr-L9AhUllWoFHYBcAkMQmJACCPII</t>
  </si>
  <si>
    <t>https://encrypted-tbn0.gstatic.com/images?q=tbn:ANd9GcQ8H_vbg-xqS-39HTWqjNQgf2qrQv3oLcFgSb2opS0&amp;s</t>
  </si>
  <si>
    <t>CDD IT</t>
  </si>
  <si>
    <t>https://www.google.com/search?hl=en&amp;gl=us&amp;q=CDD+IT&amp;sa=X&amp;ved=0ahUKEwiXppGPooD9AhWiMlkFHXovDvk4ChCYkAIIlwo</t>
  </si>
  <si>
    <t>Erbe Elektromedizin GmbH</t>
  </si>
  <si>
    <t>http://www.erbe-med.com/</t>
  </si>
  <si>
    <t>https://www.google.com/search?sca_esv=592428276&amp;gl=us&amp;hl=en&amp;q=Erbe+Elektromedizin+GmbH&amp;sa=X&amp;ved=0ahUKEwjo1NDprp2DAxWchu4BHUG8C1M4ChCYkAII1Q0</t>
  </si>
  <si>
    <t>Legallais</t>
  </si>
  <si>
    <t>http://www.legallais.com/</t>
  </si>
  <si>
    <t>https://www.google.com/search?sca_esv=559959589&amp;hl=en&amp;gl=us&amp;q=Legallais&amp;sa=X&amp;ved=0ahUKEwi5547xmPeAAxWdRzABHenwAWE4ChCYkAII1ww</t>
  </si>
  <si>
    <t>https://encrypted-tbn0.gstatic.com/images?q=tbn:ANd9GcSPKu1VIkep8M2YJsY6Uya7jhoXZgTycTVZRxOS4JI&amp;s</t>
  </si>
  <si>
    <t>Landcorp Farming Limited</t>
  </si>
  <si>
    <t>https://www.google.com/search?sca_esv=579558902&amp;gl=us&amp;hl=en&amp;q=Landcorp+Farming+Limited&amp;sa=X&amp;ved=0ahUKEwjhj4zOl6yCAxX7rYkEHcb0DOQ4ChCYkAIIqAw</t>
  </si>
  <si>
    <t>Software Improvement Group</t>
  </si>
  <si>
    <t>https://www.google.com/search?sca_esv=556221820&amp;gl=us&amp;hl=en&amp;q=Software+Improvement+Group&amp;sa=X&amp;ved=0ahUKEwjmrbnAvdaAAxV-UjABHRvfBQs4ChCYkAII-As</t>
  </si>
  <si>
    <t>https://encrypted-tbn0.gstatic.com/images?q=tbn:ANd9GcTdU6qD2ARY2lKts36SGmb7K3JEXvBUORIQMq9T&amp;s=0</t>
  </si>
  <si>
    <t>888 Group</t>
  </si>
  <si>
    <t>https://www.google.com/search?q=888+Group&amp;sa=X&amp;ved=0ahUKEwiZ9-Cg8sH-AhVKibAFHb59B-oQmJACCMUI</t>
  </si>
  <si>
    <t>ARCQ Talent</t>
  </si>
  <si>
    <t>https://www.google.com/search?sca_esv=578056430&amp;hl=en&amp;gl=us&amp;q=ARCQ+Talent&amp;sa=X&amp;ved=0ahUKEwiHtMOc0J-CAxXQq4kEHetFBH8QmJACCMwM</t>
  </si>
  <si>
    <t>https://encrypted-tbn0.gstatic.com/images?q=tbn:ANd9GcTAphXp2lsoKHUYCcPeNtE730QmfkrTDHaGKMXuNyA&amp;s</t>
  </si>
  <si>
    <t>Hirextra  World's First Staffing Aggregator</t>
  </si>
  <si>
    <t>https://www.google.com/search?hl=en&amp;gl=us&amp;q=Hirextra++World%27s+First+Staffing+Aggregator&amp;sa=X&amp;ved=0ahUKEwjRlYTshbj_AhW_D1kFHSuQANM4FBCYkAIIvwk</t>
  </si>
  <si>
    <t>The HRBPs</t>
  </si>
  <si>
    <t>https://www.google.com/search?hl=en&amp;gl=us&amp;q=The+HRBPs&amp;sa=X&amp;ved=0ahUKEwjVjP-7h5CAAxWkjLAFHZiiBiw4FBCYkAII3gw</t>
  </si>
  <si>
    <t>Ora</t>
  </si>
  <si>
    <t>https://www.google.com/search?sca_esv=584993245&amp;gl=us&amp;hl=en&amp;q=Ora&amp;sa=X&amp;ved=0ahUKEwiLgaaC_tuCAxWYAHkGHWAjCrk4ChCYkAIIggs</t>
  </si>
  <si>
    <t>Billeasy</t>
  </si>
  <si>
    <t>https://www.google.com/search?gl=us&amp;hl=en&amp;q=Billeasy&amp;sa=X&amp;ved=0ahUKEwjM-9btv7D_AhW-KlkFHQRRCbY4KBCYkAIImAs</t>
  </si>
  <si>
    <t>https://encrypted-tbn0.gstatic.com/images?q=tbn:ANd9GcQNLAVOwFmcJ1LQrYv--KPXgT647moVysFk-FwCvtc&amp;s</t>
  </si>
  <si>
    <t>PIH HEALTH</t>
  </si>
  <si>
    <t>https://www.google.com/search?hl=en&amp;gl=us&amp;q=PIH+HEALTH&amp;sa=X&amp;ved=0ahUKEwj0tb7Vt_7_AhXqFlkFHZD6CWw4FBCYkAIIxQ4</t>
  </si>
  <si>
    <t>Jet Bridge</t>
  </si>
  <si>
    <t>https://www.google.com/search?hl=en&amp;gl=us&amp;q=Jet+Bridge&amp;sa=X&amp;ved=0ahUKEwjng8H8ptb_AhV5FjQIHdscBvIQmJACCIoK</t>
  </si>
  <si>
    <t>coremont</t>
  </si>
  <si>
    <t>https://www.coremont.com/</t>
  </si>
  <si>
    <t>https://www.google.com/search?hl=en&amp;gl=us&amp;q=coremont&amp;sa=X&amp;ved=0ahUKEwjYmeTB39D9AhXIGFkFHZiMDfEQmJACCK4M</t>
  </si>
  <si>
    <t>Lesieur</t>
  </si>
  <si>
    <t>http://www.lesieur.fr/</t>
  </si>
  <si>
    <t>https://www.google.com/search?sca_esv=ffdbf23409e11cd2&amp;hl=en&amp;gl=us&amp;q=Lesieur&amp;sa=X&amp;ved=0ahUKEwim9_qC85-DAxVjSzABHWC3B-4QmJACCIkO</t>
  </si>
  <si>
    <t>https://encrypted-tbn0.gstatic.com/images?q=tbn:ANd9GcROc7yHNO8XAXMptjANYrbhk74vXrvB-xOrkYfeqg4&amp;s</t>
  </si>
  <si>
    <t>RAIL4LOGISTICS</t>
  </si>
  <si>
    <t>https://www.google.com/search?gl=us&amp;hl=en&amp;q=RAIL4LOGISTICS&amp;sa=X&amp;ved=0ahUKEwiT6dD20b__AhUHEGIAHfhID-k4KBCYkAII8ws</t>
  </si>
  <si>
    <t>DB Equipment AS</t>
  </si>
  <si>
    <t>https://www.google.com/search?sca_esv=578400713&amp;gl=us&amp;hl=en&amp;q=DB+Equipment+AS&amp;sa=X&amp;ved=0ahUKEwiIl8isnKKCAxWoMlkFHRHyA3EQmJACCNUJ</t>
  </si>
  <si>
    <t>Allstaff Recruitment</t>
  </si>
  <si>
    <t>https://www.google.com/search?hl=en&amp;gl=us&amp;q=Allstaff+Recruitment&amp;sa=X&amp;ved=0ahUKEwjbmu64x4r-AhVqHjQIHbhmA_0QmJACCJIK</t>
  </si>
  <si>
    <t>https://encrypted-tbn0.gstatic.com/images?q=tbn:ANd9GcSu6s44PdxFMVnWQ_y58Pbrw0-QAIS6Zzj5Gp3cZoGruZiXytasS9wx8Q&amp;s</t>
  </si>
  <si>
    <t>Jo Academy</t>
  </si>
  <si>
    <t>http://www.joacademy.com/</t>
  </si>
  <si>
    <t>https://www.google.com/search?sca_esv=588287231&amp;hl=en&amp;gl=us&amp;q=Jo+Academy&amp;sa=X&amp;ved=0ahUKEwjMh5CnmfqCAxUGl-4BHRkyCdcQmJACCJEH</t>
  </si>
  <si>
    <t>https://encrypted-tbn0.gstatic.com/images?q=tbn:ANd9GcQ9DhQo1_mpmhWLSYxllDuwNt0t8Yh0yxLYyLjOvdg&amp;s</t>
  </si>
  <si>
    <t>China Harbour Engineering Co. Ltd</t>
  </si>
  <si>
    <t>http://www.cccecrl.com/</t>
  </si>
  <si>
    <t>https://www.google.com/search?gl=us&amp;hl=en&amp;q=China+Harbour+Engineering+Co.+Ltd&amp;sa=X&amp;ved=0ahUKEwju2YLTqrr-AhXTJEQIHVwIDzgQmJACCPQL</t>
  </si>
  <si>
    <t>Competition Company GmbH</t>
  </si>
  <si>
    <t>https://www.google.com/search?hl=en&amp;gl=us&amp;q=Competition+Company+GmbH&amp;sa=X&amp;ved=0ahUKEwjopJf84tr9AhVuEVkFHWiQA2AQmJACCJUM</t>
  </si>
  <si>
    <t>Results Measurement Manager / Data Scientist Job in Kenya</t>
  </si>
  <si>
    <t>https://www.google.com/search?gl=us&amp;hl=en&amp;q=Results+Measurement+Manager+/+Data+Scientist+Job+in+Kenya&amp;sa=X&amp;ved=0ahUKEwjC_ZmhmJz-AhV5JEQIHUilBM0QmJACCNAF</t>
  </si>
  <si>
    <t>VR Group</t>
  </si>
  <si>
    <t>https://www.google.com/search?sca_esv=56b30054a0dd1b12&amp;sca_upv=1&amp;hl=en&amp;gl=us&amp;q=VR+Group&amp;sa=X&amp;ved=0ahUKEwif7O_9t6KDAxWHSjABHQl4BNQQmJACCNgJ</t>
  </si>
  <si>
    <t>https://encrypted-tbn0.gstatic.com/images?q=tbn:ANd9GcRpycboiN9ra-z4HN2KnLjo0LJc292idYDkXF_eNeQ&amp;s</t>
  </si>
  <si>
    <t>PwC Denmark</t>
  </si>
  <si>
    <t>https://www.google.com/search?hl=en&amp;gl=us&amp;q=PwC+Denmark&amp;sa=X&amp;ved=0ahUKEwjcu5TOqdv_AhUskIkEHZkfAEA4ChCYkAIIkg0</t>
  </si>
  <si>
    <t>https://encrypted-tbn0.gstatic.com/images?q=tbn:ANd9GcT3G4OUVN3-ShbsqC7JXEI17AhErw7wp7yNRbcij74&amp;s</t>
  </si>
  <si>
    <t>CONTINENTAL AUTOMOTIVE SINGAPORE PTE. LTD.</t>
  </si>
  <si>
    <t>https://www.google.com/search?hl=en&amp;gl=us&amp;q=CONTINENTAL+AUTOMOTIVE+SINGAPORE+PTE.+LTD.&amp;sa=X&amp;ved=0ahUKEwif5qL_9LqAAxWdGVkFHVQUBok4HhCYkAIIowo</t>
  </si>
  <si>
    <t>Ameriprise</t>
  </si>
  <si>
    <t>https://www.google.com/search?q=Ameriprise&amp;sa=X&amp;ved=0ahUKEwj73NuX77z-AhV6g4QIHd4aAdg4WhCYkAIIlQo</t>
  </si>
  <si>
    <t>Curve</t>
  </si>
  <si>
    <t>https://www.google.com/search?sca_esv=562133542&amp;hl=en&amp;gl=us&amp;q=Curve&amp;sa=X&amp;ved=0ahUKEwiBvaGBrouBAxWHMVkFHWkjBYkQmJACCK4L</t>
  </si>
  <si>
    <t>https://encrypted-tbn0.gstatic.com/images?q=tbn:ANd9GcTCHTwkwqC4p2vkVcsZO4ThhAx0WBQiZWixtDNnMto&amp;s</t>
  </si>
  <si>
    <t>Westgate Resorts &amp; Spa</t>
  </si>
  <si>
    <t>https://www.google.com/search?gl=us&amp;hl=en&amp;q=Westgate+Resorts+%26+Spa&amp;sa=X&amp;ved=0ahUKEwj5wOPzt_v9AhUMlIkEHXUJCkQ4ChCYkAIIhQw</t>
  </si>
  <si>
    <t>brandwatch</t>
  </si>
  <si>
    <t>https://www.google.com/search?sca_esv=557708880&amp;gl=us&amp;hl=en&amp;q=brandwatch&amp;sa=X&amp;ved=0ahUKEwjnj4qBj-OAAxW_kokEHeM0DIs4ChCYkAII5Qw</t>
  </si>
  <si>
    <t>https://encrypted-tbn0.gstatic.com/images?q=tbn:ANd9GcTKzDEtYKf7UBQLJP9XgbBRYeKjkPZa0y3R48OGHbE&amp;s</t>
  </si>
  <si>
    <t>Ð¢ÐµÑ…Ð½Ð¾Ð»Ð¾Ð³Ð¸Ð¸ ÐžÐ¤Ð¡</t>
  </si>
  <si>
    <t>https://www.google.com/search?q=%D0%A2%D0%B5%D1%85%D0%BD%D0%BE%D0%BB%D0%BE%D0%B3%D0%B8%D0%B8+%D0%9E%D0%A4%D0%A1&amp;sa=X&amp;ved=0ahUKEwjRxKC7hYuAAxUpFFkFHSP_C404FBCYkAIIkAg</t>
  </si>
  <si>
    <t>Better Placed Ltd</t>
  </si>
  <si>
    <t>https://www.google.com/search?gl=us&amp;hl=en&amp;q=Better+Placed+Ltd&amp;sa=X&amp;ved=0ahUKEwir3ovkkOz8AhUsFFkFHbqxD_Y4ChCYkAIIzAw</t>
  </si>
  <si>
    <t>sapient BPO</t>
  </si>
  <si>
    <t>https://www.google.com/search?sca_esv=576391435&amp;hl=en&amp;gl=us&amp;q=sapient+BPO&amp;sa=X&amp;ved=0ahUKEwi6oba_xZCCAxVdD1kFHRaACdsQmJACCPIM</t>
  </si>
  <si>
    <t>Axiom Recruit</t>
  </si>
  <si>
    <t>https://www.google.com/search?sca_esv=571184275&amp;gl=us&amp;hl=en&amp;q=Axiom+Recruit&amp;sa=X&amp;ved=0ahUKEwj3rYbJ4eCBAxVwLFkFHSDLCPE4RhCYkAII1Ao</t>
  </si>
  <si>
    <t>Producers Direct</t>
  </si>
  <si>
    <t>http://producersdirect.org/</t>
  </si>
  <si>
    <t>https://www.google.com/search?gl=us&amp;hl=en&amp;q=Producers+Direct&amp;sa=X&amp;ved=0ahUKEwj0u_uzpf7-AhWFlIkEHX5UCkkQmJACCPUG</t>
  </si>
  <si>
    <t>https://encrypted-tbn0.gstatic.com/images?q=tbn:ANd9GcTvMCWQXllK7nSaTEw7DYqCcA5-CNvFli88s7qOJEs&amp;s</t>
  </si>
  <si>
    <t>Fluidra</t>
  </si>
  <si>
    <t>https://www.google.com/search?ucbcb=1&amp;hl=en&amp;gl=us&amp;q=Fluidra&amp;sa=X&amp;ved=0ahUKEwjw9M_opIX9AhUalWoFHV5-BjYQmJACCJkM</t>
  </si>
  <si>
    <t>https://encrypted-tbn0.gstatic.com/images?q=tbn:ANd9GcQr3pS1rq1YNU1wWjAvVMO33AaHB-gV0QbmfSe1bRI&amp;s</t>
  </si>
  <si>
    <t>Bits Data I SÃ¶dertÃ¤lje AB</t>
  </si>
  <si>
    <t>https://www.google.com/search?q=Bits+Data+I+S%C3%B6dert%C3%A4lje+AB&amp;sa=X&amp;ved=0ahUKEwiLs--buMb8AhUdGVkFHcR2DTg4FBCYkAIIng0</t>
  </si>
  <si>
    <t>SERGE BLANCO</t>
  </si>
  <si>
    <t>https://www.google.com/search?sca_esv=565257361&amp;q=SERGE+BLANCO&amp;sa=X&amp;ved=0ahUKEwiM66OUu6mBAxXXM1kFHWpVCrk4ChCYkAIIkQs</t>
  </si>
  <si>
    <t>Aptagrim Consulting LLP</t>
  </si>
  <si>
    <t>https://www.google.com/search?ucbcb=1&amp;gl=us&amp;hl=en&amp;q=Aptagrim+Consulting+LLP&amp;sa=X&amp;ved=0ahUKEwjG-Mjfp7f8AhVdiv0HHURLBkk4ChCYkAIIuAk</t>
  </si>
  <si>
    <t>Pricing.AI</t>
  </si>
  <si>
    <t>https://www.google.com/search?gl=us&amp;hl=en&amp;q=Pricing.AI&amp;sa=X&amp;ved=0ahUKEwiEp4T5s8b8AhVHlmoFHcpIBK04FBCYkAII-gs</t>
  </si>
  <si>
    <t>https://encrypted-tbn0.gstatic.com/images?q=tbn:ANd9GcTNxX1CUKH7DhOkyZkkmIq0RU9zWP0ezBzcoWuzsXM&amp;s</t>
  </si>
  <si>
    <t>Healthscope Careers</t>
  </si>
  <si>
    <t>https://www.google.com/search?q=Healthscope+Careers&amp;sa=X&amp;ved=0ahUKEwiL6O7Az-z-AhWPVTABHVbGANYQmJACCJQK</t>
  </si>
  <si>
    <t>The Center for Educational Technology (CET)</t>
  </si>
  <si>
    <t>https://www.google.com/search?q=The+Center+for+Educational+Technology+(CET)&amp;sa=X&amp;ved=0ahUKEwin4vSIwtP-AhXbElkFHUPoB8Q4ChCYkAIIogw</t>
  </si>
  <si>
    <t>BeritaSatu Media Holdings</t>
  </si>
  <si>
    <t>http://beritasatumedia.com/</t>
  </si>
  <si>
    <t>https://www.google.com/search?gl=us&amp;hl=en&amp;q=BeritaSatu+Media+Holdings&amp;sa=X&amp;ved=0ahUKEwjfgqmVp939AhWQmIkEHYDkD3wQmJACCKIH</t>
  </si>
  <si>
    <t>SAKON</t>
  </si>
  <si>
    <t>http://www.sakon.com/</t>
  </si>
  <si>
    <t>https://www.google.com/search?sca_esv=577551505&amp;hl=en&amp;gl=us&amp;q=SAKON&amp;sa=X&amp;ved=0ahUKEwjtvLiUzJqCAxUED1kFHexIDiwQmJACCKIM</t>
  </si>
  <si>
    <t>K3 Capital Group</t>
  </si>
  <si>
    <t>https://www.google.com/search?sca_esv=584993245&amp;gl=us&amp;hl=en&amp;q=K3+Capital+Group&amp;sa=X&amp;ved=0ahUKEwjar4nl_tuCAxWrjokEHZ72AZw4HhCYkAII9Qk</t>
  </si>
  <si>
    <t>https://encrypted-tbn0.gstatic.com/images?q=tbn:ANd9GcTaKo_4kz2yNsBvopcZQUsT925n0-loQEtqCskBv1E&amp;s</t>
  </si>
  <si>
    <t>Ultra Electronics Group</t>
  </si>
  <si>
    <t>https://www.ultra.group/</t>
  </si>
  <si>
    <t>https://www.google.com/search?gl=us&amp;hl=en&amp;q=Ultra+Electronics+Group&amp;sa=X&amp;ved=0ahUKEwiFpfO2r5n9AhXmPEQIHX-VCco4MhCYkAII2Aw</t>
  </si>
  <si>
    <t>https://encrypted-tbn0.gstatic.com/images?q=tbn:ANd9GcRxHaD8PKZ_EEAOjh_BbadQwRJPLxPkK0_BXI-3f-w&amp;s</t>
  </si>
  <si>
    <t>Cap4 Lab</t>
  </si>
  <si>
    <t>https://www.google.com/search?hl=en&amp;gl=us&amp;q=Cap4+Lab&amp;sa=X&amp;ved=0ahUKEwi2quKfs7_-AhVRlWoFHQD_DcQ4ChCYkAIIuQk</t>
  </si>
  <si>
    <t>Nexivo Consulting | Zoho Premium Partner</t>
  </si>
  <si>
    <t>https://www.google.com/search?sca_esv=584506005&amp;hl=en&amp;gl=us&amp;q=Nexivo+Consulting+%7C+Zoho+Premium+Partner&amp;sa=X&amp;ved=0ahUKEwi0sqzI-daCAxVyF1kFHaxaAlw4MhCYkAIIpgo</t>
  </si>
  <si>
    <t>https://encrypted-tbn0.gstatic.com/images?q=tbn:ANd9GcSa4Zl7N4gmm45TOdFSVB3zBzhZyS7PphRLUiOQbWI&amp;s</t>
  </si>
  <si>
    <t>SMU S.A. (Unimarc, M10, Alvi, y Super10)</t>
  </si>
  <si>
    <t>https://www.google.com/search?q=SMU+S.A.+(Unimarc,+M10,+Alvi,+y+Super10)&amp;sa=X&amp;ved=0ahUKEwipyIDtn_7-AhU8ElkFHQc2BKAQmJACCOoK</t>
  </si>
  <si>
    <t>https://encrypted-tbn0.gstatic.com/images?q=tbn:ANd9GcRLrTQ1casm5poNIRqxIbjXqViFplrTWko3IjVHJbM&amp;s</t>
  </si>
  <si>
    <t>Hopes Forever Consultancy</t>
  </si>
  <si>
    <t>https://www.google.com/search?gl=us&amp;hl=en&amp;q=Hopes+Forever+Consultancy&amp;sa=X&amp;ved=0ahUKEwi_h8iIyLX_AhWpK1kFHdJXAe44MhCYkAIIgww</t>
  </si>
  <si>
    <t>ProArch</t>
  </si>
  <si>
    <t>http://www.proarch.com/</t>
  </si>
  <si>
    <t>https://www.google.com/search?gl=us&amp;hl=en&amp;q=ProArch&amp;sa=X&amp;ved=0ahUKEwjwg-eqxY2AAxUZFFkFHRYBA704RhCYkAII8wk</t>
  </si>
  <si>
    <t>https://encrypted-tbn0.gstatic.com/images?q=tbn:ANd9GcTNrmd3eAMbEOVrB0WHFhuL3nxKYlk9mhVWukR27zQ&amp;s</t>
  </si>
  <si>
    <t>BCC Careers</t>
  </si>
  <si>
    <t>https://www.google.com/search?sca_esv=570580370&amp;hl=en&amp;gl=us&amp;q=BCC+Careers&amp;sa=X&amp;ved=0ahUKEwjs89HP3duBAxVAhu4BHWzbBbM4HhCYkAII3gw</t>
  </si>
  <si>
    <t>American Nurses Association</t>
  </si>
  <si>
    <t>https://www.google.com/search?hl=en&amp;gl=us&amp;q=American+Nurses+Association&amp;sa=X&amp;ved=0ahUKEwiQ8Nmw6tr9AhWjmmoFHdxbDrQ4bhCYkAIIlQo</t>
  </si>
  <si>
    <t>https://encrypted-tbn0.gstatic.com/images?q=tbn:ANd9GcTvW-CaIHlNuEpbXsfz0MOShCCxmK_ae-bHKXF2xME&amp;s</t>
  </si>
  <si>
    <t>Hawsabah</t>
  </si>
  <si>
    <t>https://www.google.com/search?gl=us&amp;hl=en&amp;q=Hawsabah&amp;sa=X&amp;ved=0ahUKEwiRn5j6gqb9AhUdlWoFHT9eDEIQmJACCNcM</t>
  </si>
  <si>
    <t>AR Solutions, Inc.</t>
  </si>
  <si>
    <t>https://www.google.com/search?gl=us&amp;hl=en&amp;q=AR+Solutions,+Inc.&amp;sa=X&amp;ved=0ahUKEwjm57qDldj8AhVvFFkFHSlWAFU4ChCYkAII1go</t>
  </si>
  <si>
    <t>https://encrypted-tbn0.gstatic.com/images?q=tbn:ANd9GcSxZr_7oJ3-QveZGXhujlXfN3-cDdV5UYvM4QkWww6hA4iq6NpIpl-GE-c&amp;s</t>
  </si>
  <si>
    <t>Calimero Network</t>
  </si>
  <si>
    <t>http://calimero.network/</t>
  </si>
  <si>
    <t>https://www.google.com/search?sca_esv=569809553&amp;gl=us&amp;hl=en&amp;q=Calimero+Network&amp;sa=X&amp;ved=0ahUKEwjeupTGndSBAxUvl2oFHXzeAG44bhCYkAIIpww</t>
  </si>
  <si>
    <t>Red Ember Recruitment</t>
  </si>
  <si>
    <t>https://www.google.com/search?hl=en&amp;gl=us&amp;q=Red+Ember+Recruitment&amp;sa=X&amp;ved=0ahUKEwjdv_r_pIX9AhVuKVkFHaezAFAQmJACCM4M</t>
  </si>
  <si>
    <t>https://encrypted-tbn0.gstatic.com/images?q=tbn:ANd9GcSefW2BsyINkrNWF8jiS3ikrBJ5WyifeWwoDtLXmqg&amp;s</t>
  </si>
  <si>
    <t>OAK'S LAB</t>
  </si>
  <si>
    <t>http://www.oakslab.com/</t>
  </si>
  <si>
    <t>https://www.google.com/search?sca_esv=561228216&amp;hl=en&amp;gl=us&amp;q=OAK%27S+LAB&amp;sa=X&amp;ved=0ahUKEwj52_m_5oOBAxWwSTABHUGyA8I4KBCYkAIIlQs</t>
  </si>
  <si>
    <t>ViÄiÅ«nÅ³ grupÄ—</t>
  </si>
  <si>
    <t>http://www.viciunaigroup.eu/</t>
  </si>
  <si>
    <t>https://www.google.com/search?gl=us&amp;hl=en&amp;q=Vi%C4%8Di%C5%ABn%C5%B3+grup%C4%97&amp;sa=X&amp;ved=0ahUKEwiOuorMkeL8AhXjKFkFHQsnBwUQmJACCPUM</t>
  </si>
  <si>
    <t>https://encrypted-tbn0.gstatic.com/images?q=tbn:ANd9GcSPszUmliLf5lwuUir-AB7MWaRF06NtJU-0sxbyENQ&amp;s</t>
  </si>
  <si>
    <t>KPMG PLT</t>
  </si>
  <si>
    <t>https://www.google.com/search?sca_esv=558332242&amp;hl=en&amp;gl=us&amp;q=KPMG+PLT&amp;sa=X&amp;ved=0ahUKEwjZkIzEjOiAAxWqQzABHVGQAmQ4KBCYkAIIwQk</t>
  </si>
  <si>
    <t>XPLUS</t>
  </si>
  <si>
    <t>https://www.google.com/search?gl=us&amp;hl=en&amp;q=XPLUS&amp;sa=X&amp;ved=0ahUKEwiom52g56X8AhUvElkFHYS7AE44KBCYkAIIzA0</t>
  </si>
  <si>
    <t>https://encrypted-tbn0.gstatic.com/images?q=tbn:ANd9GcSmnWfZyMugNyTWkdAuvHbbB_fQOSDkmRjW0CFmdoM&amp;s</t>
  </si>
  <si>
    <t>Aldertonrowe</t>
  </si>
  <si>
    <t>https://www.google.com/search?sca_esv=581440190&amp;hl=en&amp;gl=us&amp;q=Aldertonrowe&amp;sa=X&amp;ved=0ahUKEwiu-rS1p7uCAxWKEGIAHR3TBXI4ChCYkAIIlAo</t>
  </si>
  <si>
    <t>Route 1 Recruitment &amp; Training Ltd</t>
  </si>
  <si>
    <t>http://www.r1rt.co.uk/</t>
  </si>
  <si>
    <t>https://www.google.com/search?gl=us&amp;hl=en&amp;q=Route+1+Recruitment+%26+Training+Ltd&amp;sa=X&amp;ved=0ahUKEwiE_KG44t3_AhWsFFkFHW8kCbU4FBCYkAII8Qk</t>
  </si>
  <si>
    <t>AL MOZN AI</t>
  </si>
  <si>
    <t>https://www.google.com/search?gl=us&amp;hl=en&amp;q=AL+MOZN+AI&amp;sa=X&amp;ved=0ahUKEwjT_86U1sb9AhXgnWoFHXCuC6wQmJACCK4I</t>
  </si>
  <si>
    <t>https://encrypted-tbn0.gstatic.com/images?q=tbn:ANd9GcSu0ZszpZy7BANz8CzqtwSlRVwYDCLCIfh4CtYUsbw&amp;s</t>
  </si>
  <si>
    <t>Paradise Inn Group for Hotels and Resorts</t>
  </si>
  <si>
    <t>https://www.google.com/search?sca_esv=575393305&amp;gl=us&amp;hl=en&amp;q=Paradise+Inn+Group+for+Hotels+and+Resorts&amp;sa=X&amp;ved=0ahUKEwi9u9uPwIaCAxWHmWoFHetDBvYQmJACCOkJ</t>
  </si>
  <si>
    <t>Flow Health, Inc</t>
  </si>
  <si>
    <t>https://www.google.com/search?gl=us&amp;hl=en&amp;q=Flow+Health,+Inc&amp;sa=X&amp;ved=0ahUKEwjg8aycvf7_AhXnFVkFHa8UBt84ChCYkAII5wk</t>
  </si>
  <si>
    <t>https://encrypted-tbn0.gstatic.com/images?q=tbn:ANd9GcToWqG4o_c38X0bNXjES_naZVp5UJ4YhVyBRMiRScQ&amp;s</t>
  </si>
  <si>
    <t>Wideside Sagl</t>
  </si>
  <si>
    <t>https://www.google.com/search?ucbcb=1&amp;gl=us&amp;hl=en&amp;q=Wideside+Sagl&amp;sa=X&amp;ved=0ahUKEwjXsOPXv9D8AhVyl2oFHZJVAgk4HhCYkAIIvQw</t>
  </si>
  <si>
    <t>https://encrypted-tbn0.gstatic.com/images?q=tbn:ANd9GcRMcfeYEnz-Nhlx4Xv4Zeemx8RN79XMAIc7ryBziiI&amp;s</t>
  </si>
  <si>
    <t>Meetingy</t>
  </si>
  <si>
    <t>https://www.google.com/search?sca_esv=594376342&amp;gl=us&amp;hl=en&amp;q=Meetingy&amp;sa=X&amp;ved=0ahUKEwi7tsCIg7SDAxXeGFkFHWYgDHw4MhCYkAIIugw</t>
  </si>
  <si>
    <t>https://encrypted-tbn0.gstatic.com/images?q=tbn:ANd9GcRyeFD_ENDI_b4zQ83ikRm9P1lqNoDrmzK8whAwdmc&amp;s</t>
  </si>
  <si>
    <t>Disrupt</t>
  </si>
  <si>
    <t>https://www.google.com/search?sca_esv=587928711&amp;hl=en&amp;gl=us&amp;q=Disrupt&amp;sa=X&amp;ved=0ahUKEwj--NWg0veCAxVFhYkEHQ9BDiQ4ChCYkAIIxAk</t>
  </si>
  <si>
    <t>retoflow GmbH</t>
  </si>
  <si>
    <t>https://www.google.com/search?sca_esv=574353833&amp;gl=us&amp;hl=en&amp;q=retoflow+GmbH&amp;sa=X&amp;ved=0ahUKEwjYvpuj-f6BAxXZF1kFHROLC3w4HhCYkAII5wo</t>
  </si>
  <si>
    <t>https://encrypted-tbn0.gstatic.com/images?q=tbn:ANd9GcRPHtVNAnzjfuYB46ERatYmJ0IVQj8P61L5f-KF15Q&amp;s</t>
  </si>
  <si>
    <t>JACOBS DOUWE EGBERTS (JDE)</t>
  </si>
  <si>
    <t>https://www.google.com/search?sca_esv=d598fe7d10136851&amp;sca_upv=1&amp;hl=en&amp;gl=us&amp;q=JACOBS+DOUWE+EGBERTS+(JDE)&amp;sa=X&amp;ved=0ahUKEwjesIWT9MyCAxV7TDABHW5tBBAQmJACCIkN</t>
  </si>
  <si>
    <t>https://encrypted-tbn0.gstatic.com/images?q=tbn:ANd9GcQWhtTM75jEiQdr9HyYsCuXBt5-koUDbSPgIOb7AZg&amp;s</t>
  </si>
  <si>
    <t>LEA Linking Executive Associates</t>
  </si>
  <si>
    <t>https://www.google.com/search?hl=en&amp;gl=us&amp;q=LEA+Linking+Executive+Associates&amp;sa=X&amp;ved=0ahUKEwjJmvS0sMH8AhVANVkFHZIQARQ4MhCYkAIIhws</t>
  </si>
  <si>
    <t>VPK</t>
  </si>
  <si>
    <t>https://www.google.com/search?hl=en&amp;gl=us&amp;q=VPK&amp;sa=X&amp;ved=0ahUKEwiHsbLC3vP8AhVtPUQIHZ74CXA4PBCYkAIInQ0</t>
  </si>
  <si>
    <t>https://encrypted-tbn0.gstatic.com/images?q=tbn:ANd9GcQLE9JedUNlsCBJE80hzNAzR2svd7_zRPWkxfdwilw&amp;s</t>
  </si>
  <si>
    <t>JAAI | JUST ADD AI GmbH</t>
  </si>
  <si>
    <t>https://www.google.com/search?gl=us&amp;hl=en&amp;q=JAAI+%7C+JUST+ADD+AI+GmbH&amp;sa=X&amp;ved=0ahUKEwirz_ykhK7_AhXBFFkFHX0MCEU4KBCYkAIIxQ0</t>
  </si>
  <si>
    <t>https://encrypted-tbn0.gstatic.com/images?q=tbn:ANd9GcTHuU5IdZ98xrw8Xp1MnHnXhP7aVoETjPLCHmCp8lA&amp;s</t>
  </si>
  <si>
    <t>LOGEX Group B.V.</t>
  </si>
  <si>
    <t>https://www.google.com/search?sca_esv=575108319&amp;gl=us&amp;hl=en&amp;q=LOGEX+Group+B.V.&amp;sa=X&amp;ved=0ahUKEwi196CfgYSCAxX1L1kFHSyAA7o4MhCYkAIItg4</t>
  </si>
  <si>
    <t>Intrepid Travel</t>
  </si>
  <si>
    <t>https://www.intrepidtravel.com/</t>
  </si>
  <si>
    <t>https://www.google.com/search?gl=us&amp;hl=en&amp;q=Intrepid+Travel&amp;sa=X&amp;ved=0ahUKEwjR4smAvPH9AhWcj4kEHXBlBLQQmJACCIwH</t>
  </si>
  <si>
    <t>https://encrypted-tbn0.gstatic.com/images?q=tbn:ANd9GcR7mp0DT6dJaTiLKYNvW4cfToA0FMaREMjkinKJCoc&amp;s</t>
  </si>
  <si>
    <t>Remington Arms Company</t>
  </si>
  <si>
    <t>http://www.remington.com/</t>
  </si>
  <si>
    <t>https://www.google.com/search?sca_esv=838fed7bf61dc230&amp;gl=us&amp;hl=en&amp;q=Remington+Arms+Company&amp;sa=X&amp;ved=0ahUKEwiAqN3OxIuCAxWnjLAFHcWBAAI4ChCYkAIIgQs</t>
  </si>
  <si>
    <t>https://encrypted-tbn0.gstatic.com/images?q=tbn:ANd9GcT1C2nsfnVc0TCOqnjbco3s-Y0Xx1FO8RO9bxs7&amp;s=0</t>
  </si>
  <si>
    <t>PFIZER ASIA MANUFACTURING PTE. LTD.</t>
  </si>
  <si>
    <t>http://www.pfizer.com.sg/</t>
  </si>
  <si>
    <t>https://www.google.com/search?sca_esv=591606361&amp;q=PFIZER+ASIA+MANUFACTURING+PTE.+LTD.&amp;sa=X&amp;ved=0ahUKEwiulP2I6pWDAxXLvokEHdfEBKk4RhCYkAIIlgs</t>
  </si>
  <si>
    <t>HumandBrand</t>
  </si>
  <si>
    <t>https://www.google.com/search?sca_esv=591053097&amp;gl=us&amp;hl=en&amp;q=HumandBrand&amp;sa=X&amp;ved=0ahUKEwjbvdC65JCDAxVfFVkFHa8kCJE4FBCYkAII-gs</t>
  </si>
  <si>
    <t>Softone HR Solutions</t>
  </si>
  <si>
    <t>https://www.google.com/search?gl=us&amp;hl=en&amp;q=Softone+HR+Solutions&amp;sa=X&amp;ved=0ahUKEwj_jOaFz5eAAxVmN1kFHUFaD6Y4WhCYkAIIvgk</t>
  </si>
  <si>
    <t>https://encrypted-tbn0.gstatic.com/images?q=tbn:ANd9GcQNknTdbtNPg4_7uRJAbyaYemwLb5NaTHr08MovVyY&amp;s</t>
  </si>
  <si>
    <t>Data Kraken Consultancy Limited</t>
  </si>
  <si>
    <t>http://datakraken.net/</t>
  </si>
  <si>
    <t>https://www.google.com/search?gl=us&amp;hl=en&amp;q=Data+Kraken+Consultancy+Limited&amp;sa=X&amp;ved=0ahUKEwi8qJ_k0uT8AhXqFVkFHSd_AZ44ChCYkAIIyAo</t>
  </si>
  <si>
    <t>Emplay Inc.</t>
  </si>
  <si>
    <t>https://www.google.com/search?hl=en&amp;gl=us&amp;q=Emplay+Inc.&amp;sa=X&amp;ved=0ahUKEwiWg6OMksT9AhXAnWoFHXG6Ap44FBCYkAIIuQk</t>
  </si>
  <si>
    <t>https://encrypted-tbn0.gstatic.com/images?q=tbn:ANd9GcSBiBZyAKuIPe1iOMcbFmcFU3lySrwxkeVn1IKQtyQ&amp;s</t>
  </si>
  <si>
    <t>ProByte (Pvt) Ltd.</t>
  </si>
  <si>
    <t>https://www.google.com/search?sca_esv=594692341&amp;hl=en&amp;gl=us&amp;q=ProByte+(Pvt)+Ltd.&amp;sa=X&amp;ved=0ahUKEwiB0cnngrmDAxXJN2IAHQzcCkMQmJACCO4K</t>
  </si>
  <si>
    <t>https://encrypted-tbn0.gstatic.com/images?q=tbn:ANd9GcSUzyJ9miiqwBDjvA2pdPz84Ui3JJsHVqG_8KSvrB0&amp;s</t>
  </si>
  <si>
    <t>Stuart SAS</t>
  </si>
  <si>
    <t>https://www.google.com/search?gl=us&amp;hl=en&amp;q=Stuart+SAS&amp;sa=X&amp;ved=0ahUKEwi6ubTo7eL_AhUZEFkFHfnKBtI4MhCYkAIIqAw</t>
  </si>
  <si>
    <t>LÃ©vavi</t>
  </si>
  <si>
    <t>https://www.google.com/search?ucbcb=1&amp;gl=us&amp;hl=en&amp;q=L%C3%A9vavi&amp;sa=X&amp;ved=0ahUKEwip8b-p4Mv9AhWVkYkEHRd-BXM4bhCYkAIIoQ0</t>
  </si>
  <si>
    <t>Incognia</t>
  </si>
  <si>
    <t>https://www.incognia.com/</t>
  </si>
  <si>
    <t>https://www.google.com/search?hl=en&amp;gl=us&amp;q=Incognia&amp;sa=X&amp;ved=0ahUKEwiuteu-vP7_AhVNJkQIHURmCrMQmJACCJ0I</t>
  </si>
  <si>
    <t>https://encrypted-tbn0.gstatic.com/images?q=tbn:ANd9GcQS-xD2lStR0eCdZcOlxJ_Kd_o_Y2yR_sB5xXiAo98&amp;s</t>
  </si>
  <si>
    <t>Orange County Community College</t>
  </si>
  <si>
    <t>http://www.sunyorange.edu/</t>
  </si>
  <si>
    <t>https://www.google.com/search?q=Orange+County+Community+College&amp;sa=X&amp;ved=0ahUKEwigj5blw-L-AhUmF1kFHYksC-c4RhCYkAII1ws</t>
  </si>
  <si>
    <t>https://encrypted-tbn0.gstatic.com/images?q=tbn:ANd9GcQ_3c9hvbI6IDuFQs7fgpfhcqqCM60IlfdSCUpJ&amp;s=0</t>
  </si>
  <si>
    <t>Entrepreneurial Investment Partnership (EIP)</t>
  </si>
  <si>
    <t>https://www.google.com/search?gl=us&amp;hl=en&amp;q=Entrepreneurial+Investment+Partnership+(EIP)&amp;sa=X&amp;ved=0ahUKEwjy6_u3i7r9AhVPlYkEHW-8D1Y4KBCYkAIIjww</t>
  </si>
  <si>
    <t>https://encrypted-tbn0.gstatic.com/images?q=tbn:ANd9GcSrN6_n2gDNPSARP8EySXl9dVuVZrNaXoOwW_qyFNQ&amp;s</t>
  </si>
  <si>
    <t>Stadt Bern</t>
  </si>
  <si>
    <t>https://www.google.com/search?q=Stadt+Bern&amp;sa=X&amp;ved=0ahUKEwi6g8nUqbr-AhVWGFkFHQYeBJMQmJACCL0M</t>
  </si>
  <si>
    <t>RepublicAsia Media, Inc.</t>
  </si>
  <si>
    <t>https://www.google.com/search?sca_esv=566746031&amp;gl=us&amp;hl=en&amp;q=RepublicAsia+Media,+Inc.&amp;sa=X&amp;ved=0ahUKEwjGkd-B47eBAxW2GxAIHaepADQQmJACCNkK</t>
  </si>
  <si>
    <t>Sleek Tech Pte. Ltd.</t>
  </si>
  <si>
    <t>https://www.google.com/search?sca_esv=573553702&amp;hl=en&amp;gl=us&amp;q=Sleek+Tech+Pte.+Ltd.&amp;sa=X&amp;ved=0ahUKEwjJq6W-sveBAxU3EFkFHdVUA7E4KBCYkAIIrQw</t>
  </si>
  <si>
    <t>VIBASU Career Accelerators Private Limited</t>
  </si>
  <si>
    <t>https://www.google.com/search?gl=us&amp;hl=en&amp;q=VIBASU+Career+Accelerators+Private+Limited&amp;sa=X&amp;ved=0ahUKEwjAyZOehIaAAxUKEVkFHSwICaw4ChCYkAIIkAw</t>
  </si>
  <si>
    <t>Five Continents Technical &amp; Industrial Services</t>
  </si>
  <si>
    <t>https://www.google.com/search?hl=en&amp;gl=us&amp;q=Five+Continents+Technical+%26+Industrial+Services&amp;sa=X&amp;ved=0ahUKEwjdtN3F0bz9AhUHiO4BHeDvBBUQmJACCPgL</t>
  </si>
  <si>
    <t>Artisan Creative</t>
  </si>
  <si>
    <t>http://artisancreative.com/</t>
  </si>
  <si>
    <t>https://www.google.com/search?sca_esv=578400713&amp;gl=us&amp;hl=en&amp;q=Artisan+Creative&amp;sa=X&amp;ved=0ahUKEwjE4bz7m6KCAxVCv4kEHYf-CMg4FBCYkAII9A0</t>
  </si>
  <si>
    <t>Payfast</t>
  </si>
  <si>
    <t>https://www.google.com/search?gl=us&amp;hl=en&amp;q=Payfast&amp;sa=X&amp;ved=0ahUKEwiImva3ovb8AhVEJX0KHbqAAqQ4FBCYkAIIuAk</t>
  </si>
  <si>
    <t>https://encrypted-tbn0.gstatic.com/images?q=tbn:ANd9GcRq456HHKXmQtUDKGyWKN5pXhAGbhae9CoOp81xYu4&amp;s</t>
  </si>
  <si>
    <t>Get It Recruit Finance</t>
  </si>
  <si>
    <t>https://www.google.com/search?sca_esv=577069831&amp;hl=en&amp;gl=us&amp;q=Get+It+Recruit+Finance&amp;sa=X&amp;ved=0ahUKEwjt0524xpWCAxURFFkFHWilBt04MhCYkAIIugs</t>
  </si>
  <si>
    <t>Customertimes Ukraine</t>
  </si>
  <si>
    <t>https://www.google.com/search?sca_esv=590391945&amp;gl=us&amp;hl=en&amp;q=Customertimes+Ukraine&amp;sa=X&amp;ved=0ahUKEwig5-uj6IuDAxV3FFkFHa5nAHQQmJACCJwJ</t>
  </si>
  <si>
    <t>K.H Consulting</t>
  </si>
  <si>
    <t>https://www.google.com/search?hl=en&amp;gl=us&amp;q=K.H+Consulting&amp;sa=X&amp;ved=0ahUKEwjCrrnJirD9AhU-jIkEHWWBB9g4KBCYkAII5gs</t>
  </si>
  <si>
    <t>CoÃ¶peratie Koninklijke Cosun U.A.</t>
  </si>
  <si>
    <t>https://www.google.com/search?gl=us&amp;hl=en&amp;q=Co%C3%B6peratie+Koninklijke+Cosun+U.A.&amp;sa=X&amp;ved=0ahUKEwjaqLLl49r9AhUmFVkFHWfTBUkQmJACCJsN</t>
  </si>
  <si>
    <t>InterProbe Information Technologies</t>
  </si>
  <si>
    <t>https://www.google.com/search?hl=en&amp;gl=us&amp;q=InterProbe+Information+Technologies&amp;sa=X&amp;ved=0ahUKEwiftNnK_tL8AhW5nGoFHXp9Bu0QmJACCMMI</t>
  </si>
  <si>
    <t>https://encrypted-tbn0.gstatic.com/images?q=tbn:ANd9GcS5R23iNQVIKI6ePkd0F9i4qeWiXloZM5_t756Pl0w&amp;s</t>
  </si>
  <si>
    <t>ankorstore</t>
  </si>
  <si>
    <t>https://www.google.com/search?hl=en&amp;gl=us&amp;q=ankorstore&amp;sa=X&amp;ved=0ahUKEwit7OiQoq78AhVuMUQIHfpSD1c4ChCYkAIIlgw</t>
  </si>
  <si>
    <t>https://encrypted-tbn0.gstatic.com/images?q=tbn:ANd9GcQgNzAyNyajjHq7zr8NYsdV3Y5rpPQiekuqtPGskoo&amp;s</t>
  </si>
  <si>
    <t>GROUP ONE HOLDINGS PTE. LTD.</t>
  </si>
  <si>
    <t>http://www.onefc.com/</t>
  </si>
  <si>
    <t>https://www.google.com/search?sca_esv=591606361&amp;q=GROUP+ONE+HOLDINGS+PTE.+LTD.&amp;sa=X&amp;ved=0ahUKEwiulP2I6pWDAxXLvokEHdfEBKk4RhCYkAIIwgk</t>
  </si>
  <si>
    <t>Hudson Shribman</t>
  </si>
  <si>
    <t>https://www.google.com/search?gl=us&amp;hl=en&amp;q=Hudson+Shribman&amp;sa=X&amp;ved=0ahUKEwjCodijh9v-AhX6F1kFHWJSBU4QmJACCP0L</t>
  </si>
  <si>
    <t>Xceptor SA (PTY) Ltd</t>
  </si>
  <si>
    <t>https://www.google.com/search?hl=en&amp;gl=us&amp;q=Xceptor+SA+(PTY)+Ltd&amp;sa=X&amp;ved=0ahUKEwiK0Mu8vJ79AhWIlYkEHVS_DHY4ChCYkAII5wk</t>
  </si>
  <si>
    <t>Betting Connections Recruitment Solutions</t>
  </si>
  <si>
    <t>https://www.google.com/search?hl=en&amp;gl=us&amp;q=Betting+Connections+Recruitment+Solutions&amp;sa=X&amp;ved=0ahUKEwjL4ZGrq8n9AhU1D1kFHVqfCrwQmJACCJUK</t>
  </si>
  <si>
    <t>https://encrypted-tbn0.gstatic.com/images?q=tbn:ANd9GcStgKQ5nLFyI1XJC8ypw2Px52j_V-7zmHs40WIte28&amp;s</t>
  </si>
  <si>
    <t>Castore</t>
  </si>
  <si>
    <t>http://castore.com/</t>
  </si>
  <si>
    <t>https://www.google.com/search?sca_esv=434f25a74d3e636d&amp;sca_upv=1&amp;gl=us&amp;hl=en&amp;q=Castore&amp;sa=X&amp;ved=0ahUKEwjw-_O31fyCAxWPTDABHcE1DBU4ChCYkAIIzAs</t>
  </si>
  <si>
    <t>https://encrypted-tbn0.gstatic.com/images?q=tbn:ANd9GcRLr3AVeNCsf7ITTvw61hxh3ro-ebH4xMJ6SM4zKS0&amp;s</t>
  </si>
  <si>
    <t>D360</t>
  </si>
  <si>
    <t>https://www.google.com/search?sca_esv=567804936&amp;gl=us&amp;hl=en&amp;q=D360&amp;sa=X&amp;ved=0ahUKEwjqjJfRk8CBAxW2E1kFHVH-BPcQmJACCNYF</t>
  </si>
  <si>
    <t>https://encrypted-tbn0.gstatic.com/images?q=tbn:ANd9GcQfOf5adpxeuNuqYZXYxPPdZQv2etjQL25AawYOAdM&amp;s</t>
  </si>
  <si>
    <t>Digital Alpha</t>
  </si>
  <si>
    <t>https://www.google.com/search?hl=en&amp;gl=us&amp;q=Digital+Alpha&amp;sa=X&amp;ved=0ahUKEwjyhPqlhIaAAxUKjIkEHYbEDnY4HhCYkAIIpAo</t>
  </si>
  <si>
    <t>Excis Poland Sp. Z O.o.</t>
  </si>
  <si>
    <t>https://www.google.com/search?sca_esv=556463065&amp;gl=us&amp;hl=en&amp;q=Excis+Poland+Sp.+Z+O.o.&amp;sa=X&amp;ved=0ahUKEwji8suBgNmAAxUzl4kEHVmwB-8QmJACCPsK</t>
  </si>
  <si>
    <t>Repyute Networks Private Limited</t>
  </si>
  <si>
    <t>http://repute.net/</t>
  </si>
  <si>
    <t>https://www.google.com/search?sca_esv=557708880&amp;gl=us&amp;hl=en&amp;q=Repyute+Networks+Private+Limited&amp;sa=X&amp;ved=0ahUKEwi0g8SpjeOAAxVPmmoFHaPABTU4FBCYkAII6ws</t>
  </si>
  <si>
    <t>Seiko Epson Corporation</t>
  </si>
  <si>
    <t>http://global.epson.com/</t>
  </si>
  <si>
    <t>https://www.google.com/search?sca_esv=570589756&amp;hl=en&amp;gl=us&amp;q=Seiko+Epson+Corporation&amp;sa=X&amp;ved=0ahUKEwiarsnP5NuBAxWul4kEHRxyA3QQmJACCI0L</t>
  </si>
  <si>
    <t>https://encrypted-tbn0.gstatic.com/images?q=tbn:ANd9GcS58RlRKCuE_AosVXkgTPONhBHdBylItloqpmDG&amp;s=0</t>
  </si>
  <si>
    <t>FoundCare Inc</t>
  </si>
  <si>
    <t>http://www.foundcare.org/</t>
  </si>
  <si>
    <t>https://www.google.com/search?sca_esv=584993245&amp;hl=en&amp;gl=us&amp;q=FoundCare+Inc&amp;sa=X&amp;ved=0ahUKEwiF9KiB-9uCAxU3PkQIHeJGDE44FBCYkAIIqQ4</t>
  </si>
  <si>
    <t>Badjate Stock &amp; Shares Pvt. Ltd.</t>
  </si>
  <si>
    <t>http://www.badjategroup.com/</t>
  </si>
  <si>
    <t>https://www.google.com/search?sca_esv=579384295&amp;gl=us&amp;hl=en&amp;q=Badjate+Stock+%26+Shares+Pvt.+Ltd.&amp;sa=X&amp;ved=0ahUKEwiVy7nV16mCAxX0FVkFHcvjCMA4HhCYkAIIwQs</t>
  </si>
  <si>
    <t>Aterian (NASDAQ: ATER)</t>
  </si>
  <si>
    <t>https://www.google.com/search?sca_esv=592428276&amp;hl=en&amp;gl=us&amp;q=Aterian+(NASDAQ:+ATER)&amp;sa=X&amp;ved=0ahUKEwixlvqYrp2DAxW6EFkFHWdPCac4FBCYkAIIhgw</t>
  </si>
  <si>
    <t>https://encrypted-tbn0.gstatic.com/images?q=tbn:ANd9GcR32zkJomU-GaAzp-ojaWDCctk1hLd15Jt0XO7cjGA&amp;s</t>
  </si>
  <si>
    <t>ÐœÐ¾ÑÐºÐ¾Ð²ÑÐºÐ¸Ð¹ ÐšÑ€ÐµÐ´Ð¸Ñ‚Ð½Ñ‹Ð¹ Ð‘Ð°Ð½Ðº. ÐŸÑ€Ð¾Ñ„ÐµÑÑÐ¸Ð¾Ð½Ð°Ð»Ñ‹</t>
  </si>
  <si>
    <t>http://mkb.ru/</t>
  </si>
  <si>
    <t>https://www.google.com/search?gl=us&amp;hl=en&amp;q=%D0%9C%D0%BE%D1%81%D0%BA%D0%BE%D0%B2%D1%81%D0%BA%D0%B8%D0%B9+%D0%9A%D1%80%D0%B5%D0%B4%D0%B8%D1%82%D0%BD%D1%8B%D0%B9+%D0%91%D0%B0%D0%BD%D0%BA.+%D0%9F%D1%80%D0%BE%D1%84%D0%B5%D1%81%D1%81%D0%B8%D0%BE%D0%BD%D0%B0%D0%BB%D1%8B&amp;sa=X&amp;ved=0ahUKEwj2ncXGy4D-AhWxj4kEHWq6ATIQmJACCJYI</t>
  </si>
  <si>
    <t>https://encrypted-tbn0.gstatic.com/images?q=tbn:ANd9GcTjIv9hQxZVUp0EoHkTMsR0JBhm4KgW7hhp2bSR&amp;s=0</t>
  </si>
  <si>
    <t>Aarna Software and Solutions LLC</t>
  </si>
  <si>
    <t>https://www.google.com/search?hl=en&amp;gl=us&amp;q=Aarna+Software+and+Solutions+LLC&amp;sa=X&amp;ved=0ahUKEwji8ZeLyJKAAxVILVkFHTTwClU4HhCYkAII1Qo</t>
  </si>
  <si>
    <t>https://encrypted-tbn0.gstatic.com/images?q=tbn:ANd9GcTjGH3J7yn3KfQSNNY-7eLKueXbJghWKEgRZ_wJRuc&amp;s</t>
  </si>
  <si>
    <t>ÐšÐ°Ð´Ñ€Ð¾Ð²Ð¾Ðµ ÐÐ³ÐµÐ½Ñ‚ÑÑ‚Ð²Ð¾ Ð£Ð½Ð¸ÐºÐ°Ð»ÑŒÐ½Ñ‹Ñ… Ð¡Ð¿ÐµÑ†Ð¸Ð°Ð»Ð¸ÑÑ‚Ð¾Ð²</t>
  </si>
  <si>
    <t>https://www.google.com/search?gl=us&amp;hl=en&amp;q=%D0%9A%D0%B0%D0%B4%D1%80%D0%BE%D0%B2%D0%BE%D0%B5+%D0%90%D0%B3%D0%B5%D0%BD%D1%82%D1%81%D1%82%D0%B2%D0%BE+%D0%A3%D0%BD%D0%B8%D0%BA%D0%B0%D0%BB%D1%8C%D0%BD%D1%8B%D1%85+%D0%A1%D0%BF%D0%B5%D1%86%D0%B8%D0%B0%D0%BB%D0%B8%D1%81%D1%82%D0%BE%D0%B2&amp;sa=X&amp;ved=0ahUKEwj64Pjgnqb-AhXBLUQIHaBuC-0QmJACCPkK</t>
  </si>
  <si>
    <t>Fico</t>
  </si>
  <si>
    <t>https://www.google.com/search?sca_esv=571814303&amp;hl=en&amp;gl=us&amp;q=Fico&amp;sa=X&amp;ved=0ahUKEwi_peTJr-iBAxVpLFkFHUfXAcsQmJACCJgN</t>
  </si>
  <si>
    <t>HR Champ</t>
  </si>
  <si>
    <t>https://www.google.com/search?q=HR+Champ&amp;sa=X&amp;ved=0ahUKEwjIzJydjNv-AhUXMlkFHReoCYMQmJACCIcL</t>
  </si>
  <si>
    <t>Policy Reporter</t>
  </si>
  <si>
    <t>https://www.google.com/search?hl=en&amp;gl=us&amp;q=Policy+Reporter&amp;sa=X&amp;ved=0ahUKEwj2gaWJuv7_AhXjmIkEHTvyAL8QmJACCOML</t>
  </si>
  <si>
    <t>https://encrypted-tbn0.gstatic.com/images?q=tbn:ANd9GcQfTFhTBYviuxJt03iG9tDY8x0wMN9qG4VfR1tL4AU&amp;s</t>
  </si>
  <si>
    <t>Gobel &amp; Partner Ltd</t>
  </si>
  <si>
    <t>https://www.google.com/search?sca_esv=593016252&amp;hl=en&amp;gl=us&amp;q=Gobel+%26+Partner+Ltd&amp;sa=X&amp;ved=0ahUKEwi41ry5taKDAxUIjYkEHd7eBAI4ChCYkAIImgs</t>
  </si>
  <si>
    <t>Luddy School of Informatics, Computing and Engineering at IUPUI</t>
  </si>
  <si>
    <t>https://www.google.com/search?gl=us&amp;hl=en&amp;q=Luddy+School+of+Informatics,+Computing+and+Engineering+at+IUPUI&amp;sa=X&amp;ved=0ahUKEwjDpdb8m66AAxWwj4kEHeEeB-o4KBCYkAII4A4</t>
  </si>
  <si>
    <t>Oestergaard A/S</t>
  </si>
  <si>
    <t>https://www.google.com/search?gl=us&amp;hl=en&amp;q=Oestergaard+A/S&amp;sa=X&amp;ved=0ahUKEwi4to6A9vb_AhXKEVkFHYRED88QmJACCNIK</t>
  </si>
  <si>
    <t>Ð“Ñ€ÑƒÐ¿Ð¿Ð° Â«Ðœ.Ð’Ð¸Ð´ÐµÐ¾-Ð­Ð»ÑŒÐ´Ð¾Ñ€Ð°Ð´Ð¾Â»</t>
  </si>
  <si>
    <t>https://www.google.com/search?q=%D0%93%D1%80%D1%83%D0%BF%D0%BF%D0%B0+%C2%AB%D0%9C.%D0%92%D0%B8%D0%B4%D0%B5%D0%BE-%D0%AD%D0%BB%D1%8C%D0%B4%D0%BE%D1%80%D0%B0%D0%B4%D0%BE%C2%BB&amp;sa=X&amp;ved=0ahUKEwim1ZrYoYP_AhXugGoFHfl_DZIQmJACCPUG</t>
  </si>
  <si>
    <t>https://encrypted-tbn0.gstatic.com/images?q=tbn:ANd9GcR-oAt3jwaJKwQk88zCo96RySwaMPsifVj-rDtkYUE&amp;s</t>
  </si>
  <si>
    <t>DRÃ„XLMAIER Polska</t>
  </si>
  <si>
    <t>https://www.google.com/search?hl=en&amp;gl=us&amp;q=DR%C3%84XLMAIER+Polska&amp;sa=X&amp;ved=0ahUKEwjhw5SakZf-AhUXM1kFHUQtAEc4ChCYkAII8gw</t>
  </si>
  <si>
    <t>Ticketmaster Entertainment, Inc.</t>
  </si>
  <si>
    <t>https://www.google.com/search?ucbcb=1&amp;gl=us&amp;hl=en&amp;q=Ticketmaster+Entertainment,+Inc.&amp;sa=X&amp;ved=0ahUKEwiF9qSc7MH-AhX9H0QIHXt7DIE4HhCYkAII_w0</t>
  </si>
  <si>
    <t>N1X10</t>
  </si>
  <si>
    <t>https://www.google.com/search?sca_esv=579729357&amp;hl=en&amp;gl=us&amp;q=N1X10&amp;sa=X&amp;ved=0ahUKEwi0kb3S566CAxW6h-4BHT-5CkAQmJACCN8K</t>
  </si>
  <si>
    <t>JULIUS Connected 2 Grow</t>
  </si>
  <si>
    <t>https://www.google.com/search?sca_esv=592739610&amp;gl=us&amp;hl=en&amp;q=JULIUS+Connected+2+Grow&amp;sa=X&amp;ved=0ahUKEwjllrjV8Z-DAxVEFFkFHZC8DGc4ChCYkAIIsg4</t>
  </si>
  <si>
    <t>ICU Medical</t>
  </si>
  <si>
    <t>http://www.icumed.com/</t>
  </si>
  <si>
    <t>https://www.google.com/search?hl=en&amp;gl=us&amp;q=ICU+Medical&amp;sa=X&amp;ved=0ahUKEwj7ud-Ztcv8AhWEfDABHbQaDi84MhCYkAIImgs</t>
  </si>
  <si>
    <t>https://encrypted-tbn0.gstatic.com/images?q=tbn:ANd9GcSa1iz6unJtG39MnQwMxm_1JQW49bE_4bmIfQgf14Y&amp;s</t>
  </si>
  <si>
    <t>British Business Bank</t>
  </si>
  <si>
    <t>http://british-business-bank.co.uk/</t>
  </si>
  <si>
    <t>https://www.google.com/search?q=British+Business+Bank&amp;sa=X&amp;ved=0ahUKEwjnlKG8rLz8AhUHEFkFHVCvAMw4FBCYkAII3Qw</t>
  </si>
  <si>
    <t>https://encrypted-tbn0.gstatic.com/images?q=tbn:ANd9GcTsxtnwOrCE-tMs4rJ44vu2DH6h6fG96BcYxoiU_TA&amp;s</t>
  </si>
  <si>
    <t>Exousia Management Consulting</t>
  </si>
  <si>
    <t>https://www.google.com/search?hl=en&amp;gl=us&amp;q=Exousia+Management+Consulting&amp;sa=X&amp;ved=0ahUKEwjQnKiqms79AhUmj4kEHfn_D544ChCYkAIIuAk</t>
  </si>
  <si>
    <t>https://encrypted-tbn0.gstatic.com/images?q=tbn:ANd9GcQgYsg5pTWh4tPJGjCyJASrajp2qSwKTYknzlNBsdU&amp;s</t>
  </si>
  <si>
    <t>LastingSales</t>
  </si>
  <si>
    <t>https://www.google.com/search?hl=en&amp;gl=us&amp;q=LastingSales&amp;sa=X&amp;ved=0ahUKEwi1vvqyxt3-AhV1RzABHXuNCMoQmJACCJUI</t>
  </si>
  <si>
    <t>United Nations Economic Commission for Africa</t>
  </si>
  <si>
    <t>https://www.google.com/search?gl=us&amp;hl=en&amp;q=United+Nations+Economic+Commission+for+Africa&amp;sa=X&amp;ved=0ahUKEwjct-2Q7uT9AhUsk2oFHZ37DL4QmJACCIwH</t>
  </si>
  <si>
    <t>NETIS MA</t>
  </si>
  <si>
    <t>https://www.google.com/search?q=NETIS+MA&amp;sa=X&amp;ved=0ahUKEwiRobbEqaj8AhW1nWoFHd-WAYQQmJACCIQL</t>
  </si>
  <si>
    <t>https://encrypted-tbn0.gstatic.com/images?q=tbn:ANd9GcQIW2bjz5mVulpkREO2B8n4a0lbLOU-WDBRzRBht59VY_vNmcKg5c-WsPE&amp;s</t>
  </si>
  <si>
    <t>Klint Consulting</t>
  </si>
  <si>
    <t>https://www.google.com/search?sca_esv=579068902&amp;hl=en&amp;gl=us&amp;q=Klint+Consulting&amp;sa=X&amp;ved=0ahUKEwjRg4ummaeCAxVjFmIAHRd1BMA4FBCYkAIIjws</t>
  </si>
  <si>
    <t>https://encrypted-tbn0.gstatic.com/images?q=tbn:ANd9GcQpJLp-jgVwtACSmwWB5L0QVcd5VLauwWJlW8hFQGw&amp;s</t>
  </si>
  <si>
    <t>ADHR GROUP - AGENZIA PER IL LAVORO SOCIETA' PER AZIONI</t>
  </si>
  <si>
    <t>https://www.google.com/search?sca_esv=562993306&amp;gl=us&amp;hl=en&amp;q=ADHR+GROUP+-+AGENZIA+PER+IL+LAVORO+SOCIETA%27+PER+AZIONI&amp;sa=X&amp;ved=0ahUKEwiwmuynspWBAxWqElkFHcsvAw0QmJACCOIM</t>
  </si>
  <si>
    <t>https://encrypted-tbn0.gstatic.com/images?q=tbn:ANd9GcSvTkDu8KHCiiM8Vd9xLmsI-Ws8zPrsceQ2uklQhVs&amp;s</t>
  </si>
  <si>
    <t>PIPA MEDIA</t>
  </si>
  <si>
    <t>https://www.google.com/search?hl=en&amp;gl=us&amp;q=PIPA+MEDIA&amp;sa=X&amp;ved=0ahUKEwic56vPrrz8AhWxEVkFHZujC9sQmJACCNII</t>
  </si>
  <si>
    <t>https://encrypted-tbn0.gstatic.com/images?q=tbn:ANd9GcSV2Z--fwC4Stg4IqMpOvn3sqnmcRxtATugmP8tJZ4&amp;s</t>
  </si>
  <si>
    <t>KGS Fintech Private Limited (Capitall)</t>
  </si>
  <si>
    <t>https://www.google.com/search?gl=us&amp;hl=en&amp;q=KGS+Fintech+Private+Limited+(Capitall)&amp;sa=X&amp;ved=0ahUKEwjXkfrU8pb9AhWEjIkEHedeCq04ChCYkAIIzws</t>
  </si>
  <si>
    <t>Care New England</t>
  </si>
  <si>
    <t>http://www.carenewengland.org/</t>
  </si>
  <si>
    <t>https://www.google.com/search?ucbcb=1&amp;hl=en&amp;gl=us&amp;q=Care+New+England&amp;sa=X&amp;ved=0ahUKEwiDi7n5v9X8AhV9jIkEHTwrAKo4jAEQmJACCLQK</t>
  </si>
  <si>
    <t>Frostbyte Digital</t>
  </si>
  <si>
    <t>https://www.google.com/search?ucbcb=1&amp;gl=us&amp;hl=en&amp;q=Frostbyte+Digital&amp;sa=X&amp;ved=0ahUKEwj9r_Lnucv8AhVClIkEHbLmDcQQmJACCLkJ</t>
  </si>
  <si>
    <t>Antal Czech Republic and Slovakia</t>
  </si>
  <si>
    <t>https://www.google.com/search?gl=us&amp;hl=en&amp;q=Antal+Czech+Republic+and+Slovakia&amp;sa=X&amp;ved=0ahUKEwjf7dPI2MT_AhVyElkFHc0xDF0QmJACCIgL</t>
  </si>
  <si>
    <t>https://encrypted-tbn0.gstatic.com/images?q=tbn:ANd9GcRR_UVazhmWbmHiJLq-anvrAMHlefU8_r-PkNPg4kE&amp;s</t>
  </si>
  <si>
    <t>FYI - For Your Information, Inc.</t>
  </si>
  <si>
    <t>https://www.google.com/search?sca_esv=591429559&amp;gl=us&amp;hl=en&amp;q=FYI+-+For+Your+Information,+Inc.&amp;sa=X&amp;ved=0ahUKEwjK89CIpJODAxVQmYkEHW4ECdo4FBCYkAIIugw</t>
  </si>
  <si>
    <t>https://encrypted-tbn0.gstatic.com/images?q=tbn:ANd9GcQYzgiEalKcvSTsmkwa9zTxZhTcpoE6wrB-iXni6Ng&amp;s</t>
  </si>
  <si>
    <t>SolutionInn</t>
  </si>
  <si>
    <t>https://www.google.com/search?sca_esv=572781667&amp;hl=en&amp;gl=us&amp;q=SolutionInn&amp;sa=X&amp;ved=0ahUKEwjXtYWp7u-BAxW5E1kFHZHUCUMQmJACCIYK</t>
  </si>
  <si>
    <t>https://encrypted-tbn0.gstatic.com/images?q=tbn:ANd9GcSFk0fKcsUhXQ482iqKkQhbItt3KGQHMzdGAT0bglA&amp;s</t>
  </si>
  <si>
    <t>Servicios TVM de MÃ©xico</t>
  </si>
  <si>
    <t>https://www.google.com/search?hl=en&amp;gl=us&amp;q=Servicios+TVM+de+M%C3%A9xico&amp;sa=X&amp;ved=0ahUKEwjy-r_f0u78AhU7GVkFHaRZCpkQmJACCI4M</t>
  </si>
  <si>
    <t>Acces Industrie</t>
  </si>
  <si>
    <t>http://www.acces-industrie.com/fr</t>
  </si>
  <si>
    <t>https://www.google.com/search?sca_esv=582184140&amp;gl=us&amp;hl=en&amp;q=Acces+Industrie&amp;sa=X&amp;ved=0ahUKEwi89_2r9MKCAxUkVTUKHWo2CxU4FBCYkAIIvwk</t>
  </si>
  <si>
    <t>https://encrypted-tbn0.gstatic.com/images?q=tbn:ANd9GcSg19Hfbr9X6xtDLNfRU4CCvhCordLYq-bIr2mYdQQ&amp;s</t>
  </si>
  <si>
    <t>D'Well Research</t>
  </si>
  <si>
    <t>https://www.google.com/search?gl=us&amp;hl=en&amp;q=D%27Well+Research&amp;sa=X&amp;ved=0ahUKEwiUzOfG7OT9AhUzkmoFHTNkCEcQmJACCNML</t>
  </si>
  <si>
    <t>MX Career Site</t>
  </si>
  <si>
    <t>https://www.google.com/search?sca_esv=573098824&amp;gl=us&amp;hl=en&amp;q=MX+Career+Site&amp;sa=X&amp;ved=0ahUKEwipu52wtfKBAxXdFlkFHZWCA4YQmJACCL4J</t>
  </si>
  <si>
    <t>DW Consulware de PerÃº</t>
  </si>
  <si>
    <t>https://www.google.com/search?sca_esv=563950002&amp;hl=en&amp;gl=us&amp;q=DW+Consulware+de+Per%C3%BA&amp;sa=X&amp;ved=0ahUKEwjp4sixgZ2BAxWCLFkFHZNxCEw4KBCYkAIIkws</t>
  </si>
  <si>
    <t>Marltons Pet Care</t>
  </si>
  <si>
    <t>https://www.google.com/search?hl=en&amp;gl=us&amp;q=Marltons+Pet+Care&amp;sa=X&amp;ved=0ahUKEwj64MSEkb_9AhUWl2oFHd6lC8UQmJACCMUM</t>
  </si>
  <si>
    <t>https://encrypted-tbn0.gstatic.com/images?q=tbn:ANd9GcSBM3wNYFIz5ixyT4bCoYHULNo7MpPo24hvyVZ8M34&amp;s</t>
  </si>
  <si>
    <t>Inatis</t>
  </si>
  <si>
    <t>https://www.google.com/search?sca_esv=585192112&amp;gl=us&amp;hl=en&amp;q=Inatis&amp;sa=X&amp;ved=0ahUKEwjAlMqkwN6CAxWIMlkFHZ39BR84FBCYkAIIrgw</t>
  </si>
  <si>
    <t>https://encrypted-tbn0.gstatic.com/images?q=tbn:ANd9GcT6IVueHSK17TXtFvKEmkzNDOactM4GuNYegtqhZMs&amp;s</t>
  </si>
  <si>
    <t>Bundesbeschaffung GmbH</t>
  </si>
  <si>
    <t>https://www.google.com/search?gl=us&amp;hl=en&amp;q=Bundesbeschaffung+GmbH&amp;sa=X&amp;ved=0ahUKEwik-4nn67T8AhXpl2oFHZFnC604ChCYkAIIoA0</t>
  </si>
  <si>
    <t>COR Group Oy</t>
  </si>
  <si>
    <t>http://www.corgroup.fi/</t>
  </si>
  <si>
    <t>https://www.google.com/search?sca_esv=566763369&amp;gl=us&amp;hl=en&amp;q=COR+Group+Oy&amp;sa=X&amp;ved=0ahUKEwi_upuP67eBAxXgEVkFHQp-CCYQmJACCL4J</t>
  </si>
  <si>
    <t>https://encrypted-tbn0.gstatic.com/images?q=tbn:ANd9GcSc7f6RR1d5hvDidw5jO1MleqW7VvXbK8A1JC83oEI&amp;s</t>
  </si>
  <si>
    <t>Bakers S.A. Limited</t>
  </si>
  <si>
    <t>https://www.google.com/search?sca_esv=584789655&amp;hl=en&amp;gl=us&amp;q=Bakers+S.A.+Limited&amp;sa=X&amp;ved=0ahUKEwjZmv7wvNmCAxUaGFkFHTjxCnQQmJACCPgM</t>
  </si>
  <si>
    <t>https://encrypted-tbn0.gstatic.com/images?q=tbn:ANd9GcTbmeE30PzTGiKrBk4dvUDh2TJd8hsYAMMoHksYRa30Tj1CqNJbcJ4G5Q0&amp;s</t>
  </si>
  <si>
    <t>RebelDot</t>
  </si>
  <si>
    <t>https://www.google.com/search?sca_esv=593016252&amp;gl=us&amp;hl=en&amp;q=RebelDot&amp;sa=X&amp;ved=0ahUKEwidqtTBuKKDAxULFlkFHbxUCskQmJACCJsI</t>
  </si>
  <si>
    <t>https://encrypted-tbn0.gstatic.com/images?q=tbn:ANd9GcQ2b7z1LWgqxjfVnXykC4tmleBR6CFZdyOrAv1WfPQ&amp;s</t>
  </si>
  <si>
    <t>Unibank</t>
  </si>
  <si>
    <t>http://unibank.az/</t>
  </si>
  <si>
    <t>https://www.google.com/search?sca_esv=575108319&amp;gl=us&amp;hl=en&amp;q=Unibank&amp;sa=X&amp;ved=0ahUKEwii3susiYSCAxWXl4kEHYeNCjkQmJACCNMF</t>
  </si>
  <si>
    <t>https://encrypted-tbn0.gstatic.com/images?q=tbn:ANd9GcTCyDR-ykvY2ujLQCzSOysAhzDWLSsNUOw47OdGrUM&amp;s</t>
  </si>
  <si>
    <t>Northrop Grumman Corp. (JP)</t>
  </si>
  <si>
    <t>https://www.google.com/search?sca_esv=591429559&amp;hl=en&amp;gl=us&amp;q=Northrop+Grumman+Corp.+(JP)&amp;sa=X&amp;ved=0ahUKEwjNsb_7o5ODAxXYD1kFHWj8CHY4HhCYkAII6wo</t>
  </si>
  <si>
    <t>CompuGence</t>
  </si>
  <si>
    <t>https://www.google.com/search?sca_esv=575710480&amp;q=CompuGence&amp;sa=X&amp;ved=0ahUKEwjp_o_TyYuCAxUGg2oFHQKPBz4QmJACCK4J</t>
  </si>
  <si>
    <t>ExlService</t>
  </si>
  <si>
    <t>https://www.google.com/search?sca_esv=576391435&amp;hl=en&amp;gl=us&amp;q=ExlService&amp;sa=X&amp;ved=0ahUKEwi4s-DkxpCCAxXgMzQIHcd9CesQmJACCL4O</t>
  </si>
  <si>
    <t>Sup de Vinci Paris</t>
  </si>
  <si>
    <t>https://www.google.com/search?hl=en&amp;gl=us&amp;q=Sup+de+Vinci+Paris&amp;sa=X&amp;ved=0ahUKEwjP3bqfyNX8AhX5mmoFHf5nC_Y4UBCYkAIIlg0</t>
  </si>
  <si>
    <t>https://encrypted-tbn0.gstatic.com/images?q=tbn:ANd9GcQeiuWRxNWL7yaV6MHQVOLyrj675KiUQThlXQ2oeUo&amp;s</t>
  </si>
  <si>
    <t>Partenor</t>
  </si>
  <si>
    <t>https://www.google.com/search?ucbcb=1&amp;hl=en&amp;gl=us&amp;q=Partenor&amp;sa=X&amp;ved=0ahUKEwiXs6-hr-L9AhUhATQIHYCaAgk4MhCYkAIIyQ0</t>
  </si>
  <si>
    <t>Client of Xcelyst Ltd</t>
  </si>
  <si>
    <t>https://www.google.com/search?hl=en&amp;gl=us&amp;q=Client+of+Xcelyst+Ltd&amp;sa=X&amp;ved=0ahUKEwi5up3tirr9AhVnFVkFHTVeDOA4UBCYkAII9gs</t>
  </si>
  <si>
    <t>Spairliners GmbH</t>
  </si>
  <si>
    <t>http://www.spairliners.com/</t>
  </si>
  <si>
    <t>https://www.google.com/search?sca_esv=558505252&amp;gl=us&amp;hl=en&amp;q=Spairliners+GmbH&amp;sa=X&amp;ved=0ahUKEwigo7SzzOqAAxW-ElkFHfrFDbM4ChCYkAII4go</t>
  </si>
  <si>
    <t>MRM COEX - MRM COEX</t>
  </si>
  <si>
    <t>https://www.google.com/search?sca_esv=555798169&amp;gl=us&amp;hl=en&amp;q=MRM+COEX+-+MRM+COEX&amp;sa=X&amp;ved=0ahUKEwieyr_i_tOAAxUSnWoFHfgDCkYQmJACCNAM</t>
  </si>
  <si>
    <t>ConQuaestor [DPA]</t>
  </si>
  <si>
    <t>https://www.google.com/search?sca_esv=592428276&amp;gl=us&amp;hl=en&amp;q=ConQuaestor+%5BDPA%5D&amp;sa=X&amp;ved=0ahUKEwjU-bmotZ2DAxUNMmIAHWucBWcQmJACCK8O</t>
  </si>
  <si>
    <t>Aconext</t>
  </si>
  <si>
    <t>https://www.google.com/search?sca_esv=577385484&amp;gl=us&amp;hl=en&amp;q=Aconext&amp;sa=X&amp;ved=0ahUKEwiUj6KZi5iCAxX7GlkFHT69D3A4UBCYkAIIwQs</t>
  </si>
  <si>
    <t>Millennium Trust Company, LLC</t>
  </si>
  <si>
    <t>https://www.google.com/search?sca_esv=592428276&amp;gl=us&amp;hl=en&amp;q=Millennium+Trust+Company,+LLC&amp;sa=X&amp;ved=0ahUKEwit1rrZrJ2DAxWfFFkFHZD_BbE4FBCYkAIIzgk</t>
  </si>
  <si>
    <t>Network IT Recruitment Limited</t>
  </si>
  <si>
    <t>https://www.google.com/search?sca_esv=574726742&amp;gl=us&amp;hl=en&amp;q=Network+IT+Recruitment+Limited&amp;sa=X&amp;ved=0ahUKEwju77uDu4GCAxWfhIkEHeOdAuc4FBCYkAII9ws</t>
  </si>
  <si>
    <t>https://encrypted-tbn0.gstatic.com/images?q=tbn:ANd9GcRZRqyAwiWPX2zzbY-oExnbUdykcrNtItuVHAZwu70&amp;s</t>
  </si>
  <si>
    <t>PT Sharing Vision Indonesia</t>
  </si>
  <si>
    <t>https://www.google.com/search?gl=us&amp;hl=en&amp;q=PT+Sharing+Vision+Indonesia&amp;sa=X&amp;ved=0ahUKEwjK0d6F5qP-AhXfjokEHcsvDVYQmJACCI4K</t>
  </si>
  <si>
    <t>Nunam</t>
  </si>
  <si>
    <t>https://www.google.com/search?gl=us&amp;hl=en&amp;q=Nunam&amp;sa=X&amp;ved=0ahUKEwjO5YWn36X8AhUNgYQIHZ8PBYE4FBCYkAIIpAw</t>
  </si>
  <si>
    <t>https://encrypted-tbn0.gstatic.com/images?q=tbn:ANd9GcTvHJf30HqVotgt8qx8oF7FATOBuLuFfRxaRDehTtI&amp;s</t>
  </si>
  <si>
    <t>MeeOpp</t>
  </si>
  <si>
    <t>https://www.google.com/search?sca_esv=34b23c430a4204cf&amp;hl=en&amp;gl=us&amp;q=MeeOpp&amp;sa=X&amp;ved=0ahUKEwib8dCb5pCDAxU0o7AFHeevCFcQmJACCMAJ</t>
  </si>
  <si>
    <t>https://encrypted-tbn0.gstatic.com/images?q=tbn:ANd9GcQFc9V1L4U6EoAFbVVrYPCb1n0VyQfA7krZoKfXcps&amp;s</t>
  </si>
  <si>
    <t>Ù…Ø¤Ø³Ø³Ø© Ø§Ù„Ø±ÙŠØ§Ø¶</t>
  </si>
  <si>
    <t>https://www.google.com/search?hl=en&amp;gl=us&amp;q=%D9%85%D8%A4%D8%B3%D8%B3%D8%A9+%D8%A7%D9%84%D8%B1%D9%8A%D8%A7%D8%B6&amp;sa=X&amp;ved=0ahUKEwivtPaj6N3_AhUGD1kFHXCoCUUQmJACCNkL</t>
  </si>
  <si>
    <t>AceStack LLC</t>
  </si>
  <si>
    <t>https://www.google.com/search?hl=en&amp;gl=us&amp;q=AceStack+LLC&amp;sa=X&amp;ved=0ahUKEwjErvnYnJ-AAxU4F1kFHUXuBRk4jAEQmJACCOsL</t>
  </si>
  <si>
    <t>https://encrypted-tbn0.gstatic.com/images?q=tbn:ANd9GcSZ59juTqy2uv7AZSJaNg9qFxanKmyMKHG8xeP5vAQ&amp;s</t>
  </si>
  <si>
    <t>Florida Department of Agriculture &amp; Consumer Services, USA</t>
  </si>
  <si>
    <t>http://www.fl-dpi.com/</t>
  </si>
  <si>
    <t>https://www.google.com/search?ucbcb=1&amp;hl=en&amp;gl=us&amp;q=Florida+Department+of+Agriculture+%26+Consumer+Services,+USA&amp;sa=X&amp;ved=0ahUKEwjmvI-388v-AhV7lGoFHbbhAFQQmJACCJkO</t>
  </si>
  <si>
    <t>Asius Solutions</t>
  </si>
  <si>
    <t>https://www.google.com/search?sca_esv=558984878&amp;gl=us&amp;hl=en&amp;q=Asius+Solutions&amp;sa=X&amp;ved=0ahUKEwjsp9eSzu-AAxUqFVkFHfx3DbI4HhCYkAIIuAs</t>
  </si>
  <si>
    <t>Moneyboxx Finance Limited</t>
  </si>
  <si>
    <t>http://www.moneyboxxfinance.com/</t>
  </si>
  <si>
    <t>https://www.google.com/search?sca_esv=569062438&amp;hl=en&amp;gl=us&amp;q=Moneyboxx+Finance+Limited&amp;sa=X&amp;ved=0ahUKEwjxnen60syBAxWgDkQIHe1ICWk4ChCYkAIIpgo</t>
  </si>
  <si>
    <t>https://encrypted-tbn0.gstatic.com/images?q=tbn:ANd9GcRIjtPb9oOHc_qBPai3RjS8MR-pXv841-OiOrHw&amp;s=0</t>
  </si>
  <si>
    <t>Pinnacle Recruitment Ltd</t>
  </si>
  <si>
    <t>http://pinnaclerecruitment.com/</t>
  </si>
  <si>
    <t>https://www.google.com/search?sca_esv=569809553&amp;hl=en&amp;gl=us&amp;q=Pinnacle+Recruitment+Ltd&amp;sa=X&amp;ved=0ahUKEwjM6vzJndSBAxWCj4kEHU0lDYs4ggEQmJACCL8J</t>
  </si>
  <si>
    <t>Iauro Systems</t>
  </si>
  <si>
    <t>http://www.iauro.come/</t>
  </si>
  <si>
    <t>https://www.google.com/search?hl=en&amp;gl=us&amp;q=Iauro+Systems&amp;sa=X&amp;ved=0ahUKEwjagI_0x9X8AhWHFlkFHQBjDC04KBCYkAIIkwo</t>
  </si>
  <si>
    <t>×“×™××œ×•×’</t>
  </si>
  <si>
    <t>https://www.google.com/search?hl=en&amp;gl=us&amp;q=%D7%93%D7%99%D7%90%D7%9C%D7%95%D7%92&amp;sa=X&amp;ved=0ahUKEwih2IbFsOL9AhUXkGoFHW4DCkk4ChCYkAIIigs</t>
  </si>
  <si>
    <t>https://encrypted-tbn0.gstatic.com/images?q=tbn:ANd9GcQb0xNqgmL4P11jyrE6lnXY9IXwVTdpVXrOlTC0fU0&amp;s</t>
  </si>
  <si>
    <t>Edze Soft Private Limited</t>
  </si>
  <si>
    <t>https://www.google.com/search?ucbcb=1&amp;hl=en&amp;gl=us&amp;q=Edze+Soft+Private+Limited&amp;sa=X&amp;ved=0ahUKEwjHz8b62Pj8AhXwlmoFHdCWCSo4KBCYkAIIvwo</t>
  </si>
  <si>
    <t>Ð¡Ð¸Ñ‚Ð¸Ð´Ñ€Ð°Ð¹Ð²</t>
  </si>
  <si>
    <t>https://www.google.com/search?q=%D0%A1%D0%B8%D1%82%D0%B8%D0%B4%D1%80%D0%B0%D0%B9%D0%B2&amp;sa=X&amp;ved=0ahUKEwjyiKa0itv-AhUcFlkFHeCPBEkQmJACCKIL</t>
  </si>
  <si>
    <t>https://encrypted-tbn0.gstatic.com/images?q=tbn:ANd9GcRMmhkFm66wovh7G-8II14svPR-gsajjg7JzTaS2rs&amp;s</t>
  </si>
  <si>
    <t>ÐšÐ°Ð»Ð¸ÑÑ‚Ñ‹Ð¹ ÐšÐ¸Ñ€Ð¸Ð»Ð» Ð“Ñ€Ð¸Ð³Ð¾Ñ€ÑŒÐµÐ²Ð¸Ñ‡</t>
  </si>
  <si>
    <t>https://www.google.com/search?gl=us&amp;hl=en&amp;q=%D0%9A%D0%B0%D0%BB%D0%B8%D1%81%D1%82%D1%8B%D0%B9+%D0%9A%D0%B8%D1%80%D0%B8%D0%BB%D0%BB+%D0%93%D1%80%D0%B8%D0%B3%D0%BE%D1%80%D1%8C%D0%B5%D0%B2%D0%B8%D1%87&amp;sa=X&amp;ved=0ahUKEwjp3o286YL9AhW7kYkEHSnEDiA4ChCYkAII9Qs</t>
  </si>
  <si>
    <t>TuneCore</t>
  </si>
  <si>
    <t>https://www.google.com/search?hl=en&amp;gl=us&amp;q=TuneCore&amp;sa=X&amp;ved=0ahUKEwjmw4ydmPv8AhW5FFkFHWtjA284HhCYkAIIwwo</t>
  </si>
  <si>
    <t>https://encrypted-tbn0.gstatic.com/images?q=tbn:ANd9GcQII6Oy5x7s7nBtMVUx6E8GaUQhBKAN_dMbpPdRmh4&amp;s</t>
  </si>
  <si>
    <t>Global Vigilance - Harris Computer Guardian Portfolio</t>
  </si>
  <si>
    <t>https://www.google.com/search?sca_esv=589324365&amp;hl=en&amp;gl=us&amp;q=Global+Vigilance+-+Harris+Computer+Guardian+Portfolio&amp;sa=X&amp;ved=0ahUKEwjByvvV3YGDAxUEFFkFHaUuB2kQmJACCL4J</t>
  </si>
  <si>
    <t>https://encrypted-tbn0.gstatic.com/images?q=tbn:ANd9GcRBsRE-_JilTVfi8n4Ra1bkQ0wUsdLLYBKszhcxPtc&amp;s</t>
  </si>
  <si>
    <t>Intforce Software</t>
  </si>
  <si>
    <t>https://www.google.com/search?hl=en&amp;gl=us&amp;q=Intforce+Software&amp;sa=X&amp;ved=0ahUKEwjmvri-k_H8AhU4SDABHTdfDQ44PBCYkAII8Ao</t>
  </si>
  <si>
    <t>IT Glue</t>
  </si>
  <si>
    <t>http://www.itglue.com/</t>
  </si>
  <si>
    <t>https://www.google.com/search?hl=en&amp;gl=us&amp;q=IT+Glue&amp;sa=X&amp;ved=0ahUKEwjFr9OG4NX9AhX6jYkEHTU8CKg4HhCYkAII8Ao</t>
  </si>
  <si>
    <t>Regalix India Pvt Ltd</t>
  </si>
  <si>
    <t>https://www.google.com/search?gl=us&amp;hl=en&amp;q=Regalix+India+Pvt+Ltd&amp;sa=X&amp;ved=0ahUKEwiG-ovex9X8AhX9lmoFHXkwBtg4KBCYkAII7go</t>
  </si>
  <si>
    <t>ShopThing</t>
  </si>
  <si>
    <t>http://www.shopthing.com/</t>
  </si>
  <si>
    <t>https://www.google.com/search?sca_esv=b5dd30ef995f144c&amp;gl=us&amp;hl=en&amp;q=ShopThing&amp;sa=X&amp;ved=0ahUKEwjas8u6rMWCAxVpQzABHaJeBHI4FBCYkAIIqww</t>
  </si>
  <si>
    <t>https://encrypted-tbn0.gstatic.com/images?q=tbn:ANd9GcT3bqEhPzt9FclATSoQvA0sIUGuRe2YTOFQRJpYhQA&amp;s</t>
  </si>
  <si>
    <t>Moustache Group</t>
  </si>
  <si>
    <t>https://www.google.com/search?sca_esv=560909571&amp;hl=en&amp;gl=us&amp;q=Moustache+Group&amp;sa=X&amp;ved=0ahUKEwiQ8o35qIGBAxW6uIkEHba-CuwQmJACCNMF</t>
  </si>
  <si>
    <t>M.S. Hall + Associates</t>
  </si>
  <si>
    <t>https://www.google.com/search?sca_esv=574353833&amp;gl=us&amp;hl=en&amp;q=M.S.+Hall+%2B+Associates&amp;sa=X&amp;ved=0ahUKEwjFxLDT9f6BAxWFEFkFHY49BXw4MhCYkAIIqAw</t>
  </si>
  <si>
    <t>Easebuzz</t>
  </si>
  <si>
    <t>http://easebuzz.in/</t>
  </si>
  <si>
    <t>https://www.google.com/search?hl=en&amp;gl=us&amp;q=Easebuzz&amp;sa=X&amp;ved=0ahUKEwjStNCIwLD_AhXXk4kEHVgVCok4ggEQmJACCMQL</t>
  </si>
  <si>
    <t>https://encrypted-tbn0.gstatic.com/images?q=tbn:ANd9GcTkAwdYP6yWdUka_XP8XonPyMVskwYjLEw8Ym5LB2s&amp;s</t>
  </si>
  <si>
    <t>AppIt Ventures</t>
  </si>
  <si>
    <t>https://www.google.com/search?sca_esv=b1340c88b175f05b&amp;sca_upv=1&amp;hl=en&amp;gl=us&amp;q=AppIt+Ventures&amp;sa=X&amp;ved=0ahUKEwiBws7dv9mCAxXBRDABHYvECNIQmJACCLMJ</t>
  </si>
  <si>
    <t>The Goddard School</t>
  </si>
  <si>
    <t>http://goddardschool.com/</t>
  </si>
  <si>
    <t>https://www.google.com/search?gl=us&amp;hl=en&amp;q=The+Goddard+School&amp;sa=X&amp;ved=0ahUKEwjuioeX54__AhUctokEHXy9CLc4RhCYkAIIoAw</t>
  </si>
  <si>
    <t>https://encrypted-tbn0.gstatic.com/images?q=tbn:ANd9GcQJdBly_VmXxi7FpWk3lyhvQWl5wS7xie8ZJfOwR0s&amp;s</t>
  </si>
  <si>
    <t>Yougetplaced Technology Services</t>
  </si>
  <si>
    <t>https://www.google.com/search?ucbcb=1&amp;hl=en&amp;gl=us&amp;q=Yougetplaced+Technology+Services&amp;sa=X&amp;ved=0ahUKEwi_qp6UqOL9AhXsSPEDHTbnA1E4KBCYkAIIzws</t>
  </si>
  <si>
    <t>Indix</t>
  </si>
  <si>
    <t>http://www.indix.com/</t>
  </si>
  <si>
    <t>https://www.google.com/search?gl=us&amp;hl=en&amp;q=Indix&amp;sa=X&amp;ved=0ahUKEwjM-9btv7D_AhW-KlkFHQRRCbY4KBCYkAIIoAw</t>
  </si>
  <si>
    <t>https://encrypted-tbn0.gstatic.com/images?q=tbn:ANd9GcRAeleLZN_fheApRmipOUS1yWfUNG8FxmvYeabBovg&amp;s</t>
  </si>
  <si>
    <t>Bosch Rexroth S.p.A</t>
  </si>
  <si>
    <t>http://www.boschrexroth.com/it/it</t>
  </si>
  <si>
    <t>https://www.google.com/search?hl=en&amp;gl=us&amp;q=Bosch+Rexroth+S.p.A&amp;sa=X&amp;ved=0ahUKEwjp9q_iho3-AhXjjIkEHSt-DswQmJACCN0K</t>
  </si>
  <si>
    <t>https://encrypted-tbn0.gstatic.com/images?q=tbn:ANd9GcSEnvwLa3v2A3CG4EpJLGBqbP4iLj70hltqHrbR_1I&amp;s</t>
  </si>
  <si>
    <t>Prisma Photonics</t>
  </si>
  <si>
    <t>https://www.google.com/search?hl=en&amp;gl=us&amp;q=Prisma+Photonics&amp;sa=X&amp;ved=0ahUKEwi-zcSNwKH_AhWhVDUKHfgqAtoQmJACCNAJ</t>
  </si>
  <si>
    <t>https://encrypted-tbn0.gstatic.com/images?q=tbn:ANd9GcTqvqosQq3DE98dzBQ2cO9z00xb0Px0LaXaWgNc8zI&amp;s</t>
  </si>
  <si>
    <t>Axima RÃ©frigÃ©ration</t>
  </si>
  <si>
    <t>https://axima-france.fr/</t>
  </si>
  <si>
    <t>https://www.google.com/search?sca_esv=560909571&amp;hl=en&amp;gl=us&amp;q=Axima+R%C3%A9frig%C3%A9ration&amp;sa=X&amp;ved=0ahUKEwjMiqain4GBAxUMFFkFHW5tDc44ChCYkAIIiA0</t>
  </si>
  <si>
    <t>https://encrypted-tbn0.gstatic.com/images?q=tbn:ANd9GcRGclGdM27sT7O7gxURug7TyT3FGj89Tx2Qex1VMLM&amp;s</t>
  </si>
  <si>
    <t>inserve â€“ Intelligent Document Processing</t>
  </si>
  <si>
    <t>https://www.google.com/search?sca_esv=567797162&amp;hl=en&amp;gl=us&amp;q=inserve+%E2%80%93+Intelligent+Document+Processing&amp;sa=X&amp;ved=0ahUKEwis7vGHj8CBAxUNTTABHbicAKI4ChCYkAII_As</t>
  </si>
  <si>
    <t>https://encrypted-tbn0.gstatic.com/images?q=tbn:ANd9GcQmxAULUNIyPRpnyyjE2RUdCapRrB6XfqWWM4Le4gw&amp;s</t>
  </si>
  <si>
    <t>DISYS Brasil</t>
  </si>
  <si>
    <t>https://www.google.com/search?sca_esv=586505729&amp;gl=us&amp;hl=en&amp;q=DISYS+Brasil&amp;sa=X&amp;ved=0ahUKEwjCu4ShiOuCAxX-HEQIHacwCLIQmJACCLIO</t>
  </si>
  <si>
    <t>https://encrypted-tbn0.gstatic.com/images?q=tbn:ANd9GcSo2wZun5UQt-WsZ67NBlmNqwxYPxcwphgmz9o_CNE&amp;s</t>
  </si>
  <si>
    <t>TLI Services S.A.</t>
  </si>
  <si>
    <t>https://www.google.com/search?sca_esv=569077669&amp;gl=us&amp;hl=en&amp;q=TLI+Services+S.A.&amp;sa=X&amp;ved=0ahUKEwihrvXq4syBAxWpEFkFHY3CAWMQmJACCOYI</t>
  </si>
  <si>
    <t>https://encrypted-tbn0.gstatic.com/images?q=tbn:ANd9GcSSDAvggrhkn9MIruUhE-hX_8dHbWBl9rS1TR9cco8&amp;s</t>
  </si>
  <si>
    <t>United Nations Institute for Training and Research (UNITAR)</t>
  </si>
  <si>
    <t>https://www.unitar.org/</t>
  </si>
  <si>
    <t>https://www.google.com/search?sca_esv=559317661&amp;hl=en&amp;gl=us&amp;q=United+Nations+Institute+for+Training+and+Research+(UNITAR)&amp;sa=X&amp;ved=0ahUKEwiB3auzkvKAAxW5L1kFHZawAYg4ChCYkAIIyws</t>
  </si>
  <si>
    <t>Ad Experts Media</t>
  </si>
  <si>
    <t>https://www.google.com/search?gl=us&amp;hl=en&amp;q=Ad+Experts+Media&amp;sa=X&amp;ved=0ahUKEwjh-pTB6Lf-AhVSmYQIHV2TCn8QmJACCNsK</t>
  </si>
  <si>
    <t>IANT Computer Education</t>
  </si>
  <si>
    <t>https://www.google.com/search?sca_esv=573394023&amp;hl=en&amp;gl=us&amp;q=IANT+Computer+Education&amp;sa=X&amp;ved=0ahUKEwiq4aWp9fSBAxUpF1kFHXKHApM4KBCYkAIIvwk</t>
  </si>
  <si>
    <t>Atos Romania</t>
  </si>
  <si>
    <t>https://www.google.com/search?hl=en&amp;gl=us&amp;q=Atos+Romania&amp;sa=X&amp;ved=0ahUKEwi126rRocn9AhVMlWoFHRj-BqAQmJACCKML</t>
  </si>
  <si>
    <t>e2w consulting llc</t>
  </si>
  <si>
    <t>https://www.google.com/search?sca_esv=560269821&amp;hl=en&amp;gl=us&amp;q=e2w+consulting+llc&amp;sa=X&amp;ved=0ahUKEwi-vKb_2PmAAxXclWoFHcpZA9AQmJACCMIJ</t>
  </si>
  <si>
    <t>https://encrypted-tbn0.gstatic.com/images?q=tbn:ANd9GcT3B4CkuD6g_JVI4yirp5mWSIW3K6QZ5xtVVAZmhA8&amp;s</t>
  </si>
  <si>
    <t>Securiti.ai</t>
  </si>
  <si>
    <t>http://securiti.ai/</t>
  </si>
  <si>
    <t>https://www.google.com/search?sca_esv=586190494&amp;hl=en&amp;gl=us&amp;q=Securiti.ai&amp;sa=X&amp;ved=0ahUKEwiazLeZyOiCAxXfvokEHSsrAr0QmJACCO4L</t>
  </si>
  <si>
    <t>https://encrypted-tbn0.gstatic.com/images?q=tbn:ANd9GcRyq-WNQGTUNy8mTwF-G2hQ6pMTOMuvqzqv1o4u&amp;s=0</t>
  </si>
  <si>
    <t>PSA Antwerpen</t>
  </si>
  <si>
    <t>https://www.google.com/search?gl=us&amp;hl=en&amp;q=PSA+Antwerpen&amp;sa=X&amp;ved=0ahUKEwiSwIy9u579AhWgTTABHUgJDto4ChCYkAIIiQs</t>
  </si>
  <si>
    <t>Smaclify Technologies</t>
  </si>
  <si>
    <t>https://www.google.com/search?ucbcb=1&amp;hl=en&amp;gl=us&amp;q=Smaclify+Technologies&amp;sa=X&amp;ved=0ahUKEwjR9MKZhtj8AhWykokEHVpmBjA4KBCYkAIIzQw</t>
  </si>
  <si>
    <t>Increff</t>
  </si>
  <si>
    <t>https://www.google.com/search?hl=en&amp;gl=us&amp;q=Increff&amp;sa=X&amp;ved=0ahUKEwjxrpHD7uf_AhWwSzABHWE2BPc4ChCYkAIIyww</t>
  </si>
  <si>
    <t>Ariel Partners</t>
  </si>
  <si>
    <t>https://www.google.com/search?hl=en&amp;gl=us&amp;q=Ariel+Partners&amp;sa=X&amp;ved=0ahUKEwjys62e2qj-AhUaRzABHejoBNAQmJACCNsL</t>
  </si>
  <si>
    <t>Solargis</t>
  </si>
  <si>
    <t>https://www.google.com/search?sca_esv=555809189&amp;gl=us&amp;hl=en&amp;q=Solargis&amp;sa=X&amp;ved=0ahUKEwiIs8jah9SAAxVnJEQIHXI_BD4QmJACCNQF</t>
  </si>
  <si>
    <t>https://encrypted-tbn0.gstatic.com/images?q=tbn:ANd9GcSAEKfO6w-ZX7kFxFW4sw1N_UmRDHd9tkFKSGqdKAY&amp;s</t>
  </si>
  <si>
    <t>Agilent Technologies Denmark ApS</t>
  </si>
  <si>
    <t>https://www.google.com/search?gl=us&amp;hl=en&amp;q=Agilent+Technologies+Denmark+ApS&amp;sa=X&amp;ved=0ahUKEwivleem493_AhXBmYkEHcu3C68QmJACCOEK</t>
  </si>
  <si>
    <t>Robert Bosch Engineering And Business Solutions Limited</t>
  </si>
  <si>
    <t>https://www.google.com/search?sca_esv=570589756&amp;hl=en&amp;gl=us&amp;q=Robert+Bosch+Engineering+And+Business+Solutions+Limited&amp;sa=X&amp;ved=0ahUKEwiNxPvy6tuBAxVPrYkEHZEZDEYQmJACCNoK</t>
  </si>
  <si>
    <t>https://encrypted-tbn0.gstatic.com/images?q=tbn:ANd9GcRs3whPDW29B9dI3lUfOjKmnpcWG43Zi8jpKff2nDc&amp;s</t>
  </si>
  <si>
    <t>Sanmina-SCI</t>
  </si>
  <si>
    <t>https://www.google.com/search?gl=us&amp;hl=en&amp;q=Sanmina-SCI&amp;sa=X&amp;ved=0ahUKEwidmuXX-6r9AhUAF1kFHcgjDxE4ChCYkAIIwQ0</t>
  </si>
  <si>
    <t>UMITRON</t>
  </si>
  <si>
    <t>https://www.google.com/search?gl=us&amp;hl=en&amp;q=UMITRON&amp;sa=X&amp;ved=0ahUKEwjqicf70Lz9AhW4h-4BHeIGABQQmJACCPsK</t>
  </si>
  <si>
    <t>https://encrypted-tbn0.gstatic.com/images?q=tbn:ANd9GcTVL24k0ua8I1ltKuU33L6VB4G4_sJwCEIBQEGf2X4&amp;s</t>
  </si>
  <si>
    <t>DIANE CONSULTING</t>
  </si>
  <si>
    <t>https://www.google.com/search?q=DIANE+CONSULTING&amp;sa=X&amp;ved=0ahUKEwjIm9CmssT-AhV5jLAFHRmYBEI4HhCYkAII2wo</t>
  </si>
  <si>
    <t>Peel Cyber</t>
  </si>
  <si>
    <t>https://www.google.com/search?gl=us&amp;hl=en&amp;q=Peel+Cyber&amp;sa=X&amp;ved=0ahUKEwjRzJaN0JeAAxUXJkQIHePwCcE4FBCYkAII0wo</t>
  </si>
  <si>
    <t>De Bijenkorf</t>
  </si>
  <si>
    <t>https://www.google.com/search?sca_esv=577551505&amp;hl=en&amp;gl=us&amp;q=De+Bijenkorf&amp;sa=X&amp;ved=0ahUKEwi4j43e0JqCAxXyg2oFHbCzB8M4ChCYkAII4Aw</t>
  </si>
  <si>
    <t>Kurago</t>
  </si>
  <si>
    <t>https://www.google.com/search?gl=us&amp;hl=en&amp;q=Kurago&amp;sa=X&amp;ved=0ahUKEwjFzsySg67_AhX4l2oFHZJFAEoQmJACCOEL</t>
  </si>
  <si>
    <t>https://encrypted-tbn0.gstatic.com/images?q=tbn:ANd9GcT3gCO_3isfvmVCc5NioMseTJE1zGp0t0ZDkGbiwN0&amp;s</t>
  </si>
  <si>
    <t>BCS Automotive Interface Solutions</t>
  </si>
  <si>
    <t>https://www.google.com/search?gl=us&amp;hl=en&amp;q=BCS+Automotive+Interface+Solutions&amp;sa=X&amp;ved=0ahUKEwjegNqI0cH9AhVNQzABHd2IC80QmJACCKoL</t>
  </si>
  <si>
    <t>https://encrypted-tbn0.gstatic.com/images?q=tbn:ANd9GcTw-Xi2CcdyOQaSZgqqMm6FnNtNv8VFboDBbbAzyQg&amp;s</t>
  </si>
  <si>
    <t>CareAtor technologies</t>
  </si>
  <si>
    <t>https://www.google.com/search?sca_esv=574716396&amp;gl=us&amp;hl=en&amp;q=CareAtor+technologies&amp;sa=X&amp;ved=0ahUKEwj0i5-PuoGCAxX5lWoFHeZZDiI4MhCYkAIIvwk</t>
  </si>
  <si>
    <t>KIND</t>
  </si>
  <si>
    <t>https://www.google.com/search?sca_esv=579558902&amp;hl=en&amp;gl=us&amp;q=KIND&amp;sa=X&amp;ved=0ahUKEwj1jcmWl6yCAxVjmWoFHa7PDQAQmJACCIgO</t>
  </si>
  <si>
    <t>Kisimul Group Limited</t>
  </si>
  <si>
    <t>http://www.kisimul.co.uk/</t>
  </si>
  <si>
    <t>https://www.google.com/search?sca_esv=697493931703dc96&amp;gl=us&amp;hl=en&amp;q=Kisimul+Group+Limited&amp;sa=X&amp;ved=0ahUKEwiE_ePT5LOCAxWJibAFHb5uAHs4KBCYkAIIpgw</t>
  </si>
  <si>
    <t>https://encrypted-tbn0.gstatic.com/images?q=tbn:ANd9GcSKm7Ll8C0wVdmi8T_b0_JeP-JmciUYDrOLeJE3RRU&amp;s</t>
  </si>
  <si>
    <t>NetWatch GlobalÂ®</t>
  </si>
  <si>
    <t>https://www.netwatchglobal.com/</t>
  </si>
  <si>
    <t>https://www.google.com/search?hl=en&amp;gl=us&amp;q=NetWatch+Global%C2%AE&amp;sa=X&amp;ved=0ahUKEwiq6LiAiJCAAxW_EFkFHTVsDC44KBCYkAII3ww</t>
  </si>
  <si>
    <t>https://encrypted-tbn0.gstatic.com/images?q=tbn:ANd9GcRCfgFbl50oOtrPApDqEvr_GkNN8ox7hcYCI1m1zjA&amp;s</t>
  </si>
  <si>
    <t>Campus Technologies Limited.</t>
  </si>
  <si>
    <t>https://www.google.com/search?ucbcb=1&amp;gl=us&amp;hl=en&amp;q=Campus+Technologies+Limited.&amp;sa=X&amp;ved=0ahUKEwjFoIa-gs78AhXEIn0KHdUuAwIQmJACCM4J</t>
  </si>
  <si>
    <t>Laserhub GmbH</t>
  </si>
  <si>
    <t>http://www.laserhub.de/</t>
  </si>
  <si>
    <t>https://www.google.com/search?q=Laserhub+GmbH&amp;sa=X&amp;ved=0ahUKEwjioqev98j8AhXUMlkFHdxxAoc4FBCYkAII_w0</t>
  </si>
  <si>
    <t>Bundesamt fÃ¼r Strassen ASTRA</t>
  </si>
  <si>
    <t>https://www.google.com/search?q=Bundesamt+f%C3%BCr+Strassen+ASTRA&amp;sa=X&amp;ved=0ahUKEwjS3qfF_8P8AhV9QTABHcCVD-k4ChCYkAIIkww</t>
  </si>
  <si>
    <t>Hero MotoCorp Ltd</t>
  </si>
  <si>
    <t>https://www.google.com/search?sca_esv=588967138&amp;hl=en&amp;gl=us&amp;q=Hero+MotoCorp+Ltd&amp;sa=X&amp;ved=0ahUKEwiBgLe2m_-CAxX_tokEHbmgBAY4KBCYkAII9gs</t>
  </si>
  <si>
    <t>PAM Health</t>
  </si>
  <si>
    <t>https://www.google.com/search?gl=us&amp;hl=en&amp;q=PAM+Health&amp;sa=X&amp;ved=0ahUKEwiQ4s_mp4_9AhW0k2oFHcNWCUE4HhCYkAIIywo</t>
  </si>
  <si>
    <t>https://encrypted-tbn0.gstatic.com/images?q=tbn:ANd9GcRIntyH2cFg9a3RzqkaH2WNNO62-cK5LpVPqv4HCx8&amp;s</t>
  </si>
  <si>
    <t>IQ HIRED Consultancy Pvt. Ltd.</t>
  </si>
  <si>
    <t>https://www.google.com/search?gl=us&amp;hl=en&amp;q=IQ+HIRED+Consultancy+Pvt.+Ltd.&amp;sa=X&amp;ved=0ahUKEwiJ-I3ig4j-AhVkMlkFHWFCAT04KBCYkAIIoQs</t>
  </si>
  <si>
    <t>SYNERGIE*</t>
  </si>
  <si>
    <t>https://www.google.com/search?hl=en&amp;gl=us&amp;q=SYNERGIE*&amp;sa=X&amp;ved=0ahUKEwjAgrf_h7j_AhWdMVkFHe4EA4o4WhCYkAII6g0</t>
  </si>
  <si>
    <t>Reputable Microfinance Bank in Lagos</t>
  </si>
  <si>
    <t>https://www.google.com/search?sca_esv=587928711&amp;hl=en&amp;gl=us&amp;q=Reputable+Microfinance+Bank+in+Lagos&amp;sa=X&amp;ved=0ahUKEwj5qb7V1feCAxWIg4kEHfQCC9gQmJACCNIF</t>
  </si>
  <si>
    <t>365Scores</t>
  </si>
  <si>
    <t>https://www.google.com/search?hl=en&amp;gl=us&amp;q=365Scores&amp;sa=X&amp;ved=0ahUKEwjDsoaar-D_AhWdEVkFHc3JC7oQmJACCM4L</t>
  </si>
  <si>
    <t>https://encrypted-tbn0.gstatic.com/images?q=tbn:ANd9GcRp0P8n1JGQjVe9blIopMIMefadY2v_16LFkyKL-Sg&amp;s</t>
  </si>
  <si>
    <t>TECHNIX TECHNOLOGY</t>
  </si>
  <si>
    <t>https://www.google.com/search?sca_esv=ffdbf23409e11cd2&amp;hl=en&amp;gl=us&amp;q=TECHNIX+TECHNOLOGY&amp;sa=X&amp;ved=0ahUKEwjWyZiE75-DAxVmSDABHTRoCe84UBCYkAII6As</t>
  </si>
  <si>
    <t>https://encrypted-tbn0.gstatic.com/images?q=tbn:ANd9GcQYPB6O-mDYV0FxCNy279I4Few7hZIKMvMYJt5GyGk&amp;s</t>
  </si>
  <si>
    <t>Future Tech IT Global</t>
  </si>
  <si>
    <t>https://www.google.com/search?sca_esv=570580370&amp;hl=en&amp;gl=us&amp;q=Future+Tech+IT+Global&amp;sa=X&amp;ved=0ahUKEwjw8dC-3tuBAxUHFFkFHRsbAkM4ChCYkAIIoAo</t>
  </si>
  <si>
    <t>LARUS Business Automation</t>
  </si>
  <si>
    <t>https://www.google.com/search?sca_esv=582537645&amp;hl=en&amp;gl=us&amp;q=LARUS+Business+Automation&amp;sa=X&amp;ved=0ahUKEwiCj5SAs8WCAxUJGlkFHcyXB_IQmJACCLUO</t>
  </si>
  <si>
    <t>https://encrypted-tbn0.gstatic.com/images?q=tbn:ANd9GcRbWnalywPzesznFe34qZMMBF5ZXrgzSLm7c7Nnt3o&amp;s</t>
  </si>
  <si>
    <t>Caroo</t>
  </si>
  <si>
    <t>https://www.google.com/search?sca_esv=568736477&amp;gl=us&amp;hl=en&amp;q=Caroo&amp;sa=X&amp;ved=0ahUKEwi8hKT_kMqBAxWcFmIAHaWuAWY4HhCYkAIIvQk</t>
  </si>
  <si>
    <t>impruvo.</t>
  </si>
  <si>
    <t>https://www.google.com/search?gl=us&amp;hl=en&amp;q=impruvo.&amp;sa=X&amp;ved=0ahUKEwilzdb7os79AhW5PEQIHRBhDHEQmJACCLUL</t>
  </si>
  <si>
    <t>https://encrypted-tbn0.gstatic.com/images?q=tbn:ANd9GcToYzjHerxMGvHfc-P6WPgbu1_D-aJxhRYQ93jIpdo&amp;s</t>
  </si>
  <si>
    <t>BestFit GmbH</t>
  </si>
  <si>
    <t>https://www.google.com/search?hl=en&amp;gl=us&amp;q=BestFit+GmbH&amp;sa=X&amp;ved=0ahUKEwj4gcyUgaT_AhXnTDABHeztCF04FBCYkAIItws</t>
  </si>
  <si>
    <t>https://encrypted-tbn0.gstatic.com/images?q=tbn:ANd9GcRni9fi4ZJ5XeLCRiIEuWyV4vTwk1HlJ9ZFYPjWEOM&amp;s</t>
  </si>
  <si>
    <t>Beechcraft Aircraft</t>
  </si>
  <si>
    <t>https://beechcraft.txtav.com/</t>
  </si>
  <si>
    <t>https://www.google.com/search?sca_esv=556449418&amp;hl=en&amp;gl=us&amp;q=Beechcraft+Aircraft&amp;sa=X&amp;ved=0ahUKEwi1_IKT_NiAAxWJjIkEHUE1CQk4qgEQmJACCNoJ</t>
  </si>
  <si>
    <t>AlgoriX Technology Pte. Ltd.</t>
  </si>
  <si>
    <t>https://www.google.com/search?hl=en&amp;gl=us&amp;q=AlgoriX+Technology+Pte.+Ltd.&amp;sa=X&amp;ved=0ahUKEwjX2uCfs5z_AhXNTTABHfGVAZwQmJACCKUM</t>
  </si>
  <si>
    <t>IMATIA</t>
  </si>
  <si>
    <t>https://www.google.com/search?sca_esv=aa2d63c0f83aea3d&amp;sca_upv=1&amp;gl=us&amp;hl=en&amp;q=IMATIA&amp;sa=X&amp;ved=0ahUKEwibluS-rp2DAxWDTDABHd89D_04KBCYkAII4go</t>
  </si>
  <si>
    <t>mustard</t>
  </si>
  <si>
    <t>https://www.google.com/search?sca_esv=585361611&amp;gl=us&amp;hl=en&amp;q=mustard&amp;sa=X&amp;ved=0ahUKEwin3rr4gOGCAxXtPUQIHTjmCr44PBCYkAII7Qs</t>
  </si>
  <si>
    <t>Georgia Primary Care Association</t>
  </si>
  <si>
    <t>https://www.google.com/search?sca_esv=587936899&amp;hl=en&amp;gl=us&amp;q=Georgia+Primary+Care+Association&amp;sa=X&amp;ved=0ahUKEwj0jNzh1_eCAxVgLUQIHYvGDosQmJACCM4J</t>
  </si>
  <si>
    <t>MARSHALL TECHNOLOGIES INC</t>
  </si>
  <si>
    <t>https://www.google.com/search?hl=en&amp;gl=us&amp;q=MARSHALL+TECHNOLOGIES+INC&amp;sa=X&amp;ved=0ahUKEwishcXw0-z-AhXBIn0KHcP8A_M4bhCYkAIIoA0</t>
  </si>
  <si>
    <t>https://encrypted-tbn0.gstatic.com/images?q=tbn:ANd9GcQ6qutLqN3o0pnG_lQTjp9hR2EJ1zJH7khtOPtW8gI&amp;s</t>
  </si>
  <si>
    <t>Tripeur</t>
  </si>
  <si>
    <t>https://www.google.com/search?gl=us&amp;hl=en&amp;q=Tripeur&amp;sa=X&amp;ved=0ahUKEwioisLJzpeAAxWxfjABHcAWAjQ4FBCYkAII1Ao</t>
  </si>
  <si>
    <t>Querylayer</t>
  </si>
  <si>
    <t>http://www.querylayer.com/</t>
  </si>
  <si>
    <t>https://www.google.com/search?sca_esv=576019406&amp;hl=en&amp;gl=us&amp;q=Querylayer&amp;sa=X&amp;ved=0ahUKEwiYjYPAio6CAxW2v4kEHY5FBhY4MhCYkAIIlgs</t>
  </si>
  <si>
    <t>https://encrypted-tbn0.gstatic.com/images?q=tbn:ANd9GcQU0QoBHfMKGLHTFXdtXm9B4_ie6adzc6XkhQQ2&amp;s=0</t>
  </si>
  <si>
    <t>The Staffing Group</t>
  </si>
  <si>
    <t>https://www.google.com/search?gl=us&amp;hl=en&amp;q=The+Staffing+Group&amp;sa=X&amp;ved=0ahUKEwjLvZz1hrr9AhWwFlkFHQN9AZw4PBCYkAIIygk</t>
  </si>
  <si>
    <t>Commercial Metals Company</t>
  </si>
  <si>
    <t>http://www.cmc.com/</t>
  </si>
  <si>
    <t>https://www.google.com/search?gl=us&amp;hl=en&amp;q=Commercial+Metals+Company&amp;sa=X&amp;ved=0ahUKEwi9zLigw9P-AhXtFVkFHbyVBzk4ChCYkAII1Ak</t>
  </si>
  <si>
    <t>Wingtra AG</t>
  </si>
  <si>
    <t>http://www.wingtra.com/</t>
  </si>
  <si>
    <t>https://www.google.com/search?hl=en&amp;gl=us&amp;q=Wingtra+AG&amp;sa=X&amp;ved=0ahUKEwip75OZmMT9AhWLjokEHaWEBkc4FBCYkAIIyg0</t>
  </si>
  <si>
    <t>MAPFRE Middlesea</t>
  </si>
  <si>
    <t>http://www.middlesea.com/</t>
  </si>
  <si>
    <t>https://www.google.com/search?sca_esv=583261567&amp;hl=en&amp;gl=us&amp;q=MAPFRE+Middlesea&amp;sa=X&amp;ved=0ahUKEwj-xPmLt8qCAxWehIkEHTIYAYoQmJACCKoH</t>
  </si>
  <si>
    <t>https://encrypted-tbn0.gstatic.com/images?q=tbn:ANd9GcTmYxk-IjqtuJed01sF8P3phzr2Ule5Fyoy3K9B2Qk&amp;s</t>
  </si>
  <si>
    <t>Roads &amp; Transport Authority</t>
  </si>
  <si>
    <t>https://www.google.com/search?gl=us&amp;hl=en&amp;q=Roads+%26+Transport+Authority&amp;sa=X&amp;ved=0ahUKEwialOu4qPb8AhUplGoFHXLqBd84ChCYkAIIvww</t>
  </si>
  <si>
    <t>CTM360Â®</t>
  </si>
  <si>
    <t>https://www.google.com/search?sca_esv=557369124&amp;gl=us&amp;hl=en&amp;q=CTM360%C2%AE&amp;sa=X&amp;ved=0ahUKEwi_oOXf0OCAAxUqgoQIHcRSDnIQmJACCOQI</t>
  </si>
  <si>
    <t>Apnibus</t>
  </si>
  <si>
    <t>https://www.google.com/search?gl=us&amp;hl=en&amp;q=Apnibus&amp;sa=X&amp;ved=0ahUKEwiBwrfwzpeAAxV3K1kFHY6YDes4UBCYkAIIvQk</t>
  </si>
  <si>
    <t>MavenMagnet</t>
  </si>
  <si>
    <t>https://www.google.com/search?sca_esv=588643820&amp;q=MavenMagnet&amp;sa=X&amp;ved=0ahUKEwjjvLXi1PyCAxVGFFkFHT08DYI4ChCYkAIIhAs</t>
  </si>
  <si>
    <t>Erasmus Q-Intelligence</t>
  </si>
  <si>
    <t>https://www.google.com/search?sca_esv=587222008&amp;gl=us&amp;hl=en&amp;q=Erasmus+Q-Intelligence&amp;sa=X&amp;ved=0ahUKEwjX3fC6j_CCAxXAmIkEHUjjAD4QmJACCPML</t>
  </si>
  <si>
    <t>https://encrypted-tbn0.gstatic.com/images?q=tbn:ANd9GcSLen5mRBCZwqkEi-6pGZmnAlPHThZo2jbUR8N-FtM&amp;s</t>
  </si>
  <si>
    <t>Canon Virginia, Inc</t>
  </si>
  <si>
    <t>https://www.google.com/search?hl=en&amp;gl=us&amp;q=Canon+Virginia,+Inc&amp;sa=X&amp;ved=0ahUKEwi4jsqfg4j-AhWVIzQIHV10DeY4lgEQmJACCN4L</t>
  </si>
  <si>
    <t>https://encrypted-tbn0.gstatic.com/images?q=tbn:ANd9GcRXZzJ1cBwtuX_rx0_JWpn3_uTCr9Vp52df0DgJ4Hw&amp;s</t>
  </si>
  <si>
    <t>Marveltest</t>
  </si>
  <si>
    <t>https://www.google.com/search?gl=us&amp;hl=en&amp;q=Marveltest&amp;sa=X&amp;ved=0ahUKEwix59GLrpL_AhX0mYkEHVKECKI4KBCYkAIItws</t>
  </si>
  <si>
    <t>https://encrypted-tbn0.gstatic.com/images?q=tbn:ANd9GcTQQh66KmPT5PEwLmU3tppkuC3cY2pqGEv9LGEDUMM&amp;s</t>
  </si>
  <si>
    <t>Alo Moves</t>
  </si>
  <si>
    <t>https://www.google.com/search?sca_esv=586873451&amp;gl=us&amp;hl=en&amp;q=Alo+Moves&amp;sa=X&amp;ved=0ahUKEwjO4pnRyO2CAxXqEVkFHbe0Dhs4WhCYkAIIvAw</t>
  </si>
  <si>
    <t>Talentiify Consulting</t>
  </si>
  <si>
    <t>https://www.google.com/search?sca_esv=586190494&amp;hl=en&amp;gl=us&amp;q=Talentiify+Consulting&amp;sa=X&amp;ved=0ahUKEwi59ePxxuiCAxXNFVkFHefDAwk4MhCYkAIIrAw</t>
  </si>
  <si>
    <t>Inimitable Solutions</t>
  </si>
  <si>
    <t>https://www.google.com/search?gl=us&amp;hl=en&amp;q=Inimitable+Solutions&amp;sa=X&amp;ved=0ahUKEwjS1fXIw93-AhXWJ0QIHVd9DXc4bhCYkAIItwk</t>
  </si>
  <si>
    <t>vsmartpros pvt ltd</t>
  </si>
  <si>
    <t>https://www.google.com/search?sca_esv=565257361&amp;gl=us&amp;hl=en&amp;q=vsmartpros+pvt+ltd&amp;sa=X&amp;ved=0ahUKEwjN4ZjcuKmBAxU4EGIAHZI0DoQ4PBCYkAIIuwk</t>
  </si>
  <si>
    <t>Pinak Idea Lab Private Limited</t>
  </si>
  <si>
    <t>https://www.google.com/search?hl=en&amp;gl=us&amp;q=Pinak+Idea+Lab+Private+Limited&amp;sa=X&amp;ved=0ahUKEwixvsvc8pb9AhX4j4kEHU0uAJE4MhCYkAIIlwo</t>
  </si>
  <si>
    <t>Guided Outsourcing Inc</t>
  </si>
  <si>
    <t>https://www.google.com/search?sca_esv=587404480&amp;gl=us&amp;hl=en&amp;q=Guided+Outsourcing+Inc&amp;sa=X&amp;ved=0ahUKEwia9-vK0PKCAxXYlGoFHeeZDiAQmJACCKUM</t>
  </si>
  <si>
    <t>Tuvli, LLC</t>
  </si>
  <si>
    <t>https://www.google.com/search?hl=en&amp;gl=us&amp;q=Tuvli,+LLC&amp;sa=X&amp;ved=0ahUKEwjbyuKAxbf9AhVTl2oFHdFpBbI4WhCYkAIIrA4</t>
  </si>
  <si>
    <t>AEGIS London</t>
  </si>
  <si>
    <t>http://aegislondon.co.uk/</t>
  </si>
  <si>
    <t>https://www.google.com/search?sca_esv=580393850&amp;hl=en&amp;gl=us&amp;q=AEGIS+London&amp;sa=X&amp;ved=0ahUKEwj1y9bX5LOCAxWxEVkFHaOcDvoQmJACCPEJ</t>
  </si>
  <si>
    <t>https://encrypted-tbn0.gstatic.com/images?q=tbn:ANd9GcSUsPYo4eZ435thrDzX518QugrDEp_aFyw7P0ooEXQ&amp;s</t>
  </si>
  <si>
    <t>1g link</t>
  </si>
  <si>
    <t>https://www.google.com/search?hl=en&amp;gl=us&amp;q=1g+link&amp;sa=X&amp;ved=0ahUKEwit0ZO44Mv9AhWkkokEHdj0Dy44KBCYkAII7Qw</t>
  </si>
  <si>
    <t>IQ Solutions Luxembourg</t>
  </si>
  <si>
    <t>https://www.google.com/search?hl=en&amp;gl=us&amp;q=IQ+Solutions+Luxembourg&amp;sa=X&amp;ved=0ahUKEwjcyrOF-Zv9AhU-IUQIHWQEAfQQmJACCJsL</t>
  </si>
  <si>
    <t>https://encrypted-tbn0.gstatic.com/images?q=tbn:ANd9GcS-XZsTaPEYlkmTEXa7iG_JBgBxeR4abECD_Esn8zI&amp;s</t>
  </si>
  <si>
    <t>Cleeven</t>
  </si>
  <si>
    <t>https://www.google.com/search?ucbcb=1&amp;hl=en&amp;gl=us&amp;q=Cleeven&amp;sa=X&amp;ved=0ahUKEwiF6MOPz9_8AhUvBjQIHe4wADU4ChCYkAIIugs</t>
  </si>
  <si>
    <t>Yorktown Systems Group</t>
  </si>
  <si>
    <t>https://www.google.com/search?hl=en&amp;gl=us&amp;q=Yorktown+Systems+Group&amp;sa=X&amp;ved=0ahUKEwiilbWA6pH9AhVGFFkFHbxmChA4PBCYkAII0Qo</t>
  </si>
  <si>
    <t>Dorsch Holding GmbH</t>
  </si>
  <si>
    <t>https://www.google.com/search?hl=en&amp;gl=us&amp;q=Dorsch+Holding+GmbH&amp;sa=X&amp;ved=0ahUKEwibrfXb77z-AhU8kYkEHSbrD5cQmJACCO4L</t>
  </si>
  <si>
    <t>beeline Russia</t>
  </si>
  <si>
    <t>https://www.google.com/search?sca_esv=558035255&amp;hl=en&amp;gl=us&amp;q=beeline+Russia&amp;sa=X&amp;ved=0ahUKEwjg9vm9yuWAAxUZD1kFHbnbAEEQmJACCNcF</t>
  </si>
  <si>
    <t>https://encrypted-tbn0.gstatic.com/images?q=tbn:ANd9GcQOIAXE1cQ9hkvXpw4Xg9g0ZcdR1neCyN-YUfYQcw0&amp;s</t>
  </si>
  <si>
    <t>Virtus Investment Partners, Inc.</t>
  </si>
  <si>
    <t>https://www.google.com/search?hl=en&amp;gl=us&amp;q=Virtus+Investment+Partners,+Inc.&amp;sa=X&amp;ved=0ahUKEwio0enhksz_AhWbFVkFHYQ4CyMQmJACCJUL</t>
  </si>
  <si>
    <t>https://encrypted-tbn0.gstatic.com/images?q=tbn:ANd9GcRZpNGzsb1GeHPbW9hVV0PMHR7pYdyYBVKreURJ&amp;s=0</t>
  </si>
  <si>
    <t>Market WavegenÂ®</t>
  </si>
  <si>
    <t>https://www.google.com/search?sca_esv=579562946&amp;hl=en&amp;gl=us&amp;q=Market+Wavegen%C2%AE&amp;sa=X&amp;ved=0ahUKEwj-47amnqyCAxXkEFkFHfN6Ak84FBCYkAII4gs</t>
  </si>
  <si>
    <t>https://encrypted-tbn0.gstatic.com/images?q=tbn:ANd9GcQ5IF8CIrOV6UTLhtg0BVxXQTtt00RCoBH074eYLqM&amp;s</t>
  </si>
  <si>
    <t>Sitti- Secretaria de Movilidad de MedellÃ­n</t>
  </si>
  <si>
    <t>https://www.google.com/search?sca_esv=592739610&amp;hl=en&amp;gl=us&amp;q=Sitti-+Secretaria+de+Movilidad+de+Medell%C3%ADn&amp;sa=X&amp;ved=0ahUKEwitptrT8Z-DAxV7D1kFHWMsCGUQmJACCJwN</t>
  </si>
  <si>
    <t>GLOCOMMS</t>
  </si>
  <si>
    <t>https://www.google.com/search?sca_esv=559325667&amp;gl=us&amp;hl=en&amp;q=GLOCOMMS&amp;sa=X&amp;ved=0ahUKEwifmvTynfKAAxUcKFkFHW8jBEUQmJACCNUF</t>
  </si>
  <si>
    <t>https://encrypted-tbn0.gstatic.com/images?q=tbn:ANd9GcQqbnabIiYguJCxSjFZYknnA5hdw2odhJVDzPtBCMs&amp;s</t>
  </si>
  <si>
    <t>Support Services Group</t>
  </si>
  <si>
    <t>https://www.google.com/search?sca_esv=581645294&amp;gl=us&amp;hl=en&amp;q=Support+Services+Group&amp;sa=X&amp;ved=0ahUKEwiUhd798r2CAxUhMVkFHeHSCoc4FBCYkAII3gw</t>
  </si>
  <si>
    <t>Werkenvoor.be</t>
  </si>
  <si>
    <t>https://www.google.com/search?sca_esv=569660528&amp;hl=en&amp;gl=us&amp;q=Werkenvoor.be&amp;sa=X&amp;ved=0ahUKEwitzKaq2tGBAxWaElkFHVyqD0QQmJACCNQN</t>
  </si>
  <si>
    <t>https://encrypted-tbn0.gstatic.com/images?q=tbn:ANd9GcTJ86HjVj_E0gKkmyhTz4FcFOhw51HS0lLfAtXSPIA&amp;s</t>
  </si>
  <si>
    <t>Advidi B.V.</t>
  </si>
  <si>
    <t>https://www.google.com/search?gl=us&amp;hl=en&amp;q=Advidi+B.V.&amp;sa=X&amp;ved=0ahUKEwjpmdbI8rqAAxUMj4kEHZAvAeM4ChCYkAIIlAs</t>
  </si>
  <si>
    <t>TouchSuite</t>
  </si>
  <si>
    <t>https://www.google.com/search?hl=en&amp;gl=us&amp;q=TouchSuite&amp;sa=X&amp;ved=0ahUKEwiixdj23K3-AhVYD1kFHXKBC5o4FBCYkAII1Qs</t>
  </si>
  <si>
    <t>PMHCC, Inc.</t>
  </si>
  <si>
    <t>https://www.google.com/search?hl=en&amp;gl=us&amp;q=PMHCC,+Inc.&amp;sa=X&amp;ved=0ahUKEwiZhfivrcT-AhWTj4kEHfemBbw4KBCYkAII1Qk</t>
  </si>
  <si>
    <t>Master Power Technologies</t>
  </si>
  <si>
    <t>https://www.google.com/search?gl=us&amp;hl=en&amp;q=Master+Power+Technologies&amp;sa=X&amp;ved=0ahUKEwjRyvXSy9X8AhVcZzABHXTPBBY4FBCYkAII7ws</t>
  </si>
  <si>
    <t>https://encrypted-tbn0.gstatic.com/images?q=tbn:ANd9GcT6s4ulWvJr4CcG9zpsnCI3gffAL9puGE6UM1EGjUc&amp;s</t>
  </si>
  <si>
    <t>Scaledge Technology</t>
  </si>
  <si>
    <t>https://www.google.com/search?hl=en&amp;gl=us&amp;q=Scaledge+Technology&amp;sa=X&amp;ved=0ahUKEwiuqIPw-qX9AhU5ElkFHabJBrA4ChCYkAIIzgw</t>
  </si>
  <si>
    <t>https://encrypted-tbn0.gstatic.com/images?q=tbn:ANd9GcTsk9ExCYZWuykb5frMzCdQcesf1fB4TDZ76zE7exs&amp;s</t>
  </si>
  <si>
    <t>Eurofins Netherlands Clinical Diagnostics</t>
  </si>
  <si>
    <t>https://www.google.com/search?hl=en&amp;gl=us&amp;q=Eurofins+Netherlands+Clinical+Diagnostics&amp;sa=X&amp;ved=0ahUKEwiDgvaoy7r_AhUnGFkFHavtDlY4ChCYkAIIpAo</t>
  </si>
  <si>
    <t>Stirista, LLC.</t>
  </si>
  <si>
    <t>https://www.google.com/search?sca_esv=581440190&amp;gl=us&amp;hl=en&amp;q=Stirista,+LLC.&amp;sa=X&amp;ved=0ahUKEwjr7vySp7uCAxWsEVkFHdUgDLg4HhCYkAIIoQ0</t>
  </si>
  <si>
    <t>National Workforce</t>
  </si>
  <si>
    <t>https://www.google.com/search?sca_esv=561228216&amp;gl=us&amp;hl=en&amp;q=National+Workforce&amp;sa=X&amp;ved=0ahUKEwjqj7mK5oOBAxWePEQIHcPGCnsQmJACCOML</t>
  </si>
  <si>
    <t>Exeger Operations AB</t>
  </si>
  <si>
    <t>http://www.exeger.com/</t>
  </si>
  <si>
    <t>https://www.google.com/search?sca_esv=593914606&amp;hl=en&amp;gl=us&amp;q=Exeger+Operations+AB&amp;sa=X&amp;ved=0ahUKEwitxtCi-66DAxWkFlkFHchVAuMQmJACCI0K</t>
  </si>
  <si>
    <t>Ð¦ÐµÐ½Ñ‚Ñ€ 2Ðœ</t>
  </si>
  <si>
    <t>https://www.google.com/search?hl=en&amp;gl=us&amp;q=%D0%A6%D0%B5%D0%BD%D1%82%D1%80+2%D0%9C&amp;sa=X&amp;ved=0ahUKEwiG-b71w9GAAxX4D1kFHW2dAaE4ChCYkAIIjwg</t>
  </si>
  <si>
    <t>https://encrypted-tbn0.gstatic.com/images?q=tbn:ANd9GcS4mMOT0w2uJ_JYx-oO2MvAu3Xihkw07GUIFOdMe1k&amp;s</t>
  </si>
  <si>
    <t>Sennder</t>
  </si>
  <si>
    <t>https://www.google.com/search?hl=en&amp;gl=us&amp;q=Sennder&amp;sa=X&amp;ved=0ahUKEwj-5Z-xu6P9AhWgHUQIHceQAP04HhCYkAII9Q0</t>
  </si>
  <si>
    <t>METRO GROUP</t>
  </si>
  <si>
    <t>https://www.google.com/search?hl=en&amp;gl=us&amp;q=METRO+GROUP&amp;sa=X&amp;ved=0ahUKEwjK--q___39AhVLFVkFHfKbAnc4FBCYkAII3Qo</t>
  </si>
  <si>
    <t>Workwill</t>
  </si>
  <si>
    <t>https://www.google.com/search?gl=us&amp;hl=en&amp;q=Workwill&amp;sa=X&amp;ved=0ahUKEwjH--Hp2On8AhVwFVkFHW6JC7k4ChCYkAIIxww</t>
  </si>
  <si>
    <t>https://encrypted-tbn0.gstatic.com/images?q=tbn:ANd9GcSUvNt_ICFlpp6Jhbs2BJufx7dOmjVlviWVIiexoYg&amp;s</t>
  </si>
  <si>
    <t>ÐœÐ¾ÑÐºÐ¾Ð²ÑÐºÐ¸Ð¹ ÐšÑ€ÐµÐ´Ð¸Ñ‚Ð½Ñ‹Ð¹ Ð‘Ð°Ð½Ðº. ÐœÐ¾Ð»Ð¾Ð´Ñ‹Ðµ ÑÐ¿ÐµÑ†Ð¸Ð°Ð»Ð¸ÑÑ‚Ñ‹</t>
  </si>
  <si>
    <t>https://www.google.com/search?hl=en&amp;gl=us&amp;q=%D0%9C%D0%BE%D1%81%D0%BA%D0%BE%D0%B2%D1%81%D0%BA%D0%B8%D0%B9+%D0%9A%D1%80%D0%B5%D0%B4%D0%B8%D1%82%D0%BD%D1%8B%D0%B9+%D0%91%D0%B0%D0%BD%D0%BA.+%D0%9C%D0%BE%D0%BB%D0%BE%D0%B4%D1%8B%D0%B5+%D1%81%D0%BF%D0%B5%D1%86%D0%B8%D0%B0%D0%BB%D0%B8%D1%81%D1%82%D1%8B&amp;sa=X&amp;ved=0ahUKEwjCz-qXlJqAAxXTEVkFHe-gDdkQmJACCIwN</t>
  </si>
  <si>
    <t>MANAGEMENT Solutions International</t>
  </si>
  <si>
    <t>https://www.google.com/search?sca_esv=568425080&amp;hl=en&amp;gl=us&amp;q=MANAGEMENT+Solutions+International&amp;sa=X&amp;ved=0ahUKEwin1Zru2MeBAxUIRjABHY4DA0c4ChCYkAII_gg</t>
  </si>
  <si>
    <t>https://encrypted-tbn0.gstatic.com/images?q=tbn:ANd9GcRz89Bt0OsqLHCQzhvgD3jrbUiWvGvUflNU5pQYMIk&amp;s</t>
  </si>
  <si>
    <t>Proceedo</t>
  </si>
  <si>
    <t>https://www.google.com/search?sca_esv=582184140&amp;hl=en&amp;gl=us&amp;q=Proceedo&amp;sa=X&amp;ved=0ahUKEwiDjc_Q98KCAxUXkmoFHTdVBdYQmJACCJsM</t>
  </si>
  <si>
    <t>Celer Soft LLC</t>
  </si>
  <si>
    <t>https://www.google.com/search?sca_esv=551094476&amp;hl=en&amp;gl=us&amp;q=Celer+Soft+LLC&amp;sa=X&amp;ved=0ahUKEwja1eD24quAAxWYRzABHcq0DCkQmJACCOAL</t>
  </si>
  <si>
    <t>Object Technology Solutions</t>
  </si>
  <si>
    <t>https://www.google.com/search?sca_esv=560282478&amp;hl=en&amp;gl=us&amp;q=Object+Technology+Solutions&amp;sa=X&amp;ved=0ahUKEwjP7I382_mAAxVHkWoFHT0XBBA4UBCYkAIIqQ4</t>
  </si>
  <si>
    <t>Randa Accessories</t>
  </si>
  <si>
    <t>https://www.google.com/search?q=Randa+Accessories&amp;sa=X&amp;ved=0ahUKEwiZ7a-Kprf8AhUJkGoFHQ83CGw4MhCYkAIIrAw</t>
  </si>
  <si>
    <t>https://encrypted-tbn0.gstatic.com/images?q=tbn:ANd9GcSSjUgBdLAJVUmid4lTxisS-SIQTM2-vRwEmDB60YY&amp;s</t>
  </si>
  <si>
    <t>In The Memory</t>
  </si>
  <si>
    <t>https://www.google.com/search?sca_esv=568744667&amp;gl=us&amp;hl=en&amp;q=In+The+Memory&amp;sa=X&amp;ved=0ahUKEwjO5fi-lMqBAxULm7AFHfs_CDQ4ChCYkAIIgw0</t>
  </si>
  <si>
    <t>https://encrypted-tbn0.gstatic.com/images?q=tbn:ANd9GcT_cCD99eUta0NuyCw6ZCE4jr3x82kAa-BCcAZNyOs&amp;s</t>
  </si>
  <si>
    <t>Amwal Tech</t>
  </si>
  <si>
    <t>http://www.amwal.tech/</t>
  </si>
  <si>
    <t>https://www.google.com/search?hl=en&amp;gl=us&amp;q=Amwal+Tech&amp;sa=X&amp;ved=0ahUKEwjj0cKx5fP8AhUHLFkFHZyBDLkQmJACCPQM</t>
  </si>
  <si>
    <t>https://encrypted-tbn0.gstatic.com/images?q=tbn:ANd9GcSG3GMFt_5BDWsdhkHo44XM4mwgHOk5boyaFImDUWM&amp;s</t>
  </si>
  <si>
    <t>Impetus Incorporation</t>
  </si>
  <si>
    <t>https://www.google.com/search?gl=us&amp;hl=en&amp;q=Impetus+Incorporation&amp;sa=X&amp;ved=0ahUKEwjI56Luxvb9AhXLF1kFHfd9BhIQmJACCIgH</t>
  </si>
  <si>
    <t>https://encrypted-tbn0.gstatic.com/images?q=tbn:ANd9GcTI4CCSj_G6t-UVeg502jgJzIyp8ROPCAiT-nmB6hE&amp;s</t>
  </si>
  <si>
    <t>Fort Dearborn Company</t>
  </si>
  <si>
    <t>https://www.google.com/search?gl=us&amp;hl=en&amp;q=Fort+Dearborn+Company&amp;sa=X&amp;ved=0ahUKEwiH0OG08-n9AhXklWoFHUPNAZY4PBCYkAII5gs</t>
  </si>
  <si>
    <t>Department of Communities and Justice</t>
  </si>
  <si>
    <t>https://www.google.com/search?gl=us&amp;hl=en&amp;q=Department+of+Communities+and+Justice&amp;sa=X&amp;ved=0ahUKEwj6pY7I1oj9AhVOMVkFHeprAB4QmJACCLkJ</t>
  </si>
  <si>
    <t>https://encrypted-tbn0.gstatic.com/images?q=tbn:ANd9GcQF_gOm0PCICkcZPs1Z_Wg3NXI4al76WvKzGqxpEvA&amp;s</t>
  </si>
  <si>
    <t>Touchtech AB</t>
  </si>
  <si>
    <t>https://www.touchtech.com/</t>
  </si>
  <si>
    <t>https://www.google.com/search?ucbcb=1&amp;hl=en&amp;gl=us&amp;q=Touchtech+AB&amp;sa=X&amp;ved=0ahUKEwjvmNvL_tL8AhVFrokEHZC6C3cQmJACCLMI</t>
  </si>
  <si>
    <t>https://encrypted-tbn0.gstatic.com/images?q=tbn:ANd9GcRSb6OaaVxmQTFpeA4ZT5Ey0VhXt9u4h1uGt0FF0DgkuzUKrCn3hid9&amp;s</t>
  </si>
  <si>
    <t>Empresa: Sociedad Nacional Promotora de Becarios S.C.</t>
  </si>
  <si>
    <t>https://www.google.com/search?sca_esv=562295586&amp;hl=en&amp;gl=us&amp;q=Empresa:+Sociedad+Nacional+Promotora+de+Becarios+S.C.&amp;sa=X&amp;ved=0ahUKEwj946mf8I2BAxUxMEQIHcWoCNIQmJACCKgO</t>
  </si>
  <si>
    <t>Martin's Point Health Care</t>
  </si>
  <si>
    <t>http://www.martinspoint.org/</t>
  </si>
  <si>
    <t>https://www.google.com/search?sca_esv=563635297&amp;hl=en&amp;gl=us&amp;q=Martin%27s+Point+Health+Care&amp;sa=X&amp;ved=0ahUKEwj2rs_yq5qBAxWSrokEHerHCKQ4KBCYkAIIxws</t>
  </si>
  <si>
    <t>Reviva | RegTech Specialists</t>
  </si>
  <si>
    <t>https://www.google.com/search?gl=us&amp;hl=en&amp;q=Reviva+%7C+RegTech+Specialists&amp;sa=X&amp;ved=0ahUKEwi9rZLEtMb8AhWJF1kFHQPxBBw4KBCYkAIIugk</t>
  </si>
  <si>
    <t>https://encrypted-tbn0.gstatic.com/images?q=tbn:ANd9GcSJCLp1ZqKPJebIfFIeB-0hEYGzwM5I0TvECYvc2Bk&amp;s</t>
  </si>
  <si>
    <t>The Transamerica Corporation</t>
  </si>
  <si>
    <t>https://www.google.com/search?sca_esv=566027130&amp;hl=en&amp;gl=us&amp;q=The+Transamerica+Corporation&amp;sa=X&amp;ved=0ahUKEwju78Po_rCBAxX7EFkFHaceBnw4HhCYkAII-gs</t>
  </si>
  <si>
    <t>PERODUA AUTO CORPORATION SDN BHD</t>
  </si>
  <si>
    <t>https://www.google.com/search?hl=en&amp;gl=us&amp;q=PERODUA+AUTO+CORPORATION+SDN+BHD&amp;sa=X&amp;ved=0ahUKEwiV0KDOyrf9AhUXmGoFHTDiDmIQmJACCKIK</t>
  </si>
  <si>
    <t>RCPE Research Center Pharmaceutical Engineering GmbH</t>
  </si>
  <si>
    <t>http://www.rcpe.at/</t>
  </si>
  <si>
    <t>https://www.google.com/search?sca_esv=566746031&amp;hl=en&amp;gl=us&amp;q=RCPE+Research+Center+Pharmaceutical+Engineering+GmbH&amp;sa=X&amp;ved=0ahUKEwi84dC85beBAxW0VkEAHcZqC4sQmJACCKUK</t>
  </si>
  <si>
    <t>https://encrypted-tbn0.gstatic.com/images?q=tbn:ANd9GcR8CQNzEgleOq-q4anLbXQ2RZMujafnsbOTzv0Q&amp;s=0</t>
  </si>
  <si>
    <t>HiringCruise Pvt. Ltd.</t>
  </si>
  <si>
    <t>https://www.google.com/search?gl=us&amp;hl=en&amp;q=HiringCruise+Pvt.+Ltd.&amp;sa=X&amp;ved=0ahUKEwibtLbHrMKAAxVcD1kFHeZXA5YQmJACCOcL</t>
  </si>
  <si>
    <t>Nearshore Portugal</t>
  </si>
  <si>
    <t>https://www.google.com/search?sca_esv=565257361&amp;gl=us&amp;hl=en&amp;q=Nearshore+Portugal&amp;sa=X&amp;ved=0ahUKEwjNw5S1uamBAxWmMlkFHTnxCFMQmJACCKkM</t>
  </si>
  <si>
    <t>Ronal Group</t>
  </si>
  <si>
    <t>https://www.google.com/search?q=Ronal+Group&amp;sa=X&amp;ved=0ahUKEwiOlfGO1pn-AhU4ElkFHTsDCUwQmJACCL0L</t>
  </si>
  <si>
    <t>https://encrypted-tbn0.gstatic.com/images?q=tbn:ANd9GcSVCEyerjGdyTxgz1Iya3jJ_QfL-d_gBEuBxygVZ60&amp;s</t>
  </si>
  <si>
    <t>Comparis</t>
  </si>
  <si>
    <t>http://www.comparis.ch/</t>
  </si>
  <si>
    <t>https://www.google.com/search?sca_esv=585192112&amp;hl=en&amp;gl=us&amp;q=Comparis&amp;sa=X&amp;ved=0ahUKEwjKkaCLw96CAxWuoWoFHZxICC8QmJACCMIO</t>
  </si>
  <si>
    <t>https://encrypted-tbn0.gstatic.com/images?q=tbn:ANd9GcSINGzPM5wO1zLQEqlFnQqJmwJHSUGzym8GwtdMsYc&amp;s</t>
  </si>
  <si>
    <t>Broekman Logistics</t>
  </si>
  <si>
    <t>https://www.google.com/search?q=Broekman+Logistics&amp;sa=X&amp;ved=0ahUKEwiw3caSusv8AhVNlmoFHQmKCok4ChCYkAII_w0</t>
  </si>
  <si>
    <t>Merovingian Data</t>
  </si>
  <si>
    <t>https://www.google.com/search?gl=us&amp;hl=en&amp;q=Merovingian+Data&amp;sa=X&amp;ved=0ahUKEwjPnsiY38n_AhWNkYkEHXDFBugQmJACCPsL</t>
  </si>
  <si>
    <t>https://encrypted-tbn0.gstatic.com/images?q=tbn:ANd9GcSPAXqIxAhK2UiXG6VpiAMJLBk14OJ1OtHyoU8faI4&amp;s</t>
  </si>
  <si>
    <t>FORSEE POWER</t>
  </si>
  <si>
    <t>https://www.google.com/search?sca_esv=594159916&amp;hl=en&amp;gl=us&amp;q=FORSEE+POWER&amp;sa=X&amp;ved=0ahUKEwiAkr-yvbGDAxViI0QIHUw0CR4QmJACCMoL</t>
  </si>
  <si>
    <t>https://encrypted-tbn0.gstatic.com/images?q=tbn:ANd9GcSiizMn198spQ1sDMbSMEcLA0n5RIYbbRtWfN_VslU&amp;s</t>
  </si>
  <si>
    <t>FP Markets (First Prudential Markets)</t>
  </si>
  <si>
    <t>http://www.fpmarkets.com.au/</t>
  </si>
  <si>
    <t>https://www.google.com/search?sca_esv=586873451&amp;hl=en&amp;gl=us&amp;q=FP+Markets+(First+Prudential+Markets)&amp;sa=X&amp;ved=0ahUKEwjojsjO0u2CAxVnATQIHWokClsQmJACCLMJ</t>
  </si>
  <si>
    <t>https://encrypted-tbn0.gstatic.com/images?q=tbn:ANd9GcTZicoNLixh9-xwwp3KVN17WyTUFOnVTXEFKVg-1Bs&amp;s</t>
  </si>
  <si>
    <t>L3 Global Ventures Inc</t>
  </si>
  <si>
    <t>https://www.google.com/search?gl=us&amp;hl=en&amp;q=L3+Global+Ventures+Inc&amp;sa=X&amp;ved=0ahUKEwi62pPEtZn9AhXSmGoFHfOND9UQmJACCM0M</t>
  </si>
  <si>
    <t>East Wolf</t>
  </si>
  <si>
    <t>https://www.google.com/search?hl=en&amp;gl=us&amp;q=East+Wolf&amp;sa=X&amp;ved=0ahUKEwj9oaGAkOf8AhV-KlkFHRuhC0UQmJACCLgL</t>
  </si>
  <si>
    <t>https://encrypted-tbn0.gstatic.com/images?q=tbn:ANd9GcQp6gWH-Yc5vgUGmV7-K6rjZ6_R7YMaCxqg5E8M0Y0&amp;s</t>
  </si>
  <si>
    <t>MedRisk</t>
  </si>
  <si>
    <t>http://www.medrisknet.com/</t>
  </si>
  <si>
    <t>https://www.google.com/search?gl=us&amp;hl=en&amp;q=MedRisk&amp;sa=X&amp;ved=0ahUKEwjThYfm26GAAxWSlGoFHc2rBk0QmJACCMAJ</t>
  </si>
  <si>
    <t>https://encrypted-tbn0.gstatic.com/images?q=tbn:ANd9GcSSxfKVW7uPq26NbFD6avszxVjT6ken4CeUgYsUTOs&amp;s</t>
  </si>
  <si>
    <t>UAB â€žLTK Food Groupâ€œ</t>
  </si>
  <si>
    <t>https://www.google.com/search?sca_esv=577385484&amp;gl=us&amp;hl=en&amp;q=UAB+%E2%80%9ELTK+Food+Group%E2%80%9C&amp;sa=X&amp;ved=0ahUKEwiwzJ2DjZiCAxUCrokEHStqCq0QmJACCNUJ</t>
  </si>
  <si>
    <t>https://encrypted-tbn0.gstatic.com/images?q=tbn:ANd9GcTiurrkiRjzMxXPCgOcnQnGDJ6EC21z1BKb028kxKs&amp;s</t>
  </si>
  <si>
    <t>Abacus Medicine AS</t>
  </si>
  <si>
    <t>https://www.google.com/search?q=Abacus+Medicine+AS&amp;sa=X&amp;ved=0ahUKEwioq9jSrLX-AhVQEFkFHTWnCOk4FBCYkAII9Aw</t>
  </si>
  <si>
    <t>Lionwood.software</t>
  </si>
  <si>
    <t>https://www.google.com/search?sca_esv=584993245&amp;hl=en&amp;gl=us&amp;q=Lionwood.software&amp;sa=X&amp;ved=0ahUKEwjLzp79gtyCAxVWFlkFHSwfCdsQmJACCMwI</t>
  </si>
  <si>
    <t>https://encrypted-tbn0.gstatic.com/images?q=tbn:ANd9GcSMVyC4KftXqzCwgxEvIIeC4-SOjVjc2TZzpRRdSKs&amp;s</t>
  </si>
  <si>
    <t>Universal</t>
  </si>
  <si>
    <t>http://www.universalstudios.com/</t>
  </si>
  <si>
    <t>https://www.google.com/search?gl=us&amp;hl=en&amp;q=Universal&amp;sa=X&amp;ved=0ahUKEwiDxpnjqpT9AhVCnWoFHZIXApQQmJACCLsN</t>
  </si>
  <si>
    <t>https://encrypted-tbn0.gstatic.com/images?q=tbn:ANd9GcQ-DBgGDIZRpxvTF8d383QBSKLKH2hNRPEOq-gvNps&amp;s</t>
  </si>
  <si>
    <t>Menzies Aviation, plc</t>
  </si>
  <si>
    <t>http://menziesaviation.com/</t>
  </si>
  <si>
    <t>https://www.google.com/search?hl=en&amp;gl=us&amp;q=Menzies+Aviation,+plc&amp;sa=X&amp;ved=0ahUKEwjfyeXT78mAAxVgKEQIHTwVBXo4FBCYkAIIyw4</t>
  </si>
  <si>
    <t>ZALORA SOUTH EAST ASIA PTE. LTD.</t>
  </si>
  <si>
    <t>https://www.google.com/search?sca_esv=592739610&amp;gl=us&amp;hl=en&amp;q=ZALORA+SOUTH+EAST+ASIA+PTE.+LTD.&amp;sa=X&amp;ved=0ahUKEwilyLe88J-DAxXOk4kEHaIsDrs4KBCYkAIIuww</t>
  </si>
  <si>
    <t>Cognizant Careers</t>
  </si>
  <si>
    <t>https://www.google.com/search?sca_esv=566185899&amp;gl=us&amp;hl=en&amp;q=Cognizant+Careers&amp;sa=X&amp;ved=0ahUKEwjyrubjv7OBAxXRVDUKHUN2CIQ4FBCYkAII4gw</t>
  </si>
  <si>
    <t>Ananas E-commerce</t>
  </si>
  <si>
    <t>https://www.google.com/search?sca_esv=579388602&amp;gl=us&amp;hl=en&amp;q=Ananas+E-commerce&amp;sa=X&amp;ved=0ahUKEwiasIX22qmCAxXjj4kEHS9wC1UQmJACCJgI</t>
  </si>
  <si>
    <t>https://encrypted-tbn0.gstatic.com/images?q=tbn:ANd9GcSpZzl9IHpr95fLm9rK7RW16Od_lCCkfnRQOoM4vaY&amp;s</t>
  </si>
  <si>
    <t>fli precast solutions</t>
  </si>
  <si>
    <t>https://www.google.com/search?q=fli+precast+solutions&amp;sa=X&amp;ved=0ahUKEwi4xbGqrbL8AhX0FFkFHak_AtE4FBCYkAIImQs</t>
  </si>
  <si>
    <t>Forte Employment Services</t>
  </si>
  <si>
    <t>https://www.google.com/search?sca_esv=558682799&amp;gl=us&amp;hl=en&amp;q=Forte+Employment+Services&amp;sa=X&amp;ved=0ahUKEwja5YPBlO2AAxWdlIkEHdI1D5g4ChCYkAIIgQs</t>
  </si>
  <si>
    <t>59 Merit Maquiladora Mexico, S. De R. L. De C. V.</t>
  </si>
  <si>
    <t>https://www.google.com/search?gl=us&amp;hl=en&amp;q=59+Merit+Maquiladora+Mexico,+S.+De+R.+L.+De+C.+V.&amp;sa=X&amp;ved=0ahUKEwiH0OG08-n9AhXklWoFHUPNAZY4PBCYkAIIiws</t>
  </si>
  <si>
    <t>Wellmore Behavioral Health</t>
  </si>
  <si>
    <t>https://www.google.com/search?sca_esv=555798169&amp;gl=us&amp;hl=en&amp;q=Wellmore+Behavioral+Health&amp;sa=X&amp;ved=0ahUKEwiIsJbv9tOAAxUKVTABHaBrBss4PBCYkAIIpAs</t>
  </si>
  <si>
    <t>https://encrypted-tbn0.gstatic.com/images?q=tbn:ANd9GcQdIZ3HaRATwDk1z7RIfPRPG2fIV9wcYWIDjvIJ77c&amp;s</t>
  </si>
  <si>
    <t>HealthRhythms</t>
  </si>
  <si>
    <t>https://www.google.com/search?sca_esv=558035255&amp;hl=en&amp;gl=us&amp;q=HealthRhythms&amp;sa=X&amp;ved=0ahUKEwie0pTLxOWAAxV4RjABHdyACbAQmJACCIsN</t>
  </si>
  <si>
    <t>Material and Parts Supply</t>
  </si>
  <si>
    <t>https://www.google.com/search?gl=us&amp;hl=en&amp;q=Material+and+Parts+Supply&amp;sa=X&amp;ved=0ahUKEwjGhqT7otb_AhVMLFkFHfX-BtE4ChCYkAII4wo</t>
  </si>
  <si>
    <t>LDRS (Chehab &amp; Partners)</t>
  </si>
  <si>
    <t>https://www.google.com/search?hl=en&amp;gl=us&amp;q=LDRS+(Chehab+%26+Partners)&amp;sa=X&amp;ved=0ahUKEwjRlMaypdP9AhX8lYkEHdb7BfcQmJACCPwH</t>
  </si>
  <si>
    <t>https://encrypted-tbn0.gstatic.com/images?q=tbn:ANd9GcQmUDiTuf6lXGwhkeOHEGvlAU87m2y8dpqne1Jjg6U&amp;s</t>
  </si>
  <si>
    <t>Charter</t>
  </si>
  <si>
    <t>https://www.google.com/search?ucbcb=1&amp;gl=us&amp;hl=en&amp;q=Charter&amp;sa=X&amp;ved=0ahUKEwjbw4aK4_38AhXGLFkFHYu9AHg4ChCYkAIIyQo</t>
  </si>
  <si>
    <t>Michelin Romania</t>
  </si>
  <si>
    <t>http://www.michelin.ro/despre/michelin-in-romania</t>
  </si>
  <si>
    <t>https://www.google.com/search?hl=en&amp;gl=us&amp;q=Michelin+Romania&amp;sa=X&amp;ved=0ahUKEwi5zeKN6Nr9AhValWoFHVvfA8QQmJACCMcM</t>
  </si>
  <si>
    <t>https://encrypted-tbn0.gstatic.com/images?q=tbn:ANd9GcSFjX7RDbncHb93E0vU3ISPRN8Ky-IBvEJeulWjaVE&amp;s</t>
  </si>
  <si>
    <t>Home Shopping Europe GmbH</t>
  </si>
  <si>
    <t>https://www.google.com/search?sca_esv=584208532&amp;gl=us&amp;hl=en&amp;q=Home+Shopping+Europe+GmbH&amp;sa=X&amp;ved=0ahUKEwjW2rWDudSCAxWBomoFHbbHDlE4UBCYkAIIig0</t>
  </si>
  <si>
    <t>https://encrypted-tbn0.gstatic.com/images?q=tbn:ANd9GcQgNao15vDBr0NrD11anDB4Vyhpnu4I4RS4jqCAgVGj_yKDAVlPNChM_g&amp;s</t>
  </si>
  <si>
    <t>Norges Rekruttering &amp; Akademi</t>
  </si>
  <si>
    <t>https://www.google.com/search?hl=en&amp;gl=us&amp;q=Norges+Rekruttering+%26+Akademi&amp;sa=X&amp;ved=0ahUKEwiZ_IjH4ND9AhXoTTABHf2nArwQmJACCM8F</t>
  </si>
  <si>
    <t>https://encrypted-tbn0.gstatic.com/images?q=tbn:ANd9GcSO3ZDimp3lK4bNc4tfv5VZsUyTQq1nzl9AC4RmnKA&amp;s</t>
  </si>
  <si>
    <t>Charlie Health</t>
  </si>
  <si>
    <t>https://www.google.com/search?gl=us&amp;hl=en&amp;q=Charlie+Health&amp;sa=X&amp;ved=0ahUKEwjKx-qL1aP-AhUrk4kEHTA9CEo4FBCYkAIIog4</t>
  </si>
  <si>
    <t>Clinix Health Group (Pty) Ltd</t>
  </si>
  <si>
    <t>https://www.google.com/search?gl=us&amp;hl=en&amp;q=Clinix+Health+Group+(Pty)+Ltd&amp;sa=X&amp;ved=0ahUKEwi5oJzMjsL_AhUhVTUKHUE7CMwQmJACCIcL</t>
  </si>
  <si>
    <t>Univelcity</t>
  </si>
  <si>
    <t>https://www.google.com/search?sca_esv=563943516&amp;hl=en&amp;gl=us&amp;q=Univelcity&amp;sa=X&amp;ved=0ahUKEwjXkMfL-pyBAxWXSjABHbhABBYQmJACCLsK</t>
  </si>
  <si>
    <t>https://encrypted-tbn0.gstatic.com/images?q=tbn:ANd9GcSenCDMl01kmBHVMQtK9_xFI_v8Q_54oFtu_ohDK0U&amp;s</t>
  </si>
  <si>
    <t>Pure Nature Kitchen</t>
  </si>
  <si>
    <t>https://www.google.com/search?sca_esv=573394023&amp;gl=us&amp;hl=en&amp;q=Pure+Nature+Kitchen&amp;sa=X&amp;ved=0ahUKEwjrp_mM_fSBAxVmUjABHVUNCJc4FBCYkAII1gw</t>
  </si>
  <si>
    <t>Target Vision Oy</t>
  </si>
  <si>
    <t>https://www.google.com/search?hl=en&amp;gl=us&amp;q=Target+Vision+Oy&amp;sa=X&amp;ved=0ahUKEwjet9fypvn-AhU7lIkEHSk-B8sQmJACCNMM</t>
  </si>
  <si>
    <t>Consforc LLC.</t>
  </si>
  <si>
    <t>https://www.google.com/search?hl=en&amp;gl=us&amp;q=Consforc+LLC.&amp;sa=X&amp;ved=0ahUKEwi5xITW2_v-AhXTGVkFHXd2CZcQmJACCM0J</t>
  </si>
  <si>
    <t>ZlataTech Recruitment</t>
  </si>
  <si>
    <t>https://www.google.com/search?sca_esv=594542564&amp;hl=en&amp;gl=us&amp;q=ZlataTech+Recruitment&amp;sa=X&amp;ved=0ahUKEwja_bSEwbaDAxVEmIkEHWbrDsMQmJACCKMK</t>
  </si>
  <si>
    <t>https://encrypted-tbn0.gstatic.com/images?q=tbn:ANd9GcSkFxJQP2khFdkXMeGPOaZybdbjCFrb1TPtckl1WUU&amp;s</t>
  </si>
  <si>
    <t>Ð“Ð•Ð™ÐœÐ”Ð•Ð’, Ð¢ÐžÐ’</t>
  </si>
  <si>
    <t>https://www.google.com/search?hl=en&amp;gl=us&amp;q=%D0%93%D0%95%D0%99%D0%9C%D0%94%D0%95%D0%92,+%D0%A2%D0%9E%D0%92&amp;sa=X&amp;ved=0ahUKEwjjjZyT4_H-AhVIFFkFHeDGB9gQmJACCJQI</t>
  </si>
  <si>
    <t>onoff Telecom</t>
  </si>
  <si>
    <t>https://www.google.com/search?gl=us&amp;hl=en&amp;q=onoff+Telecom&amp;sa=X&amp;ved=0ahUKEwjB_5KC7pT_AhXzt4QIHRmVAIEQmJACCPgN</t>
  </si>
  <si>
    <t>Future</t>
  </si>
  <si>
    <t>https://www.google.com/search?sca_esv=583557295&amp;hl=en&amp;gl=us&amp;q=Future&amp;sa=X&amp;ved=0ahUKEwiHlJSG88yCAxUnMlkFHR7GBaM4UBCYkAIIkQs</t>
  </si>
  <si>
    <t>https://encrypted-tbn0.gstatic.com/images?q=tbn:ANd9GcTK__Mkk-GeIIQ6gTuv7t5relrgKRlNQmjapV8zP2s&amp;s</t>
  </si>
  <si>
    <t>Heathcote Recruitment Group</t>
  </si>
  <si>
    <t>https://www.google.com/search?hl=en&amp;gl=us&amp;q=Heathcote+Recruitment+Group&amp;sa=X&amp;ved=0ahUKEwi1p8mYmMz_AhW3F1kFHfT7AJQ4FBCYkAIIngw</t>
  </si>
  <si>
    <t>Beacon Specialized Living Services</t>
  </si>
  <si>
    <t>http://www.beaconspecialized.org/</t>
  </si>
  <si>
    <t>https://www.google.com/search?sca_esv=577385484&amp;hl=en&amp;gl=us&amp;q=Beacon+Specialized+Living+Services&amp;sa=X&amp;ved=0ahUKEwiWhrSkiJiCAxWwLFkFHQpjCm44HhCYkAII9ww</t>
  </si>
  <si>
    <t>https://encrypted-tbn0.gstatic.com/images?q=tbn:ANd9GcSFt57fxexYvmd8n-AprFc0ijj5hgX-g8q1csUe&amp;s=0</t>
  </si>
  <si>
    <t>BAASS Business Solutions</t>
  </si>
  <si>
    <t>https://www.google.com/search?gl=us&amp;hl=en&amp;q=BAASS+Business+Solutions&amp;sa=X&amp;ved=0ahUKEwiZ5cnwgs78AhVxFlkFHc1KC7M4FBCYkAIIrQw</t>
  </si>
  <si>
    <t>https://encrypted-tbn0.gstatic.com/images?q=tbn:ANd9GcQmuVVxaz63k-hLMZrNhAYA6vW3BMfv-ffQg66yS-U&amp;s</t>
  </si>
  <si>
    <t>OpenUp</t>
  </si>
  <si>
    <t>https://www.google.com/search?gl=us&amp;hl=en&amp;q=OpenUp&amp;sa=X&amp;ved=0ahUKEwiFh9TV1eT8AhX8F1kFHSPGCwEQmJACCM8N</t>
  </si>
  <si>
    <t>https://encrypted-tbn0.gstatic.com/images?q=tbn:ANd9GcQcxb_g_0p9MB_WGdsDOj6yjhqfQomhno9bEJKHUcg&amp;s</t>
  </si>
  <si>
    <t>Beyon Cyber</t>
  </si>
  <si>
    <t>https://www.google.com/search?hl=en&amp;gl=us&amp;q=Beyon+Cyber&amp;sa=X&amp;ved=0ahUKEwiW0b3Xpab-AhVLj4kEHT6oC1UQmJACCPMG</t>
  </si>
  <si>
    <t>Novus</t>
  </si>
  <si>
    <t>https://www.google.com/search?sca_esv=584208532&amp;gl=us&amp;hl=en&amp;q=Novus&amp;sa=X&amp;ved=0ahUKEwj-pOXiudSCAxUEEVkFHU7HBqMQmJACCNIL</t>
  </si>
  <si>
    <t>https://encrypted-tbn0.gstatic.com/images?q=tbn:ANd9GcTofqLgX5Z6XexMW2_aD086JAJeXV28k47m3jZXH2I&amp;s</t>
  </si>
  <si>
    <t>Entelios Nordic</t>
  </si>
  <si>
    <t>https://www.google.com/search?q=Entelios+Nordic&amp;sa=X&amp;ved=0ahUKEwjlu7KArLL8AhUvmGoFHbwqDAoQmJACCOML</t>
  </si>
  <si>
    <t>https://encrypted-tbn0.gstatic.com/images?q=tbn:ANd9GcSpCjZJsFZIT5Lg37WMdjO2CsPj5uxpVSap6hRKJnk&amp;s</t>
  </si>
  <si>
    <t>mandatumlife</t>
  </si>
  <si>
    <t>https://www.mandatumlife.fi/</t>
  </si>
  <si>
    <t>https://www.google.com/search?gl=us&amp;hl=en&amp;q=mandatumlife&amp;sa=X&amp;ved=0ahUKEwjBuIOXv6b_AhV-D1kFHV2HAGUQmJACCNIJ</t>
  </si>
  <si>
    <t>Global Process Manager</t>
  </si>
  <si>
    <t>https://www.google.com/search?hl=en&amp;gl=us&amp;q=Global+Process+Manager&amp;sa=X&amp;ved=0ahUKEwjn-p6ijbr9AhWnGFkFHfh6CMw4HhCYkAIIlwo</t>
  </si>
  <si>
    <t>Cabot Financial Portugal</t>
  </si>
  <si>
    <t>https://www.google.com/search?hl=en&amp;gl=us&amp;q=Cabot+Financial+Portugal&amp;sa=X&amp;ved=0ahUKEwigl7St5NP_AhUKD1kFHXfrDkUQmJACCLcO</t>
  </si>
  <si>
    <t>https://encrypted-tbn0.gstatic.com/images?q=tbn:ANd9GcQ_W8TZwt3M0nmcZ04YIva6l194M36Rv-jAY4hdSHs&amp;s</t>
  </si>
  <si>
    <t>CCXC</t>
  </si>
  <si>
    <t>https://www.google.com/search?sca_esv=592739610&amp;hl=en&amp;gl=us&amp;q=CCXC&amp;sa=X&amp;ved=0ahUKEwiTicbh8Z-DAxVvFVkFHayhBDM4FBCYkAII7gw</t>
  </si>
  <si>
    <t>https://encrypted-tbn0.gstatic.com/images?q=tbn:ANd9GcT94_OLv2AMliLqzwvxCdJf2jqZhg1YXsPNpzP5Vr4&amp;s</t>
  </si>
  <si>
    <t>Autochek Africa</t>
  </si>
  <si>
    <t>https://www.google.com/search?sca_esv=577080029&amp;gl=us&amp;hl=en&amp;q=Autochek+Africa&amp;sa=X&amp;ved=0ahUKEwit6aX1y5WCAxVGFVkFHftPCXwQmJACCLYI</t>
  </si>
  <si>
    <t>Ð¢Ð¾Ñ‡ÐºÐ° Ð ÐµÐºÐ»Ð°Ð¼Ð°</t>
  </si>
  <si>
    <t>https://www.google.com/search?gl=us&amp;hl=en&amp;q=%D0%A2%D0%BE%D1%87%D0%BA%D0%B0+%D0%A0%D0%B5%D0%BA%D0%BB%D0%B0%D0%BC%D0%B0&amp;sa=X&amp;ved=0ahUKEwjmj8D9957_AhWMjYkEHbQyDzwQmJACCJ4H</t>
  </si>
  <si>
    <t>Voxco Insights Platform</t>
  </si>
  <si>
    <t>https://www.google.com/search?gl=us&amp;hl=en&amp;q=Voxco+Insights+Platform&amp;sa=X&amp;ved=0ahUKEwjj9tjSg4j-AhX8KEQIHfKFCPkQmJACCOYJ</t>
  </si>
  <si>
    <t>https://encrypted-tbn0.gstatic.com/images?q=tbn:ANd9GcSmLgbc-LE7xkXkUPfOFiaNi-UxpWYoABUshprNgO4&amp;s</t>
  </si>
  <si>
    <t>CGP Books Careers</t>
  </si>
  <si>
    <t>https://www.google.com/search?hl=en&amp;gl=us&amp;q=CGP+Books+Careers&amp;sa=X&amp;ved=0ahUKEwiLzrXP857_AhXJTTABHdPwD6U4HhCYkAII_gs</t>
  </si>
  <si>
    <t>https://encrypted-tbn0.gstatic.com/images?q=tbn:ANd9GcSf93fzVv15DqTxg-mUB6VxvPdvhl8ZUnoKZ_Rb&amp;s=0</t>
  </si>
  <si>
    <t>Berg Search</t>
  </si>
  <si>
    <t>https://www.google.com/search?sca_esv=585526170&amp;q=Berg+Search&amp;sa=X&amp;ved=0ahUKEwjiipmQyOOCAxWHEVkFHcDXB8M4HhCYkAIIkw0</t>
  </si>
  <si>
    <t>FONDATION PRIVEE REGISTRE DU CANCER</t>
  </si>
  <si>
    <t>https://www.google.com/search?sca_esv=566027130&amp;hl=en&amp;gl=us&amp;q=FONDATION+PRIVEE+REGISTRE+DU+CANCER&amp;sa=X&amp;ved=0ahUKEwiB-IGkgLGBAxVpGFkFHZX5Bj44ChCYkAII-gs</t>
  </si>
  <si>
    <t>Syncasso Nederland</t>
  </si>
  <si>
    <t>https://www.google.com/search?sca_esv=592739610&amp;hl=en&amp;gl=us&amp;q=Syncasso+Nederland&amp;sa=X&amp;ved=0ahUKEwiEg8P68Z-DAxUREVkFHYKeAJc4FBCYkAII0w0</t>
  </si>
  <si>
    <t>https://encrypted-tbn0.gstatic.com/images?q=tbn:ANd9GcTVC11vLRXYLkfBIZjJbGupRAtSXRW7hYeKpAeeNII&amp;s</t>
  </si>
  <si>
    <t>Euroansa Spa</t>
  </si>
  <si>
    <t>https://www.google.com/search?q=Euroansa+Spa&amp;sa=X&amp;ved=0ahUKEwjR5Z-J1Oz-AhXGElkFHeYtAk8QmJACCMkN</t>
  </si>
  <si>
    <t>Demandbase, Inc</t>
  </si>
  <si>
    <t>https://www.google.com/search?sca_esv=564098788&amp;hl=en&amp;gl=us&amp;q=Demandbase,+Inc&amp;sa=X&amp;ved=0ahUKEwiQi82Qr5-BAxXME1kFHc5xB2M4FBCYkAIIhw0</t>
  </si>
  <si>
    <t>https://encrypted-tbn0.gstatic.com/images?q=tbn:ANd9GcSit8719dcFHNyZKFA7XH4gNuid-VvbNg11Kavoay4&amp;s</t>
  </si>
  <si>
    <t>MHD pro consulting</t>
  </si>
  <si>
    <t>https://www.google.com/search?hl=en&amp;gl=us&amp;q=MHD+pro+consulting&amp;sa=X&amp;ved=0ahUKEwjVs6OOgv79AhUok4kEHcFOCbsQmJACCOUJ</t>
  </si>
  <si>
    <t>https://encrypted-tbn0.gstatic.com/images?q=tbn:ANd9GcSKfXq0oqS9bCv3nqrOSRguCVZSZzvpIska4FeJ7S0&amp;s</t>
  </si>
  <si>
    <t>Primadeta Staffing B.V.</t>
  </si>
  <si>
    <t>https://www.google.com/search?q=Primadeta+Staffing+B.V.&amp;sa=X&amp;ved=0ahUKEwjltJn5zOf-AhVVD1kFHWzBAiw4HhCYkAIItgs</t>
  </si>
  <si>
    <t>Norges Bank Investment Management</t>
  </si>
  <si>
    <t>http://www.nbim.no/</t>
  </si>
  <si>
    <t>https://www.google.com/search?sca_esv=592739610&amp;hl=en&amp;gl=us&amp;q=Norges+Bank+Investment+Management&amp;sa=X&amp;ved=0ahUKEwjt6IC_8J-DAxWIF1kFHSlnAQYQmJACCPcL</t>
  </si>
  <si>
    <t>Lynxx</t>
  </si>
  <si>
    <t>https://www.google.com/search?gl=us&amp;hl=en&amp;q=Lynxx&amp;sa=X&amp;ved=0ahUKEwiGjMSgn9b_AhX7PEQIHfF_ABU4FBCYkAIIkws</t>
  </si>
  <si>
    <t>https://encrypted-tbn0.gstatic.com/images?q=tbn:ANd9GcS4iT_TbVFj-z8gbE1MIxh_TEjeNWjmm1v86rMt7CQ&amp;s</t>
  </si>
  <si>
    <t>MERALCO</t>
  </si>
  <si>
    <t>https://www.google.com/search?hl=en&amp;gl=us&amp;q=MERALCO&amp;sa=X&amp;ved=0ahUKEwjf4c2Dp6v-AhWbFVkFHY6bBrwQmJACCMEK</t>
  </si>
  <si>
    <t>Techfellow</t>
  </si>
  <si>
    <t>https://www.google.com/search?sca_esv=572781667&amp;hl=en&amp;gl=us&amp;q=Techfellow&amp;sa=X&amp;ved=0ahUKEwjknOig7u-BAxXWQzABHW-uDDAQmJACCIsL</t>
  </si>
  <si>
    <t>AncileInc</t>
  </si>
  <si>
    <t>https://www.google.com/search?sca_esv=580774379&amp;hl=en&amp;gl=us&amp;q=AncileInc&amp;sa=X&amp;ved=0ahUKEwii9L7WpbaCAxWhFFkFHVcVAzQ4HhCYkAIItgs</t>
  </si>
  <si>
    <t>https://encrypted-tbn0.gstatic.com/images?q=tbn:ANd9GcTWXkrr1l5Yfume8BuMMJhzZ2lGLLTXcpLsQxAQ1MA&amp;s</t>
  </si>
  <si>
    <t>Posten Norge AS</t>
  </si>
  <si>
    <t>https://www.google.com/search?gl=us&amp;hl=en&amp;q=Posten+Norge+AS&amp;sa=X&amp;ved=0ahUKEwiWhPPKzdX8AhWcGVkFHeoFAvAQmJACCP8J</t>
  </si>
  <si>
    <t>LBS Bina Group Berhad</t>
  </si>
  <si>
    <t>http://www.lbs.com.my/</t>
  </si>
  <si>
    <t>https://www.google.com/search?sca_esv=564926619&amp;hl=en&amp;gl=us&amp;q=LBS+Bina+Group+Berhad&amp;sa=X&amp;ved=0ahUKEwi22oTH-6aBAxUjFlkFHVuUDmw4ChCYkAIIpwo</t>
  </si>
  <si>
    <t>BAC Middle East</t>
  </si>
  <si>
    <t>https://www.google.com/search?sca_esv=559317661&amp;hl=en&amp;gl=us&amp;q=BAC+Middle+East&amp;sa=X&amp;ved=0ahUKEwj73tn2kvKAAxU1k4kEHSmNCogQmJACCO4J</t>
  </si>
  <si>
    <t>https://encrypted-tbn0.gstatic.com/images?q=tbn:ANd9GcQK2f_UJ-vXWjwuMYr8alpEzJg92KlNtF7bgv6duls&amp;s</t>
  </si>
  <si>
    <t>Heriot-Watt University Malaysia</t>
  </si>
  <si>
    <t>https://www.google.com/search?sca_esv=569809553&amp;hl=en&amp;gl=us&amp;q=Heriot-Watt+University+Malaysia&amp;sa=X&amp;ved=0ahUKEwiShLKvndSBAxVuie4BHQ27Cwc4KBCYkAII2Aw</t>
  </si>
  <si>
    <t>BPTI</t>
  </si>
  <si>
    <t>https://www.google.com/search?hl=en&amp;gl=us&amp;q=BPTI&amp;sa=X&amp;ved=0ahUKEwiG6LKZ6Nj_AhVxMlkFHZ1DCeQQmJACCNUJ</t>
  </si>
  <si>
    <t>https://encrypted-tbn0.gstatic.com/images?q=tbn:ANd9GcSxus-mDT37P40zCBtnHPX2AMprtRQnnKZw2EKx73o&amp;s</t>
  </si>
  <si>
    <t>Daikin Europe Coordination Center N.V.</t>
  </si>
  <si>
    <t>https://www.google.com/search?q=Daikin+Europe+Coordination+Center+N.V.&amp;sa=X&amp;ved=0ahUKEwjd-sf1yav_AhUuMlkFHa0sBBk4FBCYkAIIpA0</t>
  </si>
  <si>
    <t>Jo Holdsworth Recruitment</t>
  </si>
  <si>
    <t>http://jhrecruitment.co.uk/</t>
  </si>
  <si>
    <t>https://www.google.com/search?sca_esv=562123659&amp;gl=us&amp;hl=en&amp;q=Jo+Holdsworth+Recruitment&amp;sa=X&amp;ved=0ahUKEwj0-KLRp4uBAxVmiO4BHbYOD244MhCYkAII3wo</t>
  </si>
  <si>
    <t>ISI</t>
  </si>
  <si>
    <t>https://www.google.com/search?sca_esv=561545016&amp;hl=en&amp;gl=us&amp;q=ISI&amp;sa=X&amp;ved=0ahUKEwi_iPGupYaBAxXFF1kFHQa_AcAQmJACCOYJ</t>
  </si>
  <si>
    <t>BI Consult</t>
  </si>
  <si>
    <t>https://www.google.com/search?hl=en&amp;gl=us&amp;q=BI+Consult&amp;sa=X&amp;ved=0ahUKEwiJnZnS29D9AhXpAjQIHSJPBB0QmJACCMQI</t>
  </si>
  <si>
    <t>https://encrypted-tbn0.gstatic.com/images?q=tbn:ANd9GcS3pDjDeCNWxoUe0Iitb5ZsGWUw8OHatuefiMbg5SweHpwBzfv4SiUuZdY&amp;s</t>
  </si>
  <si>
    <t>Forum Seleccao</t>
  </si>
  <si>
    <t>https://www.google.com/search?hl=en&amp;gl=us&amp;q=Forum+Seleccao&amp;sa=X&amp;ved=0ahUKEwjT-O2D6rf-AhU2k4kEHU97CS84MhCYkAII7Qw</t>
  </si>
  <si>
    <t>Kelvin Group</t>
  </si>
  <si>
    <t>https://www.google.com/search?sca_esv=586505729&amp;hl=en&amp;gl=us&amp;q=Kelvin+Group&amp;sa=X&amp;ved=0ahUKEwjf85XsheuCAxXYMlkFHQfOAMA4HhCYkAIIlQ0</t>
  </si>
  <si>
    <t>Hayleys</t>
  </si>
  <si>
    <t>http://www.hayleys.com/</t>
  </si>
  <si>
    <t>https://www.google.com/search?gl=us&amp;hl=en&amp;q=Hayleys&amp;sa=X&amp;ved=0ahUKEwizs46iydr8AhV9lWoFHXY3DTcQmJACCIAK</t>
  </si>
  <si>
    <t>https://encrypted-tbn0.gstatic.com/images?q=tbn:ANd9GcSRk8FMQZ7rWsCjOVIOYm-ShCVecF6nk1c50Hl03UA&amp;s</t>
  </si>
  <si>
    <t>Enginzyme AB</t>
  </si>
  <si>
    <t>http://enginzyme.com/</t>
  </si>
  <si>
    <t>https://www.google.com/search?sca_esv=557359178&amp;gl=us&amp;hl=en&amp;q=Enginzyme+AB&amp;sa=X&amp;ved=0ahUKEwjytZXZx-CAAxVehIkEHQWdCOM4ChCYkAIIgAw</t>
  </si>
  <si>
    <t>Conservatory Outlet</t>
  </si>
  <si>
    <t>https://www.google.com/search?sca_esv=593016252&amp;gl=us&amp;hl=en&amp;q=Conservatory+Outlet&amp;sa=X&amp;ved=0ahUKEwio1bi6taKDAxWfLFkFHa-EDMw4FBCYkAII_gs</t>
  </si>
  <si>
    <t>Evinced</t>
  </si>
  <si>
    <t>https://www.google.com/search?hl=en&amp;gl=us&amp;q=Evinced&amp;sa=X&amp;ved=0ahUKEwiRmaSe0N_8AhXqkWoFHW0JAiEQmJACCNsK</t>
  </si>
  <si>
    <t>https://encrypted-tbn0.gstatic.com/images?q=tbn:ANd9GcQf4L7KpL-xNluLV1JXcEZJFrAjn2NqHAWVyjiE-b4&amp;s</t>
  </si>
  <si>
    <t>The Hard Hat Professional SA</t>
  </si>
  <si>
    <t>https://www.google.com/search?sca_esv=565257361&amp;q=The+Hard+Hat+Professional+SA&amp;sa=X&amp;ved=0ahUKEwjcgr_EuqmBAxV9D1kFHXKnCbI4ChCYkAIIxQs</t>
  </si>
  <si>
    <t>https://encrypted-tbn0.gstatic.com/images?q=tbn:ANd9GcQ550sXMFbnJYkUnd7p-p_JGMgLOwSeqh-FcRPfX0g&amp;s</t>
  </si>
  <si>
    <t>Meridian Credit Union</t>
  </si>
  <si>
    <t>https://www.google.com/search?sca_esv=563635297&amp;gl=us&amp;hl=en&amp;q=Meridian+Credit+Union&amp;sa=X&amp;ved=0ahUKEwjW6vrFr5qBAxWjFVkFHQj_A2s4HhCYkAII-gs</t>
  </si>
  <si>
    <t>https://encrypted-tbn0.gstatic.com/images?q=tbn:ANd9GcQTR-Pju3PTokSbpAIuv-24vieHcbZgpeDQ0Ls6XiQ&amp;s</t>
  </si>
  <si>
    <t>Haven Holidays</t>
  </si>
  <si>
    <t>https://www.haven.com/my-account/login-registration</t>
  </si>
  <si>
    <t>https://www.google.com/search?hl=en&amp;gl=us&amp;q=Haven+Holidays&amp;sa=X&amp;ved=0ahUKEwiOmZjZ3KuAAxV5FVkFHb7sBpEQmJACCNcK</t>
  </si>
  <si>
    <t>Mondia Media</t>
  </si>
  <si>
    <t>http://www.mondia.io/</t>
  </si>
  <si>
    <t>https://www.google.com/search?gl=us&amp;hl=en&amp;q=Mondia+Media&amp;sa=X&amp;ved=0ahUKEwiy4peS26GAAxWuD1kFHcX0DKsQmJACCN8N</t>
  </si>
  <si>
    <t>Elevus</t>
  </si>
  <si>
    <t>https://www.google.com/search?hl=en&amp;gl=us&amp;q=Elevus&amp;sa=X&amp;ved=0ahUKEwjH1pmSz4j9AhX3kmoFHYE1BHc4ChCYkAIIlAw</t>
  </si>
  <si>
    <t>Company Watch</t>
  </si>
  <si>
    <t>http://www.companywatch.net/</t>
  </si>
  <si>
    <t>https://www.google.com/search?q=Company+Watch&amp;sa=X&amp;ved=0ahUKEwjGuK6h1vH-AhXLKlkFHaGVAC04HhCYkAIIuQk</t>
  </si>
  <si>
    <t>https://encrypted-tbn0.gstatic.com/images?q=tbn:ANd9GcRt4SjBdfQFcxcPxiysb2TsMjzspSBgD4_RCMvW-B0&amp;s</t>
  </si>
  <si>
    <t>Ø´Ø±ÙƒØ© Ø§Ù„Ù…Ø·Ø§ÙˆØ¹</t>
  </si>
  <si>
    <t>https://www.google.com/search?q=%D8%B4%D8%B1%D9%83%D8%A9+%D8%A7%D9%84%D9%85%D8%B7%D8%A7%D9%88%D8%B9&amp;sa=X&amp;ved=0ahUKEwiIwKjerbX-AhUWEVkFHW_NBt4QmJACCJAK</t>
  </si>
  <si>
    <t>RB (Hygiene Home) Czech Republic, spol. s r.o.</t>
  </si>
  <si>
    <t>https://www.google.com/search?ucbcb=1&amp;hl=en&amp;gl=us&amp;q=RB+(Hygiene+Home)+Czech+Republic,+spol.+s+r.o.&amp;sa=X&amp;ved=0ahUKEwjBtp7V56X8AhW5RzABHXhACXoQmJACCOQL</t>
  </si>
  <si>
    <t>UK Sports Institute</t>
  </si>
  <si>
    <t>https://uksportsinstitute.co.uk/</t>
  </si>
  <si>
    <t>https://www.google.com/search?sca_esv=c366f274065cd310&amp;sca_upv=1&amp;gl=us&amp;hl=en&amp;q=UK+Sports+Institute&amp;sa=X&amp;ved=0ahUKEwiO0s28moSDAxVCm7AFHVUQA6E4FBCYkAIImAs</t>
  </si>
  <si>
    <t>https://encrypted-tbn0.gstatic.com/images?q=tbn:ANd9GcSAgImGWkU1YIwup8_DwBv64DfVKPB7o48U_R7uenQ&amp;s</t>
  </si>
  <si>
    <t>Up Skills IT Lille</t>
  </si>
  <si>
    <t>https://www.google.com/search?hl=en&amp;gl=us&amp;q=Up+Skills+IT+Lille&amp;sa=X&amp;ved=0ahUKEwiUhZi4wrD_AhUrOkQIHVWiA1U4MhCYkAII4ws</t>
  </si>
  <si>
    <t>Saveurs et Vie</t>
  </si>
  <si>
    <t>https://www.google.com/search?hl=en&amp;gl=us&amp;q=Saveurs+et+Vie&amp;sa=X&amp;ved=0ahUKEwjw5IHg8Oz_AhUzmGoFHW2ZC7s4FBCYkAII3gw</t>
  </si>
  <si>
    <t>Aurora Labs</t>
  </si>
  <si>
    <t>https://www.google.com/search?sca_esv=584208532&amp;hl=en&amp;gl=us&amp;q=Aurora+Labs&amp;sa=X&amp;ved=0ahUKEwjU0_LjvtSCAxWiElkFHSrVDlkQmJACCI4H</t>
  </si>
  <si>
    <t>https://encrypted-tbn0.gstatic.com/images?q=tbn:ANd9GcQqqF42hUVzTxcWHH8v5MoqNFS1QDWA4pSG4SNR-GA&amp;s</t>
  </si>
  <si>
    <t>Team Management Services (TMS)</t>
  </si>
  <si>
    <t>https://www.google.com/search?hl=en&amp;gl=us&amp;q=Team+Management+Services+(TMS)&amp;sa=X&amp;ved=0ahUKEwitlvHzv7D_AhU3DzQIHY8yAmU4ZBCYkAIInAw</t>
  </si>
  <si>
    <t>https://encrypted-tbn0.gstatic.com/images?q=tbn:ANd9GcRaxiYt8S2HBG8qDS2yWv-WhGUqwIsl0kyI120SXW8&amp;s</t>
  </si>
  <si>
    <t>FYTECH GLOBAL Solutions</t>
  </si>
  <si>
    <t>https://www.google.com/search?sca_esv=558326160&amp;gl=us&amp;hl=en&amp;q=FYTECH+GLOBAL+Solutions&amp;sa=X&amp;ved=0ahUKEwjUuL3YhuiAAxUYD1kFHbQNBLM4PBCYkAIIvQw</t>
  </si>
  <si>
    <t>GMA Network, Inc.</t>
  </si>
  <si>
    <t>http://www.gmanetwork.com/</t>
  </si>
  <si>
    <t>https://www.google.com/search?gl=us&amp;hl=en&amp;q=GMA+Network,+Inc.&amp;sa=X&amp;ved=0ahUKEwiR7veN5bL-AhWxGlkFHQdlCrI4HhCYkAII7wo</t>
  </si>
  <si>
    <t>Auris Health</t>
  </si>
  <si>
    <t>http://www.aurishealth.com/</t>
  </si>
  <si>
    <t>https://www.google.com/search?gl=us&amp;hl=en&amp;q=Auris+Health&amp;sa=X&amp;ved=0ahUKEwj88q7i0qGAAxUILUQIHczdCwg4ChCYkAIIzw0</t>
  </si>
  <si>
    <t>icon</t>
  </si>
  <si>
    <t>https://www.google.com/search?q=icon&amp;sa=X&amp;ved=0ahUKEwjV86WcrbL8AhVyF1kFHe79BXgQmJACCM0L</t>
  </si>
  <si>
    <t>IDOS Digital</t>
  </si>
  <si>
    <t>https://www.google.com/search?sca_esv=582537645&amp;hl=en&amp;gl=us&amp;q=IDOS+Digital&amp;sa=X&amp;ved=0ahUKEwiE6q_NtcWCAxUTmmoFHSgVBbgQmJACCI4H</t>
  </si>
  <si>
    <t>Company:</t>
  </si>
  <si>
    <t>https://www.google.com/search?sca_esv=569809553&amp;gl=us&amp;hl=en&amp;q=Company:&amp;sa=X&amp;ved=0ahUKEwjsmPnEndSBAxWzrYkEHWwsARw4ZBCYkAIIvgk</t>
  </si>
  <si>
    <t>E.ON UK</t>
  </si>
  <si>
    <t>https://www.google.com/search?sca_esv=586873451&amp;gl=us&amp;hl=en&amp;q=E.ON+UK&amp;sa=X&amp;ved=0ahUKEwjQgJD8yu2CAxXMLFkFHciBCqk4KBCYkAIIxgk</t>
  </si>
  <si>
    <t>https://encrypted-tbn0.gstatic.com/images?q=tbn:ANd9GcQgoXw_1e_Tm_PZCQnGaVjDmKAkiE9zyrJZG5c78qQ&amp;s</t>
  </si>
  <si>
    <t>Idea75</t>
  </si>
  <si>
    <t>https://www.google.com/search?gl=us&amp;hl=en&amp;q=Idea75&amp;sa=X&amp;ved=0ahUKEwi32q3hrOL9AhWvF1kFHZeTDIcQmJACCO4M</t>
  </si>
  <si>
    <t>https://encrypted-tbn0.gstatic.com/images?q=tbn:ANd9GcRj5dYqEeyOQCATfa_K7gUVTJqeurAZqKB1P1aQpp0&amp;s</t>
  </si>
  <si>
    <t>Graas</t>
  </si>
  <si>
    <t>https://www.google.com/search?gl=us&amp;hl=en&amp;q=Graas&amp;sa=X&amp;ved=0ahUKEwjEtoSDh7D9AhV7mWoFHXECBTU4ChCYkAIIwgo</t>
  </si>
  <si>
    <t>FirstBank</t>
  </si>
  <si>
    <t>https://www.google.com/search?gl=us&amp;hl=en&amp;q=FirstBank&amp;sa=X&amp;ved=0ahUKEwiWn5H9xq39AhUhmGoFHcyCBBUQmJACCNML</t>
  </si>
  <si>
    <t>https://encrypted-tbn0.gstatic.com/images?q=tbn:ANd9GcSf5IyAtDyFma-cntS70JiwehoT7GDhongi0S2eTYI&amp;s</t>
  </si>
  <si>
    <t>Communications Data Group (CDG)</t>
  </si>
  <si>
    <t>https://www.google.com/search?ucbcb=1&amp;gl=us&amp;hl=en&amp;q=Communications+Data+Group+(CDG)&amp;sa=X&amp;ved=0ahUKEwiFl9ORr5n9AhVvk2oFHQe7A904MhCYkAIImAw</t>
  </si>
  <si>
    <t>https://encrypted-tbn0.gstatic.com/images?q=tbn:ANd9GcRpvnHKaDFLSf_03L7krvxSU4sOYvjA0O8nwPaZXlo&amp;s</t>
  </si>
  <si>
    <t>NOOM Inc.</t>
  </si>
  <si>
    <t>https://www.google.com/search?gl=us&amp;hl=en&amp;q=NOOM+Inc.&amp;sa=X&amp;ved=0ahUKEwisnOPwhYaAAxWhkokEHRPUB2kQmJACCIoK</t>
  </si>
  <si>
    <t>https://encrypted-tbn0.gstatic.com/images?q=tbn:ANd9GcQJDXlhXFDCHfSk31Fi7W2mVMJO9XXmLx5maooW&amp;s=0</t>
  </si>
  <si>
    <t>Linkmedia.com</t>
  </si>
  <si>
    <t>https://www.google.com/search?hl=en&amp;gl=us&amp;q=Linkmedia.com&amp;sa=X&amp;ved=0ahUKEwisssmkz9_8AhWwk2oFHc8FCMAQmJACCM4M</t>
  </si>
  <si>
    <t>https://encrypted-tbn0.gstatic.com/images?q=tbn:ANd9GcQH3cHMa6OQg9IEFUVQ4BTJktGk-x6VlHVsxc33Hmk&amp;s</t>
  </si>
  <si>
    <t>Spinnaker Software</t>
  </si>
  <si>
    <t>https://www.google.com/search?gl=us&amp;hl=en&amp;q=Spinnaker+Software&amp;sa=X&amp;ved=0ahUKEwibzJjc1peAAxUAFlkFHbt8BPM4KBCYkAIIuwk</t>
  </si>
  <si>
    <t>Precognize Services S.A.</t>
  </si>
  <si>
    <t>https://www.google.com/search?sca_esv=573962864&amp;q=Precognize+Services+S.A.&amp;sa=X&amp;ved=0ahUKEwiP65iAwPyBAxXzF1kFHSUQCaIQmJACCMwM</t>
  </si>
  <si>
    <t>Marriot</t>
  </si>
  <si>
    <t>https://www.google.com/search?hl=en&amp;gl=us&amp;q=Marriot&amp;sa=X&amp;ved=0ahUKEwjBmYCcmsT9AhXAEVkFHTUaBdM4MhCYkAIImA4</t>
  </si>
  <si>
    <t>https://encrypted-tbn0.gstatic.com/images?q=tbn:ANd9GcQzqlpmafpberTrtDtCQdMZgiSJ0vIqZr2FQ6ILE88&amp;s</t>
  </si>
  <si>
    <t>HSPRO</t>
  </si>
  <si>
    <t>https://www.google.com/search?sca_esv=580774379&amp;gl=us&amp;hl=en&amp;q=HSPRO&amp;sa=X&amp;ved=0ahUKEwjD6fHdqLaCAxWHpokEHU_iCZIQmJACCNoM</t>
  </si>
  <si>
    <t>UNIO Enterprise GmbH</t>
  </si>
  <si>
    <t>https://www.google.com/search?sca_esv=574353833&amp;hl=en&amp;gl=us&amp;q=UNIO+Enterprise+GmbH&amp;sa=X&amp;ved=0ahUKEwiDxLmt-f6BAxVKv4kEHW4MC6o4bhCYkAIIqAw</t>
  </si>
  <si>
    <t>AugmentCity</t>
  </si>
  <si>
    <t>https://www.google.com/search?hl=en&amp;gl=us&amp;q=AugmentCity&amp;sa=X&amp;ved=0ahUKEwiqiLW29r78AhUDmGoFHdyjD4kQmJACCIsH</t>
  </si>
  <si>
    <t>ZANUSYS LTD</t>
  </si>
  <si>
    <t>http://zanusys.com/</t>
  </si>
  <si>
    <t>https://www.google.com/search?sca_esv=2c43f6730c5a3000&amp;gl=us&amp;hl=en&amp;q=ZANUSYS+LTD&amp;sa=X&amp;ved=0ahUKEwiZjbrDgYSCAxUfRzABHct8A544PBCYkAIIoQs</t>
  </si>
  <si>
    <t>Civil Service Commission - Central Office</t>
  </si>
  <si>
    <t>https://www.google.com/search?sca_esv=557708880&amp;hl=en&amp;gl=us&amp;q=Civil+Service+Commission+-+Central+Office&amp;sa=X&amp;ved=0ahUKEwiro4iYjuOAAxWlRjABHfg3Byg4HhCYkAIIvAk</t>
  </si>
  <si>
    <t>https://encrypted-tbn0.gstatic.com/images?q=tbn:ANd9GcS0CcSuoSGQCEkfV8BfUKz0n3E0asrzDCYFkdemhYc&amp;s</t>
  </si>
  <si>
    <t>Brooklyn Solutions</t>
  </si>
  <si>
    <t>http://www.brooklynva.com/</t>
  </si>
  <si>
    <t>https://www.google.com/search?hl=en&amp;gl=us&amp;q=Brooklyn+Solutions&amp;sa=X&amp;ved=0ahUKEwjlgsLtw4iAAxVPrYkEHef5D0c4PBCYkAIIlg0</t>
  </si>
  <si>
    <t>https://encrypted-tbn0.gstatic.com/images?q=tbn:ANd9GcTHffKIqzfaXaBZb8QsJsxxl9xkVLI2XlznJTDvu9s&amp;s</t>
  </si>
  <si>
    <t>SCHNEIDER NATIONAL</t>
  </si>
  <si>
    <t>https://www.google.com/search?gl=us&amp;hl=en&amp;q=SCHNEIDER+NATIONAL&amp;sa=X&amp;ved=0ahUKEwjU6MuimKmAAxUCF2IAHSXHDqQ4RhCYkAII2Qw</t>
  </si>
  <si>
    <t>Professional Recruitment Partners</t>
  </si>
  <si>
    <t>https://www.google.com/search?sca_esv=593016252&amp;hl=en&amp;gl=us&amp;q=Professional+Recruitment+Partners&amp;sa=X&amp;ved=0ahUKEwjc6IfhtaKDAxUDMWIAHaNpB2gQmJACCMEJ</t>
  </si>
  <si>
    <t>https://encrypted-tbn0.gstatic.com/images?q=tbn:ANd9GcTck68eCxTOcC-QOVKcAaLMbfE-rzHkSPfNSUF_mW2JNy8SHegaXHgo1WY&amp;s</t>
  </si>
  <si>
    <t>VMI Group</t>
  </si>
  <si>
    <t>http://www.vmi.nl/</t>
  </si>
  <si>
    <t>https://www.google.com/search?sca_esv=593213093&amp;hl=en&amp;gl=us&amp;q=VMI+Group&amp;sa=X&amp;ved=0ahUKEwihlazQ9aSDAxVwFVkFHWfYBE0QmJACCOwL</t>
  </si>
  <si>
    <t>https://encrypted-tbn0.gstatic.com/images?q=tbn:ANd9GcQH4_nckOrOXNKToLZekzudUPQkrTbknY3syGg_V9A&amp;s</t>
  </si>
  <si>
    <t>Clove Consulting, Inc</t>
  </si>
  <si>
    <t>https://www.google.com/search?sca_esv=581440190&amp;gl=us&amp;hl=en&amp;q=Clove+Consulting,+Inc&amp;sa=X&amp;ved=0ahUKEwjQ7OSQp7uCAxXOFFkFHeniCq04ChCYkAII-w8</t>
  </si>
  <si>
    <t>Content Studio</t>
  </si>
  <si>
    <t>https://www.google.com/search?hl=en&amp;gl=us&amp;q=Content+Studio&amp;sa=X&amp;ved=0ahUKEwj_ivnFro_9AhWFNEQIHf3pDXoQmJACCKgO</t>
  </si>
  <si>
    <t>Khaadi Corporation</t>
  </si>
  <si>
    <t>https://www.google.com/search?sca_esv=571506520&amp;gl=us&amp;hl=en&amp;q=Khaadi+Corporation&amp;sa=X&amp;ved=0ahUKEwjUmLucpOOBAxXTmmoFHXdiBlUQmJACCMoI</t>
  </si>
  <si>
    <t>https://encrypted-tbn0.gstatic.com/images?q=tbn:ANd9GcQUM4uOncT95MILnJiJBSKb194gzHgutgQQqb6LXpE&amp;s</t>
  </si>
  <si>
    <t>Preferred Homecare of NY Corporate</t>
  </si>
  <si>
    <t>https://www.google.com/search?sca_esv=551696011&amp;hl=en&amp;gl=us&amp;q=Preferred+Homecare+of+NY+Corporate&amp;sa=X&amp;ved=0ahUKEwjAut7V3LCAAxUxQTABHboCB9Q4ChCYkAIIxQ4</t>
  </si>
  <si>
    <t>HRxToday</t>
  </si>
  <si>
    <t>https://www.google.com/search?sca_esv=563950002&amp;hl=en&amp;gl=us&amp;q=HRxToday&amp;sa=X&amp;ved=0ahUKEwir48iMgZ2BAxXdFFkFHeyGCsYQmJACCMAL</t>
  </si>
  <si>
    <t>https://encrypted-tbn0.gstatic.com/images?q=tbn:ANd9GcQNX9mPZb-vK_IldpcN0qI5e8SWvhAO-Qwsbk6wT4U&amp;s</t>
  </si>
  <si>
    <t>Santalucia Ventures, Inc.</t>
  </si>
  <si>
    <t>https://www.google.com/search?sca_esv=560909571&amp;hl=en&amp;gl=us&amp;q=Santalucia+Ventures,+Inc.&amp;sa=X&amp;ved=0ahUKEwiz0pzanoGBAxWgZzABHc8-B984KBCYkAIIoAw</t>
  </si>
  <si>
    <t>MND a.s.</t>
  </si>
  <si>
    <t>http://www.mnd.eu/</t>
  </si>
  <si>
    <t>https://www.google.com/search?sca_esv=565570927&amp;hl=en&amp;gl=us&amp;q=MND+a.s.&amp;sa=X&amp;ved=0ahUKEwijiZHB_quBAxV7F1kFHZS-AQQQmJACCJwM</t>
  </si>
  <si>
    <t>https://encrypted-tbn0.gstatic.com/images?q=tbn:ANd9GcTVgUbtSCIJXOeCcF4xPtw9UsAIrmQLIUBtJl6W&amp;s=0</t>
  </si>
  <si>
    <t>Helan</t>
  </si>
  <si>
    <t>https://www.google.com/search?hl=en&amp;gl=us&amp;q=Helan&amp;sa=X&amp;ved=0ahUKEwiywpvc4Pj8AhWuEVkFHdbSA3s4HhCYkAII4ws</t>
  </si>
  <si>
    <t>Biognosys</t>
  </si>
  <si>
    <t>https://www.google.com/search?gl=us&amp;hl=en&amp;q=Biognosys&amp;sa=X&amp;ved=0ahUKEwjLjubot_n_AhVRKFkFHVvLBLo4ChCYkAIIqgw</t>
  </si>
  <si>
    <t>https://encrypted-tbn0.gstatic.com/images?q=tbn:ANd9GcRx1In6CAHjLgQEuJYSC5fpkB16e9nv1Kdnxm-S5jQ&amp;s</t>
  </si>
  <si>
    <t>Cirrus Logic</t>
  </si>
  <si>
    <t>http://www.cirrus.com/</t>
  </si>
  <si>
    <t>https://www.google.com/search?ucbcb=1&amp;gl=us&amp;hl=en&amp;q=Cirrus+Logic&amp;sa=X&amp;ved=0ahUKEwjrj9ecms79AhX-LFkFHb6jCAcQmJACCNQL</t>
  </si>
  <si>
    <t>https://encrypted-tbn0.gstatic.com/images?q=tbn:ANd9GcQbIX31Jl-gY2yUfIL6FigIQuOUTI9sbTSKipSx&amp;s=0</t>
  </si>
  <si>
    <t>SAP (Schweiz) AG</t>
  </si>
  <si>
    <t>http://www.sap.com/swiss/index.html</t>
  </si>
  <si>
    <t>https://www.google.com/search?ucbcb=1&amp;gl=us&amp;hl=en&amp;q=SAP+(Schweiz)+AG&amp;sa=X&amp;ved=0ahUKEwiJytSusuz9AhWXfTABHb7sALMQmJACCIwL</t>
  </si>
  <si>
    <t>Tendium</t>
  </si>
  <si>
    <t>https://www.google.com/search?sca_esv=574353833&amp;hl=en&amp;gl=us&amp;q=Tendium&amp;sa=X&amp;ved=0ahUKEwiN1JXR-_6BAxVKJUQIHeIkCOMQmJACCKMK</t>
  </si>
  <si>
    <t>Orchestra Kitchen</t>
  </si>
  <si>
    <t>https://www.google.com/search?gl=us&amp;hl=en&amp;q=Orchestra+Kitchen&amp;sa=X&amp;ved=0ahUKEwjprPP205yAAxWuhYkEHUBRBkYQmJACCL0J</t>
  </si>
  <si>
    <t>https://encrypted-tbn0.gstatic.com/images?q=tbn:ANd9GcTTTwmMVkUuzR229SwSjArhmPJB0pt8Yj2bz1hooyI&amp;s</t>
  </si>
  <si>
    <t>Supply chain and Procurement Society</t>
  </si>
  <si>
    <t>https://www.google.com/search?gl=us&amp;hl=en&amp;q=Supply+chain+and+Procurement+Society&amp;sa=X&amp;ved=0ahUKEwjLkv7Kz7__AhWeMVkFHfX6AiIQmJACCMIM</t>
  </si>
  <si>
    <t>https://encrypted-tbn0.gstatic.com/images?q=tbn:ANd9GcTatiw0TG83hfKwKEf0niiHd37-_pWSBedH5_CUi4o&amp;s</t>
  </si>
  <si>
    <t>Regency Recruitment and Resources Limited</t>
  </si>
  <si>
    <t>https://www.google.com/search?hl=en&amp;gl=us&amp;q=Regency+Recruitment+and+Resources+Limited&amp;sa=X&amp;ved=0ahUKEwiJsNGjgqT_AhUblIkEHVZCCa0QmJACCIoH</t>
  </si>
  <si>
    <t>https://encrypted-tbn0.gstatic.com/images?q=tbn:ANd9GcQ6Oy2KqCosmMvuoOba6qxP0pa9RwBr4OCC68iPGgdwimOYYmB1qpruhOc&amp;s</t>
  </si>
  <si>
    <t>Reyna Solutions</t>
  </si>
  <si>
    <t>https://www.google.com/search?sca_esv=922a5eba29e7610e&amp;gl=us&amp;hl=en&amp;q=Reyna+Solutions&amp;sa=X&amp;ved=0ahUKEwiareelqbGCAxWiQzABHa8WBgQQmJACCLoM</t>
  </si>
  <si>
    <t>https://encrypted-tbn0.gstatic.com/images?q=tbn:ANd9GcQs1tOVC9MeEHKeTDDansSRUebNvN07j1ZKYcoq7nw&amp;s</t>
  </si>
  <si>
    <t>Petroleum Development Oman</t>
  </si>
  <si>
    <t>https://www.google.com/search?sca_esv=570906942&amp;hl=en&amp;gl=us&amp;q=Petroleum+Development+Oman&amp;sa=X&amp;ved=0ahUKEwj01-Oupd6BAxUPFVkFHVW8ABwQmJACCNUF</t>
  </si>
  <si>
    <t>Agensi Pekerjaan My Recruit Direct Sdn Bhd</t>
  </si>
  <si>
    <t>https://www.google.com/search?hl=en&amp;gl=us&amp;q=Agensi+Pekerjaan+My+Recruit+Direct+Sdn+Bhd&amp;sa=X&amp;ved=0ahUKEwj_p8-yru__AhUvmokEHQxVASkQmJACCOAL</t>
  </si>
  <si>
    <t>https://encrypted-tbn0.gstatic.com/images?q=tbn:ANd9GcQvKenJoL9q2HV_AEDuotrxWistRmfIEsY_LBr4zYg&amp;s</t>
  </si>
  <si>
    <t>Albemarle Corp</t>
  </si>
  <si>
    <t>https://www.google.com/search?ucbcb=1&amp;hl=en&amp;gl=us&amp;q=Albemarle+Corp&amp;sa=X&amp;ved=0ahUKEwjimtzcwq39AhVRj4kEHeHnB6s4WhCYkAIImQs</t>
  </si>
  <si>
    <t>Accertify, Inc.</t>
  </si>
  <si>
    <t>http://www.accertify.com/</t>
  </si>
  <si>
    <t>https://www.google.com/search?sca_esv=565864698&amp;hl=en&amp;gl=us&amp;q=Accertify,+Inc.&amp;sa=X&amp;ved=0ahUKEwjg0PTSwq6BAxULm2oFHXXkBjM4KBCYkAIImQ0</t>
  </si>
  <si>
    <t>BRUNO BADER GMBH + CO. KG</t>
  </si>
  <si>
    <t>https://www.google.com/search?sca_esv=569062438&amp;gl=us&amp;hl=en&amp;q=BRUNO+BADER+GMBH+%2B+CO.+KG&amp;sa=X&amp;ved=0ahUKEwjAu9LB08yBAxXfF1kFHTykDkwQmJACCKgN</t>
  </si>
  <si>
    <t>https://encrypted-tbn0.gstatic.com/images?q=tbn:ANd9GcSt9Eu5iDJIIgwxkeRJKsE3aE3FM4xykKUEjiumjCs&amp;s</t>
  </si>
  <si>
    <t>FAIRMONT RECRUITMENT LIMITED</t>
  </si>
  <si>
    <t>https://www.google.com/search?sca_esv=564926619&amp;gl=us&amp;hl=en&amp;q=FAIRMONT+RECRUITMENT+LIMITED&amp;sa=X&amp;ved=0ahUKEwi16caw96aBAxUzk4kEHeMWAmw4FBCYkAIIxws</t>
  </si>
  <si>
    <t>https://encrypted-tbn0.gstatic.com/images?q=tbn:ANd9GcTu84zrwcCpgkMTVzZFuMGU_moktbRG06DskBoBfVdcjBa_saoais-n&amp;s</t>
  </si>
  <si>
    <t>Flower</t>
  </si>
  <si>
    <t>https://www.google.com/search?sca_esv=588287231&amp;hl=en&amp;gl=us&amp;q=Flower&amp;sa=X&amp;ved=0ahUKEwiHzf6gmPqCAxXiLUQIHWK7A4oQmJACCKkK</t>
  </si>
  <si>
    <t>Luxoft Italy</t>
  </si>
  <si>
    <t>https://www.google.com/search?gl=us&amp;hl=en&amp;q=Luxoft+Italy&amp;sa=X&amp;ved=0ahUKEwiC3PTgz5eAAxWJMlkFHTGrAzYQmJACCPoL</t>
  </si>
  <si>
    <t>https://encrypted-tbn0.gstatic.com/images?q=tbn:ANd9GcR8_XUN7JHj8iXFFx7rqHUPyfOPdD27jy_u8IO4vUY&amp;s</t>
  </si>
  <si>
    <t>Harrison Clarke</t>
  </si>
  <si>
    <t>https://www.google.com/search?gl=us&amp;hl=en&amp;q=Harrison+Clarke&amp;sa=X&amp;ved=0ahUKEwjSgfLb9vv_AhXtmWoFHQUhALA4ChCYkAII9gs</t>
  </si>
  <si>
    <t>https://encrypted-tbn0.gstatic.com/images?q=tbn:ANd9GcT14fpERdx-sX0EQpluBlEXF2VpyJKkp4aby8LRW80&amp;s</t>
  </si>
  <si>
    <t>Advanced Technical Recruitment</t>
  </si>
  <si>
    <t>http://at-recruitment.co.uk/</t>
  </si>
  <si>
    <t>https://www.google.com/search?gl=us&amp;hl=en&amp;q=Advanced+Technical+Recruitment&amp;sa=X&amp;ved=0ahUKEwim3tKo0-n8AhXsMlkFHXk2CPk4HhCYkAII2ww</t>
  </si>
  <si>
    <t>Auxiant</t>
  </si>
  <si>
    <t>https://www.google.com/search?sca_esv=565857231&amp;gl=us&amp;hl=en&amp;q=Auxiant&amp;sa=X&amp;ved=0ahUKEwjd-9eluq6BAxXGrIkEHVbwD7k4FBCYkAII6Ao</t>
  </si>
  <si>
    <t>IP Systems GmbH</t>
  </si>
  <si>
    <t>https://www.google.com/search?ucbcb=1&amp;gl=us&amp;hl=en&amp;q=IP+Systems+GmbH&amp;sa=X&amp;ved=0ahUKEwi44Mrs4tr9AhWkF1kFHaF2ADU4FBCYkAIIlgw</t>
  </si>
  <si>
    <t>https://encrypted-tbn0.gstatic.com/images?q=tbn:ANd9GcQQroLTQMwBFXt3Fq3Mk87WD6FdPyrBDMD-k_8ehwE&amp;s</t>
  </si>
  <si>
    <t>WIDETECH</t>
  </si>
  <si>
    <t>http://www.widetech.com/</t>
  </si>
  <si>
    <t>https://www.google.com/search?sca_esv=592739610&amp;hl=en&amp;gl=us&amp;q=WIDETECH&amp;sa=X&amp;ved=0ahUKEwitptrT8Z-DAxV7D1kFHWMsCGUQmJACCLMM</t>
  </si>
  <si>
    <t>Saalex</t>
  </si>
  <si>
    <t>http://saalexit.com/</t>
  </si>
  <si>
    <t>https://www.google.com/search?gl=us&amp;hl=en&amp;q=Saalex&amp;sa=X&amp;ved=0ahUKEwiux6PeheD-AhV7jYkEHXz-Awk4HhCYkAII1As</t>
  </si>
  <si>
    <t>BlackSky</t>
  </si>
  <si>
    <t>https://www.google.com/search?sca_esv=7e779d7801f0e0a4&amp;sca_upv=1&amp;gl=us&amp;hl=en&amp;q=BlackSky&amp;sa=X&amp;ved=0ahUKEwjlge6v-KmDAxV9QTABHVGxDjE4HhCYkAIIygs</t>
  </si>
  <si>
    <t>Shape Tech</t>
  </si>
  <si>
    <t>http://www.shapetechnologies.com/</t>
  </si>
  <si>
    <t>https://www.google.com/search?sca_esv=3141cbeaaf7e9133&amp;gl=us&amp;hl=en&amp;q=Shape+Tech&amp;sa=X&amp;ved=0ahUKEwjQop74l6KCAxXRRDABHaPjB7w4ChCYkAIIqww</t>
  </si>
  <si>
    <t>Banking Company</t>
  </si>
  <si>
    <t>https://www.google.com/search?sca_esv=556221820&amp;hl=en&amp;gl=us&amp;q=Banking+Company&amp;sa=X&amp;ved=0ahUKEwiD0KPfvdaAAxWohIkEHT4ABdQ4ChCYkAII9wo</t>
  </si>
  <si>
    <t>Oliver Brookes</t>
  </si>
  <si>
    <t>http://oliverbrookes.co.uk/</t>
  </si>
  <si>
    <t>https://www.google.com/search?sca_esv=571814303&amp;hl=en&amp;gl=us&amp;q=Oliver+Brookes&amp;sa=X&amp;ved=0ahUKEwjV7Lbhq-iBAxUtF1kFHXIoANE4HhCYkAII0Qw</t>
  </si>
  <si>
    <t>FNZ (EUROPE) DESIGNATED ACTIVITY COMPANY, odÅ¡tÄ›pnÃ½ zÃ¡vod</t>
  </si>
  <si>
    <t>https://www.google.com/search?q=FNZ+(EUROPE)+DESIGNATED+ACTIVITY+COMPANY,+od%C5%A1t%C4%9Bpn%C3%BD+z%C3%A1vod&amp;sa=X&amp;ved=0ahUKEwjE9YeyrrD-AhUdFVkFHSlWA-8QmJACCKML</t>
  </si>
  <si>
    <t>ottonova</t>
  </si>
  <si>
    <t>http://www.ottonova.de/</t>
  </si>
  <si>
    <t>https://www.google.com/search?sca_esv=590391945&amp;gl=us&amp;hl=en&amp;q=ottonova&amp;sa=X&amp;ved=0ahUKEwjh5PK65YuDAxVag4kEHVo0CMAQmJACCPMM</t>
  </si>
  <si>
    <t>https://encrypted-tbn0.gstatic.com/images?q=tbn:ANd9GcSh7HT-BNas11vdS2bOltHzOzdZNMHvNrlh9BtIs6Y&amp;s</t>
  </si>
  <si>
    <t>Salzgitter Flachstahl GmbH</t>
  </si>
  <si>
    <t>http://www.salzgitter-flachstahl.de/en/index.html</t>
  </si>
  <si>
    <t>https://www.google.com/search?sca_esv=570874343&amp;hl=en&amp;gl=us&amp;q=Salzgitter+Flachstahl+GmbH&amp;sa=X&amp;ved=0ahUKEwiSwereoN6BAxU_tYkEHd3IBrA4HhCYkAII5ww</t>
  </si>
  <si>
    <t>https://encrypted-tbn0.gstatic.com/images?q=tbn:ANd9GcQME3HoPxCG078t1OMsRC2n7rdM5s7adfx0Eib26bw&amp;s</t>
  </si>
  <si>
    <t>asbl CORDER</t>
  </si>
  <si>
    <t>https://www.google.com/search?gl=us&amp;hl=en&amp;q=asbl+CORDER&amp;sa=X&amp;ved=0ahUKEwj73s3k9LqAAxVxPkQIHTfkBHk4ChCYkAII9g0</t>
  </si>
  <si>
    <t>https://encrypted-tbn0.gstatic.com/images?q=tbn:ANd9GcQcHP_sjq_eJkgo0UROJRBXCuH2wy_3YtSlobQydcE&amp;s</t>
  </si>
  <si>
    <t>Adopt Parfums</t>
  </si>
  <si>
    <t>https://www.google.com/search?hl=en&amp;gl=us&amp;q=Adopt+Parfums&amp;sa=X&amp;ved=0ahUKEwjxstysjLP_AhXzj4kEHQfoBbs4KBCYkAII6As</t>
  </si>
  <si>
    <t>https://encrypted-tbn0.gstatic.com/images?q=tbn:ANd9GcTHm3udBXa0H8EYKkZ7NrWb99xP4s5L1pvlPq0JGiU&amp;s</t>
  </si>
  <si>
    <t>Kao Netherlands B.V. - Kao Corporation</t>
  </si>
  <si>
    <t>http://www.kao.com/</t>
  </si>
  <si>
    <t>https://www.google.com/search?q=Kao+Netherlands+B.V.+-+Kao+Corporation&amp;sa=X&amp;ved=0ahUKEwiStbj8zOf-AhXQEVkFHW0hDeQ4MhCYkAII8Qw</t>
  </si>
  <si>
    <t>Dicks Sporting Goods</t>
  </si>
  <si>
    <t>https://www.google.com/search?hl=en&amp;gl=us&amp;q=Dicks+Sporting+Goods&amp;sa=X&amp;ved=0ahUKEwiXisqRvYD-AhVeTjABHST7DtQ4FBCYkAIIlgo</t>
  </si>
  <si>
    <t>https://encrypted-tbn0.gstatic.com/images?q=tbn:ANd9GcTz63ECrXwn0AxlUFrDbLww5dzfEcndCyp1LGvXbxg&amp;s</t>
  </si>
  <si>
    <t>Azuga Telematics India</t>
  </si>
  <si>
    <t>https://www.google.com/search?sca_esv=569660528&amp;hl=en&amp;gl=us&amp;q=Azuga+Telematics+India&amp;sa=X&amp;ved=0ahUKEwjGq9eK19GBAxU7OkQIHXY-BIw4PBCYkAIIpAw</t>
  </si>
  <si>
    <t>https://encrypted-tbn0.gstatic.com/images?q=tbn:ANd9GcQe0TWaoHz0aFu_7HyVGH6MP1pPBWPU_Lixyp8Kxmc&amp;s</t>
  </si>
  <si>
    <t>Midland Memorial Hospital</t>
  </si>
  <si>
    <t>https://www.google.com/search?ucbcb=1&amp;gl=us&amp;hl=en&amp;q=Midland+Memorial+Hospital&amp;sa=X&amp;ved=0ahUKEwiC9vuT9uT9AhUiEFkFHbE1CWE4ChCYkAII-ws</t>
  </si>
  <si>
    <t>EREA Consulting</t>
  </si>
  <si>
    <t>https://www.google.com/search?gl=us&amp;hl=en&amp;q=EREA+Consulting&amp;sa=X&amp;ved=0ahUKEwiU4MPExsn-AhWrPEQIHcukCM8QmJACCIsH</t>
  </si>
  <si>
    <t>ABeam Consulting Thailand</t>
  </si>
  <si>
    <t>https://www.google.com/search?hl=en&amp;gl=us&amp;q=ABeam+Consulting+Thailand&amp;sa=X&amp;ved=0ahUKEwiX2LnLuceAAxXrtokEHVQvAPoQmJACCNkK</t>
  </si>
  <si>
    <t>International Game Technology</t>
  </si>
  <si>
    <t>https://www.google.com/search?hl=en&amp;gl=us&amp;q=International+Game+Technology&amp;sa=X&amp;ved=0ahUKEwjg7Mfxm4D9AhWfE1kFHfdTAVk4HhCYkAIIyQ0</t>
  </si>
  <si>
    <t>https://encrypted-tbn0.gstatic.com/images?q=tbn:ANd9GcQJGfqBzq8XtM6D1LnL5cZGZapSy36nGL8DMMAz5ks&amp;s</t>
  </si>
  <si>
    <t>Agensi Pekerjaan JEV Management Sdn. Bhd.</t>
  </si>
  <si>
    <t>https://www.google.com/search?gl=us&amp;hl=en&amp;q=Agensi+Pekerjaan+JEV+Management+Sdn.+Bhd.&amp;sa=X&amp;ved=0ahUKEwjIt8mmru__AhUWSMAKHSFfAR44ChCYkAII7ws</t>
  </si>
  <si>
    <t>TOP Mexico</t>
  </si>
  <si>
    <t>https://www.google.com/search?sca_esv=591053097&amp;hl=en&amp;gl=us&amp;q=TOP+Mexico&amp;sa=X&amp;ved=0ahUKEwj5u9aG55CDAxVUFVkFHQ93BVY4ChCYkAIIugw</t>
  </si>
  <si>
    <t>Bimbo Bakeries</t>
  </si>
  <si>
    <t>https://www.google.com/search?gl=us&amp;hl=en&amp;q=Bimbo+Bakeries&amp;sa=X&amp;ved=0ahUKEwju5unGva39AhVIElkFHSB4C5Y4MhCYkAIIzwk</t>
  </si>
  <si>
    <t>https://encrypted-tbn0.gstatic.com/images?q=tbn:ANd9GcQh4Mfn2ITWqOIi36TrUxne_Isoj94ihle5DxYJUOk&amp;s</t>
  </si>
  <si>
    <t>Pluang</t>
  </si>
  <si>
    <t>http://pluang.com/</t>
  </si>
  <si>
    <t>https://www.google.com/search?sca_esv=591606361&amp;hl=en&amp;gl=us&amp;q=Pluang&amp;sa=X&amp;ved=0ahUKEwjmm9SC6pWDAxVjH0QIHc0TBoY4HhCYkAIIsww</t>
  </si>
  <si>
    <t>https://encrypted-tbn0.gstatic.com/images?q=tbn:ANd9GcT6EY1hX6VeUiPQHqcXr1zZdeq599seR2DVk5oj&amp;s=0</t>
  </si>
  <si>
    <t>Eddy County NM</t>
  </si>
  <si>
    <t>https://www.google.com/search?gl=us&amp;hl=en&amp;q=Eddy+County+NM&amp;sa=X&amp;ved=0ahUKEwjQ8Ma0gYGAAxXHD1kFHZ86Cz8QmJACCJ4H</t>
  </si>
  <si>
    <t>Progress One</t>
  </si>
  <si>
    <t>https://www.google.com/search?gl=us&amp;hl=en&amp;q=Progress+One&amp;sa=X&amp;ved=0ahUKEwi7g4ym0sH9AhXVkokEHTe6B5kQmJACCJ0L</t>
  </si>
  <si>
    <t>UCLan Cyprus</t>
  </si>
  <si>
    <t>https://www.uclancyprus.ac.cy/</t>
  </si>
  <si>
    <t>https://www.google.com/search?sca_esv=556221820&amp;hl=en&amp;gl=us&amp;q=UCLan+Cyprus&amp;sa=X&amp;ved=0ahUKEwjPnKH7wdaAAxXiM1kFHcfdBlEQmJACCM0I</t>
  </si>
  <si>
    <t>https://encrypted-tbn0.gstatic.com/images?q=tbn:ANd9GcSiV3lcBfk7W7VWRtPPPBmhJH2sdiMWfYWaGVWftF_XX8HwnFsE1kyrBOk&amp;s</t>
  </si>
  <si>
    <t>Agoda International  Limited</t>
  </si>
  <si>
    <t>https://www.google.com/search?hl=en&amp;gl=us&amp;q=Agoda+International++Limited&amp;sa=X&amp;ved=0ahUKEwipsNbt0JyAAxV9ElkFHZQNBy4QmJACCPoN</t>
  </si>
  <si>
    <t>Landesamt fÃ¼r Finanzen</t>
  </si>
  <si>
    <t>http://www.lff.bayern.de/</t>
  </si>
  <si>
    <t>https://www.google.com/search?sca_esv=590812421&amp;hl=en&amp;gl=us&amp;q=Landesamt+f%C3%BCr+Finanzen&amp;sa=X&amp;ved=0ahUKEwjntbTZqo6DAxWfFFkFHay5DZo4KBCYkAIImgs</t>
  </si>
  <si>
    <t>https://encrypted-tbn0.gstatic.com/images?q=tbn:ANd9GcTLkM8_-Rhr8iUAd_sJ_MjUjJIgke1_46sk-I-u&amp;s=0</t>
  </si>
  <si>
    <t>Hiab</t>
  </si>
  <si>
    <t>http://www.hiab.se/</t>
  </si>
  <si>
    <t>https://www.google.com/search?sca_esv=557708880&amp;gl=us&amp;hl=en&amp;q=Hiab&amp;sa=X&amp;ved=0ahUKEwie85CPkOOAAxUhD1kFHcNMD8o4KBCYkAIIzg0</t>
  </si>
  <si>
    <t>ClientConfidential</t>
  </si>
  <si>
    <t>https://www.google.com/search?hl=en&amp;gl=us&amp;q=ClientConfidential&amp;sa=X&amp;ved=0ahUKEwjC_Jyj6L-AAxUrhIkEHc88ATI4HhCYkAII0wk</t>
  </si>
  <si>
    <t>RetailCompass</t>
  </si>
  <si>
    <t>https://www.google.com/search?gl=us&amp;hl=en&amp;q=RetailCompass&amp;sa=X&amp;ved=0ahUKEwiCgomIrtv_AhVLFVkFHfUTA9cQmJACCKQM</t>
  </si>
  <si>
    <t>https://encrypted-tbn0.gstatic.com/images?q=tbn:ANd9GcSDht-4zUqsVN9vwNhGMTgCYLZHFCqNRPZ8BxJQK_Y&amp;s</t>
  </si>
  <si>
    <t>Team Rockstars IT</t>
  </si>
  <si>
    <t>https://www.google.com/search?ucbcb=1&amp;gl=us&amp;hl=en&amp;q=Team+Rockstars+IT&amp;sa=X&amp;ved=0ahUKEwiP8bzwyN_8AhV6gP0HHcJrB644HhCYkAIIuAs</t>
  </si>
  <si>
    <t>https://encrypted-tbn0.gstatic.com/images?q=tbn:ANd9GcT9tZRLHI7HRbLNfQyk6tHdiSAfYfxLbt-wm0KJnw8&amp;s</t>
  </si>
  <si>
    <t>Feinstein Institute for Medical Research</t>
  </si>
  <si>
    <t>https://feinstein.northwell.edu/</t>
  </si>
  <si>
    <t>https://www.google.com/search?sca_esv=557351356&amp;hl=en&amp;gl=us&amp;q=Feinstein+Institute+for+Medical+Research&amp;sa=X&amp;ved=0ahUKEwj7vOXPwOCAAxWLTjABHd6eAf0QmJACCLUM</t>
  </si>
  <si>
    <t>Gulf International Bank</t>
  </si>
  <si>
    <t>http://www.gib.com/</t>
  </si>
  <si>
    <t>https://www.google.com/search?gl=us&amp;hl=en&amp;q=Gulf+International+Bank&amp;sa=X&amp;ved=0ahUKEwi_t-SruPn_AhXaFlkFHZSpAU8QmJACCNEL</t>
  </si>
  <si>
    <t>https://encrypted-tbn0.gstatic.com/images?q=tbn:ANd9GcSH0ggANpwbh53uYns9yEZEe71ZkQjRTR8tNDB5BWw&amp;s</t>
  </si>
  <si>
    <t>Hawke's Bay Regional Council</t>
  </si>
  <si>
    <t>http://www.hbrc.govt.nz/</t>
  </si>
  <si>
    <t>https://www.google.com/search?sca_esv=577390696&amp;gl=us&amp;hl=en&amp;q=Hawke%27s+Bay+Regional+Council&amp;sa=X&amp;ved=0ahUKEwjGmNDkk5iCAxWZEVkFHVRsDpE4KBCYkAIIwAk</t>
  </si>
  <si>
    <t>Lumata Health</t>
  </si>
  <si>
    <t>https://www.google.com/search?sca_esv=583240805&amp;hl=en&amp;gl=us&amp;q=Lumata+Health&amp;sa=X&amp;ved=0ahUKEwiJyKbJrcqCAxWNFFkFHTxFB5I4ChCYkAII3g4</t>
  </si>
  <si>
    <t>https://encrypted-tbn0.gstatic.com/images?q=tbn:ANd9GcRUBni-2-b7V780rSEVMm7y06YmYvhtjj4rFyTikg8&amp;s</t>
  </si>
  <si>
    <t>Agility Research &amp; Strategy</t>
  </si>
  <si>
    <t>https://www.google.com/search?sca_esv=575108319&amp;hl=en&amp;gl=us&amp;q=Agility+Research+%26+Strategy&amp;sa=X&amp;ved=0ahUKEwiCs9fqhYSCAxUQMVkFHYGCBt8QmJACCKgM</t>
  </si>
  <si>
    <t>AlSafwa Cement Co.</t>
  </si>
  <si>
    <t>http://safwacc.com/</t>
  </si>
  <si>
    <t>https://www.google.com/search?hl=en&amp;gl=us&amp;q=AlSafwa+Cement+Co.&amp;sa=X&amp;ved=0ahUKEwiV2MO-67T8AhWwqZUCHVwnCyIQmJACCMwL</t>
  </si>
  <si>
    <t>Haydon Corporation</t>
  </si>
  <si>
    <t>http://www.2haydon.com/</t>
  </si>
  <si>
    <t>https://www.google.com/search?sca_esv=574353833&amp;hl=en&amp;gl=us&amp;q=Haydon+Corporation&amp;sa=X&amp;ved=0ahUKEwivsqOH9_6BAxXaE0QIHQiSDkk4ZBCYkAII5gs</t>
  </si>
  <si>
    <t>https://encrypted-tbn0.gstatic.com/images?q=tbn:ANd9GcQlOigEMqXDJTkz6UtVMjkgZiYf7n6I4DItEvSEG9A&amp;s</t>
  </si>
  <si>
    <t>BinaBo</t>
  </si>
  <si>
    <t>https://www.google.com/search?hl=en&amp;gl=us&amp;q=BinaBo&amp;sa=X&amp;ved=0ahUKEwjXvZH3_8P8AhVERzABHffoBp8QmJACCLgJ</t>
  </si>
  <si>
    <t>https://encrypted-tbn0.gstatic.com/images?q=tbn:ANd9GcQnW9JJJXsKzuQGYAhVb4uffg58nr9QOGB5FrhMdPY&amp;s</t>
  </si>
  <si>
    <t>Havas Media Group Poland</t>
  </si>
  <si>
    <t>https://www.google.com/search?gl=us&amp;hl=en&amp;q=Havas+Media+Group+Poland&amp;sa=X&amp;ved=0ahUKEwirq9KHjsL_AhW0F1kFHY7fBogQmJACCPsN</t>
  </si>
  <si>
    <t>https://encrypted-tbn0.gstatic.com/images?q=tbn:ANd9GcSfXCDRkErRsExda9eXQnDhgPzJ_uVYVPt3QPXbia4&amp;s</t>
  </si>
  <si>
    <t>Aveanna</t>
  </si>
  <si>
    <t>https://www.google.com/search?gl=us&amp;hl=en&amp;q=Aveanna&amp;sa=X&amp;ved=0ahUKEwijmt6D2aj-AhX_FVkFHRAZBFY4FBCYkAIIrQw</t>
  </si>
  <si>
    <t>EliteGeneral Insurance Brokers Pvt Ltd.</t>
  </si>
  <si>
    <t>https://www.google.com/search?sca_esv=570874343&amp;hl=en&amp;gl=us&amp;q=EliteGeneral+Insurance+Brokers+Pvt+Ltd.&amp;sa=X&amp;ved=0ahUKEwjcltOYoN6BAxUkFlkFHfZaLbA4HhCYkAIIgQ0</t>
  </si>
  <si>
    <t>https://encrypted-tbn0.gstatic.com/images?q=tbn:ANd9GcTEF1ghBWtRvJDpytkW6hCw9-I6bidp3nIYI-geLRw&amp;s</t>
  </si>
  <si>
    <t>Nexans autoelectric Group</t>
  </si>
  <si>
    <t>http://www.autoelectric.de/</t>
  </si>
  <si>
    <t>https://www.google.com/search?sca_esv=579562946&amp;gl=us&amp;hl=en&amp;q=Nexans+autoelectric+Group&amp;sa=X&amp;ved=0ahUKEwjTzIqgnqyCAxXjMlkFHQaqCpMQmJACCNIK</t>
  </si>
  <si>
    <t>SITEC Consulting</t>
  </si>
  <si>
    <t>https://www.google.com/search?sca_esv=561848188&amp;hl=en&amp;gl=us&amp;q=SITEC+Consulting&amp;sa=X&amp;ved=0ahUKEwiv5eDV4IiBAxXVFFkFHZluCsQ4bhCYkAIIzgk</t>
  </si>
  <si>
    <t>VALLUM ASSOCIATES LIMITED</t>
  </si>
  <si>
    <t>https://www.google.com/search?gl=us&amp;hl=en&amp;q=VALLUM+ASSOCIATES+LIMITED&amp;sa=X&amp;ved=0ahUKEwjKkfSx1fP8AhWxFFkFHQZ3Bqs4MhCYkAIIywo</t>
  </si>
  <si>
    <t>Viehoff Gruppe</t>
  </si>
  <si>
    <t>https://www.google.com/search?ucbcb=1&amp;gl=us&amp;hl=en&amp;q=Viehoff+Gruppe&amp;sa=X&amp;ved=0ahUKEwj-gtCUuaP9AhVjyLsIHXPSAFw4FBCYkAIIvQw</t>
  </si>
  <si>
    <t>RespiQ</t>
  </si>
  <si>
    <t>http://www.respiq.com/</t>
  </si>
  <si>
    <t>https://www.google.com/search?sca_esv=579388602&amp;hl=en&amp;gl=us&amp;q=RespiQ&amp;sa=X&amp;ved=0ahUKEwjd3rSr4KmCAxWsPEQIHaIjCSgQmJACCJcL</t>
  </si>
  <si>
    <t>https://encrypted-tbn0.gstatic.com/images?q=tbn:ANd9GcTJi_vDbrlD42ZH0AjpNu4xprAtY_bLvQ8PpIdS&amp;s=0</t>
  </si>
  <si>
    <t>Horizon Media Inc.</t>
  </si>
  <si>
    <t>https://www.google.com/search?hl=en&amp;gl=us&amp;q=Horizon+Media+Inc.&amp;sa=X&amp;ved=0ahUKEwjx2P_U8u79AhWeRDABHQUJATk4KBCYkAIIkAo</t>
  </si>
  <si>
    <t>Balanced Consulting S.p.A</t>
  </si>
  <si>
    <t>https://www.google.com/search?sca_esv=559959589&amp;hl=en&amp;gl=us&amp;q=Balanced+Consulting+S.p.A&amp;sa=X&amp;ved=0ahUKEwjwypzumveAAxXTMlkFHTGQDSIQmJACCMQL</t>
  </si>
  <si>
    <t>Ounass</t>
  </si>
  <si>
    <t>https://www.google.com/search?sca_esv=590812421&amp;hl=en&amp;gl=us&amp;q=Ounass&amp;sa=X&amp;ved=0ahUKEwi_hbSqqo6DAxUkj4kEHVV3AnsQmJACCIAM</t>
  </si>
  <si>
    <t>https://encrypted-tbn0.gstatic.com/images?q=tbn:ANd9GcR4fuEiBFjWTlH5GZVamKzXQChHjzrc_-SQ4Uze80k&amp;s</t>
  </si>
  <si>
    <t>VEEVA SYSTEMS SINGAPORE PTE. LTD.</t>
  </si>
  <si>
    <t>https://www.google.com/search?sca_esv=591606361&amp;hl=en&amp;gl=us&amp;q=VEEVA+SYSTEMS+SINGAPORE+PTE.+LTD.&amp;sa=X&amp;ved=0ahUKEwjmm9SC6pWDAxVjH0QIHc0TBoY4HhCYkAIIkws</t>
  </si>
  <si>
    <t>https://encrypted-tbn0.gstatic.com/images?q=tbn:ANd9GcReuK7ohUwH9pavQTOwc8DgnIhpHVH67XdSlCYzTxQ&amp;s</t>
  </si>
  <si>
    <t>Intex DIY Inc.</t>
  </si>
  <si>
    <t>http://www.intexsupply.com/</t>
  </si>
  <si>
    <t>https://www.google.com/search?gl=us&amp;hl=en&amp;q=Intex+DIY+Inc.&amp;sa=X&amp;ved=0ahUKEwiL1vq_qa6AAxWaMlkFHef_DIUQmJACCKAK</t>
  </si>
  <si>
    <t>Henry Schein One New Zealand</t>
  </si>
  <si>
    <t>http://softwareofexcellence.com/</t>
  </si>
  <si>
    <t>https://www.google.com/search?sca_esv=577390696&amp;gl=us&amp;hl=en&amp;q=Henry+Schein+One+New+Zealand&amp;sa=X&amp;ved=0ahUKEwiG46Hvk5iCAxWik4kEHYOXDKw4HhCYkAIIrgw</t>
  </si>
  <si>
    <t>TV AV Installations Limited</t>
  </si>
  <si>
    <t>http://tvavinstallations.co.uk/</t>
  </si>
  <si>
    <t>https://www.google.com/search?sca_esv=575710480&amp;gl=us&amp;hl=en&amp;q=TV+AV+Installations+Limited&amp;sa=X&amp;ved=0ahUKEwj9x8XDxYuCAxXOk2oFHYoNDMk4MhCYkAII7wk</t>
  </si>
  <si>
    <t>https://encrypted-tbn0.gstatic.com/images?q=tbn:ANd9GcRfTo8Dj7rFRGaeg71bT-Jl-LMc5NLR4L54_1Q6qKQ&amp;s</t>
  </si>
  <si>
    <t>Nextalytics Software Services Pvt Ltd</t>
  </si>
  <si>
    <t>https://www.google.com/search?hl=en&amp;gl=us&amp;q=Nextalytics+Software+Services+Pvt+Ltd&amp;sa=X&amp;ved=0ahUKEwjtyZfnv7D_AhVFF1kFHcGbALYQmJACCKYM</t>
  </si>
  <si>
    <t>https://encrypted-tbn0.gstatic.com/images?q=tbn:ANd9GcTDb2A85aMpGeaY41C8QOBI_Rr2BZrDNSMgGsNxrgE&amp;s</t>
  </si>
  <si>
    <t>EVOLVE</t>
  </si>
  <si>
    <t>https://www.google.com/search?sca_esv=561856720&amp;gl=us&amp;hl=en&amp;q=EVOLVE&amp;sa=X&amp;ved=0ahUKEwj4yNq36YiBAxUfEVkFHUF6D0oQmJACCNkM</t>
  </si>
  <si>
    <t>Indian Institute of Technology, Madras</t>
  </si>
  <si>
    <t>http://www.iitm.ac.in/</t>
  </si>
  <si>
    <t>https://www.google.com/search?hl=en&amp;gl=us&amp;q=Indian+Institute+of+Technology,+Madras&amp;sa=X&amp;ved=0ahUKEwitlvHzv7D_AhU3DzQIHY8yAmU4ZBCYkAII7Ao</t>
  </si>
  <si>
    <t>https://encrypted-tbn0.gstatic.com/images?q=tbn:ANd9GcQZdIHk3o88ccta-rCkedUw5oL-HLH62SJjdaaoHSU&amp;s</t>
  </si>
  <si>
    <t>PS2G</t>
  </si>
  <si>
    <t>https://www.google.com/search?gl=us&amp;hl=en&amp;q=PS2G&amp;sa=X&amp;ved=0ahUKEwjgioiwp9b_AhUDEmIAHU3bApM4KBCYkAIIug0</t>
  </si>
  <si>
    <t>datapy</t>
  </si>
  <si>
    <t>https://www.google.com/search?hl=en&amp;gl=us&amp;q=datapy&amp;sa=X&amp;ved=0ahUKEwjewaHflcT9AhWtSTABHTsGA3k4KBCYkAIIiQs</t>
  </si>
  <si>
    <t>Nasdaq Stockholm AB</t>
  </si>
  <si>
    <t>http://www.nasdaqomxnordic.com/</t>
  </si>
  <si>
    <t>https://www.google.com/search?hl=en&amp;gl=us&amp;q=Nasdaq+Stockholm+AB&amp;sa=X&amp;ved=0ahUKEwiEpI6s17z9AhULEEQIHdI8DBk4FBCYkAII3Qo</t>
  </si>
  <si>
    <t>NF Group</t>
  </si>
  <si>
    <t>https://www.google.com/search?sca_esv=578743716&amp;hl=en&amp;gl=us&amp;q=NF+Group&amp;sa=X&amp;ved=0ahUKEwiA7v762aSCAxV9nWoFHVvaB3cQmJACCN8L</t>
  </si>
  <si>
    <t>Tom Tailor</t>
  </si>
  <si>
    <t>https://www.google.com/search?hl=en&amp;gl=us&amp;q=Tom+Tailor&amp;sa=X&amp;ved=0ahUKEwiN1urbntb_AhXTEmIAHQUkA8k4ChCYkAIIyws</t>
  </si>
  <si>
    <t>https://encrypted-tbn0.gstatic.com/images?q=tbn:ANd9GcSUpj3r0iA_NAs5euQial5KVWcGAJSwHYJ42Y1yBNg&amp;s</t>
  </si>
  <si>
    <t>AXELOS Limited</t>
  </si>
  <si>
    <t>http://www.axelos.com/</t>
  </si>
  <si>
    <t>https://www.google.com/search?sca_esv=efb5bbfca4f9367f&amp;sca_upv=1&amp;q=AXELOS+Limited&amp;sa=X&amp;ved=0ahUKEwiFreqcrJiDAxUFRDABHSgZDhkQmJACCO8K</t>
  </si>
  <si>
    <t>https://encrypted-tbn0.gstatic.com/images?q=tbn:ANd9GcQcaNzhqh8jx1y6PJq9QiJ9PnsHV6K9-s63-W7Q&amp;s=0</t>
  </si>
  <si>
    <t>20 System integrated companies in US</t>
  </si>
  <si>
    <t>https://www.google.com/search?sca_esv=572781667&amp;gl=us&amp;hl=en&amp;q=20+System+integrated+companies+in+US&amp;sa=X&amp;ved=0ahUKEwi8zaWz7O-BAxVQlGoFHXX6AuU4RhCYkAIIsQs</t>
  </si>
  <si>
    <t>Brando Sales Studio</t>
  </si>
  <si>
    <t>https://www.google.com/search?hl=en&amp;gl=us&amp;q=Brando+Sales+Studio&amp;sa=X&amp;ved=0ahUKEwiY7tTV26uAAxVAD1kFHdJEDP84FBCYkAIIhws</t>
  </si>
  <si>
    <t>Austrian Standards plus GmbH</t>
  </si>
  <si>
    <t>https://www.google.com/search?sca_esv=566746031&amp;hl=en&amp;gl=us&amp;q=Austrian+Standards+plus+GmbH&amp;sa=X&amp;ved=0ahUKEwi3iK255beBAxWFFFkFHVGrCH8QmJACCMEO</t>
  </si>
  <si>
    <t>ALDI TECHNOLOGY SUPPORT SPÃ“ÅKA Z OGRANICZONÄ„ ODPOWIEDZIALNOÅšCIÄ„</t>
  </si>
  <si>
    <t>https://www.google.com/search?gl=us&amp;hl=en&amp;q=ALDI+TECHNOLOGY+SUPPORT+SP%C3%93%C5%81KA+Z+OGRANICZON%C4%84+ODPOWIEDZIALNO%C5%9ACI%C4%84&amp;sa=X&amp;ved=0ahUKEwia88nhxfb9AhXRRDABHcUrACM4ChCYkAIIuAs</t>
  </si>
  <si>
    <t>EyeOn</t>
  </si>
  <si>
    <t>https://www.google.com/search?sca_esv=577080029&amp;gl=us&amp;hl=en&amp;q=EyeOn&amp;sa=X&amp;ved=0ahUKEwjoicOo0ZWCAxWJF2IAHea3DWQQmJACCOMM</t>
  </si>
  <si>
    <t>https://encrypted-tbn0.gstatic.com/images?q=tbn:ANd9GcQzmR01yJI7VfMpWNVjQ-7UD9icr-DkgDGcJqmec64&amp;s</t>
  </si>
  <si>
    <t>ING Romania</t>
  </si>
  <si>
    <t>http://www.ing.ro/</t>
  </si>
  <si>
    <t>https://www.google.com/search?gl=us&amp;hl=en&amp;q=ING+Romania&amp;sa=X&amp;ved=0ahUKEwj_lL3klvH8AhU4EEQIHcm-AisQmJACCLYM</t>
  </si>
  <si>
    <t>https://encrypted-tbn0.gstatic.com/images?q=tbn:ANd9GcQMsNXWFgtH-cr1SPYZs2d-nRPUqCy1FXgtbojk4zk&amp;s</t>
  </si>
  <si>
    <t>FDO CONSULTING LIMITED</t>
  </si>
  <si>
    <t>https://www.google.com/search?gl=us&amp;hl=en&amp;q=FDO+CONSULTING+LIMITED&amp;sa=X&amp;ved=0ahUKEwjh1c-IndH_AhWsQjABHaETATI4PBCYkAII6Qs</t>
  </si>
  <si>
    <t>Thirty Capital</t>
  </si>
  <si>
    <t>https://www.google.com/search?sca_esv=570906942&amp;hl=en&amp;gl=us&amp;q=Thirty+Capital&amp;sa=X&amp;ved=0ahUKEwjl--LRpt6BAxV7LUQIHX7HAo04MhCYkAII1Qo</t>
  </si>
  <si>
    <t>https://encrypted-tbn0.gstatic.com/images?q=tbn:ANd9GcQ37mfszwWif7szikYvZ28rHOFfAqwEnZmGSqtYxZQ&amp;s</t>
  </si>
  <si>
    <t>Terappin</t>
  </si>
  <si>
    <t>https://www.google.com/search?hl=en&amp;gl=us&amp;q=Terappin&amp;sa=X&amp;ved=0ahUKEwi3qeCkk7_9AhXVkYkEHcISAvoQmJACCPMG</t>
  </si>
  <si>
    <t>https://encrypted-tbn0.gstatic.com/images?q=tbn:ANd9GcQnm06hRrB3kWdkyOmj1NJbgmUCIlHgwotfgfJH888&amp;s</t>
  </si>
  <si>
    <t>Baur-Gruppe</t>
  </si>
  <si>
    <t>https://www.google.com/search?sca_esv=e2bd9d33838dd179&amp;gl=us&amp;hl=en&amp;q=Baur-Gruppe&amp;sa=X&amp;ved=0ahUKEwjZleSe8MeCAxXzQzABHZWuA2g4HhCYkAIIlgs</t>
  </si>
  <si>
    <t>https://encrypted-tbn0.gstatic.com/images?q=tbn:ANd9GcQRM7rVvcLclbvB-8TGRh91uN2BV8Bta8_SmV-z-Yo&amp;s</t>
  </si>
  <si>
    <t>Input Output (IOHK)</t>
  </si>
  <si>
    <t>https://www.google.com/search?hl=en&amp;gl=us&amp;q=Input+Output+(IOHK)&amp;sa=X&amp;ved=0ahUKEwj4gNm2wdGAAxWTEVkFHZZIAwI4FBCYkAIIvws</t>
  </si>
  <si>
    <t>https://encrypted-tbn0.gstatic.com/images?q=tbn:ANd9GcSGt7x4hyrDMXfO5SMHgmnprP2AP8eH7VPBHWolFUI&amp;s</t>
  </si>
  <si>
    <t>Uncommon People</t>
  </si>
  <si>
    <t>https://www.google.com/search?sca_esv=591606361&amp;gl=us&amp;hl=en&amp;q=Uncommon+People&amp;sa=X&amp;ved=0ahUKEwj6h9yB6pWDAxUFkYkEHYL2ANQ4FBCYkAIIrAo</t>
  </si>
  <si>
    <t>PIGEON INNOVATIVE SOLUTIONS</t>
  </si>
  <si>
    <t>https://www.google.com/search?sca_esv=564926619&amp;hl=en&amp;gl=us&amp;q=PIGEON+INNOVATIVE+SOLUTIONS&amp;sa=X&amp;ved=0ahUKEwiGhKPn96aBAxVyEVkFHQznD744RhCYkAIIpgo</t>
  </si>
  <si>
    <t>Startup - AI for Sports</t>
  </si>
  <si>
    <t>https://www.google.com/search?sca_esv=564105068&amp;hl=en&amp;gl=us&amp;q=Startup+-+AI+for+Sports&amp;sa=X&amp;ved=0ahUKEwjNvuaIsZ-BAxWLJUQIHQHuAVM4PBCYkAII5Qs</t>
  </si>
  <si>
    <t>komoot GmbH</t>
  </si>
  <si>
    <t>https://www.google.com/search?sca_esv=583899177&amp;hl=en&amp;gl=us&amp;q=komoot+GmbH&amp;sa=X&amp;ved=0ahUKEwiCqcWV99GCAxXKF1kFHSWuDTw4HhCYkAIIhg4</t>
  </si>
  <si>
    <t>Berliner Feuerwehr</t>
  </si>
  <si>
    <t>https://www.berliner-feuerwehr.de/</t>
  </si>
  <si>
    <t>https://www.google.com/search?q=Berliner+Feuerwehr&amp;sa=X&amp;ved=0ahUKEwixsYjOj5L-AhVkD1kFHUoHDd04ChCYkAIIuws</t>
  </si>
  <si>
    <t>https://encrypted-tbn0.gstatic.com/images?q=tbn:ANd9GcT8UjQJAvp4ImlPNFPZ4cPSbTUNbgkx3CXTjQ8dpik&amp;s</t>
  </si>
  <si>
    <t>ZYNGA INC</t>
  </si>
  <si>
    <t>https://www.google.com/search?sca_esv=558682799&amp;hl=en&amp;gl=us&amp;q=ZYNGA+INC&amp;sa=X&amp;ved=0ahUKEwjk6Mf9kO2AAxWZmIQIHaaoATU4FBCYkAIIxgs</t>
  </si>
  <si>
    <t>Bosch Switzerland</t>
  </si>
  <si>
    <t>http://www.bosch.ch/</t>
  </si>
  <si>
    <t>https://www.google.com/search?hl=en&amp;gl=us&amp;q=Bosch+Switzerland&amp;sa=X&amp;ved=0ahUKEwiI2-fV4sv9AhUVmWoFHQsqDn4QmJACCJEM</t>
  </si>
  <si>
    <t>https://encrypted-tbn0.gstatic.com/images?q=tbn:ANd9GcSlBNJ_KSXSB7HMa1RQXW0k0FLsJPlon8rKge77AFg&amp;s</t>
  </si>
  <si>
    <t>BUSINESS COACHING CONSULTING</t>
  </si>
  <si>
    <t>https://www.google.com/search?gl=us&amp;hl=en&amp;q=BUSINESS+COACHING+CONSULTING&amp;sa=X&amp;ved=0ahUKEwiHlPjB8Yz9AhUSVDUKHaUwBsw4ChCYkAII9As</t>
  </si>
  <si>
    <t>MEDGATE</t>
  </si>
  <si>
    <t>https://www.google.com/search?gl=us&amp;hl=en&amp;q=MEDGATE&amp;sa=X&amp;ved=0ahUKEwjF7pWuuqH_AhVajYkEHewyCIo4ChCYkAIIpg0</t>
  </si>
  <si>
    <t>Satsyil Corporation</t>
  </si>
  <si>
    <t>https://www.google.com/search?gl=us&amp;hl=en&amp;q=Satsyil+Corporation&amp;sa=X&amp;ved=0ahUKEwiYpL7Qy9j-AhWfRTABHdVlAKQ4KBCYkAII7Aw</t>
  </si>
  <si>
    <t>Print At Group</t>
  </si>
  <si>
    <t>https://www.google.com/search?sca_esv=593914606&amp;hl=en&amp;gl=us&amp;q=Print+At+Group&amp;sa=X&amp;ved=0ahUKEwjVg8eT-66DAxXsElkFHfT1D1IQmJACCNEI</t>
  </si>
  <si>
    <t>E-FARM</t>
  </si>
  <si>
    <t>https://www.google.com/search?sca_esv=586190494&amp;gl=us&amp;hl=en&amp;q=E-FARM&amp;sa=X&amp;ved=0ahUKEwj1zZW9yOiCAxW-gmoFHQGjDgs4ChCYkAII5Qo</t>
  </si>
  <si>
    <t>https://encrypted-tbn0.gstatic.com/images?q=tbn:ANd9GcTb261PmDkBx9jFmzwW9jEY_Ln7D6HIbkOMPgDM0Bc&amp;s</t>
  </si>
  <si>
    <t>RETAL</t>
  </si>
  <si>
    <t>http://www.retalgroup.com/</t>
  </si>
  <si>
    <t>https://www.google.com/search?gl=us&amp;hl=en&amp;q=RETAL&amp;sa=X&amp;ved=0ahUKEwjlg9_muZT9AhXXK1kFHXL8DPYQmJACCMUK</t>
  </si>
  <si>
    <t>https://encrypted-tbn0.gstatic.com/images?q=tbn:ANd9GcRL6FDPNV-nXFd3SGtM8N7lcBGQe-CoeLCAwzwci74&amp;s</t>
  </si>
  <si>
    <t>Zamel</t>
  </si>
  <si>
    <t>https://www.google.com/search?hl=en&amp;gl=us&amp;q=Zamel&amp;sa=X&amp;ved=0ahUKEwjg_6z_yav_AhUuSzABHcrtC6Y4HhCYkAIIwgw</t>
  </si>
  <si>
    <t>Prestige Development Group</t>
  </si>
  <si>
    <t>https://www.google.com/search?sca_esv=556212212&amp;gl=us&amp;hl=en&amp;q=Prestige+Development+Group&amp;sa=X&amp;ved=0ahUKEwiYpYPMudaAAxWnLFkFHRNlDdU4PBCYkAII9As</t>
  </si>
  <si>
    <t>MULTIPLE SURVEYORS LIMITED</t>
  </si>
  <si>
    <t>https://www.google.com/search?hl=en&amp;gl=us&amp;q=MULTIPLE+SURVEYORS+LIMITED&amp;sa=X&amp;ved=0ahUKEwjt1JHnyLX_AhWyEFkFHU4XBjQQmJACCIUO</t>
  </si>
  <si>
    <t>Marcel</t>
  </si>
  <si>
    <t>https://www.google.com/search?gl=us&amp;hl=en&amp;q=Marcel&amp;sa=X&amp;ved=0ahUKEwjsn53g5rCAAxW5KEQIHfu-CZ44PBCYkAIIxgs</t>
  </si>
  <si>
    <t>https://encrypted-tbn0.gstatic.com/images?q=tbn:ANd9GcS7UUUwIBLV_uBm4glhTfsH6aK_dRdm-uLCcG3jrbw&amp;s</t>
  </si>
  <si>
    <t>Agorastore</t>
  </si>
  <si>
    <t>https://www.google.com/search?gl=us&amp;hl=en&amp;q=Agorastore&amp;sa=X&amp;ved=0ahUKEwiSiMaZh4aAAxUrD1kFHfCSAkI4RhCYkAII-As</t>
  </si>
  <si>
    <t>https://encrypted-tbn0.gstatic.com/images?q=tbn:ANd9GcQesqnaQhdEbWY6iYlrq1GHmJHxi2-Ou75hDwf3gFg&amp;s</t>
  </si>
  <si>
    <t>Monrif S.p.A.</t>
  </si>
  <si>
    <t>http://www.monrifgroup.net/</t>
  </si>
  <si>
    <t>https://www.google.com/search?q=Monrif+S.p.A.&amp;sa=X&amp;ved=0ahUKEwjkj_2bxN3-AhV5TTABHcdzCcAQmJACCOgL</t>
  </si>
  <si>
    <t>https://encrypted-tbn0.gstatic.com/images?q=tbn:ANd9GcQPxaVJbCi0P8OolsrM1XflTyIzBJrSaNkeUwIQuM8&amp;s</t>
  </si>
  <si>
    <t>NimbusÂ®</t>
  </si>
  <si>
    <t>https://www.google.com/search?sca_esv=579068902&amp;hl=en&amp;gl=us&amp;q=Nimbus%C2%AE&amp;sa=X&amp;ved=0ahUKEwid-8mhl6eCAxWXNzQIHZGoA1Q4KBCYkAIIqAo</t>
  </si>
  <si>
    <t>https://encrypted-tbn0.gstatic.com/images?q=tbn:ANd9GcS5u6NFoOXcDVigvRQ3HKiXWb784K3BVw3Q1jgHn0I&amp;s</t>
  </si>
  <si>
    <t>GSN Consulting</t>
  </si>
  <si>
    <t>https://www.google.com/search?hl=en&amp;gl=us&amp;q=GSN+Consulting&amp;sa=X&amp;ved=0ahUKEwjX8u3xv7D_AhUKnGoFHUykDA04UBCYkAII8gs</t>
  </si>
  <si>
    <t>https://encrypted-tbn0.gstatic.com/images?q=tbn:ANd9GcShrFADw55eY5QBajrBiYjpRbeCgDjiohvdIJkb48k&amp;s</t>
  </si>
  <si>
    <t>Ð¡Ð¸Ð¼ÐµÐ½Ñ Ð—Ð´Ñ€Ð°Ð²Ð¾Ð¾Ñ…Ñ€Ð°Ð½ÐµÐ½Ð¸Ðµ</t>
  </si>
  <si>
    <t>https://www.google.com/search?gl=us&amp;hl=en&amp;q=%D0%A1%D0%B8%D0%BC%D0%B5%D0%BD%D1%81+%D0%97%D0%B4%D1%80%D0%B0%D0%B2%D0%BE%D0%BE%D1%85%D1%80%D0%B0%D0%BD%D0%B5%D0%BD%D0%B8%D0%B5&amp;sa=X&amp;ved=0ahUKEwjFpsen1aGAAxW2GlkFHZFRB584FBCYkAIImgg</t>
  </si>
  <si>
    <t>https://encrypted-tbn0.gstatic.com/images?q=tbn:ANd9GcQBzfqglbrAn2svIdCQUIEBuBAJ9UKL3HcTw2Uv-ldTbwsxlFl4BCt3xwk&amp;s</t>
  </si>
  <si>
    <t>lea</t>
  </si>
  <si>
    <t>https://www.google.com/search?ucbcb=1&amp;hl=en&amp;gl=us&amp;q=lea&amp;sa=X&amp;ved=0ahUKEwjQ1f3BlcT9AhXkmokEHYaMBXYQmJACCPkN</t>
  </si>
  <si>
    <t>Trujob</t>
  </si>
  <si>
    <t>https://www.google.com/search?gl=us&amp;hl=en&amp;q=Trujob&amp;sa=X&amp;ved=0ahUKEwjEx6agw4iAAxVKPkQIHSbvDFM4KBCYkAII8Qs</t>
  </si>
  <si>
    <t>KUDA</t>
  </si>
  <si>
    <t>https://www.google.com/search?sca_esv=565257361&amp;gl=us&amp;hl=en&amp;q=KUDA&amp;sa=X&amp;ved=0ahUKEwjEssCSvKmBAxWZD1kFHZB_C5AQmJACCNYF</t>
  </si>
  <si>
    <t>https://encrypted-tbn0.gstatic.com/images?q=tbn:ANd9GcSS6L2rW1RHm2nxQasl4giGPiN4NXM2AvL7Ke_ydb4&amp;s</t>
  </si>
  <si>
    <t>NAS TEC PTE. LTD.</t>
  </si>
  <si>
    <t>https://www.google.com/search?sca_esv=593529204&amp;hl=en&amp;gl=us&amp;q=NAS+TEC+PTE.+LTD.&amp;sa=X&amp;ved=0ahUKEwiEv9-j-KmDAxV4FFkFHdrZCDc4MhCYkAII-Qs</t>
  </si>
  <si>
    <t>MirIT IT Recruitment agency</t>
  </si>
  <si>
    <t>https://www.google.com/search?sca_esv=565257361&amp;gl=us&amp;hl=en&amp;q=MirIT+IT+Recruitment+agency&amp;sa=X&amp;ved=0ahUKEwj19bDPu6mBAxVWnWoFHUlnBqkQmJACCJoI</t>
  </si>
  <si>
    <t>https://encrypted-tbn0.gstatic.com/images?q=tbn:ANd9GcQyf99-HpyPZsVITHfGerZIwhBERg5hhgTh0qd2M-U&amp;s</t>
  </si>
  <si>
    <t>JOUVE</t>
  </si>
  <si>
    <t>https://www.google.com/search?gl=us&amp;hl=en&amp;q=JOUVE&amp;sa=X&amp;ved=0ahUKEwit7aWk2fj8AhXfFlkFHTq9CSE4KBCYkAII7ww</t>
  </si>
  <si>
    <t>Q-Tech -</t>
  </si>
  <si>
    <t>https://www.google.com/search?ucbcb=1&amp;hl=en&amp;gl=us&amp;q=Q-Tech+-&amp;sa=X&amp;ved=0ahUKEwj2iMD039X9AhUNhIkEHe72BoUQmJACCKMM</t>
  </si>
  <si>
    <t>PLUS Retail BV</t>
  </si>
  <si>
    <t>https://www.google.com/search?ucbcb=1&amp;hl=en&amp;gl=us&amp;q=PLUS+Retail+BV&amp;sa=X&amp;ved=0ahUKEwjg0prgvtD8AhVdL0QIHbylAzw4KBCYkAII3ws</t>
  </si>
  <si>
    <t>Quest Diagnostics Inc</t>
  </si>
  <si>
    <t>https://www.google.com/search?hl=en&amp;gl=us&amp;q=Quest+Diagnostics+Inc&amp;sa=X&amp;ved=0ahUKEwjruYCFwIiAAxW1LFkFHVbbBfQQmJACCOMO</t>
  </si>
  <si>
    <t>https://encrypted-tbn0.gstatic.com/images?q=tbn:ANd9GcTziq6Lk3CG8w98Thh5iuoFQsLZn4WwVeDm-oYO&amp;s=0</t>
  </si>
  <si>
    <t>(Direct Insurance) ×‘×™×˜×•×— ×™×©×™×¨</t>
  </si>
  <si>
    <t>http://www.555.co.il/</t>
  </si>
  <si>
    <t>https://www.google.com/search?sca_esv=576019406&amp;gl=us&amp;hl=en&amp;q=(Direct+Insurance)+%D7%91%D7%99%D7%98%D7%95%D7%97+%D7%99%D7%A9%D7%99%D7%A8&amp;sa=X&amp;ved=0ahUKEwjk0tnXhI6CAxV2MlkFHcMECQgQmJACCM0I</t>
  </si>
  <si>
    <t>https://encrypted-tbn0.gstatic.com/images?q=tbn:ANd9GcS_ZO3aUO9KR6iAHAEN5MqheEpSISQMLequsZ_Ka9o&amp;s</t>
  </si>
  <si>
    <t>Geographic Solutions, Inc.</t>
  </si>
  <si>
    <t>https://www.google.com/search?gl=us&amp;hl=en&amp;q=Geographic+Solutions,+Inc.&amp;sa=X&amp;ved=0ahUKEwjYs7f87vH_AhV0M0QIHb8pDloQmJACCNUJ</t>
  </si>
  <si>
    <t>https://encrypted-tbn0.gstatic.com/images?q=tbn:ANd9GcQWtLi_AVVJjPtEJbfdsIIgY_LA9WEWQlxQis78jGc&amp;s</t>
  </si>
  <si>
    <t>Scottish Qualifications Authority (SQA)</t>
  </si>
  <si>
    <t>https://www.google.com/search?gl=us&amp;hl=en&amp;q=Scottish+Qualifications+Authority+(SQA)&amp;sa=X&amp;ved=0ahUKEwj0lPKLjef8AhWRK0QIHSVQDkQ4HhCYkAIIpgs</t>
  </si>
  <si>
    <t>https://encrypted-tbn0.gstatic.com/images?q=tbn:ANd9GcTwO-a6_pCUcbEmwypl2GNx5LPEwMGEVVPJJMH0&amp;s=0</t>
  </si>
  <si>
    <t>Stay22</t>
  </si>
  <si>
    <t>http://www.stay22.com/</t>
  </si>
  <si>
    <t>https://www.google.com/search?gl=us&amp;hl=en&amp;q=Stay22&amp;sa=X&amp;ved=0ahUKEwiFvciF4NX9AhX5k2oFHdzLAcU4FBCYkAII8go</t>
  </si>
  <si>
    <t>https://encrypted-tbn0.gstatic.com/images?q=tbn:ANd9GcTcSxdvlx28SOdk4_24xEKFl0-42WOSeRP5MshNB9k&amp;s</t>
  </si>
  <si>
    <t>Middletons Assured Talent - IT and Business Change Recruitment Specialists</t>
  </si>
  <si>
    <t>https://www.google.com/search?hl=en&amp;gl=us&amp;q=Middletons+Assured+Talent+-+IT+and+Business+Change+Recruitment+Specialists&amp;sa=X&amp;ved=0ahUKEwi4p-iYpt39AhWvkWoFHVA4Ddc4PBCYkAIIzQs</t>
  </si>
  <si>
    <t>https://encrypted-tbn0.gstatic.com/images?q=tbn:ANd9GcQewffUnRS-3D6utVYeaZpncrddKc7Nk_z2I5T44gA&amp;s</t>
  </si>
  <si>
    <t>Remoteva.ph</t>
  </si>
  <si>
    <t>https://www.google.com/search?sca_esv=590053957&amp;hl=en&amp;gl=us&amp;q=Remoteva.ph&amp;sa=X&amp;ved=0ahUKEwiT--K-oomDAxVAk4kEHTu-ApU4ChCYkAII1Qo</t>
  </si>
  <si>
    <t>Enhancers</t>
  </si>
  <si>
    <t>https://www.google.com/search?sca_esv=586505729&amp;gl=us&amp;hl=en&amp;q=Enhancers&amp;sa=X&amp;ved=0ahUKEwjLxszfjeuCAxX3MVkFHarFDF4QmJACCO4J</t>
  </si>
  <si>
    <t>MH Solutions</t>
  </si>
  <si>
    <t>https://www.google.com/search?gl=us&amp;hl=en&amp;q=MH+Solutions&amp;sa=X&amp;ved=0ahUKEwjB96q5yN_8AhUQmYQIHXzKA5QQmJACCLgJ</t>
  </si>
  <si>
    <t>McCann Santiago</t>
  </si>
  <si>
    <t>https://www.google.com/search?hl=en&amp;gl=us&amp;q=McCann+Santiago&amp;sa=X&amp;ved=0ahUKEwjJtOfkn_7-AhULMVkFHSxQAEgQmJACCMQK</t>
  </si>
  <si>
    <t>https://encrypted-tbn0.gstatic.com/images?q=tbn:ANd9GcQ7nZ3i2OomJ61dJU7hmN8eFWmFvUL11AHi8mK1UlI&amp;s</t>
  </si>
  <si>
    <t>BRUXELLES-PROPRETE</t>
  </si>
  <si>
    <t>https://www.arp-gan.be/fr</t>
  </si>
  <si>
    <t>https://www.google.com/search?q=BRUXELLES-PROPRETE&amp;sa=X&amp;ved=0ahUKEwiv9tL0vPn_AhVYlWoFHZf4CCQ4ChCYkAII8wk</t>
  </si>
  <si>
    <t>https://encrypted-tbn0.gstatic.com/images?q=tbn:ANd9GcSJsfMAiJkWFPQLG6JMgHdG03rP9CxDcAyQ_6EN8ms&amp;s</t>
  </si>
  <si>
    <t>Empresa: BBP TECHNOLOGIES GLOBAL SERVICES</t>
  </si>
  <si>
    <t>https://www.google.com/search?sca_esv=562295586&amp;hl=en&amp;gl=us&amp;q=Empresa:+BBP+TECHNOLOGIES+GLOBAL+SERVICES&amp;sa=X&amp;ved=0ahUKEwjdmbyy8I2BAxV7RDABHTVBAXA4HhCYkAIIxg0</t>
  </si>
  <si>
    <t>Analytics Tale</t>
  </si>
  <si>
    <t>https://www.google.com/search?sca_esv=577385484&amp;hl=en&amp;gl=us&amp;q=Analytics+Tale&amp;sa=X&amp;ved=0ahUKEwi4krjIipiCAxVxIEQIHYVPCyEQmJACCPEJ</t>
  </si>
  <si>
    <t>https://encrypted-tbn0.gstatic.com/images?q=tbn:ANd9GcR0SK0zc139qrt3oE6W9IBJDAHY65oQt6uolkmZG_g&amp;s</t>
  </si>
  <si>
    <t>Durham Professional Services</t>
  </si>
  <si>
    <t>http://durhamlimited.com/</t>
  </si>
  <si>
    <t>https://www.google.com/search?sca_esv=573098824&amp;hl=en&amp;gl=us&amp;q=Durham+Professional+Services&amp;sa=X&amp;ved=0ahUKEwiU-ZCDtPKBAxVzM1kFHXpJC-A4HhCYkAII2As</t>
  </si>
  <si>
    <t>https://encrypted-tbn0.gstatic.com/images?q=tbn:ANd9GcR2ueZGDgVgeu7nuQzr-VZpAGnFeekgofU3T8CrgmI&amp;s</t>
  </si>
  <si>
    <t>LEXZAU, SCHARBAU GMBH &amp; CO. KG</t>
  </si>
  <si>
    <t>https://www.google.com/search?gl=us&amp;hl=en&amp;q=LEXZAU,+SCHARBAU+GMBH+%26+CO.+KG&amp;sa=X&amp;ved=0ahUKEwj7_rOejsL_AhW1EVkFHfdXDzY4FBCYkAIIyw0</t>
  </si>
  <si>
    <t>https://encrypted-tbn0.gstatic.com/images?q=tbn:ANd9GcSPLb80IvptDh-hupiVwEvg5ojJEV1viOLz8lyeKyA&amp;s</t>
  </si>
  <si>
    <t>Arad Technologies</t>
  </si>
  <si>
    <t>https://www.google.com/search?ucbcb=1&amp;hl=en&amp;gl=us&amp;q=Arad+Technologies&amp;sa=X&amp;ved=0ahUKEwiuuJqIz9X8AhXkTTABHT6bACsQmJACCLUL</t>
  </si>
  <si>
    <t>https://encrypted-tbn0.gstatic.com/images?q=tbn:ANd9GcT5wbbW79hZAEDUI9o2cserPuV0SHbQosX3ZDmzYIA&amp;s</t>
  </si>
  <si>
    <t>Rishabh Software Pvt Ltd.</t>
  </si>
  <si>
    <t>http://www.rishabhsoft.com/</t>
  </si>
  <si>
    <t>https://www.google.com/search?sca_esv=4e6e2b7fffd735ff&amp;sca_upv=1&amp;hl=en&amp;gl=us&amp;q=Rishabh+Software+Pvt+Ltd.&amp;sa=X&amp;ved=0ahUKEwj6keaqx-OCAxWokIQIHcdsDCUQmJACCLUL</t>
  </si>
  <si>
    <t>https://encrypted-tbn0.gstatic.com/images?q=tbn:ANd9GcSgXP9r0yQhlxvLUNJtP0W8OCirgb1fcFlLb5hK&amp;s=0</t>
  </si>
  <si>
    <t>Generis</t>
  </si>
  <si>
    <t>https://www.google.com/search?sca_esv=564926619&amp;hl=en&amp;gl=us&amp;q=Generis&amp;sa=X&amp;ved=0ahUKEwj82_aa96aBAxUSSjABHS68ANA4PBCYkAIIjgs</t>
  </si>
  <si>
    <t>https://encrypted-tbn0.gstatic.com/images?q=tbn:ANd9GcSG7VMuvLT0g0MXUANuJFNFP17gJoAM2hcBlZ45f3A&amp;s</t>
  </si>
  <si>
    <t>Dicetek</t>
  </si>
  <si>
    <t>https://www.google.com/search?sca_esv=558035255&amp;hl=en&amp;gl=us&amp;q=Dicetek&amp;sa=X&amp;ved=0ahUKEwjt64PnyuWAAxWFGlkFHWeWAdYQmJACCJcK</t>
  </si>
  <si>
    <t>Zeta Dados</t>
  </si>
  <si>
    <t>https://www.google.com/search?ucbcb=1&amp;hl=en&amp;gl=us&amp;q=Zeta+Dados&amp;sa=X&amp;ved=0ahUKEwiJrbex2en8AhWOrIkEHUK5CXM4ChCYkAIIlw0</t>
  </si>
  <si>
    <t>https://encrypted-tbn0.gstatic.com/images?q=tbn:ANd9GcS7wziUHvwGcV6JGpL47-gpDoVZ68c6xR4EprDM7Fg&amp;s</t>
  </si>
  <si>
    <t>azadea group</t>
  </si>
  <si>
    <t>https://www.google.com/search?sca_esv=560438403&amp;hl=en&amp;gl=us&amp;q=azadea+group&amp;sa=X&amp;ved=0ahUKEwjty-jTnvyAAxW7L1kFHW2LCSc4FBCYkAII0Aw</t>
  </si>
  <si>
    <t>Trader Interactive</t>
  </si>
  <si>
    <t>https://www.google.com/search?sca_esv=561848188&amp;gl=us&amp;hl=en&amp;q=Trader+Interactive&amp;sa=X&amp;ved=0ahUKEwi-4qzG4IiBAxVEFVkFHYFBCbM4ChCYkAII3Ao</t>
  </si>
  <si>
    <t>https://encrypted-tbn0.gstatic.com/images?q=tbn:ANd9GcTe0swhvA2u2Nc0uMtj2W9-QUo_7L6InNYl6U8JFp8&amp;s</t>
  </si>
  <si>
    <t>BARNARDOS</t>
  </si>
  <si>
    <t>https://www.google.com/search?sca_esv=571655468&amp;gl=us&amp;hl=en&amp;q=BARNARDOS&amp;sa=X&amp;ved=0ahUKEwj3m6X35OWBAxWtnGoFHchRAEs4ChCYkAIIpww</t>
  </si>
  <si>
    <t>https://encrypted-tbn0.gstatic.com/images?q=tbn:ANd9GcTnVq8Af2NATfXgA1HWiAdrLs8zuvOiVwO1_k1OQ8o&amp;s</t>
  </si>
  <si>
    <t>MECHANICA</t>
  </si>
  <si>
    <t>https://www.google.com/search?hl=en&amp;gl=us&amp;q=MECHANICA&amp;sa=X&amp;ved=0ahUKEwiZksGwxbD_AhVWg4QIHX58D0MQmJACCLQP</t>
  </si>
  <si>
    <t>https://encrypted-tbn0.gstatic.com/images?q=tbn:ANd9GcSL8DAErrnOghhb0P6tSjskVBN26dNtxyQuNd2g26Y&amp;s</t>
  </si>
  <si>
    <t>EFG International AG</t>
  </si>
  <si>
    <t>https://www.google.com/search?sca_esv=559959589&amp;gl=us&amp;hl=en&amp;q=EFG+International+AG&amp;sa=X&amp;ved=0ahUKEwiDrISmnPeAAxXxlIkEHYNFBis4ChCYkAIIxws</t>
  </si>
  <si>
    <t>Alltec Fibre LTD</t>
  </si>
  <si>
    <t>https://www.google.com/search?ucbcb=1&amp;gl=us&amp;hl=en&amp;q=Alltec+Fibre+LTD&amp;sa=X&amp;ved=0ahUKEwihrryav_b9AhUaK0QIHfhjA1kQmJACCJkK</t>
  </si>
  <si>
    <t>PEP Test Load 2</t>
  </si>
  <si>
    <t>https://www.google.com/search?sca_esv=565257361&amp;hl=en&amp;gl=us&amp;q=PEP+Test+Load+2&amp;sa=X&amp;ved=0ahUKEwi77PGxuqmBAxVqIzQIHa7KB4k4ChCYkAII8A0</t>
  </si>
  <si>
    <t>Eaton Warszawa</t>
  </si>
  <si>
    <t>https://www.google.com/search?sca_esv=583240805&amp;gl=us&amp;hl=en&amp;q=Eaton+Warszawa&amp;sa=X&amp;ved=0ahUKEwjCr6GcscqCAxWDC3kGHZo9BN44ChCYkAIIkgs</t>
  </si>
  <si>
    <t>Railserve, Inc.</t>
  </si>
  <si>
    <t>http://www.railserveinc.com/</t>
  </si>
  <si>
    <t>https://www.google.com/search?sca_esv=ce3c85c8e30a07e6&amp;hl=en&amp;gl=us&amp;q=Railserve,+Inc.&amp;sa=X&amp;ved=0ahUKEwjm6tKr88KCAxWRQjABHZYzA34QmJACCMUJ</t>
  </si>
  <si>
    <t>https://encrypted-tbn0.gstatic.com/images?q=tbn:ANd9GcRjamrGOXNc9IdXO4jTL10O3PN5slfFYA0ftayLN_8&amp;s</t>
  </si>
  <si>
    <t>Claranet Brasil</t>
  </si>
  <si>
    <t>https://www.google.com/search?ucbcb=1&amp;gl=us&amp;hl=en&amp;q=Claranet+Brasil&amp;sa=X&amp;ved=0ahUKEwjwgb7UvdD8AhULWcAKHVbuDVM4FBCYkAIIiws</t>
  </si>
  <si>
    <t>SOCIALE INDIVIDUELE GEGEVENS - DONNÃ‰ES INDIVIDUELLES SOCIALES</t>
  </si>
  <si>
    <t>https://www.google.com/search?sca_esv=557708880&amp;gl=us&amp;hl=en&amp;q=SOCIALE+INDIVIDUELE+GEGEVENS+-+DONN%C3%89ES+INDIVIDUELLES+SOCIALES&amp;sa=X&amp;ved=0ahUKEwi9h46AkeOAAxX5HzQIHSXFBrsQmJACCNoM</t>
  </si>
  <si>
    <t>Digital Sage</t>
  </si>
  <si>
    <t>https://www.google.com/search?sca_esv=587597168&amp;hl=en&amp;gl=us&amp;q=Digital+Sage&amp;sa=X&amp;ved=0ahUKEwju2eu8l_WCAxW3AHkGHQU3B4UQmJACCNUF</t>
  </si>
  <si>
    <t>https://encrypted-tbn0.gstatic.com/images?q=tbn:ANd9GcS3I6J0lN2Xf4l76j2Le40O-mm4OQJlswgu97zimVc&amp;s</t>
  </si>
  <si>
    <t>one.five GmbH</t>
  </si>
  <si>
    <t>http://www.one-five.com/</t>
  </si>
  <si>
    <t>https://www.google.com/search?hl=en&amp;gl=us&amp;q=one.five+GmbH&amp;sa=X&amp;ved=0ahUKEwjtwK679Pb_AhVyKFkFHV1CCcwQmJACCJML</t>
  </si>
  <si>
    <t>Gandara Center</t>
  </si>
  <si>
    <t>https://www.google.com/search?hl=en&amp;gl=us&amp;q=Gandara+Center&amp;sa=X&amp;ved=0ahUKEwjHqr_41t_8AhVdTTABHX7IAiM4jAEQmJACCNMK</t>
  </si>
  <si>
    <t>https://encrypted-tbn0.gstatic.com/images?q=tbn:ANd9GcR0BWfC3qElUfrgjKL-i3OU2XzDAPNamrRqkAvM9mc&amp;s</t>
  </si>
  <si>
    <t>Korentec Technologies</t>
  </si>
  <si>
    <t>https://www.google.com/search?hl=en&amp;gl=us&amp;q=Korentec+Technologies&amp;sa=X&amp;ved=0ahUKEwjyzOyR4tj_AhWjFVkFHQ4fANMQmJACCOQJ</t>
  </si>
  <si>
    <t>https://encrypted-tbn0.gstatic.com/images?q=tbn:ANd9GcQXkdibwuL_y3z1uSQmK670tuxcuiiHtNPWEc2Sp4g&amp;s</t>
  </si>
  <si>
    <t>Lightmatter</t>
  </si>
  <si>
    <t>http://lightmatter.co/</t>
  </si>
  <si>
    <t>https://www.google.com/search?ucbcb=1&amp;gl=us&amp;hl=en&amp;q=Lightmatter&amp;sa=X&amp;ved=0ahUKEwiInc-U5-T9AhWpkIkEHeFQDEw4HhCYkAIImQ0</t>
  </si>
  <si>
    <t>https://encrypted-tbn0.gstatic.com/images?q=tbn:ANd9GcTEL4OvgK3urQB5v7KLuAsX9GavKERCCwegkkuJ&amp;s=0</t>
  </si>
  <si>
    <t>HABTech Solutions</t>
  </si>
  <si>
    <t>https://www.google.com/search?sca_esv=efb5bbfca4f9367f&amp;sca_upv=1&amp;gl=us&amp;hl=en&amp;q=HABTech+Solutions&amp;sa=X&amp;ved=0ahUKEwjpndvirJiDAxVxq4QIHWtGAjgQmJACCJAH</t>
  </si>
  <si>
    <t>https://encrypted-tbn0.gstatic.com/images?q=tbn:ANd9GcSLS1oGqUNCjfimOZ-XSS99a9QInY-D79NL-63simY&amp;s</t>
  </si>
  <si>
    <t>Ð­ÐÐ˜.Ð ÐÐ</t>
  </si>
  <si>
    <t>https://www.google.com/search?sca_esv=579068902&amp;hl=en&amp;gl=us&amp;q=%D0%AD%D0%9D%D0%98.%D0%A0%D0%90%D0%9D&amp;sa=X&amp;ved=0ahUKEwiN-vDzm6eCAxU9rokEHTFkCzY4ChCYkAII9Aw</t>
  </si>
  <si>
    <t>https://encrypted-tbn0.gstatic.com/images?q=tbn:ANd9GcT5s9_g9grAhspndhxKertOIA7gDJEFo_A0E2SGnyc&amp;s</t>
  </si>
  <si>
    <t>Bricsys</t>
  </si>
  <si>
    <t>https://www.google.com/search?gl=us&amp;hl=en&amp;q=Bricsys&amp;sa=X&amp;ved=0ahUKEwiOvvTooLOAAxV0FlkFHbZXDfIQmJACCJAN</t>
  </si>
  <si>
    <t>SMKSoft Inc</t>
  </si>
  <si>
    <t>https://www.google.com/search?sca_esv=560432626&amp;hl=en&amp;gl=us&amp;q=SMKSoft+Inc&amp;sa=X&amp;ved=0ahUKEwi49LrNlfyAAxVNJ0QIHUcMA3U4HhCYkAII8A0</t>
  </si>
  <si>
    <t>https://encrypted-tbn0.gstatic.com/images?q=tbn:ANd9GcSJ91U3hBpM-WJXMpEMqmcgpqGw8qUTpn-2uWkCJME&amp;s</t>
  </si>
  <si>
    <t>Confiential</t>
  </si>
  <si>
    <t>https://www.google.com/search?gl=us&amp;hl=en&amp;q=Confiential&amp;sa=X&amp;ved=0ahUKEwjQqsGGytX8AhU5EmIAHRUBBRkQmJACCJYI</t>
  </si>
  <si>
    <t>Stmicroelectronics Asia Pacific Pte Ltd (lite Ads)</t>
  </si>
  <si>
    <t>https://www.google.com/search?gl=us&amp;hl=en&amp;q=Stmicroelectronics+Asia+Pacific+Pte+Ltd+(lite+Ads)&amp;sa=X&amp;ved=0ahUKEwj-1dyamM79AhXJlWoFHWHsCV44ChCYkAII8ws</t>
  </si>
  <si>
    <t>GroupM Sverige</t>
  </si>
  <si>
    <t>https://www.google.com/search?hl=en&amp;gl=us&amp;q=GroupM+Sverige&amp;sa=X&amp;ved=0ahUKEwixzo6U6v38AhVoEVkFHcBNBKwQmJACCIwH</t>
  </si>
  <si>
    <t>Aegis School of Business, Data Science, Cyber Security and Telecommunication</t>
  </si>
  <si>
    <t>https://www.google.com/search?gl=us&amp;hl=en&amp;q=Aegis+School+of+Business,+Data+Science,+Cyber+Security+and+Telecommunication&amp;sa=X&amp;ved=0ahUKEwj-u7fA5d_9AhVGD1kFHcUhC4I4MhCYkAIIuAk</t>
  </si>
  <si>
    <t>https://encrypted-tbn0.gstatic.com/images?q=tbn:ANd9GcT6uzRiYAOgw1Ky9qeQTy7FmFxTCbFq6HZ2lzoD2fA&amp;s</t>
  </si>
  <si>
    <t>talentsoft</t>
  </si>
  <si>
    <t>https://www.google.com/search?q=talentsoft&amp;sa=X&amp;ved=0ahUKEwjknp-Pusv8AhUAK1kFHdHUDiY4ChCYkAIIhws</t>
  </si>
  <si>
    <t>https://encrypted-tbn0.gstatic.com/images?q=tbn:ANd9GcTNCiCelUT-q-9pICKxXkO6VhZ0XncHek1vzrExPEQ&amp;s</t>
  </si>
  <si>
    <t>Ipass</t>
  </si>
  <si>
    <t>https://www.google.com/search?gl=us&amp;hl=en&amp;q=Ipass&amp;sa=X&amp;ved=0ahUKEwjG2vbl9JH9AhXMO0QIHXusC5E4HhCYkAIImww</t>
  </si>
  <si>
    <t>ÐÐ¤Ðš Ð¡Ð¸ÑÑ‚ÐµÐ¼Ð°</t>
  </si>
  <si>
    <t>http://www.sistema.com/</t>
  </si>
  <si>
    <t>https://www.google.com/search?hl=en&amp;gl=us&amp;q=%D0%90%D0%A4%D0%9A+%D0%A1%D0%B8%D1%81%D1%82%D0%B5%D0%BC%D0%B0&amp;sa=X&amp;ved=0ahUKEwinme6O1ZeAAxXCsIQIHeChACcQmJACCNIM</t>
  </si>
  <si>
    <t>https://encrypted-tbn0.gstatic.com/images?q=tbn:ANd9GcTJa2JVZWRTgxV-IghbSlDfOqbKM4ymBLxnTjqEg87CTZWxLFOok2ORyw&amp;s</t>
  </si>
  <si>
    <t>Casden Banque Populaire</t>
  </si>
  <si>
    <t>https://www.google.com/search?hl=en&amp;gl=us&amp;q=Casden+Banque+Populaire&amp;sa=X&amp;ved=0ahUKEwi0pMfX8-n9AhUhlYkEHYZ1BR84MhCYkAII5As</t>
  </si>
  <si>
    <t>MTK Resources</t>
  </si>
  <si>
    <t>https://www.google.com/search?sca_esv=566185899&amp;hl=en&amp;gl=us&amp;q=MTK+Resources&amp;sa=X&amp;ved=0ahUKEwiXxZ-VvrOBAxVDD0QIHeFNCeEQmJACCJUK</t>
  </si>
  <si>
    <t>https://encrypted-tbn0.gstatic.com/images?q=tbn:ANd9GcTRj0x4iofsf2VuIp4CCEKUjTLcPhk4X_JyEvvv4wQ&amp;s</t>
  </si>
  <si>
    <t>Netlink Software Group America Inc</t>
  </si>
  <si>
    <t>http://www.netlinksoft.com/</t>
  </si>
  <si>
    <t>https://www.google.com/search?sca_esv=590804984&amp;gl=us&amp;hl=en&amp;q=Netlink+Software+Group+America+Inc&amp;sa=X&amp;ved=0ahUKEwiT15vloo6DAxWLlWoFHZzACAkQmJACCO4M</t>
  </si>
  <si>
    <t>https://encrypted-tbn0.gstatic.com/images?q=tbn:ANd9GcRJ8iNbImCzXcrQCpME4O06nT7b4rtxosFKqz2mzsU&amp;s</t>
  </si>
  <si>
    <t>Statnett SF</t>
  </si>
  <si>
    <t>https://www.google.com/search?sca_esv=592739610&amp;gl=us&amp;hl=en&amp;q=Statnett+SF&amp;sa=X&amp;ved=0ahUKEwiQ6YyL8Z-DAxW1m2oFHYp_BOYQmJACCJ4I</t>
  </si>
  <si>
    <t>https://encrypted-tbn0.gstatic.com/images?q=tbn:ANd9GcTKjKtpb2uOaOuSWnmiEYCpsZG01k2b4GrPTB9Vx10&amp;s</t>
  </si>
  <si>
    <t>Pyramid IT Consulting Pvt. Ltd.</t>
  </si>
  <si>
    <t>https://www.google.com/search?ucbcb=1&amp;hl=en&amp;gl=us&amp;q=Pyramid+IT+Consulting+Pvt.+Ltd.&amp;sa=X&amp;ved=0ahUKEwiCo_XlzIj9AhWyFVkFHVFgBQAQmJACCJAK</t>
  </si>
  <si>
    <t>https://encrypted-tbn0.gstatic.com/images?q=tbn:ANd9GcTTfLsAN2Xgjv3in9AYyqk9r2pF5oeRT9XcUR706gs&amp;s</t>
  </si>
  <si>
    <t>Job Vacancy For Finance &amp; Data Analyst</t>
  </si>
  <si>
    <t>https://www.google.com/search?hl=en&amp;gl=us&amp;q=Job+Vacancy+For+Finance+%26+Data+Analyst&amp;sa=X&amp;ved=0ahUKEwiC-MPqjLD9AhXAFFkFHbzvAcIQmJACCIwH</t>
  </si>
  <si>
    <t>https://encrypted-tbn0.gstatic.com/images?q=tbn:ANd9GcRvxbTomId8gUstbK5yKRuxnHTgipcIj3AsA07Vo8o&amp;s</t>
  </si>
  <si>
    <t>Reveal HealthTech</t>
  </si>
  <si>
    <t>https://www.google.com/search?q=Reveal+HealthTech&amp;sa=X&amp;ved=0ahUKEwjIwvXVyJKAAxUPD1kFHeJAB_Q4KBCYkAIIyww</t>
  </si>
  <si>
    <t>https://encrypted-tbn0.gstatic.com/images?q=tbn:ANd9GcT2OYGsXeQXZeSKMgkT90AhVD00ecug0XcFhDMP11g&amp;s</t>
  </si>
  <si>
    <t>Citation Professional Solutions</t>
  </si>
  <si>
    <t>https://www.google.com/search?sca_esv=563943516&amp;gl=us&amp;hl=en&amp;q=Citation+Professional+Solutions&amp;sa=X&amp;ved=0ahUKEwi3gp6J-ZyBAxVplWoFHW3CCck4PBCYkAIIiAs</t>
  </si>
  <si>
    <t>https://encrypted-tbn0.gstatic.com/images?q=tbn:ANd9GcS9Ci7UUc7zdxTR5GW0HintORe0dOoHwzVB1Ntun6I&amp;s</t>
  </si>
  <si>
    <t>PRIME CONSULTANCY PRIVATE LIMITED</t>
  </si>
  <si>
    <t>https://www.google.com/search?q=PRIME+CONSULTANCY+PRIVATE+LIMITED&amp;sa=X&amp;ved=0ahUKEwiQ59r8s8b8AhX-EVkFHTFnARs4PBCYkAII8Qo</t>
  </si>
  <si>
    <t>Moin Marketing GmbH</t>
  </si>
  <si>
    <t>https://www.google.com/search?sca_esv=3e12060754f5ac0c&amp;gl=us&amp;hl=en&amp;q=Moin+Marketing+GmbH&amp;sa=X&amp;ved=0ahUKEwiQouiN-f6BAxXxQzABHeNNDHE4KBCYkAII3Aw</t>
  </si>
  <si>
    <t>bond personnel group</t>
  </si>
  <si>
    <t>https://www.google.com/search?gl=us&amp;hl=en&amp;q=bond+personnel+group&amp;sa=X&amp;ved=0ahUKEwit_eCO2cb9AhWOAjQIHTkpBhc4HhCYkAIIuAk</t>
  </si>
  <si>
    <t>Skorin Consultores &amp; Asociados SpA</t>
  </si>
  <si>
    <t>https://www.google.com/search?sca_esv=566746031&amp;hl=en&amp;gl=us&amp;q=Skorin+Consultores+%26+Asociados+SpA&amp;sa=X&amp;ved=0ahUKEwiw9Jzo5LeBAxWGEFkFHVy_D2I4ChCYkAII6Qw</t>
  </si>
  <si>
    <t>Paul Scherrer Institute</t>
  </si>
  <si>
    <t>https://www.google.com/search?sca_esv=564926619&amp;hl=en&amp;gl=us&amp;q=Paul+Scherrer+Institute&amp;sa=X&amp;ved=0ahUKEwjAwIi8-6aBAxWRI0QIHcAQAV8QmJACCPAJ</t>
  </si>
  <si>
    <t>https://encrypted-tbn0.gstatic.com/images?q=tbn:ANd9GcQrfir1Y7haTDCLP2aBm4ui2yY-vDVRbEwAQZmkjeE&amp;s</t>
  </si>
  <si>
    <t>Valkyr</t>
  </si>
  <si>
    <t>http://www.valkyr.hu/</t>
  </si>
  <si>
    <t>https://www.google.com/search?ucbcb=1&amp;hl=en&amp;gl=us&amp;q=Valkyr&amp;sa=X&amp;ved=0ahUKEwjdg5nDms79AhVzMVkFHQWzDF8QmJACCOsJ</t>
  </si>
  <si>
    <t>https://encrypted-tbn0.gstatic.com/images?q=tbn:ANd9GcSKlytd0-ZYoqZttSjITxYpunO3xVs9TJL60YB7BMA&amp;s</t>
  </si>
  <si>
    <t>Groupe Bernard</t>
  </si>
  <si>
    <t>http://www.autobernard.com/</t>
  </si>
  <si>
    <t>https://www.google.com/search?hl=en&amp;gl=us&amp;q=Groupe+Bernard&amp;sa=X&amp;ved=0ahUKEwjFkqr585v9AhXGD1kFHak6Df84MhCYkAIIkQw</t>
  </si>
  <si>
    <t>https://encrypted-tbn0.gstatic.com/images?q=tbn:ANd9GcRRlpjamkc5dyW9blA7vTFXH6tiFxRkeiM7hD6v1Lk&amp;s</t>
  </si>
  <si>
    <t>GrÃ¼nhorn</t>
  </si>
  <si>
    <t>https://www.google.com/search?sca_esv=574353833&amp;hl=en&amp;gl=us&amp;q=Gr%C3%BCnhorn&amp;sa=X&amp;ved=0ahUKEwiDj_SH-f6BAxUMEGIAHXMdDfMQmJACCKIN</t>
  </si>
  <si>
    <t>https://encrypted-tbn0.gstatic.com/images?q=tbn:ANd9GcSt-HGhXcSJAiArWWI4Nj6oYiOeC1ziZ-AAnyQfPDQ&amp;s</t>
  </si>
  <si>
    <t>att</t>
  </si>
  <si>
    <t>https://www.google.com/search?sca_esv=564603026&amp;hl=en&amp;gl=us&amp;q=att&amp;sa=X&amp;ved=0ahUKEwi3pqSZvKSBAxUXE1kFHZjVAXQQmJACCN4H</t>
  </si>
  <si>
    <t>Moeller IP Advisors</t>
  </si>
  <si>
    <t>https://www.google.com/search?sca_esv=570269325&amp;gl=us&amp;hl=en&amp;q=Moeller+IP+Advisors&amp;sa=X&amp;ved=0ahUKEwi08P3TpdmBAxX9lWoFHe6GDb4QmJACCKIK</t>
  </si>
  <si>
    <t>https://encrypted-tbn0.gstatic.com/images?q=tbn:ANd9GcTcwralhoBvObOnF6Up9Y7pBYnwvQWMUXw4BgJc87E&amp;s</t>
  </si>
  <si>
    <t>IntellectFaces Technology Solutions Private Limited</t>
  </si>
  <si>
    <t>https://www.google.com/search?ucbcb=1&amp;hl=en&amp;gl=us&amp;q=IntellectFaces+Technology+Solutions+Private+Limited&amp;sa=X&amp;ved=0ahUKEwjj4-TsoNj9AhWFPEQIHbmlAdk4ChCYkAII7go</t>
  </si>
  <si>
    <t>Mirafra Technologies</t>
  </si>
  <si>
    <t>http://www.mirafra.com/</t>
  </si>
  <si>
    <t>https://www.google.com/search?hl=en&amp;gl=us&amp;q=Mirafra+Technologies&amp;sa=X&amp;ved=0ahUKEwjivsLwv7D_AhXHibAFHS2fBTA4RhCYkAIIkgw</t>
  </si>
  <si>
    <t>https://encrypted-tbn0.gstatic.com/images?q=tbn:ANd9GcQeHsBloYDXKuW4z2FT_8UsA7mCVQj_LyY2-bq6FX4&amp;s</t>
  </si>
  <si>
    <t>AppPadel</t>
  </si>
  <si>
    <t>https://www.google.com/search?hl=en&amp;gl=us&amp;q=AppPadel&amp;sa=X&amp;ved=0ahUKEwijn_O2hYj-AhUVPkQIHd_JDR8QmJACCLcL</t>
  </si>
  <si>
    <t>https://encrypted-tbn0.gstatic.com/images?q=tbn:ANd9GcTfCAsO8bQblNX5YqABd75ffHD00eK7d-HxK2UBWJo&amp;s</t>
  </si>
  <si>
    <t>AHEAD Medicine</t>
  </si>
  <si>
    <t>http://www.aheadmedicine.com/</t>
  </si>
  <si>
    <t>https://www.google.com/search?sca_esv=583899177&amp;gl=us&amp;hl=en&amp;q=AHEAD+Medicine&amp;sa=X&amp;ved=0ahUKEwjLu7ep-NGCAxXsElkFHcnlBDwQmJACCNQF</t>
  </si>
  <si>
    <t>MECALAC GROUP SERVICES</t>
  </si>
  <si>
    <t>http://www.mecalac.com/</t>
  </si>
  <si>
    <t>https://www.google.com/search?hl=en&amp;gl=us&amp;q=MECALAC+GROUP+SERVICES&amp;sa=X&amp;ved=0ahUKEwjO2KTtgP79AhU_TTABHfaKCYQ4HhCYkAIIxQ0</t>
  </si>
  <si>
    <t>https://encrypted-tbn0.gstatic.com/images?q=tbn:ANd9GcQaBUsY2QxBUW9kNOmxgXZ69TCG1aZfPZuFYOXJ&amp;s=0</t>
  </si>
  <si>
    <t>Canonical   Jobs</t>
  </si>
  <si>
    <t>https://www.google.com/search?hl=en&amp;gl=us&amp;q=Canonical+++Jobs&amp;sa=X&amp;ved=0ahUKEwiF3vL736j-AhXBElkFHQraD5Q4HhCYkAIIsws</t>
  </si>
  <si>
    <t>DeARX</t>
  </si>
  <si>
    <t>https://www.google.com/search?ucbcb=1&amp;hl=en&amp;gl=us&amp;q=DeARX&amp;sa=X&amp;ved=0ahUKEwjYn66zosn9AhVMMVkFHYNmATE4ChCYkAII5wk</t>
  </si>
  <si>
    <t>https://encrypted-tbn0.gstatic.com/images?q=tbn:ANd9GcS_UGXE2e4ACPW5QT-uWf_JNcVs5SCK_CAcLzmlhQw&amp;s</t>
  </si>
  <si>
    <t>SurplusMap</t>
  </si>
  <si>
    <t>https://www.google.com/search?gl=us&amp;hl=en&amp;q=SurplusMap&amp;sa=X&amp;ved=0ahUKEwj_w-KqpoX9AhUlMVkFHYdZCQoQmJACCLgL</t>
  </si>
  <si>
    <t>Recruitment and Human Solutions</t>
  </si>
  <si>
    <t>https://www.google.com/search?gl=us&amp;hl=en&amp;q=Recruitment+and+Human+Solutions&amp;sa=X&amp;ved=0ahUKEwi6ko6w6P38AhXrF1kFHZvVCZg4HhCYkAII2Ao</t>
  </si>
  <si>
    <t>Cleveland Clinic Abu Dhabi</t>
  </si>
  <si>
    <t>https://www.google.com/search?sca_esv=584993245&amp;hl=en&amp;gl=us&amp;q=Cleveland+Clinic+Abu+Dhabi&amp;sa=X&amp;ved=0ahUKEwjnpJGmgdyCAxU_MlkFHUdRDPMQmJACCJML</t>
  </si>
  <si>
    <t>Mannheimer Swartling</t>
  </si>
  <si>
    <t>http://www.mannheimerswartling.se/</t>
  </si>
  <si>
    <t>https://www.google.com/search?sca_esv=584519941&amp;gl=us&amp;hl=en&amp;q=Mannheimer+Swartling&amp;sa=X&amp;ved=0ahUKEwiyiKDji9eCAxWlmGoFHTM0C2oQmJACCJML</t>
  </si>
  <si>
    <t>https://encrypted-tbn0.gstatic.com/images?q=tbn:ANd9GcQAuwf7AGtEpUZooI_Tx_iuelXvmu5P4amXhF_O_SM&amp;s</t>
  </si>
  <si>
    <t>Pointwest Squad Inc</t>
  </si>
  <si>
    <t>https://www.google.com/search?sca_esv=565257361&amp;hl=en&amp;gl=us&amp;q=Pointwest+Squad+Inc&amp;sa=X&amp;ved=0ahUKEwjB7-2JuamBAxX6OUQIHcxyBIYQmJACCPcG</t>
  </si>
  <si>
    <t>Makutu</t>
  </si>
  <si>
    <t>https://www.google.com/search?sca_esv=571506520&amp;hl=en&amp;gl=us&amp;q=Makutu&amp;sa=X&amp;ved=0ahUKEwjqtPWio-OBAxXLnGoFHU_ABPc4MhCYkAIIwQs</t>
  </si>
  <si>
    <t>Dataviv Technologies</t>
  </si>
  <si>
    <t>https://www.google.com/search?gl=us&amp;hl=en&amp;q=Dataviv+Technologies&amp;sa=X&amp;ved=0ahUKEwj_zuv0n_b8AhU0l2oFHUWVBgw4MhCYkAIIwAs</t>
  </si>
  <si>
    <t>https://encrypted-tbn0.gstatic.com/images?q=tbn:ANd9GcSseEsPDeVWOJ9VC0oAU6tlduC9_J6fBP6pD3ytlTw&amp;s</t>
  </si>
  <si>
    <t>Wavelabs Technologies India Pvt Ltd A Unit of Westagile ITLabs India Pvt Ltd.</t>
  </si>
  <si>
    <t>https://www.google.com/search?sca_esv=586873451&amp;hl=en&amp;gl=us&amp;q=Wavelabs+Technologies+India+Pvt+Ltd+A+Unit+of+Westagile+ITLabs+India+Pvt+Ltd.&amp;sa=X&amp;ved=0ahUKEwiR0vm-yu2CAxXkElkFHdqnCjE4RhCYkAIIhA0</t>
  </si>
  <si>
    <t>Universal Studios Japanï¼ˆãƒ¦ãƒ¼ãƒ»ã‚¨ã‚¹ãƒ»ã‚¸ã‚§ã‚¤ ï¼‰</t>
  </si>
  <si>
    <t>https://www.google.com/search?hl=en&amp;gl=us&amp;q=Universal+Studios+Japan%EF%BC%88%E3%83%A6%E3%83%BC%E3%83%BB%E3%82%A8%E3%82%B9%E3%83%BB%E3%82%B8%E3%82%A7%E3%82%A4+%EF%BC%89&amp;sa=X&amp;ved=0ahUKEwiJvrW2_4CAAxWvEVkFHTGxDgsQmJACCJEH</t>
  </si>
  <si>
    <t>TopHire.co</t>
  </si>
  <si>
    <t>https://www.google.com/search?sca_esv=571184275&amp;gl=us&amp;hl=en&amp;q=TopHire.co&amp;sa=X&amp;ved=0ahUKEwix_5zy4eCBAxV_FlkFHU8OBFY4ChCYkAII9Qs</t>
  </si>
  <si>
    <t>https://encrypted-tbn0.gstatic.com/images?q=tbn:ANd9GcQGTWLXR1obflY9QqjwgUCuESZib5J9jl1AuFGZCjE&amp;s</t>
  </si>
  <si>
    <t>Dundurs</t>
  </si>
  <si>
    <t>https://www.google.com/search?hl=en&amp;gl=us&amp;q=Dundurs&amp;sa=X&amp;ved=0ahUKEwjIl93Yr5L_AhUSJ0QIHedDCg0QmJACCIkL</t>
  </si>
  <si>
    <t>Pixel Technology sp. z o.o.</t>
  </si>
  <si>
    <t>https://www.google.com/search?gl=us&amp;hl=en&amp;q=Pixel+Technology+sp.+z+o.o.&amp;sa=X&amp;ved=0ahUKEwjSv4rp5bL-AhUWEFkFHd5kBIgQmJACCLML</t>
  </si>
  <si>
    <t>GUIDE FUTURE INTERNATIONAL PTE. LTD.</t>
  </si>
  <si>
    <t>https://www.google.com/search?sca_esv=591606361&amp;gl=us&amp;hl=en&amp;q=GUIDE+FUTURE+INTERNATIONAL+PTE.+LTD.&amp;sa=X&amp;ved=0ahUKEwjPxuWU6pWDAxVTD1kFHVpqD_s4MhCYkAIIpwo</t>
  </si>
  <si>
    <t>TryHackMe</t>
  </si>
  <si>
    <t>https://www.google.com/search?hl=en&amp;gl=us&amp;q=TryHackMe&amp;sa=X&amp;ved=0ahUKEwiw4MLy-Pv_AhW9lGoFHYXfCCo4MhCYkAII4Qw</t>
  </si>
  <si>
    <t>https://encrypted-tbn0.gstatic.com/images?q=tbn:ANd9GcTCY9rAQdL_pRtaxy2JcVdd1vBgi38dKA2iTkdD4fA&amp;s</t>
  </si>
  <si>
    <t>delphai</t>
  </si>
  <si>
    <t>https://www.google.com/search?sca_esv=578056430&amp;gl=us&amp;hl=en&amp;q=delphai&amp;sa=X&amp;ved=0ahUKEwjX6fK80J-CAxXII0QIHTSiDOA4ChCYkAIIlw0</t>
  </si>
  <si>
    <t>PricewaterhouseCoopers, LLP</t>
  </si>
  <si>
    <t>https://www.google.com/search?gl=us&amp;hl=en&amp;q=PricewaterhouseCoopers,+LLP&amp;sa=X&amp;ved=0ahUKEwj_w-KqpoX9AhUlMVkFHYdZCQoQmJACCPgN</t>
  </si>
  <si>
    <t>The A Career</t>
  </si>
  <si>
    <t>https://www.google.com/search?sca_esv=581110607&amp;gl=us&amp;hl=en&amp;q=The+A+Career&amp;sa=X&amp;ved=0ahUKEwjs7L7s4riCAxUTEVkFHbifBgY4HhCYkAII-gs</t>
  </si>
  <si>
    <t>Topaz Brasil</t>
  </si>
  <si>
    <t>https://www.google.com/search?hl=en&amp;gl=us&amp;q=Topaz+Brasil&amp;sa=X&amp;ved=0ahUKEwjH19m70uz-AhWnRDABHeVoALYQmJACCMYI</t>
  </si>
  <si>
    <t>Prestatech</t>
  </si>
  <si>
    <t>https://www.google.com/search?q=Prestatech&amp;sa=X&amp;ved=0ahUKEwi1qN--ssH8AhWCGFkFHZIXAZkQmJACCNIM</t>
  </si>
  <si>
    <t>https://encrypted-tbn0.gstatic.com/images?q=tbn:ANd9GcTCmLif6ONGumIyaYjC5BDBNjV0-u4TrRx80Ok4o-Y&amp;s</t>
  </si>
  <si>
    <t>Steradian Data Optima</t>
  </si>
  <si>
    <t>https://www.google.com/search?sca_esv=584519941&amp;hl=en&amp;gl=us&amp;q=Steradian+Data+Optima&amp;sa=X&amp;ved=0ahUKEwi8osTzideCAxXqM1kFHdfPAX0QmJACCPUM</t>
  </si>
  <si>
    <t>https://encrypted-tbn0.gstatic.com/images?q=tbn:ANd9GcSix640PHraBum2K6exEPg5YsgNvGDJ2fzcKfXIR64&amp;s</t>
  </si>
  <si>
    <t>TalentMatch LLC</t>
  </si>
  <si>
    <t>https://www.google.com/search?hl=en&amp;gl=us&amp;q=TalentMatch+LLC&amp;sa=X&amp;ved=0ahUKEwjzi-GxlJL-AhX-FlkFHfqiBME4UBCYkAIIugk</t>
  </si>
  <si>
    <t>SleepActa srl</t>
  </si>
  <si>
    <t>http://www.sleepacta.com/</t>
  </si>
  <si>
    <t>https://www.google.com/search?gl=us&amp;hl=en&amp;q=SleepActa+srl&amp;sa=X&amp;ved=0ahUKEwj3xYfg6f38AhXDJ0QIHb78Av44ChCYkAIIsws</t>
  </si>
  <si>
    <t>NowFloats</t>
  </si>
  <si>
    <t>https://www.google.com/search?ucbcb=1&amp;hl=en&amp;gl=us&amp;q=NowFloats&amp;sa=X&amp;ved=0ahUKEwjSmKP5hrD9AhUQAjQIHeVcDSkQmJACCPcL</t>
  </si>
  <si>
    <t>https://encrypted-tbn0.gstatic.com/images?q=tbn:ANd9GcSPh5Z7r-fJa6Cf5yjmjR7x8AwAaIUnT_ueFUgi4KI&amp;s</t>
  </si>
  <si>
    <t>Group Delta</t>
  </si>
  <si>
    <t>https://www.google.com/search?gl=us&amp;hl=en&amp;q=Group+Delta&amp;sa=X&amp;ved=0ahUKEwjziMPvheX-AhVhm2oFHWnNB484MhCYkAIIgAs</t>
  </si>
  <si>
    <t>CAF DU VAL-DE-MARNE</t>
  </si>
  <si>
    <t>https://www.google.com/search?hl=en&amp;gl=us&amp;q=CAF+DU+VAL-DE-MARNE&amp;sa=X&amp;ved=0ahUKEwiRsJC0tpn9AhXClYkEHQozAvQ4HhCYkAII8gw</t>
  </si>
  <si>
    <t>Superior Dispatch Service</t>
  </si>
  <si>
    <t>https://www.google.com/search?gl=us&amp;hl=en&amp;q=Superior+Dispatch+Service&amp;sa=X&amp;ved=0ahUKEwjf6Yazp7OAAxWrE1kFHYIWDLIQmJACCI8H</t>
  </si>
  <si>
    <t>https://encrypted-tbn0.gstatic.com/images?q=tbn:ANd9GcSvCjlUPNoOwquEpDdS5SdJOrfO4ihLyI0esDbNlTM&amp;s</t>
  </si>
  <si>
    <t>Trust Bank</t>
  </si>
  <si>
    <t>http://www.tblbd.com/</t>
  </si>
  <si>
    <t>https://www.google.com/search?sca_esv=ffdbf23409e11cd2&amp;hl=en&amp;gl=us&amp;q=Trust+Bank&amp;sa=X&amp;ved=0ahUKEwi_3viv8J-DAxUATjABHWfpBes4KBCYkAIIqwo</t>
  </si>
  <si>
    <t>https://encrypted-tbn0.gstatic.com/images?q=tbn:ANd9GcRNv5WG0QhQXVZGZHZwliXeJD9FSyGS_txdgIUE&amp;s=0</t>
  </si>
  <si>
    <t>Fine Data Analytics</t>
  </si>
  <si>
    <t>https://www.google.com/search?gl=us&amp;hl=en&amp;q=Fine+Data+Analytics&amp;sa=X&amp;ved=0ahUKEwjFwMaCsMH8AhVGl2oFHeVeC884MhCYkAII-ws</t>
  </si>
  <si>
    <t>Turn Key Technologies</t>
  </si>
  <si>
    <t>http://www.turn-keytechnologies.com/</t>
  </si>
  <si>
    <t>https://www.google.com/search?sca_esv=562295586&amp;gl=us&amp;hl=en&amp;q=Turn+Key+Technologies&amp;sa=X&amp;ved=0ahUKEwje-6Pf742BAxVZEjQIHX2MB_YQmJACCOMK</t>
  </si>
  <si>
    <t>https://encrypted-tbn0.gstatic.com/images?q=tbn:ANd9GcTGVWv5H8CcLPQ5ynwpXMvPuHqeYfayAC2hH8xYXdrioHjlDqtyvTHo5no&amp;s</t>
  </si>
  <si>
    <t>Vedrai</t>
  </si>
  <si>
    <t>https://www.google.com/search?q=Vedrai&amp;sa=X&amp;ved=0ahUKEwi045m8v6H_AhVpElkFHawwBjc4ChCYkAII9A0</t>
  </si>
  <si>
    <t>https://encrypted-tbn0.gstatic.com/images?q=tbn:ANd9GcScdgdJ5tFoDsBlKUmg69LLMCPfeqnXYNy3LbwlvTI&amp;s</t>
  </si>
  <si>
    <t>Talent Magpie</t>
  </si>
  <si>
    <t>https://www.google.com/search?gl=us&amp;hl=en&amp;q=Talent+Magpie&amp;sa=X&amp;ved=0ahUKEwiUvMTk857_AhWTRzABHalCBIQ4PBCYkAIIrAo</t>
  </si>
  <si>
    <t>Freight Tiger</t>
  </si>
  <si>
    <t>https://www.google.com/search?hl=en&amp;gl=us&amp;q=Freight+Tiger&amp;sa=X&amp;ved=0ahUKEwikzKiCwLD_AhU1jIkEHdJQBbA4UBCYkAIIlAs</t>
  </si>
  <si>
    <t>https://encrypted-tbn0.gstatic.com/images?q=tbn:ANd9GcTgAxJFobl-nKIy5t6e8lujFNHGPtsCcR5ph07z68E&amp;s</t>
  </si>
  <si>
    <t>Nando's South Africa</t>
  </si>
  <si>
    <t>https://www.google.com/search?hl=en&amp;gl=us&amp;q=Nando%27s+South+Africa&amp;sa=X&amp;ved=0ahUKEwiy-Yf7iIj-AhW5nGoFHVZBDNo4FBCYkAIIvAk</t>
  </si>
  <si>
    <t>https://encrypted-tbn0.gstatic.com/images?q=tbn:ANd9GcQsTtJRnFrRJDWQw2m0unnodiJolUUfJH1Q2XjVkVs&amp;s</t>
  </si>
  <si>
    <t>Modus Health Group</t>
  </si>
  <si>
    <t>https://www.google.com/search?sca_esv=575386901&amp;hl=en&amp;gl=us&amp;q=Modus+Health+Group&amp;sa=X&amp;ved=0ahUKEwjnycmiu4aCAxVolWoFHZ-QCmI4RhCYkAIIrAs</t>
  </si>
  <si>
    <t>https://encrypted-tbn0.gstatic.com/images?q=tbn:ANd9GcSeOI8OU8xSOioLCXgLRGKW9gTW0BmInI7Zq5VDyJA&amp;s</t>
  </si>
  <si>
    <t>IRIS - Networx Services</t>
  </si>
  <si>
    <t>https://www.google.com/search?sca_esv=559317661&amp;gl=us&amp;hl=en&amp;q=IRIS+-+Networx+Services&amp;sa=X&amp;ved=0ahUKEwiqvOPUkPKAAxVWD1kFHV13A7w4FBCYkAIIrAw</t>
  </si>
  <si>
    <t>Quotege.com</t>
  </si>
  <si>
    <t>https://www.google.com/search?sca_esv=566849429&amp;gl=us&amp;hl=en&amp;q=Quotege.com&amp;sa=X&amp;ved=0ahUKEwjmmMzwx7iBAxWkFFkFHSvLDic4ChCYkAIIogw</t>
  </si>
  <si>
    <t>iTek People, Inc.</t>
  </si>
  <si>
    <t>https://www.google.com/search?hl=en&amp;gl=us&amp;q=iTek+People,+Inc.&amp;sa=X&amp;ved=0ahUKEwiC_8zN2quAAxVgFVkFHe7YB7Q4UBCYkAIIlg4</t>
  </si>
  <si>
    <t>Punt Partners</t>
  </si>
  <si>
    <t>http://www.punt.partners/</t>
  </si>
  <si>
    <t>https://www.google.com/search?sca_esv=570874343&amp;gl=us&amp;hl=en&amp;q=Punt+Partners&amp;sa=X&amp;ved=0ahUKEwjU_9amoN6BAxVZFlkFHZS9AfsQmJACCPIL</t>
  </si>
  <si>
    <t>https://encrypted-tbn0.gstatic.com/images?q=tbn:ANd9GcRaIId8lDJwshvGVWoz3pB0TM3Z2GyQqGftGvdwM0o&amp;s</t>
  </si>
  <si>
    <t>MAESTRIA RECRUTEMENTS</t>
  </si>
  <si>
    <t>https://www.google.com/search?hl=en&amp;gl=us&amp;q=MAESTRIA+RECRUTEMENTS&amp;sa=X&amp;ved=0ahUKEwj-kfurxoX-AhX6nokEHRT7Ayo4HhCYkAIIzA0</t>
  </si>
  <si>
    <t>Accel in India</t>
  </si>
  <si>
    <t>http://www.accel.com/</t>
  </si>
  <si>
    <t>https://www.google.com/search?gl=us&amp;hl=en&amp;q=Accel+in+India&amp;sa=X&amp;ved=0ahUKEwjd3ayC47L-AhWxF1kFHRxOB5QQmJACCP4L</t>
  </si>
  <si>
    <t>RIDE Capital</t>
  </si>
  <si>
    <t>https://www.google.com/search?hl=en&amp;gl=us&amp;q=RIDE+Capital&amp;sa=X&amp;ved=0ahUKEwi7u9OWhK7_AhUvDkQIHdKmCYo4FBCYkAIIigs</t>
  </si>
  <si>
    <t>https://encrypted-tbn0.gstatic.com/images?q=tbn:ANd9GcQRHB1fwuPP2xIQS9VJJPL_WCydXYhDjqUCE3s3nlE&amp;s</t>
  </si>
  <si>
    <t>Chesapeake Bay Foundation</t>
  </si>
  <si>
    <t>http://www.cbf.org/</t>
  </si>
  <si>
    <t>https://www.google.com/search?q=Chesapeake+Bay+Foundation&amp;sa=X&amp;ved=0ahUKEwjEoP2g78P8AhVJSzABHVcfBMA4eBCYkAII0A8</t>
  </si>
  <si>
    <t>https://encrypted-tbn0.gstatic.com/images?q=tbn:ANd9GcRHNp-4bj2ajADBhFTZswKkwdTXzzlsNWsofnu2O8E&amp;s</t>
  </si>
  <si>
    <t>Navtech</t>
  </si>
  <si>
    <t>https://www.google.com/search?q=Navtech&amp;sa=X&amp;ved=0ahUKEwiXu5X3s8b8AhXhlGoFHb34DIQQmJACCKgM</t>
  </si>
  <si>
    <t>https://encrypted-tbn0.gstatic.com/images?q=tbn:ANd9GcQJxiyXr89EAWNjvpXRbsAw3JMrpy-_WTo5Hex-7Nk&amp;s</t>
  </si>
  <si>
    <t>Accord Manpower Services</t>
  </si>
  <si>
    <t>https://www.google.com/search?gl=us&amp;hl=en&amp;q=Accord+Manpower+Services&amp;sa=X&amp;ved=0ahUKEwjB55iBwLD_AhWPK1kFHXnEB7U4RhCYkAIImAs</t>
  </si>
  <si>
    <t>https://encrypted-tbn0.gstatic.com/images?q=tbn:ANd9GcT1JgtYB1A2yOr2ko0msQvoPoXiUB3eu7hgsEMltsE&amp;s</t>
  </si>
  <si>
    <t>Stones2Milestones Edu Services Private Limited</t>
  </si>
  <si>
    <t>http://www.stones2milestones.com/</t>
  </si>
  <si>
    <t>https://www.google.com/search?hl=en&amp;gl=us&amp;q=Stones2Milestones+Edu+Services+Private+Limited&amp;sa=X&amp;ved=0ahUKEwja5NeE_v39AhVpj4kEHXxZCZc4MhCYkAIIuwk</t>
  </si>
  <si>
    <t>Lextricon Solutions</t>
  </si>
  <si>
    <t>https://www.google.com/search?sca_esv=557013633&amp;hl=en&amp;gl=us&amp;q=Lextricon+Solutions&amp;sa=X&amp;ved=0ahUKEwidmNW9iN6AAxXWk4kEHZkxAasQmJACCLMI</t>
  </si>
  <si>
    <t>https://encrypted-tbn0.gstatic.com/images?q=tbn:ANd9GcTwPlkvo0bOyxdoR7zu2nMJUnLY5y6AFwJdKyLJpkA&amp;s</t>
  </si>
  <si>
    <t>ista Express Service GmbH</t>
  </si>
  <si>
    <t>https://www.google.com/search?sca_esv=569384727&amp;gl=us&amp;hl=en&amp;q=ista+Express+Service+GmbH&amp;sa=X&amp;ved=0ahUKEwi42dvNnc-BAxXkUjUKHXD0DwY4ChCYkAIIog0</t>
  </si>
  <si>
    <t>NETATECH</t>
  </si>
  <si>
    <t>https://www.google.com/search?hl=en&amp;gl=us&amp;q=NETATECH&amp;sa=X&amp;ved=0ahUKEwizwtyzvf7_AhXZF1kFHYTXBjAQmJACCLIM</t>
  </si>
  <si>
    <t>https://encrypted-tbn0.gstatic.com/images?q=tbn:ANd9GcRUDWeP8I73SvYg_qxE8sYzRE8uUlR0xxgQxQbsMgE&amp;s</t>
  </si>
  <si>
    <t>Histotech Engineering Sdn Bhd</t>
  </si>
  <si>
    <t>https://www.google.com/search?gl=us&amp;hl=en&amp;q=Histotech+Engineering+Sdn+Bhd&amp;sa=X&amp;ved=0ahUKEwi9qrnDp939AhXolYkEHRWzDq84ChCYkAIIzgs</t>
  </si>
  <si>
    <t>Ð£Ñ‡ÐµÐ±Ð½Ñ‹Ð¹ Ñ†ÐµÐ½Ñ‚Ñ€ ÐšÐ¾Ð¼Ð¼ÐµÑ€ÑÐ°Ð½Ñ‚</t>
  </si>
  <si>
    <t>https://www.google.com/search?hl=en&amp;gl=us&amp;q=%D0%A3%D1%87%D0%B5%D0%B1%D0%BD%D1%8B%D0%B9+%D1%86%D0%B5%D0%BD%D1%82%D1%80+%D0%9A%D0%BE%D0%BC%D0%BC%D0%B5%D1%80%D1%81%D0%B0%D0%BD%D1%82&amp;sa=X&amp;ved=0ahUKEwiJgqvB3tP_AhWCkIkEHTAFBqc4ChCYkAIIvgk</t>
  </si>
  <si>
    <t>https://encrypted-tbn0.gstatic.com/images?q=tbn:ANd9GcRIVKeVvbNjEZBIz-ByjDJSzQiKjM9K6GYU5pOjBPw&amp;s</t>
  </si>
  <si>
    <t>Trinity Globaltech</t>
  </si>
  <si>
    <t>https://www.google.com/search?hl=en&amp;gl=us&amp;q=Trinity+Globaltech&amp;sa=X&amp;ved=0ahUKEwjOyqb5joP-AhUAAzQIHXOUA7o4MhCYkAIIlgw</t>
  </si>
  <si>
    <t>https://encrypted-tbn0.gstatic.com/images?q=tbn:ANd9GcRIgPSC6IUr9BUeK1YZnCwwItTlk103FOtLBENWdsA&amp;s</t>
  </si>
  <si>
    <t>TalentServe</t>
  </si>
  <si>
    <t>https://www.google.com/search?hl=en&amp;gl=us&amp;q=TalentServe&amp;sa=X&amp;ved=0ahUKEwiYs-jO9Pb_AhWaJUQIHcYqB084FBCYkAII7wk</t>
  </si>
  <si>
    <t>https://encrypted-tbn0.gstatic.com/images?q=tbn:ANd9GcR_E_EIhEolPT20kTq-eodx3KOFA4bk0OtIatKVseA&amp;s</t>
  </si>
  <si>
    <t>GenieTalk.ai</t>
  </si>
  <si>
    <t>https://www.google.com/search?sca_esv=574716396&amp;hl=en&amp;gl=us&amp;q=GenieTalk.ai&amp;sa=X&amp;ved=0ahUKEwj0v4D-uYGCAxUbIEQIHRnFDVsQmJACCMAL</t>
  </si>
  <si>
    <t>Amoza</t>
  </si>
  <si>
    <t>https://www.google.com/search?q=Amoza&amp;sa=X&amp;ved=0ahUKEwj1nIuf0-f-AhXEElkFHZLGB28QmJACCIgH</t>
  </si>
  <si>
    <t>Gruner</t>
  </si>
  <si>
    <t>https://www.google.com/search?hl=en&amp;gl=us&amp;q=Gruner&amp;sa=X&amp;ved=0ahUKEwjsgLjPpNP9AhUpl2oFHavBCLg4HhCYkAIIzg0</t>
  </si>
  <si>
    <t>https://encrypted-tbn0.gstatic.com/images?q=tbn:ANd9GcS2HSp--C16pD8Vz0hAqXyU2HLbcAuhkteXTlGT5Nc&amp;s</t>
  </si>
  <si>
    <t>Ruhr-UniversitÃ¤t Bochum</t>
  </si>
  <si>
    <t>https://www.ruhr-uni-bochum.de/</t>
  </si>
  <si>
    <t>https://www.google.com/search?sca_esv=1e69a6388d7f472f&amp;sca_upv=1&amp;gl=us&amp;hl=en&amp;q=Ruhr-Universit%C3%A4t+Bochum&amp;sa=X&amp;ved=0ahUKEwi13q6tpI6DAxX_TTABHVfbDHA4FBCYkAII0w4</t>
  </si>
  <si>
    <t>https://encrypted-tbn0.gstatic.com/images?q=tbn:ANd9GcQpUIMJ_YkCdcoFJyMc1E2B-KcgOc_cvdYzsWRTSiE&amp;s</t>
  </si>
  <si>
    <t>National Research Foundation - NRF</t>
  </si>
  <si>
    <t>https://www.google.com/search?q=National+Research+Foundation+-+NRF&amp;sa=X&amp;ved=0ahUKEwiuqc34qaj8AhXRnnIEHcvBBfg4HhCYkAII7Qo</t>
  </si>
  <si>
    <t>https://encrypted-tbn0.gstatic.com/images?q=tbn:ANd9GcR_xQXlqlqcKUyY7_nuVqH2s9Yxlwps7aCv7GO8iAs&amp;s</t>
  </si>
  <si>
    <t>NEXSYS</t>
  </si>
  <si>
    <t>https://www.google.com/search?hl=en&amp;gl=us&amp;q=NEXSYS&amp;sa=X&amp;ved=0ahUKEwi-gqL4v7D_AhWIEFkFHXeNArY4FBCYkAII6Ao</t>
  </si>
  <si>
    <t>https://encrypted-tbn0.gstatic.com/images?q=tbn:ANd9GcQ_qYTJ6F83J86LmGh_46XPk8PD-XyPiLtatdnrnOc&amp;s</t>
  </si>
  <si>
    <t>BCP BOLIVIA</t>
  </si>
  <si>
    <t>http://www.bcp.com.bo/</t>
  </si>
  <si>
    <t>https://www.google.com/search?gl=us&amp;hl=en&amp;q=BCP+BOLIVIA&amp;sa=X&amp;ved=0ahUKEwjB04K-wtD8AhUPRTABHUj6C9AQmJACCIoH</t>
  </si>
  <si>
    <t>https://encrypted-tbn0.gstatic.com/images?q=tbn:ANd9GcQUnypaW0G8U00DZgjBVU4OYpZqzspuPlbirVX9OKA&amp;s</t>
  </si>
  <si>
    <t>Red Core IT Solutions,Inc.</t>
  </si>
  <si>
    <t>https://www.google.com/search?gl=us&amp;hl=en&amp;q=Red+Core+IT+Solutions,Inc.&amp;sa=X&amp;ved=0ahUKEwj2tuPZyLf9AhWHD1kFHQmNBZM4HhCYkAIIkAo</t>
  </si>
  <si>
    <t>City Grill Group</t>
  </si>
  <si>
    <t>https://www.google.com/search?ucbcb=1&amp;gl=us&amp;hl=en&amp;q=City+Grill+Group&amp;sa=X&amp;ved=0ahUKEwi1ytGEuZT9AhWjmYQIHRl6AaAQmJACCNoK</t>
  </si>
  <si>
    <t>https://encrypted-tbn0.gstatic.com/images?q=tbn:ANd9GcQIXDNB1bhe99wD0Izg38HQofEV75Bd4XUvPSRKJs0&amp;s</t>
  </si>
  <si>
    <t>7orca Asset Management AG</t>
  </si>
  <si>
    <t>https://www.google.com/search?sca_esv=579068902&amp;gl=us&amp;hl=en&amp;q=7orca+Asset+Management+AG&amp;sa=X&amp;ved=0ahUKEwjsmsiNl6eCAxXUKVkFHbFuC4oQmJACCOEK</t>
  </si>
  <si>
    <t>https://encrypted-tbn0.gstatic.com/images?q=tbn:ANd9GcSUb9Z3YeFPSNk8HDtw7cYh_jfhQVx472Za9H3nd_4&amp;s</t>
  </si>
  <si>
    <t>Bachem</t>
  </si>
  <si>
    <t>https://www.google.com/search?hl=en&amp;gl=us&amp;q=Bachem&amp;sa=X&amp;ved=0ahUKEwj0rMeV5NP_AhWVEFkFHQnKDTcQmJACCOIM</t>
  </si>
  <si>
    <t>Janea Systems</t>
  </si>
  <si>
    <t>https://www.google.com/search?ucbcb=1&amp;hl=en&amp;gl=us&amp;q=Janea+Systems&amp;sa=X&amp;ved=0ahUKEwjd6-K-xfb9AhVrEFkFHZFHCzcQmJACCPwN</t>
  </si>
  <si>
    <t>Bluetime SA</t>
  </si>
  <si>
    <t>https://www.google.com/search?q=Bluetime+SA&amp;sa=X&amp;ved=0ahUKEwjDhauG1ez-AhVeF1kFHQSbCncQmJACCNAN</t>
  </si>
  <si>
    <t>https://encrypted-tbn0.gstatic.com/images?q=tbn:ANd9GcTJzAvZ9RKNZuTtvVpKfmhWB-C1KhbXRXjlOsoCpOo&amp;s</t>
  </si>
  <si>
    <t>Maykers</t>
  </si>
  <si>
    <t>https://www.google.com/search?q=Maykers&amp;sa=X&amp;ved=0ahUKEwjn3Pv34qr8AhVDF1kFHSf8BYY4FBCYkAIIpA0</t>
  </si>
  <si>
    <t>https://encrypted-tbn0.gstatic.com/images?q=tbn:ANd9GcTzRdn-yA1Yf1fgLhtpqaaUm-y7bhHmfB_aTBrm9sg&amp;s</t>
  </si>
  <si>
    <t>Quest America</t>
  </si>
  <si>
    <t>https://www.google.com/search?gl=us&amp;hl=en&amp;q=Quest+America&amp;sa=X&amp;ved=0ahUKEwi3kN_vp5L_AhVFj4kEHeoxDf04WhCYkAII4gs</t>
  </si>
  <si>
    <t>Uptime ICT</t>
  </si>
  <si>
    <t>https://www.google.com/search?sca_esv=588287231&amp;gl=us&amp;hl=en&amp;q=Uptime+ICT&amp;sa=X&amp;ved=0ahUKEwiJxNTDmPqCAxUPFmIAHRUOF3IQmJACCJUL</t>
  </si>
  <si>
    <t>https://encrypted-tbn0.gstatic.com/images?q=tbn:ANd9GcRNOHrx7Zw9NuzoIfp9nh77sv4EYM0f9Ajzj1RKyBM&amp;s</t>
  </si>
  <si>
    <t>Global Proptech Operations</t>
  </si>
  <si>
    <t>https://www.google.com/search?ucbcb=1&amp;hl=en&amp;gl=us&amp;q=Global+Proptech+Operations&amp;sa=X&amp;ved=0ahUKEwiW4JCR0MH9AhVBHUQIHb_PDp0QmJACCPMK</t>
  </si>
  <si>
    <t>Consult &amp; Pepper</t>
  </si>
  <si>
    <t>https://www.google.com/search?sca_esv=562133542&amp;gl=us&amp;hl=en&amp;q=Consult+%26+Pepper&amp;sa=X&amp;ved=0ahUKEwijgYuWrIuBAxVFGFkFHd08CTsQmJACCMcL</t>
  </si>
  <si>
    <t>Soft Space Sdn Bhd</t>
  </si>
  <si>
    <t>http://www.softspace.com.my/</t>
  </si>
  <si>
    <t>https://www.google.com/search?hl=en&amp;gl=us&amp;q=Soft+Space+Sdn+Bhd&amp;sa=X&amp;ved=0ahUKEwjDvePL3qj-AhV_EFkFHdgyDro4FBCYkAII0ww</t>
  </si>
  <si>
    <t>Trexquant Investment Lp</t>
  </si>
  <si>
    <t>https://www.google.com/search?sca_esv=556449418&amp;gl=us&amp;hl=en&amp;q=Trexquant+Investment+Lp&amp;sa=X&amp;ved=0ahUKEwix3rT7-tiAAxUzFlkFHR1wDz84FBCYkAIIyQk</t>
  </si>
  <si>
    <t>PROSOZ Herten GmbH</t>
  </si>
  <si>
    <t>https://www.google.com/search?gl=us&amp;hl=en&amp;q=PROSOZ+Herten+GmbH&amp;sa=X&amp;ved=0ahUKEwjr0uWxxYr-AhVeZzABHVkuC7s4MhCYkAIItws</t>
  </si>
  <si>
    <t>https://encrypted-tbn0.gstatic.com/images?q=tbn:ANd9GcTE54zcK0UEfmGNwogtSpeahzt5Ufy75jgnic5_VgD20uPwTUVHVJwhfkk&amp;s</t>
  </si>
  <si>
    <t>TEAM - Coleshill</t>
  </si>
  <si>
    <t>https://www.google.com/search?sca_esv=568736477&amp;hl=en&amp;gl=us&amp;q=TEAM+-+Coleshill&amp;sa=X&amp;ved=0ahUKEwjm9-79kMqBAxU_MlkFHZ7UBWU4FBCYkAIIqQo</t>
  </si>
  <si>
    <t>https://encrypted-tbn0.gstatic.com/images?q=tbn:ANd9GcRrYChNv2ylAGCbuxvy14c-uEYpLrndZlMPcB8ECu4&amp;s</t>
  </si>
  <si>
    <t>oKube</t>
  </si>
  <si>
    <t>https://www.google.com/search?ucbcb=1&amp;gl=us&amp;hl=en&amp;q=oKube&amp;sa=X&amp;ved=0ahUKEwjX_ovx0Lz9AhUYkYkEHfLjCr04PBCYkAII-Q0</t>
  </si>
  <si>
    <t>https://encrypted-tbn0.gstatic.com/images?q=tbn:ANd9GcSfEJ0DRZ_PjR6ex9pc1GMYzaimtlZi4xNJvZYg134&amp;s</t>
  </si>
  <si>
    <t>Wessex Water</t>
  </si>
  <si>
    <t>http://www.wessexwater.co.uk/</t>
  </si>
  <si>
    <t>https://www.google.com/search?gl=us&amp;hl=en&amp;q=Wessex+Water&amp;sa=X&amp;ved=0ahUKEwibl6yV0L__AhX2rokEHQ8HB-o4FBCYkAIIuws</t>
  </si>
  <si>
    <t>https://encrypted-tbn0.gstatic.com/images?q=tbn:ANd9GcRg9i-6PbqiilyTuo-f1jHIa8AfKUR38TJeN4UsWGw&amp;s</t>
  </si>
  <si>
    <t>TwinStar Credit Union</t>
  </si>
  <si>
    <t>https://www.google.com/search?hl=en&amp;gl=us&amp;q=TwinStar+Credit+Union&amp;sa=X&amp;ved=0ahUKEwi10tjYrJf_AhVjk4kEHZzTDTA4UBCYkAIIiQs</t>
  </si>
  <si>
    <t>https://encrypted-tbn0.gstatic.com/images?q=tbn:ANd9GcRTdSW8eYiOkUrCer1AF0ut-XtHJXucj4ftuIB17mU&amp;s</t>
  </si>
  <si>
    <t>INDU LLC dba intiGrow</t>
  </si>
  <si>
    <t>https://www.google.com/search?sca_esv=567185982&amp;gl=us&amp;hl=en&amp;q=INDU+LLC+dba+intiGrow&amp;sa=X&amp;ved=0ahUKEwjXie_cg7uBAxVNEVkFHQQuDjE4FBCYkAII1Ak</t>
  </si>
  <si>
    <t>Fawkes IDM</t>
  </si>
  <si>
    <t>https://www.google.com/search?gl=us&amp;hl=en&amp;q=Fawkes+IDM&amp;sa=X&amp;ved=0ahUKEwjx6sGU393_AhWOSDABHU_RA944KBCYkAIImQo</t>
  </si>
  <si>
    <t>https://encrypted-tbn0.gstatic.com/images?q=tbn:ANd9GcTH5sHmmp3m6byZ8jz3ue0MghOH_zw8Jp-7zS9h5cQ&amp;s</t>
  </si>
  <si>
    <t>Toffler Associates, Inc.</t>
  </si>
  <si>
    <t>http://tofflerassociates.com/</t>
  </si>
  <si>
    <t>https://www.google.com/search?gl=us&amp;hl=en&amp;q=Toffler+Associates,+Inc.&amp;sa=X&amp;ved=0ahUKEwj8tczC4Yf9AhWpFVkFHSRsCFM4RhCYkAIIlwo</t>
  </si>
  <si>
    <t>Columbia Shipmanagement</t>
  </si>
  <si>
    <t>http://www.columbia-shipmanagement.com/</t>
  </si>
  <si>
    <t>https://www.google.com/search?gl=us&amp;hl=en&amp;q=Columbia+Shipmanagement&amp;sa=X&amp;ved=0ahUKEwiCo7Dmq7r-AhVzRTABHeNgCqMQmJACCI0H</t>
  </si>
  <si>
    <t>VPlaceU Consultancies FZ LLC -</t>
  </si>
  <si>
    <t>https://www.google.com/search?sca_esv=567185982&amp;hl=en&amp;gl=us&amp;q=VPlaceU+Consultancies+FZ+LLC+-&amp;sa=X&amp;ved=0ahUKEwiX0-OGiLuBAxV2L1kFHTO3DPQ4FBCYkAII-Ak</t>
  </si>
  <si>
    <t>RPL IQVIA RDS (India) Private Limited</t>
  </si>
  <si>
    <t>https://www.google.com/search?sca_esv=ea7a8d71b6a1423b&amp;gl=us&amp;hl=en&amp;q=RPL+IQVIA+RDS+(India)+Private+Limited&amp;sa=X&amp;ved=0ahUKEwjsh7He16mCAxUSSzABHW6qA1k4FBCYkAIIgw0</t>
  </si>
  <si>
    <t>PT Indofood Sukses Makmur</t>
  </si>
  <si>
    <t>http://www.indofood.com/</t>
  </si>
  <si>
    <t>https://www.google.com/search?q=PT+Indofood+Sukses+Makmur&amp;sa=X&amp;ved=0ahUKEwi0xprUwNj-AhVMMlkFHQVtBAIQmJACCPAK</t>
  </si>
  <si>
    <t>https://encrypted-tbn0.gstatic.com/images?q=tbn:ANd9GcRTQeYoQ5sY2kap4Fb5-jXd7N9po6N15l15nIR43Ek&amp;s</t>
  </si>
  <si>
    <t>Oritain</t>
  </si>
  <si>
    <t>http://www.oritain.com/</t>
  </si>
  <si>
    <t>https://www.google.com/search?sca_esv=558332242&amp;gl=us&amp;hl=en&amp;q=Oritain&amp;sa=X&amp;ved=0ahUKEwiK2OHRieiAAxWtkYkEHVV-ClMQmJACCKsK</t>
  </si>
  <si>
    <t>Nordik Consulting</t>
  </si>
  <si>
    <t>https://www.google.com/search?sca_esv=572781667&amp;gl=us&amp;hl=en&amp;q=Nordik+Consulting&amp;sa=X&amp;ved=0ahUKEwiQ0ou98--BAxWqElkFHfnLBNcQmJACCLII</t>
  </si>
  <si>
    <t>https://encrypted-tbn0.gstatic.com/images?q=tbn:ANd9GcSwhZJb_BP_O6iMLI8mzhsNATg2YAVm8_uh1QDgWJ8&amp;s</t>
  </si>
  <si>
    <t>ZTE MANAGED SOUTHERN SERVICES EUROPE</t>
  </si>
  <si>
    <t>https://www.google.com/search?sca_esv=592428276&amp;hl=en&amp;gl=us&amp;q=ZTE+MANAGED+SOUTHERN+SERVICES+EUROPE&amp;sa=X&amp;ved=0ahUKEwjS3fjXrp2DAxXIKEQIHVhdBLI4RhCYkAII3g0</t>
  </si>
  <si>
    <t>Rehlat</t>
  </si>
  <si>
    <t>https://www.google.com/search?gl=us&amp;hl=en&amp;q=Rehlat&amp;sa=X&amp;ved=0ahUKEwjP6cHjw7L9AhV0j4kEHXsJAjIQmJACCLgJ</t>
  </si>
  <si>
    <t>https://encrypted-tbn0.gstatic.com/images?q=tbn:ANd9GcTjQIXJwbKASVTvBnFMEQuwH0P9Jb7YetqkAnWB3LM&amp;s</t>
  </si>
  <si>
    <t>Heise Medien GmbH &amp; Co. KG</t>
  </si>
  <si>
    <t>https://www.google.com/search?q=Heise+Medien+GmbH+%26+Co.+KG&amp;sa=X&amp;ved=0ahUKEwjpsZLPrpf_AhUJEFkFHSwZCWIQmJACCLgL</t>
  </si>
  <si>
    <t>https://encrypted-tbn0.gstatic.com/images?q=tbn:ANd9GcR60x7OsgNoMARjzsLQI3UlIuJBVBriU8t5A8Fvrow&amp;s</t>
  </si>
  <si>
    <t>Skillbit</t>
  </si>
  <si>
    <t>https://www.google.com/search?gl=us&amp;hl=en&amp;q=Skillbit&amp;sa=X&amp;ved=0ahUKEwjsp7nQn_v8AhVRmWoFHQfVBcE4PBCYkAIImAs</t>
  </si>
  <si>
    <t>https://encrypted-tbn0.gstatic.com/images?q=tbn:ANd9GcRGpwNJj0s0qlX0b2aG9yHkrV_2MDM22y4VZIqGxZA&amp;s</t>
  </si>
  <si>
    <t>Click2Ðœoney</t>
  </si>
  <si>
    <t>https://www.google.com/search?gl=us&amp;hl=en&amp;q=Click2%D0%9Coney&amp;sa=X&amp;ved=0ahUKEwjQtdH35LCAAxVzlIkEHfCgDIAQmJACCLYJ</t>
  </si>
  <si>
    <t>https://encrypted-tbn0.gstatic.com/images?q=tbn:ANd9GcQFTKx8cB5OY3tAhZx3_BQoYkPuZsv0fgXybk-CK0yGGyh1kkHLaTE-LA&amp;s</t>
  </si>
  <si>
    <t>Keystream Group Limited</t>
  </si>
  <si>
    <t>https://www.google.com/search?sca_esv=576019406&amp;gl=us&amp;hl=en&amp;q=Keystream+Group+Limited&amp;sa=X&amp;ved=0ahUKEwjVjPTXg46CAxVwvokEHTjrBKM4ChCYkAIItww</t>
  </si>
  <si>
    <t>https://encrypted-tbn0.gstatic.com/images?q=tbn:ANd9GcS26F4ez2xYNY-vbCQhUs8Qu7scTZxMz53-SdhIp94&amp;s</t>
  </si>
  <si>
    <t>Chefs Culinar</t>
  </si>
  <si>
    <t>https://www.google.com/search?sca_esv=582900893&amp;gl=us&amp;hl=en&amp;q=Chefs+Culinar&amp;sa=X&amp;ved=0ahUKEwijucuV8MeCAxVBHEQIHYIhCOs4HhCYkAIIqQw</t>
  </si>
  <si>
    <t>Breeze Technologies</t>
  </si>
  <si>
    <t>https://www.google.com/search?sca_esv=589698990&amp;gl=us&amp;hl=en&amp;q=Breeze+Technologies&amp;sa=X&amp;ved=0ahUKEwjVrIDX3YaDAxUIlIkEHf_0C5g4FBCYkAIIjw0</t>
  </si>
  <si>
    <t>CB Center Guatemala, S.A</t>
  </si>
  <si>
    <t>https://www.google.com/search?sca_esv=561545016&amp;hl=en&amp;gl=us&amp;q=CB+Center+Guatemala,+S.A&amp;sa=X&amp;ved=0ahUKEwjsmKmOp4aBAxW-FlkFHQ0kALQQmJACCKoL</t>
  </si>
  <si>
    <t>Ibermatica</t>
  </si>
  <si>
    <t>https://www.google.com/search?gl=us&amp;hl=en&amp;q=Ibermatica&amp;sa=X&amp;ved=0ahUKEwiT3K7wuPn_AhW8iO4BHX6eDKc4ChCYkAII9Ak</t>
  </si>
  <si>
    <t>Twin Health</t>
  </si>
  <si>
    <t>http://www.twinhealth.com/</t>
  </si>
  <si>
    <t>https://www.google.com/search?q=Twin+Health&amp;sa=X&amp;ved=0ahUKEwjHtIvZ8b78AhUNlWoFHSKfCeY4WhCYkAII6Qk</t>
  </si>
  <si>
    <t>https://encrypted-tbn0.gstatic.com/images?q=tbn:ANd9GcRpB4a_mAOAG8vm8J1Q_PaHCCLLwBFxZByk98bfiPo&amp;s</t>
  </si>
  <si>
    <t>Straightline Consulting Limited</t>
  </si>
  <si>
    <t>https://www.google.com/search?sca_esv=570269325&amp;gl=us&amp;hl=en&amp;q=Straightline+Consulting+Limited&amp;sa=X&amp;ved=0ahUKEwjNjdSyptmBAxWBsjEKHTTPDnE4KBCYkAIIjws</t>
  </si>
  <si>
    <t>https://encrypted-tbn0.gstatic.com/images?q=tbn:ANd9GcShk6EkdUezvuQPgp0PezroH_poXUyNHpin5y3BnMY&amp;s</t>
  </si>
  <si>
    <t>ProcEzy</t>
  </si>
  <si>
    <t>https://www.google.com/search?gl=us&amp;hl=en&amp;q=ProcEzy&amp;sa=X&amp;ved=0ahUKEwiEhevcmamAAxVWEFkFHVxCAhw4HhCYkAII7ws</t>
  </si>
  <si>
    <t>Crealo</t>
  </si>
  <si>
    <t>https://www.google.com/search?q=Crealo&amp;sa=X&amp;ved=0ahUKEwjK5M6U9Mb-AhVLF1kFHaQdBtQ4PBCYkAIItws</t>
  </si>
  <si>
    <t>Ibra Consulting s.r.l.</t>
  </si>
  <si>
    <t>https://www.google.com/search?hl=en&amp;gl=us&amp;q=Ibra+Consulting+s.r.l.&amp;sa=X&amp;ved=0ahUKEwjL1PXm3NP_AhUCFFkFHfPrDjg4FBCYkAII-Q0</t>
  </si>
  <si>
    <t>https://encrypted-tbn0.gstatic.com/images?q=tbn:ANd9GcTUiEa7vj_b_6BxchxclSYGIK2pZrApbvWL6ubTnV8&amp;s</t>
  </si>
  <si>
    <t>Shooju</t>
  </si>
  <si>
    <t>https://www.google.com/search?q=Shooju&amp;sa=X&amp;ved=0ahUKEwiZmKmx57L-AhXAEVkFHXhZAsAQmJACCKcL</t>
  </si>
  <si>
    <t>Domestika Inc.</t>
  </si>
  <si>
    <t>http://www.domestika.org/</t>
  </si>
  <si>
    <t>https://www.google.com/search?ucbcb=1&amp;gl=us&amp;hl=en&amp;q=Domestika+Inc.&amp;sa=X&amp;ved=0ahUKEwiC9eCuyN_8AhVPFVkFHT8pDCY4ChCYkAII7gs</t>
  </si>
  <si>
    <t>https://encrypted-tbn0.gstatic.com/images?q=tbn:ANd9GcRX-Y1dnmRZ1SYrZHl50TerzzyHFmKP2ixr2dtJ&amp;s=0</t>
  </si>
  <si>
    <t>HENSOLDT South Africa</t>
  </si>
  <si>
    <t>http://www.hensoldt.net/who-we-are/where-we-operate/hensoldt-in-south-africa/</t>
  </si>
  <si>
    <t>https://www.google.com/search?sca_esv=587222008&amp;gl=us&amp;hl=en&amp;q=HENSOLDT+South+Africa&amp;sa=X&amp;ved=0ahUKEwjCj-bmjfCCAxUWmIkEHQZCAWI4ChCYkAII3go</t>
  </si>
  <si>
    <t>https://encrypted-tbn0.gstatic.com/images?q=tbn:ANd9GcT8ccH5DpgqZHmknOhyLCHIQhbz_oimxygz3aZ-VpA&amp;s</t>
  </si>
  <si>
    <t>baraka (YC S21)</t>
  </si>
  <si>
    <t>https://www.google.com/search?hl=en&amp;gl=us&amp;q=baraka+(YC+S21)&amp;sa=X&amp;ved=0ahUKEwiHhpvN7bT8AhXXK0QIHSsZDdIQmJACCJgL</t>
  </si>
  <si>
    <t>https://encrypted-tbn0.gstatic.com/images?q=tbn:ANd9GcT4kC78jXECHfam_fhTtUcHncyGU-jLH8bnIwCKcQc&amp;s</t>
  </si>
  <si>
    <t>DTC Business Solutions</t>
  </si>
  <si>
    <t>https://www.google.com/search?hl=en&amp;gl=us&amp;q=DTC+Business+Solutions&amp;sa=X&amp;ved=0ahUKEwiHze2V9vb_AhWXlGoFHWC6BIkQmJACCOMI</t>
  </si>
  <si>
    <t>excel HuTechnical Services Leadman Resources (Excel HR)</t>
  </si>
  <si>
    <t>https://www.google.com/search?ucbcb=1&amp;hl=en&amp;gl=us&amp;q=excel+HuTechnical+Services+Leadman+Resources+(Excel+HR)&amp;sa=X&amp;ved=0ahUKEwion4WNuM7-AhVjLEQIHWcwBIc4ChCYkAIIlAo</t>
  </si>
  <si>
    <t>Ð’ÐºÑƒÑÐ’Ð¸Ð»Ð»</t>
  </si>
  <si>
    <t>http://vkusvill.ru/</t>
  </si>
  <si>
    <t>https://www.google.com/search?sca_esv=567797162&amp;hl=en&amp;gl=us&amp;q=%D0%92%D0%BA%D1%83%D1%81%D0%92%D0%B8%D0%BB%D0%BB&amp;sa=X&amp;ved=0ahUKEwivxOCbksCBAxWkD1kFHb-5BuIQmJACCNcF</t>
  </si>
  <si>
    <t>https://encrypted-tbn0.gstatic.com/images?q=tbn:ANd9GcRHK2Znpj2vshtijzZFq_GytKv8QIiAt07yVdLWa-E&amp;s</t>
  </si>
  <si>
    <t>Wrackle</t>
  </si>
  <si>
    <t>https://www.google.com/search?ucbcb=1&amp;gl=us&amp;hl=en&amp;q=Wrackle&amp;sa=X&amp;ved=0ahUKEwivmP_l3tX9AhXkmmoFHdRsAUQ4ChCYkAIIuAk</t>
  </si>
  <si>
    <t>https://encrypted-tbn0.gstatic.com/images?q=tbn:ANd9GcTt29F9QeQtrwdZlv5o8Zx78qW1MVda7G-vy8EAhJY&amp;s</t>
  </si>
  <si>
    <t>4Sphere Software Solutions</t>
  </si>
  <si>
    <t>https://www.google.com/search?hl=en&amp;gl=us&amp;q=4Sphere+Software+Solutions&amp;sa=X&amp;ved=0ahUKEwidiZ7trvb8AhUVF1kFHW-ZA8w4FBCYkAII4Qs</t>
  </si>
  <si>
    <t>Econocom BeLux</t>
  </si>
  <si>
    <t>http://www.econocom.be/</t>
  </si>
  <si>
    <t>https://www.google.com/search?sca_esv=562993306&amp;gl=us&amp;hl=en&amp;q=Econocom+BeLux&amp;sa=X&amp;ved=0ahUKEwjy9I2gq5WBAxVeQTABHa7ABOIQmJACCMQL</t>
  </si>
  <si>
    <t>https://encrypted-tbn0.gstatic.com/images?q=tbn:ANd9GcTxqtfTOM67gyPWIy7juUPoXC1fanct3tBP7Kr8zq4&amp;s</t>
  </si>
  <si>
    <t>ConcordBank</t>
  </si>
  <si>
    <t>https://concord.ua/</t>
  </si>
  <si>
    <t>https://www.google.com/search?gl=us&amp;hl=en&amp;q=ConcordBank&amp;sa=X&amp;ved=0ahUKEwjy1aSEsJL_AhUikYkEHfKsDfcQmJACCJcI</t>
  </si>
  <si>
    <t>https://encrypted-tbn0.gstatic.com/images?q=tbn:ANd9GcQT6cUm2Rbw6BiA94ywaSJvZmdhz3O93okbTMUAdGI&amp;s</t>
  </si>
  <si>
    <t>1291, Roche</t>
  </si>
  <si>
    <t>https://www.google.com/search?ucbcb=1&amp;gl=us&amp;hl=en&amp;q=1291,+Roche&amp;sa=X&amp;ved=0ahUKEwi-jJyMqd39AhWUjYkEHZ-nCAg4ChCYkAII3go</t>
  </si>
  <si>
    <t>Squareroot Consulting Pvt Ltd</t>
  </si>
  <si>
    <t>https://www.google.com/search?hl=en&amp;gl=us&amp;q=Squareroot+Consulting+Pvt+Ltd&amp;sa=X&amp;ved=0ahUKEwjQtIvi5eL_AhWbFVkFHeOiDT44MhCYkAIIvAk</t>
  </si>
  <si>
    <t>Redian Software Global</t>
  </si>
  <si>
    <t>https://www.google.com/search?sca_esv=553028280&amp;gl=us&amp;hl=en&amp;q=Redian+Software+Global&amp;sa=X&amp;ved=0ahUKEwiot5qoqr2AAxUqRDABHWesDvcQmJACCMcM</t>
  </si>
  <si>
    <t>https://encrypted-tbn0.gstatic.com/images?q=tbn:ANd9GcRN314_R7q0Cawpd_N280qFlQ3rNgHgtSy1Uwx_4Vs&amp;s</t>
  </si>
  <si>
    <t>USG 1</t>
  </si>
  <si>
    <t>https://www.google.com/search?hl=en&amp;gl=us&amp;q=USG+1&amp;sa=X&amp;ved=0ahUKEwiDs_e8i4uAAxVePUQIHSHPBWE4UBCYkAIIzwo</t>
  </si>
  <si>
    <t>memtime</t>
  </si>
  <si>
    <t>https://www.google.com/search?sca_esv=560603692&amp;hl=en&amp;gl=us&amp;q=memtime&amp;sa=X&amp;ved=0ahUKEwiq--ea3P6AAxW-EmIAHSz-C04QmJACCMIN</t>
  </si>
  <si>
    <t>RADCOM Ltd.</t>
  </si>
  <si>
    <t>https://www.google.com/search?sca_esv=556658825&amp;hl=en&amp;gl=us&amp;q=RADCOM+Ltd.&amp;sa=X&amp;ved=0ahUKEwjXroSHv9uAAxUFEFkFHZ4jAAk4ChCYkAII9gk</t>
  </si>
  <si>
    <t>https://encrypted-tbn0.gstatic.com/images?q=tbn:ANd9GcTnIvu5YDQmOa0jDOY93DmbyWGxQc9PzL6ct887&amp;s=0</t>
  </si>
  <si>
    <t>CG-VAK Software &amp; Exports Ltd.</t>
  </si>
  <si>
    <t>http://www.cgvak.com/</t>
  </si>
  <si>
    <t>https://www.google.com/search?hl=en&amp;gl=us&amp;q=CG-VAK+Software+%26+Exports+Ltd.&amp;sa=X&amp;ved=0ahUKEwi91cDbiOD-AhXLFjQIHe5LB984ZBCYkAIIzQs</t>
  </si>
  <si>
    <t>https://encrypted-tbn0.gstatic.com/images?q=tbn:ANd9GcQQ8N4FpogPaiGQp9d1sCR6SjurgTJ6MM-FmsCJnLc&amp;s</t>
  </si>
  <si>
    <t>Power Diary</t>
  </si>
  <si>
    <t>https://www.google.com/search?hl=en&amp;gl=us&amp;q=Power+Diary&amp;sa=X&amp;ved=0ahUKEwiGhrmg__j9AhXZElkFHdOZAqU4KBCYkAIImAw</t>
  </si>
  <si>
    <t>HAVERHILL</t>
  </si>
  <si>
    <t>https://www.google.com/search?gl=us&amp;hl=en&amp;q=HAVERHILL&amp;sa=X&amp;ved=0ahUKEwigorSh-f39AhXhFFkFHfRiDzQ4UBCYkAII2gw</t>
  </si>
  <si>
    <t>https://encrypted-tbn0.gstatic.com/images?q=tbn:ANd9GcSHEqK7FDPSi1U7eoaAdF7DHsKXK36YpgiVgmohllg&amp;s</t>
  </si>
  <si>
    <t>SOGELINK</t>
  </si>
  <si>
    <t>http://www.sogelink.fr/</t>
  </si>
  <si>
    <t>https://www.google.com/search?ucbcb=1&amp;hl=en&amp;gl=us&amp;q=SOGELINK&amp;sa=X&amp;ved=0ahUKEwjogue58Yz9AhVpBkQIHX5BCn04eBCYkAIIyQ0</t>
  </si>
  <si>
    <t>https://encrypted-tbn0.gstatic.com/images?q=tbn:ANd9GcQjDuGPbLOuSpyXDWRYtLX6KZf5YNNeROHwk2IpuZ8&amp;s</t>
  </si>
  <si>
    <t>The Denby Pottery Company Ltd</t>
  </si>
  <si>
    <t>http://www.denby.co.uk/</t>
  </si>
  <si>
    <t>https://www.google.com/search?gl=us&amp;hl=en&amp;q=The+Denby+Pottery+Company+Ltd&amp;sa=X&amp;ved=0ahUKEwjo0PO-t_n_AhW-F1kFHfk_BsEQmJACCMAL</t>
  </si>
  <si>
    <t>https://encrypted-tbn0.gstatic.com/images?q=tbn:ANd9GcRsnOmWcZHBrU_aMAnqHqpX443V1i1VWFXb3Pi_&amp;s=0</t>
  </si>
  <si>
    <t>AIRC - Associazione Italiana per la Ricerca sul Cancro</t>
  </si>
  <si>
    <t>https://www.google.com/search?sca_esv=586873451&amp;hl=en&amp;gl=us&amp;q=AIRC+-+Associazione+Italiana+per+la+Ricerca+sul+Cancro&amp;sa=X&amp;ved=0ahUKEwiuxI2QzO2CAxULC3kGHaIZBVcQmJACCPwN</t>
  </si>
  <si>
    <t>https://encrypted-tbn0.gstatic.com/images?q=tbn:ANd9GcRnwY-hEwCVSfz_5T_RqxBSCtGirjagDTRaC_ws&amp;s=0</t>
  </si>
  <si>
    <t>FavTutor</t>
  </si>
  <si>
    <t>https://www.google.com/search?hl=en&amp;gl=us&amp;q=FavTutor&amp;sa=X&amp;ved=0ahUKEwj0-9zXzbz9AhUkkGoFHeKJDeg4HhCYkAIIxAo</t>
  </si>
  <si>
    <t>https://encrypted-tbn0.gstatic.com/images?q=tbn:ANd9GcQFilMiopwdRhxQwVHaS3bcIoE6kBQ8w-hz_25L1As&amp;s</t>
  </si>
  <si>
    <t>PHOENIX group - Integrated Healthcare Provider</t>
  </si>
  <si>
    <t>https://www.google.com/search?hl=en&amp;gl=us&amp;q=PHOENIX+group+-+Integrated+Healthcare+Provider&amp;sa=X&amp;ved=0ahUKEwi0sICdhYj-AhUhM0QIHXovACIQmJACCNAJ</t>
  </si>
  <si>
    <t>https://encrypted-tbn0.gstatic.com/images?q=tbn:ANd9GcS1AEUJqGi1Xx33Q6EMXAc2lDZu5pn6yeYswrC7R98&amp;s</t>
  </si>
  <si>
    <t>joblocal GmbH</t>
  </si>
  <si>
    <t>https://www.google.com/search?gl=us&amp;hl=en&amp;q=joblocal+GmbH&amp;sa=X&amp;ved=0ahUKEwjP34Wb9L78AhXUkIkEHQXbB-w4HhCYkAII_w0</t>
  </si>
  <si>
    <t>Al Futtaim Digital Retail</t>
  </si>
  <si>
    <t>https://www.google.com/search?gl=us&amp;hl=en&amp;q=Al+Futtaim+Digital+Retail&amp;sa=X&amp;ved=0ahUKEwiAocCxrOr_AhXUrokEHRJADSgQmJACCLcL</t>
  </si>
  <si>
    <t>UniversitÃ© Catholique de l'Ouest - Association St Yves</t>
  </si>
  <si>
    <t>https://www.uco.fr/fr</t>
  </si>
  <si>
    <t>https://www.google.com/search?hl=en&amp;gl=us&amp;q=Universit%C3%A9+Catholique+de+l%27Ouest+-+Association+St+Yves&amp;sa=X&amp;ved=0ahUKEwjuvIjwuKH_AhW3lYkEHYWeAik4ChCYkAIItws</t>
  </si>
  <si>
    <t>iStorming</t>
  </si>
  <si>
    <t>https://www.google.com/search?sca_esv=573394023&amp;hl=en&amp;gl=us&amp;q=iStorming&amp;sa=X&amp;ved=0ahUKEwidosqk_fSBAxWjFlkFHR5EBZM4KBCYkAIImgw</t>
  </si>
  <si>
    <t>Wyndham City Council</t>
  </si>
  <si>
    <t>http://www.wyndham.vic.gov.au/</t>
  </si>
  <si>
    <t>https://www.google.com/search?hl=en&amp;gl=us&amp;q=Wyndham+City+Council&amp;sa=X&amp;ved=0ahUKEwitveik57f-AhXWEVkFHZ1PAow4FBCYkAIIuwk</t>
  </si>
  <si>
    <t>Zocket</t>
  </si>
  <si>
    <t>https://www.google.com/search?gl=us&amp;hl=en&amp;q=Zocket&amp;sa=X&amp;ved=0ahUKEwiA5PfVru__AhWiF1kFHWgDA3Y4HhCYkAII1Ao</t>
  </si>
  <si>
    <t>https://encrypted-tbn0.gstatic.com/images?q=tbn:ANd9GcTQP0QwlSPtT94bOYDEq8uoSl67dDIYkb_eLBllcvA&amp;s</t>
  </si>
  <si>
    <t>Hong Kong Adventist Hospital - Tsuen Wan</t>
  </si>
  <si>
    <t>https://www.google.com/search?sca_esv=588643820&amp;gl=us&amp;hl=en&amp;q=Hong+Kong+Adventist+Hospital+-+Tsuen+Wan&amp;sa=X&amp;ved=0ahUKEwiNk-Da1_yCAxUGADQIHQ_XBWgQmJACCPcJ</t>
  </si>
  <si>
    <t>https://encrypted-tbn0.gstatic.com/images?q=tbn:ANd9GcSlbu216qdTgKz42UgumKAQ3QRrKjTB9U0nnsloiHU&amp;s</t>
  </si>
  <si>
    <t>Evermore Global Sourcing</t>
  </si>
  <si>
    <t>https://www.google.com/search?sca_esv=566185899&amp;hl=en&amp;gl=us&amp;q=Evermore+Global+Sourcing&amp;sa=X&amp;ved=0ahUKEwii0djyv7OBAxWXHEQIHQKGCPo4KBCYkAIIpwo</t>
  </si>
  <si>
    <t>IGurus Consultancy Services LLP</t>
  </si>
  <si>
    <t>https://www.google.com/search?hl=en&amp;gl=us&amp;q=IGurus+Consultancy+Services+LLP&amp;sa=X&amp;ved=0ahUKEwjClf3TtZ79AhWHlIkEHXP2AFI4PBCYkAIImws</t>
  </si>
  <si>
    <t>PT. Kalimantan Prima Persada</t>
  </si>
  <si>
    <t>http://www.kppmining.com/</t>
  </si>
  <si>
    <t>https://www.google.com/search?gl=us&amp;hl=en&amp;q=PT.+Kalimantan+Prima+Persada&amp;sa=X&amp;ved=0ahUKEwj53aD0mMz_AhXLFVkFHe1SBAwQmJACCPcG</t>
  </si>
  <si>
    <t>https://encrypted-tbn0.gstatic.com/images?q=tbn:ANd9GcSoga5-qr4Bif210AkpYZvtJfEHvbKHOBK344r0LXY&amp;s</t>
  </si>
  <si>
    <t>kiresult</t>
  </si>
  <si>
    <t>https://www.google.com/search?hl=en&amp;gl=us&amp;q=kiresult&amp;sa=X&amp;ved=0ahUKEwiV7pSE1peAAxW3F1kFHfy8AwI4ChCYkAIIgAw</t>
  </si>
  <si>
    <t>https://encrypted-tbn0.gstatic.com/images?q=tbn:ANd9GcRH4iIwHs-8Gf8Dv3mPn84ILEqkq_6BbzqonK6Zggo&amp;s</t>
  </si>
  <si>
    <t>HOLDING OMNIPHAR</t>
  </si>
  <si>
    <t>https://www.google.com/search?q=HOLDING+OMNIPHAR&amp;sa=X&amp;ved=0ahUKEwjZjeb_wNj-AhWSSDABHbMEDTw4FBCYkAII5As</t>
  </si>
  <si>
    <t>https://encrypted-tbn0.gstatic.com/images?q=tbn:ANd9GcR6cLdZXhO1Hjs5CpJYAJ2ckm6ESCBMPZ4444CaBXE&amp;s</t>
  </si>
  <si>
    <t>Cornucopia IT Resourcing</t>
  </si>
  <si>
    <t>https://www.google.com/search?gl=us&amp;hl=en&amp;q=Cornucopia+IT+Resourcing&amp;sa=X&amp;ved=0ahUKEwig-PfusOz9AhVKJ0QIHdV-BLw4KBCYkAIIuwk</t>
  </si>
  <si>
    <t>https://encrypted-tbn0.gstatic.com/images?q=tbn:ANd9GcTns_nOdnl6YuPHI6ZZwC_dJcO2thmQCZpi5umyzT0&amp;s</t>
  </si>
  <si>
    <t>Dream Game Studios</t>
  </si>
  <si>
    <t>https://www.google.com/search?sca_esv=593914606&amp;gl=us&amp;hl=en&amp;q=Dream+Game+Studios&amp;sa=X&amp;ved=0ahUKEwj075OQ-q6DAxVPC0QIHTDmCcE4KBCYkAIInAw</t>
  </si>
  <si>
    <t>https://encrypted-tbn0.gstatic.com/images?q=tbn:ANd9GcS1ZpJOh6IHMiSOnlQzBmLM9g1jIyXEfzUDW7M7Eeo&amp;s</t>
  </si>
  <si>
    <t>DyipPay Revolution Corporation</t>
  </si>
  <si>
    <t>https://www.google.com/search?hl=en&amp;gl=us&amp;q=DyipPay+Revolution+Corporation&amp;sa=X&amp;ved=0ahUKEwj7sN2Zx4r-AhV_PUQIHSkiCzAQmJACCJUI</t>
  </si>
  <si>
    <t>digicon valley</t>
  </si>
  <si>
    <t>https://www.google.com/search?sca_esv=593213093&amp;gl=us&amp;hl=en&amp;q=digicon+valley&amp;sa=X&amp;ved=0ahUKEwjggLnm9aSDAxXtF1kFHYO3DZsQmJACCMsI</t>
  </si>
  <si>
    <t>Nations Trust Bank PLC</t>
  </si>
  <si>
    <t>http://www.nationstrust.com/</t>
  </si>
  <si>
    <t>https://www.google.com/search?gl=us&amp;hl=en&amp;q=Nations+Trust+Bank+PLC&amp;sa=X&amp;ved=0ahUKEwjghpyD4tj_AhXgEVkFHX19BnsQmJACCOcI</t>
  </si>
  <si>
    <t>https://encrypted-tbn0.gstatic.com/images?q=tbn:ANd9GcTW1ygts-cXqlxxh-272hvkP2F9CSeyYy2nxoaDh8w&amp;s</t>
  </si>
  <si>
    <t>Kyoto Lab</t>
  </si>
  <si>
    <t>https://www.google.com/search?sca_esv=573962864&amp;hl=en&amp;gl=us&amp;q=Kyoto+Lab&amp;sa=X&amp;ved=0ahUKEwiJ3Pr9u_yBAxWeMlkFHezjDukQmJACCKoM</t>
  </si>
  <si>
    <t>https://encrypted-tbn0.gstatic.com/images?q=tbn:ANd9GcTxHnieq1kmwbS0B-PBxZJ0ssrICjoRRkd8bBqhVfk&amp;s</t>
  </si>
  <si>
    <t>Bert's Auto Parts Ltd</t>
  </si>
  <si>
    <t>https://www.google.com/search?gl=us&amp;hl=en&amp;q=Bert%27s+Auto+Parts+Ltd&amp;sa=X&amp;ved=0ahUKEwiuuL_9r8KAAxX1FVkFHRt6A1AQmJACCI8H</t>
  </si>
  <si>
    <t>Oak Technology</t>
  </si>
  <si>
    <t>https://www.google.com/search?sca_esv=573110829&amp;hl=en&amp;gl=us&amp;q=Oak+Technology&amp;sa=X&amp;ved=0ahUKEwiX0oKhu_KBAxVBLFkFHW7mDcgQmJACCKsH</t>
  </si>
  <si>
    <t>https://encrypted-tbn0.gstatic.com/images?q=tbn:ANd9GcSZSOirWyzRUq4q4yjcrqx5wWf8uYvI00z8k-aVkeo&amp;s</t>
  </si>
  <si>
    <t>Vellekoop &amp; Meesters</t>
  </si>
  <si>
    <t>https://www.google.com/search?sca_esv=563635297&amp;hl=en&amp;gl=us&amp;q=Vellekoop+%26+Meesters&amp;sa=X&amp;ved=0ahUKEwi_1_vksZqBAxWvmokEHSJ2DEU4ChCYkAII4Qo</t>
  </si>
  <si>
    <t>Quess Asia Pacific</t>
  </si>
  <si>
    <t>https://www.google.com/search?hl=en&amp;gl=us&amp;q=Quess+Asia+Pacific&amp;sa=X&amp;ved=0ahUKEwjFka2v6bf-AhWHsIQIHSMWBicQmJACCMAK</t>
  </si>
  <si>
    <t>Radioso Resources</t>
  </si>
  <si>
    <t>https://www.google.com/search?sca_esv=562665302&amp;gl=us&amp;hl=en&amp;q=Radioso+Resources&amp;sa=X&amp;ved=0ahUKEwiPqKCt55KBAxWlk2oFHeNDDHc4FBCYkAIIiw0</t>
  </si>
  <si>
    <t>Alvie</t>
  </si>
  <si>
    <t>http://www.alvie.fr/</t>
  </si>
  <si>
    <t>https://www.google.com/search?sca_esv=568744667&amp;gl=us&amp;hl=en&amp;q=Alvie&amp;sa=X&amp;ved=0ahUKEwiZlIzAlMqBAxWKmIQIHbIsDNM4FBCYkAIIvgk</t>
  </si>
  <si>
    <t>SignVideo</t>
  </si>
  <si>
    <t>https://www.google.com/search?gl=us&amp;hl=en&amp;q=SignVideo&amp;sa=X&amp;ved=0ahUKEwi_hYiU0MH9AhXOlmoFHRfVCusQmJACCMIK</t>
  </si>
  <si>
    <t>https://encrypted-tbn0.gstatic.com/images?q=tbn:ANd9GcSFiBv-iFsU_3DW6J5fRfE87Rkc3WBzkF52yy_pQRs&amp;s</t>
  </si>
  <si>
    <t>Civil Service Bureau</t>
  </si>
  <si>
    <t>http://www.csb.gov.hk/</t>
  </si>
  <si>
    <t>https://www.google.com/search?sca_esv=583722703&amp;gl=us&amp;hl=en&amp;q=Civil+Service+Bureau&amp;sa=X&amp;ved=0ahUKEwjWvd_Vvs-CAxVQGVkFHescCXYQmJACCNYK</t>
  </si>
  <si>
    <t>Katmai Health Services</t>
  </si>
  <si>
    <t>https://www.google.com/search?sca_esv=568110489&amp;gl=us&amp;hl=en&amp;q=Katmai+Health+Services&amp;sa=X&amp;ved=0ahUKEwiwuM-9kMWBAxXxhYkEHQUrB2o4HhCYkAIIyQ0</t>
  </si>
  <si>
    <t>Whitestack</t>
  </si>
  <si>
    <t>https://www.google.com/search?sca_esv=592739610&amp;hl=en&amp;gl=us&amp;q=Whitestack&amp;sa=X&amp;ved=0ahUKEwigqKze8Z-DAxWlh-4BHT6IARYQmJACCJ0N</t>
  </si>
  <si>
    <t>Abra Capital Management</t>
  </si>
  <si>
    <t>https://www.google.com/search?gl=us&amp;hl=en&amp;q=Abra+Capital+Management&amp;sa=X&amp;ved=0ahUKEwiK0uXM4rWAAxV1D1kFHROnCME4ChCYkAII-Qo</t>
  </si>
  <si>
    <t>https://encrypted-tbn0.gstatic.com/images?q=tbn:ANd9GcQHyvVED0PukTSo84Psf9vAXbQQrOi75DRN8zIyHqc&amp;s</t>
  </si>
  <si>
    <t>Nicomatic</t>
  </si>
  <si>
    <t>http://www.nicomatic.com/</t>
  </si>
  <si>
    <t>https://www.google.com/search?gl=us&amp;hl=en&amp;q=Nicomatic&amp;sa=X&amp;ved=0ahUKEwj35Z_hpLOAAxX6EVkFHUMvCqw4KBCYkAII-Qs</t>
  </si>
  <si>
    <t>https://encrypted-tbn0.gstatic.com/images?q=tbn:ANd9GcTGzmKVymdKV05MFnBgSATs75mrsCWbv05pDtCvhho&amp;s</t>
  </si>
  <si>
    <t>CYPIEN AI</t>
  </si>
  <si>
    <t>https://www.google.com/search?sca_esv=580393850&amp;hl=en&amp;gl=us&amp;q=CYPIEN+AI&amp;sa=X&amp;ved=0ahUKEwjokfyb5rOCAxUQIEQIHd9dDGwQmJACCJUJ</t>
  </si>
  <si>
    <t>https://encrypted-tbn0.gstatic.com/images?q=tbn:ANd9GcTy2uokzsb3YuqaUSyyCNEMy7odrYAZZpkr3hZBMgA&amp;s</t>
  </si>
  <si>
    <t>AMETEK</t>
  </si>
  <si>
    <t>http://www.ametek.com/</t>
  </si>
  <si>
    <t>https://www.google.com/search?sca_esv=571655468&amp;hl=en&amp;gl=us&amp;q=AMETEK&amp;sa=X&amp;ved=0ahUKEwjF2Mr95OWBAxXOKlkFHUTnATU4MhCYkAII8ws</t>
  </si>
  <si>
    <t>https://encrypted-tbn0.gstatic.com/images?q=tbn:ANd9GcTdalVbRysw1XyF9QTcka0orPJ5sFhq4IHG9lF4fDY&amp;s</t>
  </si>
  <si>
    <t>refine Austria GmbH</t>
  </si>
  <si>
    <t>https://www.google.com/search?hl=en&amp;gl=us&amp;q=refine+Austria+GmbH&amp;sa=X&amp;ved=0ahUKEwiHmoDZpdP9AhVDD0QIHc24BXA4ChCYkAIIvgw</t>
  </si>
  <si>
    <t>TESY</t>
  </si>
  <si>
    <t>https://www.google.com/search?hl=en&amp;gl=us&amp;q=TESY&amp;sa=X&amp;ved=0ahUKEwiEoMnRnJqAAxVtFlkFHRY5CocQmJACCN4L</t>
  </si>
  <si>
    <t>https://encrypted-tbn0.gstatic.com/images?q=tbn:ANd9GcREkw3gZo4XQjmf8P1bxWcEQ0ausLPNrS2-c2dsbKM&amp;s</t>
  </si>
  <si>
    <t>Motmans &amp; Partners</t>
  </si>
  <si>
    <t>https://www.google.com/search?sca_esv=584519941&amp;gl=us&amp;hl=en&amp;q=Motmans+%26+Partners&amp;sa=X&amp;ved=0ahUKEwi-mfyXjNeCAxWTPEQIHV67B244HhCYkAIIxg0</t>
  </si>
  <si>
    <t>LIMESTONE RESOURCES LIMITED</t>
  </si>
  <si>
    <t>https://www.google.com/search?hl=en&amp;gl=us&amp;q=LIMESTONE+RESOURCES+LIMITED&amp;sa=X&amp;ved=0ahUKEwii2uHN1cH9AhVwFFkFHXRDDHgQmJACCIsH</t>
  </si>
  <si>
    <t>vetvise GmbH</t>
  </si>
  <si>
    <t>https://www.google.com/search?hl=en&amp;gl=us&amp;q=vetvise+GmbH&amp;sa=X&amp;ved=0ahUKEwie-NXGsZT9AhUETDABHZFCDRQ4FBCYkAII5Qs</t>
  </si>
  <si>
    <t>AmeriHome Mortgage Company, LLC</t>
  </si>
  <si>
    <t>http://www.amerihome.com/</t>
  </si>
  <si>
    <t>https://www.google.com/search?gl=us&amp;hl=en&amp;q=AmeriHome+Mortgage+Company,+LLC&amp;sa=X&amp;ved=0ahUKEwid0uSvna78AhUaMUQIHYyRCVY4HhCYkAIIvgw</t>
  </si>
  <si>
    <t>https://encrypted-tbn0.gstatic.com/images?q=tbn:ANd9GcTrYImE2ODLL93vaYHKboRhVxLhkYK680ADoY_eoD4&amp;s</t>
  </si>
  <si>
    <t>Port 6</t>
  </si>
  <si>
    <t>https://www.google.com/search?gl=us&amp;hl=en&amp;q=Port+6&amp;sa=X&amp;ved=0ahUKEwjGwNuyrfb8AhWcnGoFHfDjC0sQmJACCPEI</t>
  </si>
  <si>
    <t>https://encrypted-tbn0.gstatic.com/images?q=tbn:ANd9GcS53Gwax02sTQyn2GfMo9M26EYO9nqe3_FjXlkO7T0&amp;s</t>
  </si>
  <si>
    <t>Beebs</t>
  </si>
  <si>
    <t>https://www.google.com/search?hl=en&amp;gl=us&amp;q=Beebs&amp;sa=X&amp;ved=0ahUKEwjBuZLM2JeAAxUGEFkFHfmUDOE4UBCYkAII-gs</t>
  </si>
  <si>
    <t>https://encrypted-tbn0.gstatic.com/images?q=tbn:ANd9GcRyC9QQOuil5n2GUl_JQL8n6-E4wcpodA-hcnB4GFU&amp;s</t>
  </si>
  <si>
    <t>Emergent Entertainment</t>
  </si>
  <si>
    <t>https://www.google.com/search?sca_esv=569809553&amp;gl=us&amp;hl=en&amp;q=Emergent+Entertainment&amp;sa=X&amp;ved=0ahUKEwji9c6_mNSBAxWSGFkFHRZHDu84FBCYkAIIvgk</t>
  </si>
  <si>
    <t>Wilke</t>
  </si>
  <si>
    <t>https://www.google.com/search?hl=en&amp;gl=us&amp;q=Wilke&amp;sa=X&amp;ved=0ahUKEwjUy8W0v_v9AhVYD1kFHdqdD04QmJACCPcN</t>
  </si>
  <si>
    <t>exporto GmbH</t>
  </si>
  <si>
    <t>https://www.google.com/search?gl=us&amp;hl=en&amp;q=exporto+GmbH&amp;sa=X&amp;ved=0ahUKEwj5i_mv39X9AhXpMlkFHXnZBxU4ChCYkAIIxAw</t>
  </si>
  <si>
    <t>DMA Global Ltd</t>
  </si>
  <si>
    <t>https://www.google.com/search?gl=us&amp;hl=en&amp;q=DMA+Global+Ltd&amp;sa=X&amp;ved=0ahUKEwiwqtCtwYD-AhXqFFkFHfH9C9U4FBCYkAIIwgw</t>
  </si>
  <si>
    <t>Nazarbayev University</t>
  </si>
  <si>
    <t>https://nu.edu.kz/</t>
  </si>
  <si>
    <t>https://www.google.com/search?sca_esv=590053957&amp;gl=us&amp;hl=en&amp;q=Nazarbayev+University&amp;sa=X&amp;ved=0ahUKEwiAmIvWqYmDAxWnJEQIHYmVDUYQmJACCPsG</t>
  </si>
  <si>
    <t>https://encrypted-tbn0.gstatic.com/images?q=tbn:ANd9GcRGGGbuR4edn11u96nh3PCrSg05h0CXWEJTVWrN&amp;s=0</t>
  </si>
  <si>
    <t>grofers</t>
  </si>
  <si>
    <t>https://www.google.com/search?ucbcb=1&amp;hl=en&amp;gl=us&amp;q=grofers&amp;sa=X&amp;ved=0ahUKEwjs-_LfmM79AhUFF1kFHV_zAQ84MhCYkAII3Aw</t>
  </si>
  <si>
    <t>https://encrypted-tbn0.gstatic.com/images?q=tbn:ANd9GcRzC7gcquKzfyIbxK20bcBZY1l35mHU-6hXteGOmpE&amp;s</t>
  </si>
  <si>
    <t>Webhelp Romania</t>
  </si>
  <si>
    <t>https://www.google.com/search?sca_esv=559317661&amp;gl=us&amp;hl=en&amp;q=Webhelp+Romania&amp;sa=X&amp;ved=0ahUKEwigmtOckPKAAxUKMVkFHXx2CwAQmJACCPcI</t>
  </si>
  <si>
    <t>https://encrypted-tbn0.gstatic.com/images?q=tbn:ANd9GcTvkrFBuikaHl76NnMQOlJFARQ2EO5xEOqskZVdagg&amp;s</t>
  </si>
  <si>
    <t>Two Twelve Consulting</t>
  </si>
  <si>
    <t>http://www.twelve-consulting.com/</t>
  </si>
  <si>
    <t>https://www.google.com/search?sca_esv=574353833&amp;hl=en&amp;gl=us&amp;q=Two+Twelve+Consulting&amp;sa=X&amp;ved=0ahUKEwjn_Mqt-P6BAxVXM1kFHUi2CT84ChCYkAIIqw4</t>
  </si>
  <si>
    <t>Syncreon</t>
  </si>
  <si>
    <t>https://www.google.com/search?hl=en&amp;gl=us&amp;q=Syncreon&amp;sa=X&amp;ved=0ahUKEwionrClmqmAAxV7lWoFHYICABEQmJACCJEL</t>
  </si>
  <si>
    <t>Virgin Atlantic</t>
  </si>
  <si>
    <t>https://www.google.com/search?sca_esv=573553702&amp;hl=en&amp;gl=us&amp;q=Virgin+Atlantic&amp;sa=X&amp;ved=0ahUKEwjR8sbGsveBAxW-FlkFHXd8AJw4HhCYkAII9Ak</t>
  </si>
  <si>
    <t>https://encrypted-tbn0.gstatic.com/images?q=tbn:ANd9GcReeqedXOPjHe2lVZkH0nTheYiZn4O9z6OgAbLC&amp;s=0</t>
  </si>
  <si>
    <t>Apleona</t>
  </si>
  <si>
    <t>https://www.google.com/search?gl=us&amp;hl=en&amp;q=Apleona&amp;sa=X&amp;ved=0ahUKEwiSgMXm9JH9AhWxMlkFHXf_Dp44KBCYkAII7Qo</t>
  </si>
  <si>
    <t>Test Helper</t>
  </si>
  <si>
    <t>https://www.google.com/search?gl=us&amp;hl=en&amp;q=Test+Helper&amp;sa=X&amp;ved=0ahUKEwiyhff9xd_8AhXckWoFHZFwDzo4MhCYkAIIigs</t>
  </si>
  <si>
    <t>eRun Systems Ltd</t>
  </si>
  <si>
    <t>https://www.google.com/search?gl=us&amp;hl=en&amp;q=eRun+Systems+Ltd&amp;sa=X&amp;ved=0ahUKEwixlcmApLOAAxWXEFkFHcB2Du44ChCYkAIIkQw</t>
  </si>
  <si>
    <t>SetGet</t>
  </si>
  <si>
    <t>https://www.google.com/search?sca_esv=572136157&amp;gl=us&amp;hl=en&amp;q=SetGet&amp;sa=X&amp;ved=0ahUKEwjq7uTK8uqBAxWlRzABHXV3A4EQmJACCNMF</t>
  </si>
  <si>
    <t>https://encrypted-tbn0.gstatic.com/images?q=tbn:ANd9GcSPLx7yDD_C5vttG678-4PRFeXKKiwTg77hFFhIYpY&amp;s</t>
  </si>
  <si>
    <t>The Insights Machine</t>
  </si>
  <si>
    <t>https://www.google.com/search?hl=en&amp;gl=us&amp;q=The+Insights+Machine&amp;sa=X&amp;ved=0ahUKEwjWr5qQlMz_AhW0iO4BHTRDDjY4ChCYkAIIogo</t>
  </si>
  <si>
    <t>Wise ID, Lda.</t>
  </si>
  <si>
    <t>https://www.google.com/search?sca_esv=551094476&amp;gl=us&amp;hl=en&amp;q=Wise+ID,+Lda.&amp;sa=X&amp;ved=0ahUKEwjwwqrf36uAAxUlRDABHULBB_04FBCYkAIIxQs</t>
  </si>
  <si>
    <t>Apprentis D Auteuil</t>
  </si>
  <si>
    <t>https://www.google.com/search?hl=en&amp;gl=us&amp;q=Apprentis+D+Auteuil&amp;sa=X&amp;ved=0ahUKEwifvvSlwrD_AhVBFFkFHSsIA7Y4HhCYkAIIsws</t>
  </si>
  <si>
    <t>https://encrypted-tbn0.gstatic.com/images?q=tbn:ANd9GcSkNP0S_RZmrMNdp_krD2BY5N1gqiaIso6ypCrO&amp;s=0</t>
  </si>
  <si>
    <t>Edelia groupe EDF</t>
  </si>
  <si>
    <t>http://www.edelia.fr/</t>
  </si>
  <si>
    <t>https://www.google.com/search?hl=en&amp;gl=us&amp;q=Edelia+groupe+EDF&amp;sa=X&amp;ved=0ahUKEwjuv9Cl2fj8AhVQF1kFHZ5qAzk4PBCYkAIIkw0</t>
  </si>
  <si>
    <t>FPS Policy and Support</t>
  </si>
  <si>
    <t>https://www.google.com/search?q=FPS+Policy+and+Support&amp;sa=X&amp;ved=0ahUKEwi0jOjm957_AhVwM1kFHc87ATMQmJACCJ4N</t>
  </si>
  <si>
    <t>https://encrypted-tbn0.gstatic.com/images?q=tbn:ANd9GcTUW7GKEmFsAMXYf-RbEsyNubPu-7ayZeDTbjUr404&amp;s</t>
  </si>
  <si>
    <t>Aidia</t>
  </si>
  <si>
    <t>https://www.google.com/search?hl=en&amp;gl=us&amp;q=Aidia&amp;sa=X&amp;ved=0ahUKEwjH7qLmg4uAAxUBFVkFHZzkD8w4FBCYkAIIwws</t>
  </si>
  <si>
    <t>https://encrypted-tbn0.gstatic.com/images?q=tbn:ANd9GcRgVdUiyRMh3MQx3C8rNPeObL_9cxrSNqlkykYhOOo&amp;s</t>
  </si>
  <si>
    <t>PRS International Group of Companies</t>
  </si>
  <si>
    <t>https://www.google.com/search?sca_esv=578736586&amp;gl=us&amp;hl=en&amp;q=PRS+International+Group+of+Companies&amp;sa=X&amp;ved=0ahUKEwjMw6an06SCAxWpEFkFHQE3ApcQmJACCIYL</t>
  </si>
  <si>
    <t>Eccentric</t>
  </si>
  <si>
    <t>https://www.google.com/search?sca_esv=562295586&amp;hl=en&amp;gl=us&amp;q=Eccentric&amp;sa=X&amp;ved=0ahUKEwiwmfiY9I2BAxUgl4kEHaeVC1IQmJACCJsI</t>
  </si>
  <si>
    <t>Ideal Innovation House - IIH</t>
  </si>
  <si>
    <t>https://www.google.com/search?gl=us&amp;hl=en&amp;q=Ideal+Innovation+House+-+IIH&amp;sa=X&amp;ved=0ahUKEwjNxKamr_b8AhUyk2oFHcwnChUQmJACCN4I</t>
  </si>
  <si>
    <t>EPIC InnoLabs</t>
  </si>
  <si>
    <t>https://www.google.com/search?sca_esv=584993245&amp;hl=en&amp;gl=us&amp;q=EPIC+InnoLabs&amp;sa=X&amp;ved=0ahUKEwi9sIiHgdyCAxUoEFkFHd0lDToQmJACCLwJ</t>
  </si>
  <si>
    <t>https://encrypted-tbn0.gstatic.com/images?q=tbn:ANd9GcRIosrY4KL9qC2ad1yyNPUYBbRwHkqD9SJbABATCl4&amp;s</t>
  </si>
  <si>
    <t>Yoma Bank</t>
  </si>
  <si>
    <t>https://www.yomabank.com/</t>
  </si>
  <si>
    <t>https://www.google.com/search?sca_esv=579068902&amp;hl=en&amp;gl=us&amp;q=Yoma+Bank&amp;sa=X&amp;ved=0ahUKEwic3PvbnaeCAxVtjIkEHXPiBDIQmJACCJAH</t>
  </si>
  <si>
    <t>https://encrypted-tbn0.gstatic.com/images?q=tbn:ANd9GcRH8abnCEulgiHk0CHEY8B6EO_HlNMfEpANz2BDZzM&amp;s</t>
  </si>
  <si>
    <t>Powertech SARL (Member of IPT Powertech Group)</t>
  </si>
  <si>
    <t>http://www.iptpowertech.com/</t>
  </si>
  <si>
    <t>https://www.google.com/search?sca_esv=576026540&amp;hl=en&amp;gl=us&amp;q=Powertech+SARL+(Member+of+IPT+Powertech+Group)&amp;sa=X&amp;ved=0ahUKEwjzz43ojY6CAxUok4kEHcOWDhcQmJACCNMF</t>
  </si>
  <si>
    <t>srirayar digital private limited</t>
  </si>
  <si>
    <t>https://www.google.com/search?sca_esv=563635297&amp;gl=us&amp;hl=en&amp;q=srirayar+digital+private+limited&amp;sa=X&amp;ved=0ahUKEwj_0oO7rZqBAxUQEVkFHY1ICkM4KBCYkAII7Qk</t>
  </si>
  <si>
    <t>Innover</t>
  </si>
  <si>
    <t>https://www.google.com/search?gl=us&amp;hl=en&amp;q=Innover&amp;sa=X&amp;ved=0ahUKEwje9Mj138b9AhW1ATQIHdglA9gQmJACCPIG</t>
  </si>
  <si>
    <t>ÐšÐ¾Ñ€ÐµÐºÑ‚ 2011 Ð ÑƒÑÐµ Ð•ÐžÐžÐ”</t>
  </si>
  <si>
    <t>https://www.google.com/search?q=%D0%9A%D0%BE%D1%80%D0%B5%D0%BA%D1%82+2011+%D0%A0%D1%83%D1%81%D0%B5+%D0%95%D0%9E%D0%9E%D0%94&amp;sa=X&amp;ved=0ahUKEwj_xZGArK78AhXGD1kFHV30CeEQmJACCMYK</t>
  </si>
  <si>
    <t>Crafty</t>
  </si>
  <si>
    <t>https://www.google.com/search?gl=us&amp;hl=en&amp;q=Crafty&amp;sa=X&amp;ved=0ahUKEwjE5pi-6ZT_AhUZkokEHazJClo4KBCYkAIIhQo</t>
  </si>
  <si>
    <t>edyn</t>
  </si>
  <si>
    <t>https://www.google.com/search?gl=us&amp;hl=en&amp;q=edyn&amp;sa=X&amp;ved=0ahUKEwir1ona2fj8AhVykIkEHTA8DkE4HhCYkAIIrww</t>
  </si>
  <si>
    <t>Aptagrim Limited</t>
  </si>
  <si>
    <t>https://www.google.com/search?sca_esv=556449418&amp;hl=en&amp;gl=us&amp;q=Aptagrim+Limited&amp;sa=X&amp;ved=0ahUKEwin-9mF_diAAxU9MUQIHW_-Ch84ChCYkAIIgg0</t>
  </si>
  <si>
    <t>https://encrypted-tbn0.gstatic.com/images?q=tbn:ANd9GcTrR7PORX-c0ciXhEzbuBsDuwmzNPFxZejK794IjTg&amp;s</t>
  </si>
  <si>
    <t>University Federal Credit Union</t>
  </si>
  <si>
    <t>https://www.google.com/search?ucbcb=1&amp;gl=us&amp;hl=en&amp;q=University+Federal+Credit+Union&amp;sa=X&amp;ved=0ahUKEwiUrObHndj9AhVhTTABHYjSA5EQmJACCJEO</t>
  </si>
  <si>
    <t>Cummins Africa Middle East</t>
  </si>
  <si>
    <t>https://www.google.com/search?gl=us&amp;hl=en&amp;q=Cummins+Africa+Middle+East&amp;sa=X&amp;ved=0ahUKEwix5du4-Jb9AhUwkYkEHcWVAKMQmJACCPwJ</t>
  </si>
  <si>
    <t>https://encrypted-tbn0.gstatic.com/images?q=tbn:ANd9GcSCn88ddpyweCuzJb-Z-4QzxSY_HpTYjKuEIM53om8&amp;s</t>
  </si>
  <si>
    <t>Winthrop Technologies Sweden AB</t>
  </si>
  <si>
    <t>https://www.google.com/search?sca_esv=557359178&amp;gl=us&amp;hl=en&amp;q=Winthrop+Technologies+Sweden+AB&amp;sa=X&amp;ved=0ahUKEwjytZXZx-CAAxVehIkEHQWdCOM4ChCYkAII5Qw</t>
  </si>
  <si>
    <t>Clear Spring Property and Casualty Company</t>
  </si>
  <si>
    <t>http://clearspringinsurance.com/</t>
  </si>
  <si>
    <t>https://www.google.com/search?gl=us&amp;hl=en&amp;q=Clear+Spring+Property+and+Casualty+Company&amp;sa=X&amp;ved=0ahUKEwiIoMzK6ZT_AhXlEVkFHbwfD1I4PBCYkAIIxQ0</t>
  </si>
  <si>
    <t>BET SOFTWARE</t>
  </si>
  <si>
    <t>https://www.google.com/search?gl=us&amp;hl=en&amp;q=BET+SOFTWARE&amp;sa=X&amp;ved=0ahUKEwj-36DDlsf_AhUcRjABHeu8AsU4ChCYkAIIgA0</t>
  </si>
  <si>
    <t>https://encrypted-tbn0.gstatic.com/images?q=tbn:ANd9GcQ-tKAHld0YhHPEARGdXESp-HcapH7dj8dPgGJj_hc&amp;s</t>
  </si>
  <si>
    <t>Dixie Technical College</t>
  </si>
  <si>
    <t>https://www.google.com/search?sca_esv=579558902&amp;hl=en&amp;gl=us&amp;q=Dixie+Technical+College&amp;sa=X&amp;ved=0ahUKEwiDiKrhl6yCAxXQjYkEHQlcCYU4HhCYkAII1A4</t>
  </si>
  <si>
    <t>SID global solutions</t>
  </si>
  <si>
    <t>https://www.google.com/search?sca_esv=592428276&amp;gl=us&amp;hl=en&amp;q=SID+global+solutions&amp;sa=X&amp;ved=0ahUKEwjntLjyrZ2DAxWjMlkFHSp7AXcQmJACCO0M</t>
  </si>
  <si>
    <t>https://encrypted-tbn0.gstatic.com/images?q=tbn:ANd9GcQUQCZCEEDxS-R_AeI7jZ_OpV73Ux3tZbZuWz6ZejU&amp;s</t>
  </si>
  <si>
    <t>Tachyon Talent Solutions Limited</t>
  </si>
  <si>
    <t>https://www.google.com/search?hl=en&amp;gl=us&amp;q=Tachyon+Talent+Solutions+Limited&amp;sa=X&amp;ved=0ahUKEwi44O3sruD_AhU9SzABHQATD2cQmJACCNQF</t>
  </si>
  <si>
    <t>https://encrypted-tbn0.gstatic.com/images?q=tbn:ANd9GcQ4Z3FS3YRg-juuzHWbyFZkEU3QAh0vcMg4z8PhHCY&amp;s</t>
  </si>
  <si>
    <t>Dukehealth.org</t>
  </si>
  <si>
    <t>https://www.google.com/search?q=Dukehealth.org&amp;sa=X&amp;ved=0ahUKEwiL-OuKts7-AhWUQTABHb7TCtg4UBCYkAIIzwk</t>
  </si>
  <si>
    <t>getquin</t>
  </si>
  <si>
    <t>https://www.google.com/search?hl=en&amp;gl=us&amp;q=getquin&amp;sa=X&amp;ved=0ahUKEwi98fKmiuL8AhWuEVkFHatuCXM4ChCYkAIIpA0</t>
  </si>
  <si>
    <t>Momentum Worldwide</t>
  </si>
  <si>
    <t>http://www.momentumww.com/</t>
  </si>
  <si>
    <t>https://www.google.com/search?hl=en&amp;gl=us&amp;q=Momentum+Worldwide&amp;sa=X&amp;ved=0ahUKEwj4juXIh938AhXUFlkFHbRdDxM4FBCYkAII-As</t>
  </si>
  <si>
    <t>https://encrypted-tbn0.gstatic.com/images?q=tbn:ANd9GcS9ue3R9_w4uqahHRjWKDgGHs7SumB9-N0S36Hb&amp;s=0</t>
  </si>
  <si>
    <t>SDP Games SAS</t>
  </si>
  <si>
    <t>https://www.sdpgames.com/</t>
  </si>
  <si>
    <t>https://www.google.com/search?gl=us&amp;hl=en&amp;q=SDP+Games+SAS&amp;sa=X&amp;ved=0ahUKEwiBk6ue0uT8AhVOElkFHTLzAFM4ChCYkAII4ws</t>
  </si>
  <si>
    <t>Novhire</t>
  </si>
  <si>
    <t>https://www.google.com/search?sca_esv=585855111&amp;gl=us&amp;hl=en&amp;q=Novhire&amp;sa=X&amp;ved=0ahUKEwj395GClOaCAxUAEVkFHXaJCZQ4ChCYkAIIlg0</t>
  </si>
  <si>
    <t>hitech</t>
  </si>
  <si>
    <t>https://www.google.com/search?sca_esv=83d422ed70b0b2be&amp;gl=us&amp;hl=en&amp;q=hitech&amp;sa=X&amp;ved=0ahUKEwimxvDL-66DAxVRmIQIHZh5AIMQmJACCL0J</t>
  </si>
  <si>
    <t>Indenovo Global Search &amp; Selection</t>
  </si>
  <si>
    <t>https://www.google.com/search?hl=en&amp;gl=us&amp;q=Indenovo+Global+Search+%26+Selection&amp;sa=X&amp;ved=0ahUKEwjyxMa1rsKAAxUjVTUKHfRHBZU4KBCYkAIIqAw</t>
  </si>
  <si>
    <t>Pluralsearch Pty Ltd</t>
  </si>
  <si>
    <t>https://www.google.com/search?sca_esv=560269821&amp;hl=en&amp;gl=us&amp;q=Pluralsearch+Pty+Ltd&amp;sa=X&amp;ved=0ahUKEwjkkrfv1fmAAxVZRTABHYLkCGIQmJACCIcN</t>
  </si>
  <si>
    <t>Sectorinstituut voor Transport en Logistiek</t>
  </si>
  <si>
    <t>https://www.google.com/search?sca_esv=557359178&amp;hl=en&amp;gl=us&amp;q=Sectorinstituut+voor+Transport+en+Logistiek&amp;sa=X&amp;ved=0ahUKEwjpgaL2x-CAAxUNjYkEHS8KADk4ChCYkAIIlws</t>
  </si>
  <si>
    <t>Kelly Services US</t>
  </si>
  <si>
    <t>https://www.google.com/search?ucbcb=1&amp;hl=en&amp;gl=us&amp;q=Kelly+Services+US&amp;sa=X&amp;ved=0ahUKEwicitmJrK78AhUjHUQIHdoSC1Y4ChCYkAIIuww</t>
  </si>
  <si>
    <t>Lidl Stiftung &amp; Co KG  - Stuttgart</t>
  </si>
  <si>
    <t>https://www.google.com/search?sca_esv=588967138&amp;gl=us&amp;hl=en&amp;q=Lidl+Stiftung+%26+Co+KG++-+Stuttgart&amp;sa=X&amp;ved=0ahUKEwixlcGWnf-CAxUrjokEHWP2A2g4KBCYkAIIgg4</t>
  </si>
  <si>
    <t>Fornax</t>
  </si>
  <si>
    <t>https://www.google.com/search?hl=en&amp;gl=us&amp;q=Fornax&amp;sa=X&amp;ved=0ahUKEwiEs4qAodj9AhUqD1kFHc9iDNg4KBCYkAIIuAk</t>
  </si>
  <si>
    <t>https://encrypted-tbn0.gstatic.com/images?q=tbn:ANd9GcTmTdbn7dmfKhXgzKQOUALVhk57orikkDS-_t2eJiM&amp;s</t>
  </si>
  <si>
    <t>ABF Research</t>
  </si>
  <si>
    <t>https://www.google.com/search?gl=us&amp;hl=en&amp;q=ABF+Research&amp;sa=X&amp;ved=0ahUKEwja8sjhq72AAxV0mokEHeJbCw4QmJACCMEN</t>
  </si>
  <si>
    <t>NewGen Technologies</t>
  </si>
  <si>
    <t>https://www.google.com/search?hl=en&amp;gl=us&amp;q=NewGen+Technologies&amp;sa=X&amp;ved=0ahUKEwiCl-uar7L8AhW6DkQIHXOoBTsQmJACCKIL</t>
  </si>
  <si>
    <t>noctua advisors GmbH</t>
  </si>
  <si>
    <t>http://www.noctua-advisors.de/</t>
  </si>
  <si>
    <t>https://www.google.com/search?hl=en&amp;gl=us&amp;q=noctua+advisors+GmbH&amp;sa=X&amp;ved=0ahUKEwj6yd3klJqAAxXAEFkFHSJiCe44ChCYkAIIpg4</t>
  </si>
  <si>
    <t>https://encrypted-tbn0.gstatic.com/images?q=tbn:ANd9GcSEWaXH-LuJFMdphUWO3pFhqOeBxEVKokC_o77tlGQ&amp;s</t>
  </si>
  <si>
    <t>Big Bee Consultant</t>
  </si>
  <si>
    <t>https://www.google.com/search?hl=en&amp;gl=us&amp;q=Big+Bee+Consultant&amp;sa=X&amp;ved=0ahUKEwi7nfKfqdv_AhU3LUQIHds9A4I4ChCYkAIIpw0</t>
  </si>
  <si>
    <t>Embibe</t>
  </si>
  <si>
    <t>https://www.embibe.com/</t>
  </si>
  <si>
    <t>https://www.google.com/search?ucbcb=1&amp;gl=us&amp;hl=en&amp;q=Embibe&amp;sa=X&amp;ved=0ahUKEwin8Or3oNj9AhVzMVkFHSK8AFo4ChCYkAII8ws</t>
  </si>
  <si>
    <t>https://encrypted-tbn0.gstatic.com/images?q=tbn:ANd9GcQeCBEpUpHL_wyhBrsYt0p89NOTY0rnYLEC2ts8MM0&amp;s</t>
  </si>
  <si>
    <t>ARCHERY DATA AND ANALYTICS</t>
  </si>
  <si>
    <t>https://www.google.com/search?sca_esv=573110829&amp;gl=us&amp;hl=en&amp;q=ARCHERY+DATA+AND+ANALYTICS&amp;sa=X&amp;ved=0ahUKEwidm4jOuvKBAxUDEFkFHd8QA6cQmJACCPIL</t>
  </si>
  <si>
    <t>UTC NETWORK PTE. LTD.</t>
  </si>
  <si>
    <t>https://www.google.com/search?sca_esv=592739610&amp;hl=en&amp;gl=us&amp;q=UTC+NETWORK+PTE.+LTD.&amp;sa=X&amp;ved=0ahUKEwir9fnF8J-DAxUxk2oFHba4BTc4KBCYkAIIrQw</t>
  </si>
  <si>
    <t>https://encrypted-tbn0.gstatic.com/images?q=tbn:ANd9GcRdz6M2s8WUgHvYao0MAtjYMJKu92O1mfAI6gSH&amp;s=0</t>
  </si>
  <si>
    <t>Euratechnologies</t>
  </si>
  <si>
    <t>https://www.google.com/search?hl=en&amp;gl=us&amp;q=Euratechnologies&amp;sa=X&amp;ved=0ahUKEwjb_Zyktp79AhVVI0QIHXPWBiU4FBCYkAIImA0</t>
  </si>
  <si>
    <t>PublicVibe</t>
  </si>
  <si>
    <t>http://publicvibe.com/</t>
  </si>
  <si>
    <t>https://www.google.com/search?hl=en&amp;gl=us&amp;q=PublicVibe&amp;sa=X&amp;ved=0ahUKEwjpvtbqv7D_AhXpfDABHegBD1I4HhCYkAIIuAk</t>
  </si>
  <si>
    <t>https://encrypted-tbn0.gstatic.com/images?q=tbn:ANd9GcRb6saIwCc8qMmmreMJlGZBEjX4Yp-HnZKfEo_VhXw&amp;s</t>
  </si>
  <si>
    <t>SpecialistsGrid Ldt</t>
  </si>
  <si>
    <t>https://www.google.com/search?sca_esv=553028280&amp;gl=us&amp;hl=en&amp;q=SpecialistsGrid+Ldt&amp;sa=X&amp;ved=0ahUKEwiDwuTxrL2AAxXySjABHd_rA3YQmJACCIAN</t>
  </si>
  <si>
    <t>https://encrypted-tbn0.gstatic.com/images?q=tbn:ANd9GcSV-hzHc2z012dKc1t7zTlPeN7vldzmxm-0xvI88_E&amp;s</t>
  </si>
  <si>
    <t>Hi-Tech Bangla (Bangladesh)</t>
  </si>
  <si>
    <t>https://www.google.com/search?sca_esv=558035255&amp;hl=en&amp;gl=us&amp;q=Hi-Tech+Bangla+(Bangladesh)&amp;sa=X&amp;ved=0ahUKEwi3tOnryOWAAxVbFVkFHTeEAGQQmJACCJsI</t>
  </si>
  <si>
    <t>https://encrypted-tbn0.gstatic.com/images?q=tbn:ANd9GcQR_K4wr7vhrVCk13b8KT_dPR83Q2K1rTQxUaJg3sk&amp;s</t>
  </si>
  <si>
    <t>OMNIX</t>
  </si>
  <si>
    <t>http://www.omnixcorp.com/</t>
  </si>
  <si>
    <t>https://www.google.com/search?hl=en&amp;gl=us&amp;q=OMNIX&amp;sa=X&amp;ved=0ahUKEwiOg6S2_sP8AhWgfTABHexQCl4QmJACCKQK</t>
  </si>
  <si>
    <t>https://encrypted-tbn0.gstatic.com/images?q=tbn:ANd9GcSwgQ_5gKsawn-bB_9Xm0onWKmQgljcXKlH8GweeQE&amp;s</t>
  </si>
  <si>
    <t>SPACE44 GmbH</t>
  </si>
  <si>
    <t>https://www.google.com/search?hl=en&amp;gl=us&amp;q=SPACE44+GmbH&amp;sa=X&amp;ved=0ahUKEwix1f2LreD_AhV4ElkFHZnRC3MQmJACCPwI</t>
  </si>
  <si>
    <t>EnginZyme</t>
  </si>
  <si>
    <t>https://www.google.com/search?hl=en&amp;gl=us&amp;q=EnginZyme&amp;sa=X&amp;ved=0ahUKEwjVxsbDgdP8AhUZkmoFHfxeBg0QmJACCJ4L</t>
  </si>
  <si>
    <t>https://encrypted-tbn0.gstatic.com/images?q=tbn:ANd9GcRRdGXv81bDkZuAjykSB5seg6HFh1BU5hNZCkK-wRE&amp;s</t>
  </si>
  <si>
    <t>Acura Solutions</t>
  </si>
  <si>
    <t>https://www.google.com/search?hl=en&amp;gl=us&amp;q=Acura+Solutions&amp;sa=X&amp;ved=0ahUKEwjFnPTiirr9AhVHg4QIHTMfDuY4FBCYkAIIoQs</t>
  </si>
  <si>
    <t>Pantheon Scientifics pvt Ltd</t>
  </si>
  <si>
    <t>https://www.google.com/search?gl=us&amp;hl=en&amp;q=Pantheon+Scientifics+pvt+Ltd&amp;sa=X&amp;ved=0ahUKEwiSg8yDobOAAxVNM1kFHaKDDe04MhCYkAIIhws</t>
  </si>
  <si>
    <t>Digineta</t>
  </si>
  <si>
    <t>https://www.google.com/search?hl=en&amp;gl=us&amp;q=Digineta&amp;sa=X&amp;ved=0ahUKEwiN2unroNj9AhXyDDQIHSzOAAQQmJACCJMK</t>
  </si>
  <si>
    <t>Infinitive</t>
  </si>
  <si>
    <t>http://www.infinitive.com/</t>
  </si>
  <si>
    <t>https://www.google.com/search?sca_esv=578736586&amp;q=Infinitive&amp;sa=X&amp;ved=0ahUKEwjz5Ybm0qSCAxVwmIkEHQXvBp84RhCYkAII9A4</t>
  </si>
  <si>
    <t>https://encrypted-tbn0.gstatic.com/images?q=tbn:ANd9GcTOgiRw95Yfoiap52JCi7GaCFiykGVsxNTMuMkGB38&amp;s</t>
  </si>
  <si>
    <t>Raisa Energy</t>
  </si>
  <si>
    <t>http://www.raisaenergy.com/</t>
  </si>
  <si>
    <t>https://www.google.com/search?sca_esv=578743716&amp;hl=en&amp;gl=us&amp;q=Raisa+Energy&amp;sa=X&amp;ved=0ahUKEwj1ncXH1KSCAxW3EVkFHY9DD0AQmJACCNYK</t>
  </si>
  <si>
    <t>https://encrypted-tbn0.gstatic.com/images?q=tbn:ANd9GcSWrkRw9kNvnWVwDqLrqk7JVMdV6x6orm5PnbV_&amp;s=0</t>
  </si>
  <si>
    <t>Tech Marine Business</t>
  </si>
  <si>
    <t>http://www.tmbhq.com/</t>
  </si>
  <si>
    <t>https://www.google.com/search?gl=us&amp;hl=en&amp;q=Tech+Marine+Business&amp;sa=X&amp;ved=0ahUKEwjGm62B8Mb-AhW5k2oFHQo_AvA4UBCYkAIIgA0</t>
  </si>
  <si>
    <t>WeTradeLocal.io / Fleurs d'Ici</t>
  </si>
  <si>
    <t>https://www.google.com/search?hl=en&amp;gl=us&amp;q=WeTradeLocal.io+/+Fleurs+d%27Ici&amp;sa=X&amp;ved=0ahUKEwiewqPUsZT9AhV2F1kFHeUjD3I4RhCYkAIIsAs</t>
  </si>
  <si>
    <t>https://encrypted-tbn0.gstatic.com/images?q=tbn:ANd9GcR7v0A4daG78rzJgK1S74Pd8QIwfMrBdlPLLN5M5ak&amp;s</t>
  </si>
  <si>
    <t>EB</t>
  </si>
  <si>
    <t>https://www.google.com/search?sca_esv=592436497&amp;hl=en&amp;gl=us&amp;q=EB&amp;sa=X&amp;ved=0ahUKEwjEu_3fu52DAxVJElkFHaW4DsQQmJACCL0J</t>
  </si>
  <si>
    <t>State University of New York Upstate Medical University</t>
  </si>
  <si>
    <t>https://www.google.com/search?hl=en&amp;gl=us&amp;q=State+University+of+New+York+Upstate+Medical+University&amp;sa=X&amp;ved=0ahUKEwiQ79CLqI_9AhWIKlkFHVk9C5s4FBCYkAII5gw</t>
  </si>
  <si>
    <t>https://encrypted-tbn0.gstatic.com/images?q=tbn:ANd9GcRiq_O6vq8zJXZd43zVxYdz6gM9LvMz3mmx5beifC0&amp;s</t>
  </si>
  <si>
    <t>egabi solutions</t>
  </si>
  <si>
    <t>http://www.egabi.com/</t>
  </si>
  <si>
    <t>https://www.google.com/search?sca_esv=557359178&amp;gl=us&amp;hl=en&amp;q=egabi+solutions&amp;sa=X&amp;ved=0ahUKEwjJ9pvkx-CAAxWWSTABHZMGCVIQmJACCPIJ</t>
  </si>
  <si>
    <t>Philip Morris Sales &amp; Marketing SRL</t>
  </si>
  <si>
    <t>https://www.google.com/search?sca_esv=562133542&amp;gl=us&amp;hl=en&amp;q=Philip+Morris+Sales+%26+Marketing+SRL&amp;sa=X&amp;ved=0ahUKEwiykqzmtIuBAxWYFVkFHV4lBwEQmJACCNMF</t>
  </si>
  <si>
    <t>Cube Dev</t>
  </si>
  <si>
    <t>https://www.google.com/search?ucbcb=1&amp;hl=en&amp;gl=us&amp;q=Cube+Dev&amp;sa=X&amp;ved=0ahUKEwi2xuLH3sv9AhVIIDQIHa4sCrM4KBCYkAIIvgw</t>
  </si>
  <si>
    <t>Empresa: MONDELEZ MEXICO S DE RL DE CV</t>
  </si>
  <si>
    <t>https://www.google.com/search?sca_esv=562295586&amp;hl=en&amp;gl=us&amp;q=Empresa:+MONDELEZ+MEXICO+S+DE+RL+DE+CV&amp;sa=X&amp;ved=0ahUKEwjyuYCt8I2BAxXDD1kFHWA8DMQ4HhCYkAIIlQw</t>
  </si>
  <si>
    <t>Shridhar LifeSchool</t>
  </si>
  <si>
    <t>https://www.google.com/search?sca_esv=593016252&amp;gl=us&amp;hl=en&amp;q=Shridhar+LifeSchool&amp;sa=X&amp;ved=0ahUKEwiZ-r3AtaKDAxUfFVkFHUM6DAoQmJACCI8N</t>
  </si>
  <si>
    <t>Maxpoint Interactive</t>
  </si>
  <si>
    <t>https://www.google.com/search?ucbcb=1&amp;hl=en&amp;gl=us&amp;q=Maxpoint+Interactive&amp;sa=X&amp;ved=0ahUKEwiry4KFtsv8AhWyKEQIHTIFA4w4RhCYkAII_Aw</t>
  </si>
  <si>
    <t>AWE PLC</t>
  </si>
  <si>
    <t>https://www.google.com/search?sca_esv=569809553&amp;hl=en&amp;gl=us&amp;q=AWE+PLC&amp;sa=X&amp;ved=0ahUKEwjnqKWundSBAxW-kYkEHW-BAEY4HhCYkAII7ws</t>
  </si>
  <si>
    <t>Fidelitus Corp</t>
  </si>
  <si>
    <t>https://www.google.com/search?gl=us&amp;hl=en&amp;q=Fidelitus+Corp&amp;sa=X&amp;ved=0ahUKEwjMwpW4-6X9AhVxElkFHTjACwo4UBCYkAIImws</t>
  </si>
  <si>
    <t>https://encrypted-tbn0.gstatic.com/images?q=tbn:ANd9GcRV8gFGX-OjKmY5Er71CPKRBLut02yfKG-KllLZ65Q&amp;s</t>
  </si>
  <si>
    <t>C-Ways</t>
  </si>
  <si>
    <t>https://www.google.com/search?gl=us&amp;hl=en&amp;q=C-Ways&amp;sa=X&amp;ved=0ahUKEwiMw7P5pq6AAxVjEVkFHZ0yDiA4FBCYkAII4Aw</t>
  </si>
  <si>
    <t>https://encrypted-tbn0.gstatic.com/images?q=tbn:ANd9GcRU3V3IXYrPvlZQL5wvZYl74qmCPlqAnu1LzOAlYAs&amp;s</t>
  </si>
  <si>
    <t>Metafic</t>
  </si>
  <si>
    <t>https://www.google.com/search?gl=us&amp;hl=en&amp;q=Metafic&amp;sa=X&amp;ved=0ahUKEwjC2bPyp879AhVbmGoFHSPuBuYQmJACCJYI</t>
  </si>
  <si>
    <t>Lundbeck Pharma A/S</t>
  </si>
  <si>
    <t>https://www.google.com/search?hl=en&amp;gl=us&amp;q=Lundbeck+Pharma+A/S&amp;sa=X&amp;ved=0ahUKEwjEj8_5ntH_AhWkFVkFHco2B0oQmJACCJUL</t>
  </si>
  <si>
    <t>Punto Cardinal Comunicaciones S.A.S</t>
  </si>
  <si>
    <t>https://www.google.com/search?sca_esv=592739610&amp;hl=en&amp;gl=us&amp;q=Punto+Cardinal+Comunicaciones+S.A.S&amp;sa=X&amp;ved=0ahUKEwitptrT8Z-DAxV7D1kFHWMsCGUQmJACCIYO</t>
  </si>
  <si>
    <t>Defense Counterintelligence and Security Agency (DCSA)</t>
  </si>
  <si>
    <t>https://www.google.com/search?ucbcb=1&amp;gl=us&amp;hl=en&amp;q=Defense+Counterintelligence+and+Security+Agency+(DCSA)&amp;sa=X&amp;ved=0ahUKEwjB1fWa4Nr9AhUyEVkFHcaODXs4eBCYkAII0Qk</t>
  </si>
  <si>
    <t>https://encrypted-tbn0.gstatic.com/images?q=tbn:ANd9GcR7Twtb23No2Xx4f6fcLSgkwKmst4vo2GV_rs_DpPI&amp;s</t>
  </si>
  <si>
    <t>RENEW GROUP PRIVATE LIMITED</t>
  </si>
  <si>
    <t>http://renewgpl.com/</t>
  </si>
  <si>
    <t>https://www.google.com/search?gl=us&amp;hl=en&amp;q=RENEW+GROUP+PRIVATE+LIMITED&amp;sa=X&amp;ved=0ahUKEwigvb_2ru__AhVjnGoFHaTaBww4HhCYkAII1Qo</t>
  </si>
  <si>
    <t>Empresa: Nutreco</t>
  </si>
  <si>
    <t>https://www.google.com/search?ucbcb=1&amp;gl=us&amp;hl=en&amp;q=Empresa:+Nutreco&amp;sa=X&amp;ved=0ahUKEwiv7LaJk-f8AhWmnWoFHUo6DEMQmJACCM8F</t>
  </si>
  <si>
    <t>Eurotunnel Services Gie</t>
  </si>
  <si>
    <t>https://www.google.com/search?q=Eurotunnel+Services+Gie&amp;sa=X&amp;ved=0ahUKEwjkg4CV9Z7_AhWVFFkFHSkvA6M4ChCYkAIIvwo</t>
  </si>
  <si>
    <t>TCMS</t>
  </si>
  <si>
    <t>https://www.google.com/search?gl=us&amp;hl=en&amp;q=TCMS&amp;sa=X&amp;ved=0ahUKEwihw7SZ0uz-AhWXj4kEHQ8WC-UQmJACCIoH</t>
  </si>
  <si>
    <t>Friedrich Kocks GmbH &amp; Co KG</t>
  </si>
  <si>
    <t>https://www.google.com/search?sca_esv=586190494&amp;hl=en&amp;gl=us&amp;q=Friedrich+Kocks+GmbH+%26+Co+KG&amp;sa=X&amp;ved=0ahUKEwittrrDyOiCAxVEF1kFHWLmCnYQmJACCKcM</t>
  </si>
  <si>
    <t>Excellence AG - German Engineering</t>
  </si>
  <si>
    <t>https://www.google.com/search?gl=us&amp;hl=en&amp;q=Excellence+AG+-+German+Engineering&amp;sa=X&amp;ved=0ahUKEwiZ157dntb_AhWMjYkEHd5HC4w4FBCYkAIItA4</t>
  </si>
  <si>
    <t>STATSCORE Sp. z o.o.</t>
  </si>
  <si>
    <t>https://www.google.com/search?sca_esv=6cf689fb59020b19&amp;hl=en&amp;gl=us&amp;q=STATSCORE+Sp.+z+o.o.&amp;sa=X&amp;ved=0ahUKEwjJkr3o8qSDAxWcq4QIHev_BE44HhCYkAII7Qw</t>
  </si>
  <si>
    <t>SOLENT</t>
  </si>
  <si>
    <t>http://www.solent.fr/</t>
  </si>
  <si>
    <t>https://www.google.com/search?ucbcb=1&amp;hl=en&amp;gl=us&amp;q=SOLENT&amp;sa=X&amp;ved=0ahUKEwjl-aj0v_b9AhWdElkFHaZpCgU4ChCYkAII8Ao</t>
  </si>
  <si>
    <t>Havas Market UK</t>
  </si>
  <si>
    <t>http://kx.havas.com/havas-market</t>
  </si>
  <si>
    <t>https://www.google.com/search?gl=us&amp;hl=en&amp;q=Havas+Market+UK&amp;sa=X&amp;ved=0ahUKEwiHpPvyscT-AhVPnWoFHfx1CQQ4HhCYkAII5gk</t>
  </si>
  <si>
    <t>James Andrews Recruitment Solutions</t>
  </si>
  <si>
    <t>https://www.google.com/search?sca_esv=d821f69a4d5d5c86&amp;gl=us&amp;hl=en&amp;q=James+Andrews+Recruitment+Solutions&amp;sa=X&amp;ved=0ahUKEwiwtrW5i5iCAxURRTABHRqmAZs4ChCYkAII2go</t>
  </si>
  <si>
    <t>https://encrypted-tbn0.gstatic.com/images?q=tbn:ANd9GcQxjdtcC_01I51G6niCyzaTXxWNBitqNwlWTEjtgX4&amp;s</t>
  </si>
  <si>
    <t>Axel Springer SE</t>
  </si>
  <si>
    <t>https://www.google.com/search?gl=us&amp;hl=en&amp;q=Axel+Springer+SE&amp;sa=X&amp;ved=0ahUKEwiqkLC5w9GAAxVXmokEHacXDSsQmJACCJYL</t>
  </si>
  <si>
    <t>WazirX</t>
  </si>
  <si>
    <t>https://www.google.com/search?hl=en&amp;gl=us&amp;q=WazirX&amp;sa=X&amp;ved=0ahUKEwi3ubj9iL3_AhVCr4QIHfrBBPQ4HhCYkAIIoQo</t>
  </si>
  <si>
    <t>https://encrypted-tbn0.gstatic.com/images?q=tbn:ANd9GcTqjagTE8B7xRypwEjIEwBrJgZvvwaG7dXGXvg-&amp;s=0</t>
  </si>
  <si>
    <t>Agronegocios La Grama</t>
  </si>
  <si>
    <t>https://www.google.com/search?hl=en&amp;gl=us&amp;q=Agronegocios+La+Grama&amp;sa=X&amp;ved=0ahUKEwjkxdaj4Pv-AhWON0QIHfLUC8gQmJACCP0J</t>
  </si>
  <si>
    <t>https://encrypted-tbn0.gstatic.com/images?q=tbn:ANd9GcSnCa56PwhgQougdai-s8aS7ki-6oPPtTujcuohGIc&amp;s</t>
  </si>
  <si>
    <t>AIEnterprise</t>
  </si>
  <si>
    <t>https://www.google.com/search?gl=us&amp;hl=en&amp;q=AIEnterprise&amp;sa=X&amp;ved=0ahUKEwjgmuGZ85v9AhVDkYkEHQSUBpsQmJACCNUM</t>
  </si>
  <si>
    <t>GradMener Technology Pvt. Ltd.</t>
  </si>
  <si>
    <t>https://www.google.com/search?q=GradMener+Technology+Pvt.+Ltd.&amp;sa=X&amp;ved=0ahUKEwjUi_38v7D_AhViFVkFHdLJBbQ4MhCYkAII7As</t>
  </si>
  <si>
    <t>https://encrypted-tbn0.gstatic.com/images?q=tbn:ANd9GcQp5qfgSHLE3GxmUDag1B-n9RVqEofNrMewGH3swR4&amp;s</t>
  </si>
  <si>
    <t>Quantta Analytics</t>
  </si>
  <si>
    <t>http://quantta.com/</t>
  </si>
  <si>
    <t>https://www.google.com/search?gl=us&amp;hl=en&amp;q=Quantta+Analytics&amp;sa=X&amp;ved=0ahUKEwie5ua15d_9AhVTl2oFHc0aBNY4HhCYkAIIlwo</t>
  </si>
  <si>
    <t>https://encrypted-tbn0.gstatic.com/images?q=tbn:ANd9GcRf9MmYObrCWzE3p9MlxJfSusVlsNIsIPkubpfkjR0&amp;s</t>
  </si>
  <si>
    <t>UBQ</t>
  </si>
  <si>
    <t>http://www.ubqmaterials.com/</t>
  </si>
  <si>
    <t>https://www.google.com/search?sca_esv=574716396&amp;hl=en&amp;gl=us&amp;q=UBQ&amp;sa=X&amp;ved=0ahUKEwjYv6v4t4GCAxUqv4kEHWRXBDEQmJACCKIO</t>
  </si>
  <si>
    <t>https://encrypted-tbn0.gstatic.com/images?q=tbn:ANd9GcR-cXJbfaE03zaeNxXAj59Q-V-Vz_wYcOrvsgRM&amp;s=0</t>
  </si>
  <si>
    <t>Adcorp Group</t>
  </si>
  <si>
    <t>http://www.adcorpgroup.com/</t>
  </si>
  <si>
    <t>https://www.google.com/search?gl=us&amp;hl=en&amp;q=Adcorp+Group&amp;sa=X&amp;ved=0ahUKEwjAoauAqqj8AhWAOFkFHYutA4E4KBCYkAIIpQw</t>
  </si>
  <si>
    <t>https://encrypted-tbn0.gstatic.com/images?q=tbn:ANd9GcQTDCOmDdFA6Xk-d6dRmi31WUz4ZQOULZ_9PX_Y8PM&amp;s</t>
  </si>
  <si>
    <t>Los Angeles Regional Food Bank</t>
  </si>
  <si>
    <t>https://www.google.com/search?sca_esv=c5b8e9f7f56d355a&amp;sca_upv=1&amp;hl=en&amp;gl=us&amp;q=Los+Angeles+Regional+Food+Bank&amp;sa=X&amp;ved=0ahUKEwjOieeY6MKCAxX7STABHfxmDfg4HhCYkAII1Ak</t>
  </si>
  <si>
    <t>Homestead Hospital, Baptist Health South Florida</t>
  </si>
  <si>
    <t>https://www.google.com/search?q=Homestead+Hospital,+Baptist+Health+South+Florida&amp;sa=X&amp;ved=0ahUKEwipkNWj_K3_AhWSElkFHbvCBJoQmJACCIYK</t>
  </si>
  <si>
    <t>Park Lane Recruitment - based UK- recruiting IT Tech/Sales/Mngt globally! Call +44 161 804 2013 now!</t>
  </si>
  <si>
    <t>https://www.google.com/search?hl=en&amp;gl=us&amp;q=Park+Lane+Recruitment+-+based+UK-+recruiting+IT+Tech/Sales/Mngt+globally!+Call+%2B44+161+804+2013+now!&amp;sa=X&amp;ved=0ahUKEwiCqJS0i-L8AhV_l2oFHbSpB9I4ChCYkAIItws</t>
  </si>
  <si>
    <t>Edifecs</t>
  </si>
  <si>
    <t>http://www.edifecs.com/</t>
  </si>
  <si>
    <t>https://www.google.com/search?sca_esv=556658825&amp;hl=en&amp;gl=us&amp;q=Edifecs&amp;sa=X&amp;ved=0ahUKEwjKt4XevtuAAxXzF1kFHYFSDyYQmJACCJsM</t>
  </si>
  <si>
    <t>Dufry Puerto Rico</t>
  </si>
  <si>
    <t>https://www.google.com/search?sca_esv=f7078a8d848d6f2a&amp;gl=us&amp;hl=en&amp;q=Dufry+Puerto+Rico&amp;sa=X&amp;ved=0ahUKEwjPsZuIjo6CAxWnjLAFHZCIB-QQmJACCIIJ</t>
  </si>
  <si>
    <t>City of Tyler, Texas Government</t>
  </si>
  <si>
    <t>https://www.google.com/search?gl=us&amp;hl=en&amp;q=City+of+Tyler,+Texas+Government&amp;sa=X&amp;ved=0ahUKEwivmMDa87z-AhUQczABHWpBDMo4FBCYkAII3gw</t>
  </si>
  <si>
    <t>Technology Reply Romania</t>
  </si>
  <si>
    <t>https://www.google.com/search?hl=en&amp;gl=us&amp;q=Technology+Reply+Romania&amp;sa=X&amp;ved=0ahUKEwi126rRocn9AhVMlWoFHRj-BqAQmJACCMQK</t>
  </si>
  <si>
    <t>https://encrypted-tbn0.gstatic.com/images?q=tbn:ANd9GcT4VwdXlBGvg15CoKWhJlLzcLC6qniUIppBjXrIgNU&amp;s</t>
  </si>
  <si>
    <t>Water &amp; Life Bangladesh</t>
  </si>
  <si>
    <t>https://www.google.com/search?hl=en&amp;gl=us&amp;q=Water+%26+Life+Bangladesh&amp;sa=X&amp;ved=0ahUKEwihgMiohs78AhU2FVkFHaWHBmcQmJACCM8J</t>
  </si>
  <si>
    <t>Fuerza Laboral</t>
  </si>
  <si>
    <t>https://www.google.com/search?gl=us&amp;hl=en&amp;q=Fuerza+Laboral&amp;sa=X&amp;ved=0ahUKEwiowsme4Kj-AhWtEFkFHZt5BhUQmJACCLcL</t>
  </si>
  <si>
    <t>Octro Inc</t>
  </si>
  <si>
    <t>https://www.google.com/search?ucbcb=1&amp;gl=us&amp;hl=en&amp;q=Octro+Inc&amp;sa=X&amp;ved=0ahUKEwjT4MGvk_H8AhUKm4kEHSPAAho4PBCYkAII5gk</t>
  </si>
  <si>
    <t>Umani Projects</t>
  </si>
  <si>
    <t>https://www.google.com/search?hl=en&amp;gl=us&amp;q=Umani+Projects&amp;sa=X&amp;ved=0ahUKEwiqg9Oo3tP_AhVPEFkFHRJrDGs4FBCYkAIIwws</t>
  </si>
  <si>
    <t>Wijkamp Werkt B.V.</t>
  </si>
  <si>
    <t>https://www.google.com/search?hl=en&amp;gl=us&amp;q=Wijkamp+Werkt+B.V.&amp;sa=X&amp;ved=0ahUKEwjdpL7QsOr_AhXjl2oFHTsQB8E4ChCYkAIIlgs</t>
  </si>
  <si>
    <t>https://encrypted-tbn0.gstatic.com/images?q=tbn:ANd9GcT4om-2JG4WzsQC7meXBRofFoTmRfllYZsCJrmDCs8&amp;s</t>
  </si>
  <si>
    <t>GCS Ltd</t>
  </si>
  <si>
    <t>http://grovelands.co.uk/</t>
  </si>
  <si>
    <t>https://www.google.com/search?sca_esv=593697585&amp;hl=en&amp;gl=us&amp;q=GCS+Ltd&amp;sa=X&amp;ved=0ahUKEwiWr9jQu6yDAxVJm4kEHYdMDEY4ChCYkAIIqg0</t>
  </si>
  <si>
    <t>University of Missouri-Saint Louis</t>
  </si>
  <si>
    <t>https://www.google.com/search?gl=us&amp;hl=en&amp;q=University+of+Missouri-Saint+Louis&amp;sa=X&amp;ved=0ahUKEwiS8vWoz-78AhVnQjABHe37CpU4FBCYkAII3g0</t>
  </si>
  <si>
    <t>https://encrypted-tbn0.gstatic.com/images?q=tbn:ANd9GcSrBZ70UU_nr2sDZkVt7Yq2bTx1jTHJ6BDpT5MQK6A&amp;s</t>
  </si>
  <si>
    <t>Rimini Street</t>
  </si>
  <si>
    <t>https://www.google.com/search?gl=us&amp;hl=en&amp;q=Rimini+Street&amp;sa=X&amp;ved=0ahUKEwiNvr_ukYP-AhXNLkQIHXpHB_I4HhCYkAII8ww</t>
  </si>
  <si>
    <t>RH Consultant &amp; Services</t>
  </si>
  <si>
    <t>https://www.google.com/search?q=RH+Consultant+%26+Services&amp;sa=X&amp;ved=0ahUKEwjKiM2GqrL8AhXlFFkFHaIPCD4QmJACCIgH</t>
  </si>
  <si>
    <t>https://encrypted-tbn0.gstatic.com/images?q=tbn:ANd9GcSt0SX_PblLG5wFMTMjmzFW0M_qD49I3tHuQFCo8wY&amp;s</t>
  </si>
  <si>
    <t>GROUPE TSF</t>
  </si>
  <si>
    <t>https://www.google.com/search?gl=us&amp;hl=en&amp;q=GROUPE+TSF&amp;sa=X&amp;ved=0ahUKEwjc2M6505yAAxUZF1kFHU-qDJo4ChCYkAII9w0</t>
  </si>
  <si>
    <t>LetsBuild</t>
  </si>
  <si>
    <t>https://www.google.com/search?sca_esv=794e00bff50d8dae&amp;gl=us&amp;hl=en&amp;q=LetsBuild&amp;sa=X&amp;ved=0ahUKEwj98IrmtMqCAxUvg4QIHX5VCBAQmJACCPUL</t>
  </si>
  <si>
    <t>InfoWorks</t>
  </si>
  <si>
    <t>https://www.google.com/search?sca_esv=554009032&amp;gl=us&amp;hl=en&amp;q=InfoWorks&amp;sa=X&amp;ved=0ahUKEwiB4bmU-cSAAxVKmWoFHWibAyg4MhCYkAII4ww</t>
  </si>
  <si>
    <t>Aptude, Inc</t>
  </si>
  <si>
    <t>https://www.google.com/search?gl=us&amp;hl=en&amp;q=Aptude,+Inc&amp;sa=X&amp;ved=0ahUKEwjUk-bx_YWAAxVajIkEHQjGDdI4KBCYkAII8As</t>
  </si>
  <si>
    <t>Johan AUDRY</t>
  </si>
  <si>
    <t>https://www.google.com/search?hl=en&amp;gl=us&amp;q=Johan+AUDRY&amp;sa=X&amp;ved=0ahUKEwil39vMjrr9AhUIFVkFHcQZBRU4KBCYkAII3Ao</t>
  </si>
  <si>
    <t>AUSTRIA JUICE GmbH</t>
  </si>
  <si>
    <t>http://www.austriajuice.com/</t>
  </si>
  <si>
    <t>https://www.google.com/search?sca_esv=573098824&amp;hl=en&amp;gl=us&amp;q=AUSTRIA+JUICE+GmbH&amp;sa=X&amp;ved=0ahUKEwj60Yb1tPKBAxWAF1kFHd6bDOYQmJACCMsI</t>
  </si>
  <si>
    <t>https://encrypted-tbn0.gstatic.com/images?q=tbn:ANd9GcR5OKtBaa44CFNoJIFfSsLuhrm9coPZ1oEfFIG1&amp;s=0</t>
  </si>
  <si>
    <t>FLO MaÄŸazacÄ±lÄ±k</t>
  </si>
  <si>
    <t>https://www.google.com/search?q=FLO+Ma%C4%9Fazac%C4%B1l%C4%B1k&amp;sa=X&amp;ved=0ahUKEwjpx8Tmu8n-AhUFfjABHZkyDb8QmJACCKAH</t>
  </si>
  <si>
    <t>way forward staffing</t>
  </si>
  <si>
    <t>https://www.google.com/search?hl=en&amp;gl=us&amp;q=way+forward+staffing&amp;sa=X&amp;ved=0ahUKEwjfypXRj5-AAxUZMlkFHU9_DuU4ChCYkAII_A0</t>
  </si>
  <si>
    <t>Moro Tech</t>
  </si>
  <si>
    <t>https://www.google.com/search?sca_esv=570906942&amp;gl=us&amp;hl=en&amp;q=Moro+Tech&amp;sa=X&amp;ved=0ahUKEwjCsaXwpN6BAxWSkmoFHceTDQIQmJACCKkH</t>
  </si>
  <si>
    <t>https://encrypted-tbn0.gstatic.com/images?q=tbn:ANd9GcT-zZIg34EhPsdsdBx97-gMLBMjx_2qQJb4m0Pf&amp;s=0</t>
  </si>
  <si>
    <t>Shyena Tech Yarns Private Limited</t>
  </si>
  <si>
    <t>https://www.google.com/search?hl=en&amp;gl=us&amp;q=Shyena+Tech+Yarns+Private+Limited&amp;sa=X&amp;ved=0ahUKEwiqtJaG4v38AhWzJ0QIHfrdAHM4FBCYkAIIoQw</t>
  </si>
  <si>
    <t>Arahas Technologies</t>
  </si>
  <si>
    <t>https://www.google.com/search?sca_esv=1e69a6388d7f472f&amp;gl=us&amp;hl=en&amp;q=Arahas+Technologies&amp;sa=X&amp;ved=0ahUKEwiNxMCOo46DAxUhfjABHXZCBds4ZBCYkAIImQ0</t>
  </si>
  <si>
    <t>https://encrypted-tbn0.gstatic.com/images?q=tbn:ANd9GcRGXU0RiFLs4mAqRWf3J7qt1mRfYE_AFy_ae-RvOZE&amp;s</t>
  </si>
  <si>
    <t>visionify</t>
  </si>
  <si>
    <t>https://www.google.com/search?sca_esv=1076e96a6c45550b&amp;gl=us&amp;hl=en&amp;q=visionify&amp;sa=X&amp;ved=0ahUKEwiM3Neu_4iCAxXjTTABHaaACvc4KBCYkAIIwQw</t>
  </si>
  <si>
    <t>Driversnote</t>
  </si>
  <si>
    <t>https://www.google.com/search?sca_esv=9ef4691e5f26e90c&amp;gl=us&amp;hl=en&amp;q=Driversnote&amp;sa=X&amp;ved=0ahUKEwiTorqUi9eCAxUwTTABHbDoBOcQmJACCPMJ</t>
  </si>
  <si>
    <t>https://encrypted-tbn0.gstatic.com/images?q=tbn:ANd9GcSR4S87ziYVkceGUdrD9MhwKId1PoNtwLi5ASAlFeY&amp;s</t>
  </si>
  <si>
    <t>Teridion</t>
  </si>
  <si>
    <t>https://www.google.com/search?gl=us&amp;hl=en&amp;q=Teridion&amp;sa=X&amp;ved=0ahUKEwjtovXsnamAAxVgMlkFHQEZDK4QmJACCLEJ</t>
  </si>
  <si>
    <t>https://encrypted-tbn0.gstatic.com/images?q=tbn:ANd9GcQnAbeG89yb3zG9QMaueMndRCbbcqNYDdAFWpljxZ4&amp;s</t>
  </si>
  <si>
    <t>microTech Global</t>
  </si>
  <si>
    <t>https://www.google.com/search?gl=us&amp;hl=en&amp;q=microTech+Global&amp;sa=X&amp;ved=0ahUKEwjW2oeFwP7_AhU6STABHTjMAg4QmJACCP4L</t>
  </si>
  <si>
    <t>Alberta Machine Intelligence Institute</t>
  </si>
  <si>
    <t>http://www.amii.ca/</t>
  </si>
  <si>
    <t>https://www.google.com/search?hl=en&amp;gl=us&amp;q=Alberta+Machine+Intelligence+Institute&amp;sa=X&amp;ved=0ahUKEwiT6L6S-qj_AhUZkIkEHWE_A3cQmJACCLoJ</t>
  </si>
  <si>
    <t>https://encrypted-tbn0.gstatic.com/images?q=tbn:ANd9GcQrSkaKD08w3A7YFLnTkH1gEPjCgyOuNIOcuepZ&amp;s=0</t>
  </si>
  <si>
    <t>Doceo Formation</t>
  </si>
  <si>
    <t>https://www.google.com/search?gl=us&amp;hl=en&amp;q=Doceo+Formation&amp;sa=X&amp;ved=0ahUKEwjszvLGxq39AhU-EVkFHVolCJM4WhCYkAII3Ao</t>
  </si>
  <si>
    <t>Banking Analytics</t>
  </si>
  <si>
    <t>https://www.google.com/search?gl=us&amp;hl=en&amp;q=Banking+Analytics&amp;sa=X&amp;ved=0ahUKEwjvv7O0363-AhXJEFkFHVPxBXo4ChCYkAIIuAk</t>
  </si>
  <si>
    <t>Stadtwerke Kiel AG</t>
  </si>
  <si>
    <t>https://www.google.com/search?sca_esv=590053957&amp;gl=us&amp;hl=en&amp;q=Stadtwerke+Kiel+AG&amp;sa=X&amp;ved=0ahUKEwiF-vPIp4mDAxWFFlkFHf_OAoA4FBCYkAIIyQs</t>
  </si>
  <si>
    <t>KLDiscovery Limited</t>
  </si>
  <si>
    <t>https://www.google.com/search?hl=en&amp;gl=us&amp;q=KLDiscovery+Limited&amp;sa=X&amp;ved=0ahUKEwiEj8OY28n_AhV3EFkFHTN0A1A4ChCYkAIIugs</t>
  </si>
  <si>
    <t>percision services GmbH</t>
  </si>
  <si>
    <t>http://www.percision.eu/</t>
  </si>
  <si>
    <t>https://www.google.com/search?sca_esv=569070309&amp;hl=en&amp;gl=us&amp;q=percision+services+GmbH&amp;sa=X&amp;ved=0ahUKEwiUutjZ08yBAxVhjokEHY5MDk84FBCYkAII-w0</t>
  </si>
  <si>
    <t>Hi-Calibre International</t>
  </si>
  <si>
    <t>http://hi-calibre.co.uk/</t>
  </si>
  <si>
    <t>https://www.google.com/search?sca_esv=569062438&amp;hl=en&amp;gl=us&amp;q=Hi-Calibre+International&amp;sa=X&amp;ved=0ahUKEwik2_Go1syBAxUhVTUKHWjZCS0QmJACCJML</t>
  </si>
  <si>
    <t>Vivatech solutions</t>
  </si>
  <si>
    <t>https://www.google.com/search?hl=en&amp;gl=us&amp;q=Vivatech+solutions&amp;sa=X&amp;ved=0ahUKEwjA5v-i7JT_AhUnElkFHXY2CRc4ChCYkAII4Qk</t>
  </si>
  <si>
    <t>Mira-Group</t>
  </si>
  <si>
    <t>https://www.google.com/search?q=Mira-Group&amp;sa=X&amp;ved=0ahUKEwjXjOi4lur-AhU4F1kFHbzODxMQmJACCKAN</t>
  </si>
  <si>
    <t>https://encrypted-tbn0.gstatic.com/images?q=tbn:ANd9GcRMvRp9DeGo8F_tID7ReIMf74_l0Z10BfUa3eEEPy8&amp;s</t>
  </si>
  <si>
    <t>roastmarket</t>
  </si>
  <si>
    <t>https://www.google.com/search?sca_esv=314a65cdcd6d4ae9&amp;hl=en&amp;gl=us&amp;q=roastmarket&amp;sa=X&amp;ved=0ahUKEwjyz-fHscqCAxWkTDABHb5vD8UQmJACCMwL</t>
  </si>
  <si>
    <t>https://encrypted-tbn0.gstatic.com/images?q=tbn:ANd9GcRuJKA9fipaaHUoRUz2wo2T-xOiq6E6YCsqLNXF1wA&amp;s</t>
  </si>
  <si>
    <t>2C Conseil</t>
  </si>
  <si>
    <t>https://www.google.com/search?sca_esv=573553702&amp;gl=us&amp;hl=en&amp;q=2C+Conseil&amp;sa=X&amp;ved=0ahUKEwiz9v_bs_eBAxUuFVkFHWnYALAQmJACCIgL</t>
  </si>
  <si>
    <t>https://encrypted-tbn0.gstatic.com/images?q=tbn:ANd9GcR6b3CJjk6IxXVypzOaH1-YpGkH_FiS_WYgFdEfcsA&amp;s</t>
  </si>
  <si>
    <t>Jit Team sp. z o.o.</t>
  </si>
  <si>
    <t>https://www.google.com/search?sca_esv=569660528&amp;hl=en&amp;gl=us&amp;q=Jit+Team+sp.+z+o.o.&amp;sa=X&amp;ved=0ahUKEwjmuPHV19GBAxUESDABHR-QBzcQmJACCLIO</t>
  </si>
  <si>
    <t>IDEA</t>
  </si>
  <si>
    <t>https://www.google.com/search?q=IDEA&amp;sa=X&amp;ved=0ahUKEwjalK2lx4r-AhW8FVkFHctuDDM4ChCYkAIImAs</t>
  </si>
  <si>
    <t>Milk Chocolate Property</t>
  </si>
  <si>
    <t>https://www.google.com/search?sca_esv=569384727&amp;gl=us&amp;hl=en&amp;q=Milk+Chocolate+Property&amp;sa=X&amp;ved=0ahUKEwiV-K2cn8-BAxWWEFkFHcxNC2c4ChCYkAII2go</t>
  </si>
  <si>
    <t>Versatile Staffing</t>
  </si>
  <si>
    <t>https://www.google.com/search?hl=en&amp;gl=us&amp;q=Versatile+Staffing&amp;sa=X&amp;ved=0ahUKEwit5_bLwND8AhV-kYkEHRxkDqsQmJACCPMI</t>
  </si>
  <si>
    <t>BabyOne Franchise- und Systemzentrale</t>
  </si>
  <si>
    <t>https://www.google.com/search?q=BabyOne+Franchise-+und+Systemzentrale&amp;sa=X&amp;ved=0ahUKEwiG0oy_4aX8AhUAj3IEHQozB-k4FBCYkAIImgw</t>
  </si>
  <si>
    <t>PES Engineering</t>
  </si>
  <si>
    <t>https://www.google.com/search?hl=en&amp;gl=us&amp;q=PES+Engineering&amp;sa=X&amp;ved=0ahUKEwj4p-b0rMKAAxXQEVkFHboDBRs4FBCYkAII4wo</t>
  </si>
  <si>
    <t>26 DIGITAL</t>
  </si>
  <si>
    <t>https://www.google.com/search?ucbcb=1&amp;gl=us&amp;hl=en&amp;q=26+DIGITAL&amp;sa=X&amp;ved=0ahUKEwjK8d6_0uT8AhXLLEQIHSCjBUg4KBCYkAII2wo</t>
  </si>
  <si>
    <t>ADMA Biologics, Inc.</t>
  </si>
  <si>
    <t>https://www.google.com/search?hl=en&amp;gl=us&amp;q=ADMA+Biologics,+Inc.&amp;sa=X&amp;ved=0ahUKEwiw97aCnKj8AhXUtTEKHWnZBJM4ChCYkAII2Qs</t>
  </si>
  <si>
    <t>Enhance IT Corporation</t>
  </si>
  <si>
    <t>https://www.google.com/search?ucbcb=1&amp;gl=us&amp;hl=en&amp;q=Enhance+IT+Corporation&amp;sa=X&amp;ved=0ahUKEwiF9qSc7MH-AhX9H0QIHXt7DIE4HhCYkAIIzg0</t>
  </si>
  <si>
    <t>Disperse</t>
  </si>
  <si>
    <t>https://www.google.com/search?gl=us&amp;hl=en&amp;q=Disperse&amp;sa=X&amp;ved=0ahUKEwivno2zsNv_AhVimYkEHQDcC8UQmJACCJAH</t>
  </si>
  <si>
    <t>https://encrypted-tbn0.gstatic.com/images?q=tbn:ANd9GcSHeb7RtH5HN4kmlD7Y_Akjiyja-PGrNFjlV8AFH7s&amp;s</t>
  </si>
  <si>
    <t>Bleuming Technology Pvt. Ltd</t>
  </si>
  <si>
    <t>https://www.google.com/search?q=Bleuming+Technology+Pvt.+Ltd&amp;sa=X&amp;ved=0ahUKEwij_tz_v7D_AhXhElkFHVSlBYA4PBCYkAIIwAo</t>
  </si>
  <si>
    <t>https://encrypted-tbn0.gstatic.com/images?q=tbn:ANd9GcQTdluRiTrGDH7dZV8abrygVXeheBdKoOnpqNuFctM&amp;s</t>
  </si>
  <si>
    <t>Lantech Solutions</t>
  </si>
  <si>
    <t>http://lantechsolutions.co.uk/</t>
  </si>
  <si>
    <t>https://www.google.com/search?sca_esv=63d0842cf8d41c7c&amp;gl=us&amp;hl=en&amp;q=Lantech+Solutions&amp;sa=X&amp;ved=0ahUKEwjf6Y7Sj_WCAxUUQjABHQKFBCs4ChCYkAIIhgs</t>
  </si>
  <si>
    <t>2-1-1 San Diego</t>
  </si>
  <si>
    <t>https://www.google.com/search?sca_esv=563635297&amp;hl=en&amp;gl=us&amp;q=2-1-1+San+Diego&amp;sa=X&amp;ved=0ahUKEwjytdCqq5qBAxVqF1kFHcKZDJc4FBCYkAIIqQs</t>
  </si>
  <si>
    <t>Fortune Blink</t>
  </si>
  <si>
    <t>https://www.google.com/search?sca_esv=563310982&amp;gl=us&amp;hl=en&amp;q=Fortune+Blink&amp;sa=X&amp;ved=0ahUKEwiCk-no6peBAxXWk4kEHZhfB2MQmJACCMEL</t>
  </si>
  <si>
    <t>https://encrypted-tbn0.gstatic.com/images?q=tbn:ANd9GcTpasVsswgMTpXBIAiYu8uCNJU3LNopl9A38d0RXCs&amp;s</t>
  </si>
  <si>
    <t>Tata nexarc</t>
  </si>
  <si>
    <t>https://www.google.com/search?gl=us&amp;hl=en&amp;q=Tata+nexarc&amp;sa=X&amp;ved=0ahUKEwiaifjeru__AhVMRDABHTNnD5s4ZBCYkAIIuAs</t>
  </si>
  <si>
    <t>FOURSYS</t>
  </si>
  <si>
    <t>https://www.google.com/search?sca_esv=585526170&amp;gl=us&amp;hl=en&amp;q=FOURSYS&amp;sa=X&amp;ved=0ahUKEwiSppiax-OCAxW-kmoFHRKCDYAQmJACCKsM</t>
  </si>
  <si>
    <t>Teksystems, Inc.</t>
  </si>
  <si>
    <t>https://www.google.com/search?sca_esv=590053957&amp;hl=en&amp;gl=us&amp;q=Teksystems,+Inc.&amp;sa=X&amp;ved=0ahUKEwiRsKKlqImDAxVbpIkEHc2jDY4QmJACCPcL</t>
  </si>
  <si>
    <t>Foresight Insurance Analytics</t>
  </si>
  <si>
    <t>http://foresightanalytics.ca/</t>
  </si>
  <si>
    <t>https://www.google.com/search?sca_esv=588643820&amp;gl=us&amp;hl=en&amp;q=Foresight+Insurance+Analytics&amp;sa=X&amp;ved=0ahUKEwjfh5ia1fyCAxUev4kEHddRDik4FBCYkAIIlA0</t>
  </si>
  <si>
    <t>https://encrypted-tbn0.gstatic.com/images?q=tbn:ANd9GcTb6r98_rwgFCXQHSSI6g8na0nAjY8ICt4WH0XSoXs&amp;s</t>
  </si>
  <si>
    <t>Lutheran Services Florida, Inc.</t>
  </si>
  <si>
    <t>https://www.google.com/search?gl=us&amp;hl=en&amp;q=Lutheran+Services+Florida,+Inc.&amp;sa=X&amp;ved=0ahUKEwiOkMvOq5T9AhUTl2oFHcCKCD44HhCYkAII0gk</t>
  </si>
  <si>
    <t>SuperShare</t>
  </si>
  <si>
    <t>https://www.google.com/search?gl=us&amp;hl=en&amp;q=SuperShare&amp;sa=X&amp;ved=0ahUKEwiq7Mu6hN38AhXzjYkEHUcuChs4KBCYkAIIuAk</t>
  </si>
  <si>
    <t>https://encrypted-tbn0.gstatic.com/images?q=tbn:ANd9GcRYSCNYngkUrMT2Gmqdh9oy3xcJ0gLxZVDfnM2Nnig&amp;s</t>
  </si>
  <si>
    <t>Precision Biosciences</t>
  </si>
  <si>
    <t>https://www.google.com/search?gl=us&amp;hl=en&amp;q=Precision+Biosciences&amp;sa=X&amp;ved=0ahUKEwiC49qQ5Pj8AhXUtTEKHVfYDcY4KBCYkAII3Ao</t>
  </si>
  <si>
    <t>Vivo Food Sdn Bhd</t>
  </si>
  <si>
    <t>https://www.google.com/search?hl=en&amp;gl=us&amp;q=Vivo+Food+Sdn+Bhd&amp;sa=X&amp;ved=0ahUKEwjA5oGZ_9L8AhVlK1kFHVG9BfoQmJACCOkK</t>
  </si>
  <si>
    <t>ACT-ON DATA</t>
  </si>
  <si>
    <t>https://www.google.com/search?sca_esv=34b23c430a4204cf&amp;sca_upv=1&amp;gl=us&amp;hl=en&amp;q=ACT-ON+DATA&amp;sa=X&amp;ved=0ahUKEwiDpoWk5ZCDAxVWTDABHZRwCaY4MhCYkAIIyA0</t>
  </si>
  <si>
    <t>https://encrypted-tbn0.gstatic.com/images?q=tbn:ANd9GcSq9j4Bae4w3xbYw_I9sYYZlBsUls3yX8CBlJ2bHic&amp;s</t>
  </si>
  <si>
    <t>High Bridge Consulting</t>
  </si>
  <si>
    <t>https://www.google.com/search?q=High+Bridge+Consulting&amp;sa=X&amp;ved=0ahUKEwiZwJe8ws7-AhUvSDABHfJyBgA4HhCYkAIIvg4</t>
  </si>
  <si>
    <t>Syscons Futura</t>
  </si>
  <si>
    <t>https://www.google.com/search?hl=en&amp;gl=us&amp;q=Syscons+Futura&amp;sa=X&amp;ved=0ahUKEwiW693vmcf_AhW4hIkEHVhVANAQmJACCOAK</t>
  </si>
  <si>
    <t>https://encrypted-tbn0.gstatic.com/images?q=tbn:ANd9GcRfLoGOxJRcQXAHzeh5gmuiTJOPZOhWFe6Q8Jh1p-c&amp;s</t>
  </si>
  <si>
    <t>DAIN Studios</t>
  </si>
  <si>
    <t>http://www.dainstudios.com/</t>
  </si>
  <si>
    <t>https://www.google.com/search?ucbcb=1&amp;gl=us&amp;hl=en&amp;q=DAIN+Studios&amp;sa=X&amp;ved=0ahUKEwjkgNXT85v9AhXTjIkEHWDBC7Y4HhCYkAIIhws</t>
  </si>
  <si>
    <t>https://encrypted-tbn0.gstatic.com/images?q=tbn:ANd9GcS6-O_0WV0-oARV-qEFWWoFXmbAsB0DLd1GhSEJT1B17yykuG5tC--IwpQ&amp;s</t>
  </si>
  <si>
    <t>Janssen</t>
  </si>
  <si>
    <t>https://www.google.com/search?sca_esv=580393850&amp;hl=en&amp;gl=us&amp;q=Janssen&amp;sa=X&amp;ved=0ahUKEwiYnba73bOCAxWMJkQIHdepBMA4HhCYkAIIhQo</t>
  </si>
  <si>
    <t>https://encrypted-tbn0.gstatic.com/images?q=tbn:ANd9GcTYlistswg9zexCKlpvpQI-Haa80212XOj85nHpKc8&amp;s</t>
  </si>
  <si>
    <t>PsychoGenics</t>
  </si>
  <si>
    <t>http://www.psychogenics.com/</t>
  </si>
  <si>
    <t>https://www.google.com/search?hl=en&amp;gl=us&amp;q=PsychoGenics&amp;sa=X&amp;ved=0ahUKEwjky-mr4tr9AhWdKFkFHamRAyg4eBCYkAIIwAw</t>
  </si>
  <si>
    <t>https://encrypted-tbn0.gstatic.com/images?q=tbn:ANd9GcTXg7c5IO-Xs9L4FoMxLi5iX8cqtyfUOL7zALyOQvk&amp;s</t>
  </si>
  <si>
    <t>Nuestra Escuela, Inc.</t>
  </si>
  <si>
    <t>https://www.google.com/search?sca_esv=562295586&amp;hl=en&amp;gl=us&amp;q=Nuestra+Escuela,+Inc.&amp;sa=X&amp;ved=0ahUKEwjE99zi8Y2BAxX5lGoFHdqNCCQQmJACCLwJ</t>
  </si>
  <si>
    <t>Actief Jobmade Gmbh</t>
  </si>
  <si>
    <t>https://www.google.com/search?hl=en&amp;gl=us&amp;q=Actief+Jobmade+Gmbh&amp;sa=X&amp;ved=0ahUKEwi4ztPW-Yz9AhV3lmoFHZyqCD84KBCYkAIIuQw</t>
  </si>
  <si>
    <t>https://encrypted-tbn0.gstatic.com/images?q=tbn:ANd9GcTYav42JmPgfIGwnwaLTANqzuK7d_wYuabMSlkfXr4&amp;s</t>
  </si>
  <si>
    <t>Euro Projects Recruitment Careers</t>
  </si>
  <si>
    <t>https://www.google.com/search?sca_esv=566185899&amp;gl=us&amp;hl=en&amp;q=Euro+Projects+Recruitment+Careers&amp;sa=X&amp;ved=0ahUKEwim8a3xv7OBAxWZkIkEHSdpATw4HhCYkAIIlAs</t>
  </si>
  <si>
    <t>Childrenâ€™s Health Ireland Jobs</t>
  </si>
  <si>
    <t>https://childrenshealthireland.ie/</t>
  </si>
  <si>
    <t>https://www.google.com/search?hl=en&amp;gl=us&amp;q=Children%E2%80%99s+Health+Ireland+Jobs&amp;sa=X&amp;ved=0ahUKEwiBzJ6z9p7_AhU4RjABHcU8AfQQmJACCNoM</t>
  </si>
  <si>
    <t>https://encrypted-tbn0.gstatic.com/images?q=tbn:ANd9GcTkZ9AhRtlPyBdqUS8vC-b_jRRoWZuKnLY7MBUo7pU&amp;s</t>
  </si>
  <si>
    <t>Wild Advertising &amp; Marketing Pte. Ltd.</t>
  </si>
  <si>
    <t>https://www.google.com/search?ucbcb=1&amp;gl=us&amp;hl=en&amp;q=Wild+Advertising+%26+Marketing+Pte.+Ltd.&amp;sa=X&amp;ved=0ahUKEwjIjKyo3vP8AhVfk4kEHWzCABM4FBCYkAII5wk</t>
  </si>
  <si>
    <t>Grupo DREAMMEDIA</t>
  </si>
  <si>
    <t>https://www.google.com/search?sca_esv=593213093&amp;hl=en&amp;gl=us&amp;q=Grupo+DREAMMEDIA&amp;sa=X&amp;ved=0ahUKEwjbwJDt9aSDAxWNjYkEHau9BdgQmJACCOwM</t>
  </si>
  <si>
    <t>https://encrypted-tbn0.gstatic.com/images?q=tbn:ANd9GcTJuvUR0gY1To_c51FILEQ22JHzKwcOZYJuFFF_57I&amp;s</t>
  </si>
  <si>
    <t>BRC Solar GmbH</t>
  </si>
  <si>
    <t>http://www.brc-solar.de/</t>
  </si>
  <si>
    <t>https://www.google.com/search?sca_esv=592428276&amp;gl=us&amp;hl=en&amp;q=BRC+Solar+GmbH&amp;sa=X&amp;ved=0ahUKEwjo1NDprp2DAxWchu4BHUG8C1M4ChCYkAIIgQw</t>
  </si>
  <si>
    <t>DiMOS Operations GmbH</t>
  </si>
  <si>
    <t>https://www.google.com/search?sca_esv=558984878&amp;gl=us&amp;hl=en&amp;q=DiMOS+Operations+GmbH&amp;sa=X&amp;ved=0ahUKEwihs9aq0O-AAxV_EVkFHXPFAEo4ChCYkAII5gs</t>
  </si>
  <si>
    <t>Veracity Benefits, LLC</t>
  </si>
  <si>
    <t>http://www.veracity-benefits.com/</t>
  </si>
  <si>
    <t>https://www.google.com/search?sca_esv=573394023&amp;gl=us&amp;hl=en&amp;q=Veracity+Benefits,+LLC&amp;sa=X&amp;ved=0ahUKEwj-1Ifq_vSBAxWZLUQIHSx5CGk4ChCYkAIIyAw</t>
  </si>
  <si>
    <t>https://encrypted-tbn0.gstatic.com/images?q=tbn:ANd9GcR4iUUZsf4q5fW-UDjm8JzeKccClKDt9BOssuIj-s4&amp;s</t>
  </si>
  <si>
    <t>Belinc</t>
  </si>
  <si>
    <t>https://www.google.com/search?hl=en&amp;gl=us&amp;q=Belinc&amp;sa=X&amp;ved=0ahUKEwjD-__V0MT_AhWiElkFHUFWCVQQmJACCKoM</t>
  </si>
  <si>
    <t>https://encrypted-tbn0.gstatic.com/images?q=tbn:ANd9GcSBtCyr4M4gk7clhSOaVvJJptW8P874XIHoVzqMEME&amp;s</t>
  </si>
  <si>
    <t>Ð‘Ð°Ð¹Ñ€Ð¸Ð»</t>
  </si>
  <si>
    <t>https://www.google.com/search?sca_esv=559959589&amp;hl=en&amp;gl=us&amp;q=%D0%91%D0%B0%D0%B9%D1%80%D0%B8%D0%BB&amp;sa=X&amp;ved=0ahUKEwiF-u2jm_eAAxU0TDABHSVrBhoQmJACCNIJ</t>
  </si>
  <si>
    <t>Tenzinger.com</t>
  </si>
  <si>
    <t>https://www.google.com/search?hl=en&amp;gl=us&amp;q=Tenzinger.com&amp;sa=X&amp;ved=0ahUKEwiZo4LooP7-AhXVMlkFHYHYB4UQmJACCMAM</t>
  </si>
  <si>
    <t>Sony Electronics Vietnam</t>
  </si>
  <si>
    <t>https://www.google.com/search?sca_esv=587928711&amp;gl=us&amp;hl=en&amp;q=Sony+Electronics+Vietnam&amp;sa=X&amp;ved=0ahUKEwjH-ueF1veCAxXZD1kFHVajB_kQmJACCPEJ</t>
  </si>
  <si>
    <t>Westenergie AG</t>
  </si>
  <si>
    <t>https://www.westenergie.de/de.html</t>
  </si>
  <si>
    <t>https://www.google.com/search?gl=us&amp;hl=en&amp;q=Westenergie+AG&amp;sa=X&amp;ved=0ahUKEwjY7tn7xI2AAxWnD1kFHQMFC3g4ChCYkAIIsA4</t>
  </si>
  <si>
    <t>illumo digital</t>
  </si>
  <si>
    <t>http://www.helastel.com/</t>
  </si>
  <si>
    <t>https://www.google.com/search?sca_esv=572781667&amp;hl=en&amp;gl=us&amp;q=illumo+digital&amp;sa=X&amp;ved=0ahUKEwjLpevi7e-BAxXuSzABHZ_-Au04MhCYkAII8gk</t>
  </si>
  <si>
    <t>DTS Systeme GmbH</t>
  </si>
  <si>
    <t>http://www.dts.de/</t>
  </si>
  <si>
    <t>https://www.google.com/search?sca_esv=570589756&amp;gl=us&amp;hl=en&amp;q=DTS+Systeme+GmbH&amp;sa=X&amp;ved=0ahUKEwjoseD73tuBAxXbElkFHXFDCvI4FBCYkAII-Aw</t>
  </si>
  <si>
    <t>https://encrypted-tbn0.gstatic.com/images?q=tbn:ANd9GcSjnWvz4hCS7ROdA7Rqc-c_6K0_aXy0lFuQwySjrFM&amp;s</t>
  </si>
  <si>
    <t>Betting &amp; Gaming Limited</t>
  </si>
  <si>
    <t>https://www.google.com/search?sca_esv=569809553&amp;hl=en&amp;gl=us&amp;q=Betting+%26+Gaming+Limited&amp;sa=X&amp;ved=0ahUKEwjtk5mtndSBAxU2mbAFHYG0Ccs4FBCYkAIImQs</t>
  </si>
  <si>
    <t>Computer Technology Institute and Press â€œDIOPHANTUSâ€ (CTI)</t>
  </si>
  <si>
    <t>https://www.google.com/search?sca_esv=564926619&amp;gl=us&amp;hl=en&amp;q=Computer+Technology+Institute+and+Press+%E2%80%9CDIOPHANTUS%E2%80%9D+(CTI)&amp;sa=X&amp;ved=0ahUKEwid3fPi-6aBAxUTEFkFHe9JAR0QmJACCLYL</t>
  </si>
  <si>
    <t>https://encrypted-tbn0.gstatic.com/images?q=tbn:ANd9GcT1VDohgi4dv0IAyPieiKmooiCfv0o9z03ZFy4qa6g&amp;s</t>
  </si>
  <si>
    <t>Museum of New Zealand Te Papa Tongarewa</t>
  </si>
  <si>
    <t>https://www.google.com/search?sca_esv=577390696&amp;hl=en&amp;gl=us&amp;q=Museum+of+New+Zealand+Te+Papa+Tongarewa&amp;sa=X&amp;ved=0ahUKEwiBjdLik5iCAxVYEFkFHRcLAiQ4FBCYkAII-Qs</t>
  </si>
  <si>
    <t>IVY Partners</t>
  </si>
  <si>
    <t>https://www.google.com/search?ucbcb=1&amp;gl=us&amp;hl=en&amp;q=IVY+Partners&amp;sa=X&amp;ved=0ahUKEwiWuPethoj-AhX1K0QIHe_QA2YQmJACCMUN</t>
  </si>
  <si>
    <t>Britvic France</t>
  </si>
  <si>
    <t>http://www.britvic.com/</t>
  </si>
  <si>
    <t>https://www.google.com/search?q=Britvic+France&amp;sa=X&amp;ved=0ahUKEwjNvrGf6bf-AhUSM1kFHcaOCFg4KBCYkAIIjQs</t>
  </si>
  <si>
    <t>BioMÃ©rieux SA</t>
  </si>
  <si>
    <t>https://www.google.com/search?hl=en&amp;gl=us&amp;q=BioM%C3%A9rieux+SA&amp;sa=X&amp;ved=0ahUKEwjxl_XLkOz8AhW0FlkFHeHcCc4QmJACCMUM</t>
  </si>
  <si>
    <t>Quest Research And Development Private Limited</t>
  </si>
  <si>
    <t>https://www.google.com/search?gl=us&amp;hl=en&amp;q=Quest+Research+And+Development+Private+Limited&amp;sa=X&amp;ved=0ahUKEwi_lJKEu9D8AhXEmWoFHY7iD804ChCYkAII2ww</t>
  </si>
  <si>
    <t>Detroit Lions</t>
  </si>
  <si>
    <t>https://www.detroitlions.com/</t>
  </si>
  <si>
    <t>https://www.google.com/search?gl=us&amp;hl=en&amp;q=Detroit+Lions&amp;sa=X&amp;ved=0ahUKEwjrqInii8L_AhUTlIkEHf2YAVo4KBCYkAII1g4</t>
  </si>
  <si>
    <t>https://encrypted-tbn0.gstatic.com/images?q=tbn:ANd9GcQwvzYNq_ODlzwF5ltk8LKU04oTV10RtLCVJMoV&amp;s=0</t>
  </si>
  <si>
    <t>Pinkoi</t>
  </si>
  <si>
    <t>http://www.pinkoi.com/</t>
  </si>
  <si>
    <t>https://www.google.com/search?hl=en&amp;gl=us&amp;q=Pinkoi&amp;sa=X&amp;ved=0ahUKEwiwtInHtur_AhX_jYkEHSsEDWUQmJACCLMI</t>
  </si>
  <si>
    <t>https://encrypted-tbn0.gstatic.com/images?q=tbn:ANd9GcQzUtZ0Itf3K6Kd51RF0VahB1ZL18HxS0ur2IsS&amp;s=0</t>
  </si>
  <si>
    <t>Sutra HR</t>
  </si>
  <si>
    <t>https://www.google.com/search?sca_esv=584506005&amp;gl=us&amp;hl=en&amp;q=Sutra+HR&amp;sa=X&amp;ved=0ahUKEwiC2bvr-daCAxVaFlkFHasrBXs4ZBCYkAIIyww</t>
  </si>
  <si>
    <t>ea Consulting Group</t>
  </si>
  <si>
    <t>https://www.google.com/search?hl=en&amp;gl=us&amp;q=ea+Consulting+Group&amp;sa=X&amp;ved=0ahUKEwjg7_qz5uL_AhUeMlkFHc_6DYw4ChCYkAIIvwk</t>
  </si>
  <si>
    <t>Aflac Northern Ireland</t>
  </si>
  <si>
    <t>https://www.google.com/search?sca_esv=576745885&amp;hl=en&amp;gl=us&amp;q=Aflac+Northern+Ireland&amp;sa=X&amp;ved=0ahUKEwiD9-yfiJOCAxUUVDUKHYiLDsc4HhCYkAIIjQ0</t>
  </si>
  <si>
    <t>Guadalupe Valley Electric</t>
  </si>
  <si>
    <t>https://www.google.com/search?gl=us&amp;hl=en&amp;q=Guadalupe+Valley+Electric&amp;sa=X&amp;ved=0ahUKEwj4zrf3ksn9AhV8RjABHWzxAIY4MhCYkAIIlw0</t>
  </si>
  <si>
    <t>Tecrizon Labs</t>
  </si>
  <si>
    <t>https://www.google.com/search?sca_esv=d5b2c192e00b6bbb&amp;gl=us&amp;hl=en&amp;q=Tecrizon+Labs&amp;sa=X&amp;ved=0ahUKEwipwNmjxZCCAxVOTTABHctgBWc4PBCYkAIInww</t>
  </si>
  <si>
    <t>https://encrypted-tbn0.gstatic.com/images?q=tbn:ANd9GcS7-5pOCPOUJxbAU6KGlns-7qwWl-_ZUVBNShJy880&amp;s</t>
  </si>
  <si>
    <t>í¼ë¸”ë¦¬(PUBLY)</t>
  </si>
  <si>
    <t>https://www.google.com/search?hl=en&amp;gl=us&amp;q=%ED%8D%BC%EB%B8%94%EB%A6%AC(PUBLY)&amp;sa=X&amp;ved=0ahUKEwj6_qXvyrX_AhWUEVkFHfCfD9wQmJACCMAM</t>
  </si>
  <si>
    <t>Incelligent</t>
  </si>
  <si>
    <t>https://www.google.com/search?gl=us&amp;hl=en&amp;q=Incelligent&amp;sa=X&amp;ved=0ahUKEwiv2-L7gNP8AhWfmGoFHTw5CmYQmJACCKIH</t>
  </si>
  <si>
    <t>https://encrypted-tbn0.gstatic.com/images?q=tbn:ANd9GcRF5-fNAA4TWlAa_CLWlHEZboTPldWht3moHRnf1XA&amp;s</t>
  </si>
  <si>
    <t>hibo</t>
  </si>
  <si>
    <t>https://www.google.com/search?q=hibo&amp;sa=X&amp;ved=0ahUKEwj0hJq83ID_AhW0nGoFHUifDjoQmJACCLkJ</t>
  </si>
  <si>
    <t>https://encrypted-tbn0.gstatic.com/images?q=tbn:ANd9GcTTBvdgs7aLCSkjfuXCjoO71eh07kHucovtSYmsmbk&amp;s</t>
  </si>
  <si>
    <t>Loxxter</t>
  </si>
  <si>
    <t>https://www.google.com/search?sca_esv=569062438&amp;hl=en&amp;gl=us&amp;q=Loxxter&amp;sa=X&amp;ved=0ahUKEwim48iY18yBAxVQK0QIHabpAg0QmJACCIAK</t>
  </si>
  <si>
    <t>Vankorp</t>
  </si>
  <si>
    <t>https://www.google.com/search?hl=en&amp;gl=us&amp;q=Vankorp&amp;sa=X&amp;ved=0ahUKEwiWvOag8bqAAxW3F1kFHZ0ICNYQmJACCKAL</t>
  </si>
  <si>
    <t>https://encrypted-tbn0.gstatic.com/images?q=tbn:ANd9GcTDQqIiVz3QCCTnqXC-CEScN_h5p0YQGxbInF8TSmY&amp;s</t>
  </si>
  <si>
    <t>Technotel Services LLP</t>
  </si>
  <si>
    <t>https://www.google.com/search?ucbcb=1&amp;gl=us&amp;hl=en&amp;q=Technotel+Services+LLP&amp;sa=X&amp;ved=0ahUKEwin08_P49r9AhViN0QIHcHNBPg4PBCYkAII9Qs</t>
  </si>
  <si>
    <t>https://encrypted-tbn0.gstatic.com/images?q=tbn:ANd9GcQ4cAjtjn_fijAiuiRe6grbZqnCazzfOybXlwS3QlM&amp;s</t>
  </si>
  <si>
    <t>411 Locals</t>
  </si>
  <si>
    <t>http://411locals.com/</t>
  </si>
  <si>
    <t>https://www.google.com/search?gl=us&amp;hl=en&amp;q=411+Locals&amp;sa=X&amp;ved=0ahUKEwjm-MvHtZ79AhXtlmoFHacWBbg4MhCYkAIIlwo</t>
  </si>
  <si>
    <t>https://encrypted-tbn0.gstatic.com/images?q=tbn:ANd9GcTyGME33z3XBK2QhBUn6vw7r2OIpGcghM1jD5HI7Bk&amp;s</t>
  </si>
  <si>
    <t>Resourcify</t>
  </si>
  <si>
    <t>http://www.resourcify.de/</t>
  </si>
  <si>
    <t>https://www.google.com/search?sca_esv=555798169&amp;hl=en&amp;gl=us&amp;q=Resourcify&amp;sa=X&amp;ved=0ahUKEwjQ49SMgNSAAxXbI0QIHZw3CUcQmJACCOMK</t>
  </si>
  <si>
    <t>MehilÃ¤inen Oy</t>
  </si>
  <si>
    <t>http://www.mehilainen.fi/</t>
  </si>
  <si>
    <t>https://www.google.com/search?hl=en&amp;gl=us&amp;q=Mehil%C3%A4inen+Oy&amp;sa=X&amp;ved=0ahUKEwiOrKKfha7_AhVVBEQIHakCBxIQmJACCJcN</t>
  </si>
  <si>
    <t>https://encrypted-tbn0.gstatic.com/images?q=tbn:ANd9GcTgH5PbTgGdYq9-28RtmdPdjVANpPtzgh5waKNtPcY&amp;s</t>
  </si>
  <si>
    <t>FIRST AMERICAN TITLE INSURANCE</t>
  </si>
  <si>
    <t>https://www.google.com/search?sca_esv=4fd708e6d0679c45&amp;hl=en&amp;gl=us&amp;q=FIRST+AMERICAN+TITLE+INSURANCE&amp;sa=X&amp;ved=0ahUKEwj_i-XH5L2CAxXbQjABHUr0CFY4FBCYkAIIzwk</t>
  </si>
  <si>
    <t>eliteBco</t>
  </si>
  <si>
    <t>https://www.google.com/search?gl=us&amp;hl=en&amp;q=eliteBco&amp;sa=X&amp;ved=0ahUKEwj0_-qSs5L_AhWvnGoFHfJoCGQQmJACCPMK</t>
  </si>
  <si>
    <t>https://encrypted-tbn0.gstatic.com/images?q=tbn:ANd9GcTOW7TL6zIMrsF9bWIaOF7O8wCioV5a-8HhIOtYVdo&amp;s</t>
  </si>
  <si>
    <t>Ã‰cole Gamma</t>
  </si>
  <si>
    <t>https://www.google.com/search?sca_esv=564926619&amp;gl=us&amp;hl=en&amp;q=%C3%89cole+Gamma&amp;sa=X&amp;ved=0ahUKEwiRwLaD-6aBAxVJIkQIHa9MC18QmJACCPUJ</t>
  </si>
  <si>
    <t>Zog Group</t>
  </si>
  <si>
    <t>http://www.zoggroup.com/</t>
  </si>
  <si>
    <t>https://www.google.com/search?ucbcb=1&amp;gl=us&amp;hl=en&amp;q=Zog+Group&amp;sa=X&amp;ved=0ahUKEwjM6MPgx6j9AhWuF1kFHSB8CNU4ChCYkAII4wk</t>
  </si>
  <si>
    <t>TouchPoint</t>
  </si>
  <si>
    <t>https://www.google.com/search?gl=us&amp;hl=en&amp;q=TouchPoint&amp;sa=X&amp;ved=0ahUKEwiK3IuCzbz9AhUim2oFHQVVBZAQmJACCJMI</t>
  </si>
  <si>
    <t>Smarthub</t>
  </si>
  <si>
    <t>https://www.google.com/search?sca_esv=576026540&amp;hl=en&amp;gl=us&amp;q=Smarthub&amp;sa=X&amp;ved=0ahUKEwiI7oiAjI6CAxUlElkFHQDiB4Q4HhCYkAIIpA4</t>
  </si>
  <si>
    <t>Powerhouse AI</t>
  </si>
  <si>
    <t>https://www.google.com/search?q=Powerhouse+AI&amp;sa=X&amp;ved=0ahUKEwiQ59r8s8b8AhX-EVkFHTFnARs4PBCYkAII6Qk</t>
  </si>
  <si>
    <t>2M-ADVISORY</t>
  </si>
  <si>
    <t>https://www.google.com/search?ucbcb=1&amp;gl=us&amp;hl=en&amp;q=2M-ADVISORY&amp;sa=X&amp;ved=0ahUKEwjK8d6_0uT8AhXLLEQIHSCjBUg4KBCYkAIIvgw</t>
  </si>
  <si>
    <t>https://encrypted-tbn0.gstatic.com/images?q=tbn:ANd9GcRt9Y4X_IPoSK6a_iqvNYOPlLzT4dZegMqh6PVmQNc&amp;s</t>
  </si>
  <si>
    <t>SHAPE IT</t>
  </si>
  <si>
    <t>https://www.google.com/search?ucbcb=1&amp;hl=en&amp;gl=us&amp;q=SHAPE+IT&amp;sa=X&amp;ved=0ahUKEwjogue58Yz9AhVpBkQIHX5BCn04eBCYkAII2wo</t>
  </si>
  <si>
    <t>TON Play</t>
  </si>
  <si>
    <t>https://www.google.com/search?gl=us&amp;hl=en&amp;q=TON+Play&amp;sa=X&amp;ved=0ahUKEwif0ISf8Lz-AhV6LUQIHXhJCrk4ChCYkAIIogc</t>
  </si>
  <si>
    <t>leihia</t>
  </si>
  <si>
    <t>https://www.google.com/search?hl=en&amp;gl=us&amp;q=leihia&amp;sa=X&amp;ved=0ahUKEwjewaHflcT9AhWtSTABHTsGA3k4KBCYkAIIww0</t>
  </si>
  <si>
    <t>Lunar Way A/S</t>
  </si>
  <si>
    <t>https://www.google.com/search?hl=en&amp;gl=us&amp;q=Lunar+Way+A/S&amp;sa=X&amp;ved=0ahUKEwjEp9iGy7X_AhVaGlkFHRGNAZAQmJACCK4M</t>
  </si>
  <si>
    <t>ðŸ‡®ðŸ‡³ easyfix.in</t>
  </si>
  <si>
    <t>https://www.google.com/search?sca_esv=588643820&amp;hl=en&amp;gl=us&amp;q=%F0%9F%87%AE%F0%9F%87%B3+easyfix.in&amp;sa=X&amp;ved=0ahUKEwja1f3n1PyCAxUUEVkFHX4KCGQQmJACCLYL</t>
  </si>
  <si>
    <t>https://encrypted-tbn0.gstatic.com/images?q=tbn:ANd9GcQ-lJQUJaOG0nVrRc2WZywF0J1ngnUUPMbZgcDaVoM&amp;s</t>
  </si>
  <si>
    <t>RED CARROT INC</t>
  </si>
  <si>
    <t>https://www.google.com/search?hl=en&amp;gl=us&amp;q=RED+CARROT+INC&amp;sa=X&amp;ved=0ahUKEwihh8rUl6mAAxWil4kEHRDJA-8QmJACCPAO</t>
  </si>
  <si>
    <t>OSOME</t>
  </si>
  <si>
    <t>https://www.google.com/search?ucbcb=1&amp;gl=us&amp;hl=en&amp;q=OSOME&amp;sa=X&amp;ved=0ahUKEwia1rj89L78AhVKj4kEHcDZDpI4ChCYkAII0w0</t>
  </si>
  <si>
    <t>https://encrypted-tbn0.gstatic.com/images?q=tbn:ANd9GcS-ml7C5WHiTtbuNJn97hEuVbE5rm5tuOqH1WbcmrQ&amp;s</t>
  </si>
  <si>
    <t>thyssenkrupp Components Technology Hungary Kft.</t>
  </si>
  <si>
    <t>https://www.google.com/search?gl=us&amp;hl=en&amp;q=thyssenkrupp+Components+Technology+Hungary+Kft.&amp;sa=X&amp;ved=0ahUKEwjllvXM5t_9AhWDFlkFHXlbBo4QmJACCJQK</t>
  </si>
  <si>
    <t>Manraj Singh</t>
  </si>
  <si>
    <t>https://www.google.com/search?gl=us&amp;hl=en&amp;q=Manraj+Singh&amp;sa=X&amp;ved=0ahUKEwj5hYf6w9r8AhUWk2oFHW04Ats4HhCYkAII7Qo</t>
  </si>
  <si>
    <t>Network Public Sector Careers</t>
  </si>
  <si>
    <t>https://www.google.com/search?gl=us&amp;hl=en&amp;q=Network+Public+Sector+Careers&amp;sa=X&amp;ved=0ahUKEwjtgfe875n_AhXRk4kEHcHUDWk4FBCYkAII9Qo</t>
  </si>
  <si>
    <t>Hire Options</t>
  </si>
  <si>
    <t>https://www.google.com/search?gl=us&amp;hl=en&amp;q=Hire+Options&amp;sa=X&amp;ved=0ahUKEwivhuSYtPb9AhWFD1kFHfQQA7Y4ZBCYkAII3Aw</t>
  </si>
  <si>
    <t>PAIRE</t>
  </si>
  <si>
    <t>https://www.google.com/search?sca_esv=581117380&amp;gl=us&amp;hl=en&amp;q=PAIRE&amp;sa=X&amp;ved=0ahUKEwiBlZ615LiCAxV6FVkFHcEsCtgQmJACCLwJ</t>
  </si>
  <si>
    <t>https://encrypted-tbn0.gstatic.com/images?q=tbn:ANd9GcRS_ZD4zwO1Bv_H7_RoU_CQ1kpYrrfqJGSE40CWbZA&amp;s</t>
  </si>
  <si>
    <t>Decoding Data Science</t>
  </si>
  <si>
    <t>https://www.google.com/search?gl=us&amp;hl=en&amp;q=Decoding+Data+Science&amp;sa=X&amp;ved=0ahUKEwiK5pPWv4D-AhVVQjABHeCPAdc4RhCYkAII7wo</t>
  </si>
  <si>
    <t>https://encrypted-tbn0.gstatic.com/images?q=tbn:ANd9GcS79BDlUoDWY2ub4bF0lfvagjd2oqKqXbX4ovIpwss&amp;s</t>
  </si>
  <si>
    <t>Jobposting.pro</t>
  </si>
  <si>
    <t>https://www.google.com/search?gl=us&amp;hl=en&amp;q=Jobposting.pro&amp;sa=X&amp;ved=0ahUKEwiUwaflxq39AhXnRTABHUUrASc4PBCYkAII7gw</t>
  </si>
  <si>
    <t>https://encrypted-tbn0.gstatic.com/images?q=tbn:ANd9GcRm7FtjiDCNur_aArAb9di7n9FIfhEDglWP4q0niZw&amp;s</t>
  </si>
  <si>
    <t>Salsa Technology</t>
  </si>
  <si>
    <t>https://www.google.com/search?sca_esv=586190494&amp;hl=en&amp;gl=us&amp;q=Salsa+Technology&amp;sa=X&amp;ved=0ahUKEwiPjYrOxuiCAxV0kWoFHXnFCQ04KBCYkAIItQw</t>
  </si>
  <si>
    <t>Munif Enterprise Consulting / Liferay Experts</t>
  </si>
  <si>
    <t>https://www.google.com/search?hl=en&amp;gl=us&amp;q=Munif+Enterprise+Consulting+/+Liferay+Experts&amp;sa=X&amp;ved=0ahUKEwjHjYLYyJKAAxVPF1kFHa9vA10QmJACCIMN</t>
  </si>
  <si>
    <t>ViasantÃ© Mutuelle</t>
  </si>
  <si>
    <t>https://www.google.com/search?gl=us&amp;hl=en&amp;q=Viasant%C3%A9+Mutuelle&amp;sa=X&amp;ved=0ahUKEwj11rSZoM79AhVLE1kFHS4gDu84FBCYkAIIlw0</t>
  </si>
  <si>
    <t>Metropolis</t>
  </si>
  <si>
    <t>https://www.google.com/search?hl=en&amp;gl=us&amp;q=Metropolis&amp;sa=X&amp;ved=0ahUKEwjRl4jYjJqAAxW7PUQIHbiJBPE4KBCYkAII0ws</t>
  </si>
  <si>
    <t>World Vision International - Jordan</t>
  </si>
  <si>
    <t>https://www.google.com/search?hl=en&amp;gl=us&amp;q=World+Vision+International+-+Jordan&amp;sa=X&amp;ved=0ahUKEwjj0bvQp_7-AhWrrokEHQUGBv0QmJACCNYK</t>
  </si>
  <si>
    <t>Provolent Tech Solutions</t>
  </si>
  <si>
    <t>https://www.google.com/search?gl=us&amp;hl=en&amp;q=Provolent+Tech+Solutions&amp;sa=X&amp;ved=0ahUKEwjB68je7uf_AhXHKlkFHdf_Bpo4UBCYkAIIkww</t>
  </si>
  <si>
    <t>https://encrypted-tbn0.gstatic.com/images?q=tbn:ANd9GcTJM6kb4iq6ZxMieMTy6MffsHJ9yZSCGT4Wcr0RlrU&amp;s</t>
  </si>
  <si>
    <t>ÐÐ¡Ðš Ð­ÐºÐ¾Ð¡Ñ„ÐµÑ€Ð°</t>
  </si>
  <si>
    <t>https://www.google.com/search?q=%D0%9D%D0%A1%D0%9A+%D0%AD%D0%BA%D0%BE%D0%A1%D1%84%D0%B5%D1%80%D0%B0&amp;sa=X&amp;ved=0ahUKEwik9MDbvMv8AhUhK1kFHUnyBxA4ChCYkAIIogc</t>
  </si>
  <si>
    <t>Mps Finland Consulting</t>
  </si>
  <si>
    <t>https://www.google.com/search?ucbcb=1&amp;gl=us&amp;hl=en&amp;q=Mps+Finland+Consulting&amp;sa=X&amp;ved=0ahUKEwiMpPHEz4_-AhWSjIkEHUItBUcQmJACCNwK</t>
  </si>
  <si>
    <t>apiday</t>
  </si>
  <si>
    <t>https://www.google.com/search?ucbcb=1&amp;hl=en&amp;gl=us&amp;q=apiday&amp;sa=X&amp;ved=0ahUKEwj46r_Q3tD9AhXaM1kFHSAFCWMQmJACCOYL</t>
  </si>
  <si>
    <t>https://encrypted-tbn0.gstatic.com/images?q=tbn:ANd9GcRQrmLShgw8MpCTi3hmTB54fm3BOKSuSdY1BvIANQc&amp;s</t>
  </si>
  <si>
    <t>CC RH</t>
  </si>
  <si>
    <t>https://www.google.com/search?sca_esv=585855111&amp;gl=us&amp;hl=en&amp;q=CC+RH&amp;sa=X&amp;ved=0ahUKEwj395GClOaCAxUAEVkFHXaJCZQ4ChCYkAII4ww</t>
  </si>
  <si>
    <t>Secure Technologies Group Inc</t>
  </si>
  <si>
    <t>https://www.google.com/search?q=Secure+Technologies+Group+Inc&amp;sa=X&amp;ved=0ahUKEwjuhbuQwN3-AhXvQzABHXk9Dyg4UBCYkAIIjgo</t>
  </si>
  <si>
    <t>https://encrypted-tbn0.gstatic.com/images?q=tbn:ANd9GcRrPKrucpopS_2SVXOjwBjEsn_VmXN5B8Pl2nyWb3U&amp;s</t>
  </si>
  <si>
    <t>Samespace</t>
  </si>
  <si>
    <t>https://www.google.com/search?sca_esv=574353833&amp;hl=en&amp;gl=us&amp;q=Samespace&amp;sa=X&amp;ved=0ahUKEwiZndPL-P6BAxX1ADQIHdKrALg4KBCYkAII8Ak</t>
  </si>
  <si>
    <t>https://encrypted-tbn0.gstatic.com/images?q=tbn:ANd9GcTA9ePluQqcr5TLMOsiPuX9ooEtUnQZUl1M-IBP318&amp;s</t>
  </si>
  <si>
    <t>INFODRIVE SOLUTIONS PTE. LTD.</t>
  </si>
  <si>
    <t>https://www.google.com/search?ucbcb=1&amp;hl=en&amp;gl=us&amp;q=INFODRIVE+SOLUTIONS+PTE.+LTD.&amp;sa=X&amp;ved=0ahUKEwiZsKG1irr9AhVkJEQIHWVGAtA4KBCYkAII5gk</t>
  </si>
  <si>
    <t>AIsembly</t>
  </si>
  <si>
    <t>https://www.google.com/search?hl=en&amp;gl=us&amp;q=AIsembly&amp;sa=X&amp;ved=0ahUKEwj6hYWehYaAAxUYmmoFHXMNBJQQmJACCOAM</t>
  </si>
  <si>
    <t>ZenobÄ“</t>
  </si>
  <si>
    <t>https://www.google.com/search?sca_esv=585361611&amp;gl=us&amp;hl=en&amp;q=Zenob%C4%93&amp;sa=X&amp;ved=0ahUKEwin3rr4gOGCAxXtPUQIHTjmCr44PBCYkAIIoQw</t>
  </si>
  <si>
    <t>https://encrypted-tbn0.gstatic.com/images?q=tbn:ANd9GcQT8ytsq9Qz6-RURu4HQxHutTviRuArjoKc4ngFvLM&amp;s</t>
  </si>
  <si>
    <t>ZSG</t>
  </si>
  <si>
    <t>http://www.zsg.ch/</t>
  </si>
  <si>
    <t>https://www.google.com/search?hl=en&amp;gl=us&amp;q=ZSG&amp;sa=X&amp;ved=0ahUKEwjly5qpzt_8AhXEElkFHTMhB4Y4FBCYkAIIvww</t>
  </si>
  <si>
    <t>https://encrypted-tbn0.gstatic.com/images?q=tbn:ANd9GcShX4iI3n93-lYBLup1MNXck_F5giUzDI1Vjfuj&amp;s=0</t>
  </si>
  <si>
    <t>Venatu Consulting Ltd</t>
  </si>
  <si>
    <t>http://venatu.co.uk/</t>
  </si>
  <si>
    <t>https://www.google.com/search?sca_esv=571655468&amp;hl=en&amp;gl=us&amp;q=Venatu+Consulting+Ltd&amp;sa=X&amp;ved=0ahUKEwib1qP45OWBAxV2EVkFHeKsCBM4FBCYkAII1Qo</t>
  </si>
  <si>
    <t>https://encrypted-tbn0.gstatic.com/images?q=tbn:ANd9GcSszp4RonMRR4VeD8LQXo07VGPU1es6m0lKLUI7jjk&amp;s</t>
  </si>
  <si>
    <t>USDOTNETWORKS Inc</t>
  </si>
  <si>
    <t>https://www.google.com/search?gl=us&amp;hl=en&amp;q=USDOTNETWORKS+Inc&amp;sa=X&amp;ved=0ahUKEwid6b_02NP_AhVmFVkFHfdmBpw4HhCYkAIIzwk</t>
  </si>
  <si>
    <t>Trabo</t>
  </si>
  <si>
    <t>https://www.google.com/search?hl=en&amp;gl=us&amp;q=Trabo&amp;sa=X&amp;ved=0ahUKEwj7k_vNhab9AhWSKUQIHdefCrY4ChCYkAIIvAw</t>
  </si>
  <si>
    <t>https://encrypted-tbn0.gstatic.com/images?q=tbn:ANd9GcSn05h3pwCBX1YHalA7bLEwfeXpTtLYSECBq_leX7Y&amp;s</t>
  </si>
  <si>
    <t>Teredo Analytics</t>
  </si>
  <si>
    <t>https://www.google.com/search?hl=en&amp;gl=us&amp;q=Teredo+Analytics&amp;sa=X&amp;ved=0ahUKEwiE2N25u_H9AhWJTDABHVCYDBkQmJACCJMK</t>
  </si>
  <si>
    <t>https://encrypted-tbn0.gstatic.com/images?q=tbn:ANd9GcSTS1q9i5MA0NlG7S9i3nSvTMxVpDVOa5Faz5VsUeg&amp;s</t>
  </si>
  <si>
    <t>TunnelBear</t>
  </si>
  <si>
    <t>https://www.google.com/search?gl=us&amp;hl=en&amp;q=TunnelBear&amp;sa=X&amp;ved=0ahUKEwjb66u79sj8AhUfMVkFHUhnAlM4ChCYkAII1gw</t>
  </si>
  <si>
    <t>https://encrypted-tbn0.gstatic.com/images?q=tbn:ANd9GcR1c4TpeYZMfsVvWSjC9AoXtKDBpWF0ZU3u2prONCE&amp;s</t>
  </si>
  <si>
    <t>Aiby</t>
  </si>
  <si>
    <t>https://www.google.com/search?gl=us&amp;hl=en&amp;q=Aiby&amp;sa=X&amp;ved=0ahUKEwiu8frHu6P9AhWpmWoFHahKCP44ZBCYkAII2wo</t>
  </si>
  <si>
    <t>Snapmint</t>
  </si>
  <si>
    <t>https://www.google.com/search?gl=us&amp;hl=en&amp;q=Snapmint&amp;sa=X&amp;ved=0ahUKEwjdkeS-57f-AhV9FlkFHTxWCIs4HhCYkAII9As</t>
  </si>
  <si>
    <t>Schoenen Torfs</t>
  </si>
  <si>
    <t>https://www.google.com/search?ucbcb=1&amp;hl=en&amp;gl=us&amp;q=Schoenen+Torfs&amp;sa=X&amp;ved=0ahUKEwi9_-mkqt39AhUUk4kEHTLIB7s4FBCYkAII2wo</t>
  </si>
  <si>
    <t>https://encrypted-tbn0.gstatic.com/images?q=tbn:ANd9GcS0iMULdzskLTnh_OwE7V8EwBJQFq6KXVK2J_dZsHU&amp;s</t>
  </si>
  <si>
    <t>Harvey Norman Global Pty Limited</t>
  </si>
  <si>
    <t>https://www.google.com/search?sca_esv=585361611&amp;gl=us&amp;hl=en&amp;q=Harvey+Norman+Global+Pty+Limited&amp;sa=X&amp;ved=0ahUKEwiD6ZyCgeGCAxU4MUQIHXqhDCM4ChCYkAIIwQk</t>
  </si>
  <si>
    <t>De Goudse Verzekeringen</t>
  </si>
  <si>
    <t>https://www.google.com/search?hl=en&amp;gl=us&amp;q=De+Goudse+Verzekeringen&amp;sa=X&amp;ved=0ahUKEwjjqJLnyN_8AhWkjIkEHV2_DKIQmJACCNsK</t>
  </si>
  <si>
    <t>R4</t>
  </si>
  <si>
    <t>https://www.google.com/search?ucbcb=1&amp;gl=us&amp;hl=en&amp;q=R4&amp;sa=X&amp;ved=0ahUKEwid35Gl0-T8AhV9PEQIHVTjAlYQmJACCJQI</t>
  </si>
  <si>
    <t>https://encrypted-tbn0.gstatic.com/images?q=tbn:ANd9GcTiHtybiJTF6tfLrTtas_XGvaAnTO3UJ-9JZ-u8kkQ&amp;s</t>
  </si>
  <si>
    <t>Buckeye Partners</t>
  </si>
  <si>
    <t>http://www.buckeye.com/</t>
  </si>
  <si>
    <t>https://www.google.com/search?hl=en&amp;gl=us&amp;q=Buckeye+Partners&amp;sa=X&amp;ved=0ahUKEwiErLXp2Kj-AhWlElkFHei_Anc4KBCYkAII0Ak</t>
  </si>
  <si>
    <t>CURACON GmbH</t>
  </si>
  <si>
    <t>https://www.google.com/search?hl=en&amp;gl=us&amp;q=CURACON+GmbH&amp;sa=X&amp;ved=0ahUKEwiFpvSih5CAAxVfEFkFHc6-A184FBCYkAIIsww</t>
  </si>
  <si>
    <t>R1spa</t>
  </si>
  <si>
    <t>https://www.google.com/search?hl=en&amp;gl=us&amp;q=R1spa&amp;sa=X&amp;ved=0ahUKEwjjyMCXmqmAAxUWF1kFHRYcAPAQmJACCP8L</t>
  </si>
  <si>
    <t>10xTechClub</t>
  </si>
  <si>
    <t>https://www.google.com/search?gl=us&amp;hl=en&amp;q=10xTechClub&amp;sa=X&amp;ved=0ahUKEwjX6YuyhIaAAxXXM1kFHT0RBC04PBCYkAIInAw</t>
  </si>
  <si>
    <t>PGH Wong Engineering, Inc.</t>
  </si>
  <si>
    <t>https://www.google.com/search?gl=us&amp;hl=en&amp;q=PGH+Wong+Engineering,+Inc.&amp;sa=X&amp;ved=0ahUKEwiu_tCSksz_AhV0FlkFHZpNAQYQmJACCMAM</t>
  </si>
  <si>
    <t>IT Software Company</t>
  </si>
  <si>
    <t>https://www.google.com/search?q=IT+Software+Company&amp;sa=X&amp;ved=0ahUKEwiTmqLLz4_-AhXjElkFHU1TBuIQmJACCLMM</t>
  </si>
  <si>
    <t>CleverInsight</t>
  </si>
  <si>
    <t>https://www.google.com/search?sca_esv=573553702&amp;hl=en&amp;gl=us&amp;q=CleverInsight&amp;sa=X&amp;ved=0ahUKEwio9MnysfeBAxU6D1kFHVlWC4o4KBCYkAIImgw</t>
  </si>
  <si>
    <t>https://encrypted-tbn0.gstatic.com/images?q=tbn:ANd9GcR__urMZZkxQYcXGE0Ifeb1dpNf5jIVrQde06p9FVs&amp;s</t>
  </si>
  <si>
    <t>MCGE</t>
  </si>
  <si>
    <t>https://www.google.com/search?sca_esv=564268709&amp;gl=us&amp;hl=en&amp;q=MCGE&amp;sa=X&amp;ved=0ahUKEwi0yYe-86GBAxVzkGoFHdm3CCIQmJACCPUJ</t>
  </si>
  <si>
    <t>gohealth</t>
  </si>
  <si>
    <t>https://www.google.com/search?sca_esv=569809553&amp;hl=en&amp;gl=us&amp;q=gohealth&amp;sa=X&amp;ved=0ahUKEwiWhZLnltSBAxUjEGIAHeuwAT0QmJACCNQO</t>
  </si>
  <si>
    <t>https://encrypted-tbn0.gstatic.com/images?q=tbn:ANd9GcSO7XWeof0OWEPfm4IORB-_FBEt7bNtfBXEGgnmY8o&amp;s</t>
  </si>
  <si>
    <t>Asutech</t>
  </si>
  <si>
    <t>https://www.google.com/search?gl=us&amp;hl=en&amp;q=Asutech&amp;sa=X&amp;ved=0ahUKEwiOooPh7uT9AhW5IDQIHQwHB0w4FBCYkAII-Q0</t>
  </si>
  <si>
    <t>https://encrypted-tbn0.gstatic.com/images?q=tbn:ANd9GcQ9MJtN2Qq9Kf--o29_jnG9sGbhMqBen2M-IJplsWE&amp;s</t>
  </si>
  <si>
    <t>BIVAL GmbH</t>
  </si>
  <si>
    <t>https://www.google.com/search?hl=en&amp;gl=us&amp;q=BIVAL+GmbH&amp;sa=X&amp;ved=0ahUKEwif6OCNmcz_AhVsPUQIHQ62C2U4ChCYkAIIkgs</t>
  </si>
  <si>
    <t>https://encrypted-tbn0.gstatic.com/images?q=tbn:ANd9GcR5CuTJ0a43z-OpJTetc2Hg4u5TLdWmyiLQaeaOlRQ&amp;s</t>
  </si>
  <si>
    <t>Astuto</t>
  </si>
  <si>
    <t>https://www.google.com/search?sca_esv=584789655&amp;hl=en&amp;gl=us&amp;q=Astuto&amp;sa=X&amp;ved=0ahUKEwi7sNPdu9mCAxVmkYkEHcSKA1o4KBCYkAIIwwk</t>
  </si>
  <si>
    <t>https://encrypted-tbn0.gstatic.com/images?q=tbn:ANd9GcQSDjnm33wB3Tk5awP4joRVmePO6PfgFWvRJqxdx6A&amp;s</t>
  </si>
  <si>
    <t>ZOOP.ONE</t>
  </si>
  <si>
    <t>https://www.google.com/search?hl=en&amp;gl=us&amp;q=ZOOP.ONE&amp;sa=X&amp;ved=0ahUKEwjisPSXk5qAAxVDrYkEHY47Bvg4WhCYkAIIiQs</t>
  </si>
  <si>
    <t>https://encrypted-tbn0.gstatic.com/images?q=tbn:ANd9GcTASUxBtGCmaQWaSEWbD4Cpn-8gxZ4-gBsGVSQgfRA&amp;s</t>
  </si>
  <si>
    <t>Monster Beverage 1990 Corporation</t>
  </si>
  <si>
    <t>https://www.google.com/search?gl=us&amp;hl=en&amp;q=Monster+Beverage+1990+Corporation&amp;sa=X&amp;ved=0ahUKEwjSrdPUqOf9AhUIEFkFHbz4C5I4UBCYkAIIiww</t>
  </si>
  <si>
    <t>Datalicious</t>
  </si>
  <si>
    <t>http://www.datalicious.com/</t>
  </si>
  <si>
    <t>https://www.google.com/search?gl=us&amp;hl=en&amp;q=Datalicious&amp;sa=X&amp;ved=0ahUKEwiKw_iEwLD_AhVllmoFHTk9Diw4ZBCYkAIIpAw</t>
  </si>
  <si>
    <t>https://encrypted-tbn0.gstatic.com/images?q=tbn:ANd9GcQ-IUdQ08ntDpEOaMm4JEVfXDXI9JX_4UkjEGWOWdw&amp;s</t>
  </si>
  <si>
    <t>MIDLAND BASIN</t>
  </si>
  <si>
    <t>https://www.google.com/search?ucbcb=1&amp;gl=us&amp;hl=en&amp;q=MIDLAND+BASIN&amp;sa=X&amp;ved=0ahUKEwj5vO7ms-L9AhXOj4kEHbTHCzA4ChCYkAIIjwo</t>
  </si>
  <si>
    <t>CIH bank</t>
  </si>
  <si>
    <t>https://www.google.com/search?q=CIH+bank&amp;sa=X&amp;ved=0ahUKEwi05oLIqaj8AhUbl2oFHaZvAn8QmJACCLcL</t>
  </si>
  <si>
    <t>CDP Worldwide</t>
  </si>
  <si>
    <t>https://www.google.com/search?ucbcb=1&amp;gl=us&amp;hl=en&amp;q=CDP+Worldwide&amp;sa=X&amp;ved=0ahUKEwj4_fTM2vj8AhXBkYkEHRYxAl04ChCYkAII7gw</t>
  </si>
  <si>
    <t>Schaeffler Viá»‡t Nam</t>
  </si>
  <si>
    <t>https://www.google.com/search?sca_esv=582900893&amp;hl=en&amp;gl=us&amp;q=Schaeffler+Vi%E1%BB%87t+Nam&amp;sa=X&amp;ved=0ahUKEwi_nMD48seCAxWVle4BHYbICWgQmJACCK0L</t>
  </si>
  <si>
    <t>https://encrypted-tbn0.gstatic.com/images?q=tbn:ANd9GcTsTgEei724Lbt9MilE4ViyEw77w6eSfDq5PqNq&amp;s=0</t>
  </si>
  <si>
    <t>JOI Gaming Ltd</t>
  </si>
  <si>
    <t>https://www.google.com/search?hl=en&amp;gl=us&amp;q=JOI+Gaming+Ltd&amp;sa=X&amp;ved=0ahUKEwjn97-g1Of-AhV9EFkFHbLcAj0QmJACCJUI</t>
  </si>
  <si>
    <t>https://encrypted-tbn0.gstatic.com/images?q=tbn:ANd9GcT48guT_5nSOt1iyYv3n2CyxC4eI21tX-ucIXD62Qo&amp;s</t>
  </si>
  <si>
    <t>Neho</t>
  </si>
  <si>
    <t>https://www.google.com/search?sca_esv=584794750&amp;hl=en&amp;gl=us&amp;q=Neho&amp;sa=X&amp;ved=0ahUKEwiJ0frxxdmCAxWYFFkFHVUDBlsQmJACCM0I</t>
  </si>
  <si>
    <t>PT. BFI FINANCE INDONESIA, Tbk</t>
  </si>
  <si>
    <t>https://www.google.com/search?gl=us&amp;hl=en&amp;q=PT.+BFI+FINANCE+INDONESIA,+Tbk&amp;sa=X&amp;ved=0ahUKEwjL5eCG5qP-AhVjFFkFHaNABz0QmJACCO4K</t>
  </si>
  <si>
    <t>ZET (Previously OneCode)</t>
  </si>
  <si>
    <t>https://www.google.com/search?q=ZET+(Previously+OneCode)&amp;sa=X&amp;ved=0ahUKEwi326Sjnv7-AhU9mmoFHV2eBns4FBCYkAII0gw</t>
  </si>
  <si>
    <t>https://encrypted-tbn0.gstatic.com/images?q=tbn:ANd9GcRFv82qx-1RrPpRu6rBvUpC5eoSbFTnwbjNFwdppfg&amp;s</t>
  </si>
  <si>
    <t>Aidn</t>
  </si>
  <si>
    <t>https://www.google.com/search?hl=en&amp;gl=us&amp;q=Aidn&amp;sa=X&amp;ved=0ahUKEwiEwZu1v6b_AhWpGlkFHftoBSMQmJACCKAJ</t>
  </si>
  <si>
    <t>https://encrypted-tbn0.gstatic.com/images?q=tbn:ANd9GcQB5QwPVx837AI7Eg2jrk67n7es-EuftrdwgQIMaaE&amp;s</t>
  </si>
  <si>
    <t>La SÃ©curitÃ© Sociale</t>
  </si>
  <si>
    <t>https://www.google.com/search?hl=en&amp;gl=us&amp;q=La+S%C3%A9curit%C3%A9+Sociale&amp;sa=X&amp;ved=0ahUKEwjEmdmCkYP-AhWUkokEHX1uCRU4KBCYkAII2wo</t>
  </si>
  <si>
    <t>https://encrypted-tbn0.gstatic.com/images?q=tbn:ANd9GcQ3JJXNOmXOz8wZBJZqui1uQ2jYXzMsWdYHr99IUoA&amp;s</t>
  </si>
  <si>
    <t>foundit.in</t>
  </si>
  <si>
    <t>https://www.google.com/search?gl=us&amp;hl=en&amp;q=foundit.in&amp;sa=X&amp;ved=0ahUKEwiluq__q678AhWsjLAFHY7aDXoQmJACCIsH</t>
  </si>
  <si>
    <t>Tradera Marketplace AB</t>
  </si>
  <si>
    <t>https://www.google.com/search?hl=en&amp;gl=us&amp;q=Tradera+Marketplace+AB&amp;sa=X&amp;ved=0ahUKEwiOho-Dh7j_AhV0EFkFHSdjBeEQmJACCI8K</t>
  </si>
  <si>
    <t>Tahoe Life Insurance Company Limited</t>
  </si>
  <si>
    <t>http://www.tahoelife.com.hk/</t>
  </si>
  <si>
    <t>https://www.google.com/search?gl=us&amp;hl=en&amp;q=Tahoe+Life+Insurance+Company+Limited&amp;sa=X&amp;ved=0ahUKEwi486uauMT-AhWNm2oFHVdBBCo4FBCYkAII4w4</t>
  </si>
  <si>
    <t>Pioneer Industries, Inc</t>
  </si>
  <si>
    <t>http://www.pioneerspares.com/</t>
  </si>
  <si>
    <t>https://www.google.com/search?sca_esv=571184275&amp;hl=en&amp;gl=us&amp;q=Pioneer+Industries,+Inc&amp;sa=X&amp;ved=0ahUKEwizoIKZ3-CBAxXDMlkFHdvNBt4QmJACCMwO</t>
  </si>
  <si>
    <t>NEC Aspire technology</t>
  </si>
  <si>
    <t>https://www.google.com/search?gl=us&amp;hl=en&amp;q=NEC+Aspire+technology&amp;sa=X&amp;ved=0ahUKEwiXiaSukL3_AhWNEFkFHSLBB044FBCYkAII4Ao</t>
  </si>
  <si>
    <t>Digital Waffle - Technology &amp; Digital Recruitment</t>
  </si>
  <si>
    <t>https://www.google.com/search?hl=en&amp;gl=us&amp;q=Digital+Waffle+-+Technology+%26+Digital+Recruitment&amp;sa=X&amp;ved=0ahUKEwjez8fj857_AhXaKFkFHdkkD6E4MhCYkAIIygk</t>
  </si>
  <si>
    <t>Cullerton group</t>
  </si>
  <si>
    <t>https://www.google.com/search?sca_esv=579384295&amp;hl=en&amp;gl=us&amp;q=Cullerton+group&amp;sa=X&amp;ved=0ahUKEwjKirPR1amCAxWeD1kFHX7xAdo4ChCYkAII0Qk</t>
  </si>
  <si>
    <t>TatvaCare</t>
  </si>
  <si>
    <t>https://www.google.com/search?gl=us&amp;hl=en&amp;q=TatvaCare&amp;sa=X&amp;ved=0ahUKEwj7u9qTsvT_AhWQkokEHYGADjY4KBCYkAIIsgs</t>
  </si>
  <si>
    <t>https://encrypted-tbn0.gstatic.com/images?q=tbn:ANd9GcRm3tm_SuE3gi7QBN9vC5lGZfBHFy1BWU_B8yR2pGc&amp;s</t>
  </si>
  <si>
    <t>Jodo</t>
  </si>
  <si>
    <t>https://www.google.com/search?gl=us&amp;hl=en&amp;q=Jodo&amp;sa=X&amp;ved=0ahUKEwjThbvr7ez_AhVTEFkFHUa2C4M4PBCYkAIIngw</t>
  </si>
  <si>
    <t>https://encrypted-tbn0.gstatic.com/images?q=tbn:ANd9GcS3fJqxJonyFTmWJl7EQv15B9T74yX5tGLAK2U-_Uo&amp;s</t>
  </si>
  <si>
    <t>Magnum Personnel</t>
  </si>
  <si>
    <t>https://www.google.com/search?gl=us&amp;hl=en&amp;q=Magnum+Personnel&amp;sa=X&amp;ved=0ahUKEwjFlcaM59_9AhVjtYQIHXqVAkUQmJACCKwN</t>
  </si>
  <si>
    <t>londis ireland</t>
  </si>
  <si>
    <t>https://www.google.com/search?gl=us&amp;hl=en&amp;q=londis+ireland&amp;sa=X&amp;ved=0ahUKEwjkkqX239D9AhWkL0QIHbX_DHM4HhCYkAII-As</t>
  </si>
  <si>
    <t>Softintermob LLC</t>
  </si>
  <si>
    <t>https://www.google.com/search?sca_esv=569660528&amp;gl=us&amp;hl=en&amp;q=Softintermob+LLC&amp;sa=X&amp;ved=0ahUKEwi1udO029GBAxV3EVkFHT_MCD84ChCYkAII5gs</t>
  </si>
  <si>
    <t>https://encrypted-tbn0.gstatic.com/images?q=tbn:ANd9GcSqVrU2S0qrsCOSWAyDcBOphfEGQeBbCNemMyHp0aiioXIpdUwu4Uf8rOw&amp;s</t>
  </si>
  <si>
    <t>Novotreeminds Consulting Private Ltd</t>
  </si>
  <si>
    <t>https://www.google.com/search?hl=en&amp;gl=us&amp;q=Novotreeminds+Consulting+Private+Ltd&amp;sa=X&amp;ved=0ahUKEwjikZLz_f39AhU3J0QIHbPyCRs4ChCYkAII5Ak</t>
  </si>
  <si>
    <t>Hassans Optician</t>
  </si>
  <si>
    <t>https://www.google.com/search?ucbcb=1&amp;hl=en&amp;gl=us&amp;q=Hassans+Optician&amp;sa=X&amp;ved=0ahUKEwjMx4zs-Mb-AhUcElkFHV5YDcUQmJACCIoH</t>
  </si>
  <si>
    <t>UNIQA Group</t>
  </si>
  <si>
    <t>https://www.google.com/search?gl=us&amp;hl=en&amp;q=UNIQA+Group&amp;sa=X&amp;ved=0ahUKEwiKrNXM-Jv9AhV2EFkFHVpTA7A4ChCYkAII6ws</t>
  </si>
  <si>
    <t>Insulation4less</t>
  </si>
  <si>
    <t>https://www.google.com/search?sca_esv=591053097&amp;gl=us&amp;hl=en&amp;q=Insulation4less&amp;sa=X&amp;ved=0ahUKEwi_lYSB5JCDAxVhFmIAHemkDZsQmJACCJEN</t>
  </si>
  <si>
    <t>Jiva Adventures</t>
  </si>
  <si>
    <t>https://www.google.com/search?q=Jiva+Adventures&amp;sa=X&amp;ved=0ahUKEwiekrnuv7D_AhUbEVkFHVrXBbY4MhCYkAIItgk</t>
  </si>
  <si>
    <t>https://encrypted-tbn0.gstatic.com/images?q=tbn:ANd9GcSayNuUCUxwIyR73fDfuDnnWP7cvr6G9qSwr2_teUs&amp;s</t>
  </si>
  <si>
    <t>vtours</t>
  </si>
  <si>
    <t>https://www.google.com/search?gl=us&amp;hl=en&amp;q=vtours&amp;sa=X&amp;ved=0ahUKEwiZoN-u87qAAxUWEFkFHRLRDAkQmJACCPgL</t>
  </si>
  <si>
    <t>Karrie International Holdings Limited</t>
  </si>
  <si>
    <t>http://www.karrie.com/</t>
  </si>
  <si>
    <t>https://www.google.com/search?sca_esv=2c43f6730c5a3000&amp;hl=en&amp;gl=us&amp;q=Karrie+International+Holdings+Limited&amp;sa=X&amp;ved=0ahUKEwjx4JbwhYSCAxXAVTABHfmkAzY4ChCYkAIIugs</t>
  </si>
  <si>
    <t>https://encrypted-tbn0.gstatic.com/images?q=tbn:ANd9GcQBC6Tlg3QCfKz21gO-96lzIfotmn61tIDpvIeR&amp;s=0</t>
  </si>
  <si>
    <t>PROXIMA BETA U.S. LLC</t>
  </si>
  <si>
    <t>https://www.google.com/search?gl=us&amp;hl=en&amp;q=PROXIMA+BETA+U.S.+LLC&amp;sa=X&amp;ved=0ahUKEwjV2Yj-k6SAAxX8E1kFHcoOB1Y4KBCYkAIIwA0</t>
  </si>
  <si>
    <t>Bitanium Consulting Pty Ltd</t>
  </si>
  <si>
    <t>https://www.google.com/search?hl=en&amp;gl=us&amp;q=Bitanium+Consulting+Pty+Ltd&amp;sa=X&amp;ved=0ahUKEwjq6ry57-z_AhXUgIQIHVOuD304ChCYkAII_go</t>
  </si>
  <si>
    <t>Workforce Staffing Professional Talent Solutions</t>
  </si>
  <si>
    <t>https://www.google.com/search?sca_esv=576026540&amp;gl=us&amp;hl=en&amp;q=Workforce+Staffing+Professional+Talent+Solutions&amp;sa=X&amp;ved=0ahUKEwjChZv7io6CAxVAEEQIHchZCZcQmJACCL4J</t>
  </si>
  <si>
    <t>https://encrypted-tbn0.gstatic.com/images?q=tbn:ANd9GcQigYhyH6TyikaAoQBzWgIjsjPkm39AL2bKaPZlnLA&amp;s</t>
  </si>
  <si>
    <t>Fraunhofer FIT Institutsteil Wirtschaftsinformatik</t>
  </si>
  <si>
    <t>https://www.google.com/search?sca_esv=577080029&amp;gl=us&amp;hl=en&amp;q=Fraunhofer+FIT+Institutsteil+Wirtschaftsinformatik&amp;sa=X&amp;ved=0ahUKEwilkorXyZWCAxWgGVkFHdw9ASs4HhCYkAIItg4</t>
  </si>
  <si>
    <t>Future Energy Ventures</t>
  </si>
  <si>
    <t>http://www.fev.vc/</t>
  </si>
  <si>
    <t>https://www.google.com/search?gl=us&amp;hl=en&amp;q=Future+Energy+Ventures&amp;sa=X&amp;ved=0ahUKEwj06Pr26bf-AhUlFFkFHa46CjAQmJACCMwM</t>
  </si>
  <si>
    <t>C &amp; S Smartsafe Limited</t>
  </si>
  <si>
    <t>https://www.google.com/search?sca_esv=2c43f6730c5a3000&amp;hl=en&amp;gl=us&amp;q=C+%26+S+Smartsafe+Limited&amp;sa=X&amp;ved=0ahUKEwjx4JbwhYSCAxXAVTABHfmkAzY4ChCYkAII7gk</t>
  </si>
  <si>
    <t>msg services ag</t>
  </si>
  <si>
    <t>https://www.google.com/search?sca_esv=587404480&amp;gl=us&amp;hl=en&amp;q=msg+services+ag&amp;sa=X&amp;ved=0ahUKEwiK8MPN0fKCAxXAvokEHYSdDkA4FBCYkAIIyws</t>
  </si>
  <si>
    <t>https://encrypted-tbn0.gstatic.com/images?q=tbn:ANd9GcRIhbNWE1KsvFLTnG0bDCnM9o_zel9KXtG_ySAj9Is&amp;s</t>
  </si>
  <si>
    <t>PROXIAD RhÃ´ne-Alpes</t>
  </si>
  <si>
    <t>https://www.google.com/search?gl=us&amp;hl=en&amp;q=PROXIAD+Rh%C3%B4ne-Alpes&amp;sa=X&amp;ved=0ahUKEwiky5HvnKmAAxVUD1kFHWivDHw4FBCYkAIIow4</t>
  </si>
  <si>
    <t>Cloudinity</t>
  </si>
  <si>
    <t>https://www.google.com/search?sca_esv=574353833&amp;hl=en&amp;gl=us&amp;q=Cloudinity&amp;sa=X&amp;ved=0ahUKEwjwqf3p_v6BAxW9FFkFHaxZD2M4FBCYkAIIqA0</t>
  </si>
  <si>
    <t>HEADN</t>
  </si>
  <si>
    <t>https://www.google.com/search?sca_esv=561856720&amp;hl=en&amp;gl=us&amp;q=HEADN&amp;sa=X&amp;ved=0ahUKEwifq9-K6IiBAxW1rokEHdN4AuA4FBCYkAIIhws</t>
  </si>
  <si>
    <t>https://encrypted-tbn0.gstatic.com/images?q=tbn:ANd9GcRb1TAlZPdWtQjlinU2lPXHuENZZs8xTU3LT-d-rs4&amp;s</t>
  </si>
  <si>
    <t>DAYCOVAL</t>
  </si>
  <si>
    <t>http://www.daycoval.com.br/</t>
  </si>
  <si>
    <t>https://www.google.com/search?gl=us&amp;hl=en&amp;q=DAYCOVAL&amp;sa=X&amp;ved=0ahUKEwjb0bLUsez9AhUHM0QIHV9jDAI4HhCYkAIIiAs</t>
  </si>
  <si>
    <t>NES GLOBAL PTE. LTD.</t>
  </si>
  <si>
    <t>https://www.google.com/search?hl=en&amp;gl=us&amp;q=NES+GLOBAL+PTE.+LTD.&amp;sa=X&amp;ved=0ahUKEwjR_rTB-Pv_AhWfEVkFHRHbB3IQmJACCIoL</t>
  </si>
  <si>
    <t>ImpacT Hire</t>
  </si>
  <si>
    <t>https://www.google.com/search?hl=en&amp;gl=us&amp;q=ImpacT+Hire&amp;sa=X&amp;ved=0ahUKEwipmsD5irj_AhUqMjQIHX5VAssQmJACCM8I</t>
  </si>
  <si>
    <t>https://encrypted-tbn0.gstatic.com/images?q=tbn:ANd9GcQw6KY5JPj-rxyRQB1WEvzZhg8N0xmE3QPvfF9Ejzg&amp;s</t>
  </si>
  <si>
    <t>Zum Web</t>
  </si>
  <si>
    <t>https://www.google.com/search?sca_esv=588643820&amp;hl=en&amp;gl=us&amp;q=Zum+Web&amp;sa=X&amp;ved=0ahUKEwihx6_f1vyCAxXJvokEHT7dBc4QmJACCNUJ</t>
  </si>
  <si>
    <t>https://encrypted-tbn0.gstatic.com/images?q=tbn:ANd9GcSEfWWWCrt2tqfrZFIZTTN4KMB5qfnUuwvI1kZ06zA&amp;s</t>
  </si>
  <si>
    <t>Technicolor Games</t>
  </si>
  <si>
    <t>http://www.genao-productions.com/</t>
  </si>
  <si>
    <t>https://www.google.com/search?gl=us&amp;hl=en&amp;q=Technicolor+Games&amp;sa=X&amp;ved=0ahUKEwjO0-eF5bL-AhWHZTABHcm5CNsQmJACCL0J</t>
  </si>
  <si>
    <t>Permanent Tsb</t>
  </si>
  <si>
    <t>https://www.google.com/search?hl=en&amp;gl=us&amp;q=Permanent+Tsb&amp;sa=X&amp;ved=0ahUKEwjzw-zHr-D_AhUor4QIHc2_AKAQmJACCK0N</t>
  </si>
  <si>
    <t>Solid State Pharma Inc. - The Crystal Engineering Company</t>
  </si>
  <si>
    <t>https://www.google.com/search?hl=en&amp;gl=us&amp;q=Solid+State+Pharma+Inc.+-+The+Crystal+Engineering+Company&amp;sa=X&amp;ved=0ahUKEwjR3LyQ0Yj9AhUdlIkEHWpWBS04FBCYkAIItQs</t>
  </si>
  <si>
    <t>DPP</t>
  </si>
  <si>
    <t>https://www.google.com/search?gl=us&amp;hl=en&amp;q=DPP&amp;sa=X&amp;ved=0ahUKEwjBr-Xb0ZT-AhUFQTABHQhaDD04ChCYkAIIkAo</t>
  </si>
  <si>
    <t>Edison SpA</t>
  </si>
  <si>
    <t>https://www.google.com/search?hl=en&amp;gl=us&amp;q=Edison+SpA&amp;sa=X&amp;ved=0ahUKEwin7avrhYj-AhXRFFkFHdRyD7g4ChCYkAIIwww</t>
  </si>
  <si>
    <t>3PL</t>
  </si>
  <si>
    <t>https://www.google.com/search?sca_esv=572136157&amp;gl=us&amp;hl=en&amp;q=3PL&amp;sa=X&amp;ved=0ahUKEwjB0bvl7eqBAxUiEVkFHY9ZDTQ4FBCYkAIIqQo</t>
  </si>
  <si>
    <t>Ramsoft Systems</t>
  </si>
  <si>
    <t>https://www.google.com/search?hl=en&amp;gl=us&amp;q=Ramsoft+Systems&amp;sa=X&amp;ved=0ahUKEwjK1Lny0_b-AhWNbTABHSacCzw4MhCYkAIIjAo</t>
  </si>
  <si>
    <t>Alef Invest</t>
  </si>
  <si>
    <t>https://www.google.com/search?hl=en&amp;gl=us&amp;q=Alef+Invest&amp;sa=X&amp;ved=0ahUKEwjx1MG4ho3-AhWJmGoFHfTzDMYQmJACCNEF</t>
  </si>
  <si>
    <t>https://encrypted-tbn0.gstatic.com/images?q=tbn:ANd9GcTPnSWS8Vy_BVnRU_6mi4_VBWm3bqHQn3ZbXNDSnd8igNOtmrehQD09htU&amp;s</t>
  </si>
  <si>
    <t>Business Intelligence Firm</t>
  </si>
  <si>
    <t>https://www.google.com/search?hl=en&amp;gl=us&amp;q=Business+Intelligence+Firm&amp;sa=X&amp;ved=0ahUKEwiWipr2tJz_AhWpkYkEHUclCvs4ChCYkAII6Qo</t>
  </si>
  <si>
    <t>Germany-Services</t>
  </si>
  <si>
    <t>https://www.google.com/search?hl=en&amp;gl=us&amp;q=Germany-Services&amp;sa=X&amp;ved=0ahUKEwjK0t-hpIX9AhWkkWoFHYieDiI4ChCYkAIImQw</t>
  </si>
  <si>
    <t>It Works</t>
  </si>
  <si>
    <t>https://www.google.com/search?hl=en&amp;gl=us&amp;q=It+Works&amp;sa=X&amp;ved=0ahUKEwic1KOGmfv8AhWPEVkFHRn_Bi44MhCYkAIImQ4</t>
  </si>
  <si>
    <t>Trustpoint</t>
  </si>
  <si>
    <t>https://www.google.com/search?sca_esv=565570927&amp;gl=us&amp;hl=en&amp;q=Trustpoint&amp;sa=X&amp;ved=0ahUKEwjV7ZOr-KuBAxWmjIkEHSafC6A4HhCYkAIIuww</t>
  </si>
  <si>
    <t>Red Reply IT</t>
  </si>
  <si>
    <t>https://www.google.com/search?sca_esv=570269325&amp;gl=us&amp;hl=en&amp;q=Red+Reply+IT&amp;sa=X&amp;ved=0ahUKEwjg-q_YodmBAxWWEVkFHVbMBP4QmJACCJgM</t>
  </si>
  <si>
    <t>https://encrypted-tbn0.gstatic.com/images?q=tbn:ANd9GcRxONLeH0zNa2aPLBIlEEI3j-oGrEPJuMMZXxe5fgU&amp;s</t>
  </si>
  <si>
    <t>NINE 30 CONSULTING</t>
  </si>
  <si>
    <t>https://www.google.com/search?sca_esv=563635297&amp;hl=en&amp;gl=us&amp;q=NINE+30+CONSULTING&amp;sa=X&amp;ved=0ahUKEwiG3p7Xq5qBAxUpFFkFHXQ4BWg4UBCYkAII0gk</t>
  </si>
  <si>
    <t>https://encrypted-tbn0.gstatic.com/images?q=tbn:ANd9GcSUiQLrJP7ojfGMILMsjZefNHPRdv4nJd4SLGgwbxk&amp;s</t>
  </si>
  <si>
    <t>Innocom</t>
  </si>
  <si>
    <t>http://www.inno.com/</t>
  </si>
  <si>
    <t>https://www.google.com/search?sca_esv=557708880&amp;gl=us&amp;hl=en&amp;q=Innocom&amp;sa=X&amp;ved=0ahUKEwjtt8DrjeOAAxV4FzQIHaOgAtkQmJACCMsK</t>
  </si>
  <si>
    <t>https://encrypted-tbn0.gstatic.com/images?q=tbn:ANd9GcSe2N8q2YWygfF_bqAAR1zPXDNnO2Mx3OfXImmcjF8&amp;s</t>
  </si>
  <si>
    <t>HIVE'INK DS</t>
  </si>
  <si>
    <t>https://www.google.com/search?sca_esv=562982649&amp;gl=us&amp;hl=en&amp;q=HIVE%27INK+DS&amp;sa=X&amp;ved=0ahUKEwjWsNLrqpWBAxWpD1kFHYkwD5oQmJACCNEK</t>
  </si>
  <si>
    <t>ARealTI</t>
  </si>
  <si>
    <t>https://www.google.com/search?sca_esv=584513130&amp;hl=en&amp;gl=us&amp;q=ARealTI&amp;sa=X&amp;ved=0ahUKEwi6stnHhNeCAxUHk4kEHRYrAugQmJACCIEM</t>
  </si>
  <si>
    <t>https://encrypted-tbn0.gstatic.com/images?q=tbn:ANd9GcRCd2uF3gi4I-vv7TWgLhvfMO8nheJEraMnDQEfP1k&amp;s</t>
  </si>
  <si>
    <t>Teck Horizon</t>
  </si>
  <si>
    <t>https://www.google.com/search?sca_esv=557359178&amp;gl=us&amp;hl=en&amp;q=Teck+Horizon&amp;sa=X&amp;ved=0ahUKEwj16v-xyuCAAxWkm4kEHVpGD0sQmJACCI0H</t>
  </si>
  <si>
    <t>BrightAI</t>
  </si>
  <si>
    <t>http://www.bright.ai/</t>
  </si>
  <si>
    <t>https://www.google.com/search?sca_esv=589318964&amp;gl=us&amp;hl=en&amp;q=BrightAI&amp;sa=X&amp;ved=0ahUKEwjzspyf14GDAxUplokEHRlmBQU4PBCYkAII7wo</t>
  </si>
  <si>
    <t>The National Lottery Community Fund</t>
  </si>
  <si>
    <t>http://www.biglotteryfund.org.uk/</t>
  </si>
  <si>
    <t>https://www.google.com/search?hl=en&amp;gl=us&amp;q=The+National+Lottery+Community+Fund&amp;sa=X&amp;ved=0ahUKEwjfqdLnxK39AhWtFlkFHdC1BRo4HhCYkAII-Qs</t>
  </si>
  <si>
    <t>https://encrypted-tbn0.gstatic.com/images?q=tbn:ANd9GcSFoQ19rui7RQfs2uhTR0u6jgaRW35M4ftqPEbqpYQ&amp;s</t>
  </si>
  <si>
    <t>Spitfire Analytics</t>
  </si>
  <si>
    <t>https://www.google.com/search?sca_esv=567797162&amp;gl=us&amp;hl=en&amp;q=Spitfire+Analytics&amp;sa=X&amp;ved=0ahUKEwjp2cCGisCBAxVWkIkEHT75CDI4PBCYkAIIlQ0</t>
  </si>
  <si>
    <t>https://encrypted-tbn0.gstatic.com/images?q=tbn:ANd9GcRU3a4RTMdEQTPBkW0Ra5-NJLPc66jy9qvA0bhkYso&amp;s</t>
  </si>
  <si>
    <t>NZ Ombudsman</t>
  </si>
  <si>
    <t>https://www.ombudsman.parliament.nz/</t>
  </si>
  <si>
    <t>https://www.google.com/search?sca_esv=577390696&amp;hl=en&amp;gl=us&amp;q=NZ+Ombudsman&amp;sa=X&amp;ved=0ahUKEwiV17_gk5iCAxVmFlkFHUhwCHgQmJACCIwL</t>
  </si>
  <si>
    <t>Zoopit</t>
  </si>
  <si>
    <t>https://www.google.com/search?gl=us&amp;hl=en&amp;q=Zoopit&amp;sa=X&amp;ved=0ahUKEwjIwfb6uaH_AhV_mGoFHQBeCQIQmJACCN8L</t>
  </si>
  <si>
    <t>https://encrypted-tbn0.gstatic.com/images?q=tbn:ANd9GcS_BMNR0BuaHPcLXlM6vNJhtpaojlGRLC55QXS_i2M&amp;s</t>
  </si>
  <si>
    <t>Workskil</t>
  </si>
  <si>
    <t>https://www.google.com/search?sca_esv=593914606&amp;hl=en&amp;gl=us&amp;q=Workskil&amp;sa=X&amp;ved=0ahUKEwivhpfZ-66DAxWtlIkEHQCYC3IQmJACCMYL</t>
  </si>
  <si>
    <t>select-IT Zrt.</t>
  </si>
  <si>
    <t>https://www.google.com/search?ucbcb=1&amp;gl=us&amp;hl=en&amp;q=select-IT+Zrt.&amp;sa=X&amp;ved=0ahUKEwjGkNvDodP9AhUklIkEHZk1B4UQmJACCLkL</t>
  </si>
  <si>
    <t>https://encrypted-tbn0.gstatic.com/images?q=tbn:ANd9GcTvGW3Gchsv2NkrS0P0nR7LnOLULrUSpDHGkn4ftEY&amp;s</t>
  </si>
  <si>
    <t>Bedford Group</t>
  </si>
  <si>
    <t>http://www.bedfordgroup.com.au/</t>
  </si>
  <si>
    <t>https://www.google.com/search?hl=en&amp;gl=us&amp;q=Bedford+Group&amp;sa=X&amp;ved=0ahUKEwikprex9Of_AhV5F1kFHXS_CiQ4KBCYkAIIjgs</t>
  </si>
  <si>
    <t>Holy Angel University</t>
  </si>
  <si>
    <t>http://www.hau.edu.ph/</t>
  </si>
  <si>
    <t>https://www.google.com/search?hl=en&amp;gl=us&amp;q=Holy+Angel+University&amp;sa=X&amp;ved=0ahUKEwiEmc-P5bL-AhUtFVkFHQVsA4g4KBCYkAII0ws</t>
  </si>
  <si>
    <t>Springfield Public Schools</t>
  </si>
  <si>
    <t>http://springfieldpublicschoolsmo.org/</t>
  </si>
  <si>
    <t>https://www.google.com/search?sca_esv=21dfaf11d8250394&amp;gl=us&amp;hl=en&amp;q=Springfield+Public+Schools&amp;sa=X&amp;ved=0ahUKEwjgofT19taCAxWaSTABHYnbBXo4RhCYkAIIqgs</t>
  </si>
  <si>
    <t>https://encrypted-tbn0.gstatic.com/images?q=tbn:ANd9GcThleg5wt6Mg9kjO7AeIsQsnrcTkup1OA5Mtt26&amp;s=0</t>
  </si>
  <si>
    <t>Abu Dhabi Islamic Bank - ADIB</t>
  </si>
  <si>
    <t>https://www.google.com/search?hl=en&amp;gl=us&amp;q=Abu+Dhabi+Islamic+Bank+-+ADIB&amp;sa=X&amp;ved=0ahUKEwia-67Sqaj8AhWaSDABHfqkBEQ4FBCYkAIIxAo</t>
  </si>
  <si>
    <t>https://encrypted-tbn0.gstatic.com/images?q=tbn:ANd9GcQuiH5kDHpH7MbAghlz9ADz6AbMjNOnbrBkWuxnV6I&amp;s</t>
  </si>
  <si>
    <t>Novatium</t>
  </si>
  <si>
    <t>http://www.novatium.com/</t>
  </si>
  <si>
    <t>https://www.google.com/search?sca_esv=592739610&amp;gl=us&amp;hl=en&amp;q=Novatium&amp;sa=X&amp;ved=0ahUKEwjllrjV8Z-DAxVEFFkFHZC8DGc4ChCYkAIIlw0</t>
  </si>
  <si>
    <t>Panamari Holding</t>
  </si>
  <si>
    <t>https://www.google.com/search?sca_esv=570269325&amp;hl=en&amp;gl=us&amp;q=Panamari+Holding&amp;sa=X&amp;ved=0ahUKEwjw3dKordmBAxXDFVkFHUUGDi8QmJACCI4H</t>
  </si>
  <si>
    <t>https://encrypted-tbn0.gstatic.com/images?q=tbn:ANd9GcSgCO9KYEg48y_5DYxldkyns5KMAqBk74Igr__wBk0&amp;s</t>
  </si>
  <si>
    <t>MHRA</t>
  </si>
  <si>
    <t>https://www.google.com/search?hl=en&amp;gl=us&amp;q=MHRA&amp;sa=X&amp;ved=0ahUKEwjsguy-kur-AhXwD1kFHQ4xARI4HhCYkAII7go</t>
  </si>
  <si>
    <t>https://encrypted-tbn0.gstatic.com/images?q=tbn:ANd9GcRB9qhcUgvVuVO6Rx2f2U3DQuYppEXdIxxtRCsEphk&amp;s</t>
  </si>
  <si>
    <t>E.ON Software Development</t>
  </si>
  <si>
    <t>https://www.google.com/search?q=E.ON+Software+Development&amp;sa=X&amp;ved=0ahUKEwj3iOj3rbL8AhUDElkFHVboAvUQmJACCJ8L</t>
  </si>
  <si>
    <t>https://encrypted-tbn0.gstatic.com/images?q=tbn:ANd9GcQ5uyKzFNDis3bZzd0qfMqADUoIvYVIyMXOVzygJjE&amp;s</t>
  </si>
  <si>
    <t>JOB LINK MARSEILLE TERTIAIRE</t>
  </si>
  <si>
    <t>https://www.google.com/search?sca_esv=560269821&amp;hl=en&amp;gl=us&amp;q=JOB+LINK+MARSEILLE+TERTIAIRE&amp;sa=X&amp;ved=0ahUKEwjkmfaD1_mAAxXTgIQIHR4mCW44FBCYkAII_gs</t>
  </si>
  <si>
    <t>æ²ƒå°”æ²ƒæ±½è½¦</t>
  </si>
  <si>
    <t>https://www.google.com/search?hl=en&amp;gl=us&amp;q=%E6%B2%83%E5%B0%94%E6%B2%83%E6%B1%BD%E8%BD%A6&amp;sa=X&amp;ved=0ahUKEwiPp8LC4_j8AhUujYkEHey8ASIQmJACCO0M</t>
  </si>
  <si>
    <t>https://encrypted-tbn0.gstatic.com/images?q=tbn:ANd9GcQzYwdqLXzkfY1RnCHblvbSsDOU2XvX_YBUzLqFpyE&amp;s</t>
  </si>
  <si>
    <t>Dheya</t>
  </si>
  <si>
    <t>https://www.google.com/search?gl=us&amp;hl=en&amp;q=Dheya&amp;sa=X&amp;ved=0ahUKEwjq1Pab9bqAAxWBFlkFHdZ2CvgQmJACCI8H</t>
  </si>
  <si>
    <t>Bumbee Labs</t>
  </si>
  <si>
    <t>https://www.google.com/search?sca_esv=568425080&amp;gl=us&amp;hl=en&amp;q=Bumbee+Labs&amp;sa=X&amp;ved=0ahUKEwjg9P761ceBAxUCLFkFHag6DoEQmJACCPwM</t>
  </si>
  <si>
    <t>https://encrypted-tbn0.gstatic.com/images?q=tbn:ANd9GcRZZDRNtr82LqMCpoPPG0VoDUHTqdzEzyHNHInLF2U&amp;s</t>
  </si>
  <si>
    <t>Nesto Software GmbH</t>
  </si>
  <si>
    <t>https://www.google.com/search?gl=us&amp;hl=en&amp;q=Nesto+Software+GmbH&amp;sa=X&amp;ved=0ahUKEwiY1-_qpK6AAxUIFlkFHcTaD944ChCYkAIIkws</t>
  </si>
  <si>
    <t>Axiom PRO LLC</t>
  </si>
  <si>
    <t>https://www.google.com/search?sca_esv=567523571&amp;gl=us&amp;hl=en&amp;q=Axiom+PRO+LLC&amp;sa=X&amp;ved=0ahUKEwiSod7ezL2BAxWFElkFHTqKDusQmJACCNUJ</t>
  </si>
  <si>
    <t>Neural IT</t>
  </si>
  <si>
    <t>https://www.google.com/search?hl=en&amp;gl=us&amp;q=Neural+IT&amp;sa=X&amp;ved=0ahUKEwinscKn1Jn-AhXUF1kFHdjpAy04ZBCYkAIIyws</t>
  </si>
  <si>
    <t>https://encrypted-tbn0.gstatic.com/images?q=tbn:ANd9GcQZrxC9sHpIb2bH1mczefaFsYKt3eBDfX0KG5q0J48&amp;s</t>
  </si>
  <si>
    <t>CHENOA INFORMATION AND SOFTWARE SERVICES PRIVATE LIMITED</t>
  </si>
  <si>
    <t>https://www.google.com/search?sca_esv=572781667&amp;gl=us&amp;hl=en&amp;q=CHENOA+INFORMATION+AND+SOFTWARE+SERVICES+PRIVATE+LIMITED&amp;sa=X&amp;ved=0ahUKEwiWz-L_7O-BAxWtEFkFHVt-AEw4bhCYkAII3Ao</t>
  </si>
  <si>
    <t>Dynexity PTY ltd</t>
  </si>
  <si>
    <t>https://www.google.com/search?hl=en&amp;gl=us&amp;q=Dynexity+PTY+ltd&amp;sa=X&amp;ved=0ahUKEwikppGM4dX9AhVEnGoFHehWDWA4ChCYkAIIkQo</t>
  </si>
  <si>
    <t>Banjo Liquid Handling Products</t>
  </si>
  <si>
    <t>https://www.google.com/search?hl=en&amp;gl=us&amp;q=Banjo+Liquid+Handling+Products&amp;sa=X&amp;ved=0ahUKEwiDxaiYwdr8AhXhkWoFHVmLDz44RhCYkAII8Qo</t>
  </si>
  <si>
    <t>https://encrypted-tbn0.gstatic.com/images?q=tbn:ANd9GcQnfXsGU24fsgf6eKqNWYq9w3vSo_SMMAZohBQ6XOg&amp;s</t>
  </si>
  <si>
    <t>Novibet</t>
  </si>
  <si>
    <t>https://www.google.com/search?hl=en&amp;gl=us&amp;q=Novibet&amp;sa=X&amp;ved=0ahUKEwjL597m4sv9AhVJEFkFHX-zC20QmJACCJYI</t>
  </si>
  <si>
    <t>https://encrypted-tbn0.gstatic.com/images?q=tbn:ANd9GcSQqAWO2KiQZ4RckvRBZWc_k__oBOkQGEpUFcfwyxQ&amp;s</t>
  </si>
  <si>
    <t>Lidl SlovenskÃ¡ republika, v.o.s.</t>
  </si>
  <si>
    <t>http://www.lidl.sk/sk/</t>
  </si>
  <si>
    <t>https://www.google.com/search?gl=us&amp;hl=en&amp;q=Lidl+Slovensk%C3%A1+republika,+v.o.s.&amp;sa=X&amp;ved=0ahUKEwisxqiJ2MT_AhV5hIkEHV_NAcUQmJACCOAL</t>
  </si>
  <si>
    <t>https://encrypted-tbn0.gstatic.com/images?q=tbn:ANd9GcRBn1dCRXvr0YDnJZ4UpgmxbD1mkBMpTiLoYpg4j2g&amp;s</t>
  </si>
  <si>
    <t>As Consulting</t>
  </si>
  <si>
    <t>https://www.google.com/search?sca_esv=563943516&amp;gl=us&amp;hl=en&amp;q=As+Consulting&amp;sa=X&amp;ved=0ahUKEwjbqubZ-ZyBAxUESjABHZieBfo4FBCYkAIIpAo</t>
  </si>
  <si>
    <t>KeskinÃ¤inen VakuutusyhtiÃ¶ Fennia</t>
  </si>
  <si>
    <t>https://www.google.com/search?sca_esv=557708880&amp;gl=us&amp;hl=en&amp;q=Keskin%C3%A4inen+Vakuutusyhti%C3%B6+Fennia&amp;sa=X&amp;ved=0ahUKEwjrwrTBkeOAAxVJFlkFHRQlCyAQmJACCPsK</t>
  </si>
  <si>
    <t>https://encrypted-tbn0.gstatic.com/images?q=tbn:ANd9GcSApJ57yqWEDzyoRJ5jN1t33460_PPtVfCE44zrJNM&amp;s</t>
  </si>
  <si>
    <t>Î£Î™ÎŸÎ¥Î¦Î‘Î£ ÎšÎ‘Î™ Î£Î¥ÎÎ•Î¡Î“Î‘Î¤Î•Î£</t>
  </si>
  <si>
    <t>https://www.google.com/search?hl=en&amp;gl=us&amp;q=%CE%A3%CE%99%CE%9F%CE%A5%CE%A6%CE%91%CE%A3+%CE%9A%CE%91%CE%99+%CE%A3%CE%A5%CE%9D%CE%95%CE%A1%CE%93%CE%91%CE%A4%CE%95%CE%A3&amp;sa=X&amp;ved=0ahUKEwivtaiotPT_AhUpFlkFHZuODNMQmJACCK4J</t>
  </si>
  <si>
    <t>FONCTIONS SUPPORTS INFORMATIQUE</t>
  </si>
  <si>
    <t>https://www.google.com/search?hl=en&amp;gl=us&amp;q=FONCTIONS+SUPPORTS+INFORMATIQUE&amp;sa=X&amp;ved=0ahUKEwjq_9qDgf79AhWRFFkFHVB_DoE4RhCYkAIImA0</t>
  </si>
  <si>
    <t>909IT Solutions Pty Ltd</t>
  </si>
  <si>
    <t>https://www.google.com/search?sca_esv=565257361&amp;q=909IT+Solutions+Pty+Ltd&amp;sa=X&amp;ved=0ahUKEwjE2-2vuqmBAxXkEFkFHZdQBPoQmJACCN8K</t>
  </si>
  <si>
    <t>https://encrypted-tbn0.gstatic.com/images?q=tbn:ANd9GcTsst4iobznoL9XpDYtXKZZdXEZj8yKlOW0Wn77drA&amp;s</t>
  </si>
  <si>
    <t>GD PARIS CHIMIE PHARMACIE manpower</t>
  </si>
  <si>
    <t>https://www.google.com/search?ucbcb=1&amp;gl=us&amp;hl=en&amp;q=GD+PARIS+CHIMIE+PHARMACIE+manpower&amp;sa=X&amp;ved=0ahUKEwiO-8Wu1Zn-AhWIIDQIHU8XCSQ4HhCYkAII-Q0</t>
  </si>
  <si>
    <t>Canada Brokerlink</t>
  </si>
  <si>
    <t>http://www.brokerlink.ca/</t>
  </si>
  <si>
    <t>https://www.google.com/search?gl=us&amp;hl=en&amp;q=Canada+Brokerlink&amp;sa=X&amp;ved=0ahUKEwj914vQkp-AAxVikokEHRPRBPoQmJACCJAN</t>
  </si>
  <si>
    <t>Meduit | Driving Revenue Cycle Performance</t>
  </si>
  <si>
    <t>https://www.google.com/search?q=Meduit+%7C+Driving+Revenue+Cycle+Performance&amp;sa=X&amp;ved=0ahUKEwikzYaXrsT-AhV6mYQIHffRCjg4FBCYkAIIhA4</t>
  </si>
  <si>
    <t>Educate Girls</t>
  </si>
  <si>
    <t>http://www.educategirls.ngo/</t>
  </si>
  <si>
    <t>https://www.google.com/search?hl=en&amp;gl=us&amp;q=Educate+Girls&amp;sa=X&amp;ved=0ahUKEwj-xb2ssMT-AhWRQzABHXjSARMQmJACCMcK</t>
  </si>
  <si>
    <t>Cambridge Academy for Science and Technology</t>
  </si>
  <si>
    <t>http://cambridgeast.org.uk/</t>
  </si>
  <si>
    <t>https://www.google.com/search?sca_esv=4e6e2b7fffd735ff&amp;gl=us&amp;hl=en&amp;q=Cambridge+Academy+for+Science+and+Technology&amp;sa=X&amp;ved=0ahUKEwiRi5WHyOOCAxVBgIQIHet7DbM4FBCYkAII4gw</t>
  </si>
  <si>
    <t>https://encrypted-tbn0.gstatic.com/images?q=tbn:ANd9GcQgJsa9WIxZUxtx9i5CQqxos3cftLzhA8B7wiaj&amp;s=0</t>
  </si>
  <si>
    <t>Infospan Inc</t>
  </si>
  <si>
    <t>https://www.google.com/search?gl=us&amp;hl=en&amp;q=Infospan+Inc&amp;sa=X&amp;ved=0ahUKEwjLjYvb6-z_AhWkkWoFHSxODgMQmJACCKAL</t>
  </si>
  <si>
    <t>https://encrypted-tbn0.gstatic.com/images?q=tbn:ANd9GcRhrPM6HovCWkAyGDFdL9qdziDrJuIIvWwzW2fheGg&amp;s</t>
  </si>
  <si>
    <t>TalentBird</t>
  </si>
  <si>
    <t>https://www.google.com/search?hl=en&amp;gl=us&amp;q=TalentBird&amp;sa=X&amp;ved=0ahUKEwiG4cP3ybf9AhUoPEQIHVwJBpEQmJACCM0N</t>
  </si>
  <si>
    <t>https://encrypted-tbn0.gstatic.com/images?q=tbn:ANd9GcS9W6CbcGZvOaRABP9WZyNhYcQzuP9E0Lm45ryL3Fs&amp;s</t>
  </si>
  <si>
    <t>AsociaciÃ³n PuertorriqueÃ±os en Marcha Inc</t>
  </si>
  <si>
    <t>https://www.google.com/search?hl=en&amp;gl=us&amp;q=Asociaci%C3%B3n+Puertorrique%C3%B1os+en+Marcha+Inc&amp;sa=X&amp;ved=0ahUKEwjVguGUqsKAAxUiElkFHUXFCpg4ChCYkAIImQo</t>
  </si>
  <si>
    <t>Taurus Search</t>
  </si>
  <si>
    <t>https://www.google.com/search?sca_esv=572454954&amp;gl=us&amp;hl=en&amp;q=Taurus+Search&amp;sa=X&amp;ved=0ahUKEwjtmYGDqe2BAxVIFVkFHVT0CGg4FBCYkAII-ws</t>
  </si>
  <si>
    <t>https://encrypted-tbn0.gstatic.com/images?q=tbn:ANd9GcRlVIE6LncT5DtxA5h146oEvZSeXGPxy-ULt4IfRu8&amp;s</t>
  </si>
  <si>
    <t>American Science and Engineering, Inc.</t>
  </si>
  <si>
    <t>http://www.as-e.com/</t>
  </si>
  <si>
    <t>https://www.google.com/search?sca_esv=581110607&amp;hl=en&amp;gl=us&amp;q=American+Science+and+Engineering,+Inc.&amp;sa=X&amp;ved=0ahUKEwiJ09Cg4biCAxVaEFkFHUIoE6k4ZBCYkAII2wk</t>
  </si>
  <si>
    <t>https://encrypted-tbn0.gstatic.com/images?q=tbn:ANd9GcTyawJk61rJY9oZ2BA-ItrZZ3vyPxsEhbWAdQFI&amp;s=0</t>
  </si>
  <si>
    <t>PaxeraHealth Corp</t>
  </si>
  <si>
    <t>https://www.google.com/search?gl=us&amp;hl=en&amp;q=PaxeraHealth+Corp&amp;sa=X&amp;ved=0ahUKEwiUgLWU26GAAxUOElkFHQcnCbI4ChCYkAII8Qs</t>
  </si>
  <si>
    <t>EOS France</t>
  </si>
  <si>
    <t>http://eos-france.com/</t>
  </si>
  <si>
    <t>https://www.google.com/search?sca_esv=563943516&amp;hl=en&amp;gl=us&amp;q=EOS+France&amp;sa=X&amp;ved=0ahUKEwjO-t6g-ZyBAxUfFFkFHTqVAL4QmJACCM0N</t>
  </si>
  <si>
    <t>https://encrypted-tbn0.gstatic.com/images?q=tbn:ANd9GcQeqFDju5-ghTcC02V76r6uJuH0azn2-_3kuUoV3wk&amp;s</t>
  </si>
  <si>
    <t>AfricaRice</t>
  </si>
  <si>
    <t>http://www.africarice.org/</t>
  </si>
  <si>
    <t>https://www.google.com/search?sca_esv=561545016&amp;gl=us&amp;hl=en&amp;q=AfricaRice&amp;sa=X&amp;ved=0ahUKEwjr9oqioYaBAxWmMlkFHSTzBc44FBCYkAII4go</t>
  </si>
  <si>
    <t>https://encrypted-tbn0.gstatic.com/images?q=tbn:ANd9GcT1hfkinZLOecwYrMTaVD2jMlPYfwgDG6ByjyApgyQ&amp;s</t>
  </si>
  <si>
    <t>Ricoh EspaÃ±a</t>
  </si>
  <si>
    <t>https://www.google.com/search?hl=en&amp;gl=us&amp;q=Ricoh+Espa%C3%B1a&amp;sa=X&amp;ved=0ahUKEwiLy6r7waj9AhVxEVkFHZ3zDtw4FBCYkAII3Qo</t>
  </si>
  <si>
    <t>https://encrypted-tbn0.gstatic.com/images?q=tbn:ANd9GcSolEr15KvOWMOuse0muu0PruElqrnkEYyW3UnMi8s&amp;s</t>
  </si>
  <si>
    <t>Pixery</t>
  </si>
  <si>
    <t>http://pixeryup.com/</t>
  </si>
  <si>
    <t>https://www.google.com/search?sca_esv=559635945&amp;hl=en&amp;gl=us&amp;q=Pixery&amp;sa=X&amp;ved=0ahUKEwjM9Kjj1vSAAxUwN0QIHQp1BeoQmJACCNMF</t>
  </si>
  <si>
    <t>https://encrypted-tbn0.gstatic.com/images?q=tbn:ANd9GcS36MfNvgTySPYxrU5m75Ho6-LIvORcqe00dX_Zf9Q&amp;s</t>
  </si>
  <si>
    <t>University of St.Gallen</t>
  </si>
  <si>
    <t>https://www.google.com/search?hl=en&amp;gl=us&amp;q=University+of+St.Gallen&amp;sa=X&amp;ved=0ahUKEwjO2eubkLr9AhXXElkFHeLmAWkQmJACCMkN</t>
  </si>
  <si>
    <t>VNS Federal Services</t>
  </si>
  <si>
    <t>http://www.wastrenadvantage.com/</t>
  </si>
  <si>
    <t>https://www.google.com/search?gl=us&amp;hl=en&amp;q=VNS+Federal+Services&amp;sa=X&amp;ved=0ahUKEwj4s7Gmp5L_AhWhsDEKHXcQCaMQmJACCJsL</t>
  </si>
  <si>
    <t>https://encrypted-tbn0.gstatic.com/images?q=tbn:ANd9GcT0eZ6QS7nWxr0Vz8C5kTRbWI6aLVu_Mm8tCMiONLY&amp;s</t>
  </si>
  <si>
    <t>Walbusch Gruppe</t>
  </si>
  <si>
    <t>https://www.google.com/search?gl=us&amp;hl=en&amp;q=Walbusch+Gruppe&amp;sa=X&amp;ved=0ahUKEwi3kPSgxtr8AhUVlIQIHRBDA884ChCYkAIIzA0</t>
  </si>
  <si>
    <t>https://encrypted-tbn0.gstatic.com/images?q=tbn:ANd9GcRUoA-Vq-E7p-KPgAL-6_e90Ki7_tfjYewdQqkj4NQ&amp;s</t>
  </si>
  <si>
    <t>Carerix</t>
  </si>
  <si>
    <t>https://www.google.com/search?sca_esv=594381902&amp;hl=en&amp;gl=us&amp;q=Carerix&amp;sa=X&amp;ved=0ahUKEwi89OXbjbSDAxWklIkEHQkHCw0QmJACCN8K</t>
  </si>
  <si>
    <t>cenova</t>
  </si>
  <si>
    <t>https://www.google.com/search?gl=us&amp;hl=en&amp;q=cenova&amp;sa=X&amp;ved=0ahUKEwjL5rynlcT9AhWVTTABHd-nD_A4KBCYkAII6As</t>
  </si>
  <si>
    <t>Infoceleria Technologies</t>
  </si>
  <si>
    <t>https://www.google.com/search?hl=en&amp;gl=us&amp;q=Infoceleria+Technologies&amp;sa=X&amp;ved=0ahUKEwitgeDQjML_AhXSqKQKHS8QBAY4HhCYkAIIvQs</t>
  </si>
  <si>
    <t>https://encrypted-tbn0.gstatic.com/images?q=tbn:ANd9GcQxTi7YZrZfkwtmbmj--S-BqP-0XcG5eT--vq4l1HQ&amp;s</t>
  </si>
  <si>
    <t>North American Development Group</t>
  </si>
  <si>
    <t>https://www.google.com/search?sca_esv=564926619&amp;hl=en&amp;gl=us&amp;q=North+American+Development+Group&amp;sa=X&amp;ved=0ahUKEwiUhcvF-aaBAxXOE1kFHTbTBfA4ChCYkAIIvQk</t>
  </si>
  <si>
    <t>TRITON AI</t>
  </si>
  <si>
    <t>https://www.google.com/search?hl=en&amp;gl=us&amp;q=TRITON+AI&amp;sa=X&amp;ved=0ahUKEwjCnLOp3tX9AhWtnGoFHXu1B_MQmJACCO8K</t>
  </si>
  <si>
    <t>WA Police Force</t>
  </si>
  <si>
    <t>http://www.police.wa.gov.au/</t>
  </si>
  <si>
    <t>https://www.google.com/search?hl=en&amp;gl=us&amp;q=WA+Police+Force&amp;sa=X&amp;ved=0ahUKEwi_9tuyhIuAAxUlElkFHWMvAwAQmJACCKYM</t>
  </si>
  <si>
    <t>https://encrypted-tbn0.gstatic.com/images?q=tbn:ANd9GcQl2srVW-8F5cz4XDjm6eoLrvHG-SwTMGoEks5GWjE&amp;s</t>
  </si>
  <si>
    <t>Gnxcor Inc.</t>
  </si>
  <si>
    <t>https://www.google.com/search?gl=us&amp;hl=en&amp;q=Gnxcor+Inc.&amp;sa=X&amp;ved=0ahUKEwjEoaSc7JT_AhV0K1kFHZN2DM8QmJACCJkM</t>
  </si>
  <si>
    <t>Inbox Recruitment Ltd</t>
  </si>
  <si>
    <t>https://www.google.com/search?hl=en&amp;gl=us&amp;q=Inbox+Recruitment+Ltd&amp;sa=X&amp;ved=0ahUKEwjQzIz_tp79AhXug2oFHQtDBNE4FBCYkAIIogs</t>
  </si>
  <si>
    <t>MatchMaker A/S</t>
  </si>
  <si>
    <t>https://www.google.com/search?sca_esv=557013633&amp;gl=us&amp;hl=en&amp;q=MatchMaker+A/S&amp;sa=X&amp;ved=0ahUKEwjz_5q0gt6AAxUVH7kGHZczDbEQmJACCOMK</t>
  </si>
  <si>
    <t>PORTCULLIS INVESTMENT OFFICE PRIVATE LIMITED</t>
  </si>
  <si>
    <t>https://www.google.com/search?hl=en&amp;gl=us&amp;q=PORTCULLIS+INVESTMENT+OFFICE+PRIVATE+LIMITED&amp;sa=X&amp;ved=0ahUKEwi-jd3QyN_8AhVSElkFHSIoCG44HhCYkAIIuAk</t>
  </si>
  <si>
    <t>B2B-Center</t>
  </si>
  <si>
    <t>http://www.b2b-center.ru/</t>
  </si>
  <si>
    <t>https://www.google.com/search?sca_esv=573394023&amp;gl=us&amp;hl=en&amp;q=B2B-Center&amp;sa=X&amp;ved=0ahUKEwjBu9v9_fSBAxXhD1kFHYwiDSE4ChCYkAII7wk</t>
  </si>
  <si>
    <t>https://encrypted-tbn0.gstatic.com/images?q=tbn:ANd9GcTkdNJhYqVe3Zt-MRGqzaqd-6_eJAtDkwZPTDahz5Q&amp;s</t>
  </si>
  <si>
    <t>Orgspire Info Technologies Pvt. Ltd.</t>
  </si>
  <si>
    <t>https://www.google.com/search?sca_esv=568736477&amp;hl=en&amp;gl=us&amp;q=Orgspire+Info+Technologies+Pvt.+Ltd.&amp;sa=X&amp;ved=0ahUKEwjk7eORj8qBAxWUD1kFHfBrD2c4KBCYkAIIzQo</t>
  </si>
  <si>
    <t>Cognacq-Jay Image</t>
  </si>
  <si>
    <t>https://www.google.com/search?sca_esv=569660528&amp;hl=en&amp;gl=us&amp;q=Cognacq-Jay+Image&amp;sa=X&amp;ved=0ahUKEwizgr7N2tGBAxV-ElkFHYofDosQmJACCJML</t>
  </si>
  <si>
    <t>https://encrypted-tbn0.gstatic.com/images?q=tbn:ANd9GcS5UoIL2Kn8DSGxeQ8CICqD2qPQIKWacJ1fVlwpFvw&amp;s</t>
  </si>
  <si>
    <t>VetStrategy</t>
  </si>
  <si>
    <t>http://www.vetstrategy.com/</t>
  </si>
  <si>
    <t>https://www.google.com/search?hl=en&amp;gl=us&amp;q=VetStrategy&amp;sa=X&amp;ved=0ahUKEwjG6-XUz7__AhWNEFkFHXK_CTg4ChCYkAII4As</t>
  </si>
  <si>
    <t>https://encrypted-tbn0.gstatic.com/images?q=tbn:ANd9GcQvGc_fSzx5KjDyikFHKLEW4JwokwHDgctnfbCEvHI&amp;s</t>
  </si>
  <si>
    <t>Education in Motion (EiM) | Shanghai HQ</t>
  </si>
  <si>
    <t>https://www.google.com/search?hl=en&amp;gl=us&amp;q=Education+in+Motion+(EiM)+%7C+Shanghai+HQ&amp;sa=X&amp;ved=0ahUKEwjJ79DU1-78AhVcGVkFHfkoCsE4ChCYkAII8Qw</t>
  </si>
  <si>
    <t>Pharma14.com</t>
  </si>
  <si>
    <t>https://www.google.com/search?q=Pharma14.com&amp;sa=X&amp;ved=0ahUKEwj03Ym00ef-AhU2M1kFHRRgB7cQmJACCP4N</t>
  </si>
  <si>
    <t>https://encrypted-tbn0.gstatic.com/images?q=tbn:ANd9GcTPxNZbF7SKmKF4vwt69OmXSgaDwlJ4vM_N91PhSwg&amp;s</t>
  </si>
  <si>
    <t>RDK Consulting</t>
  </si>
  <si>
    <t>https://www.google.com/search?sca_esv=569809553&amp;hl=en&amp;gl=us&amp;q=RDK+Consulting&amp;sa=X&amp;ved=0ahUKEwiShLKvndSBAxVuie4BHQ27Cwc4KBCYkAIIpgw</t>
  </si>
  <si>
    <t>Mitsui Sumitomo Marine Mgmt</t>
  </si>
  <si>
    <t>https://www.google.com/search?gl=us&amp;hl=en&amp;q=Mitsui+Sumitomo+Marine+Mgmt&amp;sa=X&amp;ved=0ahUKEwj0uMm4i8L_AhXJhYkEHZS7BGc4KBCYkAIIuww</t>
  </si>
  <si>
    <t>Trolley Convenience Store KSA</t>
  </si>
  <si>
    <t>https://www.google.com/search?gl=us&amp;hl=en&amp;q=Trolley+Convenience+Store+KSA&amp;sa=X&amp;ved=0ahUKEwje7aSouPn_AhXKNlkFHfD7CZg4ChCYkAIIgg0</t>
  </si>
  <si>
    <t>https://encrypted-tbn0.gstatic.com/images?q=tbn:ANd9GcSpHcDNMyKGQk0wo95FkeQKY06kPYh6QanAv9x1PBs&amp;s</t>
  </si>
  <si>
    <t>BK CONSULTING FRANCE</t>
  </si>
  <si>
    <t>http://www.bk-consulting.com/</t>
  </si>
  <si>
    <t>https://www.google.com/search?hl=en&amp;gl=us&amp;q=BK+CONSULTING+FRANCE&amp;sa=X&amp;ved=0ahUKEwjzpICG2M7_AhW2MlkFHXF3BZ44FBCYkAII3ww</t>
  </si>
  <si>
    <t>Rigshospitalet</t>
  </si>
  <si>
    <t>https://www.google.com/search?hl=en&amp;gl=us&amp;q=Rigshospitalet&amp;sa=X&amp;ved=0ahUKEwiSnfmM4_j8AhWVElkFHQVyDwgQmJACCOEL</t>
  </si>
  <si>
    <t>https://encrypted-tbn0.gstatic.com/images?q=tbn:ANd9GcSXNETFZeOmRXZ03UQ9X2CBSraIcN5qXOwR_1A1aTc&amp;s</t>
  </si>
  <si>
    <t>Heatcraft Worldwide Refrigeration</t>
  </si>
  <si>
    <t>http://www.heatcraftrpd.com/</t>
  </si>
  <si>
    <t>https://www.google.com/search?hl=en&amp;gl=us&amp;q=Heatcraft+Worldwide+Refrigeration&amp;sa=X&amp;ved=0ahUKEwjt_YDjnvH8AhV5PUQIHQCaClU4ChCYkAII6w0</t>
  </si>
  <si>
    <t>×˜×œ××•×œ</t>
  </si>
  <si>
    <t>https://www.google.com/search?sca_esv=561545016&amp;hl=en&amp;gl=us&amp;q=%D7%98%D7%9C%D7%90%D7%95%D7%9C&amp;sa=X&amp;ved=0ahUKEwi74p6tpYaBAxXuRTABHci1AGgQmJACCMAN</t>
  </si>
  <si>
    <t>Melita Ltd.</t>
  </si>
  <si>
    <t>https://www.google.com/search?gl=us&amp;hl=en&amp;q=Melita+Ltd.&amp;sa=X&amp;ved=0ahUKEwjeoYOg1o_-AhVvgoQIHV5CDeQQmJACCNIF</t>
  </si>
  <si>
    <t>https://encrypted-tbn0.gstatic.com/images?q=tbn:ANd9GcS3T_lZowFmrGq1iCR6sDV1xp8RTUjk1HjMRUwCbA0&amp;s</t>
  </si>
  <si>
    <t>Ð’Ð¾Ð»ÐºÑ€Ð°Ñ„Ñ‚</t>
  </si>
  <si>
    <t>https://www.google.com/search?hl=en&amp;gl=us&amp;q=%D0%92%D0%BE%D0%BB%D0%BA%D1%80%D0%B0%D1%84%D1%82&amp;sa=X&amp;ved=0ahUKEwiPjN-G_fP9AhXXvYsKHVHYCRk4ChCYkAII_Qk</t>
  </si>
  <si>
    <t>https://encrypted-tbn0.gstatic.com/images?q=tbn:ANd9GcS-jTzfA2qnhKm6B3Lye7YIkrQUrOK1jdVIOzFXNvo&amp;s</t>
  </si>
  <si>
    <t>Resolve Biosciences Gmbh</t>
  </si>
  <si>
    <t>https://www.google.com/search?gl=us&amp;hl=en&amp;q=Resolve+Biosciences+Gmbh&amp;sa=X&amp;ved=0ahUKEwiykPixwoiAAxU6lYkEHTqCA-kQmJACCP4N</t>
  </si>
  <si>
    <t>Ryan, Inc</t>
  </si>
  <si>
    <t>https://www.google.com/search?gl=us&amp;hl=en&amp;q=Ryan,+Inc&amp;sa=X&amp;ved=0ahUKEwjdyMn-gIuAAxXIMlkFHekwA6k4FBCYkAII0w0</t>
  </si>
  <si>
    <t>https://encrypted-tbn0.gstatic.com/images?q=tbn:ANd9GcRvhufLS9TouaTKaPaIrP15hTiRX6mFqc5xh1c8EMQ&amp;s</t>
  </si>
  <si>
    <t>Takemobi</t>
  </si>
  <si>
    <t>https://www.google.com/search?sca_esv=6d5bedc1fb97438b&amp;sca_upv=1&amp;gl=us&amp;hl=en&amp;q=Takemobi&amp;sa=X&amp;ved=0ahUKEwjcva-ryO2CAxUDQjABHVAwFAY4ZBCYkAIIyQ4</t>
  </si>
  <si>
    <t>Pro Personnel</t>
  </si>
  <si>
    <t>https://www.google.com/search?gl=us&amp;hl=en&amp;q=Pro+Personnel&amp;sa=X&amp;ved=0ahUKEwin6P3TgaT_AhXvBjQIHe-sAtEQmJACCJIK</t>
  </si>
  <si>
    <t>https://encrypted-tbn0.gstatic.com/images?q=tbn:ANd9GcStHoGnhalYRkGsLcJv12nfz_OmER1KqSZToQb29LeinLNgFj2bUDlFfj4&amp;s</t>
  </si>
  <si>
    <t>Nexia Sydney</t>
  </si>
  <si>
    <t>http://www.nexia.com/</t>
  </si>
  <si>
    <t>https://www.google.com/search?q=Nexia+Sydney&amp;sa=X&amp;ved=0ahUKEwiDgpa3yo_-AhXwFlkFHTWnDzYQmJACCMAK</t>
  </si>
  <si>
    <t>https://encrypted-tbn0.gstatic.com/images?q=tbn:ANd9GcR45Sf2t66BeGI2qVp8xm2dsApgGxycaT9Ly-gOsxI&amp;s</t>
  </si>
  <si>
    <t>DPDK Digital Agency</t>
  </si>
  <si>
    <t>https://www.google.com/search?sca_esv=574353833&amp;hl=en&amp;gl=us&amp;q=DPDK+Digital+Agency&amp;sa=X&amp;ved=0ahUKEwjE8_DB_f6BAxXfEVkFHRh5BO8QmJACCJUL</t>
  </si>
  <si>
    <t>https://encrypted-tbn0.gstatic.com/images?q=tbn:ANd9GcRf2fN7n9UB9_KQkajobPmGLTzVyrCyRYv_CPhJZxw&amp;s</t>
  </si>
  <si>
    <t>CloudMoyo</t>
  </si>
  <si>
    <t>https://www.google.com/search?hl=en&amp;gl=us&amp;q=CloudMoyo&amp;sa=X&amp;ved=0ahUKEwjquuyCvNGAAxXVMlkFHVA2DeoQmJACCL0J</t>
  </si>
  <si>
    <t>Crump Life Insurance Svcs Inc</t>
  </si>
  <si>
    <t>https://www.google.com/search?sca_esv=ffdbf23409e11cd2&amp;hl=en&amp;gl=us&amp;q=Crump+Life+Insurance+Svcs+Inc&amp;sa=X&amp;ved=0ahUKEwiYlJ638Z-DAxXPRDABHcnfDew4HhCYkAII3ws</t>
  </si>
  <si>
    <t>Careington Int.</t>
  </si>
  <si>
    <t>https://www.google.com/search?gl=us&amp;hl=en&amp;q=Careington+Int.&amp;sa=X&amp;ved=0ahUKEwjs14rzzZn-AhVNj4kEHZfVC3c4FBCYkAIIuwo</t>
  </si>
  <si>
    <t>Verti Versicherung AG</t>
  </si>
  <si>
    <t>https://www.google.com/search?sca_esv=588279375&amp;gl=us&amp;hl=en&amp;q=Verti+Versicherung+AG&amp;sa=X&amp;ved=0ahUKEwj8trr0lPqCAxUyI0QIHWonBVI4FBCYkAII_ws</t>
  </si>
  <si>
    <t>https://encrypted-tbn0.gstatic.com/images?q=tbn:ANd9GcSkc28_EXQjElS2Pu3_zUmNsNH-lGO1h39mkQB05Zc&amp;s</t>
  </si>
  <si>
    <t>Acadtech Inc.</t>
  </si>
  <si>
    <t>https://www.google.com/search?gl=us&amp;hl=en&amp;q=Acadtech+Inc.&amp;sa=X&amp;ved=0ahUKEwiCqM_Avab_AhVfnGoFHZwsD_IQmJACCOcJ</t>
  </si>
  <si>
    <t>Aller Media Sweden</t>
  </si>
  <si>
    <t>https://www.google.com/search?gl=us&amp;hl=en&amp;q=Aller+Media+Sweden&amp;sa=X&amp;ved=0ahUKEwjx__mhpM79AhXgElkFHQynCHIQmJACCNAN</t>
  </si>
  <si>
    <t>https://encrypted-tbn0.gstatic.com/images?q=tbn:ANd9GcRIeAIbHH7J5n-SPlBaMbuvkAcRszR3Cmg1qqnTUpM&amp;s</t>
  </si>
  <si>
    <t>GoSourcing Pty Ltd</t>
  </si>
  <si>
    <t>https://www.google.com/search?sca_esv=558332242&amp;gl=us&amp;hl=en&amp;q=GoSourcing+Pty+Ltd&amp;sa=X&amp;ved=0ahUKEwjRj5q2iOiAAxVFg4kEHYxYASo4MhCYkAIIjAs</t>
  </si>
  <si>
    <t>Indian Technology Limited</t>
  </si>
  <si>
    <t>https://www.google.com/search?hl=en&amp;gl=us&amp;q=Indian+Technology+Limited&amp;sa=X&amp;ved=0ahUKEwiRiIHvzbz9AhVoSTABHReVDas4FBCYkAII_gs</t>
  </si>
  <si>
    <t>Iyrix Technologies</t>
  </si>
  <si>
    <t>https://www.google.com/search?sca_esv=572781667&amp;gl=us&amp;hl=en&amp;q=Iyrix+Technologies&amp;sa=X&amp;ved=0ahUKEwjk5tSr7u-BAxXlF1kFHet3DrU4ChCYkAIIvAk</t>
  </si>
  <si>
    <t>Doosan Corp</t>
  </si>
  <si>
    <t>http://www.doosan.com/</t>
  </si>
  <si>
    <t>https://www.google.com/search?hl=en&amp;gl=us&amp;q=Doosan+Corp&amp;sa=X&amp;ved=0ahUKEwj26LXzvvv9AhXOmIQIHcU8AMwQmJACCMsL</t>
  </si>
  <si>
    <t>Metabase</t>
  </si>
  <si>
    <t>https://www.google.com/search?sca_esv=573962864&amp;gl=us&amp;hl=en&amp;q=Metabase&amp;sa=X&amp;ved=0ahUKEwij0vrcuvyBAxVLFjQIHWDuARY4HhCYkAII5ww</t>
  </si>
  <si>
    <t>https://encrypted-tbn0.gstatic.com/images?q=tbn:ANd9GcSeGwg3nw06kEi4SxW95Pkp7DgQK-6XvXwDkuBqY7g&amp;s</t>
  </si>
  <si>
    <t>ivitesse</t>
  </si>
  <si>
    <t>https://www.google.com/search?hl=en&amp;gl=us&amp;q=ivitesse&amp;sa=X&amp;ved=0ahUKEwiq8rXy9vP9AhXRhIkEHeZNAHE4MhCYkAIIkwo</t>
  </si>
  <si>
    <t>Midi</t>
  </si>
  <si>
    <t>https://www.google.com/search?hl=en&amp;gl=us&amp;q=Midi&amp;sa=X&amp;ved=0ahUKEwiwhq71wbX_AhVDEVkFHTLxBNU4PBCYkAII0gk</t>
  </si>
  <si>
    <t>Arriva Group</t>
  </si>
  <si>
    <t>http://www.arriva.co.uk/</t>
  </si>
  <si>
    <t>https://www.google.com/search?sca_esv=564592924&amp;hl=en&amp;gl=us&amp;q=Arriva+Group&amp;sa=X&amp;ved=0ahUKEwi_w4bPtqSBAxWHMVkFHU7NDGIQmJACCMAN</t>
  </si>
  <si>
    <t>https://encrypted-tbn0.gstatic.com/images?q=tbn:ANd9GcScpp3QWMMVrumh4OQVpgVuy9wBriiNXNL_4kSpRu0&amp;s</t>
  </si>
  <si>
    <t>Ginkgo Management Consulting</t>
  </si>
  <si>
    <t>https://www.google.com/search?hl=en&amp;gl=us&amp;q=Ginkgo+Management+Consulting&amp;sa=X&amp;ved=0ahUKEwiTgMX98Iz9AhVOm2oFHRz4DFI4KBCYkAIIuQs</t>
  </si>
  <si>
    <t>https://encrypted-tbn0.gstatic.com/images?q=tbn:ANd9GcRBLCJ-jJOCvv7OaeV3k8iZt3aVJjIr_BxGhhFVznU&amp;s</t>
  </si>
  <si>
    <t>UK Defence Solutions Centre</t>
  </si>
  <si>
    <t>https://www.google.com/search?sca_esv=583240805&amp;hl=en&amp;gl=us&amp;q=UK+Defence+Solutions+Centre&amp;sa=X&amp;ved=0ahUKEwiF0tH3sMqCAxVHBTQIHQ76B484FBCYkAIIlQs</t>
  </si>
  <si>
    <t>DINOBUS</t>
  </si>
  <si>
    <t>https://www.google.com/search?sca_esv=594381902&amp;gl=us&amp;hl=en&amp;q=DINOBUS&amp;sa=X&amp;ved=0ahUKEwiHu73Jj7SDAxWBEFkFHVp3B9EQmJACCIoK</t>
  </si>
  <si>
    <t>https://encrypted-tbn0.gstatic.com/images?q=tbn:ANd9GcQJd72hrajqdFPmawtChl0tOti-tDTQRnwFrZik6SY&amp;s</t>
  </si>
  <si>
    <t>Mothersonsumi INfotech &amp; Designs</t>
  </si>
  <si>
    <t>https://www.google.com/search?gl=us&amp;hl=en&amp;q=Mothersonsumi+INfotech+%26+Designs&amp;sa=X&amp;ved=0ahUKEwiI_57MrOX_AhUrEmIAHavWBM44RhCYkAIInAw</t>
  </si>
  <si>
    <t>albanero</t>
  </si>
  <si>
    <t>https://www.google.com/search?gl=us&amp;hl=en&amp;q=albanero&amp;sa=X&amp;ved=0ahUKEwjYgvn9rJL_AhVLjIkEHVujAdU4FBCYkAIIuAk</t>
  </si>
  <si>
    <t>https://encrypted-tbn0.gstatic.com/images?q=tbn:ANd9GcRPVz8dxNxCnpu8GMEgA5zNg7oE0M13vt9fJycyuG0&amp;s</t>
  </si>
  <si>
    <t>Data Drive</t>
  </si>
  <si>
    <t>https://www.google.com/search?hl=en&amp;gl=us&amp;q=Data+Drive&amp;sa=X&amp;ved=0ahUKEwi_rsnK8IL9AhUZk4kEHVqQAMIQmJACCIoH</t>
  </si>
  <si>
    <t>https://encrypted-tbn0.gstatic.com/images?q=tbn:ANd9GcRQ2MYFZXFbNyC1EGiV_c0GN_uUDMEUOUtPR0iw7-4&amp;s</t>
  </si>
  <si>
    <t>DFLabs</t>
  </si>
  <si>
    <t>http://www.dfresponse.com/</t>
  </si>
  <si>
    <t>https://www.google.com/search?sca_esv=567797162&amp;gl=us&amp;hl=en&amp;q=DFLabs&amp;sa=X&amp;ved=0ahUKEwj05dzLjsCBAxVvmYkEHdZGC4U4KBCYkAIIqgw</t>
  </si>
  <si>
    <t>Exchange People</t>
  </si>
  <si>
    <t>https://www.google.com/search?sca_esv=590391945&amp;gl=us&amp;hl=en&amp;q=Exchange+People&amp;sa=X&amp;ved=0ahUKEwjVuMv25IuDAxVLFVkFHYIDDpQ4HhCYkAIIuww</t>
  </si>
  <si>
    <t>https://encrypted-tbn0.gstatic.com/images?q=tbn:ANd9GcTtZoNyG53RbP6N1RQPOiOl7PXfnqxNPwcwhh8ujTA&amp;s</t>
  </si>
  <si>
    <t>Stena Line Scandinavia AB</t>
  </si>
  <si>
    <t>https://www.google.com/search?gl=us&amp;hl=en&amp;q=Stena+Line+Scandinavia+AB&amp;sa=X&amp;ved=0ahUKEwittf6GpPv8AhVCGFkFHX1jBbQQmJACCO0M</t>
  </si>
  <si>
    <t>Big4careers</t>
  </si>
  <si>
    <t>https://www.google.com/search?gl=us&amp;hl=en&amp;q=Big4careers&amp;sa=X&amp;ved=0ahUKEwigg8_AoMn9AhWklGoFHQ_ABhg4HhCYkAIInAw</t>
  </si>
  <si>
    <t>City Wonders Ltd</t>
  </si>
  <si>
    <t>https://www.google.com/search?hl=en&amp;gl=us&amp;q=City+Wonders+Ltd&amp;sa=X&amp;ved=0ahUKEwiEt-jurdv_AhW6MlkFHSyIClE4ChCYkAII7Ak</t>
  </si>
  <si>
    <t>Al Osool Group</t>
  </si>
  <si>
    <t>https://www.google.com/search?gl=us&amp;hl=en&amp;q=Al+Osool+Group&amp;sa=X&amp;ved=0ahUKEwiW1ea9xsyAAxWJD1kFHSLoA6oQmJACCPgG</t>
  </si>
  <si>
    <t>MILLE LACS CORPORATE VENTURES</t>
  </si>
  <si>
    <t>http://mlcorporateventures.com/</t>
  </si>
  <si>
    <t>https://www.google.com/search?gl=us&amp;hl=en&amp;q=MILLE+LACS+CORPORATE+VENTURES&amp;sa=X&amp;ved=0ahUKEwjfkIKc4bL-AhXxFFkFHQBzBdU4FBCYkAIImA0</t>
  </si>
  <si>
    <t>BioIntelliSense, Inc</t>
  </si>
  <si>
    <t>https://www.google.com/search?hl=en&amp;gl=us&amp;q=BioIntelliSense,+Inc&amp;sa=X&amp;ved=0ahUKEwiurveQt6P9AhU6kWoFHfACCXk4HhCYkAII1ww</t>
  </si>
  <si>
    <t>eRecruitSmart</t>
  </si>
  <si>
    <t>https://www.google.com/search?sca_esv=569809553&amp;hl=en&amp;gl=us&amp;q=eRecruitSmart&amp;sa=X&amp;ved=0ahUKEwiUo5jImNSBAxUWFVkFHWm3Aa44RhCYkAII8gk</t>
  </si>
  <si>
    <t>Maximus Services, Llc</t>
  </si>
  <si>
    <t>https://www.google.com/search?sca_esv=583899177&amp;hl=en&amp;gl=us&amp;q=Maximus+Services,+Llc&amp;sa=X&amp;ved=0ahUKEwjAlaeT89GCAxUNkyYFHc__Bz44FBCYkAIIpww</t>
  </si>
  <si>
    <t>Hail</t>
  </si>
  <si>
    <t>https://www.google.com/search?ucbcb=1&amp;hl=en&amp;gl=us&amp;q=Hail&amp;sa=X&amp;ved=0ahUKEwiq4Z-B4v38AhXmLUQIHQ54CRY4FBCYkAIIwgo</t>
  </si>
  <si>
    <t>Open Select Recruitment Ltd.</t>
  </si>
  <si>
    <t>https://www.google.com/search?sca_esv=574726742&amp;hl=en&amp;gl=us&amp;q=Open+Select+Recruitment+Ltd.&amp;sa=X&amp;ved=0ahUKEwisrq_0uoGCAxWVNGIAHbNNDvg4MhCYkAII0wo</t>
  </si>
  <si>
    <t>https://encrypted-tbn0.gstatic.com/images?q=tbn:ANd9GcRdDKIlUHu6tQ6-3_tnue4II7lpJcpMy94qeejMGXU&amp;s</t>
  </si>
  <si>
    <t>ECD Digital + Strategy</t>
  </si>
  <si>
    <t>https://www.google.com/search?sca_esv=573559708&amp;hl=en&amp;gl=us&amp;q=ECD+Digital+%2B+Strategy&amp;sa=X&amp;ved=0ahUKEwj8_fHXuPeBAxW9FlkFHdPyCBsQmJACCI4L</t>
  </si>
  <si>
    <t>https://encrypted-tbn0.gstatic.com/images?q=tbn:ANd9GcQX7v-GdKQpZtmoXMqHOp7hN_lxvhnmWEdubIlV5zs&amp;s</t>
  </si>
  <si>
    <t>Sector Alarm AS</t>
  </si>
  <si>
    <t>http://www.sectoralarm.no/</t>
  </si>
  <si>
    <t>https://www.google.com/search?sca_esv=583722703&amp;gl=us&amp;hl=en&amp;q=Sector+Alarm+AS&amp;sa=X&amp;ved=0ahUKEwiOk7XHwc-CAxXOMVkFHanzD9EQmJACCNYF</t>
  </si>
  <si>
    <t>DevTown</t>
  </si>
  <si>
    <t>https://www.google.com/search?hl=en&amp;gl=us&amp;q=DevTown&amp;sa=X&amp;ved=0ahUKEwi72uOv9fH_AhVrFmIAHX_ZAgsQmJACCJ0M</t>
  </si>
  <si>
    <t>Rosslyn Recruitment</t>
  </si>
  <si>
    <t>https://www.google.com/search?sca_esv=570589756&amp;gl=us&amp;hl=en&amp;q=Rosslyn+Recruitment&amp;sa=X&amp;ved=0ahUKEwjipLrI5NuBAxXYEVkFHRicCfs4ChCYkAII8As</t>
  </si>
  <si>
    <t>https://encrypted-tbn0.gstatic.com/images?q=tbn:ANd9GcR5-CzZRLzTV0yQUI4sewp-Lwp5desZKtjQSob3_24&amp;s</t>
  </si>
  <si>
    <t>Makoons Pre School</t>
  </si>
  <si>
    <t>https://www.google.com/search?hl=en&amp;gl=us&amp;q=Makoons+Pre+School&amp;sa=X&amp;ved=0ahUKEwjtpIHuoNj9AhVzKFkFHYHuBWU4FBCYkAIIlww</t>
  </si>
  <si>
    <t>Holcim EspaÃ±a</t>
  </si>
  <si>
    <t>https://www.google.com/search?gl=us&amp;hl=en&amp;q=Holcim+Espa%C3%B1a&amp;sa=X&amp;ved=0ahUKEwjXjY6zhYuAAxVznokEHawwArwQmJACCLEM</t>
  </si>
  <si>
    <t>https://encrypted-tbn0.gstatic.com/images?q=tbn:ANd9GcQ6z7NU2Ru9--gh_YzC5BCoJdm42d5Mx3Un9tPa3GQ&amp;s</t>
  </si>
  <si>
    <t>GrapeData</t>
  </si>
  <si>
    <t>https://www.google.com/search?sca_esv=570269325&amp;hl=en&amp;gl=us&amp;q=GrapeData&amp;sa=X&amp;ved=0ahUKEwj0oN2SodmBAxUYM1kFHaIMCE04FBCYkAIIjgs</t>
  </si>
  <si>
    <t>https://encrypted-tbn0.gstatic.com/images?q=tbn:ANd9GcQqwDVa2fy4jnezBXiauFrO02DZbg2PhaRm2vfb0Ts&amp;s</t>
  </si>
  <si>
    <t>zap group</t>
  </si>
  <si>
    <t>http://www.zapgroup.co.il/</t>
  </si>
  <si>
    <t>https://www.google.com/search?ucbcb=1&amp;gl=us&amp;hl=en&amp;q=zap+group&amp;sa=X&amp;ved=0ahUKEwi2hbKG6Nr9AhX7FVkFHZUEC7U4ChCYkAII5ws</t>
  </si>
  <si>
    <t>https://encrypted-tbn0.gstatic.com/images?q=tbn:ANd9GcTZoEOUHe21QR1VgsNqGtpOgL2s3qaNNBHyms4tYTY&amp;s</t>
  </si>
  <si>
    <t>Rancike Learning</t>
  </si>
  <si>
    <t>https://www.google.com/search?hl=en&amp;gl=us&amp;q=Rancike+Learning&amp;sa=X&amp;ved=0ahUKEwjPksj7xd_8AhU1ElkFHfGaAtQ4HhCYkAIIugs</t>
  </si>
  <si>
    <t>Emerson Climate Technologies Inc</t>
  </si>
  <si>
    <t>http://www.copeland.com/en-us</t>
  </si>
  <si>
    <t>https://www.google.com/search?sca_esv=559317661&amp;gl=us&amp;hl=en&amp;q=Emerson+Climate+Technologies+Inc&amp;sa=X&amp;ved=0ahUKEwiwpLbzj_KAAxWOEVkFHej6A944ChCYkAII0Qw</t>
  </si>
  <si>
    <t>https://encrypted-tbn0.gstatic.com/images?q=tbn:ANd9GcRBCUetD8DoE5RTqfSZ4dh3Jyb0SW4Of3__S1LE&amp;s=0</t>
  </si>
  <si>
    <t>Fluvius</t>
  </si>
  <si>
    <t>http://www.fluvius.be/nl</t>
  </si>
  <si>
    <t>https://www.google.com/search?sca_esv=593016252&amp;hl=en&amp;gl=us&amp;q=Fluvius&amp;sa=X&amp;ved=0ahUKEwipyvqwtaKDAxUdCnkGHSk7Cp84FBCYkAIIpA0</t>
  </si>
  <si>
    <t>https://encrypted-tbn0.gstatic.com/images?q=tbn:ANd9GcRkO7fdK-ZmfEVJDeRgzlf8KGu66LkDUGcYHtX9-Jc&amp;s</t>
  </si>
  <si>
    <t>OneCode.in</t>
  </si>
  <si>
    <t>https://www.google.com/search?ucbcb=1&amp;gl=us&amp;hl=en&amp;q=OneCode.in&amp;sa=X&amp;ved=0ahUKEwijqtCqxK39AhW3ElkFHanOBus4RhCYkAIIxQo</t>
  </si>
  <si>
    <t>https://encrypted-tbn0.gstatic.com/images?q=tbn:ANd9GcTTfttFR2Xh9KdQng1DlIIaPX4k3vX1utCVrbqpgP0&amp;s</t>
  </si>
  <si>
    <t>Wood Buffalo Environmental Association (WBEA)</t>
  </si>
  <si>
    <t>https://www.google.com/search?sca_esv=558984878&amp;hl=en&amp;gl=us&amp;q=Wood+Buffalo+Environmental+Association+(WBEA)&amp;sa=X&amp;ved=0ahUKEwjC-Yf3z--AAxXvO0QIHQ3RCcQQmJACCPYN</t>
  </si>
  <si>
    <t>Encore Catering &amp; Culinary Services</t>
  </si>
  <si>
    <t>https://www.google.com/search?gl=us&amp;hl=en&amp;q=Encore+Catering+%26+Culinary+Services&amp;sa=X&amp;ved=0ahUKEwiir4XYpfT-AhVMJUQIHRdbAf04FBCYkAIIlgo</t>
  </si>
  <si>
    <t>https://encrypted-tbn0.gstatic.com/images?q=tbn:ANd9GcRp3fODrFQwVVlCxLhtTfaVfyAM3uC8G3iVW-0wbkc&amp;s</t>
  </si>
  <si>
    <t>Start People Ltd</t>
  </si>
  <si>
    <t>http://startpeopleltd.co.uk/</t>
  </si>
  <si>
    <t>https://www.google.com/search?gl=us&amp;hl=en&amp;q=Start+People+Ltd&amp;sa=X&amp;ved=0ahUKEwiKn9L5z-z-AhUcFlkFHcrgD_Y4ChCYkAIInAo</t>
  </si>
  <si>
    <t>TheKiddoSpace</t>
  </si>
  <si>
    <t>https://www.google.com/search?sca_esv=572136157&amp;gl=us&amp;hl=en&amp;q=TheKiddoSpace&amp;sa=X&amp;ved=0ahUKEwiBkbGB7-qBAxVErokEHXSgDbwQmJACCJwI</t>
  </si>
  <si>
    <t>Innodata Lanka</t>
  </si>
  <si>
    <t>http://www.innodata.com/</t>
  </si>
  <si>
    <t>https://www.google.com/search?hl=en&amp;gl=us&amp;q=Innodata+Lanka&amp;sa=X&amp;ved=0ahUKEwiQ3N-QnNH_AhXCQzABHUGfAYwQmJACCLUI</t>
  </si>
  <si>
    <t>https://encrypted-tbn0.gstatic.com/images?q=tbn:ANd9GcRCMCdVaN_Cx6zPg_eVSnJvG0LjozukJgVlgMjd3bE&amp;s</t>
  </si>
  <si>
    <t>William Osler Health Centre</t>
  </si>
  <si>
    <t>https://www.google.com/search?sca_esv=567513126&amp;gl=us&amp;hl=en&amp;q=William+Osler+Health+Centre&amp;sa=X&amp;ved=0ahUKEwjjs_Hpy72BAxWhMlkFHdlLAEIQmJACCPAJ</t>
  </si>
  <si>
    <t>The FISER Group</t>
  </si>
  <si>
    <t>https://www.google.com/search?sca_esv=558984878&amp;hl=en&amp;gl=us&amp;q=The+FISER+Group&amp;sa=X&amp;ved=0ahUKEwim6Njlzu-AAxUFElkFHcBCCrM4ChCYkAIIiws</t>
  </si>
  <si>
    <t>https://encrypted-tbn0.gstatic.com/images?q=tbn:ANd9GcSWZF1iGNtlSJ7-g6WyU_EgtDl-750QkPIw4901&amp;s=0</t>
  </si>
  <si>
    <t>10 Chambers</t>
  </si>
  <si>
    <t>http://www.10chambers.com/</t>
  </si>
  <si>
    <t>https://www.google.com/search?q=10+Chambers&amp;sa=X&amp;ved=0ahUKEwin6uLqpfn-AhUUVDUKHR0cAMkQmJACCMkI</t>
  </si>
  <si>
    <t>https://encrypted-tbn0.gstatic.com/images?q=tbn:ANd9GcT8wYoBstDWsGjlnznyq_LU9BTAgnXIYrt2XMtezGQ&amp;s</t>
  </si>
  <si>
    <t>ON-IQ Visionâ„¢</t>
  </si>
  <si>
    <t>https://www.google.com/search?gl=us&amp;hl=en&amp;q=ON-IQ+Vision%E2%84%A2&amp;sa=X&amp;ved=0ahUKEwiP2rHdt87-AhXEk2oFHVbdA28QmJACCOcJ</t>
  </si>
  <si>
    <t>SUNRISE BIZTECH SYSTEMS PRIVATE LIMITED</t>
  </si>
  <si>
    <t>https://www.google.com/search?sca_esv=559959589&amp;gl=us&amp;hl=en&amp;q=SUNRISE+BIZTECH+SYSTEMS+PRIVATE+LIMITED&amp;sa=X&amp;ved=0ahUKEwikqonPkfeAAxVaEFkFHYFSAhY4HhCYkAII9w0</t>
  </si>
  <si>
    <t>Tecnalis Solution Providers</t>
  </si>
  <si>
    <t>https://www.google.com/search?ucbcb=1&amp;hl=en&amp;gl=us&amp;q=Tecnalis+Solution+Providers&amp;sa=X&amp;ved=0ahUKEwi-tbi5keL8AhXrnWoFHfs5DT8QmJACCLQL</t>
  </si>
  <si>
    <t>Equal-Plus</t>
  </si>
  <si>
    <t>http://www.equal-plus.com/</t>
  </si>
  <si>
    <t>https://www.google.com/search?gl=us&amp;hl=en&amp;q=Equal-Plus&amp;sa=X&amp;ved=0ahUKEwi7-KvVkcT9AhVgjIkEHdqdDts4FBCYkAIIlA0</t>
  </si>
  <si>
    <t>OTC FLOW</t>
  </si>
  <si>
    <t>https://www.google.com/search?sca_esv=560909571&amp;hl=en&amp;gl=us&amp;q=OTC+FLOW&amp;sa=X&amp;ved=0ahUKEwiavL2aooGBAxUuMlkFHe7aAAI4FBCYkAIIxgs</t>
  </si>
  <si>
    <t>https://encrypted-tbn0.gstatic.com/images?q=tbn:ANd9GcTNu8Pc8yV4DTkIcbTn942yhf9GENop6Poq860a9bc&amp;s</t>
  </si>
  <si>
    <t>JKM Overseas</t>
  </si>
  <si>
    <t>https://www.google.com/search?hl=en&amp;gl=us&amp;q=JKM+Overseas&amp;sa=X&amp;ved=0ahUKEwjUpMmoz7__AhUfGFkFHTcaC50QmJACCNcM</t>
  </si>
  <si>
    <t>Gaea Global Technologies</t>
  </si>
  <si>
    <t>http://www.gaeaglobal.com/</t>
  </si>
  <si>
    <t>https://www.google.com/search?hl=en&amp;gl=us&amp;q=Gaea+Global+Technologies&amp;sa=X&amp;ved=0ahUKEwivnN-gwbL9AhWWHzQIHcMyA4w4UBCYkAIIqg4</t>
  </si>
  <si>
    <t>ICQ Flex Profs</t>
  </si>
  <si>
    <t>https://www.google.com/search?hl=en&amp;gl=us&amp;q=ICQ+Flex+Profs&amp;sa=X&amp;ved=0ahUKEwiZo4LooP7-AhXVMlkFHYHYB4UQmJACCJoN</t>
  </si>
  <si>
    <t>Scalable</t>
  </si>
  <si>
    <t>https://www.google.com/search?sca_esv=9f424c2c213da00f&amp;gl=us&amp;hl=en&amp;q=Scalable&amp;sa=X&amp;ved=0ahUKEwihoI60p7uCAxXXVzABHVsmB8EQmJACCNQN</t>
  </si>
  <si>
    <t>DTEK Renewables International</t>
  </si>
  <si>
    <t>https://www.google.com/search?sca_esv=576391435&amp;gl=us&amp;hl=en&amp;q=DTEK+Renewables+International&amp;sa=X&amp;ved=0ahUKEwjur6voxpCCAxWGF1kFHbfeB3E4ChCYkAII4Ao</t>
  </si>
  <si>
    <t>https://encrypted-tbn0.gstatic.com/images?q=tbn:ANd9GcT2m3GgwVKdW_VDZSzjp1t2bl91mMTEpGDW65mOCGs&amp;s</t>
  </si>
  <si>
    <t>Great Sys</t>
  </si>
  <si>
    <t>https://www.google.com/search?gl=us&amp;hl=en&amp;q=Great+Sys&amp;sa=X&amp;ved=0ahUKEwjY0ofvkpqAAxUJm4kEHY7iDDIQmJACCNUJ</t>
  </si>
  <si>
    <t>Flexvak B.V.</t>
  </si>
  <si>
    <t>https://www.google.com/search?gl=us&amp;hl=en&amp;q=Flexvak+B.V.&amp;sa=X&amp;ved=0ahUKEwj41O3irb_-AhUfIEQIHeJIBSU4FBCYkAII6ww</t>
  </si>
  <si>
    <t>Expeditus (Pty) Ltd</t>
  </si>
  <si>
    <t>https://www.google.com/search?gl=us&amp;hl=en&amp;q=Expeditus+(Pty)+Ltd&amp;sa=X&amp;ved=0ahUKEwiIx7_L5LCAAxUDMWIAHeTRCXkQmJACCNoL</t>
  </si>
  <si>
    <t>https://encrypted-tbn0.gstatic.com/images?q=tbn:ANd9GcQRtEIJT3SQDnjmAdmtd7Os2lrh8CYs_6kLO_dPfpw&amp;s</t>
  </si>
  <si>
    <t>ProgresiÃ³n SAI</t>
  </si>
  <si>
    <t>https://www.google.com/search?sca_esv=592739610&amp;gl=us&amp;hl=en&amp;q=Progresi%C3%B3n+SAI&amp;sa=X&amp;ved=0ahUKEwjllrjV8Z-DAxVEFFkFHZC8DGc4ChCYkAIIsAw</t>
  </si>
  <si>
    <t>Jahez International Company</t>
  </si>
  <si>
    <t>http://www.jahezgroup.com/</t>
  </si>
  <si>
    <t>https://www.google.com/search?sca_esv=594376342&amp;hl=en&amp;gl=us&amp;q=Jahez+International+Company&amp;sa=X&amp;ved=0ahUKEwjHp6m4g7SDAxVgv4kEHUJSCykQmJACCLYI</t>
  </si>
  <si>
    <t>https://encrypted-tbn0.gstatic.com/images?q=tbn:ANd9GcQZl6vSt8g0vz7fSjss7o6-iMiIMwclfNYSOduMeKg&amp;s</t>
  </si>
  <si>
    <t>Multi National Company</t>
  </si>
  <si>
    <t>https://www.google.com/search?q=Multi+National+Company&amp;sa=X&amp;ved=0ahUKEwij_tz_v7D_AhXhElkFHVSlBYA4PBCYkAIIwgs</t>
  </si>
  <si>
    <t>CDN77.com</t>
  </si>
  <si>
    <t>https://www.google.com/search?hl=en&amp;gl=us&amp;q=CDN77.com&amp;sa=X&amp;ved=0ahUKEwjh6PC3lJ-AAxW9KFkFHecjDGM4HhCYkAIIqQw</t>
  </si>
  <si>
    <t>T key work experience S.r.l</t>
  </si>
  <si>
    <t>https://www.google.com/search?gl=us&amp;hl=en&amp;q=T+key+work+experience+S.r.l&amp;sa=X&amp;ved=0ahUKEwjKrcTsg4uAAxVuPUQIHVBVCnc4FBCYkAII8A0</t>
  </si>
  <si>
    <t>https://encrypted-tbn0.gstatic.com/images?q=tbn:ANd9GcSipOyjR6q88Pbq5kpXC6KKuoQmtE4eMABHtHt9RmQ&amp;s</t>
  </si>
  <si>
    <t>WTX</t>
  </si>
  <si>
    <t>https://www.google.com/search?gl=us&amp;hl=en&amp;q=WTX&amp;sa=X&amp;ved=0ahUKEwjF3qzXh67_AhVYjYkEHVPqBjwQmJACCMUM</t>
  </si>
  <si>
    <t>https://encrypted-tbn0.gstatic.com/images?q=tbn:ANd9GcSxsJ3RQtecK-rdSyn-hxjirmwPePHp5LBnH_Zrv80&amp;s</t>
  </si>
  <si>
    <t>PT ZTE Indonesia</t>
  </si>
  <si>
    <t>https://www.google.com/search?sca_esv=555798169&amp;gl=us&amp;hl=en&amp;q=PT+ZTE+Indonesia&amp;sa=X&amp;ved=0ahUKEwjLkuuk_9OAAxWxjIkEHa55Di0QmJACCLkN</t>
  </si>
  <si>
    <t>https://encrypted-tbn0.gstatic.com/images?q=tbn:ANd9GcSX7Ge5GlEK1HP_bC2yWRtR8LWhm8Gd_ZCnTd_PRIW0oESp3bphQQ51-w&amp;s</t>
  </si>
  <si>
    <t>MOSCOT NYC since 1915</t>
  </si>
  <si>
    <t>https://www.google.com/search?sca_esv=570906942&amp;gl=us&amp;hl=en&amp;q=MOSCOT+NYC+since+1915&amp;sa=X&amp;ved=0ahUKEwiEz9_BpN6BAxUzSDABHbQjBBIQmJACCJML</t>
  </si>
  <si>
    <t>Kratos Defense</t>
  </si>
  <si>
    <t>https://www.google.com/search?sca_esv=583240805&amp;gl=us&amp;hl=en&amp;q=Kratos+Defense&amp;sa=X&amp;ved=0ahUKEwiiirGMrsqCAxVBl4kEHbpSAss4PBCYkAII5gs</t>
  </si>
  <si>
    <t>Vintti</t>
  </si>
  <si>
    <t>https://www.google.com/search?sca_esv=567523571&amp;hl=en&amp;gl=us&amp;q=Vintti&amp;sa=X&amp;ved=0ahUKEwjQz_3Czb2BAxWBFVkFHXwbDnMQmJACCJoI</t>
  </si>
  <si>
    <t>https://encrypted-tbn0.gstatic.com/images?q=tbn:ANd9GcRKeF3QOevfAlQVpXYdJ3QN5vVdHvd_ngXIzBp2wDA&amp;s</t>
  </si>
  <si>
    <t>B2E Consulting</t>
  </si>
  <si>
    <t>https://www.google.com/search?hl=en&amp;gl=us&amp;q=B2E+Consulting&amp;sa=X&amp;ved=0ahUKEwinr7O59fb_AhWkElkFHT8CCyI4MhCYkAII1Qw</t>
  </si>
  <si>
    <t>https://encrypted-tbn0.gstatic.com/images?q=tbn:ANd9GcRICB-UcjlHltjpNj6WpNw0N13dgY7DD8dC80D-4GE&amp;s</t>
  </si>
  <si>
    <t>UrÅ« Sports</t>
  </si>
  <si>
    <t>http://www.urusports.com/</t>
  </si>
  <si>
    <t>https://www.google.com/search?sca_esv=560909571&amp;gl=us&amp;hl=en&amp;q=Ur%C5%AB+Sports&amp;sa=X&amp;ved=0ahUKEwiuuYiymYGBAxWZkokEHTcrCeY4PBCYkAIIxg0</t>
  </si>
  <si>
    <t>https://encrypted-tbn0.gstatic.com/images?q=tbn:ANd9GcQsVUdTpP6-lcq8rlxDXnpgExuakIlHC_qR616QvyY&amp;s</t>
  </si>
  <si>
    <t>Cameleon RH</t>
  </si>
  <si>
    <t>https://www.google.com/search?hl=en&amp;gl=us&amp;q=Cameleon+RH&amp;sa=X&amp;ved=0ahUKEwjEzpa_wIOAAxXNFlkFHfkyAf84FBCYkAII-Ao</t>
  </si>
  <si>
    <t>GIGA Storage B.V.</t>
  </si>
  <si>
    <t>http://giga-storage.com/</t>
  </si>
  <si>
    <t>https://www.google.com/search?sca_esv=569384727&amp;hl=en&amp;gl=us&amp;q=GIGA+Storage+B.V.&amp;sa=X&amp;ved=0ahUKEwjEtdLJns-BAxW4lmoFHWK7BS8QmJACCK8M</t>
  </si>
  <si>
    <t>FourthPointer Services Pvt. Ltd.</t>
  </si>
  <si>
    <t>https://www.google.com/search?gl=us&amp;hl=en&amp;q=FourthPointer+Services+Pvt.+Ltd.&amp;sa=X&amp;ved=0ahUKEwik4uykw4iAAxVPF1kFHQcTAFM4RhCYkAIIzgw</t>
  </si>
  <si>
    <t>Reatcode</t>
  </si>
  <si>
    <t>https://www.google.com/search?hl=en&amp;gl=us&amp;q=Reatcode&amp;sa=X&amp;ved=0ahUKEwi_tqKYvZ79AhUYEFkFHbUmAj4QmJACCNgK</t>
  </si>
  <si>
    <t>https://encrypted-tbn0.gstatic.com/images?q=tbn:ANd9GcTNZngCnVvhzE8fsk0khJWO6Bs71abGmTNZWfW_YWQ&amp;s</t>
  </si>
  <si>
    <t>Vorwerk &amp; Co. KG</t>
  </si>
  <si>
    <t>https://www.google.com/search?hl=en&amp;gl=us&amp;q=Vorwerk+%26+Co.+KG&amp;sa=X&amp;ved=0ahUKEwiJ05LfreX_AhU0KFkFHQ5OATE4ChCYkAIIsAw</t>
  </si>
  <si>
    <t>RCH Research Center</t>
  </si>
  <si>
    <t>https://www.google.com/search?sca_esv=573394023&amp;gl=us&amp;hl=en&amp;q=RCH+Research+Center&amp;sa=X&amp;ved=0ahUKEwilsODO_fSBAxWSRjABHUaFBtU4ChCYkAII4Ao</t>
  </si>
  <si>
    <t>Finnova</t>
  </si>
  <si>
    <t>https://www.finnova.com/</t>
  </si>
  <si>
    <t>https://www.google.com/search?gl=us&amp;hl=en&amp;q=Finnova&amp;sa=X&amp;ved=0ahUKEwj6wdzh9s6AAxVBElkFHdbhARwQmJACCJQN</t>
  </si>
  <si>
    <t>https://encrypted-tbn0.gstatic.com/images?q=tbn:ANd9GcT3KvuOissjN7IJcQv16yGAUPyHrYfhvaiE5cOG&amp;s=0</t>
  </si>
  <si>
    <t>Ð˜Ð¼Ð±ÑŒÑŽ Ð¡Ð¸ÑÑ‚ÐµÐ¼Ð·</t>
  </si>
  <si>
    <t>https://www.google.com/search?sca_esv=587936899&amp;hl=en&amp;gl=us&amp;q=%D0%98%D0%BC%D0%B1%D1%8C%D1%8E+%D0%A1%D0%B8%D1%81%D1%82%D0%B5%D0%BC%D0%B7&amp;sa=X&amp;ved=0ahUKEwj42uet1_eCAxWQGVkFHZvmCrUQmJACCOII</t>
  </si>
  <si>
    <t>TrueTalent.io</t>
  </si>
  <si>
    <t>https://www.google.com/search?sca_esv=56b30054a0dd1b12&amp;sca_upv=1&amp;hl=en&amp;gl=us&amp;q=TrueTalent.io&amp;sa=X&amp;ved=0ahUKEwia4f2NsaKDAxXDfTABHfdaAwQ4HhCYkAII7gk</t>
  </si>
  <si>
    <t>https://encrypted-tbn0.gstatic.com/images?q=tbn:ANd9GcRnuQi4H6FqQecV9388Ag_B3M8kssRGp_KgVtFYz_Q&amp;s</t>
  </si>
  <si>
    <t>My New Company</t>
  </si>
  <si>
    <t>https://www.google.com/search?sca_esv=565257361&amp;hl=en&amp;gl=us&amp;q=My+New+Company&amp;sa=X&amp;ved=0ahUKEwiLyf-puamBAxUXMlkFHec8AZ8QmJACCNAM</t>
  </si>
  <si>
    <t>Aresys</t>
  </si>
  <si>
    <t>https://www.google.com/search?sca_esv=583557295&amp;gl=us&amp;hl=en&amp;q=Aresys&amp;sa=X&amp;ved=0ahUKEwj6y86C9MyCAxXSpIkEHTc0CxQQmJACCKgM</t>
  </si>
  <si>
    <t>https://encrypted-tbn0.gstatic.com/images?q=tbn:ANd9GcTrtarD2GFC5UHoYVt3AIjA2kIM3TJZYzGtCFTwOjc&amp;s</t>
  </si>
  <si>
    <t>IL Network of Child Care Resource and Referral Agencies</t>
  </si>
  <si>
    <t>https://www.google.com/search?ucbcb=1&amp;hl=en&amp;gl=us&amp;q=IL+Network+of+Child+Care+Resource+and+Referral+Agencies&amp;sa=X&amp;ved=0ahUKEwiY7s3ly-n8AhVEmIkEHXCJDsc4HhCYkAIIzQk</t>
  </si>
  <si>
    <t>AA2IT</t>
  </si>
  <si>
    <t>https://www.google.com/search?sca_esv=56b30054a0dd1b12&amp;gl=us&amp;hl=en&amp;q=AA2IT&amp;sa=X&amp;ved=0ahUKEwiI_Y2Mr6KDAxXOmIQIHbbmDdo4FBCYkAII8gs</t>
  </si>
  <si>
    <t>Ivoclar EMEA</t>
  </si>
  <si>
    <t>https://www.google.com/search?sca_esv=567797162&amp;gl=us&amp;hl=en&amp;q=Ivoclar+EMEA&amp;sa=X&amp;ved=0ahUKEwjm1cLXjsCBAxXnD1kFHVMcDJs4HhCYkAII9Qs</t>
  </si>
  <si>
    <t>https://encrypted-tbn0.gstatic.com/images?q=tbn:ANd9GcQJPb1miCThA9v4BiBykVdQPrzgAZ7NILsbp5qwVC0&amp;s</t>
  </si>
  <si>
    <t>Maintec Technologies - India</t>
  </si>
  <si>
    <t>https://www.google.com/search?sca_esv=584208532&amp;hl=en&amp;gl=us&amp;q=Maintec+Technologies+-+India&amp;sa=X&amp;ved=0ahUKEwikk8y9t9SCAxVlnokEHXD6Cx44KBCYkAIIsAw</t>
  </si>
  <si>
    <t>https://encrypted-tbn0.gstatic.com/images?q=tbn:ANd9GcRZJsLtNWOlAY2Ew6RLA0Rr8v6AX_tGHkrgXR6Nb20&amp;s</t>
  </si>
  <si>
    <t>LG semillas</t>
  </si>
  <si>
    <t>https://www.google.com/search?hl=en&amp;gl=us&amp;q=LG+semillas&amp;sa=X&amp;ved=0ahUKEwiUyfzvrpf_AhXbjIkEHVmWBpI4ChCYkAII2wo</t>
  </si>
  <si>
    <t>Qatar Gas Transport Company Nakilat</t>
  </si>
  <si>
    <t>http://www.nakilat.com.qa/English/</t>
  </si>
  <si>
    <t>https://www.google.com/search?hl=en&amp;gl=us&amp;q=Qatar+Gas+Transport+Company+Nakilat&amp;sa=X&amp;ved=0ahUKEwj30d7A6fH-AhXuDkQIHUnhASYQmJACCOoK</t>
  </si>
  <si>
    <t>Evo Banco Sa</t>
  </si>
  <si>
    <t>https://www.google.com/search?ucbcb=1&amp;gl=us&amp;hl=en&amp;q=Evo+Banco+Sa&amp;sa=X&amp;ved=0ahUKEwi3pOHBu6P9AhWikIkEHfVLCv44WhCYkAIIsws</t>
  </si>
  <si>
    <t>St. Regis Hotels &amp; Resorts</t>
  </si>
  <si>
    <t>https://www.google.com/search?sca_esv=568425080&amp;hl=en&amp;gl=us&amp;q=St.+Regis+Hotels+%26+Resorts&amp;sa=X&amp;ved=0ahUKEwig8aau2ceBAxU2ADQIHaG6BdY4ChCYkAII8Aw</t>
  </si>
  <si>
    <t>https://encrypted-tbn0.gstatic.com/images?q=tbn:ANd9GcTKNK5higKTVIxhtHch2dO1OLHbKOZ2_OZwKxrg&amp;s=0</t>
  </si>
  <si>
    <t>Le Boat</t>
  </si>
  <si>
    <t>https://www.google.com/search?sca_esv=586190494&amp;gl=us&amp;hl=en&amp;q=Le+Boat&amp;sa=X&amp;ved=0ahUKEwj_hpvqx-iCAxVwv4kEHU2kCwM4ChCYkAIIrAw</t>
  </si>
  <si>
    <t>FundaciÃ³n Ciudad Del Saber PanamÃ¡</t>
  </si>
  <si>
    <t>https://www.google.com/search?sca_esv=550770362&amp;hl=en&amp;gl=us&amp;q=Fundaci%C3%B3n+Ciudad+Del+Saber+Panam%C3%A1&amp;sa=X&amp;ved=0ahUKEwj7w6eyoKmAAxUtRzABHbV1ANoQmJACCNYJ</t>
  </si>
  <si>
    <t>https://encrypted-tbn0.gstatic.com/images?q=tbn:ANd9GcT46HTdBN29ESgPnu_tf6exEc_uB5qHPO7nIFWYdiY&amp;s</t>
  </si>
  <si>
    <t>Sterrk</t>
  </si>
  <si>
    <t>https://www.google.com/search?gl=us&amp;hl=en&amp;q=Sterrk&amp;sa=X&amp;ved=0ahUKEwiAvur-reX_AhWqk2oFHU9UAEwQmJACCJkN</t>
  </si>
  <si>
    <t>https://encrypted-tbn0.gstatic.com/images?q=tbn:ANd9GcQsb9WYVD1MpFpuPNamrnjP25iK2w0YwMqFOL0phms&amp;s</t>
  </si>
  <si>
    <t>The Polis Center</t>
  </si>
  <si>
    <t>https://www.google.com/search?gl=us&amp;hl=en&amp;q=The+Polis+Center&amp;sa=X&amp;ved=0ahUKEwjE5pi-6ZT_AhUZkokEHazJClo4KBCYkAIIwg0</t>
  </si>
  <si>
    <t>Smurfit-Stone Container Corp</t>
  </si>
  <si>
    <t>https://www.google.com/search?gl=us&amp;hl=en&amp;q=Smurfit-Stone+Container+Corp&amp;sa=X&amp;ved=0ahUKEwiss6y9vZT9AhVwMVkFHfzyD58QmJACCJYI</t>
  </si>
  <si>
    <t>Aigorithmics</t>
  </si>
  <si>
    <t>https://www.google.com/search?gl=us&amp;hl=en&amp;q=Aigorithmics&amp;sa=X&amp;ved=0ahUKEwiBseilrIr9AhXtEmIAHUhiAtU4FBCYkAII9Aw</t>
  </si>
  <si>
    <t>https://encrypted-tbn0.gstatic.com/images?q=tbn:ANd9GcQnzYaGudobZxhYIQ0iKpNV5on6-ZXe3dIXML0qnWY&amp;s</t>
  </si>
  <si>
    <t>Samotics B.V.</t>
  </si>
  <si>
    <t>https://www.google.com/search?hl=en&amp;gl=us&amp;q=Samotics+B.V.&amp;sa=X&amp;ved=0ahUKEwi_49uf9_P9AhWMAd4KHWsUDP44ChCYkAII9Qw</t>
  </si>
  <si>
    <t>Alaya</t>
  </si>
  <si>
    <t>https://www.google.com/search?hl=en&amp;gl=us&amp;q=Alaya&amp;sa=X&amp;ved=0ahUKEwiQ_KHfv_7_AhW6HDQIHW-xAfIQmJACCL0J</t>
  </si>
  <si>
    <t>https://encrypted-tbn0.gstatic.com/images?q=tbn:ANd9GcTUeMcZrhPT1tmTj39R-OEa8qfY01rhf_hDtGj9qX8&amp;s</t>
  </si>
  <si>
    <t>Spectrum Brands UK Ltd</t>
  </si>
  <si>
    <t>https://www.google.com/search?sca_esv=576745885&amp;gl=us&amp;hl=en&amp;q=Spectrum+Brands+UK+Ltd&amp;sa=X&amp;ved=0ahUKEwie6vqViJOCAxXjoWoFHQdYBjc4HhCYkAII0ws</t>
  </si>
  <si>
    <t>DevOut Labs</t>
  </si>
  <si>
    <t>https://www.google.com/search?sca_esv=574726742&amp;gl=us&amp;hl=en&amp;q=DevOut+Labs&amp;sa=X&amp;ved=0ahUKEwj7qrjzwYGCAxVkFFkFHZlvDLkQmJACCKMK</t>
  </si>
  <si>
    <t>Geeks Logicity</t>
  </si>
  <si>
    <t>https://www.google.com/search?sca_esv=561856720&amp;hl=en&amp;gl=us&amp;q=Geeks+Logicity&amp;sa=X&amp;ved=0ahUKEwjw46yz7IiBAxU5lmoFHQSNBFYQmJACCIMJ</t>
  </si>
  <si>
    <t>Top Aces</t>
  </si>
  <si>
    <t>http://topaces.com/</t>
  </si>
  <si>
    <t>https://www.google.com/search?sca_esv=585847208&amp;hl=en&amp;gl=us&amp;q=Top+Aces&amp;sa=X&amp;ved=0ahUKEwjiqqOojuaCAxVerokEHfCXCwk4KBCYkAIIvAs</t>
  </si>
  <si>
    <t>https://encrypted-tbn0.gstatic.com/images?q=tbn:ANd9GcRK4QQk_k05QZQJRmu0FXKKnH_S4AKaC3dBI-Xx4dE&amp;s</t>
  </si>
  <si>
    <t>Foorban</t>
  </si>
  <si>
    <t>https://www.google.com/search?gl=us&amp;hl=en&amp;q=Foorban&amp;sa=X&amp;ved=0ahUKEwiQ9NuYzpT-AhU5kokEHQqZAGgQmJACCOYJ</t>
  </si>
  <si>
    <t>https://encrypted-tbn0.gstatic.com/images?q=tbn:ANd9GcQETzhnk-sD6DBdxZrUYW_0OJIvGNYUwv7me6be8Cg&amp;s</t>
  </si>
  <si>
    <t>Yale University School of Medicine</t>
  </si>
  <si>
    <t>https://medicine.yale.edu/</t>
  </si>
  <si>
    <t>https://www.google.com/search?sca_esv=566027130&amp;gl=us&amp;hl=en&amp;q=Yale+University+School+of+Medicine&amp;sa=X&amp;ved=0ahUKEwiugubt-7CBAxUXSjABHZx0D004MhCYkAII1wk</t>
  </si>
  <si>
    <t>https://encrypted-tbn0.gstatic.com/images?q=tbn:ANd9GcSNP8Gzgdoz1uRKdVWnVT-vVHRaZ2SPf9Q-TfYCbcg&amp;s</t>
  </si>
  <si>
    <t>CONVIOUS</t>
  </si>
  <si>
    <t>https://www.google.com/search?q=CONVIOUS&amp;sa=X&amp;ved=0ahUKEwj4z5KY36j-AhXjFFkFHSDdBEQ4FBCYkAIIwgw</t>
  </si>
  <si>
    <t>Ooh.I.C</t>
  </si>
  <si>
    <t>https://www.google.com/search?hl=en&amp;gl=us&amp;q=Ooh.I.C&amp;sa=X&amp;ved=0ahUKEwj1vLbJs-z9AhVfEVkFHez8CAsQmJACCM4J</t>
  </si>
  <si>
    <t>Visaya Knowledge Process Outsourcing Corporation</t>
  </si>
  <si>
    <t>https://www.google.com/search?gl=us&amp;hl=en&amp;q=Visaya+Knowledge+Process+Outsourcing+Corporation&amp;sa=X&amp;ved=0ahUKEwjx5oK3xIiAAxXxHkQIHUUrCCM4FBCYkAIIvws</t>
  </si>
  <si>
    <t>Van der Lande Industries</t>
  </si>
  <si>
    <t>https://www.google.com/search?sca_esv=f7078a8d848d6f2a&amp;hl=en&amp;gl=us&amp;q=Van+der+Lande+Industries&amp;sa=X&amp;ved=0ahUKEwjerKLxi46CAxUQgoQIHVy8AYcQmJACCJQN</t>
  </si>
  <si>
    <t>Btc Recruitment</t>
  </si>
  <si>
    <t>https://www.google.com/search?hl=en&amp;gl=us&amp;q=Btc+Recruitment&amp;sa=X&amp;ved=0ahUKEwjPjLHjhav9AhWGk2oFHegUDNEQmJACCOIK</t>
  </si>
  <si>
    <t>https://encrypted-tbn0.gstatic.com/images?q=tbn:ANd9GcRLzeKPv1GsO17oIfYUAu_Y8zw0PCtAhOLEfao8gLLABiRwelXAt_9TpA&amp;s</t>
  </si>
  <si>
    <t>Insight Global Services</t>
  </si>
  <si>
    <t>https://www.google.com/search?q=Insight+Global+Services&amp;sa=X&amp;ved=0ahUKEwi42sPZ98v-AhW1RzABHZfzAJg4FBCYkAIImQg</t>
  </si>
  <si>
    <t>CA Support</t>
  </si>
  <si>
    <t>https://www.google.com/search?sca_esv=580046813&amp;hl=en&amp;gl=us&amp;q=CA+Support&amp;sa=X&amp;ved=0ahUKEwiH6_3uqbGCAxXNOEQIHTQADh04ChCYkAIIuwo</t>
  </si>
  <si>
    <t>Cegal AS</t>
  </si>
  <si>
    <t>http://www.cegal.com/</t>
  </si>
  <si>
    <t>https://www.google.com/search?hl=en&amp;gl=us&amp;q=Cegal+AS&amp;sa=X&amp;ved=0ahUKEwjTl8r6pdb_AhVajLAFHSTZAewQmJACCJEH</t>
  </si>
  <si>
    <t>Assurance Protection Group Inc.</t>
  </si>
  <si>
    <t>https://www.google.com/search?sca_esv=566746031&amp;gl=us&amp;hl=en&amp;q=Assurance+Protection+Group+Inc.&amp;sa=X&amp;ved=0ahUKEwiQgdCK5beBAxW9kmoFHbB0C904ChCYkAIIoAw</t>
  </si>
  <si>
    <t>PWC â€“ SÃ©nÃ©gal</t>
  </si>
  <si>
    <t>https://www.google.com/search?gl=us&amp;hl=en&amp;q=PWC+%E2%80%93+S%C3%A9n%C3%A9gal&amp;sa=X&amp;ved=0ahUKEwj13NO36tj_AhWnSzABHTHnDOEQmJACCJAH</t>
  </si>
  <si>
    <t>https://encrypted-tbn0.gstatic.com/images?q=tbn:ANd9GcRV4LsipCVrGDcbgxlSIJz1K4wESEyicz6Wy0ytw8s&amp;s</t>
  </si>
  <si>
    <t>Empresa: FEDERACIÃ“N MEXICANA FÃšTBOL</t>
  </si>
  <si>
    <t>https://www.google.com/search?sca_esv=562295586&amp;hl=en&amp;gl=us&amp;q=Empresa:+FEDERACI%C3%93N+MEXICANA+F%C3%9ATBOL&amp;sa=X&amp;ved=0ahUKEwj946mf8I2BAxUxMEQIHcWoCNIQmJACCMQL</t>
  </si>
  <si>
    <t>Rocking Bee</t>
  </si>
  <si>
    <t>https://www.google.com/search?ucbcb=1&amp;gl=us&amp;hl=en&amp;q=Rocking+Bee&amp;sa=X&amp;ved=0ahUKEwi5qq3msOz9AhX0mYQIHWfxBuk4HhCYkAIIuQk</t>
  </si>
  <si>
    <t>https://encrypted-tbn0.gstatic.com/images?q=tbn:ANd9GcT7cXommN8H1rGShXiW_aP3IzaKpqGe0cWVDxUFheM&amp;s</t>
  </si>
  <si>
    <t>iPepper Group</t>
  </si>
  <si>
    <t>https://www.google.com/search?ucbcb=1&amp;hl=en&amp;gl=us&amp;q=iPepper+Group&amp;sa=X&amp;ved=0ahUKEwiCqOeC5Kr8AhU1F1kFHcKfCe8QmJACCPsN</t>
  </si>
  <si>
    <t>https://encrypted-tbn0.gstatic.com/images?q=tbn:ANd9GcQLLbIQxc4qYCmqw_lH2pmRtlFSpKT9_lJLzfvJee8&amp;s</t>
  </si>
  <si>
    <t>Universitair Ziekenhuis Gent</t>
  </si>
  <si>
    <t>https://www.google.com/search?gl=us&amp;hl=en&amp;q=Universitair+Ziekenhuis+Gent&amp;sa=X&amp;ved=0ahUKEwjMkfao_fv_AhW0LUQIHbV2Ds8QmJACCLMO</t>
  </si>
  <si>
    <t>Social Match GmbH &amp; Co.KG</t>
  </si>
  <si>
    <t>https://www.google.com/search?sca_esv=587928711&amp;hl=en&amp;gl=us&amp;q=Social+Match+GmbH+%26+Co.KG&amp;sa=X&amp;ved=0ahUKEwjZnfO80_eCAxUtMlkFHaTJCjIQmJACCKkN</t>
  </si>
  <si>
    <t>Arab Reinsurance Company</t>
  </si>
  <si>
    <t>https://www.google.com/search?hl=en&amp;gl=us&amp;q=Arab+Reinsurance+Company&amp;sa=X&amp;ved=0ahUKEwi5qvu3w8yAAxXBFlkFHbelAyEQmJACCIgK</t>
  </si>
  <si>
    <t>Estetik International</t>
  </si>
  <si>
    <t>https://www.google.com/search?hl=en&amp;gl=us&amp;q=Estetik+International&amp;sa=X&amp;ved=0ahUKEwjDmNaWwtj-AhW7l2oFHVa1A2wQmJACCJQI</t>
  </si>
  <si>
    <t>https://encrypted-tbn0.gstatic.com/images?q=tbn:ANd9GcQ16UUqocUmhdRwVJza_pKdGkOcSlVM7joMd6CzEbE&amp;s</t>
  </si>
  <si>
    <t>TalentCloud</t>
  </si>
  <si>
    <t>https://www.google.com/search?q=TalentCloud&amp;sa=X&amp;ved=0ahUKEwid4eqFkZf-AhXPFFkFHXk_DPsQmJACCO4L</t>
  </si>
  <si>
    <t>Intertrust</t>
  </si>
  <si>
    <t>https://www.google.com/search?hl=en&amp;gl=us&amp;q=Intertrust&amp;sa=X&amp;ved=0ahUKEwjdx_v74rL-AhUqKFkFHaOvDZA4ChCYkAIIuQk</t>
  </si>
  <si>
    <t>FitBudd</t>
  </si>
  <si>
    <t>https://www.google.com/search?gl=us&amp;hl=en&amp;q=FitBudd&amp;sa=X&amp;ved=0ahUKEwjO-NGn85v9AhVHLkQIHRXYCs84MhCYkAIIpAw</t>
  </si>
  <si>
    <t>https://encrypted-tbn0.gstatic.com/images?q=tbn:ANd9GcQHnVw8oYSr51VfJHzOsnbf5xm1po3fGqQ-RDIhuLc&amp;s</t>
  </si>
  <si>
    <t>Augmedit</t>
  </si>
  <si>
    <t>http://www.augmedit.com/</t>
  </si>
  <si>
    <t>https://www.google.com/search?sca_esv=587928711&amp;gl=us&amp;hl=en&amp;q=Augmedit&amp;sa=X&amp;ved=0ahUKEwjq99_l1PeCAxWqv4kEHYPKDkQQmJACCMcL</t>
  </si>
  <si>
    <t>https://encrypted-tbn0.gstatic.com/images?q=tbn:ANd9GcTCDHUnZiJee6KVigmpxsvLsk8TO-uMmipgwQzi&amp;s=0</t>
  </si>
  <si>
    <t>Prevermo</t>
  </si>
  <si>
    <t>https://www.google.com/search?sca_esv=589324365&amp;hl=en&amp;gl=us&amp;q=Prevermo&amp;sa=X&amp;ved=0ahUKEwiLypTp3IGDAxX1jYkEHRI5CyE4ChCYkAIIygs</t>
  </si>
  <si>
    <t>NHRG SRL - AGENZIA PER IL LAVORO</t>
  </si>
  <si>
    <t>https://www.google.com/search?hl=en&amp;gl=us&amp;q=NHRG+SRL+-+AGENZIA+PER+IL+LAVORO&amp;sa=X&amp;ved=0ahUKEwi1lPjy6Lf-AhVGmmoFHb_WC1s4FBCYkAIIwg0</t>
  </si>
  <si>
    <t>University Hospital of WÃ¼rzburg (UKW)</t>
  </si>
  <si>
    <t>https://www.google.com/search?hl=en&amp;gl=us&amp;q=University+Hospital+of+W%C3%BCrzburg+(UKW)&amp;sa=X&amp;ved=0ahUKEwihmYiz_6r9AhWrFFkFHXzXDscQmJACCLcL</t>
  </si>
  <si>
    <t>Informed Sources (Sverige) AB</t>
  </si>
  <si>
    <t>https://www.google.com/search?hl=en&amp;gl=us&amp;q=Informed+Sources+(Sverige)+AB&amp;sa=X&amp;ved=0ahUKEwi54aH8j-L8AhXlFlkFHUYSD0I4HhCYkAIIigs</t>
  </si>
  <si>
    <t>Jomigo</t>
  </si>
  <si>
    <t>http://www.jomigo.de/</t>
  </si>
  <si>
    <t>https://www.google.com/search?gl=us&amp;hl=en&amp;q=Jomigo&amp;sa=X&amp;ved=0ahUKEwjMxpekm6mAAxW0EFkFHVdTDZw4HhCYkAIIgA4</t>
  </si>
  <si>
    <t>https://encrypted-tbn0.gstatic.com/images?q=tbn:ANd9GcQVy9fo54mDPhtGOilL58b83qcjeg7N_4ub6n4zbEY&amp;s</t>
  </si>
  <si>
    <t>Enabling Venture</t>
  </si>
  <si>
    <t>https://www.google.com/search?sca_esv=580774379&amp;hl=en&amp;gl=us&amp;q=Enabling+Venture&amp;sa=X&amp;ved=0ahUKEwi3nrP5praCAxWTMlkFHaIrA3IQmJACCOwJ</t>
  </si>
  <si>
    <t>Estrada International Staffing Solutions</t>
  </si>
  <si>
    <t>https://www.google.com/search?sca_esv=567523571&amp;gl=us&amp;hl=en&amp;q=Estrada+International+Staffing+Solutions&amp;sa=X&amp;ved=0ahUKEwirr5_gzL2BAxU_EVkFHRLeAEcQmJACCL0J</t>
  </si>
  <si>
    <t>SME Bank</t>
  </si>
  <si>
    <t>https://www.google.com/search?sca_esv=593217386&amp;gl=us&amp;hl=en&amp;q=SME+Bank&amp;sa=X&amp;ved=0ahUKEwjX9uix_KSDAxUYlIkEHRcrADYQmJACCIkK</t>
  </si>
  <si>
    <t>https://encrypted-tbn0.gstatic.com/images?q=tbn:ANd9GcQXvnbP4vEfl5ENcFkP-6M6PXGoXhdVWS4llsDx5Hk&amp;s</t>
  </si>
  <si>
    <t>notifyË™| keep in touch</t>
  </si>
  <si>
    <t>https://www.google.com/search?sca_esv=564935741&amp;gl=us&amp;hl=en&amp;q=notify%CB%99%7C+keep+in+touch&amp;sa=X&amp;ved=0ahUKEwiyntDe-KaBAxUPjYkEHWuYCawQmJACCN8M</t>
  </si>
  <si>
    <t>HSS Hire Group</t>
  </si>
  <si>
    <t>http://www.hss.com/</t>
  </si>
  <si>
    <t>https://www.google.com/search?hl=en&amp;gl=us&amp;q=HSS+Hire+Group&amp;sa=X&amp;ved=0ahUKEwit-LS1-qj_AhV3j4kEHYghC084ChCYkAIIwwo</t>
  </si>
  <si>
    <t>Creation Technologies Mexicali, S.A. de C.V.</t>
  </si>
  <si>
    <t>https://www.google.com/search?ucbcb=1&amp;hl=en&amp;gl=us&amp;q=Creation+Technologies+Mexicali,+S.A.+de+C.V.&amp;sa=X&amp;ved=0ahUKEwj-w6OnuPH9AhV4IUQIHfS1AO84FBCYkAIIwgw</t>
  </si>
  <si>
    <t>DIRECT ASIA INSURANCE (SINGAPORE) PTE. LTD.</t>
  </si>
  <si>
    <t>http://www.directasia.com/</t>
  </si>
  <si>
    <t>https://www.google.com/search?sca_esv=592739610&amp;hl=en&amp;gl=us&amp;q=DIRECT+ASIA+INSURANCE+(SINGAPORE)+PTE.+LTD.&amp;sa=X&amp;ved=0ahUKEwjqqeaz8J-DAxWEv4kEHbA6ApM4PBCYkAII6ww</t>
  </si>
  <si>
    <t>CrossCountry Consulting</t>
  </si>
  <si>
    <t>http://www.crosscountry-consulting.com/</t>
  </si>
  <si>
    <t>https://www.google.com/search?sca_esv=6cf689fb59020b19&amp;gl=us&amp;hl=en&amp;q=CrossCountry+Consulting&amp;sa=X&amp;ved=0ahUKEwjh17rj8KSDAxUHQjABHW9VCsk4WhCYkAIIyA4</t>
  </si>
  <si>
    <t>https://encrypted-tbn0.gstatic.com/images?q=tbn:ANd9GcSA9uUVRpYqpxoIZG_F5z4O7ZNE7djDYvb0QsflLaQ&amp;s</t>
  </si>
  <si>
    <t>Yilu Travel Services GmbH</t>
  </si>
  <si>
    <t>https://www.google.com/search?gl=us&amp;hl=en&amp;q=Yilu+Travel+Services+GmbH&amp;sa=X&amp;ved=0ahUKEwjM0_2yjsL_AhV-NEQIHdMNCRk4KBCYkAIIxw0</t>
  </si>
  <si>
    <t>RESEAU PRIMEVER</t>
  </si>
  <si>
    <t>https://www.google.com/search?hl=en&amp;gl=us&amp;q=RESEAU+PRIMEVER&amp;sa=X&amp;ved=0ahUKEwjqkKfdpvn-AhUtSzABHRbyDwI4UBCYkAIIlg0</t>
  </si>
  <si>
    <t>Etelligens Technologies Pvt. Ltd.</t>
  </si>
  <si>
    <t>https://www.google.com/search?hl=en&amp;gl=us&amp;q=Etelligens+Technologies+Pvt.+Ltd.&amp;sa=X&amp;ved=0ahUKEwi9w-Dgru__AhU3q4kEHSphDjs4bhCYkAII0go</t>
  </si>
  <si>
    <t>FAIRWINDS Credit Union</t>
  </si>
  <si>
    <t>https://www.google.com/search?hl=en&amp;gl=us&amp;q=FAIRWINDS+Credit+Union&amp;sa=X&amp;ved=0ahUKEwjZmZPZgouAAxVOg2oFHd8RDTIQmJACCNYJ</t>
  </si>
  <si>
    <t>https://encrypted-tbn0.gstatic.com/images?q=tbn:ANd9GcS4z0Ri54YQCXCBxprjD0jpo9QgyWDs83CQ946UE4Y&amp;s</t>
  </si>
  <si>
    <t>Iberostar Group</t>
  </si>
  <si>
    <t>https://www.google.com/search?gl=us&amp;hl=en&amp;q=Iberostar+Group&amp;sa=X&amp;ved=0ahUKEwiv94Gynqb-AhW9F1kFHafwDrUQmJACCL8L</t>
  </si>
  <si>
    <t>TEKenable Ltd</t>
  </si>
  <si>
    <t>https://www.google.com/search?gl=us&amp;hl=en&amp;q=TEKenable+Ltd&amp;sa=X&amp;ved=0ahUKEwijvI3tjcL_AhU0MVkFHYFwBO0QmJACCLMJ</t>
  </si>
  <si>
    <t>https://encrypted-tbn0.gstatic.com/images?q=tbn:ANd9GcSuJxuLkfTiHi0BZpwoROFwjpdnjrqMm4D4AJ4RIBg&amp;s</t>
  </si>
  <si>
    <t>Jeneva</t>
  </si>
  <si>
    <t>https://www.google.com/search?gl=us&amp;hl=en&amp;q=Jeneva&amp;sa=X&amp;ved=0ahUKEwiKycWs9_b_AhVdkIkEHbrqD6MQmJACCNcJ</t>
  </si>
  <si>
    <t>https://encrypted-tbn0.gstatic.com/images?q=tbn:ANd9GcRPYvZ-ni0Ftq0F7yxRpNg2nlj2uBEEBVseNc01o_U&amp;s</t>
  </si>
  <si>
    <t>RENÃ‰E Cosmetics</t>
  </si>
  <si>
    <t>http://www.reneecosmetics.in/</t>
  </si>
  <si>
    <t>https://www.google.com/search?hl=en&amp;gl=us&amp;q=REN%C3%89E+Cosmetics&amp;sa=X&amp;ved=0ahUKEwiNzKTEx7L9AhWYmWoFHbEjCtA4MhCYkAIIqgw</t>
  </si>
  <si>
    <t>https://encrypted-tbn0.gstatic.com/images?q=tbn:ANd9GcQ7MAjbJfr5G2COb9VWZnFhbqwtee8hqfEtj38fJgw&amp;s</t>
  </si>
  <si>
    <t>Trunkrs</t>
  </si>
  <si>
    <t>https://www.google.com/search?gl=us&amp;hl=en&amp;q=Trunkrs&amp;sa=X&amp;ved=0ahUKEwiv9b6dn9b_AhWzg4QIHSUfA_0QmJACCPsN</t>
  </si>
  <si>
    <t>https://encrypted-tbn0.gstatic.com/images?q=tbn:ANd9GcS895nfkIrDcRROSfsHB4SZp8B41ymm5oP4SKyZH88&amp;s</t>
  </si>
  <si>
    <t>Smurfit Kappa</t>
  </si>
  <si>
    <t>http://www.smurfitkappa.com/</t>
  </si>
  <si>
    <t>https://www.google.com/search?gl=us&amp;hl=en&amp;q=Smurfit+Kappa&amp;sa=X&amp;ved=0ahUKEwi4s9TH2vj8AhU6RTABHYV1B0IQmJACCLsJ</t>
  </si>
  <si>
    <t>https://encrypted-tbn0.gstatic.com/images?q=tbn:ANd9GcQYIlkG8hogA9reNx5ee_qkUui49cjae3ERRsi9S6A&amp;s</t>
  </si>
  <si>
    <t>BARCELONA SUPERCOMPUTING CENTER</t>
  </si>
  <si>
    <t>https://www.google.com/search?gl=us&amp;hl=en&amp;q=BARCELONA+SUPERCOMPUTING+CENTER&amp;sa=X&amp;ved=0ahUKEwj4uLm0y9X8AhXSEVkFHST-BQQ4MhCYkAII6Qs</t>
  </si>
  <si>
    <t>Applica corp.</t>
  </si>
  <si>
    <t>https://www.google.com/search?sca_esv=aa2d63c0f83aea3d&amp;hl=en&amp;gl=us&amp;q=Applica+corp.&amp;sa=X&amp;ved=0ahUKEwjOv6Slrp2DAxUzQzABHefPCKEQmJACCL4J</t>
  </si>
  <si>
    <t>https://encrypted-tbn0.gstatic.com/images?q=tbn:ANd9GcRfStAClMaFvP74ZZAP_gmpCEm-cCht1jbjz7D9jyk&amp;s</t>
  </si>
  <si>
    <t>Grand City Property Ltd.</t>
  </si>
  <si>
    <t>https://www.google.com/search?ucbcb=1&amp;gl=us&amp;hl=en&amp;q=Grand+City+Property+Ltd.&amp;sa=X&amp;ved=0ahUKEwjZyLqO85b9AhWXmWoFHVIkC6o4FBCYkAIIzg0</t>
  </si>
  <si>
    <t>NTIATIVE - High Performing IT Recruitment Agency in Poland</t>
  </si>
  <si>
    <t>https://www.google.com/search?hl=en&amp;gl=us&amp;q=NTIATIVE+-+High+Performing+IT+Recruitment+Agency+in+Poland&amp;sa=X&amp;ved=0ahUKEwjEy4G11aGAAxWwk2oFHYoMDR84ChCYkAIIsww</t>
  </si>
  <si>
    <t>Pinnacle Pet Group</t>
  </si>
  <si>
    <t>http://www.pinnaclepetgroup.com/</t>
  </si>
  <si>
    <t>https://www.google.com/search?hl=en&amp;gl=us&amp;q=Pinnacle+Pet+Group&amp;sa=X&amp;ved=0ahUKEwjli8jc0uT8AhVBQTABHUc6BSQ4HhCYkAIIxAo</t>
  </si>
  <si>
    <t>https://encrypted-tbn0.gstatic.com/images?q=tbn:ANd9GcQBXI-vPnjfS2rCxipkI1CpyInnOvNNg_xHjcg_viQ&amp;s</t>
  </si>
  <si>
    <t>JOHNSON CONTROLS INC.</t>
  </si>
  <si>
    <t>https://www.google.com/search?ucbcb=1&amp;hl=en&amp;gl=us&amp;q=JOHNSON+CONTROLS+INC.&amp;sa=X&amp;ved=0ahUKEwjy_Mya0Lz9AhX6kWoFHSv0BXw4HhCYkAII-w0</t>
  </si>
  <si>
    <t>Wipro Revolution IT</t>
  </si>
  <si>
    <t>https://www.google.com/search?sca_esv=573394023&amp;gl=us&amp;hl=en&amp;q=Wipro+Revolution+IT&amp;sa=X&amp;ved=0ahUKEwisls3a9fSBAxWwnokEHaNZApMQmJACCLwM</t>
  </si>
  <si>
    <t>Cybeats Technologies Inc.</t>
  </si>
  <si>
    <t>http://www.cybeats.com/</t>
  </si>
  <si>
    <t>https://www.google.com/search?sca_esv=571229774&amp;gl=us&amp;hl=en&amp;q=Cybeats+Technologies+Inc.&amp;sa=X&amp;ved=0ahUKEwjen_zg4-CBAxV_EVkFHZbYAko4FBCYkAII3Qo</t>
  </si>
  <si>
    <t>HomeLife Brands</t>
  </si>
  <si>
    <t>http://homelifemedia.com/</t>
  </si>
  <si>
    <t>https://www.google.com/search?sca_esv=563935229&amp;hl=en&amp;gl=us&amp;q=HomeLife+Brands&amp;sa=X&amp;ved=0ahUKEwjAqPGM7ZyBAxXBFVkFHWigBt04FBCYkAIInAo</t>
  </si>
  <si>
    <t>O&amp;P Rijk (Ministerie van BZK)</t>
  </si>
  <si>
    <t>https://www.google.com/search?sca_esv=6d5bedc1fb97438b&amp;sca_upv=1&amp;gl=us&amp;hl=en&amp;q=O%26P+Rijk+(Ministerie+van+BZK)&amp;sa=X&amp;ved=0ahUKEwiMgpiIze2CAxWnSjABHWRGAew4ChCYkAIIvA0</t>
  </si>
  <si>
    <t>Interxion Deutschland GmbH</t>
  </si>
  <si>
    <t>https://www.google.com/search?q=Interxion+Deutschland+GmbH&amp;sa=X&amp;ved=0ahUKEwij_abl7cH-AhVBVTABHSqgCs44MhCYkAIItws</t>
  </si>
  <si>
    <t>Sumo Digital Ltd.</t>
  </si>
  <si>
    <t>https://www.google.com/search?gl=us&amp;hl=en&amp;q=Sumo+Digital+Ltd.&amp;sa=X&amp;ved=0ahUKEwjRzJaN0JeAAxUXJkQIHePwCcE4FBCYkAII_Qw</t>
  </si>
  <si>
    <t>Talented: a Witted company</t>
  </si>
  <si>
    <t>https://www.google.com/search?sca_esv=580054589&amp;gl=us&amp;hl=en&amp;q=Talented:+a+Witted+company&amp;sa=X&amp;ved=0ahUKEwjCibyprbGCAxW7EVkFHaX6CUcQmJACCOEI</t>
  </si>
  <si>
    <t>https://encrypted-tbn0.gstatic.com/images?q=tbn:ANd9GcQi76GOahDiUFHpE-3JPvfR2Mf77rnSwa5dqTancxc&amp;s</t>
  </si>
  <si>
    <t>Billion Recruitment Group Limited</t>
  </si>
  <si>
    <t>https://www.google.com/search?gl=us&amp;hl=en&amp;q=Billion+Recruitment+Group+Limited&amp;sa=X&amp;ved=0ahUKEwicj4jBt_n_AhVASzABHT2ODcQ4FBCYkAII8wk</t>
  </si>
  <si>
    <t>Nustaff</t>
  </si>
  <si>
    <t>http://nustaff.co.uk/</t>
  </si>
  <si>
    <t>https://www.google.com/search?sca_esv=584208532&amp;gl=us&amp;hl=en&amp;q=Nustaff&amp;sa=X&amp;ved=0ahUKEwj27I2XuNSCAxWvhYkEHUefCp44HhCYkAIIggw</t>
  </si>
  <si>
    <t>RHT HOLDING LTD</t>
  </si>
  <si>
    <t>https://www.google.com/search?sca_esv=566763369&amp;gl=us&amp;hl=en&amp;q=RHT+HOLDING+LTD&amp;sa=X&amp;ved=0ahUKEwjr48Xr67eBAxWzEFkFHTPOB5YQmJACCLMI</t>
  </si>
  <si>
    <t>https://encrypted-tbn0.gstatic.com/images?q=tbn:ANd9GcT4kd3zMYtaTh5DUh1uo96noETKC90wKO2SnLaclUs&amp;s</t>
  </si>
  <si>
    <t>Zanichelli editore S.p.A</t>
  </si>
  <si>
    <t>http://www.zanichelli.it/</t>
  </si>
  <si>
    <t>https://www.google.com/search?sca_esv=569384727&amp;gl=us&amp;hl=en&amp;q=Zanichelli+editore+S.p.A&amp;sa=X&amp;ved=0ahUKEwiStLesnc-BAxWbFFkFHYftD2Q4ChCYkAIIvgk</t>
  </si>
  <si>
    <t>https://encrypted-tbn0.gstatic.com/images?q=tbn:ANd9GcR43cDtVxYLcxl_IW8s3-yFzE4rEHrzi7aUpPqY_gg&amp;s</t>
  </si>
  <si>
    <t>ICAP</t>
  </si>
  <si>
    <t>https://www.google.com/search?gl=us&amp;hl=en&amp;q=ICAP&amp;sa=X&amp;ved=0ahUKEwiVg7a0kL_9AhXmPUQIHSDeBV8QmJACCNAJ</t>
  </si>
  <si>
    <t>ARC Recruitment</t>
  </si>
  <si>
    <t>https://www.google.com/search?sca_esv=566842583&amp;gl=us&amp;hl=en&amp;q=ARC+Recruitment&amp;sa=X&amp;ved=0ahUKEwjptbOww7iBAxXEUjUKHY0mANs4FBCYkAIIqAo</t>
  </si>
  <si>
    <t>https://encrypted-tbn0.gstatic.com/images?q=tbn:ANd9GcQA6QFFLPn5y0uXcThSYIV7STAr3AxftRufGF3NmOE&amp;s</t>
  </si>
  <si>
    <t>BME - Building Materials Europe</t>
  </si>
  <si>
    <t>http://www.bme-group.com/</t>
  </si>
  <si>
    <t>https://www.google.com/search?sca_esv=584208532&amp;gl=us&amp;hl=en&amp;q=BME+-+Building+Materials+Europe&amp;sa=X&amp;ved=0ahUKEwiX_sOtutSCAxUstokEHWGkC5s4ChCYkAIIyQs</t>
  </si>
  <si>
    <t>https://encrypted-tbn0.gstatic.com/images?q=tbn:ANd9GcRRq968aKmOeK_R--7Uev1xdXfdUPqyHuXdxp05B0Q&amp;s</t>
  </si>
  <si>
    <t>Mills Goodwin Talent Network</t>
  </si>
  <si>
    <t>https://www.google.com/search?ucbcb=1&amp;hl=en&amp;gl=us&amp;q=Mills+Goodwin+Talent+Network&amp;sa=X&amp;ved=0ahUKEwjnlZ6On9P9AhWckYkEHWNxAf04KBCYkAII5wk</t>
  </si>
  <si>
    <t>Statistics Canada</t>
  </si>
  <si>
    <t>http://www.statcan.gc.ca/</t>
  </si>
  <si>
    <t>https://www.google.com/search?hl=en&amp;gl=us&amp;q=Statistics+Canada&amp;sa=X&amp;ved=0ahUKEwibvL3S__39AhU1EFkFHXgrBjM4FBCYkAIIxQo</t>
  </si>
  <si>
    <t>https://encrypted-tbn0.gstatic.com/images?q=tbn:ANd9GcQMswVxegWYqa0CYV7KFe7n2sQSENDcliATz5cMGBM&amp;s</t>
  </si>
  <si>
    <t>Menzis</t>
  </si>
  <si>
    <t>http://www.menzis.nl/</t>
  </si>
  <si>
    <t>https://www.google.com/search?hl=en&amp;gl=us&amp;q=Menzis&amp;sa=X&amp;ved=0ahUKEwjD-MD-ib3_AhXKkYkEHTo1BH84ChCYkAIIyQs</t>
  </si>
  <si>
    <t>https://encrypted-tbn0.gstatic.com/images?q=tbn:ANd9GcSzcAR-3ujJo99D93oZME9WCZgGUJOPI_iLGuLCmas&amp;s</t>
  </si>
  <si>
    <t>hibooks</t>
  </si>
  <si>
    <t>http://www.skytax.co.uk/</t>
  </si>
  <si>
    <t>https://www.google.com/search?sca_esv=568425080&amp;gl=us&amp;hl=en&amp;q=hibooks&amp;sa=X&amp;ved=0ahUKEwjYo8jN18eBAxU1l4kEHckfC44QmJACCJII</t>
  </si>
  <si>
    <t>https://encrypted-tbn0.gstatic.com/images?q=tbn:ANd9GcTP5oWFUth_HYwksGEdr9JOwsdrJtXNc7c2mo1msJg&amp;s</t>
  </si>
  <si>
    <t>Northwest Community Healthcare</t>
  </si>
  <si>
    <t>https://www.google.com/search?hl=en&amp;gl=us&amp;q=Northwest+Community+Healthcare&amp;sa=X&amp;ved=0ahUKEwi695Cs_YWAAxWCLUQIHe9VDMQQmJACCLgM</t>
  </si>
  <si>
    <t>Brm</t>
  </si>
  <si>
    <t>https://www.google.com/search?sca_esv=564603026&amp;hl=en&amp;gl=us&amp;q=Brm&amp;sa=X&amp;ved=0ahUKEwjXy8fTt6SBAxUtrYkEHX2AD08QmJACCJgK</t>
  </si>
  <si>
    <t>https://encrypted-tbn0.gstatic.com/images?q=tbn:ANd9GcRsDbyGsi7Cc03VRE7KfZh_NFtg7Dsj7p5SlPjrQSI&amp;s</t>
  </si>
  <si>
    <t>Brilliant Earth</t>
  </si>
  <si>
    <t>http://www.brilliantearth.com/</t>
  </si>
  <si>
    <t>https://www.google.com/search?hl=en&amp;gl=us&amp;q=Brilliant+Earth&amp;sa=X&amp;ved=0ahUKEwiyp6z-46j-AhU1FVkFHYjVBhYQmJACCJQK</t>
  </si>
  <si>
    <t>Salorix Consulting</t>
  </si>
  <si>
    <t>https://www.google.com/search?sca_esv=590053957&amp;gl=us&amp;hl=en&amp;q=Salorix+Consulting&amp;sa=X&amp;ved=0ahUKEwjzgeedpomDAxUpD1kFHWl3AhA4ChCYkAII8Ak</t>
  </si>
  <si>
    <t>https://encrypted-tbn0.gstatic.com/images?q=tbn:ANd9GcQeY53Fwh8H5OT_SxX3Ud3RGC0Wk6OgoVmCA2V2g6o&amp;s</t>
  </si>
  <si>
    <t>AMISTAD Engineering plc</t>
  </si>
  <si>
    <t>https://www.google.com/search?sca_esv=578400713&amp;hl=en&amp;gl=us&amp;q=AMISTAD+Engineering+plc&amp;sa=X&amp;ved=0ahUKEwjZgpjxmaKCAxXaEVkFHQEtA2MQmJACCP4I</t>
  </si>
  <si>
    <t>Univrses AB</t>
  </si>
  <si>
    <t>https://www.google.com/search?sca_esv=589324365&amp;gl=us&amp;hl=en&amp;q=Univrses+AB&amp;sa=X&amp;ved=0ahUKEwj88reO34GDAxVejYkEHTwOBNo4ChCYkAII4go</t>
  </si>
  <si>
    <t>Fiberhost</t>
  </si>
  <si>
    <t>http://www.fiberhost.com.pl/</t>
  </si>
  <si>
    <t>https://www.google.com/search?sca_esv=587222008&amp;hl=en&amp;gl=us&amp;q=Fiberhost&amp;sa=X&amp;ved=0ahUKEwj5kK71jfCCAxXNMVkFHW6MCJ44FBCYkAIIyg0</t>
  </si>
  <si>
    <t>StrÃ¶er SE &amp; Co. KGaA</t>
  </si>
  <si>
    <t>https://www.google.com/search?q=Str%C3%B6er+SE+%26+Co.+KGaA&amp;sa=X&amp;ved=0ahUKEwiKjqiVk-_-AhX8EFkFHSNGCnI4ChCYkAIIuQs</t>
  </si>
  <si>
    <t>https://encrypted-tbn0.gstatic.com/images?q=tbn:ANd9GcRJ-AJsOWyjkfrWdvarh4OQCKhRzNc7QMeNrnq18dI&amp;s</t>
  </si>
  <si>
    <t>WiTI</t>
  </si>
  <si>
    <t>https://www.google.com/search?sca_esv=658e7cce1db0eda3&amp;gl=us&amp;hl=en&amp;q=WiTI&amp;sa=X&amp;ved=0ahUKEwjz8Of79LiCAxV4RjABHZAtAGIQmJACCMwI</t>
  </si>
  <si>
    <t>https://encrypted-tbn0.gstatic.com/images?q=tbn:ANd9GcTEKUh44ec7O_BQPw2vfDBeOJDEFaiSBHhCD6WSHCs&amp;s</t>
  </si>
  <si>
    <t>Systemiq Ltd.</t>
  </si>
  <si>
    <t>https://www.google.com/search?sca_esv=551412035&amp;hl=en&amp;gl=us&amp;q=Systemiq+Ltd.&amp;sa=X&amp;ved=0ahUKEwivx5mkp66AAxUXRDABHT8fA2cQmJACCKEK</t>
  </si>
  <si>
    <t>https://encrypted-tbn0.gstatic.com/images?q=tbn:ANd9GcRKJDyH7E9UE8FKj7OAWFkVEOkzO2vzJvbvx8VNT2U&amp;s</t>
  </si>
  <si>
    <t>Ellicium Solutions</t>
  </si>
  <si>
    <t>https://www.google.com/search?q=Ellicium+Solutions&amp;sa=X&amp;ved=0ahUKEwj6hur8zJT-AhUuElkFHQrnAXE4KBCYkAIIlAo</t>
  </si>
  <si>
    <t>MicroMerger (Pvt.) Ltd.</t>
  </si>
  <si>
    <t>https://www.google.com/search?gl=us&amp;hl=en&amp;q=MicroMerger+(Pvt.)+Ltd.&amp;sa=X&amp;ved=0ahUKEwiDvtK4ybX_AhUPMVkFHY4VAvYQmJACCK0I</t>
  </si>
  <si>
    <t>https://encrypted-tbn0.gstatic.com/images?q=tbn:ANd9GcQzuq6ljGy5bLhKSiJ-VW6o-sFS8KbFEhlX5Sv4uWg&amp;s</t>
  </si>
  <si>
    <t>Focus Entertainment</t>
  </si>
  <si>
    <t>https://www.focus-entmt.com/en</t>
  </si>
  <si>
    <t>https://www.google.com/search?sca_esv=579068902&amp;gl=us&amp;hl=en&amp;q=Focus+Entertainment&amp;sa=X&amp;ved=0ahUKEwiEr7WcmaeCAxW9F1kFHSB4Cos4bhCYkAII-A0</t>
  </si>
  <si>
    <t>Slingeland Ziekenhuis</t>
  </si>
  <si>
    <t>https://www.google.com/search?sca_esv=594381902&amp;gl=us&amp;hl=en&amp;q=Slingeland+Ziekenhuis&amp;sa=X&amp;ved=0ahUKEwiBye7djbSDAxVBFVkFHepDD6YQmJACCMAJ</t>
  </si>
  <si>
    <t>https://encrypted-tbn0.gstatic.com/images?q=tbn:ANd9GcR_C_Apm2tZdmDqJD9-hMX_2_Q3bisKMGqJ6UQkhzQ&amp;s</t>
  </si>
  <si>
    <t>Axenya</t>
  </si>
  <si>
    <t>http://www.axenya.com/</t>
  </si>
  <si>
    <t>https://www.google.com/search?sca_esv=587928711&amp;hl=en&amp;gl=us&amp;q=Axenya&amp;sa=X&amp;ved=0ahUKEwiK8a_P0feCAxXtD1kFHW9YDdYQmJACCP0N</t>
  </si>
  <si>
    <t>https://encrypted-tbn0.gstatic.com/images?q=tbn:ANd9GcR5Z-lnXpFFXEQ5Pb-3UrIOiohyP_Qm39y-Qy68XZI&amp;s</t>
  </si>
  <si>
    <t>Logistics Plus Inc.</t>
  </si>
  <si>
    <t>https://www.google.com/search?sca_esv=578400713&amp;hl=en&amp;gl=us&amp;q=Logistics+Plus+Inc.&amp;sa=X&amp;ved=0ahUKEwi1hqaOmKKCAxVZFFkFHe5eDl8QmJACCJAN</t>
  </si>
  <si>
    <t>https://encrypted-tbn0.gstatic.com/images?q=tbn:ANd9GcQ_BTRL5IUNGLnIxnseAsXpDhiBpQFGKz0fpDyVp2s&amp;s</t>
  </si>
  <si>
    <t>oneill e brennan</t>
  </si>
  <si>
    <t>https://www.google.com/search?q=oneill+e+brennan&amp;sa=X&amp;ved=0ahUKEwj0jYujrbL8AhVVVTUKHUGuATU4MhCYkAIIxAs</t>
  </si>
  <si>
    <t>Teknoviq Solutions</t>
  </si>
  <si>
    <t>https://www.google.com/search?sca_esv=560269821&amp;gl=us&amp;hl=en&amp;q=Teknoviq+Solutions&amp;sa=X&amp;ved=0ahUKEwiijK-b0_mAAxXAEGIAHc87Cew4HhCYkAIIpw4</t>
  </si>
  <si>
    <t>Neitraco Groep</t>
  </si>
  <si>
    <t>https://www.google.com/search?hl=en&amp;gl=us&amp;q=Neitraco+Groep&amp;sa=X&amp;ved=0ahUKEwiChqzN85H9AhV9FlkFHUhjAHk4ChCYkAII7Qw</t>
  </si>
  <si>
    <t>MTV Oy</t>
  </si>
  <si>
    <t>http://www.mtv.fi/</t>
  </si>
  <si>
    <t>https://www.google.com/search?gl=us&amp;hl=en&amp;q=MTV+Oy&amp;sa=X&amp;ved=0ahUKEwjIn7DD3dP_AhX1kIkEHRqRDOYQmJACCJEH</t>
  </si>
  <si>
    <t>https://encrypted-tbn0.gstatic.com/images?q=tbn:ANd9GcS-O91uAGrJvyBYfBLRaudxSerpFt-bc0k8zpu1iuk&amp;s</t>
  </si>
  <si>
    <t>Ð¥Ð¾Ð¼Ð¼ÐµÐ¹Ð´</t>
  </si>
  <si>
    <t>https://www.google.com/search?sca_esv=577080029&amp;gl=us&amp;hl=en&amp;q=%D0%A5%D0%BE%D0%BC%D0%BC%D0%B5%D0%B9%D0%B4&amp;sa=X&amp;ved=0ahUKEwjZjZeT05WCAxWvF1kFHTu-ALQQmJACCJEJ</t>
  </si>
  <si>
    <t>Success Pact Consulting Pvt. Ltd.</t>
  </si>
  <si>
    <t>https://www.google.com/search?hl=en&amp;gl=us&amp;q=Success+Pact+Consulting+Pvt.+Ltd.&amp;sa=X&amp;ved=0ahUKEwjivsLwv7D_AhXHibAFHS2fBTA4RhCYkAII5gs</t>
  </si>
  <si>
    <t>https://encrypted-tbn0.gstatic.com/images?q=tbn:ANd9GcSEmFpPIc3ja5AonHcmwED7A-LhVkAoUF5gu7r8ctY&amp;s</t>
  </si>
  <si>
    <t>Quadra Consultants</t>
  </si>
  <si>
    <t>https://www.google.com/search?q=Quadra+Consultants&amp;sa=X&amp;ved=0ahUKEwjj9pSGkZL-AhUaElkFHQgBDao4HhCYkAIImw0</t>
  </si>
  <si>
    <t>MSA MAINE-ET-LOIRE</t>
  </si>
  <si>
    <t>https://www.google.com/search?hl=en&amp;gl=us&amp;q=MSA+MAINE-ET-LOIRE&amp;sa=X&amp;ved=0ahUKEwihrpvtvqb_AhXVFFkFHdULAuo4HhCYkAIIigs</t>
  </si>
  <si>
    <t>entropeak</t>
  </si>
  <si>
    <t>https://www.google.com/search?hl=en&amp;gl=us&amp;q=entropeak&amp;sa=X&amp;ved=0ahUKEwjewaHflcT9AhWtSTABHTsGA3k4KBCYkAII6Qw</t>
  </si>
  <si>
    <t>DEFENDERS</t>
  </si>
  <si>
    <t>https://www.google.com/search?hl=en&amp;gl=us&amp;q=DEFENDERS&amp;sa=X&amp;ved=0ahUKEwiz5bzty-z-AhWJjIkEHRnyDI84HhCYkAII1gs</t>
  </si>
  <si>
    <t>https://encrypted-tbn0.gstatic.com/images?q=tbn:ANd9GcSnsRVog0qgNcdeN8MDTlcKm4FFTOd_pRjHORo_6HM&amp;s</t>
  </si>
  <si>
    <t>infinity.ro</t>
  </si>
  <si>
    <t>https://www.google.com/search?hl=en&amp;gl=us&amp;q=infinity.ro&amp;sa=X&amp;ved=0ahUKEwi-zbHc-_P9AhV-FFkFHbfkDkMQmJACCIgL</t>
  </si>
  <si>
    <t>https://encrypted-tbn0.gstatic.com/images?q=tbn:ANd9GcSU0Gl1IvGE1bgmOWQeRhsIFlugwX_MLskXXT11ViM&amp;s</t>
  </si>
  <si>
    <t>ASCII Corporation</t>
  </si>
  <si>
    <t>https://www.google.com/search?sca_esv=553028280&amp;hl=en&amp;gl=us&amp;q=ASCII+Corporation&amp;sa=X&amp;ved=0ahUKEwjjs9bLrr2AAxUJSjABHcu1BaIQmJACCJAH</t>
  </si>
  <si>
    <t>https://encrypted-tbn0.gstatic.com/images?q=tbn:ANd9GcRAxSrXgoAKMiYVvYK3kKp8PQfnDvXAd1UtyEoT7ws&amp;s</t>
  </si>
  <si>
    <t>Specific-Group Austria</t>
  </si>
  <si>
    <t>https://www.google.com/search?sca_esv=570589756&amp;hl=en&amp;gl=us&amp;q=Specific-Group+Austria&amp;sa=X&amp;ved=0ahUKEwjXgOn15NuBAxWNFFkFHWDAA5cQmJACCJwI</t>
  </si>
  <si>
    <t>Cepal Hellas Financial Services S.A.</t>
  </si>
  <si>
    <t>http://www.cepal.gr/</t>
  </si>
  <si>
    <t>https://www.google.com/search?ucbcb=1&amp;hl=en&amp;gl=us&amp;q=Cepal+Hellas+Financial+Services+S.A.&amp;sa=X&amp;ved=0ahUKEwishcrwi7D9AhVPHjQIHbfsAIMQmJACCO8I</t>
  </si>
  <si>
    <t>https://encrypted-tbn0.gstatic.com/images?q=tbn:ANd9GcTvzCiZKV1Fc4XmuctgWAJJjwuLN3E2CGpbwIA7&amp;s=0</t>
  </si>
  <si>
    <t>Elilly International Hotel</t>
  </si>
  <si>
    <t>https://www.google.com/search?ucbcb=1&amp;gl=us&amp;hl=en&amp;q=Elilly+International+Hotel&amp;sa=X&amp;ved=0ahUKEwjrmdX-8cH-AhX2jYkEHd-DDAYQmJACCIkH</t>
  </si>
  <si>
    <t>Vista Global Solutions, LLC</t>
  </si>
  <si>
    <t>https://www.google.com/search?sca_esv=576026540&amp;hl=en&amp;gl=us&amp;q=Vista+Global+Solutions,+LLC&amp;sa=X&amp;ved=0ahUKEwi40_jBjI6CAxVNF1kFHU8uBUw4MhCYkAIIzAk</t>
  </si>
  <si>
    <t>https://encrypted-tbn0.gstatic.com/images?q=tbn:ANd9GcTRpYDsR73Uil8RA5mofadVA4xC1zLnilpBTQtBTCM&amp;s</t>
  </si>
  <si>
    <t>Senwesï»¿</t>
  </si>
  <si>
    <t>https://www.google.com/search?ucbcb=1&amp;hl=en&amp;gl=us&amp;q=Senwes%EF%BB%BF&amp;sa=X&amp;ved=0ahUKEwjihdPyqaj8AhVhkmoFHSYFB6AQmJACCM8M</t>
  </si>
  <si>
    <t>Sandoz TÃ¼rkiye</t>
  </si>
  <si>
    <t>https://www.google.com/search?gl=us&amp;hl=en&amp;q=Sandoz+T%C3%BCrkiye&amp;sa=X&amp;ved=0ahUKEwjbu_uwo7OAAxUHFVkFHYfhCJsQmJACCPMN</t>
  </si>
  <si>
    <t>HRU Technical Resources</t>
  </si>
  <si>
    <t>https://www.google.com/search?hl=en&amp;gl=us&amp;q=HRU+Technical+Resources&amp;sa=X&amp;ved=0ahUKEwiCrMeNsPT_AhULEVkFHfVhCUI4HhCYkAIItgs</t>
  </si>
  <si>
    <t>https://encrypted-tbn0.gstatic.com/images?q=tbn:ANd9GcRUjwiaZULzLZR5fhh5D07OfpZoPaxh_49LZdOKleo&amp;s</t>
  </si>
  <si>
    <t>manpower ireland</t>
  </si>
  <si>
    <t>https://www.google.com/search?ucbcb=1&amp;hl=en&amp;gl=us&amp;q=manpower+ireland&amp;sa=X&amp;ved=0ahUKEwiPws6Vpdj9AhWUF1kFHUAuAcUQmJACCMoM</t>
  </si>
  <si>
    <t>Italarchivi S.r.l.</t>
  </si>
  <si>
    <t>http://www.italarchivi.it/</t>
  </si>
  <si>
    <t>https://www.google.com/search?hl=en&amp;gl=us&amp;q=Italarchivi+S.r.l.&amp;sa=X&amp;ved=0ahUKEwiJy_j9qtv_AhVxkWoFHWC-CyM4KBCYkAIIyQs</t>
  </si>
  <si>
    <t>Learnability</t>
  </si>
  <si>
    <t>https://www.google.com/search?sca_esv=559003401&amp;hl=en&amp;gl=us&amp;q=Learnability&amp;sa=X&amp;ved=0ahUKEwiI1uvB1O-AAxVMkIkEHQbUBm4QmJACCJAH</t>
  </si>
  <si>
    <t>https://encrypted-tbn0.gstatic.com/images?q=tbn:ANd9GcQ3dgVBduJkVr_p4Eh7l97gvH5EoR8BnRn297EFrlE&amp;s</t>
  </si>
  <si>
    <t>COHESITY APJ PTE. LTD.</t>
  </si>
  <si>
    <t>https://www.google.com/search?sca_esv=591606361&amp;hl=en&amp;gl=us&amp;q=COHESITY+APJ+PTE.+LTD.&amp;sa=X&amp;ved=0ahUKEwj09u-a6pWDAxUOEVkFHUOTCS44KBCYkAIIjQs</t>
  </si>
  <si>
    <t>SoftHouseGroup</t>
  </si>
  <si>
    <t>https://www.google.com/search?hl=en&amp;gl=us&amp;q=SoftHouseGroup&amp;sa=X&amp;ved=0ahUKEwi0vsfh7LT8AhXolYkEHRn_ARkQmJACCOgJ</t>
  </si>
  <si>
    <t>One Alliance Insurance Corp</t>
  </si>
  <si>
    <t>http://www.onealliancepr.com/</t>
  </si>
  <si>
    <t>https://www.google.com/search?gl=us&amp;hl=en&amp;q=One+Alliance+Insurance+Corp&amp;sa=X&amp;ved=0ahUKEwjouaDCtOz9AhWxATQIHaPRDnEQmJACCIoL</t>
  </si>
  <si>
    <t>Absolut data R&amp;A Solutions</t>
  </si>
  <si>
    <t>https://www.google.com/search?gl=us&amp;hl=en&amp;q=Absolut+data+R%26A+Solutions&amp;sa=X&amp;ved=0ahUKEwiO5-ORpbX-AhXyjYkEHTK9Dz84FBCYkAIIlAo</t>
  </si>
  <si>
    <t>MavenCloudService</t>
  </si>
  <si>
    <t>https://www.google.com/search?sca_esv=589705956&amp;hl=en&amp;gl=us&amp;q=MavenCloudService&amp;sa=X&amp;ved=0ahUKEwjaw6Su5YaDAxX1GVkFHaRgAswQmJACCNQJ</t>
  </si>
  <si>
    <t>https://encrypted-tbn0.gstatic.com/images?q=tbn:ANd9GcQwJz7mEdQFhuNPZcppcWSw5RFya9jr_JIq3H0Kzbs&amp;s</t>
  </si>
  <si>
    <t>ActNext Solutions</t>
  </si>
  <si>
    <t>https://www.google.com/search?sca_esv=584513130&amp;hl=en&amp;gl=us&amp;q=ActNext+Solutions&amp;sa=X&amp;ved=0ahUKEwjVp8bdhdeCAxVsl2oFHewNAzAQmJACCOoL</t>
  </si>
  <si>
    <t>https://encrypted-tbn0.gstatic.com/images?q=tbn:ANd9GcRwqqO2Ryji96smxo9LozO013wtQq4ohjq9z_5_RVI&amp;s</t>
  </si>
  <si>
    <t>BORA LÃ¼ftungstechnik GmbH</t>
  </si>
  <si>
    <t>https://www.google.com/search?hl=en&amp;gl=us&amp;q=BORA+L%C3%BCftungstechnik+GmbH&amp;sa=X&amp;ved=0ahUKEwiM_LGI5NP_AhXUKVkFHYFgAWg4ChCYkAIImAs</t>
  </si>
  <si>
    <t>Protiviti Italia</t>
  </si>
  <si>
    <t>https://www.google.com/search?sca_esv=575108319&amp;hl=en&amp;gl=us&amp;q=Protiviti+Italia&amp;sa=X&amp;ved=0ahUKEwiAydjlgYSCAxX1vokEHcNCBXk4ChCYkAIIsww</t>
  </si>
  <si>
    <t>athenasquare</t>
  </si>
  <si>
    <t>https://www.google.com/search?gl=us&amp;hl=en&amp;q=athenasquare&amp;sa=X&amp;ved=0ahUKEwj5hYf6w9r8AhUWk2oFHW04Ats4HhCYkAIIxws</t>
  </si>
  <si>
    <t>https://encrypted-tbn0.gstatic.com/images?q=tbn:ANd9GcR3NXe3NwEtjtxJgEvLoTOeIhPLbyuLKX-wIur82vrDSpu9WXW66F9yJaE&amp;s</t>
  </si>
  <si>
    <t>Bitrupt</t>
  </si>
  <si>
    <t>https://www.google.com/search?sca_esv=561856720&amp;hl=en&amp;gl=us&amp;q=Bitrupt&amp;sa=X&amp;ved=0ahUKEwjw46yz7IiBAxU5lmoFHQSNBFYQmJACCKIK</t>
  </si>
  <si>
    <t>https://encrypted-tbn0.gstatic.com/images?q=tbn:ANd9GcRFIxOaAuV62FuTP5XzmIyqvNyZflVfX4scsEh2PUQ&amp;s</t>
  </si>
  <si>
    <t>Rizal Commercial Banking Corporation (RCBC)</t>
  </si>
  <si>
    <t>http://www.rcbc.com/</t>
  </si>
  <si>
    <t>https://www.google.com/search?hl=en&amp;gl=us&amp;q=Rizal+Commercial+Banking+Corporation+(RCBC)&amp;sa=X&amp;ved=0ahUKEwiny_yPreD_AhXjFFkFHVCFAioQmJACCJwI</t>
  </si>
  <si>
    <t>https://encrypted-tbn0.gstatic.com/images?q=tbn:ANd9GcRsgFQ-6r3_HbmaKCqwMyQRpVKfF53PMUj2UPOoUQk&amp;s</t>
  </si>
  <si>
    <t>Polar Cape</t>
  </si>
  <si>
    <t>https://www.google.com/search?ucbcb=1&amp;gl=us&amp;hl=en&amp;q=Polar+Cape&amp;sa=X&amp;ved=0ahUKEwiH5YHQ7cH-AhUXQjABHcX7DfsQmJACCPoN</t>
  </si>
  <si>
    <t>CulturePulse</t>
  </si>
  <si>
    <t>https://www.google.com/search?gl=us&amp;hl=en&amp;q=CulturePulse&amp;sa=X&amp;ved=0ahUKEwjIwYSe5fP8AhXVmWoFHVSNCkYQmJACCNAF</t>
  </si>
  <si>
    <t>https://encrypted-tbn0.gstatic.com/images?q=tbn:ANd9GcTwiVkYtsGkZOPH2eW3Uz_qHPSDQ0G3l4rsJ2VU_nc&amp;s</t>
  </si>
  <si>
    <t>Infiheal</t>
  </si>
  <si>
    <t>https://www.google.com/search?ucbcb=1&amp;gl=us&amp;hl=en&amp;q=Infiheal&amp;sa=X&amp;ved=0ahUKEwiv6bPIn_v8AhUsSjABHXCgBLM4KBCYkAII7gw</t>
  </si>
  <si>
    <t>https://encrypted-tbn0.gstatic.com/images?q=tbn:ANd9GcSHQoADiBqzo4wu_maYjFrvV_89qvrNHmvvTI7EayU&amp;s</t>
  </si>
  <si>
    <t>Jointly - Il Welfare Condiviso</t>
  </si>
  <si>
    <t>https://www.google.com/search?sca_esv=584997497&amp;hl=en&amp;gl=us&amp;q=Jointly+-+Il+Welfare+Condiviso&amp;sa=X&amp;ved=0ahUKEwiQrdurgNyCAxWRlmoFHZG9Al84ChCYkAIIqAw</t>
  </si>
  <si>
    <t>ARSELA Technologies</t>
  </si>
  <si>
    <t>https://www.google.com/search?sca_esv=587936899&amp;gl=us&amp;hl=en&amp;q=ARSELA+Technologies&amp;sa=X&amp;ved=0ahUKEwiyr-aW1veCAxWMPEQIHS3yDk4QmJACCPYG</t>
  </si>
  <si>
    <t>https://encrypted-tbn0.gstatic.com/images?q=tbn:ANd9GcQuv2TftKjDvt5Bv-yb31a3UBART8aR6MlgIwjq0Xw&amp;s</t>
  </si>
  <si>
    <t>Feel IT Services</t>
  </si>
  <si>
    <t>https://www.google.com/search?sca_esv=b51a742164900009&amp;hl=en&amp;gl=us&amp;q=Feel+IT+Services&amp;sa=X&amp;ved=0ahUKEwiIrfeF3KSCAxUNSzABHSXFDcEQmJACCNQJ</t>
  </si>
  <si>
    <t>https://encrypted-tbn0.gstatic.com/images?q=tbn:ANd9GcT9iE8mmuqovOzhjD8m0ZEIp5dcQPf9sWIjlrBCRNE&amp;s</t>
  </si>
  <si>
    <t>Curaa.in</t>
  </si>
  <si>
    <t>https://www.google.com/search?hl=en&amp;gl=us&amp;q=Curaa.in&amp;sa=X&amp;ved=0ahUKEwjyhPqlhIaAAxUKjIkEHYbEDnY4HhCYkAIIiws</t>
  </si>
  <si>
    <t>https://encrypted-tbn0.gstatic.com/images?q=tbn:ANd9GcRtLzl_uSo0qW6Org8Q2EUU7jevRo72OnhhL5pW5_Y&amp;s</t>
  </si>
  <si>
    <t>RIXO</t>
  </si>
  <si>
    <t>http://www.rixo.co.uk/</t>
  </si>
  <si>
    <t>https://www.google.com/search?hl=en&amp;gl=us&amp;q=RIXO&amp;sa=X&amp;ved=0ahUKEwj4pcru-Pv_AhXHLUQIHUxMD3k4FBCYkAIIxAs</t>
  </si>
  <si>
    <t>https://encrypted-tbn0.gstatic.com/images?q=tbn:ANd9GcRxNh25yo2zMm7iod4W4HvpiwnD1iJ1R9JIBgB6A9o&amp;s</t>
  </si>
  <si>
    <t>TechCom Solutions Pte Ltd, Singapore</t>
  </si>
  <si>
    <t>https://www.google.com/search?q=TechCom+Solutions+Pte+Ltd,+Singapore&amp;sa=X&amp;ved=0ahUKEwi-wqD27LT8AhU1FVkFHewfDrcQmJACCJgL</t>
  </si>
  <si>
    <t>Velozient</t>
  </si>
  <si>
    <t>https://www.google.com/search?q=Velozient&amp;sa=X&amp;ved=0ahUKEwie9aWXzoiAAxXSUjABHUqlCvEQmJACCJEH</t>
  </si>
  <si>
    <t>https://encrypted-tbn0.gstatic.com/images?q=tbn:ANd9GcRsUXNmTvxlMlZPrcltAHTzBNDvb5gLtG7Ofy1Pvkw&amp;s</t>
  </si>
  <si>
    <t>Moovaz</t>
  </si>
  <si>
    <t>https://www.google.com/search?sca_esv=592739610&amp;gl=us&amp;hl=en&amp;q=Moovaz&amp;sa=X&amp;ved=0ahUKEwiu0eOs8J-DAxXkiP0HHaRcCgc4FBCYkAIIwQk</t>
  </si>
  <si>
    <t>Leiden University Medical Center (LUMC)</t>
  </si>
  <si>
    <t>https://www.google.com/search?q=Leiden+University+Medical+Center+(LUMC)&amp;sa=X&amp;ved=0ahUKEwivpIjaoa78AhXQp3IEHYVODfk4KBCYkAIItws</t>
  </si>
  <si>
    <t>https://encrypted-tbn0.gstatic.com/images?q=tbn:ANd9GcTo9iIznhSdWI7WguWawW6AswfZeJRC9RrOMykkvZY&amp;s</t>
  </si>
  <si>
    <t>TransitiePartners</t>
  </si>
  <si>
    <t>https://www.google.com/search?sca_esv=576026540&amp;gl=us&amp;hl=en&amp;q=TransitiePartners&amp;sa=X&amp;ved=0ahUKEwji2fGCjI6CAxXCvokEHVhcCgg4MhCYkAIIkQs</t>
  </si>
  <si>
    <t>The Value Hub</t>
  </si>
  <si>
    <t>https://www.google.com/search?sca_esv=571229774&amp;hl=en&amp;gl=us&amp;q=The+Value+Hub&amp;sa=X&amp;ved=0ahUKEwimvbaw5eCBAxWTMVkFHRbhDNwQmJACCN8K</t>
  </si>
  <si>
    <t>Speridian Technologies</t>
  </si>
  <si>
    <t>https://www.google.com/search?sca_esv=578056430&amp;gl=us&amp;hl=en&amp;q=Speridian+Technologies&amp;sa=X&amp;ved=0ahUKEwipz92Yzp-CAxUCElkFHbjhDyk4ZBCYkAII5gw</t>
  </si>
  <si>
    <t>https://encrypted-tbn0.gstatic.com/images?q=tbn:ANd9GcQiqaytTGfNfy1IkBrHq3CIZTkyxfGXsuc74bmeH_E&amp;s</t>
  </si>
  <si>
    <t>Frankenmuth Insurance Company</t>
  </si>
  <si>
    <t>https://www.google.com/search?sca_esv=574353833&amp;gl=us&amp;hl=en&amp;q=Frankenmuth+Insurance+Company&amp;sa=X&amp;ved=0ahUKEwi1j87D9v6BAxUyEGIAHWOVDCk4KBCYkAII6go</t>
  </si>
  <si>
    <t>Lyniate</t>
  </si>
  <si>
    <t>http://www.lyniate.com/</t>
  </si>
  <si>
    <t>https://www.google.com/search?sca_esv=560282478&amp;gl=us&amp;hl=en&amp;q=Lyniate&amp;sa=X&amp;ved=0ahUKEwidzfqt2vmAAxWamIQIHQoUAcgQmJACCMwL</t>
  </si>
  <si>
    <t>Our Vacancies Ltd</t>
  </si>
  <si>
    <t>https://www.google.com/search?sca_esv=588967138&amp;gl=us&amp;hl=en&amp;q=Our+Vacancies+Ltd&amp;sa=X&amp;ved=0ahUKEwjT0bKwnP-CAxXsF1kFHRYvBag4PBCYkAIIqQo</t>
  </si>
  <si>
    <t>https://encrypted-tbn0.gstatic.com/images?q=tbn:ANd9GcS-OGYH1WNKvqn0zObSv7ESh3E9m1hB6TC0DrZWvmA&amp;s</t>
  </si>
  <si>
    <t>Mentimeter AB (publ)</t>
  </si>
  <si>
    <t>https://www.google.com/search?gl=us&amp;hl=en&amp;q=Mentimeter+AB+(publ)&amp;sa=X&amp;ved=0ahUKEwiVxYObuMb8AhWrGVkFHVtwBSk4ChCYkAII6As</t>
  </si>
  <si>
    <t>iTalent Co., Ltd.</t>
  </si>
  <si>
    <t>https://www.google.com/search?hl=en&amp;gl=us&amp;q=iTalent+Co.,+Ltd.&amp;sa=X&amp;ved=0ahUKEwjBxbT2tPT_AhWthYkEHfDnDMEQmJACCJsK</t>
  </si>
  <si>
    <t>Medicheck</t>
  </si>
  <si>
    <t>https://www.google.com/search?sca_esv=557708880&amp;hl=en&amp;gl=us&amp;q=Medicheck&amp;sa=X&amp;ved=0ahUKEwj9pvP5kOOAAxXEkmoFHSdVBQIQmJACCI8N</t>
  </si>
  <si>
    <t>https://encrypted-tbn0.gstatic.com/images?q=tbn:ANd9GcS3xZN4RdkbUUV3YyKbQl5WHXLo10QufFAVVUqK0TI&amp;s</t>
  </si>
  <si>
    <t>Book4Time Inc.</t>
  </si>
  <si>
    <t>http://book4time.com/</t>
  </si>
  <si>
    <t>https://www.google.com/search?gl=us&amp;hl=en&amp;q=Book4Time+Inc.&amp;sa=X&amp;ved=0ahUKEwj64IOri9j8AhVLl2oFHZCKDJIQmJACCNcL</t>
  </si>
  <si>
    <t>https://encrypted-tbn0.gstatic.com/images?q=tbn:ANd9GcRTMGzZseviEQoN3FbnL6KyqGtVLITy7X2U1wMqWPw&amp;s</t>
  </si>
  <si>
    <t>GIS MIC</t>
  </si>
  <si>
    <t>https://www.google.com/search?gl=us&amp;hl=en&amp;q=GIS+MIC&amp;sa=X&amp;ved=0ahUKEwjMgt-ih4aAAxVeFVkFHVgLA2AQmJACCPUN</t>
  </si>
  <si>
    <t>SocialinÄ—s apsaugos ir darbo ministerija | Ministry of Social Security and Labour</t>
  </si>
  <si>
    <t>http://socmin.lrv.lt/</t>
  </si>
  <si>
    <t>https://www.google.com/search?sca_esv=594381902&amp;gl=us&amp;hl=en&amp;q=Socialin%C4%97s+apsaugos+ir+darbo+ministerija+%7C+Ministry+of+Social+Security+and+Labour&amp;sa=X&amp;ved=0ahUKEwiHu73Jj7SDAxWBEFkFHVp3B9EQmJACCNgJ</t>
  </si>
  <si>
    <t>https://encrypted-tbn0.gstatic.com/images?q=tbn:ANd9GcSyVnq1lFG5z1WtUtN91fmFYeQ-Ar3nF7JRJZGjf7s&amp;s</t>
  </si>
  <si>
    <t>Fint Solutions</t>
  </si>
  <si>
    <t>https://www.google.com/search?gl=us&amp;hl=en&amp;q=Fint+Solutions&amp;sa=X&amp;ved=0ahUKEwiT2ZL8v7D_AhWVl2oFHa3JD8M4KBCYkAIIxgs</t>
  </si>
  <si>
    <t>https://encrypted-tbn0.gstatic.com/images?q=tbn:ANd9GcSqSzcJv_6xTLELy6QrPGquCQrQPfJ2VjvXsgRmezc&amp;s</t>
  </si>
  <si>
    <t>Vergos Consultancy</t>
  </si>
  <si>
    <t>https://www.google.com/search?sca_esv=578400713&amp;gl=us&amp;hl=en&amp;q=Vergos+Consultancy&amp;sa=X&amp;ved=0ahUKEwjY5Lqlm6KCAxVymokEHZLvDTMQmJACCKUK</t>
  </si>
  <si>
    <t>Klm</t>
  </si>
  <si>
    <t>https://www.google.com/search?q=Klm&amp;sa=X&amp;ved=0ahUKEwjki_vBtcv8AhVtEFkFHRk3ATE4RhCYkAIIzgk</t>
  </si>
  <si>
    <t>ITECS</t>
  </si>
  <si>
    <t>https://www.google.com/search?hl=en&amp;gl=us&amp;q=ITECS&amp;sa=X&amp;ved=0ahUKEwjG4dPnrav-AhWmj4kEHSw-AecQmJACCKgN</t>
  </si>
  <si>
    <t>LATAMREADY</t>
  </si>
  <si>
    <t>https://www.google.com/search?sca_esv=570269325&amp;hl=en&amp;gl=us&amp;q=LATAMREADY&amp;sa=X&amp;ved=0ahUKEwiHp9GRpdmBAxVYk4kEHTSPCKUQmJACCK8J</t>
  </si>
  <si>
    <t>https://encrypted-tbn0.gstatic.com/images?q=tbn:ANd9GcRrLtFaewsy8YCwIWwVduLqnoicvTdi478pXo4cyso&amp;s</t>
  </si>
  <si>
    <t>SOCIF Limited</t>
  </si>
  <si>
    <t>https://www.google.com/search?sca_esv=592428276&amp;hl=en&amp;gl=us&amp;q=SOCIF+Limited&amp;sa=X&amp;ved=0ahUKEwjK9emfs52DAxVfE1kFHcSDAlk4ChCYkAII-Ao</t>
  </si>
  <si>
    <t>NWO</t>
  </si>
  <si>
    <t>https://www.nwo.nl/</t>
  </si>
  <si>
    <t>https://www.google.com/search?sca_esv=575108319&amp;hl=en&amp;gl=us&amp;q=NWO&amp;sa=X&amp;ved=0ahUKEwjh6d6ViYSCAxUyEFkFHWd6AcI4ChCYkAIIqQw</t>
  </si>
  <si>
    <t>Emplay Incorporation</t>
  </si>
  <si>
    <t>https://www.google.com/search?hl=en&amp;gl=us&amp;q=Emplay+Incorporation&amp;sa=X&amp;ved=0ahUKEwip4e-E4v38AhV3ElkFHQcCBHg4ChCYkAII5wk</t>
  </si>
  <si>
    <t>ÐÐ¢ÐžÐ</t>
  </si>
  <si>
    <t>http://www.aton.ru/</t>
  </si>
  <si>
    <t>https://www.google.com/search?sca_esv=594381902&amp;gl=us&amp;hl=en&amp;q=%D0%90%D0%A2%D0%9E%D0%9D&amp;sa=X&amp;ved=0ahUKEwia_YHVjbSDAxXpg4kEHSewAHwQmJACCNgJ</t>
  </si>
  <si>
    <t>https://encrypted-tbn0.gstatic.com/images?q=tbn:ANd9GcR_fS_KPDZc0YfX0zvdclSFvCPMcuG2_8c7eEOY88c&amp;s</t>
  </si>
  <si>
    <t>deepsolver</t>
  </si>
  <si>
    <t>https://www.google.com/search?gl=us&amp;hl=en&amp;q=deepsolver&amp;sa=X&amp;ved=0ahUKEwiIwMyir-X_AhWsRzABHXwhAl8QmJACCKYK</t>
  </si>
  <si>
    <t>Octolis</t>
  </si>
  <si>
    <t>https://www.google.com/search?gl=us&amp;hl=en&amp;q=Octolis&amp;sa=X&amp;ved=0ahUKEwjHw5qy9uf_AhW4FFkFHTd_A884KBCYkAII4Qo</t>
  </si>
  <si>
    <t>Optim-G</t>
  </si>
  <si>
    <t>https://www.google.com/search?gl=us&amp;hl=en&amp;q=Optim-G&amp;sa=X&amp;ved=0ahUKEwjkqvWOzuf-AhWLrokEHQccDesQmJACCPoL</t>
  </si>
  <si>
    <t>Aboitiz Land</t>
  </si>
  <si>
    <t>http://www.aboitizland.com/</t>
  </si>
  <si>
    <t>https://www.google.com/search?gl=us&amp;hl=en&amp;q=Aboitiz+Land&amp;sa=X&amp;ved=0ahUKEwisgZ_vm6mAAxU1GVkFHUjqADw4KBCYkAIIgws</t>
  </si>
  <si>
    <t>Linkbridge Technologies Pvt. Ltd.</t>
  </si>
  <si>
    <t>https://www.google.com/search?q=Linkbridge+Technologies+Pvt.+Ltd.&amp;sa=X&amp;ved=0ahUKEwjqruLJ0JT-AhUFF1kFHTaED8kQmJACCNEJ</t>
  </si>
  <si>
    <t>Exploro Solutions</t>
  </si>
  <si>
    <t>https://www.google.com/search?hl=en&amp;gl=us&amp;q=Exploro+Solutions&amp;sa=X&amp;ved=0ahUKEwjut6D7v7D_AhVBEVkFHZW5BbU4HhCYkAIIkwo</t>
  </si>
  <si>
    <t>https://encrypted-tbn0.gstatic.com/images?q=tbn:ANd9GcQc1vmG2wQKJZByiTZg8QV_pJ81-qDBock5IHK9WSY&amp;s</t>
  </si>
  <si>
    <t>Allergan Data Labs</t>
  </si>
  <si>
    <t>https://www.google.com/search?q=Allergan+Data+Labs&amp;sa=X&amp;ved=0ahUKEwiFk4DF4a_8AhUPiXIEHUtGAOg4jAEQmJACCN0M</t>
  </si>
  <si>
    <t>https://encrypted-tbn0.gstatic.com/images?q=tbn:ANd9GcR3po9ceaXAcmTqp6Prhr08p5N_LRkqWyvQCummBBk&amp;s</t>
  </si>
  <si>
    <t>De Brauw Blackstone Westbroek New York</t>
  </si>
  <si>
    <t>http://www.debrauw.com/de-brauw/contact/new-york</t>
  </si>
  <si>
    <t>https://www.google.com/search?q=De+Brauw+Blackstone+Westbroek+New+York&amp;sa=X&amp;ved=0ahUKEwjwvO3toP7-AhV4GFkFHQB-D5o4ChCYkAIIwgw</t>
  </si>
  <si>
    <t>Collectiv</t>
  </si>
  <si>
    <t>https://www.google.com/search?q=Collectiv&amp;sa=X&amp;ved=0ahUKEwjbjbrJx93-AhXljLAFHedxCQUQmJACCJ0N</t>
  </si>
  <si>
    <t>Medlogix</t>
  </si>
  <si>
    <t>https://www.google.com/search?sca_esv=561848188&amp;gl=us&amp;hl=en&amp;q=Medlogix&amp;sa=X&amp;ved=0ahUKEwi_5-aH3oiBAxXMSTABHYECAxw4MhCYkAIIzwk</t>
  </si>
  <si>
    <t>Square (Block)</t>
  </si>
  <si>
    <t>https://www.google.com/search?sca_esv=585192112&amp;gl=us&amp;hl=en&amp;q=Square+(Block)&amp;sa=X&amp;ved=0ahUKEwiD2fT6v96CAxVxl2oFHQYsCAUQmJACCPcL</t>
  </si>
  <si>
    <t>https://encrypted-tbn0.gstatic.com/images?q=tbn:ANd9GcTQqUMJkgt7Nr1bOGi9aNOow_POPsLgQknoyccU&amp;s=0</t>
  </si>
  <si>
    <t>Mac Baren Ministry Of Snus AB</t>
  </si>
  <si>
    <t>https://www.google.com/search?hl=en&amp;gl=us&amp;q=Mac+Baren+Ministry+Of+Snus+AB&amp;sa=X&amp;ved=0ahUKEwiQgceJ-PP9AhU3SDABHcKBAEEQmJACCJcM</t>
  </si>
  <si>
    <t>Southern Maryland Electric Cooperative</t>
  </si>
  <si>
    <t>http://www.smeco.coop/</t>
  </si>
  <si>
    <t>https://www.google.com/search?gl=us&amp;hl=en&amp;q=Southern+Maryland+Electric+Cooperative&amp;sa=X&amp;ved=0ahUKEwiB7Ni_29j_AhUPFlkFHaukAIA4UBCYkAIIzQ0</t>
  </si>
  <si>
    <t>https://encrypted-tbn0.gstatic.com/images?q=tbn:ANd9GcT6Bh0BE62eP2d97Vzbzq_gnP0XZHeUQ8i3o7_f26DwUnqaHAGVkaJVGQM&amp;s</t>
  </si>
  <si>
    <t>Excel Recruitment</t>
  </si>
  <si>
    <t>https://www.google.com/search?gl=us&amp;hl=en&amp;q=Excel+Recruitment&amp;sa=X&amp;ved=0ahUKEwiy-rC14tj_AhXFK0QIHT-RBtc4FBCYkAIIuws</t>
  </si>
  <si>
    <t>Sciffer Analytics Pte Ltd</t>
  </si>
  <si>
    <t>https://www.google.com/search?hl=en&amp;gl=us&amp;q=Sciffer+Analytics+Pte+Ltd&amp;sa=X&amp;ved=0ahUKEwi7-J-Oq-f9AhXkEFkFHaSCA4M4ChCYkAII9gs</t>
  </si>
  <si>
    <t>https://encrypted-tbn0.gstatic.com/images?q=tbn:ANd9GcQbC4A5I52R4oMBgU4E4Tn3ITzdk-DaiH8uE0mc8aY&amp;s</t>
  </si>
  <si>
    <t>Visser &amp; Visser</t>
  </si>
  <si>
    <t>https://www.google.com/search?sca_esv=576026540&amp;gl=us&amp;hl=en&amp;q=Visser+%26+Visser&amp;sa=X&amp;ved=0ahUKEwiDn5KBjI6CAxXtMlkFHVfJBIw4KBCYkAII_As</t>
  </si>
  <si>
    <t>H-E-B Corporate</t>
  </si>
  <si>
    <t>https://www.google.com/search?sca_esv=590045679&amp;hl=en&amp;gl=us&amp;q=H-E-B+Corporate&amp;sa=X&amp;ved=0ahUKEwie4vm5nImDAxUYlGoFHV8WB8o4ChCYkAII4wo</t>
  </si>
  <si>
    <t>CHECKINSIGHT</t>
  </si>
  <si>
    <t>https://www.google.com/search?sca_esv=d2d2c4fba10c0c7e&amp;hl=en&amp;gl=us&amp;q=CHECKINSIGHT&amp;sa=X&amp;ved=0ahUKEwjsodST9qSDAxXoRjABHYecD7Y4ChCYkAII3Ac</t>
  </si>
  <si>
    <t>core consultants</t>
  </si>
  <si>
    <t>https://www.google.com/search?sca_esv=571655468&amp;gl=us&amp;hl=en&amp;q=core+consultants&amp;sa=X&amp;ved=0ahUKEwiWzJeR5eWBAxXZlGoFHSn6CXs4ChCYkAII8gk</t>
  </si>
  <si>
    <t>Doublestruck Ltd</t>
  </si>
  <si>
    <t>http://www.doublestruck.co.uk/</t>
  </si>
  <si>
    <t>https://www.google.com/search?gl=us&amp;hl=en&amp;q=Doublestruck+Ltd&amp;sa=X&amp;ved=0ahUKEwjg-5eJ9Of_AhXckmoFHWmFCvI4KBCYkAIIpwo</t>
  </si>
  <si>
    <t>Fraser Alexander</t>
  </si>
  <si>
    <t>https://www.google.com/search?hl=en&amp;gl=us&amp;q=Fraser+Alexander&amp;sa=X&amp;ved=0ahUKEwj60YDb2en8AhVNMUQIHfaTAeIQmJACCIYN</t>
  </si>
  <si>
    <t>https://encrypted-tbn0.gstatic.com/images?q=tbn:ANd9GcRCZe3QZp8DZiQPKE_EJLsFN6mp-OifYny2LmVrlHQ&amp;s</t>
  </si>
  <si>
    <t>Ignition Group</t>
  </si>
  <si>
    <t>http://www.ignitiongroup.co.za/</t>
  </si>
  <si>
    <t>https://www.google.com/search?gl=us&amp;hl=en&amp;q=Ignition+Group&amp;sa=X&amp;ved=0ahUKEwivpM6w0ez-AhXJt4QIHeLuAF04ChCYkAIIlgo</t>
  </si>
  <si>
    <t>https://encrypted-tbn0.gstatic.com/images?q=tbn:ANd9GcSyHZhS9cqdQ9IdAjpdfiqTuCpTXO8jUtMQGTHg3IE&amp;s</t>
  </si>
  <si>
    <t>HEI</t>
  </si>
  <si>
    <t>https://junia.com/</t>
  </si>
  <si>
    <t>https://www.google.com/search?ucbcb=1&amp;hl=en&amp;gl=us&amp;q=HEI&amp;sa=X&amp;ved=0ahUKEwiQ1Nzaro_9AhXhRDABHZATCL04ChCYkAIIxQw</t>
  </si>
  <si>
    <t>https://encrypted-tbn0.gstatic.com/images?q=tbn:ANd9GcTxBsYb8sDVZnoA4BeRYQZzBMOI-X-CAqrOMP8i5Vc&amp;s</t>
  </si>
  <si>
    <t>Empleos</t>
  </si>
  <si>
    <t>https://www.google.com/search?sca_esv=593213093&amp;hl=en&amp;gl=us&amp;q=Empleos&amp;sa=X&amp;ved=0ahUKEwj2tquo86SDAxVYLFkFHT5YB784HhCYkAIImws</t>
  </si>
  <si>
    <t>https://encrypted-tbn0.gstatic.com/images?q=tbn:ANd9GcTUKBqEbDNM9C9jy4JujZ3MfaYJ0gdxZ924heN4euo&amp;s</t>
  </si>
  <si>
    <t>DLIMI</t>
  </si>
  <si>
    <t>https://www.google.com/search?hl=en&amp;gl=us&amp;q=DLIMI&amp;sa=X&amp;ved=0ahUKEwjzuYKapcn9AhVmkWoFHf7-BiwQmJACCLgJ</t>
  </si>
  <si>
    <t>https://encrypted-tbn0.gstatic.com/images?q=tbn:ANd9GcRtXpH_SKHK7UZAGGk-5FJ4SppF84fZcxHHTM2PYAA&amp;s</t>
  </si>
  <si>
    <t>IMA Medical Group</t>
  </si>
  <si>
    <t>https://www.google.com/search?hl=en&amp;gl=us&amp;q=IMA+Medical+Group&amp;sa=X&amp;ved=0ahUKEwjJhMWoi7_9AhWik2oFHT31BJgQmJACCNkK</t>
  </si>
  <si>
    <t>https://encrypted-tbn0.gstatic.com/images?q=tbn:ANd9GcSEHarWowFhoYws1o8PMBHQsTTfvNqQZiC1U7CFlXk&amp;s</t>
  </si>
  <si>
    <t>Axial Personnel Agency</t>
  </si>
  <si>
    <t>https://www.google.com/search?gl=us&amp;hl=en&amp;q=Axial+Personnel+Agency&amp;sa=X&amp;ved=0ahUKEwi1n6mChab9AhWGjYkEHUXBCa0QmJACCIoJ</t>
  </si>
  <si>
    <t>UniversitÃ© Paris, Sciences et Lettres</t>
  </si>
  <si>
    <t>https://www.psl.eu/</t>
  </si>
  <si>
    <t>https://www.google.com/search?sca_esv=585526170&amp;gl=us&amp;hl=en&amp;q=Universit%C3%A9+Paris,+Sciences+et+Lettres&amp;sa=X&amp;ved=0ahUKEwjdjde4yOOCAxXwFFkFHZB9BwcQmJACCNQM</t>
  </si>
  <si>
    <t>https://encrypted-tbn0.gstatic.com/images?q=tbn:ANd9GcQqbH3m671b4qgyilVcCBt0YPimGgl7LX6MPzS8&amp;s=0</t>
  </si>
  <si>
    <t>ROOM 8 GROUP</t>
  </si>
  <si>
    <t>https://www.google.com/search?q=ROOM+8+GROUP&amp;sa=X&amp;ved=0ahUKEwj_j7buwcb8AhXsm2oFHS_eCxQQmJACCIEK</t>
  </si>
  <si>
    <t>AllocNow</t>
  </si>
  <si>
    <t>https://www.google.com/search?sca_esv=586505729&amp;gl=us&amp;hl=en&amp;q=AllocNow&amp;sa=X&amp;ved=0ahUKEwib_83tieuCAxXJF1kFHShkDhMQmJACCOAK</t>
  </si>
  <si>
    <t>https://encrypted-tbn0.gstatic.com/images?q=tbn:ANd9GcTJvzOmn86oQZF01aRele4c5YkBi4ZA1tPPI7QSD-k&amp;s</t>
  </si>
  <si>
    <t>ARC INSIGHTS LTD</t>
  </si>
  <si>
    <t>http://tpqtools.com/</t>
  </si>
  <si>
    <t>https://www.google.com/search?sca_esv=ff9ad34955b7ad42&amp;gl=us&amp;hl=en&amp;q=ARC+INSIGHTS+LTD&amp;sa=X&amp;ved=0ahUKEwiTloaZ1KSCAxU5STABHYNCD3UQmJACCK4N</t>
  </si>
  <si>
    <t>Telespazio Belgium</t>
  </si>
  <si>
    <t>https://www.google.com/search?ucbcb=1&amp;gl=us&amp;hl=en&amp;q=Telespazio+Belgium&amp;sa=X&amp;ved=0ahUKEwj6yZL_vtD8AhWGUcAKHZovD3s4HhCYkAII2go</t>
  </si>
  <si>
    <t>VANTAGE POINT ASSET MANAGEMENT PTE. LTD.</t>
  </si>
  <si>
    <t>http://www.vantagepointam.com/</t>
  </si>
  <si>
    <t>https://www.google.com/search?sca_esv=557359178&amp;gl=us&amp;hl=en&amp;q=VANTAGE+POINT+ASSET+MANAGEMENT+PTE.+LTD.&amp;sa=X&amp;ved=0ahUKEwi9mevGyuCAAxUXRDABHa6NAuM4FBCYkAIImgw</t>
  </si>
  <si>
    <t>Kapsch TrafficCom AG One 1 ago</t>
  </si>
  <si>
    <t>https://www.google.com/search?sca_esv=573962864&amp;hl=en&amp;gl=us&amp;q=Kapsch+TrafficCom+AG+One+1+ago&amp;sa=X&amp;ved=0ahUKEwi6iqXHu_yBAxVgD1kFHUEgCDMQmJACCJ8M</t>
  </si>
  <si>
    <t>Northwest Vista College</t>
  </si>
  <si>
    <t>https://www.alamo.edu/nvc/</t>
  </si>
  <si>
    <t>https://www.google.com/search?gl=us&amp;hl=en&amp;q=Northwest+Vista+College&amp;sa=X&amp;ved=0ahUKEwjL4sKU1M7_AhVeM1kFHdimAmE4ChCYkAIIqQ0</t>
  </si>
  <si>
    <t>Ripple Fiber USA</t>
  </si>
  <si>
    <t>https://www.google.com/search?sca_esv=571184275&amp;gl=us&amp;hl=en&amp;q=Ripple+Fiber+USA&amp;sa=X&amp;ved=0ahUKEwiU-Kmo4OCBAxVjmIkEHaHjB6s4KBCYkAIIlwo</t>
  </si>
  <si>
    <t>Ð¤ÐžÐ Ð, ÐžÐžÐž</t>
  </si>
  <si>
    <t>https://www.google.com/search?sca_esv=565864698&amp;hl=en&amp;gl=us&amp;q=%D0%A4%D0%9E%D0%A0%D0%90,+%D0%9E%D0%9E%D0%9E&amp;sa=X&amp;ved=0ahUKEwjzvNbKxK6BAxXmSTABHUkoAlQQmJACCOgK</t>
  </si>
  <si>
    <t>NSI &amp; Bluefin Talent</t>
  </si>
  <si>
    <t>https://www.google.com/search?hl=en&amp;gl=us&amp;q=NSI+%26+Bluefin+Talent&amp;sa=X&amp;ved=0ahUKEwj6i9Xdw4iAAxXUrYkEHRy_BsQQmJACCPMJ</t>
  </si>
  <si>
    <t>United Nations Multidimensional Integrated Stabilization Mission in Mali (MINUSMA)</t>
  </si>
  <si>
    <t>https://www.google.com/search?q=United+Nations+Multidimensional+Integrated+Stabilization+Mission+in+Mali+(MINUSMA)&amp;sa=X&amp;ved=0ahUKEwjwwsOlrq78AhU-FlkFHer8AW8QmJACCM8F</t>
  </si>
  <si>
    <t>HUB Organoids</t>
  </si>
  <si>
    <t>https://www.google.com/search?sca_esv=575108319&amp;hl=en&amp;gl=us&amp;q=HUB+Organoids&amp;sa=X&amp;ved=0ahUKEwjz1fuTiYSCAxU4pIkEHau1DHUQmJACCLwN</t>
  </si>
  <si>
    <t>https://encrypted-tbn0.gstatic.com/images?q=tbn:ANd9GcRmRlfdnSjRSkqRb493UOZE7mb5XbmX6yD0rTdD8nI&amp;s</t>
  </si>
  <si>
    <t>Wooskill</t>
  </si>
  <si>
    <t>https://www.google.com/search?gl=us&amp;hl=en&amp;q=Wooskill&amp;sa=X&amp;ved=0ahUKEwjMzNftyoiAAxVbpokEHRXaBHU4HhCYkAIIoQ4</t>
  </si>
  <si>
    <t>Zarego</t>
  </si>
  <si>
    <t>https://www.google.com/search?sca_esv=593213093&amp;gl=us&amp;hl=en&amp;q=Zarego&amp;sa=X&amp;ved=0ahUKEwiospes86SDAxXQElkFHZj6AX04ChCYkAII9wk</t>
  </si>
  <si>
    <t>Hofor Fjernvarme PS</t>
  </si>
  <si>
    <t>https://www.google.com/search?sca_esv=583722703&amp;gl=us&amp;hl=en&amp;q=Hofor+Fjernvarme+PS&amp;sa=X&amp;ved=0ahUKEwiUp430wM-CAxU4lIkEHazLAIIQmJACCMwI</t>
  </si>
  <si>
    <t>Mercor</t>
  </si>
  <si>
    <t>https://www.google.com/search?sca_esv=593374222&amp;gl=us&amp;hl=en&amp;q=Mercor&amp;sa=X&amp;ved=0ahUKEwjnpeHPtKeDAxW1m2oFHUkHC884FBCYkAII3go</t>
  </si>
  <si>
    <t>https://encrypted-tbn0.gstatic.com/images?q=tbn:ANd9GcQ4Lo8wmq6cPnM-_Ljn65NyCVADcwhleBNpklrY7bQ&amp;s</t>
  </si>
  <si>
    <t>McBird Technologies Pvt Ltd</t>
  </si>
  <si>
    <t>https://www.google.com/search?sca_esv=586873451&amp;gl=us&amp;hl=en&amp;q=McBird+Technologies+Pvt+Ltd&amp;sa=X&amp;ved=0ahUKEwjgwcXIyu2CAxVClokEHTyEB0U4ChCYkAIIvgs</t>
  </si>
  <si>
    <t>Clubhouse</t>
  </si>
  <si>
    <t>https://www.google.com/search?ucbcb=1&amp;gl=us&amp;hl=en&amp;q=Clubhouse&amp;sa=X&amp;ved=0ahUKEwjDpNHh7-n9AhXQk4kEHWZ6DYg4HhCYkAIIzgk</t>
  </si>
  <si>
    <t>FIRENHOFF HR CONSULTING</t>
  </si>
  <si>
    <t>https://www.google.com/search?sca_esv=067143e154801387&amp;gl=us&amp;hl=en&amp;q=FIRENHOFF+HR+CONSULTING&amp;sa=X&amp;ved=0ahUKEwjPrsWQ24GDAxV6ZzABHT2HBls4MhCYkAIInw0</t>
  </si>
  <si>
    <t>https://encrypted-tbn0.gstatic.com/images?q=tbn:ANd9GcSP3SzXHoZEZpgDZ3HF5C7tvegdqUcscJQNcFB6r5A&amp;s</t>
  </si>
  <si>
    <t>DIGITAL LILLE manpower</t>
  </si>
  <si>
    <t>https://www.google.com/search?hl=en&amp;gl=us&amp;q=DIGITAL+LILLE+manpower&amp;sa=X&amp;ved=0ahUKEwjJmufF0cT_AhXFrYkEHYA2AKU4HhCYkAIIkQs</t>
  </si>
  <si>
    <t>Board of Veterans' Appeals</t>
  </si>
  <si>
    <t>https://www.google.com/search?sca_esv=575100546&amp;hl=en&amp;gl=us&amp;q=Board+of+Veterans%27+Appeals&amp;sa=X&amp;ved=0ahUKEwiagdnN_oOCAxUVElkFHc8ZDUY4eBCYkAII7Qo</t>
  </si>
  <si>
    <t>Emirates Nbd</t>
  </si>
  <si>
    <t>https://www.google.com/search?hl=en&amp;gl=us&amp;q=Emirates+Nbd&amp;sa=X&amp;ved=0ahUKEwia-67Sqaj8AhWaSDABHfqkBEQ4FBCYkAII1gw</t>
  </si>
  <si>
    <t>https://encrypted-tbn0.gstatic.com/images?q=tbn:ANd9GcTikjJlkB8wxLQ6goUaQxwJQOWbTByGRq0wAPSeaeM&amp;s</t>
  </si>
  <si>
    <t>McCormick UK Ltd</t>
  </si>
  <si>
    <t>https://www.google.com/search?sca_esv=569809553&amp;gl=us&amp;hl=en&amp;q=McCormick+UK+Ltd&amp;sa=X&amp;ved=0ahUKEwjT3ZnJmNSBAxX9g4kEHSwcBOg4UBCYkAIIpgo</t>
  </si>
  <si>
    <t>https://encrypted-tbn0.gstatic.com/images?q=tbn:ANd9GcRRMUBkJRM0WLQvlyURWzldM6bgZyXWDnjqf14F4n4&amp;s</t>
  </si>
  <si>
    <t>CRYT</t>
  </si>
  <si>
    <t>https://www.google.com/search?hl=en&amp;gl=us&amp;q=CRYT&amp;sa=X&amp;ved=0ahUKEwjKmPaBruX_AhVQLFkFHdOUCUw4FBCYkAIIlAs</t>
  </si>
  <si>
    <t>https://encrypted-tbn0.gstatic.com/images?q=tbn:ANd9GcSh_TIBPLcSN7EzX6EHQ7YgkHzdU6KrSYRfPj6BkU0&amp;s</t>
  </si>
  <si>
    <t>MSD Switzerland</t>
  </si>
  <si>
    <t>http://www.merck.com/index.html</t>
  </si>
  <si>
    <t>https://www.google.com/search?gl=us&amp;hl=en&amp;q=MSD+Switzerland&amp;sa=X&amp;ved=0ahUKEwis5bGo-cv-AhWslGoFHUU7AZYQmJACCO8M</t>
  </si>
  <si>
    <t>LMW</t>
  </si>
  <si>
    <t>http://www.lmwglobal.com/</t>
  </si>
  <si>
    <t>https://www.google.com/search?sca_esv=565257361&amp;hl=en&amp;gl=us&amp;q=LMW&amp;sa=X&amp;ved=0ahUKEwjlsMTeu6mBAxVTQzABHaAvA0oQmJACCJwI</t>
  </si>
  <si>
    <t>https://encrypted-tbn0.gstatic.com/images?q=tbn:ANd9GcTCriI1Mew5dd3sCUd-tdN1KMhv9elahZO3aaFM0vfVUpKEK6Ub45Tl&amp;s</t>
  </si>
  <si>
    <t>Summit Recruitment and search</t>
  </si>
  <si>
    <t>https://www.google.com/search?gl=us&amp;hl=en&amp;q=Summit+Recruitment+and+search&amp;sa=X&amp;ved=0ahUKEwiw9a6hyK39AhUHmIkEHQUNA_UQmJACCJUI</t>
  </si>
  <si>
    <t>Moov Media Group</t>
  </si>
  <si>
    <t>https://www.google.com/search?sca_esv=580774379&amp;hl=en&amp;gl=us&amp;q=Moov+Media+Group&amp;sa=X&amp;ved=0ahUKEwiZ_ZyFqraCAxVnD1kFHediDDAQmJACCJoI</t>
  </si>
  <si>
    <t>https://encrypted-tbn0.gstatic.com/images?q=tbn:ANd9GcSmA5pZRMNLFp_chkhFzyYjX--8QILT5NX35bxHxKo&amp;s</t>
  </si>
  <si>
    <t>Reload</t>
  </si>
  <si>
    <t>https://www.google.com/search?q=Reload&amp;sa=X&amp;ved=0ahUKEwi5yuCD9cb-AhVVEFkFHWOwAbEQmJACCN8I</t>
  </si>
  <si>
    <t>Techvolt Software Private Limited</t>
  </si>
  <si>
    <t>https://www.google.com/search?ucbcb=1&amp;gl=us&amp;hl=en&amp;q=Techvolt+Software+Private+Limited&amp;sa=X&amp;ved=0ahUKEwifqez86bT8AhUDD1kFHdxvAzg4KBCYkAIIuAk</t>
  </si>
  <si>
    <t>KAMCHATKA</t>
  </si>
  <si>
    <t>https://www.google.com/search?ucbcb=1&amp;gl=us&amp;hl=en&amp;q=KAMCHATKA&amp;sa=X&amp;ved=0ahUKEwjuspz2_cP8AhUhlGoFHUGpDPoQmJACCLcJ</t>
  </si>
  <si>
    <t>https://encrypted-tbn0.gstatic.com/images?q=tbn:ANd9GcQG3cXiku_f_f0QPyvOAMQKsTwWa9vNDKgcafXDULE&amp;s</t>
  </si>
  <si>
    <t>SIHO</t>
  </si>
  <si>
    <t>http://www.siho.org/</t>
  </si>
  <si>
    <t>https://www.google.com/search?sca_esv=571184275&amp;gl=us&amp;hl=en&amp;q=SIHO&amp;sa=X&amp;ved=0ahUKEwi8xrfQ3-CBAxVqGFkFHVq7A5k4RhCYkAIIkgo</t>
  </si>
  <si>
    <t>Navigos Search's client</t>
  </si>
  <si>
    <t>https://www.google.com/search?hl=en&amp;gl=us&amp;q=Navigos+Search%27s+client&amp;sa=X&amp;ved=0ahUKEwjL75Hw05n-AhWWSDABHQ1CDWYQmJACCJUI</t>
  </si>
  <si>
    <t>Prismatic Sensors AB</t>
  </si>
  <si>
    <t>http://www.prismatic.se/</t>
  </si>
  <si>
    <t>https://www.google.com/search?sca_esv=581117380&amp;gl=us&amp;hl=en&amp;q=Prismatic+Sensors+AB&amp;sa=X&amp;ved=0ahUKEwiXhb6n9LiCAxX-FVkFHW7AA38QmJACCJgM</t>
  </si>
  <si>
    <t>Lazarus</t>
  </si>
  <si>
    <t>https://www.google.com/search?sca_esv=579719297&amp;hl=en&amp;gl=us&amp;q=Lazarus&amp;sa=X&amp;ved=0ahUKEwj_sq2x2a6CAxWUmYkEHW93A4s4KBCYkAII0gk</t>
  </si>
  <si>
    <t>https://encrypted-tbn0.gstatic.com/images?q=tbn:ANd9GcQg0SzSsNIVAUrQNG0NNjH4ZLxm38gUIgGlk9nIBNU&amp;s</t>
  </si>
  <si>
    <t>Thieme Compliance GmbH</t>
  </si>
  <si>
    <t>https://thieme-compliance.de/de/thieme-compliance-startseite/</t>
  </si>
  <si>
    <t>https://www.google.com/search?sca_esv=564926619&amp;hl=en&amp;gl=us&amp;q=Thieme+Compliance+GmbH&amp;sa=X&amp;ved=0ahUKEwiezPe6-KaBAxXskYkEHUpuB3o4MhCYkAIIxAs</t>
  </si>
  <si>
    <t>https://encrypted-tbn0.gstatic.com/images?q=tbn:ANd9GcTUkgJb-SyAp3kJl8r_HrH_xRi7-950n66FTeOj&amp;s=0</t>
  </si>
  <si>
    <t>Global Data Systems</t>
  </si>
  <si>
    <t>https://www.google.com/search?q=Global+Data+Systems&amp;sa=X&amp;ved=0ahUKEwjnv8fOmP7-AhXDQzABHc1hDFU4WhCYkAIIzQ0</t>
  </si>
  <si>
    <t>https://encrypted-tbn0.gstatic.com/images?q=tbn:ANd9GcRgJ5nM7lrZ9Vfudz21xn6wla9APthQTcNj2av9hBE&amp;s</t>
  </si>
  <si>
    <t>Intertek Hong Kong</t>
  </si>
  <si>
    <t>https://www.google.com/search?sca_esv=575108319&amp;gl=us&amp;hl=en&amp;q=Intertek+Hong+Kong&amp;sa=X&amp;ved=0ahUKEwiY5oDvhYSCAxUxEFkFHXfPC9sQmJACCIYL</t>
  </si>
  <si>
    <t>Dublin CODING School</t>
  </si>
  <si>
    <t>https://www.google.com/search?sca_esv=581125403&amp;hl=en&amp;gl=us&amp;q=Dublin+CODING+School&amp;sa=X&amp;ved=0ahUKEwjD3LWe9LiCAxUTl2oFHViUAVA4ChCYkAIIjAs</t>
  </si>
  <si>
    <t>Bancom PerÃº</t>
  </si>
  <si>
    <t>https://www.google.com/search?hl=en&amp;gl=us&amp;q=Bancom+Per%C3%BA&amp;sa=X&amp;ved=0ahUKEwis8e7fqrr-AhWwr4QIHQPgAjAQmJACCLAI</t>
  </si>
  <si>
    <t>Fisher &amp; Phillips</t>
  </si>
  <si>
    <t>https://www.google.com/search?ucbcb=1&amp;gl=us&amp;hl=en&amp;q=Fisher+%26+Phillips&amp;sa=X&amp;ved=0ahUKEwjNscvMvNj-AhU6kYkEHYGgCss4WhCYkAIIkw0</t>
  </si>
  <si>
    <t>Academies Enterprise Trust</t>
  </si>
  <si>
    <t>https://www.google.com/search?hl=en&amp;gl=us&amp;q=Academies+Enterprise+Trust&amp;sa=X&amp;ved=0ahUKEwia-t_6z-z-AhW-FlkFHevFAYs4FBCYkAIIvAw</t>
  </si>
  <si>
    <t>https://encrypted-tbn0.gstatic.com/images?q=tbn:ANd9GcTojg9C-ZOKq5LCmFe4xjBkiLxj-IWmhjivY0lvXss&amp;s</t>
  </si>
  <si>
    <t>è‹ä¼Šå£«çŽ¯å¢ƒ</t>
  </si>
  <si>
    <t>https://www.google.com/search?sca_esv=588643820&amp;hl=en&amp;gl=us&amp;q=%E8%8B%8F%E4%BC%8A%E5%A3%AB%E7%8E%AF%E5%A2%83&amp;sa=X&amp;ved=0ahUKEwjE5o2F2vyCAxXal2oFHc3fDkkQmJACCNUK</t>
  </si>
  <si>
    <t>https://encrypted-tbn0.gstatic.com/images?q=tbn:ANd9GcTXQ4knqYwdAIpe6hp-NyLZJlzBBjAx9kU0gYInNOg&amp;s</t>
  </si>
  <si>
    <t>MODELRA</t>
  </si>
  <si>
    <t>https://www.google.com/search?hl=en&amp;gl=us&amp;q=MODELRA&amp;sa=X&amp;ved=0ahUKEwivhPnEh4j-AhUXkGoFHWc7AvwQmJACCP8L</t>
  </si>
  <si>
    <t>Digital House</t>
  </si>
  <si>
    <t>https://www.google.com/search?sca_esv=592739610&amp;hl=en&amp;gl=us&amp;q=Digital+House&amp;sa=X&amp;ved=0ahUKEwi9nZeV8J-DAxX4kyYFHQjeAeI4FBCYkAII7gw</t>
  </si>
  <si>
    <t>Management Intelligence Consulting</t>
  </si>
  <si>
    <t>https://www.google.com/search?hl=en&amp;gl=us&amp;q=Management+Intelligence+Consulting&amp;sa=X&amp;ved=0ahUKEwijs8m5yLf9AhXeF1kFHQBFDKM4HhCYkAII3Ao</t>
  </si>
  <si>
    <t>https://encrypted-tbn0.gstatic.com/images?q=tbn:ANd9GcQeaUQ2QzB2ZZFqSLLWzgV9Ln_ipebKpVaYpQewiHo&amp;s</t>
  </si>
  <si>
    <t>BDO Singapore</t>
  </si>
  <si>
    <t>https://www.google.com/search?q=BDO+Singapore&amp;sa=X&amp;ved=0ahUKEwispdfwoqb-AhVLFlkFHcbHAhA4HhCYkAIIzQs</t>
  </si>
  <si>
    <t>Saudi Grate</t>
  </si>
  <si>
    <t>https://www.google.com/search?gl=us&amp;hl=en&amp;q=Saudi+Grate&amp;sa=X&amp;ved=0ahUKEwiP0s_fjIuAAxW_GVkFHUh4C3wQmJACCIIK</t>
  </si>
  <si>
    <t>Lepermislibre</t>
  </si>
  <si>
    <t>https://www.google.com/search?hl=en&amp;gl=us&amp;q=Lepermislibre&amp;sa=X&amp;ved=0ahUKEwjD6N7gjOf8AhXTl2oFHYZ-B-g4RhCYkAIIyQ0</t>
  </si>
  <si>
    <t>https://encrypted-tbn0.gstatic.com/images?q=tbn:ANd9GcQCum5BySbcQHeIgXDtwKPb0nfpQOP61pRgjwV5tU4&amp;s</t>
  </si>
  <si>
    <t>VRS UK</t>
  </si>
  <si>
    <t>https://www.google.com/search?sca_esv=584789655&amp;hl=en&amp;gl=us&amp;q=VRS+UK&amp;sa=X&amp;ved=0ahUKEwjJq83YvNmCAxVZFFkFHRimCgcQmJACCNYM</t>
  </si>
  <si>
    <t>SKS-Group</t>
  </si>
  <si>
    <t>https://www.google.com/search?sca_esv=577385484&amp;hl=en&amp;gl=us&amp;q=SKS-Group&amp;sa=X&amp;ved=0ahUKEwiKm8WEi5iCAxWaD1kFHbGPATM4UBCYkAII3wo</t>
  </si>
  <si>
    <t>à¸šà¸£à¸´à¸©à¸±à¸— à¹„à¸—à¸¢à¸Šà¸´à¸™à¹€à¸£à¸µà¸¢à¸§ à¸ˆà¸³à¸à¸±à¸”</t>
  </si>
  <si>
    <t>https://www.google.com/search?gl=us&amp;hl=en&amp;q=%E0%B8%9A%E0%B8%A3%E0%B8%B4%E0%B8%A9%E0%B8%B1%E0%B8%97+%E0%B9%84%E0%B8%97%E0%B8%A2%E0%B8%8A%E0%B8%B4%E0%B8%99%E0%B9%80%E0%B8%A3%E0%B8%B5%E0%B8%A2%E0%B8%A7+%E0%B8%88%E0%B8%B3%E0%B8%81%E0%B8%B1%E0%B8%94&amp;sa=X&amp;ved=0ahUKEwi1m9CPho3-AhW6l2oFHaKdBjUQmJACCJ0M</t>
  </si>
  <si>
    <t>Natureâ€™s Fynd</t>
  </si>
  <si>
    <t>https://www.google.com/search?gl=us&amp;hl=en&amp;q=Nature%E2%80%99s+Fynd&amp;sa=X&amp;ved=0ahUKEwjRyMDHquX_AhWIJEQIHcXgDu04ChCYkAIIhww</t>
  </si>
  <si>
    <t>Whistic</t>
  </si>
  <si>
    <t>https://www.google.com/search?gl=us&amp;hl=en&amp;q=Whistic&amp;sa=X&amp;ved=0ahUKEwjwrdOWoeD_AhW8mYQIHTBXCo4QmJACCL0M</t>
  </si>
  <si>
    <t>https://encrypted-tbn0.gstatic.com/images?q=tbn:ANd9GcQ7Y_QHpSmH-oooogJsJxvcv1xbViZ7XIwLcQfCKMM&amp;s</t>
  </si>
  <si>
    <t>One to One Personnel</t>
  </si>
  <si>
    <t>https://www.google.com/search?gl=us&amp;hl=en&amp;q=One+to+One+Personnel&amp;sa=X&amp;ved=0ahUKEwiLzri0tvH9AhVsFFkFHbdECTkQmJACCPMK</t>
  </si>
  <si>
    <t>Teraflow.ai | Making AI Work</t>
  </si>
  <si>
    <t>https://www.google.com/search?ucbcb=1&amp;gl=us&amp;hl=en&amp;q=Teraflow.ai+%7C+Making+AI+Work&amp;sa=X&amp;ved=0ahUKEwjyxba__aX9AhU-jIkEHerBAfoQmJACCLkJ</t>
  </si>
  <si>
    <t>https://encrypted-tbn0.gstatic.com/images?q=tbn:ANd9GcTSMBMmHrX8yYWXeWVbo2yK4vakMEhQCmx6ChPZ8fE&amp;s</t>
  </si>
  <si>
    <t>CloudCenta</t>
  </si>
  <si>
    <t>https://www.google.com/search?hl=en&amp;gl=us&amp;q=CloudCenta&amp;sa=X&amp;ved=0ahUKEwjxq4OT7rT8AhUXQjABHTIiBscQmJACCPQL</t>
  </si>
  <si>
    <t>https://encrypted-tbn0.gstatic.com/images?q=tbn:ANd9GcRfuSiRrT8JJ634asuX_bGEES0eRy--b2EZFoELzdk&amp;s</t>
  </si>
  <si>
    <t>CITIC Telecom International Holdings Ltd</t>
  </si>
  <si>
    <t>https://www.google.com/search?gl=us&amp;hl=en&amp;q=CITIC+Telecom+International+Holdings+Ltd&amp;sa=X&amp;ved=0ahUKEwid7KGvrZL_AhW7I0QIHQARBDM4ChCYkAII3ww</t>
  </si>
  <si>
    <t>https://encrypted-tbn0.gstatic.com/images?q=tbn:ANd9GcT6P_Q_D7HSj1yO7yDs2jhtIGWOoCpOHrew1N8kLto&amp;s</t>
  </si>
  <si>
    <t>Josh Software</t>
  </si>
  <si>
    <t>https://www.google.com/search?gl=us&amp;hl=en&amp;q=Josh+Software&amp;sa=X&amp;ved=0ahUKEwiymobliOL8AhUokokEHTeEBAk4RhCYkAIIrAw</t>
  </si>
  <si>
    <t>lexoro GmbH</t>
  </si>
  <si>
    <t>https://www.google.com/search?sca_esv=592428276&amp;hl=en&amp;gl=us&amp;q=lexoro+GmbH&amp;sa=X&amp;ved=0ahUKEwjXgP2HtJ2DAxUFEFkFHRx3AQA4ChCYkAIIwgs</t>
  </si>
  <si>
    <t>Belfius Bank and Insurance</t>
  </si>
  <si>
    <t>https://www.google.com/search?q=Belfius+Bank+and+Insurance&amp;sa=X&amp;ved=0ahUKEwitqvf7o6j8AhWyoHIEHRazA-g4KBCYkAII3Qo</t>
  </si>
  <si>
    <t>Etablissements Darty Et Fils</t>
  </si>
  <si>
    <t>https://www.google.com/search?sca_esv=571674645&amp;hl=en&amp;gl=us&amp;q=Etablissements+Darty+Et+Fils&amp;sa=X&amp;ved=0ahUKEwj0kKqW6OWBAxWjK1kFHZvfBT84FBCYkAIIxQs</t>
  </si>
  <si>
    <t>https://encrypted-tbn0.gstatic.com/images?q=tbn:ANd9GcRaJEmAkVNkKrmoeFCOn3LLKL2tNceiatp4BGAY&amp;s=0</t>
  </si>
  <si>
    <t>Chaitanya India Fin Credit</t>
  </si>
  <si>
    <t>https://www.google.com/search?hl=en&amp;gl=us&amp;q=Chaitanya+India+Fin+Credit&amp;sa=X&amp;ved=0ahUKEwiuqIPw-qX9AhU5ElkFHabJBrA4ChCYkAIIxAo</t>
  </si>
  <si>
    <t>SySS GmbH</t>
  </si>
  <si>
    <t>http://syss.de/</t>
  </si>
  <si>
    <t>https://www.google.com/search?sca_esv=592428276&amp;gl=us&amp;hl=en&amp;q=SySS+GmbH&amp;sa=X&amp;ved=0ahUKEwjo1NDprp2DAxWchu4BHUG8C1M4ChCYkAII6ww</t>
  </si>
  <si>
    <t>Elixir Pharma</t>
  </si>
  <si>
    <t>http://www.elixirpharma.in/</t>
  </si>
  <si>
    <t>https://www.google.com/search?sca_esv=564105068&amp;hl=en&amp;gl=us&amp;q=Elixir+Pharma&amp;sa=X&amp;ved=0ahUKEwifm-mrsp-BAxWwTTABHXGyD_YQmJACCOUI</t>
  </si>
  <si>
    <t>https://encrypted-tbn0.gstatic.com/images?q=tbn:ANd9GcS950m0iDgOgo7pidYUHZOl9BFm_Y-KbTCXxycQPHE&amp;s</t>
  </si>
  <si>
    <t>Leonid Group Ltd</t>
  </si>
  <si>
    <t>https://www.google.com/search?hl=en&amp;gl=us&amp;q=Leonid+Group+Ltd&amp;sa=X&amp;ved=0ahUKEwir58KUqtv_AhXeFlkFHbMPCn44FBCYkAIIxgs</t>
  </si>
  <si>
    <t>https://encrypted-tbn0.gstatic.com/images?q=tbn:ANd9GcR2x52BrqOVivTKSGLhoCIw7CcDtLypqOW7JdsNwXo&amp;s</t>
  </si>
  <si>
    <t>Disability Rights Texas</t>
  </si>
  <si>
    <t>https://www.google.com/search?gl=us&amp;hl=en&amp;q=Disability+Rights+Texas&amp;sa=X&amp;ved=0ahUKEwjc9OS7wbX_AhUuEFkFHdCGBYMQmJACCJIK</t>
  </si>
  <si>
    <t>https://encrypted-tbn0.gstatic.com/images?q=tbn:ANd9GcS_y6MyspOz57DXuzlacBjt6nReFep9DbcAadnsKuk&amp;s</t>
  </si>
  <si>
    <t>Aesio</t>
  </si>
  <si>
    <t>https://www.google.com/search?gl=us&amp;hl=en&amp;q=Aesio&amp;sa=X&amp;ved=0ahUKEwjGtJWfiNv-AhVVgoQIHQm6Dkk4FBCYkAIIyQ0</t>
  </si>
  <si>
    <t>Salesupply B.V.</t>
  </si>
  <si>
    <t>https://www.google.com/search?ucbcb=1&amp;hl=en&amp;gl=us&amp;q=Salesupply+B.V.&amp;sa=X&amp;ved=0ahUKEwjemeadoqb-AhUEjokEHRnjDU44ChCYkAIIwA0</t>
  </si>
  <si>
    <t>Figured</t>
  </si>
  <si>
    <t>https://www.google.com/search?sca_esv=557013633&amp;gl=us&amp;hl=en&amp;q=Figured&amp;sa=X&amp;ved=0ahUKEwjV8rPagt6AAxVEtYQIHRfrCb0QmJACCJoI</t>
  </si>
  <si>
    <t>https://encrypted-tbn0.gstatic.com/images?q=tbn:ANd9GcS1JZFpyCMHKnOLRLCvAdd07aG9aq44FWFBEkFaXP4&amp;s</t>
  </si>
  <si>
    <t>PicsArt, Inc.</t>
  </si>
  <si>
    <t>https://www.google.com/search?ucbcb=1&amp;gl=us&amp;hl=en&amp;q=PicsArt,+Inc.&amp;sa=X&amp;ved=0ahUKEwj-gtCUuaP9AhVjyLsIHXPSAFw4FBCYkAII3Qo</t>
  </si>
  <si>
    <t>The Steely Group</t>
  </si>
  <si>
    <t>http://thesteelygroup.com/</t>
  </si>
  <si>
    <t>https://www.google.com/search?sca_esv=573962864&amp;hl=en&amp;gl=us&amp;q=The+Steely+Group&amp;sa=X&amp;ved=0ahUKEwj4ornts_yBAxXElokEHXR6BZA4eBCYkAII1Ak</t>
  </si>
  <si>
    <t>https://encrypted-tbn0.gstatic.com/images?q=tbn:ANd9GcSwdcTgv8w-Dos257JHiFQ8AmIMCt_XGo0NDz-G6YY&amp;s</t>
  </si>
  <si>
    <t>Interior Testing Service</t>
  </si>
  <si>
    <t>https://www.google.com/search?q=Interior+Testing+Service&amp;sa=X&amp;ved=0ahUKEwia6tjYo6j8AhW4l3IEHRZeDugQmJACCKgM</t>
  </si>
  <si>
    <t>https://encrypted-tbn0.gstatic.com/images?q=tbn:ANd9GcTq2UifxmbC6n4rLDy80e6XiSpBV3BpeISc-_dy854&amp;s</t>
  </si>
  <si>
    <t>Happy Scribe</t>
  </si>
  <si>
    <t>https://www.google.com/search?hl=en&amp;gl=us&amp;q=Happy+Scribe&amp;sa=X&amp;ved=0ahUKEwjkgvr-9oz9AhUlF1kFHV5eDBgQmJACCKAN</t>
  </si>
  <si>
    <t>Net-Worx (2001)</t>
  </si>
  <si>
    <t>https://www.google.com/search?hl=en&amp;gl=us&amp;q=Net-Worx+(2001)&amp;sa=X&amp;ved=0ahUKEwiLzrXP857_AhXJTTABHdPwD6U4HhCYkAII5gk</t>
  </si>
  <si>
    <t>Protege Hunters</t>
  </si>
  <si>
    <t>https://www.google.com/search?sca_esv=565570927&amp;hl=en&amp;gl=us&amp;q=Protege+Hunters&amp;sa=X&amp;ved=0ahUKEwjM046y-KuBAxWZm2oFHUJeCoMQmJACCJMK</t>
  </si>
  <si>
    <t>MCR LLC</t>
  </si>
  <si>
    <t>https://www.google.com/search?sca_esv=558332242&amp;gl=us&amp;hl=en&amp;q=MCR+LLC&amp;sa=X&amp;ved=0ahUKEwiz5ovAj-iAAxW1EkQIHQ9wCXI4ZBCYkAII9ww</t>
  </si>
  <si>
    <t>Central East Local Health Integration Network</t>
  </si>
  <si>
    <t>https://www.google.com/search?q=Central+East+Local+Health+Integration+Network&amp;sa=X&amp;ved=0ahUKEwj19fbo57f-AhXDLFkFHS0YBhY4ChCYkAIIngs</t>
  </si>
  <si>
    <t>Pacific PÃªche</t>
  </si>
  <si>
    <t>https://www.google.com/search?sca_esv=591053097&amp;gl=us&amp;hl=en&amp;q=Pacific+P%C3%AAche&amp;sa=X&amp;ved=0ahUKEwiA8s2R5ZCDAxWDEVkFHVjRD_MQmJACCMQN</t>
  </si>
  <si>
    <t>Fortune 500 Corp</t>
  </si>
  <si>
    <t>https://www.google.com/search?gl=us&amp;hl=en&amp;q=Fortune+500+Corp&amp;sa=X&amp;ved=0ahUKEwii_rDir7X-AhUyTDABHZkZAsQ4FBCYkAIIygk</t>
  </si>
  <si>
    <t>CORE Members Network</t>
  </si>
  <si>
    <t>https://www.google.com/search?sca_esv=6d5bedc1fb97438b&amp;hl=en&amp;gl=us&amp;q=CORE+Members+Network&amp;sa=X&amp;ved=0ahUKEwjr_dr3x-2CAxVkTTABHceaD_84PBCYkAIIjgo</t>
  </si>
  <si>
    <t>Wireless Logic Ltd</t>
  </si>
  <si>
    <t>https://www.google.com/search?sca_esv=580774379&amp;gl=us&amp;hl=en&amp;q=Wireless+Logic+Ltd&amp;sa=X&amp;ved=0ahUKEwi9qamXpraCAxV0F1kFHc8WB0QQmJACCKYN</t>
  </si>
  <si>
    <t>KGN Corporation Sdn Bhd</t>
  </si>
  <si>
    <t>https://www.google.com/search?q=KGN+Corporation+Sdn+Bhd&amp;sa=X&amp;ved=0ahUKEwi_uIT-8778AhWPFlkFHdZLDO04ChCYkAIIwws</t>
  </si>
  <si>
    <t>AAP Aviation</t>
  </si>
  <si>
    <t>http://osmaviation.com/</t>
  </si>
  <si>
    <t>https://www.google.com/search?gl=us&amp;hl=en&amp;q=AAP+Aviation&amp;sa=X&amp;ved=0ahUKEwjE0tPIha7_AhWyj4kEHYspBnEQmJACCM8L</t>
  </si>
  <si>
    <t>https://encrypted-tbn0.gstatic.com/images?q=tbn:ANd9GcQJWreOOq2AMuTDHRKxIqvZsDI5mZuasT-gjNUV&amp;s=0</t>
  </si>
  <si>
    <t>Corsicana Bedding Trucking</t>
  </si>
  <si>
    <t>https://www.google.com/search?hl=en&amp;gl=us&amp;q=Corsicana+Bedding+Trucking&amp;sa=X&amp;ved=0ahUKEwjW8OfqvbD_AhW0fjABHWdKBYw4KBCYkAIIuA4</t>
  </si>
  <si>
    <t>NEW YORKER Group-Services International GmbH &amp; Co. KG</t>
  </si>
  <si>
    <t>https://www.google.com/search?sca_esv=584513130&amp;gl=us&amp;hl=en&amp;q=NEW+YORKER+Group-Services+International+GmbH+%26+Co.+KG&amp;sa=X&amp;ved=0ahUKEwic5fTihNeCAxWAFjQIHTolALM4MhCYkAIIsA4</t>
  </si>
  <si>
    <t>https://encrypted-tbn0.gstatic.com/images?q=tbn:ANd9GcQDDnxYH5XzyKpZJfFZvDEZAKRqQobNgKPTybog&amp;s=0</t>
  </si>
  <si>
    <t>Skip Pay</t>
  </si>
  <si>
    <t>https://skippay.cz/</t>
  </si>
  <si>
    <t>https://www.google.com/search?sca_esv=572781667&amp;gl=us&amp;hl=en&amp;q=Skip+Pay&amp;sa=X&amp;ved=0ahUKEwj30MKM8O-BAxXwFVkFHZRTBXMQmJACCNQK</t>
  </si>
  <si>
    <t>https://encrypted-tbn0.gstatic.com/images?q=tbn:ANd9GcS2TubPIKPkZ7N98gQMtLeCOH7yDpzdqHUgSSHAtlM&amp;s</t>
  </si>
  <si>
    <t>HELLOBIKESG PTE. LTD.</t>
  </si>
  <si>
    <t>https://www.google.com/search?sca_esv=591053097&amp;gl=us&amp;hl=en&amp;q=HELLOBIKESG+PTE.+LTD.&amp;sa=X&amp;ved=0ahUKEwja86-v55CDAxWYEkQIHTO9CZY4RhCYkAIIpwo</t>
  </si>
  <si>
    <t>Lunatus People Ltd</t>
  </si>
  <si>
    <t>https://www.google.com/search?gl=us&amp;hl=en&amp;q=Lunatus+People+Ltd&amp;sa=X&amp;ved=0ahUKEwiButv188b-AhVWF1kFHThAAgE4HhCYkAIIpgw</t>
  </si>
  <si>
    <t>Intersect Hub</t>
  </si>
  <si>
    <t>https://www.google.com/search?hl=en&amp;gl=us&amp;q=Intersect+Hub&amp;sa=X&amp;ved=0ahUKEwjzxd24z4iAAxXYM1kFHSYnCgIQmJACCNQF</t>
  </si>
  <si>
    <t>Webdos Technologies</t>
  </si>
  <si>
    <t>https://www.google.com/search?gl=us&amp;hl=en&amp;q=Webdos+Technologies&amp;sa=X&amp;ved=0ahUKEwiFvvT74f38AhUiLEQIHdpcDesQmJACCJ8L</t>
  </si>
  <si>
    <t>https://encrypted-tbn0.gstatic.com/images?q=tbn:ANd9GcQmhwX6g2TIfZvqWsJ_Jpm1Gq0mp8Lyv2q18TepLno&amp;s</t>
  </si>
  <si>
    <t>ORTEC CEE</t>
  </si>
  <si>
    <t>https://www.google.com/search?q=ORTEC+CEE&amp;sa=X&amp;ved=0ahUKEwjq1K7vsLz8AhX3EVkFHWbFBSYQmJACCM4N</t>
  </si>
  <si>
    <t>inFarmer</t>
  </si>
  <si>
    <t>https://www.google.com/search?ucbcb=1&amp;hl=en&amp;gl=us&amp;q=inFarmer&amp;sa=X&amp;ved=0ahUKEwjKv6-6nsn9AhUiTjABHSsiDv4QmJACCMUI</t>
  </si>
  <si>
    <t>https://encrypted-tbn0.gstatic.com/images?q=tbn:ANd9GcTLLN74rjI2qPGr-mLmAl24v17k395zpYNkBKNB2Bc&amp;s</t>
  </si>
  <si>
    <t>Sorcflow</t>
  </si>
  <si>
    <t>https://www.google.com/search?hl=en&amp;gl=us&amp;q=Sorcflow&amp;sa=X&amp;ved=0ahUKEwi-qJ36v4D-AhU5KlkFHXUaB4M4eBCYkAIIygs</t>
  </si>
  <si>
    <t>Ammonite Group</t>
  </si>
  <si>
    <t>https://www.google.com/search?gl=us&amp;hl=en&amp;q=Ammonite+Group&amp;sa=X&amp;ved=0ahUKEwjXpvaLyLf9AhUMElkFHSHyB5s4FBCYkAII-Ao</t>
  </si>
  <si>
    <t>OPEN Health HEOR &amp; Market Access</t>
  </si>
  <si>
    <t>https://www.google.com/search?sca_esv=577551505&amp;hl=en&amp;gl=us&amp;q=OPEN+Health+HEOR+%26+Market+Access&amp;sa=X&amp;ved=0ahUKEwiFsvDyzJqCAxWiElkFHf2vBog4UBCYkAII1Ao</t>
  </si>
  <si>
    <t>Optim Healthcare</t>
  </si>
  <si>
    <t>https://www.google.com/search?hl=en&amp;gl=us&amp;q=Optim+Healthcare&amp;sa=X&amp;ved=0ahUKEwiMluHPlJL-AhUhFFkFHa3CCX84FBCYkAII2Qs</t>
  </si>
  <si>
    <t>Everybody Health &amp; Leisure</t>
  </si>
  <si>
    <t>https://www.google.com/search?sca_esv=577551505&amp;gl=us&amp;hl=en&amp;q=Everybody+Health+%26+Leisure&amp;sa=X&amp;ved=0ahUKEwij5tLuzJqCAxXLJDQIHfesDdY4MhCYkAIIjQs</t>
  </si>
  <si>
    <t>UCPB General Insurance</t>
  </si>
  <si>
    <t>https://www.google.com/search?gl=us&amp;hl=en&amp;q=UCPB+General+Insurance&amp;sa=X&amp;ved=0ahUKEwiW4r6F0-T8AhXfIUQIHWwwBi8QmJACCO0K</t>
  </si>
  <si>
    <t>https://encrypted-tbn0.gstatic.com/images?q=tbn:ANd9GcQce1ouR61Dy6Tez3GMUOjXHBC_gViu2_NlqiH2&amp;s=0</t>
  </si>
  <si>
    <t>ALC</t>
  </si>
  <si>
    <t>https://www.google.com/search?gl=us&amp;hl=en&amp;q=ALC&amp;sa=X&amp;ved=0ahUKEwj-oob4xrD_AhW6FFkFHQO4DLUQmJACCJUI</t>
  </si>
  <si>
    <t>UNIVERSITY OF THE WEST OF SCOTLAND</t>
  </si>
  <si>
    <t>https://www.google.com/search?gl=us&amp;hl=en&amp;q=UNIVERSITY+OF+THE+WEST+OF+SCOTLAND&amp;sa=X&amp;ved=0ahUKEwjQmLDWxt_8AhXAKUQIHU1UD644ChCYkAII6Ak</t>
  </si>
  <si>
    <t>https://encrypted-tbn0.gstatic.com/images?q=tbn:ANd9GcSs-BNL0WyBnIlimlVLJ1WwZNt4zaVZDCCOpext5Js&amp;s</t>
  </si>
  <si>
    <t>Phantom Smart Solutions</t>
  </si>
  <si>
    <t>https://www.google.com/search?gl=us&amp;hl=en&amp;q=Phantom+Smart+Solutions&amp;sa=X&amp;ved=0ahUKEwiA5PfVru__AhWiF1kFHWgDA3Y4HhCYkAIIvQk</t>
  </si>
  <si>
    <t>CÃ´ng ty Cá»• pháº§n Giáº£i phÃ¡p Pháº§n má»m TÃ i chÃ­nh</t>
  </si>
  <si>
    <t>https://www.google.com/search?sca_esv=560269821&amp;gl=us&amp;hl=en&amp;q=C%C3%B4ng+ty+C%E1%BB%95+ph%E1%BA%A7n+Gi%E1%BA%A3i+ph%C3%A1p+Ph%E1%BA%A7n+m%E1%BB%81m+T%C3%A0i+ch%C3%ADnh&amp;sa=X&amp;ved=0ahUKEwjCkqGo2PmAAxVbRTABHWigAuEQmJACCPsL</t>
  </si>
  <si>
    <t>Watchfinder</t>
  </si>
  <si>
    <t>https://www.google.com/search?hl=en&amp;gl=us&amp;q=Watchfinder&amp;sa=X&amp;ved=0ahUKEwi2p52eodj9AhVOlmoFHfuIA444ChCYkAII3Ao</t>
  </si>
  <si>
    <t>https://encrypted-tbn0.gstatic.com/images?q=tbn:ANd9GcQgFXfmsYMRR12HjPridF2FTe6AT8d5JAOKbWgUdN4&amp;s</t>
  </si>
  <si>
    <t>TÃ¼rkiye ÃœrÃ¼n Ä°htisas BorsasÄ± / Turkish Mercantile Exchange</t>
  </si>
  <si>
    <t>https://www.google.com/search?sca_esv=92e96d5dfa07fe3b&amp;sca_upv=1&amp;gl=us&amp;hl=en&amp;q=T%C3%BCrkiye+%C3%9Cr%C3%BCn+%C4%B0htisas+Borsas%C4%B1+/+Turkish+Mercantile+Exchange&amp;sa=X&amp;ved=0ahUKEwjf2vKmvKyDAxU-mYQIHe_aAzUQmJACCKsH</t>
  </si>
  <si>
    <t>https://encrypted-tbn0.gstatic.com/images?q=tbn:ANd9GcTAplmXZQ7PP9Zes2cGOVHkVReNJ5Tjmu3FM7KxbaY&amp;s</t>
  </si>
  <si>
    <t>Palladium by Primenumbers</t>
  </si>
  <si>
    <t>https://www.google.com/search?ucbcb=1&amp;gl=us&amp;hl=en&amp;q=Palladium+by+Primenumbers&amp;sa=X&amp;ved=0ahUKEwiC0o7M9e79AhWAMVkFHSyaAXc4RhCYkAII7Qo</t>
  </si>
  <si>
    <t>https://encrypted-tbn0.gstatic.com/images?q=tbn:ANd9GcTWVDc4nO8mTcYcSLZhILULHYQ4i8axsnjA4RJFIm4&amp;s</t>
  </si>
  <si>
    <t>Xpressbees (BusyBees Logistics Solutions Pvt. Ltd.)</t>
  </si>
  <si>
    <t>http://www.xpressbees.com/</t>
  </si>
  <si>
    <t>https://www.google.com/search?hl=en&amp;gl=us&amp;q=Xpressbees+(BusyBees+Logistics+Solutions+Pvt.+Ltd.)&amp;sa=X&amp;ved=0ahUKEwir9aSLwLD_AhVFF1kFHcGbALY4jAEQmJACCMoL</t>
  </si>
  <si>
    <t>https://encrypted-tbn0.gstatic.com/images?q=tbn:ANd9GcRg_8cObL0ZGykcy1prtPvFI2uiPD3NHuCx_SKMKao&amp;s</t>
  </si>
  <si>
    <t>Tenchi Security</t>
  </si>
  <si>
    <t>http://www.tenchisecurity.com/</t>
  </si>
  <si>
    <t>https://www.google.com/search?sca_esv=577721307&amp;gl=us&amp;hl=en&amp;q=Tenchi+Security&amp;sa=X&amp;ved=0ahUKEwi1ocjbkJ2CAxX6lYkEHYqEChA4ChCYkAIIvgk</t>
  </si>
  <si>
    <t>https://encrypted-tbn0.gstatic.com/images?q=tbn:ANd9GcTxMgxEJypB1uLlfn7iCQ-RnGGNBmmU7ip7EoC6&amp;s=0</t>
  </si>
  <si>
    <t>AgriPixel Solutions</t>
  </si>
  <si>
    <t>https://www.google.com/search?sca_esv=586873451&amp;hl=en&amp;gl=us&amp;q=AgriPixel+Solutions&amp;sa=X&amp;ved=0ahUKEwidsf71zO2CAxXZGVkFHWc8Dc4QmJACCP8L</t>
  </si>
  <si>
    <t>Gosselin Mobility Prague, spol. s.r.o.</t>
  </si>
  <si>
    <t>https://www.google.com/search?sca_esv=561228216&amp;hl=en&amp;gl=us&amp;q=Gosselin+Mobility+Prague,+spol.+s.r.o.&amp;sa=X&amp;ved=0ahUKEwiDgYO15oOBAxVNM1kFHaxLC6k4FBCYkAIIkA0</t>
  </si>
  <si>
    <t>Absi</t>
  </si>
  <si>
    <t>https://www.google.com/search?hl=en&amp;gl=us&amp;q=Absi&amp;sa=X&amp;ved=0ahUKEwjLs5TgqbiAAxUwEFkFHapDDosQmJACCJgM</t>
  </si>
  <si>
    <t>Match-Maker Ventures</t>
  </si>
  <si>
    <t>https://www.google.com/search?gl=us&amp;hl=en&amp;q=Match-Maker+Ventures&amp;sa=X&amp;ved=0ahUKEwiZ2a-zu5T9AhXdj4kEHcXOASYQmJACCOgL</t>
  </si>
  <si>
    <t>https://encrypted-tbn0.gstatic.com/images?q=tbn:ANd9GcSqGWnJbp7jWF31knoNKQoG95yaj9eyRK1HwwIiHi0&amp;s</t>
  </si>
  <si>
    <t>Hanson Wade Group</t>
  </si>
  <si>
    <t>http://www.hansonwade.com/</t>
  </si>
  <si>
    <t>https://www.google.com/search?hl=en&amp;gl=us&amp;q=Hanson+Wade+Group&amp;sa=X&amp;ved=0ahUKEwjD1qqa9Of_AhWxrYkEHdAOCYo4HhCYkAIIpwo</t>
  </si>
  <si>
    <t>https://encrypted-tbn0.gstatic.com/images?q=tbn:ANd9GcSLhbnPURS5XrXsn6CiiMg06VoUY4yBQ2p5m-ueyo4&amp;s</t>
  </si>
  <si>
    <t>Talent Leads HR Solutions Pvt Ltd</t>
  </si>
  <si>
    <t>https://www.google.com/search?sca_esv=4ea02e7fdf9859f0&amp;hl=en&amp;gl=us&amp;q=Talent+Leads+HR+Solutions+Pvt+Ltd&amp;sa=X&amp;ved=0ahUKEwiY8MypgOGCAxWnTDABHfPQD004ZBCYkAIIpQo</t>
  </si>
  <si>
    <t>SPRK.global GmbH</t>
  </si>
  <si>
    <t>http://www.sprk.global/</t>
  </si>
  <si>
    <t>https://www.google.com/search?gl=us&amp;hl=en&amp;q=SPRK.global+GmbH&amp;sa=X&amp;ved=0ahUKEwjEz_yotsb8AhW9lmoFHbC1DRgQmJACCP4N</t>
  </si>
  <si>
    <t>Bailey &amp; French</t>
  </si>
  <si>
    <t>http://baileyandfrench.com/</t>
  </si>
  <si>
    <t>https://www.google.com/search?sca_esv=593213093&amp;gl=us&amp;hl=en&amp;q=Bailey+%26+French&amp;sa=X&amp;ved=0ahUKEwjp1ffH86SDAxXgLFkFHV8-Cus4ChCYkAIIjw0</t>
  </si>
  <si>
    <t>https://encrypted-tbn0.gstatic.com/images?q=tbn:ANd9GcSPrXRa33UrK2fTVXRIhnFezS4DI7tXTTPkCy0J&amp;s=0</t>
  </si>
  <si>
    <t>NEXTGEN Innovation Labs</t>
  </si>
  <si>
    <t>https://www.google.com/search?sca_esv=593208899&amp;hl=en&amp;gl=us&amp;q=NEXTGEN+Innovation+Labs&amp;sa=X&amp;ved=0ahUKEwilxMq78qSDAxXuAHkGHdkMBuk4KBCYkAIIwAs</t>
  </si>
  <si>
    <t>https://encrypted-tbn0.gstatic.com/images?q=tbn:ANd9GcRnBoSE-o7XpSQIJxSDihQ9vBMztsO9zntGlHswcNs&amp;s</t>
  </si>
  <si>
    <t>The Sharing Group</t>
  </si>
  <si>
    <t>http://thesharinggroup.com/</t>
  </si>
  <si>
    <t>https://www.google.com/search?sca_esv=571229774&amp;hl=en&amp;gl=us&amp;q=The+Sharing+Group&amp;sa=X&amp;ved=0ahUKEwjh8ozM4-CBAxXgEFkFHTF5A7g4FBCYkAIIig0</t>
  </si>
  <si>
    <t>Qnology AI Ltd</t>
  </si>
  <si>
    <t>https://www.google.com/search?sca_esv=559635945&amp;hl=en&amp;gl=us&amp;q=Qnology+AI+Ltd&amp;sa=X&amp;ved=0ahUKEwjAuMvC1PSAAxUmmIQIHVDJBdsQmJACCKwI</t>
  </si>
  <si>
    <t>Falkirk Council</t>
  </si>
  <si>
    <t>https://www.google.com/search?ucbcb=1&amp;hl=en&amp;gl=us&amp;q=Falkirk+Council&amp;sa=X&amp;ved=0ahUKEwik8Pmt5qP-AhWqkIkEHUywB704ChCYkAII_Ao</t>
  </si>
  <si>
    <t>A9.com</t>
  </si>
  <si>
    <t>http://www.a9.com/</t>
  </si>
  <si>
    <t>https://www.google.com/search?sca_esv=556449418&amp;gl=us&amp;hl=en&amp;q=A9.com&amp;sa=X&amp;ved=0ahUKEwizp6iV-9iAAxW7PUQIHRVhC5U4KBCYkAII0Qk</t>
  </si>
  <si>
    <t>https://encrypted-tbn0.gstatic.com/images?q=tbn:ANd9GcSG4AQ-YzeZPhj0b5HofBUraCKVIErIJvB907w5r-A&amp;s</t>
  </si>
  <si>
    <t>The Premier Consultants ( Recruitment Company )</t>
  </si>
  <si>
    <t>https://www.google.com/search?gl=us&amp;hl=en&amp;q=The+Premier+Consultants+(+Recruitment+Company+)&amp;sa=X&amp;ved=0ahUKEwj7h7e37sSAAxVOjIkEHR-hCUo4KBCYkAIIiws</t>
  </si>
  <si>
    <t>https://encrypted-tbn0.gstatic.com/images?q=tbn:ANd9GcRvY9Nyhh0pGP03-aPY1Tf7yLyNc9Qkcy1eEip45Qk&amp;s</t>
  </si>
  <si>
    <t>Dreamvessels Technology Pvt. Ltd.</t>
  </si>
  <si>
    <t>https://www.google.com/search?hl=en&amp;gl=us&amp;q=Dreamvessels+Technology+Pvt.+Ltd.&amp;sa=X&amp;ved=0ahUKEwiChJO_mPT-AhVkJUQIHS1zBEU4HhCYkAIItgk</t>
  </si>
  <si>
    <t>https://encrypted-tbn0.gstatic.com/images?q=tbn:ANd9GcQu8nYpY6S93JCr3O72SRIsnmJoG1DNJHo9O9MNQAI&amp;s</t>
  </si>
  <si>
    <t>Dixtior Consulting Lda.</t>
  </si>
  <si>
    <t>https://www.google.com/search?hl=en&amp;gl=us&amp;q=Dixtior+Consulting+Lda.&amp;sa=X&amp;ved=0ahUKEwj49tWa-vv_AhXdElkFHeqxAk44ChCYkAII4Qo</t>
  </si>
  <si>
    <t>DE-CIX</t>
  </si>
  <si>
    <t>https://www.google.com/search?gl=us&amp;hl=en&amp;q=DE-CIX&amp;sa=X&amp;ved=0ahUKEwiY1-_qpK6AAxUIFlkFHcTaD944ChCYkAIIkg0</t>
  </si>
  <si>
    <t>https://encrypted-tbn0.gstatic.com/images?q=tbn:ANd9GcTjssWALFGVfZdXDHj0dBcxuZDaVXh_NCncsBGntz0&amp;s</t>
  </si>
  <si>
    <t>enabley</t>
  </si>
  <si>
    <t>https://www.google.com/search?sca_esv=591606361&amp;gl=us&amp;hl=en&amp;q=enabley&amp;sa=X&amp;ved=0ahUKEwiLia-P55WDAxWWEVkFHdY9AI84ChCYkAIIvgk</t>
  </si>
  <si>
    <t>Events Melodica DMCC</t>
  </si>
  <si>
    <t>https://www.google.com/search?q=Events+Melodica+DMCC&amp;sa=X&amp;ved=0ahUKEwjozaqKi-D-AhXUF1kFHQq8AOcQmJACCJUK</t>
  </si>
  <si>
    <t>IDWise</t>
  </si>
  <si>
    <t>https://www.google.com/search?q=IDWise&amp;sa=X&amp;ved=0ahUKEwia6tjYo6j8AhW4l3IEHRZeDugQmJACCNQM</t>
  </si>
  <si>
    <t>PeopleLogic Business Solutions Private Limited</t>
  </si>
  <si>
    <t>https://www.google.com/search?gl=us&amp;hl=en&amp;q=PeopleLogic+Business+Solutions+Private+Limited&amp;sa=X&amp;ved=0ahUKEwjR2sKhwaj9AhUeQTABHX9yD0o4MhCYkAIIzQs</t>
  </si>
  <si>
    <t>A2G Consulting BV (A2G Technologies)</t>
  </si>
  <si>
    <t>https://www.google.com/search?sca_esv=576391435&amp;gl=us&amp;hl=en&amp;q=A2G+Consulting+BV+(A2G+Technologies)&amp;sa=X&amp;ved=0ahUKEwiJpebY0JCCAxV1lYkEHTFjCAkQmJACCPkL</t>
  </si>
  <si>
    <t>https://encrypted-tbn0.gstatic.com/images?q=tbn:ANd9GcRUTv1wnrqcMPHQJUIT-oaZxxlzLsa8_eiDqLpCGBc&amp;s</t>
  </si>
  <si>
    <t>Crealytics GmbH</t>
  </si>
  <si>
    <t>http://crealytics.com/</t>
  </si>
  <si>
    <t>https://www.google.com/search?hl=en&amp;gl=us&amp;q=Crealytics+GmbH&amp;sa=X&amp;ved=0ahUKEwiV66bEiOD-AhVOjYkEHWtUAAEQmJACCKIM</t>
  </si>
  <si>
    <t>Dp (Dubai Ports) World Antwerp Holding</t>
  </si>
  <si>
    <t>https://www.google.com/search?hl=en&amp;gl=us&amp;q=Dp+(Dubai+Ports)+World+Antwerp+Holding&amp;sa=X&amp;ved=0ahUKEwi8-LOV56X8AhUyUjABHe02CH44HhCYkAIImw0</t>
  </si>
  <si>
    <t>SysLogic, Inc.</t>
  </si>
  <si>
    <t>http://www.syslogicinc.com/</t>
  </si>
  <si>
    <t>https://www.google.com/search?gl=us&amp;hl=en&amp;q=SysLogic,+Inc.&amp;sa=X&amp;ved=0ahUKEwj1x_f7u4D-AhXhlGoFHXkYAgY4HhCYkAIIoA0</t>
  </si>
  <si>
    <t>https://encrypted-tbn0.gstatic.com/images?q=tbn:ANd9GcRp2N54Sxf3sq0EgFVYk2lGhC5pKZ-ETpXmDoQU_VyftCV9ZOdX95Xli_A&amp;s</t>
  </si>
  <si>
    <t>Electoral Commission</t>
  </si>
  <si>
    <t>https://www.vote.nz/</t>
  </si>
  <si>
    <t>https://www.google.com/search?sca_esv=577390696&amp;hl=en&amp;gl=us&amp;q=Electoral+Commission&amp;sa=X&amp;ved=0ahUKEwiBjdLik5iCAxVYEFkFHRcLAiQ4FBCYkAIIkQs</t>
  </si>
  <si>
    <t>IdeaBoard</t>
  </si>
  <si>
    <t>https://www.google.com/search?gl=us&amp;hl=en&amp;q=IdeaBoard&amp;sa=X&amp;ved=0ahUKEwjM-9btv7D_AhW-KlkFHQRRCbY4KBCYkAIIvgo</t>
  </si>
  <si>
    <t>https://encrypted-tbn0.gstatic.com/images?q=tbn:ANd9GcQDDXhCkS1w-gMm-s44PskSG6u2oT_BRALxh7mQfTk&amp;s</t>
  </si>
  <si>
    <t>SOS Recruitment Consultants -</t>
  </si>
  <si>
    <t>http://www.sosrecruitment.net/</t>
  </si>
  <si>
    <t>https://www.google.com/search?sca_esv=556221820&amp;gl=us&amp;hl=en&amp;q=SOS+Recruitment+Consultants+-&amp;sa=X&amp;ved=0ahUKEwjI5KGcv9aAAxU-mIkEHXIiC6YQmJACCMYL</t>
  </si>
  <si>
    <t>JWR Employment Specialists</t>
  </si>
  <si>
    <t>https://www.google.com/search?gl=us&amp;hl=en&amp;q=JWR+Employment+Specialists&amp;sa=X&amp;ved=0ahUKEwj5m7zNmMT9AhW_SDABHcIVBu04ChCYkAIIlgo</t>
  </si>
  <si>
    <t>HARMAN India</t>
  </si>
  <si>
    <t>https://www.google.com/search?q=HARMAN+India&amp;sa=X&amp;ved=0ahUKEwibuKLc3Kj-AhXAD1kFHYpXBrg4FBCYkAIIngs</t>
  </si>
  <si>
    <t>Makro Portugal</t>
  </si>
  <si>
    <t>http://www.makro.pt/</t>
  </si>
  <si>
    <t>https://www.google.com/search?hl=en&amp;gl=us&amp;q=Makro+Portugal&amp;sa=X&amp;ved=0ahUKEwjogJ629u79AhW4rokEHW3pBi0QmJACCLcL</t>
  </si>
  <si>
    <t>https://encrypted-tbn0.gstatic.com/images?q=tbn:ANd9GcS7MTRsPil9s2r-A-5plfk1e2jYDarbroNK-gXZZJk&amp;s</t>
  </si>
  <si>
    <t>Automation Hero, Inc</t>
  </si>
  <si>
    <t>http://automationhero.ai/</t>
  </si>
  <si>
    <t>https://www.google.com/search?hl=en&amp;gl=us&amp;q=Automation+Hero,+Inc&amp;sa=X&amp;ved=0ahUKEwi757Xqjez8AhVnFVkFHV6zA704ChCYkAIIlwo</t>
  </si>
  <si>
    <t>https://encrypted-tbn0.gstatic.com/images?q=tbn:ANd9GcSEaU2sS5iHoZL-kyplJwLD9sQnEECtl3aPiARRzP4&amp;s</t>
  </si>
  <si>
    <t>Sony Pictures Networks</t>
  </si>
  <si>
    <t>https://www.google.com/search?sca_esv=578056430&amp;hl=en&amp;gl=us&amp;q=Sony+Pictures+Networks&amp;sa=X&amp;ved=0ahUKEwjuwYLyz5-CAxXxMlkFHWxHBWMQmJACCOkM</t>
  </si>
  <si>
    <t>https://encrypted-tbn0.gstatic.com/images?q=tbn:ANd9GcRY6XgGuA6itgxAD9aqQwU5sca2koC9Z4xTq0XV&amp;s=0</t>
  </si>
  <si>
    <t>finegrain</t>
  </si>
  <si>
    <t>https://www.google.com/search?sca_esv=560603692&amp;hl=en&amp;gl=us&amp;q=finegrain&amp;sa=X&amp;ved=0ahUKEwi3xbqF2v6AAxWhJ0QIHZt-DbU4FBCYkAIIjg0</t>
  </si>
  <si>
    <t>Panlila Consulting</t>
  </si>
  <si>
    <t>https://www.google.com/search?sca_esv=574353833&amp;hl=en&amp;gl=us&amp;q=Panlila+Consulting&amp;sa=X&amp;ved=0ahUKEwjc7bfX_P6BAxUXPUQIHauLDtgQmJACCOsK</t>
  </si>
  <si>
    <t>B-FLEXION</t>
  </si>
  <si>
    <t>http://www.bflexion.com/</t>
  </si>
  <si>
    <t>https://www.google.com/search?q=B-FLEXION&amp;sa=X&amp;ved=0ahUKEwierr3i4KP-AhVbFVkFHcx_AfMQmJACCKEL</t>
  </si>
  <si>
    <t>Accountor</t>
  </si>
  <si>
    <t>https://www.google.com/search?sca_esv=580393850&amp;gl=us&amp;hl=en&amp;q=Accountor&amp;sa=X&amp;ved=0ahUKEwjSjJOO6bOCAxUEEVkFHZdCBHIQmJACCPoK</t>
  </si>
  <si>
    <t>MPH</t>
  </si>
  <si>
    <t>https://www.google.com/search?hl=en&amp;gl=us&amp;q=MPH&amp;sa=X&amp;ved=0ahUKEwiFqs6_zaj9AhUtD1kFHZ1JDWgQmJACCJ8H</t>
  </si>
  <si>
    <t>Alfred Recruitment LLP</t>
  </si>
  <si>
    <t>http://alfredrecruitment.com/</t>
  </si>
  <si>
    <t>https://www.google.com/search?hl=en&amp;gl=us&amp;q=Alfred+Recruitment+LLP&amp;sa=X&amp;ved=0ahUKEwjbzd61reX_AhV4NlkFHfZOD104MhCYkAIIlg0</t>
  </si>
  <si>
    <t>https://encrypted-tbn0.gstatic.com/images?q=tbn:ANd9GcQSCdRxyan76MWyl1-rQE5aiJUPIyHjoAw_maXUvKgEu-2jACVbhPq7&amp;s</t>
  </si>
  <si>
    <t>Central Remedial Clinic</t>
  </si>
  <si>
    <t>http://www.crc.ie/</t>
  </si>
  <si>
    <t>https://www.google.com/search?hl=en&amp;gl=us&amp;q=Central+Remedial+Clinic&amp;sa=X&amp;ved=0ahUKEwiSlLazxdGAAxWFEFkFHZc0CfgQmJACCI4L</t>
  </si>
  <si>
    <t>Europe-based Company</t>
  </si>
  <si>
    <t>https://www.google.com/search?hl=en&amp;gl=us&amp;q=Europe-based+Company&amp;sa=X&amp;ved=0ahUKEwin4O-R__39AhUKq4QIHYmsBOw4ChCYkAIIwQo</t>
  </si>
  <si>
    <t>Vita Health Group</t>
  </si>
  <si>
    <t>https://www.google.com/search?gl=us&amp;hl=en&amp;q=Vita+Health+Group&amp;sa=X&amp;ved=0ahUKEwixw4n9ntP9AhWslGoFHVSzBSk4KBCYkAIIuAk</t>
  </si>
  <si>
    <t>FlavorWiki</t>
  </si>
  <si>
    <t>http://flavorwiki.com/</t>
  </si>
  <si>
    <t>https://www.google.com/search?hl=en&amp;gl=us&amp;q=FlavorWiki&amp;sa=X&amp;ved=0ahUKEwjXmN76hIuAAxVXL1kFHVyODpQQmJACCJ0I</t>
  </si>
  <si>
    <t>https://encrypted-tbn0.gstatic.com/images?q=tbn:ANd9GcTmdBjqZ1VHD_hDTAumnh03medtQpSHV_WA1iefPT0&amp;s</t>
  </si>
  <si>
    <t>GoDays</t>
  </si>
  <si>
    <t>https://www.google.com/search?sca_esv=585365268&amp;hl=en&amp;gl=us&amp;q=GoDays&amp;sa=X&amp;ved=0ahUKEwjOiNKGiOGCAxWyGVkFHXNFA20QmJACCNUJ</t>
  </si>
  <si>
    <t>MECAD Systems</t>
  </si>
  <si>
    <t>https://www.google.com/search?gl=us&amp;hl=en&amp;q=MECAD+Systems&amp;sa=X&amp;ved=0ahUKEwj27aruof7-AhU8kYkEHZrtBqI4FBCYkAII6Qw</t>
  </si>
  <si>
    <t>Provita Activcare</t>
  </si>
  <si>
    <t>https://www.google.com/search?sca_esv=581645294&amp;hl=en&amp;gl=us&amp;q=Provita+Activcare&amp;sa=X&amp;ved=0ahUKEwjl2anY572CAxVnpIkEHRE4AwM4FBCYkAII6Aw</t>
  </si>
  <si>
    <t>OETIKER POLSKA sp. z o.o.</t>
  </si>
  <si>
    <t>https://www.google.com/search?sca_esv=7e779d7801f0e0a4&amp;sca_upv=1&amp;gl=us&amp;hl=en&amp;q=OETIKER+POLSKA+sp.+z+o.o.&amp;sa=X&amp;ved=0ahUKEwjv7PK49qmDAxX5fTABHd--Bd0QmJACCKsM</t>
  </si>
  <si>
    <t>Listed Inc.</t>
  </si>
  <si>
    <t>https://www.google.com/search?hl=en&amp;gl=us&amp;q=Listed+Inc.&amp;sa=X&amp;ved=0ahUKEwjys-ur_dX-AhVFg4kEHUDNCvw4FBCYkAIImAs</t>
  </si>
  <si>
    <t>Puzzle Brands</t>
  </si>
  <si>
    <t>https://www.google.com/search?sca_esv=569062438&amp;gl=us&amp;hl=en&amp;q=Puzzle+Brands&amp;sa=X&amp;ved=0ahUKEwjsnru82MyBAxWkmokEHaUPDfkQmJACCNMJ</t>
  </si>
  <si>
    <t>https://encrypted-tbn0.gstatic.com/images?q=tbn:ANd9GcQZLL5XMaMw_Eiy9g6z5luBYVqqSFzM9kycLx08lnA&amp;s</t>
  </si>
  <si>
    <t>OpenWeather Ltd.</t>
  </si>
  <si>
    <t>http://openweathermap.org/</t>
  </si>
  <si>
    <t>https://www.google.com/search?sca_esv=572463874&amp;hl=en&amp;gl=us&amp;q=OpenWeather+Ltd.&amp;sa=X&amp;ved=0ahUKEwjsrcXdr-2BAxUJj4kEHT3NCbs4ChCYkAIIjA4</t>
  </si>
  <si>
    <t>https://encrypted-tbn0.gstatic.com/images?q=tbn:ANd9GcT-XHFoRyyfnExIqBCRbVqKsbcdZEX3sLvGSiEkOZs&amp;s</t>
  </si>
  <si>
    <t>Empresa: RH Aliats</t>
  </si>
  <si>
    <t>https://www.google.com/search?sca_esv=562295586&amp;hl=en&amp;gl=us&amp;q=Empresa:+RH+Aliats&amp;sa=X&amp;ved=0ahUKEwi3voas8I2BAxVqF1kFHU2BCQM4FBCYkAIIoQo</t>
  </si>
  <si>
    <t>Flow State Recruitment</t>
  </si>
  <si>
    <t>https://www.google.com/search?sca_esv=568744667&amp;hl=en&amp;gl=us&amp;q=Flow+State+Recruitment&amp;sa=X&amp;ved=0ahUKEwjS9fyKlcqBAxVWKlkFHbihBWYQmJACCNIM</t>
  </si>
  <si>
    <t>Accion Labs Pte Ltd</t>
  </si>
  <si>
    <t>https://www.google.com/search?sca_esv=568744667&amp;hl=en&amp;gl=us&amp;q=Accion+Labs+Pte+Ltd&amp;sa=X&amp;ved=0ahUKEwj40KCklsqBAxVuRDABHd2TDZ8QmJACCMkI</t>
  </si>
  <si>
    <t>https://encrypted-tbn0.gstatic.com/images?q=tbn:ANd9GcST9uQhl170GyPWgCa0PUMEtJpo_TzMm8FUqkwayhQ&amp;s</t>
  </si>
  <si>
    <t>BlueNav</t>
  </si>
  <si>
    <t>http://bluenav.com/</t>
  </si>
  <si>
    <t>https://www.google.com/search?ucbcb=1&amp;hl=en&amp;gl=us&amp;q=BlueNav&amp;sa=X&amp;ved=0ahUKEwiXvb-UyNX8AhUSGFkFHcr4CRc4KBCYkAII3Qo</t>
  </si>
  <si>
    <t>Asset Finance International</t>
  </si>
  <si>
    <t>http://assetfinanceinternational.org/</t>
  </si>
  <si>
    <t>https://www.google.com/search?sca_esv=569809553&amp;hl=en&amp;gl=us&amp;q=Asset+Finance+International&amp;sa=X&amp;ved=0ahUKEwiqu4zKmNSBAxW9FFkFHe-aAUw4WhCYkAIIyQs</t>
  </si>
  <si>
    <t>Trust Consulting</t>
  </si>
  <si>
    <t>https://www.google.com/search?hl=en&amp;gl=us&amp;q=Trust+Consulting&amp;sa=X&amp;ved=0ahUKEwidx4Ddjbr9AhUngIQIHR3aBDUQmJACCI0L</t>
  </si>
  <si>
    <t>https://encrypted-tbn0.gstatic.com/images?q=tbn:ANd9GcS0JmSqbarThaBG3kNuVWJtWhAzhEby7Ta8fZN2dZo&amp;s</t>
  </si>
  <si>
    <t>jcyl   jobboard</t>
  </si>
  <si>
    <t>https://www.google.com/search?gl=us&amp;hl=en&amp;q=jcyl+++jobboard&amp;sa=X&amp;ved=0ahUKEwieqKyEq9v_AhUkRTABHU_gDCo4HhCYkAIIjA0</t>
  </si>
  <si>
    <t>DataDirect Networks</t>
  </si>
  <si>
    <t>http://www.ddn.com/</t>
  </si>
  <si>
    <t>https://www.google.com/search?sca_esv=577721307&amp;hl=en&amp;gl=us&amp;q=DataDirect+Networks&amp;sa=X&amp;ved=0ahUKEwjdzcWYjJ2CAxUVFVkFHWAZDiw4MhCYkAIIngo</t>
  </si>
  <si>
    <t>Ansaum Digital</t>
  </si>
  <si>
    <t>https://www.google.com/search?hl=en&amp;gl=us&amp;q=Ansaum+Digital&amp;sa=X&amp;ved=0ahUKEwiG1IKB_v39AhVzlGoFHZr5ByA4KBCYkAII6Qo</t>
  </si>
  <si>
    <t>Securitas Direct by Verisure</t>
  </si>
  <si>
    <t>https://www.google.com/search?gl=us&amp;hl=en&amp;q=Securitas+Direct+by+Verisure&amp;sa=X&amp;ved=0ahUKEwix1JfgvJ79AhUfEVkFHR39DnYQmJACCJcM</t>
  </si>
  <si>
    <t>https://encrypted-tbn0.gstatic.com/images?q=tbn:ANd9GcSf7NW6Ov6-WwCAD9CJyBf2SyPly2AJU-7_udXqt_E&amp;s</t>
  </si>
  <si>
    <t>The Hird services</t>
  </si>
  <si>
    <t>https://www.google.com/search?gl=us&amp;hl=en&amp;q=The+Hird+services&amp;sa=X&amp;ved=0ahUKEwjahMOisvT_AhX4ElkFHcMOCus4UBCYkAII7ws</t>
  </si>
  <si>
    <t>WorkerHero</t>
  </si>
  <si>
    <t>https://www.google.com/search?q=WorkerHero&amp;sa=X&amp;ved=0ahUKEwi_8_yjhK7_AhWEEFkFHbB8Bj84HhCYkAIIvww</t>
  </si>
  <si>
    <t>https://encrypted-tbn0.gstatic.com/images?q=tbn:ANd9GcT3v37lXs4mlPP_PyBYayJtbDP9AL4G5Kn6K9pNjvA&amp;s</t>
  </si>
  <si>
    <t>Catholic Social Services- Diocese of Fall River</t>
  </si>
  <si>
    <t>https://www.google.com/search?hl=en&amp;gl=us&amp;q=Catholic+Social+Services-+Diocese+of+Fall+River&amp;sa=X&amp;ved=0ahUKEwiv993GzMH9AhUWEFkFHZ8BB6w4ZBCYkAII1gs</t>
  </si>
  <si>
    <t>https://encrypted-tbn0.gstatic.com/images?q=tbn:ANd9GcRFm0XhE1UzAi7u9tsNDNkCVaVJ887McnS6qIO4L1U&amp;s</t>
  </si>
  <si>
    <t>BC Funding Solutions</t>
  </si>
  <si>
    <t>http://www.bcfundingsolutions.co.za/</t>
  </si>
  <si>
    <t>https://www.google.com/search?hl=en&amp;gl=us&amp;q=BC+Funding+Solutions&amp;sa=X&amp;ved=0ahUKEwi-nYOwv_b9AhV7kWoFHV4ZCU8QmJACCPwL</t>
  </si>
  <si>
    <t>CJ Human Capital</t>
  </si>
  <si>
    <t>https://www.google.com/search?sca_esv=586873451&amp;hl=en&amp;gl=us&amp;q=CJ+Human+Capital&amp;sa=X&amp;ved=0ahUKEwidsf71zO2CAxXZGVkFHWc8Dc4QmJACCOUM</t>
  </si>
  <si>
    <t>GeoTech</t>
  </si>
  <si>
    <t>https://www.google.com/search?sca_esv=585526170&amp;hl=en&amp;gl=us&amp;q=GeoTech&amp;sa=X&amp;ved=0ahUKEwjupsbpx-OCAxX2MlkFHWtABdAQmJACCM8K</t>
  </si>
  <si>
    <t>https://encrypted-tbn0.gstatic.com/images?q=tbn:ANd9GcSlH88TZnBY5enBdUxrJmzZyKetivrd4vfxG-EttoQ&amp;s</t>
  </si>
  <si>
    <t>AUDIOPTIC</t>
  </si>
  <si>
    <t>https://www.google.com/search?gl=us&amp;hl=en&amp;q=AUDIOPTIC&amp;sa=X&amp;ved=0ahUKEwiTx9rG59_9AhXsMVkFHTckD_Q4HhCYkAIIvQw</t>
  </si>
  <si>
    <t>TBA</t>
  </si>
  <si>
    <t>https://www.google.com/search?sca_esv=573962864&amp;hl=en&amp;gl=us&amp;q=TBA&amp;sa=X&amp;ved=0ahUKEwiFq7Xju_yBAxW_D1kFHQl_DpEQmJACCLwJ</t>
  </si>
  <si>
    <t>MoneyyApp</t>
  </si>
  <si>
    <t>http://www.moneyyapp.com/</t>
  </si>
  <si>
    <t>https://www.google.com/search?hl=en&amp;gl=us&amp;q=MoneyyApp&amp;sa=X&amp;ved=0ahUKEwjjqZTctvn_AhXEN1kFHW2tBqgQmJACCMEL</t>
  </si>
  <si>
    <t>https://encrypted-tbn0.gstatic.com/images?q=tbn:ANd9GcTj0bBbNmvCPjUCc9EosGtnJEaFllS_WATKWX2Fm1w&amp;s</t>
  </si>
  <si>
    <t>Talent Four Consulting</t>
  </si>
  <si>
    <t>https://www.google.com/search?sca_esv=573962864&amp;gl=us&amp;hl=en&amp;q=Talent+Four+Consulting&amp;sa=X&amp;ved=0ahUKEwiH8tm9vfyBAxUVFVkFHReHApUQmJACCJcL</t>
  </si>
  <si>
    <t>https://encrypted-tbn0.gstatic.com/images?q=tbn:ANd9GcTp-ycaFBOTRtS5aOvzpLFfXFFDtwwZ0L_RLkl5W7s&amp;s</t>
  </si>
  <si>
    <t>UIC - Universal Immigration Consultancy Ltd.</t>
  </si>
  <si>
    <t>https://www.google.com/search?hl=en&amp;gl=us&amp;q=UIC+-+Universal+Immigration+Consultancy+Ltd.&amp;sa=X&amp;ved=0ahUKEwiTtZerzoD-AhWPFlkFHSdTARo4ChCYkAII1gs</t>
  </si>
  <si>
    <t>AWM, Inc.</t>
  </si>
  <si>
    <t>https://www.google.com/search?hl=en&amp;gl=us&amp;q=AWM,+Inc.&amp;sa=X&amp;ved=0ahUKEwj29-nIvID-AhXOfTABHfsrA444HhCYkAIIkww</t>
  </si>
  <si>
    <t>Zeta Holding GmbH</t>
  </si>
  <si>
    <t>https://www.google.com/search?gl=us&amp;hl=en&amp;q=Zeta+Holding+GmbH&amp;sa=X&amp;ved=0ahUKEwjojcLN2-n8AhWEATQIHazYAMc4KBCYkAIIwA0</t>
  </si>
  <si>
    <t>https://encrypted-tbn0.gstatic.com/images?q=tbn:ANd9GcTGGMvkdpFXNxYi3mkfEAtp80BzMm09Brq10rd4&amp;s=0</t>
  </si>
  <si>
    <t>NSL Group</t>
  </si>
  <si>
    <t>https://www.google.com/search?sca_esv=584993245&amp;gl=us&amp;hl=en&amp;q=NSL+Group&amp;sa=X&amp;ved=0ahUKEwjsr5fa_duCAxW-tYkEHcW4B5Q4PBCYkAII-gw</t>
  </si>
  <si>
    <t>https://encrypted-tbn0.gstatic.com/images?q=tbn:ANd9GcQ5CQFF21FGclJ3biT9fjRJqBjxD9HrY4QjoM0wNOM&amp;s</t>
  </si>
  <si>
    <t>Resistant AI</t>
  </si>
  <si>
    <t>http://www.bulletproof.ai/</t>
  </si>
  <si>
    <t>https://www.google.com/search?ucbcb=1&amp;hl=en&amp;gl=us&amp;q=Resistant+AI&amp;sa=X&amp;ved=0ahUKEwip2OHGzaj9AhU8FTQIHZz9BwgQmJACCJcI</t>
  </si>
  <si>
    <t>https://serpapi.com/searches/63f5c42c351764208fbd0be4/images/09850bded75f004f07de822f20c101be14805d3f75bd9dc2a3de0bd88289c885.gif</t>
  </si>
  <si>
    <t>Ð¡Ñ‚Ð°Ð½Ð´Ð°Ñ€Ñ‚ÐŸÑ€Ð¾ÐµÐºÑ‚</t>
  </si>
  <si>
    <t>https://www.google.com/search?sca_esv=573394023&amp;gl=us&amp;hl=en&amp;q=%D0%A1%D1%82%D0%B0%D0%BD%D0%B4%D0%B0%D1%80%D1%82%D0%9F%D1%80%D0%BE%D0%B5%D0%BA%D1%82&amp;sa=X&amp;ved=0ahUKEwjBu9v9_fSBAxXhD1kFHYwiDSE4ChCYkAIInwo</t>
  </si>
  <si>
    <t>Laboratoires ITR Canada inc.</t>
  </si>
  <si>
    <t>https://www.google.com/search?sca_esv=568744667&amp;gl=us&amp;hl=en&amp;q=Laboratoires+ITR+Canada+inc.&amp;sa=X&amp;ved=0ahUKEwjRiOGDk8qBAxWfiO4BHeUWASk4ChCYkAII5wo</t>
  </si>
  <si>
    <t>https://encrypted-tbn0.gstatic.com/images?q=tbn:ANd9GcQr1mQcdcAApFPreKBvfdnyMyrtfVFPOZVd8Y4W&amp;s=0</t>
  </si>
  <si>
    <t>TransForm Solutions</t>
  </si>
  <si>
    <t>https://www.google.com/search?gl=us&amp;hl=en&amp;q=TransForm+Solutions&amp;sa=X&amp;ved=0ahUKEwiB_YOHwLD_AhUAKlkFHaANCbU4eBCYkAIIzQw</t>
  </si>
  <si>
    <t>https://encrypted-tbn0.gstatic.com/images?q=tbn:ANd9GcRkxOetwA8DSg19X57aTgIBBie_cUbFI-mpZrcFy9M&amp;s</t>
  </si>
  <si>
    <t>Live Nation Entertainment Inc</t>
  </si>
  <si>
    <t>https://www.google.com/search?sca_esv=578736586&amp;hl=en&amp;gl=us&amp;q=Live+Nation+Entertainment+Inc&amp;sa=X&amp;ved=0ahUKEwjskOPp0aSCAxXAJkQIHd0oBj04HhCYkAIImA0</t>
  </si>
  <si>
    <t>https://encrypted-tbn0.gstatic.com/images?q=tbn:ANd9GcT3Vrepc3KwE2fJ32gv8VQOSZ0Jm1SVikHbXV1y&amp;s=0</t>
  </si>
  <si>
    <t>Q2 Impact</t>
  </si>
  <si>
    <t>https://www.google.com/search?sca_esv=dfabf0b56e45fe12&amp;gl=us&amp;hl=en&amp;q=Q2+Impact&amp;sa=X&amp;ved=0ahUKEwji0d3a0ZWCAxVrRzABHesQDEIQmJACCJAH</t>
  </si>
  <si>
    <t>https://encrypted-tbn0.gstatic.com/images?q=tbn:ANd9GcT9rQUctB-UWE0oub1WSKS0EOP7_bv0Gkibk7C4vu8&amp;s</t>
  </si>
  <si>
    <t>Top Talent</t>
  </si>
  <si>
    <t>https://www.google.com/search?ucbcb=1&amp;hl=en&amp;gl=us&amp;q=Top+Talent&amp;sa=X&amp;ved=0ahUKEwjsp5iR4ND9AhUOk4kEHcnSAbkQmJACCO4M</t>
  </si>
  <si>
    <t>Ð¡Ð±ÐµÑ€Ð¢Ñ€Ð¾Ð¹ÐºÐ°</t>
  </si>
  <si>
    <t>https://www.google.com/search?gl=us&amp;hl=en&amp;q=%D0%A1%D0%B1%D0%B5%D1%80%D0%A2%D1%80%D0%BE%D0%B9%D0%BA%D0%B0&amp;sa=X&amp;ved=0ahUKEwjd2brGx4X-AhVcEFkFHXrcBNEQmJACCOUI</t>
  </si>
  <si>
    <t>https://encrypted-tbn0.gstatic.com/images?q=tbn:ANd9GcRYWUmdVAbwaNb18osMqOIvFXObNqP9RpckH3KiumI&amp;s</t>
  </si>
  <si>
    <t>Installations Companiet i SkÃ¥ne AB</t>
  </si>
  <si>
    <t>https://www.google.com/search?gl=us&amp;hl=en&amp;q=Installations+Companiet+i+Sk%C3%A5ne+AB&amp;sa=X&amp;ved=0ahUKEwiSt7bnkOf8AhVjlGoFHRCrAZQ4FBCYkAIIlAw</t>
  </si>
  <si>
    <t>Kendi iÅŸim</t>
  </si>
  <si>
    <t>https://www.google.com/search?sca_esv=587583771&amp;hl=en&amp;gl=us&amp;q=Kendi+i%C5%9Fim&amp;sa=X&amp;ved=0ahUKEwiw3-r_j_WCAxX3g4kEHX8wDH4QmJACCLII</t>
  </si>
  <si>
    <t>Alten Polska</t>
  </si>
  <si>
    <t>https://www.google.com/search?sca_esv=592739610&amp;hl=en&amp;gl=us&amp;q=Alten+Polska&amp;sa=X&amp;ved=0ahUKEwihwqGb75-DAxVSv4kEHXlpA8g4FBCYkAII2Qw</t>
  </si>
  <si>
    <t>NAGRAVISION INDIA PRIVATE LIMITED</t>
  </si>
  <si>
    <t>https://www.google.com/search?gl=us&amp;hl=en&amp;q=NAGRAVISION+INDIA+PRIVATE+LIMITED&amp;sa=X&amp;ved=0ahUKEwjLoJCEzZT-AhWrElkFHZwvBMw4WhCYkAIIugo</t>
  </si>
  <si>
    <t>Puls</t>
  </si>
  <si>
    <t>https://www.google.com/search?sca_esv=571229774&amp;gl=us&amp;hl=en&amp;q=Puls&amp;sa=X&amp;ved=0ahUKEwig2tqr4uCBAxUul4kEHTfhBKkQmJACCI4M</t>
  </si>
  <si>
    <t>https://encrypted-tbn0.gstatic.com/images?q=tbn:ANd9GcSlFPca5K1PxN15B3Umeb_F698EDJ-yN7J3VX5cQSM&amp;s</t>
  </si>
  <si>
    <t>Politi</t>
  </si>
  <si>
    <t>https://www.politi.dk/</t>
  </si>
  <si>
    <t>https://www.google.com/search?hl=en&amp;gl=us&amp;q=Politi&amp;sa=X&amp;ved=0ahUKEwjujJPK3cn_AhVmj4kEHb5kBiYQmJACCMgL</t>
  </si>
  <si>
    <t>https://encrypted-tbn0.gstatic.com/images?q=tbn:ANd9GcTb3LWGF0FYSKZlWp9DL1GjRcxph02d1GhT3yqwuOw&amp;s</t>
  </si>
  <si>
    <t>Metaverses B.V.</t>
  </si>
  <si>
    <t>https://www.google.com/search?sca_esv=564926619&amp;hl=en&amp;gl=us&amp;q=Metaverses+B.V.&amp;sa=X&amp;ved=0ahUKEwjP88W5-aaBAxXOFlkFHTuDACQ4ChCYkAIIkws</t>
  </si>
  <si>
    <t>https://encrypted-tbn0.gstatic.com/images?q=tbn:ANd9GcR84NVx3PnomJCI3-A_qyHYMbUtoCovTYI_xrux6SU&amp;s</t>
  </si>
  <si>
    <t>TKP Pensioen</t>
  </si>
  <si>
    <t>http://www.tkppensioen.nl/</t>
  </si>
  <si>
    <t>https://www.google.com/search?sca_esv=571506520&amp;hl=en&amp;gl=us&amp;q=TKP+Pensioen&amp;sa=X&amp;ved=0ahUKEwjs3tP6pOOBAxXmFFkFHbWkBwk4ChCYkAII4wo</t>
  </si>
  <si>
    <t>SIX Group Services</t>
  </si>
  <si>
    <t>https://www.google.com/search?sca_esv=590812421&amp;gl=us&amp;hl=en&amp;q=SIX+Group+Services&amp;sa=X&amp;ved=0ahUKEwim74vJsI6DAxX6oWoFHbbKAQkQmJACCJwL</t>
  </si>
  <si>
    <t>HelioNext</t>
  </si>
  <si>
    <t>https://www.google.com/search?gl=us&amp;hl=en&amp;q=HelioNext&amp;sa=X&amp;ved=0ahUKEwiE6di_iOL8AhUQKFkFHYPIAlg4KBCYkAIItgs</t>
  </si>
  <si>
    <t>https://encrypted-tbn0.gstatic.com/images?q=tbn:ANd9GcQ688HgxnGI9Iyv4tFipqReQ9j6Mt1fHtfwOwD4Oe8&amp;s</t>
  </si>
  <si>
    <t>Taylor Woodrow</t>
  </si>
  <si>
    <t>http://www.taylorwoodrow.com/</t>
  </si>
  <si>
    <t>https://www.google.com/search?sca_esv=577551505&amp;gl=us&amp;hl=en&amp;q=Taylor+Woodrow&amp;sa=X&amp;ved=0ahUKEwiX-9rszJqCAxVOMlkFHVO7Afs4HhCYkAII7Qw</t>
  </si>
  <si>
    <t>Ceva Sante Animale</t>
  </si>
  <si>
    <t>http://www.ceva.com/</t>
  </si>
  <si>
    <t>https://www.google.com/search?q=Ceva+Sante+Animale&amp;sa=X&amp;ved=0ahUKEwiNkK6n1Zn-AhUQE1kFHTZwBug4MhCYkAIIugs</t>
  </si>
  <si>
    <t>https://encrypted-tbn0.gstatic.com/images?q=tbn:ANd9GcTrkpC2EPW499AN94yiRzubuKf1TMbewxgYRDvBCOw&amp;s</t>
  </si>
  <si>
    <t>Codat</t>
  </si>
  <si>
    <t>https://www.google.com/search?gl=us&amp;hl=en&amp;q=Codat&amp;sa=X&amp;ved=0ahUKEwjYkLSIt579AhWnkmoFHSTuB6U4FBCYkAII-As</t>
  </si>
  <si>
    <t>https://encrypted-tbn0.gstatic.com/images?q=tbn:ANd9GcQLZva_t-uyCARb3hMKK_SyguiUyxAl19Bezt9BdXU&amp;s</t>
  </si>
  <si>
    <t>PENTAGONE CONSULTING</t>
  </si>
  <si>
    <t>https://www.google.com/search?sca_esv=591053097&amp;gl=us&amp;hl=en&amp;q=PENTAGONE+CONSULTING&amp;sa=X&amp;ved=0ahUKEwjh_MmA6JCDAxUnLFkFHcUTCFAQmJACCNQJ</t>
  </si>
  <si>
    <t>https://encrypted-tbn0.gstatic.com/images?q=tbn:ANd9GcTLlG27o2Yta3CTJCBECqjzAOLoSamGKnKL4uS2fVCGO7D9UsUA506sVOc&amp;s</t>
  </si>
  <si>
    <t>Halliburton Company</t>
  </si>
  <si>
    <t>https://www.google.com/search?ucbcb=1&amp;gl=us&amp;hl=en&amp;q=Halliburton+Company&amp;sa=X&amp;ved=0ahUKEwjlksuCxN_8AhUWlWoFHVOeDmo4ChCYkAIIug0</t>
  </si>
  <si>
    <t>Partners Internal Quality Control</t>
  </si>
  <si>
    <t>https://www.google.com/search?sca_esv=556221820&amp;gl=us&amp;hl=en&amp;q=Partners+Internal+Quality+Control&amp;sa=X&amp;ved=0ahUKEwjT4vH1vNaAAxVvkmoFHcOsBgk4HhCYkAIIzAw</t>
  </si>
  <si>
    <t>Goldbelt Glacier Health Services</t>
  </si>
  <si>
    <t>https://www.google.com/search?sca_esv=583240805&amp;hl=en&amp;gl=us&amp;q=Goldbelt+Glacier+Health+Services&amp;sa=X&amp;ved=0ahUKEwi30vX6rcqCAxVJMlkFHTJtCd84KBCYkAIIvws</t>
  </si>
  <si>
    <t>https://encrypted-tbn0.gstatic.com/images?q=tbn:ANd9GcQBNuNzqB4cK4jGr1VMg_mkqCXulBB7-3itXoG_ejg&amp;s</t>
  </si>
  <si>
    <t>EML Consulting</t>
  </si>
  <si>
    <t>https://www.google.com/search?ucbcb=1&amp;hl=en&amp;gl=us&amp;q=EML+Consulting&amp;sa=X&amp;ved=0ahUKEwiywpSj-O79AhXGT8AKHQSyCRE4HhCYkAII7ww</t>
  </si>
  <si>
    <t>https://encrypted-tbn0.gstatic.com/images?q=tbn:ANd9GcSiOGhYmfjtcCpL--EMUObdTJ_LCPEasn2BsrjLy8Q&amp;s</t>
  </si>
  <si>
    <t>Atheneum Partners</t>
  </si>
  <si>
    <t>https://www.google.com/search?gl=us&amp;hl=en&amp;q=Atheneum+Partners&amp;sa=X&amp;ved=0ahUKEwiN9P_x_v39AhWWElkFHfbqAHI4ChCYkAIIlAo</t>
  </si>
  <si>
    <t>https://encrypted-tbn0.gstatic.com/images?q=tbn:ANd9GcQaxpMpKxmshF1D1v4006fpY_B1J9VlNK6Jkuy8&amp;s=0</t>
  </si>
  <si>
    <t>Finance for you Ireland</t>
  </si>
  <si>
    <t>https://www.google.com/search?hl=en&amp;gl=us&amp;q=Finance+for+you+Ireland&amp;sa=X&amp;ved=0ahUKEwitj6r9iouAAxVekokEHSnRBh84FBCYkAIIpgw</t>
  </si>
  <si>
    <t>https://encrypted-tbn0.gstatic.com/images?q=tbn:ANd9GcT2gTGgnhoGJb8vdX_VMBzckgJ0PnPklvGtFOBeK1s&amp;s</t>
  </si>
  <si>
    <t>09622 Citibank Korea Inc.</t>
  </si>
  <si>
    <t>https://www.google.com/search?sca_esv=588643820&amp;gl=us&amp;hl=en&amp;q=09622+Citibank+Korea+Inc.&amp;sa=X&amp;ved=0ahUKEwiujrn93vyCAxWqk4kEHe63DE8QmJACCK0L</t>
  </si>
  <si>
    <t>Bank of Thailand</t>
  </si>
  <si>
    <t>http://www.bot.or.th/</t>
  </si>
  <si>
    <t>https://www.google.com/search?q=Bank+of+Thailand&amp;sa=X&amp;ved=0ahUKEwjWgffa_dX-AhWZgIQIHR0tD3gQmJACCLoJ</t>
  </si>
  <si>
    <t>Areya Technologies</t>
  </si>
  <si>
    <t>https://www.google.com/search?q=Areya+Technologies&amp;sa=X&amp;ved=0ahUKEwjL7NCCzZT-AhUTEFkFHaU1DNQ4UBCYkAIIlAs</t>
  </si>
  <si>
    <t>https://encrypted-tbn0.gstatic.com/images?q=tbn:ANd9GcQBmDgVcH-Jsde3d8CeiP0s3_6Tk4s9fyfPTFQ9Gc0&amp;s</t>
  </si>
  <si>
    <t>TechPundits Inc.</t>
  </si>
  <si>
    <t>https://www.google.com/search?hl=en&amp;gl=us&amp;q=TechPundits+Inc.&amp;sa=X&amp;ved=0ahUKEwikz77Y75T_AhWXrYkEHScABK04ggEQmJACCMgJ</t>
  </si>
  <si>
    <t>https://encrypted-tbn0.gstatic.com/images?q=tbn:ANd9GcRHC6kZkfa3krBWoqRnDuca-hQxm4pMC1Uribifd5Y&amp;s</t>
  </si>
  <si>
    <t>GRUPOEXPRO</t>
  </si>
  <si>
    <t>https://www.google.com/search?hl=en&amp;gl=us&amp;q=GRUPOEXPRO&amp;sa=X&amp;ved=0ahUKEwjHvJr_tqH_AhWPtIkEHd_9C8w4ChCYkAIIlAo</t>
  </si>
  <si>
    <t>https://encrypted-tbn0.gstatic.com/images?q=tbn:ANd9GcQ31vTaDCIh_I_a_rRS4-ZLZ0TCzUFkuoQoXPOfA3o&amp;s</t>
  </si>
  <si>
    <t>MANN+HUMMEL Group</t>
  </si>
  <si>
    <t>https://www.google.com/search?sca_esv=560282478&amp;gl=us&amp;hl=en&amp;q=MANN%2BHUMMEL+Group&amp;sa=X&amp;ved=0ahUKEwikrsyg3fmAAxUwFlkFHQx5DDs4PBCYkAIIsws</t>
  </si>
  <si>
    <t>Peppermint Bars &amp; Events</t>
  </si>
  <si>
    <t>https://www.google.com/search?hl=en&amp;gl=us&amp;q=Peppermint+Bars+%26+Events&amp;sa=X&amp;ved=0ahUKEwi4r52OjLr9AhWjmmoFHV9HAXA4KBCYkAII9wo</t>
  </si>
  <si>
    <t>https://encrypted-tbn0.gstatic.com/images?q=tbn:ANd9GcRwreE2NdwxFPVZiNFTxIuWRzJtxW28RHq_0e_plsQ&amp;s</t>
  </si>
  <si>
    <t>MEYER Gruppe</t>
  </si>
  <si>
    <t>https://www.google.com/search?sca_esv=587404480&amp;gl=us&amp;hl=en&amp;q=MEYER+Gruppe&amp;sa=X&amp;ved=0ahUKEwjaj7zQ0fKCAxWVvokEHallAbA4HhCYkAII8Qk</t>
  </si>
  <si>
    <t>Tech Savvy Consulting (TSC)</t>
  </si>
  <si>
    <t>https://www.google.com/search?sca_esv=576391435&amp;hl=en&amp;gl=us&amp;q=Tech+Savvy+Consulting+(TSC)&amp;sa=X&amp;ved=0ahUKEwi7-Ky3xZCCAxX0MlkFHXFWBTs4FBCYkAIIowo</t>
  </si>
  <si>
    <t>https://encrypted-tbn0.gstatic.com/images?q=tbn:ANd9GcSNgm-1N2Vtjomt6Y4pD4WjXJAAuXGfIjo4CEaHmcg&amp;s</t>
  </si>
  <si>
    <t>Dwello</t>
  </si>
  <si>
    <t>https://www.google.com/search?ucbcb=1&amp;hl=en&amp;gl=us&amp;q=Dwello&amp;sa=X&amp;ved=0ahUKEwiXwd_84qr8AhXKFFkFHfTDDeY4ChCYkAII5Qs</t>
  </si>
  <si>
    <t>Digi-Prex</t>
  </si>
  <si>
    <t>http://digi-prex.com/</t>
  </si>
  <si>
    <t>https://www.google.com/search?hl=en&amp;gl=us&amp;q=Digi-Prex&amp;sa=X&amp;ved=0ahUKEwi3wfXondP9AhW0TDABHUU6ArIQmJACCOEM</t>
  </si>
  <si>
    <t>https://encrypted-tbn0.gstatic.com/images?q=tbn:ANd9GcT2rXEJ_DWN9Xq_1gM78dzzmFtQQlJb_Vrx6pAzqvg&amp;s</t>
  </si>
  <si>
    <t>Munch</t>
  </si>
  <si>
    <t>https://www.google.com/search?gl=us&amp;hl=en&amp;q=Munch&amp;sa=X&amp;ved=0ahUKEwjXn7_Jo-r-AhV9kIQIHY1pATI4ChCYkAII5gs</t>
  </si>
  <si>
    <t>Bnovo</t>
  </si>
  <si>
    <t>https://www.google.com/search?sca_esv=562670942&amp;gl=us&amp;hl=en&amp;q=Bnovo&amp;sa=X&amp;ved=0ahUKEwiDz6K865KBAxVImmoFHaEWACgQmJACCJ8K</t>
  </si>
  <si>
    <t>Line Financial</t>
  </si>
  <si>
    <t>https://linefinancialcorp.com/</t>
  </si>
  <si>
    <t>https://www.google.com/search?ucbcb=1&amp;hl=en&amp;gl=us&amp;q=Line+Financial&amp;sa=X&amp;ved=0ahUKEwjQgOa0t_b9AhUnSfEDHZcxBL84HhCYkAIImQo</t>
  </si>
  <si>
    <t>https://encrypted-tbn0.gstatic.com/images?q=tbn:ANd9GcQBiIV5qwuXU60RWg5MrNQawH-TjoefiRLxyPxc&amp;s=0</t>
  </si>
  <si>
    <t>Admetricks</t>
  </si>
  <si>
    <t>https://www.google.com/search?sca_esv=581117380&amp;gl=us&amp;hl=en&amp;q=Admetricks&amp;sa=X&amp;ved=0ahUKEwjUqJ2G8LiCAxX_j2oFHZzyCR8QmJACCJwI</t>
  </si>
  <si>
    <t>https://encrypted-tbn0.gstatic.com/images?q=tbn:ANd9GcTk_7lSLgiem5xwpmF7G7ZS97AV3GDqeiDNjC3nrqg&amp;s</t>
  </si>
  <si>
    <t>RÃ©seau Resilians</t>
  </si>
  <si>
    <t>https://www.google.com/search?gl=us&amp;hl=en&amp;q=R%C3%A9seau+Resilians&amp;sa=X&amp;ved=0ahUKEwiy8bDdr-X_AhUXFFkFHVK0CY8QmJACCKgO</t>
  </si>
  <si>
    <t>Mitchell Grocery Corporation</t>
  </si>
  <si>
    <t>http://www.mitchellgrocery.com/</t>
  </si>
  <si>
    <t>https://www.google.com/search?sca_esv=575117049&amp;gl=us&amp;hl=en&amp;q=Mitchell+Grocery+Corporation&amp;sa=X&amp;ved=0ahUKEwiawvyZjoSCAxWECnkGHdlKAG84MhCYkAIIvAw</t>
  </si>
  <si>
    <t>Div Academy</t>
  </si>
  <si>
    <t>https://www.google.com/search?sca_esv=583261567&amp;hl=en&amp;gl=us&amp;q=Div+Academy&amp;sa=X&amp;ved=0ahUKEwjL3cyVtcqCAxVsnWoFHVKNBVsQmJACCNEF</t>
  </si>
  <si>
    <t>https://encrypted-tbn0.gstatic.com/images?q=tbn:ANd9GcRAkKjhmrf7Srh2HjcIFI6bVf6PS6jKyLEwB6sZZRg&amp;s</t>
  </si>
  <si>
    <t>Investors' Forum</t>
  </si>
  <si>
    <t>https://www.google.com/search?hl=en&amp;gl=us&amp;q=Investors%27+Forum&amp;sa=X&amp;ved=0ahUKEwiPvtXm6YL9AhVblIkEHd7aA3UQmJACCNoI</t>
  </si>
  <si>
    <t>https://encrypted-tbn0.gstatic.com/images?q=tbn:ANd9GcQO3E6dGiNp4rZrrInCQCyHdGMoMRrXR7sVqmZ-l2w&amp;s</t>
  </si>
  <si>
    <t>PwC New Zealand</t>
  </si>
  <si>
    <t>https://www.google.com/search?gl=us&amp;hl=en&amp;q=PwC+New+Zealand&amp;sa=X&amp;ved=0ahUKEwiss7XRxfb9AhUtlWoFHVQTCTgQmJACCPMK</t>
  </si>
  <si>
    <t>https://encrypted-tbn0.gstatic.com/images?q=tbn:ANd9GcROjpHClIzeqjNFA50AGktQj-OCUiigG8VHxP-s-e0&amp;s</t>
  </si>
  <si>
    <t>GROUPEMENT D'INTERET PUBLIC PULSY</t>
  </si>
  <si>
    <t>https://www.google.com/search?q=GROUPEMENT+D%27INTERET+PUBLIC+PULSY&amp;sa=X&amp;ved=0ahUKEwjg8N-lo6j8AhVqlnIEHc2IBvk4KBCYkAIIhws</t>
  </si>
  <si>
    <t>Dasa</t>
  </si>
  <si>
    <t>https://www.google.com/search?sca_esv=77476dd391e0ddb6&amp;gl=us&amp;hl=en&amp;q=Dasa&amp;sa=X&amp;ved=0ahUKEwj8vpTNmqeCAxWxsDEKHSl9DpQQmJACCKIN</t>
  </si>
  <si>
    <t>https://encrypted-tbn0.gstatic.com/images?q=tbn:ANd9GcTBXwp05aNyw0cvMd1hph1KvQo8Oa-QrGwn7PSYwDk&amp;s</t>
  </si>
  <si>
    <t>Job Crafters</t>
  </si>
  <si>
    <t>https://www.google.com/search?sca_esv=579068902&amp;hl=en&amp;gl=us&amp;q=Job+Crafters&amp;sa=X&amp;ved=0ahUKEwiK2r33lqeCAxVLtIkEHW_YCzI4ChCYkAIIpQo</t>
  </si>
  <si>
    <t>hubemploi</t>
  </si>
  <si>
    <t>https://www.google.com/search?hl=en&amp;gl=us&amp;q=hubemploi&amp;sa=X&amp;ved=0ahUKEwix-aDLlcT9AhUzEFkFHecrBpw4KBCYkAII8Qw</t>
  </si>
  <si>
    <t>Kepro Inc.</t>
  </si>
  <si>
    <t>https://www.google.com/search?sca_esv=6d5bedc1fb97438b&amp;sca_upv=1&amp;hl=en&amp;gl=us&amp;q=Kepro+Inc.&amp;sa=X&amp;ved=0ahUKEwiBhfmJyO2CAxXZTTABHaBQBEk4FBCYkAIIlgo</t>
  </si>
  <si>
    <t>Freedom Fibre</t>
  </si>
  <si>
    <t>https://www.google.com/search?gl=us&amp;hl=en&amp;q=Freedom+Fibre&amp;sa=X&amp;ved=0ahUKEwir3ovkkOz8AhUsFFkFHbqxD_Y4ChCYkAIIvgo</t>
  </si>
  <si>
    <t>wheel of work</t>
  </si>
  <si>
    <t>https://www.google.com/search?hl=en&amp;gl=us&amp;q=wheel+of+work&amp;sa=X&amp;ved=0ahUKEwjewaHflcT9AhWtSTABHTsGA3k4KBCYkAIItgs</t>
  </si>
  <si>
    <t>DepDiko</t>
  </si>
  <si>
    <t>https://www.google.com/search?sca_esv=559635945&amp;gl=us&amp;hl=en&amp;q=DepDiko&amp;sa=X&amp;ved=0ahUKEwjMzsm31PSAAxXlJ0QIHYb4BeYQmJACCOcN</t>
  </si>
  <si>
    <t>Data Science District Group SL</t>
  </si>
  <si>
    <t>https://www.google.com/search?sca_esv=582537645&amp;hl=en&amp;gl=us&amp;q=Data+Science+District+Group+SL&amp;sa=X&amp;ved=0ahUKEwjVnvKEtMWCAxViEFkFHbauDeM4ChCYkAII4Ao</t>
  </si>
  <si>
    <t>Operations Financial Services</t>
  </si>
  <si>
    <t>https://www.google.com/search?sca_esv=577385484&amp;hl=en&amp;gl=us&amp;q=Operations+Financial+Services&amp;sa=X&amp;ved=0ahUKEwiKm8WEi5iCAxWaD1kFHbGPATM4UBCYkAIIxA0</t>
  </si>
  <si>
    <t>ACT Solutions Ltd.</t>
  </si>
  <si>
    <t>https://www.google.com/search?gl=us&amp;hl=en&amp;q=ACT+Solutions+Ltd.&amp;sa=X&amp;ved=0ahUKEwi3gPmv857_AhW3kIkEHabuAz04ChCYkAIIhQ0</t>
  </si>
  <si>
    <t>Trebol-IT</t>
  </si>
  <si>
    <t>https://www.google.com/search?ucbcb=1&amp;hl=en&amp;gl=us&amp;q=Trebol-IT&amp;sa=X&amp;ved=0ahUKEwjslZyIxq39AhUQD1kFHflpCQYQmJACCLwL</t>
  </si>
  <si>
    <t>https://encrypted-tbn0.gstatic.com/images?q=tbn:ANd9GcSRgmGErNRH-7ZaOYSBWxW2PM2hzinNMOfPI9PLJqA&amp;s</t>
  </si>
  <si>
    <t>Vijua</t>
  </si>
  <si>
    <t>https://www.google.com/search?sca_esv=590053957&amp;hl=en&amp;gl=us&amp;q=Vijua&amp;sa=X&amp;ved=0ahUKEwi7_uHKqImDAxWhD1kFHSTWC70QmJACCIAN</t>
  </si>
  <si>
    <t>Datex</t>
  </si>
  <si>
    <t>http://www.datexcorp.com/</t>
  </si>
  <si>
    <t>https://www.google.com/search?hl=en&amp;gl=us&amp;q=Datex&amp;sa=X&amp;ved=0ahUKEwjsu5qI7MH-AhUYlIkEHRpMBX44UBCYkAIIoAw</t>
  </si>
  <si>
    <t>BlueThink</t>
  </si>
  <si>
    <t>https://www.google.com/search?gl=us&amp;hl=en&amp;q=BlueThink&amp;sa=X&amp;ved=0ahUKEwjF2-KC5uL_AhWhKkQIHTGhDFIQmJACCMQL</t>
  </si>
  <si>
    <t>https://encrypted-tbn0.gstatic.com/images?q=tbn:ANd9GcQDV81DhHi27yxOnC1mE03AwXyI71YHRoL1gdCDRJs&amp;s</t>
  </si>
  <si>
    <t>AR TECHNOLOGY</t>
  </si>
  <si>
    <t>https://www.google.com/search?hl=en&amp;gl=us&amp;q=AR+TECHNOLOGY&amp;sa=X&amp;ved=0ahUKEwigoej3-qX9AhWbFVkFHXxVCz84HhCYkAII-As</t>
  </si>
  <si>
    <t>CloudWerx</t>
  </si>
  <si>
    <t>https://www.google.com/search?sca_esv=581645294&amp;hl=en&amp;gl=us&amp;q=CloudWerx&amp;sa=X&amp;ved=0ahUKEwiIltrP5r2CAxW8tIkEHdhoAW04PBCYkAIIig0</t>
  </si>
  <si>
    <t>Net Wizards</t>
  </si>
  <si>
    <t>https://www.google.com/search?sca_esv=566746031&amp;hl=en&amp;gl=us&amp;q=Net+Wizards&amp;sa=X&amp;ved=0ahUKEwjhufm747eBAxW-EmIAHfY7C4EQmJACCIYN</t>
  </si>
  <si>
    <t>daily health insurance group</t>
  </si>
  <si>
    <t>https://www.google.com/search?sca_esv=587222008&amp;gl=us&amp;hl=en&amp;q=daily+health+insurance+group&amp;sa=X&amp;ved=0ahUKEwiDqNrwjvCCAxURFlkFHQpxAj4QmJACCLoK</t>
  </si>
  <si>
    <t>https://encrypted-tbn0.gstatic.com/images?q=tbn:ANd9GcSGHxxH9MSpLbQ701JkOoVo1wh6g2Hh7RvpG-lUBnU&amp;s</t>
  </si>
  <si>
    <t>CENTRE LEON BERARD</t>
  </si>
  <si>
    <t>https://www.google.com/search?q=CENTRE+LEON+BERARD&amp;sa=X&amp;ved=0ahUKEwj6rfyB8r78AhW7EFkFHSMJAGw4KBCYkAII4Qs</t>
  </si>
  <si>
    <t>Tide Partnership</t>
  </si>
  <si>
    <t>https://www.google.com/search?hl=en&amp;gl=us&amp;q=Tide+Partnership&amp;sa=X&amp;ved=0ahUKEwjxi-ep7uz_AhXlSjABHbEkDps4KBCYkAIIiws</t>
  </si>
  <si>
    <t>https://encrypted-tbn0.gstatic.com/images?q=tbn:ANd9GcQjalzaNnjAf78qfyDa6g6LHRVnUkMAXkk7c4qpj7Q&amp;s</t>
  </si>
  <si>
    <t>California Health &amp; Human Services Agency</t>
  </si>
  <si>
    <t>http://chhs.ca.gov/</t>
  </si>
  <si>
    <t>https://www.google.com/search?sca_esv=567185982&amp;gl=us&amp;hl=en&amp;q=California+Health+%26+Human+Services+Agency&amp;sa=X&amp;ved=0ahUKEwiZgIK6g7uBAxXgfjABHYUcDC84PBCYkAII7wo</t>
  </si>
  <si>
    <t>https://encrypted-tbn0.gstatic.com/images?q=tbn:ANd9GcQuUdiSoDugvGNW7Sy-KES0mjflhOVj8bw4mCxNRls&amp;s</t>
  </si>
  <si>
    <t>Openjobmetis SpA Agenzia per il Lavoro</t>
  </si>
  <si>
    <t>https://www.google.com/search?gl=us&amp;hl=en&amp;q=Openjobmetis+SpA+Agenzia+per+il+Lavoro&amp;sa=X&amp;ved=0ahUKEwiNkKGo1uT8AhVOEFkFHf7-BrA4ChCYkAIIwQw</t>
  </si>
  <si>
    <t>PensionBee</t>
  </si>
  <si>
    <t>http://www.pensionbee.com/</t>
  </si>
  <si>
    <t>https://www.google.com/search?hl=en&amp;gl=us&amp;q=PensionBee&amp;sa=X&amp;ved=0ahUKEwiH95Cj0ZyAAxUUF1kFHb0xArA4HhCYkAII1ww</t>
  </si>
  <si>
    <t>https://encrypted-tbn0.gstatic.com/images?q=tbn:ANd9GcSl5-Dp8uh4CdOPEYYVAlKIVWPWEqR9jT33oLiJyg0&amp;s</t>
  </si>
  <si>
    <t>Southeastern Railway</t>
  </si>
  <si>
    <t>http://www.southeasternrailway.co.uk/</t>
  </si>
  <si>
    <t>https://www.google.com/search?sca_esv=581835084&amp;hl=en&amp;gl=us&amp;q=Southeastern+Railway&amp;sa=X&amp;ved=0ahUKEwj4hejurMCCAxXKg2oFHfJABTw4ChCYkAIIjws</t>
  </si>
  <si>
    <t>https://encrypted-tbn0.gstatic.com/images?q=tbn:ANd9GcRXl56C2WX5L79fBdk4CxBuGGu3UfTG2p-adoij&amp;s=0</t>
  </si>
  <si>
    <t>Ekkiden Technologies</t>
  </si>
  <si>
    <t>https://www.google.com/search?hl=en&amp;gl=us&amp;q=Ekkiden+Technologies&amp;sa=X&amp;ved=0ahUKEwixzs-vg6b9AhUXEFkFHa0HCAs4RhCYkAIIhws</t>
  </si>
  <si>
    <t>SB Finance</t>
  </si>
  <si>
    <t>https://www.google.com/search?gl=us&amp;hl=en&amp;q=SB+Finance&amp;sa=X&amp;ved=0ahUKEwiMx5Wiib3_AhUJrYkEHVmrC3AQmJACCO8L</t>
  </si>
  <si>
    <t>https://encrypted-tbn0.gstatic.com/images?q=tbn:ANd9GcT3FPUBpccMoC_FFdimSibc225cNJaeNjD7AyVOhMQ&amp;s</t>
  </si>
  <si>
    <t>ClickValue</t>
  </si>
  <si>
    <t>https://www.google.com/search?sca_esv=563320360&amp;gl=us&amp;hl=en&amp;q=ClickValue&amp;sa=X&amp;ved=0ahUKEwjDs5bC8peBAxWjEVkFHeqEDT44ChCYkAIIwQ0</t>
  </si>
  <si>
    <t>https://encrypted-tbn0.gstatic.com/images?q=tbn:ANd9GcRT-n1xmY0hmx_8K8pf-u_XHMNxDmnuHAC4asOr1aA&amp;s</t>
  </si>
  <si>
    <t>Advantiqs Technologies</t>
  </si>
  <si>
    <t>https://www.google.com/search?ucbcb=1&amp;gl=us&amp;hl=en&amp;q=Advantiqs+Technologies&amp;sa=X&amp;ved=0ahUKEwjut4Tmg4j-AhVXR_EDHWIKDNg4RhCYkAIIxws</t>
  </si>
  <si>
    <t>https://encrypted-tbn0.gstatic.com/images?q=tbn:ANd9GcRgn1_IcbXh2fVpd8m0GqfLTBiBX5wqpW9ELQOTwq4&amp;s</t>
  </si>
  <si>
    <t>Banque Nationale du Canada</t>
  </si>
  <si>
    <t>https://www.google.com/search?sca_esv=582184140&amp;hl=en&amp;gl=us&amp;q=Banque+Nationale+du+Canada&amp;sa=X&amp;ved=0ahUKEwjim6-t88KCAxXqGFkFHXFJCrU4ChCYkAIIkQ0</t>
  </si>
  <si>
    <t>Metrics, Inc</t>
  </si>
  <si>
    <t>https://www.google.com/search?gl=us&amp;hl=en&amp;q=Metrics,+Inc&amp;sa=X&amp;ved=0ahUKEwia_oiR886AAxVHMlkFHWK9DW04PBCYkAIIygo</t>
  </si>
  <si>
    <t>Haco Industries Kenya Limited</t>
  </si>
  <si>
    <t>http://www.haco.co.ke/</t>
  </si>
  <si>
    <t>https://www.google.com/search?hl=en&amp;gl=us&amp;q=Haco+Industries+Kenya+Limited&amp;sa=X&amp;ved=0ahUKEwj5-vr115eAAxX5MlkFHaxKCDUQmJACCPoK</t>
  </si>
  <si>
    <t>FortÃ© Recruitment Specialists</t>
  </si>
  <si>
    <t>https://www.google.com/search?gl=us&amp;hl=en&amp;q=Fort%C3%A9+Recruitment+Specialists&amp;sa=X&amp;ved=0ahUKEwiAhdGjuOr_AhWkMWIAHdqNCewQmJACCI8L</t>
  </si>
  <si>
    <t>BOOMERANG EXPLORATION</t>
  </si>
  <si>
    <t>https://www.google.com/search?hl=en&amp;gl=us&amp;q=BOOMERANG+EXPLORATION&amp;sa=X&amp;ved=0ahUKEwjYiNuH4Nj_AhXjM0QIHQvFADE4FBCYkAIIig0</t>
  </si>
  <si>
    <t>Very Good Security</t>
  </si>
  <si>
    <t>http://www.verygoodsecurity.com/</t>
  </si>
  <si>
    <t>https://www.google.com/search?hl=en&amp;gl=us&amp;q=Very+Good+Security&amp;sa=X&amp;ved=0ahUKEwiomOrPn678AhWpkIkEHSUKCyo4ChCYkAIIzws</t>
  </si>
  <si>
    <t>https://encrypted-tbn0.gstatic.com/images?q=tbn:ANd9GcQ-JjgH6mh8DjAgf3zMocpzAi1zrowJ1ocYyeZdaW8&amp;s</t>
  </si>
  <si>
    <t>Book4Time</t>
  </si>
  <si>
    <t>https://www.google.com/search?hl=en&amp;gl=us&amp;q=Book4Time&amp;sa=X&amp;ved=0ahUKEwie4ZGz67T8AhXnTTABHfdZBik4HhCYkAIIiws</t>
  </si>
  <si>
    <t>https://encrypted-tbn0.gstatic.com/images?q=tbn:ANd9GcTG7HKvUlmijalgu-4Y4OFa-7KugOFOtoFdrLMr5Rc&amp;s</t>
  </si>
  <si>
    <t>Normality Technologies Private Limited</t>
  </si>
  <si>
    <t>https://www.google.com/search?hl=en&amp;gl=us&amp;q=Normality+Technologies+Private+Limited&amp;sa=X&amp;ved=0ahUKEwju-fvhtvn_AhVQD1kFHZ3HDUg4KBCYkAIIvQs</t>
  </si>
  <si>
    <t>https://encrypted-tbn0.gstatic.com/images?q=tbn:ANd9GcTMV4DgewtRtMHxDS4P2ysSTUutzXtu6TnwbU6UcJw&amp;s</t>
  </si>
  <si>
    <t>Data Paths</t>
  </si>
  <si>
    <t>https://www.google.com/search?hl=en&amp;gl=us&amp;q=Data+Paths&amp;sa=X&amp;ved=0ahUKEwjxuMXF0JyAAxWsEFkFHUFTCt44ChCYkAII7wk</t>
  </si>
  <si>
    <t>QAFCO</t>
  </si>
  <si>
    <t>https://www.google.com/search?hl=en&amp;gl=us&amp;q=QAFCO&amp;sa=X&amp;ved=0ahUKEwi02Mz35N3_AhUvK1kFHZcoCWoQmJACCJEH</t>
  </si>
  <si>
    <t>https://encrypted-tbn0.gstatic.com/images?q=tbn:ANd9GcRg22uzDxkVp8a1IJv4JfIE6gD2sTWgx7WKViBJ&amp;s=0</t>
  </si>
  <si>
    <t>CHRISTIAAN BARNARD HEALTHCARE FOUNDATION</t>
  </si>
  <si>
    <t>https://www.google.com/search?hl=en&amp;gl=us&amp;q=CHRISTIAAN+BARNARD+HEALTHCARE+FOUNDATION&amp;sa=X&amp;ved=0ahUKEwiy3aKl9LT8AhVNElkFHR33AtUQmJACCMQI</t>
  </si>
  <si>
    <t>WTS Paradigm, LLC.</t>
  </si>
  <si>
    <t>https://myparadigm.com/</t>
  </si>
  <si>
    <t>https://www.google.com/search?gl=us&amp;hl=en&amp;q=WTS+Paradigm,+LLC.&amp;sa=X&amp;ved=0ahUKEwjFo42O0Yj9AhVvKFkFHWkUAwA4FBCYkAIIuQs</t>
  </si>
  <si>
    <t>https://encrypted-tbn0.gstatic.com/images?q=tbn:ANd9GcQd-JXMTm6EM4a7AzZ0f7y2EKtP60h5G7unCB9b&amp;s=0</t>
  </si>
  <si>
    <t>Shell Info Technologies Private Limited</t>
  </si>
  <si>
    <t>https://www.google.com/search?gl=us&amp;hl=en&amp;q=Shell+Info+Technologies+Private+Limited&amp;sa=X&amp;ved=0ahUKEwjTyKbE8Iz9AhVvkokEHXNLAdM4FBCYkAII_gs</t>
  </si>
  <si>
    <t>PROVINCIEBESTUUR OOST-VLAANDEREN</t>
  </si>
  <si>
    <t>https://www.google.com/search?gl=us&amp;hl=en&amp;q=PROVINCIEBESTUUR+OOST-VLAANDEREN&amp;sa=X&amp;ved=0ahUKEwjn27ia9oz9AhXXI0QIHbPpDqk4ChCYkAII5As</t>
  </si>
  <si>
    <t>https://encrypted-tbn0.gstatic.com/images?q=tbn:ANd9GcRC4s39AYoTJ9DxhkpzH-TqoaFErHJ1JoJfb9DihwSgYJYfaIUkxF0dbhA&amp;s</t>
  </si>
  <si>
    <t>COMPAÃ‘ÃA DE SEGUROS CONFUTURO S.A.</t>
  </si>
  <si>
    <t>https://www.google.com/search?q=COMPA%C3%91%C3%8DA+DE+SEGUROS+CONFUTURO+S.A.&amp;sa=X&amp;ved=0ahUKEwinzsO_q678AhVUF1kFHWD4Do04ChCYkAII3go</t>
  </si>
  <si>
    <t>The Recruitment Co</t>
  </si>
  <si>
    <t>https://www.google.com/search?gl=us&amp;hl=en&amp;q=The+Recruitment+Co&amp;sa=X&amp;ved=0ahUKEwjFptfNreX_AhVEFFkFHR8wCkg4PBCYkAII1wo</t>
  </si>
  <si>
    <t>https://encrypted-tbn0.gstatic.com/images?q=tbn:ANd9GcTFjXx6Pnux8tK9GCaHMR9DpP9SZAxVhKenGVnnEkxxxaLDCu9MAqyj&amp;s</t>
  </si>
  <si>
    <t>Ex Parte, Inc</t>
  </si>
  <si>
    <t>http://www.exparte.com/</t>
  </si>
  <si>
    <t>https://www.google.com/search?hl=en&amp;gl=us&amp;q=Ex+Parte,+Inc&amp;sa=X&amp;ved=0ahUKEwib3p-TirX9AhXSF1kFHdgTBMk4RhCYkAIInAw</t>
  </si>
  <si>
    <t>HIGHCO DATA</t>
  </si>
  <si>
    <t>http://www.highco-data.fr/</t>
  </si>
  <si>
    <t>https://www.google.com/search?gl=us&amp;hl=en&amp;q=HIGHCO+DATA&amp;sa=X&amp;ved=0ahUKEwiuo5ytjrr9AhVOlWoFHQqyDW44FBCYkAIIhws</t>
  </si>
  <si>
    <t>Lincoln Recruitment Ltd.</t>
  </si>
  <si>
    <t>https://www.google.com/search?hl=en&amp;gl=us&amp;q=Lincoln+Recruitment+Ltd.&amp;sa=X&amp;ved=0ahUKEwji6-ekuOr_AhXxbzABHZ77BlM4ChCYkAII7wk</t>
  </si>
  <si>
    <t>Ministere De La Defense</t>
  </si>
  <si>
    <t>https://www.google.com/search?sca_esv=561228216&amp;gl=us&amp;hl=en&amp;q=Ministere+De+La+Defense&amp;sa=X&amp;ved=0ahUKEwjI3MeG44OBAxV3FVkFHZwbCAw4FBCYkAII4go</t>
  </si>
  <si>
    <t>BISTEC Global Services</t>
  </si>
  <si>
    <t>https://www.google.com/search?sca_esv=566193960&amp;hl=en&amp;gl=us&amp;q=BISTEC+Global+Services&amp;sa=X&amp;ved=0ahUKEwj05ZSTw7OBAxVPE1kFHXprBbwQmJACCI0H</t>
  </si>
  <si>
    <t>https://encrypted-tbn0.gstatic.com/images?q=tbn:ANd9GcQAxUSTbad23GGgXw9X-gkGDzP7siekglu0YuDSxwg&amp;s</t>
  </si>
  <si>
    <t>Porsche Konstruktionen GmbH &amp; Co KG</t>
  </si>
  <si>
    <t>https://www.google.com/search?q=Porsche+Konstruktionen+GmbH+%26+Co+KG&amp;sa=X&amp;ved=0ahUKEwibzrfXzKv_AhUMEFkFHaG8BfcQmJACCIsL</t>
  </si>
  <si>
    <t>https://encrypted-tbn0.gstatic.com/images?q=tbn:ANd9GcRw9cr262MJD9YFZLqVsGVN2i6PD103UKj9WOBZRr8&amp;s</t>
  </si>
  <si>
    <t>Kreissparkasse Herzogtum Lauenburg</t>
  </si>
  <si>
    <t>https://www.google.com/search?q=Kreissparkasse+Herzogtum+Lauenburg&amp;sa=X&amp;ved=0ahUKEwiT7-HGrpf_AhWtFlkFHZIeBxs4FBCYkAIIgg4</t>
  </si>
  <si>
    <t>https://encrypted-tbn0.gstatic.com/images?q=tbn:ANd9GcStjBaoYhCFgeuTM_4Cu0ltLXIzb-f5JbdaPQaQXUA&amp;s</t>
  </si>
  <si>
    <t>Scale Up Recruitment</t>
  </si>
  <si>
    <t>https://www.google.com/search?sca_esv=559317661&amp;hl=en&amp;gl=us&amp;q=Scale+Up+Recruitment&amp;sa=X&amp;ved=0ahUKEwiG5Omek_KAAxURM1kFHeg4BX0QmJACCIYL</t>
  </si>
  <si>
    <t>ITALENT INDIA MANAGEMENT CONSULTANTS PRIVATE LIMITED</t>
  </si>
  <si>
    <t>https://www.google.com/search?hl=en&amp;gl=us&amp;q=ITALENT+INDIA+MANAGEMENT+CONSULTANTS+PRIVATE+LIMITED&amp;sa=X&amp;ved=0ahUKEwiptuv-4f38AhUwmGoFHWHSCo04ChCYkAIIogw</t>
  </si>
  <si>
    <t>FID Seguros</t>
  </si>
  <si>
    <t>http://www.fidseguros.cl/</t>
  </si>
  <si>
    <t>https://www.google.com/search?sca_esv=578743716&amp;gl=us&amp;hl=en&amp;q=FID+Seguros&amp;sa=X&amp;ved=0ahUKEwib-buQ16SCAxV9F1kFHbq-C_YQmJACCIUJ</t>
  </si>
  <si>
    <t>University Of California San Francisco</t>
  </si>
  <si>
    <t>https://www.google.com/search?sca_esv=589698990&amp;gl=us&amp;hl=en&amp;q=University+Of+California+San+Francisco&amp;sa=X&amp;ved=0ahUKEwjWmvfj2oaDAxWuFlkFHRr0Asc4PBCYkAIIzg4</t>
  </si>
  <si>
    <t>The Project Foundry</t>
  </si>
  <si>
    <t>https://www.google.com/search?gl=us&amp;hl=en&amp;q=The+Project+Foundry&amp;sa=X&amp;ved=0ahUKEwjy9eC7n9H_AhWTLFkFHVFPCFw4ChCYkAII-As</t>
  </si>
  <si>
    <t>https://encrypted-tbn0.gstatic.com/images?q=tbn:ANd9GcTOzoyQZgVjueq7CRcJ1WlwpIN-cFmZTk85S7MEMGY&amp;s</t>
  </si>
  <si>
    <t>Esri Deutschland</t>
  </si>
  <si>
    <t>http://www.esri.de/</t>
  </si>
  <si>
    <t>https://www.google.com/search?sca_esv=565257361&amp;hl=en&amp;gl=us&amp;q=Esri+Deutschland&amp;sa=X&amp;ved=0ahUKEwjg1P-NuamBAxWEmYQIHf06Dhc4FBCYkAIItw4</t>
  </si>
  <si>
    <t>https://encrypted-tbn0.gstatic.com/images?q=tbn:ANd9GcT52yATxHp-kjtj9_fh8Lpy6-W__q0XnvDRsac2Ngs&amp;s</t>
  </si>
  <si>
    <t>Tshiamiso Trust</t>
  </si>
  <si>
    <t>https://www.google.com/search?q=Tshiamiso+Trust&amp;sa=X&amp;ved=0ahUKEwiuv_GEkpf-AhXLGlkFHcYjDVw4ChCYkAIIoww</t>
  </si>
  <si>
    <t>https://encrypted-tbn0.gstatic.com/images?q=tbn:ANd9GcTRBvo2coZ1GULnFIJVVyAIXmfrXyVMnuScU-5L_dc&amp;s</t>
  </si>
  <si>
    <t>The Woodland Trust</t>
  </si>
  <si>
    <t>http://www.woodlandtrust.org.uk/</t>
  </si>
  <si>
    <t>https://www.google.com/search?sca_esv=ad4519687b070faa&amp;gl=us&amp;hl=en&amp;q=The+Woodland+Trust&amp;sa=X&amp;ved=0ahUKEwiun8Pjv4aCAxUZSjABHZRABw8QmJACCPQM</t>
  </si>
  <si>
    <t>https://encrypted-tbn0.gstatic.com/images?q=tbn:ANd9GcRDoSi-vBRT-rP_Evoph6tsILT7PAKHyBOnlvMd&amp;s=0</t>
  </si>
  <si>
    <t>Alumil</t>
  </si>
  <si>
    <t>http://www.alumil.com/</t>
  </si>
  <si>
    <t>https://www.google.com/search?sca_esv=570269325&amp;gl=us&amp;hl=en&amp;q=Alumil&amp;sa=X&amp;ved=0ahUKEwie2eqKptmBAxWoEGIAHRpkAeQQmJACCMAJ</t>
  </si>
  <si>
    <t>https://encrypted-tbn0.gstatic.com/images?q=tbn:ANd9GcSEjU0qbhLpVWb1VVafHbRQ0MglHSebJUiLLzI_bp0&amp;s</t>
  </si>
  <si>
    <t>LeeonTek Software Solutions</t>
  </si>
  <si>
    <t>https://www.google.com/search?hl=en&amp;gl=us&amp;q=LeeonTek+Software+Solutions&amp;sa=X&amp;ved=0ahUKEwiElc26g4uAAxXxmIkEHVeLDgA4KBCYkAIIowo</t>
  </si>
  <si>
    <t>https://encrypted-tbn0.gstatic.com/images?q=tbn:ANd9GcRlpz913IrAiqGSl1KazI9lBSrWMayTDogg2nRkLLg&amp;s</t>
  </si>
  <si>
    <t>Agape Inspirations</t>
  </si>
  <si>
    <t>https://www.google.com/search?hl=en&amp;gl=us&amp;q=Agape+Inspirations&amp;sa=X&amp;ved=0ahUKEwiB6O6c3cn_AhUhmokEHeLqDm4QmJACCJEH</t>
  </si>
  <si>
    <t>Milestone Hr Consultancy</t>
  </si>
  <si>
    <t>https://www.google.com/search?hl=en&amp;gl=us&amp;q=Milestone+Hr+Consultancy&amp;sa=X&amp;ved=0ahUKEwjC966DwLD_AhVUlIkEHRMiBMU4WhCYkAIInAw</t>
  </si>
  <si>
    <t>https://encrypted-tbn0.gstatic.com/images?q=tbn:ANd9GcRtAPMm2-Frcn959GfIf-EB9LxVLGPa0qkedlE-1Go&amp;s</t>
  </si>
  <si>
    <t>Sumago Infotech Pvt. Ltd.</t>
  </si>
  <si>
    <t>https://www.google.com/search?ucbcb=1&amp;gl=us&amp;hl=en&amp;q=Sumago+Infotech+Pvt.+Ltd.&amp;sa=X&amp;ved=0ahUKEwjv15fozbz9AhWvZTABHRtcCIo4MhCYkAII8Ao</t>
  </si>
  <si>
    <t>https://encrypted-tbn0.gstatic.com/images?q=tbn:ANd9GcRfu1Pl0zLJMZOSTVyzoColcPidA-g6wOEHqlkV9JY&amp;s</t>
  </si>
  <si>
    <t>Evyap Egypt</t>
  </si>
  <si>
    <t>https://www.google.com/search?gl=us&amp;hl=en&amp;q=Evyap+Egypt&amp;sa=X&amp;ved=0ahUKEwj0y_yT7OL_AhXDkokEHQH2AT0QmJACCPgG</t>
  </si>
  <si>
    <t>Unumed</t>
  </si>
  <si>
    <t>https://www.google.com/search?sca_esv=589324365&amp;hl=en&amp;gl=us&amp;q=Unumed&amp;sa=X&amp;ved=0ahUKEwiL9e6_3oGDAxVXFFkFHaZ8BPcQmJACCJwL</t>
  </si>
  <si>
    <t>https://encrypted-tbn0.gstatic.com/images?q=tbn:ANd9GcRibuNcUt8iFHCBpp9WC-3IdoaqP46ODtepzLPvbfo&amp;s</t>
  </si>
  <si>
    <t>Interone GmbH</t>
  </si>
  <si>
    <t>https://www.google.com/search?gl=us&amp;hl=en&amp;q=Interone+GmbH&amp;sa=X&amp;ved=0ahUKEwjOn6a-yJKAAxVsKEQIHW24DdQ4FBCYkAII4ww</t>
  </si>
  <si>
    <t>MAGNOOS Information Systems</t>
  </si>
  <si>
    <t>http://magnoos.com/</t>
  </si>
  <si>
    <t>https://www.google.com/search?hl=en&amp;gl=us&amp;q=MAGNOOS+Information+Systems&amp;sa=X&amp;ved=0ahUKEwjAnKeB36uAAxWPF1kFHSvgCB0QmJACCKkK</t>
  </si>
  <si>
    <t>indema AG</t>
  </si>
  <si>
    <t>https://www.google.com/search?q=indema+AG&amp;sa=X&amp;ved=0ahUKEwjxorPL4ZeAAxVhF1kFHePjC2AQmJACCMYL</t>
  </si>
  <si>
    <t>All Florida Paper</t>
  </si>
  <si>
    <t>http://www.allfloridapaper.com/</t>
  </si>
  <si>
    <t>https://www.google.com/search?hl=en&amp;gl=us&amp;q=All+Florida+Paper&amp;sa=X&amp;ved=0ahUKEwiO16uPjJf-AhUoVTABHbVOBSo4FBCYkAII0wk</t>
  </si>
  <si>
    <t>Berger-Levrault</t>
  </si>
  <si>
    <t>http://www.berger-levrault.com/fr</t>
  </si>
  <si>
    <t>https://www.google.com/search?hl=en&amp;gl=us&amp;q=Berger-Levrault&amp;sa=X&amp;ved=0ahUKEwix9rXBipCAAxXJF1kFHUFpBWQ4KBCYkAIIrgw</t>
  </si>
  <si>
    <t>https://encrypted-tbn0.gstatic.com/images?q=tbn:ANd9GcRes8TW6cxbIpEbtQDN0OTQlljkM6DoWh2-Skla43E&amp;s</t>
  </si>
  <si>
    <t>Mondelz International</t>
  </si>
  <si>
    <t>https://www.google.com/search?sca_esv=584993245&amp;hl=en&amp;gl=us&amp;q=Mondelz+International&amp;sa=X&amp;ved=0ahUKEwji3sXz_duCAxXIpokEHf8dBpQ4ZBCYkAIIwws</t>
  </si>
  <si>
    <t>RCM Technologies Engineering d.o.o.</t>
  </si>
  <si>
    <t>https://www.google.com/search?sca_esv=577551505&amp;gl=us&amp;hl=en&amp;q=RCM+Technologies+Engineering+d.o.o.&amp;sa=X&amp;ved=0ahUKEwiA9tPyz5qCAxViMDQIHUizAocQmJACCO4J</t>
  </si>
  <si>
    <t>CONA</t>
  </si>
  <si>
    <t>https://www.google.com/search?hl=en&amp;gl=us&amp;q=CONA&amp;sa=X&amp;ved=0ahUKEwjh6PC3lJ-AAxW9KFkFHecjDGM4HhCYkAIIqQ4</t>
  </si>
  <si>
    <t>KÄinga Ora - Homes and Communities</t>
  </si>
  <si>
    <t>https://www.google.com/search?ucbcb=1&amp;gl=us&amp;hl=en&amp;q=K%C4%81inga+Ora+-+Homes+and+Communities&amp;sa=X&amp;ved=0ahUKEwiKsdC8ktj8AhX_L1kFHTUoCxoQmJACCKcJ</t>
  </si>
  <si>
    <t>https://encrypted-tbn0.gstatic.com/images?q=tbn:ANd9GcRAtgEnAGG4BMe5VUjBAVQyX2XBEebEVasoVuoe1WM&amp;s</t>
  </si>
  <si>
    <t>Vicat</t>
  </si>
  <si>
    <t>https://www.google.com/search?gl=us&amp;hl=en&amp;q=Vicat&amp;sa=X&amp;ved=0ahUKEwjs0pzR986AAxVwF1kFHUIFBG44FBCYkAIIpg4</t>
  </si>
  <si>
    <t>https://encrypted-tbn0.gstatic.com/images?q=tbn:ANd9GcQ_Ov_qCmKg70yxYhsYDXQpn4UpkqXNLCtqPxhG&amp;s=0</t>
  </si>
  <si>
    <t>Incipientus Ultrasound Flow Technologies AB</t>
  </si>
  <si>
    <t>https://www.google.com/search?sca_esv=d821f69a4d5d5c86&amp;hl=en&amp;gl=us&amp;q=Incipientus+Ultrasound+Flow+Technologies+AB&amp;sa=X&amp;ved=0ahUKEwjhxKisjZiCAxUyRjABHXH-CnMQmJACCKsM</t>
  </si>
  <si>
    <t>https://encrypted-tbn0.gstatic.com/images?q=tbn:ANd9GcS-8MZe2LSbd7a4Z6doo8t-4gV1CGw9XJi1K_oTbYU&amp;s</t>
  </si>
  <si>
    <t>Mawave</t>
  </si>
  <si>
    <t>https://www.google.com/search?sca_esv=575100546&amp;gl=us&amp;hl=en&amp;q=Mawave&amp;sa=X&amp;ved=0ahUKEwiS_5mYgYSCAxXqMlkFHUdJBogQmJACCPkM</t>
  </si>
  <si>
    <t>https://encrypted-tbn0.gstatic.com/images?q=tbn:ANd9GcSpRliii7J160DFVMgbJpPF_KNg4HE-LnrWHSrGfek&amp;s</t>
  </si>
  <si>
    <t>USA Tech Recruitment</t>
  </si>
  <si>
    <t>https://www.google.com/search?ucbcb=1&amp;gl=us&amp;hl=en&amp;q=USA+Tech+Recruitment&amp;sa=X&amp;ved=0ahUKEwiLhL6Dl6b-AhXJE1kFHad2ClE4WhCYkAIIjg0</t>
  </si>
  <si>
    <t>Fedex Acc</t>
  </si>
  <si>
    <t>https://www.google.com/search?sca_esv=569660528&amp;hl=en&amp;gl=us&amp;q=Fedex+Acc&amp;sa=X&amp;ved=0ahUKEwjL2cX51tGBAxVSlWoFHcLQDR44KBCYkAIItgs</t>
  </si>
  <si>
    <t>Randstad Sourceright EMEA B.V.</t>
  </si>
  <si>
    <t>https://www.google.com/search?hl=en&amp;gl=us&amp;q=Randstad+Sourceright+EMEA+B.V.&amp;sa=X&amp;ved=0ahUKEwi7zsCFnJ-AAxXxhIkEHXGgCWAQmJACCPEL</t>
  </si>
  <si>
    <t>TARGET IT</t>
  </si>
  <si>
    <t>https://www.google.com/search?ucbcb=1&amp;hl=en&amp;gl=us&amp;q=TARGET+IT&amp;sa=X&amp;ved=0ahUKEwiMhZ3At5T9AhWjlIkEHSVAATgQmJACCI0M</t>
  </si>
  <si>
    <t>Calzedonia Group</t>
  </si>
  <si>
    <t>http://world.calzedonia.com/</t>
  </si>
  <si>
    <t>https://www.google.com/search?q=Calzedonia+Group&amp;sa=X&amp;ved=0ahUKEwif4uH-qtv_AhWKF1kFHd2nAb44MhCYkAIIvQ0</t>
  </si>
  <si>
    <t>City of Chattanooga</t>
  </si>
  <si>
    <t>https://www.google.com/search?sca_esv=571229774&amp;hl=en&amp;gl=us&amp;q=City+of+Chattanooga&amp;sa=X&amp;ved=0ahUKEwji4aHQ6OCBAxUmFFkFHctRBjQ4PBCYkAIIqQs</t>
  </si>
  <si>
    <t>https://encrypted-tbn0.gstatic.com/images?q=tbn:ANd9GcQ4DcNeQ0bimEySmoT_BvT6X4I0-0SvrTexJ1SA_qo&amp;s</t>
  </si>
  <si>
    <t>iQonsulting</t>
  </si>
  <si>
    <t>https://www.google.com/search?sca_esv=567946469&amp;gl=us&amp;hl=en&amp;q=iQonsulting&amp;sa=X&amp;ved=0ahUKEwiPk53pzcKBAxWtK1kFHY5qCCQ4FBCYkAIIzA0</t>
  </si>
  <si>
    <t>Appanion Labs GmbH</t>
  </si>
  <si>
    <t>https://www.google.com/search?sca_esv=573962864&amp;gl=us&amp;hl=en&amp;q=Appanion+Labs+GmbH&amp;sa=X&amp;ved=0ahUKEwii_tiYu_yBAxUJJUQIHdlOB0oQmJACCMkO</t>
  </si>
  <si>
    <t>Illinois 17th Judicial Circuit Court</t>
  </si>
  <si>
    <t>https://www.google.com/search?ucbcb=1&amp;gl=us&amp;hl=en&amp;q=Illinois+17th+Judicial+Circuit+Court&amp;sa=X&amp;ved=0ahUKEwjDnsSx8vP9AhXAEGIAHcBtCvMQmJACCNAK</t>
  </si>
  <si>
    <t>PT Adinata Mitra Solusi</t>
  </si>
  <si>
    <t>https://www.google.com/search?sca_esv=591779389&amp;gl=us&amp;hl=en&amp;q=PT+Adinata+Mitra+Solusi&amp;sa=X&amp;ved=0ahUKEwjZ-sr-q5iDAxXPKkQIHSaLCzoQmJACCNYK</t>
  </si>
  <si>
    <t>Groupement interministÃ©riel de contrÃ´le</t>
  </si>
  <si>
    <t>https://www.google.com/search?sca_esv=562982649&amp;gl=us&amp;hl=en&amp;q=Groupement+interminist%C3%A9riel+de+contr%C3%B4le&amp;sa=X&amp;ved=0ahUKEwjWsNLrqpWBAxWpD1kFHYkwD5oQmJACCMIM</t>
  </si>
  <si>
    <t>https://encrypted-tbn0.gstatic.com/images?q=tbn:ANd9GcS_UoBwRmAbn8wF0zb0jeoXljozK2KjSPt8gUn1AK8&amp;s</t>
  </si>
  <si>
    <t>Los Angeles Pacific University</t>
  </si>
  <si>
    <t>http://www.lapu.edu/</t>
  </si>
  <si>
    <t>https://www.google.com/search?sca_esv=586873451&amp;hl=en&amp;gl=us&amp;q=Los+Angeles+Pacific+University&amp;sa=X&amp;ved=0ahUKEwiIs8aRyO2CAxVbk4kEHfglA484UBCYkAIIogo</t>
  </si>
  <si>
    <t>https://encrypted-tbn0.gstatic.com/images?q=tbn:ANd9GcTbKuaEYIqchz5bZfVqcUFXoCSIpw2kuchh1IXH&amp;s=0</t>
  </si>
  <si>
    <t>AMT PTE. LTD.</t>
  </si>
  <si>
    <t>http://www.amt-mat.com/</t>
  </si>
  <si>
    <t>https://www.google.com/search?sca_esv=591606361&amp;gl=us&amp;hl=en&amp;q=AMT+PTE.+LTD.&amp;sa=X&amp;ved=0ahUKEwjOiPz-6ZWDAxWUD1kFHSUVAb44ChCYkAII6ww</t>
  </si>
  <si>
    <t>EdCults Consulting Private Limited</t>
  </si>
  <si>
    <t>https://www.google.com/search?hl=en&amp;gl=us&amp;q=EdCults+Consulting+Private+Limited&amp;sa=X&amp;ved=0ahUKEwjPxNnoqYr9AhXhF1kFHW4xCnk4PBCYkAIIkwo</t>
  </si>
  <si>
    <t>ValstybÄ—s duomenÅ³ agentÅ«ra</t>
  </si>
  <si>
    <t>https://www.stat.gov.lt/</t>
  </si>
  <si>
    <t>https://www.google.com/search?sca_esv=559635945&amp;hl=en&amp;gl=us&amp;q=Valstyb%C4%97s+duomen%C5%B3+agent%C5%ABra&amp;sa=X&amp;ved=0ahUKEwjn-7uF2PSAAxWQQzABHb7gA_EQmJACCJsI</t>
  </si>
  <si>
    <t>https://encrypted-tbn0.gstatic.com/images?q=tbn:ANd9GcQNuLinY7N1kEEGsKMRuNTl5w3F3jK7Ky92eRldzIg&amp;s</t>
  </si>
  <si>
    <t>Mercuri Urval</t>
  </si>
  <si>
    <t>http://www.mercuriurval.com/</t>
  </si>
  <si>
    <t>https://www.google.com/search?q=Mercuri+Urval&amp;sa=X&amp;ved=0ahUKEwi-x6WOwsb8AhUXEFkFHZ3NBfE4ChCYkAIIiQs</t>
  </si>
  <si>
    <t>Algea Care</t>
  </si>
  <si>
    <t>https://www.google.com/search?hl=en&amp;gl=us&amp;q=Algea+Care&amp;sa=X&amp;ved=0ahUKEwii-7uchK7_AhUPmmoFHajUCd44HhCYkAIInA0</t>
  </si>
  <si>
    <t>https://encrypted-tbn0.gstatic.com/images?q=tbn:ANd9GcQhj-f2zUlDOVFeSYqg8-6iXBZJg9O-JAzYtjzHv3Y&amp;s</t>
  </si>
  <si>
    <t>Jubaili Agrotec Limited</t>
  </si>
  <si>
    <t>https://www.google.com/search?hl=en&amp;gl=us&amp;q=Jubaili+Agrotec+Limited&amp;sa=X&amp;ved=0ahUKEwjlqZ2vtcn-AhV7jYkEHcDqBwsQmJACCM4J</t>
  </si>
  <si>
    <t>Kalmar Netherlands B.V.</t>
  </si>
  <si>
    <t>https://www.google.com/search?gl=us&amp;hl=en&amp;q=Kalmar+Netherlands+B.V.&amp;sa=X&amp;ved=0ahUKEwjumMmC1sb9AhVOlmoFHbkhCwMQmJACCMsJ</t>
  </si>
  <si>
    <t>S32</t>
  </si>
  <si>
    <t>https://www.google.com/search?sca_esv=586873451&amp;gl=us&amp;hl=en&amp;q=S32&amp;sa=X&amp;ved=0ahUKEwjHoba9yO2CAxVwPEQIHc51Ats4KBCYkAII6w4</t>
  </si>
  <si>
    <t>Al Hassanain</t>
  </si>
  <si>
    <t>https://www.google.com/search?gl=us&amp;hl=en&amp;q=Al+Hassanain&amp;sa=X&amp;ved=0ahUKEwjM7q2p25eAAxXbnWoFHf9ZCvgQmJACCNQF</t>
  </si>
  <si>
    <t>PGS</t>
  </si>
  <si>
    <t>http://www.pgs.com/</t>
  </si>
  <si>
    <t>https://www.google.com/search?gl=us&amp;hl=en&amp;q=PGS&amp;sa=X&amp;ved=0ahUKEwiI7-K9hab9AhWFD1kFHbXiCV0QmJACCN0K</t>
  </si>
  <si>
    <t>https://encrypted-tbn0.gstatic.com/images?q=tbn:ANd9GcSOOc8aAF3NRwc2Sy3rnTlzw1BTi_lgavSGo9u17-8&amp;s</t>
  </si>
  <si>
    <t>Avanade Canada Inc.</t>
  </si>
  <si>
    <t>https://www.google.com/search?hl=en&amp;gl=us&amp;q=Avanade+Canada+Inc.&amp;sa=X&amp;ved=0ahUKEwjF-cSm1s7_AhU4mGoFHaqtAHQ4ChCYkAII1Ao</t>
  </si>
  <si>
    <t>SPG CONSULTING AND SOLUTIONS SERVICES PVT LTD</t>
  </si>
  <si>
    <t>https://www.google.com/search?q=SPG+CONSULTING+AND+SOLUTIONS+SERVICES+PVT+LTD&amp;sa=X&amp;ved=0ahUKEwjr9bbpp7f8AhXbMlkFHbDGDDQ4KBCYkAIIpAw</t>
  </si>
  <si>
    <t>PSA Banque France - Credipar</t>
  </si>
  <si>
    <t>http://www.psa-finance-france.fr/</t>
  </si>
  <si>
    <t>https://www.google.com/search?ucbcb=1&amp;gl=us&amp;hl=en&amp;q=PSA+Banque+France+-+Credipar&amp;sa=X&amp;ved=0ahUKEwixjKmVrb_-AhWXlWoFHSs1D8Y4HhCYkAIIwAw</t>
  </si>
  <si>
    <t>West Fraser</t>
  </si>
  <si>
    <t>http://www.westfraser.com/</t>
  </si>
  <si>
    <t>https://www.google.com/search?gl=us&amp;hl=en&amp;q=West+Fraser&amp;sa=X&amp;ved=0ahUKEwiwl5CvvNP-AhXJFFkFHU-DB6o4FBCYkAII8wo</t>
  </si>
  <si>
    <t>ael goodbody llp</t>
  </si>
  <si>
    <t>https://www.google.com/search?gl=us&amp;hl=en&amp;q=ael+goodbody+llp&amp;sa=X&amp;ved=0ahUKEwit_eCO2cb9AhWOAjQIHTkpBhc4HhCYkAII0Aw</t>
  </si>
  <si>
    <t>Interior Logic Group, Inc.</t>
  </si>
  <si>
    <t>http://www.interiorlogicgroup.com/</t>
  </si>
  <si>
    <t>https://www.google.com/search?gl=us&amp;hl=en&amp;q=Interior+Logic+Group,+Inc.&amp;sa=X&amp;ved=0ahUKEwjXysK9mtb_AhUgmGoFHdVLBm44RhCYkAIIzw4</t>
  </si>
  <si>
    <t>https://encrypted-tbn0.gstatic.com/images?q=tbn:ANd9GcTy3qNEExR8l9w-Cfo3EKkDXAH9DBKFfmKI48fyDgE&amp;s</t>
  </si>
  <si>
    <t>diptyque Paris</t>
  </si>
  <si>
    <t>https://www.google.com/search?q=diptyque+Paris&amp;sa=X&amp;ved=0ahUKEwitupPBwrD_AhXnFmIAHcZ8DrU4KBCYkAII5As</t>
  </si>
  <si>
    <t>https://encrypted-tbn0.gstatic.com/images?q=tbn:ANd9GcSDX_GETg16kvx0mdeYiP0e532hmDhH9IGLitjXIug&amp;s</t>
  </si>
  <si>
    <t>NextWave Partners Pte Ltd</t>
  </si>
  <si>
    <t>http://www.next-wavepartners.com/</t>
  </si>
  <si>
    <t>https://www.google.com/search?sca_esv=560269821&amp;hl=en&amp;gl=us&amp;q=NextWave+Partners+Pte+Ltd&amp;sa=X&amp;ved=0ahUKEwjmm9me0_mAAxWrD1kFHa7_Cxg4MhCYkAIIhw0</t>
  </si>
  <si>
    <t>MindQuad Solutions</t>
  </si>
  <si>
    <t>https://www.google.com/search?hl=en&amp;gl=us&amp;q=MindQuad+Solutions&amp;sa=X&amp;ved=0ahUKEwj6_IHC7uf_AhUvJ0QIHa_-BF0QmJACCLoL</t>
  </si>
  <si>
    <t>TechWeirdo Consultancy Private Limited</t>
  </si>
  <si>
    <t>https://www.google.com/search?gl=us&amp;hl=en&amp;q=TechWeirdo+Consultancy+Private+Limited&amp;sa=X&amp;ved=0ahUKEwjHlOfPn_v8AhVdmmoFHVmXDXg4MhCYkAIIyQw</t>
  </si>
  <si>
    <t>Scuba Analytics</t>
  </si>
  <si>
    <t>http://www.interana.com/</t>
  </si>
  <si>
    <t>https://www.google.com/search?sca_esv=563935229&amp;hl=en&amp;gl=us&amp;q=Scuba+Analytics&amp;sa=X&amp;ved=0ahUKEwi98sS97ZyBAxVPpIkEHcYEBt44MhCYkAIIygw</t>
  </si>
  <si>
    <t>https://encrypted-tbn0.gstatic.com/images?q=tbn:ANd9GcT41VcJPIwwPipp2uXUbxfFipTD609qs_B2mCTrnZ0&amp;s</t>
  </si>
  <si>
    <t>Openstore</t>
  </si>
  <si>
    <t>https://www.google.com/search?gl=us&amp;hl=en&amp;q=Openstore&amp;sa=X&amp;ved=0ahUKEwj5oqD4tcv8AhVFEFkFHSsSDxc4FBCYkAIIyQk</t>
  </si>
  <si>
    <t>Part Analytics</t>
  </si>
  <si>
    <t>http://www.partanalytics.com/</t>
  </si>
  <si>
    <t>https://www.google.com/search?gl=us&amp;hl=en&amp;q=Part+Analytics&amp;sa=X&amp;ved=0ahUKEwiIobDy38b9AhVnFjQIHctiDSgQmJACCNEF</t>
  </si>
  <si>
    <t>SI2 Technologies Pvt Ltd</t>
  </si>
  <si>
    <t>https://www.google.com/search?hl=en&amp;gl=us&amp;q=SI2+Technologies+Pvt+Ltd&amp;sa=X&amp;ved=0ahUKEwjgqc_zt87-AhXJlIkEHUxiAKU4ChCYkAIIwAo</t>
  </si>
  <si>
    <t>Ouranos Technologies Limited</t>
  </si>
  <si>
    <t>https://www.google.com/search?sca_esv=557708880&amp;gl=us&amp;hl=en&amp;q=Ouranos+Technologies+Limited&amp;sa=X&amp;ved=0ahUKEwjSqqrUkOOAAxVvDzQIHXC8D2QQmJACCNUJ</t>
  </si>
  <si>
    <t>https://encrypted-tbn0.gstatic.com/images?q=tbn:ANd9GcSjDp_2vfuY6wufj2R5QAA5zpI7N0k-MbeWLOJx1-c&amp;s</t>
  </si>
  <si>
    <t>NextDay Software Solution Pvt Ltd</t>
  </si>
  <si>
    <t>https://www.google.com/search?sca_esv=923c5379fa918772&amp;sca_upv=1&amp;hl=en&amp;gl=us&amp;q=NextDay+Software+Solution+Pvt+Ltd&amp;sa=X&amp;ved=0ahUKEwjf1OP1pZODAxVSRzABHZrlAw04HhCYkAIIpQw</t>
  </si>
  <si>
    <t>Movver DMCC</t>
  </si>
  <si>
    <t>https://www.google.com/search?hl=en&amp;gl=us&amp;q=Movver+DMCC&amp;sa=X&amp;ved=0ahUKEwi5ysiQxLD_AhXrlYkEHRKtAeUQmJACCPIK</t>
  </si>
  <si>
    <t>HappyJobsNI.com</t>
  </si>
  <si>
    <t>https://www.google.com/search?sca_esv=581125403&amp;hl=en&amp;gl=us&amp;q=HappyJobsNI.com&amp;sa=X&amp;ved=0ahUKEwiQh4Kd9LiCAxU9EFkFHbfYCOYQmJACCOAK</t>
  </si>
  <si>
    <t>KION SOUTH ASIA PTE. LTD.</t>
  </si>
  <si>
    <t>https://www.google.com/search?sca_esv=591606361&amp;gl=us&amp;hl=en&amp;q=KION+SOUTH+ASIA+PTE.+LTD.&amp;sa=X&amp;ved=0ahUKEwjOiPz-6ZWDAxWUD1kFHSUVAb44ChCYkAIIsAo</t>
  </si>
  <si>
    <t>ENOSI RH</t>
  </si>
  <si>
    <t>https://www.google.com/search?hl=en&amp;gl=us&amp;q=ENOSI+RH&amp;sa=X&amp;ved=0ahUKEwj744T4-fP9AhWllIkEHWHeDMs4PBCYkAIIkgw</t>
  </si>
  <si>
    <t>CP Group</t>
  </si>
  <si>
    <t>http://www.cpgroupglobal.com/</t>
  </si>
  <si>
    <t>https://www.google.com/search?gl=us&amp;hl=en&amp;q=CP+Group&amp;sa=X&amp;ved=0ahUKEwjY9sP5tfH9AhXlFlkFHRAHCTQ4HhCYkAIIqgw</t>
  </si>
  <si>
    <t>https://encrypted-tbn0.gstatic.com/images?q=tbn:ANd9GcRplobTLOTqV47LkEY7G4i3IjdNM32VsBwk08vj&amp;s=0</t>
  </si>
  <si>
    <t>Ø§Ù„Ù‡Ù„Ø§Ù„ Ø§Ù„Ø£Ø­Ù…Ø± Ø§Ù„Ù‚Ø·Ø±ÙŠ</t>
  </si>
  <si>
    <t>http://www.qrcs.org.qa/en</t>
  </si>
  <si>
    <t>https://www.google.com/search?sca_esv=586873451&amp;hl=en&amp;gl=us&amp;q=%D8%A7%D9%84%D9%87%D9%84%D8%A7%D9%84+%D8%A7%D9%84%D8%A3%D8%AD%D9%85%D8%B1+%D8%A7%D9%84%D9%82%D8%B7%D8%B1%D9%8A&amp;sa=X&amp;ved=0ahUKEwi4zt3V0-2CAxVFomoFHT9yDCAQmJACCIkN</t>
  </si>
  <si>
    <t>Global Medical Response Inc</t>
  </si>
  <si>
    <t>https://www.google.com/search?gl=us&amp;hl=en&amp;q=Global+Medical+Response+Inc&amp;sa=X&amp;ved=0ahUKEwjHjJu5je_-AhXKjLAFHYBaAQ04MhCYkAIIiA4</t>
  </si>
  <si>
    <t>Cybersprint</t>
  </si>
  <si>
    <t>http://www.cybersprint.nl/</t>
  </si>
  <si>
    <t>https://www.google.com/search?sca_esv=568425080&amp;hl=en&amp;gl=us&amp;q=Cybersprint&amp;sa=X&amp;ved=0ahUKEwiB6I3I1ceBAxWpTTABHeIHA1Y4ChCYkAIIxgs</t>
  </si>
  <si>
    <t>https://encrypted-tbn0.gstatic.com/images?q=tbn:ANd9GcSXLiYxECyE8OYNsmWyKItPog47JjwlMzxrWzHMqb8&amp;s</t>
  </si>
  <si>
    <t>Mater Misericordiae University Hospital</t>
  </si>
  <si>
    <t>https://www.google.com/search?gl=us&amp;hl=en&amp;q=Mater+Misericordiae+University+Hospital&amp;sa=X&amp;ved=0ahUKEwiIrtLquZT9AhUYElkFHZjHD3c4ChCYkAIItwk</t>
  </si>
  <si>
    <t>https://encrypted-tbn0.gstatic.com/images?q=tbn:ANd9GcQMlqNGpssROTWdLVhr6DIUGXTbYwfH3OBlFSJxZAo&amp;s</t>
  </si>
  <si>
    <t>Groupe CAMCA</t>
  </si>
  <si>
    <t>http://www.ca-camca.fr/</t>
  </si>
  <si>
    <t>https://www.google.com/search?sca_esv=558339750&amp;gl=us&amp;hl=en&amp;q=Groupe+CAMCA&amp;sa=X&amp;ved=0ahUKEwir75z_kOiAAxXJPUQIHYP3Bu0QmJACCNcJ</t>
  </si>
  <si>
    <t>https://encrypted-tbn0.gstatic.com/images?q=tbn:ANd9GcSaGkiwkXa2CtYSyDmiLBEOPf3KK0L9SnP8CIlKWco&amp;s</t>
  </si>
  <si>
    <t>Africa Enterprise Challenge Fund AECF</t>
  </si>
  <si>
    <t>https://www.google.com/search?hl=en&amp;gl=us&amp;q=Africa+Enterprise+Challenge+Fund+AECF&amp;sa=X&amp;ved=0ahUKEwi4pca_3vv-AhVnQzABHXrNBEkQmJACCPUK</t>
  </si>
  <si>
    <t>https://encrypted-tbn0.gstatic.com/images?q=tbn:ANd9GcQR7N5DPnV1ehUJ1nt4jYNWpWg000UbK4dxk3Vn&amp;s=0</t>
  </si>
  <si>
    <t>TENERGY</t>
  </si>
  <si>
    <t>https://www.google.com/search?sca_esv=591053097&amp;hl=en&amp;gl=us&amp;q=TENERGY&amp;sa=X&amp;ved=0ahUKEwinoaTP5pCDAxUqrokEHc68CAo4HhCYkAIIgg4</t>
  </si>
  <si>
    <t>https://encrypted-tbn0.gstatic.com/images?q=tbn:ANd9GcQZoTlkDFgMimzs1Z-RLki__pCbpyc7ZOae8zUJRnI&amp;s</t>
  </si>
  <si>
    <t>Syndicat DÃ©partemental d'Energie et d'Equipement du FinistÃ¨re - SDEF</t>
  </si>
  <si>
    <t>https://www.google.com/search?gl=us&amp;hl=en&amp;q=Syndicat+D%C3%A9partemental+d%27Energie+et+d%27Equipement+du+Finist%C3%A8re+-+SDEF&amp;sa=X&amp;ved=0ahUKEwjf5MHwjOf8AhUhHkQIHdf2Cv84PBCYkAIIhws</t>
  </si>
  <si>
    <t>Adproceed</t>
  </si>
  <si>
    <t>https://www.google.com/search?ucbcb=1&amp;gl=us&amp;hl=en&amp;q=Adproceed&amp;sa=X&amp;ved=0ahUKEwjD2J3C14j9AhUjAjQIHd_oDj84FBCYkAII6gs</t>
  </si>
  <si>
    <t>GrowthOps Asia</t>
  </si>
  <si>
    <t>https://www.google.com/search?sca_esv=578736586&amp;gl=us&amp;hl=en&amp;q=GrowthOps+Asia&amp;sa=X&amp;ved=0ahUKEwje7Zjt06SCAxXnLFkFHTB9B6w4HhCYkAIIvAk</t>
  </si>
  <si>
    <t>https://encrypted-tbn0.gstatic.com/images?q=tbn:ANd9GcRUjYUSEck-A3pPo_xMyChl2k-wKTbfJ2hZOHn1nO4&amp;s</t>
  </si>
  <si>
    <t>NexRep, LLC</t>
  </si>
  <si>
    <t>http://www.nexrep.com/</t>
  </si>
  <si>
    <t>https://www.google.com/search?hl=en&amp;gl=us&amp;q=NexRep,+LLC&amp;sa=X&amp;ved=0ahUKEwjLkrmT9vv_AhVykYkEHRCmDUI4PBCYkAII5Q0</t>
  </si>
  <si>
    <t>https://encrypted-tbn0.gstatic.com/images?q=tbn:ANd9GcSbqmmWfu6OOrjVmPe2QX_xkrRJ-BfDNk_WiociLBM&amp;s</t>
  </si>
  <si>
    <t>Paul Mandel Partners</t>
  </si>
  <si>
    <t>https://www.google.com/search?hl=en&amp;gl=us&amp;q=Paul+Mandel+Partners&amp;sa=X&amp;ved=0ahUKEwjBjcHr7uT9AhXlfjABHS4GCD44FBCYkAIItws</t>
  </si>
  <si>
    <t>https://encrypted-tbn0.gstatic.com/images?q=tbn:ANd9GcQCjBexr9psSCsr6iNgnOc9gG1Zi-NOM4Vh65-9GTg&amp;s</t>
  </si>
  <si>
    <t>Avalora TecnologÃ­as de la InformaciÃ³n</t>
  </si>
  <si>
    <t>https://www.google.com/search?q=Avalora+Tecnolog%C3%ADas+de+la+Informaci%C3%B3n&amp;sa=X&amp;ved=0ahUKEwjn4vbC3aj-AhUyElkFHfN4A0o4HhCYkAII6gs</t>
  </si>
  <si>
    <t>Kepler</t>
  </si>
  <si>
    <t>https://www.google.com/search?hl=en&amp;gl=us&amp;q=Kepler&amp;sa=X&amp;ved=0ahUKEwiMiJiF3_v-AhWbJEQIHd7KDMEQmJACCKUM</t>
  </si>
  <si>
    <t>https://encrypted-tbn0.gstatic.com/images?q=tbn:ANd9GcQgZafKDvHh7Iqddo2znkNs3tTzFCby5qzKTEVkN8k&amp;s</t>
  </si>
  <si>
    <t>East Anglian Air Ambulance</t>
  </si>
  <si>
    <t>http://www.eaaa.org.uk/</t>
  </si>
  <si>
    <t>https://www.google.com/search?sca_esv=566842583&amp;hl=en&amp;gl=us&amp;q=East+Anglian+Air+Ambulance&amp;sa=X&amp;ved=0ahUKEwi0_ve0w7iBAxUXlGoFHXHIAhk4KBCYkAIImg0</t>
  </si>
  <si>
    <t>https://encrypted-tbn0.gstatic.com/images?q=tbn:ANd9GcQG53Zy08j6vdE1l_mlgvtmLMSEkfofu-YSBZoz_z4&amp;s</t>
  </si>
  <si>
    <t>UBIMET GmbH</t>
  </si>
  <si>
    <t>https://www.ubimet.com/en/</t>
  </si>
  <si>
    <t>https://www.google.com/search?gl=us&amp;hl=en&amp;q=UBIMET+GmbH&amp;sa=X&amp;ved=0ahUKEwiJvM3S957_AhVWFlkFHSJMDwAQmJACCK8M</t>
  </si>
  <si>
    <t>https://encrypted-tbn0.gstatic.com/images?q=tbn:ANd9GcTPjtVsMsRDr7yHNgAbEhaW2K-Hw9rVpxlJLNA7LvI&amp;s</t>
  </si>
  <si>
    <t>National Cyber Security Centre</t>
  </si>
  <si>
    <t>http://www.ncsc.gov.uk/</t>
  </si>
  <si>
    <t>https://www.google.com/search?gl=us&amp;hl=en&amp;q=National+Cyber+Security+Centre&amp;sa=X&amp;ved=0ahUKEwjU3M_rxK39AhXWElkFHb6zCnA4RhCYkAIIlgo</t>
  </si>
  <si>
    <t>https://encrypted-tbn0.gstatic.com/images?q=tbn:ANd9GcQciJJiDFj_P-UpASmZrXCpnpIIeOPXgOEo0-K_yGg&amp;s</t>
  </si>
  <si>
    <t>Cbre South Asia Pvt Ltd</t>
  </si>
  <si>
    <t>https://www.google.com/search?sca_esv=570906942&amp;gl=us&amp;hl=en&amp;q=Cbre+South+Asia+Pvt+Ltd&amp;sa=X&amp;ved=0ahUKEwjQ1NGfoN6BAxVaQjABHXrcAVI4KBCYkAII1Ao</t>
  </si>
  <si>
    <t>Lucas Group, A Korn Ferry Company</t>
  </si>
  <si>
    <t>http://www.lucasgroup.com/</t>
  </si>
  <si>
    <t>https://www.google.com/search?ucbcb=1&amp;gl=us&amp;hl=en&amp;q=Lucas+Group,+A+Korn+Ferry+Company&amp;sa=X&amp;ved=0ahUKEwjZ1bLA0NX8AhVzjYkEHdaBDpY4HhCYkAIIqg4</t>
  </si>
  <si>
    <t>https://encrypted-tbn0.gstatic.com/images?q=tbn:ANd9GcQ5ctNGu0LVo24N4X-f9IcOe60IZvtiNODSQJvKXoI&amp;s</t>
  </si>
  <si>
    <t>CestaSoft Solutions</t>
  </si>
  <si>
    <t>https://www.google.com/search?hl=en&amp;gl=us&amp;q=CestaSoft+Solutions&amp;sa=X&amp;ved=0ahUKEwj-5ayw-fP9AhXPTTABHaiUATg4ChCYkAIIpww</t>
  </si>
  <si>
    <t>https://encrypted-tbn0.gstatic.com/images?q=tbn:ANd9GcRNHPq8x7cf0D6CJXsrhkUb3P95Q-0sVOy9R97DcGI&amp;s</t>
  </si>
  <si>
    <t>Prime Holding</t>
  </si>
  <si>
    <t>https://www.google.com/search?hl=en&amp;gl=us&amp;q=Prime+Holding&amp;sa=X&amp;ved=0ahUKEwj1yIDFtcb8AhUik2oFHcHdDVEQmJACCKAH</t>
  </si>
  <si>
    <t>Superlinked</t>
  </si>
  <si>
    <t>http://superlinked.com/</t>
  </si>
  <si>
    <t>https://www.google.com/search?gl=us&amp;hl=en&amp;q=Superlinked&amp;sa=X&amp;ved=0ahUKEwi3_-bq1pyAAxUJhIQIHW9vBTcQmJACCKgK</t>
  </si>
  <si>
    <t>https://encrypted-tbn0.gstatic.com/images?q=tbn:ANd9GcSGBPHQPrwXey4wWADXnV4Kaw2R1bD9Ha8JXfptuj8&amp;s</t>
  </si>
  <si>
    <t>ERIF Biuro Informacji Gospodarczej S.A.</t>
  </si>
  <si>
    <t>http://erif.pl/</t>
  </si>
  <si>
    <t>https://www.google.com/search?sca_esv=571674645&amp;hl=en&amp;gl=us&amp;q=ERIF+Biuro+Informacji+Gospodarczej+S.A.&amp;sa=X&amp;ved=0ahUKEwi4uMnl5eWBAxUDk2oFHWeoAusQmJACCPgG</t>
  </si>
  <si>
    <t>https://encrypted-tbn0.gstatic.com/images?q=tbn:ANd9GcTTzKPTj0B8VIghos-zgnqBgoDyWqMEVP3juLUYO1M&amp;s</t>
  </si>
  <si>
    <t>https://www.google.com/search?sca_esv=561856720&amp;hl=en&amp;gl=us&amp;q=3919&amp;sa=X&amp;ved=0ahUKEwjf2-KJ64iBAxX1jYkEHWuZBOg4FBCYkAIIsgw</t>
  </si>
  <si>
    <t>Yes Property</t>
  </si>
  <si>
    <t>https://www.google.com/search?q=Yes+Property&amp;sa=X&amp;ved=0ahUKEwiekrnuv7D_AhUbEVkFHVrXBbY4MhCYkAII5Ao</t>
  </si>
  <si>
    <t>https://encrypted-tbn0.gstatic.com/images?q=tbn:ANd9GcTjW5Q0FkNPwz0gIIJIJyCBDeD1KjB2LJRmsKarGgY&amp;s</t>
  </si>
  <si>
    <t>Instant Impact</t>
  </si>
  <si>
    <t>https://www.google.com/search?sca_esv=562982649&amp;hl=en&amp;gl=us&amp;q=Instant+Impact&amp;sa=X&amp;ved=0ahUKEwiAmIiHqpWBAxXwhIQIHfQZCG0QmJACCL4J</t>
  </si>
  <si>
    <t>https://encrypted-tbn0.gstatic.com/images?q=tbn:ANd9GcR9H1i4BWMiKZtCKlpiEtiQ75ioziPJRn29vH_RKrA&amp;s</t>
  </si>
  <si>
    <t>DPD Pakketservice</t>
  </si>
  <si>
    <t>https://www.google.com/search?gl=us&amp;hl=en&amp;q=DPD+Pakketservice&amp;sa=X&amp;ved=0ahUKEwjD4JXBjbr9AhV7mWoFHQxYDCQ4FBCYkAII8Qw</t>
  </si>
  <si>
    <t>Plus Logistics</t>
  </si>
  <si>
    <t>https://www.google.com/search?sca_esv=558332242&amp;gl=us&amp;hl=en&amp;q=Plus+Logistics&amp;sa=X&amp;ved=0ahUKEwjT9cfKiOiAAxXaSjABHSwUCE0QmJACCP0L</t>
  </si>
  <si>
    <t>Bitcraft Ventures</t>
  </si>
  <si>
    <t>https://www.google.com/search?hl=en&amp;gl=us&amp;q=Bitcraft+Ventures&amp;sa=X&amp;ved=0ahUKEwih8-_9q-X_AhW-F1kFHexFDOo4FBCYkAIIpQw</t>
  </si>
  <si>
    <t>Neuraum Ventures GmbH</t>
  </si>
  <si>
    <t>https://www.google.com/search?q=Neuraum+Ventures+GmbH&amp;sa=X&amp;ved=0ahUKEwjjiaWEhM78AhWSEGIAHROUD7U4ChCYkAII3Qo</t>
  </si>
  <si>
    <t>https://encrypted-tbn0.gstatic.com/images?q=tbn:ANd9GcQ_sSiiTxY21P0uOWNFaQcUSUyqlrdlxgmVbMVOvyQ&amp;s</t>
  </si>
  <si>
    <t>Inex Circular</t>
  </si>
  <si>
    <t>https://www.google.com/search?hl=en&amp;gl=us&amp;q=Inex+Circular&amp;sa=X&amp;ved=0ahUKEwjmk7XmwNj-AhV4l2oFHYOQAzw4MhCYkAIIjww</t>
  </si>
  <si>
    <t>https://encrypted-tbn0.gstatic.com/images?q=tbn:ANd9GcTozDTvgRXEZwcGuAxtF35CeRqvlbGdr4EtbSmZJOU&amp;s</t>
  </si>
  <si>
    <t>Quantum-Systems GmbH</t>
  </si>
  <si>
    <t>http://www.quantum-systems.com/</t>
  </si>
  <si>
    <t>https://www.google.com/search?sca_esv=574353833&amp;hl=en&amp;gl=us&amp;q=Quantum-Systems+GmbH&amp;sa=X&amp;ved=0ahUKEwiDj_SH-f6BAxUMEGIAHXMdDfMQmJACCJ4L</t>
  </si>
  <si>
    <t>https://encrypted-tbn0.gstatic.com/images?q=tbn:ANd9GcSZcXHE8EAWdx0sAOQBPX6dnYU4JxQdNGmT1J-rUxc&amp;s</t>
  </si>
  <si>
    <t>SIBO Fluidra</t>
  </si>
  <si>
    <t>https://www.google.com/search?sca_esv=576391435&amp;hl=en&amp;gl=us&amp;q=SIBO+Fluidra&amp;sa=X&amp;ved=0ahUKEwi5wvXZ0JCCAxUPM1kFHVswCKs4ChCYkAIIxA0</t>
  </si>
  <si>
    <t>Lyneer Corp (singapore) Pte. Ltd.</t>
  </si>
  <si>
    <t>https://www.google.com/search?sca_esv=564268709&amp;gl=us&amp;hl=en&amp;q=Lyneer+Corp+(singapore)+Pte.+Ltd.&amp;sa=X&amp;ved=0ahUKEwj25piD9qGBAxWsFFkFHXRnABE4ChCYkAII8Ak</t>
  </si>
  <si>
    <t>PROEVOLUTION</t>
  </si>
  <si>
    <t>https://www.google.com/search?ucbcb=1&amp;hl=en&amp;gl=us&amp;q=PROEVOLUTION&amp;sa=X&amp;ved=0ahUKEwiWucbtlpz-AhWTlIkEHfEjCdM4ChCYkAII8Q0</t>
  </si>
  <si>
    <t>BurnsSearch</t>
  </si>
  <si>
    <t>https://www.google.com/search?gl=us&amp;hl=en&amp;q=BurnsSearch&amp;sa=X&amp;ved=0ahUKEwjYmYnFqa6AAxW4FzQIHcOYA1w4KBCYkAIIuQw</t>
  </si>
  <si>
    <t>NestlÃ© S.A.</t>
  </si>
  <si>
    <t>https://www.google.com/search?sca_esv=563950002&amp;gl=us&amp;hl=en&amp;q=Nestl%C3%A9+S.A.&amp;sa=X&amp;ved=0ahUKEwjF36WHgZ2BAxU1FlkFHXxeBfQQmJACCOEK</t>
  </si>
  <si>
    <t>https://encrypted-tbn0.gstatic.com/images?q=tbn:ANd9GcSXX2SNi3f2qpsE-8Hb-mvtbBSJ4ccAKm4uCm3U0jk&amp;s</t>
  </si>
  <si>
    <t>Alpha alleanza Manufacturing inc</t>
  </si>
  <si>
    <t>https://www.google.com/search?sca_esv=585361611&amp;gl=us&amp;hl=en&amp;q=Alpha+alleanza+Manufacturing+inc&amp;sa=X&amp;ved=0ahUKEwiIq8H0_-CCAxV-tIkEHbELCV84FBCYkAII8Qk</t>
  </si>
  <si>
    <t>J.G. Management Systems, Inc. (JGMS)</t>
  </si>
  <si>
    <t>https://www.google.com/search?sca_esv=576391435&amp;gl=us&amp;hl=en&amp;q=J.G.+Management+Systems,+Inc.+(JGMS)&amp;sa=X&amp;ved=0ahUKEwjJlqiz0ZCCAxXnKEQIHeteDwA4FBCYkAIIrgs</t>
  </si>
  <si>
    <t>Groupe CSL</t>
  </si>
  <si>
    <t>https://www.google.com/search?ucbcb=1&amp;hl=en&amp;gl=us&amp;q=Groupe+CSL&amp;sa=X&amp;ved=0ahUKEwjkzayT0Yj9AhXaJUQIHWvIAHY4ChCYkAIIxQo</t>
  </si>
  <si>
    <t>B-test</t>
  </si>
  <si>
    <t>https://www.google.com/search?gl=us&amp;hl=en&amp;q=B-test&amp;sa=X&amp;ved=0ahUKEwiNwYyUqt39AhVtlmoFHe6vC_8QmJACCJYI</t>
  </si>
  <si>
    <t>https://encrypted-tbn0.gstatic.com/images?q=tbn:ANd9GcSYwhYhjZBupykRH-fJyet_hiDt9BNgU7Rtpv2vb5Q&amp;s</t>
  </si>
  <si>
    <t>Robert Walters - Sydney</t>
  </si>
  <si>
    <t>https://www.google.com/search?sca_esv=569384727&amp;gl=us&amp;hl=en&amp;q=Robert+Walters+-+Sydney&amp;sa=X&amp;ved=0ahUKEwiz_8TvnM-BAxU0MlkFHX1IBd44HhCYkAII_Qk</t>
  </si>
  <si>
    <t>Typify</t>
  </si>
  <si>
    <t>https://www.google.com/search?sca_esv=591053097&amp;hl=en&amp;gl=us&amp;q=Typify&amp;sa=X&amp;ved=0ahUKEwinoaTP5pCDAxUqrokEHc68CAo4HhCYkAIIsww</t>
  </si>
  <si>
    <t>https://encrypted-tbn0.gstatic.com/images?q=tbn:ANd9GcQ3goaegmz2qgRV9i59fGM7vMxphDMrwwskTp5LNCM&amp;s</t>
  </si>
  <si>
    <t>iOmx Therapeutics AG</t>
  </si>
  <si>
    <t>http://iomx.com/</t>
  </si>
  <si>
    <t>https://www.google.com/search?sca_esv=566746031&amp;gl=us&amp;hl=en&amp;q=iOmx+Therapeutics+AG&amp;sa=X&amp;ved=0ahUKEwjE6u2d47eBAxWZj1wKHV8fAFc4HhCYkAIIyA0</t>
  </si>
  <si>
    <t>https://encrypted-tbn0.gstatic.com/images?q=tbn:ANd9GcTnHYOEh-OKwZzlGWXhARBnV-lkCOkga4DAlbcY&amp;s=0</t>
  </si>
  <si>
    <t>Avrio Energy Private Limited</t>
  </si>
  <si>
    <t>http://www.avrioenergy.in/</t>
  </si>
  <si>
    <t>https://www.google.com/search?q=Avrio+Energy+Private+Limited&amp;sa=X&amp;ved=0ahUKEwismojM9cj8AhWWFFkFHXYXDcE4FBCYkAIIngs</t>
  </si>
  <si>
    <t>Stratpoint Technologies Inc</t>
  </si>
  <si>
    <t>http://www.stratpoint.com/</t>
  </si>
  <si>
    <t>https://www.google.com/search?sca_esv=829f85ef765b913d&amp;sca_upv=1&amp;gl=us&amp;hl=en&amp;q=Stratpoint+Technologies+Inc&amp;sa=X&amp;ved=0ahUKEwjWt52rjPCCAxWySDABHYbPAuAQmJACCJsI</t>
  </si>
  <si>
    <t>Lawtech</t>
  </si>
  <si>
    <t>https://www.google.com/search?gl=us&amp;hl=en&amp;q=Lawtech&amp;sa=X&amp;ved=0ahUKEwjOyJO8zpeAAxUUlIQIHWF6BLMQmJACCKYK</t>
  </si>
  <si>
    <t>Myant Inc</t>
  </si>
  <si>
    <t>http://myant.ca/</t>
  </si>
  <si>
    <t>https://www.google.com/search?sca_esv=ffdbf23409e11cd2&amp;hl=en&amp;gl=us&amp;q=Myant+Inc&amp;sa=X&amp;ved=0ahUKEwiYlJ638Z-DAxXPRDABHcnfDew4HhCYkAIIsA0</t>
  </si>
  <si>
    <t>Camas IT bv</t>
  </si>
  <si>
    <t>https://www.google.com/search?sca_esv=561228216&amp;gl=us&amp;hl=en&amp;q=Camas+IT+bv&amp;sa=X&amp;ved=0ahUKEwjh1-bm5oOBAxUlF1kFHaZeA2c4ChCYkAII4Ao</t>
  </si>
  <si>
    <t>CONET</t>
  </si>
  <si>
    <t>http://www.conet.de/</t>
  </si>
  <si>
    <t>https://www.google.com/search?hl=en&amp;gl=us&amp;q=CONET&amp;sa=X&amp;ved=0ahUKEwiP4MSd0pyAAxUbMlkFHcQnAxg4MhCYkAIImw0</t>
  </si>
  <si>
    <t>https://encrypted-tbn0.gstatic.com/images?q=tbn:ANd9GcRqOKgppV-Ps302q-nRmDKk28UJy_8j3nSFPHeUPtA&amp;s</t>
  </si>
  <si>
    <t>Tictuk</t>
  </si>
  <si>
    <t>https://www.google.com/search?sca_esv=557013633&amp;gl=us&amp;hl=en&amp;q=Tictuk&amp;sa=X&amp;ved=0ahUKEwjTwb2Ygd6AAxXclokEHUiWB0EQmJACCIQJ</t>
  </si>
  <si>
    <t>https://encrypted-tbn0.gstatic.com/images?q=tbn:ANd9GcSHPdlOLUdWzPvLycWhs0MUwBZjur44NHsgTTXdS3w&amp;s</t>
  </si>
  <si>
    <t>Seekers Capital Group</t>
  </si>
  <si>
    <t>https://www.google.com/search?sca_esv=592428276&amp;hl=en&amp;gl=us&amp;q=Seekers+Capital+Group&amp;sa=X&amp;ved=0ahUKEwjK9emfs52DAxVfE1kFHcSDAlk4ChCYkAIIkgw</t>
  </si>
  <si>
    <t>https://encrypted-tbn0.gstatic.com/images?q=tbn:ANd9GcREXEkt6MjiakN9HX1iui7KQymRnYPeCi3pqURMbmI&amp;s</t>
  </si>
  <si>
    <t>Nexius Analytics</t>
  </si>
  <si>
    <t>https://www.google.com/search?sca_esv=560909571&amp;hl=en&amp;gl=us&amp;q=Nexius+Analytics&amp;sa=X&amp;ved=0ahUKEwjrsOGMo4GBAxWCFVkFHc9vAfsQmJACCP4I</t>
  </si>
  <si>
    <t>https://encrypted-tbn0.gstatic.com/images?q=tbn:ANd9GcRnAlflZOUOwnqN3YVpzAfSIOZhqEMwF4XR6Eu_NfU&amp;s</t>
  </si>
  <si>
    <t>North yorkshire county council</t>
  </si>
  <si>
    <t>https://www.google.com/search?hl=en&amp;gl=us&amp;q=North+yorkshire+county+council&amp;sa=X&amp;ved=0ahUKEwiW2J_l0uT8AhWosaQKHVPXBo84FBCYkAII6gk</t>
  </si>
  <si>
    <t>https://encrypted-tbn0.gstatic.com/images?q=tbn:ANd9GcRue2PXHCee7KXlQ7tpVcP1oEiwtqcyKko_wDuLEK4&amp;s</t>
  </si>
  <si>
    <t>Recruitment Solutions Department</t>
  </si>
  <si>
    <t>https://www.google.com/search?sca_esv=558035255&amp;gl=us&amp;hl=en&amp;q=Recruitment+Solutions+Department&amp;sa=X&amp;ved=0ahUKEwjFrvuNyOWAAxXVVDUKHeO8COAQmJACCO8L</t>
  </si>
  <si>
    <t>Benelux (Belgium)</t>
  </si>
  <si>
    <t>https://www.google.com/search?hl=en&amp;gl=us&amp;q=Benelux+(Belgium)&amp;sa=X&amp;ved=0ahUKEwiUsJ-iiKT_AhXWjYkEHWkhCnIQmJACCIgL</t>
  </si>
  <si>
    <t>Empresa: Puntonet S.A.</t>
  </si>
  <si>
    <t>https://www.google.com/search?sca_esv=585365268&amp;hl=en&amp;gl=us&amp;q=Empresa:+Puntonet+S.A.&amp;sa=X&amp;ved=0ahUKEwiO2Pvjh-GCAxXVkIkEHZ_GBUsQmJACCPYG</t>
  </si>
  <si>
    <t>ESRI ROMANIA</t>
  </si>
  <si>
    <t>https://www.google.com/search?hl=en&amp;gl=us&amp;q=ESRI+ROMANIA&amp;sa=X&amp;ved=0ahUKEwii2oTpyrX_AhUfQzABHd17AgAQmJACCL0L</t>
  </si>
  <si>
    <t>Service Credit Union</t>
  </si>
  <si>
    <t>http://www.servicecu.org/</t>
  </si>
  <si>
    <t>https://www.google.com/search?sca_esv=591053097&amp;gl=us&amp;hl=en&amp;q=Service+Credit+Union&amp;sa=X&amp;ved=0ahUKEwiDgaPu4ZCDAxV6BEQIHarJBOc4MhCYkAII6Qw</t>
  </si>
  <si>
    <t>https://encrypted-tbn0.gstatic.com/images?q=tbn:ANd9GcSSqSYjk5FNmEZMOLMBOLjr8Ja--pWJTI6WYDrjRLM&amp;s</t>
  </si>
  <si>
    <t>The ENTERTAINER</t>
  </si>
  <si>
    <t>https://www.google.com/search?q=The+ENTERTAINER&amp;sa=X&amp;ved=0ahUKEwia6tjYo6j8AhW4l3IEHRZeDugQmJACCPsL</t>
  </si>
  <si>
    <t>https://encrypted-tbn0.gstatic.com/images?q=tbn:ANd9GcS3Pf70q9ag5rJANXA-MX3MYmww9ENvFHF5NkkNT8A&amp;s</t>
  </si>
  <si>
    <t>Interseguro CompaÃ±Ã­a de Seguros</t>
  </si>
  <si>
    <t>https://www.google.com/search?hl=en&amp;gl=us&amp;q=Interseguro+Compa%C3%B1%C3%ADa+de+Seguros&amp;sa=X&amp;ved=0ahUKEwj5-_Wx7eT9AhUxSjABHTaPBm4QmJACCMsJ</t>
  </si>
  <si>
    <t>https://encrypted-tbn0.gstatic.com/images?q=tbn:ANd9GcR6ZsI1c1LR462IZYtgch1xZg4AP_tbRb0NmYbG4a0&amp;s</t>
  </si>
  <si>
    <t>Rounds</t>
  </si>
  <si>
    <t>https://www.google.com/search?gl=us&amp;hl=en&amp;q=Rounds&amp;sa=X&amp;ved=0ahUKEwjr3reyzq39AhUTUzUKHQ6qCtEQmJACCMsL</t>
  </si>
  <si>
    <t>RBOX International Solutions, Inc.</t>
  </si>
  <si>
    <t>https://www.google.com/search?sca_esv=581440190&amp;hl=en&amp;gl=us&amp;q=RBOX+International+Solutions,+Inc.&amp;sa=X&amp;ved=0ahUKEwjf_eTnqLuCAxUrKFkFHTk5Dks4FBCYkAIIyAw</t>
  </si>
  <si>
    <t>Arrow Electronics Egypt</t>
  </si>
  <si>
    <t>https://www.google.com/search?hl=en&amp;gl=us&amp;q=Arrow+Electronics+Egypt&amp;sa=X&amp;ved=0ahUKEwjd_NTt3dP_AhV7MlkFHdpkCu0QmJACCLoK</t>
  </si>
  <si>
    <t>BrilliantIN Recruitment</t>
  </si>
  <si>
    <t>https://www.google.com/search?hl=en&amp;gl=us&amp;q=BrilliantIN+Recruitment&amp;sa=X&amp;ved=0ahUKEwiH8PWs0-n8AhX9FVkFHc6_BDg4PBCYkAII4Qw</t>
  </si>
  <si>
    <t>https://encrypted-tbn0.gstatic.com/images?q=tbn:ANd9GcRuKae6NVYX0Q39m8fMwnsFSK_zXkoG1tUHmpZNUS8&amp;s</t>
  </si>
  <si>
    <t>Sonrava Health</t>
  </si>
  <si>
    <t>http://www.sonrava.com/</t>
  </si>
  <si>
    <t>https://www.google.com/search?sca_esv=557690181&amp;hl=en&amp;gl=us&amp;q=Sonrava+Health&amp;sa=X&amp;ved=0ahUKEwiewMaYguOAAxX7kYkEHRueCS44ChCYkAII3Q4</t>
  </si>
  <si>
    <t>https://encrypted-tbn0.gstatic.com/images?q=tbn:ANd9GcRn1-_anAIhJQLrj3v2mD9TMi1InXoM_AVGp6mE&amp;s=0</t>
  </si>
  <si>
    <t>OITS , Nova Scotia, Canada</t>
  </si>
  <si>
    <t>https://www.google.com/search?gl=us&amp;hl=en&amp;q=OITS+,+Nova+Scotia,+Canada&amp;sa=X&amp;ved=0ahUKEwi2h5ijxY2AAxW-RDABHdCQBCw4ChCYkAII6Qs</t>
  </si>
  <si>
    <t>api.video</t>
  </si>
  <si>
    <t>https://www.google.com/search?gl=us&amp;hl=en&amp;q=api.video&amp;sa=X&amp;ved=0ahUKEwim7-qkkr_9AhVXkWoFHXdcCow4FBCYkAII5Qs</t>
  </si>
  <si>
    <t>https://encrypted-tbn0.gstatic.com/images?q=tbn:ANd9GcTzv82qyn-1amO4uazsOmf5MyrwcNTyR3lRGDRpJJY&amp;s</t>
  </si>
  <si>
    <t>Employeez</t>
  </si>
  <si>
    <t>https://www.google.com/search?sca_esv=594159916&amp;hl=en&amp;gl=us&amp;q=Employeez&amp;sa=X&amp;ved=0ahUKEwjvmN_ourGDAxXmKlkFHXNwDo0QmJACCPoM</t>
  </si>
  <si>
    <t>Zeeco</t>
  </si>
  <si>
    <t>http://www.zeeco.com/</t>
  </si>
  <si>
    <t>https://www.google.com/search?sca_esv=566842583&amp;gl=us&amp;hl=en&amp;q=Zeeco&amp;sa=X&amp;ved=0ahUKEwi18aGyxLiBAxVqp4kEHXmcCTM4KBCYkAII7Qw</t>
  </si>
  <si>
    <t>https://encrypted-tbn0.gstatic.com/images?q=tbn:ANd9GcQLH1VMEuWx3vyxinwKkyMCtxYC0jIb8UEtU_RJbqo&amp;s</t>
  </si>
  <si>
    <t>Teamtailor Ab</t>
  </si>
  <si>
    <t>https://www.google.com/search?gl=us&amp;hl=en&amp;q=Teamtailor+Ab&amp;sa=X&amp;ved=0ahUKEwizureWqrf8AhWIhIkEHYrtDQ84ChCYkAIIiQs</t>
  </si>
  <si>
    <t>CompuGroup Medical SA</t>
  </si>
  <si>
    <t>https://www.google.com/search?sca_esv=583899177&amp;hl=en&amp;gl=us&amp;q=CompuGroup+Medical+SA&amp;sa=X&amp;ved=0ahUKEwik4ZrW9tGCAxXhle4BHfQbCwAQmJACCOMK</t>
  </si>
  <si>
    <t>https://encrypted-tbn0.gstatic.com/images?q=tbn:ANd9GcQLZzF90wBnTzbIue0POV1Tch4l1ZyN_j51_CYhLLlaX63evN7lK5xm9RU&amp;s</t>
  </si>
  <si>
    <t>areto consulting gmbh</t>
  </si>
  <si>
    <t>https://www.google.com/search?sca_esv=567185982&amp;gl=us&amp;hl=en&amp;q=areto+consulting+gmbh&amp;sa=X&amp;ved=0ahUKEwjArqmlhruBAxXlj4kEHczYA-IQmJACCOcN</t>
  </si>
  <si>
    <t>https://encrypted-tbn0.gstatic.com/images?q=tbn:ANd9GcRg648gyQ97G4ghrfa74svWJ2aJ3IbsEjNFs8Ctb7E&amp;s</t>
  </si>
  <si>
    <t>LutherOne a.s.</t>
  </si>
  <si>
    <t>https://www.google.com/search?hl=en&amp;gl=us&amp;q=LutherOne+a.s.&amp;sa=X&amp;ved=0ahUKEwi_gtKDuvH9AhUiQzABHalID1A4ChCYkAIIyw0</t>
  </si>
  <si>
    <t>ÐŸÑ€Ð¾Ð´ÑƒÐºÑ‚Ð»Ð°Ð±</t>
  </si>
  <si>
    <t>https://www.google.com/search?hl=en&amp;gl=us&amp;q=%D0%9F%D1%80%D0%BE%D0%B4%D1%83%D0%BA%D1%82%D0%BB%D0%B0%D0%B1&amp;sa=X&amp;ved=0ahUKEwiBjd6Kqvn-AhWUjIkEHbEDCi0QmJACCKAL</t>
  </si>
  <si>
    <t>PR TECH GLOBAL</t>
  </si>
  <si>
    <t>https://www.google.com/search?gl=us&amp;hl=en&amp;q=PR+TECH+GLOBAL&amp;sa=X&amp;ved=0ahUKEwj3nrCKz9_8AhW4LFkFHdEqAEoQmJACCJ4N</t>
  </si>
  <si>
    <t>Vero Skatt</t>
  </si>
  <si>
    <t>http://www.vero.fi/</t>
  </si>
  <si>
    <t>https://www.google.com/search?hl=en&amp;gl=us&amp;q=Vero+Skatt&amp;sa=X&amp;ved=0ahUKEwjj7LD86YL9AhVmmGoFHTOyAd4QmJACCPQK</t>
  </si>
  <si>
    <t>WeMakeScholars</t>
  </si>
  <si>
    <t>https://www.google.com/search?gl=us&amp;hl=en&amp;q=WeMakeScholars&amp;sa=X&amp;ved=0ahUKEwj6p9Py6bT8AhV_m2oFHQx2Cn84PBCYkAII_As</t>
  </si>
  <si>
    <t>https://encrypted-tbn0.gstatic.com/images?q=tbn:ANd9GcSwKGXUFDW9kOtHFt_f0fG4ePpr1ouQYLftvRUrZpg&amp;s</t>
  </si>
  <si>
    <t>MOTER Technologies</t>
  </si>
  <si>
    <t>http://moter.ai/</t>
  </si>
  <si>
    <t>https://www.google.com/search?gl=us&amp;hl=en&amp;q=MOTER+Technologies&amp;sa=X&amp;ved=0ahUKEwie6fmBtfb9AhUcBUQIHaKdAh44MhCYkAIIsg4</t>
  </si>
  <si>
    <t>https://encrypted-tbn0.gstatic.com/images?q=tbn:ANd9GcRn8znP_CPOB_tE8Bk7cl_dGFFtjBAT51JmaC4019Y&amp;s</t>
  </si>
  <si>
    <t>ZEZMAN</t>
  </si>
  <si>
    <t>https://www.google.com/search?gl=us&amp;hl=en&amp;q=ZEZMAN&amp;sa=X&amp;ved=0ahUKEwiSnoT4ibD9AhUGj4kEHTTsANMQmJACCM4J</t>
  </si>
  <si>
    <t>ELK</t>
  </si>
  <si>
    <t>https://www.google.com/search?hl=en&amp;gl=us&amp;q=ELK&amp;sa=X&amp;ved=0ahUKEwjDgIHy6fH-AhVZk4kEHcQJDVQQmJACCIwL</t>
  </si>
  <si>
    <t>https://encrypted-tbn0.gstatic.com/images?q=tbn:ANd9GcRRNd3TVd1OkteSLsfanjUbHUgiG5fM4yop-7KnbrA&amp;s</t>
  </si>
  <si>
    <t>GEO</t>
  </si>
  <si>
    <t>https://www.google.com/search?sca_esv=557708880&amp;gl=us&amp;hl=en&amp;q=GEO&amp;sa=X&amp;ved=0ahUKEwjMzeqbjeOAAxVmlIkEHZVuAa0QmJACCKAK</t>
  </si>
  <si>
    <t>Release11 Sp. z o.o.</t>
  </si>
  <si>
    <t>https://www.google.com/search?sca_esv=552673901&amp;gl=us&amp;hl=en&amp;q=Release11+Sp.+z+o.o.&amp;sa=X&amp;ved=0ahUKEwj3yKbj87qAAxX8QzABHdluCwIQmJACCP8N</t>
  </si>
  <si>
    <t>https://encrypted-tbn0.gstatic.com/images?q=tbn:ANd9GcQr-zmLGuj_XZuTZIsHynjaF0johUBs2U45rUxJJEQ&amp;s</t>
  </si>
  <si>
    <t>UniScholars</t>
  </si>
  <si>
    <t>https://www.google.com/search?sca_esv=590391945&amp;gl=us&amp;hl=en&amp;q=UniScholars&amp;sa=X&amp;ved=0ahUKEwjSsu2e5IuDAxVZF1kFHbvaBoc4MhCYkAIIhgs</t>
  </si>
  <si>
    <t>https://encrypted-tbn0.gstatic.com/images?q=tbn:ANd9GcRwoR0uIpNEz-IHLouBQ6ePP3BJjGRTu-iBUejh4aU&amp;s</t>
  </si>
  <si>
    <t>Lancelot Recruitment</t>
  </si>
  <si>
    <t>https://www.google.com/search?sca_esv=572463874&amp;hl=en&amp;gl=us&amp;q=Lancelot+Recruitment&amp;sa=X&amp;ved=0ahUKEwi0hImBse2BAxX3EVkFHaHKC7oQmJACCLII</t>
  </si>
  <si>
    <t>https://encrypted-tbn0.gstatic.com/images?q=tbn:ANd9GcSEzpGJ9Jbx8NgGBQqSEJ8iOz3JEump6uLwxsiWkdw&amp;s</t>
  </si>
  <si>
    <t>Emerald Publishing</t>
  </si>
  <si>
    <t>http://www.emeraldinsight.com/</t>
  </si>
  <si>
    <t>https://www.google.com/search?gl=us&amp;hl=en&amp;q=Emerald+Publishing&amp;sa=X&amp;ved=0ahUKEwiTlvv354__AhXyjokEHRwmDuMQmJACCMUI</t>
  </si>
  <si>
    <t>Obzervr: Transform the way you collect and use data</t>
  </si>
  <si>
    <t>https://www.google.com/search?sca_esv=582184140&amp;hl=en&amp;gl=us&amp;q=Obzervr:+Transform+the+way+you+collect+and+use+data&amp;sa=X&amp;ved=0ahUKEwj64__-88KCAxXEkYkEHeGLDdA4HhCYkAIIwAs</t>
  </si>
  <si>
    <t>IGAMINGHUNT</t>
  </si>
  <si>
    <t>https://www.google.com/search?sca_esv=551412035&amp;gl=us&amp;hl=en&amp;q=IGAMINGHUNT&amp;sa=X&amp;ved=0ahUKEwjnoISpqa6AAxX0mYQIHR0fDiAQmJACCJsI</t>
  </si>
  <si>
    <t>https://encrypted-tbn0.gstatic.com/images?q=tbn:ANd9GcSgYG9Z2m9rnjKO3ZFGWHZT124CbSma2F23nf2ZIXY&amp;s</t>
  </si>
  <si>
    <t>Consulco Limited</t>
  </si>
  <si>
    <t>https://www.google.com/search?q=Consulco+Limited&amp;sa=X&amp;ved=0ahUKEwjJ5YCm0pT-AhVfEFkFHQK5DTUQmJACCMUI</t>
  </si>
  <si>
    <t>https://encrypted-tbn0.gstatic.com/images?q=tbn:ANd9GcTlMb_q6UWpGcPqTv3zLdFTGmk0T7P3IxSdx-9nUAg&amp;s</t>
  </si>
  <si>
    <t>Zen Meraki OPC Private Limited</t>
  </si>
  <si>
    <t>https://www.google.com/search?sca_esv=d5b2c192e00b6bbb&amp;hl=en&amp;gl=us&amp;q=Zen+Meraki+OPC+Private+Limited&amp;sa=X&amp;ved=0ahUKEwj32_OgxZCCAxWoTTABHYOjC744KBCYkAIIgw0</t>
  </si>
  <si>
    <t>Nanox AI</t>
  </si>
  <si>
    <t>https://www.google.com/search?hl=en&amp;gl=us&amp;q=Nanox+AI&amp;sa=X&amp;ved=0ahUKEwj25ujPoer-AhX2mGoFHRp7AK0QmJACCPwJ</t>
  </si>
  <si>
    <t>https://encrypted-tbn0.gstatic.com/images?q=tbn:ANd9GcT9CavbV3mKK7exoTb8_i_0va_Sg9RhD19nFhG6mT0&amp;s</t>
  </si>
  <si>
    <t>BCA</t>
  </si>
  <si>
    <t>https://www.google.com/search?sca_esv=067143e154801387&amp;sca_upv=1&amp;hl=en&amp;gl=us&amp;q=BCA&amp;sa=X&amp;ved=0ahUKEwjJm6uB2oGDAxXKRTABHfPIDjQ4ChCYkAIIsAo</t>
  </si>
  <si>
    <t>GoGroup</t>
  </si>
  <si>
    <t>https://www.google.com/search?sca_esv=591606361&amp;hl=en&amp;gl=us&amp;q=GoGroup&amp;sa=X&amp;ved=0ahUKEwjb8JSo55WDAxW2jokEHewFB9Y4MhCYkAIIngw</t>
  </si>
  <si>
    <t>https://encrypted-tbn0.gstatic.com/images?q=tbn:ANd9GcQgxGuItF7uD9xaGJvNM1NZBBKCrYHO6kWKkjI3_4Q&amp;s</t>
  </si>
  <si>
    <t>Walturn</t>
  </si>
  <si>
    <t>https://www.google.com/search?sca_esv=582184140&amp;gl=us&amp;hl=en&amp;q=Walturn&amp;sa=X&amp;ved=0ahUKEwj3pYvm8sKCAxWVElkFHYNABJY4ChCYkAII5gs</t>
  </si>
  <si>
    <t>Yaga sell &amp; buy app for preloved fashion</t>
  </si>
  <si>
    <t>https://www.google.com/search?hl=en&amp;gl=us&amp;q=Yaga+sell+%26+buy+app+for+preloved+fashion&amp;sa=X&amp;ved=0ahUKEwjR1s3ch6v9AhWsRDABHdsMDuQQmJACCPMK</t>
  </si>
  <si>
    <t>https://encrypted-tbn0.gstatic.com/images?q=tbn:ANd9GcTMEUhsK_NaQHOalKg5r9SryfJ2LjSGZVnKbt4vClQ&amp;s</t>
  </si>
  <si>
    <t>Viridian Analytics</t>
  </si>
  <si>
    <t>http://www.viridian.earth/</t>
  </si>
  <si>
    <t>https://www.google.com/search?hl=en&amp;gl=us&amp;q=Viridian+Analytics&amp;sa=X&amp;ved=0ahUKEwi_moLZvcyAAxUVF1kFHXkrCy8QmJACCPUJ</t>
  </si>
  <si>
    <t>https://encrypted-tbn0.gstatic.com/images?q=tbn:ANd9GcS_Qi55uaEiKAwXhWDBkE5QZB7_imxn1dvMRqC5kyo&amp;s</t>
  </si>
  <si>
    <t>Qute</t>
  </si>
  <si>
    <t>https://www.google.com/search?sca_esv=568425080&amp;hl=en&amp;gl=us&amp;q=Qute&amp;sa=X&amp;ved=0ahUKEwiCy-uo2ceBAxV9FlkFHThZD8o4ChCYkAIIsg4</t>
  </si>
  <si>
    <t>Rapid Hires</t>
  </si>
  <si>
    <t>https://www.google.com/search?sca_esv=575100546&amp;gl=us&amp;hl=en&amp;q=Rapid+Hires&amp;sa=X&amp;ved=0ahUKEwiZqJaLgYSCAxUUl4kEHfmcBfAQmJACCL0J</t>
  </si>
  <si>
    <t>ASCOR COMMUNICATION</t>
  </si>
  <si>
    <t>https://www.google.com/search?gl=us&amp;hl=en&amp;q=ASCOR+COMMUNICATION&amp;sa=X&amp;ved=0ahUKEwibmpaVp6v-AhXZMVkFHdnPCnkQmJACCPEM</t>
  </si>
  <si>
    <t>HeadMind Partners (Ex-Beijaflore)</t>
  </si>
  <si>
    <t>https://www.google.com/search?ucbcb=1&amp;gl=us&amp;hl=en&amp;q=HeadMind+Partners+(Ex-Beijaflore)&amp;sa=X&amp;ved=0ahUKEwjl_ZjLxq39AhU6FVkFHemZD004ChCYkAIItws</t>
  </si>
  <si>
    <t>https://encrypted-tbn0.gstatic.com/images?q=tbn:ANd9GcTqL_E5SXRrZSrqJXECB7T2cKfTj5VRwFuiIQS6qS0&amp;s</t>
  </si>
  <si>
    <t>Zafirus Technologies</t>
  </si>
  <si>
    <t>https://www.google.com/search?sca_esv=576391435&amp;gl=us&amp;hl=en&amp;q=Zafirus+Technologies&amp;sa=X&amp;ved=0ahUKEwizyfKz0JCCAxWWMVkFHYnaDg04ChCYkAIIsQw</t>
  </si>
  <si>
    <t>https://encrypted-tbn0.gstatic.com/images?q=tbn:ANd9GcQ_SSlIBMMYmFUr9feiceSr-NcYrNL4aMHBq6OWq_o&amp;s</t>
  </si>
  <si>
    <t>Nordax Bank â€“ A part of NOBA Bank Group</t>
  </si>
  <si>
    <t>https://www.google.com/search?sca_esv=563943516&amp;gl=us&amp;hl=en&amp;q=Nordax+Bank+%E2%80%93+A+part+of+NOBA+Bank+Group&amp;sa=X&amp;ved=0ahUKEwi4hKWe_5yBAxWbGVkFHbIfAkYQmJACCMgL</t>
  </si>
  <si>
    <t>https://encrypted-tbn0.gstatic.com/images?q=tbn:ANd9GcQwnv7jk2zhtvA-LgPHJblyE8gBr3bL7a-35r_KohI&amp;s</t>
  </si>
  <si>
    <t>AEGIS CORPS INC</t>
  </si>
  <si>
    <t>https://www.google.com/search?sca_esv=567185982&amp;gl=us&amp;hl=en&amp;q=AEGIS+CORPS+INC&amp;sa=X&amp;ved=0ahUKEwim4MvMg7uBAxXMkmoFHeA8CFI4HhCYkAIIuA0</t>
  </si>
  <si>
    <t>dataworks</t>
  </si>
  <si>
    <t>https://www.google.com/search?hl=en&amp;gl=us&amp;q=dataworks&amp;sa=X&amp;ved=0ahUKEwjXqbzjlcT9AhUDIUQIHd0ODnE4PBCYkAIIyQw</t>
  </si>
  <si>
    <t>Groupe Poisson</t>
  </si>
  <si>
    <t>https://www.google.com/search?sca_esv=566027130&amp;gl=us&amp;hl=en&amp;q=Groupe+Poisson&amp;sa=X&amp;ved=0ahUKEwigkuXGgLGBAxVYl4kEHXulAbc4FBCYkAIIkws</t>
  </si>
  <si>
    <t>ciVALUE</t>
  </si>
  <si>
    <t>http://www.civalue.com/</t>
  </si>
  <si>
    <t>https://www.google.com/search?ucbcb=1&amp;gl=us&amp;hl=en&amp;q=ciVALUE&amp;sa=X&amp;ved=0ahUKEwjVgdSy7bT8AhU_E1kFHXQUBfYQmJACCOYJ</t>
  </si>
  <si>
    <t>https://encrypted-tbn0.gstatic.com/images?q=tbn:ANd9GcRVEJvtAzm-GBJiZsgBH4up53iDz-Ji86-gc_GOJlc&amp;s</t>
  </si>
  <si>
    <t>Avaus Marketing Innovations AB</t>
  </si>
  <si>
    <t>https://www.google.com/search?sca_esv=556449418&amp;hl=en&amp;gl=us&amp;q=Avaus+Marketing+Innovations+AB&amp;sa=X&amp;ved=0ahUKEwi77tbC_tiAAxWekokEHVOiA5EQmJACCPMN</t>
  </si>
  <si>
    <t>Pulse Pharmaceuticals</t>
  </si>
  <si>
    <t>http://www.pulsepharma.net/</t>
  </si>
  <si>
    <t>https://www.google.com/search?ucbcb=1&amp;gl=us&amp;hl=en&amp;q=Pulse+Pharmaceuticals&amp;sa=X&amp;ved=0ahUKEwjRsZ6kqbL8AhXtLEQIHXHGD6Y4ChCYkAIIyQs</t>
  </si>
  <si>
    <t>https://encrypted-tbn0.gstatic.com/images?q=tbn:ANd9GcTdSjHwnJoImtSh8cOvb2wSREBcvdCNRl-9RhBie2Q&amp;s</t>
  </si>
  <si>
    <t>Marmon Technologies India Private Limited</t>
  </si>
  <si>
    <t>https://www.google.com/search?sca_esv=e734890f2d27226f&amp;hl=en&amp;gl=us&amp;q=Marmon+Technologies+India+Private+Limited&amp;sa=X&amp;ved=0ahUKEwjj0Zv2iuuCAxXBSjABHTDnBpYQmJACCNUK</t>
  </si>
  <si>
    <t>Ikos Resorts</t>
  </si>
  <si>
    <t>http://ikosresorts.com/</t>
  </si>
  <si>
    <t>https://www.google.com/search?q=Ikos+Resorts&amp;sa=X&amp;ved=0ahUKEwjNjOzd1pn-AhXPF1kFHZxfC7MQmJACCPQG</t>
  </si>
  <si>
    <t>https://encrypted-tbn0.gstatic.com/images?q=tbn:ANd9GcR6IuUlkap7JblUvVvNx6zVBF-KT6KyyCppM-od7W8&amp;s</t>
  </si>
  <si>
    <t>Cybernetic Business Group</t>
  </si>
  <si>
    <t>https://www.google.com/search?sca_esv=559635945&amp;hl=en&amp;gl=us&amp;q=Cybernetic+Business+Group&amp;sa=X&amp;ved=0ahUKEwiD8b7y0fSAAxU3FlkFHdvyDVUQmJACCM4M</t>
  </si>
  <si>
    <t>https://encrypted-tbn0.gstatic.com/images?q=tbn:ANd9GcThY9lYnuItNbKQMPOb_EwbscK3omeVtdb9OCjmp8I&amp;s</t>
  </si>
  <si>
    <t>LANDSTAR</t>
  </si>
  <si>
    <t>https://www.google.com/search?sca_esv=d821f69a4d5d5c86&amp;hl=en&amp;gl=us&amp;q=LANDSTAR&amp;sa=X&amp;ved=0ahUKEwiNlazSiJiCAxWoRTABHScJBOg4ChCYkAII3Qo</t>
  </si>
  <si>
    <t>InfoObjects</t>
  </si>
  <si>
    <t>https://www.google.com/search?gl=us&amp;hl=en&amp;q=InfoObjects&amp;sa=X&amp;ved=0ahUKEwj68dnhrpz_AhXlEVkFHQnUDSo4HhCYkAIInw4</t>
  </si>
  <si>
    <t>IT Talent Headhunting</t>
  </si>
  <si>
    <t>https://www.google.com/search?sca_esv=586190494&amp;gl=us&amp;hl=en&amp;q=IT+Talent+Headhunting&amp;sa=X&amp;ved=0ahUKEwjv6M7Zx-iCAxW5v4kEHZQDC8A4ChCYkAIIqw4</t>
  </si>
  <si>
    <t>https://encrypted-tbn0.gstatic.com/images?q=tbn:ANd9GcTbqYxkJvJH9NyInW5UiMYj8djgdR27KCitblmmknU&amp;s</t>
  </si>
  <si>
    <t>Abundo</t>
  </si>
  <si>
    <t>https://www.google.com/search?gl=us&amp;hl=en&amp;q=Abundo&amp;sa=X&amp;ved=0ahUKEwjBhu7f7cH-AhUtPUQIHcVrCvE4HhCYkAII-A0</t>
  </si>
  <si>
    <t>Amd Consulting</t>
  </si>
  <si>
    <t>https://www.google.com/search?ucbcb=1&amp;gl=us&amp;hl=en&amp;q=Amd+Consulting&amp;sa=X&amp;ved=0ahUKEwjZ7Mah-O79AhUOATQIHfrgDO04FBCYkAIIkQw</t>
  </si>
  <si>
    <t>Acino</t>
  </si>
  <si>
    <t>https://www.google.com/search?hl=en&amp;gl=us&amp;q=Acino&amp;sa=X&amp;ved=0ahUKEwjEhoeJkuf8AhW5HEQIHR8TC_UQmJACCKwK</t>
  </si>
  <si>
    <t>Systems Egypt</t>
  </si>
  <si>
    <t>https://www.google.com/search?sca_esv=594381902&amp;gl=us&amp;hl=en&amp;q=Systems+Egypt&amp;sa=X&amp;ved=0ahUKEwjS8a7eibSDAxWcm2oFHRvjB3oQmJACCI8H</t>
  </si>
  <si>
    <t>https://encrypted-tbn0.gstatic.com/images?q=tbn:ANd9GcRMNaUSKK8G-_MQTD0kQGiuSWJ2zERHms1eY5Rdolc&amp;s</t>
  </si>
  <si>
    <t>Swisscom Broadcast AG</t>
  </si>
  <si>
    <t>http://www.swisscom.ch/en/business/broadcast.html</t>
  </si>
  <si>
    <t>https://www.google.com/search?ucbcb=1&amp;gl=us&amp;hl=en&amp;q=Swisscom+Broadcast+AG&amp;sa=X&amp;ved=0ahUKEwjM-ZC5z7L9AhW-kYkEHT-HDeQ4HhCYkAIIlAw</t>
  </si>
  <si>
    <t>Drivetime</t>
  </si>
  <si>
    <t>https://www.google.com/search?sca_esv=7eb30cb793fe5954&amp;gl=us&amp;hl=en&amp;q=Drivetime&amp;sa=X&amp;ved=0ahUKEwjlyfHN89GCAxXmtYQIHRHLBuA4KBCYkAIIlwo</t>
  </si>
  <si>
    <t>Veroke</t>
  </si>
  <si>
    <t>https://www.google.com/search?sca_esv=575393305&amp;hl=en&amp;gl=us&amp;q=Veroke&amp;sa=X&amp;ved=0ahUKEwjC8tuywIaCAxUel4kEHdx3CSsQmJACCP0I</t>
  </si>
  <si>
    <t>https://encrypted-tbn0.gstatic.com/images?q=tbn:ANd9GcQJiTvJHLpoOA8NkTAaGrrJDS53Y-Kg91YHSK26h88&amp;s</t>
  </si>
  <si>
    <t>Steeltec Group</t>
  </si>
  <si>
    <t>https://www.google.com/search?gl=us&amp;hl=en&amp;q=Steeltec+Group&amp;sa=X&amp;ved=0ahUKEwjJmuPapvn-AhUdEVkFHXajCKY4PBCYkAII4ws</t>
  </si>
  <si>
    <t>GeeksForLess Inc.</t>
  </si>
  <si>
    <t>https://www.google.com/search?sca_esv=574353833&amp;gl=us&amp;hl=en&amp;q=GeeksForLess+Inc.&amp;sa=X&amp;ved=0ahUKEwiMncDp-v6BAxUEFFkFHbvhCSU4ChCYkAII-ws</t>
  </si>
  <si>
    <t>https://encrypted-tbn0.gstatic.com/images?q=tbn:ANd9GcST8XVyHAk5RO6QZPJGNRARSjMaj-VRQLGFluBp17c&amp;s</t>
  </si>
  <si>
    <t>Hoople Group</t>
  </si>
  <si>
    <t>https://www.google.com/search?hl=en&amp;gl=us&amp;q=Hoople+Group&amp;sa=X&amp;ved=0ahUKEwiw0NahzpT-AhVEjYkEHalOAIU4ChCYkAIIrww</t>
  </si>
  <si>
    <t>https://encrypted-tbn0.gstatic.com/images?q=tbn:ANd9GcSooUHAHbCtIC94P2n2X5QmROaPkVUDaqk-YnN9c-Y&amp;s</t>
  </si>
  <si>
    <t>HRGO Recruitment</t>
  </si>
  <si>
    <t>https://www.google.com/search?sca_esv=577385484&amp;hl=en&amp;gl=us&amp;q=HRGO+Recruitment&amp;sa=X&amp;ved=0ahUKEwi2s_K9i5iCAxWWlIkEHXOWCqs4KBCYkAIImQ0</t>
  </si>
  <si>
    <t>https://encrypted-tbn0.gstatic.com/images?q=tbn:ANd9GcTN9fpQ6CVoWGOqlEA1-eQRM7FCvZVLXn_Pf3fIx4U&amp;s</t>
  </si>
  <si>
    <t>Aspect Resources</t>
  </si>
  <si>
    <t>http://aspectresources.co.uk/</t>
  </si>
  <si>
    <t>https://www.google.com/search?q=Aspect+Resources&amp;sa=X&amp;ved=0ahUKEwjAwpHkqbL8AhWSmmoFHdD2Dns4MhCYkAIImAo</t>
  </si>
  <si>
    <t>https://encrypted-tbn0.gstatic.com/images?q=tbn:ANd9GcQUXK9goqvKUAD2q2wGMfSFK787rcaCt7pZDVKY7y4&amp;s</t>
  </si>
  <si>
    <t>Quartgen Solutions Private Limited</t>
  </si>
  <si>
    <t>https://www.google.com/search?hl=en&amp;gl=us&amp;q=Quartgen+Solutions+Private+Limited&amp;sa=X&amp;ved=0ahUKEwjPxNnoqYr9AhXhF1kFHW4xCnk4PBCYkAIImgs</t>
  </si>
  <si>
    <t>RedBridge</t>
  </si>
  <si>
    <t>https://www.google.com/search?q=RedBridge&amp;sa=X&amp;ved=0ahUKEwij_abl7cH-AhVBVTABHSqgCs44MhCYkAIIiAs</t>
  </si>
  <si>
    <t>Tomato AI</t>
  </si>
  <si>
    <t>https://www.google.com/search?sca_esv=563635297&amp;gl=us&amp;hl=en&amp;q=Tomato+AI&amp;sa=X&amp;ved=0ahUKEwiy8-qDspqBAxXIM0QIHc0GD5IQmJACCJML</t>
  </si>
  <si>
    <t>https://encrypted-tbn0.gstatic.com/images?q=tbn:ANd9GcQHnHs3M-73xXKFDQg6H3aKwKNQI5abLztgyVwkSMk&amp;s</t>
  </si>
  <si>
    <t>HEGSÃ˜</t>
  </si>
  <si>
    <t>https://www.google.com/search?hl=en&amp;gl=us&amp;q=HEGS%C3%98&amp;sa=X&amp;ved=0ahUKEwiXmdTD3en8AhX0sDEKHTrSAOM4HhCYkAII8Aw</t>
  </si>
  <si>
    <t>Seekerapps</t>
  </si>
  <si>
    <t>https://www.google.com/search?q=Seekerapps&amp;sa=X&amp;ved=0ahUKEwj7kZzN3aj-AhWTMVkFHYQjAncQmJACCJoJ</t>
  </si>
  <si>
    <t>Spectrum IT</t>
  </si>
  <si>
    <t>https://www.google.com/search?sca_esv=558984878&amp;hl=en&amp;gl=us&amp;q=Spectrum+IT&amp;sa=X&amp;ved=0ahUKEwiap53rzu-AAxX9FVkFHV4lAzkQmJACCPMJ</t>
  </si>
  <si>
    <t>Fraktal Norge</t>
  </si>
  <si>
    <t>https://www.google.com/search?gl=us&amp;hl=en&amp;q=Fraktal+Norge&amp;sa=X&amp;ved=0ahUKEwi71d_9tuX_AhUTJkQIHd8gCvYQmJACCLwJ</t>
  </si>
  <si>
    <t>https://encrypted-tbn0.gstatic.com/images?q=tbn:ANd9GcT1zzy0vlAYqb_4e1nylkuenyT5Hdqj0PnrubGFzxQ&amp;s</t>
  </si>
  <si>
    <t>HiringHut Solutions Pvt Ltd</t>
  </si>
  <si>
    <t>https://www.google.com/search?hl=en&amp;gl=us&amp;q=HiringHut+Solutions+Pvt+Ltd&amp;sa=X&amp;ved=0ahUKEwir9aSLwLD_AhVFF1kFHcGbALY4jAEQmJACCJMK</t>
  </si>
  <si>
    <t>https://encrypted-tbn0.gstatic.com/images?q=tbn:ANd9GcQNj77V0vlVibC0Yuggd0Mg11YhdUpLrHmrUhQbxwE&amp;s</t>
  </si>
  <si>
    <t>PARKS AND WILDLIFE DEPARTMENT</t>
  </si>
  <si>
    <t>https://www.google.com/search?sca_esv=580054589&amp;hl=en&amp;gl=us&amp;q=PARKS+AND+WILDLIFE+DEPARTMENT&amp;sa=X&amp;ved=0ahUKEwjm2fzBuLGCAxWRFVkFHSu7BNwQmJACCNcJ</t>
  </si>
  <si>
    <t>NocNoc</t>
  </si>
  <si>
    <t>https://www.google.com/search?gl=us&amp;hl=en&amp;q=NocNoc&amp;sa=X&amp;ved=0ahUKEwitrJjvoPv8AhVEkmoFHVdTC-AQmJACCPIN</t>
  </si>
  <si>
    <t>https://encrypted-tbn0.gstatic.com/images?q=tbn:ANd9GcSt0XVqEtbZe_NZkVtNYkKWY8EmiCmxu-ifxgkZEvM&amp;s</t>
  </si>
  <si>
    <t>Additude AB</t>
  </si>
  <si>
    <t>http://www.additude.se/</t>
  </si>
  <si>
    <t>https://www.google.com/search?gl=us&amp;hl=en&amp;q=Additude+AB&amp;sa=X&amp;ved=0ahUKEwiGiNS_zdX8AhXlEGIAHdIfASk4ChCYkAIImAw</t>
  </si>
  <si>
    <t>https://encrypted-tbn0.gstatic.com/images?q=tbn:ANd9GcRwkxrBllDw4QFjKbckZxm5KoKqB24TOYvDdjBp1Cs&amp;s</t>
  </si>
  <si>
    <t>BLITZPOKER</t>
  </si>
  <si>
    <t>https://www.google.com/search?gl=us&amp;hl=en&amp;q=BLITZPOKER&amp;sa=X&amp;ved=0ahUKEwiczaqOpbX-AhXgkIkEHf6wB2IQmJACCOEM</t>
  </si>
  <si>
    <t>Filoffee Software PVT LTD</t>
  </si>
  <si>
    <t>https://www.google.com/search?hl=en&amp;gl=us&amp;q=Filoffee+Software+PVT+LTD&amp;sa=X&amp;ved=0ahUKEwi0mfy51KGAAxX3GlkFHZXZCFY4FBCYkAII1Qw</t>
  </si>
  <si>
    <t>Berlin Institute of Health</t>
  </si>
  <si>
    <t>http://www.bihealth.org/</t>
  </si>
  <si>
    <t>https://www.google.com/search?gl=us&amp;hl=en&amp;q=Berlin+Institute+of+Health&amp;sa=X&amp;ved=0ahUKEwjiudDd1OT8AhWplGoFHWEIDTg4MhCYkAIIyw0</t>
  </si>
  <si>
    <t>Tbot Systems</t>
  </si>
  <si>
    <t>https://www.google.com/search?sca_esv=553693561&amp;hl=en&amp;gl=us&amp;q=Tbot+Systems&amp;sa=X&amp;ved=0ahUKEwjm_qzQrMKAAxWCjLAFHf27Ay04ChCYkAIIvgk</t>
  </si>
  <si>
    <t>Capital Health (US)</t>
  </si>
  <si>
    <t>https://www.google.com/search?gl=us&amp;hl=en&amp;q=Capital+Health+(US)&amp;sa=X&amp;ved=0ahUKEwjb5Iy3x-T8AhWHEVkFHVG_DNE4ZBCYkAIIugs</t>
  </si>
  <si>
    <t>https://encrypted-tbn0.gstatic.com/images?q=tbn:ANd9GcR__l8Ethg3beQz4aMCvDPz_qop_T6M0_yu7spKimk&amp;s</t>
  </si>
  <si>
    <t>Magno IT</t>
  </si>
  <si>
    <t>https://www.google.com/search?gl=us&amp;hl=en&amp;q=Magno+IT&amp;sa=X&amp;ved=0ahUKEwixyvv5iLD9AhXMDkQIHQD-Blg4ChCYkAII9Aw</t>
  </si>
  <si>
    <t>Mgadz Inc</t>
  </si>
  <si>
    <t>https://www.google.com/search?q=Mgadz+Inc&amp;sa=X&amp;ved=0ahUKEwisounC9cj8AhVpEVkFHYmNA404ChCYkAIIlQo</t>
  </si>
  <si>
    <t>Dogico Information Inc.</t>
  </si>
  <si>
    <t>https://www.google.com/search?hl=en&amp;gl=us&amp;q=Dogico+Information+Inc.&amp;sa=X&amp;ved=0ahUKEwiD7K-fpK6AAxUJhYkEHfchBaoQmJACCJ8N</t>
  </si>
  <si>
    <t>Engeniuspark Technologies LLP</t>
  </si>
  <si>
    <t>http://www.engeniuspark.com/</t>
  </si>
  <si>
    <t>https://www.google.com/search?gl=us&amp;hl=en&amp;q=Engeniuspark+Technologies+LLP&amp;sa=X&amp;ved=0ahUKEwiKw_iEwLD_AhVllmoFHTk9Diw4ZBCYkAIIngs</t>
  </si>
  <si>
    <t>https://encrypted-tbn0.gstatic.com/images?q=tbn:ANd9GcRrL8-Gq25kq04j2-lW-TApQTAePH_AVQsCUyOtQqA&amp;s</t>
  </si>
  <si>
    <t>Our Ability Inc</t>
  </si>
  <si>
    <t>https://www.google.com/search?sca_esv=566842583&amp;gl=us&amp;hl=en&amp;q=Our+Ability+Inc&amp;sa=X&amp;ved=0ahUKEwjDqKu9wbiBAxVlK1kFHQeSBOc4KBCYkAIIxQ4</t>
  </si>
  <si>
    <t>Sky UK</t>
  </si>
  <si>
    <t>https://www.sky.com/</t>
  </si>
  <si>
    <t>https://www.google.com/search?sca_esv=577080029&amp;hl=en&amp;gl=us&amp;q=Sky+UK&amp;sa=X&amp;ved=0ahUKEwim25nyyZWCAxURFlkFHXfKAXwQmJACCLAM</t>
  </si>
  <si>
    <t>https://encrypted-tbn0.gstatic.com/images?q=tbn:ANd9GcSoYGDnvhJri4FkUAIjQY3C5OBD3BmRP0yDgKQE&amp;s=0</t>
  </si>
  <si>
    <t>Westwing Home &amp; Living GmbH</t>
  </si>
  <si>
    <t>https://www.google.com/search?q=Westwing+Home+%26+Living+GmbH&amp;sa=X&amp;ved=0ahUKEwiv7Mb3g878AhXFEFkFHV4UCqoQmJACCOYJ</t>
  </si>
  <si>
    <t>Unifi Aviation, LLC</t>
  </si>
  <si>
    <t>http://www.newdgs.com/</t>
  </si>
  <si>
    <t>https://www.google.com/search?sca_esv=566193960&amp;gl=us&amp;hl=en&amp;q=Unifi+Aviation,+LLC&amp;sa=X&amp;ved=0ahUKEwjwzcyrxLOBAxX3FlkFHTvsBls4FBCYkAIIsgs</t>
  </si>
  <si>
    <t>Core Technology Solutions</t>
  </si>
  <si>
    <t>http://www.core-ts.com/</t>
  </si>
  <si>
    <t>https://www.google.com/search?sca_esv=564603026&amp;gl=us&amp;hl=en&amp;q=Core+Technology+Solutions&amp;sa=X&amp;ved=0ahUKEwiewZ-8vKSBAxX7RTABHQB-BEk4KBCYkAIIqws</t>
  </si>
  <si>
    <t>https://encrypted-tbn0.gstatic.com/images?q=tbn:ANd9GcRj9QIQTcq73uIcFp05e3UfOJWwXcp-6g6F3mafXIg&amp;s</t>
  </si>
  <si>
    <t>Spinks a trading division of Harvey Nash Plc</t>
  </si>
  <si>
    <t>https://www.google.com/search?gl=us&amp;hl=en&amp;q=Spinks+a+trading+division+of+Harvey+Nash+Plc&amp;sa=X&amp;ved=0ahUKEwiz1JDVoPb8AhWPF1kFHdMjAY04FBCYkAII6Qw</t>
  </si>
  <si>
    <t>Nhood Romania</t>
  </si>
  <si>
    <t>https://www.google.com/search?hl=en&amp;gl=us&amp;q=Nhood+Romania&amp;sa=X&amp;ved=0ahUKEwi9-LOW3NP_AhXJDkQIHeLlDroQmJACCJQL</t>
  </si>
  <si>
    <t>https://encrypted-tbn0.gstatic.com/images?q=tbn:ANd9GcQk_YBJueQ2r5Jm0nqfvTjkpXZYbVT5zd9N7iWCZBM&amp;s</t>
  </si>
  <si>
    <t>Arch Advisory Group</t>
  </si>
  <si>
    <t>https://www.google.com/search?sca_esv=564592924&amp;hl=en&amp;gl=us&amp;q=Arch+Advisory+Group&amp;sa=X&amp;ved=0ahUKEwiT1YWotqSBAxU9E1kFHQTsDxAQmJACCJcO</t>
  </si>
  <si>
    <t>Gener8</t>
  </si>
  <si>
    <t>https://www.google.com/search?sca_esv=563310982&amp;gl=us&amp;hl=en&amp;q=Gener8&amp;sa=X&amp;ved=0ahUKEwj9_brN65eBAxUUElkFHUxCAkAQmJACCK8K</t>
  </si>
  <si>
    <t>https://encrypted-tbn0.gstatic.com/images?q=tbn:ANd9GcRjgq5JYttv-97-MfaeuTlsJIVEeJndOsw5AsiOOUY&amp;s</t>
  </si>
  <si>
    <t>Onboard Immigration Services</t>
  </si>
  <si>
    <t>https://www.google.com/search?q=Onboard+Immigration+Services&amp;sa=X&amp;ved=0ahUKEwjwyPKz67T8AhW7L1kFHT8HDp84KBCYkAII6Qs</t>
  </si>
  <si>
    <t>avua</t>
  </si>
  <si>
    <t>https://www.google.com/search?sca_esv=584993245&amp;hl=en&amp;gl=us&amp;q=avua&amp;sa=X&amp;ved=0ahUKEwjD5bXE_duCAxV0k4kEHR2IDG4QmJACCPAL</t>
  </si>
  <si>
    <t>Everoze</t>
  </si>
  <si>
    <t>http://everoze.com/</t>
  </si>
  <si>
    <t>https://www.google.com/search?sca_esv=1c508151650af16b&amp;gl=us&amp;hl=en&amp;q=Everoze&amp;sa=X&amp;ved=0ahUKEwjr4YnT572CAxVORjABHZ6RCdk4PBCYkAIIpg4</t>
  </si>
  <si>
    <t>https://encrypted-tbn0.gstatic.com/images?q=tbn:ANd9GcQ0EqB9n4jSfYdY17wS27F15nuYLlqB_rZUjYn6aqk&amp;s</t>
  </si>
  <si>
    <t>Safinah Group</t>
  </si>
  <si>
    <t>https://www.google.com/search?sca_esv=572454954&amp;gl=us&amp;hl=en&amp;q=Safinah+Group&amp;sa=X&amp;ved=0ahUKEwib2qadq-2BAxVGmWoFHeaJBXs4WhCYkAIIiAs</t>
  </si>
  <si>
    <t>https://encrypted-tbn0.gstatic.com/images?q=tbn:ANd9GcRqok_cgZogC1cMFPVp_4kmmEXslRSTACSluBKL2Bk&amp;s</t>
  </si>
  <si>
    <t>Taliun</t>
  </si>
  <si>
    <t>https://www.google.com/search?hl=en&amp;gl=us&amp;q=Taliun&amp;sa=X&amp;ved=0ahUKEwikzKiCwLD_AhU1jIkEHdJQBbA4UBCYkAII5wo</t>
  </si>
  <si>
    <t>https://encrypted-tbn0.gstatic.com/images?q=tbn:ANd9GcQ3QMdYAxdRWqA0dr2RWf0JZdL-ayA2liRdxpsx9sE&amp;s</t>
  </si>
  <si>
    <t>UPMC Group</t>
  </si>
  <si>
    <t>https://www.google.com/search?sca_esv=17b7f628cba08491&amp;hl=en&amp;gl=us&amp;q=UPMC+Group&amp;sa=X&amp;ved=0ahUKEwiqnNyIrbGCAxV6TDABHQ5WDZ0QmJACCNwK</t>
  </si>
  <si>
    <t>PRIMOVER</t>
  </si>
  <si>
    <t>https://www.google.com/search?gl=us&amp;hl=en&amp;q=PRIMOVER&amp;sa=X&amp;ved=0ahUKEwiP1Jaxjbr9AhXHFVkFHW8aBVU4KBCYkAII5gk</t>
  </si>
  <si>
    <t>The Martin Brower Company</t>
  </si>
  <si>
    <t>https://www.google.com/search?gl=us&amp;hl=en&amp;q=The+Martin+Brower+Company&amp;sa=X&amp;ved=0ahUKEwj4g8rt0vP8AhVxD1kFHXQTDUQQmJACCMcN</t>
  </si>
  <si>
    <t>AB Agri Ltd</t>
  </si>
  <si>
    <t>https://www.google.com/search?hl=en&amp;gl=us&amp;q=AB+Agri+Ltd&amp;sa=X&amp;ved=0ahUKEwjStorq9JH9AhWMMlkFHWeeAck4ChCYkAIInws</t>
  </si>
  <si>
    <t>Agrosperity Tech Solutions Private Limited (KiVi)</t>
  </si>
  <si>
    <t>https://www.google.com/search?gl=us&amp;hl=en&amp;q=Agrosperity+Tech+Solutions+Private+Limited+(KiVi)&amp;sa=X&amp;ved=0ahUKEwiryejK9cj8AhVlHrkGHaMSB2w4ChCYkAIIqAw</t>
  </si>
  <si>
    <t>Hunt Digital Media Agency</t>
  </si>
  <si>
    <t>https://www.google.com/search?gl=us&amp;hl=en&amp;q=Hunt+Digital+Media+Agency&amp;sa=X&amp;ved=0ahUKEwjJwo3Wzbz9AhXNkIkEHWHOASg4ChCYkAIIzws</t>
  </si>
  <si>
    <t>https://encrypted-tbn0.gstatic.com/images?q=tbn:ANd9GcTmrjhOzVupldbucfkFWz4YrLlajIwPKRfJUCP3O6A&amp;s</t>
  </si>
  <si>
    <t>CarWale</t>
  </si>
  <si>
    <t>http://www.carwale.com/</t>
  </si>
  <si>
    <t>https://www.google.com/search?gl=us&amp;hl=en&amp;q=CarWale&amp;sa=X&amp;ved=0ahUKEwii97bpv7D_AhUoOUQIHeyoAJw4FBCYkAIIyAs</t>
  </si>
  <si>
    <t>https://encrypted-tbn0.gstatic.com/images?q=tbn:ANd9GcRVkITFmmRc50x54SKguPFJ1yBaXOVBZRU5vaKjl_4&amp;s</t>
  </si>
  <si>
    <t>Cybotronics</t>
  </si>
  <si>
    <t>https://www.google.com/search?hl=en&amp;gl=us&amp;q=Cybotronics&amp;sa=X&amp;ved=0ahUKEwiMg4XM3tj_AhXInGoFHST9Alg4MhCYkAIIhQ0</t>
  </si>
  <si>
    <t>https://encrypted-tbn0.gstatic.com/images?q=tbn:ANd9GcSXXCCARGEhijIhT1d6KlKkIMxA03I9P0JhB-s25aI&amp;s</t>
  </si>
  <si>
    <t>Muve Colombo</t>
  </si>
  <si>
    <t>https://www.google.com/search?sca_esv=590391945&amp;gl=us&amp;hl=en&amp;q=Muve+Colombo&amp;sa=X&amp;ved=0ahUKEwiOzK-Q5YuDAxXyvokEHSM7BRUQmJACCI8H</t>
  </si>
  <si>
    <t>https://encrypted-tbn0.gstatic.com/images?q=tbn:ANd9GcSoJs1rmInz2STldhh6v2mTgm1aVkO5wNKirWS4VBw&amp;s</t>
  </si>
  <si>
    <t>UGCNET App</t>
  </si>
  <si>
    <t>https://www.google.com/search?gl=us&amp;hl=en&amp;q=UGCNET+App&amp;sa=X&amp;ved=0ahUKEwjbssn72Pj8AhWMfDABHVpXCxw4MhCYkAII2ww</t>
  </si>
  <si>
    <t>Ronal AG</t>
  </si>
  <si>
    <t>https://www.google.com/search?ucbcb=1&amp;hl=en&amp;gl=us&amp;q=Ronal+AG&amp;sa=X&amp;ved=0ahUKEwjt1u_vkZf-AhUFP30KHd_5C2I4ChCYkAII3Ao</t>
  </si>
  <si>
    <t>ALTA-INTEL</t>
  </si>
  <si>
    <t>https://www.google.com/search?sca_esv=566027130&amp;hl=en&amp;gl=us&amp;q=ALTA-INTEL&amp;sa=X&amp;ved=0ahUKEwj1gbLs-7CBAxUbSTABHRCiCIQ4KBCYkAII3gw</t>
  </si>
  <si>
    <t>https://encrypted-tbn0.gstatic.com/images?q=tbn:ANd9GcSd2_QcJ7OJWCQzVdaFMHZHP1iN7C-GDugdJOZddNc&amp;s</t>
  </si>
  <si>
    <t>eQ8</t>
  </si>
  <si>
    <t>https://www.google.com/search?gl=us&amp;hl=en&amp;q=eQ8&amp;sa=X&amp;ved=0ahUKEwjRvq_bq-f9AhVZnGoFHb7XDMc4HhCYkAIItAw</t>
  </si>
  <si>
    <t>Hydrolix Inc.</t>
  </si>
  <si>
    <t>http://www.hydrolix.io/</t>
  </si>
  <si>
    <t>https://www.google.com/search?sca_esv=572463874&amp;gl=us&amp;hl=en&amp;q=Hydrolix+Inc.&amp;sa=X&amp;ved=0ahUKEwj2uajHre2BAxWhVDUKHQVMCkY4FBCYkAIIpAo</t>
  </si>
  <si>
    <t>https://encrypted-tbn0.gstatic.com/images?q=tbn:ANd9GcQIAkalTolXzLTOmAukc-VwZI0XMqF7MXhqdO-e3i4&amp;s</t>
  </si>
  <si>
    <t>Wetility</t>
  </si>
  <si>
    <t>https://www.google.com/search?sca_esv=585847208&amp;gl=us&amp;hl=en&amp;q=Wetility&amp;sa=X&amp;ved=0ahUKEwingN-dj-aCAxWJkYkEHV6hDMQQmJACCLwJ</t>
  </si>
  <si>
    <t>https://encrypted-tbn0.gstatic.com/images?q=tbn:ANd9GcRxzfXRQOGdAbbCjZnQ7_zzJSfwz91mEGbeSS4rVao&amp;s</t>
  </si>
  <si>
    <t>Kruko Sp. z o.o.</t>
  </si>
  <si>
    <t>https://www.google.com/search?sca_esv=581117380&amp;hl=en&amp;gl=us&amp;q=Kruko+Sp.+z+o.o.&amp;sa=X&amp;ved=0ahUKEwjcgZKm5LiCAxWJJ0QIHRXkCs8QmJACCOAK</t>
  </si>
  <si>
    <t>TANGO SPORTS</t>
  </si>
  <si>
    <t>https://www.google.com/search?gl=us&amp;hl=en&amp;q=TANGO+SPORTS&amp;sa=X&amp;ved=0ahUKEwipr9qentH_AhVDkWoFHWVqBGk4ChCYkAIIjQs</t>
  </si>
  <si>
    <t>Space Matrix</t>
  </si>
  <si>
    <t>http://www.spacematrix.com/</t>
  </si>
  <si>
    <t>https://www.google.com/search?gl=us&amp;hl=en&amp;q=Space+Matrix&amp;sa=X&amp;ved=0ahUKEwiixq-qlqH-AhVMQjABHcPLCA44ChCYkAII3wo</t>
  </si>
  <si>
    <t>https://encrypted-tbn0.gstatic.com/images?q=tbn:ANd9GcQ6lG3AK11BRNP574dA1mDQM7Ed7CmcJoz8bGxpjdY&amp;s</t>
  </si>
  <si>
    <t>Digispoc Technology Pvt. Ltd.</t>
  </si>
  <si>
    <t>https://www.google.com/search?sca_esv=592428276&amp;hl=en&amp;gl=us&amp;q=Digispoc+Technology+Pvt.+Ltd.&amp;sa=X&amp;ved=0ahUKEwjK5Zz7rZ2DAxW-g4kEHc25Ccw4MhCYkAII9wk</t>
  </si>
  <si>
    <t>Linea Energy</t>
  </si>
  <si>
    <t>http://www.lineaenergy.com/</t>
  </si>
  <si>
    <t>https://www.google.com/search?sca_esv=577385484&amp;gl=us&amp;hl=en&amp;q=Linea+Energy&amp;sa=X&amp;ved=0ahUKEwi_69SriJiCAxUXE1kFHaj-AnM4MhCYkAIIiAw</t>
  </si>
  <si>
    <t>Lands End</t>
  </si>
  <si>
    <t>https://www.google.com/search?gl=us&amp;hl=en&amp;q=Lands+End&amp;sa=X&amp;ved=0ahUKEwi6iIm8zcH9AhWBjIkEHZZwA4M4MhCYkAII0Qk</t>
  </si>
  <si>
    <t>https://encrypted-tbn0.gstatic.com/images?q=tbn:ANd9GcQ1l8kuIfp1-Wxnk9KepIH-tPJo0R-ebRSQva-jtFc&amp;s</t>
  </si>
  <si>
    <t>DAULFIN GREY HR PTE. LTD.</t>
  </si>
  <si>
    <t>https://www.google.com/search?hl=en&amp;gl=us&amp;q=DAULFIN+GREY+HR+PTE.+LTD.&amp;sa=X&amp;ved=0ahUKEwin7-apirr9AhWXTDABHf9aAnI4ChCYkAII-As</t>
  </si>
  <si>
    <t>Svi Technologies Sdn Bhd</t>
  </si>
  <si>
    <t>https://www.google.com/search?hl=en&amp;gl=us&amp;q=Svi+Technologies+Sdn+Bhd&amp;sa=X&amp;ved=0ahUKEwjmj6Pjx6j9AhXBF1kFHceIBnoQmJACCNIM</t>
  </si>
  <si>
    <t>Z-TP</t>
  </si>
  <si>
    <t>https://www.google.com/search?sca_esv=587404480&amp;hl=en&amp;gl=us&amp;q=Z-TP&amp;sa=X&amp;ved=0ahUKEwjgjL_H0fKCAxWWD1kFHa4kCis4HhCYkAII4Ao</t>
  </si>
  <si>
    <t>https://encrypted-tbn0.gstatic.com/images?q=tbn:ANd9GcQCtvp7nl7VyFl8fACtO7GGCSOe1ymAz9ouX_P02Yc&amp;s</t>
  </si>
  <si>
    <t>CHILLI API CATERING PTE. LTD.</t>
  </si>
  <si>
    <t>http://chilliapi.com.sg/</t>
  </si>
  <si>
    <t>https://www.google.com/search?hl=en&amp;gl=us&amp;q=CHILLI+API+CATERING+PTE.+LTD.&amp;sa=X&amp;ved=0ahUKEwiT9s7_9Pb_AhUDElkFHWStCrU4KBCYkAIIvQs</t>
  </si>
  <si>
    <t>Quantum Integrators Group LLC</t>
  </si>
  <si>
    <t>https://www.google.com/search?hl=en&amp;gl=us&amp;q=Quantum+Integrators+Group+LLC&amp;sa=X&amp;ved=0ahUKEwj_4O6AiZL-AhWDbTABHZhcB0k4KBCYkAIIoQ0</t>
  </si>
  <si>
    <t>https://encrypted-tbn0.gstatic.com/images?q=tbn:ANd9GcRxFHxP0q_4T42AUCUNQOckTeqwpnCWZxn56Q1Lf06kUapUF6lbcQ0dnw&amp;s</t>
  </si>
  <si>
    <t>DEVOLIS</t>
  </si>
  <si>
    <t>https://www.google.com/search?hl=en&amp;gl=us&amp;q=DEVOLIS&amp;sa=X&amp;ved=0ahUKEwjH-ICf9Z7_AhWjlmoFHWb-A0w4ChCYkAIInA0</t>
  </si>
  <si>
    <t>https://encrypted-tbn0.gstatic.com/images?q=tbn:ANd9GcQzcIgWiH1UJdwYMBI88Q2gknRFs8_-tSLalfMSp0k&amp;s</t>
  </si>
  <si>
    <t>cellenza</t>
  </si>
  <si>
    <t>http://www.cellenza.com/</t>
  </si>
  <si>
    <t>https://www.google.com/search?ucbcb=1&amp;hl=en&amp;gl=us&amp;q=cellenza&amp;sa=X&amp;ved=0ahUKEwja4aLelcT9AhWuLkQIHeedC5Y4HhCYkAIIuww</t>
  </si>
  <si>
    <t>Amarillocollege</t>
  </si>
  <si>
    <t>https://www.actx.edu/</t>
  </si>
  <si>
    <t>https://www.google.com/search?sca_esv=576391435&amp;gl=us&amp;hl=en&amp;q=Amarillocollege&amp;sa=X&amp;ved=0ahUKEwj8nOKx0ZCCAxU7J0QIHXbADwU4ChCYkAII8As</t>
  </si>
  <si>
    <t>https://encrypted-tbn0.gstatic.com/images?q=tbn:ANd9GcQoN_LM3y9rJr01FX1ADmLxkpUc2MhyoNTmz0aD&amp;s=0</t>
  </si>
  <si>
    <t>SCALEWORKS SP Z O O</t>
  </si>
  <si>
    <t>https://www.google.com/search?gl=us&amp;hl=en&amp;q=SCALEWORKS+SP+Z+O+O&amp;sa=X&amp;ved=0ahUKEwiU7MLzyav_AhU_fzABHd7fAjkQmJACCLwL</t>
  </si>
  <si>
    <t>Helbling</t>
  </si>
  <si>
    <t>https://www.google.com/search?gl=us&amp;hl=en&amp;q=Helbling&amp;sa=X&amp;ved=0ahUKEwir7NKOpq6AAxX7D1kFHSXrCS0QmJACCJYN</t>
  </si>
  <si>
    <t>Penbrothers International Inc.</t>
  </si>
  <si>
    <t>https://www.google.com/search?gl=us&amp;hl=en&amp;q=Penbrothers+International+Inc.&amp;sa=X&amp;ved=0ahUKEwiMmum0xIiAAxWCk4kEHb9CDQgQmJACCKMK</t>
  </si>
  <si>
    <t>National Highways Authority of India</t>
  </si>
  <si>
    <t>http://nhai.gov.in/</t>
  </si>
  <si>
    <t>https://www.google.com/search?hl=en&amp;gl=us&amp;q=National+Highways+Authority+of+India&amp;sa=X&amp;ved=0ahUKEwj88vKyq-r_AhXugGoFHf_iAyk4ChCYkAII8Ak</t>
  </si>
  <si>
    <t>https://encrypted-tbn0.gstatic.com/images?q=tbn:ANd9GcTVY1f9hF955spjQMV0hsW_9IJdjq1I8dfDJirS&amp;s=0</t>
  </si>
  <si>
    <t>United Nations Assistance Mission in Afghanistan (UNAMA)</t>
  </si>
  <si>
    <t>https://www.unafghanistan.org/</t>
  </si>
  <si>
    <t>https://www.google.com/search?q=United+Nations+Assistance+Mission+in+Afghanistan+(UNAMA)&amp;sa=X&amp;ved=0ahUKEwiYx7OEtLz8AhU4mmoFHTGhBJwQmJACCNAF</t>
  </si>
  <si>
    <t>https://encrypted-tbn0.gstatic.com/images?q=tbn:ANd9GcSj9CsavVMG_fQiU2B1sMhZTDJcPRiMWQM-b5oE&amp;s=0</t>
  </si>
  <si>
    <t>Ing Solution Sdn. Bhd.</t>
  </si>
  <si>
    <t>https://www.google.com/search?gl=us&amp;hl=en&amp;q=Ing+Solution+Sdn.+Bhd.&amp;sa=X&amp;ved=0ahUKEwj4jb7GvtP-AhXXElkFHeJhAtAQmJACCLcJ</t>
  </si>
  <si>
    <t>DELL TECHNOLOGY SRL</t>
  </si>
  <si>
    <t>https://www.google.com/search?hl=en&amp;gl=us&amp;q=DELL+TECHNOLOGY+SRL&amp;sa=X&amp;ved=0ahUKEwip6KCsipCAAxWlMEQIHUfWDPUQmJACCOEK</t>
  </si>
  <si>
    <t>https://encrypted-tbn0.gstatic.com/images?q=tbn:ANd9GcROf3CTyoGMk5-quhImcP60ksJlvRGNj8o5zSFsFOY&amp;s</t>
  </si>
  <si>
    <t>PANCOMPANY</t>
  </si>
  <si>
    <t>https://www.google.com/search?gl=us&amp;hl=en&amp;q=PANCOMPANY&amp;sa=X&amp;ved=0ahUKEwjp25yc9J7_AhX1fTABHeYMDQE4ChCYkAII7Qw</t>
  </si>
  <si>
    <t>coverity</t>
  </si>
  <si>
    <t>https://www.google.com/search?gl=us&amp;hl=en&amp;q=coverity&amp;sa=X&amp;ved=0ahUKEwjI5euglcT9AhWeSzABHaiRD4E4FBCYkAIItws</t>
  </si>
  <si>
    <t>Spryfox</t>
  </si>
  <si>
    <t>https://www.google.com/search?sca_esv=557013633&amp;gl=us&amp;hl=en&amp;q=Spryfox&amp;sa=X&amp;ved=0ahUKEwi9kIHzgt6AAxV2GFkFHSb6BEM4FBCYkAIIoQ4</t>
  </si>
  <si>
    <t>Dikshatek.vn</t>
  </si>
  <si>
    <t>https://www.google.com/search?sca_esv=570874343&amp;gl=us&amp;hl=en&amp;q=Dikshatek.vn&amp;sa=X&amp;ved=0ahUKEwjKy6CUoN6BAxWPK1kFHerBCJ4QmJACCKsL</t>
  </si>
  <si>
    <t>Calibre Digital Consulting Limited</t>
  </si>
  <si>
    <t>https://www.google.com/search?ucbcb=1&amp;hl=en&amp;gl=us&amp;q=Calibre+Digital+Consulting+Limited&amp;sa=X&amp;ved=0ahUKEwicpu6n8r78AhUqD1kFHezrAGs4HhCYkAII9Aw</t>
  </si>
  <si>
    <t>https://encrypted-tbn0.gstatic.com/images?q=tbn:ANd9GcR3ozvYhNyJhZ1VatJ3Ujecfzs-cxv_j1K_dis0g2_Xtx-QD-0v_1SY&amp;s</t>
  </si>
  <si>
    <t>Ejendomsselskabet 2care4 ApS</t>
  </si>
  <si>
    <t>https://www.google.com/search?gl=us&amp;hl=en&amp;q=Ejendomsselskabet+2care4+ApS&amp;sa=X&amp;ved=0ahUKEwia08ybpNP9AhV0JTQIHWmZB9EQmJACCPgL</t>
  </si>
  <si>
    <t>Dijk Natural Collections</t>
  </si>
  <si>
    <t>https://www.google.com/search?sca_esv=582900893&amp;q=Dijk+Natural+Collections&amp;sa=X&amp;ved=0ahUKEwjjgsnA8ceCAxWXF1kFHQbRD2E4ChCYkAIIpww</t>
  </si>
  <si>
    <t>KKR</t>
  </si>
  <si>
    <t>https://www.google.com/search?gl=us&amp;hl=en&amp;q=KKR&amp;sa=X&amp;ved=0ahUKEwjZyoSa1M7_AhXwEVkFHSxLBL44PBCYkAII4go</t>
  </si>
  <si>
    <t>https://encrypted-tbn0.gstatic.com/images?q=tbn:ANd9GcQMBFWkphG_Ceh2MkrwgiWVwarXdZ3qUJVoQazdVSI&amp;s</t>
  </si>
  <si>
    <t>ALIOR BANK</t>
  </si>
  <si>
    <t>https://www.google.com/search?sca_esv=574726742&amp;gl=us&amp;hl=en&amp;q=ALIOR+BANK&amp;sa=X&amp;ved=0ahUKEwig0YmKvIGCAxWJrYkEHZZiB384ChCYkAIIhg4</t>
  </si>
  <si>
    <t>KVL, Bringing analytics to the people</t>
  </si>
  <si>
    <t>https://www.google.com/search?q=KVL,+Bringing+analytics+to+the+people&amp;sa=X&amp;ved=0ahUKEwjhm-uz_9X-AhWnjLAFHf3qAmk4FBCYkAIIgQ4</t>
  </si>
  <si>
    <t>Pearls Discovery</t>
  </si>
  <si>
    <t>https://www.google.com/search?q=Pearls+Discovery&amp;sa=X&amp;ved=0ahUKEwj3-KzP5qP-AhV4F1kFHe1KD8c4ChCYkAIItwk</t>
  </si>
  <si>
    <t>Ð“Ñ€ÐµÑˆÐ½ÐµÐ² ÐžÐ»ÐµÐ³ Ð’Ð»Ð°Ð´Ð¸Ð¼Ð¸Ñ€Ð¾Ð²Ð¸Ñ‡</t>
  </si>
  <si>
    <t>https://www.google.com/search?sca_esv=569812948&amp;hl=en&amp;gl=us&amp;q=%D0%93%D1%80%D0%B5%D1%88%D0%BD%D0%B5%D0%B2+%D0%9E%D0%BB%D0%B5%D0%B3+%D0%92%D0%BB%D0%B0%D0%B4%D0%B8%D0%BC%D0%B8%D1%80%D0%BE%D0%B2%D0%B8%D1%87&amp;sa=X&amp;ved=0ahUKEwjY-ZfCodSBAxW1pIkEHWUCCNoQmJACCNQF</t>
  </si>
  <si>
    <t>MashaMedia</t>
  </si>
  <si>
    <t>https://www.google.com/search?ucbcb=1&amp;hl=en&amp;gl=us&amp;q=MashaMedia&amp;sa=X&amp;ved=0ahUKEwiOjYDj_vP9AhXkFlkFHRzuDtkQmJACCK0I</t>
  </si>
  <si>
    <t>https://encrypted-tbn0.gstatic.com/images?q=tbn:ANd9GcQPJ73_321nLxoVWx7BbDjRsVnNG7vAoVYyqCqxjhI&amp;s</t>
  </si>
  <si>
    <t>PacketFabric LLC</t>
  </si>
  <si>
    <t>https://www.google.com/search?hl=en&amp;gl=us&amp;q=PacketFabric+LLC&amp;sa=X&amp;ved=0ahUKEwjlj-ystqb_AhWur5UCHQXRBuQ4ChCYkAIIng0</t>
  </si>
  <si>
    <t>Bloom Energy Corporation</t>
  </si>
  <si>
    <t>https://www.google.com/search?gl=us&amp;hl=en&amp;q=Bloom+Energy+Corporation&amp;sa=X&amp;ved=0ahUKEwik--PH0vP8AhWenGoFHexnDAs4MhCYkAIInQ0</t>
  </si>
  <si>
    <t>Trackerteer Corporation</t>
  </si>
  <si>
    <t>https://www.google.com/search?sca_esv=577385484&amp;gl=us&amp;hl=en&amp;q=Trackerteer+Corporation&amp;sa=X&amp;ved=0ahUKEwivtZ7uipiCAxUpv4kEHdmqC6w4FBCYkAIIjQs</t>
  </si>
  <si>
    <t>Stockholm</t>
  </si>
  <si>
    <t>https://www.google.com/search?gl=us&amp;hl=en&amp;q=Stockholm&amp;sa=X&amp;ved=0ahUKEwj3nrCKz9_8AhW4LFkFHdEqAEoQmJACCIcL</t>
  </si>
  <si>
    <t>Gilbert Research Center</t>
  </si>
  <si>
    <t>https://www.google.com/search?hl=en&amp;gl=us&amp;q=Gilbert+Research+Center&amp;sa=X&amp;ved=0ahUKEwjH7Ifiru__AhWrRDABHS3iCXA4eBCYkAIIlAw</t>
  </si>
  <si>
    <t>CHAUVIN ARNOUX Group</t>
  </si>
  <si>
    <t>http://www.chauvin-arnoux.com/</t>
  </si>
  <si>
    <t>https://www.google.com/search?gl=us&amp;hl=en&amp;q=CHAUVIN+ARNOUX+Group&amp;sa=X&amp;ved=0ahUKEwjvtZ2xhav9AhUym2oFHZ2jBL44FBCYkAIIkww</t>
  </si>
  <si>
    <t>https://encrypted-tbn0.gstatic.com/images?q=tbn:ANd9GcTDw9UkO3WMa9wmN0CNNXP_dlv0fJW5dVQWIesK&amp;s=0</t>
  </si>
  <si>
    <t>Ayushajay Group</t>
  </si>
  <si>
    <t>https://www.google.com/search?q=Ayushajay+Group&amp;sa=X&amp;ved=0ahUKEwimhbDpq7_-AhVoEVkFHfCdAL84ChCYkAIIoww</t>
  </si>
  <si>
    <t>Shorewise Consulting</t>
  </si>
  <si>
    <t>https://www.google.com/search?sca_esv=567797162&amp;hl=en&amp;gl=us&amp;q=Shorewise+Consulting&amp;sa=X&amp;ved=0ahUKEwio6dOGkMCBAxVOGVkFHVV5DKY4FBCYkAIIggw</t>
  </si>
  <si>
    <t>innoval</t>
  </si>
  <si>
    <t>https://www.google.com/search?gl=us&amp;hl=en&amp;q=innoval&amp;sa=X&amp;ved=0ahUKEwiAx5DIlcT9AhXtlWoFHb3wAmw4FBCYkAII4Qs</t>
  </si>
  <si>
    <t>LuxProvide</t>
  </si>
  <si>
    <t>https://www.google.com/search?hl=en&amp;gl=us&amp;q=LuxProvide&amp;sa=X&amp;ved=0ahUKEwikkK3vi7j_AhVJFlkFHYicDNoQmJACCIAJ</t>
  </si>
  <si>
    <t>https://encrypted-tbn0.gstatic.com/images?q=tbn:ANd9GcQweEcPoEp1V1mD68Dl5n2REvLgMTDg5dr0Qm04efY&amp;s</t>
  </si>
  <si>
    <t>Clearpath Consultancy</t>
  </si>
  <si>
    <t>https://www.google.com/search?sca_esv=588279375&amp;q=Clearpath+Consultancy&amp;sa=X&amp;ved=0ahUKEwjviPGVlPqCAxW-kyYFHaatA5o4ChCYkAIIxQk</t>
  </si>
  <si>
    <t>https://encrypted-tbn0.gstatic.com/images?q=tbn:ANd9GcQI04IIuJLHpLm-_sF5we_4RTk9vB9NIA1rJ0RFoAg&amp;s</t>
  </si>
  <si>
    <t>Network2</t>
  </si>
  <si>
    <t>https://www.google.com/search?gl=us&amp;hl=en&amp;q=Network2&amp;sa=X&amp;ved=0ahUKEwiTuOus3auAAxVXhIkEHakaC-sQmJACCNEM</t>
  </si>
  <si>
    <t>Venipak</t>
  </si>
  <si>
    <t>https://www.google.com/search?sca_esv=567523571&amp;hl=en&amp;gl=us&amp;q=Venipak&amp;sa=X&amp;ved=0ahUKEwis9ZXPzr2BAxVjRjABHUyLC-MQmJACCKcL</t>
  </si>
  <si>
    <t>Major Recruitment Oldbury</t>
  </si>
  <si>
    <t>https://www.google.com/search?sca_esv=570580370&amp;gl=us&amp;hl=en&amp;q=Major+Recruitment+Oldbury&amp;sa=X&amp;ved=0ahUKEwiY2Z3N3duBAxXQnGoFHWanBvk4ChCYkAIIxQk</t>
  </si>
  <si>
    <t>Cayuga Medical Center</t>
  </si>
  <si>
    <t>https://www.google.com/search?gl=us&amp;hl=en&amp;q=Cayuga+Medical+Center&amp;sa=X&amp;ved=0ahUKEwjVvoSLwN3-AhXRHjQIHacSAJQ4MhCYkAIIsQ4</t>
  </si>
  <si>
    <t>https://encrypted-tbn0.gstatic.com/images?q=tbn:ANd9GcRY4fQBMcrBIMfC9gmu2CbOx_xCgRT3YrkymKeEICI&amp;s</t>
  </si>
  <si>
    <t>Islacare</t>
  </si>
  <si>
    <t>https://www.google.com/search?hl=en&amp;gl=us&amp;q=Islacare&amp;sa=X&amp;ved=0ahUKEwioqJmn0-n8AhVIElkFHUhNCRg4ChCYkAII2gw</t>
  </si>
  <si>
    <t>https://encrypted-tbn0.gstatic.com/images?q=tbn:ANd9GcSFNbpX6P8AJcrQDSY3Mb4Oq6eaymlb1XhJdPKtTWs&amp;s</t>
  </si>
  <si>
    <t>Amazon UK Services Ltd</t>
  </si>
  <si>
    <t>https://www.google.com/search?ucbcb=1&amp;hl=en&amp;gl=us&amp;q=Amazon+UK+Services+Ltd&amp;sa=X&amp;ved=0ahUKEwjBlOHG4YL9AhVyk2oFHXUGCbs4HhCYkAIIlwo</t>
  </si>
  <si>
    <t>Boston Analytics</t>
  </si>
  <si>
    <t>https://www.google.com/search?q=Boston+Analytics&amp;sa=X&amp;ved=0ahUKEwi2-Pus8sP8AhW8kWoFHSHTCv44MhCYkAII0ws</t>
  </si>
  <si>
    <t>https://encrypted-tbn0.gstatic.com/images?q=tbn:ANd9GcTPVYbZPpWFxikz_kIySIr1KnXrLlDt9zkUgAyXvFY&amp;s</t>
  </si>
  <si>
    <t>GAMT</t>
  </si>
  <si>
    <t>https://www.google.com/search?sca_esv=563943516&amp;gl=us&amp;hl=en&amp;q=GAMT&amp;sa=X&amp;ved=0ahUKEwj-4oG6-ZyBAxX7kmoFHd1pB0oQmJACCL0J</t>
  </si>
  <si>
    <t>https://encrypted-tbn0.gstatic.com/images?q=tbn:ANd9GcSg5xecAHOJeE9G-X_PIhZj50V0QpGbyc_vr7oBi34&amp;s</t>
  </si>
  <si>
    <t>GoTrah</t>
  </si>
  <si>
    <t>https://www.google.com/search?gl=us&amp;hl=en&amp;q=GoTrah&amp;sa=X&amp;ved=0ahUKEwiUgLWU26GAAxUOElkFHQcnCbI4ChCYkAII1Aw</t>
  </si>
  <si>
    <t>ai.io</t>
  </si>
  <si>
    <t>https://www.google.com/search?hl=en&amp;gl=us&amp;q=ai.io&amp;sa=X&amp;ved=0ahUKEwigrb2sh9v-AhWqkYkEHa7KCTc4ChCYkAII2Qw</t>
  </si>
  <si>
    <t>Mamee-Double Decker ICT Sdn Bhd</t>
  </si>
  <si>
    <t>https://www.google.com/search?q=Mamee-Double+Decker+ICT+Sdn+Bhd&amp;sa=X&amp;ved=0ahUKEwjQw5Gip6v-AhW4F1kFHT9ZBqw4FBCYkAII7go</t>
  </si>
  <si>
    <t>Bounot Conseil</t>
  </si>
  <si>
    <t>https://www.google.com/search?hl=en&amp;gl=us&amp;q=Bounot+Conseil&amp;sa=X&amp;ved=0ahUKEwityZzRz6j9AhUGFVkFHeADDSkQmJACCPwJ</t>
  </si>
  <si>
    <t>Scaling Theory</t>
  </si>
  <si>
    <t>https://www.google.com/search?q=Scaling+Theory&amp;sa=X&amp;ved=0ahUKEwi2i-K4qbL8AhUCF1kFHYm1DNU4HhCYkAIIgQw</t>
  </si>
  <si>
    <t>L'Olivier Assurances</t>
  </si>
  <si>
    <t>https://www.google.com/search?gl=us&amp;hl=en&amp;q=L%27Olivier+Assurances&amp;sa=X&amp;ved=0ahUKEwiWxbCj1Zn-AhXaLFkFHWIgDUo4FBCYkAII3Qo</t>
  </si>
  <si>
    <t>Chemplast Sanmar Limited</t>
  </si>
  <si>
    <t>https://www.google.com/search?sca_esv=77476dd391e0ddb6&amp;gl=us&amp;hl=en&amp;q=Chemplast+Sanmar+Limited&amp;sa=X&amp;ved=0ahUKEwin3LjQlqeCAxUEQjABHb5YDpQ4PBCYkAIIoAo</t>
  </si>
  <si>
    <t>Growatt New Energy</t>
  </si>
  <si>
    <t>http://www.growatt.com/</t>
  </si>
  <si>
    <t>https://www.google.com/search?sca_esv=566746031&amp;hl=en&amp;gl=us&amp;q=Growatt+New+Energy&amp;sa=X&amp;ved=0ahUKEwiw9Jzo5LeBAxWGEFkFHVy_D2I4ChCYkAIIgA4</t>
  </si>
  <si>
    <t>https://encrypted-tbn0.gstatic.com/images?q=tbn:ANd9GcT5AFbawIMtiY-YsW39sI0jwY0Qxhbt-ibrVyMs&amp;s=0</t>
  </si>
  <si>
    <t>HappiMynd</t>
  </si>
  <si>
    <t>https://www.google.com/search?gl=us&amp;hl=en&amp;q=HappiMynd&amp;sa=X&amp;ved=0ahUKEwj7hKSeqdv_AhVmlIkEHaLfD58QmJACCMsM</t>
  </si>
  <si>
    <t>3Way Group</t>
  </si>
  <si>
    <t>https://www.google.com/search?sca_esv=ea7a8d71b6a1423b&amp;hl=en&amp;gl=us&amp;q=3Way+Group&amp;sa=X&amp;ved=0ahUKEwi7qpv32qmCAxXhRDABHY61DZkQmJACCKYL</t>
  </si>
  <si>
    <t>ZENITH INFOTECH  PTE LTD.</t>
  </si>
  <si>
    <t>https://www.google.com/search?sca_esv=551412035&amp;hl=en&amp;gl=us&amp;q=ZENITH+INFOTECH++PTE+LTD.&amp;sa=X&amp;ved=0ahUKEwjslLispq6AAxV_RjABHeOOCXs4FBCYkAIIiAs</t>
  </si>
  <si>
    <t>Taseko Mines Limited</t>
  </si>
  <si>
    <t>https://www.google.com/search?hl=en&amp;gl=us&amp;q=Taseko+Mines+Limited&amp;sa=X&amp;ved=0ahUKEwjR3LyQ0Yj9AhUdlIkEHWpWBS04FBCYkAII3Qo</t>
  </si>
  <si>
    <t>Express Rupya</t>
  </si>
  <si>
    <t>https://www.google.com/search?hl=en&amp;gl=us&amp;q=Express+Rupya&amp;sa=X&amp;ved=0ahUKEwiz4r3AiOL8AhUtnWoFHZwgDfM4MhCYkAII-w0</t>
  </si>
  <si>
    <t>F&amp;M Group of Companies</t>
  </si>
  <si>
    <t>https://www.google.com/search?gl=us&amp;hl=en&amp;q=F%26M+Group+of+Companies&amp;sa=X&amp;ved=0ahUKEwjh9LG6jeX-AhUrJEQIHWSFDw4QmJACCNQM</t>
  </si>
  <si>
    <t>https://encrypted-tbn0.gstatic.com/images?q=tbn:ANd9GcSNkg-TJpvjGwiyVooizqaY8-RTZMtEzqQerHrz0rhycge013yIlhknJw&amp;s</t>
  </si>
  <si>
    <t>CLO Virtual Fashion Inc.</t>
  </si>
  <si>
    <t>http://www.clo3d.com/</t>
  </si>
  <si>
    <t>https://www.google.com/search?gl=us&amp;hl=en&amp;q=CLO+Virtual+Fashion+Inc.&amp;sa=X&amp;ved=0ahUKEwjD3Inqx4X-AhX1JUQIHX4vCzsQmJACCJgN</t>
  </si>
  <si>
    <t>https://encrypted-tbn0.gstatic.com/images?q=tbn:ANd9GcSc32BvQLRBHQlQvre0MOeY0dbLa57B8BRdx7WVUDQ&amp;s</t>
  </si>
  <si>
    <t>Assistant Buildings Director, Lawndale Christian Health Center - Chicago, IL SelectLeaders | The ...</t>
  </si>
  <si>
    <t>https://www.google.com/search?gl=us&amp;hl=en&amp;q=Assistant+Buildings+Director,+Lawndale+Christian+Health+Center+-+Chicago,+IL+SelectLeaders+%7C+The+...&amp;sa=X&amp;ved=0ahUKEwjn1a6c8Zv9AhW1MlkFHZQlAN84FBCYkAIIzwo</t>
  </si>
  <si>
    <t>RAAAK Personeel</t>
  </si>
  <si>
    <t>https://www.google.com/search?sca_esv=593016252&amp;hl=en&amp;gl=us&amp;q=RAAAK+Personeel&amp;sa=X&amp;ved=0ahUKEwiLz5nBt6KDAxWmlGoFHZUcDsY4ChCYkAII-w0</t>
  </si>
  <si>
    <t>Parasoft Consultancy Services Pty Ltd</t>
  </si>
  <si>
    <t>https://www.google.com/search?gl=us&amp;hl=en&amp;q=Parasoft+Consultancy+Services+Pty+Ltd&amp;sa=X&amp;ved=0ahUKEwjSn77AiZCAAxU7EVkFHYkYCe44ChCYkAII7Qs</t>
  </si>
  <si>
    <t>https://encrypted-tbn0.gstatic.com/images?q=tbn:ANd9GcSNKnbDWxMO0tsULJ8gR0f-Q44d3pg5u27Eaarjeio&amp;s</t>
  </si>
  <si>
    <t>Onerioinc</t>
  </si>
  <si>
    <t>https://www.google.com/search?sca_esv=566478814&amp;hl=en&amp;gl=us&amp;q=Onerioinc&amp;sa=X&amp;ved=0ahUKEwjP8uHD_7WBAxWSEGIAHQpTBWU4ChCYkAII8Aw</t>
  </si>
  <si>
    <t>HIGHYAG Lasertechnologie GmbH</t>
  </si>
  <si>
    <t>http://www.highyag.de/</t>
  </si>
  <si>
    <t>https://www.google.com/search?sca_esv=567951771&amp;gl=us&amp;hl=en&amp;q=HIGHYAG+Lasertechnologie+GmbH&amp;sa=X&amp;ved=0ahUKEwiizrOCz8KBAxWtEVkFHXgrBjA4FBCYkAII9gk</t>
  </si>
  <si>
    <t>Public Key</t>
  </si>
  <si>
    <t>https://www.google.com/search?hl=en&amp;gl=us&amp;q=Public+Key&amp;sa=X&amp;ved=0ahUKEwiR3Zqt0bL9AhWlF1kFHYp7BMMQmJACCPIK</t>
  </si>
  <si>
    <t>ÐšÐ°Ð´Ñ€Ð¾Ð²Ð¾Ðµ Ð°Ð³ÐµÐ½Ñ‚ÑÑ‚Ð²Ð¾ ÑƒÐ½Ð¸ÐºÐ°Ð»ÑŒÐ½Ñ‹Ñ… ÑÐ¿ÐµÑ†Ð¸Ð°Ð»Ð¸ÑÑ‚Ð¾Ð²</t>
  </si>
  <si>
    <t>https://www.google.com/search?gl=us&amp;hl=en&amp;q=%D0%9A%D0%B0%D0%B4%D1%80%D0%BE%D0%B2%D0%BE%D0%B5+%D0%B0%D0%B3%D0%B5%D0%BD%D1%82%D1%81%D1%82%D0%B2%D0%BE+%D1%83%D0%BD%D0%B8%D0%BA%D0%B0%D0%BB%D1%8C%D0%BD%D1%8B%D1%85+%D1%81%D0%BF%D0%B5%D1%86%D0%B8%D0%B0%D0%BB%D0%B8%D1%81%D1%82%D0%BE%D0%B2&amp;sa=X&amp;ved=0ahUKEwj64Pjgnqb-AhXBLUQIHaBuC-0QmJACCJoK</t>
  </si>
  <si>
    <t>San JosÃ© State University</t>
  </si>
  <si>
    <t>https://www.google.com/search?gl=us&amp;hl=en&amp;q=San+Jos%C3%A9+State+University&amp;sa=X&amp;ved=0ahUKEwi49N-zoIX9AhWlE1kFHfZcD184HhCYkAII4A0</t>
  </si>
  <si>
    <t>https://encrypted-tbn0.gstatic.com/images?q=tbn:ANd9GcTFA3TdGX6zUSvdZfuWGrYAqVda7tKpufzr6bNK7DA&amp;s</t>
  </si>
  <si>
    <t>Robidus</t>
  </si>
  <si>
    <t>https://www.google.com/search?sca_esv=4b08f5df99510666&amp;sca_upv=1&amp;hl=en&amp;gl=us&amp;q=Robidus&amp;sa=X&amp;ved=0ahUKEwiR0tX5ideCAxVJRDABHeRFAjM4ChCYkAIIlgs</t>
  </si>
  <si>
    <t>Selego</t>
  </si>
  <si>
    <t>https://www.google.com/search?gl=us&amp;hl=en&amp;q=Selego&amp;sa=X&amp;ved=0ahUKEwikoNSv8Yz9AhW0I0QIHZXDBwQ4HhCYkAIIiQs</t>
  </si>
  <si>
    <t>Aller Aqua Zambia Ltd.</t>
  </si>
  <si>
    <t>https://www.google.com/search?ucbcb=1&amp;gl=us&amp;hl=en&amp;q=Aller+Aqua+Zambia+Ltd.&amp;sa=X&amp;ved=0ahUKEwic95bZktj8AhWHATQIHdOMBDwQmJACCIoL</t>
  </si>
  <si>
    <t>Highpoint Recruitment Consultants</t>
  </si>
  <si>
    <t>http://highpointrec.co.uk/</t>
  </si>
  <si>
    <t>https://www.google.com/search?hl=en&amp;gl=us&amp;q=Highpoint+Recruitment+Consultants&amp;sa=X&amp;ved=0ahUKEwit1vO_75n_AhWxEmIAHceUA4cQmJACCLoJ</t>
  </si>
  <si>
    <t>Plasma Service Europe GmbH</t>
  </si>
  <si>
    <t>http://www.plasmaservice.de/</t>
  </si>
  <si>
    <t>https://www.google.com/search?sca_esv=569062438&amp;gl=us&amp;hl=en&amp;q=Plasma+Service+Europe+GmbH&amp;sa=X&amp;ved=0ahUKEwif5-TC08yBAxX9IkQIHXp_CnM4ChCYkAIIxws</t>
  </si>
  <si>
    <t>https://encrypted-tbn0.gstatic.com/images?q=tbn:ANd9GcRR-Vo8ZsVPB4RLhktJU34DlqT2kuH_wJY5ED_6yKI&amp;s</t>
  </si>
  <si>
    <t>Jeppesen Systems AB</t>
  </si>
  <si>
    <t>https://www.google.com/search?ucbcb=1&amp;gl=us&amp;hl=en&amp;q=Jeppesen+Systems+AB&amp;sa=X&amp;ved=0ahUKEwir5s7Eyo_-AhWkj4kEHflaDpMQmJACCNEH</t>
  </si>
  <si>
    <t>Belsham Technologies</t>
  </si>
  <si>
    <t>https://www.google.com/search?q=Belsham+Technologies&amp;sa=X&amp;ved=0ahUKEwi4lszz8fb_AhUXkokEHZO4BH44WhCYkAIIows</t>
  </si>
  <si>
    <t>Wazobia Technologies</t>
  </si>
  <si>
    <t>https://www.google.com/search?hl=en&amp;gl=us&amp;q=Wazobia+Technologies&amp;sa=X&amp;ved=0ahUKEwjYofXz4KP-AhVqmIkEHfjADkEQmJACCPwJ</t>
  </si>
  <si>
    <t>Shamrock Space Services</t>
  </si>
  <si>
    <t>https://www.google.com/search?gl=us&amp;hl=en&amp;q=Shamrock+Space+Services&amp;sa=X&amp;ved=0ahUKEwj4_-PK29P_AhU_M1kFHUEZCR04ChCYkAIIvQk</t>
  </si>
  <si>
    <t>CLARK Holding SE</t>
  </si>
  <si>
    <t>http://www.finleap.com/</t>
  </si>
  <si>
    <t>https://www.google.com/search?gl=us&amp;hl=en&amp;q=CLARK+Holding+SE&amp;sa=X&amp;ved=0ahUKEwi_tNiC1peAAxWwF2IAHVQmCu0QmJACCLQO</t>
  </si>
  <si>
    <t>https://encrypted-tbn0.gstatic.com/images?q=tbn:ANd9GcT4hXv1kvh1SJhPhLY_J0c-LmZzGurB7NRmy41xze8&amp;s</t>
  </si>
  <si>
    <t>Esolutions</t>
  </si>
  <si>
    <t>https://www.google.com/search?gl=us&amp;hl=en&amp;q=Esolutions&amp;sa=X&amp;ved=0ahUKEwjDl4vWyLX_AhWZF1kFHVfsDMI4ChCYkAIItgw</t>
  </si>
  <si>
    <t>HAMMOQ Inc.</t>
  </si>
  <si>
    <t>https://www.google.com/search?q=HAMMOQ+Inc.&amp;sa=X&amp;ved=0ahUKEwij_tz_v7D_AhXhElkFHVSlBYA4PBCYkAII7ws</t>
  </si>
  <si>
    <t>https://encrypted-tbn0.gstatic.com/images?q=tbn:ANd9GcT28ikKItoyPN0rFl8k0zCoxVeBiIQ1743Y2WHxHLM&amp;s</t>
  </si>
  <si>
    <t>Mark James Search Ltd</t>
  </si>
  <si>
    <t>https://www.google.com/search?gl=us&amp;hl=en&amp;q=Mark+James+Search+Ltd&amp;sa=X&amp;ved=0ahUKEwjNwZ3Up_n-AhUtlGoFHRhuDUkQmJACCO0K</t>
  </si>
  <si>
    <t>Future Marketing GmbH</t>
  </si>
  <si>
    <t>https://www.google.com/search?sca_esv=564926619&amp;hl=en&amp;gl=us&amp;q=Future+Marketing+GmbH&amp;sa=X&amp;ved=0ahUKEwiy8I-d-KaBAxX6EVkFHYTaBMM4ChCYkAIIkQ0</t>
  </si>
  <si>
    <t>https://encrypted-tbn0.gstatic.com/images?q=tbn:ANd9GcRiSz333G6BPJ6ZznvEnP4sCP0YtEeMN1CNHTEJIac&amp;s</t>
  </si>
  <si>
    <t>Data Kinetic</t>
  </si>
  <si>
    <t>https://www.google.com/search?gl=us&amp;hl=en&amp;q=Data+Kinetic&amp;sa=X&amp;ved=0ahUKEwi2zuaf6L-AAxX2kWoFHWYgCQ8QmJACCJwK</t>
  </si>
  <si>
    <t>https://encrypted-tbn0.gstatic.com/images?q=tbn:ANd9GcSxXGvxhTo-cb6NuPwoB1P3w-1p0w_t2KSIG5NTz2o&amp;s</t>
  </si>
  <si>
    <t>dawatech</t>
  </si>
  <si>
    <t>https://www.google.com/search?sca_esv=568425080&amp;hl=en&amp;gl=us&amp;q=dawatech&amp;sa=X&amp;ved=0ahUKEwj-pIiq2ceBAxXHibAFHTojD904FBCYkAII3ws</t>
  </si>
  <si>
    <t>Turner Pest Control</t>
  </si>
  <si>
    <t>https://www.google.com/search?sca_esv=563635297&amp;gl=us&amp;hl=en&amp;q=Turner+Pest+Control&amp;sa=X&amp;ved=0ahUKEwijlOzHq5qBAxUlVTUKHXLkCMM4HhCYkAII0wk</t>
  </si>
  <si>
    <t>VANRATH IT</t>
  </si>
  <si>
    <t>https://www.google.com/search?sca_esv=563943516&amp;gl=us&amp;hl=en&amp;q=VANRATH+IT&amp;sa=X&amp;ved=0ahUKEwizuNWH-ZyBAxVUmIkEHdnzAfo4MhCYkAIIqQo</t>
  </si>
  <si>
    <t>Porta Hnos - Cordoba, CÃ³rdoba</t>
  </si>
  <si>
    <t>https://www.google.com/search?sca_esv=590812421&amp;hl=en&amp;gl=us&amp;q=Porta+Hnos+-+Cordoba,+C%C3%B3rdoba&amp;sa=X&amp;ved=0ahUKEwjHuorUqo6DAxV4jYkEHbVZDQo4HhCYkAIImAs</t>
  </si>
  <si>
    <t>NovaQuality Consulting</t>
  </si>
  <si>
    <t>https://www.google.com/search?gl=us&amp;hl=en&amp;q=NovaQuality+Consulting&amp;sa=X&amp;ved=0ahUKEwicnuaQhoaAAxVEEUQIHVxBD7g4ChCYkAII9gk</t>
  </si>
  <si>
    <t>https://encrypted-tbn0.gstatic.com/images?q=tbn:ANd9GcTNIsJKk2OThsAb1tFfm4LWc4xYFWwCH0vucz6LMhE&amp;s</t>
  </si>
  <si>
    <t>Lanson Partners Recruitment Pty Ltd</t>
  </si>
  <si>
    <t>https://www.google.com/search?sca_esv=561856720&amp;gl=us&amp;hl=en&amp;q=Lanson+Partners+Recruitment+Pty+Ltd&amp;sa=X&amp;ved=0ahUKEwjHtYLP6oiBAxVJFVkFHXGNA7c4ChCYkAIIhgs</t>
  </si>
  <si>
    <t>Saint-Gobain Distribution BÃ¢timent France</t>
  </si>
  <si>
    <t>https://www.google.com/search?q=Saint-Gobain+Distribution+B%C3%A2timent+France&amp;sa=X&amp;ved=0ahUKEwid0rr146r8AhWRoHIEHe2rAPUQmJACCPIM</t>
  </si>
  <si>
    <t>https://encrypted-tbn0.gstatic.com/images?q=tbn:ANd9GcTO9MJZzrcUa2tCNXTWSsRc3I1fkD1IoWbTfng7APw&amp;s</t>
  </si>
  <si>
    <t>S N Professional Services</t>
  </si>
  <si>
    <t>https://www.google.com/search?hl=en&amp;gl=us&amp;q=S+N+Professional+Services&amp;sa=X&amp;ved=0ahUKEwjEkZej-fj9AhVXm2oFHRaKAGE4HhCYkAIIuAk</t>
  </si>
  <si>
    <t>Shalion</t>
  </si>
  <si>
    <t>https://www.google.com/search?ucbcb=1&amp;hl=en&amp;gl=us&amp;q=Shalion&amp;sa=X&amp;ved=0ahUKEwj2mOSt5LL-AhUZpokEHfvZBl0QmJACCIsL</t>
  </si>
  <si>
    <t>Murdoch Children's Research Institute</t>
  </si>
  <si>
    <t>https://www.google.com/search?sca_esv=586873451&amp;hl=en&amp;gl=us&amp;q=Murdoch+Children%27s+Research+Institute&amp;sa=X&amp;ved=0ahUKEwiAkNKey-2CAxVJEFkFHVedDyAQmJACCKsK</t>
  </si>
  <si>
    <t>3i Solutions Albania</t>
  </si>
  <si>
    <t>https://www.google.com/search?ucbcb=1&amp;hl=en&amp;gl=us&amp;q=3i+Solutions+Albania&amp;sa=X&amp;ved=0ahUKEwi4ufyyk-L8AhWrMlkFHQyZBaIQmJACCIsH</t>
  </si>
  <si>
    <t>https://encrypted-tbn0.gstatic.com/images?q=tbn:ANd9GcTIxpLfNqMLfMeRIgjxQudsSACZnXNt26d5TjgJJRQ&amp;s</t>
  </si>
  <si>
    <t>RED 5</t>
  </si>
  <si>
    <t>https://www.google.com/search?sca_esv=579068902&amp;gl=us&amp;hl=en&amp;q=RED+5&amp;sa=X&amp;ved=0ahUKEwizjeDBm6eCAxU5KFkFHY40ALkQmJACCOUN</t>
  </si>
  <si>
    <t>https://encrypted-tbn0.gstatic.com/images?q=tbn:ANd9GcSTRKe-wwP7UGloijOeVZr8oKPEClZ772FMx1po8dk&amp;s</t>
  </si>
  <si>
    <t>DiLytics Inc, San Mateo, CA</t>
  </si>
  <si>
    <t>https://www.google.com/search?q=DiLytics+Inc,+San+Mateo,+CA&amp;sa=X&amp;ved=0ahUKEwifg6b9pOX_AhUxEFkFHRWBCgA4FBCYkAIImwo</t>
  </si>
  <si>
    <t>Lifechoice</t>
  </si>
  <si>
    <t>https://www.google.com/search?sca_esv=573110829&amp;q=Lifechoice&amp;sa=X&amp;ved=0ahUKEwji3vjOu_KBAxXEFFkFHX9jD5gQmJACCLML</t>
  </si>
  <si>
    <t>https://encrypted-tbn0.gstatic.com/images?q=tbn:ANd9GcQbKU1lYQzCwRiIeBeP7uLG1TIitegMpRRwvPInPKY&amp;s</t>
  </si>
  <si>
    <t>Legend Biotech USA, Inc.</t>
  </si>
  <si>
    <t>https://www.google.com/search?sca_esv=586190494&amp;hl=en&amp;gl=us&amp;q=Legend+Biotech+USA,+Inc.&amp;sa=X&amp;ved=0ahUKEwjklva7xOiCAxUJk4kEHc9kD4c4ChCYkAIIqQs</t>
  </si>
  <si>
    <t>SAS LA COMPAGNIE DES ANIMAUX</t>
  </si>
  <si>
    <t>https://www.google.com/search?q=SAS+LA+COMPAGNIE+DES+ANIMAUX&amp;sa=X&amp;ved=0ahUKEwijjffbpvn-AhUKFlkFHSx1BYU4RhCYkAII6gw</t>
  </si>
  <si>
    <t>North Oil Company</t>
  </si>
  <si>
    <t>https://www.google.com/search?gl=us&amp;hl=en&amp;q=North+Oil+Company&amp;sa=X&amp;ved=0ahUKEwjHm6eeq678AhWdjLAFHZWZD3sQmJACCPEI</t>
  </si>
  <si>
    <t>Lingkail Sdn Bhd</t>
  </si>
  <si>
    <t>https://www.google.com/search?sca_esv=561545016&amp;hl=en&amp;gl=us&amp;q=Lingkail+Sdn+Bhd&amp;sa=X&amp;ved=0ahUKEwiVkPrioIaBAxUilokEHRweAPM4FBCYkAIIvQk</t>
  </si>
  <si>
    <t>Wisebits Group</t>
  </si>
  <si>
    <t>https://www.google.com/search?hl=en&amp;gl=us&amp;q=Wisebits+Group&amp;sa=X&amp;ved=0ahUKEwic8O2ik9j8AhXjl2oFHSGMAW8QmJACCLkJ</t>
  </si>
  <si>
    <t>https://encrypted-tbn0.gstatic.com/images?q=tbn:ANd9GcQ_n8e0-NvE6NWllApTJim6AQjcNXv3me7Vi_PCgkA&amp;s</t>
  </si>
  <si>
    <t>Office of Technology and Innovation</t>
  </si>
  <si>
    <t>https://www.google.com/search?gl=us&amp;hl=en&amp;q=Office+of+Technology+and+Innovation&amp;sa=X&amp;ved=0ahUKEwjsqaLEmdb_AhWDJ0QIHb4BBbo4ChCYkAII0gk</t>
  </si>
  <si>
    <t>Agensi Pekerjaan Js Staffing Services Sdn Bhd</t>
  </si>
  <si>
    <t>https://www.google.com/search?gl=us&amp;hl=en&amp;q=Agensi+Pekerjaan+Js+Staffing+Services+Sdn+Bhd&amp;sa=X&amp;ved=0ahUKEwiK_4ns4cv9AhXzmGoFHXuBD54QmJACCJUI</t>
  </si>
  <si>
    <t>Avacone AG IT &amp; LAB Services - Solutions</t>
  </si>
  <si>
    <t>https://www.google.com/search?sca_esv=e802891ee3315bde&amp;hl=en&amp;gl=us&amp;q=Avacone+AG+IT+%26+LAB+Services+-+Solutions&amp;sa=X&amp;ved=0ahUKEwiegbzawraDAxUYSzABHfcRADsQmJACCIoL</t>
  </si>
  <si>
    <t>https://encrypted-tbn0.gstatic.com/images?q=tbn:ANd9GcSmW-wnXkoBzWfKMN7fwnELbF_mxDz1k2KBsJKC89I&amp;s</t>
  </si>
  <si>
    <t>Duopharma Biotech Berhad</t>
  </si>
  <si>
    <t>http://duopharmabiotech.com/</t>
  </si>
  <si>
    <t>https://www.google.com/search?hl=en&amp;gl=us&amp;q=Duopharma+Biotech+Berhad&amp;sa=X&amp;ved=0ahUKEwj8k8Tfg878AhXPkYkEHep5D_UQmJACCJUL</t>
  </si>
  <si>
    <t>https://encrypted-tbn0.gstatic.com/images?q=tbn:ANd9GcQOge3mYJh094jG87BrErxPCiJn3ijY7iTXRJ2HmfA&amp;s</t>
  </si>
  <si>
    <t>GRAFENO</t>
  </si>
  <si>
    <t>https://www.google.com/search?ucbcb=1&amp;hl=en&amp;gl=us&amp;q=GRAFENO&amp;sa=X&amp;ved=0ahUKEwjE5cGOooD9AhX8k2oFHZCYAu4QmJACCMgL</t>
  </si>
  <si>
    <t>https://encrypted-tbn0.gstatic.com/images?q=tbn:ANd9GcRdKXQnhTPLhDldUuVFuLUNKsn7HZy1EtZZVGgPwB8&amp;s</t>
  </si>
  <si>
    <t>MDSE Mitteldeutsche Sanierungs- undEntsorgungsgesellschaft mbH</t>
  </si>
  <si>
    <t>https://www.google.com/search?sca_esv=585192112&amp;gl=us&amp;hl=en&amp;q=MDSE+Mitteldeutsche+Sanierungs-+undEntsorgungsgesellschaft+mbH&amp;sa=X&amp;ved=0ahUKEwjFrMnEwN6CAxVMv4kEHV2zB3A4MhCYkAIIkws</t>
  </si>
  <si>
    <t>TGT Oil</t>
  </si>
  <si>
    <t>http://www.tgtoil.com/</t>
  </si>
  <si>
    <t>https://www.google.com/search?sca_esv=571506520&amp;hl=en&amp;gl=us&amp;q=TGT+Oil&amp;sa=X&amp;ved=0ahUKEwi-gtmNpOOBAxUBkYkEHYpiB14QmJACCJEM</t>
  </si>
  <si>
    <t>Luka Global Group</t>
  </si>
  <si>
    <t>https://www.google.com/search?sca_esv=566193960&amp;gl=us&amp;hl=en&amp;q=Luka+Global+Group&amp;sa=X&amp;ved=0ahUKEwj6u8D9wrOBAxUPLFkFHVhVB74QmJACCL4J</t>
  </si>
  <si>
    <t>Welltowerâ„¢ Inc. (NYSE:WELL)</t>
  </si>
  <si>
    <t>https://www.google.com/search?q=Welltower%E2%84%A2+Inc.+(NYSE:WELL)&amp;sa=X&amp;ved=0ahUKEwiv2Nz0393_AhUiF1kFHe-BAwY4HhCYkAIIrgs</t>
  </si>
  <si>
    <t>https://encrypted-tbn0.gstatic.com/images?q=tbn:ANd9GcQEWPgJMx0ORTdwQR3XFwsSlz91YvP1s8EBDDmTFBo&amp;s</t>
  </si>
  <si>
    <t>Al Ghurair Investment</t>
  </si>
  <si>
    <t>http://www.al-ghurair.com/</t>
  </si>
  <si>
    <t>https://www.google.com/search?sca_esv=577385484&amp;gl=us&amp;hl=en&amp;q=Al+Ghurair+Investment&amp;sa=X&amp;ved=0ahUKEwiomJW-jJiCAxX8kYkEHXl_D6wQmJACCOUJ</t>
  </si>
  <si>
    <t>https://encrypted-tbn0.gstatic.com/images?q=tbn:ANd9GcQ_GTelWCrFuHkgUx2_H3V5RQQdWCLtpBrqJnjhxtg&amp;s</t>
  </si>
  <si>
    <t>People First Consultants Pvt Ltd</t>
  </si>
  <si>
    <t>https://www.google.com/search?q=People+First+Consultants+Pvt+Ltd&amp;sa=X&amp;ved=0ahUKEwj-1OWuj5L-AhXHElkFHaTbBKY4FBCYkAII6Qk</t>
  </si>
  <si>
    <t>NCBA Bank</t>
  </si>
  <si>
    <t>https://www.google.com/search?sca_esv=572136157&amp;gl=us&amp;hl=en&amp;q=NCBA+Bank&amp;sa=X&amp;ved=0ahUKEwiC3uvN8eqBAxVGl4kEHUy_BmoQmJACCNYJ</t>
  </si>
  <si>
    <t>SAAB AB</t>
  </si>
  <si>
    <t>https://www.google.com/search?gl=us&amp;hl=en&amp;q=SAAB+AB&amp;sa=X&amp;ved=0ahUKEwiM6Nme9uz_AhUUI0QIHQBRA0s4FBCYkAII_Qs</t>
  </si>
  <si>
    <t>LANCET CAPITAL PTE. LTD.</t>
  </si>
  <si>
    <t>https://www.google.com/search?sca_esv=569809553&amp;gl=us&amp;hl=en&amp;q=LANCET+CAPITAL+PTE.+LTD.&amp;sa=X&amp;ved=0ahUKEwiAp-San9SBAxW6RjABHRgEAg04ChCYkAIIsgw</t>
  </si>
  <si>
    <t>Cognitive AI</t>
  </si>
  <si>
    <t>https://www.google.com/search?sca_esv=579384295&amp;gl=us&amp;hl=en&amp;q=Cognitive+AI&amp;sa=X&amp;ved=0ahUKEwiY_uqu2amCAxWNl4kEHRMLAD44ChCYkAIIkgs</t>
  </si>
  <si>
    <t>TELUS AI International</t>
  </si>
  <si>
    <t>https://www.google.com/search?hl=en&amp;gl=us&amp;q=TELUS+AI+International&amp;sa=X&amp;ved=0ahUKEwiV6vKbxo2AAxUVFFkFHc5_D304FBCYkAIIkgs</t>
  </si>
  <si>
    <t>INEOS Automotive</t>
  </si>
  <si>
    <t>http://www.ineos.com/businesses/ineos-automotive/about</t>
  </si>
  <si>
    <t>https://www.google.com/search?gl=us&amp;hl=en&amp;q=INEOS+Automotive&amp;sa=X&amp;ved=0ahUKEwi1nOzT_6r9AhW7FzQIHZ6iCWo4MhCYkAIIows</t>
  </si>
  <si>
    <t>https://encrypted-tbn0.gstatic.com/images?q=tbn:ANd9GcTFQvi9qK5_xMfGNgAesXGlN1M8CXlnS-uuUei7lXA&amp;s</t>
  </si>
  <si>
    <t>Scaleworks</t>
  </si>
  <si>
    <t>http://www.scaleworks.com/</t>
  </si>
  <si>
    <t>https://www.google.com/search?gl=us&amp;hl=en&amp;q=Scaleworks&amp;sa=X&amp;ved=0ahUKEwinhOTU0Oz-AhVNFFkFHS6DALkQmJACCLgL</t>
  </si>
  <si>
    <t>https://encrypted-tbn0.gstatic.com/images?q=tbn:ANd9GcTp3e9bOZ5O1lX9bHuEjhZhKWLWq6Ez-MJOdF8tKoE&amp;s</t>
  </si>
  <si>
    <t>Lazard Freres &amp; Co. LLC</t>
  </si>
  <si>
    <t>Sunway University</t>
  </si>
  <si>
    <t>https://sunwayuniversity.edu.my/</t>
  </si>
  <si>
    <t>https://www.google.com/search?sca_esv=565864698&amp;gl=us&amp;hl=en&amp;q=Sunway+University&amp;sa=X&amp;ved=0ahUKEwjY7dvFxK6BAxUgEFkFHbthDKEQmJACCLAJ</t>
  </si>
  <si>
    <t>https://encrypted-tbn0.gstatic.com/images?q=tbn:ANd9GcRW5_iMx13QGqz_uK1BhHKtw0dxtzOEr0LRZmnF&amp;s=0</t>
  </si>
  <si>
    <t>Campaign Against Living Miserably</t>
  </si>
  <si>
    <t>http://thecalmzone.net/</t>
  </si>
  <si>
    <t>https://www.google.com/search?gl=us&amp;hl=en&amp;q=Campaign+Against+Living+Miserably&amp;sa=X&amp;ved=0ahUKEwi9rPelzpT-AhVnFVkFHfq8C804KBCYkAIIkQo</t>
  </si>
  <si>
    <t>https://encrypted-tbn0.gstatic.com/images?q=tbn:ANd9GcRKbGQRBSjLN_zmtlPrYIly50RBXKVCXn6ryZYBsGU&amp;s</t>
  </si>
  <si>
    <t>Stora Enso Oyj</t>
  </si>
  <si>
    <t>https://www.google.com/search?sca_esv=579068902&amp;hl=en&amp;gl=us&amp;q=Stora+Enso+Oyj&amp;sa=X&amp;ved=0ahUKEwjjyc2sm6eCAxXUrokEHU6LBYMQmJACCMoL</t>
  </si>
  <si>
    <t>https://encrypted-tbn0.gstatic.com/images?q=tbn:ANd9GcQWzzzH20F6cFyJ0Mq6-ZZ2CcjB1ZoIdiINVso5HZsQYV_G3rZvhXpGR54&amp;s</t>
  </si>
  <si>
    <t>One1jsg Business Services Sdn. Bhd.</t>
  </si>
  <si>
    <t>https://www.google.com/search?ucbcb=1&amp;gl=us&amp;hl=en&amp;q=One1jsg+Business+Services+Sdn.+Bhd.&amp;sa=X&amp;ved=0ahUKEwjM6MPgx6j9AhWuF1kFHSB8CNU4ChCYkAIIlAs</t>
  </si>
  <si>
    <t>CeBus GmbH &amp; Co. KG</t>
  </si>
  <si>
    <t>http://www.cebus-celle.de/</t>
  </si>
  <si>
    <t>https://www.google.com/search?sca_esv=576745885&amp;gl=us&amp;hl=en&amp;q=CeBus+GmbH+%26+Co.+KG&amp;sa=X&amp;ved=0ahUKEwjqz__8h5OCAxXlrmoFHWcNCzk4FBCYkAII0Qs</t>
  </si>
  <si>
    <t>TOP ASIA Management Solutions, Inc.</t>
  </si>
  <si>
    <t>https://www.google.com/search?hl=en&amp;gl=us&amp;q=TOP+ASIA+Management+Solutions,+Inc.&amp;sa=X&amp;ved=0ahUKEwiEmc-P5bL-AhUtFVkFHQVsA4g4KBCYkAIIqgw</t>
  </si>
  <si>
    <t>Royal London Asset Management</t>
  </si>
  <si>
    <t>http://www.rlam.co.uk/</t>
  </si>
  <si>
    <t>https://www.google.com/search?sca_esv=581110607&amp;hl=en&amp;gl=us&amp;q=Royal+London+Asset+Management&amp;sa=X&amp;ved=0ahUKEwiCvebr47iCAxUyLFkFHQyRMk44FBCYkAIIwQs</t>
  </si>
  <si>
    <t>https://encrypted-tbn0.gstatic.com/images?q=tbn:ANd9GcSaefgKVKe8LETRswxoxN3vxsL3Om6QkHEJksXrxE8&amp;s</t>
  </si>
  <si>
    <t>Complete Assistance</t>
  </si>
  <si>
    <t>https://www.google.com/search?sca_esv=561545016&amp;q=Complete+Assistance&amp;sa=X&amp;ved=0ahUKEwi-xPDCpYaBAxW4ElkFHZR9B7AQmJACCJoI</t>
  </si>
  <si>
    <t>https://encrypted-tbn0.gstatic.com/images?q=tbn:ANd9GcQ5YnQPfmw1DzKArtIXOVC58L4mA0FqTLhOdnVp_Rw&amp;s</t>
  </si>
  <si>
    <t>CIVITTA STRATEGY &amp; CONSULTING SA</t>
  </si>
  <si>
    <t>https://www.google.com/search?q=CIVITTA+STRATEGY+%26+CONSULTING+SA&amp;sa=X&amp;ved=0ahUKEwi8lIbD0JT-AhU_M1kFHZFLAG4QmJACCOkJ</t>
  </si>
  <si>
    <t>https://encrypted-tbn0.gstatic.com/images?q=tbn:ANd9GcT46FMGgasbMM03q-46KGxbOW7ZVHtxd2nV0MHo0Tw&amp;s</t>
  </si>
  <si>
    <t>HBSUK</t>
  </si>
  <si>
    <t>https://www.google.com/search?sca_esv=563943516&amp;hl=en&amp;gl=us&amp;q=HBSUK&amp;sa=X&amp;ved=0ahUKEwjU2IH8-JyBAxU-MDQIHeivDjI4MhCYkAII3Qw</t>
  </si>
  <si>
    <t>https://encrypted-tbn0.gstatic.com/images?q=tbn:ANd9GcQIXgGODcEwJrQjDJznrqHB_KWIx5SYA1frG3mlMbc&amp;s</t>
  </si>
  <si>
    <t>Association for Talent Development (ATD)</t>
  </si>
  <si>
    <t>http://www.td.org/</t>
  </si>
  <si>
    <t>https://www.google.com/search?hl=en&amp;gl=us&amp;q=Association+for+Talent+Development+(ATD)&amp;sa=X&amp;ved=0ahUKEwiI9_3XuND8AhUlmGoFHaN7BOk4jAEQmJACCLkN</t>
  </si>
  <si>
    <t>https://encrypted-tbn0.gstatic.com/images?q=tbn:ANd9GcQUR5QOmvA8dlvva_tggusO4tVg0UGUU4wLiTF3Ehg&amp;s</t>
  </si>
  <si>
    <t>Lotus Cars Europe B.V.</t>
  </si>
  <si>
    <t>https://www.google.com/search?sca_esv=576026540&amp;hl=en&amp;gl=us&amp;q=Lotus+Cars+Europe+B.V.&amp;sa=X&amp;ved=0ahUKEwj1po2JjI6CAxU-EVkFHQN3Bto4MhCYkAIIjws</t>
  </si>
  <si>
    <t>Mint Marketing Talent</t>
  </si>
  <si>
    <t>https://www.google.com/search?hl=en&amp;gl=us&amp;q=Mint+Marketing+Talent&amp;sa=X&amp;ved=0ahUKEwjiwuKd5rCAAxU7KEQIHVnODFc4HhCYkAIIpQo</t>
  </si>
  <si>
    <t>CoolGames</t>
  </si>
  <si>
    <t>http://corporate.coolgames.com/</t>
  </si>
  <si>
    <t>https://www.google.com/search?sca_esv=582537645&amp;gl=us&amp;hl=en&amp;q=CoolGames&amp;sa=X&amp;ved=0ahUKEwiQibuMtMWCAxUTlYkEHW3_ARU4KBCYkAIIkws</t>
  </si>
  <si>
    <t>Mutual of Omaha Mortgage</t>
  </si>
  <si>
    <t>https://www.google.com/search?hl=en&amp;gl=us&amp;q=Mutual+of+Omaha+Mortgage&amp;sa=X&amp;ved=0ahUKEwji5NCN6ZH9AhVWjYkEHbDvB8I4MhCYkAIItQs</t>
  </si>
  <si>
    <t>greenteg AG</t>
  </si>
  <si>
    <t>https://www.google.com/search?sca_esv=588643820&amp;gl=us&amp;hl=en&amp;q=greenteg+AG&amp;sa=X&amp;ved=0ahUKEwjp0s-02fyCAxX3lGoFHeNnBmQQmJACCMsL</t>
  </si>
  <si>
    <t>https://encrypted-tbn0.gstatic.com/images?q=tbn:ANd9GcQGgbOdB_xOjqLO1jiMsmZVv9s9ChP4G3mgUJWw&amp;s=0</t>
  </si>
  <si>
    <t>R Systems (Singapore) Pte Ltd</t>
  </si>
  <si>
    <t>https://www.google.com/search?sca_esv=ffdbf23409e11cd2&amp;gl=us&amp;hl=en&amp;q=R+Systems+(Singapore)+Pte+Ltd&amp;sa=X&amp;ved=0ahUKEwiCiMLE8J-DAxWNQjABHX2iAO84HhCYkAIIvgk</t>
  </si>
  <si>
    <t>State Window Corporation</t>
  </si>
  <si>
    <t>https://www.google.com/search?sca_esv=cd2920284bba1164&amp;gl=us&amp;hl=en&amp;q=State+Window+Corporation&amp;sa=X&amp;ved=0ahUKEwjD6oiNuqeDAxWSVzABHT5LB7oQmJACCOkM</t>
  </si>
  <si>
    <t>AdP - Ãguas de Portugal</t>
  </si>
  <si>
    <t>http://www.adp.pt/</t>
  </si>
  <si>
    <t>https://www.google.com/search?hl=en&amp;gl=us&amp;q=AdP+-+%C3%81guas+de+Portugal&amp;sa=X&amp;ved=0ahUKEwiXlpHbssH8AhUDsDEKHfIOAkE4ChCYkAIIiQs</t>
  </si>
  <si>
    <t>https://encrypted-tbn0.gstatic.com/images?q=tbn:ANd9GcQdG7Gqvjd8nwXDFQht-m86EWbzsjSZFEbzeowSKKc&amp;s</t>
  </si>
  <si>
    <t>Outly Services</t>
  </si>
  <si>
    <t>https://www.google.com/search?sca_esv=591606361&amp;gl=us&amp;hl=en&amp;q=Outly+Services&amp;sa=X&amp;ved=0ahUKEwiLia-P55WDAxWWEVkFHdY9AI84ChCYkAII1wo</t>
  </si>
  <si>
    <t>Suits Me</t>
  </si>
  <si>
    <t>https://www.google.com/search?sca_esv=580393850&amp;hl=en&amp;gl=us&amp;q=Suits+Me&amp;sa=X&amp;ved=0ahUKEwiFo6_M5LOCAxUjF1kFHcimD8MQmJACCIIM</t>
  </si>
  <si>
    <t>Academic Work Sweden AB</t>
  </si>
  <si>
    <t>https://www.google.com/search?sca_esv=584208532&amp;gl=us&amp;hl=en&amp;q=Academic+Work+Sweden+AB&amp;sa=X&amp;ved=0ahUKEwiB3-WevNSCAxXgFlkFHciYBT84ChCYkAIIzws</t>
  </si>
  <si>
    <t>StarkWare Industries</t>
  </si>
  <si>
    <t>http://starkware.co/</t>
  </si>
  <si>
    <t>https://www.google.com/search?sca_esv=584208532&amp;hl=en&amp;gl=us&amp;q=StarkWare+Industries&amp;sa=X&amp;ved=0ahUKEwj6-b-qu9SCAxUovokEHfdCD3QQmJACCJML</t>
  </si>
  <si>
    <t>https://encrypted-tbn0.gstatic.com/images?q=tbn:ANd9GcTVtH79uXee2s9WwgV6aEST0YAKFOsjbnrWuHFm&amp;s=0</t>
  </si>
  <si>
    <t>Waytobill AB</t>
  </si>
  <si>
    <t>https://www.google.com/search?hl=en&amp;gl=us&amp;q=Waytobill+AB&amp;sa=X&amp;ved=0ahUKEwjF2Yz2kYP-AhVbEFkFHYLIAI84KBCYkAIIoA0</t>
  </si>
  <si>
    <t>Tecnosoftware</t>
  </si>
  <si>
    <t>https://www.google.com/search?q=Tecnosoftware&amp;sa=X&amp;ved=0ahUKEwiErYywitv-AhVSEFkFHc63Cu4QmJACCMEK</t>
  </si>
  <si>
    <t>https://encrypted-tbn0.gstatic.com/images?q=tbn:ANd9GcSvM6zkuAEoe6YA3yw1Y53mLQKNftThcjjMy8tk7Z4&amp;s</t>
  </si>
  <si>
    <t>InterSTEM Recruitment</t>
  </si>
  <si>
    <t>https://www.google.com/search?gl=us&amp;hl=en&amp;q=InterSTEM+Recruitment&amp;sa=X&amp;ved=0ahUKEwie6JenmMz_AhUVjIkEHbUxA2s4KBCYkAIIlww</t>
  </si>
  <si>
    <t>Highlevel Llc</t>
  </si>
  <si>
    <t>https://www.google.com/search?sca_esv=576745885&amp;hl=en&amp;gl=us&amp;q=Highlevel+Llc&amp;sa=X&amp;ved=0ahUKEwiy4Oeuh5OCAxUqlGoFHXSwAcY4HhCYkAIIvgs</t>
  </si>
  <si>
    <t>Kuraray Europe GmbH</t>
  </si>
  <si>
    <t>http://www.kuraray.eu/</t>
  </si>
  <si>
    <t>https://www.google.com/search?gl=us&amp;hl=en&amp;q=Kuraray+Europe+GmbH&amp;sa=X&amp;ved=0ahUKEwjc9v3qzef-AhV6l2oFHavoBgo4HhCYkAIItQs</t>
  </si>
  <si>
    <t>https://encrypted-tbn0.gstatic.com/images?q=tbn:ANd9GcQQdU3_gCiI9g--px-HAxbP5tLUSG22_zYBAf5m6hQ&amp;s</t>
  </si>
  <si>
    <t>Zenith Slovakia</t>
  </si>
  <si>
    <t>https://www.google.com/search?ucbcb=1&amp;gl=us&amp;hl=en&amp;q=Zenith+Slovakia&amp;sa=X&amp;ved=0ahUKEwi1iurytMH8AhWZnGoFHUZBBN0QmJACCJcM</t>
  </si>
  <si>
    <t>Arcus</t>
  </si>
  <si>
    <t>https://www.google.com/search?ucbcb=1&amp;gl=us&amp;hl=en&amp;q=Arcus&amp;sa=X&amp;ved=0ahUKEwiNmdemr7X-AhVoZTABHQCmDNMQmJACCKwM</t>
  </si>
  <si>
    <t>Smart IMS, Inc.</t>
  </si>
  <si>
    <t>https://www.google.com/search?sca_esv=557690181&amp;gl=us&amp;hl=en&amp;q=Smart+IMS,+Inc.&amp;sa=X&amp;ved=0ahUKEwiw9KusguOAAxXalGoFHWNeAkE4KBCYkAII-ww</t>
  </si>
  <si>
    <t>Forest Interactive</t>
  </si>
  <si>
    <t>https://www.google.com/search?gl=us&amp;hl=en&amp;q=Forest+Interactive&amp;sa=X&amp;ved=0ahUKEwjJwfnnsfT_AhVSKFkFHed5C80QmJACCIUL</t>
  </si>
  <si>
    <t>https://encrypted-tbn0.gstatic.com/images?q=tbn:ANd9GcRisiZkV0EiMI4b84Y9YX8vifzex5YRBzw-9ZjnT-M&amp;s</t>
  </si>
  <si>
    <t>Hubtype</t>
  </si>
  <si>
    <t>https://www.google.com/search?q=Hubtype&amp;sa=X&amp;ved=0ahUKEwj3gemetqH_AhVYF1kFHfVkDA0QmJACCLYL</t>
  </si>
  <si>
    <t>https://encrypted-tbn0.gstatic.com/images?q=tbn:ANd9GcT8hPT30mV-jIoXxPvNlKI2tcyJ_liyphJ-epjVBhI&amp;s</t>
  </si>
  <si>
    <t>ActivAsia Inc.</t>
  </si>
  <si>
    <t>https://www.google.com/search?sca_esv=577080029&amp;gl=us&amp;hl=en&amp;q=ActivAsia+Inc.&amp;sa=X&amp;ved=0ahUKEwio69bAyZWCAxWNF1kFHR_KCgcQmJACCO0L</t>
  </si>
  <si>
    <t>City Of Doncaster Council</t>
  </si>
  <si>
    <t>https://www.google.com/search?gl=us&amp;hl=en&amp;q=City+Of+Doncaster+Council&amp;sa=X&amp;ved=0ahUKEwi1pd_Tq7X-AhXVr4QIHcy8AiA4ChCYkAII5wk</t>
  </si>
  <si>
    <t>Qriteeq</t>
  </si>
  <si>
    <t>https://www.google.com/search?gl=us&amp;hl=en&amp;q=Qriteeq&amp;sa=X&amp;ved=0ahUKEwj8gKzjw9r8AhXxF1kFHTz3C1wQmJACCKkM</t>
  </si>
  <si>
    <t>WorldSource Healthcare</t>
  </si>
  <si>
    <t>https://www.google.com/search?hl=en&amp;gl=us&amp;q=WorldSource+Healthcare&amp;sa=X&amp;ved=0ahUKEwiApducocn9AhUXF1kFHUTGClY4FBCYkAIIyws</t>
  </si>
  <si>
    <t>Nutrisystem</t>
  </si>
  <si>
    <t>https://www.google.com/search?sca_esv=567946469&amp;hl=en&amp;gl=us&amp;q=Nutrisystem&amp;sa=X&amp;ved=0ahUKEwj88cyHzsKBAxWbM1kFHWTyBek4WhCYkAIIuAs</t>
  </si>
  <si>
    <t>Scientific Portfolio, an EDHEC Venture</t>
  </si>
  <si>
    <t>https://www.google.com/search?sca_esv=588287231&amp;hl=en&amp;gl=us&amp;q=Scientific+Portfolio,+an+EDHEC+Venture&amp;sa=X&amp;ved=0ahUKEwiUtrSNl_qCAxXSlYkEHX4FDu0QmJACCL0J</t>
  </si>
  <si>
    <t>Co-nexus</t>
  </si>
  <si>
    <t>https://www.google.com/search?sca_esv=558326160&amp;hl=en&amp;gl=us&amp;q=Co-nexus&amp;sa=X&amp;ved=0ahUKEwjp-8b4heiAAxWlFVkFHa7PB8U4MhCYkAIIqgw</t>
  </si>
  <si>
    <t>Grubtech</t>
  </si>
  <si>
    <t>http://www.grubtech.com/</t>
  </si>
  <si>
    <t>https://www.google.com/search?gl=us&amp;hl=en&amp;q=Grubtech&amp;sa=X&amp;ved=0ahUKEwip3KzLxo2AAxUCGFkFHVJmAfsQmJACCOUJ</t>
  </si>
  <si>
    <t>Vasco Consult</t>
  </si>
  <si>
    <t>https://www.google.com/search?gl=us&amp;hl=en&amp;q=Vasco+Consult&amp;sa=X&amp;ved=0ahUKEwi8q5C99u79AhXyFVkFHfcjBeAQmJACCPEM</t>
  </si>
  <si>
    <t>https://encrypted-tbn0.gstatic.com/images?q=tbn:ANd9GcR7TB6BeRpEQltBS3HUNWIqNPftMXUIuHi-CUZECdc&amp;s</t>
  </si>
  <si>
    <t>Social Hall SF</t>
  </si>
  <si>
    <t>https://www.google.com/search?sca_esv=571511976&amp;gl=us&amp;hl=en&amp;q=Social+Hall+SF&amp;sa=X&amp;ved=0ahUKEwjO6dbJqOOBAxUWJ0QIHV-ZASYQmJACCL8J</t>
  </si>
  <si>
    <t>Connecticut Children's</t>
  </si>
  <si>
    <t>https://www.google.com/search?ucbcb=1&amp;gl=us&amp;hl=en&amp;q=Connecticut+Children%27s&amp;sa=X&amp;ved=0ahUKEwiGtMXz_YL-AhXiOUQIHfYSCxk4PBCYkAIIxAs</t>
  </si>
  <si>
    <t>https://encrypted-tbn0.gstatic.com/images?q=tbn:ANd9GcQAuAJh1V_r8YVqLCE1BRslRYvyGWEv0-J9nV34WPo&amp;s</t>
  </si>
  <si>
    <t>Glovis America, Inc.</t>
  </si>
  <si>
    <t>https://www.google.com/search?sca_esv=581440190&amp;gl=us&amp;hl=en&amp;q=Glovis+America,+Inc.&amp;sa=X&amp;ved=0ahUKEwiNkbqNp7uCAxVxFVkFHQQoAoE4HhCYkAII4Ao</t>
  </si>
  <si>
    <t>https://encrypted-tbn0.gstatic.com/images?q=tbn:ANd9GcQ7URMD65r3CAySeI1dk1cNHPF_zH0QasAwfhbCibY&amp;s</t>
  </si>
  <si>
    <t>Dordrecht</t>
  </si>
  <si>
    <t>https://fcdordrecht.nl/</t>
  </si>
  <si>
    <t>https://www.google.com/search?gl=us&amp;hl=en&amp;q=Dordrecht&amp;sa=X&amp;ved=0ahUKEwiw5JDL-9D-AhVjF1kFHTXPAn44FBCYkAIIrg0</t>
  </si>
  <si>
    <t>ä¸Šæµ·é«˜å‡¡äººåŠ›èµ„æºæœ‰é™å…¬å¸</t>
  </si>
  <si>
    <t>https://www.google.com/search?sca_esv=582900893&amp;hl=en&amp;gl=us&amp;q=%E4%B8%8A%E6%B5%B7%E9%AB%98%E5%87%A1%E4%BA%BA%E5%8A%9B%E8%B5%84%E6%BA%90%E6%9C%89%E9%99%90%E5%85%AC%E5%8F%B8&amp;sa=X&amp;ved=0ahUKEwikvuWH8ceCAxU2PkQIHShsA4E4ChCYkAII3Qo</t>
  </si>
  <si>
    <t>https://encrypted-tbn0.gstatic.com/images?q=tbn:ANd9GcR_RvuWOVKgtHhCZBmNYs7qoYnOAWVzTZHxw_ptqck&amp;s</t>
  </si>
  <si>
    <t>Mining</t>
  </si>
  <si>
    <t>https://www.google.com/search?sca_esv=561228216&amp;hl=en&amp;gl=us&amp;q=Mining&amp;sa=X&amp;ved=0ahUKEwjB9LGO5IOBAxVoEVkFHQjQBeE4ChCYkAIIvgs</t>
  </si>
  <si>
    <t>Master of Code Global</t>
  </si>
  <si>
    <t>https://www.google.com/search?ucbcb=1&amp;hl=en&amp;gl=us&amp;q=Master+of+Code+Global&amp;sa=X&amp;ved=0ahUKEwjYwe_rosn9AhWHPEQIHVJyC8MQmJACCPQK</t>
  </si>
  <si>
    <t>Buromac</t>
  </si>
  <si>
    <t>https://www.google.com/search?sca_esv=558035255&amp;gl=us&amp;hl=en&amp;q=Buromac&amp;sa=X&amp;ved=0ahUKEwjs85yKy-WAAxVQkokEHe35A-I4ChCYkAII7wk</t>
  </si>
  <si>
    <t>Hudson Technologies</t>
  </si>
  <si>
    <t>https://www.google.com/search?q=Hudson+Technologies&amp;sa=X&amp;ved=0ahUKEwiWqov6lqb-AhWcElkFHZzQAq84FBCYkAII1ws</t>
  </si>
  <si>
    <t>hachmeister + partner GmbH &amp; Co KG</t>
  </si>
  <si>
    <t>https://www.google.com/search?sca_esv=557708880&amp;hl=en&amp;gl=us&amp;q=hachmeister+%2B+partner+GmbH+%26+Co+KG&amp;sa=X&amp;ved=0ahUKEwi_2PDaj-OAAxXTTDABHSsgB9M4FBCYkAIIlAs</t>
  </si>
  <si>
    <t>https://encrypted-tbn0.gstatic.com/images?q=tbn:ANd9GcSOH_omVUQS6hQtX9bWuy9IHohz8wmUCDjVm97gWGM&amp;s</t>
  </si>
  <si>
    <t>ProDIG</t>
  </si>
  <si>
    <t>https://www.google.com/search?sca_esv=583557295&amp;gl=us&amp;hl=en&amp;q=ProDIG&amp;sa=X&amp;ved=0ahUKEwj5i-7d88yCAxULEFkFHUfICok4KBCYkAIIrww</t>
  </si>
  <si>
    <t>Imprex</t>
  </si>
  <si>
    <t>https://www.google.com/search?hl=en&amp;gl=us&amp;q=Imprex&amp;sa=X&amp;ved=0ahUKEwiv_L-nhYuAAxW9F1kFHd32AhcQmJACCJYL</t>
  </si>
  <si>
    <t>https://encrypted-tbn0.gstatic.com/images?q=tbn:ANd9GcTrz5X4eh15LfnN6zcTkvTlq_cAGDxZZ-30YETdKgg&amp;s</t>
  </si>
  <si>
    <t>Mass Labs</t>
  </si>
  <si>
    <t>https://www.google.com/search?hl=en&amp;gl=us&amp;q=Mass+Labs&amp;sa=X&amp;ved=0ahUKEwiCtuXYzbz9AhVklIkEHXfACv44KBCYkAII5wk</t>
  </si>
  <si>
    <t>North star network</t>
  </si>
  <si>
    <t>https://www.google.com/search?hl=en&amp;gl=us&amp;q=North+star+network&amp;sa=X&amp;ved=0ahUKEwiov_7bieD-AhU8jYkEHdDqBNA4ChCYkAIIjQs</t>
  </si>
  <si>
    <t>E*Pro Inc</t>
  </si>
  <si>
    <t>https://www.google.com/search?sca_esv=93b8e086a35e318f&amp;sca_upv=1&amp;hl=en&amp;gl=us&amp;q=E*Pro+Inc&amp;sa=X&amp;ved=0ahUKEwiR5JvQvN6CAxW4SzABHa4WBpQ4FBCYkAII6Ao</t>
  </si>
  <si>
    <t>Green Grey</t>
  </si>
  <si>
    <t>https://www.google.com/search?sca_esv=561545016&amp;gl=us&amp;hl=en&amp;q=Green+Grey&amp;sa=X&amp;ved=0ahUKEwjRgfPQpYaBAxUlnGoFHdhyD4E4ChCYkAIIswk</t>
  </si>
  <si>
    <t>https://encrypted-tbn0.gstatic.com/images?q=tbn:ANd9GcSvSONObI_breHqqTlDbkiw6mvrDBGIuS6bbSRXdZs&amp;s</t>
  </si>
  <si>
    <t>Harmonic</t>
  </si>
  <si>
    <t>https://www.google.com/search?ucbcb=1&amp;gl=us&amp;hl=en&amp;q=Harmonic&amp;sa=X&amp;ved=0ahUKEwiv6oS3zq39AhXCj4kEHW0KCNY4ChCYkAII5gk</t>
  </si>
  <si>
    <t>Hyphens Pharma International Ltd.</t>
  </si>
  <si>
    <t>http://www.hyphensgroup.com/</t>
  </si>
  <si>
    <t>https://www.google.com/search?sca_esv=561856720&amp;gl=us&amp;hl=en&amp;q=Hyphens+Pharma+International+Ltd.&amp;sa=X&amp;ved=0ahUKEwimz67N54iBAxU7lGoFHenqBPI4ChCYkAIIowo</t>
  </si>
  <si>
    <t>Ticket</t>
  </si>
  <si>
    <t>https://www.google.com/search?q=Ticket&amp;sa=X&amp;ved=0ahUKEwjK87zk7cH-AhWHSzABHQbnBRo4KBCYkAIIng0</t>
  </si>
  <si>
    <t>Shoprite</t>
  </si>
  <si>
    <t>https://www.google.com/search?hl=en&amp;gl=us&amp;q=Shoprite&amp;sa=X&amp;ved=0ahUKEwiOhbv0qr2AAxUdkokEHSSdAF04HhCYkAIIoQw</t>
  </si>
  <si>
    <t>Tipp Focus (Pty) Ltd</t>
  </si>
  <si>
    <t>https://www.google.com/search?gl=us&amp;hl=en&amp;q=Tipp+Focus+(Pty)+Ltd&amp;sa=X&amp;ved=0ahUKEwjmr83LgaT_AhXRVDUKHbMaARsQmJACCIwO</t>
  </si>
  <si>
    <t>https://encrypted-tbn0.gstatic.com/images?q=tbn:ANd9GcRG1p6_x_6J1on9PB2cv4BjnCGGIWGf6pnL0n9jQbo&amp;s</t>
  </si>
  <si>
    <t>rightjobs.pk</t>
  </si>
  <si>
    <t>https://www.google.com/search?gl=us&amp;hl=en&amp;q=rightjobs.pk&amp;sa=X&amp;ved=0ahUKEwiro4vWnq6AAxVKj4kEHQXQDhAQmJACCIMJ</t>
  </si>
  <si>
    <t>JMN Investments Research (P) Ltd</t>
  </si>
  <si>
    <t>https://www.google.com/search?hl=en&amp;gl=us&amp;q=JMN+Investments+Research+(P)+Ltd&amp;sa=X&amp;ved=0ahUKEwjz8_uo29D9AhWBnWoFHSZwC2c4ChCYkAIIkwo</t>
  </si>
  <si>
    <t>Pace Computer Solutions Inc.</t>
  </si>
  <si>
    <t>https://www.google.com/search?hl=en&amp;gl=us&amp;q=Pace+Computer+Solutions+Inc.&amp;sa=X&amp;ved=0ahUKEwiktoP6oIX9AhWnk4kEHan5AxM4FBCYkAII3ws</t>
  </si>
  <si>
    <t>Xpo Logistics</t>
  </si>
  <si>
    <t>https://www.google.com/search?hl=en&amp;gl=us&amp;q=Xpo+Logistics&amp;sa=X&amp;ved=0ahUKEwjI38S_xq39AhVxjIkEHWMRCdw4KBCYkAII6As</t>
  </si>
  <si>
    <t>https://encrypted-tbn0.gstatic.com/images?q=tbn:ANd9GcTaTOwR0_tka6GCRwpFg_Ub7D8sgcQw59KXW4hPFus&amp;s</t>
  </si>
  <si>
    <t>NCube Ltd.</t>
  </si>
  <si>
    <t>https://www.google.com/search?gl=us&amp;hl=en&amp;q=NCube+Ltd.&amp;sa=X&amp;ved=0ahUKEwiXgJyFz9X8AhWHGVkFHcePD-wQmJACCMAL</t>
  </si>
  <si>
    <t>Empresa: Ã‰XITO LABORAL YUMA SA DE CV</t>
  </si>
  <si>
    <t>https://www.google.com/search?sca_esv=562295586&amp;gl=us&amp;hl=en&amp;q=Empresa:+%C3%89XITO+LABORAL+YUMA+SA+DE+CV&amp;sa=X&amp;ved=0ahUKEwis57ii8I2BAxV_l2oFHUIwBXc4HhCYkAII9ws</t>
  </si>
  <si>
    <t>UrBench, LLC</t>
  </si>
  <si>
    <t>https://www.google.com/search?sca_esv=590391945&amp;hl=en&amp;gl=us&amp;q=UrBench,+LLC&amp;sa=X&amp;ved=0ahUKEwjvldi84ouDAxXsElkFHRIZBM04RhCYkAII1wk</t>
  </si>
  <si>
    <t>https://encrypted-tbn0.gstatic.com/images?q=tbn:ANd9GcRGn7nsgRUQuiiC0MOdKRpQa1QgFg6ul_jyezVG4OY&amp;s</t>
  </si>
  <si>
    <t>First Trust Global Portfolios</t>
  </si>
  <si>
    <t>http://www.ftglobalportfolios.com/</t>
  </si>
  <si>
    <t>https://www.google.com/search?sca_esv=573394023&amp;hl=en&amp;gl=us&amp;q=First+Trust+Global+Portfolios&amp;sa=X&amp;ved=0ahUKEwizqdOo9vSBAxXtD1kFHVTGDJ04MhCYkAII8Ak</t>
  </si>
  <si>
    <t>https://encrypted-tbn0.gstatic.com/images?q=tbn:ANd9GcTmcNdlXhak92aLfUmAdAKafUaBIU1cx3atXfmb5GY&amp;s</t>
  </si>
  <si>
    <t>FinTech Consortium</t>
  </si>
  <si>
    <t>https://www.google.com/search?sca_esv=03bd6b5f967a4912&amp;hl=en&amp;gl=us&amp;q=FinTech+Consortium&amp;sa=X&amp;ved=0ahUKEwjnjIK6p6yCAxVWSzABHdwFAKcQmJACCIIK</t>
  </si>
  <si>
    <t>Step Mobile</t>
  </si>
  <si>
    <t>http://www.step.com/</t>
  </si>
  <si>
    <t>https://www.google.com/search?hl=en&amp;gl=us&amp;q=Step+Mobile&amp;sa=X&amp;ved=0ahUKEwiFmKrN9fj9AhXkNEQIHbU9DgU4KBCYkAIIzgs</t>
  </si>
  <si>
    <t>Havensteder</t>
  </si>
  <si>
    <t>https://www.google.com/search?ucbcb=1&amp;gl=us&amp;hl=en&amp;q=Havensteder&amp;sa=X&amp;ved=0ahUKEwiEyYeW-Mj8AhXJlGoFHVFVCbk4KBCYkAIIiAs</t>
  </si>
  <si>
    <t>https://encrypted-tbn0.gstatic.com/images?q=tbn:ANd9GcSzb4JDYt0csdZ3cFgov3twAfDmqS_M11uL2nQW0m8&amp;s</t>
  </si>
  <si>
    <t>Convolve NV</t>
  </si>
  <si>
    <t>https://www.google.com/search?sca_esv=582184140&amp;gl=us&amp;hl=en&amp;q=Convolve+NV&amp;sa=X&amp;ved=0ahUKEwimuMXg_MKCAxWXvokEHYnkAqA4ChCYkAIIqQw</t>
  </si>
  <si>
    <t>SNV Laos</t>
  </si>
  <si>
    <t>https://www.google.com/search?hl=en&amp;gl=us&amp;q=SNV+Laos&amp;sa=X&amp;ved=0ahUKEwiMpMPP95b9AhU2kIkEHbxIBRQQmJACCM8F</t>
  </si>
  <si>
    <t>Toogezer</t>
  </si>
  <si>
    <t>https://www.google.com/search?sca_esv=571655468&amp;gl=us&amp;hl=en&amp;q=Toogezer&amp;sa=X&amp;ved=0ahUKEwiNgrn85OWBAxXFMlkFHVhACtU4KBCYkAII2Aw</t>
  </si>
  <si>
    <t>Foras Talent</t>
  </si>
  <si>
    <t>https://www.google.com/search?hl=en&amp;gl=us&amp;q=Foras+Talent&amp;sa=X&amp;ved=0ahUKEwiHpYSR95v9AhUsfzABHUCCCmsQmJACCL4K</t>
  </si>
  <si>
    <t>https://encrypted-tbn0.gstatic.com/images?q=tbn:ANd9GcROOKJt9ly9Y6TrglYSQG1PXMRzndB1KnVFiseo1IA&amp;s</t>
  </si>
  <si>
    <t>Fourier Recruitment</t>
  </si>
  <si>
    <t>https://www.google.com/search?sca_esv=566746031&amp;gl=us&amp;hl=en&amp;q=Fourier+Recruitment&amp;sa=X&amp;ved=0ahUKEwiQgdCK5beBAxW9kmoFHbB0C904ChCYkAII0Ao</t>
  </si>
  <si>
    <t>https://encrypted-tbn0.gstatic.com/images?q=tbn:ANd9GcRoVgsOmWgeKgXTeLn47fMMyNO1vnq7yX7m--f0qw4&amp;s</t>
  </si>
  <si>
    <t>wiener linien</t>
  </si>
  <si>
    <t>https://www.google.com/search?hl=en&amp;gl=us&amp;q=wiener+linien&amp;sa=X&amp;ved=0ahUKEwia9u_A2-n8AhVMnGoFHbzgDew4HhCYkAIIjAs</t>
  </si>
  <si>
    <t>https://encrypted-tbn0.gstatic.com/images?q=tbn:ANd9GcS8ZYWn8z_xP6Ou3dijEwJzOHwTGN1SHHpM91N4kLQ&amp;s</t>
  </si>
  <si>
    <t>é¦™æ¸¯å•†å¥§æ²™æœ‰é™å…¬å¸å°ç£åˆ†å…¬å¸</t>
  </si>
  <si>
    <t>https://www.google.com/search?hl=en&amp;gl=us&amp;q=%E9%A6%99%E6%B8%AF%E5%95%86%E5%A5%A7%E6%B2%99%E6%9C%89%E9%99%90%E5%85%AC%E5%8F%B8%E5%8F%B0%E7%81%A3%E5%88%86%E5%85%AC%E5%8F%B8&amp;sa=X&amp;ved=0ahUKEwiy0Puzq678AhVcqHIEHVMxDPEQmJACCLIM</t>
  </si>
  <si>
    <t>Relyens</t>
  </si>
  <si>
    <t>https://www.google.com/search?hl=en&amp;gl=us&amp;q=Relyens&amp;sa=X&amp;ved=0ahUKEwjn_rjSxq39AhVyM1kFHUYfABo4MhCYkAIIjQw</t>
  </si>
  <si>
    <t>J. Katz &amp; Partners, Inc</t>
  </si>
  <si>
    <t>https://www.google.com/search?hl=en&amp;gl=us&amp;q=J.+Katz+%26+Partners,+Inc&amp;sa=X&amp;ved=0ahUKEwjbwpf-kcn9AhUlElkFHXvfBGQ4FBCYkAIIpg4</t>
  </si>
  <si>
    <t>https://encrypted-tbn0.gstatic.com/images?q=tbn:ANd9GcQJyqWr9W5YmM_s7eQeJ8Be8RFhW5RdKAJPXA5yanw&amp;s</t>
  </si>
  <si>
    <t>SYGMA.AI</t>
  </si>
  <si>
    <t>https://www.google.com/search?gl=us&amp;hl=en&amp;q=SYGMA.AI&amp;sa=X&amp;ved=0ahUKEwiOpfGf0uz-AhUeMlkFHQQqB1oQmJACCK0I</t>
  </si>
  <si>
    <t>Talchemist</t>
  </si>
  <si>
    <t>https://www.google.com/search?sca_esv=923c5379fa918772&amp;sca_upv=1&amp;gl=us&amp;hl=en&amp;q=Talchemist&amp;sa=X&amp;ved=0ahUKEwiz_8n0pZODAxX3fDABHfjzBfY4FBCYkAII3Ao</t>
  </si>
  <si>
    <t>https://encrypted-tbn0.gstatic.com/images?q=tbn:ANd9GcQC3dr5XzP-Ax34K-q7lt0Sp49YbcOK2XKlsXK8wbI&amp;s</t>
  </si>
  <si>
    <t>Oriental Century AB</t>
  </si>
  <si>
    <t>https://www.google.com/search?sca_esv=d2d2c4fba10c0c7e&amp;hl=en&amp;gl=us&amp;q=Oriental+Century+AB&amp;sa=X&amp;ved=0ahUKEwjf44KY9KSDAxWxmIQIHXmBAdg4ChCYkAIImAs</t>
  </si>
  <si>
    <t>Risingsun Softsol</t>
  </si>
  <si>
    <t>https://www.google.com/search?gl=us&amp;hl=en&amp;q=Risingsun+Softsol&amp;sa=X&amp;ved=0ahUKEwiTuOus3auAAxVXhIkEHakaC-sQmJACCIYL</t>
  </si>
  <si>
    <t>BRACKENBERRY INTERIMS</t>
  </si>
  <si>
    <t>https://www.google.com/search?sca_esv=567946469&amp;gl=us&amp;hl=en&amp;q=BRACKENBERRY+INTERIMS&amp;sa=X&amp;ved=0ahUKEwiVo5-3zsKBAxUWEGIAHXuvBRsQmJACCIIM</t>
  </si>
  <si>
    <t>K2Africa</t>
  </si>
  <si>
    <t>https://www.google.com/search?sca_esv=579384295&amp;hl=en&amp;gl=us&amp;q=K2Africa&amp;sa=X&amp;ved=0ahUKEwjT1PyO2KmCAxW9lokEHWYyArsQmJACCNUJ</t>
  </si>
  <si>
    <t>è‹±å±¬ç¶­äº¬ç¾¤å³¶å•†è”šè—é›²æ•¸ä½ç§‘æŠ€è‚¡ä»½æœ‰é™å…¬å¸å°ç£åˆ†å…¬å¸</t>
  </si>
  <si>
    <t>https://www.google.com/search?gl=us&amp;hl=en&amp;q=%E8%8B%B1%E5%B1%AC%E7%B6%AD%E4%BA%AC%E7%BE%A4%E5%B3%B6%E5%95%86%E8%94%9A%E8%97%8D%E9%9B%B2%E6%95%B8%E4%BD%8D%E7%A7%91%E6%8A%80%E8%82%A1%E4%BB%BD%E6%9C%89%E9%99%90%E5%85%AC%E5%8F%B8%E5%8F%B0%E7%81%A3%E5%88%86%E5%85%AC%E5%8F%B8&amp;sa=X&amp;ved=0ahUKEwjT86S1q678AhXAk4kEHeb8DCo4ChCYkAIIigw</t>
  </si>
  <si>
    <t>Skuad Lab India Private Limited</t>
  </si>
  <si>
    <t>https://www.google.com/search?gl=us&amp;hl=en&amp;q=Skuad+Lab+India+Private+Limited&amp;sa=X&amp;ved=0ahUKEwiFvvT74f38AhUiLEQIHdpcDesQmJACCKsM</t>
  </si>
  <si>
    <t>Capell Creative</t>
  </si>
  <si>
    <t>https://www.google.com/search?hl=en&amp;gl=us&amp;q=Capell+Creative&amp;sa=X&amp;ved=0ahUKEwjp4uX75oL9AhWklGoFHYhJCYkQmJACCOYJ</t>
  </si>
  <si>
    <t>https://encrypted-tbn0.gstatic.com/images?q=tbn:ANd9GcQCqg0Xkyw9SxgiE_vrpPAcLaCqHa0FUpigKQE_v6w&amp;s</t>
  </si>
  <si>
    <t>EDGE Technologies</t>
  </si>
  <si>
    <t>http://edge.tech/</t>
  </si>
  <si>
    <t>https://www.google.com/search?gl=us&amp;hl=en&amp;q=EDGE+Technologies&amp;sa=X&amp;ved=0ahUKEwikg9HE3sv9AhU2J0QIHUOIAT04HhCYkAII9gw</t>
  </si>
  <si>
    <t>https://encrypted-tbn0.gstatic.com/images?q=tbn:ANd9GcTLZdDNFJsyZFHiT92b9KRj5aX8AkpKLRe3KcWhH1Y&amp;s</t>
  </si>
  <si>
    <t>Tilt Recruitment</t>
  </si>
  <si>
    <t>https://www.google.com/search?sca_esv=566842583&amp;hl=en&amp;gl=us&amp;q=Tilt+Recruitment&amp;sa=X&amp;ved=0ahUKEwjvu_q4w7iBAxXVFFkFHUrJBOQ4RhCYkAIIogo</t>
  </si>
  <si>
    <t>https://encrypted-tbn0.gstatic.com/images?q=tbn:ANd9GcRU365zgVZFHSwgsnh7Ssafa1xenL099Y5sJzqc4gA&amp;s</t>
  </si>
  <si>
    <t>Ark Energy</t>
  </si>
  <si>
    <t>https://www.google.com/search?sca_esv=586505729&amp;gl=us&amp;hl=en&amp;q=Ark+Energy&amp;sa=X&amp;ved=0ahUKEwihlZL3iOuCAxUYElkFHWxbCyoQmJACCNQF</t>
  </si>
  <si>
    <t>Thence</t>
  </si>
  <si>
    <t>https://www.google.com/search?hl=en&amp;gl=us&amp;q=Thence&amp;sa=X&amp;ved=0ahUKEwjY49qv5vP8AhV2EVkFHTiUBJkQmJACCLgJ</t>
  </si>
  <si>
    <t>SYNERGEN Health Careers</t>
  </si>
  <si>
    <t>https://www.google.com/search?ucbcb=1&amp;gl=us&amp;hl=en&amp;q=SYNERGEN+Health+Careers&amp;sa=X&amp;ved=0ahUKEwiw1IKW3On8AhXYkYkEHUYOBcUQmJACCM8L</t>
  </si>
  <si>
    <t>https://encrypted-tbn0.gstatic.com/images?q=tbn:ANd9GcT_mt2YnnQV9vSXOjFBXL3fUYEGN59_YqT8MPO35Uo&amp;s</t>
  </si>
  <si>
    <t>Ð­Ð½+ Ð“Ñ€ÑƒÐ¿Ð¿</t>
  </si>
  <si>
    <t>https://www.google.com/search?hl=en&amp;gl=us&amp;q=%D0%AD%D0%BD%2B+%D0%93%D1%80%D1%83%D0%BF%D0%BF&amp;sa=X&amp;ved=0ahUKEwjIl_y4tZz_AhXTk4QIHTQFCw44ChCYkAIIoAk</t>
  </si>
  <si>
    <t>https://encrypted-tbn0.gstatic.com/images?q=tbn:ANd9GcSyNdNRTaC3hLJ_ceRN8Ste8z4eh2VKwMowT97rUfY&amp;s</t>
  </si>
  <si>
    <t>AdP VALOR</t>
  </si>
  <si>
    <t>https://www.google.com/search?hl=en&amp;gl=us&amp;q=AdP+VALOR&amp;sa=X&amp;ved=0ahUKEwjN6vCH-cv-AhUcBUQIHaJdARMQmJACCPcN</t>
  </si>
  <si>
    <t>Max Capital Management PLT</t>
  </si>
  <si>
    <t>https://www.google.com/search?gl=us&amp;hl=en&amp;q=Max+Capital+Management+PLT&amp;sa=X&amp;ved=0ahUKEwiK_oCaiuL8AhVSNEQIHW7_CsMQmJACCMAL</t>
  </si>
  <si>
    <t>https://encrypted-tbn0.gstatic.com/images?q=tbn:ANd9GcShcKQA6qgz81gVgHglgcC_Or51yPuGkTbM2VlJWoY&amp;s</t>
  </si>
  <si>
    <t>Veolia Umweltservice GmbH</t>
  </si>
  <si>
    <t>http://www.veolia-umweltservice.de/</t>
  </si>
  <si>
    <t>https://www.google.com/search?sca_esv=587222008&amp;hl=en&amp;gl=us&amp;q=Veolia+Umweltservice+GmbH&amp;sa=X&amp;ved=0ahUKEwjT8ceojvCCAxXFJUQIHQT6CBA4FBCYkAIIuQ4</t>
  </si>
  <si>
    <t>https://encrypted-tbn0.gstatic.com/images?q=tbn:ANd9GcQ0trEEp5DWAOQjRHXGP4Xf26MXPeY7L-iI6TlC55M&amp;s</t>
  </si>
  <si>
    <t>Horizon software</t>
  </si>
  <si>
    <t>https://www.google.com/search?sca_esv=592739610&amp;hl=en&amp;gl=us&amp;q=Horizon+software&amp;sa=X&amp;ved=0ahUKEwir9fnF8J-DAxUxk2oFHba4BTc4KBCYkAIIlg0</t>
  </si>
  <si>
    <t>Sundus Recruitment and Outsourcing Services</t>
  </si>
  <si>
    <t>https://www.google.com/search?sca_esv=579562946&amp;hl=en&amp;gl=us&amp;q=Sundus+Recruitment+and+Outsourcing+Services&amp;sa=X&amp;ved=0ahUKEwjx3pW_o6yCAxXPp4kEHYT9A-gQmJACCLEJ</t>
  </si>
  <si>
    <t>fundcraft</t>
  </si>
  <si>
    <t>https://www.google.com/search?gl=us&amp;hl=en&amp;q=fundcraft&amp;sa=X&amp;ved=0ahUKEwjdw_3x5dr9AhWHF1kFHV0UD4oQmJACCOYJ</t>
  </si>
  <si>
    <t>https://encrypted-tbn0.gstatic.com/images?q=tbn:ANd9GcQdZrGiOQ1dEXNfODNE9XCp5hN61gMPWnNcHtEHBn8&amp;s</t>
  </si>
  <si>
    <t>Apprentus</t>
  </si>
  <si>
    <t>https://www.google.com/search?hl=en&amp;gl=us&amp;q=Apprentus&amp;sa=X&amp;ved=0ahUKEwjRzNSe6Nr9AhUJHDQIHTM3Do4QmJACCP0J</t>
  </si>
  <si>
    <t>https://encrypted-tbn0.gstatic.com/images?q=tbn:ANd9GcQZqx7OJZkm2zmrqpJIoIf_ZZgzu-zLwKWcgTYCyPA&amp;s</t>
  </si>
  <si>
    <t>Stichting ROC Mondriaan</t>
  </si>
  <si>
    <t>https://www.google.com/search?sca_esv=590391945&amp;hl=en&amp;gl=us&amp;q=Stichting+ROC+Mondriaan&amp;sa=X&amp;ved=0ahUKEwj80PDv5ouDAxWWlIkEHTlKCkAQmJACCJQL</t>
  </si>
  <si>
    <t>adenza</t>
  </si>
  <si>
    <t>http://www.adenza.com/</t>
  </si>
  <si>
    <t>https://www.google.com/search?hl=en&amp;gl=us&amp;q=adenza&amp;sa=X&amp;ved=0ahUKEwiGmc2p8-n9AhXhF1kFHU6mC8I4FBCYkAII0Q0</t>
  </si>
  <si>
    <t>Solvd, Inc.</t>
  </si>
  <si>
    <t>http://www.solvd.com/</t>
  </si>
  <si>
    <t>https://www.google.com/search?gl=us&amp;hl=en&amp;q=Solvd,+Inc.&amp;sa=X&amp;ved=0ahUKEwiByqDHxo2AAxUBRzABHaK1CBs4HhCYkAIIrg4</t>
  </si>
  <si>
    <t>FERCHAU GmbH Niederlassung Regensburg</t>
  </si>
  <si>
    <t>https://www.google.com/search?sca_esv=563943516&amp;hl=en&amp;gl=us&amp;q=FERCHAU+GmbH+Niederlassung+Regensburg&amp;sa=X&amp;ved=0ahUKEwjZytK3_pyBAxUBEFkFHRwdAFI4FBCYkAII5ww</t>
  </si>
  <si>
    <t>Barton Careers</t>
  </si>
  <si>
    <t>https://www.google.com/search?gl=us&amp;hl=en&amp;q=Barton+Careers&amp;sa=X&amp;ved=0ahUKEwj2642psp79AhXXj4kEHZykCvI4MhCYkAII2A8</t>
  </si>
  <si>
    <t>adapa Group</t>
  </si>
  <si>
    <t>https://www.google.com/search?hl=en&amp;gl=us&amp;q=adapa+Group&amp;sa=X&amp;ved=0ahUKEwimnd_i2On8AhUFJUQIHYqHAco4ChCYkAIIlww</t>
  </si>
  <si>
    <t>https://encrypted-tbn0.gstatic.com/images?q=tbn:ANd9GcR0GG-UqKBoruf0f5jsblEQWRwJWZ2oFhV-0ZDLzdM&amp;s</t>
  </si>
  <si>
    <t>YYC &amp; Co</t>
  </si>
  <si>
    <t>https://www.google.com/search?gl=us&amp;hl=en&amp;q=YYC+%26+Co&amp;sa=X&amp;ved=0ahUKEwiL7vOD5tr9AhXjD1kFHUZZDGAQmJACCM0I</t>
  </si>
  <si>
    <t>https://encrypted-tbn0.gstatic.com/images?q=tbn:ANd9GcTZON5qn9aykesHw6S_jeZcNpmipUVhZJma8OcOBVg&amp;s</t>
  </si>
  <si>
    <t>Cepoch</t>
  </si>
  <si>
    <t>https://www.google.com/search?q=Cepoch&amp;sa=X&amp;ved=0ahUKEwjn_fvB6bn8AhWMEFkFHaniANY4ChCYkAIIugk</t>
  </si>
  <si>
    <t>The Max DelbrÃ¼ck Center for Molecular Medicine (MDC)</t>
  </si>
  <si>
    <t>https://www.google.com/search?hl=en&amp;gl=us&amp;q=The+Max+Delbr%C3%BCck+Center+for+Molecular+Medicine+(MDC)&amp;sa=X&amp;ved=0ahUKEwiH96SP0pyAAxVlVzABHZcDCQUQmJACCPkL</t>
  </si>
  <si>
    <t>https://encrypted-tbn0.gstatic.com/images?q=tbn:ANd9GcSoYlh7Sn5WCWolO7GM4oL2_0GEdyCUGXzfYlK3VYY&amp;s</t>
  </si>
  <si>
    <t>Jubilant FoodWorks Ltd.</t>
  </si>
  <si>
    <t>http://www.jubilantfoodworks.com/</t>
  </si>
  <si>
    <t>https://www.google.com/search?sca_esv=d598fe7d10136851&amp;sca_upv=1&amp;hl=en&amp;gl=us&amp;q=Jubilant+FoodWorks+Ltd.&amp;sa=X&amp;ved=0ahUKEwjP75GZ8syCAxVDsoQIHaf_DBI4UBCYkAIIpgo</t>
  </si>
  <si>
    <t>https://encrypted-tbn0.gstatic.com/images?q=tbn:ANd9GcQy9bEefWzKzElTJFwl3p6F6SsjP4TKcOt_UllI0BY&amp;s</t>
  </si>
  <si>
    <t>ALMIRALL SA</t>
  </si>
  <si>
    <t>https://www.google.com/search?sca_esv=b1340c88b175f05b&amp;sca_upv=1&amp;hl=en&amp;gl=us&amp;q=ALMIRALL+SA&amp;sa=X&amp;ved=0ahUKEwjBsaWsv9mCAxXafDABHRAIC7s4MhCYkAIIlQs</t>
  </si>
  <si>
    <t>https://encrypted-tbn0.gstatic.com/images?q=tbn:ANd9GcQSIgU3mAqNmYI3sRN-_a8bP5Y5UaYwcdUZXrju&amp;s=0</t>
  </si>
  <si>
    <t>Hoppec Rubber &amp; Chemicals</t>
  </si>
  <si>
    <t>https://www.google.com/search?gl=us&amp;hl=en&amp;q=Hoppec+Rubber+%26+Chemicals&amp;sa=X&amp;ved=0ahUKEwiUgLWU26GAAxUOElkFHQcnCbI4ChCYkAIIogw</t>
  </si>
  <si>
    <t>TrustArc</t>
  </si>
  <si>
    <t>http://www.trustarc.com/</t>
  </si>
  <si>
    <t>https://www.google.com/search?hl=en&amp;gl=us&amp;q=TrustArc&amp;sa=X&amp;ved=0ahUKEwibnOSuxa39AhVoEFkFHRvUCE84FBCYkAII0Qw</t>
  </si>
  <si>
    <t>https://encrypted-tbn0.gstatic.com/images?q=tbn:ANd9GcS_iOVdpBcR0_efn-3wXPJ7pnwQ-R0pW971wXbQQ4U&amp;s</t>
  </si>
  <si>
    <t>grupo digital</t>
  </si>
  <si>
    <t>https://www.google.com/search?sca_esv=c8d968e0257eeffd&amp;sca_upv=1&amp;gl=us&amp;hl=en&amp;q=grupo+digital&amp;sa=X&amp;ved=0ahUKEwiRoKrvqImDAxVWRDABHRRfDGMQmJACCPsL</t>
  </si>
  <si>
    <t>Skyways</t>
  </si>
  <si>
    <t>https://www.google.com/search?sca_esv=581440190&amp;hl=en&amp;gl=us&amp;q=Skyways&amp;sa=X&amp;ved=0ahUKEwij0_S5p7uCAxWehIkEHXxIDqg4MhCYkAIIlQo</t>
  </si>
  <si>
    <t>THE BLUE PEOPLE</t>
  </si>
  <si>
    <t>https://www.google.com/search?gl=us&amp;hl=en&amp;q=THE+BLUE+PEOPLE&amp;sa=X&amp;ved=0ahUKEwjhktP91fb-AhUzl2oFHYxlCsAQmJACCKsK</t>
  </si>
  <si>
    <t>https://encrypted-tbn0.gstatic.com/images?q=tbn:ANd9GcTREc6fsmhEPK6TcG5p06SvBSJ2Zhpml4vCogBkdwuDR4QnR_4WVHog&amp;s</t>
  </si>
  <si>
    <t>Nexamp</t>
  </si>
  <si>
    <t>http://www.nexamp.com/</t>
  </si>
  <si>
    <t>https://www.google.com/search?hl=en&amp;gl=us&amp;q=Nexamp&amp;sa=X&amp;ved=0ahUKEwifi4Pypbf8AhUBs4QIHV5kAHg4eBCYkAIIpQw</t>
  </si>
  <si>
    <t>https://encrypted-tbn0.gstatic.com/images?q=tbn:ANd9GcQ7BWJzaPULc2MbijQimXm5I3I2J34vjKwIUGGybN8&amp;s</t>
  </si>
  <si>
    <t>Recruit4Staff</t>
  </si>
  <si>
    <t>https://www.google.com/search?sca_esv=558984878&amp;hl=en&amp;gl=us&amp;q=Recruit4Staff&amp;sa=X&amp;ved=0ahUKEwie7fLczu-AAxXdElkFHd_EAUg4ChCYkAIIhgs</t>
  </si>
  <si>
    <t>RECTRAIN SERVICES</t>
  </si>
  <si>
    <t>https://www.google.com/search?hl=en&amp;gl=us&amp;q=RECTRAIN+SERVICES&amp;sa=X&amp;ved=0ahUKEwjrj6ObzIiAAxUAEFkFHegEDo8QmJACCNUF</t>
  </si>
  <si>
    <t>Exact IT Resources Ltd</t>
  </si>
  <si>
    <t>http://exactitresources.com/</t>
  </si>
  <si>
    <t>https://www.google.com/search?sca_esv=581645294&amp;hl=en&amp;gl=us&amp;q=Exact+IT+Resources+Ltd&amp;sa=X&amp;ved=0ahUKEwipndKZ572CAxVNjYkEHRMzDSMQmJACCMML</t>
  </si>
  <si>
    <t>Reisbalans BV</t>
  </si>
  <si>
    <t>https://www.google.com/search?sca_esv=563635297&amp;gl=us&amp;hl=en&amp;q=Reisbalans+BV&amp;sa=X&amp;ved=0ahUKEwiz8LfnsZqBAxXaM1kFHS0xCkkQmJACCMoL</t>
  </si>
  <si>
    <t>https://encrypted-tbn0.gstatic.com/images?q=tbn:ANd9GcTdAEDVKo70OwZjsRfdU2E5fSZRUaxBqBHdD9K0_t0&amp;s</t>
  </si>
  <si>
    <t>Agrinet Ltd</t>
  </si>
  <si>
    <t>http://agrinet-bg.com/</t>
  </si>
  <si>
    <t>https://www.google.com/search?gl=us&amp;hl=en&amp;q=Agrinet+Ltd&amp;sa=X&amp;ved=0ahUKEwjvm8TDy9X8AhXXElkFHavZBKI4ChCYkAIIhQ0</t>
  </si>
  <si>
    <t>Impact Enterprises</t>
  </si>
  <si>
    <t>https://www.google.com/search?gl=us&amp;hl=en&amp;q=Impact+Enterprises&amp;sa=X&amp;ved=0ahUKEwiBos_N_s6AAxUTm4kEHUIYBw8QmJACCNUF</t>
  </si>
  <si>
    <t>https://encrypted-tbn0.gstatic.com/images?q=tbn:ANd9GcQGkld85Re5xTGfKOgWQfv_cbZMsASrILcrm1ZPzv4&amp;s</t>
  </si>
  <si>
    <t>Intrameo</t>
  </si>
  <si>
    <t>https://www.google.com/search?gl=us&amp;hl=en&amp;q=Intrameo&amp;sa=X&amp;ved=0ahUKEwj8y7zh2_v-AhUhRDABHXshCVYQmJACCOcM</t>
  </si>
  <si>
    <t>Orf.</t>
  </si>
  <si>
    <t>https://www.google.com/search?ucbcb=1&amp;gl=us&amp;hl=en&amp;q=Orf.&amp;sa=X&amp;ved=0ahUKEwjZoYbU-Yz9AhVJEFkFHT7tDtc4ChCYkAIIuws</t>
  </si>
  <si>
    <t>Returnly</t>
  </si>
  <si>
    <t>http://returnly.com/</t>
  </si>
  <si>
    <t>https://www.google.com/search?sca_esv=559317661&amp;hl=en&amp;gl=us&amp;q=Returnly&amp;sa=X&amp;ved=0ahUKEwjFs5vakfKAAxVkMlkFHSJaDLQQmJACCPsN</t>
  </si>
  <si>
    <t>Wallenius Wilhelmsen group</t>
  </si>
  <si>
    <t>http://www.2wglobal.com/</t>
  </si>
  <si>
    <t>https://www.google.com/search?hl=en&amp;gl=us&amp;q=Wallenius+Wilhelmsen+group&amp;sa=X&amp;ved=0ahUKEwiY-IPZlMf_AhWzMVkFHb1mBUY4ChCYkAII8gk</t>
  </si>
  <si>
    <t>https://encrypted-tbn0.gstatic.com/images?q=tbn:ANd9GcQY_bJFxqtO2WSUT17Vyl-azCPFu6eu35H5YZ_g&amp;s=0</t>
  </si>
  <si>
    <t>Klinikum der UniversitÃ¤t MÃ¼nchen</t>
  </si>
  <si>
    <t>https://www.google.com/search?ucbcb=1&amp;hl=en&amp;gl=us&amp;q=Klinikum+der+Universit%C3%A4t+M%C3%BCnchen&amp;sa=X&amp;ved=0ahUKEwiBjYWE6Lf-AhU0EVkFHbQKBzw4KBCYkAIItws</t>
  </si>
  <si>
    <t>Raqmiyat L.L.C</t>
  </si>
  <si>
    <t>https://www.google.com/search?q=Raqmiyat+L.L.C&amp;sa=X&amp;ved=0ahUKEwimoozTqaj8AhXOnWoFHXijBto4HhCYkAII8wo</t>
  </si>
  <si>
    <t>https://encrypted-tbn0.gstatic.com/images?q=tbn:ANd9GcThf-T7oeu9ln6f9IbcQb9iotN9z1g10EQ6xs3_ZZI&amp;s</t>
  </si>
  <si>
    <t>Universite Catholique De L Ouest</t>
  </si>
  <si>
    <t>https://www.google.com/search?gl=us&amp;hl=en&amp;q=Universite+Catholique+De+L+Ouest&amp;sa=X&amp;ved=0ahUKEwjunKi0wrD_AhUblYkEHRugDGE4ChCYkAIIkww</t>
  </si>
  <si>
    <t>Leica Geosystems AG - Part of Hexagon</t>
  </si>
  <si>
    <t>https://www.google.com/search?sca_esv=571229774&amp;gl=us&amp;hl=en&amp;q=Leica+Geosystems+AG+-+Part+of+Hexagon&amp;sa=X&amp;ved=0ahUKEwixg56H5uCBAxU7JUQIHUplCXA4ChCYkAIIzQs</t>
  </si>
  <si>
    <t>Clave EstratÃ©gica</t>
  </si>
  <si>
    <t>https://www.google.com/search?sca_esv=592739610&amp;gl=us&amp;hl=en&amp;q=Clave+Estrat%C3%A9gica&amp;sa=X&amp;ved=0ahUKEwjllrjV8Z-DAxVEFFkFHZC8DGc4ChCYkAIIygs</t>
  </si>
  <si>
    <t>Salvagnini Italia S.p.A.</t>
  </si>
  <si>
    <t>http://www.salvagnini.it/</t>
  </si>
  <si>
    <t>https://www.google.com/search?sca_esv=592739610&amp;hl=en&amp;gl=us&amp;q=Salvagnini+Italia+S.p.A.&amp;sa=X&amp;ved=0ahUKEwi5zPaY8Z-DAxXwD1kFHdkdADIQmJACCM8L</t>
  </si>
  <si>
    <t>Riverty Norway AS</t>
  </si>
  <si>
    <t>https://www.google.com/search?sca_esv=572463874&amp;hl=en&amp;gl=us&amp;q=Riverty+Norway+AS&amp;sa=X&amp;ved=0ahUKEwjCia7rru2BAxWSF1kFHaM2AcgQmJACCNcJ</t>
  </si>
  <si>
    <t>Double Pass</t>
  </si>
  <si>
    <t>https://www.google.com/search?hl=en&amp;gl=us&amp;q=Double+Pass&amp;sa=X&amp;ved=0ahUKEwiM5v3uzLX_AhXzmGoFHRe4AfkQmJACCIcL</t>
  </si>
  <si>
    <t>https://encrypted-tbn0.gstatic.com/images?q=tbn:ANd9GcQS17SpSNR1-qyRTR_X6eqYCrwg0dbYbJRI6OHkdCc&amp;s</t>
  </si>
  <si>
    <t>HAYS Recrutement Interne</t>
  </si>
  <si>
    <t>https://www.google.com/search?sca_esv=594159916&amp;hl=en&amp;gl=us&amp;q=HAYS+Recrutement+Interne&amp;sa=X&amp;ved=0ahUKEwjE94amvbGDAxX1F1kFHdC6B804FBCYkAIIuww</t>
  </si>
  <si>
    <t>Gorilla Tech</t>
  </si>
  <si>
    <t>https://www.google.com/search?q=Gorilla+Tech&amp;sa=X&amp;ved=0ahUKEwjqvuSo9b78AhWCkWoFHQ28D_IQmJACCMsL</t>
  </si>
  <si>
    <t>ADAY</t>
  </si>
  <si>
    <t>https://www.google.com/search?q=ADAY&amp;sa=X&amp;ved=0ahUKEwj-qvzp8Lz-AhXwgIQIHfWXBnE4FBCYkAIIuws</t>
  </si>
  <si>
    <t>Catalyst Assets</t>
  </si>
  <si>
    <t>https://www.google.com/search?hl=en&amp;gl=us&amp;q=Catalyst+Assets&amp;sa=X&amp;ved=0ahUKEwjSqpulwIiAAxUeSzABHWJiAOs4FBCYkAIIzg4</t>
  </si>
  <si>
    <t>Careers at Remitly Nicaragua</t>
  </si>
  <si>
    <t>https://www.google.com/search?gl=us&amp;hl=en&amp;q=Careers+at+Remitly+Nicaragua&amp;sa=X&amp;ved=0ahUKEwiX35az4uT8AhVOFFkFHfvxBtgQmJACCOAI</t>
  </si>
  <si>
    <t>https://encrypted-tbn0.gstatic.com/images?q=tbn:ANd9GcSKa2S4H7TcHL64XqwFJ656-vQMa9ojANNubMB6M3s&amp;s</t>
  </si>
  <si>
    <t>Oil &amp; Energy Company</t>
  </si>
  <si>
    <t>https://www.google.com/search?sca_esv=574353833&amp;hl=en&amp;gl=us&amp;q=Oil+%26+Energy+Company&amp;sa=X&amp;ved=0ahUKEwjg-5XJ-f6BAxWBhYkEHRjrBTs4FBCYkAII-ww</t>
  </si>
  <si>
    <t>MUUUH! Consulting</t>
  </si>
  <si>
    <t>https://www.google.com/search?sca_esv=591779389&amp;hl=en&amp;gl=us&amp;q=MUUUH!+Consulting&amp;sa=X&amp;ved=0ahUKEwihxMLbqpiDAxWXD1kFHVsMDfs4MhCYkAIItgw</t>
  </si>
  <si>
    <t>YouAppi</t>
  </si>
  <si>
    <t>http://www.youappi.com/</t>
  </si>
  <si>
    <t>https://www.google.com/search?gl=us&amp;hl=en&amp;q=YouAppi&amp;sa=X&amp;ved=0ahUKEwirt6_c2peAAxWClYkEHW2xCdoQmJACCMgN</t>
  </si>
  <si>
    <t>EURO CONTROLE PROJET</t>
  </si>
  <si>
    <t>https://www.google.com/search?hl=en&amp;gl=us&amp;q=EURO+CONTROLE+PROJET&amp;sa=X&amp;ved=0ahUKEwjdw-3tlsf_AhWdEEQIHdDkBcc4ChCYkAII_As</t>
  </si>
  <si>
    <t>https://encrypted-tbn0.gstatic.com/images?q=tbn:ANd9GcQ19ggqt57sGp_80ntrup3PPqysy-laZ0uIVib3gxU&amp;s</t>
  </si>
  <si>
    <t>Publicis Commerce</t>
  </si>
  <si>
    <t>https://www.google.com/search?sca_esv=593016252&amp;gl=us&amp;hl=en&amp;q=Publicis+Commerce&amp;sa=X&amp;ved=0ahUKEwj-rqjitaKDAxUrmokEHdJgAN0QmJACCPQL</t>
  </si>
  <si>
    <t>https://encrypted-tbn0.gstatic.com/images?q=tbn:ANd9GcQdz-NeYjLdizxVJQhbxKKM1FeHH7xWs6s2yRybLtc&amp;s</t>
  </si>
  <si>
    <t>Park Group Solutions</t>
  </si>
  <si>
    <t>https://www.google.com/search?sca_esv=576745885&amp;gl=us&amp;hl=en&amp;q=Park+Group+Solutions&amp;sa=X&amp;ved=0ahUKEwiRvabJhJOCAxUuElkFHdBBC6c4MhCYkAIInAs</t>
  </si>
  <si>
    <t>Triangle Global</t>
  </si>
  <si>
    <t>https://www.google.com/search?gl=us&amp;hl=en&amp;q=Triangle+Global&amp;sa=X&amp;ved=0ahUKEwjrscWx7sSAAxX8ElkFHWX9B8QQmJACCPEL</t>
  </si>
  <si>
    <t>RECOPS (LEEDS) LIMITED</t>
  </si>
  <si>
    <t>https://www.google.com/search?q=RECOPS+(LEEDS)+LIMITED&amp;sa=X&amp;ved=0ahUKEwijqryXxN3-AhVVVTABHfyQDK44HhCYkAII4wk</t>
  </si>
  <si>
    <t>E3 Recruitment</t>
  </si>
  <si>
    <t>http://e3recruitment.com/</t>
  </si>
  <si>
    <t>https://www.google.com/search?sca_esv=569809553&amp;gl=us&amp;hl=en&amp;q=E3+Recruitment&amp;sa=X&amp;ved=0ahUKEwjUn7jHndSBAxWAq4kEHSOMBqY4eBCYkAII9gs</t>
  </si>
  <si>
    <t>HVAC.Azeri</t>
  </si>
  <si>
    <t>https://www.google.com/search?sca_esv=582537645&amp;hl=en&amp;gl=us&amp;q=HVAC.Azeri&amp;sa=X&amp;ved=0ahUKEwi_opiYusWCAxVNM1kFHV45Ab0QmJACCNMF</t>
  </si>
  <si>
    <t>Be Connected</t>
  </si>
  <si>
    <t>https://www.google.com/search?sca_esv=567951771&amp;hl=en&amp;gl=us&amp;q=Be+Connected&amp;sa=X&amp;ved=0ahUKEwjfs-76zsKBAxUhkGoFHVUrDO8QmJACCLwJ</t>
  </si>
  <si>
    <t>One Arrow Consulting Vietnam</t>
  </si>
  <si>
    <t>https://www.google.com/search?sca_esv=579388602&amp;hl=en&amp;gl=us&amp;q=One+Arrow+Consulting+Vietnam&amp;sa=X&amp;ved=0ahUKEwiWza_a2qmCAxUCEFkFHbwHClcQmJACCP0N</t>
  </si>
  <si>
    <t>https://encrypted-tbn0.gstatic.com/images?q=tbn:ANd9GcRlrepWjjXiuIUEh-X9j0N5l9nu519BKDtyxPvpGwU&amp;s</t>
  </si>
  <si>
    <t>Ogletree</t>
  </si>
  <si>
    <t>https://www.google.com/search?hl=en&amp;gl=us&amp;q=Ogletree&amp;sa=X&amp;ved=0ahUKEwjG19qYrK78AhW8MVkFHdLpDQI4ggEQmJACCLIL</t>
  </si>
  <si>
    <t>https://encrypted-tbn0.gstatic.com/images?q=tbn:ANd9GcR-zOyJP7ddA_LToKbuU8kO7XoQrF5DPkRR37YTHZI&amp;s</t>
  </si>
  <si>
    <t>Lantern Debt Recovery Services</t>
  </si>
  <si>
    <t>https://www.google.com/search?sca_esv=562123659&amp;gl=us&amp;hl=en&amp;q=Lantern+Debt+Recovery+Services&amp;sa=X&amp;ved=0ahUKEwj0-KLRp4uBAxVmiO4BHbYOD244MhCYkAIIrAw</t>
  </si>
  <si>
    <t>Forstaff</t>
  </si>
  <si>
    <t>https://www.google.com/search?gl=us&amp;hl=en&amp;q=Forstaff&amp;sa=X&amp;ved=0ahUKEwjZiOqY9Z7_AhX9D1kFHVX3Dys4HhCYkAIImws</t>
  </si>
  <si>
    <t>INATIS</t>
  </si>
  <si>
    <t>https://www.google.com/search?sca_esv=566746031&amp;gl=us&amp;hl=en&amp;q=INATIS&amp;sa=X&amp;ved=0ahUKEwid_O2a5reBAxVAg2oFHXaqDdE4HhCYkAII-w0</t>
  </si>
  <si>
    <t>https://encrypted-tbn0.gstatic.com/images?q=tbn:ANd9GcTZK5m1J2FqOQkAVqNt7_BQOvDOvUiphfgLkgjfG4Q&amp;s</t>
  </si>
  <si>
    <t>SR Technologies (SRT Group)</t>
  </si>
  <si>
    <t>https://www.google.com/search?gl=us&amp;hl=en&amp;q=SR+Technologies+(SRT+Group)&amp;sa=X&amp;ved=0ahUKEwij_oC_2aj-AhWWMlkFHfujBHo4HhCYkAII9As</t>
  </si>
  <si>
    <t>Blattner Company</t>
  </si>
  <si>
    <t>http://www.blattnercompany.com/</t>
  </si>
  <si>
    <t>https://www.google.com/search?sca_esv=b4a040390de188b8&amp;hl=en&amp;gl=us&amp;q=Blattner+Company&amp;sa=X&amp;ved=0ahUKEwjSxYLLl6yCAxVgVTABHeSmBss4KBCYkAII-Aw</t>
  </si>
  <si>
    <t>å±¯ç‰¹å¤§å­¦</t>
  </si>
  <si>
    <t>https://www.google.com/search?hl=en&amp;gl=us&amp;q=%E5%B1%AF%E7%89%B9%E5%A4%A7%E5%AD%A6&amp;sa=X&amp;ved=0ahUKEwiNjpOOzNX8AhVXmWoFHZMxAr04ChCYkAIIkQw</t>
  </si>
  <si>
    <t>derrycourt cleaning specialists</t>
  </si>
  <si>
    <t>https://www.google.com/search?ucbcb=1&amp;gl=us&amp;hl=en&amp;q=derrycourt+cleaning+specialists&amp;sa=X&amp;ved=0ahUKEwij8L6grbL8AhUWmIkEHYRFCXA4HhCYkAII6Ak</t>
  </si>
  <si>
    <t>EnglishCentral, Inc.</t>
  </si>
  <si>
    <t>http://www.englishcentral.com/</t>
  </si>
  <si>
    <t>https://www.google.com/search?q=EnglishCentral,+Inc.&amp;sa=X&amp;ved=0ahUKEwjpx8Tmu8n-AhUFfjABHZkyDb8QmJACCKgI</t>
  </si>
  <si>
    <t>GMA GROUP SRL</t>
  </si>
  <si>
    <t>https://www.google.com/search?q=GMA+GROUP+SRL&amp;sa=X&amp;ved=0ahUKEwjR5Z-J1Oz-AhXGElkFHeYtAk8QmJACCPMN</t>
  </si>
  <si>
    <t>https://encrypted-tbn0.gstatic.com/images?q=tbn:ANd9GcSgAR0HoDzWi1AaSGHXh0p1GNL1JR1mFlXzhw__8_Q&amp;s</t>
  </si>
  <si>
    <t>FundRock</t>
  </si>
  <si>
    <t>https://www.google.com/search?hl=en&amp;gl=us&amp;q=FundRock&amp;sa=X&amp;ved=0ahUKEwikkMCw9-79AhV-MzQIHSr-Cs84ChCYkAIIqAw</t>
  </si>
  <si>
    <t>https://encrypted-tbn0.gstatic.com/images?q=tbn:ANd9GcQx2gLbLypHDzB8kkZ1SaMAlHtIZpF_AKkB07vzO1A&amp;s</t>
  </si>
  <si>
    <t>Eonz Publishing and Technology Pvt Ltd</t>
  </si>
  <si>
    <t>https://www.google.com/search?sca_esv=572454954&amp;gl=us&amp;hl=en&amp;q=Eonz+Publishing+and+Technology+Pvt+Ltd&amp;sa=X&amp;ved=0ahUKEwiixO-2q-2BAxU1IkQIHQAaCjgQmJACCI8N</t>
  </si>
  <si>
    <t>avantor</t>
  </si>
  <si>
    <t>https://www.google.com/search?hl=en&amp;gl=us&amp;q=avantor&amp;sa=X&amp;ved=0ahUKEwiT5-2Bzt_8AhVMmYQIHUmzDUw4FBCYkAII6Qk</t>
  </si>
  <si>
    <t>https://encrypted-tbn0.gstatic.com/images?q=tbn:ANd9GcTin977oQXf-OZtkCFEp9m-Zr22amlrlfu6pks_xQU&amp;s</t>
  </si>
  <si>
    <t>Groupe Qair</t>
  </si>
  <si>
    <t>http://www.qair.energy/</t>
  </si>
  <si>
    <t>https://www.google.com/search?sca_esv=591434115&amp;hl=en&amp;gl=us&amp;q=Groupe+Qair&amp;sa=X&amp;ved=0ahUKEwj46LOGp5ODAxUcFTQIHTa5Ass4FBCYkAIIxAk</t>
  </si>
  <si>
    <t>https://encrypted-tbn0.gstatic.com/images?q=tbn:ANd9GcS-cmSlTqqK5pBtEFdmQ6TcAJA2Ikd9ulWOlfdiRe4&amp;s</t>
  </si>
  <si>
    <t>Silverfin</t>
  </si>
  <si>
    <t>https://www.google.com/search?sca_esv=561228216&amp;gl=us&amp;hl=en&amp;q=Silverfin&amp;sa=X&amp;ved=0ahUKEwiauunN44OBAxUZSzABHS85BNQ4ChCYkAIIxgs</t>
  </si>
  <si>
    <t>https://encrypted-tbn0.gstatic.com/images?q=tbn:ANd9GcRQ8IrjO1cmbTn8J7GW9WIUiC5SwvZq6m_rRAgEQEQ&amp;s</t>
  </si>
  <si>
    <t>Mila - Institut quÃ©bÃ©cois d'intelligence artificielle</t>
  </si>
  <si>
    <t>http://mila.quebec/</t>
  </si>
  <si>
    <t>https://www.google.com/search?sca_esv=563320360&amp;gl=us&amp;hl=en&amp;q=Mila+-+Institut+qu%C3%A9b%C3%A9cois+d%27intelligence+artificielle&amp;sa=X&amp;ved=0ahUKEwiMyt-28JeBAxUlJEQIHe_sBS4QmJACCJ4O</t>
  </si>
  <si>
    <t>https://encrypted-tbn0.gstatic.com/images?q=tbn:ANd9GcSV3vHDTGU4SD-EmhUL-Y5rtiOiXXLdhIX1VmsB&amp;s=0</t>
  </si>
  <si>
    <t>Victoria Legal Aid</t>
  </si>
  <si>
    <t>http://www.legalaid.vic.gov.au/</t>
  </si>
  <si>
    <t>https://www.google.com/search?gl=us&amp;hl=en&amp;q=Victoria+Legal+Aid&amp;sa=X&amp;ved=0ahUKEwigvcz2t_n_AhXwFFkFHZYOB5Q4ChCYkAII2go</t>
  </si>
  <si>
    <t>https://encrypted-tbn0.gstatic.com/images?q=tbn:ANd9GcRQD37AAjDMlVqpLP8c-G9QiqWuG28lYz959VJNdow&amp;s</t>
  </si>
  <si>
    <t>Remington Hotels</t>
  </si>
  <si>
    <t>https://www.google.com/search?gl=us&amp;hl=en&amp;q=Remington+Hotels&amp;sa=X&amp;ved=0ahUKEwjwtazjhJCAAxW_kokEHYBXBy44ChCYkAII8Qs</t>
  </si>
  <si>
    <t>New York Global Consultants Pty Ltd</t>
  </si>
  <si>
    <t>https://www.google.com/search?sca_esv=557708880&amp;hl=en&amp;gl=us&amp;q=New+York+Global+Consultants+Pty+Ltd&amp;sa=X&amp;ved=0ahUKEwjS6rubjuOAAxWQtokEHZCjAUsQmJACCPIJ</t>
  </si>
  <si>
    <t>loyos bi GmbH</t>
  </si>
  <si>
    <t>https://www.google.com/search?ucbcb=1&amp;hl=en&amp;gl=us&amp;q=loyos+bi+GmbH&amp;sa=X&amp;ved=0ahUKEwi8vK6-4aX8AhWxAjQIHcqcD9o4ChCYkAII_Q0</t>
  </si>
  <si>
    <t>TRIGYN TECHNOLOGIES LTD</t>
  </si>
  <si>
    <t>https://www.google.com/search?gl=us&amp;hl=en&amp;q=TRIGYN+TECHNOLOGIES+LTD&amp;sa=X&amp;ved=0ahUKEwjNtq_C0pT-AhV4FFkFHZapDq0QmJACCPUG</t>
  </si>
  <si>
    <t>Legato Health Technologies</t>
  </si>
  <si>
    <t>https://www.google.com/search?hl=en&amp;gl=us&amp;q=Legato+Health+Technologies&amp;sa=X&amp;ved=0ahUKEwi9q4ek9vP9AhXtm4kEHZG8CA04ChCYkAIIlws</t>
  </si>
  <si>
    <t>https://encrypted-tbn0.gstatic.com/images?q=tbn:ANd9GcQvbhaGeMcs4O8SynlAHt40Ohw2lGJJeXUzym0JeTM&amp;s</t>
  </si>
  <si>
    <t>Link Development</t>
  </si>
  <si>
    <t>https://www.google.com/search?hl=en&amp;gl=us&amp;q=Link+Development&amp;sa=X&amp;ved=0ahUKEwjlvZ-X26GAAxXAtoQIHdSxAOI4FBCYkAII0Ao</t>
  </si>
  <si>
    <t>https://encrypted-tbn0.gstatic.com/images?q=tbn:ANd9GcSf1DbrTuzKg6L_1LAnCU4snw_GrBxK00Cvr6AMcNo&amp;s</t>
  </si>
  <si>
    <t>aAdvantage Consulting</t>
  </si>
  <si>
    <t>https://www.google.com/search?sca_esv=77476dd391e0ddb6&amp;gl=us&amp;hl=en&amp;q=aAdvantage+Consulting&amp;sa=X&amp;ved=0ahUKEwjR0NrDmKeCAxUxSDABHVHfDZU4ChCYkAII8As</t>
  </si>
  <si>
    <t>https://encrypted-tbn0.gstatic.com/images?q=tbn:ANd9GcRz2z_SS42t29RtnqPszR8FuFGDnqhD_d7pJU0Joho&amp;s</t>
  </si>
  <si>
    <t>Errevi System</t>
  </si>
  <si>
    <t>https://www.google.com/search?sca_esv=576391435&amp;hl=en&amp;gl=us&amp;q=Errevi+System&amp;sa=X&amp;ved=0ahUKEwjYpLSixpCCAxVNF1kFHY5wC84QmJACCP0L</t>
  </si>
  <si>
    <t>https://encrypted-tbn0.gstatic.com/images?q=tbn:ANd9GcRRVMaCIWLKrRPSyjGz1l6sqVhvlt4n-Hl0vOhO-W4&amp;s</t>
  </si>
  <si>
    <t>Phillips-Medisize AS</t>
  </si>
  <si>
    <t>https://www.google.com/search?hl=en&amp;gl=us&amp;q=Phillips-Medisize+AS&amp;sa=X&amp;ved=0ahUKEwikhc29v_v9AhXYRjABHUt8Dkc4ChCYkAIIxQw</t>
  </si>
  <si>
    <t>Gentuity</t>
  </si>
  <si>
    <t>https://www.google.com/search?sca_esv=592739610&amp;hl=en&amp;gl=us&amp;q=Gentuity&amp;sa=X&amp;ved=0ahUKEwi96rnF8Z-DAxXujYkEHdzECwE4MhCYkAIIrA4</t>
  </si>
  <si>
    <t>La SÃ©cu recrute</t>
  </si>
  <si>
    <t>https://www.google.com/search?sca_esv=577385484&amp;gl=us&amp;hl=en&amp;q=La+S%C3%A9cu+recrute&amp;sa=X&amp;ved=0ahUKEwjLvcWPjZiCAxXBlWoFHYLDBswQmJACCK8O</t>
  </si>
  <si>
    <t>Watercare Services Limited</t>
  </si>
  <si>
    <t>http://www.watercare.co.nz/</t>
  </si>
  <si>
    <t>https://www.google.com/search?sca_esv=558682799&amp;hl=en&amp;gl=us&amp;q=Watercare+Services+Limited&amp;sa=X&amp;ved=0ahUKEwjk6Mf9kO2AAxWZmIQIHaaoATU4FBCYkAII-gs</t>
  </si>
  <si>
    <t>REM Validation</t>
  </si>
  <si>
    <t>https://www.google.com/search?hl=en&amp;gl=us&amp;q=REM+Validation&amp;sa=X&amp;ved=0ahUKEwjssu3rmp-AAxWGElkFHR07DAYQmJACCNgM</t>
  </si>
  <si>
    <t>Wortell</t>
  </si>
  <si>
    <t>http://www.wortell.nl/</t>
  </si>
  <si>
    <t>https://www.google.com/search?sca_esv=589004769&amp;hl=en&amp;gl=us&amp;q=Wortell&amp;sa=X&amp;ved=0ahUKEwiMhODxnv-CAxUTmokEHWZQCEo4ChCYkAII1w0</t>
  </si>
  <si>
    <t>OFI Invest</t>
  </si>
  <si>
    <t>https://www.google.com/search?sca_esv=587404480&amp;hl=en&amp;gl=us&amp;q=OFI+Invest&amp;sa=X&amp;ved=0ahUKEwif8ZO60fKCAxVSFlkFHQhpBKMQmJACCKMK</t>
  </si>
  <si>
    <t>FINCA International</t>
  </si>
  <si>
    <t>http://finca.org/</t>
  </si>
  <si>
    <t>https://www.google.com/search?gl=us&amp;hl=en&amp;q=FINCA+International&amp;sa=X&amp;ved=0ahUKEwix6dPbter_AhVCk4kEHVn3BG8QmJACCJEH</t>
  </si>
  <si>
    <t>https://encrypted-tbn0.gstatic.com/images?q=tbn:ANd9GcTTpGzljv3O3JF1NKEJAvzqvyQSjDnKc7Or3MKY&amp;s=0</t>
  </si>
  <si>
    <t>Sumit Shukla</t>
  </si>
  <si>
    <t>https://www.google.com/search?hl=en&amp;gl=us&amp;q=Sumit+Shukla&amp;sa=X&amp;ved=0ahUKEwjqjrqLtMb8AhVZGVkFHWuEDxE4ZBCYkAII5Qk</t>
  </si>
  <si>
    <t>Infolegale</t>
  </si>
  <si>
    <t>https://www.google.com/search?sca_esv=591053097&amp;gl=us&amp;hl=en&amp;q=Infolegale&amp;sa=X&amp;ved=0ahUKEwiA8s2R5ZCDAxWDEVkFHVjRD_MQmJACCPYN</t>
  </si>
  <si>
    <t>https://encrypted-tbn0.gstatic.com/images?q=tbn:ANd9GcQFRStsOUX0XRh5vEL3lIBrDy6q0OsmjOjlw393CK8&amp;s</t>
  </si>
  <si>
    <t>Empira AM Gmbh</t>
  </si>
  <si>
    <t>https://www.google.com/search?gl=us&amp;hl=en&amp;q=Empira+AM+Gmbh&amp;sa=X&amp;ved=0ahUKEwj685GIjbP_AhX8TTABHT9-BvMQmJACCPgM</t>
  </si>
  <si>
    <t>TELESOFT LLC DBA CALERO</t>
  </si>
  <si>
    <t>https://www.google.com/search?sca_esv=590804984&amp;gl=us&amp;hl=en&amp;q=TELESOFT+LLC+DBA+CALERO&amp;sa=X&amp;ved=0ahUKEwjM2-28o46DAxUhE1kFHWrdDaY4FBCYkAIIggw</t>
  </si>
  <si>
    <t>https://encrypted-tbn0.gstatic.com/images?q=tbn:ANd9GcQl6jsOg0E5_fUconaoWjr1SeUv8GThZmnCvamLSCA&amp;s</t>
  </si>
  <si>
    <t>Shiga Edutainment</t>
  </si>
  <si>
    <t>https://www.google.com/search?gl=us&amp;hl=en&amp;q=Shiga+Edutainment&amp;sa=X&amp;ved=0ahUKEwi5wJibu9D8AhWAjYkEHTT9Dbs4PBCYkAIImws</t>
  </si>
  <si>
    <t>Beiing</t>
  </si>
  <si>
    <t>https://www.google.com/search?gl=us&amp;hl=en&amp;q=Beiing&amp;sa=X&amp;ved=0ahUKEwii97bpv7D_AhUoOUQIHeyoAJw4FBCYkAIIvgo</t>
  </si>
  <si>
    <t>https://encrypted-tbn0.gstatic.com/images?q=tbn:ANd9GcTPHKhOm3LtIuR6STS8lSx0kB9J761Zz9XLIQiAUhk&amp;s</t>
  </si>
  <si>
    <t>Finture Careers</t>
  </si>
  <si>
    <t>https://www.google.com/search?hl=en&amp;gl=us&amp;q=Finture+Careers&amp;sa=X&amp;ved=0ahUKEwiyseCKv9P-AhX5D1kFHVMVDo04ChCYkAII4gs</t>
  </si>
  <si>
    <t>Factspan Analytics Private Limited</t>
  </si>
  <si>
    <t>https://www.google.com/search?hl=en&amp;gl=us&amp;q=Factspan+Analytics+Private+Limited&amp;sa=X&amp;ved=0ahUKEwiP6_DIkOr-AhUKVzABHaCIAno4ZBCYkAIIvAo</t>
  </si>
  <si>
    <t>JOHNSON CONTROLS (S) PTE. LTD.</t>
  </si>
  <si>
    <t>https://www.google.com/search?hl=en&amp;gl=us&amp;q=JOHNSON+CONTROLS+(S)+PTE.+LTD.&amp;sa=X&amp;ved=0ahUKEwirkObE-Pv_AhXARDABHYT6AME4HhCYkAII1go</t>
  </si>
  <si>
    <t>InfoTech Group</t>
  </si>
  <si>
    <t>http://www.infotechgroup.com/</t>
  </si>
  <si>
    <t>https://www.google.com/search?ucbcb=1&amp;hl=en&amp;gl=us&amp;q=InfoTech+Group&amp;sa=X&amp;ved=0ahUKEwjQ-7Tc5aP-AhXaZzABHTkFC9UQmJACCJYI</t>
  </si>
  <si>
    <t>Plutus Solutions</t>
  </si>
  <si>
    <t>https://www.google.com/search?sca_esv=584506005&amp;hl=en&amp;gl=us&amp;q=Plutus+Solutions&amp;sa=X&amp;ved=0ahUKEwja6P3G-daCAxX4MzQIHeBnCls4KBCYkAIIvAk</t>
  </si>
  <si>
    <t>https://encrypted-tbn0.gstatic.com/images?q=tbn:ANd9GcQub8rZEuLnOfmCeYYRrsdXiL4d6kC3T-a4mIasmP0&amp;s</t>
  </si>
  <si>
    <t>DAAS Labs : Data And Analytics services</t>
  </si>
  <si>
    <t>https://www.google.com/search?sca_esv=563635297&amp;hl=en&amp;gl=us&amp;q=DAAS+Labs+:+Data+And+Analytics+services&amp;sa=X&amp;ved=0ahUKEwjogIe_rZqBAxX9kokEHW49AfY4RhCYkAII_go</t>
  </si>
  <si>
    <t>https://encrypted-tbn0.gstatic.com/images?q=tbn:ANd9GcSl2VMzfKvh31EJeO-4EKOsumMiH3M4bCjriXY-Z7g&amp;s</t>
  </si>
  <si>
    <t>Amazon Development Centre Kenya Limited - O46</t>
  </si>
  <si>
    <t>https://www.google.com/search?sca_esv=572463874&amp;hl=en&amp;gl=us&amp;q=Amazon+Development+Centre+Kenya+Limited+-+O46&amp;sa=X&amp;ved=0ahUKEwibhIW1ru2BAxVPGFkFHeu0DLcQmJACCIUK</t>
  </si>
  <si>
    <t>CATHAGO Technology UG (haftungsbeschrÃ¤nkt)</t>
  </si>
  <si>
    <t>http://www.cathago.de/</t>
  </si>
  <si>
    <t>https://www.google.com/search?q=CATHAGO+Technology+UG+(haftungsbeschr%C3%A4nkt)&amp;sa=X&amp;ved=0ahUKEwiNwpi29sv-AhUdRzABHTsRBFs4FBCYkAII_g0</t>
  </si>
  <si>
    <t>Stepica Solutions</t>
  </si>
  <si>
    <t>https://www.google.com/search?q=Stepica+Solutions&amp;sa=X&amp;ved=0ahUKEwjqk5Letcn-AhU7TDABHYXLAbg4MhCYkAIIvgo</t>
  </si>
  <si>
    <t>Unsere GrÃ¼ne Glasfaser GmbH &amp; Co. KG</t>
  </si>
  <si>
    <t>https://www.google.com/search?sca_esv=594376342&amp;hl=en&amp;gl=us&amp;q=Unsere+Gr%C3%BCne+Glasfaser+GmbH+%26+Co.+KG&amp;sa=X&amp;ved=0ahUKEwjx_uzEgrSDAxW-OUQIHdu9DCE4ChCYkAII9gk</t>
  </si>
  <si>
    <t>https://encrypted-tbn0.gstatic.com/images?q=tbn:ANd9GcSq23vg5VtvBgwJKs6LZysjxCC9-nwKD1pnldOi060&amp;s</t>
  </si>
  <si>
    <t>Sovereign Housing Association</t>
  </si>
  <si>
    <t>https://www.google.com/search?ucbcb=1&amp;gl=us&amp;hl=en&amp;q=Sovereign+Housing+Association&amp;sa=X&amp;ved=0ahUKEwi7tOPzq-f9AhXrBTQIHXoPAMI4ChCYkAIIogs</t>
  </si>
  <si>
    <t>https://encrypted-tbn0.gstatic.com/images?q=tbn:ANd9GcSuozOwT0lYb18c73PhShc1N7BqdII_UUTDY9LLyLU&amp;s</t>
  </si>
  <si>
    <t>GIM - Smart Geo Insights</t>
  </si>
  <si>
    <t>https://www.google.com/search?hl=en&amp;gl=us&amp;q=GIM+-+Smart+Geo+Insights&amp;sa=X&amp;ved=0ahUKEwjpmI2a25eAAxUlmWoFHS8uDS4QmJACCO4N</t>
  </si>
  <si>
    <t>ParkourSC</t>
  </si>
  <si>
    <t>https://www.google.com/search?hl=en&amp;gl=us&amp;q=ParkourSC&amp;sa=X&amp;ved=0ahUKEwjf0eWztPT_AhWNLFkFHbETDLIQmJACCPIJ</t>
  </si>
  <si>
    <t>https://encrypted-tbn0.gstatic.com/images?q=tbn:ANd9GcQ7I9BFQ1J0DHBv2wvJ-rSy4TzvwuLTutzF6VApCos&amp;s</t>
  </si>
  <si>
    <t>Pawlik Recruiters Netherlands</t>
  </si>
  <si>
    <t>https://www.google.com/search?hl=en&amp;gl=us&amp;q=Pawlik+Recruiters+Netherlands&amp;sa=X&amp;ved=0ahUKEwiPhJXS9e79AhXvTTABHb2yAGE4ChCYkAII6gw</t>
  </si>
  <si>
    <t>https://encrypted-tbn0.gstatic.com/images?q=tbn:ANd9GcSne4qSPdvLV-WZXYwAS_jWbRwTKMgI8YUd2qEoHG8&amp;s</t>
  </si>
  <si>
    <t>Southern Cross Care (Sa, Nt &amp; Vic) Inc</t>
  </si>
  <si>
    <t>https://www.google.com/search?sca_esv=582184140&amp;hl=en&amp;gl=us&amp;q=Southern+Cross+Care+(Sa,+Nt+%26+Vic)+Inc&amp;sa=X&amp;ved=0ahUKEwjPuPH288KCAxV6MVkFHdPFBIcQmJACCNsK</t>
  </si>
  <si>
    <t>Software Competence Center Hagenberg</t>
  </si>
  <si>
    <t>https://www.google.com/search?hl=en&amp;gl=us&amp;q=Software+Competence+Center+Hagenberg&amp;sa=X&amp;ved=0ahUKEwjW_5-ejOD-AhXbsoQIHYmUD_IQmJACCLoJ</t>
  </si>
  <si>
    <t>https://encrypted-tbn0.gstatic.com/images?q=tbn:ANd9GcSrtBdg0Q879Uu45eM_u19SapxN7HiEcoPIHSqS&amp;s=0</t>
  </si>
  <si>
    <t>LindstrÃ¶m Oy</t>
  </si>
  <si>
    <t>http://www.lindstromgroup.com/</t>
  </si>
  <si>
    <t>https://www.google.com/search?hl=en&amp;gl=us&amp;q=Lindstr%C3%B6m+Oy&amp;sa=X&amp;ved=0ahUKEwi0_4qNjrr9AhVTFlkFHSDIAD0QmJACCLsJ</t>
  </si>
  <si>
    <t>https://encrypted-tbn0.gstatic.com/images?q=tbn:ANd9GcTkDcytIlRLjRxBmAADkXCHIDMhpRqE93dj5UwT9Dc&amp;s</t>
  </si>
  <si>
    <t>FINCA Azerbaijan</t>
  </si>
  <si>
    <t>http://www.finca.az/</t>
  </si>
  <si>
    <t>https://www.google.com/search?hl=en&amp;gl=us&amp;q=FINCA+Azerbaijan&amp;sa=X&amp;ved=0ahUKEwiYy_qO15n-AhWDLn0KHdbtAUAQmJACCNIF</t>
  </si>
  <si>
    <t>https://encrypted-tbn0.gstatic.com/images?q=tbn:ANd9GcRtZlGLILn7QNgSQC1Or2ujH4giiYYhGL_DD9S0rEs&amp;s</t>
  </si>
  <si>
    <t>CIMB THAI</t>
  </si>
  <si>
    <t>https://www.google.com/search?sca_esv=558332242&amp;hl=en&amp;gl=us&amp;q=CIMB+THAI&amp;sa=X&amp;ved=0ahUKEwiP9Z7FjOiAAxV6F1kFHWgVD8I4MhCYkAIIiA0</t>
  </si>
  <si>
    <t>https://encrypted-tbn0.gstatic.com/images?q=tbn:ANd9GcSAufNF55NVwsSD7jK2yveDyDW_0BPydBHLDKb1z6M&amp;s</t>
  </si>
  <si>
    <t>Wienit</t>
  </si>
  <si>
    <t>https://www.google.com/search?gl=us&amp;hl=en&amp;q=Wienit&amp;sa=X&amp;ved=0ahUKEwizxM-Yw8eAAxVOm4kEHUO_AEIQmJACCNsM</t>
  </si>
  <si>
    <t>https://encrypted-tbn0.gstatic.com/images?q=tbn:ANd9GcQdM0IPEqzhDlOWBXxqgOgpv2GgWoj02_SzDR8exxE&amp;s</t>
  </si>
  <si>
    <t>Dori AI</t>
  </si>
  <si>
    <t>http://www.dori.ai/</t>
  </si>
  <si>
    <t>https://www.google.com/search?gl=us&amp;hl=en&amp;q=Dori+AI&amp;sa=X&amp;ved=0ahUKEwjM-9btv7D_AhW-KlkFHQRRCbY4KBCYkAII5gk</t>
  </si>
  <si>
    <t>https://encrypted-tbn0.gstatic.com/images?q=tbn:ANd9GcQtMnZp_wVOdqRx6rkijjHxF8233KkgaPami7an8qs&amp;s</t>
  </si>
  <si>
    <t>LoyaltyCo</t>
  </si>
  <si>
    <t>https://www.google.com/search?sca_esv=09386b95ca306794&amp;hl=en&amp;gl=us&amp;q=LoyaltyCo&amp;sa=X&amp;ved=0ahUKEwj3hsf487iCAxWkRzABHTSgAjEQmJACCLQI</t>
  </si>
  <si>
    <t>https://encrypted-tbn0.gstatic.com/images?q=tbn:ANd9GcR-UFMP6Ne-atuvlGuII7es5TOAjEjRSY9umfXEkiA&amp;s</t>
  </si>
  <si>
    <t>Kapernikov BV</t>
  </si>
  <si>
    <t>https://www.google.com/search?gl=us&amp;hl=en&amp;q=Kapernikov+BV&amp;sa=X&amp;ved=0ahUKEwjetqT_u_H9AhXSlIkEHaJ-C0s4ChCYkAIIxw0</t>
  </si>
  <si>
    <t>Zippi</t>
  </si>
  <si>
    <t>https://www.google.com/search?q=Zippi&amp;sa=X&amp;ved=0ahUKEwjR0LbswMn-AhU2QTABHVjHA2oQmJACCNoK</t>
  </si>
  <si>
    <t>Admivo</t>
  </si>
  <si>
    <t>https://www.google.com/search?sca_esv=583240805&amp;gl=us&amp;hl=en&amp;q=Admivo&amp;sa=X&amp;ved=0ahUKEwjdndr1r8qCAxW2F1kFHc5dBoo4ChCYkAII7Ak</t>
  </si>
  <si>
    <t>Prima Pflege Netzwerk GmbH</t>
  </si>
  <si>
    <t>https://www.google.com/search?gl=us&amp;hl=en&amp;q=Prima+Pflege+Netzwerk+GmbH&amp;sa=X&amp;ved=0ahUKEwjn-vaY7uf_AhWRFlkFHej8CoMQmJACCMYN</t>
  </si>
  <si>
    <t>Birdi Systems, Inc.</t>
  </si>
  <si>
    <t>https://www.google.com/search?sca_esv=576391435&amp;hl=en&amp;gl=us&amp;q=Birdi+Systems,+Inc.&amp;sa=X&amp;ved=0ahUKEwj2u9H6wpCCAxU7pIkEHcpsA8E4KBCYkAII0As</t>
  </si>
  <si>
    <t>ÐÐ¡Ð‘ Ð‘ÐµÐ»Ð°Ñ€ÑƒÑÐ±Ð°Ð½Ðº</t>
  </si>
  <si>
    <t>http://belarusbank.by/en</t>
  </si>
  <si>
    <t>https://www.google.com/search?q=%D0%90%D0%A1%D0%91+%D0%91%D0%B5%D0%BB%D0%B0%D1%80%D1%83%D1%81%D0%B1%D0%B0%D0%BD%D0%BA&amp;sa=X&amp;ved=0ahUKEwjslZTunZf-AhW7ElkFHcUkBmQQmJACCNkI</t>
  </si>
  <si>
    <t>https://encrypted-tbn0.gstatic.com/images?q=tbn:ANd9GcRlCiZKwj8EsjmpBctuUb-FewVSfGY6SzJAz9gT&amp;s=0</t>
  </si>
  <si>
    <t>Serfin 97 S.r.l.</t>
  </si>
  <si>
    <t>http://serfin97srl.com/</t>
  </si>
  <si>
    <t>https://www.google.com/search?sca_esv=586199351&amp;gl=us&amp;hl=en&amp;q=Serfin+97+S.r.l.&amp;sa=X&amp;ved=0ahUKEwjyx9KazuiCAxU4FVkFHX8eCj0QmJACCI8H</t>
  </si>
  <si>
    <t>https://encrypted-tbn0.gstatic.com/images?q=tbn:ANd9GcTfIL2_yPgst1oKbsAZM6guzkqQLKK1mo5OSkgTXdM&amp;s</t>
  </si>
  <si>
    <t>Worknigeria</t>
  </si>
  <si>
    <t>https://www.google.com/search?sca_esv=585847208&amp;gl=us&amp;hl=en&amp;q=Worknigeria&amp;sa=X&amp;ved=0ahUKEwiem9DSkuaCAxV3BUQIHad-C3oQmJACCJkI</t>
  </si>
  <si>
    <t>https://encrypted-tbn0.gstatic.com/images?q=tbn:ANd9GcS9xnt9UzkjBDthGCU4nD2NaBJZ3I1oReNfKuihlsU&amp;s</t>
  </si>
  <si>
    <t>Mosanada Logistics Services</t>
  </si>
  <si>
    <t>https://www.google.com/search?hl=en&amp;gl=us&amp;q=Mosanada+Logistics+Services&amp;sa=X&amp;ved=0ahUKEwi_mqezmPH8AhXFFVkFHc_CAncQmJACCIAK</t>
  </si>
  <si>
    <t>GraceKennedy Ltd.</t>
  </si>
  <si>
    <t>http://www.gracekennedy.com/</t>
  </si>
  <si>
    <t>https://www.google.com/search?gl=us&amp;hl=en&amp;q=GraceKennedy+Ltd.&amp;sa=X&amp;ved=0ahUKEwiZ-sKXhab9AhVhj4kEHd5kCfAQmJACCK8K</t>
  </si>
  <si>
    <t>https://encrypted-tbn0.gstatic.com/images?q=tbn:ANd9GcRzPI2JKFHcqiSN8MYbn1u5PCu-adIbhXVKduUbvjQ&amp;s</t>
  </si>
  <si>
    <t>Gatewatcher</t>
  </si>
  <si>
    <t>https://www.google.com/search?gl=us&amp;hl=en&amp;q=Gatewatcher&amp;sa=X&amp;ved=0ahUKEwiu_J6okr_9AhWKlGoFHaoDCfE4KBCYkAIItws</t>
  </si>
  <si>
    <t>Specialized</t>
  </si>
  <si>
    <t>https://www.google.com/search?gl=us&amp;hl=en&amp;q=Specialized&amp;sa=X&amp;ved=0ahUKEwj1q6P3ib3_AhUJF1kFHWGKCxE4ChCYkAIIyQs</t>
  </si>
  <si>
    <t>https://encrypted-tbn0.gstatic.com/images?q=tbn:ANd9GcTK9QPVXB25lOP6fd1UNoDgHQYvQZb9dBDGIK9aft4&amp;s</t>
  </si>
  <si>
    <t>Gulf institution</t>
  </si>
  <si>
    <t>https://www.google.com/search?gl=us&amp;hl=en&amp;q=Gulf+institution&amp;sa=X&amp;ved=0ahUKEwix0taaxceAAxVuie4BHZypA_QQmJACCI8H</t>
  </si>
  <si>
    <t>ESTIAM / COLLEGE DE PARIS</t>
  </si>
  <si>
    <t>https://www.google.com/search?sca_esv=564926619&amp;gl=us&amp;hl=en&amp;q=ESTIAM+/+COLLEGE+DE+PARIS&amp;sa=X&amp;ved=0ahUKEwimr_eE-6aBAxXZMlkFHTMQDg04ChCYkAII7Qk</t>
  </si>
  <si>
    <t>Teltonika Networks, UAB</t>
  </si>
  <si>
    <t>https://www.google.com/search?sca_esv=587928711&amp;hl=en&amp;gl=us&amp;q=Teltonika+Networks,+UAB&amp;sa=X&amp;ved=0ahUKEwiI7uDh1feCAxV1LkQIHfmPCnQQmJACCIsM</t>
  </si>
  <si>
    <t>Wolfe Co</t>
  </si>
  <si>
    <t>https://www.google.com/search?hl=en&amp;gl=us&amp;q=Wolfe+Co&amp;sa=X&amp;ved=0ahUKEwi107CuuPb9AhWPF1kFHaB2BZ4QmJACCKkM</t>
  </si>
  <si>
    <t>Reach Digital Health</t>
  </si>
  <si>
    <t>https://www.google.com/search?gl=us&amp;hl=en&amp;q=Reach+Digital+Health&amp;sa=X&amp;ved=0ahUKEwi7iI2Tspz_AhVXMlkFHT5RCBkQmJACCJwJ</t>
  </si>
  <si>
    <t>https://encrypted-tbn0.gstatic.com/images?q=tbn:ANd9GcSNQRKe18WuiXDvz0TYDuvuV6dh7uqGMODjpynE8yQ&amp;s</t>
  </si>
  <si>
    <t>Taxameter Centrale BV</t>
  </si>
  <si>
    <t>https://www.google.com/search?gl=us&amp;hl=en&amp;q=Taxameter+Centrale+BV&amp;sa=X&amp;ved=0ahUKEwi0ps2bqrL8AhVZlIkEHRXYBLw4ChCYkAIItgs</t>
  </si>
  <si>
    <t>https://encrypted-tbn0.gstatic.com/images?q=tbn:ANd9GcSWRbg3C4aEVTQspEqJULLnXGnP-651Wb14qe9ggTY&amp;s</t>
  </si>
  <si>
    <t>Training World Ltd</t>
  </si>
  <si>
    <t>https://www.google.com/search?sca_esv=569809553&amp;gl=us&amp;hl=en&amp;q=Training+World+Ltd&amp;sa=X&amp;ved=0ahUKEwjsmPnEndSBAxWzrYkEHWwsARw4ZBCYkAIIvws</t>
  </si>
  <si>
    <t>Inverge Studios</t>
  </si>
  <si>
    <t>https://www.google.com/search?sca_esv=590812421&amp;gl=us&amp;hl=en&amp;q=Inverge+Studios&amp;sa=X&amp;ved=0ahUKEwiP_NDiqo6DAxUDjIkEHUhQAUY4HhCYkAIIog0</t>
  </si>
  <si>
    <t>CBMM SUPPLY SERVICES AND SOLUTIONS PTE. LTD.</t>
  </si>
  <si>
    <t>https://www.google.com/search?sca_esv=591606361&amp;gl=us&amp;hl=en&amp;q=CBMM+SUPPLY+SERVICES+AND+SOLUTIONS+PTE.+LTD.&amp;sa=X&amp;ved=0ahUKEwiUs9mR6pWDAxUYMlkFHTa5CnU4FBCYkAII_Qs</t>
  </si>
  <si>
    <t>Batz Group</t>
  </si>
  <si>
    <t>http://www.batz.com/</t>
  </si>
  <si>
    <t>https://www.google.com/search?sca_esv=563320360&amp;hl=en&amp;gl=us&amp;q=Batz+Group&amp;sa=X&amp;ved=0ahUKEwimpPqX8JeBAxVLVTABHUU2CL04PBCYkAII2wo</t>
  </si>
  <si>
    <t>A-listware</t>
  </si>
  <si>
    <t>https://www.google.com/search?sca_esv=575117049&amp;hl=en&amp;gl=us&amp;q=A-listware&amp;sa=X&amp;ved=0ahUKEwjXrYa4lISCAxW1F1kFHWYAASYQmJACCIQK</t>
  </si>
  <si>
    <t>https://encrypted-tbn0.gstatic.com/images?q=tbn:ANd9GcRGBrp3LguWUiM4x-4hfiqTSFFK1UPRrpDdj61_mc4&amp;s</t>
  </si>
  <si>
    <t>Blockchain Technologies Corp.</t>
  </si>
  <si>
    <t>http://blockchaintechcorp.com/</t>
  </si>
  <si>
    <t>https://www.google.com/search?sca_esv=570269325&amp;hl=en&amp;gl=us&amp;q=Blockchain+Technologies+Corp.&amp;sa=X&amp;ved=0ahUKEwjQl4z3ntmBAxVALFkFHS6aCaIQmJACCKMM</t>
  </si>
  <si>
    <t>Buydepa</t>
  </si>
  <si>
    <t>https://www.google.com/search?q=Buydepa&amp;sa=X&amp;ved=0ahUKEwj8nYe6xcn-AhU0TTABHSJvBC4QmJACCPEK</t>
  </si>
  <si>
    <t>WUA</t>
  </si>
  <si>
    <t>https://www.google.com/search?ucbcb=1&amp;hl=en&amp;gl=us&amp;q=WUA&amp;sa=X&amp;ved=0ahUKEwjUjq-24Pj8AhWFD1kFHQe5Cg04ChCYkAIIlgw</t>
  </si>
  <si>
    <t>https://encrypted-tbn0.gstatic.com/images?q=tbn:ANd9GcTZqu1LIHYzY0jeyqNJ-V91oFdt96w5jSS2OXqEjV4&amp;s</t>
  </si>
  <si>
    <t>CBRE UK</t>
  </si>
  <si>
    <t>https://www.google.com/search?gl=us&amp;hl=en&amp;q=CBRE+UK&amp;sa=X&amp;ved=0ahUKEwjykrDoq72AAxUVJEQIHaXWDwMQmJACCIAO</t>
  </si>
  <si>
    <t>https://encrypted-tbn0.gstatic.com/images?q=tbn:ANd9GcQCgPYw_sklkTGT0knXV3eMYoh-QfD7XygeXuzJCFU&amp;s</t>
  </si>
  <si>
    <t>Hatch Asia Consulting Pte Limited</t>
  </si>
  <si>
    <t>https://www.google.com/search?sca_esv=591606361&amp;gl=us&amp;hl=en&amp;q=Hatch+Asia+Consulting+Pte+Limited&amp;sa=X&amp;ved=0ahUKEwjPxuWU6pWDAxVTD1kFHVpqD_s4MhCYkAIIxgs</t>
  </si>
  <si>
    <t>FCC</t>
  </si>
  <si>
    <t>https://www.google.com/search?hl=en&amp;gl=us&amp;q=FCC&amp;sa=X&amp;ved=0ahUKEwjFqri7yN_8AhXymGoFHZBrBlA4FBCYkAIImQs</t>
  </si>
  <si>
    <t>DJT Corporation &amp; Investments Pvt. Ltd.</t>
  </si>
  <si>
    <t>https://www.google.com/search?sca_esv=587928711&amp;gl=us&amp;hl=en&amp;q=DJT+Corporation+%26+Investments+Pvt.+Ltd.&amp;sa=X&amp;ved=0ahUKEwju-9_k0feCAxVyD1kFHe9JAhE4FBCYkAIIiw0</t>
  </si>
  <si>
    <t>https://encrypted-tbn0.gstatic.com/images?q=tbn:ANd9GcSmCrvQh-ivRmxXYYrt7cjBXKUeAOxEq01FrPyrkQY&amp;s</t>
  </si>
  <si>
    <t>Adapt rh</t>
  </si>
  <si>
    <t>https://www.google.com/search?hl=en&amp;gl=us&amp;q=Adapt+rh&amp;sa=X&amp;ved=0ahUKEwikq7uCyI2AAxUNEVkFHRbuAPQ4KBCYkAII-Qs</t>
  </si>
  <si>
    <t>TrueCover*</t>
  </si>
  <si>
    <t>https://www.google.com/search?sca_esv=1c508151650af16b&amp;gl=us&amp;hl=en&amp;q=TrueCover*&amp;sa=X&amp;ved=0ahUKEwj0tu615r2CAxVZSTABHXYMAxI4MhCYkAIIhAs</t>
  </si>
  <si>
    <t>Force Interim</t>
  </si>
  <si>
    <t>https://www.google.com/search?sca_esv=581440190&amp;gl=us&amp;hl=en&amp;q=Force+Interim&amp;sa=X&amp;ved=0ahUKEwjtw8L_qbuCAxV2oWoFHb-wACsQmJACCO0L</t>
  </si>
  <si>
    <t>https://encrypted-tbn0.gstatic.com/images?q=tbn:ANd9GcQ9WoNSY8zxxRXQ875jF_h8O8NxfH6YiWjl5CvX_KE&amp;s</t>
  </si>
  <si>
    <t>Araneo-IT B.V.</t>
  </si>
  <si>
    <t>https://www.google.com/search?sca_esv=573110829&amp;hl=en&amp;gl=us&amp;q=Araneo-IT+B.V.&amp;sa=X&amp;ved=0ahUKEwjxw4bCvPKBAxXsM1kFHRNDCuoQmJACCOIM</t>
  </si>
  <si>
    <t>Pattern Energy Group</t>
  </si>
  <si>
    <t>http://www.patterndev.com/</t>
  </si>
  <si>
    <t>https://www.google.com/search?hl=en&amp;gl=us&amp;q=Pattern+Energy+Group&amp;sa=X&amp;ved=0ahUKEwjlkNm2-cSAAxUMMVkFHWR1Biw4ggEQmJACCLcO</t>
  </si>
  <si>
    <t>https://encrypted-tbn0.gstatic.com/images?q=tbn:ANd9GcQSt2xAlFZUlKdl6X-HL3GEMiUu3bZuzIjoR359Kn0&amp;s</t>
  </si>
  <si>
    <t>Ledger Investing Inc.</t>
  </si>
  <si>
    <t>http://www.ledgerinvesting.com/</t>
  </si>
  <si>
    <t>https://www.google.com/search?sca_esv=593914606&amp;hl=en&amp;gl=us&amp;q=Ledger+Investing+Inc.&amp;sa=X&amp;ved=0ahUKEwiS1NvM-a6DAxX4EWIAHczrCSwQmJACCKwL</t>
  </si>
  <si>
    <t>MCA Groupe</t>
  </si>
  <si>
    <t>https://www.google.com/search?gl=us&amp;hl=en&amp;q=MCA+Groupe&amp;sa=X&amp;ved=0ahUKEwjj-cfvzLL9AhVZjYkEHWsxCzMQmJACCPwM</t>
  </si>
  <si>
    <t>Expand Group Ltd</t>
  </si>
  <si>
    <t>https://www.google.com/search?q=Expand+Group+Ltd&amp;sa=X&amp;ved=0ahUKEwiD1MvmiNv-AhXvF1kFHZ-7DlgQmJACCOgL</t>
  </si>
  <si>
    <t>Bayer U.S. LLC</t>
  </si>
  <si>
    <t>http://www.bayer.com/en/us/bayer-united-states-of-america</t>
  </si>
  <si>
    <t>https://www.google.com/search?sca_esv=556658825&amp;hl=en&amp;gl=us&amp;q=Bayer+U.S.+LLC&amp;sa=X&amp;ved=0ahUKEwjTs-HhvduAAxWulIkEHZsjCCE4HhCYkAIIzgw</t>
  </si>
  <si>
    <t>https://encrypted-tbn0.gstatic.com/images?q=tbn:ANd9GcQE4Gc_56TOhgE2EdU0wVOhZ_0vYv39UPo6FE98&amp;s=0</t>
  </si>
  <si>
    <t>KPPM - Key Professional Placement And Management</t>
  </si>
  <si>
    <t>https://www.google.com/search?q=KPPM+-+Key+Professional+Placement+And+Management&amp;sa=X&amp;ved=0ahUKEwi13_GItMH8AhWzmmoFHQokBxw4HhCYkAIIlQs</t>
  </si>
  <si>
    <t>https://encrypted-tbn0.gstatic.com/images?q=tbn:ANd9GcSTvEg-LV7wExvsmIizDpdOiBmC1ajJtbBbcq5C5CA&amp;s</t>
  </si>
  <si>
    <t>Searcly</t>
  </si>
  <si>
    <t>https://www.google.com/search?sca_esv=569062438&amp;gl=us&amp;hl=en&amp;q=Searcly&amp;sa=X&amp;ved=0ahUKEwjXq9b-1syBAxVCNEQIHbQZBTEQmJACCMsK</t>
  </si>
  <si>
    <t>https://encrypted-tbn0.gstatic.com/images?q=tbn:ANd9GcT3ps4mVZFig4ORSTuxH88HzagnJBzmN773U9SNDLI&amp;s</t>
  </si>
  <si>
    <t>Improva Talent Solutions</t>
  </si>
  <si>
    <t>https://www.google.com/search?sca_esv=569384727&amp;gl=us&amp;hl=en&amp;q=Improva+Talent+Solutions&amp;sa=X&amp;ved=0ahUKEwj22LrZoM-BAxWWmGoFHc3ZAC8QmJACCOYI</t>
  </si>
  <si>
    <t>https://encrypted-tbn0.gstatic.com/images?q=tbn:ANd9GcT1dABVrhuLNOTOWDAb8LCneDkL7o1eu_NmgUWy8SE&amp;s</t>
  </si>
  <si>
    <t>Ajackus</t>
  </si>
  <si>
    <t>https://www.google.com/search?hl=en&amp;gl=us&amp;q=Ajackus&amp;sa=X&amp;ved=0ahUKEwjHt-zchbj_AhWWGFkFHQAGDy0QmJACCKMK</t>
  </si>
  <si>
    <t>https://encrypted-tbn0.gstatic.com/images?q=tbn:ANd9GcT8gUR10CkhONToNwbrqcQapqi0nZpCBMHGHM6oTTY&amp;s</t>
  </si>
  <si>
    <t>ElevaIT Workforce Solutions</t>
  </si>
  <si>
    <t>https://www.google.com/search?ucbcb=1&amp;hl=en&amp;gl=us&amp;q=ElevaIT+Workforce+Solutions&amp;sa=X&amp;ved=0ahUKEwjN9JDps8n-AhWEg4QIHYfMABs4eBCYkAIIlwo</t>
  </si>
  <si>
    <t>Principal Financial Group Inc</t>
  </si>
  <si>
    <t>https://www.google.com/search?gl=us&amp;hl=en&amp;q=Principal+Financial+Group+Inc&amp;sa=X&amp;ved=0ahUKEwi3zfz1i8L_AhVEGlkFHbclBNw4PBCYkAIIpws</t>
  </si>
  <si>
    <t>https://encrypted-tbn0.gstatic.com/images?q=tbn:ANd9GcTdIZP4hvQbGJxfJBr_Udjp2ARAqKI65GlQopzH4yE&amp;s</t>
  </si>
  <si>
    <t>Trivium Group LLC</t>
  </si>
  <si>
    <t>https://www.google.com/search?gl=us&amp;hl=en&amp;q=Trivium+Group+LLC&amp;sa=X&amp;ved=0ahUKEwiT3dXD7aP-AhW7KlkFHZpGAPYQmJACCNMF</t>
  </si>
  <si>
    <t>AXITY MÃ‰XICO, S.A. DE C.V</t>
  </si>
  <si>
    <t>https://www.google.com/search?hl=en&amp;gl=us&amp;q=AXITY+M%C3%89XICO,+S.A.+DE+C.V&amp;sa=X&amp;ved=0ahUKEwj-or34q9v_AhV_soQIHc6MAOM4KBCYkAII4Qo</t>
  </si>
  <si>
    <t>GRUPO ADECCO</t>
  </si>
  <si>
    <t>https://www.google.com/search?ucbcb=1&amp;gl=us&amp;hl=en&amp;q=GRUPO+ADECCO&amp;sa=X&amp;ved=0ahUKEwjq1dOm-cP8AhXBlGoFHVgKAJk4ChCYkAIIwAw</t>
  </si>
  <si>
    <t>Workstone Pte. Ltd.</t>
  </si>
  <si>
    <t>https://www.google.com/search?gl=us&amp;hl=en&amp;q=Workstone+Pte.+Ltd.&amp;sa=X&amp;ved=0ahUKEwjcmJmQ6f38AhUck2oFHTIdBN04ChCYkAII7wo</t>
  </si>
  <si>
    <t>Grasp Technologies</t>
  </si>
  <si>
    <t>https://www.google.com/search?hl=en&amp;gl=us&amp;q=Grasp+Technologies&amp;sa=X&amp;ved=0ahUKEwiZ5IeTqcn9AhUal2oFHRyPDrY4ZBCYkAIIogw</t>
  </si>
  <si>
    <t>https://encrypted-tbn0.gstatic.com/images?q=tbn:ANd9GcR4_de5P0zc4rUHt8D9vhQ-jeVD2h6DRM3rJHCXUxo&amp;s</t>
  </si>
  <si>
    <t>CBIGG Management, LLC</t>
  </si>
  <si>
    <t>https://www.cbiggmanagement.com/</t>
  </si>
  <si>
    <t>https://www.google.com/search?sca_esv=574353833&amp;gl=us&amp;hl=en&amp;q=CBIGG+Management,+LLC&amp;sa=X&amp;ved=0ahUKEwiinsma_v6BAxVjmIkEHQpdCY44MhCYkAII5A4</t>
  </si>
  <si>
    <t>https://encrypted-tbn0.gstatic.com/images?q=tbn:ANd9GcTfRBmhTHMOnbNZiuGxacpDHUJXRjUbU1V2e8duSOk&amp;s</t>
  </si>
  <si>
    <t>The University of Texas Health Science Center at Tyler</t>
  </si>
  <si>
    <t>https://www.uthct.edu/</t>
  </si>
  <si>
    <t>https://www.google.com/search?hl=en&amp;gl=us&amp;q=The+University+of+Texas+Health+Science+Center+at+Tyler&amp;sa=X&amp;ved=0ahUKEwiE1dS4ybz9AhV1jIkEHQ2IByU4MhCYkAIInQw</t>
  </si>
  <si>
    <t>https://encrypted-tbn0.gstatic.com/images?q=tbn:ANd9GcQY3EaQnvna7AIkZGMgOTDB4Unbp6Rcno8qnABV&amp;s=0</t>
  </si>
  <si>
    <t>Institut F2i</t>
  </si>
  <si>
    <t>https://www.google.com/search?sca_esv=567185982&amp;gl=us&amp;hl=en&amp;q=Institut+F2i&amp;sa=X&amp;ved=0ahUKEwj0xqGJibuBAxVGgIQIHd2mDaA4HhCYkAIIpww</t>
  </si>
  <si>
    <t>xelerate.tech</t>
  </si>
  <si>
    <t>https://www.google.com/search?q=xelerate.tech&amp;sa=X&amp;ved=0ahUKEwj1x9bI6K_8AhUXmmoFHavbAwI4ChCYkAIIxAw</t>
  </si>
  <si>
    <t>https://encrypted-tbn0.gstatic.com/images?q=tbn:ANd9GcQBBb7lX4w6bKxbWiL-vb4cdtZRVDprZhL4vZnicNg&amp;s</t>
  </si>
  <si>
    <t>Technology Recruiting Solutions,Inc.</t>
  </si>
  <si>
    <t>https://www.google.com/search?gl=us&amp;hl=en&amp;q=Technology+Recruiting+Solutions,Inc.&amp;sa=X&amp;ved=0ahUKEwi2oK-5zOn8AhVskmoFHWEJBh04UBCYkAII5Qw</t>
  </si>
  <si>
    <t>Fastway Softech Solution</t>
  </si>
  <si>
    <t>https://www.google.com/search?sca_esv=562451240&amp;gl=us&amp;hl=en&amp;q=Fastway+Softech+Solution&amp;sa=X&amp;ved=0ahUKEwicq4bTpJCBAxWUEFkFHbyODt4QmJACCMoJ</t>
  </si>
  <si>
    <t>Assura</t>
  </si>
  <si>
    <t>https://www.google.com/search?hl=en&amp;gl=us&amp;q=Assura&amp;sa=X&amp;ved=0ahUKEwiH0urt0bz9AhW2mWoFHVO_BqsQmJACCPwN</t>
  </si>
  <si>
    <t>https://encrypted-tbn0.gstatic.com/images?q=tbn:ANd9GcQbCaaJi3exPqgyR_9WTBRnwwVhElSn0FN2hxH5ZfI&amp;s</t>
  </si>
  <si>
    <t>Interlliserv</t>
  </si>
  <si>
    <t>https://www.google.com/search?sca_esv=577721307&amp;hl=en&amp;gl=us&amp;q=Interlliserv&amp;sa=X&amp;ved=0ahUKEwjXhLG8jp2CAxUYF1kFHVG5C2UQmJACCLwJ</t>
  </si>
  <si>
    <t>aiSight.ai</t>
  </si>
  <si>
    <t>https://www.google.com/search?sca_esv=314a65cdcd6d4ae9&amp;sca_upv=1&amp;hl=en&amp;gl=us&amp;q=aiSight.ai&amp;sa=X&amp;ved=0ahUKEwjf5YqsscqCAxVWRzABHcDVC_kQmJACCMkI</t>
  </si>
  <si>
    <t>https://encrypted-tbn0.gstatic.com/images?q=tbn:ANd9GcQYXKdaIiKtTzWeybXw_vORkpN7fPfu1wpndzJqDDU&amp;s</t>
  </si>
  <si>
    <t>Indra Philippines Inc</t>
  </si>
  <si>
    <t>https://www.google.com/search?sca_esv=569062438&amp;gl=us&amp;hl=en&amp;q=Indra+Philippines+Inc&amp;sa=X&amp;ved=0ahUKEwjo5L2608yBAxWeF1kFHWUsIoA4ChCYkAIIwgw</t>
  </si>
  <si>
    <t>Diversey LTD</t>
  </si>
  <si>
    <t>https://www.google.com/search?hl=en&amp;gl=us&amp;q=Diversey+LTD&amp;sa=X&amp;ved=0ahUKEwi1q7W8457-AhUR2SoKHaXxD004FBCYkAII0gs</t>
  </si>
  <si>
    <t>https://encrypted-tbn0.gstatic.com/images?q=tbn:ANd9GcQZLC3I3Qy8azvJDdoG_OW_nt5KcRFIhYtxGJNS&amp;s=0</t>
  </si>
  <si>
    <t>SchoolsFirst Federal Credit Union</t>
  </si>
  <si>
    <t>http://www.schoolsfirstfcu.org/</t>
  </si>
  <si>
    <t>https://www.google.com/search?ucbcb=1&amp;hl=en&amp;gl=us&amp;q=SchoolsFirst+Federal+Credit+Union&amp;sa=X&amp;ved=0ahUKEwik2rvZ-6r9AhVzk4kEHeeWBmU4HhCYkAII2wo</t>
  </si>
  <si>
    <t>https://encrypted-tbn0.gstatic.com/images?q=tbn:ANd9GcT4Z8opBuuZI9Y1ndOsng7j8R7r_UH6EhiJ35-L&amp;s=0</t>
  </si>
  <si>
    <t>Zurich Insurance PLC - Sucursal em Portugal</t>
  </si>
  <si>
    <t>https://www.google.com/search?sca_esv=569062438&amp;gl=us&amp;hl=en&amp;q=Zurich+Insurance+PLC+-+Sucursal+em+Portugal&amp;sa=X&amp;ved=0ahUKEwj6kf6I1MyBAxXpMlkFHYalB-U4ChCYkAII4wo</t>
  </si>
  <si>
    <t>Kay HR Solutions</t>
  </si>
  <si>
    <t>https://www.google.com/search?sca_esv=583240805&amp;gl=us&amp;hl=en&amp;q=Kay+HR+Solutions&amp;sa=X&amp;ved=0ahUKEwjVrZyZsMqCAxULF1kFHel4Db04FBCYkAIIkAs</t>
  </si>
  <si>
    <t>Knowledge Systems, LLC</t>
  </si>
  <si>
    <t>https://www.google.com/search?gl=us&amp;hl=en&amp;q=Knowledge+Systems,+LLC&amp;sa=X&amp;ved=0ahUKEwjwud7Ppdb_AhVWmYQIHYFFDQ44UBCYkAIIvg4</t>
  </si>
  <si>
    <t>Jack Morton Worldwide</t>
  </si>
  <si>
    <t>http://www.jackmorton.com/</t>
  </si>
  <si>
    <t>https://www.google.com/search?hl=en&amp;gl=us&amp;q=Jack+Morton+Worldwide&amp;sa=X&amp;ved=0ahUKEwiSsffWi-X-AhVUD1kFHRxyC-c4ggEQmJACCNAJ</t>
  </si>
  <si>
    <t>https://encrypted-tbn0.gstatic.com/images?q=tbn:ANd9GcT3mENaYAysgYWt9zYEUhgQsHyJXaG8mCzi2exrfLU&amp;s</t>
  </si>
  <si>
    <t>LA Medical Recruitment Specialists</t>
  </si>
  <si>
    <t>https://www.google.com/search?hl=en&amp;gl=us&amp;q=LA+Medical+Recruitment+Specialists&amp;sa=X&amp;ved=0ahUKEwj97oju56P-AhXxkYkEHVepBxw4ChCYkAII6Ao</t>
  </si>
  <si>
    <t>ParadigmIT</t>
  </si>
  <si>
    <t>http://www.paradigmit.com/</t>
  </si>
  <si>
    <t>https://www.google.com/search?sca_esv=573110829&amp;hl=en&amp;gl=us&amp;q=ParadigmIT&amp;sa=X&amp;ved=0ahUKEwjA27invfKBAxVGg4kEHVzpDrs4HhCYkAIIwQs</t>
  </si>
  <si>
    <t>https://encrypted-tbn0.gstatic.com/images?q=tbn:ANd9GcQCkQ46NrAcLy4IF4Zjk4VKErLh1wMrmjU3uEtQglU&amp;s</t>
  </si>
  <si>
    <t>Verdify</t>
  </si>
  <si>
    <t>https://www.google.com/search?hl=en&amp;gl=us&amp;q=Verdify&amp;sa=X&amp;ved=0ahUKEwj046CNlOr-AhUIjokEHdmgC0I4ChCYkAIItgs</t>
  </si>
  <si>
    <t>https://encrypted-tbn0.gstatic.com/images?q=tbn:ANd9GcQ2qm0OSPlXSH0Vgtz8MwNBCNnfIIzfLa7naZBsGeE&amp;s</t>
  </si>
  <si>
    <t>Gerber Life Insurance Company</t>
  </si>
  <si>
    <t>https://www.gerberlife.com/</t>
  </si>
  <si>
    <t>https://www.google.com/search?gl=us&amp;hl=en&amp;q=Gerber+Life+Insurance+Company&amp;sa=X&amp;ved=0ahUKEwiCjfyE0JyAAxWYEVkFHUcpDLk4ggEQmJACCJsK</t>
  </si>
  <si>
    <t>https://encrypted-tbn0.gstatic.com/images?q=tbn:ANd9GcTSpqg0-8bw34iRFCcqyjEHQY1FAYp0cjjBAZj-k-M&amp;s</t>
  </si>
  <si>
    <t>byPeople Technologies</t>
  </si>
  <si>
    <t>https://www.google.com/search?hl=en&amp;gl=us&amp;q=byPeople+Technologies&amp;sa=X&amp;ved=0ahUKEwjS0u3ftcn-AhVzSDABHXQaCvY4RhCYkAIIyAs</t>
  </si>
  <si>
    <t>Montgomery County Pennsylvania</t>
  </si>
  <si>
    <t>https://www.google.com/search?hl=en&amp;gl=us&amp;q=Montgomery+County+Pennsylvania&amp;sa=X&amp;ved=0ahUKEwjN0v2zrcH8AhVRHUQIHTfJDW84UBCYkAIIpw4</t>
  </si>
  <si>
    <t>Food and Beverage Cognizant</t>
  </si>
  <si>
    <t>https://www.google.com/search?sca_esv=591053097&amp;hl=en&amp;gl=us&amp;q=Food+and+Beverage+Cognizant&amp;sa=X&amp;ved=0ahUKEwiZkNuk5JCDAxX6LUQIHSNbCxA4PBCYkAII1go</t>
  </si>
  <si>
    <t>foodpanda å°ç£ç¸½éƒ¨</t>
  </si>
  <si>
    <t>https://www.google.com/search?gl=us&amp;hl=en&amp;q=foodpanda+%E5%8F%B0%E7%81%A3%E7%B8%BD%E9%83%A8&amp;sa=X&amp;ved=0ahUKEwjApIrPitv-AhXNMVkFHQVwA0UQmJACCNMM</t>
  </si>
  <si>
    <t>https://encrypted-tbn0.gstatic.com/images?q=tbn:ANd9GcTLJ07l0ZSLkNd1JyIWZnYYRsNqTCPaDUWs90xQXgU&amp;s</t>
  </si>
  <si>
    <t>Karsa Oy</t>
  </si>
  <si>
    <t>http://karsa.fi/</t>
  </si>
  <si>
    <t>https://www.google.com/search?hl=en&amp;gl=us&amp;q=Karsa+Oy&amp;sa=X&amp;ved=0ahUKEwjyuaLH-e79AhVJmIQIHRjxBIAQmJACCJ4L</t>
  </si>
  <si>
    <t>https://encrypted-tbn0.gstatic.com/images?q=tbn:ANd9GcTgOqz_eKdbdtI6JdL4rwetBSGf2WucFOOL7qRHwQ8&amp;s</t>
  </si>
  <si>
    <t>Pension Protection Fund</t>
  </si>
  <si>
    <t>https://www.ppf.co.uk/</t>
  </si>
  <si>
    <t>https://www.google.com/search?sca_esv=594542564&amp;hl=en&amp;gl=us&amp;q=Pension+Protection+Fund&amp;sa=X&amp;ved=0ahUKEwiqpb_RwbaDAxVZD1kFHUOgDWY4ChCYkAII2Qs</t>
  </si>
  <si>
    <t>https://encrypted-tbn0.gstatic.com/images?q=tbn:ANd9GcQTQNBoofiZRmEVME9WIWC9WFCa3CMxAeD_STT0&amp;s=0</t>
  </si>
  <si>
    <t>The Information Millennium Group</t>
  </si>
  <si>
    <t>https://www.google.com/search?sca_esv=584201750&amp;hl=en&amp;gl=us&amp;q=The+Information+Millennium+Group&amp;sa=X&amp;ved=0ahUKEwie96y2tdSCAxXPIUQIHdgFAw44ChCYkAII5A4</t>
  </si>
  <si>
    <t>Sparebank 1</t>
  </si>
  <si>
    <t>http://www.sparebank1.no/</t>
  </si>
  <si>
    <t>https://www.google.com/search?gl=us&amp;hl=en&amp;q=Sparebank+1&amp;sa=X&amp;ved=0ahUKEwjCm5i64KuAAxUnEmIAHTOUBkEQmJACCJYL</t>
  </si>
  <si>
    <t>Haugaland Kraft AS</t>
  </si>
  <si>
    <t>http://hkraft.no/</t>
  </si>
  <si>
    <t>https://www.google.com/search?sca_esv=561228216&amp;hl=en&amp;gl=us&amp;q=Haugaland+Kraft+AS&amp;sa=X&amp;ved=0ahUKEwjE7ob95oOBAxVhpIkEHae7DOIQmJACCPUJ</t>
  </si>
  <si>
    <t>https://encrypted-tbn0.gstatic.com/images?q=tbn:ANd9GcQ1FgODIDQHjY_wq30Uh2N2sInn7ZoGzdaeKdqv&amp;s=0</t>
  </si>
  <si>
    <t>eCloudvalley</t>
  </si>
  <si>
    <t>https://www.google.com/search?gl=us&amp;hl=en&amp;q=eCloudvalley&amp;sa=X&amp;ved=0ahUKEwiYqMCXmsz_AhXBr4QIHU2zAVsQmJACCL0K</t>
  </si>
  <si>
    <t>https://encrypted-tbn0.gstatic.com/images?q=tbn:ANd9GcRgCx9mBVBDCtX-at_b1IE8oVBpb5MN62C5Fbr_pp0&amp;s</t>
  </si>
  <si>
    <t>HumanCapital</t>
  </si>
  <si>
    <t>https://www.google.com/search?hl=en&amp;gl=us&amp;q=HumanCapital&amp;sa=X&amp;ved=0ahUKEwi-pYT028n_AhVUEFkFHR3SBfQQmJACCKEK</t>
  </si>
  <si>
    <t>RANDSTAD HELLAS AE</t>
  </si>
  <si>
    <t>https://www.google.com/search?ucbcb=1&amp;hl=en&amp;gl=us&amp;q=RANDSTAD+HELLAS+AE&amp;sa=X&amp;ved=0ahUKEwi9pqai5qr8AhUyRPEDHa4gCMIQmJACCJMI</t>
  </si>
  <si>
    <t>AltGen Recruitment</t>
  </si>
  <si>
    <t>https://www.google.com/search?hl=en&amp;gl=us&amp;q=AltGen+Recruitment&amp;sa=X&amp;ved=0ahUKEwjqt_CZ3vP8AhUyEVkFHdZzA7s4ChCYkAII6go</t>
  </si>
  <si>
    <t>Lane Clark &amp; Peacock LLP</t>
  </si>
  <si>
    <t>https://www.lcp.com/</t>
  </si>
  <si>
    <t>https://www.google.com/search?sca_esv=563635297&amp;gl=us&amp;hl=en&amp;q=Lane+Clark+%26+Peacock+LLP&amp;sa=X&amp;ved=0ahUKEwj0vPmorpqBAxUEEVkFHQ8iBao4HhCYkAII2go</t>
  </si>
  <si>
    <t>https://encrypted-tbn0.gstatic.com/images?q=tbn:ANd9GcR9gdnSBGXjPnIdXDeMLFU4nuJlNR4Hee5eOV8k&amp;s=0</t>
  </si>
  <si>
    <t>The University of Alabama at Birmingham Medicine</t>
  </si>
  <si>
    <t>https://www.google.com/search?sca_esv=579719297&amp;gl=us&amp;hl=en&amp;q=The+University+of+Alabama+at+Birmingham+Medicine&amp;sa=X&amp;ved=0ahUKEwi836Hc2a6CAxV-tIkEHSuGCaI4FBCYkAII0Aw</t>
  </si>
  <si>
    <t>Hanker Solutions Pvt.Ltd</t>
  </si>
  <si>
    <t>https://www.google.com/search?sca_esv=582196092&amp;hl=en&amp;gl=us&amp;q=Hanker+Solutions+Pvt.Ltd&amp;sa=X&amp;ved=0ahUKEwiHmOzOgsOCAxXsFlkFHUheAd44ChCYkAIItg4</t>
  </si>
  <si>
    <t>Armitage Technologies</t>
  </si>
  <si>
    <t>https://www.google.com/search?sca_esv=3aab4af24e448d82&amp;sca_upv=1&amp;gl=us&amp;hl=en&amp;q=Armitage+Technologies&amp;sa=X&amp;ved=0ahUKEwjvsa-Fnv-CAxWFooQIHZngDHoQmJACCMEJ</t>
  </si>
  <si>
    <t>https://encrypted-tbn0.gstatic.com/images?q=tbn:ANd9GcTx6Qz_Num2I-tMRELZyGkKYdnyNmVFtOyMKjGLO2g&amp;s</t>
  </si>
  <si>
    <t>AUSTRIAN INSTITUTE OF TECHNOLOGY GMBH</t>
  </si>
  <si>
    <t>https://www.google.com/search?sca_esv=556658825&amp;gl=us&amp;hl=en&amp;q=AUSTRIAN+INSTITUTE+OF+TECHNOLOGY+GMBH&amp;sa=X&amp;ved=0ahUKEwiMgrjIwtuAAxVyLUQIHcGJAqwQmJACCI8H</t>
  </si>
  <si>
    <t>ws</t>
  </si>
  <si>
    <t>https://www.google.com/search?sca_esv=d598fe7d10136851&amp;hl=en&amp;gl=us&amp;q=ws&amp;sa=X&amp;ved=0ahUKEwj8nJ_98cyCAxV9RDABHTIiAJQ4ChCYkAIInQo</t>
  </si>
  <si>
    <t>Equinix  Enterprises Pte. Ltd.</t>
  </si>
  <si>
    <t>https://www.google.com/search?gl=us&amp;hl=en&amp;q=Equinix++Enterprises+Pte.+Ltd.&amp;sa=X&amp;ved=0ahUKEwiAq-Xc6N_9AhW4EUQIHRLfAyA4PBCYkAIIvQo</t>
  </si>
  <si>
    <t>Artistic Milliner's</t>
  </si>
  <si>
    <t>https://www.google.com/search?sca_esv=564926619&amp;hl=en&amp;gl=us&amp;q=Artistic+Milliner%27s&amp;sa=X&amp;ved=0ahUKEwiQ44_U-KaBAxWnkmoFHUveAkAQmJACCJgI</t>
  </si>
  <si>
    <t>Superbet</t>
  </si>
  <si>
    <t>https://www.google.com/search?hl=en&amp;gl=us&amp;q=Superbet&amp;sa=X&amp;ved=0ahUKEwid-fyh0uz-AhUkVTUKHQj1AVcQmJACCPIM</t>
  </si>
  <si>
    <t>https://encrypted-tbn0.gstatic.com/images?q=tbn:ANd9GcQQ-QOgqegD1uHGe0P383i6xtjQs5tOWJC8RX1Uuik&amp;s</t>
  </si>
  <si>
    <t>Publicis Sapient  - Lohmar</t>
  </si>
  <si>
    <t>https://www.google.com/search?sca_esv=591434115&amp;gl=us&amp;hl=en&amp;q=Publicis+Sapient++-+Lohmar&amp;sa=X&amp;ved=0ahUKEwjA0KaAq5ODAxWwBEQIHUGoD5g4MhCYkAIIog0</t>
  </si>
  <si>
    <t>tink</t>
  </si>
  <si>
    <t>https://www.google.com/search?ucbcb=1&amp;gl=us&amp;hl=en&amp;q=tink&amp;sa=X&amp;ved=0ahUKEwjDltKejdj8AhVSFTQIHaPtCKE4MhCYkAIIlgw</t>
  </si>
  <si>
    <t>https://encrypted-tbn0.gstatic.com/images?q=tbn:ANd9GcTR683Ifgl_CCtWEvp7orHqbh9wuWhEMpmEz8yZRq0&amp;s</t>
  </si>
  <si>
    <t>IDfy</t>
  </si>
  <si>
    <t>https://www.google.com/search?sca_esv=583899177&amp;hl=en&amp;gl=us&amp;q=IDfy&amp;sa=X&amp;ved=0ahUKEwiqvomF9tGCAxWFFFkFHe0RDzw4RhCYkAIIpgw</t>
  </si>
  <si>
    <t>https://encrypted-tbn0.gstatic.com/images?q=tbn:ANd9GcSYyqJfItXtk6G2oDe8QJnVf4DBcqV9KCD2eMZ0fv0&amp;s</t>
  </si>
  <si>
    <t>EarnestResearch</t>
  </si>
  <si>
    <t>https://www.google.com/search?sca_esv=567946469&amp;hl=en&amp;gl=us&amp;q=EarnestResearch&amp;sa=X&amp;ved=0ahUKEwi97Z7ozcKBAxVzSDABHcFFCf44ChCYkAIIxA0</t>
  </si>
  <si>
    <t>https://encrypted-tbn0.gstatic.com/images?q=tbn:ANd9GcQn8FCETbC-jo84H9Xvp477zz1fb1tM68cJT6OjLt4&amp;s</t>
  </si>
  <si>
    <t>Ceros</t>
  </si>
  <si>
    <t>http://www.ceros.com/</t>
  </si>
  <si>
    <t>https://www.google.com/search?sca_esv=558682799&amp;gl=us&amp;hl=en&amp;q=Ceros&amp;sa=X&amp;ved=0ahUKEwi-wPjtlO2AAxUOFVkFHZu8ALUQmJACCPsG</t>
  </si>
  <si>
    <t>https://encrypted-tbn0.gstatic.com/images?q=tbn:ANd9GcRFJ5b67qWViJuT5-md3HxNmmgZVHs5L1lXFvy-TPs&amp;s</t>
  </si>
  <si>
    <t>à¸à¸¥à¸¸à¹ˆà¸¡à¸šà¸£à¸´à¸©à¸±à¸— à¹€à¸­à¸ªà¹€à¸­à¸ªà¸¢à¸¹à¸žà¸µ (SSUP GROUP)</t>
  </si>
  <si>
    <t>https://www.google.com/search?gl=us&amp;hl=en&amp;q=%E0%B8%81%E0%B8%A5%E0%B8%B8%E0%B9%88%E0%B8%A1%E0%B8%9A%E0%B8%A3%E0%B8%B4%E0%B8%A9%E0%B8%B1%E0%B8%97+%E0%B9%80%E0%B8%AD%E0%B8%AA%E0%B9%80%E0%B8%AD%E0%B8%AA%E0%B8%A2%E0%B8%B9%E0%B8%9E%E0%B8%B5+(SSUP+GROUP)&amp;sa=X&amp;ved=0ahUKEwiZq7Te3Mn_AhXGJ0QIHXB0De44ChCYkAII2Aw</t>
  </si>
  <si>
    <t>https://encrypted-tbn0.gstatic.com/images?q=tbn:ANd9GcR_LssnLwMtMZ0cqPf2I1FWhCba3p860cFwSuizphQ&amp;s</t>
  </si>
  <si>
    <t>Jungle Boys</t>
  </si>
  <si>
    <t>https://www.google.com/search?sca_esv=557690181&amp;gl=us&amp;hl=en&amp;q=Jungle+Boys&amp;sa=X&amp;ved=0ahUKEwi2o73JguOAAxWOF1kFHcK5Ds84KBCYkAII5wo</t>
  </si>
  <si>
    <t>Sheffield Children's NHS Foundation Trust</t>
  </si>
  <si>
    <t>https://www.google.com/search?sca_esv=572136157&amp;gl=us&amp;hl=en&amp;q=Sheffield+Children%27s+NHS+Foundation+Trust&amp;sa=X&amp;ved=0ahUKEwjKt9zn7eqBAxX-HDQIHa9ZBjs4KBCYkAIIpww</t>
  </si>
  <si>
    <t>Affinaquest</t>
  </si>
  <si>
    <t>https://www.google.com/search?gl=us&amp;hl=en&amp;q=Affinaquest&amp;sa=X&amp;ved=0ahUKEwiL3uDSmfn-AhX-lIkEHUAkBJQ4MhCYkAII0go</t>
  </si>
  <si>
    <t>https://encrypted-tbn0.gstatic.com/images?q=tbn:ANd9GcRuGHbyZyQopXAj5TOm9p0d0Bfj3DNGTNT9TU_W6FE&amp;s</t>
  </si>
  <si>
    <t>National Institute of Malaria Research(NIMR ) New Delhi</t>
  </si>
  <si>
    <t>https://nimr.org.in/</t>
  </si>
  <si>
    <t>https://www.google.com/search?gl=us&amp;hl=en&amp;q=National+Institute+of+Malaria+Research(NIMR+)+New+Delhi&amp;sa=X&amp;ved=0ahUKEwiRgMaWvNP-AhXGLFkFHYX9CLQ4KBCYkAIIxAs</t>
  </si>
  <si>
    <t>CloudZone</t>
  </si>
  <si>
    <t>https://www.google.com/search?hl=en&amp;gl=us&amp;q=CloudZone&amp;sa=X&amp;ved=0ahUKEwiV952Skuf8AhX2j4kEHV--DlYQmJACCJgK</t>
  </si>
  <si>
    <t>https://encrypted-tbn0.gstatic.com/images?q=tbn:ANd9GcTnkazG4B8e2PDdmld_N9gQiasHu_-be6kiQc7URu0&amp;s</t>
  </si>
  <si>
    <t>ATOS IT</t>
  </si>
  <si>
    <t>https://www.google.com/search?gl=us&amp;hl=en&amp;q=ATOS+IT&amp;sa=X&amp;ved=0ahUKEwiT7_OaoMn9AhX-EFkFHR6SDTs4ChCYkAIIngs</t>
  </si>
  <si>
    <t>CelcomDigi</t>
  </si>
  <si>
    <t>https://www.celcomdigi.com/</t>
  </si>
  <si>
    <t>https://www.google.com/search?sca_esv=564926619&amp;gl=us&amp;hl=en&amp;q=CelcomDigi&amp;sa=X&amp;ved=0ahUKEwjZgIrG-6aBAxWgg4QIHaY-D4MQmJACCPoM</t>
  </si>
  <si>
    <t>Data Tools</t>
  </si>
  <si>
    <t>https://www.google.com/search?hl=en&amp;gl=us&amp;q=Data+Tools&amp;sa=X&amp;ved=0ahUKEwi4ktOztur_AhW7ElkFHeb_CCMQmJACCJIN</t>
  </si>
  <si>
    <t>MSIG Insurance Hong Kong Limited</t>
  </si>
  <si>
    <t>http://www.msig.com.hk/</t>
  </si>
  <si>
    <t>https://www.google.com/search?q=MSIG+Insurance+Hong+Kong+Limited&amp;sa=X&amp;ved=0ahUKEwjroLPotMH8AhW5nWoFHVNHDwwQmJACCMcM</t>
  </si>
  <si>
    <t>https://encrypted-tbn0.gstatic.com/images?q=tbn:ANd9GcT-7hOPK7hh9YxVQG5F_S-0Ibo6JyTUHHc6_hc-&amp;s=0</t>
  </si>
  <si>
    <t>ECOSAP</t>
  </si>
  <si>
    <t>https://www.google.com/search?gl=us&amp;hl=en&amp;q=ECOSAP&amp;sa=X&amp;ved=0ahUKEwid94mzn9H_AhUYpokEHcsmDT0QmJACCJ4K</t>
  </si>
  <si>
    <t>Factuel</t>
  </si>
  <si>
    <t>http://www.afp.com/</t>
  </si>
  <si>
    <t>https://www.google.com/search?hl=en&amp;gl=us&amp;q=Factuel&amp;sa=X&amp;ved=0ahUKEwiIydyf3dP_AhVLFFkFHX5OAac4FBCYkAIIqww</t>
  </si>
  <si>
    <t>https://encrypted-tbn0.gstatic.com/images?q=tbn:ANd9GcQ2SOSpPmicH8D-N2Jajx7it-Tkmd0T4Do1dRX1puM&amp;s</t>
  </si>
  <si>
    <t>Dish Media Network</t>
  </si>
  <si>
    <t>http://www.dishhome.com.np/</t>
  </si>
  <si>
    <t>https://www.google.com/search?ucbcb=1&amp;hl=en&amp;gl=us&amp;q=Dish+Media+Network&amp;sa=X&amp;ved=0ahUKEwjtyaOX18b9AhUHkIkEHe2MCDEQmJACCK8I</t>
  </si>
  <si>
    <t>https://encrypted-tbn0.gstatic.com/images?q=tbn:ANd9GcTuy2_LIAbUPyus_o8uQTv1Qr1udnETIwggDMLR&amp;s=0</t>
  </si>
  <si>
    <t>Ladorian</t>
  </si>
  <si>
    <t>https://www.google.com/search?hl=en&amp;gl=us&amp;q=Ladorian&amp;sa=X&amp;ved=0ahUKEwi_qNKvn9P9AhV3F1kFHe3eCkk4ChCYkAIIzQ0</t>
  </si>
  <si>
    <t>https://encrypted-tbn0.gstatic.com/images?q=tbn:ANd9GcRcrB1kfjTb0_dAgSSPcOCz67DQbQJwgYG1tcPYnng&amp;s</t>
  </si>
  <si>
    <t>ON ZE AIR</t>
  </si>
  <si>
    <t>https://www.google.com/search?hl=en&amp;gl=us&amp;q=ON+ZE+AIR&amp;sa=X&amp;ved=0ahUKEwjI38S_xq39AhVxjIkEHWMRCdw4KBCYkAIInQ0</t>
  </si>
  <si>
    <t>https://encrypted-tbn0.gstatic.com/images?q=tbn:ANd9GcSnHHztMS_AK1ofFVAaBxi1P63V_kmTt59H8brsuNQ&amp;s</t>
  </si>
  <si>
    <t>HeadCount</t>
  </si>
  <si>
    <t>https://www.google.com/search?sca_esv=9ef4691e5f26e90c&amp;sca_upv=1&amp;gl=us&amp;hl=en&amp;q=HeadCount&amp;sa=X&amp;ved=0ahUKEwir0PqTjNeCAxWTTTABHfJYAb44ChCYkAII4gw</t>
  </si>
  <si>
    <t>https://encrypted-tbn0.gstatic.com/images?q=tbn:ANd9GcSSksHzkfv2QJxjhj0ESlY3aDoRNMVQ20ZX11Z-L3E&amp;s</t>
  </si>
  <si>
    <t>Alluxio</t>
  </si>
  <si>
    <t>http://www.alluxio.com/</t>
  </si>
  <si>
    <t>https://www.google.com/search?sca_esv=558332242&amp;hl=en&amp;gl=us&amp;q=Alluxio&amp;sa=X&amp;ved=0ahUKEwjynKebjeiAAxUlkWoFHaxFBhQQmJACCPgN</t>
  </si>
  <si>
    <t>https://encrypted-tbn0.gstatic.com/images?q=tbn:ANd9GcR6MKNn1mrTuIijSLbCf4mlgz1uoTLEB_U95m_P&amp;s=0</t>
  </si>
  <si>
    <t>Rebtech</t>
  </si>
  <si>
    <t>https://www.google.com/search?gl=us&amp;hl=en&amp;q=Rebtech&amp;sa=X&amp;ved=0ahUKEwjQ3dm9i-L8AhUlFlkFHbzOA5oQmJACCN4K</t>
  </si>
  <si>
    <t>https://encrypted-tbn0.gstatic.com/images?q=tbn:ANd9GcQ5CEfqYLJ8GIN19OA_KUju8w3L8pcxBAQchisZjXU&amp;s</t>
  </si>
  <si>
    <t>Eastern New Mexico University</t>
  </si>
  <si>
    <t>http://enmu.edu/</t>
  </si>
  <si>
    <t>https://www.google.com/search?hl=en&amp;gl=us&amp;q=Eastern+New+Mexico+University&amp;sa=X&amp;ved=0ahUKEwja86_Q0o_-AhVYlYkEHYUiDPI4ChCYkAIIuQk</t>
  </si>
  <si>
    <t>NATIONAL HEALTHCARE SYSTEMS CO.,LTD.</t>
  </si>
  <si>
    <t>http://www.nhealth-asia.com/</t>
  </si>
  <si>
    <t>https://www.google.com/search?sca_esv=557013633&amp;gl=us&amp;hl=en&amp;q=NATIONAL+HEALTHCARE+SYSTEMS+CO.,LTD.&amp;sa=X&amp;ved=0ahUKEwjqhoymgt6AAxWkOn0KHY2sA9YQmJACCP8I</t>
  </si>
  <si>
    <t>https://encrypted-tbn0.gstatic.com/images?q=tbn:ANd9GcR3BxAqEAVhXk6HnFAEYTItzWdREoFvLQZkQ8iX&amp;s=0</t>
  </si>
  <si>
    <t>Blue-Halo</t>
  </si>
  <si>
    <t>https://www.google.com/search?sca_esv=571814303&amp;hl=en&amp;gl=us&amp;q=Blue-Halo&amp;sa=X&amp;ved=0ahUKEwjxs76UpeiBAxXnhYkEHQ-dBd04MhCYkAII8gw</t>
  </si>
  <si>
    <t>https://encrypted-tbn0.gstatic.com/images?q=tbn:ANd9GcQwpuMDkq1C3MIkahhkYbdhsBvzq-zAz5pnlDxfXXk&amp;s</t>
  </si>
  <si>
    <t>Costa Farms</t>
  </si>
  <si>
    <t>https://www.google.com/search?hl=en&amp;gl=us&amp;q=Costa+Farms&amp;sa=X&amp;ved=0ahUKEwivrY2d2ND9AhXNRDABHSLBBE84HhCYkAII_gk</t>
  </si>
  <si>
    <t>Ð¡Ñ‚ÑƒÐ´Ñ–Ñ HR Ñ€Ñ–ÑˆÐµÐ½ÑŒ</t>
  </si>
  <si>
    <t>https://www.google.com/search?hl=en&amp;gl=us&amp;q=%D0%A1%D1%82%D1%83%D0%B4%D1%96%D1%8F+HR+%D1%80%D1%96%D1%88%D0%B5%D0%BD%D1%8C&amp;sa=X&amp;ved=0ahUKEwiEpO35rrz8AhVfSzABHRUzCCYQmJACCN0L</t>
  </si>
  <si>
    <t>Truehold</t>
  </si>
  <si>
    <t>https://www.google.com/search?sca_esv=566478814&amp;gl=us&amp;hl=en&amp;q=Truehold&amp;sa=X&amp;ved=0ahUKEwiBoZ3A_7WBAxXGEVkFHQfAAqMQmJACCK0L</t>
  </si>
  <si>
    <t>https://encrypted-tbn0.gstatic.com/images?q=tbn:ANd9GcT6BtElOc09Y9hKKvc_mq2RQaqBQ7jd0r_-gMjkRnY&amp;s</t>
  </si>
  <si>
    <t>PhiloTech</t>
  </si>
  <si>
    <t>https://www.google.com/search?ucbcb=1&amp;hl=en&amp;gl=us&amp;q=PhiloTech&amp;sa=X&amp;ved=0ahUKEwjosZ_79oz9AhWmFVkFHdKRAEkQmJACCN0K</t>
  </si>
  <si>
    <t>tecnoap</t>
  </si>
  <si>
    <t>https://www.google.com/search?q=tecnoap&amp;sa=X&amp;ved=0ahUKEwieio---Mj8AhUfkmoFHU_pDMUQmJACCOkM</t>
  </si>
  <si>
    <t>HireBloc Ventures Pvt Ltd</t>
  </si>
  <si>
    <t>https://www.google.com/search?sca_esv=588967138&amp;hl=en&amp;gl=us&amp;q=HireBloc+Ventures+Pvt+Ltd&amp;sa=X&amp;ved=0ahUKEwjMoNy7m_-CAxVimYkEHdHbCtQ4RhCYkAIIvws</t>
  </si>
  <si>
    <t>Tommy Hilfiger</t>
  </si>
  <si>
    <t>https://www.google.com/search?q=Tommy+Hilfiger&amp;sa=X&amp;ved=0ahUKEwjvrbyM67T8AhXnl2oFHZjhB0w4KBCYkAII-w0</t>
  </si>
  <si>
    <t>https://encrypted-tbn0.gstatic.com/images?q=tbn:ANd9GcTnKSznZ0czcjUkrMwrqIkjJYFI8tjga96uiL61gKs&amp;s</t>
  </si>
  <si>
    <t>Leads91</t>
  </si>
  <si>
    <t>https://www.google.com/search?sca_esv=68dad13ac7f08721&amp;hl=en&amp;gl=us&amp;q=Leads91&amp;sa=X&amp;ved=0ahUKEwig1vGQs8-CAxWrfDABHQj8BaYQmJACCIkN</t>
  </si>
  <si>
    <t>IctpiÃ¹</t>
  </si>
  <si>
    <t>https://www.google.com/search?gl=us&amp;hl=en&amp;q=Ictpi%C3%B9&amp;sa=X&amp;ved=0ahUKEwiOi7rq6f38AhXCKlkFHae5BBY4ChCYkAIIyw0</t>
  </si>
  <si>
    <t>Lakes Regional Community Center</t>
  </si>
  <si>
    <t>https://www.google.com/search?hl=en&amp;gl=us&amp;q=Lakes+Regional+Community+Center&amp;sa=X&amp;ved=0ahUKEwjdyPja4LWAAxUtrokEHfLjA7k4HhCYkAII3Q4</t>
  </si>
  <si>
    <t>https://encrypted-tbn0.gstatic.com/images?q=tbn:ANd9GcSA9JW-efJOa0QcOKgyh41qfVrhquPMn2nOJ4g9ccw&amp;s</t>
  </si>
  <si>
    <t>Ð¡Ñ–Ð»ÑŒÐ¿Ð¾, Ð¼ÐµÑ€ÐµÐ¶Ð° ÑÑƒÐ¿ÐµÑ€Ð¼Ð°Ñ€ÐºÐµÑ‚Ñ–Ð²</t>
  </si>
  <si>
    <t>https://www.google.com/search?ucbcb=1&amp;hl=en&amp;gl=us&amp;q=%D0%A1%D1%96%D0%BB%D1%8C%D0%BF%D0%BE,+%D0%BC%D0%B5%D1%80%D0%B5%D0%B6%D0%B0+%D1%81%D1%83%D0%BF%D0%B5%D1%80%D0%BC%D0%B0%D1%80%D0%BA%D0%B5%D1%82%D1%96%D0%B2&amp;sa=X&amp;ved=0ahUKEwjYwe_rosn9AhWHPEQIHVJyC8MQmJACCIIM</t>
  </si>
  <si>
    <t>APPLE</t>
  </si>
  <si>
    <t>https://www.google.com/search?sca_esv=c8d968e0257eeffd&amp;sca_upv=1&amp;gl=us&amp;hl=en&amp;q=APPLE&amp;sa=X&amp;ved=0ahUKEwj1u5z8q4mDAxUFg4QIHYGDBms4FBCYkAIIsQw</t>
  </si>
  <si>
    <t>https://encrypted-tbn0.gstatic.com/images?q=tbn:ANd9GcTSpx6d5slIUzJq9lzjdDN2_ivD-YhzBFIWsvmsjoA&amp;s</t>
  </si>
  <si>
    <t>Turing Challenge | Agile AI</t>
  </si>
  <si>
    <t>https://www.google.com/search?hl=en&amp;gl=us&amp;q=Turing+Challenge+%7C+Agile+AI&amp;sa=X&amp;ved=0ahUKEwiVuKTL7JT_AhVXD1kFHeDbAqw4FBCYkAIIuQk</t>
  </si>
  <si>
    <t>https://encrypted-tbn0.gstatic.com/images?q=tbn:ANd9GcRIzGHMuHk61E_rpurLsA9AaM-eL9s4h6OfpBHWrEo&amp;s</t>
  </si>
  <si>
    <t>Santander Nordics</t>
  </si>
  <si>
    <t>https://www.google.com/search?sca_esv=583261567&amp;hl=en&amp;gl=us&amp;q=Santander+Nordics&amp;sa=X&amp;ved=0ahUKEwi8vLzEtMqCAxWZF1kFHZxeAugQmJACCMsI</t>
  </si>
  <si>
    <t>https://encrypted-tbn0.gstatic.com/images?q=tbn:ANd9GcT51dyAzl89-wb1vTFqB0DOLOCjF2UbD2Bs6i16H-A&amp;s</t>
  </si>
  <si>
    <t>Bingoal</t>
  </si>
  <si>
    <t>https://www.bingoal.be/</t>
  </si>
  <si>
    <t>https://www.google.com/search?hl=en&amp;gl=us&amp;q=Bingoal&amp;sa=X&amp;ved=0ahUKEwiepo6Kwab_AhWDFlkFHdffDdoQmJACCN4K</t>
  </si>
  <si>
    <t>https://encrypted-tbn0.gstatic.com/images?q=tbn:ANd9GcRSYaYNpL4GE8E6KhsLQew_kksQA2uS27ooIwsHKPE&amp;s</t>
  </si>
  <si>
    <t>Himalayan HR solution and Job Bank</t>
  </si>
  <si>
    <t>https://www.google.com/search?q=Himalayan+HR+solution+and+Job+Bank&amp;sa=X&amp;ved=0ahUKEwjtuJiqk-_-AhVdElkFHZFFAmkQmJACCK0I</t>
  </si>
  <si>
    <t>https://encrypted-tbn0.gstatic.com/images?q=tbn:ANd9GcSLZq-6B0d6rIs8W3ZVIi4JodEjnAspGUKsS-NEniw&amp;s</t>
  </si>
  <si>
    <t>themathcompany data analyst</t>
  </si>
  <si>
    <t>https://www.google.com/search?gl=us&amp;hl=en&amp;q=themathcompany+data+analyst&amp;sa=X&amp;ved=0ahUKEwiS56C3zcH9AhXkjIkEHbkjCVI4ChCYkAII_ws</t>
  </si>
  <si>
    <t>Virtualite Tech Services Pvt Ltd</t>
  </si>
  <si>
    <t>https://www.google.com/search?sca_esv=576019406&amp;hl=en&amp;gl=us&amp;q=Virtualite+Tech+Services+Pvt+Ltd&amp;sa=X&amp;ved=0ahUKEwiIitjigo6CAxUNjYkEHZPnCFE4KBCYkAII8ws</t>
  </si>
  <si>
    <t>https://encrypted-tbn0.gstatic.com/images?q=tbn:ANd9GcSyQIepnzh1K3AuieUTh_d7YZ0Biz_62izSYJONahQ&amp;s</t>
  </si>
  <si>
    <t>Data Science Talent Ltd</t>
  </si>
  <si>
    <t>https://www.google.com/search?hl=en&amp;gl=us&amp;q=Data+Science+Talent+Ltd&amp;sa=X&amp;ved=0ahUKEwjbm5DYvab_AhXCFFkFHVdBAsUQmJACCK8M</t>
  </si>
  <si>
    <t>Halloway construction</t>
  </si>
  <si>
    <t>https://www.google.com/search?sca_esv=582168257&amp;hl=en&amp;gl=us&amp;q=Halloway+construction&amp;sa=X&amp;ved=0ahUKEwjktYi66MKCAxXmnokEHeKZAW4QmJACCKoM</t>
  </si>
  <si>
    <t>Arena Media</t>
  </si>
  <si>
    <t>https://www.google.com/search?gl=us&amp;hl=en&amp;q=Arena+Media&amp;sa=X&amp;ved=0ahUKEwiUvaHFz9X8AhW_IUQIHdlWDpYQmJACCJYM</t>
  </si>
  <si>
    <t>https://encrypted-tbn0.gstatic.com/images?q=tbn:ANd9GcTT89ZlppaCAtP6aAVWMk2Om2jUTMt5dOQhHJyUEtY&amp;s</t>
  </si>
  <si>
    <t>Wavebreak Media</t>
  </si>
  <si>
    <t>https://www.google.com/search?hl=en&amp;gl=us&amp;q=Wavebreak+Media&amp;sa=X&amp;ved=0ahUKEwjC9b6pu9D8AhXASjABHYf9B3U4KBCYkAIIrQw</t>
  </si>
  <si>
    <t>Slalom, LLC</t>
  </si>
  <si>
    <t>https://www.google.com/search?hl=en&amp;gl=us&amp;q=Slalom,+LLC&amp;sa=X&amp;ved=0ahUKEwjeytvp5rf-AhWnF1kFHTrWC184ChCYkAII2ws</t>
  </si>
  <si>
    <t>WorldLink-US</t>
  </si>
  <si>
    <t>https://www.google.com/search?hl=en&amp;gl=us&amp;q=WorldLink-US&amp;sa=X&amp;ved=0ahUKEwi35MrWspT9AhVxFlkFHW3ZBBU4PBCYkAIIkAw</t>
  </si>
  <si>
    <t>https://encrypted-tbn0.gstatic.com/images?q=tbn:ANd9GcRqglbLDZDT29NPHjkIM91sdVKO5c_Dz65udQ5Mwog&amp;s</t>
  </si>
  <si>
    <t>AdVanced BV</t>
  </si>
  <si>
    <t>https://www.google.com/search?sca_esv=564926619&amp;hl=en&amp;gl=us&amp;q=AdVanced+BV&amp;sa=X&amp;ved=0ahUKEwjR1sG4-aaBAxUKjIkEHeZqAdoQmJACCKYM</t>
  </si>
  <si>
    <t>https://encrypted-tbn0.gstatic.com/images?q=tbn:ANd9GcRpTNSS9RY6XMs-3pAVbDt_YD3R3v2R-Pzrrpd3Buo&amp;s</t>
  </si>
  <si>
    <t>medXteam GmbH</t>
  </si>
  <si>
    <t>http://www.medxteam.de/</t>
  </si>
  <si>
    <t>https://www.google.com/search?sca_esv=557708880&amp;hl=en&amp;gl=us&amp;q=medXteam+GmbH&amp;sa=X&amp;ved=0ahUKEwjFmP_Tj-OAAxWRElkFHYo5ARc4HhCYkAIIlA0</t>
  </si>
  <si>
    <t>SCHRANKERL - great food for busy people</t>
  </si>
  <si>
    <t>https://www.google.com/search?sca_esv=542148209&amp;gl=us&amp;hl=en&amp;q=SCHRANKERL+-+great+food+for+busy+people&amp;sa=X&amp;ved=0ahUKEwjpzPaO5NP_AhUlfDABHSAPAqAQmJACCJUL</t>
  </si>
  <si>
    <t>https://encrypted-tbn0.gstatic.com/images?q=tbn:ANd9GcTTaTW1tiNZJ2g72fzdzfp6T0peHdNOopgJCiD2IDw&amp;s</t>
  </si>
  <si>
    <t>JJ LLC</t>
  </si>
  <si>
    <t>https://www.google.com/search?ucbcb=1&amp;gl=us&amp;hl=en&amp;q=JJ+LLC&amp;sa=X&amp;ved=0ahUKEwjkq9rgmc79AhWPlIkEHdsXAm8QmJACCPIN</t>
  </si>
  <si>
    <t>SpeedApp</t>
  </si>
  <si>
    <t>https://www.google.com/search?hl=en&amp;gl=us&amp;q=SpeedApp&amp;sa=X&amp;ved=0ahUKEwio96K32_H-AhURkokEHfD4Dh04FBCYkAIIkgw</t>
  </si>
  <si>
    <t>intelogi</t>
  </si>
  <si>
    <t>https://www.google.com/search?sca_esv=1a9d740855315b63&amp;hl=en&amp;gl=us&amp;q=intelogi&amp;sa=X&amp;ved=0ahUKEwjUo4qf0J-CAxUPSTABHdcnDuU4FBCYkAIIpAw</t>
  </si>
  <si>
    <t>Ð•Ð°Ð¿Ñ‚ÐµÐºÐ°</t>
  </si>
  <si>
    <t>https://www.google.com/search?gl=us&amp;hl=en&amp;q=%D0%95%D0%B0%D0%BF%D1%82%D0%B5%D0%BA%D0%B0&amp;sa=X&amp;ved=0ahUKEwjRs8nn6Lf-AhUREVkFHT4tALIQmJACCKIJ</t>
  </si>
  <si>
    <t>Centre Hospitalier Annecy Genevois</t>
  </si>
  <si>
    <t>https://www.google.com/search?sca_esv=569660528&amp;gl=us&amp;hl=en&amp;q=Centre+Hospitalier+Annecy+Genevois&amp;sa=X&amp;ved=0ahUKEwiQ8p_D2tGBAxUuEVkFHYoTBXE4ChCYkAII9Ak</t>
  </si>
  <si>
    <t>Good Game Talent</t>
  </si>
  <si>
    <t>https://www.google.com/search?sca_esv=563320360&amp;hl=en&amp;gl=us&amp;q=Good+Game+Talent&amp;sa=X&amp;ved=0ahUKEwjivqz-75eBAxX6nokEHfd4Cu4QmJACCPcJ</t>
  </si>
  <si>
    <t>https://encrypted-tbn0.gstatic.com/images?q=tbn:ANd9GcSWsU2ZIouFYmEMFY2ECb9_UPrjyV0w0Tym3aitdB4&amp;s</t>
  </si>
  <si>
    <t>Colleen AI</t>
  </si>
  <si>
    <t>https://colleen.ai/</t>
  </si>
  <si>
    <t>https://www.google.com/search?sca_esv=589705956&amp;gl=us&amp;hl=en&amp;q=Colleen+AI&amp;sa=X&amp;ved=0ahUKEwjSwYHE5IaDAxV9F1kFHcUxBpcQmJACCKcK</t>
  </si>
  <si>
    <t>https://encrypted-tbn0.gstatic.com/images?q=tbn:ANd9GcTWdLE2IWu918r90Qv-aUGb0wAXi2Ar6DiJ-VW7KU0&amp;s</t>
  </si>
  <si>
    <t>Banking and Finance Cognizant</t>
  </si>
  <si>
    <t>https://www.google.com/search?sca_esv=577080029&amp;gl=us&amp;hl=en&amp;q=Banking+and+Finance+Cognizant&amp;sa=X&amp;ved=0ahUKEwiQ3JWTyZWCAxVFFFkFHR1-ARs4PBCYkAIIugk</t>
  </si>
  <si>
    <t>Novel Software Systems</t>
  </si>
  <si>
    <t>http://www.novel-soft.com/</t>
  </si>
  <si>
    <t>https://www.google.com/search?q=Novel+Software+Systems&amp;sa=X&amp;ved=0ahUKEwjRxKC7hYuAAxUpFFkFHSP_C404FBCYkAII3wc</t>
  </si>
  <si>
    <t>https://encrypted-tbn0.gstatic.com/images?q=tbn:ANd9GcQQ_vm9m5n7mmKAIlUkXrr-mEWdYaUTo4u1I36Dfed10Qa3j63GmmZsdg&amp;s</t>
  </si>
  <si>
    <t>Natures Fynd</t>
  </si>
  <si>
    <t>https://www.google.com/search?hl=en&amp;gl=us&amp;q=Natures+Fynd&amp;sa=X&amp;ved=0ahUKEwj3__XvzpyAAxXHFlkFHetyD3E4HhCYkAIIjQs</t>
  </si>
  <si>
    <t>Abacus Digital</t>
  </si>
  <si>
    <t>https://www.google.com/search?hl=en&amp;gl=us&amp;q=Abacus+Digital&amp;sa=X&amp;ved=0ahUKEwik2oXQ9_b_AhU1KFkFHSh2CnAQmJACCNQM</t>
  </si>
  <si>
    <t>https://encrypted-tbn0.gstatic.com/images?q=tbn:ANd9GcRjqZckgjV9t3nUVsqCQzwGRyqWJJOEbiDvB71rHYE&amp;s</t>
  </si>
  <si>
    <t>Gang Alternative</t>
  </si>
  <si>
    <t>https://www.google.com/search?sca_esv=584993245&amp;gl=us&amp;hl=en&amp;q=Gang+Alternative&amp;sa=X&amp;ved=0ahUKEwjC7-n_-tuCAxVsLFkFHb8rAIM4ChCYkAIIwQw</t>
  </si>
  <si>
    <t>Galenus SelecciÃ³n</t>
  </si>
  <si>
    <t>https://www.google.com/search?sca_esv=578056430&amp;hl=en&amp;gl=us&amp;q=Galenus+Selecci%C3%B3n&amp;sa=X&amp;ved=0ahUKEwjft9TI0p-CAxWfMlkFHaQ5DsgQmJACCNIK</t>
  </si>
  <si>
    <t>Side</t>
  </si>
  <si>
    <t>https://www.google.com/search?sca_esv=558984878&amp;hl=en&amp;gl=us&amp;q=Side&amp;sa=X&amp;ved=0ahUKEwiAjo6Yz--AAxWGDEQIHTCPBIcQmJACCIoL</t>
  </si>
  <si>
    <t>https://encrypted-tbn0.gstatic.com/images?q=tbn:ANd9GcTigFBc_fJ16IvyYVaFGU5SvbpHFU3pWT2FuoRWEFA&amp;s</t>
  </si>
  <si>
    <t>ISE Data Systems</t>
  </si>
  <si>
    <t>https://www.google.com/search?hl=en&amp;gl=us&amp;q=ISE+Data+Systems&amp;sa=X&amp;ved=0ahUKEwiSw9u_jJqAAxWdPUQIHS1iDC44UBCYkAII2Q4</t>
  </si>
  <si>
    <t>CARE NEW ENGLAND HEALTH SYSTEM</t>
  </si>
  <si>
    <t>https://www.google.com/search?hl=en&amp;gl=us&amp;q=CARE+NEW+ENGLAND+HEALTH+SYSTEM&amp;sa=X&amp;ved=0ahUKEwj5rMutm6b-AhWcj4kEHQ8kAeE4UBCYkAII2gs</t>
  </si>
  <si>
    <t>Ibronix Technology Solutions Private Limited</t>
  </si>
  <si>
    <t>https://www.google.com/search?sca_esv=566842583&amp;gl=us&amp;hl=en&amp;q=Ibronix+Technology+Solutions+Private+Limited&amp;sa=X&amp;ved=0ahUKEwi5o9OMxLiBAxXDEFkFHeSAB784HhCYkAIIrQw</t>
  </si>
  <si>
    <t>Organisation CapGemini Invent</t>
  </si>
  <si>
    <t>https://www.google.com/search?sca_esv=e2bd9d33838dd179&amp;sca_upv=1&amp;gl=us&amp;hl=en&amp;q=Organisation+CapGemini+Invent&amp;sa=X&amp;ved=0ahUKEwjU4dX87MeCAxVRTTABHTzDBiM4WhCYkAIIiQ4</t>
  </si>
  <si>
    <t>RH Formaconsult</t>
  </si>
  <si>
    <t>https://www.google.com/search?hl=en&amp;gl=us&amp;q=RH+Formaconsult&amp;sa=X&amp;ved=0ahUKEwiF2oKOl_H8AhUzjIkEHWMUBoQQmJACCO8J</t>
  </si>
  <si>
    <t>https://encrypted-tbn0.gstatic.com/images?q=tbn:ANd9GcRIwtGQwlbK9qQmBkGaE655zleRaS5lE-eiju5dqTQ&amp;s</t>
  </si>
  <si>
    <t>Next Step Apprenticeships</t>
  </si>
  <si>
    <t>https://www.google.com/search?sca_esv=564926619&amp;hl=en&amp;gl=us&amp;q=Next+Step+Apprenticeships&amp;sa=X&amp;ved=0ahUKEwip9_-R96aBAxU0F1kFHZ_JAI0QmJACCOQK</t>
  </si>
  <si>
    <t>Ã… Energi AS</t>
  </si>
  <si>
    <t>http://www.ae.no/</t>
  </si>
  <si>
    <t>https://www.google.com/search?hl=en&amp;gl=us&amp;q=%C3%85+Energi+AS&amp;sa=X&amp;ved=0ahUKEwiEwZu1v6b_AhWpGlkFHftoBSMQmJACCMUI</t>
  </si>
  <si>
    <t>CIRSA</t>
  </si>
  <si>
    <t>https://www.google.com/search?sca_esv=567797162&amp;gl=us&amp;hl=en&amp;q=CIRSA&amp;sa=X&amp;ved=0ahUKEwjTsO6sksCBAxW1F1kFHeB2ASMQmJACCJoL</t>
  </si>
  <si>
    <t>https://encrypted-tbn0.gstatic.com/images?q=tbn:ANd9GcQQXYN81aNPGTOEwY9cCQbVqTObwxZnA2UjtrRj9Zk&amp;s</t>
  </si>
  <si>
    <t>XPENG Motors</t>
  </si>
  <si>
    <t>https://www.google.com/search?hl=en&amp;gl=us&amp;q=XPENG+Motors&amp;sa=X&amp;ved=0ahUKEwix0e_OqOf9AhWuj4kEHfnvDP84MhCYkAIIjws</t>
  </si>
  <si>
    <t>Digital Dubai</t>
  </si>
  <si>
    <t>https://www.google.com/search?gl=us&amp;hl=en&amp;q=Digital+Dubai&amp;sa=X&amp;ved=0ahUKEwizs-O79LqAAxVRFVkFHcfaC_kQmJACCPUM</t>
  </si>
  <si>
    <t>Adex Personnel</t>
  </si>
  <si>
    <t>https://www.google.com/search?sca_esv=591434115&amp;gl=us&amp;hl=en&amp;q=Adex+Personnel&amp;sa=X&amp;ved=0ahUKEwiZjMKKp5ODAxXfkYkEHe9xAD44HhCYkAII4Qw</t>
  </si>
  <si>
    <t>Chandra Technologies Inc</t>
  </si>
  <si>
    <t>https://www.google.com/search?sca_esv=565864698&amp;gl=us&amp;hl=en&amp;q=Chandra+Technologies+Inc&amp;sa=X&amp;ved=0ahUKEwi7oYSmxq6BAxX8I0QIHdcZCWM4FBCYkAIIrgs</t>
  </si>
  <si>
    <t>Mystery Project, Executive Search</t>
  </si>
  <si>
    <t>https://www.google.com/search?sca_esv=594376342&amp;gl=us&amp;hl=en&amp;q=Mystery+Project,+Executive+Search&amp;sa=X&amp;ved=0ahUKEwijo4HNg7SDAxXJAHkGHW2oBC84ChCYkAIIrQw</t>
  </si>
  <si>
    <t>OSK IT Consultant</t>
  </si>
  <si>
    <t>https://www.google.com/search?ucbcb=1&amp;gl=us&amp;hl=en&amp;q=OSK+IT+Consultant&amp;sa=X&amp;ved=0ahUKEwi3o_yT4v38AhW_FjQIHWjIC3s4ChCYkAIIqAw</t>
  </si>
  <si>
    <t>CoBank</t>
  </si>
  <si>
    <t>http://www.cobank.com/</t>
  </si>
  <si>
    <t>https://www.google.com/search?hl=en&amp;gl=us&amp;q=CoBank&amp;sa=X&amp;ved=0ahUKEwjur46I65H9AhXnMUQIHX7jDtg4ggEQmJACCOgM</t>
  </si>
  <si>
    <t>https://encrypted-tbn0.gstatic.com/images?q=tbn:ANd9GcTX5PhwQevBPp3amz57Ye5o-DbcZ4xSnbOaP4sOa-0&amp;s</t>
  </si>
  <si>
    <t>FIT Recruitment</t>
  </si>
  <si>
    <t>https://www.google.com/search?hl=en&amp;gl=us&amp;q=FIT+Recruitment&amp;sa=X&amp;ved=0ahUKEwitpoLt0Ij9AhXul2oFHbLcD2cQmJACCMAK</t>
  </si>
  <si>
    <t>Qarbon IT</t>
  </si>
  <si>
    <t>https://www.google.com/search?sca_esv=561545016&amp;gl=us&amp;hl=en&amp;q=Qarbon+IT&amp;sa=X&amp;ved=0ahUKEwiw4KuVo4aBAxU1lGoFHeDzCMc4ChCYkAIIgQw</t>
  </si>
  <si>
    <t>Oredata</t>
  </si>
  <si>
    <t>https://www.google.com/search?sca_esv=590812421&amp;gl=us&amp;hl=en&amp;q=Oredata&amp;sa=X&amp;ved=0ahUKEwjp05KkpY6DAxVtOUQIHXfAAFQQmJACCP4M</t>
  </si>
  <si>
    <t>Encora Technologies Pte Ltd</t>
  </si>
  <si>
    <t>https://www.google.com/search?sca_esv=571506520&amp;hl=en&amp;gl=us&amp;q=Encora+Technologies+Pte+Ltd&amp;sa=X&amp;ved=0ahUKEwjYxPjno-OBAxVklWoFHSSsB1cQmJACCLwJ</t>
  </si>
  <si>
    <t>Ketchum</t>
  </si>
  <si>
    <t>https://www.google.com/search?sca_esv=576391435&amp;gl=us&amp;hl=en&amp;q=Ketchum&amp;sa=X&amp;ved=0ahUKEwiV_KnWwpCCAxU2GFkFHfnXDcI4FBCYkAII7gw</t>
  </si>
  <si>
    <t>https://encrypted-tbn0.gstatic.com/images?q=tbn:ANd9GcR31V-4w-0ITzIf--Pm-x0HLB_jTGtEUYT0K88pEhY&amp;s</t>
  </si>
  <si>
    <t>Ã–resundskraft</t>
  </si>
  <si>
    <t>https://www.oresundskraft.se/</t>
  </si>
  <si>
    <t>https://www.google.com/search?ucbcb=1&amp;hl=en&amp;gl=us&amp;q=%C3%96resundskraft&amp;sa=X&amp;ved=0ahUKEwjYs9CL-PP9AhUcFVkFHQPgCLAQmJACCJcK</t>
  </si>
  <si>
    <t>https://encrypted-tbn0.gstatic.com/images?q=tbn:ANd9GcRWPh4WxLRVISzFQCQg78VijWkn6SvTj_6vXyGFexE&amp;s</t>
  </si>
  <si>
    <t>Ocean-D</t>
  </si>
  <si>
    <t>https://www.google.com/search?sca_esv=577080029&amp;hl=en&amp;gl=us&amp;q=Ocean-D&amp;sa=X&amp;ved=0ahUKEwjM2KjPzJWCAxV3g2oFHW2RC1QQmJACCN8K</t>
  </si>
  <si>
    <t>https://encrypted-tbn0.gstatic.com/images?q=tbn:ANd9GcRJo4GEX8c8hEzry57LyZ5INH6t_wBgPdkck_Dnz1yNr7WZi6uJbiXM8wM&amp;s</t>
  </si>
  <si>
    <t>Springbig</t>
  </si>
  <si>
    <t>http://springbig.com/</t>
  </si>
  <si>
    <t>https://www.google.com/search?sca_esv=593914606&amp;gl=us&amp;hl=en&amp;q=Springbig&amp;sa=X&amp;ved=0ahUKEwis_NbT-a6DAxWbM1kFHdIIDg04MhCYkAIIjQs</t>
  </si>
  <si>
    <t>amal.com</t>
  </si>
  <si>
    <t>https://www.google.com/search?hl=en&amp;gl=us&amp;q=amal.com&amp;sa=X&amp;ved=0ahUKEwiIicPZgcqAAxV2M0QIHS7bCQUQmJACCIUJ</t>
  </si>
  <si>
    <t>Kelly Services Poland Sp. z o.o.</t>
  </si>
  <si>
    <t>https://www.google.com/search?hl=en&amp;gl=us&amp;q=Kelly+Services+Poland+Sp.+z+o.o.&amp;sa=X&amp;ved=0ahUKEwij56eIwaj9AhVwF1kFHQSUBSA4KBCYkAIIjAs</t>
  </si>
  <si>
    <t>PayTheX</t>
  </si>
  <si>
    <t>https://www.google.com/search?sca_esv=593213093&amp;hl=en&amp;gl=us&amp;q=PayTheX&amp;sa=X&amp;ved=0ahUKEwjP9KfF9qSDAxV7GTQIHaOFAD0QmJACCP4I</t>
  </si>
  <si>
    <t>Talentedminds.in</t>
  </si>
  <si>
    <t>https://www.google.com/search?q=Talentedminds.in&amp;sa=X&amp;ved=0ahUKEwjaxMXT57f-AhXiD1kFHbBjDEA4RhCYkAIItgk</t>
  </si>
  <si>
    <t>Vodafone UK</t>
  </si>
  <si>
    <t>http://www.vodafone.co.uk/</t>
  </si>
  <si>
    <t>https://www.google.com/search?q=Vodafone+UK&amp;sa=X&amp;ved=0ahUKEwiUz_XypbD-AhVaF1kFHdVZCu84ChCYkAIIuwk</t>
  </si>
  <si>
    <t>HumanImpact (Hi)</t>
  </si>
  <si>
    <t>https://www.google.com/search?gl=us&amp;hl=en&amp;q=HumanImpact+(Hi)&amp;sa=X&amp;ved=0ahUKEwiQ2tyLkOL8AhXMLFkFHdQ7B5U4ChCYkAIIvAo</t>
  </si>
  <si>
    <t>https://encrypted-tbn0.gstatic.com/images?q=tbn:ANd9GcQ16zYhdBz4Mqgnko3MkbHDVTan94S32UZvcTyqqzI&amp;s</t>
  </si>
  <si>
    <t>Genisis Technology Solutions</t>
  </si>
  <si>
    <t>https://www.google.com/search?sca_esv=581110607&amp;hl=en&amp;gl=us&amp;q=Genisis+Technology+Solutions&amp;sa=X&amp;ved=0ahUKEwiWhq-947iCAxWbGVkFHUJwDO8QmJACCOwJ</t>
  </si>
  <si>
    <t>https://encrypted-tbn0.gstatic.com/images?q=tbn:ANd9GcRgXIUVnxM_MpZn3-zX9ukieTI8JkvmD7Yx3DVJDZA&amp;s</t>
  </si>
  <si>
    <t>Ð“Ð¾Ð³Ð¾Ð»ÑŒ Ð•.Ðž., Ð¤Ð›ÐŸ</t>
  </si>
  <si>
    <t>https://www.google.com/search?gl=us&amp;hl=en&amp;q=%D0%93%D0%BE%D0%B3%D0%BE%D0%BB%D1%8C+%D0%95.%D0%9E.,+%D0%A4%D0%9B%D0%9F&amp;sa=X&amp;ved=0ahUKEwj9-oGN3_v-AhXoFFkFHSBVCacQmJACCJ4L</t>
  </si>
  <si>
    <t>LCI Lawinger Consulting</t>
  </si>
  <si>
    <t>https://www.google.com/search?hl=en&amp;gl=us&amp;q=LCI+Lawinger+Consulting&amp;sa=X&amp;ved=0ahUKEwjmn9vdkr_9AhV2lGoFHbz2AM04FBCYkAIIgws</t>
  </si>
  <si>
    <t>Barnsley Facilities Services</t>
  </si>
  <si>
    <t>https://www.google.com/search?sca_esv=583240805&amp;q=Barnsley+Facilities+Services&amp;sa=X&amp;ved=0ahUKEwiprM_gsMqCAxXAm2oFHecjD-g4ChCYkAII9gs</t>
  </si>
  <si>
    <t>Test Achats</t>
  </si>
  <si>
    <t>https://www.google.com/search?sca_esv=565864698&amp;hl=en&amp;gl=us&amp;q=Test+Achats&amp;sa=X&amp;ved=0ahUKEwjo3oLnw66BAxV7RDABHU-xD3sQmJACCPQN</t>
  </si>
  <si>
    <t>Elwood Roberts Ltd</t>
  </si>
  <si>
    <t>https://www.google.com/search?sca_esv=562123659&amp;hl=en&amp;gl=us&amp;q=Elwood+Roberts+Ltd&amp;sa=X&amp;ved=0ahUKEwjdjZ-mqouBAxVOEFkFHV-aChkQmJACCPIJ</t>
  </si>
  <si>
    <t>British American Tobacco (BAT)</t>
  </si>
  <si>
    <t>https://www.google.com/search?gl=us&amp;hl=en&amp;q=British+American+Tobacco+(BAT)&amp;sa=X&amp;ved=0ahUKEwiH8Mr1r5L_AhWGkYkEHauZBUQQmJACCK8N</t>
  </si>
  <si>
    <t>Taxameter Centrale</t>
  </si>
  <si>
    <t>https://www.google.com/search?gl=us&amp;hl=en&amp;q=Taxameter+Centrale&amp;sa=X&amp;ved=0ahUKEwikpfej6f38AhWEF1kFHaDbBGQ4FBCYkAIIxQo</t>
  </si>
  <si>
    <t>Germer International</t>
  </si>
  <si>
    <t>http://www.germerintl.com/</t>
  </si>
  <si>
    <t>https://www.google.com/search?sca_esv=584993245&amp;hl=en&amp;gl=us&amp;q=Germer+International&amp;sa=X&amp;ved=0ahUKEwjAyr3Z-9uCAxWHF1kFHRipBvs4WhCYkAIIpAs</t>
  </si>
  <si>
    <t>Edge &amp; Node</t>
  </si>
  <si>
    <t>https://www.google.com/search?sca_esv=587228370&amp;hl=en&amp;gl=us&amp;q=Edge+%26+Node&amp;sa=X&amp;ved=0ahUKEwi4mJeIlfCCAxUYoWoFHbxrD0AQmJACCJsI</t>
  </si>
  <si>
    <t>Edgio</t>
  </si>
  <si>
    <t>https://www.google.com/search?q=Edgio&amp;sa=X&amp;ved=0ahUKEwi5tNbAqrf8AhVXEFkFHavKD70QmJACCOgJ</t>
  </si>
  <si>
    <t>https://encrypted-tbn0.gstatic.com/images?q=tbn:ANd9GcSe5NhjpM14jZWcd8G7LsBIXYuNVD31yR4iW0YKl8E&amp;s</t>
  </si>
  <si>
    <t>Meadville Technologies Company Limited</t>
  </si>
  <si>
    <t>https://www.google.com/search?q=Meadville+Technologies+Company+Limited&amp;sa=X&amp;ved=0ahUKEwjOyb-x87z-AhWqTjABHZh-AI04ChCYkAIIxAg</t>
  </si>
  <si>
    <t>Ð¢ÐžÐŸÐÐ—</t>
  </si>
  <si>
    <t>https://www.google.com/search?gl=us&amp;hl=en&amp;q=%D0%A2%D0%9E%D0%9F%D0%90%D0%97&amp;sa=X&amp;ved=0ahUKEwi7g4ym0sH9AhXVkokEHTe6B5kQmJACCLcJ</t>
  </si>
  <si>
    <t>ArganoKeste</t>
  </si>
  <si>
    <t>http://www.keste.com/</t>
  </si>
  <si>
    <t>https://www.google.com/search?hl=en&amp;gl=us&amp;q=ArganoKeste&amp;sa=X&amp;ved=0ahUKEwiilcOnnf7-AhWkkIkEHSpuAHY4eBCYkAIIxQ0</t>
  </si>
  <si>
    <t>Evaxion Biotech A/S</t>
  </si>
  <si>
    <t>https://www.google.com/search?gl=us&amp;hl=en&amp;q=Evaxion+Biotech+A/S&amp;sa=X&amp;ved=0ahUKEwiR-NO695b9AhU8k4kEHbpNBpcQmJACCM0N</t>
  </si>
  <si>
    <t>Yorktown Systems Group, Inc.</t>
  </si>
  <si>
    <t>http://www.ysginc.com/</t>
  </si>
  <si>
    <t>https://www.google.com/search?gl=us&amp;hl=en&amp;q=Yorktown+Systems+Group,+Inc.&amp;sa=X&amp;ved=0ahUKEwj-o4r2g7X9AhUiO0QIHRJXD0A4WhCYkAII-Qs</t>
  </si>
  <si>
    <t>Enkash</t>
  </si>
  <si>
    <t>https://www.google.com/search?gl=us&amp;hl=en&amp;q=Enkash&amp;sa=X&amp;ved=0ahUKEwir7JHd9vP9AhV5rokEHXe7AFYQmJACCPIK</t>
  </si>
  <si>
    <t>https://encrypted-tbn0.gstatic.com/images?q=tbn:ANd9GcRAn5UcS2gdiRSJ-OSWePNGu7WBiSkrp3yzHqjG2mU&amp;s</t>
  </si>
  <si>
    <t>Acceleralia</t>
  </si>
  <si>
    <t>https://www.google.com/search?hl=en&amp;gl=us&amp;q=Acceleralia&amp;sa=X&amp;ved=0ahUKEwiZhM-E9-79AhXHElkFHd4WCQw4ChCYkAII3Qo</t>
  </si>
  <si>
    <t>https://encrypted-tbn0.gstatic.com/images?q=tbn:ANd9GcSI7Q7TdVkvsldKbnZij2N8LnITaoP2aIMQKniLL9I&amp;s</t>
  </si>
  <si>
    <t>DevLabs Alliance</t>
  </si>
  <si>
    <t>https://www.google.com/search?gl=us&amp;hl=en&amp;q=DevLabs+Alliance&amp;sa=X&amp;ved=0ahUKEwjGyMiH_ICAAxWVRTABHayuA6E4KBCYkAII6wk</t>
  </si>
  <si>
    <t>https://encrypted-tbn0.gstatic.com/images?q=tbn:ANd9GcTkh8qB33Mh2XJ78b9QqHwODA1RxEpjsPf_Zi6KWGM&amp;s</t>
  </si>
  <si>
    <t>Baltic Recruitment Limited</t>
  </si>
  <si>
    <t>https://www.google.com/search?hl=en&amp;gl=us&amp;q=Baltic+Recruitment+Limited&amp;sa=X&amp;ved=0ahUKEwjG-eepr-__AhWjKEQIHbc0Cnw4HhCYkAIIqgo</t>
  </si>
  <si>
    <t>Ladders UP HR solutions</t>
  </si>
  <si>
    <t>https://www.google.com/search?q=Ladders+UP+HR+solutions&amp;sa=X&amp;ved=0ahUKEwiIo8ir8sP8AhVVl2oFHYQmDZA4HhCYkAII6Ak</t>
  </si>
  <si>
    <t>XperiencOps Inc</t>
  </si>
  <si>
    <t>https://www.google.com/search?sca_esv=593016252&amp;gl=us&amp;hl=en&amp;q=XperiencOps+Inc&amp;sa=X&amp;ved=0ahUKEwi-qvTCuqKDAxUVEFkFHbGKB8AQmJACCIIN</t>
  </si>
  <si>
    <t>RaceTrac</t>
  </si>
  <si>
    <t>http://www.racetrac.com/</t>
  </si>
  <si>
    <t>https://www.google.com/search?gl=us&amp;hl=en&amp;q=RaceTrac&amp;sa=X&amp;ved=0ahUKEwj_moLCkJCAAxUPM1kFHe9dDUs4RhCYkAII1Qk</t>
  </si>
  <si>
    <t>https://encrypted-tbn0.gstatic.com/images?q=tbn:ANd9GcSkQkYi9h-Oox6cIG22jtNiYzR2ykfJ7h7fX4ZvOEA&amp;s</t>
  </si>
  <si>
    <t>Balance Recruitment</t>
  </si>
  <si>
    <t>https://www.google.com/search?sca_esv=569660528&amp;gl=us&amp;hl=en&amp;q=Balance+Recruitment&amp;sa=X&amp;ved=0ahUKEwi9sJXx2dGBAxV0lGoFHWCKBVw4KBCYkAIIiA4</t>
  </si>
  <si>
    <t>HMA Trading</t>
  </si>
  <si>
    <t>https://www.google.com/search?sca_esv=562123659&amp;hl=en&amp;gl=us&amp;q=HMA+Trading&amp;sa=X&amp;ved=0ahUKEwi8i57gpouBAxV-ZzABHWGRCGw4HhCYkAIIvgk</t>
  </si>
  <si>
    <t>Intigral</t>
  </si>
  <si>
    <t>http://www.intigral.net/</t>
  </si>
  <si>
    <t>https://www.google.com/search?gl=us&amp;hl=en&amp;q=Intigral&amp;sa=X&amp;ved=0ahUKEwjc8cC04vj8AhVkF1kFHX4wD8gQmJACCPUK</t>
  </si>
  <si>
    <t>https://encrypted-tbn0.gstatic.com/images?q=tbn:ANd9GcStHrg4dWIzzyWarXfeT09kv8dndfeoKMdr0s80&amp;s=0</t>
  </si>
  <si>
    <t>SANDRO</t>
  </si>
  <si>
    <t>https://www.google.com/search?hl=en&amp;gl=us&amp;q=SANDRO&amp;sa=X&amp;ved=0ahUKEwiD9vmD8cSAAxXHkIkEHXylAAY4FBCYkAIIoQo</t>
  </si>
  <si>
    <t>https://encrypted-tbn0.gstatic.com/images?q=tbn:ANd9GcQTWf18TsZdS2AezQDFCzsFTrXW-GWhBzFXUcEnomI&amp;s</t>
  </si>
  <si>
    <t>MINSART-KREMER</t>
  </si>
  <si>
    <t>https://www.google.com/search?gl=us&amp;hl=en&amp;q=MINSART-KREMER&amp;sa=X&amp;ved=0ahUKEwiambTozY_-AhWcGFkFHTs9CtA4HhCYkAIIyQ0</t>
  </si>
  <si>
    <t>Alphabyte</t>
  </si>
  <si>
    <t>https://www.google.com/search?sca_esv=560603692&amp;hl=en&amp;gl=us&amp;q=Alphabyte&amp;sa=X&amp;ved=0ahUKEwiwiMvt2v6AAxXOE1kFHdFYCNMQmJACCKYM</t>
  </si>
  <si>
    <t>FOD FINANCIÃ‹N - SPF FINANCES</t>
  </si>
  <si>
    <t>https://www.google.com/search?gl=us&amp;hl=en&amp;q=FOD+FINANCI%C3%8BN+-+SPF+FINANCES&amp;sa=X&amp;ved=0ahUKEwibs93Ymsf_AhUzFlkFHb4BB0c4ChCYkAII-Qs</t>
  </si>
  <si>
    <t>Mannai Corporation QPSC</t>
  </si>
  <si>
    <t>http://mannai.com/</t>
  </si>
  <si>
    <t>https://www.google.com/search?hl=en&amp;gl=us&amp;q=Mannai+Corporation+QPSC&amp;sa=X&amp;ved=0ahUKEwim7LLE6bf-AhXxIEQIHdVWAtYQmJACCK8I</t>
  </si>
  <si>
    <t>myLight150</t>
  </si>
  <si>
    <t>https://www.google.com/search?sca_esv=557013633&amp;hl=en&amp;gl=us&amp;q=myLight150&amp;sa=X&amp;ved=0ahUKEwjCte7Hgt6AAxUOFlkFHQfsBFQ4ChCYkAII_Qw</t>
  </si>
  <si>
    <t>Frank Management Consult Ltd</t>
  </si>
  <si>
    <t>https://www.google.com/search?sca_esv=570589756&amp;gl=us&amp;hl=en&amp;q=Frank+Management+Consult+Ltd&amp;sa=X&amp;ved=0ahUKEwjrhIby5NuBAxWBVjUKHezqCncQmJACCJAH</t>
  </si>
  <si>
    <t>Synack</t>
  </si>
  <si>
    <t>https://www.google.com/search?gl=us&amp;hl=en&amp;q=Synack&amp;sa=X&amp;ved=0ahUKEwjHmbif2tD9AhUSD1kFHbdgChQ4FBCYkAII2Q0</t>
  </si>
  <si>
    <t>Evertz Microsystems Limited</t>
  </si>
  <si>
    <t>https://www.google.com/search?gl=us&amp;hl=en&amp;q=Evertz+Microsystems+Limited&amp;sa=X&amp;ved=0ahUKEwjRx8HImc79AhUVl2oFHSGVBgg4ChCYkAIIyw0</t>
  </si>
  <si>
    <t>Generate:Biomedicines</t>
  </si>
  <si>
    <t>http://generatebiomedicines.com/</t>
  </si>
  <si>
    <t>https://www.google.com/search?sca_esv=568414926&amp;gl=us&amp;hl=en&amp;q=Generate:Biomedicines&amp;sa=X&amp;ved=0ahUKEwjQ1YKmzseBAxWFEVkFHd80DTk4lgEQmJACCOUO</t>
  </si>
  <si>
    <t>St. Joseph's Health System</t>
  </si>
  <si>
    <t>https://www.google.com/search?sca_esv=581440190&amp;gl=us&amp;hl=en&amp;q=St.+Joseph%27s+Health+System&amp;sa=X&amp;ved=0ahUKEwj8yp74rruCAxWaN0QIHdrLBCk4bhCYkAIIsw0</t>
  </si>
  <si>
    <t>Avian</t>
  </si>
  <si>
    <t>https://www.google.com/search?gl=us&amp;hl=en&amp;q=Avian&amp;sa=X&amp;ved=0ahUKEwjm552A26uAAxWWD1kFHevXBaU4FBCYkAII7Ao</t>
  </si>
  <si>
    <t>NorthTalentGroup</t>
  </si>
  <si>
    <t>https://www.google.com/search?sca_esv=563635297&amp;hl=en&amp;gl=us&amp;q=NorthTalentGroup&amp;sa=X&amp;ved=0ahUKEwjFjLTPrZqBAxWqFlkFHVYkCFQ4ZBCYkAIIwww</t>
  </si>
  <si>
    <t>WINGS ICT Solutions</t>
  </si>
  <si>
    <t>https://www.google.com/search?gl=us&amp;hl=en&amp;q=WINGS+ICT+Solutions&amp;sa=X&amp;ved=0ahUKEwjx_Ki_14j9AhWAElkFHfm0AJIQmJACCJUI</t>
  </si>
  <si>
    <t>https://encrypted-tbn0.gstatic.com/images?q=tbn:ANd9GcRhMKHHKaNLHjphOjKziFGuBWC1GKZPW_fD93AE1P8&amp;s</t>
  </si>
  <si>
    <t>aquilliance GmbH</t>
  </si>
  <si>
    <t>https://www.google.com/search?sca_esv=591053097&amp;gl=us&amp;hl=en&amp;q=aquilliance+GmbH&amp;sa=X&amp;ved=0ahUKEwiMs8W45ZCDAxWkkYkEHeqNAwcQmJACCOcM</t>
  </si>
  <si>
    <t>https://encrypted-tbn0.gstatic.com/images?q=tbn:ANd9GcQAiuFihB3zpHwG8Ygz3ipbud6h13zvn-Wzxx5gik8&amp;s</t>
  </si>
  <si>
    <t>dok.ua</t>
  </si>
  <si>
    <t>https://www.google.com/search?ucbcb=1&amp;hl=en&amp;gl=us&amp;q=dok.ua&amp;sa=X&amp;ved=0ahUKEwjysv-_h878AhUDVTABHROvC4sQmJACCKcN</t>
  </si>
  <si>
    <t>Intellihub</t>
  </si>
  <si>
    <t>http://www.intellihub.co.nz/</t>
  </si>
  <si>
    <t>https://www.google.com/search?sca_esv=569660528&amp;gl=us&amp;hl=en&amp;q=Intellihub&amp;sa=X&amp;ved=0ahUKEwiKhJT62dGBAxUcFFkFHR4zBU84HhCYkAII9ws</t>
  </si>
  <si>
    <t>Nottingham University Hospitals NHS Trust</t>
  </si>
  <si>
    <t>http://www.nuh.nhs.uk/</t>
  </si>
  <si>
    <t>https://www.google.com/search?sca_esv=553028280&amp;gl=us&amp;hl=en&amp;q=Nottingham+University+Hospitals+NHS+Trust&amp;sa=X&amp;ved=0ahUKEwj83OGJq72AAxV5TTABHfXpBKA4ChCYkAII4gw</t>
  </si>
  <si>
    <t>https://encrypted-tbn0.gstatic.com/images?q=tbn:ANd9GcSTr9caTQH6yA_0V_LdZd135VzoOHWSFMTFdt5T&amp;s=0</t>
  </si>
  <si>
    <t>BeDee powered by BDMS</t>
  </si>
  <si>
    <t>https://www.google.com/search?gl=us&amp;hl=en&amp;q=BeDee+powered+by+BDMS&amp;sa=X&amp;ved=0ahUKEwilr8bTvND8AhWRQzABHfQ9Ap0QmJACCOQL</t>
  </si>
  <si>
    <t>https://encrypted-tbn0.gstatic.com/images?q=tbn:ANd9GcRGfpNNE0G0awTc-AeT6qBwgr4OqX3LMOeMT-L1sOc&amp;s</t>
  </si>
  <si>
    <t>Weirdoo</t>
  </si>
  <si>
    <t>https://www.google.com/search?hl=en&amp;gl=us&amp;q=Weirdoo&amp;sa=X&amp;ved=0ahUKEwjy18ruhYj-AhUVFVkFHVdGCB84ChCYkAII7Qo</t>
  </si>
  <si>
    <t>https://encrypted-tbn0.gstatic.com/images?q=tbn:ANd9GcT66ReiNsduPmsirKsWkR4ee5gC177HgpUClnb25q8&amp;s</t>
  </si>
  <si>
    <t>CareerPlus -</t>
  </si>
  <si>
    <t>https://www.google.com/search?sca_esv=564105068&amp;gl=us&amp;hl=en&amp;q=CareerPlus+-&amp;sa=X&amp;ved=0ahUKEwiZkNP8sp-BAxWpGlkFHVq0CggQmJACCJQL</t>
  </si>
  <si>
    <t>Chisl Group</t>
  </si>
  <si>
    <t>https://www.google.com/search?sca_esv=583557295&amp;hl=en&amp;gl=us&amp;q=Chisl+Group&amp;sa=X&amp;ved=0ahUKEwix7suO88yCAxV_LUQIHSGVDQI4ChCYkAIIvAk</t>
  </si>
  <si>
    <t>https://encrypted-tbn0.gstatic.com/images?q=tbn:ANd9GcTSs5CKcXLoofoerlS136bazzVTOj9bqWbbee5mTdY&amp;s</t>
  </si>
  <si>
    <t>Mercedes-Benz Cars UK Ltd</t>
  </si>
  <si>
    <t>https://www.google.com/search?sca_esv=021dcdc2119905ac&amp;hl=en&amp;gl=us&amp;q=Mercedes-Benz+Cars+UK+Ltd&amp;sa=X&amp;ved=0ahUKEwiwqsDhuoGCAxU1WDABHdY8DWkQmJACCNQL</t>
  </si>
  <si>
    <t>https://encrypted-tbn0.gstatic.com/images?q=tbn:ANd9GcRnuoyLWvRFryDcJAMvVQHgVuopk-ZvbWMEK4HwdHg&amp;s</t>
  </si>
  <si>
    <t>Varian Medical Systems, Inc</t>
  </si>
  <si>
    <t>https://www.google.com/search?hl=en&amp;gl=us&amp;q=Varian+Medical+Systems,+Inc&amp;sa=X&amp;ved=0ahUKEwin--HJ75T_AhXfKFkFHUXqAFwQmJACCL0L</t>
  </si>
  <si>
    <t>https://encrypted-tbn0.gstatic.com/images?q=tbn:ANd9GcSt0I_2XLHaVN2GYEJshGMVfGbrDYkUOUeDJCBd8AM&amp;s</t>
  </si>
  <si>
    <t>Centre Hospitalier Universitaire d'Angers</t>
  </si>
  <si>
    <t>https://www.google.com/search?gl=us&amp;hl=en&amp;q=Centre+Hospitalier+Universitaire+d%27Angers&amp;sa=X&amp;ved=0ahUKEwj1r-u3yrX_AhWWGFkFHZmjApE4ChCYkAII8g0</t>
  </si>
  <si>
    <t>CGI Federal</t>
  </si>
  <si>
    <t>http://www.cgi.com/us/en-us/federal/about-cgi-federal</t>
  </si>
  <si>
    <t>https://www.google.com/search?q=CGI+Federal&amp;sa=X&amp;ved=0ahUKEwidnOn0spL_AhXeD1kFHdMEATs4PBCYkAII1Qs</t>
  </si>
  <si>
    <t>à¸šà¸£à¸´à¸©à¸±à¸— à¸¨à¸£à¸µà¸ªà¸§à¸±à¸ªà¸”à¸´à¹Œ à¸„à¸­à¸£à¹Œà¸›à¸­à¹€à¸£à¸Šà¸±à¹ˆà¸™ à¸ˆà¹à¸²à¸à¸±à¸” (à¸¡à¸«à¸²à¸Šà¸™)</t>
  </si>
  <si>
    <t>https://www.google.com/search?sca_esv=564105068&amp;gl=us&amp;hl=en&amp;q=%E0%B8%9A%E0%B8%A3%E0%B8%B4%E0%B8%A9%E0%B8%B1%E0%B8%97+%E0%B8%A8%E0%B8%A3%E0%B8%B5%E0%B8%AA%E0%B8%A7%E0%B8%B1%E0%B8%AA%E0%B8%94%E0%B8%B4%E0%B9%8C+%E0%B8%84%E0%B8%AD%E0%B8%A3%E0%B9%8C%E0%B8%9B%E0%B8%AD%E0%B9%80%E0%B8%A3%E0%B8%8A%E0%B8%B1%E0%B9%88%E0%B8%99+%E0%B8%88%E0%B9%8D%E0%B8%B2%E0%B8%81%E0%B8%B1%E0%B8%94+(%E0%B8%A1%E0%B8%AB%E0%B8%B2%E0%B8%8A%E0%B8%99)&amp;sa=X&amp;ved=0ahUKEwjn2a7Osp-BAxVETDABHZCODGcQmJACCOIM</t>
  </si>
  <si>
    <t>https://encrypted-tbn0.gstatic.com/images?q=tbn:ANd9GcR6YobgD_HGMoml0_d3UNJs2xX-mfUh4VbbEc2QHIg&amp;s</t>
  </si>
  <si>
    <t>US SBA</t>
  </si>
  <si>
    <t>https://www.google.com/search?sca_esv=573098824&amp;hl=en&amp;gl=us&amp;q=US+SBA&amp;sa=X&amp;ved=0ahUKEwjvgbr_rfKBAxUzLUQIHYHMBbQ4FBCYkAIIig4</t>
  </si>
  <si>
    <t>A.A Joyland (Pvt) Ltd</t>
  </si>
  <si>
    <t>https://www.google.com/search?sca_esv=c366f274065cd310&amp;sca_upv=1&amp;hl=en&amp;gl=us&amp;q=A.A+Joyland+(Pvt)+Ltd&amp;sa=X&amp;ved=0ahUKEwip5YLymoSDAxXCpIQIHShvCd0QmJACCPEJ</t>
  </si>
  <si>
    <t>Metaprise</t>
  </si>
  <si>
    <t>https://www.google.com/search?sca_esv=562665302&amp;gl=us&amp;hl=en&amp;q=Metaprise&amp;sa=X&amp;ved=0ahUKEwidp-bS6JKBAxX_kIQIHTJJCIQQmJACCL0J</t>
  </si>
  <si>
    <t>DAI-DAN INTERNATIONAL ASIA PTE. LTD.</t>
  </si>
  <si>
    <t>https://www.google.com/search?sca_esv=569062438&amp;hl=en&amp;gl=us&amp;q=DAI-DAN+INTERNATIONAL+ASIA+PTE.+LTD.&amp;sa=X&amp;ved=0ahUKEwjfwcP91MyBAxV8J0QIHYpOBfE4ChCYkAII0wo</t>
  </si>
  <si>
    <t>ONE Technologies</t>
  </si>
  <si>
    <t>http://www.one1.co.il/</t>
  </si>
  <si>
    <t>https://www.google.com/search?q=ONE+Technologies&amp;sa=X&amp;ved=0ahUKEwiPouGr4Z7-AhVWElkFHVUtAOwQmJACCLcL</t>
  </si>
  <si>
    <t>https://encrypted-tbn0.gstatic.com/images?q=tbn:ANd9GcSbJFJY2fQ21-NvuKdiO7I1XMAxxx5UyL_sqbg0Y1s&amp;s</t>
  </si>
  <si>
    <t>St Vincents Resourcing Ltd</t>
  </si>
  <si>
    <t>http://www.sceneone.uk.com/</t>
  </si>
  <si>
    <t>https://www.google.com/search?hl=en&amp;gl=us&amp;q=St+Vincents+Resourcing+Ltd&amp;sa=X&amp;ved=0ahUKEwiIxoS4hrj_AhUalIkEHatMDaI4FBCYkAIIwAk</t>
  </si>
  <si>
    <t>Paris Normandie</t>
  </si>
  <si>
    <t>https://www.google.com/search?gl=us&amp;hl=en&amp;q=Paris+Normandie&amp;sa=X&amp;ved=0ahUKEwix59Kqvvv9AhXZD1kFHaQaD3g4ChCYkAIIigs</t>
  </si>
  <si>
    <t>NEXT</t>
  </si>
  <si>
    <t>https://www.google.com/search?sca_esv=591053097&amp;hl=en&amp;gl=us&amp;q=NEXT&amp;sa=X&amp;ved=0ahUKEwjuw5CH5pCDAxVCM0QIHdbtD8kQmJACCPgG</t>
  </si>
  <si>
    <t>Clinical Health Network For Transformation (CHN)</t>
  </si>
  <si>
    <t>https://www.google.com/search?hl=en&amp;gl=us&amp;q=Clinical+Health+Network+For+Transformation+(CHN)&amp;sa=X&amp;ved=0ahUKEwjy08yao9v_AhV2D1kFHU2qBmc4jAEQmJACCOgL</t>
  </si>
  <si>
    <t>https://encrypted-tbn0.gstatic.com/images?q=tbn:ANd9GcQZV6W_1_NrJFR__ieENyCRDw-GfnfN0-jbd9WhPN8&amp;s</t>
  </si>
  <si>
    <t>Modus Group</t>
  </si>
  <si>
    <t>https://www.google.com/search?hl=en&amp;gl=us&amp;q=Modus+Group&amp;sa=X&amp;ved=0ahUKEwiowY7r9uz_AhWwRDABHeAfCuQQmJACCNUJ</t>
  </si>
  <si>
    <t>https://encrypted-tbn0.gstatic.com/images?q=tbn:ANd9GcSYANxdcY9Hdv5PcPtVsKjt3Ea4zjfmH784BE2_lPA&amp;s</t>
  </si>
  <si>
    <t>Tomorro</t>
  </si>
  <si>
    <t>http://www.tomorrollc.com/</t>
  </si>
  <si>
    <t>https://www.google.com/search?sca_esv=554181109&amp;gl=us&amp;hl=en&amp;q=Tomorro&amp;sa=X&amp;ved=0ahUKEwjAr5ruuMeAAxUImmoFHWcxB8Q4ChCYkAIItgs</t>
  </si>
  <si>
    <t>Proexes Ltd.</t>
  </si>
  <si>
    <t>https://www.google.com/search?sca_esv=0d5375933395ef54&amp;hl=en&amp;gl=us&amp;q=Proexes+Ltd.&amp;sa=X&amp;ved=0ahUKEwi7zJ_wudSCAxUjSzABHWhRDrEQmJACCPgK</t>
  </si>
  <si>
    <t>https://encrypted-tbn0.gstatic.com/images?q=tbn:ANd9GcSyiCi_ChZx1KWgxjQXH2kP93urEwXKii-18B1xr0k&amp;s</t>
  </si>
  <si>
    <t>Kopelindo Travel</t>
  </si>
  <si>
    <t>https://www.google.com/search?sca_esv=559635945&amp;gl=us&amp;hl=en&amp;q=Kopelindo+Travel&amp;sa=X&amp;ved=0ahUKEwjlyPG70vSAAxVQF2IAHY8AC6kQmJACCP0I</t>
  </si>
  <si>
    <t>https://encrypted-tbn0.gstatic.com/images?q=tbn:ANd9GcT-kwmkjuWBYARN3E13db95WVCwEar0jkvaq3C3DmE&amp;s</t>
  </si>
  <si>
    <t>Datanumia Groupe EDF</t>
  </si>
  <si>
    <t>https://www.google.com/search?gl=us&amp;hl=en&amp;q=Datanumia+Groupe+EDF&amp;sa=X&amp;ved=0ahUKEwjHoIiX2fj8AhWKFVkFHXE2Bx04ChCYkAIIygs</t>
  </si>
  <si>
    <t>https://encrypted-tbn0.gstatic.com/images?q=tbn:ANd9GcRyNTLdc_46lgZqmMHazAY9cIwNgwsURivp8v7KnmQ&amp;s</t>
  </si>
  <si>
    <t>ThroughBit</t>
  </si>
  <si>
    <t>https://www.google.com/search?sca_esv=d5b2c192e00b6bbb&amp;gl=us&amp;hl=en&amp;q=ThroughBit&amp;sa=X&amp;ved=0ahUKEwipwNmjxZCCAxVOTTABHctgBWc4PBCYkAIIuQs</t>
  </si>
  <si>
    <t>https://encrypted-tbn0.gstatic.com/images?q=tbn:ANd9GcQwmdxCG9Gt96z45XSQNzb3VbOls6RdwP2sg0uyTio&amp;s</t>
  </si>
  <si>
    <t>Six People Map Consultancy Limited</t>
  </si>
  <si>
    <t>https://www.google.com/search?hl=en&amp;gl=us&amp;q=Six+People+Map+Consultancy+Limited&amp;sa=X&amp;ved=0ahUKEwjpiKem3On8AhUmkWoFHV8LA6Y4ChCYkAIItA0</t>
  </si>
  <si>
    <t>Bikeleasing-Service Deutschland</t>
  </si>
  <si>
    <t>https://www.google.com/search?sca_esv=573394023&amp;gl=us&amp;hl=en&amp;q=Bikeleasing-Service+Deutschland&amp;sa=X&amp;ved=0ahUKEwjb4u-S9vSBAxUzF1kFHfrqDpg4MhCYkAII7ww</t>
  </si>
  <si>
    <t>https://encrypted-tbn0.gstatic.com/images?q=tbn:ANd9GcQZpboBRwBHLNRCsonyHBi128uYmYBK6MYfr2RDQJI&amp;s</t>
  </si>
  <si>
    <t>Cholamandalam Investment and Finance Company Limited</t>
  </si>
  <si>
    <t>http://www.cholamandalam.com/</t>
  </si>
  <si>
    <t>https://www.google.com/search?hl=en&amp;gl=us&amp;q=Cholamandalam+Investment+and+Finance+Company+Limited&amp;sa=X&amp;ved=0ahUKEwj3oNmVk5qAAxWAjYkEHYv_ATU4RhCYkAII1wo</t>
  </si>
  <si>
    <t>https://encrypted-tbn0.gstatic.com/images?q=tbn:ANd9GcSfeL-Qc2a1YZ5ntTAjjZ4VB5hFOIkQZIU83nWnK3Y&amp;s</t>
  </si>
  <si>
    <t>å¹¿å·žå¾—å…‹ä¿¡æ¯å’¨è¯¢æœ‰é™å…¬å¸</t>
  </si>
  <si>
    <t>https://www.google.com/search?sca_esv=570906942&amp;gl=us&amp;hl=en&amp;q=%E5%B9%BF%E5%B7%9E%E5%BE%97%E5%85%8B%E4%BF%A1%E6%81%AF%E5%92%A8%E8%AF%A2%E6%9C%89%E9%99%90%E5%85%AC%E5%8F%B8&amp;sa=X&amp;ved=0ahUKEwig3tGXpt6BAxWUEVkFHYSiCPAQmJACCLgK</t>
  </si>
  <si>
    <t>GAVINHEATH</t>
  </si>
  <si>
    <t>https://www.google.com/search?gl=us&amp;hl=en&amp;q=GAVINHEATH&amp;sa=X&amp;ved=0ahUKEwjF47a4tO__AhUymYQIHWOVB_YQmJACCO8O</t>
  </si>
  <si>
    <t>WalMart</t>
  </si>
  <si>
    <t>https://www.google.com/search?sca_esv=582184140&amp;hl=en&amp;gl=us&amp;q=WalMart&amp;sa=X&amp;ved=0ahUKEwjJ-N6l88KCAxWJF2IAHXZaDE0QmJACCKQM</t>
  </si>
  <si>
    <t>https://encrypted-tbn0.gstatic.com/images?q=tbn:ANd9GcSmpkXJpCM19blezVAKUn6-JFnAf5XS2QS7AVz2FX8&amp;s</t>
  </si>
  <si>
    <t>Data Inc UK Ltd</t>
  </si>
  <si>
    <t>http://dataincuk.com/</t>
  </si>
  <si>
    <t>https://www.google.com/search?q=Data+Inc+UK+Ltd&amp;sa=X&amp;ved=0ahUKEwiPvIT3pbD-AhWrE1kFHUURDe84KBCYkAIIpws</t>
  </si>
  <si>
    <t>Pixelcut</t>
  </si>
  <si>
    <t>https://www.google.com/search?sca_esv=9f424c2c213da00f&amp;gl=us&amp;hl=en&amp;q=Pixelcut&amp;sa=X&amp;ved=0ahUKEwjBga_jrruCAxUVRjABHZDyD3M4MhCYkAII9Qw</t>
  </si>
  <si>
    <t>Visindi AS</t>
  </si>
  <si>
    <t>http://visindi.no/</t>
  </si>
  <si>
    <t>https://www.google.com/search?hl=en&amp;gl=us&amp;q=Visindi+AS&amp;sa=X&amp;ved=0ahUKEwjE-J7zwrD_AhVcD1kFHQuKC7UQmJACCJ8N</t>
  </si>
  <si>
    <t>PowerChord</t>
  </si>
  <si>
    <t>https://www.google.com/search?hl=en&amp;gl=us&amp;q=PowerChord&amp;sa=X&amp;ved=0ahUKEwi62KzzhLj_AhVKM0QIHZWvDUc4MhCYkAIIrAs</t>
  </si>
  <si>
    <t>Hydro</t>
  </si>
  <si>
    <t>https://www.google.com/search?gl=us&amp;hl=en&amp;q=Hydro&amp;sa=X&amp;ved=0ahUKEwiY-ffer-__AhV9j4kEHSXYCTAQmJACCP8M</t>
  </si>
  <si>
    <t>Remotebase</t>
  </si>
  <si>
    <t>http://www.remotebase.com/</t>
  </si>
  <si>
    <t>https://www.google.com/search?ucbcb=1&amp;gl=us&amp;hl=en&amp;q=Remotebase&amp;sa=X&amp;ved=0ahUKEwjXmc6_6q_8AhVyFlkFHfhKBn8QmJACCLsJ</t>
  </si>
  <si>
    <t>Scorpulting</t>
  </si>
  <si>
    <t>https://www.google.com/search?sca_esv=586190494&amp;gl=us&amp;hl=en&amp;q=Scorpulting&amp;sa=X&amp;ved=0ahUKEwji4PquyOiCAxXtmokEHdgnNZAQmJACCLsN</t>
  </si>
  <si>
    <t>SociÃ©tÃ© Suisse</t>
  </si>
  <si>
    <t>https://www.google.com/search?sca_esv=579068902&amp;gl=us&amp;hl=en&amp;q=Soci%C3%A9t%C3%A9+Suisse&amp;sa=X&amp;ved=0ahUKEwiQi9W7m6eCAxUFEFkFHVA8DawQmJACCJ8K</t>
  </si>
  <si>
    <t>GoodCare IT Management Services Pvt. Ltd.</t>
  </si>
  <si>
    <t>https://www.google.com/search?sca_esv=585192112&amp;hl=en&amp;gl=us&amp;q=GoodCare+IT+Management+Services+Pvt.+Ltd.&amp;sa=X&amp;ved=0ahUKEwjqvIPsvt6CAxVOJ0QIHUyKBAM4MhCYkAIIlgw</t>
  </si>
  <si>
    <t>https://encrypted-tbn0.gstatic.com/images?q=tbn:ANd9GcSOoJJn0VLkdkUyCATmRjnUTBJQVDG3UUz6tCMHp8E&amp;s</t>
  </si>
  <si>
    <t>j-labs sp. z o. o.</t>
  </si>
  <si>
    <t>https://www.google.com/search?sca_esv=591779389&amp;hl=en&amp;gl=us&amp;q=j-labs+sp.+z+o.+o.&amp;sa=X&amp;ved=0ahUKEwjc37i-qpiDAxVxmGoFHbP8AN4QmJACCPkL</t>
  </si>
  <si>
    <t>CM.com</t>
  </si>
  <si>
    <t>http://cm.com/</t>
  </si>
  <si>
    <t>https://www.google.com/search?sca_esv=578056430&amp;q=CM.com&amp;sa=X&amp;ved=0ahUKEwib2YyA1J-CAxW9k2oFHWvgDscQmJACCK8M</t>
  </si>
  <si>
    <t>https://encrypted-tbn0.gstatic.com/images?q=tbn:ANd9GcRiMzBmusuAugMnFSBvgX-7G_EHhAidiyMaT43A&amp;s=0</t>
  </si>
  <si>
    <t>KBC NV</t>
  </si>
  <si>
    <t>https://www.google.com/search?sca_esv=561856720&amp;gl=us&amp;hl=en&amp;q=KBC+NV&amp;sa=X&amp;ved=0ahUKEwiNq__c6IiBAxW7E1kFHW39DF4QmJACCKcO</t>
  </si>
  <si>
    <t>https://encrypted-tbn0.gstatic.com/images?q=tbn:ANd9GcSczgucKDPTYegFHb9Aq462A8c5r0AdYmSAldn2&amp;s=0</t>
  </si>
  <si>
    <t>Coda SearchStaffing</t>
  </si>
  <si>
    <t>https://www.google.com/search?hl=en&amp;gl=us&amp;q=Coda+SearchStaffing&amp;sa=X&amp;ved=0ahUKEwiYpqPH3K3-AhXFEGIAHXAOCvsQmJACCMUL</t>
  </si>
  <si>
    <t>Vantage Towers</t>
  </si>
  <si>
    <t>http://www.vantagetowers.com/</t>
  </si>
  <si>
    <t>https://www.google.com/search?gl=us&amp;hl=en&amp;q=Vantage+Towers&amp;sa=X&amp;ved=0ahUKEwjG3PO_yJKAAxUeGFkFHWjpAR84HhCYkAII-Qs</t>
  </si>
  <si>
    <t>https://encrypted-tbn0.gstatic.com/images?q=tbn:ANd9GcSa2_CYMXpJyumquZYc7YKqt-3JrGtpN869o97EWlI&amp;s</t>
  </si>
  <si>
    <t>talentsocial</t>
  </si>
  <si>
    <t>https://www.google.com/search?hl=en&amp;gl=us&amp;q=talentsocial&amp;sa=X&amp;ved=0ahUKEwjXvNSbv_b9AhUwGlkFHUtvCX84ChCYkAII6gk</t>
  </si>
  <si>
    <t>RELX International</t>
  </si>
  <si>
    <t>https://www.google.com/search?gl=us&amp;hl=en&amp;q=RELX+International&amp;sa=X&amp;ved=0ahUKEwiXtZr5nv7-AhU8VTABHaE1Cu04HhCYkAIIwwo</t>
  </si>
  <si>
    <t>https://encrypted-tbn0.gstatic.com/images?q=tbn:ANd9GcQk9UaE6pixwLFKHrGei47DM-covMKR-jatP8-pIFo&amp;s</t>
  </si>
  <si>
    <t>on-geo</t>
  </si>
  <si>
    <t>https://www.google.com/search?sca_esv=563943516&amp;gl=us&amp;hl=en&amp;q=on-geo&amp;sa=X&amp;ved=0ahUKEwjg3uvh-pyBAxWbRDABHWOUCuk4FBCYkAII4Qo</t>
  </si>
  <si>
    <t>V2soft India Pvt Ltd</t>
  </si>
  <si>
    <t>https://www.google.com/search?sca_esv=568414926&amp;gl=us&amp;hl=en&amp;q=V2soft+India+Pvt+Ltd&amp;sa=X&amp;ved=0ahUKEwiXyu2g1MeBAxWIJkQIHTH8ApU4ChCYkAII8Ak</t>
  </si>
  <si>
    <t>XL Catlin</t>
  </si>
  <si>
    <t>https://www.google.com/search?hl=en&amp;gl=us&amp;q=XL+Catlin&amp;sa=X&amp;ved=0ahUKEwiElc26g4uAAxXxmIkEHVeLDgA4KBCYkAII7ws</t>
  </si>
  <si>
    <t>Roche Diagnostics Corporation</t>
  </si>
  <si>
    <t>https://www.google.com/search?sca_esv=592428276&amp;gl=us&amp;hl=en&amp;q=Roche+Diagnostics+Corporation&amp;sa=X&amp;ved=0ahUKEwje8sTwrp2DAxUHrYkEHdNFAAEQmJACCKMM</t>
  </si>
  <si>
    <t>https://encrypted-tbn0.gstatic.com/images?q=tbn:ANd9GcTJXj7gzbDpoVujEwyWcPsOg4eLggefkmSDvaQF&amp;s=0</t>
  </si>
  <si>
    <t>NAMIC</t>
  </si>
  <si>
    <t>http://www.namic.org/</t>
  </si>
  <si>
    <t>https://www.google.com/search?gl=us&amp;hl=en&amp;q=NAMIC&amp;sa=X&amp;ved=0ahUKEwjlk9O5_YWAAxXyJEQIHSzvBIY4RhCYkAIIzg0</t>
  </si>
  <si>
    <t>Blain's Farm &amp; Fleet (Blain Supply, Inc.)</t>
  </si>
  <si>
    <t>http://www.farmandfleet.com/</t>
  </si>
  <si>
    <t>https://www.google.com/search?sca_esv=594159916&amp;gl=us&amp;hl=en&amp;q=Blain%27s+Farm+%26+Fleet+(Blain+Supply,+Inc.)&amp;sa=X&amp;ved=0ahUKEwiNnunFu7GDAxXUk4kEHQ9dANU4WhCYkAII5Q0</t>
  </si>
  <si>
    <t>https://encrypted-tbn0.gstatic.com/images?q=tbn:ANd9GcQJ--bQdX02uuqoFwPYpKv5aTiBQnWRco_V0vp9U7Q&amp;s</t>
  </si>
  <si>
    <t>Burke, Inc.</t>
  </si>
  <si>
    <t>https://www.google.com/search?sca_esv=560909571&amp;gl=us&amp;hl=en&amp;q=Burke,+Inc.&amp;sa=X&amp;ved=0ahUKEwiT8eK9moGBAxUkkmoFHapnDzA4UBCYkAIIhg4</t>
  </si>
  <si>
    <t>https://encrypted-tbn0.gstatic.com/images?q=tbn:ANd9GcRoYJAA8FEiR5PYMLpNhpGzqea6L6hZAtNZoWN-pKo&amp;s</t>
  </si>
  <si>
    <t>Roms Pizza</t>
  </si>
  <si>
    <t>https://www.google.com/search?hl=en&amp;gl=us&amp;q=Roms+Pizza&amp;sa=X&amp;ved=0ahUKEwjpvvXG8Iz9AhVSEVkFHWgeDZI4HhCYkAII_gs</t>
  </si>
  <si>
    <t>Krea Technology LLC</t>
  </si>
  <si>
    <t>https://www.google.com/search?hl=en&amp;gl=us&amp;q=Krea+Technology+LLC&amp;sa=X&amp;ved=0ahUKEwjSpqTLgLD9AhWJGVkFHTaQDeg4FBCYkAIIzQw</t>
  </si>
  <si>
    <t>Creative Software</t>
  </si>
  <si>
    <t>https://www.google.com/search?sca_esv=588643820&amp;hl=en&amp;gl=us&amp;q=Creative+Software&amp;sa=X&amp;ved=0ahUKEwiwscvw1fyCAxW_kGoFHU8gChUQmJACCMsI</t>
  </si>
  <si>
    <t>https://encrypted-tbn0.gstatic.com/images?q=tbn:ANd9GcRrf3m0YFveEk1npGUTm3k1SVIGlMxemmP1jJfeBdk&amp;s</t>
  </si>
  <si>
    <t>Delko</t>
  </si>
  <si>
    <t>https://www.google.com/search?sca_esv=572781667&amp;gl=us&amp;hl=en&amp;q=Delko&amp;sa=X&amp;ved=0ahUKEwibi-6b8e-BAxU5IUQIHTKkDcEQmJACCPsL</t>
  </si>
  <si>
    <t>https://encrypted-tbn0.gstatic.com/images?q=tbn:ANd9GcQf1VNo_zoUPWsHZMds_baFfMnW2KSLp8vChgRWIUw&amp;s</t>
  </si>
  <si>
    <t>Schott</t>
  </si>
  <si>
    <t>https://www.google.com/search?sca_esv=581440190&amp;hl=en&amp;gl=us&amp;q=Schott&amp;sa=X&amp;ved=0ahUKEwj38IzfqruCAxXqAzQIHRPEDWcQmJACCNUL</t>
  </si>
  <si>
    <t>https://encrypted-tbn0.gstatic.com/images?q=tbn:ANd9GcSQ0s7D66ixcT4QNGLqiQCx2GI0n_EkI4cnh4O8L28&amp;s</t>
  </si>
  <si>
    <t>AsiaQuest Indonesia</t>
  </si>
  <si>
    <t>https://www.google.com/search?q=AsiaQuest+Indonesia&amp;sa=X&amp;ved=0ahUKEwibgqbhwbD_AhVTKlkFHVLRB7QQmJACCLgJ</t>
  </si>
  <si>
    <t>https://encrypted-tbn0.gstatic.com/images?q=tbn:ANd9GcTT4KxzndJpmaM9usyhPSU827FSCeyrTJmcUCED_So&amp;s</t>
  </si>
  <si>
    <t>Nationale Bank van BelgiÃ« NV  Banque Nationale de Belgique SA</t>
  </si>
  <si>
    <t>https://www.google.com/search?gl=us&amp;hl=en&amp;q=Nationale+Bank+van+Belgi%C3%AB+NV++Banque+Nationale+de+Belgique+SA&amp;sa=X&amp;ved=0ahUKEwj4x7r6wseAAxXAq4kEHTJPDA44ChCYkAII3Qw</t>
  </si>
  <si>
    <t>Romac Logistics</t>
  </si>
  <si>
    <t>http://www.romac.co.uk/</t>
  </si>
  <si>
    <t>https://www.google.com/search?sca_esv=560603692&amp;hl=en&amp;gl=us&amp;q=Romac+Logistics&amp;sa=X&amp;ved=0ahUKEwjrqKbr2f6AAxX4KlkFHc6oCwsQmJACCKkK</t>
  </si>
  <si>
    <t>Stealth Recruiting Services</t>
  </si>
  <si>
    <t>https://www.google.com/search?sca_esv=584993245&amp;hl=en&amp;gl=us&amp;q=Stealth+Recruiting+Services&amp;sa=X&amp;ved=0ahUKEwi2x4rz-tuCAxXDg2oFHe3nDTY4HhCYkAII2Qo</t>
  </si>
  <si>
    <t>Vipps MobilePay</t>
  </si>
  <si>
    <t>https://www.google.com/search?gl=us&amp;hl=en&amp;q=Vipps+MobilePay&amp;sa=X&amp;ved=0ahUKEwjOss_s3_P8AhUdPUQIHQnBBywQmJACCKEL</t>
  </si>
  <si>
    <t>Horizon Staffing</t>
  </si>
  <si>
    <t>http://www.horizonstaffing.com/</t>
  </si>
  <si>
    <t>https://www.google.com/search?sca_esv=572463874&amp;hl=en&amp;gl=us&amp;q=Horizon+Staffing&amp;sa=X&amp;ved=0ahUKEwi5rNyxse2BAxUwD1kFHfRsCQQ4RhCYkAII5Qs</t>
  </si>
  <si>
    <t>OPEN Health</t>
  </si>
  <si>
    <t>http://www.openhealth.co.uk/</t>
  </si>
  <si>
    <t>https://www.google.com/search?sca_esv=587928711&amp;hl=en&amp;gl=us&amp;q=OPEN+Health&amp;sa=X&amp;ved=0ahUKEwj--NWg0veCAxVFhYkEHQ9BDiQ4ChCYkAII_Ak</t>
  </si>
  <si>
    <t>https://encrypted-tbn0.gstatic.com/images?q=tbn:ANd9GcSq1IrLZo0jxdfAfOpk36WOPhGRNqpsCJ3TKdGZsyM&amp;s</t>
  </si>
  <si>
    <t>JÃ¤mtkraft AB</t>
  </si>
  <si>
    <t>http://www.jamtkraft.se/</t>
  </si>
  <si>
    <t>https://www.google.com/search?sca_esv=571229774&amp;gl=us&amp;hl=en&amp;q=J%C3%A4mtkraft+AB&amp;sa=X&amp;ved=0ahUKEwiV4rf_4-CBAxXLhIkEHYcTAFUQmJACCJIO</t>
  </si>
  <si>
    <t>airasia Superapp</t>
  </si>
  <si>
    <t>https://www.google.com/search?sca_esv=591434115&amp;gl=us&amp;hl=en&amp;q=airasia+Superapp&amp;sa=X&amp;ved=0ahUKEwjfvYzKq5ODAxWQFFkFHZSADRw4ChCYkAIIqQo</t>
  </si>
  <si>
    <t>https://encrypted-tbn0.gstatic.com/images?q=tbn:ANd9GcSIDAjY9vS7y6zYqL-dH9MHItgDTPI_exVwqPcZ&amp;s=0</t>
  </si>
  <si>
    <t>Open Cascade, part of Capgemini</t>
  </si>
  <si>
    <t>http://www.opencascade.com/</t>
  </si>
  <si>
    <t>https://www.google.com/search?hl=en&amp;gl=us&amp;q=Open+Cascade,+part+of+Capgemini&amp;sa=X&amp;ved=0ahUKEwi8qPSKu_n_AhVSK1kFHf1tAiAQmJACCMkN</t>
  </si>
  <si>
    <t>https://encrypted-tbn0.gstatic.com/images?q=tbn:ANd9GcQHXE6qUmPfDqLAu45u8BYlR1dACYrVnSBdb4FBoYU&amp;s</t>
  </si>
  <si>
    <t>University of Maryland Medical Center Baltimore Washington</t>
  </si>
  <si>
    <t>https://www.google.com/search?ucbcb=1&amp;gl=us&amp;hl=en&amp;q=University+of+Maryland+Medical+Center+Baltimore+Washington&amp;sa=X&amp;ved=0ahUKEwjZ_5D2vqP9AhUilGoFHVYsAUI4RhCYkAIIkgs</t>
  </si>
  <si>
    <t>Herlo Consultancy Sdn Bhd</t>
  </si>
  <si>
    <t>http://www.herloconsultancy.com/</t>
  </si>
  <si>
    <t>https://www.google.com/search?gl=us&amp;hl=en&amp;q=Herlo+Consultancy+Sdn+Bhd&amp;sa=X&amp;ved=0ahUKEwiij9qC5tr9AhUvEFkFHXIYBJI4ChCYkAIIvAo</t>
  </si>
  <si>
    <t>The Horizon Group</t>
  </si>
  <si>
    <t>https://www.google.com/search?gl=us&amp;hl=en&amp;q=The+Horizon+Group&amp;sa=X&amp;ved=0ahUKEwj734i8x-f-AhUQczABHRsZAQA4FBCYkAIImQ0</t>
  </si>
  <si>
    <t>https://encrypted-tbn0.gstatic.com/images?q=tbn:ANd9GcQDRWtBPzmPgv8z_pmhdNa1Zf0D0uniCAxvQTd9w5M&amp;s</t>
  </si>
  <si>
    <t>Orama Solutions</t>
  </si>
  <si>
    <t>https://www.google.com/search?q=Orama+Solutions&amp;sa=X&amp;ved=0ahUKEwia0pmDorL8AhUsk2oFHT3pDb84FBCYkAIIjQ8</t>
  </si>
  <si>
    <t>https://encrypted-tbn0.gstatic.com/images?q=tbn:ANd9GcT-ivkK9KNvLBUVdp-Jp6qyY4ujO15EPZuzsclK52E&amp;s</t>
  </si>
  <si>
    <t>Thompson Creek</t>
  </si>
  <si>
    <t>https://www.google.com/search?sca_esv=566478814&amp;gl=us&amp;hl=en&amp;q=Thompson+Creek&amp;sa=X&amp;ved=0ahUKEwjJ68_U_7WBAxUbMVkFHYufBsY4bhCYkAII_w0</t>
  </si>
  <si>
    <t>Oscar Associates</t>
  </si>
  <si>
    <t>http://www.oscarbenefits.com/</t>
  </si>
  <si>
    <t>https://www.google.com/search?hl=en&amp;gl=us&amp;q=Oscar+Associates&amp;sa=X&amp;ved=0ahUKEwj9o_34-aD9AhVVkWoFHVrRC3wQmJACCLAI</t>
  </si>
  <si>
    <t>COMPLETE TURBINE SERVICES</t>
  </si>
  <si>
    <t>http://ctsengines.com/</t>
  </si>
  <si>
    <t>https://www.google.com/search?sca_esv=584993245&amp;hl=en&amp;gl=us&amp;q=COMPLETE+TURBINE+SERVICES&amp;sa=X&amp;ved=0ahUKEwiqqoeH-9uCAxUpOUQIHRJGBKc4HhCYkAII7As</t>
  </si>
  <si>
    <t>City of Whittlesea</t>
  </si>
  <si>
    <t>http://www.whittlesea.vic.gov.au/</t>
  </si>
  <si>
    <t>https://www.google.com/search?sca_esv=563320360&amp;hl=en&amp;gl=us&amp;q=City+of+Whittlesea&amp;sa=X&amp;ved=0ahUKEwjGlsfs8ZeBAxWWElkFHRl6DsAQmJACCKkK</t>
  </si>
  <si>
    <t>KStaff</t>
  </si>
  <si>
    <t>https://www.google.com/search?sca_esv=585847208&amp;hl=en&amp;gl=us&amp;q=KStaff&amp;sa=X&amp;ved=0ahUKEwiNjI_OkOaCAxUtGFkFHR5eAbo4ChCYkAIIowo</t>
  </si>
  <si>
    <t>https://encrypted-tbn0.gstatic.com/images?q=tbn:ANd9GcSuCZD9nMAKsLD5I1eINnAN02ELu1j-N_ttuFqGhhQ&amp;s</t>
  </si>
  <si>
    <t>UD Trucks</t>
  </si>
  <si>
    <t>http://www.udtrucks.com/</t>
  </si>
  <si>
    <t>https://www.google.com/search?gl=us&amp;hl=en&amp;q=UD+Trucks&amp;sa=X&amp;ved=0ahUKEwifzfPjo4X9AhWFF1kFHbltAfAQmJACCMEM</t>
  </si>
  <si>
    <t>https://encrypted-tbn0.gstatic.com/images?q=tbn:ANd9GcRczR0iC0IlHvSlgK4Rf0KH3qxBQ6r1DdurzCezyf8&amp;s</t>
  </si>
  <si>
    <t>Seesaw</t>
  </si>
  <si>
    <t>https://www.google.com/search?sca_esv=564105068&amp;gl=us&amp;hl=en&amp;q=Seesaw&amp;sa=X&amp;ved=0ahUKEwja6Nuhs5-BAxWYEVkFHSzPCcwQmJACCOIK</t>
  </si>
  <si>
    <t>https://encrypted-tbn0.gstatic.com/images?q=tbn:ANd9GcQXsPDI_wVNCLbWzE_qJNIxXhm8xaxKyqf6zkkZW_c&amp;s</t>
  </si>
  <si>
    <t>EQT -</t>
  </si>
  <si>
    <t>https://www.google.com/search?gl=us&amp;hl=en&amp;q=EQT+-&amp;sa=X&amp;ved=0ahUKEwiCkZX3pt39AhWdMlkFHbUGB3MQmJACCK4M</t>
  </si>
  <si>
    <t>Varenne Capital Partners</t>
  </si>
  <si>
    <t>http://www.varennecapital.fr/</t>
  </si>
  <si>
    <t>https://www.google.com/search?ucbcb=1&amp;gl=us&amp;hl=en&amp;q=Varenne+Capital+Partners&amp;sa=X&amp;ved=0ahUKEwjJuL7ujOf8AhWEATQIHf-PBAI4KBCYkAII3Qo</t>
  </si>
  <si>
    <t>Forward Staffing, LLC</t>
  </si>
  <si>
    <t>https://www.google.com/search?hl=en&amp;gl=us&amp;q=Forward+Staffing,+LLC&amp;sa=X&amp;ved=0ahUKEwj1u4js5OL_AhX1glYBHXNyB-s4ggEQmJACCMcO</t>
  </si>
  <si>
    <t>https://encrypted-tbn0.gstatic.com/images?q=tbn:ANd9GcQmQCOLOkDEU9IzvZoM5_JDWKZjqVS0L3RdEl_sFyk&amp;s</t>
  </si>
  <si>
    <t>Focaldata</t>
  </si>
  <si>
    <t>https://www.google.com/search?sca_esv=564926619&amp;hl=en&amp;gl=us&amp;q=Focaldata&amp;sa=X&amp;ved=0ahUKEwiGvYqm96aBAxXkj4kEHUdwC2w4HhCYkAII-ww</t>
  </si>
  <si>
    <t>https://encrypted-tbn0.gstatic.com/images?q=tbn:ANd9GcRa1bY3Ciq7SJUzAP5Ml35S4pKClIkLQP8aTQvMtL8&amp;s</t>
  </si>
  <si>
    <t>Aubay UK</t>
  </si>
  <si>
    <t>http://aubay.com/</t>
  </si>
  <si>
    <t>https://www.google.com/search?sca_esv=562123659&amp;hl=en&amp;gl=us&amp;q=Aubay+UK&amp;sa=X&amp;ved=0ahUKEwiZ2N3tp4uBAxVTTTABHcRbCrI4KBCYkAIIowo</t>
  </si>
  <si>
    <t>https://encrypted-tbn0.gstatic.com/images?q=tbn:ANd9GcRxKpAtHlDF_ntjZMuD-foPToapqV46dyhRIbhvwbU&amp;s</t>
  </si>
  <si>
    <t>Sogeti USA</t>
  </si>
  <si>
    <t>https://www.google.com/search?ucbcb=1&amp;hl=en&amp;gl=us&amp;q=Sogeti+USA&amp;sa=X&amp;ved=0ahUKEwjgqa3V_tf8AhVcg4kEHSM-CpMQmJACCIoN</t>
  </si>
  <si>
    <t>https://encrypted-tbn0.gstatic.com/images?q=tbn:ANd9GcTQx5_oDr1w__imgXK5BlfShbtBJOV8b1CGrcA8&amp;s=0</t>
  </si>
  <si>
    <t>Ips Us</t>
  </si>
  <si>
    <t>https://www.google.com/search?sca_esv=584993245&amp;gl=us&amp;hl=en&amp;q=Ips+Us&amp;sa=X&amp;ved=0ahUKEwjKi4_a-tuCAxU1FlkFHeH6DKQ4RhCYkAIIqAs</t>
  </si>
  <si>
    <t>IPAPER AS</t>
  </si>
  <si>
    <t>http://www.ipaper.io/</t>
  </si>
  <si>
    <t>https://www.google.com/search?sca_esv=560282478&amp;hl=en&amp;gl=us&amp;q=IPAPER+AS&amp;sa=X&amp;ved=0ahUKEwikqY652vmAAxXWFFkFHT_XDUI4HhCYkAII3gw</t>
  </si>
  <si>
    <t>fuboTV</t>
  </si>
  <si>
    <t>https://www.google.com/search?q=fuboTV&amp;sa=X&amp;ved=0ahUKEwik9Z6smpz-AhXytYQIHbDnABo4PBCYkAII6gs</t>
  </si>
  <si>
    <t>https://encrypted-tbn0.gstatic.com/images?q=tbn:ANd9GcSPREeSdiYZBcrBZxP9b_MvidnTaBm12798VCV6&amp;s=0</t>
  </si>
  <si>
    <t>M&amp;T Tech</t>
  </si>
  <si>
    <t>https://www.google.com/search?gl=us&amp;hl=en&amp;q=M%26T+Tech&amp;sa=X&amp;ved=0ahUKEwi9jb7i6Of_AhXVkIQIHXeSARs4MhCYkAII9w0</t>
  </si>
  <si>
    <t>https://encrypted-tbn0.gstatic.com/images?q=tbn:ANd9GcTuRX_l-84NgVEGw0OLfX1ZHzZqAh4X-inO4caIu-U&amp;s</t>
  </si>
  <si>
    <t>We Can Help You Ltd</t>
  </si>
  <si>
    <t>https://www.google.com/search?sca_esv=4ea02e7fdf9859f0&amp;sca_upv=1&amp;gl=us&amp;hl=en&amp;q=We+Can+Help+You+Ltd&amp;sa=X&amp;ved=0ahUKEwib19PlgOGCAxW5TDABHSpVBmU4FBCYkAII_As</t>
  </si>
  <si>
    <t>Global Retail Manufacturer</t>
  </si>
  <si>
    <t>https://www.google.com/search?q=Global+Retail+Manufacturer&amp;sa=X&amp;ved=0ahUKEwjcjqr-vrD_AhWFMlkFHWHgD7U4RhCYkAIIog0</t>
  </si>
  <si>
    <t>Torch Technologies, Inc</t>
  </si>
  <si>
    <t>https://www.google.com/search?gl=us&amp;hl=en&amp;q=Torch+Technologies,+Inc&amp;sa=X&amp;ved=0ahUKEwiYwZXVsPT_AhXjF1kFHYWeCbg4KBCYkAII1wk</t>
  </si>
  <si>
    <t>https://encrypted-tbn0.gstatic.com/images?q=tbn:ANd9GcRVrQZZ481VF-cSTedhIClXvozQK4R9zgsAKd6O&amp;s=0</t>
  </si>
  <si>
    <t>Chipton Ross</t>
  </si>
  <si>
    <t>https://www.google.com/search?ucbcb=1&amp;gl=us&amp;hl=en&amp;q=Chipton+Ross&amp;sa=X&amp;ved=0ahUKEwif5bfe57n8AhWvIEQIHXNtCa84ChCYkAII0go</t>
  </si>
  <si>
    <t>Ahmed El-Sallab</t>
  </si>
  <si>
    <t>https://www.ahmedelsallab.com/</t>
  </si>
  <si>
    <t>https://www.google.com/search?gl=us&amp;hl=en&amp;q=Ahmed+El-Sallab&amp;sa=X&amp;ved=0ahUKEwi42a_58L-AAxXTlYkEHZqkAf8QmJACCIoK</t>
  </si>
  <si>
    <t>Lattice</t>
  </si>
  <si>
    <t>https://www.google.com/search?sca_esv=558505252&amp;gl=us&amp;hl=en&amp;q=Lattice&amp;sa=X&amp;ved=0ahUKEwiUwKuFzeqAAxX6m2oFHSndDVEQmJACCI8N</t>
  </si>
  <si>
    <t>Ã–AMTC</t>
  </si>
  <si>
    <t>https://www.oeamtc.at/</t>
  </si>
  <si>
    <t>https://www.google.com/search?sca_esv=586505729&amp;gl=us&amp;hl=en&amp;q=%C3%96AMTC&amp;sa=X&amp;ved=0ahUKEwi82eX8ieuCAxUKjYkEHXd_Cms4ChCYkAIIxQs</t>
  </si>
  <si>
    <t>https://encrypted-tbn0.gstatic.com/images?q=tbn:ANd9GcSJgmDaumASNogtkDjUztWk5E312eOqjFuwnCmi&amp;s=0</t>
  </si>
  <si>
    <t>PT Inovasi Mitra Buana</t>
  </si>
  <si>
    <t>https://www.google.com/search?sca_esv=584519941&amp;hl=en&amp;gl=us&amp;q=PT+Inovasi+Mitra+Buana&amp;sa=X&amp;ved=0ahUKEwi8osTzideCAxXqM1kFHdfPAX0QmJACCKsL</t>
  </si>
  <si>
    <t>CVE Group</t>
  </si>
  <si>
    <t>http://www.cvegroup.com/</t>
  </si>
  <si>
    <t>https://www.google.com/search?sca_esv=578743716&amp;hl=en&amp;gl=us&amp;q=CVE+Group&amp;sa=X&amp;ved=0ahUKEwjNnK7-1qSCAxVxMlkFHbCfDpQ4ChCYkAIIlAs</t>
  </si>
  <si>
    <t>https://encrypted-tbn0.gstatic.com/images?q=tbn:ANd9GcTj_hC_cdJwgGHhfo-eWeWoZzGGZ4k-Qh1QzvjJ&amp;s=0</t>
  </si>
  <si>
    <t>PROCAPITA MENA</t>
  </si>
  <si>
    <t>https://www.google.com/search?sca_esv=562670942&amp;hl=en&amp;gl=us&amp;q=PROCAPITA+MENA&amp;sa=X&amp;ved=0ahUKEwjrobCj7ZKBAxUJTDABHameAZgQmJACCMsI</t>
  </si>
  <si>
    <t>Pharmacy Data Management, Inc. (PDMI)</t>
  </si>
  <si>
    <t>http://pdmi.com/</t>
  </si>
  <si>
    <t>https://www.google.com/search?q=Pharmacy+Data+Management,+Inc.+(PDMI)&amp;sa=X&amp;ved=0ahUKEwjnv8fOmP7-AhXDQzABHc1hDFU4WhCYkAIIgAo</t>
  </si>
  <si>
    <t>https://encrypted-tbn0.gstatic.com/images?q=tbn:ANd9GcTP1otbbDG3bqFnOhg5fVeOCjTxa2ySgk1VwKGKDko&amp;s</t>
  </si>
  <si>
    <t>People More P.S.A.</t>
  </si>
  <si>
    <t>https://www.google.com/search?gl=us&amp;hl=en&amp;q=People+More+P.S.A.&amp;sa=X&amp;ved=0ahUKEwjdkKKRxK39AhVoElkFHeUDD1M4FBCYkAII6gs</t>
  </si>
  <si>
    <t>DTEK Grids</t>
  </si>
  <si>
    <t>https://www.google.com/search?sca_esv=574353833&amp;hl=en&amp;gl=us&amp;q=DTEK+Grids&amp;sa=X&amp;ved=0ahUKEwja5amk__6BAxWJFVkFHet7B7YQmJACCOUI</t>
  </si>
  <si>
    <t>https://encrypted-tbn0.gstatic.com/images?q=tbn:ANd9GcSDM8OORDnE-mtP7uTDDIbLnK_oA3vD_FUIHyMMKIs&amp;s</t>
  </si>
  <si>
    <t>Alector</t>
  </si>
  <si>
    <t>http://www.alector.com/</t>
  </si>
  <si>
    <t>https://www.google.com/search?sca_esv=593691520&amp;hl=en&amp;gl=us&amp;q=Alector&amp;sa=X&amp;ved=0ahUKEwj-0cHLtqyDAxVnGVkFHdYrCkw4HhCYkAII-Qs</t>
  </si>
  <si>
    <t>https://encrypted-tbn0.gstatic.com/images?q=tbn:ANd9GcRCkm8CQrs4uhfZ6e2-yZ_5Rjy_iI826qFYwFuQcZY&amp;s</t>
  </si>
  <si>
    <t>Semantix Brasil</t>
  </si>
  <si>
    <t>https://www.google.com/search?ucbcb=1&amp;hl=en&amp;gl=us&amp;q=Semantix+Brasil&amp;sa=X&amp;ved=0ahUKEwiXmcyBotj9AhWfnWoFHRz8CAIQmJACCLwL</t>
  </si>
  <si>
    <t>https://encrypted-tbn0.gstatic.com/images?q=tbn:ANd9GcTYawtkGet8et5Lwo5H9eUI2OOON3UFnNK17iHo&amp;s=0</t>
  </si>
  <si>
    <t>FlairChase</t>
  </si>
  <si>
    <t>https://www.google.com/search?sca_esv=582900893&amp;hl=en&amp;gl=us&amp;q=FlairChase&amp;sa=X&amp;ved=0ahUKEwiR0NrI7seCAxW3EEQIHRBhCVA4RhCYkAIIvAk</t>
  </si>
  <si>
    <t>Symetra Financial</t>
  </si>
  <si>
    <t>https://www.google.com/search?ucbcb=1&amp;hl=en&amp;gl=us&amp;q=Symetra+Financial&amp;sa=X&amp;ved=0ahUKEwiCvfGU8cb-AhXJlIkEHXSKCPY4ZBCYkAII3Qw</t>
  </si>
  <si>
    <t>Spectech Talent Solutions LTD.</t>
  </si>
  <si>
    <t>https://www.google.com/search?sca_esv=575393305&amp;gl=us&amp;hl=en&amp;q=Spectech+Talent+Solutions+LTD.&amp;sa=X&amp;ved=0ahUKEwjOz4asx4aCAxUgMlkFHXiZCMYQmJACCJAH</t>
  </si>
  <si>
    <t>https://encrypted-tbn0.gstatic.com/images?q=tbn:ANd9GcTRXoAAFM2vkEVq3CFnHDpqBxXtnPC9LbHjoZMJsYs&amp;s</t>
  </si>
  <si>
    <t>Foursquare ITP</t>
  </si>
  <si>
    <t>http://www.foursquareitp.com/</t>
  </si>
  <si>
    <t>https://www.google.com/search?gl=us&amp;hl=en&amp;q=Foursquare+ITP&amp;sa=X&amp;ved=0ahUKEwi78POK5o__AhX5lmoFHWtuCm04KBCYkAIIow0</t>
  </si>
  <si>
    <t>Cobden and Carter International Inc</t>
  </si>
  <si>
    <t>https://www.google.com/search?sca_esv=577080029&amp;hl=en&amp;gl=us&amp;q=Cobden+and+Carter+International+Inc&amp;sa=X&amp;ved=0ahUKEwiPierJyZWCAxXxv4kEHWLxDM8QmJACCKUK</t>
  </si>
  <si>
    <t>Cottingham &amp; Butler</t>
  </si>
  <si>
    <t>https://www.google.com/search?hl=en&amp;gl=us&amp;q=Cottingham+%26+Butler&amp;sa=X&amp;ved=0ahUKEwjU3reUi7_9AhXVGFkFHfPvDhgQmJACCM0J</t>
  </si>
  <si>
    <t>https://encrypted-tbn0.gstatic.com/images?q=tbn:ANd9GcScYHnbCv-qIK4n8O2CAG6pyjYhL7vtsRn4akFu9lw&amp;s</t>
  </si>
  <si>
    <t>Primal Capital</t>
  </si>
  <si>
    <t>http://primalcap.com/</t>
  </si>
  <si>
    <t>https://www.google.com/search?gl=us&amp;hl=en&amp;q=Primal+Capital&amp;sa=X&amp;ved=0ahUKEwiMv4K-ufH9AhW_FFkFHUiRDgEQmJACCOsK</t>
  </si>
  <si>
    <t>https://encrypted-tbn0.gstatic.com/images?q=tbn:ANd9GcRHXDXrrULopY1PcGTrD3hPuqPnLaDPw3S-qrVrpIE&amp;s</t>
  </si>
  <si>
    <t>SUPABASE PTE. LTD.</t>
  </si>
  <si>
    <t>https://www.google.com/search?gl=us&amp;hl=en&amp;q=SUPABASE+PTE.+LTD.&amp;sa=X&amp;ved=0ahUKEwjui5LJw4iAAxWGjYkEHRbKCjg4HhCYkAIIjAs</t>
  </si>
  <si>
    <t>4A Consulting, LLC</t>
  </si>
  <si>
    <t>https://www.google.com/search?sca_esv=584208532&amp;gl=us&amp;hl=en&amp;q=4A+Consulting,+LLC&amp;sa=X&amp;ved=0ahUKEwjlsOrPttSCAxUQkokEHcA1BPo4lgEQmJACCP4O</t>
  </si>
  <si>
    <t>https://encrypted-tbn0.gstatic.com/images?q=tbn:ANd9GcTFMwVrNxECk_JdChVTgm4Nzb8b4Uls05TMRuk0-zY&amp;s</t>
  </si>
  <si>
    <t>Primedia  Ltd</t>
  </si>
  <si>
    <t>https://www.google.com/search?hl=en&amp;gl=us&amp;q=Primedia++Ltd&amp;sa=X&amp;ved=0ahUKEwjFqri7yN_8AhXymGoFHZBrBlA4FBCYkAII6wo</t>
  </si>
  <si>
    <t>molecular testing labs</t>
  </si>
  <si>
    <t>https://www.google.com/search?ucbcb=1&amp;gl=us&amp;hl=en&amp;q=molecular+testing+labs&amp;sa=X&amp;ved=0ahUKEwjJ5vaH3q3-AhURkIkEHbs3DrA4FBCYkAIIiws</t>
  </si>
  <si>
    <t>PIB Insurance Brokers</t>
  </si>
  <si>
    <t>https://www.google.com/search?gl=us&amp;hl=en&amp;q=PIB+Insurance+Brokers&amp;sa=X&amp;ved=0ahUKEwji7YTE_6r9AhVpEVkFHaAaAgw4HhCYkAIIqww</t>
  </si>
  <si>
    <t>https://encrypted-tbn0.gstatic.com/images?q=tbn:ANd9GcSAbW6g1sB8KYyDfrNib5ADCZjF-tVlrx5Wyc5ed6lf499I4mleFsSQ&amp;s</t>
  </si>
  <si>
    <t>Euvic</t>
  </si>
  <si>
    <t>http://euvic.pl/</t>
  </si>
  <si>
    <t>https://www.google.com/search?hl=en&amp;gl=us&amp;q=Euvic&amp;sa=X&amp;ved=0ahUKEwi0tYD1ruf9AhXnlIkEHb4OBVY4ChCYkAIIiAs</t>
  </si>
  <si>
    <t>https://encrypted-tbn0.gstatic.com/images?q=tbn:ANd9GcQExvTZAy-V3pkYT04HPsm6NJxntR8k1jD7wVUs&amp;s=0</t>
  </si>
  <si>
    <t>BAI Communications</t>
  </si>
  <si>
    <t>http://www.broadcastaustralia.com.au/</t>
  </si>
  <si>
    <t>https://www.google.com/search?hl=en&amp;gl=us&amp;q=BAI+Communications&amp;sa=X&amp;ved=0ahUKEwiAxr37ttGAAxUDg4kEHTqkCTQQmJACCNkK</t>
  </si>
  <si>
    <t>https://encrypted-tbn0.gstatic.com/images?q=tbn:ANd9GcQFmCwswVZx1DTdh1Ggrv8OhD4IOvV61Dm0ZUcVo_w&amp;s</t>
  </si>
  <si>
    <t>Asymmetric Capital Partners</t>
  </si>
  <si>
    <t>http://www.asymmetriccapitalpartners.com/</t>
  </si>
  <si>
    <t>https://www.google.com/search?sca_esv=581440190&amp;gl=us&amp;hl=en&amp;q=Asymmetric+Capital+Partners&amp;sa=X&amp;ved=0ahUKEwjbkuOQqLuCAxVHg2oFHSJMCc84ZBCYkAIIzQs</t>
  </si>
  <si>
    <t>https://encrypted-tbn0.gstatic.com/images?q=tbn:ANd9GcS8pENB6q7qarLZ7zJfHWwYCbv9M0q18GmIfzfi&amp;s=0</t>
  </si>
  <si>
    <t>Delasport</t>
  </si>
  <si>
    <t>https://1000000bet.com/sports</t>
  </si>
  <si>
    <t>https://www.google.com/search?sca_esv=581117380&amp;hl=en&amp;gl=us&amp;q=Delasport&amp;sa=X&amp;ved=0ahUKEwjT2MmV6riCAxXPFFkFHXKMDrsQmJACCIoK</t>
  </si>
  <si>
    <t>https://encrypted-tbn0.gstatic.com/images?q=tbn:ANd9GcTMy10jZT3IkBEHScxJmafoXnLl5b8wgrVhlNzxk9g&amp;s</t>
  </si>
  <si>
    <t>Business &amp; Finance Consulting (BFC)</t>
  </si>
  <si>
    <t>https://www.google.com/search?gl=us&amp;hl=en&amp;q=Business+%26+Finance+Consulting+(BFC)&amp;sa=X&amp;ved=0ahUKEwiehKqi8K_8AhU2hIkEHYS-DyoQmJACCJ4H</t>
  </si>
  <si>
    <t>Auriga</t>
  </si>
  <si>
    <t>http://www.auriga.com/</t>
  </si>
  <si>
    <t>https://www.google.com/search?hl=en&amp;gl=us&amp;q=Auriga&amp;sa=X&amp;ved=0ahUKEwj54pv9p4X9AhUylmoFHbAeDmI4FBCYkAIIoAk</t>
  </si>
  <si>
    <t>ConMet</t>
  </si>
  <si>
    <t>https://www.google.com/search?gl=us&amp;hl=en&amp;q=ConMet&amp;sa=X&amp;ved=0ahUKEwjc0cOj8Zv9AhUOE1kFHXgNATM4PBCYkAIIqQw</t>
  </si>
  <si>
    <t>https://encrypted-tbn0.gstatic.com/images?q=tbn:ANd9GcTdnTvJQQE3gisWqKVrHHlqpelkunXFfhOsRgylzug&amp;s</t>
  </si>
  <si>
    <t>TNL Accounting Services</t>
  </si>
  <si>
    <t>https://www.google.com/search?sca_esv=590053957&amp;hl=en&amp;gl=us&amp;q=TNL+Accounting+Services&amp;sa=X&amp;ved=0ahUKEwi_2bj7qYmDAxVQl4kEHcfICuQQmJACCOEH</t>
  </si>
  <si>
    <t>https://encrypted-tbn0.gstatic.com/images?q=tbn:ANd9GcQL7iPiHVsiCqavJLk63WSfL2MLDIdDLqil_CsGDKI&amp;s</t>
  </si>
  <si>
    <t>STIX EXPERTS</t>
  </si>
  <si>
    <t>https://www.google.com/search?sca_esv=590053957&amp;gl=us&amp;hl=en&amp;q=STIX+EXPERTS&amp;sa=X&amp;ved=0ahUKEwjG6sbep4mDAxVTD1kFHbTcA1AQmJACCM4I</t>
  </si>
  <si>
    <t>https://encrypted-tbn0.gstatic.com/images?q=tbn:ANd9GcSfoyXb-im5xR1AFw2rW02jPMPRyHCuFFIlL5EaljM&amp;s</t>
  </si>
  <si>
    <t>Epiq Systems Singapore Pte. Ltd.</t>
  </si>
  <si>
    <t>https://www.google.com/search?sca_esv=555809189&amp;gl=us&amp;hl=en&amp;q=Epiq+Systems+Singapore+Pte.+Ltd.&amp;sa=X&amp;ved=0ahUKEwjR6LychdSAAxVMSTABHTzRByI4RhCYkAIIhws</t>
  </si>
  <si>
    <t>Bloom Sales Partners</t>
  </si>
  <si>
    <t>https://www.google.com/search?sca_esv=560438403&amp;gl=us&amp;hl=en&amp;q=Bloom+Sales+Partners&amp;sa=X&amp;ved=0ahUKEwj9yMTwnvyAAxVzLFkFHRONCroQmJACCLwL</t>
  </si>
  <si>
    <t>EisnerAmper</t>
  </si>
  <si>
    <t>http://www.eisneramper.com/</t>
  </si>
  <si>
    <t>https://www.google.com/search?ucbcb=1&amp;gl=us&amp;hl=en&amp;q=EisnerAmper&amp;sa=X&amp;ved=0ahUKEwi5g8PLp7f8AhWUD1kFHTV5Dss4bhCYkAIIkwo</t>
  </si>
  <si>
    <t>https://encrypted-tbn0.gstatic.com/images?q=tbn:ANd9GcShvCe1BZGj0HDznOiQ8vo3rQ5O_mXRrLAEMXFE5hY&amp;s</t>
  </si>
  <si>
    <t>kwiff</t>
  </si>
  <si>
    <t>https://www.google.com/search?hl=en&amp;gl=us&amp;q=kwiff&amp;sa=X&amp;ved=0ahUKEwiZrtra-Z7_AhUzLVkFHZZbDagQmJACCM8F</t>
  </si>
  <si>
    <t>https://encrypted-tbn0.gstatic.com/images?q=tbn:ANd9GcSSWa0CGZBGBopVRS6VMZDACq5XF0rJFVxL8d4ZGGI&amp;s</t>
  </si>
  <si>
    <t>Gibson Hollyhomes</t>
  </si>
  <si>
    <t>http://gibsonhollyhomes.co.uk/</t>
  </si>
  <si>
    <t>https://www.google.com/search?sca_esv=570874343&amp;hl=en&amp;gl=us&amp;q=Gibson+Hollyhomes&amp;sa=X&amp;ved=0ahUKEwjwjJjzn96BAxXDk2oFHZP_D8w4HhCYkAIIigw</t>
  </si>
  <si>
    <t>https://encrypted-tbn0.gstatic.com/images?q=tbn:ANd9GcTRzrtUbhKte0Xc4gNmNUfMvQWZgs00DaXB_gKiEHg&amp;s</t>
  </si>
  <si>
    <t>Telstrasuper</t>
  </si>
  <si>
    <t>https://www.google.com/search?sca_esv=569660528&amp;hl=en&amp;gl=us&amp;q=Telstrasuper&amp;sa=X&amp;ved=0ahUKEwib6dTz2dGBAxXREGIAHax6AHY4PBCYkAII3As</t>
  </si>
  <si>
    <t>Edutex Pte. Ltd.</t>
  </si>
  <si>
    <t>https://www.google.com/search?hl=en&amp;gl=us&amp;q=Edutex+Pte.+Ltd.&amp;sa=X&amp;ved=0ahUKEwjwmaDN6N_9AhWEMlkFHX6SA1A4FBCYkAIInAs</t>
  </si>
  <si>
    <t>Exceed HR and Recruitment</t>
  </si>
  <si>
    <t>https://www.google.com/search?gl=us&amp;hl=en&amp;q=Exceed+HR+and+Recruitment&amp;sa=X&amp;ved=0ahUKEwiXtuqBtur_AhU0FlkFHZuCD0E4ChCYkAII9ws</t>
  </si>
  <si>
    <t>https://encrypted-tbn0.gstatic.com/images?q=tbn:ANd9GcRwNT5eRZFn4pQEySL8aeYujse_GJ7C9cdbgodo0PY&amp;s</t>
  </si>
  <si>
    <t>Ð’Ð¡Ðš</t>
  </si>
  <si>
    <t>https://www.google.com/search?ucbcb=1&amp;gl=us&amp;hl=en&amp;q=%D0%92%D0%A1%D0%9A&amp;sa=X&amp;ved=0ahUKEwj-lPvy-u79AhUPPkQIHfDPAZQ4ChCYkAIIkwo</t>
  </si>
  <si>
    <t>Nextwo Co.</t>
  </si>
  <si>
    <t>https://www.google.com/search?hl=en&amp;gl=us&amp;q=Nextwo+Co.&amp;sa=X&amp;ved=0ahUKEwj2jvrt4fv-AhVWOkQIHb7QBpAQmJACCIoH</t>
  </si>
  <si>
    <t>https://encrypted-tbn0.gstatic.com/images?q=tbn:ANd9GcQXHnK8A-jg_V4uFEjWtIAi2QW_JU7gZ-zrWaV7kqY&amp;s</t>
  </si>
  <si>
    <t>TADDAT RECRUITING &amp; HEADHUNTING SRL</t>
  </si>
  <si>
    <t>https://www.google.com/search?sca_esv=584513130&amp;hl=en&amp;gl=us&amp;q=TADDAT+RECRUITING+%26+HEADHUNTING+SRL&amp;sa=X&amp;ved=0ahUKEwjVp8bdhdeCAxVsl2oFHewNAzAQmJACCNUK</t>
  </si>
  <si>
    <t>FRACTAL Soluciones TI</t>
  </si>
  <si>
    <t>https://www.google.com/search?gl=us&amp;hl=en&amp;q=FRACTAL+Soluciones+TI&amp;sa=X&amp;ved=0ahUKEwjooYLVspT9AhX6L0QIHYv2CnI4KBCYkAIIkA0</t>
  </si>
  <si>
    <t>Federal Reserve Bank of San Francisco</t>
  </si>
  <si>
    <t>http://www.frbsf.org/</t>
  </si>
  <si>
    <t>https://www.google.com/search?hl=en&amp;gl=us&amp;q=Federal+Reserve+Bank+of+San+Francisco&amp;sa=X&amp;ved=0ahUKEwjJv6_m5-T9AhU1sDEKHUYUC8wQmJACCKoM</t>
  </si>
  <si>
    <t>https://encrypted-tbn0.gstatic.com/images?q=tbn:ANd9GcRNnSNIRIX9Kx0mjfCKYaY_gCRQho-rf4K-aFGm-OQ&amp;s</t>
  </si>
  <si>
    <t>Goshawk Analytics</t>
  </si>
  <si>
    <t>https://www.google.com/search?ucbcb=1&amp;gl=us&amp;hl=en&amp;q=Goshawk+Analytics&amp;sa=X&amp;ved=0ahUKEwj60uvcvJ79AhUOhv0HHbCoDSg4ChCYkAII_Q0</t>
  </si>
  <si>
    <t>4Seer Technologies Private Limited</t>
  </si>
  <si>
    <t>https://www.google.com/search?gl=us&amp;hl=en&amp;q=4Seer+Technologies+Private+Limited&amp;sa=X&amp;ved=0ahUKEwi11IOy_aP_AhUPk4kEHa-MD8k4ChCYkAIIwQo</t>
  </si>
  <si>
    <t>https://encrypted-tbn0.gstatic.com/images?q=tbn:ANd9GcTc7ypb1g8kqs9OOZXu5RWA6NCDaruOR6pnUDaGEZU&amp;s</t>
  </si>
  <si>
    <t>Executive Edge Citywest</t>
  </si>
  <si>
    <t>https://www.google.com/search?gl=us&amp;hl=en&amp;q=Executive+Edge+Citywest&amp;sa=X&amp;ved=0ahUKEwj6pfftrdv_AhVzk4kEHYH2AgAQmJACCI4N</t>
  </si>
  <si>
    <t>GC Brokers</t>
  </si>
  <si>
    <t>https://www.google.com/search?gl=us&amp;hl=en&amp;q=GC+Brokers&amp;sa=X&amp;ved=0ahUKEwjfncXl1KGAAxXoElkFHe5FCHM4HhCYkAII2Qo</t>
  </si>
  <si>
    <t>Ð¤ÐµÑ€Ñ€ÐµÑ€Ð¾ Ð£ÐºÑ€Ð°Ñ—Ð½Ð°</t>
  </si>
  <si>
    <t>https://www.google.com/search?sca_esv=34b23c430a4204cf&amp;gl=us&amp;hl=en&amp;q=%D0%A4%D0%B5%D1%80%D1%80%D0%B5%D1%80%D0%BE+%D0%A3%D0%BA%D1%80%D0%B0%D1%97%D0%BD%D0%B0&amp;sa=X&amp;ved=0ahUKEwjH_vbL55CDAxWYTDABHetBD-oQmJACCP0M</t>
  </si>
  <si>
    <t>https://encrypted-tbn0.gstatic.com/images?q=tbn:ANd9GcQqVUB5ekR6jrnZ5fQHb9Q0gDJ_zLPWQFRuIsH9&amp;s=0</t>
  </si>
  <si>
    <t>Work Force Kft.</t>
  </si>
  <si>
    <t>https://www.google.com/search?hl=en&amp;gl=us&amp;q=Work+Force+Kft.&amp;sa=X&amp;ved=0ahUKEwjrluebkOL8AhVJEFkFHemjBSgQmJACCL8M</t>
  </si>
  <si>
    <t>Losinger Marazzi SA</t>
  </si>
  <si>
    <t>https://www.losinger-marazzi.ch/</t>
  </si>
  <si>
    <t>https://www.google.com/search?ucbcb=1&amp;gl=us&amp;hl=en&amp;q=Losinger+Marazzi+SA&amp;sa=X&amp;ved=0ahUKEwiO8f-t-cv-AhXjRTABHRSkBA4QmJACCLkM</t>
  </si>
  <si>
    <t>NOBI</t>
  </si>
  <si>
    <t>http://usenobi.com/</t>
  </si>
  <si>
    <t>https://www.google.com/search?sca_esv=577385484&amp;gl=us&amp;hl=en&amp;q=NOBI&amp;sa=X&amp;ved=0ahUKEwi176y3jJiCAxVtkYkEHUC9B6s4KBCYkAII-Qs</t>
  </si>
  <si>
    <t>https://encrypted-tbn0.gstatic.com/images?q=tbn:ANd9GcTtljCretuGiDMpI6-d2jSN7X2qgt6opezNsLVu9Xo&amp;s</t>
  </si>
  <si>
    <t>OTP banka d.d.</t>
  </si>
  <si>
    <t>http://www.otpbanka.hr/</t>
  </si>
  <si>
    <t>https://www.google.com/search?ucbcb=1&amp;hl=en&amp;gl=us&amp;q=OTP+banka+d.d.&amp;sa=X&amp;ved=0ahUKEwiFt8q69Zv9AhVJjYkEHcyfAd8QmJACCI0H</t>
  </si>
  <si>
    <t>https://encrypted-tbn0.gstatic.com/images?q=tbn:ANd9GcRo-Rxg7_Eme3hdquSkDZrEPKqVNzKWncL_wOzxZ8Y&amp;s</t>
  </si>
  <si>
    <t>The Scalers</t>
  </si>
  <si>
    <t>https://www.google.com/search?q=The+Scalers&amp;sa=X&amp;ved=0ahUKEwjb0M_EsMT-AhWEg4QIHWVnDaI4FBCYkAII7go</t>
  </si>
  <si>
    <t>iReview Global Limited</t>
  </si>
  <si>
    <t>https://www.google.com/search?sca_esv=573962864&amp;gl=us&amp;hl=en&amp;q=iReview+Global+Limited&amp;sa=X&amp;ved=0ahUKEwjx8PCdu_yBAxVAD1kFHS5BAa44ChCYkAII5gw</t>
  </si>
  <si>
    <t>AVEM (Groupe)</t>
  </si>
  <si>
    <t>https://www.google.com/search?q=AVEM+(Groupe)&amp;sa=X&amp;ved=0ahUKEwj6vrSyhoj-AhV4FFkFHQVmBWA4FBCYkAIIkww</t>
  </si>
  <si>
    <t>https://encrypted-tbn0.gstatic.com/images?q=tbn:ANd9GcQuZR-xqKYqJh1pNbeUO2dYHMvkXMCAVzPXxqWYD68&amp;s</t>
  </si>
  <si>
    <t>IQVIA Operation France SAS (FR12)</t>
  </si>
  <si>
    <t>https://www.google.com/search?sca_esv=554003346&amp;gl=us&amp;hl=en&amp;q=IQVIA+Operation+France+SAS+(FR12)&amp;sa=X&amp;ved=0ahUKEwj_n5SL8cSAAxVRlmoFHTFRBiM4FBCYkAII9ws</t>
  </si>
  <si>
    <t>DM Group srl</t>
  </si>
  <si>
    <t>https://www.google.com/search?sca_esv=576745885&amp;gl=us&amp;hl=en&amp;q=DM+Group+srl&amp;sa=X&amp;ved=0ahUKEwjcu_SuiJOCAxVYFFkFHUtNBocQmJACCIUM</t>
  </si>
  <si>
    <t>Anna Jaques Hospital</t>
  </si>
  <si>
    <t>https://www.google.com/search?sca_esv=571655468&amp;hl=en&amp;gl=us&amp;q=Anna+Jaques+Hospital&amp;sa=X&amp;ved=0ahUKEwjbh8L_4uWBAxUsGFkFHaCcCO84KBCYkAII4A4</t>
  </si>
  <si>
    <t>The Gravity Agency</t>
  </si>
  <si>
    <t>https://www.google.com/search?hl=en&amp;gl=us&amp;q=The+Gravity+Agency&amp;sa=X&amp;ved=0ahUKEwiow_Lnv6b_AhWlk4kEHWZgAYkQmJACCMwH</t>
  </si>
  <si>
    <t>UNICEPTA</t>
  </si>
  <si>
    <t>https://www.google.com/search?hl=en&amp;gl=us&amp;q=UNICEPTA&amp;sa=X&amp;ved=0ahUKEwjZ5o-s_f39AhXni7AFHQB8Aqw4FBCYkAII1Q0</t>
  </si>
  <si>
    <t>https://encrypted-tbn0.gstatic.com/images?q=tbn:ANd9GcQ9Ht8N1lHfu0rT5SSpzZCHqL_THqfnMgfrqtnmjRU&amp;s</t>
  </si>
  <si>
    <t>Heads</t>
  </si>
  <si>
    <t>https://www.google.com/search?sca_esv=563943516&amp;gl=us&amp;hl=en&amp;q=Heads&amp;sa=X&amp;ved=0ahUKEwjLs9nA-ZyBAxVbkIQIHXKRAkwQmJACCIAJ</t>
  </si>
  <si>
    <t>https://encrypted-tbn0.gstatic.com/images?q=tbn:ANd9GcSo3Y4Z4GTU_6B1WqdGkEIbgoewWCUeF_kmcXsEasE&amp;s</t>
  </si>
  <si>
    <t>Acasta Europe Ltd</t>
  </si>
  <si>
    <t>http://www.acastaeurope.co.uk/</t>
  </si>
  <si>
    <t>https://www.google.com/search?gl=us&amp;hl=en&amp;q=Acasta+Europe+Ltd&amp;sa=X&amp;ved=0ahUKEwiXxeOA_KX9AhVMEGIAHXleCEk4PBCYkAII6Qk</t>
  </si>
  <si>
    <t>https://encrypted-tbn0.gstatic.com/images?q=tbn:ANd9GcTiX2GVn6gq0VfJU9hVZfhy4-GEawP_QrmU1wxSQS4&amp;s</t>
  </si>
  <si>
    <t>Sigma Labs</t>
  </si>
  <si>
    <t>http://www.sigmalabs.co.uk/</t>
  </si>
  <si>
    <t>https://www.google.com/search?sca_esv=586505729&amp;hl=en&amp;gl=us&amp;q=Sigma+Labs&amp;sa=X&amp;ved=0ahUKEwiN8t6UieuCAxXUGFkFHaiZDYQ4MhCYkAII9Aw</t>
  </si>
  <si>
    <t>https://encrypted-tbn0.gstatic.com/images?q=tbn:ANd9GcRSEBlobdWuCLxEg2POzn6EDhq5D3Bg_ANN9lm1rlw&amp;s</t>
  </si>
  <si>
    <t>Talon</t>
  </si>
  <si>
    <t>https://www.google.com/search?sca_esv=579384295&amp;hl=en&amp;gl=us&amp;q=Talon&amp;sa=X&amp;ved=0ahUKEwj00q_G2KmCAxW1IEQIHW_-AQI4FBCYkAIIqAo</t>
  </si>
  <si>
    <t>way to job placement</t>
  </si>
  <si>
    <t>https://www.google.com/search?gl=us&amp;hl=en&amp;q=way+to+job+placement&amp;sa=X&amp;ved=0ahUKEwjA6fb44IL9AhU9l2oFHdqRBxY4ChCYkAIInAs</t>
  </si>
  <si>
    <t>Global Database</t>
  </si>
  <si>
    <t>https://www.google.com/search?sca_esv=553701321&amp;gl=us&amp;hl=en&amp;q=Global+Database&amp;sa=X&amp;ved=0ahUKEwiU-pi4uMKAAxW8SDABHZx3A1MQmJACCMwI</t>
  </si>
  <si>
    <t>Bingoplus Philippines (Digiplus Interactive Corp.)</t>
  </si>
  <si>
    <t>https://www.google.com/search?hl=en&amp;gl=us&amp;q=Bingoplus+Philippines+(Digiplus+Interactive+Corp.)&amp;sa=X&amp;ved=0ahUKEwja3qPdqbiAAxXlEFkFHYHBAjg4ChCYkAIIggs</t>
  </si>
  <si>
    <t>https://encrypted-tbn0.gstatic.com/images?q=tbn:ANd9GcR__XGXdHY6fz3rYBaU4ifOSTxeX-sWUUP6t-02&amp;s=0</t>
  </si>
  <si>
    <t>Centric IT Professionals</t>
  </si>
  <si>
    <t>http://www.orqua.be/</t>
  </si>
  <si>
    <t>https://www.google.com/search?gl=us&amp;hl=en&amp;q=Centric+IT+Professionals&amp;sa=X&amp;ved=0ahUKEwituN7x5bWAAxX7EVkFHV6aDKgQmJACCJwI</t>
  </si>
  <si>
    <t>https://encrypted-tbn0.gstatic.com/images?q=tbn:ANd9GcS-C1u1ZYW8ogRF-WzIJ10srFIn1NM5SyT5JEX6CGQ&amp;s</t>
  </si>
  <si>
    <t>BeyondTrust Corporation</t>
  </si>
  <si>
    <t>http://www.bomgar.com/</t>
  </si>
  <si>
    <t>https://www.google.com/search?hl=en&amp;gl=us&amp;q=BeyondTrust+Corporation&amp;sa=X&amp;ved=0ahUKEwivyajNmc79AhWzElkFHa_jBy04ChCYkAIIzws</t>
  </si>
  <si>
    <t>https://encrypted-tbn0.gstatic.com/images?q=tbn:ANd9GcQRtLwh2sIXQwlWcGfXzCBVKNppkNsLlC3WaMor&amp;s=0</t>
  </si>
  <si>
    <t>Barden Recruitment</t>
  </si>
  <si>
    <t>https://www.google.com/search?sca_esv=592436497&amp;gl=us&amp;hl=en&amp;q=Barden+Recruitment&amp;sa=X&amp;ved=0ahUKEwio55iZtp2DAxXck2oFHdwLCrwQmJACCKwM</t>
  </si>
  <si>
    <t>Datadotcoaza</t>
  </si>
  <si>
    <t>https://www.google.com/search?sca_esv=362cbec781060a3d&amp;gl=us&amp;hl=en&amp;q=Datadotcoaza&amp;sa=X&amp;ved=0ahUKEwjl27f4g7SDAxW_SzABHReIAyk4HhCYkAIIlA0</t>
  </si>
  <si>
    <t>à¸šà¸£à¸´à¸©à¸±à¸—à¹‚à¸£à¸‡à¸žà¸¢à¸²à¸šà¸²à¸¥à¸ªà¸²à¸¢à¹„à¸«à¸¡ à¸ˆà¸³à¸à¸±à¸”</t>
  </si>
  <si>
    <t>https://www.google.com/search?sca_esv=581440190&amp;gl=us&amp;hl=en&amp;q=%E0%B8%9A%E0%B8%A3%E0%B8%B4%E0%B8%A9%E0%B8%B1%E0%B8%97%E0%B9%82%E0%B8%A3%E0%B8%87%E0%B8%9E%E0%B8%A2%E0%B8%B2%E0%B8%9A%E0%B8%B2%E0%B8%A5%E0%B8%AA%E0%B8%B2%E0%B8%A2%E0%B9%84%E0%B8%AB%E0%B8%A1+%E0%B8%88%E0%B8%B3%E0%B8%81%E0%B8%B1%E0%B8%94&amp;sa=X&amp;ved=0ahUKEwjgn_GNq7uCAxWJD1kFHfU_DJQQmJACCKIN</t>
  </si>
  <si>
    <t>https://encrypted-tbn0.gstatic.com/images?q=tbn:ANd9GcSBGcz0Loc2RJ8XbUmEvIfDBcWBHTDCwKZcntlZLAA&amp;s</t>
  </si>
  <si>
    <t>ONNEC Group</t>
  </si>
  <si>
    <t>https://www.google.com/search?hl=en&amp;gl=us&amp;q=ONNEC+Group&amp;sa=X&amp;ved=0ahUKEwi1vZn7v87-AhWhnWoFHagHDFg4FBCYkAIIrww</t>
  </si>
  <si>
    <t>New York Blood Center Inc</t>
  </si>
  <si>
    <t>https://www.google.com/search?q=New+York+Blood+Center+Inc&amp;sa=X&amp;ved=0ahUKEwiuuPfRgM78AhV-D1kFHeNyBG84RhCYkAII6Q0</t>
  </si>
  <si>
    <t>https://encrypted-tbn0.gstatic.com/images?q=tbn:ANd9GcQ1X5JKVvilqa7PbNRpr0zCRcDe_SonD8e8hwl1&amp;s=0</t>
  </si>
  <si>
    <t>Ruhrpumpen</t>
  </si>
  <si>
    <t>https://www.google.com/search?gl=us&amp;hl=en&amp;q=Ruhrpumpen&amp;sa=X&amp;ved=0ahUKEwjRqtOPtsb8AhUKSjABHf1vAsw4MhCYkAIIoA0</t>
  </si>
  <si>
    <t>Bianca Consulting</t>
  </si>
  <si>
    <t>https://www.google.com/search?gl=us&amp;hl=en&amp;q=Bianca+Consulting&amp;sa=X&amp;ved=0ahUKEwip_JDB7OL_AhUVI0QIHRPaDG0QmJACCMcM</t>
  </si>
  <si>
    <t>https://encrypted-tbn0.gstatic.com/images?q=tbn:ANd9GcQntd3dI79X5H24I0DJVbIvW1xfW9eQBKywLTyK47g&amp;s</t>
  </si>
  <si>
    <t>OPIX PC</t>
  </si>
  <si>
    <t>https://www.google.com/search?q=OPIX+PC&amp;sa=X&amp;ved=0ahUKEwjgsJyz4Kj-AhWHGFkFHWCsDYkQmJACCJIK</t>
  </si>
  <si>
    <t>B3 Indes</t>
  </si>
  <si>
    <t>https://www.google.com/search?sca_esv=565257361&amp;hl=en&amp;gl=us&amp;q=B3+Indes&amp;sa=X&amp;ved=0ahUKEwiaxYWeuqmBAxUcfDABHfENBdY4ChCYkAIIlws</t>
  </si>
  <si>
    <t>https://encrypted-tbn0.gstatic.com/images?q=tbn:ANd9GcTU_ArpA_3fW2LtYvHZLHh_SdfZvbbks0Qz8PSglvU&amp;s</t>
  </si>
  <si>
    <t>MORO TECH</t>
  </si>
  <si>
    <t>https://www.google.com/search?sca_esv=559635945&amp;gl=us&amp;hl=en&amp;q=MORO+TECH&amp;sa=X&amp;ved=0ahUKEwiFt4r-0vSAAxV3K1kFHUJKDXQQmJACCJEL</t>
  </si>
  <si>
    <t>https://encrypted-tbn0.gstatic.com/images?q=tbn:ANd9GcREQhzXnOU6bIqCcIaIXiVBW-aDq34YAv2Kk_lmY5I&amp;s</t>
  </si>
  <si>
    <t>Baltimore Tech Slack</t>
  </si>
  <si>
    <t>https://www.google.com/search?sca_esv=584993245&amp;hl=en&amp;gl=us&amp;q=Baltimore+Tech+Slack&amp;sa=X&amp;ved=0ahUKEwjc14LV-9uCAxWkmYkEHa5oCFk4RhCYkAII0Qk</t>
  </si>
  <si>
    <t>LVTLABS-Magus</t>
  </si>
  <si>
    <t>https://www.google.com/search?sca_esv=574726742&amp;gl=us&amp;hl=en&amp;q=LVTLABS-Magus&amp;sa=X&amp;ved=0ahUKEwiRg9u0wYGCAxUXC3kGHTZyCaE4HhCYkAII-Q0</t>
  </si>
  <si>
    <t>Digital School Of Paris</t>
  </si>
  <si>
    <t>https://www.google.com/search?sca_esv=562123659&amp;hl=en&amp;gl=us&amp;q=Digital+School+Of+Paris&amp;sa=X&amp;ved=0ahUKEwin0riKqIuBAxWDMEQIHUsMD0k4ChCYkAIIlA0</t>
  </si>
  <si>
    <t>https://encrypted-tbn0.gstatic.com/images?q=tbn:ANd9GcQX2hgAk20QoItLLPrEL6_onW7OkHN0vlDk8RlL&amp;s=0</t>
  </si>
  <si>
    <t>ITM ALIMENTAIRE INTERNATIONAL (SAS)</t>
  </si>
  <si>
    <t>https://www.google.com/search?hl=en&amp;gl=us&amp;q=ITM+ALIMENTAIRE+INTERNATIONAL+(SAS)&amp;sa=X&amp;ved=0ahUKEwjA5PW_noD9AhUKm4kEHSllDTo4MhCYkAIItQs</t>
  </si>
  <si>
    <t>Aramco Innovations</t>
  </si>
  <si>
    <t>https://www.google.com/search?hl=en&amp;gl=us&amp;q=Aramco+Innovations&amp;sa=X&amp;ved=0ahUKEwj3hNbNmqmAAxVSGFkFHenpDFE4FBCYkAII9Ak</t>
  </si>
  <si>
    <t>https://encrypted-tbn0.gstatic.com/images?q=tbn:ANd9GcQD23AY-50kLcTu2K9P8HijrYJe2qcXkLAyw9vB5gjXu530oxsUncmc9w&amp;s</t>
  </si>
  <si>
    <t>Hartmann</t>
  </si>
  <si>
    <t>https://www.google.com/search?ucbcb=1&amp;hl=en&amp;gl=us&amp;q=Hartmann&amp;sa=X&amp;ved=0ahUKEwi9_8LN-6X9AhWyjIkEHSK9D2o4ChCYkAII2wo</t>
  </si>
  <si>
    <t>Derbyshire Constabulary</t>
  </si>
  <si>
    <t>https://www.derbyshire.police.uk/</t>
  </si>
  <si>
    <t>https://www.google.com/search?sca_esv=564926619&amp;gl=us&amp;hl=en&amp;q=Derbyshire+Constabulary&amp;sa=X&amp;ved=0ahUKEwiE79GW96aBAxVTEGIAHUK5Atw4KBCYkAII5Qw</t>
  </si>
  <si>
    <t>https://encrypted-tbn0.gstatic.com/images?q=tbn:ANd9GcSIBMF_bAAp0RoVT7ewYQ94GARYdNgrTPxbBGz2&amp;s=0</t>
  </si>
  <si>
    <t>West Corporation</t>
  </si>
  <si>
    <t>https://www.google.com/search?sca_esv=555377685&amp;gl=us&amp;hl=en&amp;q=West+Corporation&amp;sa=X&amp;ved=0ahUKEwjR3JfYwdGAAxUIlWoFHcslCu84ChCYkAIIpgo</t>
  </si>
  <si>
    <t>https://encrypted-tbn0.gstatic.com/images?q=tbn:ANd9GcSKZEW2TiG2fr1J28DMwNKVeoonBaK6609o0j6l&amp;s=0</t>
  </si>
  <si>
    <t>Texas Health Hospital Rockwall</t>
  </si>
  <si>
    <t>https://www.google.com/search?sca_esv=568102724&amp;hl=en&amp;gl=us&amp;q=Texas+Health+Hospital+Rockwall&amp;sa=X&amp;ved=0ahUKEwjltdnrisWBAxWuK1kFHc0wCT84ChCYkAIIpQ0</t>
  </si>
  <si>
    <t>OPTIVER</t>
  </si>
  <si>
    <t>https://www.google.com/search?hl=en&amp;gl=us&amp;q=OPTIVER&amp;sa=X&amp;ved=0ahUKEwjppeKl5d3_AhV5QTABHfBIBPY4KBCYkAIIuww</t>
  </si>
  <si>
    <t>https://encrypted-tbn0.gstatic.com/images?q=tbn:ANd9GcSNOm0vY2G-YQvEoq3JTTHVqI00xeFAuq__4TuDps8&amp;s</t>
  </si>
  <si>
    <t>DK-DreamJob</t>
  </si>
  <si>
    <t>https://www.google.com/search?sca_esv=582184140&amp;gl=us&amp;hl=en&amp;q=DK-DreamJob&amp;sa=X&amp;ved=0ahUKEwj8hKW788KCAxWijYkEHZ68BY0QmJACCNYJ</t>
  </si>
  <si>
    <t>https://encrypted-tbn0.gstatic.com/images?q=tbn:ANd9GcQkIp66iF5ROtzCclQkiXMUVx6TR2AG0vtUZrOkT5M&amp;s</t>
  </si>
  <si>
    <t>VSP Verwaltungs-Service Pfalz GmbH</t>
  </si>
  <si>
    <t>https://www.google.com/search?hl=en&amp;gl=us&amp;q=VSP+Verwaltungs-Service+Pfalz+GmbH&amp;sa=X&amp;ved=0ahUKEwiVlcmGpIX9AhXbF1kFHfrCBwY4KBCYkAII6As</t>
  </si>
  <si>
    <t>One Degree North HR Services</t>
  </si>
  <si>
    <t>https://www.google.com/search?gl=us&amp;hl=en&amp;q=One+Degree+North+HR+Services&amp;sa=X&amp;ved=0ahUKEwiV6_iU77z-AhW_lGoFHcrCDsU4PBCYkAIIlAo</t>
  </si>
  <si>
    <t>Ctos Data Systems Sdn Bhd</t>
  </si>
  <si>
    <t>https://www.google.com/search?sca_esv=572136157&amp;gl=us&amp;hl=en&amp;q=Ctos+Data+Systems+Sdn+Bhd&amp;sa=X&amp;ved=0ahUKEwjs85bk8uqBAxVsSzABHQdlAGAQmJACCOwJ</t>
  </si>
  <si>
    <t>https://encrypted-tbn0.gstatic.com/images?q=tbn:ANd9GcSDQTLYSxH6vzDw-XpDSY_c-9J6SVkEE3u5F43d39s&amp;s</t>
  </si>
  <si>
    <t>Evonik Degussa Corporation</t>
  </si>
  <si>
    <t>https://www.google.com/search?hl=en&amp;gl=us&amp;q=Evonik+Degussa+Corporation&amp;sa=X&amp;ved=0ahUKEwiB18W4-6P_AhV3GFkFHdAdBOE4MhCYkAIIzQk</t>
  </si>
  <si>
    <t>https://encrypted-tbn0.gstatic.com/images?q=tbn:ANd9GcQsB4eCPpM0mzeWVngtclbo8fj6zEqTcxW_Ck1ZskY&amp;s</t>
  </si>
  <si>
    <t>GROUP O</t>
  </si>
  <si>
    <t>https://www.google.com/search?gl=us&amp;hl=en&amp;q=GROUP+O&amp;sa=X&amp;ved=0ahUKEwjrpq_8qrr-AhXWSTABHbu6DH0QmJACCM8J</t>
  </si>
  <si>
    <t>Zander Digital Services Deutschland</t>
  </si>
  <si>
    <t>https://www.google.com/search?sca_esv=572463874&amp;hl=en&amp;gl=us&amp;q=Zander+Digital+Services+Deutschland&amp;sa=X&amp;ved=0ahUKEwi12I36q-2BAxW-F1kFHW_QAVg4RhCYkAII8w0</t>
  </si>
  <si>
    <t>NeedsONeed Recruitment Consultancy</t>
  </si>
  <si>
    <t>https://www.google.com/search?gl=us&amp;hl=en&amp;q=NeedsONeed+Recruitment+Consultancy&amp;sa=X&amp;ved=0ahUKEwjC6dy7mPT-AhWmElkFHce2Duw4FBCYkAII5gk</t>
  </si>
  <si>
    <t>Hays Travel</t>
  </si>
  <si>
    <t>http://www.haystravel.co.uk/</t>
  </si>
  <si>
    <t>https://www.google.com/search?q=Hays+Travel&amp;sa=X&amp;ved=0ahUKEwiCpYmO2_v-AhULFlkFHbAlBJw4FBCYkAIIpAo</t>
  </si>
  <si>
    <t>https://encrypted-tbn0.gstatic.com/images?q=tbn:ANd9GcSmw8KXL0tY2lnNMhjl73x_KqabqN1GuKestMb_&amp;s=0</t>
  </si>
  <si>
    <t>Deposita</t>
  </si>
  <si>
    <t>https://www.google.com/search?sca_esv=577551505&amp;gl=us&amp;hl=en&amp;q=Deposita&amp;sa=X&amp;ved=0ahUKEwiN6aT1z5qCAxWumGoFHZDCAZIQmJACCMkI</t>
  </si>
  <si>
    <t>https://encrypted-tbn0.gstatic.com/images?q=tbn:ANd9GcTDaO3RW81eFtRjbYnW7ZuDyKVXaScYe9a7TRUwLFM&amp;s</t>
  </si>
  <si>
    <t>MS SHRI RAM ENTERPRISES</t>
  </si>
  <si>
    <t>https://www.google.com/search?gl=us&amp;hl=en&amp;q=MS+SHRI+RAM+ENTERPRISES&amp;sa=X&amp;ved=0ahUKEwit__T84t3_AhVOGVkFHVtHDoQ4PBCYkAIIvQk</t>
  </si>
  <si>
    <t>Hodder Education</t>
  </si>
  <si>
    <t>https://www.google.com/search?q=Hodder+Education&amp;sa=X&amp;ved=0ahUKEwisn_2w6rT8AhVDFVkFHS2kByw4RhCYkAIIzAs</t>
  </si>
  <si>
    <t>https://encrypted-tbn0.gstatic.com/images?q=tbn:ANd9GcReTuW_mGuXKQPB71fyDfVd7phPZnSArAYH33NLDKc&amp;s</t>
  </si>
  <si>
    <t>Fusion HCR</t>
  </si>
  <si>
    <t>https://www.google.com/search?sca_esv=560432626&amp;hl=en&amp;gl=us&amp;q=Fusion+HCR&amp;sa=X&amp;ved=0ahUKEwjumcyLlvyAAxUSKlkFHekSAF04PBCYkAIIrQw</t>
  </si>
  <si>
    <t>Slingshot Simulations</t>
  </si>
  <si>
    <t>http://www.slingshotsimulations.co.uk/</t>
  </si>
  <si>
    <t>https://www.google.com/search?sca_esv=1a9d740855315b63&amp;gl=us&amp;hl=en&amp;q=Slingshot+Simulations&amp;sa=X&amp;ved=0ahUKEwiqrOrP0J-CAxVZTDABHYv0AFs4FBCYkAIIvgk</t>
  </si>
  <si>
    <t>cult</t>
  </si>
  <si>
    <t>https://www.google.com/search?sca_esv=577385484&amp;hl=en&amp;gl=us&amp;q=cult&amp;sa=X&amp;ved=0ahUKEwipz6_EipiCAxVYFFkFHSCJAns4UBCYkAII9Qk</t>
  </si>
  <si>
    <t>PNJ</t>
  </si>
  <si>
    <t>https://www.google.com/search?sca_esv=577390696&amp;gl=us&amp;hl=en&amp;q=PNJ&amp;sa=X&amp;ved=0ahUKEwiIjOCEjpiCAxVxFlkFHQnyBMg4FBCYkAIIxA0</t>
  </si>
  <si>
    <t>Elevate Textiles</t>
  </si>
  <si>
    <t>http://www.elevatetextiles.com/</t>
  </si>
  <si>
    <t>https://www.google.com/search?gl=us&amp;hl=en&amp;q=Elevate+Textiles&amp;sa=X&amp;ved=0ahUKEwjDreW9vPn_AhVKEVkFHVamBTsQmJACCPoM</t>
  </si>
  <si>
    <t>https://encrypted-tbn0.gstatic.com/images?q=tbn:ANd9GcS87lqnzZanVduAvgRi_Rl7-fHt2TzZg2Ux4zGh&amp;s=0</t>
  </si>
  <si>
    <t>Proofcheck</t>
  </si>
  <si>
    <t>https://www.google.com/search?q=Proofcheck&amp;sa=X&amp;ved=0ahUKEwjAo-fqqPn-AhUUVDUKHeh4DycQmJACCMgK</t>
  </si>
  <si>
    <t>https://encrypted-tbn0.gstatic.com/images?q=tbn:ANd9GcTjfSa7sXWZJbjBBCJey3vfsI_KHeQ9TElT17VEKqo&amp;s</t>
  </si>
  <si>
    <t>Ø´Ø±ÙƒØ© Ø§Ù„Ø¹ÙŠÙ† Ø§Ù„Ø§Ù‚Ù„ÙŠÙ…ÙŠØ©</t>
  </si>
  <si>
    <t>https://www.google.com/search?gl=us&amp;hl=en&amp;q=%D8%B4%D8%B1%D9%83%D8%A9+%D8%A7%D9%84%D8%B9%D9%8A%D9%86+%D8%A7%D9%84%D8%A7%D9%82%D9%84%D9%8A%D9%85%D9%8A%D8%A9&amp;sa=X&amp;ved=0ahUKEwi_iJS4l6SAAxXdQzABHfoXDVIQmJACCI4H</t>
  </si>
  <si>
    <t>LATINA RH - ELIANA OTONDO</t>
  </si>
  <si>
    <t>https://www.google.com/search?q=LATINA+RH+-+ELIANA+OTONDO&amp;sa=X&amp;ved=0ahUKEwiX1OGY4qj-AhXfKFkFHUsEDA0QmJACCIoH</t>
  </si>
  <si>
    <t>fortil</t>
  </si>
  <si>
    <t>https://www.google.com/search?gl=us&amp;hl=en&amp;q=fortil&amp;sa=X&amp;ved=0ahUKEwjjzejvh7j_AhWpGlkFHUYxD1wQmJACCOcM</t>
  </si>
  <si>
    <t>https://encrypted-tbn0.gstatic.com/images?q=tbn:ANd9GcTilEjFqFE7_a6yicxFlpYQgrTqRqIotoLHAmIBXoY&amp;s</t>
  </si>
  <si>
    <t>GoldenHire Consultancy</t>
  </si>
  <si>
    <t>https://www.google.com/search?sca_esv=591606361&amp;q=GoldenHire+Consultancy&amp;sa=X&amp;ved=0ahUKEwiC7IGj55WDAxUDEFkFHVlRCLk4HhCYkAII8gs</t>
  </si>
  <si>
    <t>https://encrypted-tbn0.gstatic.com/images?q=tbn:ANd9GcSprGeQNoM26BE05-U3APNh0ry8NDTm0rP5OIvVMVs&amp;s</t>
  </si>
  <si>
    <t>Roadster</t>
  </si>
  <si>
    <t>https://www.google.com/search?sca_esv=570269325&amp;hl=en&amp;gl=us&amp;q=Roadster&amp;sa=X&amp;ved=0ahUKEwj5kYeFoNmBAxVuEVkFHVc_BxU4FBCYkAII1A0</t>
  </si>
  <si>
    <t>https://encrypted-tbn0.gstatic.com/images?q=tbn:ANd9GcSNs2Pkd4sWPolCKKXZY3lf1IcNYvnNlhADJzibRJI&amp;s</t>
  </si>
  <si>
    <t>Arcteryx</t>
  </si>
  <si>
    <t>https://www.google.com/search?hl=en&amp;gl=us&amp;q=Arcteryx&amp;sa=X&amp;ved=0ahUKEwj95NCTib3_AhXgk4kEHTpUATk4FBCYkAII0ww</t>
  </si>
  <si>
    <t>Butterfly consulting and training</t>
  </si>
  <si>
    <t>https://www.google.com/search?sca_esv=573553702&amp;gl=us&amp;hl=en&amp;q=Butterfly+consulting+and+training&amp;sa=X&amp;ved=0ahUKEwj3h5_usfeBAxUbMVkFHWJQCO0QmJACCN8M</t>
  </si>
  <si>
    <t>Gammon Construction Limited</t>
  </si>
  <si>
    <t>http://www.gammonconstruction.com/</t>
  </si>
  <si>
    <t>https://www.google.com/search?sca_esv=569660528&amp;gl=us&amp;hl=en&amp;q=Gammon+Construction+Limited&amp;sa=X&amp;ved=0ahUKEwiZ94qg29GBAxVgIUQIHeaUASgQmJACCPMJ</t>
  </si>
  <si>
    <t>https://encrypted-tbn0.gstatic.com/images?q=tbn:ANd9GcSxUPdqW0fGaSh6wAnClvAf5tX-c3jg1E6CItGEbpA&amp;s</t>
  </si>
  <si>
    <t>Amiqus - Games Recruitment Specialists</t>
  </si>
  <si>
    <t>https://www.google.com/search?gl=us&amp;hl=en&amp;q=Amiqus+-+Games+Recruitment+Specialists&amp;sa=X&amp;ved=0ahUKEwiv4O3pvcyAAxVRFVkFHWEpCzA4FBCYkAII3go</t>
  </si>
  <si>
    <t>https://encrypted-tbn0.gstatic.com/images?q=tbn:ANd9GcT9EYPxEPnM_QOTOH5E1M_LXC8SjK0Neond_s2xZ9U&amp;s</t>
  </si>
  <si>
    <t>COREIMPAQT-S</t>
  </si>
  <si>
    <t>https://www.google.com/search?sca_esv=559635945&amp;hl=en&amp;gl=us&amp;q=COREIMPAQT-S&amp;sa=X&amp;ved=0ahUKEwjx-q3V0fSAAxU_GVkFHVDPAag4FBCYkAII6Ak</t>
  </si>
  <si>
    <t>Inhouse Select</t>
  </si>
  <si>
    <t>https://www.google.com/search?hl=en&amp;gl=us&amp;q=Inhouse+Select&amp;sa=X&amp;ved=0ahUKEwiTvcCX3Mn_AhUXg4QIHVWZB_s4FBCYkAIIxQs</t>
  </si>
  <si>
    <t>NHST Media Group AS</t>
  </si>
  <si>
    <t>https://www.google.com/search?gl=us&amp;hl=en&amp;q=NHST+Media+Group+AS&amp;sa=X&amp;ved=0ahUKEwjMg7nel_H8AhVSkokEHc6xC68QmJACCJcI</t>
  </si>
  <si>
    <t>https://encrypted-tbn0.gstatic.com/images?q=tbn:ANd9GcRxvhdVI2EgO_j4b7ECzrC_r9rfL1EsGFpTS5QQ&amp;s=0</t>
  </si>
  <si>
    <t>Locuz Enterprise Solutions</t>
  </si>
  <si>
    <t>https://www.google.com/search?gl=us&amp;hl=en&amp;q=Locuz+Enterprise+Solutions&amp;sa=X&amp;ved=0ahUKEwjIm6zVhIP-AhVhkokEHbF5C6E4MhCYkAII5gk</t>
  </si>
  <si>
    <t>Career Move Consultan</t>
  </si>
  <si>
    <t>https://www.google.com/search?gl=us&amp;hl=en&amp;q=Career+Move+Consultan&amp;sa=X&amp;ved=0ahUKEwjz_-mNsvT_AhUJrYkEHehBC4g4ChCYkAIIgQs</t>
  </si>
  <si>
    <t>Finex Hong Kong Limited</t>
  </si>
  <si>
    <t>https://www.google.com/search?sca_esv=573710622&amp;hl=en&amp;gl=us&amp;q=Finex+Hong+Kong+Limited&amp;sa=X&amp;ved=0ahUKEwig6b-m9fmBAxXBEFkFHcU8DJAQmJACCMgM</t>
  </si>
  <si>
    <t>University of Newcastle Employees, Location, Alumni</t>
  </si>
  <si>
    <t>https://www.google.com/search?sca_esv=569660528&amp;hl=en&amp;gl=us&amp;q=University+of+Newcastle+Employees,+Location,+Alumni&amp;sa=X&amp;ved=0ahUKEwiW2Or12dGBAxWUmWoFHf6KBeAQmJACCJEL</t>
  </si>
  <si>
    <t>Biswal Limited</t>
  </si>
  <si>
    <t>https://www.google.com/search?gl=us&amp;hl=en&amp;q=Biswal+Limited&amp;sa=X&amp;ved=0ahUKEwicifPiq4r9AhXuKlkFHaXVCs8QmJACCOsI</t>
  </si>
  <si>
    <t>ClÃ­nica Alemana de Santiago</t>
  </si>
  <si>
    <t>https://www.google.com/search?sca_esv=565864698&amp;hl=en&amp;gl=us&amp;q=Cl%C3%ADnica+Alemana+de+Santiago&amp;sa=X&amp;ved=0ahUKEwiP6MKBw66BAxUMtokEHQKlDmEQmJACCPIJ</t>
  </si>
  <si>
    <t>https://encrypted-tbn0.gstatic.com/images?q=tbn:ANd9GcTc8u-Z-h_qKIbUnJf6GStWUqApWzmyZM4qK7uDv-E&amp;s</t>
  </si>
  <si>
    <t>Capricorn Asset Management (Pty) Ltd</t>
  </si>
  <si>
    <t>http://www.cam.com.na/</t>
  </si>
  <si>
    <t>https://www.google.com/search?sca_esv=697493931703dc96&amp;sca_upv=1&amp;gl=us&amp;hl=en&amp;q=Capricorn+Asset+Management+(Pty)+Ltd&amp;sa=X&amp;ved=0ahUKEwiEpN386bOCAxVnQjABHXZXBEcQmJACCJIH</t>
  </si>
  <si>
    <t>https://encrypted-tbn0.gstatic.com/images?q=tbn:ANd9GcTDwyuS6giN9KkaftXfrpT8ew_mLdCpCBf8Gc3vbcs&amp;s</t>
  </si>
  <si>
    <t>KARISHYA SOLUTIONS PVT LTD</t>
  </si>
  <si>
    <t>https://www.google.com/search?sca_esv=578736586&amp;hl=en&amp;gl=us&amp;q=KARISHYA+SOLUTIONS+PVT+LTD&amp;sa=X&amp;ved=0ahUKEwjlwcKy06SCAxUyrokEHQbYB-84HhCYkAIIxQw</t>
  </si>
  <si>
    <t>https://encrypted-tbn0.gstatic.com/images?q=tbn:ANd9GcSh2x82f97XbXR6nSQi6ioMRlNSZded0iGWswhUs9Y&amp;s</t>
  </si>
  <si>
    <t>Margo Conseil</t>
  </si>
  <si>
    <t>https://www.google.com/search?gl=us&amp;hl=en&amp;q=Margo+Conseil&amp;sa=X&amp;ved=0ahUKEwjM0p284Mv9AhUpkIkEHSlmDto4ChCYkAII2wo</t>
  </si>
  <si>
    <t>Sonos</t>
  </si>
  <si>
    <t>https://www.google.com/search?gl=us&amp;hl=en&amp;q=Sonos&amp;sa=X&amp;ved=0ahUKEwiexbzP2ZeAAxU_kIkEHX7tDI0QmJACCPoG</t>
  </si>
  <si>
    <t>https://encrypted-tbn0.gstatic.com/images?q=tbn:ANd9GcQJsFmA61cj5a9-vXuOH2A2JfGyxT7RQi0AKkgmRvU&amp;s</t>
  </si>
  <si>
    <t>PMA Companies</t>
  </si>
  <si>
    <t>http://www.pmacompanies.com/</t>
  </si>
  <si>
    <t>https://www.google.com/search?hl=en&amp;gl=us&amp;q=PMA+Companies&amp;sa=X&amp;ved=0ahUKEwiA2fvforiAAxVFMlkFHaQKCLY4HhCYkAII5Q4</t>
  </si>
  <si>
    <t>https://encrypted-tbn0.gstatic.com/images?q=tbn:ANd9GcSrWCjr9OZycvy0W2QgHlafGoVlSE9ZP62XOjP6ALU&amp;s</t>
  </si>
  <si>
    <t>PD Ports</t>
  </si>
  <si>
    <t>http://www.pdports.co.uk/</t>
  </si>
  <si>
    <t>https://www.google.com/search?sca_esv=563310982&amp;hl=en&amp;gl=us&amp;q=PD+Ports&amp;sa=X&amp;ved=0ahUKEwie3sfJ65eBAxXjFVkFHa5JBb44HhCYkAII8wk</t>
  </si>
  <si>
    <t>https://encrypted-tbn0.gstatic.com/images?q=tbn:ANd9GcS34jYPresbmF3FIPdp0HCUQ1kx7rhtqN9aTVBI&amp;s=0</t>
  </si>
  <si>
    <t>Chick fil A</t>
  </si>
  <si>
    <t>https://www.google.com/search?q=Chick+fil+A&amp;sa=X&amp;ved=0ahUKEwitsrv88rn8AhWHnWoFHbQiAZUQmJACCLgJ</t>
  </si>
  <si>
    <t>Honu Services</t>
  </si>
  <si>
    <t>https://www.google.com/search?gl=us&amp;hl=en&amp;q=Honu+Services&amp;sa=X&amp;ved=0ahUKEwiussvhzOT8AhX6kmoFHS0PCIs4MhCYkAIIqA0</t>
  </si>
  <si>
    <t>Dr Lal PathLabs</t>
  </si>
  <si>
    <t>http://www.lalpathlabs.com/</t>
  </si>
  <si>
    <t>https://www.google.com/search?sca_esv=557708880&amp;hl=en&amp;gl=us&amp;q=Dr+Lal+PathLabs&amp;sa=X&amp;ved=0ahUKEwi5tIKujeOAAxUYJkQIHRTyBuQ4PBCYkAII2Ao</t>
  </si>
  <si>
    <t>https://encrypted-tbn0.gstatic.com/images?q=tbn:ANd9GcS-JBQRJIBmGlwoN8aSP-zR9JzqeeGrxk69ab2c-xQ&amp;s</t>
  </si>
  <si>
    <t>AppsBrite UG</t>
  </si>
  <si>
    <t>https://www.google.com/search?gl=us&amp;hl=en&amp;q=AppsBrite+UG&amp;sa=X&amp;ved=0ahUKEwjjtcnulaH-AhWAFlkFHWKJC1g4FBCYkAIItgs</t>
  </si>
  <si>
    <t>JiffyShirts.com</t>
  </si>
  <si>
    <t>https://www.google.com/search?sca_esv=565257361&amp;hl=en&amp;gl=us&amp;q=JiffyShirts.com&amp;sa=X&amp;ved=0ahUKEwi3iOzotqmBAxVxkYkEHe3VCEo4HhCYkAII0gw</t>
  </si>
  <si>
    <t>https://encrypted-tbn0.gstatic.com/images?q=tbn:ANd9GcRdzR2PcluguvjioPGBxZnFRtKxawcrOLOK3SucOlE&amp;s</t>
  </si>
  <si>
    <t>S.F. EXPRESS CO. LTD</t>
  </si>
  <si>
    <t>http://www.sf-express.com/</t>
  </si>
  <si>
    <t>https://www.google.com/search?hl=en&amp;gl=us&amp;q=S.F.+EXPRESS+CO.+LTD&amp;sa=X&amp;ved=0ahUKEwid5ZqKrdv_AhVWF1kFHcuoAasQmJACCJIM</t>
  </si>
  <si>
    <t>https://encrypted-tbn0.gstatic.com/images?q=tbn:ANd9GcRLlTPAonTR_YOEY5dxlpV9-iFzQE4MNGEPjpS2VtM&amp;s</t>
  </si>
  <si>
    <t>Vente-unique.com</t>
  </si>
  <si>
    <t>https://www.vente-unique.com/</t>
  </si>
  <si>
    <t>https://www.google.com/search?sca_esv=ea7a8d71b6a1423b&amp;hl=en&amp;gl=us&amp;q=Vente-unique.com&amp;sa=X&amp;ved=0ahUKEwitrNfU2amCAxXMTTABHVrCBmQQmJACCIoL</t>
  </si>
  <si>
    <t>https://encrypted-tbn0.gstatic.com/images?q=tbn:ANd9GcRIKlMnjhlvJCmfa-D-KjO3EoC6bulwfM-VHcJdrfI&amp;s</t>
  </si>
  <si>
    <t>Alpha Consultants</t>
  </si>
  <si>
    <t>https://www.google.com/search?sca_esv=571814303&amp;hl=en&amp;gl=us&amp;q=Alpha+Consultants&amp;sa=X&amp;ved=0ahUKEwjG8NWBrOiBAxXZFmIAHZ4iB0g4FBCYkAIIwQs</t>
  </si>
  <si>
    <t>pratibha analytics</t>
  </si>
  <si>
    <t>https://www.google.com/search?sca_esv=562982649&amp;gl=us&amp;hl=en&amp;q=pratibha+analytics&amp;sa=X&amp;ved=0ahUKEwiizu3mqZWBAxX6FFkFHe2TD984ZBCYkAII1go</t>
  </si>
  <si>
    <t>Double Line</t>
  </si>
  <si>
    <t>https://www.google.com/search?hl=en&amp;gl=us&amp;q=Double+Line&amp;sa=X&amp;ved=0ahUKEwjop5vRy5T-AhWHF1kFHcp_AoQQmJACCIgO</t>
  </si>
  <si>
    <t>https://encrypted-tbn0.gstatic.com/images?q=tbn:ANd9GcQnb2xCDZRsoCmohNzmf4p_MvNpEOysuHOtvCj6A7PaYv3CSFa48NLtCn0&amp;s</t>
  </si>
  <si>
    <t>BTC Embedded Systems AG</t>
  </si>
  <si>
    <t>https://www.google.com/search?ucbcb=1&amp;gl=us&amp;hl=en&amp;q=BTC+Embedded+Systems+AG&amp;sa=X&amp;ved=0ahUKEwiT8ezS_dX-AhXqk4kEHQdjB704FBCYkAIIxg0</t>
  </si>
  <si>
    <t>Foundever (ex Sitel Group)</t>
  </si>
  <si>
    <t>https://www.google.com/search?sca_esv=568744667&amp;hl=en&amp;gl=us&amp;q=Foundever+(ex+Sitel+Group)&amp;sa=X&amp;ved=0ahUKEwjPhrHglMqBAxXMlmoFHZOHA3AQmJACCN4H</t>
  </si>
  <si>
    <t>https://encrypted-tbn0.gstatic.com/images?q=tbn:ANd9GcQlEyJtCfgYygFY326A_SsvczsmlgHLqXTpqNMQeRQ&amp;s</t>
  </si>
  <si>
    <t>The Kraft Group</t>
  </si>
  <si>
    <t>https://www.google.com/search?sca_esv=573553702&amp;hl=en&amp;gl=us&amp;q=The+Kraft+Group&amp;sa=X&amp;ved=0ahUKEwi0zYznsPeBAxUVGFkFHfqsCpU4bhCYkAIIyw4</t>
  </si>
  <si>
    <t>https://encrypted-tbn0.gstatic.com/images?q=tbn:ANd9GcSXJYECBFmBPSbE3bZA71RQ6ScyAk8yhZJKDszoyvE&amp;s</t>
  </si>
  <si>
    <t>BlackRock Services</t>
  </si>
  <si>
    <t>https://www.google.com/search?hl=en&amp;gl=us&amp;q=BlackRock+Services&amp;sa=X&amp;ved=0ahUKEwj4ubG1i-r-AhV4N0QIHamTAJI4MhCYkAII2wo</t>
  </si>
  <si>
    <t>Axis Communications AB</t>
  </si>
  <si>
    <t>https://www.google.com/search?hl=en&amp;gl=us&amp;q=Axis+Communications+AB&amp;sa=X&amp;ved=0ahUKEwjcpKWo1oj9AhUPF1kFHdWHB1wQmJACCMUM</t>
  </si>
  <si>
    <t>Atimi</t>
  </si>
  <si>
    <t>http://www.atimi.com/</t>
  </si>
  <si>
    <t>https://www.google.com/search?hl=en&amp;gl=us&amp;q=Atimi&amp;sa=X&amp;ved=0ahUKEwi--tfBj5L-AhX5l2oFHdMzC6cQmJACCNIL</t>
  </si>
  <si>
    <t>https://encrypted-tbn0.gstatic.com/images?q=tbn:ANd9GcQVxUV_NVlo9o1xqk_JDa8hsAWL1FWy1zxvrAb7&amp;s=0</t>
  </si>
  <si>
    <t>Intranet Of Talent</t>
  </si>
  <si>
    <t>https://www.google.com/search?sca_esv=553368311&amp;hl=en&amp;gl=us&amp;q=Intranet+Of+Talent&amp;sa=X&amp;ved=0ahUKEwjN_tDG87-AAxVxmbAFHSowCFA4ChCYkAIIjAs</t>
  </si>
  <si>
    <t>https://encrypted-tbn0.gstatic.com/images?q=tbn:ANd9GcQgDxVE9Ln9vIsjCy34zoYpsdUIXMq8SLgf8MzOvV4&amp;s</t>
  </si>
  <si>
    <t>Inpay AS</t>
  </si>
  <si>
    <t>https://www.google.com/search?gl=us&amp;hl=en&amp;q=Inpay+AS&amp;sa=X&amp;ved=0ahUKEwiZ_9rPr5L_AhUDmYkEHZXwB6gQmJACCJwL</t>
  </si>
  <si>
    <t>https://encrypted-tbn0.gstatic.com/images?q=tbn:ANd9GcRf3zSTvwB9ltWs8Ztf0Xv6F0ux3so-xNRpWbhRuvE&amp;s</t>
  </si>
  <si>
    <t>GESER-BEST - FRANCE</t>
  </si>
  <si>
    <t>https://www.google.com/search?gl=us&amp;hl=en&amp;q=GESER-BEST+-+FRANCE&amp;sa=X&amp;ved=0ahUKEwjX34OHzrL9AhXlSzABHaE-AwIQmJACCJ8N</t>
  </si>
  <si>
    <t>https://encrypted-tbn0.gstatic.com/images?q=tbn:ANd9GcTVTvz8ozCfAA_fKZc9Np1mhVmQBUbh-zbY_y3NrMU&amp;s</t>
  </si>
  <si>
    <t>ZagrebaÄka banka</t>
  </si>
  <si>
    <t>http://www.zaba.hr/</t>
  </si>
  <si>
    <t>https://www.google.com/search?hl=en&amp;gl=us&amp;q=Zagreba%C4%8Dka+banka&amp;sa=X&amp;ved=0ahUKEwiM6_LozNX8AhU5K1kFHT2CA-8QmJACCLYL</t>
  </si>
  <si>
    <t>First Recruiting Agency</t>
  </si>
  <si>
    <t>https://www.google.com/search?sca_esv=590391945&amp;gl=us&amp;hl=en&amp;q=First+Recruiting+Agency&amp;sa=X&amp;ved=0ahUKEwiFzJue6IuDAxUllIkEHZKACZIQmJACCJsI</t>
  </si>
  <si>
    <t>The Great Eastern Life Assurance Co Ltd</t>
  </si>
  <si>
    <t>https://www.google.com/search?sca_esv=591434115&amp;gl=us&amp;hl=en&amp;q=The+Great+Eastern+Life+Assurance+Co+Ltd&amp;sa=X&amp;ved=0ahUKEwiuwpSbrZODAxXYLkQIHVf7AI44FBCYkAIIvgs</t>
  </si>
  <si>
    <t>https://encrypted-tbn0.gstatic.com/images?q=tbn:ANd9GcRXrHYzBeKPaMwTU89XfrfyTUhi6ww6IfNFSkbdm0Q&amp;s</t>
  </si>
  <si>
    <t>FORSA Gesellschaft fÃ¼r Sozialforschung und statistische Analysen mbH</t>
  </si>
  <si>
    <t>https://omninet.forsa.de/</t>
  </si>
  <si>
    <t>https://www.google.com/search?sca_esv=582900893&amp;gl=us&amp;hl=en&amp;q=FORSA+Gesellschaft+f%C3%BCr+Sozialforschung+und+statistische+Analysen+mbH&amp;sa=X&amp;ved=0ahUKEwijucuV8MeCAxVBHEQIHYIhCOs4HhCYkAIIzA0</t>
  </si>
  <si>
    <t>Anywhere Real Estate Operations, LLC</t>
  </si>
  <si>
    <t>https://www.google.com/search?sca_esv=559635945&amp;gl=us&amp;hl=en&amp;q=Anywhere+Real+Estate+Operations,+LLC&amp;sa=X&amp;ved=0ahUKEwiR9Yid0fSAAxVGLEQIHdQzB1U4HhCYkAII8ww</t>
  </si>
  <si>
    <t>AmeriGas</t>
  </si>
  <si>
    <t>https://www.google.com/search?gl=us&amp;hl=en&amp;q=AmeriGas&amp;sa=X&amp;ved=0ahUKEwiF6I3-zuz-AhX2EFkFHaonCjs4oAEQmJACCKkO</t>
  </si>
  <si>
    <t>https://encrypted-tbn0.gstatic.com/images?q=tbn:ANd9GcStQJF-Itw-BvHESMS-z7-N8ibnLAqIKEUo5Kr7v_c&amp;s</t>
  </si>
  <si>
    <t>BNP Paribas Bank Polska</t>
  </si>
  <si>
    <t>https://www.google.com/search?sca_esv=584208532&amp;hl=en&amp;gl=us&amp;q=BNP+Paribas+Bank+Polska&amp;sa=X&amp;ved=0ahUKEwjdkdW1uNSCAxXXFlkFHa0mAgcQmJACCJoN</t>
  </si>
  <si>
    <t>https://encrypted-tbn0.gstatic.com/images?q=tbn:ANd9GcRWhOSFPOxQDRmiAoJCxFBnp6qzfOmiz3C3vY58qGs&amp;s</t>
  </si>
  <si>
    <t>Private Advertiser</t>
  </si>
  <si>
    <t>https://www.google.com/search?sca_esv=568110489&amp;gl=us&amp;hl=en&amp;q=Private+Advertiser&amp;sa=X&amp;ved=0ahUKEwjl3t_ri8WBAxVZGFkFHe_OBHw4KBCYkAIIigs</t>
  </si>
  <si>
    <t>The Arch Company</t>
  </si>
  <si>
    <t>https://www.google.com/search?sca_esv=573962864&amp;hl=en&amp;gl=us&amp;q=The+Arch+Company&amp;sa=X&amp;ved=0ahUKEwj_4Oyfu_yBAxXcRjABHc2dAqk4HhCYkAIIvQk</t>
  </si>
  <si>
    <t>https://encrypted-tbn0.gstatic.com/images?q=tbn:ANd9GcRm65caId7NZ2FwnT0eIqK6nbCdi_lbV-TABLds_fI&amp;s</t>
  </si>
  <si>
    <t>CornÃ¨r Bank AG</t>
  </si>
  <si>
    <t>https://www.google.com/search?gl=us&amp;hl=en&amp;q=Corn%C3%A8r+Bank+AG&amp;sa=X&amp;ved=0ahUKEwiXtqL9p939AhXLkokEHXf7BRMQmJACCNsK</t>
  </si>
  <si>
    <t>United States Pharmacopeia</t>
  </si>
  <si>
    <t>https://www.google.com/search?hl=en&amp;gl=us&amp;q=United+States+Pharmacopeia&amp;sa=X&amp;ved=0ahUKEwjx2e7u_Pv_AhXUTTABHYXJBYY4FBCYkAIIhw0</t>
  </si>
  <si>
    <t>https://encrypted-tbn0.gstatic.com/images?q=tbn:ANd9GcQqcpnZ67ut9xwiHMUg5qdFo8zcwl7UtRPdRBLQiFE&amp;s</t>
  </si>
  <si>
    <t>CLD Recruitment (Leeds) Ltd</t>
  </si>
  <si>
    <t>https://www.google.com/search?sca_esv=593213093&amp;hl=en&amp;gl=us&amp;q=CLD+Recruitment+(Leeds)+Ltd&amp;sa=X&amp;ved=0ahUKEwjq0enB86SDAxVfFVkFHb86B4Y4KBCYkAII9gk</t>
  </si>
  <si>
    <t>https://encrypted-tbn0.gstatic.com/images?q=tbn:ANd9GcQKS-nPhxRNyPI7ZSMx9rId4fYrmH8naG4lLPdHMY8&amp;s</t>
  </si>
  <si>
    <t>BFD</t>
  </si>
  <si>
    <t>https://www.google.com/search?hl=en&amp;gl=us&amp;q=BFD&amp;sa=X&amp;ved=0ahUKEwirj8vIz42AAxU1GVkFHeCgDFcQmJACCNMF</t>
  </si>
  <si>
    <t>DeWarmte B.V.</t>
  </si>
  <si>
    <t>https://www.google.com/search?sca_esv=586505729&amp;hl=en&amp;gl=us&amp;q=DeWarmte+B.V.&amp;sa=X&amp;ved=0ahUKEwiWuMeSi-uCAxXQhIkEHVe-AR84FBCYkAIIrgw</t>
  </si>
  <si>
    <t>ANDsport</t>
  </si>
  <si>
    <t>https://www.google.com/search?gl=us&amp;hl=en&amp;q=ANDsport&amp;sa=X&amp;ved=0ahUKEwjhgqC8mp-AAxX8E1kFHQEwBho4ChCYkAIIrQw</t>
  </si>
  <si>
    <t>Caissa</t>
  </si>
  <si>
    <t>http://www.caissallc.com/</t>
  </si>
  <si>
    <t>https://www.google.com/search?sca_esv=558035255&amp;gl=us&amp;hl=en&amp;q=Caissa&amp;sa=X&amp;ved=0ahUKEwjhv4fVxuWAAxWqj4kEHarvDDcQmJACCOMM</t>
  </si>
  <si>
    <t>https://encrypted-tbn0.gstatic.com/images?q=tbn:ANd9GcTV6CdQhNOLa-NZDQGqjBRuxjRJ5CnPqIEjznIHbIg&amp;s</t>
  </si>
  <si>
    <t>Strategic ACI</t>
  </si>
  <si>
    <t>https://www.google.com/search?sca_esv=576391435&amp;gl=us&amp;hl=en&amp;q=Strategic+ACI&amp;sa=X&amp;ved=0ahUKEwiq6tvMw5CCAxVAMlkFHWdgA8Y4bhCYkAIIzAk</t>
  </si>
  <si>
    <t>WILD CODE SCHOOL</t>
  </si>
  <si>
    <t>https://www.google.com/search?ucbcb=1&amp;hl=en&amp;gl=us&amp;q=WILD+CODE+SCHOOL&amp;sa=X&amp;ved=0ahUKEwjZ34mozun8AhVFI0QIHX8GDSw4MhCYkAII5ws</t>
  </si>
  <si>
    <t>Crowe Horwath Foederer</t>
  </si>
  <si>
    <t>https://www.google.com/search?sca_esv=582184140&amp;hl=en&amp;gl=us&amp;q=Crowe+Horwath+Foederer&amp;sa=X&amp;ved=0ahUKEwjzkrni9cKCAxVjrokEHaECBjUQmJACCPUN</t>
  </si>
  <si>
    <t>GestiÃ³n Global Personas</t>
  </si>
  <si>
    <t>https://www.google.com/search?sca_esv=570589756&amp;gl=us&amp;hl=en&amp;q=Gesti%C3%B3n+Global+Personas&amp;sa=X&amp;ved=0ahUKEwjz0Nyp5NuBAxWWmGoFHcjtBWg4FBCYkAIIqgw</t>
  </si>
  <si>
    <t>Pavza</t>
  </si>
  <si>
    <t>https://www.google.com/search?sca_esv=584789655&amp;gl=us&amp;hl=en&amp;q=Pavza&amp;sa=X&amp;ved=0ahUKEwjrpay5vtmCAxUxv4kEHTOuA4wQmJACCO8I</t>
  </si>
  <si>
    <t>CDX Diagnostics, Inc.</t>
  </si>
  <si>
    <t>https://www.google.com/search?sca_esv=587404480&amp;gl=us&amp;hl=en&amp;q=CDX+Diagnostics,+Inc.&amp;sa=X&amp;ved=0ahUKEwjHivSzy_KCAxW5EVkFHftkD5Q4ChCYkAIImgo</t>
  </si>
  <si>
    <t>Conduent Business Services, LLC.</t>
  </si>
  <si>
    <t>https://www.google.com/search?sca_esv=566478814&amp;hl=en&amp;gl=us&amp;q=Conduent+Business+Services,+LLC.&amp;sa=X&amp;ved=0ahUKEwir_vCdgLaBAxW9mYQIHSXQDZI4ChCYkAIIxA4</t>
  </si>
  <si>
    <t>Amazonia Bio</t>
  </si>
  <si>
    <t>https://www.google.com/search?gl=us&amp;hl=en&amp;q=Amazonia+Bio&amp;sa=X&amp;ved=0ahUKEwiE3Zvn95n_AhVwibAFHU0PDnY4KBCYkAIIwww</t>
  </si>
  <si>
    <t>Albelissa Technical Recruiting</t>
  </si>
  <si>
    <t>https://www.google.com/search?q=Albelissa+Technical+Recruiting&amp;sa=X&amp;ved=0ahUKEwjRuY6uvdP-AhW9EVkFHSkIBNIQmJACCIoN</t>
  </si>
  <si>
    <t>Yatharth placement service</t>
  </si>
  <si>
    <t>https://www.google.com/search?gl=us&amp;hl=en&amp;q=Yatharth+placement+service&amp;sa=X&amp;ved=0ahUKEwjqysCZsOz9AhV-FVkFHXoXBvIQmJACCK8N</t>
  </si>
  <si>
    <t>Talent Swipe</t>
  </si>
  <si>
    <t>https://www.google.com/search?gl=us&amp;hl=en&amp;q=Talent+Swipe&amp;sa=X&amp;ved=0ahUKEwiQ0cStoNP9AhWNJkQIHQXHDbUQmJACCOsJ</t>
  </si>
  <si>
    <t>https://encrypted-tbn0.gstatic.com/images?q=tbn:ANd9GcT-B5sAzJCBaq3S2TGGEiwLUk4YjKPDGDZkI16NzAw&amp;s</t>
  </si>
  <si>
    <t>NADAP</t>
  </si>
  <si>
    <t>https://www.google.com/search?sca_esv=576391435&amp;gl=us&amp;hl=en&amp;q=NADAP&amp;sa=X&amp;ved=0ahUKEwiCprPVwpCCAxVOMlkFHbCQDsc4ChCYkAIIqQs</t>
  </si>
  <si>
    <t>https://encrypted-tbn0.gstatic.com/images?q=tbn:ANd9GcSzF7qCjvvo2aVlwPO5oaYkWYozbzXBXZ8oxup58Sw&amp;s</t>
  </si>
  <si>
    <t>RIGHT STAFF</t>
  </si>
  <si>
    <t>https://www.google.com/search?hl=en&amp;gl=us&amp;q=RIGHT+STAFF&amp;sa=X&amp;ved=0ahUKEwilqK_rirr9AhV7hu4BHREzAKw4PBCYkAII7wo</t>
  </si>
  <si>
    <t>Squadra Labs</t>
  </si>
  <si>
    <t>https://www.google.com/search?gl=us&amp;hl=en&amp;q=Squadra+Labs&amp;sa=X&amp;ved=0ahUKEwjY0vn1v6H_AhWsk4kEHfFlB1kQmJACCPIK</t>
  </si>
  <si>
    <t>https://encrypted-tbn0.gstatic.com/images?q=tbn:ANd9GcROACJl6FmyzrJQvItNcrXM5dTbOEFF_Pdd-yxOvuk&amp;s</t>
  </si>
  <si>
    <t>Betters softwares sas</t>
  </si>
  <si>
    <t>https://www.google.com/search?q=Betters+softwares+sas&amp;sa=X&amp;ved=0ahUKEwjGmvS0tur_AhXqmGoFHWVZDBk4ChCYkAIIkg0</t>
  </si>
  <si>
    <t>MIT RESOURCE</t>
  </si>
  <si>
    <t>https://www.google.com/search?gl=us&amp;hl=en&amp;q=MIT+RESOURCE&amp;sa=X&amp;ved=0ahUKEwiC38iOl6b-AhULibAFHZ4dDX04KBCYkAIImAo</t>
  </si>
  <si>
    <t>Security Service FCU</t>
  </si>
  <si>
    <t>https://www.google.com/search?hl=en&amp;gl=us&amp;q=Security+Service+FCU&amp;sa=X&amp;ved=0ahUKEwiQqfzM1Mv9AhXTl2oFHcbcC8s4RhCYkAII9Q0</t>
  </si>
  <si>
    <t>Grupo Merpes S.A.S</t>
  </si>
  <si>
    <t>https://www.google.com/search?sca_esv=560282478&amp;gl=us&amp;hl=en&amp;q=Grupo+Merpes+S.A.S&amp;sa=X&amp;ved=0ahUKEwjTxdGB2vmAAxW4ElkFHeh-CQ84ChCYkAII-As</t>
  </si>
  <si>
    <t>Ð¤Ñ€Ð¸Ð¿Ð»ÑÐ¹</t>
  </si>
  <si>
    <t>https://www.google.com/search?sca_esv=581125403&amp;hl=en&amp;gl=us&amp;q=%D0%A4%D1%80%D0%B8%D0%BF%D0%BB%D1%8D%D0%B9&amp;sa=X&amp;ved=0ahUKEwjW0LGm9biCAxWiEFkFHUiiBRUQmJACCJMM</t>
  </si>
  <si>
    <t>Equal Experts South Africa</t>
  </si>
  <si>
    <t>https://www.google.com/search?hl=en&amp;gl=us&amp;q=Equal+Experts+South+Africa&amp;sa=X&amp;ved=0ahUKEwjms-bIqdv_AhUqFFkFHXNCCFM4ChCYkAIIpAo</t>
  </si>
  <si>
    <t>https://encrypted-tbn0.gstatic.com/images?q=tbn:ANd9GcTdofRIyxv3r9HdQxnUALYVUN6uMqnKydu0Sg2dekE&amp;s</t>
  </si>
  <si>
    <t>Ovilex Soft</t>
  </si>
  <si>
    <t>http://www.ovilex.com/</t>
  </si>
  <si>
    <t>https://www.google.com/search?gl=us&amp;hl=en&amp;q=Ovilex+Soft&amp;sa=X&amp;ved=0ahUKEwiSxMzV6Y__AhU8PkQIHXqMA3EQmJACCLsJ</t>
  </si>
  <si>
    <t>https://encrypted-tbn0.gstatic.com/images?q=tbn:ANd9GcSVbKLGYrVfeWq6pYxCx2yjo8fwAVeedhTUiOkRA8k&amp;s</t>
  </si>
  <si>
    <t>Health and Welbeing</t>
  </si>
  <si>
    <t>https://www.google.com/search?sca_esv=565864698&amp;gl=us&amp;hl=en&amp;q=Health+and+Welbeing&amp;sa=X&amp;ved=0ahUKEwiCzunBw66BAxW4EVkFHbd5AXMQmJACCJoI</t>
  </si>
  <si>
    <t>https://encrypted-tbn0.gstatic.com/images?q=tbn:ANd9GcThGklkDbHO_q79LNvRDu0FIXsoTwZSx0kEZh5jX7M&amp;s</t>
  </si>
  <si>
    <t>Tapcheck</t>
  </si>
  <si>
    <t>http://www.tapcheck.com/</t>
  </si>
  <si>
    <t>https://www.google.com/search?sca_esv=565257361&amp;hl=en&amp;gl=us&amp;q=Tapcheck&amp;sa=X&amp;ved=0ahUKEwjK8s-st6mBAxXgEFkFHTBqC3g4ChCYkAIIpQo</t>
  </si>
  <si>
    <t>https://encrypted-tbn0.gstatic.com/images?q=tbn:ANd9GcRTnNuqapJObRlxKSRJ_RplpV739ikaTV_gpMLpgi0&amp;s</t>
  </si>
  <si>
    <t>Franck Provost Paris</t>
  </si>
  <si>
    <t>https://www.google.com/search?gl=us&amp;hl=en&amp;q=Franck+Provost+Paris&amp;sa=X&amp;ved=0ahUKEwjn2saV-Mv-AhWlpIkEHa8bDO44PBCYkAIIiQs</t>
  </si>
  <si>
    <t>Ð¡Ð¾Ñ„Ñ‚Ð²Ð°Ð¹Ñ</t>
  </si>
  <si>
    <t>https://www.google.com/search?sca_esv=5458d41d46753ada&amp;sca_upv=1&amp;hl=en&amp;gl=us&amp;q=%D0%A1%D0%BE%D1%84%D1%82%D0%B2%D0%B0%D0%B9%D1%81&amp;sa=X&amp;ved=0ahUKEwi7luX0p7aCAxVRQjABHTg7Bms4ChCYkAII9As</t>
  </si>
  <si>
    <t>https://encrypted-tbn0.gstatic.com/images?q=tbn:ANd9GcSjO9k1rNcP8UcbSUPnghzyLTFPsN-Gko0-lEPa8I8&amp;s</t>
  </si>
  <si>
    <t>WitBit</t>
  </si>
  <si>
    <t>http://www.wibitsports.com/</t>
  </si>
  <si>
    <t>https://www.google.com/search?sca_esv=561228216&amp;gl=us&amp;hl=en&amp;q=WitBit&amp;sa=X&amp;ved=0ahUKEwiF9vjZ54OBAxWoNlkFHfMGDVQQmJACCOYJ</t>
  </si>
  <si>
    <t>NYU School of Medicine</t>
  </si>
  <si>
    <t>https://med.nyu.edu/?cid=syn_yext&amp;y_entity_id=2068&amp;y_source=1_MTYwMzU0NDEtNzE1LWxvY2F0aW9uLndlYnNpdGU%3D</t>
  </si>
  <si>
    <t>https://www.google.com/search?hl=en&amp;gl=us&amp;q=NYU+School+of+Medicine&amp;sa=X&amp;ved=0ahUKEwjp25f7kcn9AhXllYkEHa1eDg04ChCYkAIIwQo</t>
  </si>
  <si>
    <t>https://encrypted-tbn0.gstatic.com/images?q=tbn:ANd9GcQ43KNmLJo1op9wNu_esLPZH36tSw5hng_6hXLm&amp;s=0</t>
  </si>
  <si>
    <t>Sohum Inc.</t>
  </si>
  <si>
    <t>https://www.google.com/search?sca_esv=581440190&amp;gl=us&amp;hl=en&amp;q=Sohum+Inc.&amp;sa=X&amp;ved=0ahUKEwjuiaSmqLuCAxWmv4kEHV1TARU4KBCYkAIIrgs</t>
  </si>
  <si>
    <t>JFC Staffing</t>
  </si>
  <si>
    <t>http://www.jfconline.com/</t>
  </si>
  <si>
    <t>https://www.google.com/search?sca_esv=570580370&amp;gl=us&amp;hl=en&amp;q=JFC+Staffing&amp;sa=X&amp;ved=0ahUKEwisr6Oe3NuBAxVCIEQIHf8oAaA4FBCYkAIIygk</t>
  </si>
  <si>
    <t>Radiansys</t>
  </si>
  <si>
    <t>https://www.google.com/search?sca_esv=566746031&amp;hl=en&amp;gl=us&amp;q=Radiansys&amp;sa=X&amp;ved=0ahUKEwilgIKN4beBAxVKGVkFHQiQCzo4HhCYkAII9gw</t>
  </si>
  <si>
    <t>PEOPLESEARCH PTE. LTD.</t>
  </si>
  <si>
    <t>https://www.google.com/search?sca_esv=590053957&amp;hl=en&amp;gl=us&amp;q=PEOPLESEARCH+PTE.+LTD.&amp;sa=X&amp;ved=0ahUKEwjgwb3EqYmDAxWiF1kFHdiTAjw4HhCYkAIIqAw</t>
  </si>
  <si>
    <t>Boubyan Digital Factory</t>
  </si>
  <si>
    <t>https://www.google.com/search?sca_esv=581835084&amp;gl=us&amp;hl=en&amp;q=Boubyan+Digital+Factory&amp;sa=X&amp;ved=0ahUKEwiC14zzrcCCAxWtk2oFHXGECmcQmJACCOUJ</t>
  </si>
  <si>
    <t>https://encrypted-tbn0.gstatic.com/images?q=tbn:ANd9GcR1U0ubkpy6s5wARAOlE0tLQO5ifCl9sHBSUO_n4aw&amp;s</t>
  </si>
  <si>
    <t>GB News</t>
  </si>
  <si>
    <t>https://www.gbnews.com/</t>
  </si>
  <si>
    <t>https://www.google.com/search?sca_esv=573098824&amp;hl=en&amp;gl=us&amp;q=GB+News&amp;sa=X&amp;ved=0ahUKEwiG9YiFtPKBAxWOmGoFHW20AG84KBCYkAII7gw</t>
  </si>
  <si>
    <t>https://encrypted-tbn0.gstatic.com/images?q=tbn:ANd9GcRgT-Oga_x2h_9KG2vNVPSvX-ze_xYP3rAfnnyeUck&amp;s</t>
  </si>
  <si>
    <t>Dentsu Aegis Network Austria GmbH</t>
  </si>
  <si>
    <t>https://www.google.com/search?hl=en&amp;gl=us&amp;q=Dentsu+Aegis+Network+Austria+GmbH&amp;sa=X&amp;ved=0ahUKEwiv87yl8JT_AhVck4kEHdaMAWgQmJACCMkK</t>
  </si>
  <si>
    <t>Axino</t>
  </si>
  <si>
    <t>http://axino.ai/</t>
  </si>
  <si>
    <t>https://www.google.com/search?gl=us&amp;hl=en&amp;q=Axino&amp;sa=X&amp;ved=0ahUKEwj_2re1r5f_AhXKFFkFHWa3B-sQmJACCP0N</t>
  </si>
  <si>
    <t>https://encrypted-tbn0.gstatic.com/images?q=tbn:ANd9GcQWD_082iU1c_6soc1-WZlMxEQKdjSfpaVH6Gsl1dE&amp;s</t>
  </si>
  <si>
    <t>Explora Journeys</t>
  </si>
  <si>
    <t>https://www.google.com/search?sca_esv=589705956&amp;hl=en&amp;gl=us&amp;q=Explora+Journeys&amp;sa=X&amp;ved=0ahUKEwjE0rrR5IaDAxWUI0QIHSVBCLsQmJACCPkL</t>
  </si>
  <si>
    <t>AliveCor</t>
  </si>
  <si>
    <t>http://alivecor.com/</t>
  </si>
  <si>
    <t>https://www.google.com/search?gl=us&amp;hl=en&amp;q=AliveCor&amp;sa=X&amp;ved=0ahUKEwjmw8WltZn9AhVPlWoFHahIABA4UBCYkAII8Qo</t>
  </si>
  <si>
    <t>https://encrypted-tbn0.gstatic.com/images?q=tbn:ANd9GcR4zg-KH3cL4c4CRhe1fEOduICAinbV95KAERbRoeU&amp;s</t>
  </si>
  <si>
    <t>Akelius Languages Online gGmbH</t>
  </si>
  <si>
    <t>https://www.google.com/search?sca_esv=573098824&amp;gl=us&amp;hl=en&amp;q=Akelius+Languages+Online+gGmbH&amp;sa=X&amp;ved=0ahUKEwir8qbms_KBAxVEtokEHQGzAaEQmJACCJwL</t>
  </si>
  <si>
    <t>https://encrypted-tbn0.gstatic.com/images?q=tbn:ANd9GcTuL6AEMePAWnZOjHX2GQIxV8_1BVnaPLQkqNEo_wk&amp;s</t>
  </si>
  <si>
    <t>Long Ridge Partners</t>
  </si>
  <si>
    <t>http://www.longridgepartners.com/</t>
  </si>
  <si>
    <t>https://www.google.com/search?gl=us&amp;hl=en&amp;q=Long+Ridge+Partners&amp;sa=X&amp;ved=0ahUKEwiUuOGTo939AhXOkWoFHVOQA9wQmJACCOwN</t>
  </si>
  <si>
    <t>https://encrypted-tbn0.gstatic.com/images?q=tbn:ANd9GcQaA19Ip4BGc7kUOFD0ANwBaZ6-4KXi6pOCYBkkNIw&amp;s</t>
  </si>
  <si>
    <t>Catalect</t>
  </si>
  <si>
    <t>https://www.google.com/search?sca_esv=561228216&amp;hl=en&amp;gl=us&amp;q=Catalect&amp;sa=X&amp;ved=0ahUKEwjOyMLb54OBAxXpFVkFHfuYA10QmJACCIAJ</t>
  </si>
  <si>
    <t>https://encrypted-tbn0.gstatic.com/images?q=tbn:ANd9GcSSdIcrHs9TZ4IVWVD2igitGAorxlnef4KKNV-TFo8&amp;s</t>
  </si>
  <si>
    <t>ClockTI</t>
  </si>
  <si>
    <t>https://www.google.com/search?sca_esv=580046813&amp;gl=us&amp;hl=en&amp;q=ClockTI&amp;sa=X&amp;ved=0ahUKEwjbg8yKqbGCAxV4EGIAHbm5Cro4ChCYkAIIlg0</t>
  </si>
  <si>
    <t>The Analytics Team</t>
  </si>
  <si>
    <t>https://www.google.com/search?hl=en&amp;gl=us&amp;q=The+Analytics+Team&amp;sa=X&amp;ved=0ahUKEwiRjP_I08H9AhXJmWoFHQDqDCMQmJACCJcI</t>
  </si>
  <si>
    <t>Assurgent Global Staffing Solutions LLP</t>
  </si>
  <si>
    <t>https://www.google.com/search?sca_esv=585192112&amp;hl=en&amp;gl=us&amp;q=Assurgent+Global+Staffing+Solutions+LLP&amp;sa=X&amp;ved=0ahUKEwi9sLqEv96CAxVKMlkFHRjJBI0QmJACCL4J</t>
  </si>
  <si>
    <t>https://encrypted-tbn0.gstatic.com/images?q=tbn:ANd9GcRuh5abvcQBk_dVDdaeO0daCew7ROvP7XHPMuvx3Ns&amp;s</t>
  </si>
  <si>
    <t>Ð”Ð°Ñ‚Ð°Ð´Ð¶Ð°Ð¹Ð»</t>
  </si>
  <si>
    <t>https://www.google.com/search?gl=us&amp;hl=en&amp;q=%D0%94%D0%B0%D1%82%D0%B0%D0%B4%D0%B6%D0%B0%D0%B9%D0%BB&amp;sa=X&amp;ved=0ahUKEwjt9L_pxt3-AhXBjYkEHVeEDF04ChCYkAIIiws</t>
  </si>
  <si>
    <t>GAMUDA ENGINEERING SDN BHD</t>
  </si>
  <si>
    <t>https://www.google.com/search?sca_esv=584993245&amp;hl=en&amp;gl=us&amp;q=GAMUDA+ENGINEERING+SDN+BHD&amp;sa=X&amp;ved=0ahUKEwjLhpfXgNyCAxWxlYkEHWxKBhY4FBCYkAIIpAo</t>
  </si>
  <si>
    <t>https://encrypted-tbn0.gstatic.com/images?q=tbn:ANd9GcS338f5tgd5aPXebXXfAN0GuVZwH5zoDGMx4Q54&amp;s=0</t>
  </si>
  <si>
    <t>Oman Investment Authority</t>
  </si>
  <si>
    <t>http://www.oia.gov.om/Index.php?r=en%2Fsite%2Findex</t>
  </si>
  <si>
    <t>https://www.google.com/search?gl=us&amp;hl=en&amp;q=Oman+Investment+Authority&amp;sa=X&amp;ved=0ahUKEwi3rpKki7P_AhXpmYQIHYCXAHoQmJACCNEF</t>
  </si>
  <si>
    <t>https://encrypted-tbn0.gstatic.com/images?q=tbn:ANd9GcTDOYUn-5F6bYDjdDe_6D4RVLfUBV6fvp7N4OfJ&amp;s=0</t>
  </si>
  <si>
    <t>Johnson Service Group (IL)</t>
  </si>
  <si>
    <t>https://www.google.com/search?gl=us&amp;hl=en&amp;q=Johnson+Service+Group+(IL)&amp;sa=X&amp;ved=0ahUKEwjm59bq9en9AhVUlWoFHWRoATA4PBCYkAIItgk</t>
  </si>
  <si>
    <t>Neal Analytics</t>
  </si>
  <si>
    <t>http://www.nealanalytics.com/</t>
  </si>
  <si>
    <t>https://www.google.com/search?sca_esv=582184140&amp;gl=us&amp;hl=en&amp;q=Neal+Analytics&amp;sa=X&amp;ved=0ahUKEwjf2O788sKCAxX0lIkEHcl_DvE4MhCYkAIIhw0</t>
  </si>
  <si>
    <t>Feruni Ceramiche Sdn Bhd</t>
  </si>
  <si>
    <t>https://www.google.com/search?gl=us&amp;hl=en&amp;q=Feruni+Ceramiche+Sdn+Bhd&amp;sa=X&amp;ved=0ahUKEwjm98bbhrj_AhXPMVkFHRCQDzIQmJACCIoL</t>
  </si>
  <si>
    <t>https://encrypted-tbn0.gstatic.com/images?q=tbn:ANd9GcRjJ82aMiBzS1Gu0C6Yd10Fwly5G7HOk1s4knQ__Xc&amp;s</t>
  </si>
  <si>
    <t>tumelo</t>
  </si>
  <si>
    <t>https://www.google.com/search?sca_esv=580774379&amp;hl=en&amp;gl=us&amp;q=tumelo&amp;sa=X&amp;ved=0ahUKEwinoqa_praCAxXYFlkFHaWjDtE4MhCYkAII8Qk</t>
  </si>
  <si>
    <t>https://encrypted-tbn0.gstatic.com/images?q=tbn:ANd9GcSV1NN7e6iHuKVWfpRpEhVvx-Dp34R2c5HfMUwWfbc&amp;s</t>
  </si>
  <si>
    <t>TEAM HORIZON</t>
  </si>
  <si>
    <t>https://www.google.com/search?gl=us&amp;hl=en&amp;q=TEAM+HORIZON&amp;sa=X&amp;ved=0ahUKEwi2l8zqxIX-AhUgl2oFHSntBusQmJACCJUK</t>
  </si>
  <si>
    <t>Branch Technical Services</t>
  </si>
  <si>
    <t>https://www.google.com/search?hl=en&amp;gl=us&amp;q=Branch+Technical+Services&amp;sa=X&amp;ved=0ahUKEwjf6d_m8Zv9AhUGMlkFHQiHBFU4WhCYkAIImww</t>
  </si>
  <si>
    <t>https://encrypted-tbn0.gstatic.com/images?q=tbn:ANd9GcSupn2p4UXuf94W9txB5S2JOE_Qz2PgRK8MCtn8by0&amp;s</t>
  </si>
  <si>
    <t>Cognologix Technologies</t>
  </si>
  <si>
    <t>http://www.cognologix.com/</t>
  </si>
  <si>
    <t>https://www.google.com/search?gl=us&amp;hl=en&amp;q=Cognologix+Technologies&amp;sa=X&amp;ved=0ahUKEwjwp-Dzna6AAxVCMVkFHbhcC344eBCYkAIIuws</t>
  </si>
  <si>
    <t>https://encrypted-tbn0.gstatic.com/images?q=tbn:ANd9GcSyuuyPfkLpAoaaQ41wSYKR_6jUeNQBlDWJ6Igv-sE&amp;s</t>
  </si>
  <si>
    <t>DIGITUM</t>
  </si>
  <si>
    <t>https://www.google.com/search?hl=en&amp;gl=us&amp;q=DIGITUM&amp;sa=X&amp;ved=0ahUKEwjs-MWZ5vP8AhXLKFkFHQ7FCHEQmJACCIcK</t>
  </si>
  <si>
    <t>SABAH GROUP MMC</t>
  </si>
  <si>
    <t>https://www.google.com/search?ucbcb=1&amp;hl=en&amp;gl=us&amp;q=SABAH+GROUP+MMC&amp;sa=X&amp;ved=0ahUKEwjNyIz8jt38AhXGp4kEHanVAgoQmJACCMwF</t>
  </si>
  <si>
    <t>https://encrypted-tbn0.gstatic.com/images?q=tbn:ANd9GcTwGxKvnmmey_SdyMnh7YCfQtrqNsNZpBvpBj3qfT0&amp;s</t>
  </si>
  <si>
    <t>AAIDEOLOGY</t>
  </si>
  <si>
    <t>https://www.google.com/search?sca_esv=582900893&amp;gl=us&amp;hl=en&amp;q=AAIDEOLOGY&amp;sa=X&amp;ved=0ahUKEwjRsujU7seCAxUAE1kFHY3QBb84KBCYkAIIkA0</t>
  </si>
  <si>
    <t>ÐÐ°ÑƒÑ‡Ð½Ð¾-Ð¸ÑÑÐ»ÐµÐ´Ð¾Ð²Ð°Ñ‚ÐµÐ»ÑŒÑÐºÐ¸Ð¹ Ð¸Ð½ÑÑ‚Ð¸Ñ‚ÑƒÑ‚ Ð¶ÐµÐ»ÐµÐ·Ð½Ð¾Ð´Ð¾Ñ€Ð¾Ð¶Ð½Ð¾Ð³Ð¾ Ñ‚Ñ€Ð°Ð½ÑÐ¿Ð¾Ñ€Ñ‚Ð° (Ð’ÐÐ˜Ð˜Ð–Ð¢)</t>
  </si>
  <si>
    <t>http://www.vniizht.ru/</t>
  </si>
  <si>
    <t>https://www.google.com/search?hl=en&amp;gl=us&amp;q=%D0%9D%D0%B0%D1%83%D1%87%D0%BD%D0%BE-%D0%B8%D1%81%D1%81%D0%BB%D0%B5%D0%B4%D0%BE%D0%B2%D0%B0%D1%82%D0%B5%D0%BB%D1%8C%D1%81%D0%BA%D0%B8%D0%B9+%D0%B8%D0%BD%D1%81%D1%82%D0%B8%D1%82%D1%83%D1%82+%D0%B6%D0%B5%D0%BB%D0%B5%D0%B7%D0%BD%D0%BE%D0%B4%D0%BE%D1%80%D0%BE%D0%B6%D0%BD%D0%BE%D0%B3%D0%BE+%D1%82%D1%80%D0%B0%D0%BD%D1%81%D0%BF%D0%BE%D1%80%D1%82%D0%B0+(%D0%92%D0%9D%D0%98%D0%98%D0%96%D0%A2)&amp;sa=X&amp;ved=0ahUKEwjT3qvR9Zb9AhUMjYkEHWBfALg4FBCYkAIIzAs</t>
  </si>
  <si>
    <t>https://encrypted-tbn0.gstatic.com/images?q=tbn:ANd9GcRSlZNMerxaLbRhsAbOQXqnfNMXtkwJWdCwqqsb6zC2coURzudMU8F2&amp;s</t>
  </si>
  <si>
    <t>Buckden Partners</t>
  </si>
  <si>
    <t>https://www.google.com/search?sca_esv=565857231&amp;hl=en&amp;gl=us&amp;q=Buckden+Partners&amp;sa=X&amp;ved=0ahUKEwjxuJSYvK6BAxUgElkFHTuWAXE4MhCYkAII4Aw</t>
  </si>
  <si>
    <t>https://encrypted-tbn0.gstatic.com/images?q=tbn:ANd9GcRp1YdI3FRUJ_Ka6igwzPYJQaIjVGcvkoJ-9WtebAE&amp;s</t>
  </si>
  <si>
    <t>NOV COL</t>
  </si>
  <si>
    <t>https://www.google.com/search?hl=en&amp;gl=us&amp;q=NOV+COL&amp;sa=X&amp;ved=0ahUKEwjTzKrzrsKAAxUqN1kFHTqfCT0QmJACCOcJ</t>
  </si>
  <si>
    <t>Beaumanoir</t>
  </si>
  <si>
    <t>https://www.google.com/search?hl=en&amp;gl=us&amp;q=Beaumanoir&amp;sa=X&amp;ved=0ahUKEwjV6r-uq9v_AhUQQjABHWHrCWU4MhCYkAIIsAw</t>
  </si>
  <si>
    <t>https://encrypted-tbn0.gstatic.com/images?q=tbn:ANd9GcSkJ6sNpQaVO1kBl-Jl-vCicpKpooYrqWBxDyKkBFk&amp;s</t>
  </si>
  <si>
    <t>S.A.</t>
  </si>
  <si>
    <t>https://www.google.com/search?gl=us&amp;hl=en&amp;q=S.A.&amp;sa=X&amp;ved=0ahUKEwiFj9ConamAAxWZMlkFHb28C40QmJACCJYL</t>
  </si>
  <si>
    <t>Randstad Inhouse - Katina Unit</t>
  </si>
  <si>
    <t>https://www.google.com/search?sca_esv=585526170&amp;gl=us&amp;hl=en&amp;q=Randstad+Inhouse+-+Katina+Unit&amp;sa=X&amp;ved=0ahUKEwjZnYjzyOOCAxU5M1kFHRigBCwQmJACCKoM</t>
  </si>
  <si>
    <t>Sparkware RO</t>
  </si>
  <si>
    <t>https://www.google.com/search?gl=us&amp;hl=en&amp;q=Sparkware+RO&amp;sa=X&amp;ved=0ahUKEwiuicLho7OAAxUvEFkFHc6TDL8QmJACCJUM</t>
  </si>
  <si>
    <t>GoDataDriven | Now Xebia</t>
  </si>
  <si>
    <t>https://www.google.com/search?gl=us&amp;hl=en&amp;q=GoDataDriven+%7C+Now+Xebia&amp;sa=X&amp;ved=0ahUKEwjL7-GwkpL-AhVHRjABHT0aBJwQmJACCLsM</t>
  </si>
  <si>
    <t>https://encrypted-tbn0.gstatic.com/images?q=tbn:ANd9GcQkYBxundK_mY2YhoGr0V3QsXMl1hQ8p5AWnht03gU&amp;s</t>
  </si>
  <si>
    <t>Securenext Softwares Private Limited</t>
  </si>
  <si>
    <t>https://www.google.com/search?gl=us&amp;hl=en&amp;q=Securenext+Softwares+Private+Limited&amp;sa=X&amp;ved=0ahUKEwj6s9zX7OT9AhXlSzABHbkXBE84FBCYkAIIxQo</t>
  </si>
  <si>
    <t>Blast Aps</t>
  </si>
  <si>
    <t>https://www.google.com/search?gl=us&amp;hl=en&amp;q=Blast+Aps&amp;sa=X&amp;ved=0ahUKEwjEpZ6-qoD9AhUrLFkFHSYJCgY4ChCYkAII-g0</t>
  </si>
  <si>
    <t>wm staffing solutions</t>
  </si>
  <si>
    <t>https://www.google.com/search?hl=en&amp;gl=us&amp;q=wm+staffing+solutions&amp;sa=X&amp;ved=0ahUKEwjM_pqCt_n_AhWSFFkFHUcQA184WhCYkAII6gs</t>
  </si>
  <si>
    <t>Semgrep</t>
  </si>
  <si>
    <t>https://www.google.com/search?hl=en&amp;gl=us&amp;q=Semgrep&amp;sa=X&amp;ved=0ahUKEwiG9Y2R2dD9AhXwjYkEHXPLCZs4WhCYkAIIog4</t>
  </si>
  <si>
    <t>https://encrypted-tbn0.gstatic.com/images?q=tbn:ANd9GcR_hPNo0Je_yhEgLC2Wdg7hHxtS9ON7-JL5oNgL810&amp;s</t>
  </si>
  <si>
    <t>ÐÐ²Ñ‚Ð¾-Ð¢Ñ€Ð°ÑÑ‚</t>
  </si>
  <si>
    <t>https://www.google.com/search?gl=us&amp;hl=en&amp;q=%D0%90%D0%B2%D1%82%D0%BE-%D0%A2%D1%80%D0%B0%D1%81%D1%82&amp;sa=X&amp;ved=0ahUKEwj_8LGRjOD-AhVYD1kFHbxHB-U4ChCYkAIIqgo</t>
  </si>
  <si>
    <t>Power Solutions</t>
  </si>
  <si>
    <t>https://www.google.com/search?sca_esv=575547564&amp;hl=en&amp;gl=us&amp;q=Power+Solutions&amp;sa=X&amp;ved=0ahUKEwjbhZ-3gImCAxWBLFkFHTVmDQ8QmJACCOMI</t>
  </si>
  <si>
    <t>https://encrypted-tbn0.gstatic.com/images?q=tbn:ANd9GcRgtKLZ2eA2c7wMYSqp-9SjcLHc75nU5tlc9f4MUJw&amp;s</t>
  </si>
  <si>
    <t>Twitter</t>
  </si>
  <si>
    <t>http://www.twitter.com/</t>
  </si>
  <si>
    <t>https://www.google.com/search?hl=en&amp;gl=us&amp;q=Twitter&amp;sa=X&amp;ved=0ahUKEwiJgsHy1r__AhXrKlkFHU1iBnE4ChCYkAII5Qs</t>
  </si>
  <si>
    <t>https://encrypted-tbn0.gstatic.com/images?q=tbn:ANd9GcRvp7plAEMyq8y1sLPTzBII6Mje8A3Z-hpqH_8T&amp;s=0</t>
  </si>
  <si>
    <t>eMoldino</t>
  </si>
  <si>
    <t>https://www.google.com/search?sca_esv=576745885&amp;hl=en&amp;gl=us&amp;q=eMoldino&amp;sa=X&amp;ved=0ahUKEwijwNLBkpOCAxXQF1kFHRRkBBMQmJACCJkI</t>
  </si>
  <si>
    <t>Ab Ovo Inc</t>
  </si>
  <si>
    <t>https://www.google.com/search?sca_esv=581440190&amp;gl=us&amp;hl=en&amp;q=Ab+Ovo+Inc&amp;sa=X&amp;ved=0ahUKEwj2h4jbp7uCAxUZFVkFHeoKD004eBCYkAIIlwo</t>
  </si>
  <si>
    <t>Cara Staffing</t>
  </si>
  <si>
    <t>https://www.google.com/search?sca_esv=585519558&amp;gl=us&amp;hl=en&amp;q=Cara+Staffing&amp;sa=X&amp;ved=0ahUKEwiTlqSXwOOCAxUuJEQIHRaMDOgQmJACCJMN</t>
  </si>
  <si>
    <t>BNP Paribas France</t>
  </si>
  <si>
    <t>https://www.google.com/search?q=BNP+Paribas+France&amp;sa=X&amp;ved=0ahUKEwjznNmi6bf-AhXJE1kFHR6BBW44ChCYkAIIwg0</t>
  </si>
  <si>
    <t>Premus Solutions</t>
  </si>
  <si>
    <t>https://www.google.com/search?sca_esv=584993245&amp;hl=en&amp;gl=us&amp;q=Premus+Solutions&amp;sa=X&amp;ved=0ahUKEwiVv9jq-tuCAxV7rYkEHQNPC-04HhCYkAIIgww</t>
  </si>
  <si>
    <t>Guru's Solutions</t>
  </si>
  <si>
    <t>https://www.google.com/search?gl=us&amp;hl=en&amp;q=Guru%27s+Solutions&amp;sa=X&amp;ved=0ahUKEwji4dHL98P8AhV5nWoFHc6XD-0QmJACCIUJ</t>
  </si>
  <si>
    <t>Zimmerman B.V.</t>
  </si>
  <si>
    <t>https://www.google.com/search?gl=us&amp;hl=en&amp;q=Zimmerman+B.V.&amp;sa=X&amp;ved=0ahUKEwiSlKzs7OT9AhVEnGoFHT0RDWM4ChCYkAIIlAw</t>
  </si>
  <si>
    <t>https://encrypted-tbn0.gstatic.com/images?q=tbn:ANd9GcRYuEn7reMtIbMwLAMbfTZWMbZC8vETZ-DHY_5Ib-4&amp;s</t>
  </si>
  <si>
    <t>Westcoast Group</t>
  </si>
  <si>
    <t>http://www.westcoast.in/</t>
  </si>
  <si>
    <t>https://www.google.com/search?sca_esv=34b23c430a4204cf&amp;gl=us&amp;hl=en&amp;q=Westcoast+Group&amp;sa=X&amp;ved=0ahUKEwiajYfd5JCDAxV4SjABHQ8ODbkQmJACCIIM</t>
  </si>
  <si>
    <t>TMC (TallyMarks Consulting)</t>
  </si>
  <si>
    <t>https://www.google.com/search?gl=us&amp;hl=en&amp;q=TMC+(TallyMarks+Consulting)&amp;sa=X&amp;ved=0ahUKEwi7_r6ax9_8AhXDEkQIHTcXCTcQmJACCMII</t>
  </si>
  <si>
    <t>https://encrypted-tbn0.gstatic.com/images?q=tbn:ANd9GcQEuranCBnFF-bTQ7VOygFiKYggt402j6DAc2uXS-s&amp;s</t>
  </si>
  <si>
    <t>Lettria</t>
  </si>
  <si>
    <t>https://www.google.com/search?q=Lettria&amp;sa=X&amp;ved=0ahUKEwi4v5P-8b78AhXUFVkFHT33BKw4ChCYkAII9g0</t>
  </si>
  <si>
    <t>https://encrypted-tbn0.gstatic.com/images?q=tbn:ANd9GcT6hldcPkR74r40TJP4QBGvOjWm-NQKgTHaBpUujqY&amp;s</t>
  </si>
  <si>
    <t>Energy Pool</t>
  </si>
  <si>
    <t>https://www.google.com/search?gl=us&amp;hl=en&amp;q=Energy+Pool&amp;sa=X&amp;ved=0ahUKEwjhkIj63Mn_AhWCnokEHcNvBHg4ChCYkAIIgg0</t>
  </si>
  <si>
    <t>https://encrypted-tbn0.gstatic.com/images?q=tbn:ANd9GcQfkl7FUL2j19F9tbNuTIzu13zQCCgMamnRCsTp&amp;s=0</t>
  </si>
  <si>
    <t>SuperSport</t>
  </si>
  <si>
    <t>https://www.google.com/search?sca_esv=572463874&amp;gl=us&amp;hl=en&amp;q=SuperSport&amp;sa=X&amp;ved=0ahUKEwjIvIucru2BAxWZD1kFHQ4JB8kQmJACCM0I</t>
  </si>
  <si>
    <t>https://encrypted-tbn0.gstatic.com/images?q=tbn:ANd9GcQRBeIXPdbZOGWcDKU8jQyKFMAhRpijLQJs6BaqbIY&amp;s</t>
  </si>
  <si>
    <t>World Economic Forum</t>
  </si>
  <si>
    <t>http://www.weforum.org/</t>
  </si>
  <si>
    <t>https://www.google.com/search?hl=en&amp;gl=us&amp;q=World+Economic+Forum&amp;sa=X&amp;ved=0ahUKEwiuxMjTzpyAAxV_FlkFHY6yChI4PBCYkAIIjgo</t>
  </si>
  <si>
    <t>https://encrypted-tbn0.gstatic.com/images?q=tbn:ANd9GcSAeuXW1Okyf5VoslaspWKt_b3rFFryypeC-9GWCz0&amp;s</t>
  </si>
  <si>
    <t>Jordan Data Systems JDS</t>
  </si>
  <si>
    <t>https://www.google.com/search?sca_esv=566763369&amp;gl=us&amp;hl=en&amp;q=Jordan+Data+Systems+JDS&amp;sa=X&amp;ved=0ahUKEwiP36KB7LeBAxXVXUEAHXhXFGUQmJACCKEN</t>
  </si>
  <si>
    <t>Focus of Georgia, Inc.</t>
  </si>
  <si>
    <t>https://www.google.com/search?hl=en&amp;gl=us&amp;q=Focus+of+Georgia,+Inc.&amp;sa=X&amp;ved=0ahUKEwj6weT4ibX9AhV-KlkFHa2WBqI4ChCYkAII4A0</t>
  </si>
  <si>
    <t>Hestiia</t>
  </si>
  <si>
    <t>https://www.google.com/search?ucbcb=1&amp;gl=us&amp;hl=en&amp;q=Hestiia&amp;sa=X&amp;ved=0ahUKEwjn86CEieL8AhUhPkQIHQOzDvM4FBCYkAII4gs</t>
  </si>
  <si>
    <t>MEDTL MEDICAL TECHNOLOGIES LTD</t>
  </si>
  <si>
    <t>https://www.google.com/search?gl=us&amp;hl=en&amp;q=MEDTL+MEDICAL+TECHNOLOGIES+LTD&amp;sa=X&amp;ved=0ahUKEwj1pvKXqYX9AhVMrokEHUTNDj4QmJACCIoH</t>
  </si>
  <si>
    <t>https://encrypted-tbn0.gstatic.com/images?q=tbn:ANd9GcS0YbsVMoMBghUeOfaXxx2ufehQfVGMD1ODM37eQpQ&amp;s</t>
  </si>
  <si>
    <t>Diagnoseearly Holdings, Inc.</t>
  </si>
  <si>
    <t>https://www.google.com/search?sca_esv=572772429&amp;gl=us&amp;hl=en&amp;q=Diagnoseearly+Holdings,+Inc.&amp;sa=X&amp;ved=0ahUKEwiFotGS6--BAxUyLFkFHcSqIogQmJACCLEM</t>
  </si>
  <si>
    <t>ISS FACILITY SERVICES</t>
  </si>
  <si>
    <t>https://www.google.com/search?sca_esv=583722703&amp;hl=en&amp;gl=us&amp;q=ISS+FACILITY+SERVICES&amp;sa=X&amp;ved=0ahUKEwi34OO7uM-CAxUxD1kFHRBxDTo4FBCYkAIIsww</t>
  </si>
  <si>
    <t>https://encrypted-tbn0.gstatic.com/images?q=tbn:ANd9GcS8a1RqeV6qOUuvXrTyqYP9Zxaxjq9alFMSwtxU7e4&amp;s</t>
  </si>
  <si>
    <t>Valtiokonttori</t>
  </si>
  <si>
    <t>http://www.statskontoret.fi/</t>
  </si>
  <si>
    <t>https://www.google.com/search?gl=us&amp;hl=en&amp;q=Valtiokonttori&amp;sa=X&amp;ved=0ahUKEwiU-6HjuZT9AhUmFFkFHaqGBdYQmJACCJ4J</t>
  </si>
  <si>
    <t>https://encrypted-tbn0.gstatic.com/images?q=tbn:ANd9GcSBbNIksFDgXNt-SC2GkLDYX2G0tYp6Oo-WyUOJPdQ&amp;s</t>
  </si>
  <si>
    <t>BDSwiss</t>
  </si>
  <si>
    <t>http://www.global.bdswiss.com/</t>
  </si>
  <si>
    <t>https://www.google.com/search?sca_esv=570906942&amp;gl=us&amp;hl=en&amp;q=BDSwiss&amp;sa=X&amp;ved=0ahUKEwibxs23pd6BAxWFrYkEHdQyBh0QmJACCIkK</t>
  </si>
  <si>
    <t>Essex County Council</t>
  </si>
  <si>
    <t>http://www.essex.gov.uk/</t>
  </si>
  <si>
    <t>https://www.google.com/search?sca_esv=582537645&amp;hl=en&amp;gl=us&amp;q=Essex+County+Council&amp;sa=X&amp;ved=0ahUKEwjeoaTOscWCAxXSMVkFHcmxBP44HhCYkAII6gs</t>
  </si>
  <si>
    <t>https://encrypted-tbn0.gstatic.com/images?q=tbn:ANd9GcQQGTsdaPonQAXO4h7tJUlWGAPRALCDCE6hZQE2TCY&amp;s</t>
  </si>
  <si>
    <t>Chameleon International Search Ltd</t>
  </si>
  <si>
    <t>http://chameleon-international.com/</t>
  </si>
  <si>
    <t>https://www.google.com/search?sca_esv=562451240&amp;hl=en&amp;gl=us&amp;q=Chameleon+International+Search+Ltd&amp;sa=X&amp;ved=0ahUKEwiAyKPno5CBAxVOElkFHR6_CL84KBCYkAIIjg4</t>
  </si>
  <si>
    <t>Nexio Management</t>
  </si>
  <si>
    <t>https://www.google.com/search?sca_esv=566842583&amp;hl=en&amp;gl=us&amp;q=Nexio+Management&amp;sa=X&amp;ved=0ahUKEwjp58DoxLiBAxVGFVkFHQB7AxE4ChCYkAIIpww</t>
  </si>
  <si>
    <t>Gard</t>
  </si>
  <si>
    <t>http://www.gard.no/</t>
  </si>
  <si>
    <t>https://www.google.com/search?q=Gard&amp;sa=X&amp;ved=0ahUKEwjL9971wrD_AhVAFFkFHcXyArYQmJACCMEM</t>
  </si>
  <si>
    <t>TransportÃ¸konomisk institutt</t>
  </si>
  <si>
    <t>https://www.toi.no/</t>
  </si>
  <si>
    <t>https://www.google.com/search?gl=us&amp;hl=en&amp;q=Transport%C3%B8konomisk+institutt&amp;sa=X&amp;ved=0ahUKEwiZi8m69r78AhVvkokEHSSIBYMQmJACCM0J</t>
  </si>
  <si>
    <t>https://encrypted-tbn0.gstatic.com/images?q=tbn:ANd9GcSCatqBWJN7cnuBelestXn58fdpbZu3qd7yQGeY&amp;s=0</t>
  </si>
  <si>
    <t>Nutrabay</t>
  </si>
  <si>
    <t>https://nutrabay.com/</t>
  </si>
  <si>
    <t>https://www.google.com/search?sca_esv=589318964&amp;hl=en&amp;gl=us&amp;q=Nutrabay&amp;sa=X&amp;ved=0ahUKEwiOrYKd2YGDAxVrlWoFHYjjBRA4ggEQmJACCMcL</t>
  </si>
  <si>
    <t>https://encrypted-tbn0.gstatic.com/images?q=tbn:ANd9GcSlHyv-loFfQtQSaAYOGQoi6a5CCw9eG8N-zAvjRJY&amp;s</t>
  </si>
  <si>
    <t>Birmingham Women's and Children's NHS Foundation Trust</t>
  </si>
  <si>
    <t>http://bwc.nhs.uk/</t>
  </si>
  <si>
    <t>https://www.google.com/search?sca_esv=579388602&amp;hl=en&amp;gl=us&amp;q=Birmingham+Women%27s+and+Children%27s+NHS+Foundation+Trust&amp;sa=X&amp;ved=0ahUKEwi-wtCy2KmCAxWrJkQIHdaxASA4HhCYkAII_Qs</t>
  </si>
  <si>
    <t>https://encrypted-tbn0.gstatic.com/images?q=tbn:ANd9GcT_sYnhkKiGDEerkS6oj0UE1C3YqQjIAEZWOUh7&amp;s=0</t>
  </si>
  <si>
    <t>Cellworks</t>
  </si>
  <si>
    <t>https://www.google.com/search?sca_esv=562982649&amp;gl=us&amp;hl=en&amp;q=Cellworks&amp;sa=X&amp;ved=0ahUKEwjIlbniqZWBAxUthYkEHcjMBj44PBCYkAII0go</t>
  </si>
  <si>
    <t>Ubiq.ai</t>
  </si>
  <si>
    <t>http://www.parkbob.com/</t>
  </si>
  <si>
    <t>https://www.google.com/search?q=Ubiq.ai&amp;sa=X&amp;ved=0ahUKEwikq-22tMH8AhUpD1kFHTPvBvQQmJACCKUM</t>
  </si>
  <si>
    <t>https://encrypted-tbn0.gstatic.com/images?q=tbn:ANd9GcTjrGc1Th5JFcwUmINMRituzifCVEPSNNoFBxvMMUU&amp;s</t>
  </si>
  <si>
    <t>Tailwind IT</t>
  </si>
  <si>
    <t>https://www.google.com/search?sca_esv=557013633&amp;hl=en&amp;gl=us&amp;q=Tailwind+IT&amp;sa=X&amp;ved=0ahUKEwiRtMK7gd6AAxV1goQIHbgpBwo4FBCYkAII9Ak</t>
  </si>
  <si>
    <t>https://encrypted-tbn0.gstatic.com/images?q=tbn:ANd9GcQQKY2V3xeITIKALhghbqS2KzYhuyl0RJo4GeCJVfE&amp;s</t>
  </si>
  <si>
    <t>jobs4people, Agentur fÃ¼r Personalberatung</t>
  </si>
  <si>
    <t>https://www.google.com/search?sca_esv=572463874&amp;gl=us&amp;hl=en&amp;q=jobs4people,+Agentur+f%C3%BCr+Personalberatung&amp;sa=X&amp;ved=0ahUKEwjDobiVrO2BAxX5SDABHZhuCYo4KBCYkAIIxw0</t>
  </si>
  <si>
    <t>Cocoblu Retail</t>
  </si>
  <si>
    <t>https://www.google.com/search?gl=us&amp;hl=en&amp;q=Cocoblu+Retail&amp;sa=X&amp;ved=0ahUKEwjfjJb1zbz9AhWnmmoFHe9cC6I4RhCYkAIIuAk</t>
  </si>
  <si>
    <t>https://encrypted-tbn0.gstatic.com/images?q=tbn:ANd9GcRQyKFVaPLVFhw7w76LCuzGNl1iggf8HHq8Ab2hgIg&amp;s</t>
  </si>
  <si>
    <t>https://www.google.com/search?sca_esv=579384295&amp;hl=en&amp;gl=us&amp;q=11:59&amp;sa=X&amp;ved=0ahUKEwiqrYHI1amCAxWKEFkFHVmKAf04MhCYkAIInwo</t>
  </si>
  <si>
    <t>https://encrypted-tbn0.gstatic.com/images?q=tbn:ANd9GcTOt3HMHDuzSNWz4xiiJDtnQMQ0ZPpEbDhexeYQpLQ&amp;s</t>
  </si>
  <si>
    <t>Method360, Inc.</t>
  </si>
  <si>
    <t>https://www.google.com/search?hl=en&amp;gl=us&amp;q=Method360,+Inc.&amp;sa=X&amp;ved=0ahUKEwi-uaDLhLj_AhU9E1kFHe6WDDc4lgEQmJACCOcK</t>
  </si>
  <si>
    <t>https://encrypted-tbn0.gstatic.com/images?q=tbn:ANd9GcS24gRHu5X4oifmjqNvfDofaSya5OMflfhXVDUpVjE&amp;s</t>
  </si>
  <si>
    <t>ATI.SU</t>
  </si>
  <si>
    <t>https://www.google.com/search?hl=en&amp;gl=us&amp;q=ATI.SU&amp;sa=X&amp;ved=0ahUKEwjQz5un1ez-AhUbD1kFHYEMAbc4ChCYkAIIogs</t>
  </si>
  <si>
    <t>https://encrypted-tbn0.gstatic.com/images?q=tbn:ANd9GcR54bzqh2acNz4Xp1ZKHoZe_rRt0IOyKO4eQW_Ndso&amp;s</t>
  </si>
  <si>
    <t>SIMO UG (haftungsbeschrÃ¤nkt)</t>
  </si>
  <si>
    <t>https://www.google.com/search?q=SIMO+UG+(haftungsbeschr%C3%A4nkt)&amp;sa=X&amp;ved=0ahUKEwisnfm_j5f-AhXMFVkFHQsZBvM4FBCYkAII2wo</t>
  </si>
  <si>
    <t>Trace3</t>
  </si>
  <si>
    <t>http://www.trace3.com/</t>
  </si>
  <si>
    <t>https://www.google.com/search?sca_esv=570580370&amp;gl=us&amp;hl=en&amp;q=Trace3&amp;sa=X&amp;ved=0ahUKEwian8jG29uBAxV_RzABHVQQBN44RhCYkAIIlQw</t>
  </si>
  <si>
    <t>https://encrypted-tbn0.gstatic.com/images?q=tbn:ANd9GcTizUVii-4QM74m5nru6AHiyMyuPJShoEOr_o6Jw3c&amp;s</t>
  </si>
  <si>
    <t>LTCG</t>
  </si>
  <si>
    <t>https://www.google.com/search?sca_esv=581653496&amp;gl=us&amp;hl=en&amp;q=LTCG&amp;sa=X&amp;ved=0ahUKEwim_Yes9r2CAxWcv4kEHdw9Cak4RhCYkAII-Q0</t>
  </si>
  <si>
    <t>Staci</t>
  </si>
  <si>
    <t>https://www.google.com/search?q=Staci&amp;sa=X&amp;ved=0ahUKEwj3-KzP5qP-AhV4F1kFHe1KD8c4ChCYkAIIyws</t>
  </si>
  <si>
    <t>Monri - member of Payten</t>
  </si>
  <si>
    <t>https://www.google.com/search?sca_esv=583261567&amp;hl=en&amp;gl=us&amp;q=Monri+-+member+of+Payten&amp;sa=X&amp;ved=0ahUKEwipgp6Zs8qCAxXiD0QIHcZpAgkQmJACCP0I</t>
  </si>
  <si>
    <t>https://encrypted-tbn0.gstatic.com/images?q=tbn:ANd9GcRGCb188chwIG05lK5FBhG-tHq_AVGtMNCt-9MEKdo&amp;s</t>
  </si>
  <si>
    <t>Forta</t>
  </si>
  <si>
    <t>https://www.google.com/search?q=Forta&amp;sa=X&amp;ved=0ahUKEwiYx4-W8L78AhVBFFkFHaITACo4UBCYkAIIug0</t>
  </si>
  <si>
    <t>Cefetra Group</t>
  </si>
  <si>
    <t>http://www.cefetra.com/</t>
  </si>
  <si>
    <t>https://www.google.com/search?sca_esv=572463874&amp;gl=us&amp;hl=en&amp;q=Cefetra+Group&amp;sa=X&amp;ved=0ahUKEwjZtJeere2BAxWDFVkFHfUVBUI4ChCYkAII4gw</t>
  </si>
  <si>
    <t>https://encrypted-tbn0.gstatic.com/images?q=tbn:ANd9GcQLUWEC2q0Ozynx6uzLOhUaL6kCgH60T8rtXzwCG20&amp;s</t>
  </si>
  <si>
    <t>e-Travel SA</t>
  </si>
  <si>
    <t>http://www.e-travel.gr/</t>
  </si>
  <si>
    <t>https://www.google.com/search?gl=us&amp;hl=en&amp;q=e-Travel+SA&amp;sa=X&amp;ved=0ahUKEwiUx5PTybX_AhWFF1kFHZA2DbsQmJACCOgJ</t>
  </si>
  <si>
    <t>https://encrypted-tbn0.gstatic.com/images?q=tbn:ANd9GcQPQPnqOd5imupHwZ8gmdk89Tz8xGf6oGIaOplT-V0&amp;s</t>
  </si>
  <si>
    <t>Product development company</t>
  </si>
  <si>
    <t>https://www.google.com/search?sca_esv=573098824&amp;gl=us&amp;hl=en&amp;q=Product+development+company&amp;sa=X&amp;ved=0ahUKEwiv6vyis_KBAxUIE1kFHRVIBhw4MhCYkAIIiws</t>
  </si>
  <si>
    <t>Tactill</t>
  </si>
  <si>
    <t>https://www.google.com/search?gl=us&amp;hl=en&amp;q=Tactill&amp;sa=X&amp;ved=0ahUKEwjayaX-_fj9AhVfF1kFHbMMC-M4MhCYkAII6As</t>
  </si>
  <si>
    <t>https://encrypted-tbn0.gstatic.com/images?q=tbn:ANd9GcTedNjswsrxAxgQOcO48vbv7SNdN22Ez87jxNcrDJI&amp;s</t>
  </si>
  <si>
    <t>NEXT GENERATION</t>
  </si>
  <si>
    <t>https://www.google.com/search?sca_esv=573553702&amp;gl=us&amp;hl=en&amp;q=NEXT+GENERATION&amp;sa=X&amp;ved=0ahUKEwiX1ePVsveBAxUoMlkFHdebA-g4RhCYkAII6gs</t>
  </si>
  <si>
    <t>blackinamerica</t>
  </si>
  <si>
    <t>https://www.google.com/search?sca_esv=328add34912749bf&amp;sca_upv=1&amp;hl=en&amp;gl=us&amp;q=blackinamerica&amp;sa=X&amp;ved=0ahUKEwjKivv40vyCAxVXTDABHUB6Cxk4RhCYkAIIuAs</t>
  </si>
  <si>
    <t>Humantech Services Sdn Bhd</t>
  </si>
  <si>
    <t>https://www.google.com/search?hl=en&amp;gl=us&amp;q=Humantech+Services+Sdn+Bhd&amp;sa=X&amp;ved=0ahUKEwiK56uUtsb8AhWsMlkFHd6ACE44ChCYkAIIogw</t>
  </si>
  <si>
    <t>Charter Telecom</t>
  </si>
  <si>
    <t>https://www.google.com/search?hl=en&amp;gl=us&amp;q=Charter+Telecom&amp;sa=X&amp;ved=0ahUKEwj2g7Ga0-T8AhUfFVkFHdVhDdk4KBCYkAIIlAo</t>
  </si>
  <si>
    <t>With</t>
  </si>
  <si>
    <t>https://www.google.com/search?sca_esv=562982649&amp;hl=en&amp;gl=us&amp;q=With&amp;sa=X&amp;ved=0ahUKEwjtou-KqJWBAxV2MVkFHUkPCvg4RhCYkAII7ww</t>
  </si>
  <si>
    <t>Ð‘Ð°Ð½Ðº Ð’Ð¢Ð‘ (Ð‘ÐµÐ»Ð°Ñ€ÑƒÑÑŒ). IT-Ð½Ð°Ð¿Ñ€Ð°Ð²Ð»ÐµÐ½Ð¸Ðµ</t>
  </si>
  <si>
    <t>https://www.google.com/search?sca_esv=78549f62c70bc4fc&amp;gl=us&amp;hl=en&amp;q=%D0%91%D0%B0%D0%BD%D0%BA+%D0%92%D0%A2%D0%91+(%D0%91%D0%B5%D0%BB%D0%B0%D1%80%D1%83%D1%81%D1%8C).+IT-%D0%BD%D0%B0%D0%BF%D1%80%D0%B0%D0%B2%D0%BB%D0%B5%D0%BD%D0%B8%D0%B5&amp;sa=X&amp;ved=0ahUKEwiMl__p_MyCAxWQRzABHZtoB4UQmJACCJsJ</t>
  </si>
  <si>
    <t>https://encrypted-tbn0.gstatic.com/images?q=tbn:ANd9GcQRLanZdfCf2vKpKzCoWREhV3DHeOV_jjp7lGyA6ko&amp;s</t>
  </si>
  <si>
    <t>FPG Insurance</t>
  </si>
  <si>
    <t>https://www.google.com/search?hl=en&amp;gl=us&amp;q=FPG+Insurance&amp;sa=X&amp;ved=0ahUKEwiIkOSy_YCAAxUJFmIAHRiyCmU4FBCYkAII7gk</t>
  </si>
  <si>
    <t>https://encrypted-tbn0.gstatic.com/images?q=tbn:ANd9GcTi3VXkbDk-2mf6xTdmaLeHnxJbme6KM8iSKhhwWqk&amp;s</t>
  </si>
  <si>
    <t>C MARC</t>
  </si>
  <si>
    <t>https://www.google.com/search?sca_esv=566746031&amp;gl=us&amp;hl=en&amp;q=C+MARC&amp;sa=X&amp;ved=0ahUKEwij6YLR4reBAxXcQEEAHWqoBag4KBCYkAIIkQw</t>
  </si>
  <si>
    <t>https://encrypted-tbn0.gstatic.com/images?q=tbn:ANd9GcS2tCnwNXGyIL_vzLh3lE2MoqGtTXkTcBKxZ_9tV0U&amp;s</t>
  </si>
  <si>
    <t>Trade Link Retail Systems</t>
  </si>
  <si>
    <t>https://www.google.com/search?hl=en&amp;gl=us&amp;q=Trade+Link+Retail+Systems&amp;sa=X&amp;ved=0ahUKEwjlsYyp1eT8AhWMGFkFHYRMBSIQmJACCNEM</t>
  </si>
  <si>
    <t>Enpal</t>
  </si>
  <si>
    <t>https://www.google.com/search?hl=en&amp;gl=us&amp;q=Enpal&amp;sa=X&amp;ved=0ahUKEwjD5om996D9AhXvkIkEHbcSD_A4KBCYkAII8ww</t>
  </si>
  <si>
    <t>https://encrypted-tbn0.gstatic.com/images?q=tbn:ANd9GcRSfl9AOPqAFSLIs77895-nYVcDiLWwSfHDeA2ArP8&amp;s</t>
  </si>
  <si>
    <t>Zero Point, Inc</t>
  </si>
  <si>
    <t>https://www.google.com/search?gl=us&amp;hl=en&amp;q=Zero+Point,+Inc&amp;sa=X&amp;ved=0ahUKEwimoOPCwd3-AhVPkIkEHZM7CTE4HhCYkAIIwgs</t>
  </si>
  <si>
    <t>SCI comunidad</t>
  </si>
  <si>
    <t>https://www.google.com/search?q=SCI+comunidad&amp;sa=X&amp;ved=0ahUKEwiL8oqG9ef_AhWIFlkFHXU0D1kQmJACCMAK</t>
  </si>
  <si>
    <t>https://encrypted-tbn0.gstatic.com/images?q=tbn:ANd9GcTS6wgqWKKeExK1Au0K_XfJsr3ojKOc-Xwl6BZiV1k&amp;s</t>
  </si>
  <si>
    <t>Scope</t>
  </si>
  <si>
    <t>https://www.google.com/search?sca_esv=569660528&amp;gl=us&amp;hl=en&amp;q=Scope&amp;sa=X&amp;ved=0ahUKEwjIp-nv2dGBAxXLGVkFHbRpAHg4HhCYkAIIwAw</t>
  </si>
  <si>
    <t>SOFTUM</t>
  </si>
  <si>
    <t>https://www.google.com/search?gl=us&amp;hl=en&amp;q=SOFTUM&amp;sa=X&amp;ved=0ahUKEwio7Zax2Ij9AhU4jokEHfcLBfgQmJACCM0L</t>
  </si>
  <si>
    <t>FeneTech Europe SÃ rl</t>
  </si>
  <si>
    <t>https://www.google.com/search?sca_esv=c30c27677fd05ae4&amp;hl=en&amp;gl=us&amp;q=FeneTech+Europe+S%C3%A0rl&amp;sa=X&amp;ved=0ahUKEwjm47mZ8IuDAxUnSDABHW2TC-0QmJACCMIL</t>
  </si>
  <si>
    <t>UWâ€“Madison College of Agricultural and Life Sciences</t>
  </si>
  <si>
    <t>http://www.cals.wisc.edu/</t>
  </si>
  <si>
    <t>https://www.google.com/search?sca_esv=557351356&amp;gl=us&amp;hl=en&amp;q=UW%E2%80%93Madison+College+of+Agricultural+and+Life+Sciences&amp;sa=X&amp;ved=0ahUKEwjcvcXDwOCAAxXORjABHaCpBFI4RhCYkAII4go</t>
  </si>
  <si>
    <t>https://encrypted-tbn0.gstatic.com/images?q=tbn:ANd9GcSzd7EAJEi1PhllLo9bpWWW0vBkMf83nGFMeP6uoVI&amp;s</t>
  </si>
  <si>
    <t>Ø´Ø±ÙƒØ© Ø§Ù„ØªÙŠØ³ÙŠØ±</t>
  </si>
  <si>
    <t>https://www.google.com/search?q=%D8%B4%D8%B1%D9%83%D8%A9+%D8%A7%D9%84%D8%AA%D9%8A%D8%B3%D9%8A%D8%B1&amp;sa=X&amp;ved=0ahUKEwiK74i9qaj8AhUAk2oFHVWtBZ8QmJACCJMI</t>
  </si>
  <si>
    <t>SIDENOR steel industry</t>
  </si>
  <si>
    <t>https://www.google.com/search?ucbcb=1&amp;gl=us&amp;hl=en&amp;q=SIDENOR+steel+industry&amp;sa=X&amp;ved=0ahUKEwiyvPDo5dr9AhUWlIkEHXQYA_oQmJACCPMI</t>
  </si>
  <si>
    <t>https://encrypted-tbn0.gstatic.com/images?q=tbn:ANd9GcRUILcwuUx7PvyLAfFOlNUjkM5yFTtuJQ2O71lWGjs&amp;s</t>
  </si>
  <si>
    <t>Bundesverwaltungsamt</t>
  </si>
  <si>
    <t>https://www.google.com/search?sca_esv=559959589&amp;hl=en&amp;gl=us&amp;q=Bundesverwaltungsamt&amp;sa=X&amp;ved=0ahUKEwiKx6SvmveAAxVQF2IAHTz8CD84FBCYkAII3Ao</t>
  </si>
  <si>
    <t>https://encrypted-tbn0.gstatic.com/images?q=tbn:ANd9GcRCary3-akCk_pquSlQqQPLL2HSbIJ0uRY1584j&amp;s=0</t>
  </si>
  <si>
    <t>G2 Ocean</t>
  </si>
  <si>
    <t>http://www.g2ocean.com/</t>
  </si>
  <si>
    <t>https://www.google.com/search?hl=en&amp;gl=us&amp;q=G2+Ocean&amp;sa=X&amp;ved=0ahUKEwja3qPdqbiAAxXlEFkFHYHBAjg4ChCYkAIIvgk</t>
  </si>
  <si>
    <t>https://encrypted-tbn0.gstatic.com/images?q=tbn:ANd9GcRUkIDMSlIy2WX-HMxR6ixpdo7Dcbf1lpftm9_8&amp;s=0</t>
  </si>
  <si>
    <t>Cabot Financial Spain</t>
  </si>
  <si>
    <t>https://www.google.com/search?hl=en&amp;gl=us&amp;q=Cabot+Financial+Spain&amp;sa=X&amp;ved=0ahUKEwjXzLCP1vH-AhXAkYQIHXwMAdI4ChCYkAII9Q0</t>
  </si>
  <si>
    <t>https://encrypted-tbn0.gstatic.com/images?q=tbn:ANd9GcQ6z_HVtbWs_Q_jjbVlXjEif16LTL1MOY4s16trm-M&amp;s</t>
  </si>
  <si>
    <t>AD POIDS LOURDS</t>
  </si>
  <si>
    <t>https://www.google.com/search?gl=us&amp;hl=en&amp;q=AD+POIDS+LOURDS&amp;sa=X&amp;ved=0ahUKEwijpZfc9_b_AhV1KFkFHQ2QAgE4ChCYkAIIig0</t>
  </si>
  <si>
    <t>https://encrypted-tbn0.gstatic.com/images?q=tbn:ANd9GcQ_MV7x1cxYf_R04FEPRXqk4uKmn0qv_HYEZZrDbafkI0ofG_BzTcDNmgc&amp;s</t>
  </si>
  <si>
    <t>Plaisio - Î Î»Î±Î¯ÏƒÎ¹Î¿</t>
  </si>
  <si>
    <t>http://www.plaisio.gr/</t>
  </si>
  <si>
    <t>https://www.google.com/search?hl=en&amp;gl=us&amp;q=Plaisio+-+%CE%A0%CE%BB%CE%B1%CE%AF%CF%83%CE%B9%CE%BF&amp;sa=X&amp;ved=0ahUKEwjFgt-e2MT_AhUfGFkFHRBCDoAQmJACCPML</t>
  </si>
  <si>
    <t>https://encrypted-tbn0.gstatic.com/images?q=tbn:ANd9GcQI0SB-NgmKB_fHhuRuw_Mr5B4qGoK5aEdRnx-QSP8&amp;s</t>
  </si>
  <si>
    <t>IPCS Global</t>
  </si>
  <si>
    <t>https://www.google.com/search?sca_esv=568736477&amp;hl=en&amp;gl=us&amp;q=IPCS+Global&amp;sa=X&amp;ved=0ahUKEwiNw8-nkcqBAxVbmGoFHa2EDZwQmJACCL0J</t>
  </si>
  <si>
    <t>https://encrypted-tbn0.gstatic.com/images?q=tbn:ANd9GcRabYthHHMKXQl0-BZtTKYtkC409mcdi0ECV0B4Dy0&amp;s</t>
  </si>
  <si>
    <t>WeWork</t>
  </si>
  <si>
    <t>http://www.wework.com/</t>
  </si>
  <si>
    <t>https://www.google.com/search?ucbcb=1&amp;gl=us&amp;hl=en&amp;q=WeWork&amp;sa=X&amp;ved=0ahUKEwjtmaPWn678AhXBElkFHYH9DGM4PBCYkAIIoQ4</t>
  </si>
  <si>
    <t>Associated Bank Career Site</t>
  </si>
  <si>
    <t>https://www.google.com/search?gl=us&amp;hl=en&amp;q=Associated+Bank+Career+Site&amp;sa=X&amp;ved=0ahUKEwjxnbXNm9P9AhWWnGoFHRqBAlk4UBCYkAIIqww</t>
  </si>
  <si>
    <t>ASSL - Amalgamated Security Services Limited</t>
  </si>
  <si>
    <t>https://www.google.com/search?sca_esv=571674645&amp;gl=us&amp;hl=en&amp;q=ASSL+-+Amalgamated+Security+Services+Limited&amp;sa=X&amp;ved=0ahUKEwjsqLaF6OWBAxXjk2oFHYjFAgsQmJACCI4H</t>
  </si>
  <si>
    <t>Karya Consultants Private Limited</t>
  </si>
  <si>
    <t>https://www.google.com/search?q=Karya+Consultants+Private+Limited&amp;sa=X&amp;ved=0ahUKEwiHl8n3n_n-AhX1MlkFHcHAAa44PBCYkAIIlws</t>
  </si>
  <si>
    <t>https://encrypted-tbn0.gstatic.com/images?q=tbn:ANd9GcTIxS_Mt8dkA0uQO89n2cjgvwwxJBTk78qw6ehD1Sk&amp;s</t>
  </si>
  <si>
    <t>InfPro IT Solutions GmbH</t>
  </si>
  <si>
    <t>https://www.google.com/search?sca_esv=568744667&amp;hl=en&amp;gl=us&amp;q=InfPro+IT+Solutions+GmbH&amp;sa=X&amp;ved=0ahUKEwig9er6k8qBAxUBFVkFHdYDBGc4ChCYkAII0As</t>
  </si>
  <si>
    <t>InUse</t>
  </si>
  <si>
    <t>https://www.google.com/search?gl=us&amp;hl=en&amp;q=InUse&amp;sa=X&amp;ved=0ahUKEwjf8seiqN39AhWJlIkEHUCeBU04HhCYkAIIiww</t>
  </si>
  <si>
    <t>https://encrypted-tbn0.gstatic.com/images?q=tbn:ANd9GcQoEPMK3Me61Q4ALBYVWMOooJ6im1r7rqO9N40dkr8&amp;s</t>
  </si>
  <si>
    <t>DTE Energy Company</t>
  </si>
  <si>
    <t>https://www.dteenergy.com/</t>
  </si>
  <si>
    <t>https://www.google.com/search?ucbcb=1&amp;gl=us&amp;hl=en&amp;q=DTE+Energy+Company&amp;sa=X&amp;ved=0ahUKEwji4qP8tJ79AhUfEFkFHWcbCUg4KBCYkAIIhwo</t>
  </si>
  <si>
    <t>Piemme S.p.A.</t>
  </si>
  <si>
    <t>https://www.google.com/search?hl=en&amp;gl=us&amp;q=Piemme+S.p.A.&amp;sa=X&amp;ved=0ahUKEwiqu_ycu_7_AhX8FVkFHc_qCY44FBCYkAIIqww</t>
  </si>
  <si>
    <t>https://encrypted-tbn0.gstatic.com/images?q=tbn:ANd9GcQptNz4xWwFMBx4bnQTjKyemFVRQi-iurd9i-of_r8&amp;s</t>
  </si>
  <si>
    <t>Cerfrance Seine Normandie</t>
  </si>
  <si>
    <t>https://www.google.com/search?sca_esv=559635945&amp;gl=us&amp;hl=en&amp;q=Cerfrance+Seine+Normandie&amp;sa=X&amp;ved=0ahUKEwiw9sHS0vSAAxXkFlkFHQjOD5E4ChCYkAII3Ao</t>
  </si>
  <si>
    <t>AIRBUS GROUP</t>
  </si>
  <si>
    <t>https://www.google.com/search?sca_esv=551412035&amp;hl=en&amp;gl=us&amp;q=AIRBUS+GROUP&amp;sa=X&amp;ved=0ahUKEwio5u_-pq6AAxVLTTABHTVqAnU4MhCYkAIIyws</t>
  </si>
  <si>
    <t>https://encrypted-tbn0.gstatic.com/images?q=tbn:ANd9GcRxy7oyJG6WzYPzhYS2ULE7vSHjpyt6EbmbEF90hpM&amp;s</t>
  </si>
  <si>
    <t>HUK-Coburg</t>
  </si>
  <si>
    <t>https://www.google.com/search?q=HUK-Coburg&amp;sa=X&amp;ved=0ahUKEwisnfm_j5f-AhXMFVkFHQsZBvM4FBCYkAII8g0</t>
  </si>
  <si>
    <t>https://encrypted-tbn0.gstatic.com/images?q=tbn:ANd9GcRiTuLPSi3_8HsWqn6aEC92sS1_mEfSmYFrLKbp&amp;s=0</t>
  </si>
  <si>
    <t>Springer Nature in India</t>
  </si>
  <si>
    <t>https://www.google.com/search?sca_esv=587928711&amp;hl=en&amp;gl=us&amp;q=Springer+Nature+in+India&amp;sa=X&amp;ved=0ahUKEwjQ9-Hs0feCAxVkEFkFHW8jAqQ4RhCYkAII5Qs</t>
  </si>
  <si>
    <t>MCR Health, Inc</t>
  </si>
  <si>
    <t>https://www.google.com/search?gl=us&amp;hl=en&amp;q=MCR+Health,+Inc&amp;sa=X&amp;ved=0ahUKEwiTy9uIzpn-AhXzD1kFHfAIBYsQmJACCJgL</t>
  </si>
  <si>
    <t>https://encrypted-tbn0.gstatic.com/images?q=tbn:ANd9GcRsiQjl6QaMyztyWY_uH-VxLw_o_TvVVshSjARNcNc&amp;s</t>
  </si>
  <si>
    <t>MAS PLC</t>
  </si>
  <si>
    <t>http://www.masrei.com/</t>
  </si>
  <si>
    <t>https://www.google.com/search?sca_esv=570906942&amp;hl=en&amp;gl=us&amp;q=MAS+PLC&amp;sa=X&amp;ved=0ahUKEwjNlpL9od6BAxVbE1kFHVqZANcQmJACCKgM</t>
  </si>
  <si>
    <t>https://encrypted-tbn0.gstatic.com/images?q=tbn:ANd9GcQtLgjA4YW9y8kWGU-FTKUBWv5RJCOcvrm31vW7Mmw&amp;s</t>
  </si>
  <si>
    <t>CCDRD AG</t>
  </si>
  <si>
    <t>https://www.google.com/search?sca_esv=562993306&amp;hl=en&amp;gl=us&amp;q=CCDRD+AG&amp;sa=X&amp;ved=0ahUKEwiVkf6FrJWBAxUQSTABHQiMDfk4HhCYkAIIsQw</t>
  </si>
  <si>
    <t>Huawei Technologies SRL</t>
  </si>
  <si>
    <t>https://www.google.com/search?hl=en&amp;gl=us&amp;q=Huawei+Technologies+SRL&amp;sa=X&amp;ved=0ahUKEwjOm47Pr-X_AhX9FVkFHSrSAn0QmJACCK4M</t>
  </si>
  <si>
    <t>PeopleConnect</t>
  </si>
  <si>
    <t>https://www.google.com/search?hl=en&amp;gl=us&amp;q=PeopleConnect&amp;sa=X&amp;ved=0ahUKEwisjbXNwd3-AhUulIkEHfLLCVs4FBCYkAIIzAs</t>
  </si>
  <si>
    <t>https://encrypted-tbn0.gstatic.com/images?q=tbn:ANd9GcRDxo4gOx0RdN52ll3nKF0kAQyjtP9rtLpjxNfE&amp;s=0</t>
  </si>
  <si>
    <t>InnoBoon Technologies</t>
  </si>
  <si>
    <t>https://www.google.com/search?ucbcb=1&amp;gl=us&amp;hl=en&amp;q=InnoBoon+Technologies&amp;sa=X&amp;ved=0ahUKEwieiZSfwaj9AhUTUzUKHQ0LDfI4HhCYkAIIjwo</t>
  </si>
  <si>
    <t>https://encrypted-tbn0.gstatic.com/images?q=tbn:ANd9GcRUzgPin6158-muzwU-eNse88m3zRDPrAVXr2UFHqY&amp;s</t>
  </si>
  <si>
    <t>Petrobras Singapore Private Limited</t>
  </si>
  <si>
    <t>https://www.google.com/search?sca_esv=570906942&amp;hl=en&amp;gl=us&amp;q=Petrobras+Singapore+Private+Limited&amp;sa=X&amp;ved=0ahUKEwisxdWKot6BAxVXGVkFHezRAVc4KBCYkAIIjQ0</t>
  </si>
  <si>
    <t>Joone</t>
  </si>
  <si>
    <t>https://www.google.com/search?gl=us&amp;hl=en&amp;q=Joone&amp;sa=X&amp;ved=0ahUKEwiInvnz0b__AhUaFVkFHQumDNw4FBCYkAIIpgw</t>
  </si>
  <si>
    <t>https://encrypted-tbn0.gstatic.com/images?q=tbn:ANd9GcRnd7wNBhd-mxEbyCUKWbe2ZJtoIDkBpVRDNxrs73o&amp;s</t>
  </si>
  <si>
    <t>Scientific Laboratory Supplies</t>
  </si>
  <si>
    <t>http://www.scientificlabs.co.uk/</t>
  </si>
  <si>
    <t>https://www.google.com/search?sca_esv=587936899&amp;gl=us&amp;hl=en&amp;q=Scientific+Laboratory+Supplies&amp;sa=X&amp;ved=0ahUKEwi_xumn0veCAxXoMlkFHRMVAIMQmJACCLAK</t>
  </si>
  <si>
    <t>https://encrypted-tbn0.gstatic.com/images?q=tbn:ANd9GcR7xSLswkJR4q5LOTofv0bavNI-hD4JqNzR1tui&amp;s=0</t>
  </si>
  <si>
    <t>CENERGY</t>
  </si>
  <si>
    <t>https://www.google.com/search?ucbcb=1&amp;hl=en&amp;gl=us&amp;q=CENERGY&amp;sa=X&amp;ved=0ahUKEwjurMbt9Jv9AhV8h-4BHYGHB6gQmJACCN4M</t>
  </si>
  <si>
    <t>https://encrypted-tbn0.gstatic.com/images?q=tbn:ANd9GcRZlc4DEODFnXIm4-eVCMGViXtib_j-nXa8b5NT7hs&amp;s</t>
  </si>
  <si>
    <t>Indra Philippines, Inc.</t>
  </si>
  <si>
    <t>https://www.google.com/search?gl=us&amp;hl=en&amp;q=Indra+Philippines,+Inc.&amp;sa=X&amp;ved=0ahUKEwihgJfN_KX9AhXCD1kFHQn-B7c4FBCYkAII7Ak</t>
  </si>
  <si>
    <t>Energi Fyn</t>
  </si>
  <si>
    <t>http://www.energifyn.dk/</t>
  </si>
  <si>
    <t>https://www.google.com/search?sca_esv=585192112&amp;hl=en&amp;gl=us&amp;q=Energi+Fyn&amp;sa=X&amp;ved=0ahUKEwjn_4WKw96CAxWfEVkFHWvvCGUQmJACCJYL</t>
  </si>
  <si>
    <t>https://encrypted-tbn0.gstatic.com/images?q=tbn:ANd9GcTjCo8ZpSmeLNC_Px1oSc35dKyVedyZ67fZJfYy&amp;s=0</t>
  </si>
  <si>
    <t>Kima Solutions Ltd.</t>
  </si>
  <si>
    <t>https://www.google.com/search?ucbcb=1&amp;hl=en&amp;gl=us&amp;q=Kima+Solutions+Ltd.&amp;sa=X&amp;ved=0ahUKEwjY9Yvj7-T9AhXykYkEHfPaBlgQmJACCLgJ</t>
  </si>
  <si>
    <t>https://encrypted-tbn0.gstatic.com/images?q=tbn:ANd9GcTgHbIvfPoqUzVbyLGr6UWfuPKdWqwGrBgWmhVz4Bo&amp;s</t>
  </si>
  <si>
    <t>Nordwand Group - the IT &amp; Finance Recruitment Company</t>
  </si>
  <si>
    <t>https://www.google.com/search?gl=us&amp;hl=en&amp;q=Nordwand+Group+-+the+IT+%26+Finance+Recruitment+Company&amp;sa=X&amp;ved=0ahUKEwjH4bfEv6b_AhW0ElkFHfsOBKIQmJACCPgJ</t>
  </si>
  <si>
    <t>https://encrypted-tbn0.gstatic.com/images?q=tbn:ANd9GcRnqwy7beIcO0x-cdGCuXceTZjx1gGfZMVsEl2sSOI&amp;s</t>
  </si>
  <si>
    <t>FLO</t>
  </si>
  <si>
    <t>https://www.google.com/search?sca_esv=593016252&amp;gl=us&amp;hl=en&amp;q=FLO&amp;sa=X&amp;ved=0ahUKEwivv6HxtqKDAxVxF1kFHU0NCXAQmJACCOEK</t>
  </si>
  <si>
    <t>https://encrypted-tbn0.gstatic.com/images?q=tbn:ANd9GcTW0QLzkxIW4AN8_jePb0AuJqq32aBeuaw_mAkzqyA&amp;s</t>
  </si>
  <si>
    <t>FounderScale</t>
  </si>
  <si>
    <t>https://www.google.com/search?q=FounderScale&amp;sa=X&amp;ved=0ahUKEwjvqsP29uz_AhWGmmoFHQleCJ44FBCYkAII9Aw</t>
  </si>
  <si>
    <t>TDS Telecommunications LLC</t>
  </si>
  <si>
    <t>http://www.mctel.com/</t>
  </si>
  <si>
    <t>https://www.google.com/search?sca_esv=584993245&amp;hl=en&amp;gl=us&amp;q=TDS+Telecommunications+LLC&amp;sa=X&amp;ved=0ahUKEwjarsn9-tuCAxXUEVkFHWXxA2w4MhCYkAII7wo</t>
  </si>
  <si>
    <t>CurbWaste</t>
  </si>
  <si>
    <t>http://curbwaste.com/</t>
  </si>
  <si>
    <t>https://www.google.com/search?sca_esv=594692341&amp;hl=en&amp;gl=us&amp;q=CurbWaste&amp;sa=X&amp;ved=0ahUKEwjK86SGgLmDAxUNl4kEHWBVAGk4ChCYkAII1Qk</t>
  </si>
  <si>
    <t>Ð‘Ð°Ð½ÑƒÐ±Ð° Ð”ÐµÐ²ÐµÐ»Ð¾Ð¿Ð¼ÐµÐ½Ñ‚</t>
  </si>
  <si>
    <t>http://banuba.com/</t>
  </si>
  <si>
    <t>https://www.google.com/search?sca_esv=579393205&amp;hl=en&amp;gl=us&amp;q=%D0%91%D0%B0%D0%BD%D1%83%D0%B1%D0%B0+%D0%94%D0%B5%D0%B2%D0%B5%D0%BB%D0%BE%D0%BF%D0%BC%D0%B5%D0%BD%D1%82&amp;sa=X&amp;ved=0ahUKEwiB38fQ46mCAxXemIkEHUNDCWkQmJACCJIH</t>
  </si>
  <si>
    <t>TalentHooks</t>
  </si>
  <si>
    <t>https://www.google.com/search?hl=en&amp;gl=us&amp;q=TalentHooks&amp;sa=X&amp;ved=0ahUKEwjY3sLOgYuAAxWLnGoFHffjDzw4KBCYkAII8As</t>
  </si>
  <si>
    <t>https://encrypted-tbn0.gstatic.com/images?q=tbn:ANd9GcQbLK2_a1zjpX3jz5VPvfaZnHJcGSPBqDlZM6ogNUo&amp;s</t>
  </si>
  <si>
    <t>ITEquals3 BV</t>
  </si>
  <si>
    <t>https://www.google.com/search?gl=us&amp;hl=en&amp;q=ITEquals3+BV&amp;sa=X&amp;ved=0ahUKEwjs2-u3-fv_AhUVM30KHV9mBp84ChCYkAIIxgs</t>
  </si>
  <si>
    <t>https://encrypted-tbn0.gstatic.com/images?q=tbn:ANd9GcTvTskqHolFymRwbzMT7S_kMXJ5fNXa_50T3Q3EzIU&amp;s</t>
  </si>
  <si>
    <t>Boyd</t>
  </si>
  <si>
    <t>https://www.google.com/search?hl=en&amp;gl=us&amp;q=Boyd&amp;sa=X&amp;ved=0ahUKEwi3toW9hrP_AhUpl2oFHVeDAKs4ZBCYkAII2Aw</t>
  </si>
  <si>
    <t>https://encrypted-tbn0.gstatic.com/images?q=tbn:ANd9GcRxG8lmnO1WGHQcbnFyyEClLtEQwkP_pHsXpHZKXD0&amp;s</t>
  </si>
  <si>
    <t>Reacfin</t>
  </si>
  <si>
    <t>https://www.google.com/search?hl=en&amp;gl=us&amp;q=Reacfin&amp;sa=X&amp;ved=0ahUKEwjiktCCxbD_AhUnLUQIHZkcDeM4ChCYkAIIiQs</t>
  </si>
  <si>
    <t>https://encrypted-tbn0.gstatic.com/images?q=tbn:ANd9GcTCrwSfPqZy2vWK_S4iEjG0fSo1qXhfBOtcEnM5o3w&amp;s</t>
  </si>
  <si>
    <t>TECHNO ENDURA</t>
  </si>
  <si>
    <t>https://www.google.com/search?sca_esv=579384295&amp;hl=en&amp;gl=us&amp;q=TECHNO+ENDURA&amp;sa=X&amp;ved=0ahUKEwiNtInT16mCAxXSD1kFHTBUAaA4ChCYkAIIvgk</t>
  </si>
  <si>
    <t>Molina Healthcare, Inc.</t>
  </si>
  <si>
    <t>https://www.google.com/search?gl=us&amp;hl=en&amp;q=Molina+Healthcare,+Inc.&amp;sa=X&amp;ved=0ahUKEwjR19vj7Jb9AhWNkokEHQ7UCj8QmJACCOUL</t>
  </si>
  <si>
    <t>https://encrypted-tbn0.gstatic.com/images?q=tbn:ANd9GcTTzoH0XlOe0e41jFWrRP__P9hzKlrNKx-oLjby5Sc&amp;s</t>
  </si>
  <si>
    <t>Interstate Parking</t>
  </si>
  <si>
    <t>https://www.google.com/search?sca_esv=560438403&amp;hl=en&amp;gl=us&amp;q=Interstate+Parking&amp;sa=X&amp;ved=0ahUKEwiRla3FovyAAxV_lIkEHWqWC304ggEQmJACCOQK</t>
  </si>
  <si>
    <t>Buckleigh &amp; Williams</t>
  </si>
  <si>
    <t>https://www.google.com/search?gl=us&amp;hl=en&amp;q=Buckleigh+%26+Williams&amp;sa=X&amp;ved=0ahUKEwiNjsOJ2dD9AhVIEFkFHT-0A804KBCYkAII_g0</t>
  </si>
  <si>
    <t>https://encrypted-tbn0.gstatic.com/images?q=tbn:ANd9GcRSnaldM02pB76Mel31lWIFy4sJ4itQmAmiobkbhPg&amp;s</t>
  </si>
  <si>
    <t>Syniverse Technologies</t>
  </si>
  <si>
    <t>https://www.google.com/search?gl=us&amp;hl=en&amp;q=Syniverse+Technologies&amp;sa=X&amp;ved=0ahUKEwib86XXq-X_AhU5FFkFHUkiDckQmJACCLsL</t>
  </si>
  <si>
    <t>https://encrypted-tbn0.gstatic.com/images?q=tbn:ANd9GcRnPeH4Gw1OmFYDx2CIf9sAXRwJbdR_rfQdIeYHpP0&amp;s</t>
  </si>
  <si>
    <t>Compass Education</t>
  </si>
  <si>
    <t>https://www.google.com/search?hl=en&amp;gl=us&amp;q=Compass+Education&amp;sa=X&amp;ved=0ahUKEwjmiYXlq-f9AhXyRzABHfoPCJ44UBCYkAII5Qk</t>
  </si>
  <si>
    <t>MUTEX</t>
  </si>
  <si>
    <t>https://www.google.com/search?q=MUTEX&amp;sa=X&amp;ved=0ahUKEwiv_pCF-Mv-AhXvSzABHXjgBH04FBCYkAIIxw0</t>
  </si>
  <si>
    <t>Ingram Micro Romania</t>
  </si>
  <si>
    <t>https://www.google.com/search?gl=us&amp;hl=en&amp;q=Ingram+Micro+Romania&amp;sa=X&amp;ved=0ahUKEwjQwaOtj9j8AhXlFlkFHZDuCjA4ChCYkAIIjgs</t>
  </si>
  <si>
    <t>https://encrypted-tbn0.gstatic.com/images?q=tbn:ANd9GcSR07DnVeyi5kFMYegItbulQDwIdPwwx9dqd3SGlA0&amp;s</t>
  </si>
  <si>
    <t>Macher TechnoConsults</t>
  </si>
  <si>
    <t>https://www.google.com/search?hl=en&amp;gl=us&amp;q=Macher+TechnoConsults&amp;sa=X&amp;ved=0ahUKEwjsnMGn2tP_AhViF1kFHZRiBA84KBCYkAII2Ao</t>
  </si>
  <si>
    <t>DataOps Oy</t>
  </si>
  <si>
    <t>https://www.google.com/search?gl=us&amp;hl=en&amp;q=DataOps+Oy&amp;sa=X&amp;ved=0ahUKEwjb6OS2qd39AhXEl2oFHQ-GD08QmJACCNwK</t>
  </si>
  <si>
    <t>https://encrypted-tbn0.gstatic.com/images?q=tbn:ANd9GcSPmoBAqucQS0dtY1BDM8ldrt-gQc1YplgVxvpttcU&amp;s</t>
  </si>
  <si>
    <t>Country House For Information Technology - ADDAR GROUP</t>
  </si>
  <si>
    <t>https://www.google.com/search?q=Country+House+For+Information+Technology+-+ADDAR+GROUP&amp;sa=X&amp;ved=0ahUKEwjAoIi4_8P8AhWFQjABHfvgBx8QmJACCIcN</t>
  </si>
  <si>
    <t>Pure Software</t>
  </si>
  <si>
    <t>https://www.google.com/search?hl=en&amp;gl=us&amp;q=Pure+Software&amp;sa=X&amp;ved=0ahUKEwjKg_q4hrP_AhWDlIkEHTbdDG84RhCYkAIIuwk</t>
  </si>
  <si>
    <t>https://encrypted-tbn0.gstatic.com/images?q=tbn:ANd9GcT0poIzzKkrMTqh-ILJfnekCYplOA_KUGDlfk6E&amp;s=0</t>
  </si>
  <si>
    <t>ATM</t>
  </si>
  <si>
    <t>https://www.google.com/search?hl=en&amp;gl=us&amp;q=ATM&amp;sa=X&amp;ved=0ahUKEwjj1_eqhYj-AhXqPkQIHZ8FAiEQmJACCL0M</t>
  </si>
  <si>
    <t>https://encrypted-tbn0.gstatic.com/images?q=tbn:ANd9GcQxCvlK5w5mRXbutbKe-Pp6rB-YtXCJ5cv_JpHMO2w&amp;s</t>
  </si>
  <si>
    <t>RIMOT LLP</t>
  </si>
  <si>
    <t>https://www.google.com/search?sca_esv=583899177&amp;gl=us&amp;hl=en&amp;q=RIMOT+LLP&amp;sa=X&amp;ved=0ahUKEwjEwPOM9tGCAxWOke4BHcCMDgI4MhCYkAIIvgk</t>
  </si>
  <si>
    <t>Goseeko</t>
  </si>
  <si>
    <t>https://www.google.com/search?ucbcb=1&amp;hl=en&amp;gl=us&amp;q=Goseeko&amp;sa=X&amp;ved=0ahUKEwiy9LKE8sb-AhX1j4kEHWbFBj04MhCYkAIImAs</t>
  </si>
  <si>
    <t>Scholarship America</t>
  </si>
  <si>
    <t>http://www.scholarshipamerica.org/</t>
  </si>
  <si>
    <t>https://www.google.com/search?sca_esv=572463874&amp;gl=us&amp;hl=en&amp;q=Scholarship+America&amp;sa=X&amp;ved=0ahUKEwihnpm3ru2BAxU5vokEHZ5NDeUQmJACCPsL</t>
  </si>
  <si>
    <t>Octopize - Mimethik Data</t>
  </si>
  <si>
    <t>https://www.google.com/search?sca_esv=1a9d740855315b63&amp;hl=en&amp;gl=us&amp;q=Octopize+-+Mimethik+Data&amp;sa=X&amp;ved=0ahUKEwjpge-D0p-CAxVmRTABHeTpDZs4FBCYkAIIjws</t>
  </si>
  <si>
    <t>https://encrypted-tbn0.gstatic.com/images?q=tbn:ANd9GcTRX4o9nbJSDID6ib63WTFc5fgwaAb1Lfmnpe5pHtI&amp;s</t>
  </si>
  <si>
    <t>GAN Integrity</t>
  </si>
  <si>
    <t>https://www.google.com/search?sca_esv=591053097&amp;hl=en&amp;gl=us&amp;q=GAN+Integrity&amp;sa=X&amp;ved=0ahUKEwisk7Hq55CDAxWyAzQIHbeICboQmJACCJwI</t>
  </si>
  <si>
    <t>https://encrypted-tbn0.gstatic.com/images?q=tbn:ANd9GcROSODq8fP9OdHLfujpysebdNRrxKAcmPuXBM-DjZ4&amp;s</t>
  </si>
  <si>
    <t>Beper</t>
  </si>
  <si>
    <t>https://www.google.com/search?sca_esv=562670942&amp;gl=us&amp;hl=en&amp;q=Beper&amp;sa=X&amp;ved=0ahUKEwirp-eK65KBAxWqFlkFHdTRDZQQmJACCN8M</t>
  </si>
  <si>
    <t>Recruit</t>
  </si>
  <si>
    <t>https://www.google.com/search?sca_esv=583240805&amp;gl=us&amp;hl=en&amp;q=Recruit&amp;sa=X&amp;ved=0ahUKEwjdndr1r8qCAxW2F1kFHc5dBoo4ChCYkAIInAo</t>
  </si>
  <si>
    <t>JobDiva Middleware Test Company</t>
  </si>
  <si>
    <t>https://www.google.com/search?sca_esv=566849429&amp;hl=en&amp;gl=us&amp;q=JobDiva+Middleware+Test+Company&amp;sa=X&amp;ved=0ahUKEwimi7mbybiBAxXrSzABHfF-A2o4MhCYkAIIlQo</t>
  </si>
  <si>
    <t>Givenchy</t>
  </si>
  <si>
    <t>http://www.givenchy.com/</t>
  </si>
  <si>
    <t>https://www.google.com/search?sca_esv=585192112&amp;gl=us&amp;hl=en&amp;q=Givenchy&amp;sa=X&amp;ved=0ahUKEwiS3digwN6CAxX7kokEHRMTAGI4KBCYkAIIvQs</t>
  </si>
  <si>
    <t>https://encrypted-tbn0.gstatic.com/images?q=tbn:ANd9GcTIJe5twKaUqhwDb9UkjFRMfUXf-mN8q9MraPHOJ10&amp;s</t>
  </si>
  <si>
    <t>Mutually Human</t>
  </si>
  <si>
    <t>https://www.google.com/search?sca_esv=570589756&amp;hl=en&amp;gl=us&amp;q=Mutually+Human&amp;sa=X&amp;ved=0ahUKEwjs3b2W7duBAxXXGFkFHToWBfo4ChCYkAII5Q0</t>
  </si>
  <si>
    <t>MONSANTO HOLDINGS PVT LTD</t>
  </si>
  <si>
    <t>https://www.google.com/search?gl=us&amp;hl=en&amp;q=MONSANTO+HOLDINGS+PVT+LTD&amp;sa=X&amp;ved=0ahUKEwjFx_b84IL9AhWMkIkEHQDeBg44MhCYkAIIwQo</t>
  </si>
  <si>
    <t>NetHR</t>
  </si>
  <si>
    <t>https://www.google.com/search?hl=en&amp;gl=us&amp;q=NetHR&amp;sa=X&amp;ved=0ahUKEwiRmaSe0N_8AhXqkWoFHW0JAiEQmJACCIYL</t>
  </si>
  <si>
    <t>https://encrypted-tbn0.gstatic.com/images?q=tbn:ANd9GcS6Uqv3qh8ujUvRmHvJVetny68QCkEO5jVP75_mHcM&amp;s</t>
  </si>
  <si>
    <t>ERP Suites</t>
  </si>
  <si>
    <t>http://www.erpsuites.com/</t>
  </si>
  <si>
    <t>https://www.google.com/search?hl=en&amp;gl=us&amp;q=ERP+Suites&amp;sa=X&amp;ved=0ahUKEwj50If6o7D-AhVtKFkFHZX8AfA4ChCYkAIIlA0</t>
  </si>
  <si>
    <t>Flyability</t>
  </si>
  <si>
    <t>http://www.flyability.com/</t>
  </si>
  <si>
    <t>https://www.google.com/search?hl=en&amp;gl=us&amp;q=Flyability&amp;sa=X&amp;ved=0ahUKEwji3KHCx4D-AhWlElkFHcsYDvsQmJACCN0K</t>
  </si>
  <si>
    <t>https://encrypted-tbn0.gstatic.com/images?q=tbn:ANd9GcRJD04kd_9jxgh8NZICz6x6gzNeQSLK0DNKSTQhxfo&amp;s</t>
  </si>
  <si>
    <t>Raysearch Laboratories AB (Publ)</t>
  </si>
  <si>
    <t>https://www.google.com/search?sca_esv=550770362&amp;hl=en&amp;gl=us&amp;q=Raysearch+Laboratories+AB+(Publ)&amp;sa=X&amp;ved=0ahUKEwiOz6zanamAAxUlTTABHavqDoMQmJACCMcL</t>
  </si>
  <si>
    <t>M2i Formation-National</t>
  </si>
  <si>
    <t>https://www.google.com/search?q=M2i+Formation-National&amp;sa=X&amp;ved=0ahUKEwi_s8io5bL-AhU1VTUKHcRgA3Q4PBCYkAIIxQw</t>
  </si>
  <si>
    <t>Ermes Department Stores Plc</t>
  </si>
  <si>
    <t>http://ctcgroup.com/business-sectors/retail/</t>
  </si>
  <si>
    <t>https://www.google.com/search?hl=en&amp;gl=us&amp;q=Ermes+Department+Stores+Plc&amp;sa=X&amp;ved=0ahUKEwjdoPT8p9P9AhUZQTABHU-oAFkQmJACCLoJ</t>
  </si>
  <si>
    <t>https://encrypted-tbn0.gstatic.com/images?q=tbn:ANd9GcTDc5FposidZHxlH7HnwB2ik6sP8IMVJdE1GVYP&amp;s=0</t>
  </si>
  <si>
    <t>Epsilon, Inc</t>
  </si>
  <si>
    <t>https://www.google.com/search?sca_esv=573553702&amp;hl=en&amp;gl=us&amp;q=Epsilon,+Inc&amp;sa=X&amp;ved=0ahUKEwibsvynsfeBAxXnrokEHcgDBmA4KBCYkAIIugw</t>
  </si>
  <si>
    <t>Middle Tennessee EMC</t>
  </si>
  <si>
    <t>https://www.google.com/search?ucbcb=1&amp;hl=en&amp;gl=us&amp;q=Middle+Tennessee+EMC&amp;sa=X&amp;ved=0ahUKEwjr6YyFrqv-AhWxkokEHd5AAa44ChCYkAIIlAo</t>
  </si>
  <si>
    <t>Pioneers Technology</t>
  </si>
  <si>
    <t>https://www.google.com/search?sca_esv=575108319&amp;gl=us&amp;hl=en&amp;q=Pioneers+Technology&amp;sa=X&amp;ved=0ahUKEwjY243IhYSCAxW1F1kFHfoNAowQmJACCIcL</t>
  </si>
  <si>
    <t>https://encrypted-tbn0.gstatic.com/images?q=tbn:ANd9GcTi1inNQVcsummfXA63uKAmWeDHBCY00CEQ_2scndg&amp;s</t>
  </si>
  <si>
    <t>TracyLocke</t>
  </si>
  <si>
    <t>http://www.tlp.com/</t>
  </si>
  <si>
    <t>https://www.google.com/search?gl=us&amp;hl=en&amp;q=TracyLocke&amp;sa=X&amp;ved=0ahUKEwit67yjgt38AhXBUjUKHVrKBKU4HhCYkAIIxgw</t>
  </si>
  <si>
    <t>https://encrypted-tbn0.gstatic.com/images?q=tbn:ANd9GcRoL4DoD2KSjo-55WYxcqHgSCcofa77Ohoovj9A&amp;s=0</t>
  </si>
  <si>
    <t>REALBRIDGE</t>
  </si>
  <si>
    <t>http://www.realbridge.se/</t>
  </si>
  <si>
    <t>https://www.google.com/search?q=REALBRIDGE&amp;sa=X&amp;ved=0ahUKEwjj9-GE6K_8AhWSnXIEHYm0Cfs4WhCYkAII5wo</t>
  </si>
  <si>
    <t>https://encrypted-tbn0.gstatic.com/images?q=tbn:ANd9GcShWZtY4JxAJ8rkot9_q3lYP_mQtZTwc4l4sqKN_Dg&amp;s</t>
  </si>
  <si>
    <t>Demand</t>
  </si>
  <si>
    <t>https://www.google.com/search?sca_esv=592420132&amp;hl=en&amp;gl=us&amp;q=Demand&amp;sa=X&amp;ved=0ahUKEwjfkcOxq52DAxXnMEQIHbKHBgo4ChCYkAIIgw0</t>
  </si>
  <si>
    <t>SUEZ RV France</t>
  </si>
  <si>
    <t>https://www.google.com/search?hl=en&amp;gl=us&amp;q=SUEZ+RV+France&amp;sa=X&amp;ved=0ahUKEwjOgur92J7-AhXXJkQIHZ42BP84HhCYkAII9A0</t>
  </si>
  <si>
    <t>MLytica</t>
  </si>
  <si>
    <t>https://www.google.com/search?sca_esv=575108319&amp;gl=us&amp;hl=en&amp;q=MLytica&amp;sa=X&amp;ved=0ahUKEwjB0MuwiISCAxUNKFkFHSh7DbEQmJACCOMI</t>
  </si>
  <si>
    <t>Vestcom</t>
  </si>
  <si>
    <t>http://www.vestcom.com/</t>
  </si>
  <si>
    <t>https://www.google.com/search?sca_esv=cd2920284bba1164&amp;sca_upv=1&amp;gl=us&amp;hl=en&amp;q=Vestcom&amp;sa=X&amp;ved=0ahUKEwjKgIyPtKeDAxXuRjABHQifCRc4eBCYkAII-g4</t>
  </si>
  <si>
    <t>https://encrypted-tbn0.gstatic.com/images?q=tbn:ANd9GcSsqk1HnPedcQPvDy7t1jYW68-HAJW9WMWLtKETQDc&amp;s</t>
  </si>
  <si>
    <t>Full House Furniture</t>
  </si>
  <si>
    <t>https://www.google.com/search?sca_esv=aa2d63c0f83aea3d&amp;sca_upv=1&amp;gl=us&amp;hl=en&amp;q=Full+House+Furniture&amp;sa=X&amp;ved=0ahUKEwiL_vWHs52DAxWuRzABHeU7CkEQmJACCPMJ</t>
  </si>
  <si>
    <t>https://encrypted-tbn0.gstatic.com/images?q=tbn:ANd9GcSCQ_XPw10QYITtOa86B-he7r2opSAwvqlsFgISl7Q&amp;s</t>
  </si>
  <si>
    <t>Skillsource</t>
  </si>
  <si>
    <t>https://www.skillsource.org/</t>
  </si>
  <si>
    <t>https://www.google.com/search?sca_esv=592739610&amp;hl=en&amp;gl=us&amp;q=Skillsource&amp;sa=X&amp;ved=0ahUKEwjXk5qV85-DAxVRK1kFHUaCAhk4ChCYkAII9Qk</t>
  </si>
  <si>
    <t>https://encrypted-tbn0.gstatic.com/images?q=tbn:ANd9GcTpcTYQ2Ku43jVncV0ypbDehy8bALBpsZxSXpzM4w4&amp;s</t>
  </si>
  <si>
    <t>Technoledge</t>
  </si>
  <si>
    <t>https://www.google.com/search?sca_esv=571674645&amp;hl=en&amp;gl=us&amp;q=Technoledge&amp;sa=X&amp;ved=0ahUKEwj2zs-x5eWBAxX3EVkFHd6hDm04FBCYkAIIygw</t>
  </si>
  <si>
    <t>https://encrypted-tbn0.gstatic.com/images?q=tbn:ANd9GcRJqQBRuGgs4eesFWcTZcGSpxR_U_qMN_rfvceNclA&amp;s</t>
  </si>
  <si>
    <t>âœ¦FA Sensor Products Manufacturerâœ¦</t>
  </si>
  <si>
    <t>https://www.google.com/search?hl=en&amp;gl=us&amp;q=%E2%9C%A6FA+Sensor+Products+Manufacturer%E2%9C%A6&amp;sa=X&amp;ved=0ahUKEwj4_KaX6Y__AhUAE1kFHUhYCfwQmJACCNIL</t>
  </si>
  <si>
    <t>Mayten</t>
  </si>
  <si>
    <t>https://www.google.com/search?q=Mayten&amp;sa=X&amp;ved=0ahUKEwjswqH7pf7-AhXKElkFHddSDas4ChCYkAII5gs</t>
  </si>
  <si>
    <t>Crelan NV</t>
  </si>
  <si>
    <t>https://www.google.com/search?gl=us&amp;hl=en&amp;q=Crelan+NV&amp;sa=X&amp;ved=0ahUKEwik5drloLOAAxW4E1kFHU8-Drg4FBCYkAIIvA0</t>
  </si>
  <si>
    <t>https://encrypted-tbn0.gstatic.com/images?q=tbn:ANd9GcSLdtHkiJ6pS3LCdsRMmJ6UYY_Q-PGN9HfHQP0XUzM&amp;s</t>
  </si>
  <si>
    <t>Ripik Technology (P) Ltd</t>
  </si>
  <si>
    <t>https://www.google.com/search?sca_esv=574353833&amp;hl=en&amp;gl=us&amp;q=Ripik+Technology+(P)+Ltd&amp;sa=X&amp;ved=0ahUKEwiv4qq--P6BAxUoEUQIHdS2B5M4ChCYkAIIvAk</t>
  </si>
  <si>
    <t>vitamate</t>
  </si>
  <si>
    <t>https://www.google.com/search?sca_esv=594387602&amp;gl=us&amp;hl=en&amp;q=vitamate&amp;sa=X&amp;ved=0ahUKEwjn6ejuk7SDAxUhGFkFHfpKA00QmJACCOEK</t>
  </si>
  <si>
    <t>https://encrypted-tbn0.gstatic.com/images?q=tbn:ANd9GcTuxFuzFkP8vsZD76aJ33KbCaBgjEELi630_wsgTWM&amp;s</t>
  </si>
  <si>
    <t>Nulypro LLC</t>
  </si>
  <si>
    <t>https://www.google.com/search?sca_esv=573703855&amp;gl=us&amp;hl=en&amp;q=Nulypro+LLC&amp;sa=X&amp;ved=0ahUKEwjX77Sw9PmBAxWlpIkEHdInDGw4PBCYkAIIiQ0</t>
  </si>
  <si>
    <t>https://encrypted-tbn0.gstatic.com/images?q=tbn:ANd9GcQ5dMjXcGJ0pEiALU2hSw0tXXnhHmFdBDAPXnx4S1s&amp;s</t>
  </si>
  <si>
    <t>tekinspirations.com</t>
  </si>
  <si>
    <t>https://www.google.com/search?sca_esv=567797162&amp;gl=us&amp;hl=en&amp;q=tekinspirations.com&amp;sa=X&amp;ved=0ahUKEwi3lc7OiMCBAxVNKVkFHZrdASc4HhCYkAIIzAw</t>
  </si>
  <si>
    <t>Mercatus Outsourcing</t>
  </si>
  <si>
    <t>https://www.google.com/search?gl=us&amp;hl=en&amp;q=Mercatus+Outsourcing&amp;sa=X&amp;ved=0ahUKEwjt86yIg878AhXtkmoFHWEiCdgQmJACCP0L</t>
  </si>
  <si>
    <t>https://encrypted-tbn0.gstatic.com/images?q=tbn:ANd9GcQSLeGr57uYS1YHTdFDX-jirs6toxGphVs4zKj0FHI&amp;s</t>
  </si>
  <si>
    <t>A-SAFE GROUP</t>
  </si>
  <si>
    <t>https://www.google.com/search?sca_esv=577385484&amp;gl=us&amp;hl=en&amp;q=A-SAFE+GROUP&amp;sa=X&amp;ved=0ahUKEwjbheHdjZiCAxXvlmoFHVLrAusQmJACCIYM</t>
  </si>
  <si>
    <t>https://encrypted-tbn0.gstatic.com/images?q=tbn:ANd9GcSqFwh-Nd4DbVfm44SqLhkRxmQjaN47qyxqPIsTvRA&amp;s</t>
  </si>
  <si>
    <t>GRT Gaz</t>
  </si>
  <si>
    <t>https://www.google.com/search?sca_esv=652d8d3adb74e9b0&amp;hl=en&amp;gl=us&amp;q=GRT+Gaz&amp;sa=X&amp;ved=0ahUKEwju8Oa2vIGCAxWpSTABHfezA0c4ChCYkAIIgg4</t>
  </si>
  <si>
    <t>Rak Bank</t>
  </si>
  <si>
    <t>https://www.google.com/search?gl=us&amp;hl=en&amp;q=Rak+Bank&amp;sa=X&amp;ved=0ahUKEwj5l-258sSAAxXHMlkFHfWfDC0QmJACCJYM</t>
  </si>
  <si>
    <t>Megara Infotech</t>
  </si>
  <si>
    <t>https://www.google.com/search?q=Megara+Infotech&amp;sa=X&amp;ved=0ahUKEwj9nojozJT-AhUXFVkFHS9-Cdw4KBCYkAII8As</t>
  </si>
  <si>
    <t>DataTech Analytics</t>
  </si>
  <si>
    <t>https://www.google.com/search?sca_esv=583899177&amp;hl=en&amp;gl=us&amp;q=DataTech+Analytics&amp;sa=X&amp;ved=0ahUKEwiJ-KPJ-NGCAxXJEFkFHY4-Bjs4ChCYkAIIhA0</t>
  </si>
  <si>
    <t>Livi Bank Limited</t>
  </si>
  <si>
    <t>http://www.livibank.com/</t>
  </si>
  <si>
    <t>https://www.google.com/search?ucbcb=1&amp;gl=us&amp;hl=en&amp;q=Livi+Bank+Limited&amp;sa=X&amp;ved=0ahUKEwjM856685H9AhXYHjQIHWrpBkY4ChCYkAIIqQs</t>
  </si>
  <si>
    <t>Theator</t>
  </si>
  <si>
    <t>https://www.google.com/search?ucbcb=1&amp;gl=us&amp;hl=en&amp;q=Theator&amp;sa=X&amp;ved=0ahUKEwigi_Ls9On9AhXEM0QIHVsnASYQmJACCMgJ</t>
  </si>
  <si>
    <t>Aestate</t>
  </si>
  <si>
    <t>https://www.google.com/search?sca_esv=576391435&amp;gl=us&amp;hl=en&amp;q=Aestate&amp;sa=X&amp;ved=0ahUKEwii5pLi0JCCAxVTElkFHTx_Bj0QmJACCKsO</t>
  </si>
  <si>
    <t>ReliableVA Solutions LLC</t>
  </si>
  <si>
    <t>https://www.google.com/search?ucbcb=1&amp;gl=us&amp;hl=en&amp;q=ReliableVA+Solutions+LLC&amp;sa=X&amp;ved=0ahUKEwj__brx3ar8AhUiFzQIHYDnCO44bhCYkAII4ww</t>
  </si>
  <si>
    <t>WONESE</t>
  </si>
  <si>
    <t>https://www.google.com/search?gl=us&amp;hl=en&amp;q=WONESE&amp;sa=X&amp;ved=0ahUKEwizqMLeqdv_AhXuD1kFHfzKCHkQmJACCJcK</t>
  </si>
  <si>
    <t>SCC France</t>
  </si>
  <si>
    <t>https://www.google.com/search?sca_esv=562123659&amp;gl=us&amp;hl=en&amp;q=SCC+France&amp;sa=X&amp;ved=0ahUKEwitmpj_p4uBAxUWFVkFHfpnCNI4ChCYkAIIxAs</t>
  </si>
  <si>
    <t>https://encrypted-tbn0.gstatic.com/images?q=tbn:ANd9GcSiBLOnUJpDWQCk5GdX0CQUxqsVebgeZ2ME_a2n13o&amp;s</t>
  </si>
  <si>
    <t>Chemovator</t>
  </si>
  <si>
    <t>https://www.google.com/search?sca_esv=593016252&amp;gl=us&amp;hl=en&amp;q=Chemovator&amp;sa=X&amp;ved=0ahUKEwim3PXhtqKDAxXTEVkFHa6iDAQ4FBCYkAIIlws</t>
  </si>
  <si>
    <t>https://encrypted-tbn0.gstatic.com/images?q=tbn:ANd9GcQfZI5OLY3jTm7hRYs6IA_OWeVJc5l0Jo7E0Mv2FHuGvz5jB9ZLs--Dokw&amp;s</t>
  </si>
  <si>
    <t>IPConcept (Luxemburg) S.A.</t>
  </si>
  <si>
    <t>http://www.ipconcept.lu/</t>
  </si>
  <si>
    <t>https://www.google.com/search?hl=en&amp;gl=us&amp;q=IPConcept+(Luxemburg)+S.A.&amp;sa=X&amp;ved=0ahUKEwjthMijlef8AhWEMlkFHSSsCZMQmJACCOcL</t>
  </si>
  <si>
    <t>MALOU-FOOD MARKETING</t>
  </si>
  <si>
    <t>http://malou.io/</t>
  </si>
  <si>
    <t>https://www.google.com/search?sca_esv=560269821&amp;hl=en&amp;gl=us&amp;q=MALOU-FOOD+MARKETING&amp;sa=X&amp;ved=0ahUKEwi1x9aB1_mAAxUDFlkFHf0dDkA4ChCYkAIIlQs</t>
  </si>
  <si>
    <t>MULTIVAC Gruppe</t>
  </si>
  <si>
    <t>https://www.google.com/search?hl=en&amp;gl=us&amp;q=MULTIVAC+Gruppe&amp;sa=X&amp;ved=0ahUKEwiBw-HOofv8AhVvk2oFHfkFAYI4ChCYkAII5A0</t>
  </si>
  <si>
    <t>https://encrypted-tbn0.gstatic.com/images?q=tbn:ANd9GcTc_Gf3FiYSE4REdQNRXeP7BmbfO4e3v0rYKGfpi_k&amp;s</t>
  </si>
  <si>
    <t>Disha Communications Private Limited</t>
  </si>
  <si>
    <t>https://www.google.com/search?hl=en&amp;gl=us&amp;q=Disha+Communications+Private+Limited&amp;sa=X&amp;ved=0ahUKEwjotMqquMeAAxWTF1kFHThaDgg4ChCYkAIIvgk</t>
  </si>
  <si>
    <t>https://encrypted-tbn0.gstatic.com/images?q=tbn:ANd9GcTPGtY8raQ1ksmvk1_pOpX3sVFy-5SggfmoV3dbfE4&amp;s</t>
  </si>
  <si>
    <t>Oak technologies inc</t>
  </si>
  <si>
    <t>https://www.google.com/search?gl=us&amp;hl=en&amp;q=Oak+technologies+inc&amp;sa=X&amp;ved=0ahUKEwjVz_DLorX-AhXDjYkEHVpTB0Q4WhCYkAIIgws</t>
  </si>
  <si>
    <t>TutoTOONS</t>
  </si>
  <si>
    <t>http://www.tutotoons.com/</t>
  </si>
  <si>
    <t>https://www.google.com/search?hl=en&amp;gl=us&amp;q=TutoTOONS&amp;sa=X&amp;ved=0ahUKEwjW0dvt9uz_AhUqiO4BHaTXDAgQmJACCJML</t>
  </si>
  <si>
    <t>https://encrypted-tbn0.gstatic.com/images?q=tbn:ANd9GcQHK5rW5T3CXiGaLGWZvVlR5IW5E0xlVjSQY8tjQro&amp;s</t>
  </si>
  <si>
    <t>PRO32</t>
  </si>
  <si>
    <t>https://www.google.com/search?hl=en&amp;gl=us&amp;q=PRO32&amp;sa=X&amp;ved=0ahUKEwiZvozomPH8AhUaD1kFHfBODW84ChCYkAIInQk</t>
  </si>
  <si>
    <t>Flow Networks</t>
  </si>
  <si>
    <t>http://www.flownetworks.co.uk/</t>
  </si>
  <si>
    <t>https://www.google.com/search?gl=us&amp;hl=en&amp;q=Flow+Networks&amp;sa=X&amp;ved=0ahUKEwiXwIrw85v9AhXLI0QIHQzRBxgQmJACCLoJ</t>
  </si>
  <si>
    <t>https://encrypted-tbn0.gstatic.com/images?q=tbn:ANd9GcQknOd0stQ0xJjnxIKVCuJProUM2kx86sLZb0WYxik&amp;s</t>
  </si>
  <si>
    <t>Westgate Resorts, Ltd.</t>
  </si>
  <si>
    <t>https://www.google.com/search?sca_esv=584993245&amp;gl=us&amp;hl=en&amp;q=Westgate+Resorts,+Ltd.&amp;sa=X&amp;ved=0ahUKEwimw-Lk-9uCAxVmkYkEHamTB004FBCYkAII5wo</t>
  </si>
  <si>
    <t>Leicestershire Police</t>
  </si>
  <si>
    <t>http://www.leics.police.uk/</t>
  </si>
  <si>
    <t>https://www.google.com/search?hl=en&amp;gl=us&amp;q=Leicestershire+Police&amp;sa=X&amp;ved=0ahUKEwiw0NahzpT-AhVEjYkEHalOAIU4ChCYkAIIxgo</t>
  </si>
  <si>
    <t>https://encrypted-tbn0.gstatic.com/images?q=tbn:ANd9GcSQy5ZpElJMkbm4HGSFrXRK0ELJwx6hAwyzkD8o&amp;s=0</t>
  </si>
  <si>
    <t>311701600 Psych - Behavioral Neurobiology</t>
  </si>
  <si>
    <t>https://www.google.com/search?gl=us&amp;hl=en&amp;q=311701600+Psych+-+Behavioral+Neurobiology&amp;sa=X&amp;ved=0ahUKEwjQybCe0cb9AhWRnGoFHYUvBD44MhCYkAIIpQ0</t>
  </si>
  <si>
    <t>MADS IskolaszÃ¶vetkezet</t>
  </si>
  <si>
    <t>https://www.google.com/search?gl=us&amp;hl=en&amp;q=MADS+Iskolasz%C3%B6vetkezet&amp;sa=X&amp;ved=0ahUKEwjpgIiWkOL8AhU3GDQIHbTnCa8QmJACCPoN</t>
  </si>
  <si>
    <t>IAEA - International Atomic Energy Agency</t>
  </si>
  <si>
    <t>https://www.google.com/search?q=IAEA+-+International+Atomic+Energy+Agency&amp;sa=X&amp;ved=0ahUKEwj_39qasZL_AhX6EFkFHZ0vA3I4ChCYkAII6ww</t>
  </si>
  <si>
    <t>https://encrypted-tbn0.gstatic.com/images?q=tbn:ANd9GcTH9GmII8pQQk2bC_K6-9U50c1wo6bVpMd5eZ9D&amp;s=0</t>
  </si>
  <si>
    <t>Hanson Trading &amp; Insdustry PLC</t>
  </si>
  <si>
    <t>https://www.google.com/search?sca_esv=3141cbeaaf7e9133&amp;hl=en&amp;gl=us&amp;q=Hanson+Trading+%26+Insdustry+PLC&amp;sa=X&amp;ved=0ahUKEwjwz4vvmaKCAxWfQzABHYf-CmAQmJACCI4H</t>
  </si>
  <si>
    <t>Viacom18 Media Private Limited</t>
  </si>
  <si>
    <t>http://www.viacom18.com/</t>
  </si>
  <si>
    <t>https://www.google.com/search?gl=us&amp;hl=en&amp;q=Viacom18+Media+Private+Limited&amp;sa=X&amp;ved=0ahUKEwjKwdPDz7__AhUhFFkFHQogAkA4RhCYkAIInAw</t>
  </si>
  <si>
    <t>https://encrypted-tbn0.gstatic.com/images?q=tbn:ANd9GcR95aGHZdiWVxu1T1RpFQxD4TbrWT51bigR7kj8tmM&amp;s</t>
  </si>
  <si>
    <t>SphereX Technologies</t>
  </si>
  <si>
    <t>http://www.spherex.xyz/</t>
  </si>
  <si>
    <t>https://www.google.com/search?sca_esv=561856720&amp;hl=en&amp;gl=us&amp;q=SphereX+Technologies&amp;sa=X&amp;ved=0ahUKEwi__LTg64iBAxWQnokEHZ3bC84QmJACCIkL</t>
  </si>
  <si>
    <t>https://encrypted-tbn0.gstatic.com/images?q=tbn:ANd9GcQ8iYBeIhwUOAX6oZHUaiI0CFULD8e8XsjtJPkf_6k&amp;s</t>
  </si>
  <si>
    <t>ÐšÐ°Ð¼ÐµÑ€Ð° Ð‘Ð¸Ð°Ð¹</t>
  </si>
  <si>
    <t>https://www.google.com/search?ucbcb=1&amp;hl=en&amp;gl=us&amp;q=%D0%9A%D0%B0%D0%BC%D0%B5%D1%80%D0%B0+%D0%91%D0%B8%D0%B0%D0%B9&amp;sa=X&amp;ved=0ahUKEwiHh525h878AhWWEVkFHejeBlY4FBCYkAIIwQg</t>
  </si>
  <si>
    <t>Outserving Plus</t>
  </si>
  <si>
    <t>https://www.google.com/search?sca_esv=583899177&amp;gl=us&amp;hl=en&amp;q=Outserving+Plus&amp;sa=X&amp;ved=0ahUKEwjWgqvf99GCAxWLiO4BHfYQA7cQmJACCJEL</t>
  </si>
  <si>
    <t>https://encrypted-tbn0.gstatic.com/images?q=tbn:ANd9GcTkG3y4Xt_eQKi-UuAKefNDYaIWvNhRdW75L2ckBYE&amp;s</t>
  </si>
  <si>
    <t>Centene Management Company, LLC</t>
  </si>
  <si>
    <t>https://www.google.com/search?sca_esv=576026540&amp;gl=us&amp;hl=en&amp;q=Centene+Management+Company,+LLC&amp;sa=X&amp;ved=0ahUKEwipuqeZjY6CAxXtM1kFHYvDCiM4HhCYkAIImQo</t>
  </si>
  <si>
    <t>https://encrypted-tbn0.gstatic.com/images?q=tbn:ANd9GcSey7glV_S7KuBwkWSdEV-YJF3thxiX45cZjQLy&amp;s=0</t>
  </si>
  <si>
    <t>OPENMIND TECHNOLOGIES INC</t>
  </si>
  <si>
    <t>https://www.google.com/search?gl=us&amp;hl=en&amp;q=OPENMIND+TECHNOLOGIES+INC&amp;sa=X&amp;ved=0ahUKEwiT8ZaWzoj9AhUTKFkFHZ6QBuk4FBCYkAII5As</t>
  </si>
  <si>
    <t>Intelligenesis Llc</t>
  </si>
  <si>
    <t>https://www.google.com/search?gl=us&amp;hl=en&amp;q=Intelligenesis+Llc&amp;sa=X&amp;ved=0ahUKEwid8PbuyOf-AhX_kmoFHSQEC7g4FBCYkAII0Ak</t>
  </si>
  <si>
    <t>Adit</t>
  </si>
  <si>
    <t>http://www.adit.ac.in/</t>
  </si>
  <si>
    <t>https://www.google.com/search?sca_esv=586873451&amp;gl=us&amp;hl=en&amp;q=Adit&amp;sa=X&amp;ved=0ahUKEwjbxeetyu2CAxWvFFkFHcy5BeEQmJACCP4J</t>
  </si>
  <si>
    <t>https://encrypted-tbn0.gstatic.com/images?q=tbn:ANd9GcQoB2sPAX8ubu8__34H7QLi-KKjmO_auWYMVlWdYTg&amp;s</t>
  </si>
  <si>
    <t>Manor Hill Advisors</t>
  </si>
  <si>
    <t>https://www.google.com/search?ucbcb=1&amp;gl=us&amp;hl=en&amp;q=Manor+Hill+Advisors&amp;sa=X&amp;ved=0ahUKEwiIqafm15n-AhXQElkFHXg6BdM4MhCYkAII5g0</t>
  </si>
  <si>
    <t>https://encrypted-tbn0.gstatic.com/images?q=tbn:ANd9GcSdgP9Qy4qohZ4VKY58yrY6M1-tCoPz0VN7SA-7LC0&amp;s</t>
  </si>
  <si>
    <t>cbittech.com</t>
  </si>
  <si>
    <t>https://www.google.com/search?sca_esv=581639650&amp;hl=en&amp;gl=us&amp;q=cbittech.com&amp;sa=X&amp;ved=0ahUKEwjwo9LE5L2CAxXEOn0KHfbtAl4QmJACCJQK</t>
  </si>
  <si>
    <t>Seekube</t>
  </si>
  <si>
    <t>http://www.seekube.com/</t>
  </si>
  <si>
    <t>https://www.google.com/search?gl=us&amp;hl=en&amp;q=Seekube&amp;sa=X&amp;ved=0ahUKEwjajNGB-O79AhVBrIQIHfWUDf04FBCYkAIInQ0</t>
  </si>
  <si>
    <t>https://encrypted-tbn0.gstatic.com/images?q=tbn:ANd9GcQACXUeKCSNihgAmZ9ak0HhnKzeb49Unbb74TWDAWc&amp;s</t>
  </si>
  <si>
    <t>WPP Careers</t>
  </si>
  <si>
    <t>https://www.google.com/search?hl=en&amp;gl=us&amp;q=WPP+Careers&amp;sa=X&amp;ved=0ahUKEwii6IWdmMz_AhXtmmoFHdgbBUY4ChCYkAIIhws</t>
  </si>
  <si>
    <t>Buzzclan IT Services Pvt. Ltd</t>
  </si>
  <si>
    <t>https://www.google.com/search?hl=en&amp;gl=us&amp;q=Buzzclan+IT+Services+Pvt.+Ltd&amp;sa=X&amp;ved=0ahUKEwjF1Pbi3Kj-AhUTTDABHY_jB6E4RhCYkAII0ww</t>
  </si>
  <si>
    <t>OneSparQ</t>
  </si>
  <si>
    <t>https://www.google.com/search?gl=us&amp;hl=en&amp;q=OneSparQ&amp;sa=X&amp;ved=0ahUKEwid9p2H5N_9AhVkRDABHYI7D_w4WhCYkAIIjwo</t>
  </si>
  <si>
    <t>https://encrypted-tbn0.gstatic.com/images?q=tbn:ANd9GcTlsa9byvhMk5vhpCWXOhle3mUhKYzF6audsVEj-6M&amp;s</t>
  </si>
  <si>
    <t>ReloHire.com</t>
  </si>
  <si>
    <t>https://www.google.com/search?gl=us&amp;hl=en&amp;q=ReloHire.com&amp;sa=X&amp;ved=0ahUKEwiO6o6Xpsn9AhXEGVkFHUBqC1wQmJACCPkK</t>
  </si>
  <si>
    <t>Select Source International Private Limited</t>
  </si>
  <si>
    <t>https://www.google.com/search?gl=us&amp;hl=en&amp;q=Select+Source+International+Private+Limited&amp;sa=X&amp;ved=0ahUKEwjeq7P91PP8AhU1EVkFHX4mDLM4MhCYkAII-ws</t>
  </si>
  <si>
    <t>Ballast Research</t>
  </si>
  <si>
    <t>http://www.ballastresearch.com/</t>
  </si>
  <si>
    <t>https://www.google.com/search?hl=en&amp;gl=us&amp;q=Ballast+Research&amp;sa=X&amp;ved=0ahUKEwiJ56ncnq78AhXPnGoFHaE2Dfk4MhCYkAII2wo</t>
  </si>
  <si>
    <t>https://encrypted-tbn0.gstatic.com/images?q=tbn:ANd9GcSUBgrdU3wCqCp_V99svWEevceYKcCQ8R6k_4yP&amp;s=0</t>
  </si>
  <si>
    <t>Conseils dÃ©partementaux</t>
  </si>
  <si>
    <t>https://www.google.com/search?sca_esv=590053957&amp;gl=us&amp;hl=en&amp;q=Conseils+d%C3%A9partementaux&amp;sa=X&amp;ved=0ahUKEwiI9I6kp4mDAxUKAHkGHVB2Dek4ChCYkAII-ws</t>
  </si>
  <si>
    <t>https://encrypted-tbn0.gstatic.com/images?q=tbn:ANd9GcRgkRa6_gZuwPz35YVkjalqNJTIASzBJ4g1gr4h&amp;s=0</t>
  </si>
  <si>
    <t>Simplify Healthcare</t>
  </si>
  <si>
    <t>http://simplifyhealthcare.com/</t>
  </si>
  <si>
    <t>https://www.google.com/search?sca_esv=34b23c430a4204cf&amp;hl=en&amp;gl=us&amp;q=Simplify+Healthcare&amp;sa=X&amp;ved=0ahUKEwi3qeSi5JCDAxWHSDABHYU0DOk4KBCYkAIIuAs</t>
  </si>
  <si>
    <t>https://encrypted-tbn0.gstatic.com/images?q=tbn:ANd9GcQYpxPcLW_t0Ay1m5DyMEeIInt_KrIIswPwvqKsa88&amp;s</t>
  </si>
  <si>
    <t>MASTER PLUS HUMAN RESOURCES MON. EÎ Î•</t>
  </si>
  <si>
    <t>https://www.google.com/search?ucbcb=1&amp;gl=us&amp;hl=en&amp;q=MASTER+PLUS+HUMAN+RESOURCES+MON.+E%CE%A0%CE%95&amp;sa=X&amp;ved=0ahUKEwiR5J-MtMH8AhU8NUQIHc6UDmQQmJACCNcM</t>
  </si>
  <si>
    <t>PebEx Personalberatung &amp; Executive Search</t>
  </si>
  <si>
    <t>https://www.google.com/search?gl=us&amp;hl=en&amp;q=PebEx+Personalberatung+%26+Executive+Search&amp;sa=X&amp;ved=0ahUKEwi64uqTuqH_AhU0kYkEHc_1B5UQmJACCJQM</t>
  </si>
  <si>
    <t>https://encrypted-tbn0.gstatic.com/images?q=tbn:ANd9GcSpXzWB-f7Ym5hJrx6trZxkeZpG0f1Z9WGJDGgBNnI&amp;s</t>
  </si>
  <si>
    <t>Splash Business Intelligence</t>
  </si>
  <si>
    <t>http://www.splashbi.com/</t>
  </si>
  <si>
    <t>https://www.google.com/search?sca_esv=594542564&amp;gl=us&amp;hl=en&amp;q=Splash+Business+Intelligence&amp;sa=X&amp;ved=0ahUKEwjxzPTpwbaDAxV5D1kFHQd-Br0QmJACCNUK</t>
  </si>
  <si>
    <t>https://www.google.com/search?gl=us&amp;hl=en&amp;q=-++-+Monstarlab+Europe+and+Middle+East&amp;sa=X&amp;ved=0ahUKEwjCxeLemMT9AhW2FVkFHYL2DCIQmJACCLgJ</t>
  </si>
  <si>
    <t>https://encrypted-tbn0.gstatic.com/images?q=tbn:ANd9GcSCdE-4dGPCvKcDVxnyoHcL7eFfh_SaBKbXYZbrgyk&amp;s</t>
  </si>
  <si>
    <t>Alumio</t>
  </si>
  <si>
    <t>https://www.google.com/search?sca_esv=560282478&amp;hl=en&amp;gl=us&amp;q=Alumio&amp;sa=X&amp;ved=0ahUKEwjLlZWi2vmAAxU5EFkFHU0vAtQQmJACCIEO</t>
  </si>
  <si>
    <t>https://encrypted-tbn0.gstatic.com/images?q=tbn:ANd9GcSR5dEB67YLMAqufmi5kwCbPO5nzIyOd2dOZHkmKz4&amp;s</t>
  </si>
  <si>
    <t>Piedmont University</t>
  </si>
  <si>
    <t>http://www.piedmont.edu/</t>
  </si>
  <si>
    <t>https://www.google.com/search?gl=us&amp;hl=en&amp;q=Piedmont+University&amp;sa=X&amp;ved=0ahUKEwjq2_3F3tP_AhVzEFkFHdvwCv4QmJACCLsN</t>
  </si>
  <si>
    <t>https://encrypted-tbn0.gstatic.com/images?q=tbn:ANd9GcSIvZSNL5wepaUOJYra0cV05cVXvd5ha-7qy3b4&amp;s=0</t>
  </si>
  <si>
    <t>Jacaranda Hotel</t>
  </si>
  <si>
    <t>https://www.google.com/search?gl=us&amp;hl=en&amp;q=Jacaranda+Hotel&amp;sa=X&amp;ved=0ahUKEwj9v_m1pNP9AhU_lWoFHTdaDHYQmJACCPMK</t>
  </si>
  <si>
    <t>Waya Multilink</t>
  </si>
  <si>
    <t>https://www.google.com/search?q=Waya+Multilink&amp;sa=X&amp;ved=0ahUKEwjBpPHd9cv-AhWffTABHf98BB4QmJACCNcI</t>
  </si>
  <si>
    <t>CaliÃ² Informatica</t>
  </si>
  <si>
    <t>https://www.google.com/search?sca_esv=560909571&amp;gl=us&amp;hl=en&amp;q=Cali%C3%B2+Informatica&amp;sa=X&amp;ved=0ahUKEwjL9YetooGBAxVRZzABHU0SDhMQmJACCNsM</t>
  </si>
  <si>
    <t>https://encrypted-tbn0.gstatic.com/images?q=tbn:ANd9GcSMSKpG_rXusYfVzX6o2W00cpUTXVGxVKb2jJj_4hc&amp;s</t>
  </si>
  <si>
    <t>ITM ALIMENTAIRE INTERNATIONAL</t>
  </si>
  <si>
    <t>https://www.google.com/search?ucbcb=1&amp;hl=en&amp;gl=us&amp;q=ITM+ALIMENTAIRE+INTERNATIONAL&amp;sa=X&amp;ved=0ahUKEwi-p7LInoD9AhWCjokEHZ7JCH44RhCYkAIItws</t>
  </si>
  <si>
    <t>https://encrypted-tbn0.gstatic.com/images?q=tbn:ANd9GcQq5jbyDVGyYoTn_1i7i5xC9C35z0hdlS4BbZAz&amp;s=0</t>
  </si>
  <si>
    <t>MEOSS</t>
  </si>
  <si>
    <t>http://meoss.net/</t>
  </si>
  <si>
    <t>https://www.google.com/search?sca_esv=567797162&amp;hl=en&amp;gl=us&amp;q=MEOSS&amp;sa=X&amp;ved=0ahUKEwj14LbFkcCBAxV0QzABHfKDBlQQmJACCLcM</t>
  </si>
  <si>
    <t>SAFE - System Applications For Future Enterprise</t>
  </si>
  <si>
    <t>https://www.google.com/search?sca_esv=575108319&amp;hl=en&amp;gl=us&amp;q=SAFE+-+System+Applications+For+Future+Enterprise&amp;sa=X&amp;ved=0ahUKEwiCu6_LhYSCAxV2lWoFHb2nCsQQmJACCLcL</t>
  </si>
  <si>
    <t>https://encrypted-tbn0.gstatic.com/images?q=tbn:ANd9GcTx2GeRzFQ4f-olrXUjWDKMyFgGIzp2SYpXakfhEDE&amp;s</t>
  </si>
  <si>
    <t>HR.Consultancy Incorporated</t>
  </si>
  <si>
    <t>https://www.google.com/search?gl=us&amp;hl=en&amp;q=HR.Consultancy+Incorporated&amp;sa=X&amp;ved=0ahUKEwiwnr3R1cH9AhXWkGoFHZfxBWsQmJACCIsH</t>
  </si>
  <si>
    <t>Nurturing Futures (Pty) Ltd</t>
  </si>
  <si>
    <t>https://www.google.com/search?sca_esv=562123659&amp;hl=en&amp;gl=us&amp;q=Nurturing+Futures+(Pty)+Ltd&amp;sa=X&amp;ved=0ahUKEwiD_6eNp4uBAxXNF1kFHXn9C3I4ChCYkAIIvA0</t>
  </si>
  <si>
    <t>https://encrypted-tbn0.gstatic.com/images?q=tbn:ANd9GcRT36fcBx6kswEDzPbcLC26xpiFVKADqO3ybHehOcU&amp;s</t>
  </si>
  <si>
    <t>Rubiks Syslabs LLP</t>
  </si>
  <si>
    <t>https://www.google.com/search?sca_esv=34b23c430a4204cf&amp;gl=us&amp;hl=en&amp;q=Rubiks+Syslabs+LLP&amp;sa=X&amp;ved=0ahUKEwi7tZ-m5JCDAxXTQzABHVS5C-84RhCYkAII8Ak</t>
  </si>
  <si>
    <t>Allonnia</t>
  </si>
  <si>
    <t>http://allonnia.com/</t>
  </si>
  <si>
    <t>https://www.google.com/search?sca_esv=579562946&amp;hl=en&amp;gl=us&amp;q=Allonnia&amp;sa=X&amp;ved=0ahUKEwj_luHUnKyCAxWekYkEHcPpAdU4FBCYkAIIjA0</t>
  </si>
  <si>
    <t>Avison Young | Winnipeg</t>
  </si>
  <si>
    <t>https://www.google.com/search?gl=us&amp;hl=en&amp;q=Avison+Young+%7C+Winnipeg&amp;sa=X&amp;ved=0ahUKEwj9ksbCxdr8AhUsElkFHVXkB3U4HhCYkAII8go</t>
  </si>
  <si>
    <t>BI2Value GmbH</t>
  </si>
  <si>
    <t>https://www.google.com/search?q=BI2Value+GmbH&amp;sa=X&amp;ved=0ahUKEwjc68-Nis78AhVBFFkFHWoWCysQmJACCIsH</t>
  </si>
  <si>
    <t>https://encrypted-tbn0.gstatic.com/images?q=tbn:ANd9GcTa4ShOacZ7vcZBvh00X8ktbvawj2ZHWZTTTHn9WJU&amp;s</t>
  </si>
  <si>
    <t>Flir Systems</t>
  </si>
  <si>
    <t>https://www.google.com/search?gl=us&amp;hl=en&amp;q=Flir+Systems&amp;sa=X&amp;ved=0ahUKEwjQuL6fsZn9AhXXnGoFHSTVARE4HhCYkAIIxgw</t>
  </si>
  <si>
    <t>https://encrypted-tbn0.gstatic.com/images?q=tbn:ANd9GcR3HsCFc0ffIW5LniI7nrEcVQ57MflNRECNhnSk&amp;s=0</t>
  </si>
  <si>
    <t>SKYLARK HR SOLUTIONS</t>
  </si>
  <si>
    <t>https://www.google.com/search?sca_esv=592739610&amp;hl=en&amp;gl=us&amp;q=SKYLARK+HR+SOLUTIONS&amp;sa=X&amp;ved=0ahUKEwiZtb-K75-DAxX2mokEHfW2A9w4ChCYkAIIpQs</t>
  </si>
  <si>
    <t>https://encrypted-tbn0.gstatic.com/images?q=tbn:ANd9GcTuGyJ60grsbCkyQLNDKQag_OD7SdMVC49CwQFoGfU&amp;s</t>
  </si>
  <si>
    <t>Marble Grange Recruitment</t>
  </si>
  <si>
    <t>https://www.google.com/search?sca_esv=567185982&amp;hl=en&amp;gl=us&amp;q=Marble+Grange+Recruitment&amp;sa=X&amp;ved=0ahUKEwjgoffRhbuBAxV6nGoFHe-gAJ04PBCYkAIImQ0</t>
  </si>
  <si>
    <t>https://encrypted-tbn0.gstatic.com/images?q=tbn:ANd9GcRgiDDppUOifFih2Mb9LI1gVI14MtMdlqCwBsmiqss&amp;s</t>
  </si>
  <si>
    <t>Ten Mile Square Technologies</t>
  </si>
  <si>
    <t>https://www.google.com/search?gl=us&amp;hl=en&amp;q=Ten+Mile+Square+Technologies&amp;sa=X&amp;ved=0ahUKEwjo2aXVjuz8AhUSlWoFHV-uBKM4HhCYkAII8g0</t>
  </si>
  <si>
    <t>https://encrypted-tbn0.gstatic.com/images?q=tbn:ANd9GcRpzgk7DGEj9JGSodesDR_Jkg6DY8lThHTcfkj_wEc&amp;s</t>
  </si>
  <si>
    <t>Department of Jobs, Precincts and Regions</t>
  </si>
  <si>
    <t>https://www.google.com/search?sca_esv=577385484&amp;hl=en&amp;gl=us&amp;q=Department+of+Jobs,+Precincts+and+Regions&amp;sa=X&amp;ved=0ahUKEwjX1aXcipiCAxWrKFkFHa4VBh4QmJACCPIJ</t>
  </si>
  <si>
    <t>https://encrypted-tbn0.gstatic.com/images?q=tbn:ANd9GcRtM2vcMsJWIl7Ijuw1bhklGl9ft75Kn_0ESXXE&amp;s=0</t>
  </si>
  <si>
    <t>pegasus knowledge solutions india pvt ltd.</t>
  </si>
  <si>
    <t>https://www.google.com/search?sca_esv=562982649&amp;gl=us&amp;hl=en&amp;q=pegasus+knowledge+solutions+india+pvt+ltd.&amp;sa=X&amp;ved=0ahUKEwiMv__lqZWBAxX2FlkFHbB1B704WhCYkAIIiAs</t>
  </si>
  <si>
    <t>Van der Velden Rioleringsbeheer</t>
  </si>
  <si>
    <t>https://www.google.com/search?sca_esv=562133542&amp;hl=en&amp;gl=us&amp;q=Van+der+Velden+Rioleringsbeheer&amp;sa=X&amp;ved=0ahUKEwjHvcvhq4uBAxXwRTABHS6QDNM4ChCYkAIItAw</t>
  </si>
  <si>
    <t>Tecloan GmbH</t>
  </si>
  <si>
    <t>https://www.google.com/search?sca_esv=568744667&amp;gl=us&amp;hl=en&amp;q=Tecloan+GmbH&amp;sa=X&amp;ved=0ahUKEwjG78L5k8qBAxWMmGoFHQsACFsQmJACCJYL</t>
  </si>
  <si>
    <t>Adfolks</t>
  </si>
  <si>
    <t>http://www.adfolks.com/</t>
  </si>
  <si>
    <t>https://www.google.com/search?sca_esv=588643820&amp;hl=en&amp;gl=us&amp;q=Adfolks&amp;sa=X&amp;ved=0ahUKEwjO5MPx1_yCAxXNkyYFHTmeBSwQmJACCKkK</t>
  </si>
  <si>
    <t>Oscar Insurance Corporation (Oscar Health, Inc.)</t>
  </si>
  <si>
    <t>https://www.google.com/search?sca_esv=579384295&amp;gl=us&amp;hl=en&amp;q=Oscar+Insurance+Corporation+(Oscar+Health,+Inc.)&amp;sa=X&amp;ved=0ahUKEwie7-6Q1qmCAxWDFFkFHZNOAjg4HhCYkAIIlAo</t>
  </si>
  <si>
    <t>MASTERSERO</t>
  </si>
  <si>
    <t>https://www.google.com/search?hl=en&amp;gl=us&amp;q=MASTERSERO&amp;sa=X&amp;ved=0ahUKEwiprvifjOr-AhXXFmIAHf7MChI4ZBCYkAIInQs</t>
  </si>
  <si>
    <t>Ninestars Information Technologies Pvt Ltd</t>
  </si>
  <si>
    <t>https://www.google.com/search?sca_esv=e2bd9d33838dd179&amp;sca_upv=1&amp;hl=en&amp;gl=us&amp;q=Ninestars+Information+Technologies+Pvt+Ltd&amp;sa=X&amp;ved=0ahUKEwj_k-TQ7MeCAxUVSTABHSK7C644UBCYkAIIuww</t>
  </si>
  <si>
    <t>Kobalt Music Group</t>
  </si>
  <si>
    <t>https://www.google.com/search?gl=us&amp;hl=en&amp;q=Kobalt+Music+Group&amp;sa=X&amp;ved=0ahUKEwiRjumtmqmAAxV4EFkFHYBgBUQQmJACCMEJ</t>
  </si>
  <si>
    <t>https://encrypted-tbn0.gstatic.com/images?q=tbn:ANd9GcQM04cJPbRLN8514Wq_cSdBHYhwwJK_LeUonYjhvxs&amp;s</t>
  </si>
  <si>
    <t>Sciative Solutions</t>
  </si>
  <si>
    <t>https://www.google.com/search?sca_esv=562982649&amp;gl=us&amp;hl=en&amp;q=Sciative+Solutions&amp;sa=X&amp;ved=0ahUKEwisy4jHqZWBAxWpjIkEHS27DT44ChCYkAIIoQw</t>
  </si>
  <si>
    <t>SSATI (Sensible Solutions and Technology), Inc.</t>
  </si>
  <si>
    <t>https://www.google.com/search?sca_esv=560591584&amp;gl=us&amp;hl=en&amp;q=SSATI+(Sensible+Solutions+and+Technology),+Inc.&amp;sa=X&amp;ved=0ahUKEwjbxeLx1_6AAxVulWoFHWWFDhY4KBCYkAII4Ao</t>
  </si>
  <si>
    <t>TA Instruments</t>
  </si>
  <si>
    <t>http://www.tainstruments.com/</t>
  </si>
  <si>
    <t>https://www.google.com/search?gl=us&amp;hl=en&amp;q=TA+Instruments&amp;sa=X&amp;ved=0ahUKEwi92I_w5vP8AhXTAzQIHX_fC9o4ChCYkAIIiQs</t>
  </si>
  <si>
    <t>Udemy -</t>
  </si>
  <si>
    <t>https://www.google.com/search?ucbcb=1&amp;hl=en&amp;gl=us&amp;q=Udemy+-&amp;sa=X&amp;ved=0ahUKEwiAwbeGruz9AhWnkokEHXlDADk4FBCYkAIIywo</t>
  </si>
  <si>
    <t>TDW Bi Consulting</t>
  </si>
  <si>
    <t>https://www.google.com/search?gl=us&amp;hl=en&amp;q=TDW+Bi+Consulting&amp;sa=X&amp;ved=0ahUKEwiHv7_HvP7_AhVzEFkFHZnRB-I4FBCYkAIItQ4</t>
  </si>
  <si>
    <t>https://encrypted-tbn0.gstatic.com/images?q=tbn:ANd9GcRUoaXBJK_ZyJICHOSNy-KImRzFHIIol8Bz4r6KmbA&amp;s</t>
  </si>
  <si>
    <t>Organisation for the Prohibition of Chemical Weapons</t>
  </si>
  <si>
    <t>http://www.opcw.org/</t>
  </si>
  <si>
    <t>https://www.google.com/search?sca_esv=571506520&amp;gl=us&amp;hl=en&amp;q=Organisation+for+the+Prohibition+of+Chemical+Weapons&amp;sa=X&amp;ved=0ahUKEwi338z2pOOBAxVSrYkEHQTwAso4KBCYkAII5ww</t>
  </si>
  <si>
    <t>SANDS GROUP OF COMPANIES</t>
  </si>
  <si>
    <t>https://www.google.com/search?ucbcb=1&amp;hl=en&amp;gl=us&amp;q=SANDS+GROUP+OF+COMPANIES&amp;sa=X&amp;ved=0ahUKEwjZhveXk7_9AhVeBUQIHQvnCO4QmJACCPwJ</t>
  </si>
  <si>
    <t>Way4Services d.o.o.</t>
  </si>
  <si>
    <t>https://www.google.com/search?sca_esv=582900893&amp;gl=us&amp;hl=en&amp;q=Way4Services+d.o.o.&amp;sa=X&amp;ved=0ahUKEwjEv-Li8ceCAxUCElkFHRWsAd4QmJACCPIL</t>
  </si>
  <si>
    <t>CIBA Industries</t>
  </si>
  <si>
    <t>https://www.google.com/search?sca_esv=569062438&amp;gl=us&amp;hl=en&amp;q=CIBA+Industries&amp;sa=X&amp;ved=0ahUKEwjJto7G1cyBAxX_FVkFHWprDOUQmJACCOwJ</t>
  </si>
  <si>
    <t>https://encrypted-tbn0.gstatic.com/images?q=tbn:ANd9GcT0YaNPVJXKVbDInbW_-dfANmvX-TQr2_x7UBoU79o&amp;s</t>
  </si>
  <si>
    <t>Nonprofit HR</t>
  </si>
  <si>
    <t>https://www.google.com/search?sca_esv=559310888&amp;gl=us&amp;hl=en&amp;q=Nonprofit+HR&amp;sa=X&amp;ved=0ahUKEwj9_J6gjfKAAxUyVTUKHSm1AJ84PBCYkAIIiA4</t>
  </si>
  <si>
    <t>ABALON Recruitment GmbH</t>
  </si>
  <si>
    <t>https://www.google.com/search?sca_esv=563635297&amp;hl=en&amp;gl=us&amp;q=ABALON+Recruitment+GmbH&amp;sa=X&amp;ved=0ahUKEwiH3ZTBsJqBAxWxGFkFHTmNDqwQmJACCKAN</t>
  </si>
  <si>
    <t>Eximia Engineering GmbH</t>
  </si>
  <si>
    <t>https://www.google.com/search?hl=en&amp;gl=us&amp;q=Eximia+Engineering+GmbH&amp;sa=X&amp;ved=0ahUKEwiM6_LozNX8AhU5K1kFHT2CA-8QmJACCNoK</t>
  </si>
  <si>
    <t>https://encrypted-tbn0.gstatic.com/images?q=tbn:ANd9GcSSoR0r1No8sZ19EQq1YZF7hTKI9bCi7dRSnZT2yF4&amp;s</t>
  </si>
  <si>
    <t>Motive Group</t>
  </si>
  <si>
    <t>https://www.google.com/search?sca_esv=e734890f2d27226f&amp;gl=us&amp;hl=en&amp;q=Motive+Group&amp;sa=X&amp;ved=0ahUKEwi39POXieuCAxXESjABHSJtD5g4UBCYkAII8Ao</t>
  </si>
  <si>
    <t>https://encrypted-tbn0.gstatic.com/images?q=tbn:ANd9GcRQ-fpAAqHS-aL_ZAyp3xSmSor25dCyXKXGxiLXGnk&amp;s</t>
  </si>
  <si>
    <t>Maven Wave Partners Pvt. Ltd.</t>
  </si>
  <si>
    <t>https://www.google.com/search?hl=en&amp;gl=us&amp;q=Maven+Wave+Partners+Pvt.+Ltd.&amp;sa=X&amp;ved=0ahUKEwjfit2V1tX8AhUvGFkFHTkmBM84RhCYkAIIuQs</t>
  </si>
  <si>
    <t>ZL Technologies</t>
  </si>
  <si>
    <t>https://www.google.com/search?sca_esv=582900893&amp;gl=us&amp;hl=en&amp;q=ZL+Technologies&amp;sa=X&amp;ved=0ahUKEwj86qPC7seCAxX2q4kEHQwvDsg4ChCYkAIIngw</t>
  </si>
  <si>
    <t>Intelliest Technology Pvt. Ltd.</t>
  </si>
  <si>
    <t>https://www.google.com/search?gl=us&amp;hl=en&amp;q=Intelliest+Technology+Pvt.+Ltd.&amp;sa=X&amp;ved=0ahUKEwifr937n_n-AhUmlIkEHdlxABU4ZBCYkAIIlws</t>
  </si>
  <si>
    <t>https://encrypted-tbn0.gstatic.com/images?q=tbn:ANd9GcTthhkevs8bMZLYHJ1CiAUY5EDslMie7zL4r5MY5K0&amp;s</t>
  </si>
  <si>
    <t>Weisiger Group</t>
  </si>
  <si>
    <t>https://www.google.com/search?sca_esv=585365268&amp;hl=en&amp;gl=us&amp;q=Weisiger+Group&amp;sa=X&amp;ved=0ahUKEwjx16vcjeGCAxXBj4kEHcWCCGo4HhCYkAII9gw</t>
  </si>
  <si>
    <t>https://encrypted-tbn0.gstatic.com/images?q=tbn:ANd9GcSqLFhzMiiEEGIAexvgJH7o6Tpbfx7RxDsM4uPmFpc&amp;s</t>
  </si>
  <si>
    <t>National Gas</t>
  </si>
  <si>
    <t>https://www.nationalgas.com/</t>
  </si>
  <si>
    <t>https://www.google.com/search?sca_esv=580393850&amp;hl=en&amp;gl=us&amp;q=National+Gas&amp;sa=X&amp;ved=0ahUKEwiFo6_M5LOCAxUjF1kFHcimD8MQmJACCOwM</t>
  </si>
  <si>
    <t>https://encrypted-tbn0.gstatic.com/images?q=tbn:ANd9GcRhe_P2APAzXNdo1jvcam6N3csV6CT-k9-N7unK7EE&amp;s</t>
  </si>
  <si>
    <t>ZDF Ã¢â‚¬â€œ Zweites Deutsches Fernsehen</t>
  </si>
  <si>
    <t>http://www.zdf.com/</t>
  </si>
  <si>
    <t>https://www.google.com/search?sca_esv=575710480&amp;hl=en&amp;gl=us&amp;q=ZDF+%C3%A2%E2%82%AC%E2%80%9C+Zweites+Deutsches+Fernsehen&amp;sa=X&amp;ved=0ahUKEwj7xs_UxYuCAxWEJEQIHVdhB_Y4ChCYkAIIxws</t>
  </si>
  <si>
    <t>https://encrypted-tbn0.gstatic.com/images?q=tbn:ANd9GcR3uZInicYwZPMQH6FJQK8MUcW9DlfV7N-UF4Le&amp;s=0</t>
  </si>
  <si>
    <t>AxionConnect Infosolutions Pvt. Ltd.</t>
  </si>
  <si>
    <t>https://www.google.com/search?sca_esv=562982649&amp;gl=us&amp;hl=en&amp;q=AxionConnect+Infosolutions+Pvt.+Ltd.&amp;sa=X&amp;ved=0ahUKEwiizu3mqZWBAxX6FFkFHe2TD984ZBCYkAIIuAs</t>
  </si>
  <si>
    <t>Dream Broker Oy</t>
  </si>
  <si>
    <t>http://www.dreambroker.com/</t>
  </si>
  <si>
    <t>https://www.google.com/search?hl=en&amp;gl=us&amp;q=Dream+Broker+Oy&amp;sa=X&amp;ved=0ahUKEwjA_YiViLj_AhXaH0QIHWN8BFQ4ChCYkAIIpQo</t>
  </si>
  <si>
    <t>Avl List Gmbh</t>
  </si>
  <si>
    <t>https://www.google.com/search?sca_esv=588279375&amp;gl=us&amp;hl=en&amp;q=Avl+List+Gmbh&amp;sa=X&amp;ved=0ahUKEwijnYqPlfqCAxULJkQIHXC_Ch0QmJACCMIL</t>
  </si>
  <si>
    <t>https://encrypted-tbn0.gstatic.com/images?q=tbn:ANd9GcRuIEP6nj5eTbkgovaLjAN_oeZ0sSkE_b9cazyj9K0&amp;s</t>
  </si>
  <si>
    <t>Freeport Metrics</t>
  </si>
  <si>
    <t>https://www.google.com/search?gl=us&amp;hl=en&amp;q=Freeport+Metrics&amp;sa=X&amp;ved=0ahUKEwidl_Wh__j9AhU9F1kFHeSQBEo4MhCYkAII1A0</t>
  </si>
  <si>
    <t>Denali Advanced Integration, Inc.</t>
  </si>
  <si>
    <t>http://www.denaliai.com/</t>
  </si>
  <si>
    <t>https://www.google.com/search?sca_esv=584993245&amp;hl=en&amp;gl=us&amp;q=Denali+Advanced+Integration,+Inc.&amp;sa=X&amp;ved=0ahUKEwih8aTk-tuCAxUtGlkFHYvJBXA4eBCYkAII1gk</t>
  </si>
  <si>
    <t>NextDeavor, Inc.</t>
  </si>
  <si>
    <t>https://www.google.com/search?sca_esv=577551505&amp;gl=us&amp;hl=en&amp;q=NextDeavor,+Inc.&amp;sa=X&amp;ved=0ahUKEwiaocjMy5qCAxU8IDQIHVyYCVs4bhCYkAII1w4</t>
  </si>
  <si>
    <t>Eternity IT</t>
  </si>
  <si>
    <t>https://www.google.com/search?gl=us&amp;hl=en&amp;q=Eternity+IT&amp;sa=X&amp;ved=0ahUKEwiO6ZTD6YL9AhW0EFkFHdv7ArEQmJACCLYJ</t>
  </si>
  <si>
    <t>https://encrypted-tbn0.gstatic.com/images?q=tbn:ANd9GcS-pdoigqJk-SlgbYhQisZ07JHyfgit40NPTPbVm38&amp;s</t>
  </si>
  <si>
    <t>Laskie</t>
  </si>
  <si>
    <t>https://www.google.com/search?gl=us&amp;hl=en&amp;q=Laskie&amp;sa=X&amp;ved=0ahUKEwjd-bzDrLL8AhWFATQIHY2yBs0QmJACCOsL</t>
  </si>
  <si>
    <t>https://encrypted-tbn0.gstatic.com/images?q=tbn:ANd9GcRNKWuzPj4i01tq8PvYsjGrFyNg2dhYlB_0cTZIxAA&amp;s</t>
  </si>
  <si>
    <t>BLD Bach Langheid Dallmayr RechtsanwÃ¤lte Partnerschaftsgesellschaft mbB</t>
  </si>
  <si>
    <t>https://www.google.com/search?gl=us&amp;hl=en&amp;q=BLD+Bach+Langheid+Dallmayr+Rechtsanw%C3%A4lte+Partnerschaftsgesellschaft+mbB&amp;sa=X&amp;ved=0ahUKEwjRkYTd29P_AhU0EVkFHUGUB484FBCYkAIIsAw</t>
  </si>
  <si>
    <t>https://encrypted-tbn0.gstatic.com/images?q=tbn:ANd9GcR3Qm8p2LiBHExH-oMkTGvDW__S3PP7GkS3bbPnnwhte9bh98UY6VPHPw&amp;s</t>
  </si>
  <si>
    <t>Ø´Ø±ÙƒØ© Ø§Ø´Ù…ÙŠÙ„Ø© Ù„Ù…Ø¹Ø¯Ø§Øª Ø§Ù„ÙˆØ±Ø´</t>
  </si>
  <si>
    <t>https://www.google.com/search?hl=en&amp;gl=us&amp;q=%D8%B4%D8%B1%D9%83%D8%A9+%D8%A7%D8%B4%D9%85%D9%8A%D9%84%D8%A9+%D9%84%D9%85%D8%B9%D8%AF%D8%A7%D8%AA+%D8%A7%D9%84%D9%88%D8%B1%D8%B4&amp;sa=X&amp;ved=0ahUKEwin_5uextP-AhXLQjABHdpdAVEQmJACCIkH</t>
  </si>
  <si>
    <t>Western Union Business Solutions</t>
  </si>
  <si>
    <t>https://www.google.com/search?hl=en&amp;gl=us&amp;q=Western+Union+Business+Solutions&amp;sa=X&amp;ved=0ahUKEwjWhLaO5dP_AhVRE1kFHXV0BvQ4KBCYkAII3As</t>
  </si>
  <si>
    <t>JH Partners (Asia) Company Limited</t>
  </si>
  <si>
    <t>https://www.google.com/search?hl=en&amp;gl=us&amp;q=JH+Partners+(Asia)+Company+Limited&amp;sa=X&amp;ved=0ahUKEwj3qMDJker-AhXJCTQIHayGCA04FBCYkAII1As</t>
  </si>
  <si>
    <t>Dark Spark Consulting</t>
  </si>
  <si>
    <t>http://www.getmespark.com/</t>
  </si>
  <si>
    <t>https://www.google.com/search?sca_esv=560603692&amp;hl=en&amp;gl=us&amp;q=Dark+Spark+Consulting&amp;sa=X&amp;ved=0ahUKEwj9tPXw2f6AAxUjFVkFHZ-UCyUQmJACCL8J</t>
  </si>
  <si>
    <t>SSRS</t>
  </si>
  <si>
    <t>https://www.google.com/search?sca_esv=562451240&amp;gl=us&amp;hl=en&amp;q=SSRS&amp;sa=X&amp;ved=0ahUKEwiVwvDGpJCBAxXurokEHa17C-Q4FBCYkAII0wk</t>
  </si>
  <si>
    <t>DeepInfinity</t>
  </si>
  <si>
    <t>https://www.google.com/search?sca_esv=553685155&amp;gl=us&amp;hl=en&amp;q=DeepInfinity&amp;sa=X&amp;ved=0ahUKEwj7gZvJrMKAAxUMroQIHRgTCmc4ChCYkAIIgQs</t>
  </si>
  <si>
    <t>iSite Technologies</t>
  </si>
  <si>
    <t>https://www.google.com/search?ucbcb=1&amp;gl=us&amp;hl=en&amp;q=iSite+Technologies&amp;sa=X&amp;ved=0ahUKEwintNTFhI3-AhVQFFkFHc-CAqE4PBCYkAIIygw</t>
  </si>
  <si>
    <t>StudyPortals</t>
  </si>
  <si>
    <t>https://www.google.com/search?hl=en&amp;gl=us&amp;q=StudyPortals&amp;sa=X&amp;ved=0ahUKEwjoza_ZvtD8AhWMfTABHcslAGsQmJACCLoL</t>
  </si>
  <si>
    <t>https://encrypted-tbn0.gstatic.com/images?q=tbn:ANd9GcRPG1QyoHV4TIhAVehLSK5xU3ZhG-tPHbo5QAUxGrs&amp;s</t>
  </si>
  <si>
    <t>Coalition Communications</t>
  </si>
  <si>
    <t>https://www.google.com/search?sca_esv=566842583&amp;hl=en&amp;gl=us&amp;q=Coalition+Communications&amp;sa=X&amp;ved=0ahUKEwju756DxriBAxVTKFkFHTZADkAQmJACCP4I</t>
  </si>
  <si>
    <t>https://encrypted-tbn0.gstatic.com/images?q=tbn:ANd9GcQbIqhNiaOQDp696bkFv1WzmVxsbJUl4CEmSIpZXTE&amp;s</t>
  </si>
  <si>
    <t>HireMeFast LLC - Get More Interviews &amp; Job Offers Faster- 100% Guaranteed!</t>
  </si>
  <si>
    <t>https://www.google.com/search?sca_esv=580393850&amp;hl=en&amp;gl=us&amp;q=HireMeFast+LLC+-+Get+More+Interviews+%26+Job+Offers+Faster-+100%25+Guaranteed!&amp;sa=X&amp;ved=0ahUKEwjnhM296rOCAxWYOUQIHTZtAwgQmJACCOQK</t>
  </si>
  <si>
    <t>Pyjamahr Middleware Test Company</t>
  </si>
  <si>
    <t>https://www.google.com/search?sca_esv=567797162&amp;hl=en&amp;gl=us&amp;q=Pyjamahr+Middleware+Test+Company&amp;sa=X&amp;ved=0ahUKEwj-k462isCBAxX9J0QIHTUbBYI4ChCYkAIIjgs</t>
  </si>
  <si>
    <t>Protiviti PerÃº</t>
  </si>
  <si>
    <t>https://www.google.com/search?hl=en&amp;gl=us&amp;q=Protiviti+Per%C3%BA&amp;sa=X&amp;ved=0ahUKEwjajKWsm5-AAxXEFVkFHb6qDdw4ChCYkAIIuws</t>
  </si>
  <si>
    <t>QOMMUTE</t>
  </si>
  <si>
    <t>https://www.google.com/search?sca_esv=592436497&amp;gl=us&amp;hl=en&amp;q=QOMMUTE&amp;sa=X&amp;ved=0ahUKEwi0qfv8tZ2DAxWyAHkGHQcHB54QmJACCOAK</t>
  </si>
  <si>
    <t>https://encrypted-tbn0.gstatic.com/images?q=tbn:ANd9GcRFWVjcC2yO1rDYdpvNft8CzieCFqT_Q2UxSOP5-MY&amp;s</t>
  </si>
  <si>
    <t>One Click LCA</t>
  </si>
  <si>
    <t>https://www.google.com/search?hl=en&amp;gl=us&amp;q=One+Click+LCA&amp;sa=X&amp;ved=0ahUKEwj0q6_WkOr-AhU0jLAFHag2AfE4eBCYkAIImws</t>
  </si>
  <si>
    <t>https://encrypted-tbn0.gstatic.com/images?q=tbn:ANd9GcSV89pMXGBaV7PFtogzV4yE_yRU-abZvi41zXZzrk8&amp;s</t>
  </si>
  <si>
    <t>Apple SG</t>
  </si>
  <si>
    <t>https://www.google.com/search?sca_esv=591434115&amp;hl=en&amp;gl=us&amp;q=Apple+SG&amp;sa=X&amp;ved=0ahUKEwjh37CcrZODAxUCkokEHbhKDMM4HhCYkAIIvQk</t>
  </si>
  <si>
    <t>MOTION-ISE</t>
  </si>
  <si>
    <t>https://www.google.com/search?sca_esv=590053957&amp;hl=en&amp;gl=us&amp;q=MOTION-ISE&amp;sa=X&amp;ved=0ahUKEwjK0tCpp4mDAxUujIkEHXa5CKYQmJACCOMK</t>
  </si>
  <si>
    <t>Fraank Systems Pvt Ltd.</t>
  </si>
  <si>
    <t>https://www.google.com/search?sca_esv=590804984&amp;gl=us&amp;hl=en&amp;q=Fraank+Systems+Pvt+Ltd.&amp;sa=X&amp;ved=0ahUKEwju19eAo46DAxVsKEQIHW0mAd04FBCYkAIIqAo</t>
  </si>
  <si>
    <t>Keda Srl</t>
  </si>
  <si>
    <t>https://www.google.com/search?sca_esv=580774379&amp;hl=en&amp;gl=us&amp;q=Keda+Srl&amp;sa=X&amp;ved=0ahUKEwjH1p_Up7aCAxVWjYkEHaU6B_44FBCYkAIIkw0</t>
  </si>
  <si>
    <t>Siltronic Silicon Wafer Pte Ltd</t>
  </si>
  <si>
    <t>https://www.google.com/search?hl=en&amp;gl=us&amp;q=Siltronic+Silicon+Wafer+Pte+Ltd&amp;sa=X&amp;ved=0ahUKEwiXz5ahpYX9AhWFEVkFHZB4AuU4FBCYkAIInww</t>
  </si>
  <si>
    <t>vent.io GmbH</t>
  </si>
  <si>
    <t>https://www.google.com/search?gl=us&amp;hl=en&amp;q=vent.io+GmbH&amp;sa=X&amp;ved=0ahUKEwjEpZXdqrL8AhWzLEQIHY0JBVsQmJACCKMN</t>
  </si>
  <si>
    <t>Sayed Farms Ltd</t>
  </si>
  <si>
    <t>https://www.google.com/search?sca_esv=561868494&amp;hl=en&amp;gl=us&amp;q=Sayed+Farms+Ltd&amp;sa=X&amp;ved=0ahUKEwj3lNPf8YiBAxVSElkFHXk0AaQQmJACCIYK</t>
  </si>
  <si>
    <t>Fairfield Consultancy Services Limited (UK)</t>
  </si>
  <si>
    <t>https://www.google.com/search?gl=us&amp;hl=en&amp;q=Fairfield+Consultancy+Services+Limited+(UK)&amp;sa=X&amp;ved=0ahUKEwi5zf_JtPT_AhXOjbAFHU1GDAoQmJACCJIL</t>
  </si>
  <si>
    <t>https://encrypted-tbn0.gstatic.com/images?q=tbn:ANd9GcSegYFBhsqfUZ2tgYbWeSQdvCn6i6OV7ufVP0Qqg9k&amp;s</t>
  </si>
  <si>
    <t>neuroute</t>
  </si>
  <si>
    <t>https://www.google.com/search?sca_esv=b06e9024a26517cc&amp;gl=us&amp;hl=en&amp;q=neuroute&amp;sa=X&amp;ved=0ahUKEwjqk5nux-iCAxVXnYQIHTIZDB84KBCYkAIIzQs</t>
  </si>
  <si>
    <t>https://encrypted-tbn0.gstatic.com/images?q=tbn:ANd9GcQj0e_7Z8UjWuwDaLRTdw8P301ms5IaptYRcg_Iqxk&amp;s</t>
  </si>
  <si>
    <t>CITEC</t>
  </si>
  <si>
    <t>https://www.google.com/search?gl=us&amp;hl=en&amp;q=CITEC&amp;sa=X&amp;ved=0ahUKEwj_obCQku_-AhXCrYkEHUO4DFY4ChCYkAIIkgw</t>
  </si>
  <si>
    <t>https://encrypted-tbn0.gstatic.com/images?q=tbn:ANd9GcTTSwROFBd_pcd-2Sdspa9z68Z54NauPgyLkUa48LU&amp;s</t>
  </si>
  <si>
    <t>Stadtwerke OsnabrÃ¼ck AG</t>
  </si>
  <si>
    <t>http://www.stadtwerke-osnabrueck.de/</t>
  </si>
  <si>
    <t>https://www.google.com/search?sca_esv=556221820&amp;hl=en&amp;gl=us&amp;q=Stadtwerke+Osnabr%C3%BCck+AG&amp;sa=X&amp;ved=0ahUKEwjkyoCkvtaAAxX_FFkFHXNyBr04FBCYkAII-gs</t>
  </si>
  <si>
    <t>Swoop</t>
  </si>
  <si>
    <t>https://www.google.com/search?sca_esv=6d5bedc1fb97438b&amp;sca_upv=1&amp;gl=us&amp;hl=en&amp;q=Swoop&amp;sa=X&amp;ved=0ahUKEwiHgMOby-2CAxUqVTABHeZlCrUQmJACCKEK</t>
  </si>
  <si>
    <t>https://encrypted-tbn0.gstatic.com/images?q=tbn:ANd9GcTaTo-6WV_9nZUx5I8KYLNVIaiA7rvAM9HxV0YW8Gs&amp;s</t>
  </si>
  <si>
    <t>Hofer KG</t>
  </si>
  <si>
    <t>https://www.google.com/search?hl=en&amp;gl=us&amp;q=Hofer+KG&amp;sa=X&amp;ved=0ahUKEwi-ldKhrOf9AhWqnGoFHXykCeg4FBCYkAIIjAs</t>
  </si>
  <si>
    <t>Al Watania Poultry</t>
  </si>
  <si>
    <t>http://www.al-watania.com/</t>
  </si>
  <si>
    <t>https://www.google.com/search?sca_esv=579562946&amp;hl=en&amp;gl=us&amp;q=Al+Watania+Poultry&amp;sa=X&amp;ved=0ahUKEwjO3PjUoqyCAxUwv4kEHY_qD30QmJACCKkM</t>
  </si>
  <si>
    <t>https://encrypted-tbn0.gstatic.com/images?q=tbn:ANd9GcREPTh6yOesz7sFZPnPPxTl4INb-EZA-1JwQL5u&amp;s=0</t>
  </si>
  <si>
    <t>Northvolt Systems Poland sp. z o.o.</t>
  </si>
  <si>
    <t>https://www.google.com/search?hl=en&amp;gl=us&amp;q=Northvolt+Systems+Poland+sp.+z+o.o.&amp;sa=X&amp;ved=0ahUKEwiC9ratmM79AhUwSzABHYNeBNMQmJACCJUM</t>
  </si>
  <si>
    <t>Infowave Systems Inc</t>
  </si>
  <si>
    <t>https://www.google.com/search?hl=en&amp;gl=us&amp;q=Infowave+Systems+Inc&amp;sa=X&amp;ved=0ahUKEwifj6ewiJWAAxV_GFkFHUqlCrg4PBCYkAII3Q4</t>
  </si>
  <si>
    <t>Waterstones</t>
  </si>
  <si>
    <t>http://www.waterstones.com/</t>
  </si>
  <si>
    <t>https://www.google.com/search?sca_esv=577721307&amp;hl=en&amp;gl=us&amp;q=Waterstones&amp;sa=X&amp;ved=0ahUKEwio78_bjp2CAxU7mGoFHUvBBJE4FBCYkAIIzw0</t>
  </si>
  <si>
    <t>Brillius</t>
  </si>
  <si>
    <t>https://www.google.com/search?sca_esv=590053957&amp;gl=us&amp;hl=en&amp;q=Brillius&amp;sa=X&amp;ved=0ahUKEwjMseerpomDAxXjM0QIHUBPC0Y4HhCYkAII9Qs</t>
  </si>
  <si>
    <t>https://encrypted-tbn0.gstatic.com/images?q=tbn:ANd9GcTKwHo13k6Mg7B0mL1Ewj_5XvVoqlKo-8NP5nGzSKs&amp;s</t>
  </si>
  <si>
    <t>Sphere RocketVA</t>
  </si>
  <si>
    <t>https://www.google.com/search?gl=us&amp;hl=en&amp;q=Sphere+RocketVA&amp;sa=X&amp;ved=0ahUKEwi47I7o26GAAxUAbzABHeBkAKs4FBCYkAII5gs</t>
  </si>
  <si>
    <t>https://encrypted-tbn0.gstatic.com/images?q=tbn:ANd9GcSWuojLMKUSrlOTN0KSbFFHvL0_N--QX5kqjUxx4X0&amp;s</t>
  </si>
  <si>
    <t>Next11 Technologies</t>
  </si>
  <si>
    <t>https://www.google.com/search?sca_esv=9ef4691e5f26e90c&amp;sca_upv=1&amp;gl=us&amp;hl=en&amp;q=Next11+Technologies&amp;sa=X&amp;ved=0ahUKEwjOuOaXi9eCAxXaRTABHfidBrkQmJACCN4M</t>
  </si>
  <si>
    <t>https://encrypted-tbn0.gstatic.com/images?q=tbn:ANd9GcRRFUf5JciLQRrcMgVo4UmmS8DA4aBP8MA9bYacSEY&amp;s</t>
  </si>
  <si>
    <t>Zaydium.club</t>
  </si>
  <si>
    <t>https://www.google.com/search?hl=en&amp;gl=us&amp;q=Zaydium.club&amp;sa=X&amp;ved=0ahUKEwiyx6Ko36X8AhUNmGoFHWdQBcY4HhCYkAII_gs</t>
  </si>
  <si>
    <t>https://encrypted-tbn0.gstatic.com/images?q=tbn:ANd9GcQIC859ybimX5sYvxKAGBAgoXUsKnX5tjMacFSBwq4&amp;s</t>
  </si>
  <si>
    <t>Avida Finans AB</t>
  </si>
  <si>
    <t>https://www.google.com/search?gl=us&amp;hl=en&amp;q=Avida+Finans+AB&amp;sa=X&amp;ved=0ahUKEwjNzuWo57f-AhXajIkEHdCKBUUQmJACCMQK</t>
  </si>
  <si>
    <t>The Horace Mann Companies</t>
  </si>
  <si>
    <t>https://www.google.com/search?sca_esv=574353833&amp;hl=en&amp;gl=us&amp;q=The+Horace+Mann+Companies&amp;sa=X&amp;ved=0ahUKEwj0mvvq_v6BAxVBMVkFHUFUBH44HhCYkAIImAw</t>
  </si>
  <si>
    <t>https://encrypted-tbn0.gstatic.com/images?q=tbn:ANd9GcSWjfxGhDFFmih7IAk6IkTdHNLSqg7pfz8wWEtS&amp;s=0</t>
  </si>
  <si>
    <t>Coastal Federal Credit Union</t>
  </si>
  <si>
    <t>http://www.coastal24.com/</t>
  </si>
  <si>
    <t>https://www.google.com/search?hl=en&amp;gl=us&amp;q=Coastal+Federal+Credit+Union&amp;sa=X&amp;ved=0ahUKEwiD2JrCyYOAAxWgGlkFHUigDGU4HhCYkAII1gk</t>
  </si>
  <si>
    <t>NOV MALAYSIA</t>
  </si>
  <si>
    <t>https://www.google.com/search?sca_esv=555809189&amp;hl=en&amp;gl=us&amp;q=NOV+MALAYSIA&amp;sa=X&amp;ved=0ahUKEwjW7_adhNSAAxUdSTABHcxiAI04KBCYkAII8wk</t>
  </si>
  <si>
    <t>Activa Research</t>
  </si>
  <si>
    <t>https://www.google.com/search?sca_esv=34b23c430a4204cf&amp;sca_upv=1&amp;gl=us&amp;hl=en&amp;q=Activa+Research&amp;sa=X&amp;ved=0ahUKEwjCwIrj55CDAxUHQjABHW4wCEsQmJACCL0J</t>
  </si>
  <si>
    <t>https://encrypted-tbn0.gstatic.com/images?q=tbn:ANd9GcRO0SWat_SBPL0hnRrbl5-ABVeDR_yCQF2tFmEpgtg&amp;s</t>
  </si>
  <si>
    <t>VTX Services AG</t>
  </si>
  <si>
    <t>http://www.vtx-telecom.ch/</t>
  </si>
  <si>
    <t>https://www.google.com/search?sca_esv=568110489&amp;gl=us&amp;hl=en&amp;q=VTX+Services+AG&amp;sa=X&amp;ved=0ahUKEwj3kZzHjsWBAxWUFlkFHbdTCD8QmJACCIgO</t>
  </si>
  <si>
    <t>https://encrypted-tbn0.gstatic.com/images?q=tbn:ANd9GcRGMMSVn6Jpm9JL0ZQSntvxCnBR08UFpji_54GH&amp;s=0</t>
  </si>
  <si>
    <t>WHITRIDGE ASSOCIATES INC</t>
  </si>
  <si>
    <t>https://www.google.com/search?sca_esv=584993245&amp;hl=en&amp;gl=us&amp;q=WHITRIDGE+ASSOCIATES+INC&amp;sa=X&amp;ved=0ahUKEwi74a3e-tuCAxXSg4kEHXR5A8U4WhCYkAII2g4</t>
  </si>
  <si>
    <t>LC Adroit Vantage</t>
  </si>
  <si>
    <t>https://www.google.com/search?sca_esv=573098824&amp;gl=us&amp;hl=en&amp;q=LC+Adroit+Vantage&amp;sa=X&amp;ved=0ahUKEwj4ucyms_KBAxWXFVkFHaR5AJs4RhCYkAIItAs</t>
  </si>
  <si>
    <t>https://encrypted-tbn0.gstatic.com/images?q=tbn:ANd9GcSFLiC2C4oHD5FkvlrArOASY7vUv1is_6aNYPkVnBw&amp;s</t>
  </si>
  <si>
    <t>Financial Infrastructure Company</t>
  </si>
  <si>
    <t>https://www.google.com/search?q=Financial+Infrastructure+Company&amp;sa=X&amp;ved=0ahUKEwiIorvA6KP-AhXgElkFHdHSDcMQmJACCIkH</t>
  </si>
  <si>
    <t>ABC Fitness</t>
  </si>
  <si>
    <t>https://www.google.com/search?sca_esv=562123659&amp;hl=en&amp;gl=us&amp;q=ABC+Fitness&amp;sa=X&amp;ved=0ahUKEwik2LXqn4uBAxXcHEQIHZDPAC84FBCYkAIInwo</t>
  </si>
  <si>
    <t>https://encrypted-tbn0.gstatic.com/images?q=tbn:ANd9GcTumUpNFN_Ti4rNBX1LhBaUuhz_CoAFlCodXr_H7_4&amp;s</t>
  </si>
  <si>
    <t>Ampla</t>
  </si>
  <si>
    <t>https://www.google.com/search?q=Ampla&amp;sa=X&amp;ved=0ahUKEwigx6aNna78AhUMnWoFHV3-CpcQmJACCNAJ</t>
  </si>
  <si>
    <t>https://encrypted-tbn0.gstatic.com/images?q=tbn:ANd9GcTO73K9Lnok7G23qqJQJ8yFCb8gC72VXNxfgOWCm2k&amp;s</t>
  </si>
  <si>
    <t>TASKTECH</t>
  </si>
  <si>
    <t>https://www.google.com/search?hl=en&amp;gl=us&amp;q=TASKTECH&amp;sa=X&amp;ved=0ahUKEwis25LByuL-AhV5RTABHVt2AAMQmJACCP4L</t>
  </si>
  <si>
    <t>SASH SYSTEMS</t>
  </si>
  <si>
    <t>https://www.google.com/search?q=SASH+SYSTEMS&amp;sa=X&amp;ved=0ahUKEwicoaqskOr-AhVnEVkFHV9gAxE4KBCYkAIIlgo</t>
  </si>
  <si>
    <t>https://encrypted-tbn0.gstatic.com/images?q=tbn:ANd9GcQlkxBXjXtL9oCKNb000gAT1I98ligL67USqAzIEC8&amp;s</t>
  </si>
  <si>
    <t>IZEN</t>
  </si>
  <si>
    <t>https://www.google.com/search?hl=en&amp;gl=us&amp;q=IZEN&amp;sa=X&amp;ved=0ahUKEwiW5dq4pYX9AhWJnGoFHWPtDE04ChCYkAIImA0</t>
  </si>
  <si>
    <t>https://encrypted-tbn0.gstatic.com/images?q=tbn:ANd9GcQPc8y0k5Ivgsg_d9lBGAa4XmHtH9_b3lppmeglIiQ&amp;s</t>
  </si>
  <si>
    <t>Gladstone Institutes</t>
  </si>
  <si>
    <t>http://gladstone.org/</t>
  </si>
  <si>
    <t>https://www.google.com/search?sca_esv=564603026&amp;gl=us&amp;hl=en&amp;q=Gladstone+Institutes&amp;sa=X&amp;ved=0ahUKEwiqt9HZsqSBAxWbjIkEHX6sBm04MhCYkAII1Aw</t>
  </si>
  <si>
    <t>https://encrypted-tbn0.gstatic.com/images?q=tbn:ANd9GcRxCW3p9hGZXY3DIKYOetY9TFpSGG_7sfaNZE_y3Fo&amp;s</t>
  </si>
  <si>
    <t>KeyBank NA</t>
  </si>
  <si>
    <t>https://www.google.com/search?hl=en&amp;gl=us&amp;q=KeyBank+NA&amp;sa=X&amp;ved=0ahUKEwihjaDom6b-AhUujYkEHR2AA8U4PBCYkAIImw4</t>
  </si>
  <si>
    <t>Fidelis Technology Services Pvt Ltd</t>
  </si>
  <si>
    <t>https://www.google.com/search?sca_esv=565257361&amp;hl=en&amp;gl=us&amp;q=Fidelis+Technology+Services+Pvt+Ltd&amp;sa=X&amp;ved=0ahUKEwiIk47buKmBAxWgl4kEHQl-Brs4MhCYkAII_Qw</t>
  </si>
  <si>
    <t>https://encrypted-tbn0.gstatic.com/images?q=tbn:ANd9GcREXeHgEr-Qi6YCIqx9vOVnlV84zL4Jy1IYvOtgclI&amp;s</t>
  </si>
  <si>
    <t>leicestershire polica</t>
  </si>
  <si>
    <t>https://www.google.com/search?sca_esv=564935741&amp;gl=us&amp;hl=en&amp;q=leicestershire+polica&amp;sa=X&amp;ved=0ahUKEwjugpiT96aBAxXakmoFHYeQA9o4ChCYkAIIxAs</t>
  </si>
  <si>
    <t>Liv</t>
  </si>
  <si>
    <t>https://www.google.com/search?gl=us&amp;hl=en&amp;q=Liv&amp;sa=X&amp;ved=0ahUKEwj0td2Ttor9AhWKEFkFHa0DDE8QmJACCJwL</t>
  </si>
  <si>
    <t>groovy aesthetic clinic</t>
  </si>
  <si>
    <t>https://www.google.com/search?sca_esv=580046813&amp;gl=us&amp;hl=en&amp;q=groovy+aesthetic+clinic&amp;sa=X&amp;ved=0ahUKEwi74vz9qrGCAxXhtIkEHS_QCG4QmJACCLUK</t>
  </si>
  <si>
    <t>Online Biz Solutions</t>
  </si>
  <si>
    <t>https://www.google.com/search?sca_esv=561545016&amp;gl=us&amp;hl=en&amp;q=Online+Biz+Solutions&amp;sa=X&amp;ved=0ahUKEwjp14mtooaBAxUfEVkFHatGAbQQmJACCNYJ</t>
  </si>
  <si>
    <t>PeoplePlusTech Inc.</t>
  </si>
  <si>
    <t>https://www.google.com/search?sca_esv=566842583&amp;gl=us&amp;hl=en&amp;q=PeoplePlusTech+Inc.&amp;sa=X&amp;ved=0ahUKEwjq1oy2xLiBAxWWFVkFHTx2B704ChCYkAIImQo</t>
  </si>
  <si>
    <t>https://encrypted-tbn0.gstatic.com/images?q=tbn:ANd9GcTT1XbLaWTbsICT8_jt2Ms7r483ErOlZIE_zHlHw6Y&amp;s</t>
  </si>
  <si>
    <t>United Educators</t>
  </si>
  <si>
    <t>http://www.ue.org/</t>
  </si>
  <si>
    <t>https://www.google.com/search?sca_esv=562289703&amp;gl=us&amp;hl=en&amp;q=United+Educators&amp;sa=X&amp;ved=0ahUKEwjs7KvA542BAxUckYkEHYw3BAI4KBCYkAII_ws</t>
  </si>
  <si>
    <t>Kansara systems</t>
  </si>
  <si>
    <t>https://www.google.com/search?sca_esv=568425080&amp;hl=en&amp;gl=us&amp;q=Kansara+systems&amp;sa=X&amp;ved=0ahUKEwi1ksqo1ceBAxU1FlkFHS0_CXM4ChCYkAIIpw0</t>
  </si>
  <si>
    <t>EasyTranslate A/S</t>
  </si>
  <si>
    <t>http://easytranslate.com/</t>
  </si>
  <si>
    <t>https://www.google.com/search?gl=us&amp;hl=en&amp;q=EasyTranslate+A/S&amp;sa=X&amp;ved=0ahUKEwitkfyH-Oz_AhWUk4kEHTEtBM4QmJACCJMH</t>
  </si>
  <si>
    <t>Verimatrix</t>
  </si>
  <si>
    <t>http://www.verimatrix.com/</t>
  </si>
  <si>
    <t>https://www.google.com/search?sca_esv=93b8e086a35e318f&amp;gl=us&amp;hl=en&amp;q=Verimatrix&amp;sa=X&amp;ved=0ahUKEwj2jcLtv96CAxX1SDABHVOoCxA4bhCYkAII-Ak</t>
  </si>
  <si>
    <t>Sallaum Lines</t>
  </si>
  <si>
    <t>http://www.sallaumlines.com/</t>
  </si>
  <si>
    <t>https://www.google.com/search?sca_esv=556221820&amp;hl=en&amp;gl=us&amp;q=Sallaum+Lines&amp;sa=X&amp;ved=0ahUKEwiSysfzvtaAAxWfF1kFHdFmBx4QmJACCNYF</t>
  </si>
  <si>
    <t>https://encrypted-tbn0.gstatic.com/images?q=tbn:ANd9GcQjhLkxhtGWWA2rlrsLNPXRAEUHExb-O3qdoV15sc4&amp;s</t>
  </si>
  <si>
    <t>AFOREM ECOLE SUPÃ‰RIEURE DE COMMERCE ET DE MANAGEMENT</t>
  </si>
  <si>
    <t>https://www.google.com/search?gl=us&amp;hl=en&amp;q=AFOREM+ECOLE+SUP%C3%89RIEURE+DE+COMMERCE+ET+DE+MANAGEMENT&amp;sa=X&amp;ved=0ahUKEwju6-XWqo_9AhX6EVkFHR_zDa44HhCYkAIIiQs</t>
  </si>
  <si>
    <t>https://encrypted-tbn0.gstatic.com/images?q=tbn:ANd9GcTu4Frn7TDAiHpwZ0BASMS-mV_36VWpZ2I9lQqmdo4&amp;s</t>
  </si>
  <si>
    <t>Loews Hotels, LLC</t>
  </si>
  <si>
    <t>https://www.google.com/search?q=Loews+Hotels,+LLC&amp;sa=X&amp;ved=0ahUKEwjdpZDZ78b-AhVrMlkFHVOfDWg4HhCYkAII2wo</t>
  </si>
  <si>
    <t>NPL</t>
  </si>
  <si>
    <t>https://www.google.com/search?gl=us&amp;hl=en&amp;q=NPL&amp;sa=X&amp;ved=0ahUKEwjE-dLHhrj_AhUEK1kFHcxbDiE4FBCYkAIIpAo</t>
  </si>
  <si>
    <t>Tara Technocracy HR Services</t>
  </si>
  <si>
    <t>https://www.google.com/search?sca_esv=8319645ebf1e117a&amp;sca_upv=1&amp;gl=us&amp;hl=en&amp;q=Tara+Technocracy+HR+Services&amp;sa=X&amp;ved=0ahUKEwi1g-rLk_qCAxWtRjABHdyRCco4ChCYkAIIvgs</t>
  </si>
  <si>
    <t>INFOPLUS Technologies Sweden AB (Infoplus Technologies UK LTD)</t>
  </si>
  <si>
    <t>https://www.google.com/search?gl=us&amp;hl=en&amp;q=INFOPLUS+Technologies+Sweden+AB+(Infoplus+Technologies+UK+LTD)&amp;sa=X&amp;ved=0ahUKEwiFweWb5t_9AhXnEVkFHSRbArwQmJACCP8J</t>
  </si>
  <si>
    <t>Joe Security LLC</t>
  </si>
  <si>
    <t>http://www.joesecurity.org/</t>
  </si>
  <si>
    <t>https://www.google.com/search?q=Joe+Security+LLC&amp;sa=X&amp;ved=0ahUKEwjug-WskpL-AhXYFlkFHfsbBKkQmJACCIsL</t>
  </si>
  <si>
    <t>Dignity Health</t>
  </si>
  <si>
    <t>http://www.dignityhealth.org/</t>
  </si>
  <si>
    <t>https://www.google.com/search?hl=en&amp;gl=us&amp;q=Dignity+Health&amp;sa=X&amp;ved=0ahUKEwjWqa7PwNr8AhWEMlkFHfoYDTY4ChCYkAII_A4</t>
  </si>
  <si>
    <t>NAVIENT</t>
  </si>
  <si>
    <t>https://www.google.com/search?hl=en&amp;gl=us&amp;q=NAVIENT&amp;sa=X&amp;ved=0ahUKEwiMoJjX_Kj_AhX9PkQIHcnCAOw4HhCYkAIItQ4</t>
  </si>
  <si>
    <t>https://encrypted-tbn0.gstatic.com/images?q=tbn:ANd9GcTXAE7RNH-wC2GeTcnxpgLOY9J6_EWcY-Y8PFp1&amp;s=0</t>
  </si>
  <si>
    <t>H-TEC SYSTEMS GmbH</t>
  </si>
  <si>
    <t>http://www.h-tec.com/</t>
  </si>
  <si>
    <t>https://www.google.com/search?hl=en&amp;gl=us&amp;q=H-TEC+SYSTEMS+GmbH&amp;sa=X&amp;ved=0ahUKEwjh2I_sofb8AhX4FFkFHT8vCok4MhCYkAIIiws</t>
  </si>
  <si>
    <t>https://encrypted-tbn0.gstatic.com/images?q=tbn:ANd9GcQ7nkosdmPAC8r_wjkzomQDrfuC6oKNWL3NiAcMXOM&amp;s</t>
  </si>
  <si>
    <t>Skipwaste</t>
  </si>
  <si>
    <t>http://www.skipwaste.co.za/</t>
  </si>
  <si>
    <t>https://www.google.com/search?hl=en&amp;gl=us&amp;q=Skipwaste&amp;sa=X&amp;ved=0ahUKEwjxkrGzlZqAAxUoFlkFHWKyAhgQmJACCL4M</t>
  </si>
  <si>
    <t>Salessense</t>
  </si>
  <si>
    <t>https://www.google.com/search?ucbcb=1&amp;gl=us&amp;hl=en&amp;q=Salessense&amp;sa=X&amp;ved=0ahUKEwiqtY_Gusv8AhXeMDQIHWX5AO0QmJACCJIK</t>
  </si>
  <si>
    <t>https://encrypted-tbn0.gstatic.com/images?q=tbn:ANd9GcSM5P_C-uaRdsshNxi97SzY3NCJzdaswHShRkUbuEk&amp;s</t>
  </si>
  <si>
    <t>BOX8</t>
  </si>
  <si>
    <t>http://www.box8.in/</t>
  </si>
  <si>
    <t>https://www.google.com/search?q=BOX8&amp;sa=X&amp;ved=0ahUKEwjvx-zjhtv-AhU2EFkFHeB1C8o4PBCYkAII7go</t>
  </si>
  <si>
    <t>https://encrypted-tbn0.gstatic.com/images?q=tbn:ANd9GcSiJ8Qh5f8_PR3ZbU6vuJopP5Ao9atZeh-Xya_UUsA&amp;s</t>
  </si>
  <si>
    <t>Lantek Sheet Metal Solutions, S.L.U.</t>
  </si>
  <si>
    <t>https://www.google.com/search?ucbcb=1&amp;gl=us&amp;hl=en&amp;q=Lantek+Sheet+Metal+Solutions,+S.L.U.&amp;sa=X&amp;ved=0ahUKEwio5-KnooD9AhUlMDQIHVJLDzw4KBCYkAIIkww</t>
  </si>
  <si>
    <t>Federal Home Loan Bank of San Francisco</t>
  </si>
  <si>
    <t>http://www.fhlbsf.com/</t>
  </si>
  <si>
    <t>https://www.google.com/search?q=Federal+Home+Loan+Bank+of+San+Francisco&amp;sa=X&amp;ved=0ahUKEwiTgNW-78b-AhXqF1kFHf1-C7k4UBCYkAIIng0</t>
  </si>
  <si>
    <t>ThinkOn Inc</t>
  </si>
  <si>
    <t>http://www.thinkon.com/</t>
  </si>
  <si>
    <t>https://www.google.com/search?hl=en&amp;gl=us&amp;q=ThinkOn+Inc&amp;sa=X&amp;ved=0ahUKEwj4nLSLkez8AhVbMVkFHST5C1Y4MhCYkAIIlw0</t>
  </si>
  <si>
    <t>GROUPE GEMA   ESI BUSINESS SCHOOL / IA SCHOOL</t>
  </si>
  <si>
    <t>https://www.google.com/search?hl=en&amp;gl=us&amp;q=GROUPE+GEMA+++ESI+BUSINESS+SCHOOL+/+IA+SCHOOL&amp;sa=X&amp;ved=0ahUKEwi35sOK3fv-AhXzSzABHXMiCSg4HhCYkAIIwQw</t>
  </si>
  <si>
    <t>Descartes Systems LLC</t>
  </si>
  <si>
    <t>https://www.google.com/search?hl=en&amp;gl=us&amp;q=Descartes+Systems+LLC&amp;sa=X&amp;ved=0ahUKEwjIhoHt0-L-AhWIEFkFHeilD-U4FBCYkAII3Qw</t>
  </si>
  <si>
    <t>https://encrypted-tbn0.gstatic.com/images?q=tbn:ANd9GcR0ITDI9iavS4apx1vuGfH2HZXM4NqtVclylsflfYg&amp;s</t>
  </si>
  <si>
    <t>Triadss Tech Solutions</t>
  </si>
  <si>
    <t>https://www.google.com/search?gl=us&amp;hl=en&amp;q=Triadss+Tech+Solutions&amp;sa=X&amp;ved=0ahUKEwj2mrTLn_v8AhXelmoFHXArBoM4ChCYkAIIlQo</t>
  </si>
  <si>
    <t>PT Alvindo Catur Sentosa</t>
  </si>
  <si>
    <t>https://www.google.com/search?sca_esv=577385484&amp;hl=en&amp;gl=us&amp;q=PT+Alvindo+Catur+Sentosa&amp;sa=X&amp;ved=0ahUKEwiB6-WvjJiCAxUXkIkEHYRSBq04ChCYkAIIwA0</t>
  </si>
  <si>
    <t>Lahti Energia Oy</t>
  </si>
  <si>
    <t>http://www.lahtienergia.fi/</t>
  </si>
  <si>
    <t>https://www.google.com/search?ucbcb=1&amp;gl=us&amp;hl=en&amp;q=Lahti+Energia+Oy&amp;sa=X&amp;ved=0ahUKEwjdn4vRpfv8AhUHk4kEHfTCAQwQmJACCNoM</t>
  </si>
  <si>
    <t>https://encrypted-tbn0.gstatic.com/images?q=tbn:ANd9GcQQ4tIuEcCKwUmXj4IpgJFP0jb21Za88wcEGQe8kns&amp;s</t>
  </si>
  <si>
    <t>Ziyabuya Outsourcing</t>
  </si>
  <si>
    <t>https://www.google.com/search?sca_esv=580046813&amp;gl=us&amp;hl=en&amp;q=Ziyabuya+Outsourcing&amp;sa=X&amp;ved=0ahUKEwiB28fzqbGCAxWUF1kFHc6zDXk4ChCYkAIIrwk</t>
  </si>
  <si>
    <t>https://encrypted-tbn0.gstatic.com/images?q=tbn:ANd9GcReGEhgtF3LiNdN-Sj_1skYuFsGF7AYjHuX-85Ws1Y&amp;s</t>
  </si>
  <si>
    <t>GP JOULE Consult GmbH &amp; Co. KG</t>
  </si>
  <si>
    <t>https://www.google.com/search?sca_esv=573394023&amp;gl=us&amp;hl=en&amp;q=GP+JOULE+Consult+GmbH+%26+Co.+KG&amp;sa=X&amp;ved=0ahUKEwiwpZ6O9vSBAxVgslYBHY-0Bos4FBCYkAIIzAs</t>
  </si>
  <si>
    <t>HEC Paris in Qatar</t>
  </si>
  <si>
    <t>http://www.qatar.exed.hec.edu/</t>
  </si>
  <si>
    <t>https://www.google.com/search?hl=en&amp;gl=us&amp;q=HEC+Paris+in+Qatar&amp;sa=X&amp;ved=0ahUKEwim_Kys4Pv-AhXFSjABHW_sCxAQmJACCNIJ</t>
  </si>
  <si>
    <t>https://encrypted-tbn0.gstatic.com/images?q=tbn:ANd9GcQ4LmeKodF27028EHrTwq7cxg4hw29M94vmFtjj&amp;s=0</t>
  </si>
  <si>
    <t>ACMetric | C-Level Data Science, ML, AI Consulting</t>
  </si>
  <si>
    <t>https://www.google.com/search?gl=us&amp;hl=en&amp;q=ACMetric+%7C+C-Level+Data+Science,+ML,+AI+Consulting&amp;sa=X&amp;ved=0ahUKEwjGkImc9pb9AhXZkokEHVcvCq84ChCYkAIIww0</t>
  </si>
  <si>
    <t>Revalize Busines Services</t>
  </si>
  <si>
    <t>https://www.google.com/search?sca_esv=573553702&amp;hl=en&amp;gl=us&amp;q=Revalize+Busines+Services&amp;sa=X&amp;ved=0ahUKEwjy2Jy9s_eBAxWpEFkFHbqxBsU4HhCYkAIIkws</t>
  </si>
  <si>
    <t>KOBIL</t>
  </si>
  <si>
    <t>https://www.google.com/search?hl=en&amp;gl=us&amp;q=KOBIL&amp;sa=X&amp;ved=0ahUKEwiZksGwxbD_AhVWg4QIHX58D0MQmJACCIcP</t>
  </si>
  <si>
    <t>https://encrypted-tbn0.gstatic.com/images?q=tbn:ANd9GcTWXFQpRdvXE8DYorwXxlUJWcOjgJNiNVlP0nngD98&amp;s</t>
  </si>
  <si>
    <t>Loyalty Juggernaut</t>
  </si>
  <si>
    <t>https://www.google.com/search?sca_esv=594542564&amp;hl=en&amp;gl=us&amp;q=Loyalty+Juggernaut&amp;sa=X&amp;ved=0ahUKEwjzq4-SwLaDAxXpMlkFHb4gDLA4ChCYkAII5Qo</t>
  </si>
  <si>
    <t>https://encrypted-tbn0.gstatic.com/images?q=tbn:ANd9GcR6CqNDKLyU0Afe4ca3EfqDcikswioXhZTI22cAxv4&amp;s</t>
  </si>
  <si>
    <t>GIBots</t>
  </si>
  <si>
    <t>https://www.google.com/search?q=GIBots&amp;sa=X&amp;ved=0ahUKEwj0oNa48sP8AhUwl2oFHbZuD-w4PBCYkAIIuAk</t>
  </si>
  <si>
    <t>https://encrypted-tbn0.gstatic.com/images?q=tbn:ANd9GcSPGqkEHlKOTw18mis79_xLjRl86D72J9QJNgZMPwE&amp;s</t>
  </si>
  <si>
    <t>Hilton Grand Vacations - Metrowest Corporate Office</t>
  </si>
  <si>
    <t>https://www.google.com/search?sca_esv=590391945&amp;gl=us&amp;hl=en&amp;q=Hilton+Grand+Vacations+-+Metrowest+Corporate+Office&amp;sa=X&amp;ved=0ahUKEwjQz_6d44uDAxV8D1kFHUKMCWs4MhCYkAIIjAw</t>
  </si>
  <si>
    <t>GunjanApps Studios and Solutions LLP</t>
  </si>
  <si>
    <t>https://www.google.com/search?sca_esv=583240805&amp;hl=en&amp;gl=us&amp;q=GunjanApps+Studios+and+Solutions+LLP&amp;sa=X&amp;ved=0ahUKEwi2jcH5r8qCAxWYkGoFHXqSCzk4HhCYkAII0Ao</t>
  </si>
  <si>
    <t>Algorithmen und Wissenschaftliches Rechnen</t>
  </si>
  <si>
    <t>https://scai.fraunhofer.de/</t>
  </si>
  <si>
    <t>https://www.google.com/search?sca_esv=582537645&amp;hl=en&amp;gl=us&amp;q=Algorithmen+und+Wissenschaftliches+Rechnen&amp;sa=X&amp;ved=0ahUKEwif86_KssWCAxXCC0QIHSAEAyU4FBCYkAII6Qw</t>
  </si>
  <si>
    <t>Synergie Gent Careers</t>
  </si>
  <si>
    <t>https://www.google.com/search?gl=us&amp;hl=en&amp;q=Synergie+Gent+Careers&amp;sa=X&amp;ved=0ahUKEwj0mqCDpdb_AhVJgoQIHbTMALAQmJACCLcN</t>
  </si>
  <si>
    <t>https://encrypted-tbn0.gstatic.com/images?q=tbn:ANd9GcTcz0NoLClzF-IuW6JjD5B1BdtHNLBAvm7u6bPEtY8CvTpwwYQJ9O3E7yg&amp;s</t>
  </si>
  <si>
    <t>Railroad19</t>
  </si>
  <si>
    <t>http://www.railroad19.com/</t>
  </si>
  <si>
    <t>https://www.google.com/search?sca_esv=593914606&amp;hl=en&amp;gl=us&amp;q=Railroad19&amp;sa=X&amp;ved=0ahUKEwiLm_DP-a6DAxWJtokEHdDpCNo4ChCYkAII2Q0</t>
  </si>
  <si>
    <t>Ditto Insurance</t>
  </si>
  <si>
    <t>http://www.ditto.com/</t>
  </si>
  <si>
    <t>https://www.google.com/search?hl=en&amp;gl=us&amp;q=Ditto+Insurance&amp;sa=X&amp;ved=0ahUKEwi9xu_c3tX9AhVnPEQIHf9-Du04ChCYkAII5Qk</t>
  </si>
  <si>
    <t>https://encrypted-tbn0.gstatic.com/images?q=tbn:ANd9GcSd6Y07RvRsM9PNgb8hbPcFPPkoqte-9WFAoJwj_nc&amp;s</t>
  </si>
  <si>
    <t>Glowtouch Technologies</t>
  </si>
  <si>
    <t>https://www.google.com/search?sca_esv=594159916&amp;hl=en&amp;gl=us&amp;q=Glowtouch+Technologies&amp;sa=X&amp;ved=0ahUKEwinsfervLGDAxXPmmoFHfm9CIU4ChCYkAIIzws</t>
  </si>
  <si>
    <t>SoftSys Hosting USA Inc.</t>
  </si>
  <si>
    <t>https://www.google.com/search?gl=us&amp;hl=en&amp;q=SoftSys+Hosting+USA+Inc.&amp;sa=X&amp;ved=0ahUKEwjtxef1voiAAxWKlYkEHRuUBuE4RhCYkAIImQ4</t>
  </si>
  <si>
    <t>Bumbee labs Ab</t>
  </si>
  <si>
    <t>http://www.bumbeelabs.com/en</t>
  </si>
  <si>
    <t>https://www.google.com/search?sca_esv=570269325&amp;hl=en&amp;gl=us&amp;q=Bumbee+labs+Ab&amp;sa=X&amp;ved=0ahUKEwjdv_aco9mBAxUbvokEHR-ZD-o4ChCYkAIIuwo</t>
  </si>
  <si>
    <t>Fluxsmart.ai</t>
  </si>
  <si>
    <t>https://www.google.com/search?sca_esv=47b4a6919aabd501&amp;sca_upv=1&amp;hl=en&amp;gl=us&amp;q=Fluxsmart.ai&amp;sa=X&amp;ved=0ahUKEwivpJP8kOaCAxUdSDABHS3_DqUQmJACCLsK</t>
  </si>
  <si>
    <t>https://encrypted-tbn0.gstatic.com/images?q=tbn:ANd9GcS7aWmfLt0ZYns7l2AHUQ4ExS37frK7-PbGgNrko6s&amp;s</t>
  </si>
  <si>
    <t>Price Waterhouse Coopers</t>
  </si>
  <si>
    <t>https://www.google.com/search?sca_esv=554707076&amp;hl=en&amp;gl=us&amp;q=Price+Waterhouse+Coopers&amp;sa=X&amp;ved=0ahUKEwiRtbHbxMyAAxXPmGoFHTYeCX4QmJACCPwL</t>
  </si>
  <si>
    <t>icogz</t>
  </si>
  <si>
    <t>https://www.google.com/search?gl=us&amp;hl=en&amp;q=icogz&amp;sa=X&amp;ved=0ahUKEwjY3a-r1KGAAxUCrYkEHQ-sAls4FBCYkAIIvQk</t>
  </si>
  <si>
    <t>https://encrypted-tbn0.gstatic.com/images?q=tbn:ANd9GcTC5i3DiqTaqLY-bfh94JssuZnMrzZcY6bsGAJYaIk&amp;s</t>
  </si>
  <si>
    <t>Apra Behavioural Data Scientist, Gcra - Part Time Apra Behavioural Data Scientist, Gcra - Part Time</t>
  </si>
  <si>
    <t>https://www.google.com/search?sca_esv=569660528&amp;gl=us&amp;hl=en&amp;q=Apra+Behavioural+Data+Scientist,+Gcra+-+Part+Time+Apra+Behavioural+Data+Scientist,+Gcra+-+Part+Time&amp;sa=X&amp;ved=0ahUKEwi4k9aE2tGBAxUBMVkFHeDaBiE4PBCYkAIItg4</t>
  </si>
  <si>
    <t>Rayven IT Solutions</t>
  </si>
  <si>
    <t>https://www.google.com/search?sca_esv=577069831&amp;gl=us&amp;hl=en&amp;q=Rayven+IT+Solutions&amp;sa=X&amp;ved=0ahUKEwjGpsmZx5WCAxUEAHkGHTMPBn84MhCYkAII1gw</t>
  </si>
  <si>
    <t>Manpower Ireland</t>
  </si>
  <si>
    <t>https://www.google.com/search?ucbcb=1&amp;hl=en&amp;gl=us&amp;q=Manpower+Ireland&amp;sa=X&amp;ved=0ahUKEwi2q_7-_cP8AhUgkmoFHZNkAC8QmJACCM0L</t>
  </si>
  <si>
    <t>RWA Raiffeisen Ware Austria</t>
  </si>
  <si>
    <t>https://www.google.com/search?sca_esv=560909571&amp;hl=en&amp;gl=us&amp;q=RWA+Raiffeisen+Ware+Austria&amp;sa=X&amp;ved=0ahUKEwjlyub4oYGBAxVblGoFHeSUBIcQmJACCNkK</t>
  </si>
  <si>
    <t>æ–½è¾¾æ±½è½¦å·¥ç¨‹</t>
  </si>
  <si>
    <t>https://www.google.com/search?sca_esv=570906942&amp;gl=us&amp;hl=en&amp;q=%E6%96%BD%E8%BE%BE%E6%B1%BD%E8%BD%A6%E5%B7%A5%E7%A8%8B&amp;sa=X&amp;ved=0ahUKEwig3tGXpt6BAxWUEVkFHYSiCPAQmJACCNMJ</t>
  </si>
  <si>
    <t>Global Technology Solutions GTS</t>
  </si>
  <si>
    <t>http://www.global-techsolutions.com/</t>
  </si>
  <si>
    <t>https://www.google.com/search?gl=us&amp;hl=en&amp;q=Global+Technology+Solutions+GTS&amp;sa=X&amp;ved=0ahUKEwjHkaSk4_H-AhUxhYkEHa1mBu44FBCYkAIIvAk</t>
  </si>
  <si>
    <t>https://encrypted-tbn0.gstatic.com/images?q=tbn:ANd9GcQIdk9Qt5Ayp4DFX0GFtUssDsVzQPdrAPHieo4W&amp;s=0</t>
  </si>
  <si>
    <t>Naval Systems</t>
  </si>
  <si>
    <t>https://www.google.com/search?sca_esv=560438403&amp;gl=us&amp;hl=en&amp;q=Naval+Systems&amp;sa=X&amp;ved=0ahUKEwjL-8KvofyAAxUOFFkFHWa-Auc4lgEQmJACCIEO</t>
  </si>
  <si>
    <t>Marqo</t>
  </si>
  <si>
    <t>https://www.google.com/search?hl=en&amp;gl=us&amp;q=Marqo&amp;sa=X&amp;ved=0ahUKEwinz_rViNv-AhXPFlkFHZTrB8w4MhCYkAIIuAk</t>
  </si>
  <si>
    <t>Storm Technology, Ltd.</t>
  </si>
  <si>
    <t>https://www.google.com/search?sca_esv=68c2174e4c9f16e1&amp;sca_upv=1&amp;gl=us&amp;hl=en&amp;q=Storm+Technology,+Ltd.&amp;sa=X&amp;ved=0ahUKEwjcxvmB5YaDAxXwQTABHVS8BUEQmJACCO8J</t>
  </si>
  <si>
    <t>ccc by stc</t>
  </si>
  <si>
    <t>https://www.google.com/search?gl=us&amp;hl=en&amp;q=ccc+by+stc&amp;sa=X&amp;ved=0ahUKEwjE972z8pH9AhVkF1kFHckeDGkQmJACCPQK</t>
  </si>
  <si>
    <t>https://encrypted-tbn0.gstatic.com/images?q=tbn:ANd9GcQttD83-Is99rnLX8l0LheK4y66GrldYFp9M5_7ZmY&amp;s</t>
  </si>
  <si>
    <t>Check Point</t>
  </si>
  <si>
    <t>https://www.google.com/search?gl=us&amp;hl=en&amp;q=Check+Point&amp;sa=X&amp;ved=0ahUKEwjZjtHYxLD_AhXSElkFHXzEDbYQmJACCOwK</t>
  </si>
  <si>
    <t>https://encrypted-tbn0.gstatic.com/images?q=tbn:ANd9GcStV8UUpzKXbnw52S7JPy7Y9hYCRifh7hQCP9GCCmw&amp;s</t>
  </si>
  <si>
    <t>WeRide.ai</t>
  </si>
  <si>
    <t>http://www.weride.ai/</t>
  </si>
  <si>
    <t>https://www.google.com/search?gl=us&amp;hl=en&amp;q=WeRide.ai&amp;sa=X&amp;ved=0ahUKEwjsop3y2ND9AhWLl2oFHUHNBtI4KBCYkAII0Ak</t>
  </si>
  <si>
    <t>https://encrypted-tbn0.gstatic.com/images?q=tbn:ANd9GcQ-tVAbXNMKIuoXKXJNkDVkwAXImYsVUVE8R5tb&amp;s=0</t>
  </si>
  <si>
    <t>TeamTumbleweed</t>
  </si>
  <si>
    <t>https://www.google.com/search?ucbcb=1&amp;hl=en&amp;gl=us&amp;q=TeamTumbleweed&amp;sa=X&amp;ved=0ahUKEwiHlpnnuJT9AhVoSDABHaa_C1c4FBCYkAIIxAw</t>
  </si>
  <si>
    <t>HR Studio</t>
  </si>
  <si>
    <t>https://www.google.com/search?ucbcb=1&amp;gl=us&amp;hl=en&amp;q=HR+Studio&amp;sa=X&amp;ved=0ahUKEwj9r_Lnucv8AhVClIkEHbLmDcQQmJACCOYJ</t>
  </si>
  <si>
    <t>CGI, Inc</t>
  </si>
  <si>
    <t>https://www.google.com/search?gl=us&amp;hl=en&amp;q=CGI,+Inc&amp;sa=X&amp;ved=0ahUKEwi9k8n1tMb8AhWMgGoFHT5_AvwQmJACCPgM</t>
  </si>
  <si>
    <t>https://encrypted-tbn0.gstatic.com/images?q=tbn:ANd9GcSdseuEQmYX0hk_9p_riAEmPoXgpbraWfxdzJ744Vc&amp;s</t>
  </si>
  <si>
    <t>Nexus Silicon Technologies PTY LTD.</t>
  </si>
  <si>
    <t>https://www.google.com/search?gl=us&amp;hl=en&amp;q=Nexus+Silicon+Technologies+PTY+LTD.&amp;sa=X&amp;ved=0ahUKEwjb0uOe3cv9AhViN0QIHeSGAoYQmJACCKAL</t>
  </si>
  <si>
    <t>All Native Group, The Federal Services Division of Ho-Chunk Inc.</t>
  </si>
  <si>
    <t>https://www.google.com/search?hl=en&amp;gl=us&amp;q=All+Native+Group,+The+Federal+Services+Division+of+Ho-Chunk+Inc.&amp;sa=X&amp;ved=0ahUKEwjj3JPZmdP9AhXmmWoFHd-gA304jAEQmJACCM4J</t>
  </si>
  <si>
    <t>https://encrypted-tbn0.gstatic.com/images?q=tbn:ANd9GcSLN-D5v8sAcgUM7D00XPy1ugK9GgMlS8lIbl45Fg4&amp;s</t>
  </si>
  <si>
    <t>Murphy's Pharmacies PEI</t>
  </si>
  <si>
    <t>https://www.google.com/search?ucbcb=1&amp;gl=us&amp;hl=en&amp;q=Murphy%27s+Pharmacies+PEI&amp;sa=X&amp;ved=0ahUKEwjY_ti1sez9AhVHGzQIHYB_ANE4ChCYkAII6Qk</t>
  </si>
  <si>
    <t>Medidata Solutions, a Dassault SystÃ¨mes company</t>
  </si>
  <si>
    <t>https://www.google.com/search?sca_esv=569660528&amp;gl=us&amp;hl=en&amp;q=Medidata+Solutions,+a+Dassault+Syst%C3%A8mes+company&amp;sa=X&amp;ved=0ahUKEwi_6cGa2NGBAxVSFVkFHWtNAlE4eBCYkAIIrAw</t>
  </si>
  <si>
    <t>Pacific Placements</t>
  </si>
  <si>
    <t>https://www.google.com/search?q=Pacific+Placements&amp;sa=X&amp;ved=0ahUKEwiootLmzJT-AhVNFVkFHV9xCSQ4HhCYkAII5gk</t>
  </si>
  <si>
    <t>AKW Consultants</t>
  </si>
  <si>
    <t>https://www.google.com/search?sca_esv=560269821&amp;gl=us&amp;hl=en&amp;q=AKW+Consultants&amp;sa=X&amp;ved=0ahUKEwjvvZfm2PmAAxWEEGIAHd_HD7o4HhCYkAII2Qo</t>
  </si>
  <si>
    <t>Olaplex LLC</t>
  </si>
  <si>
    <t>http://www.olaplex.com/</t>
  </si>
  <si>
    <t>https://www.google.com/search?hl=en&amp;gl=us&amp;q=Olaplex+LLC&amp;sa=X&amp;ved=0ahUKEwjfpJbWqOf9AhVmFlkFHVzsD2w4ZBCYkAIInww</t>
  </si>
  <si>
    <t>â‚Internet-related Serviceâ‚</t>
  </si>
  <si>
    <t>https://www.google.com/search?gl=us&amp;hl=en&amp;q=%E2%81%82Internet-related+Service%E2%81%82&amp;sa=X&amp;ved=0ahUKEwiUr-vZotP9AhVwLEQIHSC9AqYQmJACCNAJ</t>
  </si>
  <si>
    <t>TEAM.IT</t>
  </si>
  <si>
    <t>https://www.google.com/search?hl=en&amp;gl=us&amp;q=TEAM.IT&amp;sa=X&amp;ved=0ahUKEwj6gomDs8T-AhW1GzQIHcxBDUE4ChCYkAII5ws</t>
  </si>
  <si>
    <t>V2 Innovations Inc.</t>
  </si>
  <si>
    <t>https://www.google.com/search?sca_esv=581440190&amp;hl=en&amp;gl=us&amp;q=V2+Innovations+Inc.&amp;sa=X&amp;ved=0ahUKEwi4yeLtrruCAxVztYkEHclVAYE4PBCYkAIIvQw</t>
  </si>
  <si>
    <t>Adventist Health Care</t>
  </si>
  <si>
    <t>https://www.google.com/search?hl=en&amp;gl=us&amp;q=Adventist+Health+Care&amp;sa=X&amp;ved=0ahUKEwjNjr35hLj_AhUVFFkFHaqABWQ4WhCYkAII1w4</t>
  </si>
  <si>
    <t>Ticketmaster UK Limited</t>
  </si>
  <si>
    <t>http://www.ticketmaster.co.uk/</t>
  </si>
  <si>
    <t>https://www.google.com/search?sca_esv=564926619&amp;gl=us&amp;hl=en&amp;q=Ticketmaster+UK+Limited&amp;sa=X&amp;ved=0ahUKEwjSw_mm96aBAxUnFVkFHYfwAq44KBCYkAIIgw0</t>
  </si>
  <si>
    <t>Xperi Holding Corporation</t>
  </si>
  <si>
    <t>https://www.google.com/search?sca_esv=6cf689fb59020b19&amp;hl=en&amp;gl=us&amp;q=Xperi+Holding+Corporation&amp;sa=X&amp;ved=0ahUKEwjJkr3o8qSDAxWcq4QIHev_BE44HhCYkAII0Qs</t>
  </si>
  <si>
    <t>Empleando Dudas</t>
  </si>
  <si>
    <t>https://www.google.com/search?sca_esv=593374222&amp;hl=en&amp;gl=us&amp;q=Empleando+Dudas&amp;sa=X&amp;ved=0ahUKEwiC4t6PtaeDAxWDIkQIHYWHDkQ4MhCYkAII4wo</t>
  </si>
  <si>
    <t>National Observatory of Athens</t>
  </si>
  <si>
    <t>https://www.google.com/search?sca_esv=564926619&amp;gl=us&amp;hl=en&amp;q=National+Observatory+of+Athens&amp;sa=X&amp;ved=0ahUKEwjrnvzg-6aBAxXNq4QIHa27DxQQmJACCJkI</t>
  </si>
  <si>
    <t>https://encrypted-tbn0.gstatic.com/images?q=tbn:ANd9GcQMVoOdztFZzu3B7RQ2gYKGTewtS8ge-jPLixltEg8&amp;s</t>
  </si>
  <si>
    <t>BEEODIVERSITY</t>
  </si>
  <si>
    <t>https://www.google.com/search?sca_esv=569660528&amp;hl=en&amp;gl=us&amp;q=BEEODIVERSITY&amp;sa=X&amp;ved=0ahUKEwitzKaq2tGBAxWaElkFHVyqD0QQmJACCIQM</t>
  </si>
  <si>
    <t>https://encrypted-tbn0.gstatic.com/images?q=tbn:ANd9GcTk06LnxCvXWdd1PLtx1G9tukWX41k8SNCFg7Fx6XI&amp;s</t>
  </si>
  <si>
    <t>Skeps</t>
  </si>
  <si>
    <t>http://www.skeps.com/</t>
  </si>
  <si>
    <t>https://www.google.com/search?gl=us&amp;hl=en&amp;q=Skeps&amp;sa=X&amp;ved=0ahUKEwitwJ6M4v38AhXREVkFHWBZBZ84MhCYkAII-ws</t>
  </si>
  <si>
    <t>https://encrypted-tbn0.gstatic.com/images?q=tbn:ANd9GcT8TnPXRP3P2DI-f1ENTdcmgV_AsomWK_KJsTxX_XY&amp;s</t>
  </si>
  <si>
    <t>Cognizant Technology Solutions Norway AS</t>
  </si>
  <si>
    <t>https://www.google.com/search?gl=us&amp;hl=en&amp;q=Cognizant+Technology+Solutions+Norway+AS&amp;sa=X&amp;ved=0ahUKEwjPksy2zo_-AhXJtYkEHWu9CKwQmJACCLEK</t>
  </si>
  <si>
    <t>WP Media</t>
  </si>
  <si>
    <t>https://wp-media.me/</t>
  </si>
  <si>
    <t>https://www.google.com/search?sca_esv=0d5375933395ef54&amp;hl=en&amp;gl=us&amp;q=WP+Media&amp;sa=X&amp;ved=0ahUKEwiKyKTluNSCAxUpg4QIHY41COQ4PBCYkAII-gs</t>
  </si>
  <si>
    <t>Beyond Petroleum</t>
  </si>
  <si>
    <t>https://www.google.com/search?ucbcb=1&amp;gl=us&amp;hl=en&amp;q=Beyond+Petroleum&amp;sa=X&amp;ved=0ahUKEwjbrfGA39X9AhXbElkFHZ84DW0QmJACCM4L</t>
  </si>
  <si>
    <t>HeadHunters</t>
  </si>
  <si>
    <t>https://www.google.com/search?q=HeadHunters&amp;sa=X&amp;ved=0ahUKEwjNm8mqs8T-AhUMRjABHUiqBXEQmJACCNQJ</t>
  </si>
  <si>
    <t>SPMG EMEA LLP</t>
  </si>
  <si>
    <t>https://www.google.com/search?gl=us&amp;hl=en&amp;q=SPMG+EMEA+LLP&amp;sa=X&amp;ved=0ahUKEwjgldD2k_H8AhU5FVkFHWP6Dsw4KBCYkAIIwwo</t>
  </si>
  <si>
    <t>Viably</t>
  </si>
  <si>
    <t>http://www.runviably.com/</t>
  </si>
  <si>
    <t>https://www.google.com/search?sca_esv=586199351&amp;gl=us&amp;hl=en&amp;q=Viably&amp;sa=X&amp;ved=0ahUKEwito_r0yuiCAxWqhIkEHbltDykQmJACCOMK</t>
  </si>
  <si>
    <t>https://encrypted-tbn0.gstatic.com/images?q=tbn:ANd9GcRdFVmvReQZvlPWila80sqZedWF5ZPoIeRuo5xN7Fs&amp;s</t>
  </si>
  <si>
    <t>Vihasta</t>
  </si>
  <si>
    <t>https://www.google.com/search?gl=us&amp;hl=en&amp;q=Vihasta&amp;sa=X&amp;ved=0ahUKEwjP3fzK8Iz9AhVfSjABHep0BSs4KBCYkAII8wo</t>
  </si>
  <si>
    <t>APTIM Corp.</t>
  </si>
  <si>
    <t>https://www.google.com/search?sca_esv=591772337&amp;hl=en&amp;gl=us&amp;q=APTIM+Corp.&amp;sa=X&amp;ved=0ahUKEwi4zqHGp5iDAxWHKEQIHYrtCr4QmJACCKgM</t>
  </si>
  <si>
    <t>Rastreator</t>
  </si>
  <si>
    <t>https://www.google.com/search?gl=us&amp;hl=en&amp;q=Rastreator&amp;sa=X&amp;ved=0ahUKEwiT_7Tk5Kr8AhUJhnIEHWXFBvQQmJACCJQM</t>
  </si>
  <si>
    <t>https://encrypted-tbn0.gstatic.com/images?q=tbn:ANd9GcRzoSmWkcDhssMTuluQeQkpHLlVb7lf9wmVj1grkdU&amp;s</t>
  </si>
  <si>
    <t>Social Games Online</t>
  </si>
  <si>
    <t>https://www.google.com/search?q=Social+Games+Online&amp;sa=X&amp;ved=0ahUKEwihlvuyr7z8AhUSlWoFHdM0AI84ChCYkAIIow0</t>
  </si>
  <si>
    <t>https://encrypted-tbn0.gstatic.com/images?q=tbn:ANd9GcT041ZZmz-r9NfTmFW8uYQf8YqWICqmXazq8JX1GUI&amp;s</t>
  </si>
  <si>
    <t>AMS Human Resources Pvt. Ltd.</t>
  </si>
  <si>
    <t>https://www.google.com/search?gl=us&amp;hl=en&amp;q=AMS+Human+Resources+Pvt.+Ltd.&amp;sa=X&amp;ved=0ahUKEwimu_Wru9D8AhVoVTABHSr2BXs4MhCYkAIIyws</t>
  </si>
  <si>
    <t>iKanbi Albania Sh.a.</t>
  </si>
  <si>
    <t>https://www.google.com/search?hl=en&amp;gl=us&amp;q=iKanbi+Albania+Sh.a.&amp;sa=X&amp;ved=0ahUKEwiO34jchqb9AhVOg2oFHXizDmAQmJACCIkH</t>
  </si>
  <si>
    <t>https://encrypted-tbn0.gstatic.com/images?q=tbn:ANd9GcQAXF4S1f0AlUH9XfiD3OdSrA9noAh3uYWMQffGti4&amp;s</t>
  </si>
  <si>
    <t>Wolf &amp; Badger</t>
  </si>
  <si>
    <t>http://www.wolfandbadger.com/</t>
  </si>
  <si>
    <t>https://www.google.com/search?hl=en&amp;gl=us&amp;q=Wolf+%26+Badger&amp;sa=X&amp;ved=0ahUKEwjRuLWtooD9AhXknGoFHWefA1c4UBCYkAII8Qw</t>
  </si>
  <si>
    <t>https://encrypted-tbn0.gstatic.com/images?q=tbn:ANd9GcTBx-8Wybg4mIE4pr938TwhjlbfYnyiip6VLvqq&amp;s=0</t>
  </si>
  <si>
    <t>Olympique Lyonnais</t>
  </si>
  <si>
    <t>http://www.olweb.fr/</t>
  </si>
  <si>
    <t>https://www.google.com/search?q=Olympique+Lyonnais&amp;sa=X&amp;ved=0ahUKEwjW04vShK7_AhW8EFkFHdu6AAo4ChCYkAIIyw0</t>
  </si>
  <si>
    <t>https://encrypted-tbn0.gstatic.com/images?q=tbn:ANd9GcQ1QcTdtMAqobQ2sPhl6lhiut1Cg8PeEFpMdPdN&amp;s=0</t>
  </si>
  <si>
    <t>Ð”Ð¾Ð¼ÐšÐ»Ð¸Ðº</t>
  </si>
  <si>
    <t>https://www.google.com/search?hl=en&amp;gl=us&amp;q=%D0%94%D0%BE%D0%BC%D0%9A%D0%BB%D0%B8%D0%BA&amp;sa=X&amp;ved=0ahUKEwiu25X7p4X9AhX-EFkFHbmiADM4ChCYkAII0gw</t>
  </si>
  <si>
    <t>Zelltherapie und Immunologie</t>
  </si>
  <si>
    <t>https://www.google.com/search?sca_esv=567185982&amp;hl=en&amp;gl=us&amp;q=Zelltherapie+und+Immunologie&amp;sa=X&amp;ved=0ahUKEwjtr-60hruBAxUdGFkFHRE5B3s4FBCYkAIIuw4</t>
  </si>
  <si>
    <t>EmbeDL</t>
  </si>
  <si>
    <t>https://www.google.com/search?gl=us&amp;hl=en&amp;q=EmbeDL&amp;sa=X&amp;ved=0ahUKEwiazr6tpoX9AhVOlWoFHWd_DAEQmJACCM0J</t>
  </si>
  <si>
    <t>https://encrypted-tbn0.gstatic.com/images?q=tbn:ANd9GcTz0EK690DlMkG90unwPNsY1qZxQ2VQdMb97aCYaeQ&amp;s</t>
  </si>
  <si>
    <t>Bluecarreer</t>
  </si>
  <si>
    <t>https://www.google.com/search?hl=en&amp;gl=us&amp;q=Bluecarreer&amp;sa=X&amp;ved=0ahUKEwjM4aC5ocn9AhWfkIkEHeRwDooQmJACCJMM</t>
  </si>
  <si>
    <t>Ascension Austin, Texas</t>
  </si>
  <si>
    <t>http://www.seton.net/</t>
  </si>
  <si>
    <t>https://www.google.com/search?sca_esv=571814303&amp;hl=en&amp;gl=us&amp;q=Ascension+Austin,+Texas&amp;sa=X&amp;ved=0ahUKEwjn4ajzpOiBAxX0UjUKHU1BBo44ChCYkAIIzwk</t>
  </si>
  <si>
    <t>https://encrypted-tbn0.gstatic.com/images?q=tbn:ANd9GcQ9_2bA4Bvc1wke_WFCPU35L1h8O7IhKckmVgMt&amp;s=0</t>
  </si>
  <si>
    <t>InterVenture</t>
  </si>
  <si>
    <t>https://www.google.com/search?hl=en&amp;gl=us&amp;q=InterVenture&amp;sa=X&amp;ved=0ahUKEwi-5L_E5aP-AhWSTjABHbPDDw4QmJACCNAF</t>
  </si>
  <si>
    <t>Blue Lobster</t>
  </si>
  <si>
    <t>https://www.google.com/search?ucbcb=1&amp;hl=en&amp;gl=us&amp;q=Blue+Lobster&amp;sa=X&amp;ved=0ahUKEwjF75f2o678AhWoRTABHcoLC3I4PBCYkAII3Ao</t>
  </si>
  <si>
    <t>Honey Science Corporation</t>
  </si>
  <si>
    <t>http://www.joinhoney.com/</t>
  </si>
  <si>
    <t>https://www.google.com/search?q=Honey+Science+Corporation&amp;sa=X&amp;ved=0ahUKEwjTx6uq3ar8AhWanXIEHcSIC-o4FBCYkAIIjg4</t>
  </si>
  <si>
    <t>https://encrypted-tbn0.gstatic.com/images?q=tbn:ANd9GcTRzUTYFAs3wcGXe082DrIApm68ajoSz6jsq81x&amp;s=0</t>
  </si>
  <si>
    <t>Maccabi Health care Services</t>
  </si>
  <si>
    <t>http://www.maccabi4u.co.il/</t>
  </si>
  <si>
    <t>https://www.google.com/search?hl=en&amp;gl=us&amp;q=Maccabi+Health+care+Services&amp;sa=X&amp;ved=0ahUKEwjO6pLhsIr9AhXED1kFHRAqDdQQmJACCJYM</t>
  </si>
  <si>
    <t>https://encrypted-tbn0.gstatic.com/images?q=tbn:ANd9GcR8Zy6kQnHTif0PzVF5F16CaukL59lfLxiunnpC8I0&amp;s</t>
  </si>
  <si>
    <t>QPTech</t>
  </si>
  <si>
    <t>https://www.google.com/search?hl=en&amp;gl=us&amp;q=QPTech&amp;sa=X&amp;ved=0ahUKEwjnsur4l8f_AhWmElkFHdBKArk4ChCYkAII3wo</t>
  </si>
  <si>
    <t>https://encrypted-tbn0.gstatic.com/images?q=tbn:ANd9GcQACOpiHAtUP1_ivFO6A6ScUYUw4_mZ2LGHiSpSj0M&amp;s</t>
  </si>
  <si>
    <t>Moog</t>
  </si>
  <si>
    <t>https://www.google.com/search?hl=en&amp;gl=us&amp;q=Moog&amp;sa=X&amp;ved=0ahUKEwjwhf-SooD9AhVhGlkFHaTDBWg4KBCYkAIItws</t>
  </si>
  <si>
    <t>https://encrypted-tbn0.gstatic.com/images?q=tbn:ANd9GcSjJ6nDdC2FWfrMxahw0meA4mlm8rysIQuwi0FeZHg&amp;s</t>
  </si>
  <si>
    <t>Manuport Logistics</t>
  </si>
  <si>
    <t>http://www.manuport-logistics.com/</t>
  </si>
  <si>
    <t>https://www.google.com/search?sca_esv=586199351&amp;hl=en&amp;gl=us&amp;q=Manuport+Logistics&amp;sa=X&amp;ved=0ahUKEwjrqe3zy-iCAxWCLFkFHQayCewQmJACCMcL</t>
  </si>
  <si>
    <t>Clearcover, Inc.</t>
  </si>
  <si>
    <t>https://www.google.com/search?sca_esv=593208899&amp;hl=en&amp;gl=us&amp;q=Clearcover,+Inc.&amp;sa=X&amp;ved=0ahUKEwjZ1PqU8aSDAxXcElkFHZtCBCU4ChCYkAII3Q4</t>
  </si>
  <si>
    <t>æ·±åœ³å¸‚ä¼˜è¯šä¿¡æ¯æŠ€æœ¯æœ‰é™å…¬å¸</t>
  </si>
  <si>
    <t>https://www.google.com/search?sca_esv=587228370&amp;gl=us&amp;hl=en&amp;q=%E6%B7%B1%E5%9C%B3%E5%B8%82%E4%BC%98%E8%AF%9A%E4%BF%A1%E6%81%AF%E6%8A%80%E6%9C%AF%E6%9C%89%E9%99%90%E5%85%AC%E5%8F%B8&amp;sa=X&amp;ved=0ahUKEwjxy-LvkfCCAxXTGlkFHYwJCL0QmJACCLQL</t>
  </si>
  <si>
    <t>Vipshop Singapore Pte Ltd</t>
  </si>
  <si>
    <t>https://www.google.com/search?hl=en&amp;gl=us&amp;q=Vipshop+Singapore+Pte+Ltd&amp;sa=X&amp;ved=0ahUKEwjGnMi6mKH-AhV9ElkFHStEBzE4ChCYkAIIpAw</t>
  </si>
  <si>
    <t>Harte Hanks Phils., Inc</t>
  </si>
  <si>
    <t>http://www.hartehanks.com/</t>
  </si>
  <si>
    <t>https://www.google.com/search?sca_esv=591053097&amp;gl=us&amp;hl=en&amp;q=Harte+Hanks+Phils.,+Inc&amp;sa=X&amp;ved=0ahUKEwijsrLw45CDAxUnLzQIHdR2BDs4ChCYkAII3Ao</t>
  </si>
  <si>
    <t>https://encrypted-tbn0.gstatic.com/images?q=tbn:ANd9GcSniuj3edsP26Ejnnb0Q9qr26fsw_066EwlRdM5gXs&amp;s</t>
  </si>
  <si>
    <t>Hoppe Ltd</t>
  </si>
  <si>
    <t>https://www.google.com/search?sca_esv=564105068&amp;hl=en&amp;gl=us&amp;q=Hoppe+Ltd&amp;sa=X&amp;ved=0ahUKEwj_g9zPsJ-BAxVhjIkEHfUTBgs4HhCYkAII8Ak</t>
  </si>
  <si>
    <t>SSEN Transmission</t>
  </si>
  <si>
    <t>https://www.google.com/search?hl=en&amp;gl=us&amp;q=SSEN+Transmission&amp;sa=X&amp;ved=0ahUKEwj2k8bLnNb_AhX-FmIAHRaQDKw4RhCYkAIIwgs</t>
  </si>
  <si>
    <t>https://encrypted-tbn0.gstatic.com/images?q=tbn:ANd9GcReQkJlH8f33z9SPLxWdzgzLwjnTADYD__2GyBa57o&amp;s</t>
  </si>
  <si>
    <t>Inference Labs Pvt Ltd</t>
  </si>
  <si>
    <t>https://www.google.com/search?hl=en&amp;gl=us&amp;q=Inference+Labs+Pvt+Ltd&amp;sa=X&amp;ved=0ahUKEwihgdOk4qr8AhXZRTABHSF_A9A4UBCYkAIImQs</t>
  </si>
  <si>
    <t>Club Med Resort</t>
  </si>
  <si>
    <t>https://www.google.com/search?sca_esv=558984878&amp;hl=en&amp;gl=us&amp;q=Club+Med+Resort&amp;sa=X&amp;ved=0ahUKEwjGpNz8zu-AAxW0fzABHUY_CLo4ChCYkAII8g0</t>
  </si>
  <si>
    <t>The Carbon Trust</t>
  </si>
  <si>
    <t>http://www.carbontrust.com/</t>
  </si>
  <si>
    <t>https://www.google.com/search?sca_esv=586190494&amp;gl=us&amp;hl=en&amp;q=The+Carbon+Trust&amp;sa=X&amp;ved=0ahUKEwjVjJPHyuiCAxVLnGoFHfV9Agw4FBCYkAIIpgw</t>
  </si>
  <si>
    <t>https://encrypted-tbn0.gstatic.com/images?q=tbn:ANd9GcTAP9FSH0GS6INvKpQ3GbBvsEbMzVJV4uyOOShPMuM&amp;s</t>
  </si>
  <si>
    <t>The Ritz carlton, Millenia Singapore</t>
  </si>
  <si>
    <t>https://www.google.com/search?hl=en&amp;gl=us&amp;q=The+Ritz+carlton,+Millenia+Singapore&amp;sa=X&amp;ved=0ahUKEwiv9K22pq6AAxUHFVkFHRv7BM84UBCYkAII9ws</t>
  </si>
  <si>
    <t>KinSame</t>
  </si>
  <si>
    <t>https://www.google.com/search?sca_esv=564268709&amp;gl=us&amp;hl=en&amp;q=KinSame&amp;sa=X&amp;ved=0ahUKEwjk2cWt9aGBAxVZnWoFHW1DCVEQmJACCN0M</t>
  </si>
  <si>
    <t>State Bank of India</t>
  </si>
  <si>
    <t>http://www.sbi.co.in/</t>
  </si>
  <si>
    <t>https://www.google.com/search?sca_esv=b4a040390de188b8&amp;hl=en&amp;gl=us&amp;q=State+Bank+of+India&amp;sa=X&amp;ved=0ahUKEwi5zfO3l6yCAxXWmIQIHVyOAIE4MhCYkAII7A4</t>
  </si>
  <si>
    <t>Airbus Oneweb Satellites</t>
  </si>
  <si>
    <t>http://onewebsatellites.com/</t>
  </si>
  <si>
    <t>https://www.google.com/search?ucbcb=1&amp;gl=us&amp;hl=en&amp;q=Airbus+Oneweb+Satellites&amp;sa=X&amp;ved=0ahUKEwiCmpCg-v39AhVvFFkFHffCAd04HhCYkAIIlgo</t>
  </si>
  <si>
    <t>Crowdsec</t>
  </si>
  <si>
    <t>http://crowdsec.net/</t>
  </si>
  <si>
    <t>https://www.google.com/search?sca_esv=560909571&amp;gl=us&amp;hl=en&amp;q=Crowdsec&amp;sa=X&amp;ved=0ahUKEwiM25Khn4GBAxWEkWoFHVI7DHoQmJACCOMK</t>
  </si>
  <si>
    <t>https://encrypted-tbn0.gstatic.com/images?q=tbn:ANd9GcROoAa0TWUe3PfAgkMqABjo0Orh2DHZ1RYAsWCk&amp;s=0</t>
  </si>
  <si>
    <t>US start-up</t>
  </si>
  <si>
    <t>https://www.google.com/search?sca_esv=566746031&amp;hl=en&amp;gl=us&amp;q=US+start-up&amp;sa=X&amp;ved=0ahUKEwi5yvS24reBAxWgg4QIHRojBtQQmJACCL0J</t>
  </si>
  <si>
    <t>William Russell</t>
  </si>
  <si>
    <t>http://www.william-russell.com/</t>
  </si>
  <si>
    <t>https://www.google.com/search?sca_esv=587222008&amp;hl=en&amp;gl=us&amp;q=William+Russell&amp;sa=X&amp;ved=0ahUKEwill87QjfCCAxWFg4kEHSdsAoM4HhCYkAII9wk</t>
  </si>
  <si>
    <t>https://encrypted-tbn0.gstatic.com/images?q=tbn:ANd9GcQ3AQ_QLmy64aTYTYQZtGKj-nLGs_nsgOhce5WNtFU&amp;s</t>
  </si>
  <si>
    <t>nXscaleSolutions Inc</t>
  </si>
  <si>
    <t>https://www.google.com/search?q=nXscaleSolutions+Inc&amp;sa=X&amp;ved=0ahUKEwjJ0t3Yz-z-AhXEjYkEHbsaC2U4FBCYkAIIyws</t>
  </si>
  <si>
    <t>Statminds, LLC,</t>
  </si>
  <si>
    <t>https://www.google.com/search?hl=en&amp;gl=us&amp;q=Statminds,+LLC,&amp;sa=X&amp;ved=0ahUKEwjCytCj78b-AhXrSDABHXDvAoo4UBCYkAII7g0</t>
  </si>
  <si>
    <t>Ascensio System</t>
  </si>
  <si>
    <t>https://www.google.com/search?sca_esv=564926619&amp;hl=en&amp;gl=us&amp;q=Ascensio+System&amp;sa=X&amp;ved=0ahUKEwiRhOb2-6aBAxWfEVkFHU44A0cQmJACCNQF</t>
  </si>
  <si>
    <t>https://encrypted-tbn0.gstatic.com/images?q=tbn:ANd9GcSq6SAUvj4NcBIAqowZ04GVqsT-OSij-Qv3Nb7btDQ&amp;s</t>
  </si>
  <si>
    <t>SM Consulting</t>
  </si>
  <si>
    <t>https://www.google.com/search?sca_esv=592428276&amp;gl=us&amp;hl=en&amp;q=SM+Consulting&amp;sa=X&amp;ved=0ahUKEwjAzYzBtZ2DAxW4FlkFHSGZAPM4HhCYkAII3wo</t>
  </si>
  <si>
    <t>Kern &amp; Partner Personalmanagement GmbH</t>
  </si>
  <si>
    <t>https://www.google.com/search?sca_esv=556658825&amp;gl=us&amp;hl=en&amp;q=Kern+%26+Partner+Personalmanagement+GmbH&amp;sa=X&amp;ved=0ahUKEwjJqojHwtuAAxVFSjABHRjaB5kQmJACCN0K</t>
  </si>
  <si>
    <t>Millennium Software Incorporated</t>
  </si>
  <si>
    <t>http://www.webmsi.com/</t>
  </si>
  <si>
    <t>https://www.google.com/search?sca_esv=15c9b21de47f0ff4&amp;hl=en&amp;gl=us&amp;q=Millennium+Software+Incorporated&amp;sa=X&amp;ved=0ahUKEwimiobhmJOCAxWtSDABHSHLBic4ChCYkAIIiA4</t>
  </si>
  <si>
    <t>sMedia</t>
  </si>
  <si>
    <t>https://www.google.com/search?gl=us&amp;hl=en&amp;q=sMedia&amp;sa=X&amp;ved=0ahUKEwiR547kipWAAxXjMlkFHSzvAQcQmJACCKMK</t>
  </si>
  <si>
    <t>Rivi Consulting Group</t>
  </si>
  <si>
    <t>https://www.google.com/search?hl=en&amp;gl=us&amp;q=Rivi+Consulting+Group&amp;sa=X&amp;ved=0ahUKEwjSy7-Gssb8AhXLKkQIHR6wDtYQmJACCOUM</t>
  </si>
  <si>
    <t>https://encrypted-tbn0.gstatic.com/images?q=tbn:ANd9GcTlQh718NRCMiXnHom1-v3Y0spWVYLoWxaLf9ZI&amp;s=0</t>
  </si>
  <si>
    <t>Universidad de Monterrey</t>
  </si>
  <si>
    <t>https://www.google.com/search?gl=us&amp;hl=en&amp;q=Universidad+de+Monterrey&amp;sa=X&amp;ved=0ahUKEwj5orj12On8AhXHaDABHRJYCgY4FBCYkAIIugs</t>
  </si>
  <si>
    <t>https://encrypted-tbn0.gstatic.com/images?q=tbn:ANd9GcRikxZW-_zsI4aKQpz8we9ISIKowgy-WuYOFKCH&amp;s=0</t>
  </si>
  <si>
    <t>Ray White and Loan Market</t>
  </si>
  <si>
    <t>https://www.google.com/search?sca_esv=586190494&amp;hl=en&amp;gl=us&amp;q=Ray+White+and+Loan+Market&amp;sa=X&amp;ved=0ahUKEwjG2rGIyOiCAxWjIRAIHR4XARg4ChCYkAIIqQo</t>
  </si>
  <si>
    <t>TAKORA</t>
  </si>
  <si>
    <t>https://www.google.com/search?sca_esv=559959589&amp;gl=us&amp;hl=en&amp;q=TAKORA&amp;sa=X&amp;ved=0ahUKEwimuJXvl_eAAxWYEFkFHdGiAgc4FBCYkAIIhQs</t>
  </si>
  <si>
    <t>https://encrypted-tbn0.gstatic.com/images?q=tbn:ANd9GcT2tBybKKZom0ks7MmzS4rNTxllWPEyf-yU9nYcIzE&amp;s</t>
  </si>
  <si>
    <t>Redde Northgate PLC</t>
  </si>
  <si>
    <t>https://www.google.com/search?hl=en&amp;gl=us&amp;q=Redde+Northgate+PLC&amp;sa=X&amp;ved=0ahUKEwiZx7TY6bn8AhXLEFkFHX-lAfMQmJACCOgM</t>
  </si>
  <si>
    <t>Curamando</t>
  </si>
  <si>
    <t>https://www.google.com/search?ucbcb=1&amp;hl=en&amp;gl=us&amp;q=Curamando&amp;sa=X&amp;ved=0ahUKEwjIxe3wqbf8AhWnLUQIHUR1C-QQmJACCOsM</t>
  </si>
  <si>
    <t>Lon</t>
  </si>
  <si>
    <t>https://www.google.com/search?gl=us&amp;hl=en&amp;q=Lon&amp;sa=X&amp;ved=0ahUKEwjJosXpuceAAxWUFFkFHb84Dfw4KBCYkAII4gs</t>
  </si>
  <si>
    <t>GROUPAGORA</t>
  </si>
  <si>
    <t>https://www.google.com/search?hl=en&amp;gl=us&amp;q=GROUPAGORA&amp;sa=X&amp;ved=0ahUKEwj83bTvooX9AhW1KlkFHUzdAjI4ChCYkAIIiQs</t>
  </si>
  <si>
    <t>https://encrypted-tbn0.gstatic.com/images?q=tbn:ANd9GcS6WFuUGDnIwhGXm0DKsUCtGBHO40Oji019oX_ZtdQ&amp;s</t>
  </si>
  <si>
    <t>T-Pion BV</t>
  </si>
  <si>
    <t>https://www.google.com/search?sca_esv=571506520&amp;gl=us&amp;hl=en&amp;q=T-Pion+BV&amp;sa=X&amp;ved=0ahUKEwju1LiIpeOBAxWHkYkEHbGCDNs4MhCYkAII-gs</t>
  </si>
  <si>
    <t>Profusion PAC Pty Ltd</t>
  </si>
  <si>
    <t>http://www.profusiongroup.com/</t>
  </si>
  <si>
    <t>https://www.google.com/search?sca_esv=559959589&amp;gl=us&amp;hl=en&amp;q=Profusion+PAC+Pty+Ltd&amp;sa=X&amp;ved=0ahUKEwi2mJaKm_eAAxVsmWoFHYwMBhgQmJACCMEL</t>
  </si>
  <si>
    <t>AEH</t>
  </si>
  <si>
    <t>https://www.google.com/search?sca_esv=ffa61ec70069737b&amp;sca_upv=1&amp;hl=en&amp;gl=us&amp;q=AEH&amp;sa=X&amp;ved=0ahUKEwjex_6y_aSDAxViSzABHRAqDdU4ChCYkAIInQw</t>
  </si>
  <si>
    <t>Diamond</t>
  </si>
  <si>
    <t>https://www.google.com/search?hl=en&amp;gl=us&amp;q=Diamond&amp;sa=X&amp;ved=0ahUKEwjFgo7v0Ij9AhXwmmoFHfb0BKg4HhCYkAIIkwo</t>
  </si>
  <si>
    <t>Omnisient - Collaborative Consumer Intelligence</t>
  </si>
  <si>
    <t>https://www.google.com/search?ucbcb=1&amp;gl=us&amp;hl=en&amp;q=Omnisient+-+Collaborative+Consumer+Intelligence&amp;sa=X&amp;ved=0ahUKEwicmP3foqb-AhXDi7AFHVDJDoU4ChCYkAII8wo</t>
  </si>
  <si>
    <t>Ð‘Ð£Ð Ð“Ð•Ð  ÐšÐ˜ÐÐ“ Ð ÐžÐ¡Ð¡Ð˜Ð¯</t>
  </si>
  <si>
    <t>http://www.bk.com/</t>
  </si>
  <si>
    <t>https://www.google.com/search?sca_esv=572781667&amp;gl=us&amp;hl=en&amp;q=%D0%91%D0%A3%D0%A0%D0%93%D0%95%D0%A0+%D0%9A%D0%98%D0%9D%D0%93+%D0%A0%D0%9E%D0%A1%D0%A1%D0%98%D0%AF&amp;sa=X&amp;ved=0ahUKEwibi-6b8e-BAxU5IUQIHTKkDcEQmJACCOMK</t>
  </si>
  <si>
    <t>https://encrypted-tbn0.gstatic.com/images?q=tbn:ANd9GcRZj5hQXEBU-8ZwRcVvh6NSKJF7GidoPeUExia1sGab0KEWM_cXiJncN9E&amp;s</t>
  </si>
  <si>
    <t>Huk Coburg Versicherungsgruppe</t>
  </si>
  <si>
    <t>https://www.google.com/search?sca_esv=555377685&amp;hl=en&amp;gl=us&amp;q=Huk+Coburg+Versicherungsgruppe&amp;sa=X&amp;ved=0ahUKEwjTrLriwdGAAxUMlWoFHSmLA-sQmJACCJQN</t>
  </si>
  <si>
    <t>Infinite pl</t>
  </si>
  <si>
    <t>https://www.google.com/search?sca_esv=590804984&amp;hl=en&amp;gl=us&amp;q=Infinite+pl&amp;sa=X&amp;ved=0ahUKEwj_ndiro46DAxVLE1kFHfR0D94QmJACCKsM</t>
  </si>
  <si>
    <t>Ø§Ù„Ù…Ø¬Ù…ÙˆØ¹Ø© Ø§Ù„Ø³Ø¹ÙˆØ¯ÙŠØ© Ù„Ù„Ø£Ø¨Ø­Ø§Ø« ÙˆØ§Ù„Ø¥Ø¹Ù„Ø§Ù…</t>
  </si>
  <si>
    <t>https://www.google.com/search?sca_esv=561856720&amp;hl=en&amp;gl=us&amp;q=%D8%A7%D9%84%D9%85%D8%AC%D9%85%D9%88%D8%B9%D8%A9+%D8%A7%D9%84%D8%B3%D8%B9%D9%88%D8%AF%D9%8A%D8%A9+%D9%84%D9%84%D8%A3%D8%A8%D8%AD%D8%A7%D8%AB+%D9%88%D8%A7%D9%84%D8%A5%D8%B9%D9%84%D8%A7%D9%85&amp;sa=X&amp;ved=0ahUKEwihp-zh6oiBAxXoElkFHcpHCqAQmJACCPIM</t>
  </si>
  <si>
    <t>https://encrypted-tbn0.gstatic.com/images?q=tbn:ANd9GcRHqL6ZaghcK4SVkBSebfEY76fhHFZ0oPA4X01xljw&amp;s</t>
  </si>
  <si>
    <t>Data Analyst (Python, R, Hive / Hadoop) - TikTok MENA - Dubai</t>
  </si>
  <si>
    <t>https://www.google.com/search?sca_esv=585365268&amp;hl=en&amp;gl=us&amp;q=Data+Analyst+(Python,+R,+Hive+/+Hadoop)+-+TikTok+MENA+-+Dubai&amp;sa=X&amp;ved=0ahUKEwi9vOm0huGCAxXirokEHeVaDWM4ChCYkAII0Ao</t>
  </si>
  <si>
    <t>https://encrypted-tbn0.gstatic.com/images?q=tbn:ANd9GcQKL3t5YJiKzgX5vABaGMsaCEmssTAwOD5-XC-arE8&amp;s</t>
  </si>
  <si>
    <t>Optimizze Consulting</t>
  </si>
  <si>
    <t>https://www.google.com/search?gl=us&amp;hl=en&amp;q=Optimizze+Consulting&amp;sa=X&amp;ved=0ahUKEwieh47jkL_9AhVbl2oFHXEpBrsQmJACCPMM</t>
  </si>
  <si>
    <t>https://encrypted-tbn0.gstatic.com/images?q=tbn:ANd9GcQNGzu99dqUXhKaFNdQ7fnTzzO1AB62rIZcIErDHo0&amp;s</t>
  </si>
  <si>
    <t>Meridian Medical Technologies</t>
  </si>
  <si>
    <t>https://www.google.com/search?hl=en&amp;gl=us&amp;q=Meridian+Medical+Technologies&amp;sa=X&amp;ved=0ahUKEwiBqtbJ4N3_AhU3kokEHa_dD3k4ChCYkAII1Qk</t>
  </si>
  <si>
    <t>https://encrypted-tbn0.gstatic.com/images?q=tbn:ANd9GcTFaK51YArt5_Cs-AaSF8ZwGo96-HBByJTtuKCvhc8&amp;s</t>
  </si>
  <si>
    <t>Sincera Technologies</t>
  </si>
  <si>
    <t>http://sincera.com/</t>
  </si>
  <si>
    <t>https://www.google.com/search?sca_esv=587228370&amp;gl=us&amp;hl=en&amp;q=Sincera+Technologies&amp;sa=X&amp;ved=0ahUKEwi_qLu_k_CCAxWSjIkEHfLbC_U4MhCYkAIIrws</t>
  </si>
  <si>
    <t>https://encrypted-tbn0.gstatic.com/images?q=tbn:ANd9GcQyojUQ7v3NAIVGT7ZUl9sRhPc9AKPqm4lIpWezrqo&amp;s</t>
  </si>
  <si>
    <t>Leading Social Media Platform</t>
  </si>
  <si>
    <t>https://www.google.com/search?hl=en&amp;gl=us&amp;q=Leading+Social+Media+Platform&amp;sa=X&amp;ved=0ahUKEwjwleO1iLr9AhUJFlkFHervAmk4ChCYkAIIkgw</t>
  </si>
  <si>
    <t>Consus Global</t>
  </si>
  <si>
    <t>https://www.google.com/search?hl=en&amp;gl=us&amp;q=Consus+Global&amp;sa=X&amp;ved=0ahUKEwj_mM29v579AhU5kWoFHVyFCRAQmJACCM8J</t>
  </si>
  <si>
    <t>https://encrypted-tbn0.gstatic.com/images?q=tbn:ANd9GcRdT_VoG2Sh1E95__pt9jTYqp0kqQryDUhoVD-sf7I&amp;s</t>
  </si>
  <si>
    <t>Arch Insurance (UK) Limited</t>
  </si>
  <si>
    <t>http://www.archcapgroup.com/Insurance/Regions/UK-Europe</t>
  </si>
  <si>
    <t>https://www.google.com/search?hl=en&amp;gl=us&amp;q=Arch+Insurance+(UK)+Limited&amp;sa=X&amp;ved=0ahUKEwj35MKc-KD9AhUxEFkFHbSZByk4KBCYkAIIqQk</t>
  </si>
  <si>
    <t>https://encrypted-tbn0.gstatic.com/images?q=tbn:ANd9GcQviSJVcb3GeljNNkhLcZTv78bTaUagNrBqqzDIWtw&amp;s</t>
  </si>
  <si>
    <t>West Agile Labs</t>
  </si>
  <si>
    <t>https://www.google.com/search?q=West+Agile+Labs&amp;sa=X&amp;ved=0ahUKEwjSq8vdgc78AhXKkmoFHWPIAvY4RhCYkAII-gs</t>
  </si>
  <si>
    <t>https://encrypted-tbn0.gstatic.com/images?q=tbn:ANd9GcTUrMkeZBgg7WZlX6y0e8qJVjy9GWlfKOX5fXIO58A&amp;s</t>
  </si>
  <si>
    <t>PSI Proteam Solutions Inc,</t>
  </si>
  <si>
    <t>https://www.google.com/search?sca_esv=553685155&amp;gl=us&amp;hl=en&amp;q=PSI+Proteam+Solutions+Inc,&amp;sa=X&amp;ved=0ahUKEwjD9M6bqsKAAxUJVzABHfQxDv84PBCYkAII3Q0</t>
  </si>
  <si>
    <t>LuunaX</t>
  </si>
  <si>
    <t>https://www.google.com/search?gl=us&amp;hl=en&amp;q=LuunaX&amp;sa=X&amp;ved=0ahUKEwithsXZ1fP8AhUnF1kFHamhAeoQmJACCOwL</t>
  </si>
  <si>
    <t>https://encrypted-tbn0.gstatic.com/images?q=tbn:ANd9GcQgxtGm5CXlyCFvyO2RXBA9iXGVGhqlfezjoWxwuTU&amp;s</t>
  </si>
  <si>
    <t>Client of Discovered MENA</t>
  </si>
  <si>
    <t>https://www.google.com/search?hl=en&amp;gl=us&amp;q=Client+of+Discovered+MENA&amp;sa=X&amp;ved=0ahUKEwiLxY7Qz7__AhXijYkEHSGpAhEQmJACCNIK</t>
  </si>
  <si>
    <t>Recruitment Matters Africa</t>
  </si>
  <si>
    <t>https://www.google.com/search?gl=us&amp;hl=en&amp;q=Recruitment+Matters+Africa&amp;sa=X&amp;ved=0ahUKEwie2pX-t5T9AhWuFlkFHb5zB5kQmJACCMcJ</t>
  </si>
  <si>
    <t>Future Fund</t>
  </si>
  <si>
    <t>http://www.futurefund.gov.au/</t>
  </si>
  <si>
    <t>https://www.google.com/search?sca_esv=569660528&amp;gl=us&amp;hl=en&amp;q=Future+Fund&amp;sa=X&amp;ved=0ahUKEwjIp-nv2dGBAxXLGVkFHbRpAHg4HhCYkAIIpg0</t>
  </si>
  <si>
    <t>Edvanta Technologies</t>
  </si>
  <si>
    <t>https://www.google.com/search?gl=us&amp;hl=en&amp;q=Edvanta+Technologies&amp;sa=X&amp;ved=0ahUKEwjri4Csnv7-AhXamYQIHUizCiM4PBCYkAII5Qk</t>
  </si>
  <si>
    <t>https://encrypted-tbn0.gstatic.com/images?q=tbn:ANd9GcTvNT3sMyfeF-awl65rgXgKn2Tfmd6ilLZuPvzCwcc&amp;s</t>
  </si>
  <si>
    <t>NextSAA services</t>
  </si>
  <si>
    <t>https://www.google.com/search?sca_esv=556212212&amp;gl=us&amp;hl=en&amp;q=NextSAA+services&amp;sa=X&amp;ved=0ahUKEwjEqsuUvNaAAxXAFlkFHb8iDRI4KBCYkAIIygo</t>
  </si>
  <si>
    <t>MJ Boyd Consulting</t>
  </si>
  <si>
    <t>https://www.google.com/search?sca_esv=584993245&amp;hl=en&amp;gl=us&amp;q=MJ+Boyd+Consulting&amp;sa=X&amp;ved=0ahUKEwiv_ZjQ-tuCAxWZpIkEHcwRDjw4ChCYkAIIlwo</t>
  </si>
  <si>
    <t>Digital Muda Solution</t>
  </si>
  <si>
    <t>https://www.google.com/search?sca_esv=587222008&amp;hl=en&amp;gl=us&amp;q=Digital+Muda+Solution&amp;sa=X&amp;ved=0ahUKEwiHlpmrj_CCAxXKkYkEHRMZAJ0QmJACCO4J</t>
  </si>
  <si>
    <t>https://encrypted-tbn0.gstatic.com/images?q=tbn:ANd9GcQREJcVRWeVPPoferz7PFuyexWvaxsUoOkQU_QbRfo&amp;s</t>
  </si>
  <si>
    <t>Port of Antwerp</t>
  </si>
  <si>
    <t>https://www.google.com/search?hl=en&amp;gl=us&amp;q=Port+of+Antwerp&amp;sa=X&amp;ved=0ahUKEwijzKPi95n_AhU4L1kFHdL3Axc4FBCYkAIIxg0</t>
  </si>
  <si>
    <t>Atlas Invest</t>
  </si>
  <si>
    <t>http://www.atlasinvest.be/</t>
  </si>
  <si>
    <t>https://www.google.com/search?sca_esv=83d422ed70b0b2be&amp;gl=us&amp;hl=en&amp;q=Atlas+Invest&amp;sa=X&amp;ved=0ahUKEwimxvDL-66DAxVRmIQIHZh5AIMQmJACCPEJ</t>
  </si>
  <si>
    <t>https://encrypted-tbn0.gstatic.com/images?q=tbn:ANd9GcSKz15cJsqlZj4mTI2z0HHEK08luEjkjbXCQDVhqpI&amp;s</t>
  </si>
  <si>
    <t>Komatsu Cummins</t>
  </si>
  <si>
    <t>https://www.google.com/search?sca_esv=592428276&amp;gl=us&amp;hl=en&amp;q=Komatsu+Cummins&amp;sa=X&amp;ved=0ahUKEwjAzYzBtZ2DAxW4FlkFHSGZAPM4HhCYkAIIkgs</t>
  </si>
  <si>
    <t>Auto &amp; General (sea) Services Pte. Limited</t>
  </si>
  <si>
    <t>https://www.google.com/search?sca_esv=570906942&amp;hl=en&amp;gl=us&amp;q=Auto+%26+General+(sea)+Services+Pte.+Limited&amp;sa=X&amp;ved=0ahUKEwi14suZot6BAxWqF1kFHfoRDyA4FBCYkAIIjws</t>
  </si>
  <si>
    <t>Po Leung Kuk</t>
  </si>
  <si>
    <t>https://www.poleungkuk.org.hk/</t>
  </si>
  <si>
    <t>https://www.google.com/search?sca_esv=561228216&amp;gl=us&amp;hl=en&amp;q=Po+Leung+Kuk&amp;sa=X&amp;ved=0ahUKEwjf6-PM54OBAxVmElkFHYrzBJk4FBCYkAIIgQ0</t>
  </si>
  <si>
    <t>https://encrypted-tbn0.gstatic.com/images?q=tbn:ANd9GcRBFOhLKY4LdBOebQvxlmg2N-BK_8UbLu8FhBdTRmQ&amp;s</t>
  </si>
  <si>
    <t>Cornerstone Information Systems, Inc.</t>
  </si>
  <si>
    <t>http://www.ciswired.com/</t>
  </si>
  <si>
    <t>https://www.google.com/search?hl=en&amp;gl=us&amp;q=Cornerstone+Information+Systems,+Inc.&amp;sa=X&amp;ved=0ahUKEwjUvY3pn9H_AhVhEFkFHUtGCOQ4ChCYkAII2Qk</t>
  </si>
  <si>
    <t>Officine Maccaferri -</t>
  </si>
  <si>
    <t>https://www.google.com/search?gl=us&amp;hl=en&amp;q=Officine+Maccaferri+-&amp;sa=X&amp;ved=0ahUKEwi9hdegsJf_AhXqF1kFHR0QCXYQmJACCIkL</t>
  </si>
  <si>
    <t>https://encrypted-tbn0.gstatic.com/images?q=tbn:ANd9GcTeqs384TSdKSlzkli5-AFKp4m7-Lkz3OF06oyb&amp;s=0</t>
  </si>
  <si>
    <t>Firstlight Media</t>
  </si>
  <si>
    <t>http://quickplay.com/</t>
  </si>
  <si>
    <t>https://www.google.com/search?q=Firstlight+Media&amp;sa=X&amp;ved=0ahUKEwiEloXihtv-AhV_FFkFHYcLDYo4KBCYkAII2Qw</t>
  </si>
  <si>
    <t>https://encrypted-tbn0.gstatic.com/images?q=tbn:ANd9GcQyRkgtWigXeZ0WxlP14ZqOtLYFEjjy4zqh5lvNVig&amp;s</t>
  </si>
  <si>
    <t>CloudFlare Inc</t>
  </si>
  <si>
    <t>https://www.google.com/search?hl=en&amp;gl=us&amp;q=CloudFlare+Inc&amp;sa=X&amp;ved=0ahUKEwimzN7lssH8AhVxTDABHf20Djk4RhCYkAIIjAs</t>
  </si>
  <si>
    <t>ProcessMiner Inc.</t>
  </si>
  <si>
    <t>http://processminer.com/</t>
  </si>
  <si>
    <t>https://www.google.com/search?sca_esv=570589756&amp;hl=en&amp;gl=us&amp;q=ProcessMiner+Inc.&amp;sa=X&amp;ved=0ahUKEwjA_tn97NuBAxWekWoFHaUJAIUQmJACCJ0K</t>
  </si>
  <si>
    <t>https://encrypted-tbn0.gstatic.com/images?q=tbn:ANd9GcTzlDFqMZVdljETPyE0wRqBZewez1AVbL8sNcEKYYA&amp;s</t>
  </si>
  <si>
    <t>Capgemini Engineering - Consultores/as</t>
  </si>
  <si>
    <t>https://www.google.com/search?gl=us&amp;hl=en&amp;q=Capgemini+Engineering+-+Consultores/as&amp;sa=X&amp;ved=0ahUKEwis5_fjpIX9AhVfEVkFHdAODkM4KBCYkAII2wo</t>
  </si>
  <si>
    <t>https://encrypted-tbn0.gstatic.com/images?q=tbn:ANd9GcSWdRwHc7ZdAi9aa2s-X77fRRtFilo6KtDJwOYBeYg&amp;s</t>
  </si>
  <si>
    <t>FERCHAU GmbH Niederlassung Stuttgart Automotive</t>
  </si>
  <si>
    <t>https://www.google.com/search?sca_esv=593213093&amp;hl=en&amp;gl=us&amp;q=FERCHAU+GmbH+Niederlassung+Stuttgart+Automotive&amp;sa=X&amp;ved=0ahUKEwiBqefl9KSDAxWUFVkFHY0HAaI4ChCYkAIIhw4</t>
  </si>
  <si>
    <t>Air Liquide UK</t>
  </si>
  <si>
    <t>http://www.uk.airliquide.com/</t>
  </si>
  <si>
    <t>https://www.google.com/search?sca_esv=592739610&amp;gl=us&amp;hl=en&amp;q=Air+Liquide+UK&amp;sa=X&amp;ved=0ahUKEwiTq4bf75-DAxXJM1kFHcAAAwQ4ChCYkAIIhgw</t>
  </si>
  <si>
    <t>https://encrypted-tbn0.gstatic.com/images?q=tbn:ANd9GcQh5tIWmHyTQ3plcgTz-gBW9oYT9FT6fSlBi9QomRs&amp;s</t>
  </si>
  <si>
    <t>Startup Login</t>
  </si>
  <si>
    <t>https://www.google.com/search?hl=en&amp;gl=us&amp;q=Startup+Login&amp;sa=X&amp;ved=0ahUKEwipso3zhtv-AhWNnWoFHabnDww4eBCYkAIIxwo</t>
  </si>
  <si>
    <t>https://encrypted-tbn0.gstatic.com/images?q=tbn:ANd9GcScRzQNKows-dn4MiKA7i4cvYyj9j3hISIkKLLxM7g&amp;s</t>
  </si>
  <si>
    <t>PARSONS CORPORATION</t>
  </si>
  <si>
    <t>https://www.google.com/search?sca_esv=2c43f6730c5a3000&amp;gl=us&amp;hl=en&amp;q=PARSONS+CORPORATION&amp;sa=X&amp;ved=0ahUKEwjhuMqkiISCAxULRjABHcKVAdE4ChCYkAIIzAw</t>
  </si>
  <si>
    <t>https://encrypted-tbn0.gstatic.com/images?q=tbn:ANd9GcQS69mcqZz_kEDk4Sdk1N46Ad8DpsYUspnQWhujTs0&amp;s</t>
  </si>
  <si>
    <t>à¸šà¸£à¸´à¸©à¸±à¸— à¹€à¸™à¸Šà¸±à¹ˆà¸™à¹à¸™à¸¥ à¹€à¸®à¸¥à¸—à¹Œà¹à¸„à¸£à¹Œ à¸‹à¸´à¸ªà¹€à¸—à¹‡à¸¡à¸ªà¹Œ à¸ˆà¸³à¸à¸±à¸”</t>
  </si>
  <si>
    <t>https://www.google.com/search?gl=us&amp;hl=en&amp;q=%E0%B8%9A%E0%B8%A3%E0%B8%B4%E0%B8%A9%E0%B8%B1%E0%B8%97+%E0%B9%80%E0%B8%99%E0%B8%8A%E0%B8%B1%E0%B9%88%E0%B8%99%E0%B9%81%E0%B8%99%E0%B8%A5+%E0%B9%80%E0%B8%AE%E0%B8%A5%E0%B8%97%E0%B9%8C%E0%B9%81%E0%B8%84%E0%B8%A3%E0%B9%8C+%E0%B8%8B%E0%B8%B4%E0%B8%AA%E0%B9%80%E0%B8%97%E0%B9%87%E0%B8%A1%E0%B8%AA%E0%B9%8C+%E0%B8%88%E0%B8%B3%E0%B8%81%E0%B8%B1%E0%B8%94&amp;sa=X&amp;ved=0ahUKEwjMlL-q29P_AhXVFlkFHSjQCqc4ChCYkAII9As</t>
  </si>
  <si>
    <t>https://encrypted-tbn0.gstatic.com/images?q=tbn:ANd9GcSaiCPMpueD2IQYaN5k6FqVItmjdSqc_mhc0T7CuHs&amp;s</t>
  </si>
  <si>
    <t>Qparts</t>
  </si>
  <si>
    <t>https://www.google.com/search?hl=en&amp;gl=us&amp;q=Qparts&amp;sa=X&amp;ved=0ahUKEwi8nILJxo2AAxW0GFkFHTepBVkQmJACCPYG</t>
  </si>
  <si>
    <t>Creative Advanced Technologies</t>
  </si>
  <si>
    <t>https://www.google.com/search?q=Creative+Advanced+Technologies&amp;sa=X&amp;ved=0ahUKEwjKg-m58rT8AhUSlWoFHQHNCSYQmJACCPQK</t>
  </si>
  <si>
    <t>https://encrypted-tbn0.gstatic.com/images?q=tbn:ANd9GcR_C3rtfwEXbA9RL_yOzbCizxIfACSVaB9n7Y7lqiI&amp;s</t>
  </si>
  <si>
    <t>Sii Sweden</t>
  </si>
  <si>
    <t>https://www.google.com/search?sca_esv=591053097&amp;gl=us&amp;hl=en&amp;q=Sii+Sweden&amp;sa=X&amp;ved=0ahUKEwiQnYGe6JCDAxUKC3kGHc9QBTE4ChCYkAIIyQ0</t>
  </si>
  <si>
    <t>https://encrypted-tbn0.gstatic.com/images?q=tbn:ANd9GcR75pYiRqGem47_kTsW1FRbQXgSnIYLOFyhHe4BZzw&amp;s</t>
  </si>
  <si>
    <t>ARCHER DANIELS MIDLAND COMPANY</t>
  </si>
  <si>
    <t>https://www.google.com/search?ucbcb=1&amp;hl=en&amp;gl=us&amp;q=ARCHER+DANIELS+MIDLAND+COMPANY&amp;sa=X&amp;ved=0ahUKEwiemfbl4Nr9AhW8AjQIHSltBdU4WhCYkAIImQs</t>
  </si>
  <si>
    <t>Verkkokauppa.com</t>
  </si>
  <si>
    <t>http://www.verkkokauppa.com/</t>
  </si>
  <si>
    <t>https://www.google.com/search?gl=us&amp;hl=en&amp;q=Verkkokauppa.com&amp;sa=X&amp;ved=0ahUKEwj30s3XiuD-AhXUJ0QIHXRoDDoQmJACCPkN</t>
  </si>
  <si>
    <t>https://encrypted-tbn0.gstatic.com/images?q=tbn:ANd9GcSAQ0ge-3fBU5I9cEPQArynK5DGlwpyHfYkxJaY7Qg&amp;s</t>
  </si>
  <si>
    <t>PT Nomura Research Institute Indonesia</t>
  </si>
  <si>
    <t>https://www.google.com/search?hl=en&amp;gl=us&amp;q=PT+Nomura+Research+Institute+Indonesia&amp;sa=X&amp;ved=0ahUKEwiBu_2Zs_T_AhUkSDABHXWPD9AQmJACCP4I</t>
  </si>
  <si>
    <t>Freshtechit</t>
  </si>
  <si>
    <t>https://www.google.com/search?sca_esv=592739610&amp;hl=en&amp;gl=us&amp;q=Freshtechit&amp;sa=X&amp;ved=0ahUKEwjfoML175-DAxXJCnkGHQi0Du04HhCYkAIIlQs</t>
  </si>
  <si>
    <t>https://encrypted-tbn0.gstatic.com/images?q=tbn:ANd9GcTwSMEAnQNqOedQTWOX1W2wNQAYogSBneJQsiAzxzM&amp;s</t>
  </si>
  <si>
    <t>McLean Hospital</t>
  </si>
  <si>
    <t>https://www.google.com/search?gl=us&amp;hl=en&amp;q=McLean+Hospital&amp;sa=X&amp;ved=0ahUKEwjFqrWEwNr8AhVVK1kFHX5NBxo4PBCYkAIIkws</t>
  </si>
  <si>
    <t>square enix</t>
  </si>
  <si>
    <t>http://hd.square-enix.com/</t>
  </si>
  <si>
    <t>https://www.google.com/search?ucbcb=1&amp;gl=us&amp;hl=en&amp;q=square+enix&amp;sa=X&amp;ved=0ahUKEwjJyoyLqLf8AhVMNEQIHbqSAz44RhCYkAIIvgk</t>
  </si>
  <si>
    <t>https://encrypted-tbn0.gstatic.com/images?q=tbn:ANd9GcT3dhqNQxnUWec8fZswaKXfdopNaJGIYAI75cNW&amp;s=0</t>
  </si>
  <si>
    <t>åŒæ–¹é¼Žæ¬£ç§‘æŠ€è‚¡ä»½æœ‰é™å…¬å¸</t>
  </si>
  <si>
    <t>http://www.asdc.com.cn/</t>
  </si>
  <si>
    <t>https://www.google.com/search?sca_esv=571814303&amp;hl=en&amp;gl=us&amp;q=%E5%90%8C%E6%96%B9%E9%BC%8E%E6%AC%A3%E7%A7%91%E6%8A%80%E8%82%A1%E4%BB%BD%E6%9C%89%E9%99%90%E5%85%AC%E5%8F%B8&amp;sa=X&amp;ved=0ahUKEwjuiajhsOiBAxWeBDQIHe5gATYQmJACCNQJ</t>
  </si>
  <si>
    <t>https://encrypted-tbn0.gstatic.com/images?q=tbn:ANd9GcSHBeyOE_jBgvFCJFiGBRSmfyF978h6gvm09ye2yS8&amp;s</t>
  </si>
  <si>
    <t>Bontaz</t>
  </si>
  <si>
    <t>https://www.google.com/search?sca_esv=561856720&amp;hl=en&amp;gl=us&amp;q=Bontaz&amp;sa=X&amp;ved=0ahUKEwjagLiQ6IiBAxUDElkFHQ9qBpw4ChCYkAIIpg4</t>
  </si>
  <si>
    <t>Ð Ð¾ÑÑÐ¸Ð¹ÑÐºÐ°Ñ Ð°ÐºÐ°Ð´ÐµÐ¼Ð¸Ñ Ð½Ð°Ñ€Ð¾Ð´Ð½Ð¾Ð³Ð¾ Ñ…Ð¾Ð·ÑÐ¹ÑÑ‚Ð²Ð° Ð¸ Ð³Ð¾ÑÑƒÐ´Ð°Ñ€ÑÑ‚Ð²ÐµÐ½Ð½Ð¾Ð¹ ÑÐ»ÑƒÐ¶Ð±Ñ‹ Ð¿Ñ€Ð¸ ÐŸÑ€ÐµÐ·Ð¸Ð´ÐµÐ½Ñ‚Ðµ Ð Ð¾ÑÑÐ¸Ð¹ÑÐºÐ¾Ð¹ Ð¤ÐµÐ´ÐµÑ€Ð°Ñ†Ð¸Ð¸</t>
  </si>
  <si>
    <t>http://www.ranepa.ru/</t>
  </si>
  <si>
    <t>https://www.google.com/search?sca_esv=558984878&amp;gl=us&amp;hl=en&amp;q=%D0%A0%D0%BE%D1%81%D1%81%D0%B8%D0%B9%D1%81%D0%BA%D0%B0%D1%8F+%D0%B0%D0%BA%D0%B0%D0%B4%D0%B5%D0%BC%D0%B8%D1%8F+%D0%BD%D0%B0%D1%80%D0%BE%D0%B4%D0%BD%D0%BE%D0%B3%D0%BE+%D1%85%D0%BE%D0%B7%D1%8F%D0%B9%D1%81%D1%82%D0%B2%D0%B0+%D0%B8+%D0%B3%D0%BE%D1%81%D1%83%D0%B4%D0%B0%D1%80%D1%81%D1%82%D0%B2%D0%B5%D0%BD%D0%BD%D0%BE%D0%B9+%D1%81%D0%BB%D1%83%D0%B6%D0%B1%D1%8B+%D0%BF%D1%80%D0%B8+%D0%9F%D1%80%D0%B5%D0%B7%D0%B8%D0%B4%D0%B5%D0%BD%D1%82%D0%B5+%D0%A0%D0%BE%D1%81%D1%81%D0%B8%D0%B9%D1%81%D0%BA%D0%BE%D0%B9+%D0%A4%D0%B5%D0%B4%D0%B5%D1%80%D0%B0%D1%86%D0%B8%D0%B8&amp;sa=X&amp;ved=0ahUKEwi785eA0--AAxW8D1kFHcCKAWw4ChCYkAIIxQs</t>
  </si>
  <si>
    <t>https://encrypted-tbn0.gstatic.com/images?q=tbn:ANd9GcRYXL9gePMJ7h32gsURPC4QQrWZ4VPgP-KKrlPM-Qg&amp;s</t>
  </si>
  <si>
    <t>Didi</t>
  </si>
  <si>
    <t>https://www.google.com/search?gl=us&amp;hl=en&amp;q=Didi&amp;sa=X&amp;ved=0ahUKEwj3j62Pu4OAAxXjFVkFHQ9ABAA4ChCYkAII0Qw</t>
  </si>
  <si>
    <t>https://encrypted-tbn0.gstatic.com/images?q=tbn:ANd9GcRtIyj66oeqgbdsmtI4_ioo9_JsC7Yirj6gOqOOVFnPmpyrVJwn50O6AA&amp;s</t>
  </si>
  <si>
    <t>DigitalGrads</t>
  </si>
  <si>
    <t>https://www.google.com/search?gl=us&amp;hl=en&amp;q=DigitalGrads&amp;sa=X&amp;ved=0ahUKEwjCgN_HrZL_AhVLGVkFHfGaCmo4ChCYkAIIxQo</t>
  </si>
  <si>
    <t>https://encrypted-tbn0.gstatic.com/images?q=tbn:ANd9GcQZikL_ZEmT9KD26WPxvMlEB4gWoUvA9-J7S67zenE&amp;s</t>
  </si>
  <si>
    <t>United Surveyors Pte Ltd</t>
  </si>
  <si>
    <t>https://www.google.com/search?gl=us&amp;hl=en&amp;q=United+Surveyors+Pte+Ltd&amp;sa=X&amp;ved=0ahUKEwiAq-Xc6N_9AhW4EUQIHRLfAyA4PBCYkAIImAs</t>
  </si>
  <si>
    <t>Perseus Group, Constellation Software</t>
  </si>
  <si>
    <t>http://csiperseus.com/</t>
  </si>
  <si>
    <t>https://www.google.com/search?sca_esv=584993245&amp;q=Perseus+Group,+Constellation+Software&amp;sa=X&amp;ved=0ahUKEwij47qa_duCAxUWl2oFHXcICQM4UBCYkAIIuQw</t>
  </si>
  <si>
    <t>https://encrypted-tbn0.gstatic.com/images?q=tbn:ANd9GcSaQHyqNNqXO7cLb9sowHFT45JEEqLOAQUA1FDklWM&amp;s</t>
  </si>
  <si>
    <t>Adblock, Inc.</t>
  </si>
  <si>
    <t>https://www.google.com/search?hl=en&amp;gl=us&amp;q=Adblock,+Inc.&amp;sa=X&amp;ved=0ahUKEwjZsM31w9_8AhVWFVkFHXkzBpU4ChCYkAII-Aw</t>
  </si>
  <si>
    <t>PT Mitra Solusi Telematika</t>
  </si>
  <si>
    <t>https://www.google.com/search?sca_esv=577385484&amp;gl=us&amp;hl=en&amp;q=PT+Mitra+Solusi+Telematika&amp;sa=X&amp;ved=0ahUKEwi176y3jJiCAxVtkYkEHUC9B6s4KBCYkAII3ww</t>
  </si>
  <si>
    <t>vThink Global Technologies Private Limited</t>
  </si>
  <si>
    <t>https://www.google.com/search?sca_esv=556212212&amp;gl=us&amp;hl=en&amp;q=vThink+Global+Technologies+Private+Limited&amp;sa=X&amp;ved=0ahUKEwiX1uOWvNaAAxW-RTABHfPrAN04MhCYkAIImQw</t>
  </si>
  <si>
    <t>https://encrypted-tbn0.gstatic.com/images?q=tbn:ANd9GcRvQauaPy7rb_7vQ2HwJuZ74KVJjeuS7Sf00cm1pH4&amp;s</t>
  </si>
  <si>
    <t>CoachX.Live</t>
  </si>
  <si>
    <t>https://www.google.com/search?sca_esv=557013633&amp;hl=en&amp;gl=us&amp;q=CoachX.Live&amp;sa=X&amp;ved=0ahUKEwirxJLqgN6AAxUpgIQIHaLiCW44HhCYkAII3ws</t>
  </si>
  <si>
    <t>https://encrypted-tbn0.gstatic.com/images?q=tbn:ANd9GcRh6xR6IozUvVynHXFgDvLw54-8Q3gDXAi8V13-t64&amp;s</t>
  </si>
  <si>
    <t>à¸šà¸£à¸´à¸©à¸±à¸— à¸§à¸µà¸£à¸ªà¸¸ à¸£à¸µà¹€à¸—à¸¥ à¸ˆà¸³à¸à¸±à¸”</t>
  </si>
  <si>
    <t>https://www.google.com/search?sca_esv=577385484&amp;gl=us&amp;hl=en&amp;q=%E0%B8%9A%E0%B8%A3%E0%B8%B4%E0%B8%A9%E0%B8%B1%E0%B8%97+%E0%B8%A7%E0%B8%B5%E0%B8%A3%E0%B8%AA%E0%B8%B8+%E0%B8%A3%E0%B8%B5%E0%B9%80%E0%B8%97%E0%B8%A5+%E0%B8%88%E0%B8%B3%E0%B8%81%E0%B8%B1%E0%B8%94&amp;sa=X&amp;ved=0ahUKEwjK29m1jZiCAxWCFlkFHbLbBPM4MhCYkAIIqA4</t>
  </si>
  <si>
    <t>Forth Point | A Blend360 Company</t>
  </si>
  <si>
    <t>http://www.forthpoint.com/</t>
  </si>
  <si>
    <t>https://www.google.com/search?hl=en&amp;gl=us&amp;q=Forth+Point+%7C+A+Blend360+Company&amp;sa=X&amp;ved=0ahUKEwjx9quBzef-AhU-IkQIHTpbAt44ChCYkAIImQ0</t>
  </si>
  <si>
    <t>https://encrypted-tbn0.gstatic.com/images?q=tbn:ANd9GcTxj9LGv5DV5Zc2KhIEdjVPa6cCVssC0Q37KEt0OpU&amp;s</t>
  </si>
  <si>
    <t>ASCENT PRO</t>
  </si>
  <si>
    <t>https://www.google.com/search?hl=en&amp;gl=us&amp;q=ASCENT+PRO&amp;sa=X&amp;ved=0ahUKEwj89ICopt39AhVmlIkEHftJA9QQmJACCLYJ</t>
  </si>
  <si>
    <t>oVice, Inc.</t>
  </si>
  <si>
    <t>http://ovice.in/ja</t>
  </si>
  <si>
    <t>https://www.google.com/search?ucbcb=1&amp;gl=us&amp;hl=en&amp;q=oVice,+Inc.&amp;sa=X&amp;ved=0ahUKEwj9_ajspK78AhUjElkFHa_jAYAQmJACCPQM</t>
  </si>
  <si>
    <t>https://encrypted-tbn0.gstatic.com/images?q=tbn:ANd9GcR_cSzpFvRk2s9AWxChyW4zNvoeetHIBbgId6q4vwU&amp;s</t>
  </si>
  <si>
    <t>FESCO Adecco ï¼ˆå¤–ä¼å¾·ç§‘ï¼‰</t>
  </si>
  <si>
    <t>https://www.google.com/search?sca_esv=591053097&amp;gl=us&amp;hl=en&amp;q=FESCO+Adecco+%EF%BC%88%E5%A4%96%E4%BC%81%E5%BE%B7%E7%A7%91%EF%BC%89&amp;sa=X&amp;ved=0ahUKEwjgyNCx6JCDAxWrD1kFHRUMC3AQmJACCI0H</t>
  </si>
  <si>
    <t>https://encrypted-tbn0.gstatic.com/images?q=tbn:ANd9GcQTxJKrNFHpG8kLO2pn0UErDLUqj3-LYlvU1RQP91M&amp;s</t>
  </si>
  <si>
    <t>Traders Union</t>
  </si>
  <si>
    <t>https://www.google.com/search?sca_esv=593213093&amp;gl=us&amp;hl=en&amp;q=Traders+Union&amp;sa=X&amp;ved=0ahUKEwj4zZfD9qSDAxVNFFkFHWEsAh0QmJACCL4L</t>
  </si>
  <si>
    <t>https://encrypted-tbn0.gstatic.com/images?q=tbn:ANd9GcSbTVfrGxkgzBSnIXaVEBVFMCVpzGolifTRtRxFYvo&amp;s</t>
  </si>
  <si>
    <t>Kirchdorfer Industries Gmbh</t>
  </si>
  <si>
    <t>http://www.kirchdorfer.at/</t>
  </si>
  <si>
    <t>https://www.google.com/search?ucbcb=1&amp;hl=en&amp;gl=us&amp;q=Kirchdorfer+Industries+Gmbh&amp;sa=X&amp;ved=0ahUKEwiSosaa-9D-AhWTD1kFHZtkCzUQmJACCK0M</t>
  </si>
  <si>
    <t>Wrightington, Wigan and Leigh Teaching Hospitals NHS Foundation Trust</t>
  </si>
  <si>
    <t>https://www.google.com/search?sca_esv=555798169&amp;hl=en&amp;gl=us&amp;q=Wrightington,+Wigan+and+Leigh+Teaching+Hospitals+NHS+Foundation+Trust&amp;sa=X&amp;ved=0ahUKEwiO78C1_tOAAxWBEFkFHXIODsM4FBCYkAIIvgs</t>
  </si>
  <si>
    <t>InfoBluePrint</t>
  </si>
  <si>
    <t>https://www.google.com/search?sca_esv=581117380&amp;hl=en&amp;gl=us&amp;q=InfoBluePrint&amp;sa=X&amp;ved=0ahUKEwiapeeF5LiCAxV-vokEHcxlBdEQmJACCJkI</t>
  </si>
  <si>
    <t>https://encrypted-tbn0.gstatic.com/images?q=tbn:ANd9GcSUwFFwf5MCUeqIWzFpXHUiPkOcUhWPWM_jVZU8Q_k&amp;s</t>
  </si>
  <si>
    <t>Idelsoft</t>
  </si>
  <si>
    <t>https://www.google.com/search?sca_esv=578063141&amp;hl=en&amp;gl=us&amp;q=Idelsoft&amp;sa=X&amp;ved=0ahUKEwjZ9Kiq2p-CAxU5MlkFHT9MC_c4UBCYkAIIwgw</t>
  </si>
  <si>
    <t>https://encrypted-tbn0.gstatic.com/images?q=tbn:ANd9GcTo2Mt7Adw9XeCIwNN5XgRNaFbnI8ulr7cRKQNDilY&amp;s</t>
  </si>
  <si>
    <t>People Vox</t>
  </si>
  <si>
    <t>https://www.google.com/search?q=People+Vox&amp;sa=X&amp;ved=0ahUKEwivqMiYhoj-AhWZF1kFHdE6Ay8QmJACCO8M</t>
  </si>
  <si>
    <t>https://encrypted-tbn0.gstatic.com/images?q=tbn:ANd9GcQosv9F1DJakumAyEC0IBvPz6oO0TS8k38a5YTTyCU&amp;s</t>
  </si>
  <si>
    <t>Heat Recruitment Ltd</t>
  </si>
  <si>
    <t>https://www.google.com/search?sca_esv=585361611&amp;gl=us&amp;hl=en&amp;q=Heat+Recruitment+Ltd&amp;sa=X&amp;ved=0ahUKEwjW_8TugOGCAxUZtokEHQHiC2I4KBCYkAII_go</t>
  </si>
  <si>
    <t>https://encrypted-tbn0.gstatic.com/images?q=tbn:ANd9GcTFw9Dlh5NACAmvM4bosb2TxDDrMajBiiYhM7OUz0c&amp;s</t>
  </si>
  <si>
    <t>M&amp;R Health Advancement STARS</t>
  </si>
  <si>
    <t>https://www.google.com/search?hl=en&amp;gl=us&amp;q=M%26R+Health+Advancement+STARS&amp;sa=X&amp;ved=0ahUKEwiWg8706ZH9AhVok4kEHQxOBhE4HhCYkAIIkAo</t>
  </si>
  <si>
    <t>Mondu</t>
  </si>
  <si>
    <t>https://www.google.com/search?sca_esv=589510079&amp;gl=us&amp;hl=en&amp;q=Mondu&amp;sa=X&amp;ved=0ahUKEwizv8W5m4SDAxV4FlkFHd2qCYY4HhCYkAIIrg4</t>
  </si>
  <si>
    <t>B3 Consulting Poland</t>
  </si>
  <si>
    <t>https://www.google.com/search?hl=en&amp;gl=us&amp;q=B3+Consulting+Poland&amp;sa=X&amp;ved=0ahUKEwim5PbTtur_AhX0NX0KHVTgAdUQmJACCOIK</t>
  </si>
  <si>
    <t>ASICS Europe B.V.</t>
  </si>
  <si>
    <t>http://www.asics.com/nl/nl-nl</t>
  </si>
  <si>
    <t>https://www.google.com/search?gl=us&amp;hl=en&amp;q=ASICS+Europe+B.V.&amp;sa=X&amp;ved=0ahUKEwj31amtxIX-AhWcEFkFHfUlDCc4FBCYkAIIzA0</t>
  </si>
  <si>
    <t>Smart Mobile Solutions Jamaica Ltd.</t>
  </si>
  <si>
    <t>https://www.google.com/search?gl=us&amp;hl=en&amp;q=Smart+Mobile+Solutions+Jamaica+Ltd.&amp;sa=X&amp;ved=0ahUKEwiM1u6tmqSAAxVgEFkFHceKDrQQmJACCI8H</t>
  </si>
  <si>
    <t>Prosmar Bunkering</t>
  </si>
  <si>
    <t>https://www.google.com/search?sca_esv=558984878&amp;hl=en&amp;gl=us&amp;q=Prosmar+Bunkering&amp;sa=X&amp;ved=0ahUKEwjjqO390e-AAxUjFFkFHf2XCKgQmJACCOUI</t>
  </si>
  <si>
    <t>https://encrypted-tbn0.gstatic.com/images?q=tbn:ANd9GcTprXWVaPQw_zGldEDi-051-cPs_ikC3RiXYIoSSEU&amp;s</t>
  </si>
  <si>
    <t>Pareto AI</t>
  </si>
  <si>
    <t>https://www.google.com/search?sca_esv=580774379&amp;hl=en&amp;gl=us&amp;q=Pareto+AI&amp;sa=X&amp;ved=0ahUKEwjpnaa4pbaCAxWDtokEHZytD8kQmJACCNQF</t>
  </si>
  <si>
    <t>https://encrypted-tbn0.gstatic.com/images?q=tbn:ANd9GcSJVqBZ_YVDr9Fz5u8-Y-jJles6WHegtW8DkGTeZg0&amp;s</t>
  </si>
  <si>
    <t>INTER SAT</t>
  </si>
  <si>
    <t>https://www.google.com/search?hl=en&amp;gl=us&amp;q=INTER+SAT&amp;sa=X&amp;ved=0ahUKEwid2trWr-f9AhVilWoFHVhPA3wQmJACCM8H</t>
  </si>
  <si>
    <t>C2i Genomics</t>
  </si>
  <si>
    <t>https://www.google.com/search?gl=us&amp;hl=en&amp;q=C2i+Genomics&amp;sa=X&amp;ved=0ahUKEwiG1b-Fl7P_AhVcKlkFHUwQARcQmJACCJMN</t>
  </si>
  <si>
    <t>https://encrypted-tbn0.gstatic.com/images?q=tbn:ANd9GcQ-5cJmRldfyCN4OzAHHiF0UCMg7FemW5-qfim-Uw0&amp;s</t>
  </si>
  <si>
    <t>Teknosa</t>
  </si>
  <si>
    <t>http://www.teknosa.com/</t>
  </si>
  <si>
    <t>https://www.google.com/search?sca_esv=572136157&amp;gl=us&amp;hl=en&amp;q=Teknosa&amp;sa=X&amp;ved=0ahUKEwjbka_S8uqBAxVbrokEHVNBDscQmJACCKoH</t>
  </si>
  <si>
    <t>https://encrypted-tbn0.gstatic.com/images?q=tbn:ANd9GcSzgEhTdTs7xdb6ln0wkBwLYkEM27Cz916UzGX9tI8&amp;s</t>
  </si>
  <si>
    <t>Ø´Ø±ÙƒØ© Ø³ÙˆØ¨Ø± Ù†Ø§Ø´ÙŠÙˆÙ†Ø§Ù„</t>
  </si>
  <si>
    <t>https://www.google.com/search?sca_esv=558035255&amp;hl=en&amp;gl=us&amp;q=%D8%B4%D8%B1%D9%83%D8%A9+%D8%B3%D9%88%D8%A8%D8%B1+%D9%86%D8%A7%D8%B4%D9%8A%D9%88%D9%86%D8%A7%D9%84&amp;sa=X&amp;ved=0ahUKEwiU45-7yOWAAxXbQjABHW7xB6oQmJACCIoN</t>
  </si>
  <si>
    <t>Fingrow Consulting services Pvt ltd</t>
  </si>
  <si>
    <t>https://www.google.com/search?sca_esv=564105068&amp;hl=en&amp;gl=us&amp;q=Fingrow+Consulting+services+Pvt+ltd&amp;sa=X&amp;ved=0ahUKEwix2evxsJ-BAxXylIkEHS0sAK84ChCYkAIIpww</t>
  </si>
  <si>
    <t>https://encrypted-tbn0.gstatic.com/images?q=tbn:ANd9GcTI1kikuTg8GG4DnjxmYiIvTtR6qFGurabcmY4Iqqg&amp;s</t>
  </si>
  <si>
    <t>Think Beyond Solutions</t>
  </si>
  <si>
    <t>https://www.google.com/search?hl=en&amp;gl=us&amp;q=Think+Beyond+Solutions&amp;sa=X&amp;ved=0ahUKEwjyz8ry9_v_AhVeF1kFHV-NCNQ4FBCYkAII3Qo</t>
  </si>
  <si>
    <t>Montani Consulting</t>
  </si>
  <si>
    <t>https://www.google.com/search?q=Montani+Consulting&amp;sa=X&amp;ved=0ahUKEwj9vvbTr8H8AhVDE1kFHXU-CI84HhCYkAIIjww</t>
  </si>
  <si>
    <t>ALOGIA</t>
  </si>
  <si>
    <t>http://alogiagroupe.com/</t>
  </si>
  <si>
    <t>https://www.google.com/search?sca_esv=314a65cdcd6d4ae9&amp;sca_upv=1&amp;hl=en&amp;gl=us&amp;q=ALOGIA&amp;sa=X&amp;ved=0ahUKEwjR5LKtscqCAxWSRDABHezMABYQmJACCMIN</t>
  </si>
  <si>
    <t>Jaguar</t>
  </si>
  <si>
    <t>https://www.google.com/search?sca_esv=585361611&amp;gl=us&amp;hl=en&amp;q=Jaguar&amp;sa=X&amp;ved=0ahUKEwiZzLv2gOGCAxULv4kEHQc6BA84KBCYkAII_ws</t>
  </si>
  <si>
    <t>https://encrypted-tbn0.gstatic.com/images?q=tbn:ANd9GcQO4q5BqIbi2voP3kb4t5Rk1rY56dPbnvN56swt9PA&amp;s</t>
  </si>
  <si>
    <t>Michels Corporation</t>
  </si>
  <si>
    <t>http://www.michels.us/</t>
  </si>
  <si>
    <t>https://www.google.com/search?sca_esv=575703562&amp;gl=us&amp;hl=en&amp;q=Michels+Corporation&amp;sa=X&amp;ved=0ahUKEwjPj9-hv4uCAxX6FFkFHVEjDLU4KBCYkAII3Ak</t>
  </si>
  <si>
    <t>https://encrypted-tbn0.gstatic.com/images?q=tbn:ANd9GcS3qtxkb4MrAx_A6X1w5SlF5rJ_6hrf1eV4hfzc2YQ&amp;s</t>
  </si>
  <si>
    <t>Amino, Inc.</t>
  </si>
  <si>
    <t>http://amino.com/</t>
  </si>
  <si>
    <t>https://www.google.com/search?hl=en&amp;gl=us&amp;q=Amino,+Inc.&amp;sa=X&amp;ved=0ahUKEwj3scvT7Oz_AhUHkIkEHQ_DBQg4FBCYkAIIuQs</t>
  </si>
  <si>
    <t>https://encrypted-tbn0.gstatic.com/images?q=tbn:ANd9GcS37TqfvF_VH4RhTPi1z6LQj0Ol0BIUOc0XkJlaqgU&amp;s</t>
  </si>
  <si>
    <t>Pod Talent</t>
  </si>
  <si>
    <t>https://www.google.com/search?sca_esv=569062438&amp;hl=en&amp;gl=us&amp;q=Pod+Talent&amp;sa=X&amp;ved=0ahUKEwirt5Ph08yBAxUZtokEHUUGB7UQmJACCKgM</t>
  </si>
  <si>
    <t>https://encrypted-tbn0.gstatic.com/images?q=tbn:ANd9GcRwe_hpFeUaJYRRIxuIuGo_g1xJajoqvV47OG4GkDA&amp;s</t>
  </si>
  <si>
    <t>Jumia Nigeria</t>
  </si>
  <si>
    <t>https://www.google.com/search?sca_esv=585192112&amp;gl=us&amp;hl=en&amp;q=Jumia+Nigeria&amp;sa=X&amp;ved=0ahUKEwjR6pHowt6CAxXSVDUKHZIdCS0QmJACCLEI</t>
  </si>
  <si>
    <t>https://encrypted-tbn0.gstatic.com/images?q=tbn:ANd9GcRgCcsuFTSS1UisIYUBj1NpsDV3Dt7gN2k3U50FaDw&amp;s</t>
  </si>
  <si>
    <t>Morgan Lewis</t>
  </si>
  <si>
    <t>https://www.google.com/search?hl=en&amp;gl=us&amp;q=Morgan+Lewis&amp;sa=X&amp;ved=0ahUKEwjc-on7s_b9AhXOfTABHVttC9Y4ChCYkAIImws</t>
  </si>
  <si>
    <t>https://encrypted-tbn0.gstatic.com/images?q=tbn:ANd9GcQuAYIjTe2bD0Lcr-d96Pnt2cIw1P4KUWJ3e-ySsGB7zsuuiTBpVYvA2BM&amp;s</t>
  </si>
  <si>
    <t>Alles</t>
  </si>
  <si>
    <t>https://www.google.com/search?sca_esv=946474bf7c4cbea6&amp;hl=en&amp;gl=us&amp;q=Alles&amp;sa=X&amp;ved=0ahUKEwin_YHQjp2CAxVmVTABHZW4BDs4ChCYkAIIwg0</t>
  </si>
  <si>
    <t>https://encrypted-tbn0.gstatic.com/images?q=tbn:ANd9GcSLKwQqix4amXWTWzO38CqNqNQ1BqKliF_2XHWSRs4&amp;s</t>
  </si>
  <si>
    <t>OTC FLOW BV</t>
  </si>
  <si>
    <t>https://www.google.com/search?sca_esv=559959589&amp;hl=en&amp;gl=us&amp;q=OTC+FLOW+BV&amp;sa=X&amp;ved=0ahUKEwjUm77hm_eAAxUvGFkFHepeARY4ChCYkAII8g0</t>
  </si>
  <si>
    <t>Hong Kong Parkview</t>
  </si>
  <si>
    <t>https://www.google.com/search?gl=us&amp;hl=en&amp;q=Hong+Kong+Parkview&amp;sa=X&amp;ved=0ahUKEwjT1c-wrZL_AhVnkokEHaFjAAg4FBCYkAIIqww</t>
  </si>
  <si>
    <t>https://encrypted-tbn0.gstatic.com/images?q=tbn:ANd9GcQUj5CwHHH81jR8J45vCVw4M4kLgq8qt0KLTVozVdU&amp;s</t>
  </si>
  <si>
    <t>ÐŸÐ°Ñ€Ñ‚ÐšÐ¾Ð¼</t>
  </si>
  <si>
    <t>https://www.google.com/search?hl=en&amp;gl=us&amp;q=%D0%9F%D0%B0%D1%80%D1%82%D0%9A%D0%BE%D0%BC&amp;sa=X&amp;ved=0ahUKEwi43rnFirj_AhVYE1kFHXH4BagQmJACCL8J</t>
  </si>
  <si>
    <t>https://encrypted-tbn0.gstatic.com/images?q=tbn:ANd9GcQ4ZZo4fYzAHavpIl0Bi3VrdeYaiThqWH5TSjOjxl0&amp;s</t>
  </si>
  <si>
    <t>Panorama Software</t>
  </si>
  <si>
    <t>http://www.panorama.com/</t>
  </si>
  <si>
    <t>https://www.google.com/search?q=Panorama+Software&amp;sa=X&amp;ved=0ahUKEwjTgeP76dX9AhURFFkFHZIKDMQQmJACCKML</t>
  </si>
  <si>
    <t>Gehrke econ</t>
  </si>
  <si>
    <t>https://www.google.com/search?sca_esv=d2d2c4fba10c0c7e&amp;sca_upv=1&amp;hl=en&amp;gl=us&amp;q=Gehrke+econ&amp;sa=X&amp;ved=0ahUKEwj8mZfb9KSDAxUmQzABHZriCgMQmJACCKIN</t>
  </si>
  <si>
    <t>PT METRODATA ELECTRONICS TBK</t>
  </si>
  <si>
    <t>https://www.google.com/search?sca_esv=564926619&amp;hl=en&amp;gl=us&amp;q=PT+METRODATA+ELECTRONICS+TBK&amp;sa=X&amp;ved=0ahUKEwiUycnS-KaBAxX8RTABHZV3AFg4ChCYkAIIvgk</t>
  </si>
  <si>
    <t>https://encrypted-tbn0.gstatic.com/images?q=tbn:ANd9GcQeW89FpqFBeoVaFdBDApEwCu8ksachRm_Yi09moJ4&amp;s</t>
  </si>
  <si>
    <t>Allegis Group Singapore Pte Ltd</t>
  </si>
  <si>
    <t>https://www.google.com/search?sca_esv=591434115&amp;hl=en&amp;gl=us&amp;q=Allegis+Group+Singapore+Pte+Ltd&amp;sa=X&amp;ved=0ahUKEwj4mOuorZODAxUuElkFHbapD0g4HhCYkAII-Qs</t>
  </si>
  <si>
    <t>Pricing Pact</t>
  </si>
  <si>
    <t>https://www.google.com/search?gl=us&amp;hl=en&amp;q=Pricing+Pact&amp;sa=X&amp;ved=0ahUKEwiru7res8H8AhVmElkFHcqCBAMQmJACCPMN</t>
  </si>
  <si>
    <t>Buckeye Health Plan</t>
  </si>
  <si>
    <t>http://www.buckeyehealthplan.com/</t>
  </si>
  <si>
    <t>https://www.google.com/search?sca_esv=586873451&amp;hl=en&amp;gl=us&amp;q=Buckeye+Health+Plan&amp;sa=X&amp;ved=0ahUKEwj2_a6e1e2CAxV9OUQIHV2SCDE4eBCYkAIIzww</t>
  </si>
  <si>
    <t>https://encrypted-tbn0.gstatic.com/images?q=tbn:ANd9GcQMMemvEC3frT-7EKojpgbDW-f5m2N2Lw8b07dh&amp;s=0</t>
  </si>
  <si>
    <t>PRODIVI</t>
  </si>
  <si>
    <t>https://www.google.com/search?sca_esv=568425080&amp;hl=en&amp;gl=us&amp;q=PRODIVI&amp;sa=X&amp;ved=0ahUKEwi9lpy52MeBAxVjFFkFHbzxAWgQmJACCIwH</t>
  </si>
  <si>
    <t>https://encrypted-tbn0.gstatic.com/images?q=tbn:ANd9GcSewo1uZJBXUAVVbUqlndQBwmCdgm6xrBYVLVe2ZqE&amp;s</t>
  </si>
  <si>
    <t>Life Healthcare Group (Pty) Ltd</t>
  </si>
  <si>
    <t>https://www.google.com/search?gl=us&amp;hl=en&amp;q=Life+Healthcare+Group+(Pty)+Ltd&amp;sa=X&amp;ved=0ahUKEwia4PPCorOAAxXil2oFHVaLBTA4ChCYkAII4wk</t>
  </si>
  <si>
    <t>https://encrypted-tbn0.gstatic.com/images?q=tbn:ANd9GcS9cl-oSFJoG5oidM_HV15OKGQiKaGqXhyaJ57jzSds1RFP5O0D3nymt48&amp;s</t>
  </si>
  <si>
    <t>NEW LEGEND INDUSTRIAL CO.,LTD.</t>
  </si>
  <si>
    <t>https://www.google.com/search?sca_esv=580393850&amp;gl=us&amp;hl=en&amp;q=NEW+LEGEND+INDUSTRIAL+CO.,LTD.&amp;sa=X&amp;ved=0ahUKEwjGiPnG5rOCAxXQEVkFHYDmCFc4KBCYkAIIwQ0</t>
  </si>
  <si>
    <t>Marvin</t>
  </si>
  <si>
    <t>https://www.google.com/search?ucbcb=1&amp;hl=en&amp;gl=us&amp;q=Marvin&amp;sa=X&amp;ved=0ahUKEwi7_-bc9Mj8AhV5GTQIHSE2APE4eBCYkAIIkgo</t>
  </si>
  <si>
    <t>https://encrypted-tbn0.gstatic.com/images?q=tbn:ANd9GcQ8hNQPIEqVeGrj-MyCkGjcxo49D5zyAWj9rrpKu1s&amp;s</t>
  </si>
  <si>
    <t>Internatinal Scientific Research and Publications</t>
  </si>
  <si>
    <t>https://www.google.com/search?sca_esv=577385484&amp;hl=en&amp;gl=us&amp;q=Internatinal+Scientific+Research+and+Publications&amp;sa=X&amp;ved=0ahUKEwjM2I3GipiCAxXSMVkFHXfICzg4ZBCYkAII_Qo</t>
  </si>
  <si>
    <t>scrumfactory</t>
  </si>
  <si>
    <t>https://www.google.com/search?gl=us&amp;hl=en&amp;q=scrumfactory&amp;sa=X&amp;ved=0ahUKEwimldO6v87-AhWTsDEKHdu3DgAQmJACCNwK</t>
  </si>
  <si>
    <t>Indiantiators</t>
  </si>
  <si>
    <t>https://www.google.com/search?sca_esv=589510079&amp;gl=us&amp;hl=en&amp;q=Indiantiators&amp;sa=X&amp;ved=0ahUKEwiwmYH-mYSDAxVGKlkFHQh0DJw4HhCYkAIIvQk</t>
  </si>
  <si>
    <t>https://encrypted-tbn0.gstatic.com/images?q=tbn:ANd9GcR3C_CfwR2BHfW_45vxUm7urrVCSjiKdMWor3jcgWQ&amp;s</t>
  </si>
  <si>
    <t>AMERICAN CANCER SOCIETY</t>
  </si>
  <si>
    <t>https://www.google.com/search?sca_esv=570906942&amp;gl=us&amp;hl=en&amp;q=AMERICAN+CANCER+SOCIETY&amp;sa=X&amp;ved=0ahUKEwj7h4Cjod6BAxV6ElkFHesIDNgQmJACCMgN</t>
  </si>
  <si>
    <t>https://encrypted-tbn0.gstatic.com/images?q=tbn:ANd9GcSUGX5WmU_yTxI25W9MgiZS8y_rA6tIbaXaO75f&amp;s=0</t>
  </si>
  <si>
    <t>Infocusp Innovations</t>
  </si>
  <si>
    <t>https://www.google.com/search?sca_esv=551094476&amp;hl=en&amp;gl=us&amp;q=Infocusp+Innovations&amp;sa=X&amp;ved=0ahUKEwjqtPzf26uAAxWOSzABHR9xCn04ChCYkAIInAw</t>
  </si>
  <si>
    <t>https://encrypted-tbn0.gstatic.com/images?q=tbn:ANd9GcS7CGySsZC46Amygbi6mR65D4XYqCEGTkzgQEUWI2c&amp;s</t>
  </si>
  <si>
    <t>Morning Brew</t>
  </si>
  <si>
    <t>https://www.google.com/search?gl=us&amp;hl=en&amp;q=Morning+Brew&amp;sa=X&amp;ved=0ahUKEwjdp7TxttGAAxXvD1kFHeL9AtM4jAEQmJACCN8N</t>
  </si>
  <si>
    <t>https://encrypted-tbn0.gstatic.com/images?q=tbn:ANd9GcTDbUTYTLOWMk3Ia0uZm7DoYYgVET7hvFbS8wUzMOg&amp;s</t>
  </si>
  <si>
    <t>Wyoming Interactive</t>
  </si>
  <si>
    <t>http://www.wyoming-interactive.com/</t>
  </si>
  <si>
    <t>https://www.google.com/search?sca_esv=56b30054a0dd1b12&amp;sca_upv=1&amp;hl=en&amp;gl=us&amp;q=Wyoming+Interactive&amp;sa=X&amp;ved=0ahUKEwiLxpjGtaKDAxXeRjABHYCPBEg4MhCYkAII2go</t>
  </si>
  <si>
    <t>https://encrypted-tbn0.gstatic.com/images?q=tbn:ANd9GcRCw1zwIygLF2nvdJuhiklUsAsGpZiWuw5vd06p9Tc&amp;s</t>
  </si>
  <si>
    <t>Merck &amp; Cie KmG</t>
  </si>
  <si>
    <t>https://www.google.com/search?gl=us&amp;hl=en&amp;q=Merck+%26+Cie+KmG&amp;sa=X&amp;ved=0ahUKEwiA8-Wn36uAAxXWI0QIHepyB2UQmJACCJcN</t>
  </si>
  <si>
    <t>Glen Dimplex Europe Holdings</t>
  </si>
  <si>
    <t>http://www.glendimplex.com/</t>
  </si>
  <si>
    <t>https://www.google.com/search?sca_esv=7e779d7801f0e0a4&amp;hl=en&amp;gl=us&amp;q=Glen+Dimplex+Europe+Holdings&amp;sa=X&amp;ved=0ahUKEwifoYyv96mDAxXDQzABHbBqD3U4FBCYkAII_Qs</t>
  </si>
  <si>
    <t>https://encrypted-tbn0.gstatic.com/images?q=tbn:ANd9GcTBycDHwIn0evFPnM6eProF-RTCRK6ljoV7ZQ8k&amp;s=0</t>
  </si>
  <si>
    <t>10 Chambers AB</t>
  </si>
  <si>
    <t>https://www.google.com/search?sca_esv=558332242&amp;hl=en&amp;gl=us&amp;q=10+Chambers+AB&amp;sa=X&amp;ved=0ahUKEwiDvPWciuiAAxXNEFkFHQOGAs84ChCYkAIIkws</t>
  </si>
  <si>
    <t>Aldar</t>
  </si>
  <si>
    <t>http://www.aldar.com/</t>
  </si>
  <si>
    <t>https://www.google.com/search?hl=en&amp;gl=us&amp;q=Aldar&amp;sa=X&amp;ved=0ahUKEwiJoLibxNGAAxWhEVkFHe-0Aq0QmJACCJwI</t>
  </si>
  <si>
    <t>https://encrypted-tbn0.gstatic.com/images?q=tbn:ANd9GcTLNxHtLDPhO7xT5vlpnGzU0l_MLdYCI3A7IgKU&amp;s=0</t>
  </si>
  <si>
    <t>ClearSpot.ai</t>
  </si>
  <si>
    <t>https://www.google.com/search?sca_esv=579384295&amp;hl=en&amp;gl=us&amp;q=ClearSpot.ai&amp;sa=X&amp;ved=0ahUKEwiLj9DW16mCAxXiEFkFHc96DBE4KBCYkAIIqQo</t>
  </si>
  <si>
    <t>Octas.Statera</t>
  </si>
  <si>
    <t>https://www.google.com/search?q=Octas.Statera&amp;sa=X&amp;ved=0ahUKEwjorJbjrLX-AhVFD1kFHdm5CWs4ChCYkAIItQs</t>
  </si>
  <si>
    <t>STAFFMATCH</t>
  </si>
  <si>
    <t>https://www.google.com/search?hl=en&amp;gl=us&amp;q=STAFFMATCH&amp;sa=X&amp;ved=0ahUKEwjbpqne8Oz_AhX2m2oFHfjaCpg4ChCYkAII-w0</t>
  </si>
  <si>
    <t>https://encrypted-tbn0.gstatic.com/images?q=tbn:ANd9GcTQ13AZwCA50e6wV-gLUHl-vnrmGF4ZbroUU_1vLvc&amp;s</t>
  </si>
  <si>
    <t>Spoor</t>
  </si>
  <si>
    <t>https://www.google.com/search?gl=us&amp;hl=en&amp;q=Spoor&amp;sa=X&amp;ved=0ahUKEwi5qMr2wrD_AhXIkYkEHatgBpc4ChCYkAIItQs</t>
  </si>
  <si>
    <t>STEP UP</t>
  </si>
  <si>
    <t>https://www.google.com/search?gl=us&amp;hl=en&amp;q=STEP+UP&amp;sa=X&amp;ved=0ahUKEwjkp8Smzun8AhVSGFkFHV7jAts4HhCYkAIIxg0</t>
  </si>
  <si>
    <t>HYSTAR Norge</t>
  </si>
  <si>
    <t>https://www.google.com/search?gl=us&amp;hl=en&amp;q=HYSTAR+Norge&amp;sa=X&amp;ved=0ahUKEwi5qMr2wrD_AhXIkYkEHatgBpc4ChCYkAIIjww</t>
  </si>
  <si>
    <t>Kasta</t>
  </si>
  <si>
    <t>https://www.google.com/search?hl=en&amp;gl=us&amp;q=Kasta&amp;sa=X&amp;ved=0ahUKEwjxlIvh4vj8AhWIFFkFHSJkAPsQmJACCP4J</t>
  </si>
  <si>
    <t>https://encrypted-tbn0.gstatic.com/images?q=tbn:ANd9GcQMdm-yfovLFrc73kKxqoVpeIv-wJBVhheMKkoA&amp;s=0</t>
  </si>
  <si>
    <t>KÃ¶rber Digital</t>
  </si>
  <si>
    <t>https://www.google.com/search?gl=us&amp;hl=en&amp;q=K%C3%B6rber+Digital&amp;sa=X&amp;ved=0ahUKEwjz6cT8osn9AhUalIkEHWtSDEoQmJACCOkL</t>
  </si>
  <si>
    <t>Bilbayt</t>
  </si>
  <si>
    <t>https://www.google.com/search?gl=us&amp;hl=en&amp;q=Bilbayt&amp;sa=X&amp;ved=0ahUKEwj4_f2tsLX-AhUsMlkFHWcrBI0QmJACCM8F</t>
  </si>
  <si>
    <t>Umicore Poland Sp. z o.o.</t>
  </si>
  <si>
    <t>https://www.google.com/search?q=Umicore+Poland+Sp.+z+o.o.&amp;sa=X&amp;ved=0ahUKEwiuv4u6g878AhX2L1kFHYq0Ark4ChCYkAII2go</t>
  </si>
  <si>
    <t>Biffa</t>
  </si>
  <si>
    <t>https://www.google.com/search?q=Biffa&amp;sa=X&amp;ved=0ahUKEwi0odax4qr8AhUZlnIEHfUAC9I4KBCYkAIIqww</t>
  </si>
  <si>
    <t>https://encrypted-tbn0.gstatic.com/images?q=tbn:ANd9GcSsRbO80PLSTdeobpzy_Ry-oiiv5Qb7MEO0arkfkj7R4PnBvGZdJBVqvzg&amp;s</t>
  </si>
  <si>
    <t>True Talents Consulting Pvt. Ltd</t>
  </si>
  <si>
    <t>https://www.google.com/search?hl=en&amp;gl=us&amp;q=True+Talents+Consulting+Pvt.+Ltd&amp;sa=X&amp;ved=0ahUKEwiuh47n5eL_AhU5EGIAHdrYAWw4WhCYkAIIgA0</t>
  </si>
  <si>
    <t>https://encrypted-tbn0.gstatic.com/images?q=tbn:ANd9GcT39Gaq8TaErM5ZQKv3WHqBh3cWg60t5YkHZ5UFccM&amp;s</t>
  </si>
  <si>
    <t>Institute of Technical Education</t>
  </si>
  <si>
    <t>https://www.google.com/search?gl=us&amp;hl=en&amp;q=Institute+of+Technical+Education&amp;sa=X&amp;ved=0ahUKEwjHlrT3kpL-AhX7D1kFHXtXDBI4HhCYkAII9go</t>
  </si>
  <si>
    <t>https://encrypted-tbn0.gstatic.com/images?q=tbn:ANd9GcToUEsQm6YtHsFeFoT9-k3Fijgas8jaNzCX3wSFIYY&amp;s</t>
  </si>
  <si>
    <t>Akzio</t>
  </si>
  <si>
    <t>https://www.google.com/search?sca_esv=563943516&amp;hl=en&amp;gl=us&amp;q=Akzio&amp;sa=X&amp;ved=0ahUKEwjn6tLt_pyBAxUpFVkFHfHxCjc4ChCYkAIIwQ0</t>
  </si>
  <si>
    <t>Global Finance</t>
  </si>
  <si>
    <t>https://www.google.com/search?sca_esv=558505252&amp;hl=en&amp;gl=us&amp;q=Global+Finance&amp;sa=X&amp;ved=0ahUKEwj60tvPzOqAAxW9jIkEHSanA9oQmJACCPwO</t>
  </si>
  <si>
    <t>ÐÐœÐ“Ð¢Ð•Ð¥</t>
  </si>
  <si>
    <t>https://www.google.com/search?sca_esv=563635297&amp;hl=en&amp;gl=us&amp;q=%D0%9D%D0%9C%D0%93%D0%A2%D0%95%D0%A5&amp;sa=X&amp;ved=0ahUKEwiW9IjDspqBAxXoElkFHSfFBmA4ChCYkAIIvws</t>
  </si>
  <si>
    <t>https://encrypted-tbn0.gstatic.com/images?q=tbn:ANd9GcTCIPuAcCVjB0WG9TvzFFqG9p4XE1HJanSw28cjfqY&amp;s</t>
  </si>
  <si>
    <t>Wedigraf Technologies Ltd</t>
  </si>
  <si>
    <t>https://www.google.com/search?sca_esv=564105068&amp;gl=us&amp;hl=en&amp;q=Wedigraf+Technologies+Ltd&amp;sa=X&amp;ved=0ahUKEwif6tSXs5-BAxXVVDUKHfpyAIcQmJACCI0H</t>
  </si>
  <si>
    <t>https://encrypted-tbn0.gstatic.com/images?q=tbn:ANd9GcRv5NqkQAuUBRH4QcrwY6zxfBkbEUmW573mvZVEhB4&amp;s</t>
  </si>
  <si>
    <t>Apotheke DocMorris</t>
  </si>
  <si>
    <t>https://www.google.com/search?sca_esv=572463874&amp;gl=us&amp;hl=en&amp;q=Apotheke+DocMorris&amp;sa=X&amp;ved=0ahUKEwj99qr0q-2BAxWArYkEHYVQA7E4HhCYkAIIgQ4</t>
  </si>
  <si>
    <t>https://encrypted-tbn0.gstatic.com/images?q=tbn:ANd9GcSlwZZtE4GRkJT86gSehCll3kR3pcbvflkmNZVm&amp;s=0</t>
  </si>
  <si>
    <t>SmarterTravel</t>
  </si>
  <si>
    <t>https://www.wearesmartertravel.com/</t>
  </si>
  <si>
    <t>https://www.google.com/search?hl=en&amp;gl=us&amp;q=SmarterTravel&amp;sa=X&amp;ved=0ahUKEwiX8aerwbX_AhV3EFkFHZN8CtE4UBCYkAII2Ao</t>
  </si>
  <si>
    <t>https://encrypted-tbn0.gstatic.com/images?q=tbn:ANd9GcTJa1zSfaXJ3L4hKjehB_o5Xm8xy1xaq8zch8pO&amp;s=0</t>
  </si>
  <si>
    <t>Dicecamp</t>
  </si>
  <si>
    <t>https://www.google.com/search?sca_esv=558035255&amp;gl=us&amp;hl=en&amp;q=Dicecamp&amp;sa=X&amp;ved=0ahUKEwjrl_f6yeWAAxUCmYkEHffHB-4QmJACCIYK</t>
  </si>
  <si>
    <t>DATEV eg</t>
  </si>
  <si>
    <t>https://www.google.com/search?sca_esv=566027130&amp;hl=en&amp;gl=us&amp;q=DATEV+eg&amp;sa=X&amp;ved=0ahUKEwigrpG4_rCBAxW9FFkFHVN8BE4QmJACCOUK</t>
  </si>
  <si>
    <t>https://encrypted-tbn0.gstatic.com/images?q=tbn:ANd9GcRUWm6Nx453jDDS3zM-UAgurZNf_FHNgOorctqq&amp;s=0</t>
  </si>
  <si>
    <t>Dale Farm Ltd</t>
  </si>
  <si>
    <t>https://www.google.com/search?hl=en&amp;gl=us&amp;q=Dale+Farm+Ltd&amp;sa=X&amp;ved=0ahUKEwi0q4OHjLr9AhWPM1kFHWJDALA4ChCYkAIIgAw</t>
  </si>
  <si>
    <t>https://encrypted-tbn0.gstatic.com/images?q=tbn:ANd9GcTYwe0hCOPlslDWSmR8ODMDnEMRhMKQGWk8CHU6YeU&amp;s</t>
  </si>
  <si>
    <t>BASF Jobmarkt GmbH</t>
  </si>
  <si>
    <t>https://www.google.com/search?hl=en&amp;gl=us&amp;q=BASF+Jobmarkt+GmbH&amp;sa=X&amp;ved=0ahUKEwij7fmI3aj-AhXrEVkFHUMFCu44FBCYkAIIwg0</t>
  </si>
  <si>
    <t>Bahar Holding</t>
  </si>
  <si>
    <t>https://www.google.com/search?sca_esv=571814303&amp;gl=us&amp;hl=en&amp;q=Bahar+Holding&amp;sa=X&amp;ved=0ahUKEwj2nc3isOiBAxVJD1kFHbZPDmQQmJACCNQJ</t>
  </si>
  <si>
    <t>https://encrypted-tbn0.gstatic.com/images?q=tbn:ANd9GcRUjXMAKD_5dZ8FGn9Cc-xfdur4AiXetlW-Pcrc2MQ&amp;s</t>
  </si>
  <si>
    <t>WMC</t>
  </si>
  <si>
    <t>https://www.google.com/search?sca_esv=585192112&amp;hl=en&amp;gl=us&amp;q=WMC&amp;sa=X&amp;ved=0ahUKEwik-YDqwd6CAxVkv4kEHVCyA_84ChCYkAII3wo</t>
  </si>
  <si>
    <t>https://encrypted-tbn0.gstatic.com/images?q=tbn:ANd9GcTANKdBd0OVubF7V4PtkcQMb0cefWuMfDpwhurhjDk&amp;s</t>
  </si>
  <si>
    <t>Argodis GmbH</t>
  </si>
  <si>
    <t>https://www.google.com/search?gl=us&amp;hl=en&amp;q=Argodis+GmbH&amp;sa=X&amp;ved=0ahUKEwjAx43q2vj8AhXFk2oFHbflD7Q4ChCYkAIIlQw</t>
  </si>
  <si>
    <t>Invesis</t>
  </si>
  <si>
    <t>http://www.bamppp.com/</t>
  </si>
  <si>
    <t>https://www.google.com/search?sca_esv=578400713&amp;gl=us&amp;hl=en&amp;q=Invesis&amp;sa=X&amp;ved=0ahUKEwifvNnDkqKCAxUkVTUKHansAN04PBCYkAIIxAk</t>
  </si>
  <si>
    <t>https://encrypted-tbn0.gstatic.com/images?q=tbn:ANd9GcQt8Y8PQiqkZRrQIN7NjBgFjqDV9UuwcLZQY9OScRY&amp;s</t>
  </si>
  <si>
    <t>JMA Information Technology</t>
  </si>
  <si>
    <t>http://www.jmait.com/</t>
  </si>
  <si>
    <t>https://www.google.com/search?sca_esv=581645294&amp;gl=us&amp;hl=en&amp;q=JMA+Information+Technology&amp;sa=X&amp;ved=0ahUKEwj37eWc7b2CAxVLrYkEHRKhBKYQmJACCL0J</t>
  </si>
  <si>
    <t>https://encrypted-tbn0.gstatic.com/images?q=tbn:ANd9GcQb5tG3AwqUQYgAEUSWV-WhwRRtcYQo81-d06-TD74&amp;s</t>
  </si>
  <si>
    <t>Media Impact GmbH &amp; Co. KG</t>
  </si>
  <si>
    <t>https://www.google.com/search?q=Media+Impact+GmbH+%26+Co.+KG&amp;sa=X&amp;ved=0ahUKEwiX0KLfj5L-AhXmFFkFHVmcA7I4HhCYkAII7gw</t>
  </si>
  <si>
    <t>Close Brothers Group</t>
  </si>
  <si>
    <t>https://www.google.com/search?sca_esv=579068902&amp;hl=en&amp;gl=us&amp;q=Close+Brothers+Group&amp;sa=X&amp;ved=0ahUKEwjSmOedl6eCAxUplIkEHVZWByA4ChCYkAII5go</t>
  </si>
  <si>
    <t>Newborn Solutions</t>
  </si>
  <si>
    <t>https://www.google.com/search?sca_esv=565864698&amp;gl=us&amp;hl=en&amp;q=Newborn+Solutions&amp;sa=X&amp;ved=0ahUKEwiVr8LvxK6BAxWQBzQIHXEDBDAQmJACCJEL</t>
  </si>
  <si>
    <t>https://encrypted-tbn0.gstatic.com/images?q=tbn:ANd9GcR1EEVH82_EG89HCOm20jtkuKqerIONSsBT5KnvO2U&amp;s</t>
  </si>
  <si>
    <t>ORYX CAPITAL PTE. LTD.</t>
  </si>
  <si>
    <t>https://www.google.com/search?gl=us&amp;hl=en&amp;q=ORYX+CAPITAL+PTE.+LTD.&amp;sa=X&amp;ved=0ahUKEwiG8PHD1ZeAAxW4FVkFHdtiAUs4HhCYkAIIigs</t>
  </si>
  <si>
    <t>Roberto Cavalli</t>
  </si>
  <si>
    <t>http://www.robertocavalli.com/it-it</t>
  </si>
  <si>
    <t>https://www.google.com/search?sca_esv=565864698&amp;gl=us&amp;hl=en&amp;q=Roberto+Cavalli&amp;sa=X&amp;ved=0ahUKEwiynNmyxK6BAxX2pIkEHWGmDaUQmJACCJMN</t>
  </si>
  <si>
    <t>https://encrypted-tbn0.gstatic.com/images?q=tbn:ANd9GcSkytqkcdSWk6-8lAuseCQwErj2mnNNey_dWET7Jn0&amp;s</t>
  </si>
  <si>
    <t>Mitsubishi Electric Automation, Inc.</t>
  </si>
  <si>
    <t>http://www.meau.com/</t>
  </si>
  <si>
    <t>https://www.google.com/search?gl=us&amp;hl=en&amp;q=Mitsubishi+Electric+Automation,+Inc.&amp;sa=X&amp;ved=0ahUKEwjkuaKmnID9AhVBFFkFHV-SCeQ4KBCYkAIIrQ4</t>
  </si>
  <si>
    <t>https://encrypted-tbn0.gstatic.com/images?q=tbn:ANd9GcQ4stHI5YC_4DYl_jXqiAuvwbGPj0LeaOSSMmfCrjc&amp;s</t>
  </si>
  <si>
    <t>Quandoo | Online Restaurant Booking</t>
  </si>
  <si>
    <t>https://www.google.com/search?sca_esv=574726742&amp;hl=en&amp;gl=us&amp;q=Quandoo+%7C+Online+Restaurant+Booking&amp;sa=X&amp;ved=0ahUKEwjApfrBuoGCAxW1mIkEHQwTAYY4ChCYkAIIgA4</t>
  </si>
  <si>
    <t>https://encrypted-tbn0.gstatic.com/images?q=tbn:ANd9GcQfPQnUgG0WtcKILX9kaysq4S0GCBiRQrK1tkfNPx8&amp;s</t>
  </si>
  <si>
    <t>Suez Water Pty Ltd â€“ P&amp;T Alliance</t>
  </si>
  <si>
    <t>https://www.google.com/search?sca_esv=569809553&amp;hl=en&amp;gl=us&amp;q=Suez+Water+Pty+Ltd+%E2%80%93+P%26T+Alliance&amp;sa=X&amp;ved=0ahUKEwjH_ZXOn9SBAxX4vokEHUbFDbg4ChCYkAII3Qo</t>
  </si>
  <si>
    <t>ECSAL TECHNOLOGIES PTE. LTD.</t>
  </si>
  <si>
    <t>https://www.google.com/search?sca_esv=581653496&amp;gl=us&amp;hl=en&amp;q=ECSAL+TECHNOLOGIES+PTE.+LTD.&amp;sa=X&amp;ved=0ahUKEwjF09Sj9b2CAxUMjYkEHS88CdI4HhCYkAIIxw0</t>
  </si>
  <si>
    <t>Gulliver s.r.l.</t>
  </si>
  <si>
    <t>https://www.google.com/search?sca_esv=572136157&amp;gl=us&amp;hl=en&amp;q=Gulliver+s.r.l.&amp;sa=X&amp;ved=0ahUKEwjJ9J657uqBAxULjokEHWVtA1AQmJACCIYL</t>
  </si>
  <si>
    <t>Regroup Mass NotificationÂ®</t>
  </si>
  <si>
    <t>http://www.regroup.com/</t>
  </si>
  <si>
    <t>https://www.google.com/search?sca_esv=571229774&amp;hl=en&amp;gl=us&amp;q=Regroup+Mass+Notification%C2%AE&amp;sa=X&amp;ved=0ahUKEwiZpOiC6eCBAxWNjokEHfhJAJUQmJACCM8I</t>
  </si>
  <si>
    <t>https://encrypted-tbn0.gstatic.com/images?q=tbn:ANd9GcRS21cHDjkZoxL2oJbsY5NDpCPsFhtS06-_p_y6K24&amp;s</t>
  </si>
  <si>
    <t>Cerved Group Spa</t>
  </si>
  <si>
    <t>https://www.google.com/search?ucbcb=1&amp;hl=en&amp;gl=us&amp;q=Cerved+Group+Spa&amp;sa=X&amp;ved=0ahUKEwiAoJzgpeL9AhWgFTQIHYHADTsQmJACCLkJ</t>
  </si>
  <si>
    <t>CIGNA EUROPE INSURANCE COMPANY S.A.-N.V. SINGAPORE BRANCH</t>
  </si>
  <si>
    <t>https://www.google.com/search?gl=us&amp;hl=en&amp;q=CIGNA+EUROPE+INSURANCE+COMPANY+S.A.-N.V.+SINGAPORE+BRANCH&amp;sa=X&amp;ved=0ahUKEwiW5v2w1ZeAAxUQnWoFHccCBNs4HhCYkAII0go</t>
  </si>
  <si>
    <t>Mars, Incorporated</t>
  </si>
  <si>
    <t>https://www.google.com/search?hl=en&amp;gl=us&amp;q=Mars,+Incorporated&amp;sa=X&amp;ved=0ahUKEwj3kMeG7eT9AhX6mGoFHV0EDuA4FBCYkAIIlgo</t>
  </si>
  <si>
    <t>https://encrypted-tbn0.gstatic.com/images?q=tbn:ANd9GcTOIRN_4Z36BJPayj6Qm7rDJglMCBOX1Gafu--mumQ&amp;s</t>
  </si>
  <si>
    <t>WPS Group Ltd</t>
  </si>
  <si>
    <t>https://www.google.com/search?sca_esv=590053957&amp;hl=en&amp;gl=us&amp;q=WPS+Group+Ltd&amp;sa=X&amp;ved=0ahUKEwjptLGCp4mDAxUoL0QIHfUpC2Q4KBCYkAIIlQw</t>
  </si>
  <si>
    <t>https://encrypted-tbn0.gstatic.com/images?q=tbn:ANd9GcQk24ICuek8SmNgxRgh9GVS2LrWvyi6qOcxUDIKyBs&amp;s</t>
  </si>
  <si>
    <t>Beobank NVSA</t>
  </si>
  <si>
    <t>https://www.google.com/search?sca_esv=554186680&amp;gl=us&amp;hl=en&amp;q=Beobank+NVSA&amp;sa=X&amp;ved=0ahUKEwiv2tbqwseAAxXxRjABHXSIBsI4RhCYkAIIxgs</t>
  </si>
  <si>
    <t>SINGHEALTH POLYCLINICS</t>
  </si>
  <si>
    <t>https://www.google.com/search?sca_esv=566746031&amp;hl=en&amp;gl=us&amp;q=SINGHEALTH+POLYCLINICS&amp;sa=X&amp;ved=0ahUKEwjrz4S85LeBAxUtEVkFHaP3CBQQmJACCNQM</t>
  </si>
  <si>
    <t>The Silbernagel Group</t>
  </si>
  <si>
    <t>https://www.google.com/search?sca_esv=565857231&amp;hl=en&amp;gl=us&amp;q=The+Silbernagel+Group&amp;sa=X&amp;ved=0ahUKEwizt4Kpuq6BAxWslYkEHVi6CJ44KBCYkAII9Qw</t>
  </si>
  <si>
    <t>CLEAR</t>
  </si>
  <si>
    <t>https://www.google.com/search?gl=us&amp;hl=en&amp;q=CLEAR&amp;sa=X&amp;ved=0ahUKEwiAvNKf9Mv-AhUtI0QIHVbzBxkQmJACCNIJ</t>
  </si>
  <si>
    <t>Liberty Seguros</t>
  </si>
  <si>
    <t>https://www.google.com/search?q=Liberty+Seguros&amp;sa=X&amp;ved=0ahUKEwjyiOzL98j8AhUGnGoFHdozBpA4KBCYkAIIwww</t>
  </si>
  <si>
    <t>https://encrypted-tbn0.gstatic.com/images?q=tbn:ANd9GcQxJbFFDAsKVRLnTQ0fMEiVK1rQd2-c-MX40d0a&amp;s=0</t>
  </si>
  <si>
    <t>Cafisglobal Inc</t>
  </si>
  <si>
    <t>https://www.google.com/search?sca_esv=574353833&amp;hl=en&amp;gl=us&amp;q=Cafisglobal+Inc&amp;sa=X&amp;ved=0ahUKEwij09b7-P6BAxXmFFkFHej2DKsQmJACCIMN</t>
  </si>
  <si>
    <t>ProTechnology</t>
  </si>
  <si>
    <t>https://www.google.com/search?gl=us&amp;hl=en&amp;q=ProTechnology&amp;sa=X&amp;ved=0ahUKEwi36pPV6OT9AhUEF1kFHdbBCWY4ChCYkAIIuAs</t>
  </si>
  <si>
    <t>https://encrypted-tbn0.gstatic.com/images?q=tbn:ANd9GcTIx9hWbof-mTZKj35toaXzlW4qdqNZya6C65hnNQE&amp;s</t>
  </si>
  <si>
    <t>Klub</t>
  </si>
  <si>
    <t>https://www.google.com/search?gl=us&amp;hl=en&amp;q=Klub&amp;sa=X&amp;ved=0ahUKEwjboMvKke_-AhX9bDABHaX5AC84UBCYkAIIkgo</t>
  </si>
  <si>
    <t>https://encrypted-tbn0.gstatic.com/images?q=tbn:ANd9GcR3XGBD0Gu-G8Z0FHSVT80fsqLVQGaRMbgndeMvXAk&amp;s</t>
  </si>
  <si>
    <t>Human Resources Research Organization</t>
  </si>
  <si>
    <t>http://www.humrro.org/</t>
  </si>
  <si>
    <t>https://www.google.com/search?sca_esv=574353833&amp;hl=en&amp;gl=us&amp;q=Human+Resources+Research+Organization&amp;sa=X&amp;ved=0ahUKEwjs9ej5_v6BAxVVVTUKHWILAKg4MhCYkAIImgs</t>
  </si>
  <si>
    <t>https://encrypted-tbn0.gstatic.com/images?q=tbn:ANd9GcRsU1rDoqA7yaT28bJZP8mE-3qDvKagLnH0rQ-U&amp;s=0</t>
  </si>
  <si>
    <t>Omniva Lietuva</t>
  </si>
  <si>
    <t>https://www.google.com/search?hl=en&amp;gl=us&amp;q=Omniva+Lietuva&amp;sa=X&amp;ved=0ahUKEwi_rrzg6bL-AhVFD1kFHfK2DzwQmJACCKEH</t>
  </si>
  <si>
    <t>Best Buy Co. , Inc.</t>
  </si>
  <si>
    <t>https://www.google.com/search?sca_esv=577385484&amp;gl=us&amp;hl=en&amp;q=Best+Buy+Co.+,+Inc.&amp;sa=X&amp;ved=0ahUKEwjV9L-MiZiCAxXPEVkFHXihBdo4PBCYkAIItww</t>
  </si>
  <si>
    <t>Multiversity Group</t>
  </si>
  <si>
    <t>http://multiversity.it/</t>
  </si>
  <si>
    <t>https://www.google.com/search?sca_esv=589318964&amp;gl=us&amp;hl=en&amp;q=Multiversity+Group&amp;sa=X&amp;ved=0ahUKEwiTvN6924GDAxXaD1kFHRAhCBYQmJACCOAK</t>
  </si>
  <si>
    <t>https://encrypted-tbn0.gstatic.com/images?q=tbn:ANd9GcRW4UFxhPU2rlLSUGHvlb74WFr1YjGuX81_qIf0GZk&amp;s</t>
  </si>
  <si>
    <t>STIB  MIVB</t>
  </si>
  <si>
    <t>https://www.google.com/search?sca_esv=554186680&amp;hl=en&amp;gl=us&amp;q=STIB++MIVB&amp;sa=X&amp;ved=0ahUKEwiw0u_iwseAAxV5q4QIHewzDLc4ChCYkAIIxws</t>
  </si>
  <si>
    <t>MM Guide</t>
  </si>
  <si>
    <t>https://www.google.com/search?gl=us&amp;hl=en&amp;q=MM+Guide&amp;sa=X&amp;ved=0ahUKEwjS2I7Iocn9AhVuPEQIHdd0AX84KBCYkAIImQ0</t>
  </si>
  <si>
    <t>https://encrypted-tbn0.gstatic.com/images?q=tbn:ANd9GcTNyz1xiSt2-vvzqOq3ndgcau04cWHTp4U5h902xT0&amp;s</t>
  </si>
  <si>
    <t>Zefr</t>
  </si>
  <si>
    <t>http://www.zefr.com/</t>
  </si>
  <si>
    <t>https://www.google.com/search?hl=en&amp;gl=us&amp;q=Zefr&amp;sa=X&amp;ved=0ahUKEwilhrLrq7L8AhURj4kEHdp5APAQmJACCMUM</t>
  </si>
  <si>
    <t>SMS Traffic</t>
  </si>
  <si>
    <t>https://www.google.com/search?ucbcb=1&amp;hl=en&amp;gl=us&amp;q=SMS+Traffic&amp;sa=X&amp;ved=0ahUKEwiAndeu9778AhUYEFkFHZbSB_04ChCYkAIIlAg</t>
  </si>
  <si>
    <t>https://encrypted-tbn0.gstatic.com/images?q=tbn:ANd9GcSFtiIvA0YR35KOQjdc7GoHdbI_wEHYXjwrEzvz4-Y&amp;s</t>
  </si>
  <si>
    <t>Citadele bankas Lietuvoje</t>
  </si>
  <si>
    <t>https://www.google.com/search?sca_esv=563635297&amp;hl=en&amp;gl=us&amp;q=Citadele+bankas+Lietuvoje&amp;sa=X&amp;ved=0ahUKEwjow7CPtJqBAxUbD1kFHXrnAtsQmJACCIgK</t>
  </si>
  <si>
    <t>Walkbase</t>
  </si>
  <si>
    <t>http://www.walkbase.com/</t>
  </si>
  <si>
    <t>https://www.google.com/search?hl=en&amp;gl=us&amp;q=Walkbase&amp;sa=X&amp;ved=0ahUKEwjD4YCY0d_8AhWEFFkFHY_5BTwQmJACCJ0M</t>
  </si>
  <si>
    <t>https://encrypted-tbn0.gstatic.com/images?q=tbn:ANd9GcQ0ItLDi3R6fuG2nay82g-SxN9KcJHK0aDAJSZEB2s&amp;s</t>
  </si>
  <si>
    <t>GroundProbe</t>
  </si>
  <si>
    <t>http://www.groundprobe.com/</t>
  </si>
  <si>
    <t>https://www.google.com/search?hl=en&amp;gl=us&amp;q=GroundProbe&amp;sa=X&amp;ved=0ahUKEwjC5qj7t_n_AhUUF1kFHSMLCccQmJACCNMM</t>
  </si>
  <si>
    <t>https://encrypted-tbn0.gstatic.com/images?q=tbn:ANd9GcTtRrehkaNC5_Q15XBY936ZikfXh2T0w0l9CIMSXIE&amp;s</t>
  </si>
  <si>
    <t>Azuro</t>
  </si>
  <si>
    <t>https://www.google.com/search?gl=us&amp;hl=en&amp;q=Azuro&amp;sa=X&amp;ved=0ahUKEwi0tsrYs8H8AhXUKlkFHVnbCf84FBCYkAII3ws</t>
  </si>
  <si>
    <t>https://encrypted-tbn0.gstatic.com/images?q=tbn:ANd9GcQBLVLvQAUgLhvw4NgQCumtpNLlVgj4gowso68A-p4&amp;s</t>
  </si>
  <si>
    <t>Illumine Knowledge Resources</t>
  </si>
  <si>
    <t>https://www.google.com/search?gl=us&amp;hl=en&amp;q=Illumine+Knowledge+Resources&amp;sa=X&amp;ved=0ahUKEwiEp4T5s8b8AhVHlmoFHcpIBK04FBCYkAII0Aw</t>
  </si>
  <si>
    <t>Healthpoint</t>
  </si>
  <si>
    <t>https://www.google.com/search?sca_esv=568744667&amp;hl=en&amp;gl=us&amp;q=Healthpoint&amp;sa=X&amp;ved=0ahUKEwiZtOfTk8qBAxWHL1kFHa5mBWM4ChCYkAIIvQk</t>
  </si>
  <si>
    <t>https://encrypted-tbn0.gstatic.com/images?q=tbn:ANd9GcTi9JYBFgDSz3fAI61csKdE1xSZqxadARo_Fhi_koY&amp;s</t>
  </si>
  <si>
    <t>Leo Burnett UK</t>
  </si>
  <si>
    <t>https://www.google.com/search?sca_esv=573962864&amp;gl=us&amp;hl=en&amp;q=Leo+Burnett+UK&amp;sa=X&amp;ved=0ahUKEwj4ybGmu_yBAxUcQzABHQegDCU4KBCYkAII_gs</t>
  </si>
  <si>
    <t>https://encrypted-tbn0.gstatic.com/images?q=tbn:ANd9GcT9aI_33gfrMb843NdL66_mPcWoJgX7Ei_Jat9g2w8&amp;s</t>
  </si>
  <si>
    <t>WSP Global Inc.</t>
  </si>
  <si>
    <t>https://www.google.com/search?hl=en&amp;gl=us&amp;q=WSP+Global+Inc.&amp;sa=X&amp;ved=0ahUKEwjg7qv_1t_8AhXRUjUKHe-1C1sQmJACCPIL</t>
  </si>
  <si>
    <t>https://encrypted-tbn0.gstatic.com/images?q=tbn:ANd9GcSRRhi6uc37kqgpYB20uEEco6UOn7vtxITip-AZ&amp;s=0</t>
  </si>
  <si>
    <t>Talent Socio Bizcon LLP</t>
  </si>
  <si>
    <t>https://www.google.com/search?gl=us&amp;hl=en&amp;q=Talent+Socio+Bizcon+LLP&amp;sa=X&amp;ved=0ahUKEwipiJy6w7D_AhWJjIkEHa1yDrgQmJACCP0J</t>
  </si>
  <si>
    <t>Xurpas Enterprise, Inc.</t>
  </si>
  <si>
    <t>https://www.google.com/search?hl=en&amp;gl=us&amp;q=Xurpas+Enterprise,+Inc.&amp;sa=X&amp;ved=0ahUKEwiki9jKwtj-AhXClmoFHdy_ACUQmJACCMMI</t>
  </si>
  <si>
    <t>Hologic</t>
  </si>
  <si>
    <t>https://www.google.com/search?ucbcb=1&amp;gl=us&amp;hl=en&amp;q=Hologic&amp;sa=X&amp;ved=0ahUKEwjC5vjygc78AhXiLEQIHZUQCZwQmJACCN0K</t>
  </si>
  <si>
    <t>League Legacy</t>
  </si>
  <si>
    <t>https://www.google.com/search?q=League+Legacy&amp;sa=X&amp;ved=0ahUKEwibisbsqqj8AhXqlGoFHThdB4A4PBCYkAIImg0</t>
  </si>
  <si>
    <t>Recruit with Purpose</t>
  </si>
  <si>
    <t>https://www.google.com/search?sca_esv=584789655&amp;gl=us&amp;hl=en&amp;q=Recruit+with+Purpose&amp;sa=X&amp;ved=0ahUKEwix6fnUvNmCAxV3F2IAHWgaAD84KBCYkAIIzwo</t>
  </si>
  <si>
    <t>https://encrypted-tbn0.gstatic.com/images?q=tbn:ANd9GcSVbBHEdFTVEs7IzfzSDRmRimSDElM7q1XKreZBZho&amp;s</t>
  </si>
  <si>
    <t>dv01</t>
  </si>
  <si>
    <t>https://www.google.com/search?hl=en&amp;gl=us&amp;q=dv01&amp;sa=X&amp;ved=0ahUKEwj01qi3gt38AhXxD1kFHcJ3CGQ4FBCYkAIItws</t>
  </si>
  <si>
    <t>UM @ McCANN Worldgroup Romania</t>
  </si>
  <si>
    <t>https://www.google.com/search?sca_esv=562665302&amp;gl=us&amp;hl=en&amp;q=UM+%40+McCANN+Worldgroup+Romania&amp;sa=X&amp;ved=0ahUKEwi04YDL55KBAxVpMUQIHZCLDSAQmJACCKgK</t>
  </si>
  <si>
    <t>Alchemy Global Talent Solutions</t>
  </si>
  <si>
    <t>https://www.google.com/search?gl=us&amp;hl=en&amp;q=Alchemy+Global+Talent+Solutions&amp;sa=X&amp;ved=0ahUKEwiSovynkL_9AhVvkokEHRfuDDcQmJACCNAM</t>
  </si>
  <si>
    <t>https://encrypted-tbn0.gstatic.com/images?q=tbn:ANd9GcQaXANibUnH9WRauxn8_Z0W7p6tJy4QFAwtfy_gjmc&amp;s</t>
  </si>
  <si>
    <t>HealthEC</t>
  </si>
  <si>
    <t>https://www.google.com/search?sca_esv=584993245&amp;hl=en&amp;gl=us&amp;q=HealthEC&amp;sa=X&amp;ved=0ahUKEwi42bvX-tuCAxWYkIkEHaDJCEU4MhCYkAII9A4</t>
  </si>
  <si>
    <t>ESDI Groupe</t>
  </si>
  <si>
    <t>http://www.esdi.eu/</t>
  </si>
  <si>
    <t>https://www.google.com/search?gl=us&amp;hl=en&amp;q=ESDI+Groupe&amp;sa=X&amp;ved=0ahUKEwje-J_on_v8AhVCFlkFHVmdC6Y4KBCYkAIIkQw</t>
  </si>
  <si>
    <t>https://encrypted-tbn0.gstatic.com/images?q=tbn:ANd9GcR4U9JdhTOUC_4NK1vSYf-2OOLUk1C3oZYGqdPI&amp;s=0</t>
  </si>
  <si>
    <t>Vlisco</t>
  </si>
  <si>
    <t>https://www.google.com/search?hl=en&amp;gl=us&amp;q=Vlisco&amp;sa=X&amp;ved=0ahUKEwiz05b0wYOAAxUUFVkFHV3KBTAQmJACCI4N</t>
  </si>
  <si>
    <t>https://encrypted-tbn0.gstatic.com/images?q=tbn:ANd9GcSSxkKoSfMQF8AgwDB8w5_7DdG_REw-qjJJQiqZ&amp;s=0</t>
  </si>
  <si>
    <t>Rest Solution Corp</t>
  </si>
  <si>
    <t>https://www.google.com/search?sca_esv=563943516&amp;gl=us&amp;hl=en&amp;q=Rest+Solution+Corp&amp;sa=X&amp;ved=0ahUKEwimk6bH-JyBAxWnFlkFHVYaBBcQmJACCL0J</t>
  </si>
  <si>
    <t>Fondazione Etica</t>
  </si>
  <si>
    <t>https://www.google.com/search?gl=us&amp;hl=en&amp;q=Fondazione+Etica&amp;sa=X&amp;ved=0ahUKEwjRhKz-9p7_AhWtkYkEHdQDAT8QmJACCPYM</t>
  </si>
  <si>
    <t>https://encrypted-tbn0.gstatic.com/images?q=tbn:ANd9GcSotfHkNHxw1kbayPuF04qifiHFqeyw_gXN_Eygrys&amp;s</t>
  </si>
  <si>
    <t>Netcompany UK Limited</t>
  </si>
  <si>
    <t>https://www.google.com/search?sca_esv=570269325&amp;hl=en&amp;gl=us&amp;q=Netcompany+UK+Limited&amp;sa=X&amp;ved=0ahUKEwjM3J6WodmBAxV0lWoFHdn-AlU4HhCYkAII9As</t>
  </si>
  <si>
    <t>Vodus Research</t>
  </si>
  <si>
    <t>https://www.google.com/search?sca_esv=569660528&amp;hl=en&amp;gl=us&amp;q=Vodus+Research&amp;sa=X&amp;ved=0ahUKEwjnlN-S29GBAxUrjokEHUrUBrcQmJACCNYK</t>
  </si>
  <si>
    <t>https://encrypted-tbn0.gstatic.com/images?q=tbn:ANd9GcSKZg4GadLh19c1q2dM-v9PxViVABK-Gral_yBk82Y&amp;s</t>
  </si>
  <si>
    <t>ADTRAV Travel Management</t>
  </si>
  <si>
    <t>http://www.adtrav.com/</t>
  </si>
  <si>
    <t>https://www.google.com/search?q=ADTRAV+Travel+Management&amp;sa=X&amp;ved=0ahUKEwi6odvp05n-AhWkEVkFHcIoDWw4KBCYkAIIvA4</t>
  </si>
  <si>
    <t>https://encrypted-tbn0.gstatic.com/images?q=tbn:ANd9GcShoIE9WdYcAUbOetO-eEeDmj-XZ6EGKLe6AYhewy0&amp;s</t>
  </si>
  <si>
    <t>ITRON</t>
  </si>
  <si>
    <t>https://www.google.com/search?hl=en&amp;gl=us&amp;q=ITRON&amp;sa=X&amp;ved=0ahUKEwigi4LW4-L_AhVHFlkFHakvCbI4PBCYkAIIug4</t>
  </si>
  <si>
    <t>Blupace</t>
  </si>
  <si>
    <t>https://www.google.com/search?sca_esv=588967138&amp;gl=us&amp;hl=en&amp;q=Blupace&amp;sa=X&amp;ved=0ahUKEwixmobGm_-CAxW6kYkEHbfkDQ84KBCYkAIIjws</t>
  </si>
  <si>
    <t>Diverse CG</t>
  </si>
  <si>
    <t>https://www.google.com/search?sca_esv=573553702&amp;hl=en&amp;gl=us&amp;q=Diverse+CG&amp;sa=X&amp;ved=0ahUKEwjg36u8s_eBAxVqH0QIHc_DCs44FBCYkAIIoww</t>
  </si>
  <si>
    <t>Codnext IT Services</t>
  </si>
  <si>
    <t>https://www.google.com/search?sca_esv=584789655&amp;gl=us&amp;hl=en&amp;q=Codnext+IT+Services&amp;sa=X&amp;ved=0ahUKEwjr3dDxu9mCAxV4D1kFHaizA5U4MhCYkAII2wo</t>
  </si>
  <si>
    <t>Eqwile</t>
  </si>
  <si>
    <t>https://www.google.com/search?gl=us&amp;hl=en&amp;q=Eqwile&amp;sa=X&amp;ved=0ahUKEwiQ_9rGirj_AhVGFFkFHYQUA-g4ChCYkAIIqgw</t>
  </si>
  <si>
    <t>Utilisave</t>
  </si>
  <si>
    <t>http://www.utilisave.com/</t>
  </si>
  <si>
    <t>https://www.google.com/search?gl=us&amp;hl=en&amp;q=Utilisave&amp;sa=X&amp;ved=0ahUKEwjRppzEwo2AAxX7MVkFHScMA6QQmJACCMUM</t>
  </si>
  <si>
    <t>Health Labs Care</t>
  </si>
  <si>
    <t>http://www.healthlabs.care/</t>
  </si>
  <si>
    <t>https://www.google.com/search?gl=us&amp;hl=en&amp;q=Health+Labs+Care&amp;sa=X&amp;ved=0ahUKEwjplYmmw8yAAxWbEFkFHUddCMoQmJACCLIM</t>
  </si>
  <si>
    <t>https://encrypted-tbn0.gstatic.com/images?q=tbn:ANd9GcRCuqNl96yaULRJmDtjz0nFRlKDSHr5wU1tZ0N3vBg&amp;s</t>
  </si>
  <si>
    <t>autone.io</t>
  </si>
  <si>
    <t>https://www.google.com/search?hl=en&amp;gl=us&amp;q=autone.io&amp;sa=X&amp;ved=0ahUKEwj3jNqfjLr9AhUoFFkFHRnMAI44ChCYkAIIuQk</t>
  </si>
  <si>
    <t>https://encrypted-tbn0.gstatic.com/images?q=tbn:ANd9GcSPYsPmD3WT5-l2bVme6i405EIoeNIWTDKVa_inal0&amp;s</t>
  </si>
  <si>
    <t>à¸šà¸£à¸´à¸©à¸±à¸— à¸§à¸²à¸§à¸² à¹€à¸‹à¸­à¸£à¹Œà¸§à¸´à¸ª à¹à¸­à¸™à¸”à¹Œ à¸¡à¸²à¸£à¹Œà¹€à¸à¹‡à¸•à¸•à¸´à¹‰à¸‡ à¸à¸£à¸¸à¹‰à¸› à¸ˆà¸³à¸à¸±à¸”</t>
  </si>
  <si>
    <t>https://www.google.com/search?hl=en&amp;gl=us&amp;q=%E0%B8%9A%E0%B8%A3%E0%B8%B4%E0%B8%A9%E0%B8%B1%E0%B8%97+%E0%B8%A7%E0%B8%B2%E0%B8%A7%E0%B8%B2+%E0%B9%80%E0%B8%8B%E0%B8%AD%E0%B8%A3%E0%B9%8C%E0%B8%A7%E0%B8%B4%E0%B8%AA+%E0%B9%81%E0%B8%AD%E0%B8%99%E0%B8%94%E0%B9%8C+%E0%B8%A1%E0%B8%B2%E0%B8%A3%E0%B9%8C%E0%B9%80%E0%B8%81%E0%B9%87%E0%B8%95%E0%B8%95%E0%B8%B4%E0%B9%89%E0%B8%87+%E0%B8%81%E0%B8%A3%E0%B8%B8%E0%B9%89%E0%B8%9B+%E0%B8%88%E0%B8%B3%E0%B8%81%E0%B8%B1%E0%B8%94&amp;sa=X&amp;ved=0ahUKEwjixeDosu__AhWoFVkFHbQqB9k4ChCYkAIIqA0</t>
  </si>
  <si>
    <t>https://encrypted-tbn0.gstatic.com/images?q=tbn:ANd9GcRc35Uc2zIk5XhT9BpT1bZfsLKkyeAa8DyFX2IJuco&amp;s</t>
  </si>
  <si>
    <t>R&amp;K Enterprise Solutions</t>
  </si>
  <si>
    <t>https://www.google.com/search?gl=us&amp;hl=en&amp;q=R%26K+Enterprise+Solutions&amp;sa=X&amp;ved=0ahUKEwijr9qLs579AhW4MlkFHX0RCso4MhCYkAIIzwk</t>
  </si>
  <si>
    <t>Randstad K.K.</t>
  </si>
  <si>
    <t>https://www.google.com/search?ucbcb=1&amp;hl=en&amp;gl=us&amp;q=Randstad+K.K.&amp;sa=X&amp;ved=0ahUKEwiuhJ6Vyrf9AhVHF1kFHbB9A4QQmJACCJYK</t>
  </si>
  <si>
    <t>https://encrypted-tbn0.gstatic.com/images?q=tbn:ANd9GcROEzfSSQuWiB3DaK7oTNAS2t_x1oNHM4Z2lTAy&amp;s=0</t>
  </si>
  <si>
    <t>Mwanga</t>
  </si>
  <si>
    <t>https://www.google.com/search?hl=en&amp;gl=us&amp;q=Mwanga&amp;sa=X&amp;ved=0ahUKEwj51Or-9fb_AhVuFVkFHd_LCXAQmJACCIYK</t>
  </si>
  <si>
    <t>One Football Gmbh</t>
  </si>
  <si>
    <t>https://www.google.com/search?hl=en&amp;gl=us&amp;q=One+Football+Gmbh&amp;sa=X&amp;ved=0ahUKEwjF_d2F-fj9AhW_DkQIHdqxAss4ChCYkAIInAw</t>
  </si>
  <si>
    <t>Viking UK</t>
  </si>
  <si>
    <t>https://www.google.com/search?gl=us&amp;hl=en&amp;q=Viking+UK&amp;sa=X&amp;ved=0ahUKEwiK7_Lri5WAAxV0lIkEHb9uDIg4KBCYkAII8Qk</t>
  </si>
  <si>
    <t>https://encrypted-tbn0.gstatic.com/images?q=tbn:ANd9GcRinqq5d9m16DJ6CFs-RmOHPqW-YGedWlkewc0hnXE&amp;s</t>
  </si>
  <si>
    <t>Crescentia GTS</t>
  </si>
  <si>
    <t>https://www.google.com/search?hl=en&amp;gl=us&amp;q=Crescentia+GTS&amp;sa=X&amp;ved=0ahUKEwjfjqXd7Jb9AhXMlGoFHVH2CyI4UBCYkAIIxg8</t>
  </si>
  <si>
    <t>Imply</t>
  </si>
  <si>
    <t>http://imply.io/</t>
  </si>
  <si>
    <t>https://www.google.com/search?gl=us&amp;hl=en&amp;q=Imply&amp;sa=X&amp;ved=0ahUKEwjRvseH493_AhU5FVkFHR2aASQQmJACCNMM</t>
  </si>
  <si>
    <t>https://encrypted-tbn0.gstatic.com/images?q=tbn:ANd9GcSNgZUcSJ5sGvCA1AHOCKRJ9EnUWARP_7b-puqcAjw&amp;s</t>
  </si>
  <si>
    <t>WEE Pros GmbH</t>
  </si>
  <si>
    <t>https://www.google.com/search?sca_esv=564268709&amp;gl=us&amp;hl=en&amp;q=WEE+Pros+GmbH&amp;sa=X&amp;ved=0ahUKEwi0iuPG96GBAxW5g4QIHa7yAb0QmJACCNIJ</t>
  </si>
  <si>
    <t>https://encrypted-tbn0.gstatic.com/images?q=tbn:ANd9GcRK1srJwDV0io_3LryBkoLYFC9CGpppIwoa1rIV30I&amp;s</t>
  </si>
  <si>
    <t>Luxfiat Pty Ltd</t>
  </si>
  <si>
    <t>https://www.google.com/search?hl=en&amp;gl=us&amp;q=Luxfiat+Pty+Ltd&amp;sa=X&amp;ved=0ahUKEwjyh6bSjsL_AhUQMlkFHSBDCXcQmJACCNcK</t>
  </si>
  <si>
    <t>Helio Games</t>
  </si>
  <si>
    <t>http://www.heliogames.com/</t>
  </si>
  <si>
    <t>https://www.google.com/search?sca_esv=558682799&amp;gl=us&amp;hl=en&amp;q=Helio+Games&amp;sa=X&amp;ved=0ahUKEwiEh_rClu2AAxWGg4QIHajMAyMQmJACCIkJ</t>
  </si>
  <si>
    <t>https://encrypted-tbn0.gstatic.com/images?q=tbn:ANd9GcTDaLcjdiLYPAbOrPjbLlN8u_aGBbmYfUX1XT00fMI&amp;s</t>
  </si>
  <si>
    <t>ODDITY- IL MAKIAGE</t>
  </si>
  <si>
    <t>https://www.google.com/search?ucbcb=1&amp;hl=en&amp;gl=us&amp;q=ODDITY-+IL+MAKIAGE&amp;sa=X&amp;ved=0ahUKEwjik63W9pv9AhXJg1wKHV5DAYM4ChCYkAIImQs</t>
  </si>
  <si>
    <t>11Industry</t>
  </si>
  <si>
    <t>https://www.google.com/search?hl=en&amp;gl=us&amp;q=11Industry&amp;sa=X&amp;ved=0ahUKEwisgZHt3aGAAxXcD1kFHXV8C1EQmJACCOcI</t>
  </si>
  <si>
    <t>https://encrypted-tbn0.gstatic.com/images?q=tbn:ANd9GcTCoyyzwgNH1z1Nss-RpiPvVrn61KbVHvMNq8z9VWE&amp;s</t>
  </si>
  <si>
    <t>Morrow Batteries</t>
  </si>
  <si>
    <t>http://www.morrowbatteries.com/</t>
  </si>
  <si>
    <t>https://www.google.com/search?sca_esv=569062438&amp;hl=en&amp;gl=us&amp;q=Morrow+Batteries&amp;sa=X&amp;ved=0ahUKEwjmqq201syBAxX0FVkFHVUHBXsQmJACCLoK</t>
  </si>
  <si>
    <t>https://encrypted-tbn0.gstatic.com/images?q=tbn:ANd9GcRE16BYW_n8fg__kxp8DurSQhyIizKJXFBFWeE_B5c&amp;s</t>
  </si>
  <si>
    <t>Leverage Shares</t>
  </si>
  <si>
    <t>https://www.google.com/search?gl=us&amp;hl=en&amp;q=Leverage+Shares&amp;sa=X&amp;ved=0ahUKEwielZiE4quAAxUQEFkFHXgHCMMQmJACCKIL</t>
  </si>
  <si>
    <t>https://encrypted-tbn0.gstatic.com/images?q=tbn:ANd9GcRDyBMLz2EIzyng5NxY52_0NmRMnIdOopoRw1voL98&amp;s</t>
  </si>
  <si>
    <t>careerwavez</t>
  </si>
  <si>
    <t>https://www.google.com/search?sca_esv=573710622&amp;hl=en&amp;gl=us&amp;q=careerwavez&amp;sa=X&amp;ved=0ahUKEwi8rvqc_fmBAxXaGFkFHbZaCXU4KBCYkAII0wk</t>
  </si>
  <si>
    <t>Radome Technologies &amp; Services Pvt Ltd</t>
  </si>
  <si>
    <t>https://www.google.com/search?sca_esv=563310982&amp;gl=us&amp;hl=en&amp;q=Radome+Technologies+%26+Services+Pvt+Ltd&amp;sa=X&amp;ved=0ahUKEwi3_qT96peBAxURD1kFHS2pDuo4HhCYkAIIpQo</t>
  </si>
  <si>
    <t>Ø´Ø±ÙƒØ© Ø§Ù„Ø´Ø±Ù‚ Ø§Ù„Ù„Ø£ÙˆØ³Ø· Ù„Ù„Ø§Ø¡Ø³ØªØ«Ù…Ø§Ø±Ø§Øª</t>
  </si>
  <si>
    <t>https://www.google.com/search?sca_esv=565257361&amp;gl=us&amp;hl=en&amp;q=%D8%B4%D8%B1%D9%83%D8%A9+%D8%A7%D9%84%D8%B4%D8%B1%D9%82+%D8%A7%D9%84%D9%84%D8%A3%D9%88%D8%B3%D8%B7+%D9%84%D9%84%D8%A7%D8%A1%D8%B3%D8%AA%D8%AB%D9%85%D8%A7%D8%B1%D8%A7%D8%AA&amp;sa=X&amp;ved=0ahUKEwjfuPCouamBAxVllmoFHW0HCFoQmJACCJUK</t>
  </si>
  <si>
    <t>https://encrypted-tbn0.gstatic.com/images?q=tbn:ANd9GcSGcDa-hfHE4BsYg3rVTd6LS5LJYZkJhVwfZzKX1YA&amp;s</t>
  </si>
  <si>
    <t>Replicon Inc.</t>
  </si>
  <si>
    <t>https://www.google.com/search?hl=en&amp;gl=us&amp;q=Replicon+Inc.&amp;sa=X&amp;ved=0ahUKEwir3uCntvn_AhWsk4kEHRt1BkMQmJACCLMO</t>
  </si>
  <si>
    <t>GCORE</t>
  </si>
  <si>
    <t>https://gcore.com/</t>
  </si>
  <si>
    <t>https://www.google.com/search?sca_esv=584993245&amp;hl=en&amp;gl=us&amp;q=GCORE&amp;sa=X&amp;ved=0ahUKEwiDqKWLhdyCAxXtFVkFHYx2D5AQmJACCNQF</t>
  </si>
  <si>
    <t>https://encrypted-tbn0.gstatic.com/images?q=tbn:ANd9GcS5gZbjpWlHm04CHBOAPSoTCIolB7FquPW7kopz69iE9xOHd0X7lAtXvbc&amp;s</t>
  </si>
  <si>
    <t>Insilico Medicine</t>
  </si>
  <si>
    <t>http://insilico.com/</t>
  </si>
  <si>
    <t>https://www.google.com/search?hl=en&amp;gl=us&amp;q=Insilico+Medicine&amp;sa=X&amp;ved=0ahUKEwj18N__g4uAAxV0kmoFHeh1CvgQmJACCIsL</t>
  </si>
  <si>
    <t>https://encrypted-tbn0.gstatic.com/images?q=tbn:ANd9GcTcKR1ODoKemCfaXMC_U5anKebsHUvd1r7GlA4XQIs&amp;s</t>
  </si>
  <si>
    <t>innolevels</t>
  </si>
  <si>
    <t>https://www.google.com/search?sca_esv=569384727&amp;gl=us&amp;hl=en&amp;q=innolevels&amp;sa=X&amp;ved=0ahUKEwiilfKhn8-BAxUqGTQIHbbOBuUQmJACCPsK</t>
  </si>
  <si>
    <t>Legacy</t>
  </si>
  <si>
    <t>https://www.google.com/search?hl=en&amp;gl=us&amp;q=Legacy&amp;sa=X&amp;ved=0ahUKEwiX-cWo1r__AhXlFVkFHZMhBo0QmJACCPkL</t>
  </si>
  <si>
    <t>Workset GmbH</t>
  </si>
  <si>
    <t>https://www.google.com/search?sca_esv=561856720&amp;gl=us&amp;hl=en&amp;q=Workset+GmbH&amp;sa=X&amp;ved=0ahUKEwiQn8v66IiBAxUpFVkFHTOEA944PBCYkAIIqg4</t>
  </si>
  <si>
    <t>U0001 -- DENVER &amp; ANSCHUTZ MED CAMPUS</t>
  </si>
  <si>
    <t>https://www.google.com/search?gl=us&amp;hl=en&amp;q=U0001+--+DENVER+%26+ANSCHUTZ+MED+CAMPUS&amp;sa=X&amp;ved=0ahUKEwiPmq6G2sv9AhWQO0QIHdVgAM04UBCYkAII6gw</t>
  </si>
  <si>
    <t>Rodriguez Consulting</t>
  </si>
  <si>
    <t>https://www.google.com/search?hl=en&amp;gl=us&amp;q=Rodriguez+Consulting&amp;sa=X&amp;ved=0ahUKEwiLhe2G1M7_AhV_mGoFHRwhDAY4WhCYkAIImQ4</t>
  </si>
  <si>
    <t>Scientific Beta</t>
  </si>
  <si>
    <t>https://www.google.com/search?hl=en&amp;gl=us&amp;q=Scientific+Beta&amp;sa=X&amp;ved=0ahUKEwi--rTa_tX-AhX2jYkEHWr-AF84HhCYkAIImQ0</t>
  </si>
  <si>
    <t>Rheumaliga Schweiz</t>
  </si>
  <si>
    <t>https://www.google.com/search?hl=en&amp;gl=us&amp;q=Rheumaliga+Schweiz&amp;sa=X&amp;ved=0ahUKEwiW5drUgP79AhUxTTABHYwVA5YQmJACCJ0N</t>
  </si>
  <si>
    <t>NgÃ¢n hÃ ng TMCP Viá»‡t Nam Thá»‹nh VÆ°á»£ng VPBank</t>
  </si>
  <si>
    <t>https://www.google.com/search?sca_esv=d821f69a4d5d5c86&amp;gl=us&amp;hl=en&amp;q=Ng%C3%A2n+h%C3%A0ng+TMCP+Vi%E1%BB%87t+Nam+Th%E1%BB%8Bnh+V%C6%B0%E1%BB%A3ng+VPBank&amp;sa=X&amp;ved=0ahUKEwiXtZOPjpiCAxVBRTABHcixC3w4MhCYkAIIjA0</t>
  </si>
  <si>
    <t>Erigis NV</t>
  </si>
  <si>
    <t>https://www.google.com/search?sca_esv=584993245&amp;hl=en&amp;gl=us&amp;q=Erigis+NV&amp;sa=X&amp;ved=0ahUKEwiF9KiB-9uCAxU3PkQIHeJGDE44FBCYkAIIwws</t>
  </si>
  <si>
    <t>DaCodes.</t>
  </si>
  <si>
    <t>https://www.google.com/search?sca_esv=558332242&amp;gl=us&amp;hl=en&amp;q=DaCodes.&amp;sa=X&amp;ved=0ahUKEwiWsvi8i-iAAxVmFlkFHS9vAp8QmJACCL4J</t>
  </si>
  <si>
    <t>https://encrypted-tbn0.gstatic.com/images?q=tbn:ANd9GcS2i0MaTaOW8_B_Lxa5LwDwHkwSw8jmd54j9dweVX4&amp;s</t>
  </si>
  <si>
    <t>Homelink</t>
  </si>
  <si>
    <t>https://www.google.com/search?sca_esv=5458d41d46753ada&amp;gl=us&amp;hl=en&amp;q=Homelink&amp;sa=X&amp;ved=0ahUKEwif7r22praCAxXTQzABHRkyC_oQmJACCJwL</t>
  </si>
  <si>
    <t>DUNAS INTREPIDAS LDA</t>
  </si>
  <si>
    <t>https://www.google.com/search?gl=us&amp;hl=en&amp;q=DUNAS+INTREPIDAS+LDA&amp;sa=X&amp;ved=0ahUKEwiO7KTAy5KAAxUlF1kFHeFuBjc4ChCYkAII_gs</t>
  </si>
  <si>
    <t>RLI Insurance Company</t>
  </si>
  <si>
    <t>https://www.google.com/search?sca_esv=556449418&amp;hl=en&amp;gl=us&amp;q=RLI+Insurance+Company&amp;sa=X&amp;ved=0ahUKEwiRtI68_NiAAxVhJzQIHfD6A_Y4RhCYkAIIyww</t>
  </si>
  <si>
    <t>https://encrypted-tbn0.gstatic.com/images?q=tbn:ANd9GcRl9-aIo6GrH6dyPPs5faXvCvQs5RlBjzD_DaXJrZM&amp;s</t>
  </si>
  <si>
    <t>RyS consultores</t>
  </si>
  <si>
    <t>https://www.google.com/search?gl=us&amp;hl=en&amp;q=RyS+consultores&amp;sa=X&amp;ved=0ahUKEwjVtYGqm5-AAxXCGFkFHYguAMwQmJACCJoI</t>
  </si>
  <si>
    <t>NDA project</t>
  </si>
  <si>
    <t>https://www.google.com/search?sca_esv=573553702&amp;hl=en&amp;gl=us&amp;q=NDA+project&amp;sa=X&amp;ved=0ahUKEwjg36u8s_eBAxVqH0QIHc_DCs44FBCYkAII0Qw</t>
  </si>
  <si>
    <t>Crestjaya Services</t>
  </si>
  <si>
    <t>https://www.google.com/search?q=Crestjaya+Services&amp;sa=X&amp;ved=0ahUKEwib0avS1OL-AhW3EFkFHWbeBuYQmJACCMIK</t>
  </si>
  <si>
    <t>Rob Peetoom Hair &amp; Make-up</t>
  </si>
  <si>
    <t>https://www.google.com/search?gl=us&amp;hl=en&amp;q=Rob+Peetoom+Hair+%26+Make-up&amp;sa=X&amp;ved=0ahUKEwiMyffW-fj9AhXKMlkFHZDzCcs4ChCYkAIIiA4</t>
  </si>
  <si>
    <t>CESUSA</t>
  </si>
  <si>
    <t>https://www.google.com/search?sca_esv=560432626&amp;hl=en&amp;gl=us&amp;q=CESUSA&amp;sa=X&amp;ved=0ahUKEwjy7sbUlfyAAxUcK1kFHe1sDMQ4RhCYkAIIzgk</t>
  </si>
  <si>
    <t>Monster Worldwide CZ s.r.o.</t>
  </si>
  <si>
    <t>http://www.monster.cz/</t>
  </si>
  <si>
    <t>https://www.google.com/search?q=Monster+Worldwide+CZ+s.r.o.&amp;sa=X&amp;ved=0ahUKEwjOnLG1l-_-AhVCEVkFHc0sD7Q4ChCYkAIIiAs</t>
  </si>
  <si>
    <t>DAF Trucks NV</t>
  </si>
  <si>
    <t>https://www.google.com/search?hl=en&amp;gl=us&amp;q=DAF+Trucks+NV&amp;sa=X&amp;ved=0ahUKEwjS963r1eT8AhV6EFkFHYBhAmY4HhCYkAIIiQs</t>
  </si>
  <si>
    <t>https://encrypted-tbn0.gstatic.com/images?q=tbn:ANd9GcQh0fTj8WAxcZwMd9p37AVY2aGrYekhxP2vRhd7JEo&amp;s</t>
  </si>
  <si>
    <t>ACTIEF IEPER</t>
  </si>
  <si>
    <t>https://www.google.com/search?gl=us&amp;hl=en&amp;q=ACTIEF+IEPER&amp;sa=X&amp;ved=0ahUKEwi6pdHtnKmAAxWdElkFHTW4CCg4ChCYkAII3wo</t>
  </si>
  <si>
    <t>Persolkelly's client</t>
  </si>
  <si>
    <t>https://www.google.com/search?sca_esv=577385484&amp;gl=us&amp;hl=en&amp;q=Persolkelly%27s+client&amp;sa=X&amp;ved=0ahUKEwijktSQjpiCAxU7v4kEHbIwAKw4PBCYkAII9g0</t>
  </si>
  <si>
    <t>Elena MartÃ­nez</t>
  </si>
  <si>
    <t>https://www.google.com/search?hl=en&amp;gl=us&amp;q=Elena+Mart%C3%ADnez&amp;sa=X&amp;ved=0ahUKEwjtsdePvZn9AhWQKVkFHSk1Cf84ChCYkAII5As</t>
  </si>
  <si>
    <t>Ordr, Inc.</t>
  </si>
  <si>
    <t>https://www.google.com/search?hl=en&amp;gl=us&amp;q=Ordr,+Inc.&amp;sa=X&amp;ved=0ahUKEwjB_JPl1aP-AhUYMlkFHaXdCCQ4MhCYkAIIzwk</t>
  </si>
  <si>
    <t>Didi Labs</t>
  </si>
  <si>
    <t>https://www.google.com/search?hl=en&amp;gl=us&amp;q=Didi+Labs&amp;sa=X&amp;ved=0ahUKEwjk9YSoi-r-AhUJFVkFHbxtDRY4FBCYkAIIjgo</t>
  </si>
  <si>
    <t>Klue Labs, Inc.</t>
  </si>
  <si>
    <t>https://www.google.com/search?sca_esv=576745885&amp;gl=us&amp;hl=en&amp;q=Klue+Labs,+Inc.&amp;sa=X&amp;ved=0ahUKEwix-77SjJOCAxVnPUQIHe00BLA4FBCYkAIIkws</t>
  </si>
  <si>
    <t>Edenred Sweden</t>
  </si>
  <si>
    <t>https://www.google.com/search?sca_esv=567185982&amp;hl=en&amp;gl=us&amp;q=Edenred+Sweden&amp;sa=X&amp;ved=0ahUKEwjM5r_Eh7uBAxXVgGoFHUVUCdcQmJACCOsI</t>
  </si>
  <si>
    <t>https://encrypted-tbn0.gstatic.com/images?q=tbn:ANd9GcTmd0XDtCKZXg_Zml_GVe3zE3pD7eqC0F-01VsIYck&amp;s</t>
  </si>
  <si>
    <t>Synergie Bornem Interim</t>
  </si>
  <si>
    <t>https://www.google.com/search?hl=en&amp;gl=us&amp;q=Synergie+Bornem+Interim&amp;sa=X&amp;ved=0ahUKEwjakpXI26uAAxWZElkFHbayB0M4ChCYkAII4Aw</t>
  </si>
  <si>
    <t>YAGRO</t>
  </si>
  <si>
    <t>http://www.yagro.com/</t>
  </si>
  <si>
    <t>https://www.google.com/search?sca_esv=577385484&amp;gl=us&amp;hl=en&amp;q=YAGRO&amp;sa=X&amp;ved=0ahUKEwjqhq3bi5iCAxX9I0QIHXkpDU84PBCYkAII9Qk</t>
  </si>
  <si>
    <t>https://encrypted-tbn0.gstatic.com/images?q=tbn:ANd9GcS43ouWMfUtiW4ocxyAfWHeoexE1oqvnMdDLlCwXbc&amp;s</t>
  </si>
  <si>
    <t>GEOMOTION (SINGAPORE) PTE. LTD.</t>
  </si>
  <si>
    <t>https://www.google.com/search?sca_esv=554186680&amp;hl=en&amp;gl=us&amp;q=GEOMOTION+(SINGAPORE)+PTE.+LTD.&amp;sa=X&amp;ved=0ahUKEwjMw9qVw8eAAxW2UDABHb4pCC04FBCYkAII8Qk</t>
  </si>
  <si>
    <t>Oxagile</t>
  </si>
  <si>
    <t>http://www.oxagile.com/</t>
  </si>
  <si>
    <t>https://www.google.com/search?hl=en&amp;gl=us&amp;q=Oxagile&amp;sa=X&amp;ved=0ahUKEwiA3-7Nl6H-AhVjUjABHTjNCDYQmJACCKMH</t>
  </si>
  <si>
    <t>https://encrypted-tbn0.gstatic.com/images?q=tbn:ANd9GcRlRKjwOMXaZxjQo0jyi9aigGHAbu9tSkzFYDWLStg&amp;s</t>
  </si>
  <si>
    <t>Carprice</t>
  </si>
  <si>
    <t>http://www.carprice.ru/</t>
  </si>
  <si>
    <t>https://www.google.com/search?ucbcb=1&amp;hl=en&amp;gl=us&amp;q=Carprice&amp;sa=X&amp;ved=0ahUKEwjlv-DP9Zb9AhU-kokEHfLQB-sQmJACCJcK</t>
  </si>
  <si>
    <t>Ei Square</t>
  </si>
  <si>
    <t>https://www.google.com/search?sca_esv=594542564&amp;hl=en&amp;gl=us&amp;q=Ei+Square&amp;sa=X&amp;ved=0ahUKEwjV37vJwbaDAxWlv4kEHe7aAbE4ChCYkAIIqQo</t>
  </si>
  <si>
    <t>f2informatica s.r.l.</t>
  </si>
  <si>
    <t>https://www.google.com/search?gl=us&amp;hl=en&amp;q=f2informatica+s.r.l.&amp;sa=X&amp;ved=0ahUKEwjD8MPomcf_AhUYFlkFHfVxC0Q4FBCYkAII1ww</t>
  </si>
  <si>
    <t>Coherent Solutions Romania</t>
  </si>
  <si>
    <t>https://www.google.com/search?hl=en&amp;gl=us&amp;q=Coherent+Solutions+Romania&amp;sa=X&amp;ved=0ahUKEwj24vzG7pT_AhVfEmIAHUp_BUQQmJACCJ8L</t>
  </si>
  <si>
    <t>Filta.</t>
  </si>
  <si>
    <t>https://www.google.com/search?sca_esv=554362833&amp;gl=us&amp;hl=en&amp;q=Filta.&amp;sa=X&amp;ved=0ahUKEwiK7aLK-smAAxXbmWoFHWPSAqkQmJACCNQM</t>
  </si>
  <si>
    <t>https://encrypted-tbn0.gstatic.com/images?q=tbn:ANd9GcQDKDvsN_Eb_XkVNaJn9w0-yvdkeDQCzQLFgks6z5I&amp;s</t>
  </si>
  <si>
    <t>Express Employment Professionals SA - Midrand</t>
  </si>
  <si>
    <t>https://www.google.com/search?gl=us&amp;hl=en&amp;q=Express+Employment+Professionals+SA+-+Midrand&amp;sa=X&amp;ved=0ahUKEwj-6cjj3Mn_AhUMRzABHTsIAq44ChCYkAII0wo</t>
  </si>
  <si>
    <t>https://encrypted-tbn0.gstatic.com/images?q=tbn:ANd9GcS4TlFnkeRBnTH_YoA7EZWsQ_1b6W7uW9wl5j8bJUw&amp;s</t>
  </si>
  <si>
    <t>SNG Global Marketing</t>
  </si>
  <si>
    <t>https://www.google.com/search?sca_esv=562982649&amp;gl=us&amp;hl=en&amp;q=SNG+Global+Marketing&amp;sa=X&amp;ved=0ahUKEwi34b62q5WBAxUED1kFHYtJC_Q4ChCYkAII9Qk</t>
  </si>
  <si>
    <t>Volaris Group</t>
  </si>
  <si>
    <t>http://www.volarisgroup.com/</t>
  </si>
  <si>
    <t>https://www.google.com/search?hl=en&amp;gl=us&amp;q=Volaris+Group&amp;sa=X&amp;ved=0ahUKEwjwhf-SooD9AhVhGlkFHaTDBWg4KBCYkAIIxAw</t>
  </si>
  <si>
    <t>https://encrypted-tbn0.gstatic.com/images?q=tbn:ANd9GcQNtEhP-K0glC5c-UAZNR2wKYqA9-wb9LgfqX1L&amp;s=0</t>
  </si>
  <si>
    <t>Rasa Floors</t>
  </si>
  <si>
    <t>https://www.google.com/search?gl=us&amp;hl=en&amp;q=Rasa+Floors&amp;sa=X&amp;ved=0ahUKEwiCtsmSz-78AhWKkIkEHaUmD2w4FBCYkAII8As</t>
  </si>
  <si>
    <t>ARCONDIS AG / GmbH</t>
  </si>
  <si>
    <t>http://www.arcondis.com/</t>
  </si>
  <si>
    <t>https://www.google.com/search?sca_esv=572463874&amp;gl=us&amp;hl=en&amp;q=ARCONDIS+AG+/+GmbH&amp;sa=X&amp;ved=0ahUKEwiZzOqMrO2BAxXmF1kFHW8bBOA4bhCYkAIIqgw</t>
  </si>
  <si>
    <t>ZobelloOdotcom</t>
  </si>
  <si>
    <t>https://www.google.com/search?sca_esv=562982649&amp;gl=us&amp;hl=en&amp;q=ZobelloOdotcom&amp;sa=X&amp;ved=0ahUKEwji2ujVqZWBAxWCElkFHf7MCXc4ZBCYkAII3Aw</t>
  </si>
  <si>
    <t>ST genetics</t>
  </si>
  <si>
    <t>https://www.google.com/search?gl=us&amp;hl=en&amp;q=ST+genetics&amp;sa=X&amp;ved=0ahUKEwjLkc6ArsH8AhWpK1kFHanTBBw4MhCYkAIIvg4</t>
  </si>
  <si>
    <t>Vatorex</t>
  </si>
  <si>
    <t>https://www.google.com/search?hl=en&amp;gl=us&amp;q=Vatorex&amp;sa=X&amp;ved=0ahUKEwj47cHq9Zn_AhXFjIkEHdXQDmQQmJACCNwK</t>
  </si>
  <si>
    <t>https://encrypted-tbn0.gstatic.com/images?q=tbn:ANd9GcQjXU6kUz4AKDWAVEpINJq-hP7HUWbkABhb-sOeNzY&amp;s</t>
  </si>
  <si>
    <t>Grunt Workers PH</t>
  </si>
  <si>
    <t>https://www.google.com/search?hl=en&amp;gl=us&amp;q=Grunt+Workers+PH&amp;sa=X&amp;ved=0ahUKEwin273Wqdv_AhWYElkFHRkUA5QQmJACCKMK</t>
  </si>
  <si>
    <t>Dataedo</t>
  </si>
  <si>
    <t>https://www.google.com/search?sca_esv=570269325&amp;gl=us&amp;hl=en&amp;q=Dataedo&amp;sa=X&amp;ved=0ahUKEwjcl5OXo9mBAxX7FlkFHTzpCPg4FBCYkAIIsws</t>
  </si>
  <si>
    <t>Colpolsoc</t>
  </si>
  <si>
    <t>https://www.google.com/search?ucbcb=1&amp;gl=us&amp;hl=en&amp;q=Colpolsoc&amp;sa=X&amp;ved=0ahUKEwiI2tW72en8AhXnrokEHc3MCgI4FBCYkAII2wo</t>
  </si>
  <si>
    <t>Global Side GmbH</t>
  </si>
  <si>
    <t>https://www.google.com/search?q=Global+Side+GmbH&amp;sa=X&amp;ved=0ahUKEwjGhae2lu_-AhUQD1kFHTRLAU0QmJACCPYN</t>
  </si>
  <si>
    <t>https://encrypted-tbn0.gstatic.com/images?q=tbn:ANd9GcSLtp7wzbSxZlDenMopBrEc7cB8GSX0UvL3Ragtz5w&amp;s</t>
  </si>
  <si>
    <t>quest for knowledge</t>
  </si>
  <si>
    <t>https://www.google.com/search?sca_esv=567797162&amp;gl=us&amp;hl=en&amp;q=quest+for+knowledge&amp;sa=X&amp;ved=0ahUKEwj01qb3j8CBAxUWLFkFHRDAAFk4ChCYkAII9As</t>
  </si>
  <si>
    <t>https://encrypted-tbn0.gstatic.com/images?q=tbn:ANd9GcRdC6hGqWrnibBF67zhDK6Eiw-okk2nGTqIZ5EOL6c&amp;s</t>
  </si>
  <si>
    <t>Codematch</t>
  </si>
  <si>
    <t>https://www.google.com/search?sca_esv=580046813&amp;hl=en&amp;gl=us&amp;q=Codematch&amp;sa=X&amp;ved=0ahUKEwiRk8bwqbGCAxXQFlkFHXkfBhoQmJACCIMJ</t>
  </si>
  <si>
    <t>https://encrypted-tbn0.gstatic.com/images?q=tbn:ANd9GcQTd9XoCq_GCCFKdeZ4s3OYNsDUK1dSFOA-wBFr3mI&amp;s</t>
  </si>
  <si>
    <t>daisys.ai</t>
  </si>
  <si>
    <t>https://www.google.com/search?sca_esv=577390696&amp;gl=us&amp;hl=en&amp;q=daisys.ai&amp;sa=X&amp;ved=0ahUKEwjypvCPlJiCAxU2EFkFHSqaCn04HhCYkAII8w0</t>
  </si>
  <si>
    <t>https://encrypted-tbn0.gstatic.com/images?q=tbn:ANd9GcSGKrb7LcqL11strgRX-5IjY6qQ4UIcA7ewUhvRGKo&amp;s</t>
  </si>
  <si>
    <t>Psi Square</t>
  </si>
  <si>
    <t>https://www.google.com/search?gl=us&amp;hl=en&amp;q=Psi+Square&amp;sa=X&amp;ved=0ahUKEwiUmvai9vb_AhX4hYkEHRBxD2kQmJACCLMJ</t>
  </si>
  <si>
    <t>ITS Group Benelux</t>
  </si>
  <si>
    <t>https://www.google.com/search?hl=en&amp;gl=us&amp;q=ITS+Group+Benelux&amp;sa=X&amp;ved=0ahUKEwjI1IeG9oz9AhWAQjABHQWuDacQmJACCIoL</t>
  </si>
  <si>
    <t>https://encrypted-tbn0.gstatic.com/images?q=tbn:ANd9GcT7tG9wp4Z3oJ96ZYKphf1U1ijh3v7L9Vq6MNTf-Bg&amp;s</t>
  </si>
  <si>
    <t>C-Care</t>
  </si>
  <si>
    <t>http://www.c-care-company.com/</t>
  </si>
  <si>
    <t>https://www.google.com/search?hl=en&amp;gl=us&amp;q=C-Care&amp;sa=X&amp;ved=0ahUKEwjCpMrYwKb_AhWkFVkFHbi6BFwQmJACCK8I</t>
  </si>
  <si>
    <t>https://encrypted-tbn0.gstatic.com/images?q=tbn:ANd9GcTVwdhP4oyuQ2VmHXu3lyB3QjpMQAJj4vCPOualNtM&amp;s</t>
  </si>
  <si>
    <t>Enticon</t>
  </si>
  <si>
    <t>https://www.google.com/search?hl=en&amp;gl=us&amp;q=Enticon&amp;sa=X&amp;ved=0ahUKEwjJhonl-cb-AhVAjIkEHcQiAqQQmJACCPAG</t>
  </si>
  <si>
    <t>Stream Data Centers</t>
  </si>
  <si>
    <t>http://www.streamdatacenters.com/</t>
  </si>
  <si>
    <t>https://www.google.com/search?sca_esv=594376342&amp;gl=us&amp;hl=en&amp;q=Stream+Data+Centers&amp;sa=X&amp;ved=0ahUKEwiXl8SDgrSDAxXLKFkFHRLMCJc4oAEQmJACCKQK</t>
  </si>
  <si>
    <t>https://encrypted-tbn0.gstatic.com/images?q=tbn:ANd9GcT6YXvpsiZWbjbzxgKEkpqPfabdKPZjz5_2HAXni8s&amp;s</t>
  </si>
  <si>
    <t>Brambles Holdings (UK) Limited</t>
  </si>
  <si>
    <t>https://www.google.com/search?q=Brambles+Holdings+(UK)+Limited&amp;sa=X&amp;ved=0ahUKEwjZmbuaku_-AhV4D1kFHcHzD-E4FBCYkAIIpws</t>
  </si>
  <si>
    <t>https://encrypted-tbn0.gstatic.com/images?q=tbn:ANd9GcSBywqbOBmGrZ-nGrrUdyhI81nJAQke_451RLOI5f4&amp;s</t>
  </si>
  <si>
    <t>è‚–ç‰¹çŽ»ç’ƒç§‘æŠ€ï¼ˆè‹å·žï¼‰æœ‰é™å…¬å¸</t>
  </si>
  <si>
    <t>https://www.google.com/search?sca_esv=570906942&amp;gl=us&amp;hl=en&amp;q=%E8%82%96%E7%89%B9%E7%8E%BB%E7%92%83%E7%A7%91%E6%8A%80%EF%BC%88%E8%8B%8F%E5%B7%9E%EF%BC%89%E6%9C%89%E9%99%90%E5%85%AC%E5%8F%B8&amp;sa=X&amp;ved=0ahUKEwig3tGXpt6BAxWUEVkFHYSiCPAQmJACCJ0L</t>
  </si>
  <si>
    <t>Start up</t>
  </si>
  <si>
    <t>https://www.google.com/search?gl=us&amp;hl=en&amp;q=Start+up&amp;sa=X&amp;ved=0ahUKEwiAn42ov6H_AhUrAjQIHXYpAe4QmJACCPUL</t>
  </si>
  <si>
    <t>Ð¡Ð¾Ñ„Ñ‚Ð¼ÑƒÑ</t>
  </si>
  <si>
    <t>https://www.google.com/search?sca_esv=583240805&amp;hl=en&amp;gl=us&amp;q=%D0%A1%D0%BE%D1%84%D1%82%D0%BC%D1%83%D1%81&amp;sa=X&amp;ved=0ahUKEwiWidqJssqCAxUzlGoFHbJ7AVIQmJACCOwJ</t>
  </si>
  <si>
    <t>https://encrypted-tbn0.gstatic.com/images?q=tbn:ANd9GcSioFVYIhVr4j28Bjs-XCVZboeL8GXrkV_heicVvQk&amp;s</t>
  </si>
  <si>
    <t>Growth Hub</t>
  </si>
  <si>
    <t>https://www.google.com/search?gl=us&amp;hl=en&amp;q=Growth+Hub&amp;sa=X&amp;ved=0ahUKEwjd9LSopvn-AhWSk4kEHaWnCuA4ChCYkAIIzAs</t>
  </si>
  <si>
    <t>https://encrypted-tbn0.gstatic.com/images?q=tbn:ANd9GcQT5kdNSGu9nQVjZR1EztA3l_G52V92y0K09Wu35mc&amp;s</t>
  </si>
  <si>
    <t>Hagerty</t>
  </si>
  <si>
    <t>http://www.hagerty.com/</t>
  </si>
  <si>
    <t>https://www.google.com/search?sca_esv=563635297&amp;hl=en&amp;gl=us&amp;q=Hagerty&amp;sa=X&amp;ved=0ahUKEwjSm6yZrJqBAxW7MVkFHT8fBZ44KBCYkAII9ws</t>
  </si>
  <si>
    <t>Finsa</t>
  </si>
  <si>
    <t>https://www.google.com/search?sca_esv=589004769&amp;hl=en&amp;gl=us&amp;q=Finsa&amp;sa=X&amp;ved=0ahUKEwjn7cySn_-CAxW2F1kFHXHZBDY4FBCYkAII2g0</t>
  </si>
  <si>
    <t>https://encrypted-tbn0.gstatic.com/images?q=tbn:ANd9GcS12atQG978ynYKmRFX88_R1DK_Hddpp-CziamTB7c&amp;s</t>
  </si>
  <si>
    <t>Bridewell</t>
  </si>
  <si>
    <t>http://www.bridewellconsulting.com/</t>
  </si>
  <si>
    <t>https://www.google.com/search?ucbcb=1&amp;gl=us&amp;hl=en&amp;q=Bridewell&amp;sa=X&amp;ved=0ahUKEwiyhK-9rOL9AhWGPkQIHRkvDk8QmJACCMsK</t>
  </si>
  <si>
    <t>responsAbility Investments AG</t>
  </si>
  <si>
    <t>https://www.google.com/search?hl=en&amp;gl=us&amp;q=responsAbility+Investments+AG&amp;sa=X&amp;ved=0ahUKEwjl5tq_v6b_AhW2FlkFHU4TB7EQmJACCJUM</t>
  </si>
  <si>
    <t>Cargill International SA</t>
  </si>
  <si>
    <t>http://www.cargill.com/worldwide/switzerland-en</t>
  </si>
  <si>
    <t>https://www.google.com/search?gl=us&amp;hl=en&amp;q=Cargill+International+SA&amp;sa=X&amp;ved=0ahUKEwiOkO2An9H_AhW7FlkFHUVOALo4ChCYkAII_Qs</t>
  </si>
  <si>
    <t>Hammer Market Intelligence</t>
  </si>
  <si>
    <t>https://www.google.com/search?sca_esv=586505729&amp;hl=en&amp;gl=us&amp;q=Hammer+Market+Intelligence&amp;sa=X&amp;ved=0ahUKEwiN4sKPi-uCAxXRJEQIHRLQCuU4HhCYkAIIgQ0</t>
  </si>
  <si>
    <t>Bongohive</t>
  </si>
  <si>
    <t>https://www.google.com/search?hl=en&amp;gl=us&amp;q=Bongohive&amp;sa=X&amp;ved=0ahUKEwiUsrqk6K3-AhU0j4kEHc_wA2gQmJACCIoH</t>
  </si>
  <si>
    <t>DNB Bank ASA</t>
  </si>
  <si>
    <t>http://www.dnb.no/</t>
  </si>
  <si>
    <t>https://www.google.com/search?gl=us&amp;hl=en&amp;q=DNB+Bank+ASA&amp;sa=X&amp;ved=0ahUKEwjC-dCG3vv-AhVVFlkFHZaMC44QmJACCOkJ</t>
  </si>
  <si>
    <t>https://encrypted-tbn0.gstatic.com/images?q=tbn:ANd9GcSXST68BdcYsSmrEg-UmqTjU6mw44Ik5GL_FGet&amp;s=0</t>
  </si>
  <si>
    <t>KSL TUNNELLING PTE. LTD.</t>
  </si>
  <si>
    <t>https://www.google.com/search?sca_esv=569062438&amp;gl=us&amp;hl=en&amp;q=KSL+TUNNELLING+PTE.+LTD.&amp;sa=X&amp;ved=0ahUKEwjJhI381MyBAxW_F1kFHYFzCoEQmJACCM4M</t>
  </si>
  <si>
    <t>ITMAGINATION</t>
  </si>
  <si>
    <t>https://www.itmagination.com/</t>
  </si>
  <si>
    <t>https://www.google.com/search?hl=en&amp;gl=us&amp;q=ITMAGINATION&amp;sa=X&amp;ved=0ahUKEwjhxsO5-M6AAxVHBzQIHay9Ab8QmJACCMwL</t>
  </si>
  <si>
    <t>https://encrypted-tbn0.gstatic.com/images?q=tbn:ANd9GcTHftW8BTlwW9XgRby3yNkmmB1SLIq_w6BVUxHJrM0&amp;s</t>
  </si>
  <si>
    <t>Yoga Alliance Professionals</t>
  </si>
  <si>
    <t>https://www.google.com/search?sca_esv=581110607&amp;hl=en&amp;gl=us&amp;q=Yoga+Alliance+Professionals&amp;sa=X&amp;ved=0ahUKEwiS7LXu47iCAxUUk2oFHVeRDrI4MhCYkAIIvgk</t>
  </si>
  <si>
    <t>https://encrypted-tbn0.gstatic.com/images?q=tbn:ANd9GcToJ-rk2VtBjpKvPS22_A7MKH75HITCSDEWBtHnhfg&amp;s</t>
  </si>
  <si>
    <t>Miba</t>
  </si>
  <si>
    <t>http://www.miba.com/</t>
  </si>
  <si>
    <t>https://www.google.com/search?gl=us&amp;hl=en&amp;q=Miba&amp;sa=X&amp;ved=0ahUKEwj0k96b7LqAAxWGF1kFHTPeCQI4FBCYkAII3gw</t>
  </si>
  <si>
    <t>https://encrypted-tbn0.gstatic.com/images?q=tbn:ANd9GcRPK0iapVtdh6Y_Omc0gQq2vtuPgq6qd0iwA3sh&amp;s=0</t>
  </si>
  <si>
    <t>F and G Sourcing Specialist</t>
  </si>
  <si>
    <t>https://www.google.com/search?ucbcb=1&amp;hl=en&amp;gl=us&amp;q=F+and+G+Sourcing+Specialist&amp;sa=X&amp;ved=0ahUKEwia-uSrrbX-AhUQSDABHTFrAwE4FBCYkAIIxAs</t>
  </si>
  <si>
    <t>Arch Centre Consulting Architects &amp;Engineers</t>
  </si>
  <si>
    <t>https://www.google.com/search?sca_esv=2c43f6730c5a3000&amp;gl=us&amp;hl=en&amp;q=Arch+Centre+Consulting+Architects+%26Engineers&amp;sa=X&amp;ved=0ahUKEwjhuMqkiISCAxULRjABHcKVAdE4ChCYkAII_Qw</t>
  </si>
  <si>
    <t>Ent Credit Union</t>
  </si>
  <si>
    <t>http://www.ent.com/</t>
  </si>
  <si>
    <t>https://www.google.com/search?gl=us&amp;hl=en&amp;q=Ent+Credit+Union&amp;sa=X&amp;ved=0ahUKEwio7uqEq7r-AhVwmmoFHUIRD484HhCYkAIItw4</t>
  </si>
  <si>
    <t>Taxart</t>
  </si>
  <si>
    <t>https://www.google.com/search?sca_esv=588967138&amp;gl=us&amp;hl=en&amp;q=Taxart&amp;sa=X&amp;ved=0ahUKEwixmobGm_-CAxW6kYkEHbfkDQ84KBCYkAIIsAw</t>
  </si>
  <si>
    <t>Cegeka Nederland</t>
  </si>
  <si>
    <t>https://www.google.com/search?gl=us&amp;hl=en&amp;q=Cegeka+Nederland&amp;sa=X&amp;ved=0ahUKEwjW7u7DwbD_AhX8PEQIHfTmAQ44ChCYkAII6As</t>
  </si>
  <si>
    <t>https://encrypted-tbn0.gstatic.com/images?q=tbn:ANd9GcTO_xj7ZqKB_OQbqcit-oqKAQBHLDDWrsBokcq-&amp;s=0</t>
  </si>
  <si>
    <t>4M Career</t>
  </si>
  <si>
    <t>https://www.google.com/search?sca_esv=575393305&amp;gl=us&amp;hl=en&amp;q=4M+Career&amp;sa=X&amp;ved=0ahUKEwiWsv_qwIaCAxUYlmoFHQOjAB4QmJACCL8M</t>
  </si>
  <si>
    <t>https://encrypted-tbn0.gstatic.com/images?q=tbn:ANd9GcTQsiuUl1QWbkr23CtR-ks1c2lXuryd9wAyw6dtzpY&amp;s</t>
  </si>
  <si>
    <t>Ashdown Consulting</t>
  </si>
  <si>
    <t>https://www.google.com/search?gl=us&amp;hl=en&amp;q=Ashdown+Consulting&amp;sa=X&amp;ved=0ahUKEwjjtLf6k-_-AhWSVjUKHcKWAhEQmJACCJkL</t>
  </si>
  <si>
    <t>Wise Associates</t>
  </si>
  <si>
    <t>https://www.google.com/search?hl=en&amp;gl=us&amp;q=Wise+Associates&amp;sa=X&amp;ved=0ahUKEwix9qPrm_T-AhURF1kFHWIDD-s4PBCYkAII5Qs</t>
  </si>
  <si>
    <t>Schweitzer Engineering Laboratories</t>
  </si>
  <si>
    <t>https://www.google.com/search?q=Schweitzer+Engineering+Laboratories&amp;sa=X&amp;ved=0ahUKEwiN1Of-y5T-AhVHMlkFHSNBC3k4RhCYkAIIsws</t>
  </si>
  <si>
    <t>https://encrypted-tbn0.gstatic.com/images?q=tbn:ANd9GcRzBQr4gxo978JNJTYB7255AN9g7AKvm2myQ4QK&amp;s=0</t>
  </si>
  <si>
    <t>Ux Hires</t>
  </si>
  <si>
    <t>https://www.google.com/search?sca_esv=584784815&amp;hl=en&amp;gl=us&amp;q=Ux+Hires&amp;sa=X&amp;ved=0ahUKEwiPzKDguNmCAxXaOUQIHbMnDAUQmJACCMEN</t>
  </si>
  <si>
    <t>Anthesis Philippines Inc</t>
  </si>
  <si>
    <t>https://www.google.com/search?gl=us&amp;hl=en&amp;q=Anthesis+Philippines+Inc&amp;sa=X&amp;ved=0ahUKEwj8k6OF9vb_AhXdLUQIHTpGC3kQmJACCKEM</t>
  </si>
  <si>
    <t>House Of Talents NL</t>
  </si>
  <si>
    <t>http://www.houseoftalents.be/</t>
  </si>
  <si>
    <t>https://www.google.com/search?hl=en&amp;gl=us&amp;q=House+Of+Talents+NL&amp;sa=X&amp;ved=0ahUKEwiv4vOxs_T_AhWRFlkFHRHnD0E4KBCYkAII4wo</t>
  </si>
  <si>
    <t>https://encrypted-tbn0.gstatic.com/images?q=tbn:ANd9GcR_-2cG22smnzvhcYSZVU4k1qd9y2-mJQeOsmWLtkg&amp;s</t>
  </si>
  <si>
    <t>Innovazione Estetica</t>
  </si>
  <si>
    <t>https://www.google.com/search?gl=us&amp;hl=en&amp;q=Innovazione+Estetica&amp;sa=X&amp;ved=0ahUKEwiPkqv5qtv_AhVtEGIAHY8iCRgQmJACCOAK</t>
  </si>
  <si>
    <t>https://encrypted-tbn0.gstatic.com/images?q=tbn:ANd9GcRqOJUV3MOyenrEyp42Rybhnxj4idgFg9aO5-Qt9Zo&amp;s</t>
  </si>
  <si>
    <t>1st</t>
  </si>
  <si>
    <t>https://www.google.com/search?ucbcb=1&amp;hl=en&amp;gl=us&amp;q=1st&amp;sa=X&amp;ved=0ahUKEwi8k5nawNr8AhXBQvEDHQOFCVc4RhCYkAIIugw</t>
  </si>
  <si>
    <t>Bilfinger</t>
  </si>
  <si>
    <t>http://www.bilfinger.com/</t>
  </si>
  <si>
    <t>https://www.google.com/search?sca_esv=566746031&amp;hl=en&amp;gl=us&amp;q=Bilfinger&amp;sa=X&amp;ved=0ahUKEwjBkPKg5LeBAxUeF1kFHdSHBaI4PBCYkAIIzws</t>
  </si>
  <si>
    <t>TMPG Group Pty Ltd</t>
  </si>
  <si>
    <t>https://www.google.com/search?gl=us&amp;hl=en&amp;q=TMPG+Group+Pty+Ltd&amp;sa=X&amp;ved=0ahUKEwivnMWOyrX_AhW2KlkFHeBkCmIQmJACCJcK</t>
  </si>
  <si>
    <t>https://encrypted-tbn0.gstatic.com/images?q=tbn:ANd9GcQ00LB5yRTffz_ALukDnxZhIYKCwMv8SdETcSv68y0&amp;s</t>
  </si>
  <si>
    <t>carpetworldfargo</t>
  </si>
  <si>
    <t>https://www.google.com/search?gl=us&amp;hl=en&amp;q=carpetworldfargo&amp;sa=X&amp;ved=0ahUKEwjv972v-8v-AhXlkokEHR0PCMI4ChCYkAIIsw0</t>
  </si>
  <si>
    <t>APS Holding S.A.</t>
  </si>
  <si>
    <t>https://www.google.com/search?gl=us&amp;hl=en&amp;q=APS+Holding+S.A.&amp;sa=X&amp;ved=0ahUKEwi7nOHszpT-AhUYhu4BHejaCKcQmJACCJUI</t>
  </si>
  <si>
    <t>https://encrypted-tbn0.gstatic.com/images?q=tbn:ANd9GcTgIj77Lj9cFIPphj3hwZuNqpWp71MkJVGHZYcAskw&amp;s</t>
  </si>
  <si>
    <t>Avanade Denmark</t>
  </si>
  <si>
    <t>https://www.google.com/search?sca_esv=575393305&amp;gl=us&amp;hl=en&amp;q=Avanade+Denmark&amp;sa=X&amp;ved=0ahUKEwjp2bi0woaCAxWkFVkFHaH8BQsQmJACCPEJ</t>
  </si>
  <si>
    <t>Volt Technical Resources</t>
  </si>
  <si>
    <t>https://www.google.com/search?ucbcb=1&amp;hl=en&amp;gl=us&amp;q=Volt+Technical+Resources&amp;sa=X&amp;ved=0ahUKEwj844z83YL9AhUgHjQIHcyWCKg4ChCYkAIIxgo</t>
  </si>
  <si>
    <t>https://encrypted-tbn0.gstatic.com/images?q=tbn:ANd9GcQjeE-hrHRXmfT09RotigXpUnSJd1PsTDw-Zrz-&amp;s=0</t>
  </si>
  <si>
    <t>Cycle &amp; Carriage Malaysia</t>
  </si>
  <si>
    <t>https://www.google.com/search?hl=en&amp;gl=us&amp;q=Cycle+%26+Carriage+Malaysia&amp;sa=X&amp;ved=0ahUKEwin9-KAytj-AhVAGTQIHdYbCTY4FBCYkAIIuwk</t>
  </si>
  <si>
    <t>https://encrypted-tbn0.gstatic.com/images?q=tbn:ANd9GcSkq59-uwmejHAPdzAIwd6dWh-2Kwjl21EaadUf56k&amp;s</t>
  </si>
  <si>
    <t>Goldman Tech Resourcing (Pty) Ltd</t>
  </si>
  <si>
    <t>https://www.google.com/search?sca_esv=d598fe7d10136851&amp;hl=en&amp;gl=us&amp;q=Goldman+Tech+Resourcing+(Pty)+Ltd&amp;sa=X&amp;ved=0ahUKEwiF1f-M88yCAxVIRzABHckpADkQmJACCPIJ</t>
  </si>
  <si>
    <t>https://encrypted-tbn0.gstatic.com/images?q=tbn:ANd9GcRWnv927m92THe9WGpTOCZCR2G5Wm3EOO48h5zVyGQ&amp;s</t>
  </si>
  <si>
    <t>Mississippi Department of Employment Security</t>
  </si>
  <si>
    <t>https://www.google.com/search?sca_esv=557351356&amp;hl=en&amp;gl=us&amp;q=Mississippi+Department+of+Employment+Security&amp;sa=X&amp;ved=0ahUKEwiu-v6GweCAAxUESzABHS4AA7w4bhCYkAIIkQ0</t>
  </si>
  <si>
    <t>Chilis Lab</t>
  </si>
  <si>
    <t>https://www.google.com/search?sca_esv=573962864&amp;gl=us&amp;hl=en&amp;q=Chilis+Lab&amp;sa=X&amp;ved=0ahUKEwii3vDqvPyBAxVQGVkFHSVLA7UQmJACCP0L</t>
  </si>
  <si>
    <t>https://encrypted-tbn0.gstatic.com/images?q=tbn:ANd9GcT0mp1qzuplQOOz0APtloB4PxFeLPotoyy1tuFHqkI&amp;s</t>
  </si>
  <si>
    <t>Ð’Ð¡Ð’Ð Ð›Ð°Ð±</t>
  </si>
  <si>
    <t>https://www.google.com/search?q=%D0%92%D0%A1%D0%92%D0%9D+%D0%9B%D0%B0%D0%B1&amp;sa=X&amp;ved=0ahUKEwiIhL_V6KX8AhVLl2oFHUu0Dto4ChCYkAII_Qk</t>
  </si>
  <si>
    <t>Rollout Systems</t>
  </si>
  <si>
    <t>https://www.google.com/search?sca_esv=562289703&amp;hl=en&amp;gl=us&amp;q=Rollout+Systems&amp;sa=X&amp;ved=0ahUKEwill_7d4o2BAxXGEVkFHep-C8w4eBCYkAIIuQ0</t>
  </si>
  <si>
    <t>Elkaso | Ø§Ù„ÙƒØ§Ø³Ùˆ</t>
  </si>
  <si>
    <t>https://www.google.com/search?sca_esv=922a5eba29e7610e&amp;hl=en&amp;gl=us&amp;q=Elkaso+%7C+%D8%A7%D9%84%D9%83%D8%A7%D8%B3%D9%88&amp;sa=X&amp;ved=0ahUKEwiy0Ya2q7GCAxU9QzABHUI0BUQQmJACCMcI</t>
  </si>
  <si>
    <t>https://encrypted-tbn0.gstatic.com/images?q=tbn:ANd9GcRSBcq0vrQZ95e8AO2uFDt4xtcpp__O06lEuK58QkQ&amp;s</t>
  </si>
  <si>
    <t>Way Forward Staffing</t>
  </si>
  <si>
    <t>https://www.google.com/search?hl=en&amp;gl=us&amp;q=Way+Forward+Staffing&amp;sa=X&amp;ved=0ahUKEwjo6sX8xLr_AhUuEGIAHRE_DUsQmJACCKsL</t>
  </si>
  <si>
    <t>Steiner-Hitech</t>
  </si>
  <si>
    <t>https://www.google.com/search?gl=us&amp;hl=en&amp;q=Steiner-Hitech&amp;sa=X&amp;ved=0ahUKEwiK0dXwvaP9AhWnmmoFHTPjBaY4ChCYkAII6g4</t>
  </si>
  <si>
    <t>GIOS Tech</t>
  </si>
  <si>
    <t>https://www.google.com/search?sca_esv=e2bd9d33838dd179&amp;sca_upv=1&amp;gl=us&amp;hl=en&amp;q=GIOS+Tech&amp;sa=X&amp;ved=0ahUKEwjXi6qz78eCAxUWQTABHfyaAqI4UBCYkAIIpQw</t>
  </si>
  <si>
    <t>Ville de Laval</t>
  </si>
  <si>
    <t>https://www.google.com/search?hl=en&amp;gl=us&amp;q=Ville+de+Laval&amp;sa=X&amp;ved=0ahUKEwifvvSlwrD_AhVBFFkFHSsIA7Y4HhCYkAII5Qw</t>
  </si>
  <si>
    <t>Apptain GmbH</t>
  </si>
  <si>
    <t>https://www.google.com/search?sca_esv=562982649&amp;gl=us&amp;hl=en&amp;q=Apptain+GmbH&amp;sa=X&amp;ved=0ahUKEwjZ89qiqpWBAxWuD1kFHWSyAYs4ChCYkAIIrws</t>
  </si>
  <si>
    <t>https://encrypted-tbn0.gstatic.com/images?q=tbn:ANd9GcT4NOaq1BOEKqLDF_mb0q4nZGYGZn2Pk-jvLa--WBQ&amp;s</t>
  </si>
  <si>
    <t>UrVenue</t>
  </si>
  <si>
    <t>https://www.google.com/search?sca_esv=561848188&amp;gl=us&amp;hl=en&amp;q=UrVenue&amp;sa=X&amp;ved=0ahUKEwje5OGp4IiBAxWpRzABHYzUBJcQmJACCO4K</t>
  </si>
  <si>
    <t>Metis International Pvt</t>
  </si>
  <si>
    <t>https://www.google.com/search?sca_esv=585192112&amp;gl=us&amp;hl=en&amp;q=Metis+International+Pvt&amp;sa=X&amp;ved=0ahUKEwi8sN-VwN6CAxWklmoFHaP1Ad4QmJACCN4J</t>
  </si>
  <si>
    <t>Amazon UK Services Ltd. - A10</t>
  </si>
  <si>
    <t>https://www.google.com/search?sca_esv=4ea02e7fdf9859f0&amp;sca_upv=1&amp;gl=us&amp;hl=en&amp;q=Amazon+UK+Services+Ltd.+-+A10&amp;sa=X&amp;ved=0ahUKEwjg-urrgOGCAxVCRjABHXf-DrI4FBCYkAII7wk</t>
  </si>
  <si>
    <t>Hilton Club Liberty Place Charleston</t>
  </si>
  <si>
    <t>https://www.google.com/search?sca_esv=560432626&amp;gl=us&amp;hl=en&amp;q=Hilton+Club+Liberty+Place+Charleston&amp;sa=X&amp;ved=0ahUKEwjOxt3ylfyAAxVBEFkFHacPDvs4jAEQmJACCPUM</t>
  </si>
  <si>
    <t>CarePay Ltd</t>
  </si>
  <si>
    <t>http://www.carepay.co.ke/</t>
  </si>
  <si>
    <t>https://www.google.com/search?ucbcb=1&amp;gl=us&amp;hl=en&amp;q=CarePay+Ltd&amp;sa=X&amp;ved=0ahUKEwiT0uTU4sv9AhXak4kEHaSbAjgQmJACCNIJ</t>
  </si>
  <si>
    <t>Cobec Consulting, Inc.</t>
  </si>
  <si>
    <t>https://www.google.com/search?sca_esv=569809553&amp;hl=en&amp;gl=us&amp;q=Cobec+Consulting,+Inc.&amp;sa=X&amp;ved=0ahUKEwi-uLm7ltSBAxUaFVkFHWTvDTQ4ChCYkAIImQ4</t>
  </si>
  <si>
    <t>https://encrypted-tbn0.gstatic.com/images?q=tbn:ANd9GcRFjZ7g8m4gvu8N4bJ1mBu2PSzQ0_cH1tn2o1oJCO4&amp;s</t>
  </si>
  <si>
    <t>HAAT Delivery</t>
  </si>
  <si>
    <t>https://www.google.com/search?sca_esv=568744667&amp;gl=us&amp;hl=en&amp;q=HAAT+Delivery&amp;sa=X&amp;ved=0ahUKEwjgs9CIlMqBAxUsEFkFHUq7CGQQmJACCNIM</t>
  </si>
  <si>
    <t>https://encrypted-tbn0.gstatic.com/images?q=tbn:ANd9GcSRbT5u1d8G_JVUCLNAx22y-MEQoCkqSpyqIyT0uac&amp;s</t>
  </si>
  <si>
    <t>PureHealth</t>
  </si>
  <si>
    <t>http://www.purehealth.ae/</t>
  </si>
  <si>
    <t>https://www.google.com/search?sca_esv=556221820&amp;gl=us&amp;hl=en&amp;q=PureHealth&amp;sa=X&amp;ved=0ahUKEwidn-unv9aAAxWtgoQIHXoyAeQQmJACCKMK</t>
  </si>
  <si>
    <t>https://encrypted-tbn0.gstatic.com/images?q=tbn:ANd9GcR8jfPJJGEnog7KLm0vpyEyvDzdSF2zHQuSo2yVnNI&amp;s</t>
  </si>
  <si>
    <t>Interflour Group Pte Ltd</t>
  </si>
  <si>
    <t>http://www.interflour.com/</t>
  </si>
  <si>
    <t>https://www.google.com/search?ucbcb=1&amp;gl=us&amp;hl=en&amp;q=Interflour+Group+Pte+Ltd&amp;sa=X&amp;ved=0ahUKEwi4gPa3lfH8AhU1m2oFHeUjDcs4ChCYkAII8Ao</t>
  </si>
  <si>
    <t>https://encrypted-tbn0.gstatic.com/images?q=tbn:ANd9GcTnX5VZvO4JefFPVzd0tlOf6a-uEo3z2BVkt0LE3J0&amp;s</t>
  </si>
  <si>
    <t>Direction - Executive Search</t>
  </si>
  <si>
    <t>https://www.google.com/search?sca_esv=561545016&amp;hl=en&amp;gl=us&amp;q=Direction+-+Executive+Search&amp;sa=X&amp;ved=0ahUKEwirgfOepYaBAxUHlIkEHcQ1CqEQmJACCL4N</t>
  </si>
  <si>
    <t>https://encrypted-tbn0.gstatic.com/images?q=tbn:ANd9GcSj3EZG1VPbNgOUZlOBcQj3QFYyMsj-oZ4pXfTRJ2c&amp;s</t>
  </si>
  <si>
    <t>FUTURE JOBS</t>
  </si>
  <si>
    <t>https://www.google.com/search?sca_esv=581454130&amp;gl=us&amp;hl=en&amp;q=FUTURE+JOBS&amp;sa=X&amp;ved=0ahUKEwjbobi9rbuCAxVwnokEHcNwD74QmJACCNQJ</t>
  </si>
  <si>
    <t>Naviteq</t>
  </si>
  <si>
    <t>https://www.google.com/search?sca_esv=561868494&amp;gl=us&amp;hl=en&amp;q=Naviteq&amp;sa=X&amp;ved=0ahUKEwjp3si88YiBAxVVJkQIHUVDDyYQmJACCP0K</t>
  </si>
  <si>
    <t>https://encrypted-tbn0.gstatic.com/images?q=tbn:ANd9GcTOBZUc4BKW5LbbABFdPcmv05LHQfnbt9Ec6x44ISKV0742SX509xhaz-A&amp;s</t>
  </si>
  <si>
    <t>Fox &amp; Wolf HR Solutions Kft.</t>
  </si>
  <si>
    <t>https://www.google.com/search?ucbcb=1&amp;gl=us&amp;hl=en&amp;q=Fox+%26+Wolf+HR+Solutions+Kft.&amp;sa=X&amp;ved=0ahUKEwj39P_gkNj8AhUWlWoFHa9GD204ChCYkAIIkgw</t>
  </si>
  <si>
    <t>Legislative Budget Board</t>
  </si>
  <si>
    <t>https://www.google.com/search?gl=us&amp;hl=en&amp;q=Legislative+Budget+Board&amp;sa=X&amp;ved=0ahUKEwif4NaotcyAAxWHF1kFHSYLCXo4KBCYkAIInQs</t>
  </si>
  <si>
    <t>Ð¤ÐÐšÐ£Ð›Ð¬Ð¢Ð•Ð¢-Ð¤ÐÐ Ðœ</t>
  </si>
  <si>
    <t>https://www.google.com/search?gl=us&amp;hl=en&amp;q=%D0%A4%D0%90%D0%9A%D0%A3%D0%9B%D0%AC%D0%A2%D0%95%D0%A2-%D0%A4%D0%90%D0%A0%D0%9C&amp;sa=X&amp;ved=0ahUKEwiKpNaOzI_-AhWJKkQIHXLUArgQmJACCJ0K</t>
  </si>
  <si>
    <t>Rejuvenate Biomed</t>
  </si>
  <si>
    <t>https://www.google.com/search?gl=us&amp;hl=en&amp;q=Rejuvenate+Biomed&amp;sa=X&amp;ved=0ahUKEwju2-S6-qX9AhWxK1kFHf4ID4kQmJACCOQJ</t>
  </si>
  <si>
    <t>https://encrypted-tbn0.gstatic.com/images?q=tbn:ANd9GcRptxMTT0Gcmm0IuQX2yrARuCMFuUbwZOpPhRozJ4o&amp;s</t>
  </si>
  <si>
    <t>Human Choice Consulting Company</t>
  </si>
  <si>
    <t>https://www.google.com/search?sca_esv=559317661&amp;gl=us&amp;hl=en&amp;q=Human+Choice+Consulting+Company&amp;sa=X&amp;ved=0ahUKEwjW5PSVlPKAAxXhEVkFHWbEDc0QmJACCKIO</t>
  </si>
  <si>
    <t>ATM Grupo Maggioli SL</t>
  </si>
  <si>
    <t>https://www.google.com/search?sca_esv=362cbec781060a3d&amp;gl=us&amp;hl=en&amp;q=ATM+Grupo+Maggioli+SL&amp;sa=X&amp;ved=0ahUKEwjV_f3Fg7SDAxV7RDABHYjDBqsQmJACCPcJ</t>
  </si>
  <si>
    <t>https://encrypted-tbn0.gstatic.com/images?q=tbn:ANd9GcST2jfbrfgXPMD2GuT5y81fSeeSwhBrnFl2Agbv&amp;s=0</t>
  </si>
  <si>
    <t>Calvary Albuquerque Inc</t>
  </si>
  <si>
    <t>https://www.google.com/search?q=Calvary+Albuquerque+Inc&amp;sa=X&amp;ved=0ahUKEwjG1rrU8bn8AhU4lWoFHZmIA0o4ChCYkAII5gs</t>
  </si>
  <si>
    <t>Breitling</t>
  </si>
  <si>
    <t>https://www.google.com/search?ucbcb=1&amp;hl=en&amp;gl=us&amp;q=Breitling&amp;sa=X&amp;ved=0ahUKEwjHlrWVi4P-AhVqczABHYHpASoQmJACCNEN</t>
  </si>
  <si>
    <t>https://encrypted-tbn0.gstatic.com/images?q=tbn:ANd9GcTIuViJ-cA1J2csA_Uri4_vIPm-LaifHY5kEDpMmgI&amp;s</t>
  </si>
  <si>
    <t>Clear Channel Europe</t>
  </si>
  <si>
    <t>https://www.google.com/search?gl=us&amp;hl=en&amp;q=Clear+Channel+Europe&amp;sa=X&amp;ved=0ahUKEwjMrbm1h9v-AhWtTTABHcJZDY44HhCYkAIIwwo</t>
  </si>
  <si>
    <t>https://encrypted-tbn0.gstatic.com/images?q=tbn:ANd9GcRibZBFW9-3PMs_A8e83hA0r1ZQyftZweP0VbvzoAY&amp;s</t>
  </si>
  <si>
    <t>AyataCommerce</t>
  </si>
  <si>
    <t>https://www.google.com/search?sca_esv=3141cbeaaf7e9133&amp;hl=en&amp;gl=us&amp;q=AyataCommerce&amp;sa=X&amp;ved=0ahUKEwjtnfqCkqKCAxXTTDABHQkOB-s4RhCYkAII8Qs</t>
  </si>
  <si>
    <t>https://encrypted-tbn0.gstatic.com/images?q=tbn:ANd9GcRBWDo_yb6i0_joscTLbYqXoLCh_A2piiUD2iMYtlk&amp;s</t>
  </si>
  <si>
    <t>SR Supply Chain Consultants Ltd</t>
  </si>
  <si>
    <t>https://www.google.com/search?hl=en&amp;gl=us&amp;q=SR+Supply+Chain+Consultants+Ltd&amp;sa=X&amp;ved=0ahUKEwi73vrs-Pv_AhUCtjEKHVWIBP84ChCYkAIIkgs</t>
  </si>
  <si>
    <t>Solutions Nrgit</t>
  </si>
  <si>
    <t>https://www.google.com/search?gl=us&amp;hl=en&amp;q=Solutions+Nrgit&amp;sa=X&amp;ved=0ahUKEwidyNHIz-z-AhWQZzABHQp0AHk4ChCYkAIIiAs</t>
  </si>
  <si>
    <t>Lusona Consultancy (Group) Limited</t>
  </si>
  <si>
    <t>http://lusona.co.uk/</t>
  </si>
  <si>
    <t>https://www.google.com/search?hl=en&amp;gl=us&amp;q=Lusona+Consultancy+(Group)+Limited&amp;sa=X&amp;ved=0ahUKEwjx9siB-KD9AhU7PEQIHeheBSE4ChCYkAIItAw</t>
  </si>
  <si>
    <t>https://encrypted-tbn0.gstatic.com/images?q=tbn:ANd9GcRsb18MHiH8A1pUVIM1RANH_oYjBk4jAR7twP8dBR_QLrSN9fN-HLlW&amp;s</t>
  </si>
  <si>
    <t>SELTECH INFORMATION SYSTEMS</t>
  </si>
  <si>
    <t>https://www.google.com/search?hl=en&amp;gl=us&amp;q=SELTECH+INFORMATION+SYSTEMS&amp;sa=X&amp;ved=0ahUKEwjk4KvJ7OL_AhXurYkEHTAWB9wQmJACCNIK</t>
  </si>
  <si>
    <t>https://encrypted-tbn0.gstatic.com/images?q=tbn:ANd9GcRGEfwu6fdxJP0l-T7BNTiNzYr3_SHJYoLsnnbS18c&amp;s</t>
  </si>
  <si>
    <t>WeAreXena</t>
  </si>
  <si>
    <t>https://www.google.com/search?sca_esv=571674645&amp;hl=en&amp;gl=us&amp;q=WeAreXena&amp;sa=X&amp;ved=0ahUKEwjtypze7uWBAxUlEEQIHT1ID-8QmJACCJgI</t>
  </si>
  <si>
    <t>Quickline Communications Limited</t>
  </si>
  <si>
    <t>https://www.google.com/search?sca_esv=592428276&amp;hl=en&amp;gl=us&amp;q=Quickline+Communications+Limited&amp;sa=X&amp;ved=0ahUKEwjRkeLvsp2DAxWLEFkFHURDAoE4PBCYkAII-Aw</t>
  </si>
  <si>
    <t>https://encrypted-tbn0.gstatic.com/images?q=tbn:ANd9GcTxZfhZb9nUhv7E6dMIid00AVvgwPPVCSW_0ViZxFQ&amp;s</t>
  </si>
  <si>
    <t>LT Selection Ltd</t>
  </si>
  <si>
    <t>https://www.google.com/search?hl=en&amp;gl=us&amp;q=LT+Selection+Ltd&amp;sa=X&amp;ved=0ahUKEwjL_NWM0ZyAAxVzEFkFHStXATM4FBCYkAIItgw</t>
  </si>
  <si>
    <t>jambit</t>
  </si>
  <si>
    <t>https://www.google.com/search?sca_esv=3e12060754f5ac0c&amp;gl=us&amp;hl=en&amp;q=jambit&amp;sa=X&amp;ved=0ahUKEwib4L2l-f6BAxW7SzABHQlJDRE4MhCYkAIIyAs</t>
  </si>
  <si>
    <t>https://encrypted-tbn0.gstatic.com/images?q=tbn:ANd9GcR11tHM_F5SDvZ9R7Bq0v8F9PGkCVRlukNo2_61zzM&amp;s</t>
  </si>
  <si>
    <t>æ³¢å£«é “é¡§å•å…¬å¸</t>
  </si>
  <si>
    <t>https://www.google.com/search?q=%E6%B3%A2%E5%A3%AB%E9%A0%93%E9%A1%A7%E5%95%8F%E5%85%AC%E5%8F%B8&amp;sa=X&amp;ved=0ahUKEwjXhIze6aX8AhXOmWoFHRDbBAwQmJACCPkJ</t>
  </si>
  <si>
    <t>https://encrypted-tbn0.gstatic.com/images?q=tbn:ANd9GcTBAYv10hltkeWn6AMtvc8nfrfEUI8W1TwJ0HD8Aks&amp;s</t>
  </si>
  <si>
    <t>SciForce</t>
  </si>
  <si>
    <t>https://www.google.com/search?sca_esv=577395672&amp;gl=us&amp;hl=en&amp;q=SciForce&amp;sa=X&amp;ved=0ahUKEwjN8K2qmZiCAxWvg4kEHVOJCasQmJACCMUL</t>
  </si>
  <si>
    <t>https://encrypted-tbn0.gstatic.com/images?q=tbn:ANd9GcT2i4fZPcEXWkn3RkcYiiTbtEk-xrXdlxZ2ROVsnOI&amp;s</t>
  </si>
  <si>
    <t>ESN</t>
  </si>
  <si>
    <t>https://www.esn.org/</t>
  </si>
  <si>
    <t>https://www.google.com/search?hl=en&amp;gl=us&amp;q=ESN&amp;sa=X&amp;ved=0ahUKEwiS3Me94tj_AhWcFFkFHTY1CH8QmJACCO0J</t>
  </si>
  <si>
    <t>https://encrypted-tbn0.gstatic.com/images?q=tbn:ANd9GcSUpcUjqAj1cUIR5S1K1tMl76rN8MZwEQZsQ940&amp;s=0</t>
  </si>
  <si>
    <t>Smiths Detection</t>
  </si>
  <si>
    <t>http://www.smithsdetection.com/</t>
  </si>
  <si>
    <t>https://www.google.com/search?ucbcb=1&amp;gl=us&amp;hl=en&amp;q=Smiths+Detection&amp;sa=X&amp;ved=0ahUKEwjIjcbzwdr8AhUNm2oFHaKsBHo4PBCYkAII1ws</t>
  </si>
  <si>
    <t>CUATRO NETWORKS</t>
  </si>
  <si>
    <t>https://www.google.com/search?hl=en&amp;gl=us&amp;q=CUATRO+NETWORKS&amp;sa=X&amp;ved=0ahUKEwj60L6_2vH-AhVHUjABHcSQD384ChCYkAIIgQ4</t>
  </si>
  <si>
    <t>Fresh Mushroom Europe</t>
  </si>
  <si>
    <t>https://www.google.com/search?sca_esv=564603026&amp;gl=us&amp;hl=en&amp;q=Fresh+Mushroom+Europe&amp;sa=X&amp;ved=0ahUKEwjd0IyYuKSBAxVGGVkFHUIcA0M4FBCYkAIIqAw</t>
  </si>
  <si>
    <t>Kamernet -</t>
  </si>
  <si>
    <t>http://www.kamernet.nl/</t>
  </si>
  <si>
    <t>https://www.google.com/search?gl=us&amp;hl=en&amp;q=Kamernet+-&amp;sa=X&amp;ved=0ahUKEwjUydWegKv9AhU9RDABHTUaAgk4ChCYkAIIxAw</t>
  </si>
  <si>
    <t>https://encrypted-tbn0.gstatic.com/images?q=tbn:ANd9GcTSlI3k80SWeLVniAsWoan_inU-rq7dPsmMMmxm&amp;s=0</t>
  </si>
  <si>
    <t>é†«é™¢ç®¡ç†å±€ HOSPITAL AUTHORITY</t>
  </si>
  <si>
    <t>https://www.google.com/search?q=%E9%86%AB%E9%99%A2%E7%AE%A1%E7%90%86%E5%B1%80+HOSPITAL+AUTHORITY&amp;sa=X&amp;ved=0ahUKEwjeiNmrt-r_AhUpkWoFHd0gBLsQmJACCOEN</t>
  </si>
  <si>
    <t>https://encrypted-tbn0.gstatic.com/images?q=tbn:ANd9GcRWA0DnzOVUFu55L6uhdPswjmbUzYDIufrpewUY&amp;s=0</t>
  </si>
  <si>
    <t>SRI Tech Solutions Inc.</t>
  </si>
  <si>
    <t>https://www.google.com/search?sca_esv=580393850&amp;hl=en&amp;gl=us&amp;q=SRI+Tech+Solutions+Inc.&amp;sa=X&amp;ved=0ahUKEwigjb2o3bOCAxVwMVkFHR6QBgUQmJACCPkM</t>
  </si>
  <si>
    <t>Dev Technology Group</t>
  </si>
  <si>
    <t>https://www.google.com/search?q=Dev+Technology+Group&amp;sa=X&amp;ved=0ahUKEwis6J3vmZz-AhWID1kFHV4UDYQ4MhCYkAIIzwk</t>
  </si>
  <si>
    <t>JobTestPrep</t>
  </si>
  <si>
    <t>https://www.google.com/search?sca_esv=564268709&amp;hl=en&amp;gl=us&amp;q=JobTestPrep&amp;sa=X&amp;ved=0ahUKEwiAkfKy9aGBAxXFEFkFHcQLC7YQmJACCOwJ</t>
  </si>
  <si>
    <t>https://encrypted-tbn0.gstatic.com/images?q=tbn:ANd9GcR2wNG8AeaPddEYhZqrDHBAk-AGDWEq8Cmvqb_3mCI&amp;s</t>
  </si>
  <si>
    <t>Al Taghziah</t>
  </si>
  <si>
    <t>https://www.google.com/search?sca_esv=589324365&amp;gl=us&amp;hl=en&amp;q=Al+Taghziah&amp;sa=X&amp;ved=0ahUKEwiSsI382YGDAxUnrYkEHYXVAYQQmJACCI0H</t>
  </si>
  <si>
    <t>https://encrypted-tbn0.gstatic.com/images?q=tbn:ANd9GcT9GK2ABYzijhJNSmytOaPweFZRmWqZCB8ZL_mVeFU&amp;s</t>
  </si>
  <si>
    <t>Starlink</t>
  </si>
  <si>
    <t>https://www.google.com/search?gl=us&amp;hl=en&amp;q=Starlink&amp;sa=X&amp;ved=0ahUKEwjrgaTAzLX_AhUhD1kFHTuFDtsQmJACCNgI</t>
  </si>
  <si>
    <t>Clarios, LLC</t>
  </si>
  <si>
    <t>https://www.google.com/search?sca_esv=562982649&amp;gl=us&amp;hl=en&amp;q=Clarios,+LLC&amp;sa=X&amp;ved=0ahUKEwi3r-jbp5WBAxV4D1kFHTesByk4RhCYkAII1A0</t>
  </si>
  <si>
    <t>Wirral University Teaching Hospital NHS Foundation Trust</t>
  </si>
  <si>
    <t>https://www.google.com/search?hl=en&amp;gl=us&amp;q=Wirral+University+Teaching+Hospital+NHS+Foundation+Trust&amp;sa=X&amp;ved=0ahUKEwju3aD6hIaAAxVtkmoFHTX3AeM4HhCYkAII9gk</t>
  </si>
  <si>
    <t>Statistik Austria</t>
  </si>
  <si>
    <t>https://www.google.com/search?hl=en&amp;gl=us&amp;q=Statistik+Austria&amp;sa=X&amp;ved=0ahUKEwjA_sDqv9D8AhUojIkEHXgUDbkQmJACCOsK</t>
  </si>
  <si>
    <t>https://encrypted-tbn0.gstatic.com/images?q=tbn:ANd9GcTVYWJol2itslMx87jD9KI1Ii9z_hdrLikI4RCvqHs&amp;s</t>
  </si>
  <si>
    <t>Head Energy Consulting AS</t>
  </si>
  <si>
    <t>https://www.google.com/search?gl=us&amp;hl=en&amp;q=Head+Energy+Consulting+AS&amp;sa=X&amp;ved=0ahUKEwig6MOUz5T-AhWxkYkEHVSOC-8QmJACCNcK</t>
  </si>
  <si>
    <t>Hengst SE</t>
  </si>
  <si>
    <t>http://hengst.com/</t>
  </si>
  <si>
    <t>https://www.google.com/search?sca_esv=566842583&amp;gl=us&amp;hl=en&amp;q=Hengst+SE&amp;sa=X&amp;ved=0ahUKEwjDxbLDxLiBAxWMSDABHbDCBD04KBCYkAII2As</t>
  </si>
  <si>
    <t>https://encrypted-tbn0.gstatic.com/images?q=tbn:ANd9GcTdMp_uY9JV3oAOSU3zQP73nQ-yXxQqHDuc1ShZM57FyzHNbYXWVc7McA&amp;s</t>
  </si>
  <si>
    <t>Edera Group</t>
  </si>
  <si>
    <t>https://www.google.com/search?hl=en&amp;gl=us&amp;q=Edera+Group&amp;sa=X&amp;ved=0ahUKEwiYmqj8pYX9AhWXFVkFHeCzD7U4HhCYkAII6Qw</t>
  </si>
  <si>
    <t>CATALÃ€ HR - IT SEARCH</t>
  </si>
  <si>
    <t>https://www.google.com/search?hl=en&amp;gl=us&amp;q=CATAL%C3%80+HR+-+IT+SEARCH&amp;sa=X&amp;ved=0ahUKEwiWvZr47eT9AhXMm2oFHac_DQE4ChCYkAIIkQw</t>
  </si>
  <si>
    <t>https://encrypted-tbn0.gstatic.com/images?q=tbn:ANd9GcS_kduhFvm2yeAFFmzUbFSLTIVgsPbarFxgkp0QADM&amp;s</t>
  </si>
  <si>
    <t>Auspex, LLC</t>
  </si>
  <si>
    <t>http://www.auspextech.com/</t>
  </si>
  <si>
    <t>https://www.google.com/search?gl=us&amp;hl=en&amp;q=Auspex,+LLC&amp;sa=X&amp;ved=0ahUKEwjAsMiWp4_9AhUbD1kFHTBcDnA4ZBCYkAII0gs</t>
  </si>
  <si>
    <t>https://encrypted-tbn0.gstatic.com/images?q=tbn:ANd9GcQAS-Ml-OyVRRFRAmA-qxXg8zrqP6bpiJQ5h2mAj7o&amp;s</t>
  </si>
  <si>
    <t>Ruiz Ripoll</t>
  </si>
  <si>
    <t>https://www.google.com/search?hl=en&amp;gl=us&amp;q=Ruiz+Ripoll&amp;sa=X&amp;ved=0ahUKEwi0gZDqq9v_AhVjgYQIHa1NA-w4HhCYkAIIrAw</t>
  </si>
  <si>
    <t>Alcumus</t>
  </si>
  <si>
    <t>https://www.google.com/search?sca_esv=587222008&amp;hl=en&amp;gl=us&amp;q=Alcumus&amp;sa=X&amp;ved=0ahUKEwitkf7ajfCCAxV1CnkGHVWxBag4ZBCYkAIItQo</t>
  </si>
  <si>
    <t>https://encrypted-tbn0.gstatic.com/images?q=tbn:ANd9GcTNncLb8tQO7BOOAHy0nCmcIXqyOObzTDsLFwFb30o&amp;s</t>
  </si>
  <si>
    <t>Awesome Analytics</t>
  </si>
  <si>
    <t>https://www.google.com/search?hl=en&amp;gl=us&amp;q=Awesome+Analytics&amp;sa=X&amp;ved=0ahUKEwihyZ7LiOD-AhUClGoFHWItBNM4PBCYkAII5wk</t>
  </si>
  <si>
    <t>https://encrypted-tbn0.gstatic.com/images?q=tbn:ANd9GcTUpKqtN7z9g-TAzA_0DQAUVkO8CHXsIr6PTKWDemE&amp;s</t>
  </si>
  <si>
    <t>George Weston Foods</t>
  </si>
  <si>
    <t>http://www.gwf.com.au/</t>
  </si>
  <si>
    <t>https://www.google.com/search?hl=en&amp;gl=us&amp;q=George+Weston+Foods&amp;sa=X&amp;ved=0ahUKEwivyKKd3auAAxX1HEQIHVXUCMM4ChCYkAII9ws</t>
  </si>
  <si>
    <t>https://encrypted-tbn0.gstatic.com/images?q=tbn:ANd9GcSLy12PVolmAKU3E8-O36urKhf_dK5ZOqXPEgMB&amp;s=0</t>
  </si>
  <si>
    <t>Volkswagen Financial Services â€“ Portugal</t>
  </si>
  <si>
    <t>https://www.google.com/search?sca_esv=578056430&amp;hl=en&amp;gl=us&amp;q=Volkswagen+Financial+Services+%E2%80%93+Portugal&amp;sa=X&amp;ved=0ahUKEwii9vrj0p-CAxUwEmIAHX1JCfgQmJACCJgL</t>
  </si>
  <si>
    <t>https://encrypted-tbn0.gstatic.com/images?q=tbn:ANd9GcRQLc6DiGLyN-r20Q6nXyMAwyL0zNH3ZwstRNAD8mM&amp;s</t>
  </si>
  <si>
    <t>Jump Trading LLC</t>
  </si>
  <si>
    <t>http://www.jumptrading.com/</t>
  </si>
  <si>
    <t>https://www.google.com/search?hl=en&amp;gl=us&amp;q=Jump+Trading+LLC&amp;sa=X&amp;ved=0ahUKEwjylp-o_PP9AhVamIQIHVCFCHw4FBCYkAII7wo</t>
  </si>
  <si>
    <t>https://encrypted-tbn0.gstatic.com/images?q=tbn:ANd9GcQ3apSwhc2x6G2IsP5-dox5QsE39owPY3Hkso7NBss&amp;s</t>
  </si>
  <si>
    <t>EmCasa</t>
  </si>
  <si>
    <t>https://www.google.com/search?sca_esv=9f424c2c213da00f&amp;sca_upv=1&amp;gl=us&amp;hl=en&amp;q=EmCasa&amp;sa=X&amp;ved=0ahUKEwibpr79qLuCAxXykoQIHQVHB5Y4FBCYkAII-ws</t>
  </si>
  <si>
    <t>https://encrypted-tbn0.gstatic.com/images?q=tbn:ANd9GcROKgSxNJYQSK32PuryEmt_81ZRdtu4w0nY0v-D7iA&amp;s</t>
  </si>
  <si>
    <t>Hashwide Pvt Ltd</t>
  </si>
  <si>
    <t>https://www.google.com/search?hl=en&amp;gl=us&amp;q=Hashwide+Pvt+Ltd&amp;sa=X&amp;ved=0ahUKEwjxrvaW_v39AhV-FFkFHdarC3w4ChCYkAIIoQs</t>
  </si>
  <si>
    <t>Ingrid</t>
  </si>
  <si>
    <t>https://www.google.com/search?ucbcb=1&amp;gl=us&amp;hl=en&amp;q=Ingrid&amp;sa=X&amp;ved=0ahUKEwj62IPwj-L8AhWeZjABHTTMABQQmJACCIgL</t>
  </si>
  <si>
    <t>https://encrypted-tbn0.gstatic.com/images?q=tbn:ANd9GcRJpU5u2j6b3Z5Jgssk9MEHPfVwnBXzj2XYInxJPYg&amp;s</t>
  </si>
  <si>
    <t>Quick Base</t>
  </si>
  <si>
    <t>https://www.google.com/search?sca_esv=588967138&amp;hl=en&amp;gl=us&amp;q=Quick+Base&amp;sa=X&amp;ved=0ahUKEwi6g8rdlP-CAxWFD1kFHd7nDEA4ChCYkAII7Qs</t>
  </si>
  <si>
    <t>https://encrypted-tbn0.gstatic.com/images?q=tbn:ANd9GcR7ipbnFx8MvqXdGqKxv04MVgHf04WF08aah0eJ&amp;s=0</t>
  </si>
  <si>
    <t>AMNESTY INTERNATIONAL Sezione Italiana ODV</t>
  </si>
  <si>
    <t>https://www.google.com/search?ucbcb=1&amp;gl=us&amp;hl=en&amp;q=AMNESTY+INTERNATIONAL+Sezione+Italiana+ODV&amp;sa=X&amp;ved=0ahUKEwi168j1-aD9AhUulIkEHXtRB_EQmJACCOYJ</t>
  </si>
  <si>
    <t>https://encrypted-tbn0.gstatic.com/images?q=tbn:ANd9GcShXFScNz-QGKdkkE5yEXGp3DQIDlX48Nzj7-coM98&amp;s</t>
  </si>
  <si>
    <t>CÃ´ng Ty Cá»• Pháº§n Äáº§u TÆ° TNG Holdings Viá»‡t Nam</t>
  </si>
  <si>
    <t>https://www.google.com/search?sca_esv=577385484&amp;gl=us&amp;hl=en&amp;q=C%C3%B4ng+Ty+C%E1%BB%95+Ph%E1%BA%A7n+%C4%90%E1%BA%A7u+T%C6%B0+TNG+Holdings+Vi%E1%BB%87t+Nam&amp;sa=X&amp;ved=0ahUKEwjT6YyNjpiCAxUBF1kFHbA0DFg4KBCYkAII4Ao</t>
  </si>
  <si>
    <t>McAllen Auto Sales, LLC</t>
  </si>
  <si>
    <t>http://www.mcallenautosales.net/</t>
  </si>
  <si>
    <t>https://www.google.com/search?sca_esv=562289703&amp;gl=us&amp;hl=en&amp;q=McAllen+Auto+Sales,+LLC&amp;sa=X&amp;ved=0ahUKEwi6gs-N6o2BAxWrm2oFHSFHD7EQmJACCPEL</t>
  </si>
  <si>
    <t>Pearr</t>
  </si>
  <si>
    <t>https://www.google.com/search?gl=us&amp;hl=en&amp;q=Pearr&amp;sa=X&amp;ved=0ahUKEwjvne_z3dD9AhXXLFkFHZP1BFwQmJACCJkJ</t>
  </si>
  <si>
    <t>https://encrypted-tbn0.gstatic.com/images?q=tbn:ANd9GcSUUyu5fb10gC1_OfK0ubEqcX6jvDoZCEsOe45P0OE&amp;s</t>
  </si>
  <si>
    <t>Tinka Holding BV</t>
  </si>
  <si>
    <t>https://www.google.com/search?hl=en&amp;gl=us&amp;q=Tinka+Holding+BV&amp;sa=X&amp;ved=0ahUKEwjFiLOkpYX9AhUekmoFHVQ4D1YQmJACCLoL</t>
  </si>
  <si>
    <t>Whoppah</t>
  </si>
  <si>
    <t>https://www.whoppah.com/nl</t>
  </si>
  <si>
    <t>https://www.google.com/search?q=Whoppah&amp;sa=X&amp;ved=0ahUKEwjZx6iB6a_8AhUEGFkFHZ4ODg04FBCYkAIIiws</t>
  </si>
  <si>
    <t>https://encrypted-tbn0.gstatic.com/images?q=tbn:ANd9GcSdPDFrVai3c3I9Cqgi-wxEK0LhbaHKUzSsj3H8yBI&amp;s</t>
  </si>
  <si>
    <t>H2 Performance</t>
  </si>
  <si>
    <t>https://www.google.com/search?hl=en&amp;gl=us&amp;q=H2+Performance&amp;sa=X&amp;ved=0ahUKEwiX57SqyOf-AhVLJEQIHXfXD6E4HhCYkAII7A0</t>
  </si>
  <si>
    <t>https://encrypted-tbn0.gstatic.com/images?q=tbn:ANd9GcR-oM3vIHJ5XKIKkCcbKKdz7h6QGL95-g4DjRGEsbI&amp;s</t>
  </si>
  <si>
    <t>SyrenCloud</t>
  </si>
  <si>
    <t>https://www.google.com/search?q=SyrenCloud&amp;sa=X&amp;ved=0ahUKEwj05ITSl5f-AhV8EFkFHbJSBiwQmJACCNEF</t>
  </si>
  <si>
    <t>https://encrypted-tbn0.gstatic.com/images?q=tbn:ANd9GcT-NpUA7ElFhcIjbw3fL8QcAcaRYs1hsonOkceO6ys&amp;s</t>
  </si>
  <si>
    <t>Wakefit</t>
  </si>
  <si>
    <t>https://www.google.com/search?gl=us&amp;hl=en&amp;q=Wakefit&amp;sa=X&amp;ved=0ahUKEwi8qNG6rOX_AhX7FlkFHb4sArk4RhCYkAIIvwk</t>
  </si>
  <si>
    <t>https://encrypted-tbn0.gstatic.com/images?q=tbn:ANd9GcRuwkWNJYk4N4p94QYp6EMsbGswQ84bo6SyvbjDZvE&amp;s</t>
  </si>
  <si>
    <t>ercas Software Solutions GmbH</t>
  </si>
  <si>
    <t>https://www.google.com/search?hl=en&amp;gl=us&amp;q=ercas+Software+Solutions+GmbH&amp;sa=X&amp;ved=0ahUKEwiStqC9sZT9AhUtF1kFHRD9A9k4MhCYkAIIigs</t>
  </si>
  <si>
    <t>E42</t>
  </si>
  <si>
    <t>https://www.google.com/search?sca_esv=586505729&amp;gl=us&amp;hl=en&amp;q=E42&amp;sa=X&amp;ved=0ahUKEwjH84qpiOuCAxWfEVkFHcT8D_84ChCYkAIIlAs</t>
  </si>
  <si>
    <t>DataThings</t>
  </si>
  <si>
    <t>https://www.google.com/search?sca_esv=1824ad4e45fe4b98&amp;sca_upv=1&amp;hl=en&amp;gl=us&amp;q=DataThings&amp;sa=X&amp;ved=0ahUKEwj51qeu-p-DAxWGSjABHY3bBu0QmJACCOkI</t>
  </si>
  <si>
    <t>https://encrypted-tbn0.gstatic.com/images?q=tbn:ANd9GcSHGxwPx9H2H6y05Vzd1ucG75N2WWlKo4sMusBpPek&amp;s</t>
  </si>
  <si>
    <t>Kennedy Reid | Recruitment Agency</t>
  </si>
  <si>
    <t>https://www.google.com/search?sca_esv=569660528&amp;gl=us&amp;hl=en&amp;q=Kennedy+Reid+%7C+Recruitment+Agency&amp;sa=X&amp;ved=0ahUKEwi9sJXx2dGBAxV0lGoFHWCKBVw4KBCYkAIIwgw</t>
  </si>
  <si>
    <t>Lavabeam</t>
  </si>
  <si>
    <t>https://lavabeam.com/</t>
  </si>
  <si>
    <t>https://www.google.com/search?sca_esv=93b8e086a35e318f&amp;gl=us&amp;hl=en&amp;q=Lavabeam&amp;sa=X&amp;ved=0ahUKEwiIoczZv96CAxWzSjABHX5EBnk4KBCYkAIIngw</t>
  </si>
  <si>
    <t>https://encrypted-tbn0.gstatic.com/images?q=tbn:ANd9GcRdUNtoq_BA5TCVrCQpcabkutxS4HSDFqEnudnuVDQ&amp;s</t>
  </si>
  <si>
    <t>Ilil Ag</t>
  </si>
  <si>
    <t>https://www.google.com/search?sca_esv=572463874&amp;gl=us&amp;hl=en&amp;q=Ilil+Ag&amp;sa=X&amp;ved=0ahUKEwj71bz-q-2BAxV6FFkFHT6jDTc4FBCYkAIIxA0</t>
  </si>
  <si>
    <t>Huawei Singapore</t>
  </si>
  <si>
    <t>https://www.google.com/search?sca_esv=586505729&amp;gl=us&amp;hl=en&amp;q=Huawei+Singapore&amp;sa=X&amp;ved=0ahUKEwiv5OCEjOuCAxUrEmIAHYccDWQQmJACCJMN</t>
  </si>
  <si>
    <t>https://encrypted-tbn0.gstatic.com/images?q=tbn:ANd9GcRIrutA3laKvfvdZSIaRGBYJeeIUI9z-X4iZ62byqQ&amp;s</t>
  </si>
  <si>
    <t>Endress+Hauser S.A.S.</t>
  </si>
  <si>
    <t>https://www.google.com/search?gl=us&amp;hl=en&amp;q=Endress%2BHauser+S.A.S.&amp;sa=X&amp;ved=0ahUKEwiIypv9pq6AAxXsFFkFHciyCB84KBCYkAII9w0</t>
  </si>
  <si>
    <t>TransNetwork</t>
  </si>
  <si>
    <t>https://www.google.com/search?gl=us&amp;hl=en&amp;q=TransNetwork&amp;sa=X&amp;ved=0ahUKEwj33seN9Zv9AhWtjokEHTLIDKU4RhCYkAII1ww</t>
  </si>
  <si>
    <t>https://encrypted-tbn0.gstatic.com/images?q=tbn:ANd9GcS_QGRVPA6VKIpFe9RoxDdkFaeBYdDfq8IeWo7eHow&amp;s</t>
  </si>
  <si>
    <t>Distro Energy</t>
  </si>
  <si>
    <t>https://www.google.com/search?sca_esv=568425080&amp;hl=en&amp;gl=us&amp;q=Distro+Energy&amp;sa=X&amp;ved=0ahUKEwjw7NjG1ceBAxXCrokEHRaEBZcQmJACCIEM</t>
  </si>
  <si>
    <t>https://encrypted-tbn0.gstatic.com/images?q=tbn:ANd9GcQGvKs7d9EIwYIg9l6QG-EyAJ7nH2JwkZ8VaEN15C0&amp;s</t>
  </si>
  <si>
    <t>Office Of National Drug Control Policy</t>
  </si>
  <si>
    <t>http://www.ahidta.org/</t>
  </si>
  <si>
    <t>https://www.google.com/search?ucbcb=1&amp;hl=en&amp;gl=us&amp;q=Office+Of+National+Drug+Control+Policy&amp;sa=X&amp;ved=0ahUKEwi1tJH5yNj-AhU_ZjABHTQXAAY4FBCYkAIIxAw</t>
  </si>
  <si>
    <t>PNE AG</t>
  </si>
  <si>
    <t>http://www.pne-ag.com/</t>
  </si>
  <si>
    <t>https://www.google.com/search?sca_esv=93b8e086a35e318f&amp;hl=en&amp;gl=us&amp;q=PNE+AG&amp;sa=X&amp;ved=0ahUKEwi6_revwN6CAxWPQzABHeZqC2w4ChCYkAIIgw4</t>
  </si>
  <si>
    <t>https://encrypted-tbn0.gstatic.com/images?q=tbn:ANd9GcR-AjbYnTJFnQ3IiuOt7VC0WPIk6zmzzlar9ZUXSQw&amp;s</t>
  </si>
  <si>
    <t>CoStar Group, Inc.</t>
  </si>
  <si>
    <t>https://www.google.com/search?gl=us&amp;hl=en&amp;q=CoStar+Group,+Inc.&amp;sa=X&amp;ved=0ahUKEwiAi4ePgt38AhUwL1kFHfwwBl44bhCYkAII2ws</t>
  </si>
  <si>
    <t>apheros</t>
  </si>
  <si>
    <t>https://www.google.com/search?sca_esv=565257361&amp;gl=us&amp;hl=en&amp;q=apheros&amp;sa=X&amp;ved=0ahUKEwjHg5G-u6mBAxUWmIkEHfS6CfsQmJACCOIJ</t>
  </si>
  <si>
    <t>spinwise.com</t>
  </si>
  <si>
    <t>https://www.google.com/search?sca_esv=576026540&amp;hl=en&amp;gl=us&amp;q=spinwise.com&amp;sa=X&amp;ved=0ahUKEwiu6cuCjY6CAxXnkIkEHUuXDjYQmJACCJcI</t>
  </si>
  <si>
    <t>https://encrypted-tbn0.gstatic.com/images?q=tbn:ANd9GcQSiWXYSnDOfqeWX0s-vwyursg8H1y4XGU7R4pRGqk&amp;s</t>
  </si>
  <si>
    <t>BlueGen.ai</t>
  </si>
  <si>
    <t>https://www.google.com/search?sca_esv=590053957&amp;hl=en&amp;gl=us&amp;q=BlueGen.ai&amp;sa=X&amp;ved=0ahUKEwiY5MDeqImDAxXVI0QIHQAXDHg4FBCYkAII5Aw</t>
  </si>
  <si>
    <t>MentorKart</t>
  </si>
  <si>
    <t>https://www.google.com/search?sca_esv=923c5379fa918772&amp;gl=us&amp;hl=en&amp;q=MentorKart&amp;sa=X&amp;ved=0ahUKEwi05_D3pZODAxUHRjABHdI0D-04MhCYkAIIsgs</t>
  </si>
  <si>
    <t>https://encrypted-tbn0.gstatic.com/images?q=tbn:ANd9GcTqjqyingu9E1as5601FKACBLMpsRCdyZ1p89xTGvg&amp;s</t>
  </si>
  <si>
    <t>Milcobel cvba</t>
  </si>
  <si>
    <t>https://www.google.com/search?gl=us&amp;hl=en&amp;q=Milcobel+cvba&amp;sa=X&amp;ved=0ahUKEwiE0-iri-L8AhU6EVkFHepuAgk4HhCYkAIIwQw</t>
  </si>
  <si>
    <t>https://encrypted-tbn0.gstatic.com/images?q=tbn:ANd9GcRzoq2z3GM5KUQQa2rSXDJzA4Ue5E5mIxJgC12u&amp;s=0</t>
  </si>
  <si>
    <t>Estee Lauder Companies, Inc.</t>
  </si>
  <si>
    <t>https://www.google.com/search?hl=en&amp;gl=us&amp;q=Estee+Lauder+Companies,+Inc.&amp;sa=X&amp;ved=0ahUKEwj9g4yft6P9AhWQjYkEHenmACg4HhCYkAIIkgw</t>
  </si>
  <si>
    <t>Springfield Technical Community College</t>
  </si>
  <si>
    <t>http://www.stcc.edu/</t>
  </si>
  <si>
    <t>https://www.google.com/search?gl=us&amp;hl=en&amp;q=Springfield+Technical+Community+College&amp;sa=X&amp;ved=0ahUKEwjx_MORksn9AhUHGVkFHefvD1g4UBCYkAIIzQs</t>
  </si>
  <si>
    <t>https://encrypted-tbn0.gstatic.com/images?q=tbn:ANd9GcQHuaLRMeysB92sbqR1N1VOHotLD0j_ReTUxNJJ&amp;s=0</t>
  </si>
  <si>
    <t>NHS Property Services Ltd</t>
  </si>
  <si>
    <t>http://www.property.nhs.uk/</t>
  </si>
  <si>
    <t>https://www.google.com/search?sca_esv=584506005&amp;gl=us&amp;hl=en&amp;q=NHS+Property+Services+Ltd&amp;sa=X&amp;ved=0ahUKEwjcz7WT_9aCAxXAoWoFHdGsBcM4HhCYkAIIqwo</t>
  </si>
  <si>
    <t>https://encrypted-tbn0.gstatic.com/images?q=tbn:ANd9GcTUP1v8OAhQO9wQ-Q_U596nIdu7NwKdRvHgSKt0ET4&amp;s</t>
  </si>
  <si>
    <t>Carusihr &amp; Co. Srl</t>
  </si>
  <si>
    <t>https://www.google.com/search?sca_esv=589318964&amp;hl=en&amp;gl=us&amp;q=Carusihr+%26+Co.+Srl&amp;sa=X&amp;ved=0ahUKEwiDy9vE24GDAxUgkokEHRICBD04KBCYkAII-gs</t>
  </si>
  <si>
    <t>Pret</t>
  </si>
  <si>
    <t>https://www.google.com/search?sca_esv=560909571&amp;hl=en&amp;gl=us&amp;q=Pret&amp;sa=X&amp;ved=0ahUKEwiF1rKSn4GBAxXWmIQIHdRFAWo4HhCYkAIIqwo</t>
  </si>
  <si>
    <t>https://encrypted-tbn0.gstatic.com/images?q=tbn:ANd9GcRGgk8FIePU9GfjLVqu6V44w1cH38Vrmb79480C3BA&amp;s</t>
  </si>
  <si>
    <t>Bank Millennium</t>
  </si>
  <si>
    <t>https://www.google.com/search?sca_esv=555809189&amp;gl=us&amp;hl=en&amp;q=Bank+Millennium&amp;sa=X&amp;ved=0ahUKEwi0puaWhNSAAxXEnokEHb6vDng4RhCYkAII0w0</t>
  </si>
  <si>
    <t>https://encrypted-tbn0.gstatic.com/images?q=tbn:ANd9GcRl3s8PgoQw22UdcAYniBFKVIAskQKM0jskgkej&amp;s=0</t>
  </si>
  <si>
    <t>Healthy Mind VR</t>
  </si>
  <si>
    <t>https://www.google.com/search?ucbcb=1&amp;gl=us&amp;hl=en&amp;q=Healthy+Mind+VR&amp;sa=X&amp;ved=0ahUKEwj0u7Hd8sP8AhU6kYkEHfJjD9IQmJACCNsK</t>
  </si>
  <si>
    <t>T2i France</t>
  </si>
  <si>
    <t>https://www.google.com/search?sca_esv=567523571&amp;gl=us&amp;hl=en&amp;q=T2i+France&amp;sa=X&amp;ved=0ahUKEwirkO6qzb2BAxU8GVkFHXboD204ChCYkAII2Aw</t>
  </si>
  <si>
    <t>https://encrypted-tbn0.gstatic.com/images?q=tbn:ANd9GcR_05DDIJSUhjyd9gMW4UzdGxXDeBv6xvRR_jxQDA0&amp;s</t>
  </si>
  <si>
    <t>Fastcash</t>
  </si>
  <si>
    <t>https://www.google.com/search?sca_esv=566185899&amp;gl=us&amp;hl=en&amp;q=Fastcash&amp;sa=X&amp;ved=0ahUKEwij0vrOwbOBAxUZH0QIHVwHA_U4ChCYkAIIgws</t>
  </si>
  <si>
    <t>European Space Agency (ESA)</t>
  </si>
  <si>
    <t>https://www.google.com/search?gl=us&amp;hl=en&amp;q=European+Space+Agency+(ESA)&amp;sa=X&amp;ved=0ahUKEwisqf-bovb8AhWjEFkFHbq9D88QmJACCJkN</t>
  </si>
  <si>
    <t>NARCADE</t>
  </si>
  <si>
    <t>https://www.google.com/search?gl=us&amp;hl=en&amp;q=NARCADE&amp;sa=X&amp;ved=0ahUKEwiA6PSb3dP_AhUUfjABHSzhBp0QmJACCLYK</t>
  </si>
  <si>
    <t>https://encrypted-tbn0.gstatic.com/images?q=tbn:ANd9GcQX1KYxIpcWDFPG-XotY-Btxni8HGH_8wmsRlZC0qI&amp;s</t>
  </si>
  <si>
    <t>Gander RV &amp; Outdoors</t>
  </si>
  <si>
    <t>https://www.google.com/search?sca_esv=579558902&amp;hl=en&amp;gl=us&amp;q=Gander+RV+%26+Outdoors&amp;sa=X&amp;ved=0ahUKEwigwrnHl6yCAxU7FFkFHQZqD1A4ChCYkAIIiQ0</t>
  </si>
  <si>
    <t>Agri Start Up</t>
  </si>
  <si>
    <t>https://www.google.com/search?gl=us&amp;hl=en&amp;q=Agri+Start+Up&amp;sa=X&amp;ved=0ahUKEwio9NWE0uT8AhVaMlkFHYYOBV04MhCYkAIIlAo</t>
  </si>
  <si>
    <t>WalkingTree Resources Pvt. Ltd.</t>
  </si>
  <si>
    <t>https://www.google.com/search?gl=us&amp;hl=en&amp;q=WalkingTree+Resources+Pvt.+Ltd.&amp;sa=X&amp;ved=0ahUKEwik4uykw4iAAxVPF1kFHQcTAFM4RhCYkAII_gw</t>
  </si>
  <si>
    <t>https://encrypted-tbn0.gstatic.com/images?q=tbn:ANd9GcTrpLssh4ANZ_atnE_KlsQYvlk3zEC5yFyfldagdq4&amp;s</t>
  </si>
  <si>
    <t>Tripledot Studios Limited</t>
  </si>
  <si>
    <t>http://tripledotstudios.com/</t>
  </si>
  <si>
    <t>https://www.google.com/search?hl=en&amp;gl=us&amp;q=Tripledot+Studios+Limited&amp;sa=X&amp;ved=0ahUKEwjSx-KrooD9AhVZMEQIHXwCD604PBCYkAIIlgw</t>
  </si>
  <si>
    <t>International Software Systems, Inc.</t>
  </si>
  <si>
    <t>http://issi-software.com/</t>
  </si>
  <si>
    <t>https://www.google.com/search?hl=en&amp;gl=us&amp;q=International+Software+Systems,+Inc.&amp;sa=X&amp;ved=0ahUKEwjj04bxnur-AhWON0QIHX68AIgQmJACCNsK</t>
  </si>
  <si>
    <t>https://encrypted-tbn0.gstatic.com/images?q=tbn:ANd9GcR3qlt6A7tPOVBj8aBak7MM255MkQgQjC_oAK1VqiM&amp;s</t>
  </si>
  <si>
    <t>Velti GR</t>
  </si>
  <si>
    <t>https://www.google.com/search?ucbcb=1&amp;hl=en&amp;gl=us&amp;q=Velti+GR&amp;sa=X&amp;ved=0ahUKEwiyiI6gkOf8AhW0mmoFHVI6A08QmJACCPkJ</t>
  </si>
  <si>
    <t>Olympus Business Services Sp.z o.o. (OBSE)</t>
  </si>
  <si>
    <t>https://www.google.com/search?gl=us&amp;hl=en&amp;q=Olympus+Business+Services+Sp.z+o.o.+(OBSE)&amp;sa=X&amp;ved=0ahUKEwjs2f6mrI_9AhV3m4kEHZm_AcU4FBCYkAII8Qw</t>
  </si>
  <si>
    <t>Vervali Systems Pvt Ltd</t>
  </si>
  <si>
    <t>https://www.google.com/search?sca_esv=561228216&amp;gl=us&amp;hl=en&amp;q=Vervali+Systems+Pvt+Ltd&amp;sa=X&amp;ved=0ahUKEwjxkse04YOBAxWIjLAFHRNYAJA4HhCYkAIIngw</t>
  </si>
  <si>
    <t>Hinduja Global Solutions</t>
  </si>
  <si>
    <t>https://www.google.com/search?hl=en&amp;gl=us&amp;q=Hinduja+Global+Solutions&amp;sa=X&amp;ved=0ahUKEwiJv7bP1fP8AhUgFVkFHSBcB7g4ChCYkAIIkgo</t>
  </si>
  <si>
    <t>https://encrypted-tbn0.gstatic.com/images?q=tbn:ANd9GcS9rl2kIzg8scXuLxJrlJ1T2v_QMtKc0DgjOA0Wsl0&amp;s</t>
  </si>
  <si>
    <t>Epidemic Sound AB</t>
  </si>
  <si>
    <t>https://www.google.com/search?sca_esv=550770362&amp;hl=en&amp;gl=us&amp;q=Epidemic+Sound+AB&amp;sa=X&amp;ved=0ahUKEwiOz6zanamAAxUlTTABHavqDoMQmJACCK8M</t>
  </si>
  <si>
    <t>The Guardian</t>
  </si>
  <si>
    <t>http://www.theguardian.com/gmg</t>
  </si>
  <si>
    <t>https://www.google.com/search?sca_esv=572781667&amp;gl=us&amp;hl=en&amp;q=The+Guardian&amp;sa=X&amp;ved=0ahUKEwj40YLl7e-BAxWxrokEHawmBJo4RhCYkAIIpgw</t>
  </si>
  <si>
    <t>https://encrypted-tbn0.gstatic.com/images?q=tbn:ANd9GcR4D8Trb7z0IQkBbzAqd6uEVgLdQFRl7_KhNM_mh6E&amp;s</t>
  </si>
  <si>
    <t>Frazer Tremble Executive</t>
  </si>
  <si>
    <t>https://www.google.com/search?sca_esv=574353833&amp;hl=en&amp;gl=us&amp;q=Frazer+Tremble+Executive&amp;sa=X&amp;ved=0ahUKEwi_nunr-P6BAxXwI0QIHeXyAOU4ChCYkAIIogo</t>
  </si>
  <si>
    <t>Mango5</t>
  </si>
  <si>
    <t>https://www.google.com/search?hl=en&amp;gl=us&amp;q=Mango5&amp;sa=X&amp;ved=0ahUKEwjU-ITKhM78AhUSD1kFHcbVDTIQmJACCOwK</t>
  </si>
  <si>
    <t>https://encrypted-tbn0.gstatic.com/images?q=tbn:ANd9GcTgAYvUx5Orhyakt9Xab3bUwAyxH2oxx8qEccj7qEs&amp;s</t>
  </si>
  <si>
    <t>AV Media</t>
  </si>
  <si>
    <t>https://www.google.com/search?hl=en&amp;gl=us&amp;q=AV+Media&amp;sa=X&amp;ved=0ahUKEwiS7uqE3OT8AhUWE1kFHWrzCuUQmJACCNUK</t>
  </si>
  <si>
    <t>EBS - Elegant Business Solutions</t>
  </si>
  <si>
    <t>https://www.google.com/search?sca_esv=566842583&amp;gl=us&amp;hl=en&amp;q=EBS+-+Elegant+Business+Solutions&amp;sa=X&amp;ved=0ahUKEwip5a6-xbiBAxXVtokEHXKiDFgQmJACCOMI</t>
  </si>
  <si>
    <t>https://encrypted-tbn0.gstatic.com/images?q=tbn:ANd9GcTyRk9WDEA5FoWjaOJJFzp52-NDYX7qgP0vqX4uCX0&amp;s</t>
  </si>
  <si>
    <t>Carle</t>
  </si>
  <si>
    <t>http://carle.org/</t>
  </si>
  <si>
    <t>https://www.google.com/search?sca_esv=577069831&amp;gl=us&amp;hl=en&amp;q=Carle&amp;sa=X&amp;ved=0ahUKEwjR-ditx5WCAxW-j4kEHShSDM04WhCYkAIIrgw</t>
  </si>
  <si>
    <t>https://encrypted-tbn0.gstatic.com/images?q=tbn:ANd9GcT90Qw39Ib5b0Kdplj8g87N32R4piwyqXsiz1EAc-U&amp;s</t>
  </si>
  <si>
    <t>Magic Games</t>
  </si>
  <si>
    <t>https://www.google.com/search?q=Magic+Games&amp;sa=X&amp;ved=0ahUKEwjfwd7ekZL-AhUwFFkFHagDABMQmJACCKAL</t>
  </si>
  <si>
    <t>TCP Group</t>
  </si>
  <si>
    <t>https://www.google.com/search?gl=us&amp;hl=en&amp;q=TCP+Group&amp;sa=X&amp;ved=0ahUKEwiqh4iT57f-AhWegGoFHS4sAQc4HhCYkAIIjQs</t>
  </si>
  <si>
    <t>Stileo</t>
  </si>
  <si>
    <t>https://www.google.com/search?hl=en&amp;gl=us&amp;q=Stileo&amp;sa=X&amp;ved=0ahUKEwjiwNjH39j_AhXSE1kFHa5iBz8QmJACCLQM</t>
  </si>
  <si>
    <t>https://encrypted-tbn0.gstatic.com/images?q=tbn:ANd9GcRzDs6wemSWcvTorMDI5EUuSWls0spkxKCWDT0K-2w&amp;s</t>
  </si>
  <si>
    <t>SILKHOM - SMART RECRUITMENT</t>
  </si>
  <si>
    <t>http://www.silkhom.com/</t>
  </si>
  <si>
    <t>https://www.google.com/search?q=SILKHOM+-+SMART+RECRUITMENT&amp;sa=X&amp;ved=0ahUKEwjbrpa8oab-AhU_EVkFHegIAdI4HhCYkAIIxQ0</t>
  </si>
  <si>
    <t>Ticketmaster India</t>
  </si>
  <si>
    <t>https://www.google.com/search?sca_esv=577385484&amp;hl=en&amp;gl=us&amp;q=Ticketmaster+India&amp;sa=X&amp;ved=0ahUKEwjM2I3GipiCAxXSMVkFHXfICzg4ZBCYkAIIxAw</t>
  </si>
  <si>
    <t>ARESTES, Serveis InformÃ tics</t>
  </si>
  <si>
    <t>https://www.google.com/search?sca_esv=593374222&amp;gl=us&amp;hl=en&amp;q=ARESTES,+Serveis+Inform%C3%A0tics&amp;sa=X&amp;ved=0ahUKEwiajZ6HtaeDAxUYIUQIHUlHCW84FBCYkAII3Q0</t>
  </si>
  <si>
    <t>ArcelorMittal Distribution Solutions France</t>
  </si>
  <si>
    <t>https://www.google.com/search?sca_esv=569660528&amp;gl=us&amp;hl=en&amp;q=ArcelorMittal+Distribution+Solutions+France&amp;sa=X&amp;ved=0ahUKEwiQ8p_D2tGBAxUuEVkFHYoTBXE4ChCYkAIIigs</t>
  </si>
  <si>
    <t>https://encrypted-tbn0.gstatic.com/images?q=tbn:ANd9GcTQxHc7NxPoVbwJ6ZXJdh4BtUHuxk3ubSbCQwT6Tco&amp;s</t>
  </si>
  <si>
    <t>Onch &amp; Company</t>
  </si>
  <si>
    <t>https://www.google.com/search?hl=en&amp;gl=us&amp;q=Onch+%26+Company&amp;sa=X&amp;ved=0ahUKEwiGseyJ4tD9AhU0D1kFHc-yCQ4QmJACCIgH</t>
  </si>
  <si>
    <t>Zumra Food</t>
  </si>
  <si>
    <t>https://www.google.com/search?sca_esv=586873451&amp;gl=us&amp;hl=en&amp;q=Zumra+Food&amp;sa=X&amp;ved=0ahUKEwjf2--7zO2CAxWBhe4BHT29DeoQmJACCJkI</t>
  </si>
  <si>
    <t>KairÃ³s Digital Solutions SL</t>
  </si>
  <si>
    <t>https://www.google.com/search?hl=en&amp;gl=us&amp;q=Kair%C3%B3s+Digital+Solutions+SL&amp;sa=X&amp;ved=0ahUKEwjKluTI2en8AhVgMlkFHQgvBsc4KBCYkAII8ww</t>
  </si>
  <si>
    <t>Ulstein Group</t>
  </si>
  <si>
    <t>http://ulstein.com/</t>
  </si>
  <si>
    <t>https://www.google.com/search?sca_esv=572781667&amp;hl=en&amp;gl=us&amp;q=Ulstein+Group&amp;sa=X&amp;ved=0ahUKEwi2g_Tv8e-BAxWwvokEHZ0cB8AQmJACCPAJ</t>
  </si>
  <si>
    <t>https://encrypted-tbn0.gstatic.com/images?q=tbn:ANd9GcRvWGlZXl_1JBjZ2i_TtaNVYkTpyyfo_DLPcZE_&amp;s=0</t>
  </si>
  <si>
    <t>Suzy</t>
  </si>
  <si>
    <t>https://www.google.com/search?ucbcb=1&amp;hl=en&amp;gl=us&amp;q=Suzy&amp;sa=X&amp;ved=0ahUKEwiZi8Dy9_j9AhXjrYkEHUz5Ak04RhCYkAII4gw</t>
  </si>
  <si>
    <t>https://encrypted-tbn0.gstatic.com/images?q=tbn:ANd9GcSuzTcYiN3Yqv9BPpxM_ABMise3qIzi37EivtXUCiw&amp;s</t>
  </si>
  <si>
    <t>TAMAMOTO</t>
  </si>
  <si>
    <t>https://www.google.com/search?sca_esv=562993306&amp;hl=en&amp;gl=us&amp;q=TAMAMOTO&amp;sa=X&amp;ved=0ahUKEwia0-_UrJWBAxUSOUQIHTWsB3cQmJACCI0H</t>
  </si>
  <si>
    <t>Pharmaforce Ltd</t>
  </si>
  <si>
    <t>http://india.pharmaforce.biz/</t>
  </si>
  <si>
    <t>https://www.google.com/search?ucbcb=1&amp;hl=en&amp;gl=us&amp;q=Pharmaforce+Ltd&amp;sa=X&amp;ved=0ahUKEwjKzonAj9j8AhX6kYkEHQcWA-IQmJACCNwK</t>
  </si>
  <si>
    <t>Primo Group</t>
  </si>
  <si>
    <t>https://www.google.com/search?hl=en&amp;gl=us&amp;q=Primo+Group&amp;sa=X&amp;ved=0ahUKEwjHuN6Y4fj8AhWqF1kFHSKcAFEQmJACCMoN</t>
  </si>
  <si>
    <t>Upstox</t>
  </si>
  <si>
    <t>https://www.google.com/search?hl=en&amp;gl=us&amp;q=Upstox&amp;sa=X&amp;ved=0ahUKEwjLmembpbX-AhWusoQIHfIfC8c4ChCYkAIIugk</t>
  </si>
  <si>
    <t>NALAGENETICS PTE. LTD.</t>
  </si>
  <si>
    <t>https://www.google.com/search?ucbcb=1&amp;gl=us&amp;hl=en&amp;q=NALAGENETICS+PTE.+LTD.&amp;sa=X&amp;ved=0ahUKEwizhPOZpYX9AhUjjIkEHaMGBeE4HhCYkAII_As</t>
  </si>
  <si>
    <t>Rakuten Advertising</t>
  </si>
  <si>
    <t>http://rakutenmarketing.com/</t>
  </si>
  <si>
    <t>https://www.google.com/search?gl=us&amp;hl=en&amp;q=Rakuten+Advertising&amp;sa=X&amp;ved=0ahUKEwjs6une8-n9AhXKSjABHWzaAQ84ChCYkAIIiQs</t>
  </si>
  <si>
    <t>https://encrypted-tbn0.gstatic.com/images?q=tbn:ANd9GcQJ_8Uol2xDd5S-uwAR24fpaGdDpRVAn_U62WViV3Y&amp;s</t>
  </si>
  <si>
    <t>Maxar Technologies Ltd</t>
  </si>
  <si>
    <t>https://www.google.com/search?ucbcb=1&amp;gl=us&amp;hl=en&amp;q=Maxar+Technologies+Ltd&amp;sa=X&amp;ved=0ahUKEwjntZXqg7X9AhU2MUQIHTSpDoQ4UBCYkAII1Ao</t>
  </si>
  <si>
    <t>CRDB Bank Plc</t>
  </si>
  <si>
    <t>http://crdbbank.com/</t>
  </si>
  <si>
    <t>https://www.google.com/search?hl=en&amp;gl=us&amp;q=CRDB+Bank+Plc&amp;sa=X&amp;ved=0ahUKEwjk48awiYaAAxWMEFkFHekbCwkQmJACCNYF</t>
  </si>
  <si>
    <t>https://encrypted-tbn0.gstatic.com/images?q=tbn:ANd9GcSo9NnRnUfKTdkrVnnywmh2CSDoPxJb0gRIpkNfhI8&amp;s</t>
  </si>
  <si>
    <t>Devoteam Creative Tech AB</t>
  </si>
  <si>
    <t>https://www.google.com/search?gl=us&amp;hl=en&amp;q=Devoteam+Creative+Tech+AB&amp;sa=X&amp;ved=0ahUKEwjExcf3j-L8AhXKF1kFHfPwBwAQmJACCLkL</t>
  </si>
  <si>
    <t>Oak Management Mauritius Limited</t>
  </si>
  <si>
    <t>https://www.google.com/search?gl=us&amp;hl=en&amp;q=Oak+Management+Mauritius+Limited&amp;sa=X&amp;ved=0ahUKEwi-_ovoh6T_AhXAFFkFHcAMB34QmJACCIsH</t>
  </si>
  <si>
    <t>https://encrypted-tbn0.gstatic.com/images?q=tbn:ANd9GcRBUt8AEpQqp7JZzH7j_i1XEL_ZjaHW0YmIGl-49o0&amp;s</t>
  </si>
  <si>
    <t>Krazy Mantra Group of Companies</t>
  </si>
  <si>
    <t>https://www.google.com/search?gl=us&amp;hl=en&amp;q=Krazy+Mantra+Group+of+Companies&amp;sa=X&amp;ved=0ahUKEwi02MCrpbX-AhVVBEQIHcM9Des4RhCYkAIInww</t>
  </si>
  <si>
    <t>National Reconnaissance Office</t>
  </si>
  <si>
    <t>https://www.google.com/search?sca_esv=582530003&amp;gl=us&amp;hl=en&amp;q=National+Reconnaissance+Office&amp;sa=X&amp;ved=0ahUKEwjZ7da6qsWCAxVMD1kFHSzZB5I4ChCYkAIIng4</t>
  </si>
  <si>
    <t>I-SOFT INTL.</t>
  </si>
  <si>
    <t>https://www.google.com/search?sca_esv=581835084&amp;hl=en&amp;gl=us&amp;q=I-SOFT+INTL.&amp;sa=X&amp;ved=0ahUKEwjah6X2rcCCAxVQkIkEHVQcAfkQmJACCIcL</t>
  </si>
  <si>
    <t>https://encrypted-tbn0.gstatic.com/images?q=tbn:ANd9GcTeqnucMVmWOEN_6Yfw1KyjiUQ7-F8ECyPkHPlKdjg&amp;s</t>
  </si>
  <si>
    <t>Steves &amp; Sons</t>
  </si>
  <si>
    <t>https://www.google.com/search?sca_esv=561228216&amp;hl=en&amp;gl=us&amp;q=Steves+%26+Sons&amp;sa=X&amp;ved=0ahUKEwjYmoeG24OBAxVEKEQIHdcdD5Q4HhCYkAIItws</t>
  </si>
  <si>
    <t>West Michigan Partnership for Children (WMPC)</t>
  </si>
  <si>
    <t>https://www.google.com/search?hl=en&amp;gl=us&amp;q=West+Michigan+Partnership+for+Children+(WMPC)&amp;sa=X&amp;ved=0ahUKEwiU4MLbx93-AhWPSDABHTZjAgU4ZBCYkAIIzAo</t>
  </si>
  <si>
    <t>https://encrypted-tbn0.gstatic.com/images?q=tbn:ANd9GcTtOisrdQYYHmFNg60byF7O6g4CWKLXgss8laJnwv8&amp;s</t>
  </si>
  <si>
    <t>Datacy</t>
  </si>
  <si>
    <t>http://datacy.com/</t>
  </si>
  <si>
    <t>https://www.google.com/search?sca_esv=cd2920284bba1164&amp;sca_upv=1&amp;gl=us&amp;hl=en&amp;q=Datacy&amp;sa=X&amp;ved=0ahUKEwirmY7ctKeDAxVLRzABHSXZCdI4ChCYkAIIqAw</t>
  </si>
  <si>
    <t>https://encrypted-tbn0.gstatic.com/images?q=tbn:ANd9GcTDIW44S-Sd7I1ZZ6Du4bAbYsBghe9WwXaU-YbxzHo&amp;s</t>
  </si>
  <si>
    <t>DigiLynx</t>
  </si>
  <si>
    <t>https://www.google.com/search?sca_esv=578056430&amp;hl=en&amp;gl=us&amp;q=DigiLynx&amp;sa=X&amp;ved=0ahUKEwjiweqa0Z-CAxURFVkFHW2eANQQmJACCKQK</t>
  </si>
  <si>
    <t>https://encrypted-tbn0.gstatic.com/images?q=tbn:ANd9GcR8LP49_3x0I2KTfgyUznL1k_RDq8fRbxyuNr6frSo&amp;s</t>
  </si>
  <si>
    <t>Raven51</t>
  </si>
  <si>
    <t>https://www.google.com/search?sca_esv=567797162&amp;gl=us&amp;hl=en&amp;q=Raven51&amp;sa=X&amp;ved=0ahUKEwi40J6Ej8CBAxU3LEQIHSyjARQ4KBCYkAII3gw</t>
  </si>
  <si>
    <t>https://encrypted-tbn0.gstatic.com/images?q=tbn:ANd9GcTIq8a6Gn3fOdswe7Qp5kkjaAtyvyUS-x-7K8BO4eI&amp;s</t>
  </si>
  <si>
    <t>Lerio.io</t>
  </si>
  <si>
    <t>https://www.google.com/search?ucbcb=1&amp;gl=us&amp;hl=en&amp;q=Lerio.io&amp;sa=X&amp;ved=0ahUKEwj2t76gzo_-AhUdEVkFHbNOCeo4ChCYkAIIjAs</t>
  </si>
  <si>
    <t>https://encrypted-tbn0.gstatic.com/images?q=tbn:ANd9GcRV-CVKmL6CfwZRp8O7uLtIsbW2jqdpyPHIwodc57o&amp;s</t>
  </si>
  <si>
    <t>Ð¡Ð¾Ñ„Ñ‚ÐšÐ¾Ñ€Ð¿</t>
  </si>
  <si>
    <t>https://www.google.com/search?gl=us&amp;hl=en&amp;q=%D0%A1%D0%BE%D1%84%D1%82%D0%9A%D0%BE%D1%80%D0%BF&amp;sa=X&amp;ved=0ahUKEwj2lKzMkbr9AhUVbzABHYeVDwQQmJACCIoH</t>
  </si>
  <si>
    <t>Ð“Ðš ÐÐ’Ð¢ÐžÐ Ð£Ð¡Ð¬</t>
  </si>
  <si>
    <t>https://www.google.com/search?sca_esv=565257361&amp;q=%D0%93%D0%9A+%D0%90%D0%92%D0%A2%D0%9E%D0%A0%D0%A3%D0%A1%D0%AC&amp;sa=X&amp;ved=0ahUKEwie_9Pqu6mBAxVSkYkEHfdrCnEQmJACCKQK</t>
  </si>
  <si>
    <t>Stryde Consulting Services</t>
  </si>
  <si>
    <t>https://www.google.com/search?gl=us&amp;hl=en&amp;q=Stryde+Consulting+Services&amp;sa=X&amp;ved=0ahUKEwjT-qiUpbX-AhWrEVkFHcSCC1s4KBCYkAII8Qo</t>
  </si>
  <si>
    <t>Morrisons</t>
  </si>
  <si>
    <t>http://www.morrisons.com/</t>
  </si>
  <si>
    <t>https://www.google.com/search?sca_esv=594166249&amp;hl=en&amp;gl=us&amp;q=Morrisons&amp;sa=X&amp;ved=0ahUKEwjixKaTwrGDAxXFmokEHctDCzMQmJACCMAJ</t>
  </si>
  <si>
    <t>https://encrypted-tbn0.gstatic.com/images?q=tbn:ANd9GcS7Bex81C7dGzb9dL7dgEOqSZ9IYjEtT7FtTWJbl6Q&amp;s</t>
  </si>
  <si>
    <t>TwoGether HR</t>
  </si>
  <si>
    <t>https://www.google.com/search?sca_esv=588643820&amp;gl=us&amp;hl=en&amp;q=TwoGether+HR&amp;sa=X&amp;ved=0ahUKEwi7rfyY2fyCAxXpGFkFHanTBw0QmJACCOII</t>
  </si>
  <si>
    <t>https://encrypted-tbn0.gstatic.com/images?q=tbn:ANd9GcSSobFN3fzladINJoxS_pF82_tT7aiLl1LQNjYgJ9E&amp;s</t>
  </si>
  <si>
    <t>OnlyFE</t>
  </si>
  <si>
    <t>https://www.google.com/search?ucbcb=1&amp;hl=en&amp;gl=us&amp;q=OnlyFE&amp;sa=X&amp;ved=0ahUKEwik8Pmt5qP-AhWqkIkEHUywB704ChCYkAIIhgw</t>
  </si>
  <si>
    <t>Demant Technology Centre Sp. Z O.o.</t>
  </si>
  <si>
    <t>https://www.google.com/search?gl=us&amp;hl=en&amp;q=Demant+Technology+Centre+Sp.+Z+O.o.&amp;sa=X&amp;ved=0ahUKEwi19cynr8KAAxVJEFkFHRODA5MQmJACCK0M</t>
  </si>
  <si>
    <t>Hamstech Institute</t>
  </si>
  <si>
    <t>https://www.google.com/search?sca_esv=571506520&amp;hl=en&amp;gl=us&amp;q=Hamstech+Institute&amp;sa=X&amp;ved=0ahUKEwjzgqKzo-OBAxVNRzABHXYzAgs4FBCYkAII6ws</t>
  </si>
  <si>
    <t>Urban Land Institute</t>
  </si>
  <si>
    <t>https://www.google.com/search?sca_esv=586190494&amp;gl=us&amp;hl=en&amp;q=Urban+Land+Institute&amp;sa=X&amp;ved=0ahUKEwjhwuOQxOiCAxWYkYkEHd1wC444bhCYkAIIqQo</t>
  </si>
  <si>
    <t>https://encrypted-tbn0.gstatic.com/images?q=tbn:ANd9GcQVgEkoTinCjssuWfm5uiI6QCMVQY1izrQvD40Cdh8&amp;s</t>
  </si>
  <si>
    <t>Data Build Company B.V.</t>
  </si>
  <si>
    <t>https://www.google.com/search?gl=us&amp;hl=en&amp;q=Data+Build+Company+B.V.&amp;sa=X&amp;ved=0ahUKEwjcicCf1vb-AhWLmIkEHfXRDwYQmJACCL8M</t>
  </si>
  <si>
    <t>https://encrypted-tbn0.gstatic.com/images?q=tbn:ANd9GcT2jOjwCRqbst4hfIZ93r-AaH2eTuUKgJhnphJ05BI&amp;s</t>
  </si>
  <si>
    <t>K-Konnekt B.V.</t>
  </si>
  <si>
    <t>https://www.google.com/search?hl=en&amp;gl=us&amp;q=K-Konnekt+B.V.&amp;sa=X&amp;ved=0ahUKEwjv_u7voP7-AhUalYkEHb_sB5o4HhCYkAII3Ao</t>
  </si>
  <si>
    <t>Ross Stores, Inc.</t>
  </si>
  <si>
    <t>https://www.google.com/search?hl=en&amp;gl=us&amp;q=Ross+Stores,+Inc.&amp;sa=X&amp;ved=0ahUKEwiSsoPGpvv8AhUpKFkFHatBBc84WhCYkAII0go</t>
  </si>
  <si>
    <t>https://encrypted-tbn0.gstatic.com/images?q=tbn:ANd9GcRGBAbaqn2Zia8E5JAz0fspqhAdSINPKP4v4oHnS7M&amp;s</t>
  </si>
  <si>
    <t>Ask Wire</t>
  </si>
  <si>
    <t>https://www.google.com/search?gl=us&amp;hl=en&amp;q=Ask+Wire&amp;sa=X&amp;ved=0ahUKEwjXm8j704_-AhW3kokEHTG_ACYQmJACCIkL</t>
  </si>
  <si>
    <t>https://encrypted-tbn0.gstatic.com/images?q=tbn:ANd9GcRRjycff9HWcpZ4b0STFRMAtxWXxiyNSLziZa1Iedo&amp;s</t>
  </si>
  <si>
    <t>Ð“Ð Ð£Ð—Ð§Ð˜ÐšÐ˜ Ð Ð£</t>
  </si>
  <si>
    <t>https://www.google.com/search?sca_esv=577721307&amp;gl=us&amp;hl=en&amp;q=%D0%93%D0%A0%D0%A3%D0%97%D0%A7%D0%98%D0%9A%D0%98+%D0%A0%D0%A3&amp;sa=X&amp;ved=0ahUKEwiFmrXFkZ2CAxVGFVkFHQYzDusQmJACCJAH</t>
  </si>
  <si>
    <t>https://encrypted-tbn0.gstatic.com/images?q=tbn:ANd9GcSV3NAcK2TPjjjRDAOdJw10LYrLfWUz7tMexokKRd8&amp;s</t>
  </si>
  <si>
    <t>Talent Stream</t>
  </si>
  <si>
    <t>https://www.google.com/search?ucbcb=1&amp;gl=us&amp;hl=en&amp;q=Talent+Stream&amp;sa=X&amp;ved=0ahUKEwizgPDN9pb9AhUHkIkEHbsdBF8QmJACCJwK</t>
  </si>
  <si>
    <t>TCNS Clothing Company Ltd</t>
  </si>
  <si>
    <t>http://wforwoman.com/</t>
  </si>
  <si>
    <t>https://www.google.com/search?sca_esv=594159916&amp;gl=us&amp;hl=en&amp;q=TCNS+Clothing+Company+Ltd&amp;sa=X&amp;ved=0ahUKEwiChtahvLGDAxXsFFkFHboAAYs4FBCYkAII4Aw</t>
  </si>
  <si>
    <t>https://encrypted-tbn0.gstatic.com/images?q=tbn:ANd9GcTHfW-yOU4cda5jGOV98Oj-fZ7OXv2au-j_BjjxXUY&amp;s</t>
  </si>
  <si>
    <t>Wood Mackenzie Ltd.</t>
  </si>
  <si>
    <t>https://www.google.com/search?hl=en&amp;gl=us&amp;q=Wood+Mackenzie+Ltd.&amp;sa=X&amp;ved=0ahUKEwjH3dD0oMn9AhXPFVkFHUplALgQmJACCNsM</t>
  </si>
  <si>
    <t>https://encrypted-tbn0.gstatic.com/images?q=tbn:ANd9GcT0_UL_dm2FbMZtm8JA962_iDQnHLqGTano54hMNC8&amp;s</t>
  </si>
  <si>
    <t>Buck Mason</t>
  </si>
  <si>
    <t>http://www.buckmason.com/</t>
  </si>
  <si>
    <t>https://www.google.com/search?hl=en&amp;gl=us&amp;q=Buck+Mason&amp;sa=X&amp;ved=0ahUKEwjvirnyier-AhUQElkFHXjkARM4UBCYkAII0wk</t>
  </si>
  <si>
    <t>Samworth Brothers</t>
  </si>
  <si>
    <t>http://www.samworthbrothers.co.uk/</t>
  </si>
  <si>
    <t>https://www.google.com/search?hl=en&amp;gl=us&amp;q=Samworth+Brothers&amp;sa=X&amp;ved=0ahUKEwjks9bt3dj_AhXSMVkFHQbrDaU4HhCYkAIIwgs</t>
  </si>
  <si>
    <t>https://encrypted-tbn0.gstatic.com/images?q=tbn:ANd9GcSEFynjRm750cQe9nUzmtKBE623iZDIoBaH-AxCPBk&amp;s</t>
  </si>
  <si>
    <t>D.R. Horton</t>
  </si>
  <si>
    <t>https://www.google.com/search?sca_esv=582900893&amp;q=D.R.+Horton&amp;sa=X&amp;ved=0ahUKEwjc9pyB9ceCAxX7D1kFHRlrCiQ4MhCYkAIIgQ4</t>
  </si>
  <si>
    <t>https://encrypted-tbn0.gstatic.com/images?q=tbn:ANd9GcSlBzB0_aLC-sMgFoYz3u_DusvrQHFdCORiBlg0f0c&amp;s</t>
  </si>
  <si>
    <t>Groupm Singapore Pte. Ltd.</t>
  </si>
  <si>
    <t>https://www.google.com/search?sca_esv=555809189&amp;gl=us&amp;hl=en&amp;q=Groupm+Singapore+Pte.+Ltd.&amp;sa=X&amp;ved=0ahUKEwiep-ykhdSAAxWDSzABHQhPB6o4HhCYkAIItAs</t>
  </si>
  <si>
    <t>Tu GestiÃ³n Empresarial</t>
  </si>
  <si>
    <t>https://www.google.com/search?gl=us&amp;hl=en&amp;q=Tu+Gesti%C3%B3n+Empresarial&amp;sa=X&amp;ved=0ahUKEwikrMSOgYGAAxV0I0QIHQIOCtoQmJACCIkK</t>
  </si>
  <si>
    <t>South32</t>
  </si>
  <si>
    <t>http://www.south32.net/</t>
  </si>
  <si>
    <t>https://www.google.com/search?sca_esv=561856720&amp;gl=us&amp;hl=en&amp;q=South32&amp;sa=X&amp;ved=0ahUKEwiwzenR6oiBAxXLlmoFHR-WA944HhCYkAIIlgs</t>
  </si>
  <si>
    <t>https://encrypted-tbn0.gstatic.com/images?q=tbn:ANd9GcRgfZHwGIy36qmvUMUqmOVGdeKG6doZl5BERYban-M&amp;s</t>
  </si>
  <si>
    <t>Philadelphia 76ers</t>
  </si>
  <si>
    <t>http://www.nba.com/sixers/</t>
  </si>
  <si>
    <t>https://www.google.com/search?hl=en&amp;gl=us&amp;q=Philadelphia+76ers&amp;sa=X&amp;ved=0ahUKEwjSpcbQk6H-AhXbbTABHZrmDPI4HhCYkAII4ww</t>
  </si>
  <si>
    <t>https://encrypted-tbn0.gstatic.com/images?q=tbn:ANd9GcRlSzfGnDc13wvYGdzDnnxBsP1HGa4YGPbb-fVqyv4&amp;s</t>
  </si>
  <si>
    <t>Bay People</t>
  </si>
  <si>
    <t>https://www.google.com/search?sca_esv=569062438&amp;hl=en&amp;gl=us&amp;q=Bay+People&amp;sa=X&amp;ved=0ahUKEwjXl6HK1MyBAxXiMDQIHXchAiYQmJACCLwJ</t>
  </si>
  <si>
    <t>Avantor Performance Material</t>
  </si>
  <si>
    <t>https://www.google.com/search?hl=en&amp;gl=us&amp;q=Avantor+Performance+Material&amp;sa=X&amp;ved=0ahUKEwiXpqfX6uz_AhU8TTABHS_KAdQ4ChCYkAII1g4</t>
  </si>
  <si>
    <t>https://encrypted-tbn0.gstatic.com/images?q=tbn:ANd9GcQtfxRWSCpa612iKlA2MnOXg25gkBaveVK7NP-gQLw&amp;s</t>
  </si>
  <si>
    <t>Strategic Moves Consultancy</t>
  </si>
  <si>
    <t>https://www.google.com/search?sca_esv=573394023&amp;hl=en&amp;gl=us&amp;q=Strategic+Moves+Consultancy&amp;sa=X&amp;ved=0ahUKEwiWkoje_fSBAxW3EVkFHT9ADZI4HhCYkAIIwws</t>
  </si>
  <si>
    <t>https://encrypted-tbn0.gstatic.com/images?q=tbn:ANd9GcQ7Pxdu36QvjdsLuwQNgjH-HdS4Lu39PlY03XCuFJI&amp;s</t>
  </si>
  <si>
    <t>Netvagas - (501004426)</t>
  </si>
  <si>
    <t>https://www.google.com/search?gl=us&amp;hl=en&amp;q=Netvagas+-+(501004426)&amp;sa=X&amp;ved=0ahUKEwjqwLH_qdv_AhWoIEQIHddGAxU4FBCYkAII3gw</t>
  </si>
  <si>
    <t>Adecco   GS Perm</t>
  </si>
  <si>
    <t>https://www.google.com/search?q=Adecco+++GS+Perm&amp;sa=X&amp;ved=0ahUKEwiH7IXt2M7_AhWjFFkFHY2ZALw4FBCYkAIItws</t>
  </si>
  <si>
    <t>PACCAR Winch</t>
  </si>
  <si>
    <t>https://www.google.com/search?sca_esv=576391435&amp;hl=en&amp;gl=us&amp;q=PACCAR+Winch&amp;sa=X&amp;ved=0ahUKEwiWgoiWw5CCAxXNMVkFHTmBA_44RhCYkAII0Ak</t>
  </si>
  <si>
    <t>Tamarix Technologies</t>
  </si>
  <si>
    <t>https://www.google.com/search?sca_esv=582537645&amp;hl=en&amp;gl=us&amp;q=Tamarix+Technologies&amp;sa=X&amp;ved=0ahUKEwjtsOPEscWCAxXhl2oFHSm6AHw4HhCYkAIIjg0</t>
  </si>
  <si>
    <t>https://encrypted-tbn0.gstatic.com/images?q=tbn:ANd9GcSrd7oLciS_XHQDfAEW8_YH13HxIgXgH7p06f1X8vk&amp;s</t>
  </si>
  <si>
    <t>Tempton Next Level Experts GmbH</t>
  </si>
  <si>
    <t>https://www.google.com/search?q=Tempton+Next+Level+Experts+GmbH&amp;sa=X&amp;ved=0ahUKEwjRu7m3vNP-AhWsFVkFHQy_DtU4ChCYkAII0g0</t>
  </si>
  <si>
    <t>DOS Software-Systeme GmbH</t>
  </si>
  <si>
    <t>https://www.google.com/search?sca_esv=590391945&amp;hl=en&amp;gl=us&amp;q=DOS+Software-Systeme+GmbH&amp;sa=X&amp;ved=0ahUKEwiTt9LE5YuDAxWFGlkFHe5BDc4QmJACCJgL</t>
  </si>
  <si>
    <t>https://encrypted-tbn0.gstatic.com/images?q=tbn:ANd9GcR1EWWcm8sxcas5mHB0jF0F5IhoAi338YS5jnXoI9Y&amp;s</t>
  </si>
  <si>
    <t>ENETWORKS SRL</t>
  </si>
  <si>
    <t>https://www.google.com/search?ucbcb=1&amp;hl=en&amp;gl=us&amp;q=ENETWORKS+SRL&amp;sa=X&amp;ved=0ahUKEwjSqdnOz7z9AhUXjokEHYFLB4c4HhCYkAIItgs</t>
  </si>
  <si>
    <t>Predictive Research Inc</t>
  </si>
  <si>
    <t>https://www.google.com/search?sca_esv=573962864&amp;hl=en&amp;gl=us&amp;q=Predictive+Research+Inc&amp;sa=X&amp;ved=0ahUKEwiJhtr0vvyBAxWYKlkFHdeIDls4FBCYkAIIuQw</t>
  </si>
  <si>
    <t>Certara USA, Inc.</t>
  </si>
  <si>
    <t>https://www.google.com/search?hl=en&amp;gl=us&amp;q=Certara+USA,+Inc.&amp;sa=X&amp;ved=0ahUKEwjag7H1ypT-AhXOMVkFHVXZBrY4FBCYkAIIywo</t>
  </si>
  <si>
    <t>AVIZVA</t>
  </si>
  <si>
    <t>https://www.google.com/search?sca_esv=568736477&amp;gl=us&amp;hl=en&amp;q=AVIZVA&amp;sa=X&amp;ved=0ahUKEwjK85fCkcqBAxUAJEQIHZYxAio4WhCYkAIIkgs</t>
  </si>
  <si>
    <t>https://encrypted-tbn0.gstatic.com/images?q=tbn:ANd9GcQmY6v-3wwnhufKphAcPLaYoiLxoL4FCETX_q2hYT0&amp;s</t>
  </si>
  <si>
    <t>Steris Deutschland GmbH</t>
  </si>
  <si>
    <t>https://www.google.com/search?sca_esv=577551505&amp;hl=en&amp;gl=us&amp;q=Steris+Deutschland+GmbH&amp;sa=X&amp;ved=0ahUKEwiWk6HRzJqCAxX6m2oFHfBIBk84ChCYkAII4wo</t>
  </si>
  <si>
    <t>https://encrypted-tbn0.gstatic.com/images?q=tbn:ANd9GcQuI6vVxxs8tnOw_nYFRSpMYA-WeBJmFN_yubDmVlQ&amp;s</t>
  </si>
  <si>
    <t>K.K. Consulting Services</t>
  </si>
  <si>
    <t>https://www.google.com/search?sca_esv=583240805&amp;hl=en&amp;gl=us&amp;q=K.K.+Consulting+Services&amp;sa=X&amp;ved=0ahUKEwi2jcH5r8qCAxWYkGoFHXqSCzk4HhCYkAIItAs</t>
  </si>
  <si>
    <t>Manchester Fertility</t>
  </si>
  <si>
    <t>https://www.google.com/search?sca_esv=588967138&amp;hl=en&amp;gl=us&amp;q=Manchester+Fertility&amp;sa=X&amp;ved=0ahUKEwjFyaiQnP-CAxU7BEQIHUbIAyg4FBCYkAII0Qs</t>
  </si>
  <si>
    <t>BPO</t>
  </si>
  <si>
    <t>https://www.google.com/search?q=BPO&amp;sa=X&amp;ved=0ahUKEwj4qtvykJL-AhUCFlkFHTfDCmY4HhCYkAIIjwo</t>
  </si>
  <si>
    <t>https://encrypted-tbn0.gstatic.com/images?q=tbn:ANd9GcQkzJ-WwIa306mvqQ_zxsWUdGvoMl55WsVVrBt4lF8&amp;s</t>
  </si>
  <si>
    <t>Founders Factory Ltd.</t>
  </si>
  <si>
    <t>https://www.google.com/search?sca_esv=563310982&amp;gl=us&amp;hl=en&amp;q=Founders+Factory+Ltd.&amp;sa=X&amp;ved=0ahUKEwj_1ebR65eBAxW9FlkFHarPBus4HhCYkAIIpAo</t>
  </si>
  <si>
    <t>Kepler Search</t>
  </si>
  <si>
    <t>https://www.google.com/search?sca_esv=576019406&amp;gl=us&amp;hl=en&amp;q=Kepler+Search&amp;sa=X&amp;ved=0ahUKEwjmk8fcg46CAxUEK1kFHemZDVA4PBCYkAIIygs</t>
  </si>
  <si>
    <t>https://encrypted-tbn0.gstatic.com/images?q=tbn:ANd9GcSr7_V6cRYFqlebWku8SOc__epO5O7mthoNzWYcXI0&amp;s</t>
  </si>
  <si>
    <t>SafEcho AG</t>
  </si>
  <si>
    <t>https://www.google.com/search?gl=us&amp;hl=en&amp;q=SafEcho+AG&amp;sa=X&amp;ved=0ahUKEwjViemf36uAAxUnEFkFHa68AA0QmJACCJEN</t>
  </si>
  <si>
    <t>https://encrypted-tbn0.gstatic.com/images?q=tbn:ANd9GcR7cagW9PAhpZDoaY6UadsObEGJjeSvuSOcQg9GRco&amp;s</t>
  </si>
  <si>
    <t>dSPACE GmbH</t>
  </si>
  <si>
    <t>http://www.dspace.com/</t>
  </si>
  <si>
    <t>https://www.google.com/search?sca_esv=581440190&amp;hl=en&amp;gl=us&amp;q=dSPACE+GmbH&amp;sa=X&amp;ved=0ahUKEwi7_5GdqruCAxWyhIkEHYbaBak4MhCYkAII5wo</t>
  </si>
  <si>
    <t>https://encrypted-tbn0.gstatic.com/images?q=tbn:ANd9GcQlAsLS-6cTxuJyl2Uxj3ogglQa17wB_T98gbFgqik&amp;s</t>
  </si>
  <si>
    <t>BigBuy</t>
  </si>
  <si>
    <t>https://www.google.com/search?hl=en&amp;gl=us&amp;q=BigBuy&amp;sa=X&amp;ved=0ahUKEwil8tP99sv-AhU2jYkEHaZ_AtQ4ChCYkAII8ww</t>
  </si>
  <si>
    <t>Optimum Solutions (s) Pte Ltd</t>
  </si>
  <si>
    <t>https://www.google.com/search?sca_esv=567513126&amp;hl=en&amp;gl=us&amp;q=Optimum+Solutions+(s)+Pte+Ltd&amp;sa=X&amp;ved=0ahUKEwjWo8L-y72BAxWTKlkFHZcJD044ChCYkAIIvQk</t>
  </si>
  <si>
    <t>Zenzero</t>
  </si>
  <si>
    <t>https://www.google.com/search?hl=en&amp;gl=us&amp;q=Zenzero&amp;sa=X&amp;ved=0ahUKEwjdofPFh7j_AhXwGFkFHXiDBqUQmJACCNAL</t>
  </si>
  <si>
    <t>https://encrypted-tbn0.gstatic.com/images?q=tbn:ANd9GcQA8KhvrYEYh6Ghug35xC19ibKAwOf2-WtkYNZJjO8&amp;s</t>
  </si>
  <si>
    <t>Stelux Holdings International Ltd</t>
  </si>
  <si>
    <t>http://www.stelux.com/</t>
  </si>
  <si>
    <t>https://www.google.com/search?gl=us&amp;hl=en&amp;q=Stelux+Holdings+International+Ltd&amp;sa=X&amp;ved=0ahUKEwij4OzM-cj8AhWqFVkFHZM1DdQ4ChCYkAIIpgs</t>
  </si>
  <si>
    <t>https://encrypted-tbn0.gstatic.com/images?q=tbn:ANd9GcTzQZnJabK8fQBZ-D0pzRjoRVzU2y8slVtolFTEblk&amp;s</t>
  </si>
  <si>
    <t>Iris Star</t>
  </si>
  <si>
    <t>https://www.google.com/search?sca_esv=557359178&amp;hl=en&amp;gl=us&amp;q=Iris+Star&amp;sa=X&amp;ved=0ahUKEwiS4cSsyuCAAxWtEVkFHaJGCDkQmJACCMIM</t>
  </si>
  <si>
    <t>https://encrypted-tbn0.gstatic.com/images?q=tbn:ANd9GcRWRCWevAE30mSJxpOtjtJrkqJufGOwn-vO-rNel54&amp;s</t>
  </si>
  <si>
    <t>Viessmann</t>
  </si>
  <si>
    <t>http://www.viessmann.com/</t>
  </si>
  <si>
    <t>https://www.google.com/search?gl=us&amp;hl=en&amp;q=Viessmann&amp;sa=X&amp;ved=0ahUKEwiK6daN1vP8AhWyFVkFHUMbBJIQmJACCPYM</t>
  </si>
  <si>
    <t>https://encrypted-tbn0.gstatic.com/images?q=tbn:ANd9GcTM5guzvQXTk22dgqPpWC6sIGn43Qbvfc2UhWgIss4&amp;s</t>
  </si>
  <si>
    <t>Clinpharma Clinical Research</t>
  </si>
  <si>
    <t>https://www.google.com/search?hl=en&amp;gl=us&amp;q=Clinpharma+Clinical+Research&amp;sa=X&amp;ved=0ahUKEwjTo5yZxo_-AhVVVTABHUh2BR04FBCYkAII1Ao</t>
  </si>
  <si>
    <t>eTech</t>
  </si>
  <si>
    <t>https://www.google.com/search?gl=us&amp;hl=en&amp;q=eTech&amp;sa=X&amp;ved=0ahUKEwicut_-2JT-AhWrEVkFHTDtCvIQmJACCIgH</t>
  </si>
  <si>
    <t>https://encrypted-tbn0.gstatic.com/images?q=tbn:ANd9GcSxUeGv94DTYOdspFeHsBfNLjL_8ayDMGDy8Ro7qpA&amp;s</t>
  </si>
  <si>
    <t>Calco</t>
  </si>
  <si>
    <t>https://www.google.com/search?sca_esv=586873451&amp;gl=us&amp;hl=en&amp;q=Calco&amp;sa=X&amp;ved=0ahUKEwiNhZPB0u2CAxWzg4kEHVboBlQQmJACCKYM</t>
  </si>
  <si>
    <t>iMindYourBusiness</t>
  </si>
  <si>
    <t>https://www.google.com/search?sca_esv=584789655&amp;gl=us&amp;hl=en&amp;q=iMindYourBusiness&amp;sa=X&amp;ved=0ahUKEwjhwKnsu9mCAxXjpIkEHVWvDPI4ChCYkAIIyAs</t>
  </si>
  <si>
    <t>Skillr</t>
  </si>
  <si>
    <t>http://www.skillr.com/</t>
  </si>
  <si>
    <t>https://www.google.com/search?sca_esv=577395672&amp;gl=us&amp;hl=en&amp;q=Skillr&amp;sa=X&amp;ved=0ahUKEwj-943umZiCAxXBlIkEHY79DasQmJACCJIM</t>
  </si>
  <si>
    <t>Consumer Profile Bureau</t>
  </si>
  <si>
    <t>https://www.google.com/search?q=Consumer+Profile+Bureau&amp;sa=X&amp;ved=0ahUKEwiCldXQ5rL-AhUgD1kFHQZeDiI4FBCYkAII5wk</t>
  </si>
  <si>
    <t>Augment</t>
  </si>
  <si>
    <t>https://www.google.com/search?ucbcb=1&amp;gl=us&amp;hl=en&amp;q=Augment&amp;sa=X&amp;ved=0ahUKEwiP1ueT4YL9AhUsM1kFHTNYD384bhCYkAIIogw</t>
  </si>
  <si>
    <t>https://encrypted-tbn0.gstatic.com/images?q=tbn:ANd9GcTWjzZVVB-VGIGje3IWspbR6CjbFkXjL5ovYq_7NEQ&amp;s</t>
  </si>
  <si>
    <t>DATALOGUE</t>
  </si>
  <si>
    <t>https://www.google.com/search?sca_esv=556221820&amp;hl=en&amp;gl=us&amp;q=DATALOGUE&amp;sa=X&amp;ved=0ahUKEwjkyoCkvtaAAxX_FFkFHXNyBr04FBCYkAII4Qw</t>
  </si>
  <si>
    <t>Gotham Digital Technology</t>
  </si>
  <si>
    <t>https://www.google.com/search?sca_esv=580774379&amp;hl=en&amp;gl=us&amp;q=Gotham+Digital+Technology&amp;sa=X&amp;ved=0ahUKEwjMyuXwqbaCAxWwKkQIHWnhDnkQmJACCM0I</t>
  </si>
  <si>
    <t>Input Output</t>
  </si>
  <si>
    <t>https://www.google.com/search?hl=en&amp;gl=us&amp;q=Input+Output&amp;sa=X&amp;ved=0ahUKEwiG066h4LCAAxU1FVkFHdEhCSgQmJACCNMK</t>
  </si>
  <si>
    <t>PaywithRing</t>
  </si>
  <si>
    <t>https://www.google.com/search?sca_esv=556449418&amp;gl=us&amp;hl=en&amp;q=PaywithRing&amp;sa=X&amp;ved=0ahUKEwiMtMOT_diAAxU0STABHY5BAx0QmJACCMsM</t>
  </si>
  <si>
    <t>Fulcrum Pvt. Limited</t>
  </si>
  <si>
    <t>https://www.google.com/search?ucbcb=1&amp;hl=en&amp;gl=us&amp;q=Fulcrum+Pvt.+Limited&amp;sa=X&amp;ved=0ahUKEwj1242Y-Iz9AhWtL30KHU8_AK8QmJACCM4J</t>
  </si>
  <si>
    <t>https://encrypted-tbn0.gstatic.com/images?q=tbn:ANd9GcSSw5v_EwkrY2L0HxYb6Lqb6-TuBQ6IMlEPWvVvzSc&amp;s</t>
  </si>
  <si>
    <t>digital vida Ltd</t>
  </si>
  <si>
    <t>https://www.google.com/search?ucbcb=1&amp;hl=en&amp;gl=us&amp;q=digital+vida+Ltd&amp;sa=X&amp;ved=0ahUKEwig4rW0rOL9AhVAjYkEHTAJA1EQmJACCJoK</t>
  </si>
  <si>
    <t>Platform Integration Software Technologies LLP</t>
  </si>
  <si>
    <t>https://www.google.com/search?gl=us&amp;hl=en&amp;q=Platform+Integration+Software+Technologies+LLP&amp;sa=X&amp;ved=0ahUKEwiap6fun_b8AhUJhIkEHVzcD484MhCYkAII_Qs</t>
  </si>
  <si>
    <t>twoday Lithuania</t>
  </si>
  <si>
    <t>https://www.google.com/search?q=twoday+Lithuania&amp;sa=X&amp;ved=0ahUKEwiPqL_QmpL-AhVSMVkFHdXIA80QmJACCIoH</t>
  </si>
  <si>
    <t>Tea Time Cakes</t>
  </si>
  <si>
    <t>https://www.google.com/search?gl=us&amp;hl=en&amp;q=Tea+Time+Cakes&amp;sa=X&amp;ved=0ahUKEwim3cK6ovv8AhWPKlkFHYs9DFYQmJACCOUL</t>
  </si>
  <si>
    <t>https://encrypted-tbn0.gstatic.com/images?q=tbn:ANd9GcS7b52AC0OEuOH1Z7eK86RtFrcKYEi2SEKWLq0_nPA&amp;s</t>
  </si>
  <si>
    <t>TapNach Consultancy Corp.</t>
  </si>
  <si>
    <t>https://www.google.com/search?hl=en&amp;gl=us&amp;q=TapNach+Consultancy+Corp.&amp;sa=X&amp;ved=0ahUKEwjC5cyrjbr9AhX-SzABHekYC5gQmJACCOwJ</t>
  </si>
  <si>
    <t>Wilmington Careers</t>
  </si>
  <si>
    <t>https://www.google.com/search?gl=us&amp;hl=en&amp;q=Wilmington+Careers&amp;sa=X&amp;ved=0ahUKEwj6odjx28n_AhUsk4kEHXV_BNU4RhCYkAIItAs</t>
  </si>
  <si>
    <t>Croco Motors</t>
  </si>
  <si>
    <t>https://www.google.com/search?hl=en&amp;gl=us&amp;q=Croco+Motors&amp;sa=X&amp;ved=0ahUKEwiTldGP5Mv9AhXjlWoFHbrlBdUQmJACCIgH</t>
  </si>
  <si>
    <t>Lincoln France</t>
  </si>
  <si>
    <t>https://www.google.com/search?sca_esv=594542564&amp;gl=us&amp;hl=en&amp;q=Lincoln+France&amp;sa=X&amp;ved=0ahUKEwjm8-7uwLaDAxV-lokEHR_BCxA4ChCYkAIIhA4</t>
  </si>
  <si>
    <t>CONFIDENTIAL</t>
  </si>
  <si>
    <t>https://www.google.com/search?gl=us&amp;hl=en&amp;q=CONFIDENTIAL&amp;sa=X&amp;ved=0ahUKEwjAsOme75T_AhVaFlkFHdJeBnMQmJACCOMJ</t>
  </si>
  <si>
    <t>https://encrypted-tbn0.gstatic.com/images?q=tbn:ANd9GcQ2RMx6-mzuPiOBiAFATNdOuMRe55T3B71gwkPgIjY&amp;s</t>
  </si>
  <si>
    <t>Real Estate Board of Greater Vancouver</t>
  </si>
  <si>
    <t>https://www.google.com/search?ucbcb=1&amp;gl=us&amp;hl=en&amp;q=Real+Estate+Board+of+Greater+Vancouver&amp;sa=X&amp;ved=0ahUKEwio5-bLt579AhVKHjQIHZQAAwo4ChCYkAIIxgo</t>
  </si>
  <si>
    <t>Startup House</t>
  </si>
  <si>
    <t>http://startuphouse.com/</t>
  </si>
  <si>
    <t>https://www.google.com/search?sca_esv=555809189&amp;hl=en&amp;gl=us&amp;q=Startup+House&amp;sa=X&amp;ved=0ahUKEwjGsvSPhNSAAxXZkWoFHeIaArw4HhCYkAIIww0</t>
  </si>
  <si>
    <t>RBR-Technologies</t>
  </si>
  <si>
    <t>https://www.google.com/search?sca_esv=560438403&amp;gl=us&amp;hl=en&amp;q=RBR-Technologies&amp;sa=X&amp;ved=0ahUKEwjV6suLofyAAxWUKlkFHahDD144MhCYkAIIhgo</t>
  </si>
  <si>
    <t>Simula</t>
  </si>
  <si>
    <t>http://www.simula.no/</t>
  </si>
  <si>
    <t>https://www.google.com/search?sca_esv=558332242&amp;gl=us&amp;hl=en&amp;q=Simula&amp;sa=X&amp;ved=0ahUKEwihgrKajuiAAxVJrokEHcEYBeMQmJACCNcJ</t>
  </si>
  <si>
    <t>Express Employment Professionals SA - PMB</t>
  </si>
  <si>
    <t>https://www.google.com/search?sca_esv=563635297&amp;gl=us&amp;hl=en&amp;q=Express+Employment+Professionals+SA+-+PMB&amp;sa=X&amp;ved=0ahUKEwjZ-ezjrZqBAxWUlWoFHdXgAa44ChCYkAIIjQs</t>
  </si>
  <si>
    <t>Lease This</t>
  </si>
  <si>
    <t>https://www.google.com/search?gl=us&amp;hl=en&amp;q=Lease+This&amp;sa=X&amp;ved=0ahUKEwj8tcLoq9v_AhWkRjABHXWVB6c4FBCYkAII4go</t>
  </si>
  <si>
    <t>Mindspace</t>
  </si>
  <si>
    <t>https://www.google.com/search?gl=us&amp;hl=en&amp;q=Mindspace&amp;sa=X&amp;ved=0ahUKEwjAopuVwc7-AhVZAzQIHWRuA_cQmJACCOcJ</t>
  </si>
  <si>
    <t>Technix Technology Pvt. Ltd</t>
  </si>
  <si>
    <t>https://www.google.com/search?sca_esv=5cfedfb0e3f336bc&amp;sca_upv=1&amp;hl=en&amp;gl=us&amp;q=Technix+Technology+Pvt.+Ltd&amp;sa=X&amp;ved=0ahUKEwjPuNaLgbmDAxUDfTABHR3MAEA4FBCYkAII7gs</t>
  </si>
  <si>
    <t>DATA ENGINEERING SYSTEMS, FE</t>
  </si>
  <si>
    <t>https://www.google.com/search?sca_esv=570906942&amp;gl=us&amp;hl=en&amp;q=DATA+ENGINEERING+SYSTEMS,+FE&amp;sa=X&amp;ved=0ahUKEwiMpd_bpN6BAxXMFFkFHZ-MAagQmJACCI4N</t>
  </si>
  <si>
    <t>The Consultancy Group</t>
  </si>
  <si>
    <t>https://www.google.com/search?gl=us&amp;hl=en&amp;q=The+Consultancy+Group&amp;sa=X&amp;ved=0ahUKEwjItrbUuaP9AhVUk2oFHW7gCu44ChCYkAIIiww</t>
  </si>
  <si>
    <t>https://encrypted-tbn0.gstatic.com/images?q=tbn:ANd9GcT0OOqhSVo96kAJybGvEJsz1jcxF8Jdq4Zmkf5gpEplBXDafu8ZfglL&amp;s</t>
  </si>
  <si>
    <t>MRSOOL</t>
  </si>
  <si>
    <t>https://www.google.com/search?sca_esv=575552500&amp;hl=en&amp;gl=us&amp;q=MRSOOL&amp;sa=X&amp;ved=0ahUKEwjx3bf8iomCAxU8EFkFHb9ID5I4RhCYkAII5wo</t>
  </si>
  <si>
    <t>Manhattan Associates, Inc</t>
  </si>
  <si>
    <t>https://www.google.com/search?gl=us&amp;hl=en&amp;q=Manhattan+Associates,+Inc&amp;sa=X&amp;ved=0ahUKEwiZmKik0PH-AhWqlIkEHWouBiI4FBCYkAIIjgw</t>
  </si>
  <si>
    <t>https://encrypted-tbn0.gstatic.com/images?q=tbn:ANd9GcQaEncaU-WOoppXUPu8osraJ3Or-dWe8NcANh_gCnE&amp;s</t>
  </si>
  <si>
    <t>Bestkarera Recruitment</t>
  </si>
  <si>
    <t>https://www.google.com/search?gl=us&amp;hl=en&amp;q=Bestkarera+Recruitment&amp;sa=X&amp;ved=0ahUKEwiqvtqLy-f-AhW4r4QIHe0WATIQmJACCM4J</t>
  </si>
  <si>
    <t>https://encrypted-tbn0.gstatic.com/images?q=tbn:ANd9GcT5bhw_KrPIUdch4aEQJhl6gD7U5-xQqsKFjVoNDOM&amp;s</t>
  </si>
  <si>
    <t>McDonald's Ã–sterreich</t>
  </si>
  <si>
    <t>https://www.google.com/search?hl=en&amp;gl=us&amp;q=McDonald%27s+%C3%96sterreich&amp;sa=X&amp;ved=0ahUKEwiTlMrT5bL-AhUkFlkFHan4BMgQmJACCLcL</t>
  </si>
  <si>
    <t>AGC Val de Loire</t>
  </si>
  <si>
    <t>https://www.google.com/search?q=AGC+Val+de+Loire&amp;sa=X&amp;ved=0ahUKEwiN-7mWiNv-AhW7LFkFHZQ0DJk4HhCYkAII5gw</t>
  </si>
  <si>
    <t>bull it consultant</t>
  </si>
  <si>
    <t>https://www.google.com/search?sca_esv=592428276&amp;gl=us&amp;hl=en&amp;q=bull+it+consultant&amp;sa=X&amp;ved=0ahUKEwizvpeltZ2DAxWFC3kGHYTyCPo4ChCYkAII2Qo</t>
  </si>
  <si>
    <t>Batterman Consulting Basel AG</t>
  </si>
  <si>
    <t>https://www.google.com/search?hl=en&amp;gl=us&amp;q=Batterman+Consulting+Basel+AG&amp;sa=X&amp;ved=0ahUKEwjUxqG0r5f_AhXLFlkFHTtvB50QmJACCMsL</t>
  </si>
  <si>
    <t>https://encrypted-tbn0.gstatic.com/images?q=tbn:ANd9GcQlsslckSVHmqli-B_QE2sUldmbzsznqKwMwzt8ud0&amp;s</t>
  </si>
  <si>
    <t>NIO Nederland</t>
  </si>
  <si>
    <t>https://www.google.com/search?gl=us&amp;hl=en&amp;q=NIO+Nederland&amp;sa=X&amp;ved=0ahUKEwiZ95Cs3dD9AhUKm2oFHRYwC1w4ChCYkAIIiws</t>
  </si>
  <si>
    <t>https://encrypted-tbn0.gstatic.com/images?q=tbn:ANd9GcQOgC2Zfj2u0_XmT6Xv0MKqTgDVjeJgICd4tbzxCD4&amp;s</t>
  </si>
  <si>
    <t>CALECO AG</t>
  </si>
  <si>
    <t>https://www.google.com/search?ucbcb=1&amp;hl=en&amp;gl=us&amp;q=CALECO+AG&amp;sa=X&amp;ved=0ahUKEwjR6Zm4z7L9AhUrj4kEHaQ-A044FBCYkAII8Aw</t>
  </si>
  <si>
    <t>ShelterTech</t>
  </si>
  <si>
    <t>https://www.google.com/search?hl=en&amp;gl=us&amp;q=ShelterTech&amp;sa=X&amp;ved=0ahUKEwjW28_4j5-AAxWAO0QIHU2ZB6Y4HhCYkAIIyQs</t>
  </si>
  <si>
    <t>https://encrypted-tbn0.gstatic.com/images?q=tbn:ANd9GcR6UHk01jxescxp4JsrAGa6PyWLPD1xsBobQo7lETE&amp;s</t>
  </si>
  <si>
    <t>Omilia - Conversational Intelligence</t>
  </si>
  <si>
    <t>https://www.google.com/search?gl=us&amp;hl=en&amp;q=Omilia+-+Conversational+Intelligence&amp;sa=X&amp;ved=0ahUKEwicjNP6rbX-AhV0E1kFHYZOCOEQmJACCMgJ</t>
  </si>
  <si>
    <t>GÃ¶zlemevi</t>
  </si>
  <si>
    <t>https://www.google.com/search?sca_esv=579729357&amp;hl=en&amp;gl=us&amp;q=G%C3%B6zlemevi&amp;sa=X&amp;ved=0ahUKEwj55rSO5a6CAxX9F1kFHVxZAUIQmJACCNQF</t>
  </si>
  <si>
    <t>https://encrypted-tbn0.gstatic.com/images?q=tbn:ANd9GcRnC_ZPCgqqtDSRkAotDj0EBCJTRQGwZWZVm59uB3U&amp;s</t>
  </si>
  <si>
    <t>California State University, Fullerton</t>
  </si>
  <si>
    <t>https://www.google.com/search?gl=us&amp;hl=en&amp;q=California+State+University,+Fullerton&amp;sa=X&amp;ved=0ahUKEwjt0Ouf7vH_AhUlElkFHe_jBkc4HhCYkAII7A0</t>
  </si>
  <si>
    <t>Secheron Hasler Group</t>
  </si>
  <si>
    <t>https://www.google.com/search?hl=en&amp;gl=us&amp;q=Secheron+Hasler+Group&amp;sa=X&amp;ved=0ahUKEwiJs9vmhd38AhUdnGoFHe04AMYQmJACCMII</t>
  </si>
  <si>
    <t>https://encrypted-tbn0.gstatic.com/images?q=tbn:ANd9GcSvA7hwLm9OyPddsXiEzbxAaxjCA-yJ1sMGgOPH&amp;s=0</t>
  </si>
  <si>
    <t>Regent College London</t>
  </si>
  <si>
    <t>https://www.google.com/search?sca_esv=b0b8bd100056fb7a&amp;sca_upv=1&amp;hl=en&amp;gl=us&amp;q=Regent+College+London&amp;sa=X&amp;ved=0ahUKEwjP1cXp0feCAxX8QjABHQWJCRM4MhCYkAIIggs</t>
  </si>
  <si>
    <t>https://encrypted-tbn0.gstatic.com/images?q=tbn:ANd9GcRbMlgI4CTNlt2hloBwWeaCXvAOblcP5fTihyvh5v4&amp;s</t>
  </si>
  <si>
    <t>KM4 Group</t>
  </si>
  <si>
    <t>https://www.google.com/search?sca_esv=559635945&amp;hl=en&amp;gl=us&amp;q=KM4+Group&amp;sa=X&amp;ved=0ahUKEwji3bO_0vSAAxX4ATQIHdTSDww4FBCYkAIIvww</t>
  </si>
  <si>
    <t>Ainos</t>
  </si>
  <si>
    <t>https://www.google.com/search?hl=en&amp;gl=us&amp;q=Ainos&amp;sa=X&amp;ved=0ahUKEwia-J_8ia7_AhVSQzABHUvLAXYQmJACCJMK</t>
  </si>
  <si>
    <t>https://encrypted-tbn0.gstatic.com/images?q=tbn:ANd9GcS1_0k6c4iOkqrmKell22QmHtp330AZW2Zv4EXxZvk&amp;s</t>
  </si>
  <si>
    <t>Stockmann Oyj</t>
  </si>
  <si>
    <t>https://www.google.com/search?sca_esv=590812421&amp;hl=en&amp;gl=us&amp;q=Stockmann+Oyj&amp;sa=X&amp;ved=0ahUKEwiw9fnWsY6DAxXwlokEHdNUA9EQmJACCLQJ</t>
  </si>
  <si>
    <t>Montek Tech Services Pvt Ltd.</t>
  </si>
  <si>
    <t>https://www.google.com/search?sca_esv=b0b8bd100056fb7a&amp;gl=us&amp;hl=en&amp;q=Montek+Tech+Services+Pvt+Ltd.&amp;sa=X&amp;ved=0ahUKEwiRpZzz0feCAxVthIQIHczVAPw4KBCYkAII1Aw</t>
  </si>
  <si>
    <t>https://encrypted-tbn0.gstatic.com/images?q=tbn:ANd9GcQ1ge-tLmgdjve_wpi1WCR2vHaZRpe_JMWILAprPfg&amp;s</t>
  </si>
  <si>
    <t>Hangzhou Xiaoying Innovation Technology Co. LTD</t>
  </si>
  <si>
    <t>http://quvideo.com/</t>
  </si>
  <si>
    <t>https://www.google.com/search?sca_esv=579562946&amp;gl=us&amp;hl=en&amp;q=Hangzhou+Xiaoying+Innovation+Technology+Co.+LTD&amp;sa=X&amp;ved=0ahUKEwj_ofzZnKyCAxWJF2IAHcDdCD44PBCYkAIIig4</t>
  </si>
  <si>
    <t>NEOS</t>
  </si>
  <si>
    <t>https://www.google.com/search?sca_esv=585192112&amp;gl=us&amp;hl=en&amp;q=NEOS&amp;sa=X&amp;ved=0ahUKEwjS-Zqdwt6CAxUurYkEHb4mBcwQmJACCNMF</t>
  </si>
  <si>
    <t>https://encrypted-tbn0.gstatic.com/images?q=tbn:ANd9GcSLpRU98bGRKyyNH2pqTISBnycJowiU32uqEMgHw2E&amp;s</t>
  </si>
  <si>
    <t>Arringo</t>
  </si>
  <si>
    <t>https://www.google.com/search?sca_esv=572781667&amp;hl=en&amp;gl=us&amp;q=Arringo&amp;sa=X&amp;ved=0ahUKEwiH1r628--BAxW_F1kFHcwpAtgQmJACCJoI</t>
  </si>
  <si>
    <t>https://encrypted-tbn0.gstatic.com/images?q=tbn:ANd9GcS3Y0rxU6y88nOz0imlx-vIaWZVm9vKUrI1xThYNHk&amp;s</t>
  </si>
  <si>
    <t>Ardmore Home Design, Inc.</t>
  </si>
  <si>
    <t>https://www.google.com/search?sca_esv=067143e154801387&amp;hl=en&amp;gl=us&amp;q=Ardmore+Home+Design,+Inc.&amp;sa=X&amp;ved=0ahUKEwil7p3k1oGDAxUwRDABHQpdB004KBCYkAII1w0</t>
  </si>
  <si>
    <t>Blue Media</t>
  </si>
  <si>
    <t>https://www.google.com/search?sca_esv=561545016&amp;hl=en&amp;gl=us&amp;q=Blue+Media&amp;sa=X&amp;ved=0ahUKEwiH9PqWo4aBAxUeg4QIHdGoDCg4FBCYkAII-g0</t>
  </si>
  <si>
    <t>Agensi Pekerjaan Sunrise Recruit Sdn Bhd</t>
  </si>
  <si>
    <t>https://www.google.com/search?ucbcb=1&amp;hl=en&amp;gl=us&amp;q=Agensi+Pekerjaan+Sunrise+Recruit+Sdn+Bhd&amp;sa=X&amp;ved=0ahUKEwiLpp6356X8AhXtATQIHcWOBxMQmJACCPcL</t>
  </si>
  <si>
    <t>https://encrypted-tbn0.gstatic.com/images?q=tbn:ANd9GcScE-lPNmYBs4aKjeaZjPi7t5pUexgNBZ6VXQT2wjQ&amp;s</t>
  </si>
  <si>
    <t>ClearTrail Technologies</t>
  </si>
  <si>
    <t>https://www.google.com/search?hl=en&amp;gl=us&amp;q=ClearTrail+Technologies&amp;sa=X&amp;ved=0ahUKEwi7tJ-_v4D-AhW7MVkFHe0oA1I4ChCYkAII1Qw</t>
  </si>
  <si>
    <t>https://encrypted-tbn0.gstatic.com/images?q=tbn:ANd9GcTYkOt2XeK6uEBnZ7AeTyEKX04Qu4Q18HAIwQDiKOw&amp;s</t>
  </si>
  <si>
    <t>Grasswood Entertainments</t>
  </si>
  <si>
    <t>https://www.grasswood-group.com/</t>
  </si>
  <si>
    <t>https://www.google.com/search?sca_esv=584519941&amp;gl=us&amp;hl=en&amp;q=Grasswood+Entertainments&amp;sa=X&amp;ved=0ahUKEwjonN2Qk9eCAxWIEGIAHazwDawQmJACCP8I</t>
  </si>
  <si>
    <t>https://encrypted-tbn0.gstatic.com/images?q=tbn:ANd9GcSkcuaPU98fkFNBMdwik6AsicwfgqF7Y5sbVPV4OQc&amp;s</t>
  </si>
  <si>
    <t>Analytik Jena</t>
  </si>
  <si>
    <t>https://www.google.com/search?ucbcb=1&amp;hl=en&amp;gl=us&amp;q=Analytik+Jena&amp;sa=X&amp;ved=0ahUKEwjHlrWVi4P-AhVqczABHYHpASoQmJACCMkM</t>
  </si>
  <si>
    <t>Ntooitive Digital LLC</t>
  </si>
  <si>
    <t>http://www.ntooitive.com/</t>
  </si>
  <si>
    <t>https://www.google.com/search?sca_esv=557013633&amp;hl=en&amp;gl=us&amp;q=Ntooitive+Digital+LLC&amp;sa=X&amp;ved=0ahUKEwirheLG_t2AAxUKEVkFHYCGBJA4HhCYkAIIygw</t>
  </si>
  <si>
    <t>C9S</t>
  </si>
  <si>
    <t>http://www.deresearchmanager.nl/</t>
  </si>
  <si>
    <t>https://www.google.com/search?sca_esv=579068902&amp;gl=us&amp;hl=en&amp;q=C9S&amp;sa=X&amp;ved=0ahUKEwj3zZiCl6eCAxVKEFkFHQtUDGA4FBCYkAII1Ao</t>
  </si>
  <si>
    <t>Movista</t>
  </si>
  <si>
    <t>http://movista.com/</t>
  </si>
  <si>
    <t>https://www.google.com/search?hl=en&amp;gl=us&amp;q=Movista&amp;sa=X&amp;ved=0ahUKEwj37Zibs6H_AhV-SjABHfSOA08QmJACCJ0M</t>
  </si>
  <si>
    <t>Cadena Growth Partners</t>
  </si>
  <si>
    <t>https://www.google.com/search?gl=us&amp;hl=en&amp;q=Cadena+Growth+Partners&amp;sa=X&amp;ved=0ahUKEwiLhNDGruX_AhU5kokEHYkcCckQmJACCJoI</t>
  </si>
  <si>
    <t>https://encrypted-tbn0.gstatic.com/images?q=tbn:ANd9GcRWW6OXmEhqaNs_ke3ARNxSlTYuZlyL5E7qOaDF-e4&amp;s</t>
  </si>
  <si>
    <t>GP Transco</t>
  </si>
  <si>
    <t>http://www.gptransco.com/</t>
  </si>
  <si>
    <t>https://www.google.com/search?gl=us&amp;hl=en&amp;q=GP+Transco&amp;sa=X&amp;ved=0ahUKEwiBioWAiM78AhVNjYkEHY8PCN4QmJACCLoJ</t>
  </si>
  <si>
    <t>https://encrypted-tbn0.gstatic.com/images?q=tbn:ANd9GcRW-TdTY3pLZ7HYHSmmT9P8kp_Hf-MT2GKz-xGTe5g&amp;s</t>
  </si>
  <si>
    <t>Serbian EURAXESS</t>
  </si>
  <si>
    <t>https://www.google.com/search?sca_esv=590391945&amp;hl=en&amp;gl=us&amp;q=Serbian+EURAXESS&amp;sa=X&amp;ved=0ahUKEwi_3Ii45YuDAxVXF1kFHUVQD-g4HhCYkAII4go</t>
  </si>
  <si>
    <t>Digital Partners</t>
  </si>
  <si>
    <t>https://www.google.com/search?q=Digital+Partners&amp;sa=X&amp;ved=0ahUKEwjip4bBsMH8AhVRE1kFHUR_BVk4RhCYkAII7Qw</t>
  </si>
  <si>
    <t>OTP Bank Romania</t>
  </si>
  <si>
    <t>http://www.otpbank.ro/</t>
  </si>
  <si>
    <t>https://www.google.com/search?sca_esv=584993245&amp;hl=en&amp;gl=us&amp;q=OTP+Bank+Romania&amp;sa=X&amp;ved=0ahUKEwi9w7LkgNyCAxV4FFkFHQG1BYUQmJACCN0L</t>
  </si>
  <si>
    <t>https://encrypted-tbn0.gstatic.com/images?q=tbn:ANd9GcSYuBOT-Pu2XxXKBmLk_eaaapcf-72CkD0-kyZSCHw&amp;s</t>
  </si>
  <si>
    <t>Proto Labs, Inc.</t>
  </si>
  <si>
    <t>http://www.protolabs.com/</t>
  </si>
  <si>
    <t>https://www.google.com/search?q=Proto+Labs,+Inc.&amp;sa=X&amp;ved=0ahUKEwjFrOm2oav-AhUZKlkFHbjNDBk4HhCYkAII0wk</t>
  </si>
  <si>
    <t>Global Green Growth Institute - GGGI</t>
  </si>
  <si>
    <t>http://www.gggi.org/</t>
  </si>
  <si>
    <t>https://www.google.com/search?sca_esv=563635297&amp;hl=en&amp;gl=us&amp;q=Global+Green+Growth+Institute+-+GGGI&amp;sa=X&amp;ved=0ahUKEwiZudKfrpqBAxUtpokEHR3mCWQQmJACCPoG</t>
  </si>
  <si>
    <t>AllDent Zahnzentrum GmbH</t>
  </si>
  <si>
    <t>https://www.google.com/search?sca_esv=570269325&amp;hl=en&amp;gl=us&amp;q=AllDent+Zahnzentrum+GmbH&amp;sa=X&amp;ved=0ahUKEwjR5ff4odmBAxXnlokEHcs9D1kQmJACCOUM</t>
  </si>
  <si>
    <t>Greenpeace Belgium</t>
  </si>
  <si>
    <t>https://www.google.com/search?hl=en&amp;gl=us&amp;q=Greenpeace+Belgium&amp;sa=X&amp;ved=0ahUKEwjiuMeM-sP8AhWLSjABHdtSDc8QmJACCL8M</t>
  </si>
  <si>
    <t>AQUANTIS  l Cabinet de recrutement</t>
  </si>
  <si>
    <t>https://www.google.com/search?hl=en&amp;gl=us&amp;q=AQUANTIS++l+Cabinet+de+recrutement&amp;sa=X&amp;ved=0ahUKEwjP__7en_v8AhVIFlkFHXfBBvcQmJACCOsM</t>
  </si>
  <si>
    <t>https://encrypted-tbn0.gstatic.com/images?q=tbn:ANd9GcQWWb0i8U8mt03Blc4d8tBOYrHPgDdNUCyDxY9R634&amp;s</t>
  </si>
  <si>
    <t>Retarus</t>
  </si>
  <si>
    <t>http://www.retarus.com/</t>
  </si>
  <si>
    <t>https://www.google.com/search?hl=en&amp;gl=us&amp;q=Retarus&amp;sa=X&amp;ved=0ahUKEwjPzuy577z-AhXTkIkEHVHxC644KBCYkAII3Qo</t>
  </si>
  <si>
    <t>MSIG Insurance Europe AG</t>
  </si>
  <si>
    <t>http://msig-europe.com/</t>
  </si>
  <si>
    <t>https://www.google.com/search?sca_esv=588967138&amp;gl=us&amp;hl=en&amp;q=MSIG+Insurance+Europe+AG&amp;sa=X&amp;ved=0ahUKEwiQwrCdnf-CAxWFMEQIHSGNAyk4KBCYkAIIyw4</t>
  </si>
  <si>
    <t>Bahwan CyberTek</t>
  </si>
  <si>
    <t>http://www.bahwancybertek.com/</t>
  </si>
  <si>
    <t>https://www.google.com/search?gl=us&amp;hl=en&amp;q=Bahwan+CyberTek&amp;sa=X&amp;ved=0ahUKEwjS8tLHke_-AhUcFFkFHYWaD5k4PBCYkAII6wo</t>
  </si>
  <si>
    <t>https://encrypted-tbn0.gstatic.com/images?q=tbn:ANd9GcRwJOyBxsReL9bsukZEZUlnwf8BYMk7KcYmWeOQ&amp;s=0</t>
  </si>
  <si>
    <t>Universitat de ValÃ¨ncia</t>
  </si>
  <si>
    <t>https://www.google.com/search?gl=us&amp;hl=en&amp;q=Universitat+de+Val%C3%A8ncia&amp;sa=X&amp;ved=0ahUKEwiApq_k8un9AhUFJUQIHWzyAdUQmJACCPAM</t>
  </si>
  <si>
    <t>Servpro Industries, LLC Careers</t>
  </si>
  <si>
    <t>https://www.google.com/search?sca_esv=589004769&amp;gl=us&amp;hl=en&amp;q=Servpro+Industries,+LLC+Careers&amp;sa=X&amp;ved=0ahUKEwjTm66Io_-CAxWoFFkFHdQGAAo4MhCYkAII-ws</t>
  </si>
  <si>
    <t>CONSOR Engineers</t>
  </si>
  <si>
    <t>https://www.google.com/search?hl=en&amp;gl=us&amp;q=CONSOR+Engineers&amp;sa=X&amp;ved=0ahUKEwilw7rk6uz_AhUMr4QIHa-oB4M4UBCYkAIIiA4</t>
  </si>
  <si>
    <t>https://encrypted-tbn0.gstatic.com/images?q=tbn:ANd9GcTpZgWm77WFLQBNg7YBcFvX2lAQEncXtK014xtP_24&amp;s</t>
  </si>
  <si>
    <t>San Bernardino County</t>
  </si>
  <si>
    <t>https://www.google.com/search?gl=us&amp;hl=en&amp;q=San+Bernardino+County&amp;sa=X&amp;ved=0ahUKEwjSm9u0xpKAAxWAFVkFHQolDTMQmJACCMYN</t>
  </si>
  <si>
    <t>GRIFTIN Outsourcing IT</t>
  </si>
  <si>
    <t>https://www.google.com/search?sca_esv=584506005&amp;gl=us&amp;hl=en&amp;q=GRIFTIN+Outsourcing+IT&amp;sa=X&amp;ved=0ahUKEwj9xcCI-taCAxVlOTQIHYkUDNIQmJACCJUL</t>
  </si>
  <si>
    <t>https://encrypted-tbn0.gstatic.com/images?q=tbn:ANd9GcQ_8gFG5HsWq5bdUB5HgBxI4eyu7dibwhxv4eby6fM&amp;s</t>
  </si>
  <si>
    <t>3Degrees Group, Inc.</t>
  </si>
  <si>
    <t>http://3degreesinc.com/</t>
  </si>
  <si>
    <t>https://www.google.com/search?sca_esv=578056430&amp;gl=us&amp;hl=en&amp;q=3Degrees+Group,+Inc.&amp;sa=X&amp;ved=0ahUKEwiChtL5zZ-CAxVCEVkFHWKUBsE4KBCYkAIIkA4</t>
  </si>
  <si>
    <t>https://encrypted-tbn0.gstatic.com/images?q=tbn:ANd9GcTyk5spgdXOgGcxhnQpsjEXlTYqrfHfBiTqMy1v48k&amp;s</t>
  </si>
  <si>
    <t>Masthead (Pty) Ltd</t>
  </si>
  <si>
    <t>https://www.google.com/search?hl=en&amp;gl=us&amp;q=Masthead+(Pty)+Ltd&amp;sa=X&amp;ved=0ahUKEwjo7-79-fv_AhUIFlkFHdVHA4QQmJACCN4L</t>
  </si>
  <si>
    <t>Humann Team&amp;Talent</t>
  </si>
  <si>
    <t>https://www.google.com/search?gl=us&amp;hl=en&amp;q=Humann+Team%26Talent&amp;sa=X&amp;ved=0ahUKEwiA1O753fP8AhXZEFkFHWfAD1A4HhCYkAIIvQw</t>
  </si>
  <si>
    <t>https://encrypted-tbn0.gstatic.com/images?q=tbn:ANd9GcTJS0PLAvEdh8aeRZzDuC7-dRCSzFB48XRjnCgxUvs&amp;s</t>
  </si>
  <si>
    <t>PROJET ICONE</t>
  </si>
  <si>
    <t>https://www.google.com/search?q=PROJET+ICONE&amp;sa=X&amp;ved=0ahUKEwiCkYHrk-_-AhVerIQIHQCSAJk4HhCYkAIIuQs</t>
  </si>
  <si>
    <t>Maverick Medical AI</t>
  </si>
  <si>
    <t>https://www.google.com/search?hl=en&amp;gl=us&amp;q=Maverick+Medical+AI&amp;sa=X&amp;ved=0ahUKEwioiN_Qpf7-AhW3j4kEHaYDDgwQmJACCMAI</t>
  </si>
  <si>
    <t>https://encrypted-tbn0.gstatic.com/images?q=tbn:ANd9GcTIMaBOZ9SFgiJpB4Si_YY3x69gLL2Kwjq65qZoN00&amp;s</t>
  </si>
  <si>
    <t>Choisys Technology Inc.</t>
  </si>
  <si>
    <t>https://www.google.com/search?ucbcb=1&amp;hl=en&amp;gl=us&amp;q=Choisys+Technology+Inc.&amp;sa=X&amp;ved=0ahUKEwjNyfKPqr_-AhUfmWoFHTj5BMY4MhCYkAIIpQ4</t>
  </si>
  <si>
    <t>Gostudent</t>
  </si>
  <si>
    <t>https://www.google.com/search?sca_esv=556221820&amp;hl=en&amp;gl=us&amp;q=Gostudent&amp;sa=X&amp;ved=0ahUKEwjrmIb1v9aAAxWuF1kFHRFXB14QmJACCP8L</t>
  </si>
  <si>
    <t>https://encrypted-tbn0.gstatic.com/images?q=tbn:ANd9GcRoIpJZ_ZhYDrA0wKE1HsU37ammz8FL9WyKrkqj73M&amp;s</t>
  </si>
  <si>
    <t>Tidio Poland Sp. z o.o.</t>
  </si>
  <si>
    <t>http://tidio.com/</t>
  </si>
  <si>
    <t>https://www.google.com/search?sca_esv=570874343&amp;gl=us&amp;hl=en&amp;q=Tidio+Poland+Sp.+z+o.o.&amp;sa=X&amp;ved=0ahUKEwjBs7bzoN6BAxVxNlkFHQ-LD9QQmJACCKsO</t>
  </si>
  <si>
    <t>https://encrypted-tbn0.gstatic.com/images?q=tbn:ANd9GcQ290XR72ov5JMrojRmQc2vqXPjPNcKolZKufhb&amp;s=0</t>
  </si>
  <si>
    <t>Fairfax County Fire &amp; Rescue Department</t>
  </si>
  <si>
    <t>https://ffxfirerescue.wordpress.com/</t>
  </si>
  <si>
    <t>https://www.google.com/search?sca_esv=559003401&amp;gl=us&amp;hl=en&amp;q=Fairfax+County+Fire+%26+Rescue+Department&amp;sa=X&amp;ved=0ahUKEwjxkY2c1e-AAxVxPUQIHQyLCRA4RhCYkAIInwo</t>
  </si>
  <si>
    <t>SparkassenVersicherung Holding AG</t>
  </si>
  <si>
    <t>https://www.google.com/search?sca_esv=567797162&amp;hl=en&amp;gl=us&amp;q=SparkassenVersicherung+Holding+AG&amp;sa=X&amp;ved=0ahUKEwjuhc3yjsCBAxXtkIQIHWcrBGc4KBCYkAIImAs</t>
  </si>
  <si>
    <t>MX Technologies</t>
  </si>
  <si>
    <t>https://www.google.com/search?gl=us&amp;hl=en&amp;q=MX+Technologies&amp;sa=X&amp;ved=0ahUKEwiez96r9vv_AhWCmmoFHbJGBvw4MhCYkAIIyw4</t>
  </si>
  <si>
    <t>https://encrypted-tbn0.gstatic.com/images?q=tbn:ANd9GcQTmaFjp--nxfHQZU2lyELwRqt7IACST3VKipcGhaU&amp;s</t>
  </si>
  <si>
    <t>Code Vyasa</t>
  </si>
  <si>
    <t>https://www.google.com/search?sca_esv=556449418&amp;gl=us&amp;hl=en&amp;q=Code+Vyasa&amp;sa=X&amp;ved=0ahUKEwiMtMOT_diAAxU0STABHY5BAx0QmJACCIUL</t>
  </si>
  <si>
    <t>https://encrypted-tbn0.gstatic.com/images?q=tbn:ANd9GcT5vkdtQT3pFN2sdCn4mSS2pnfogzodGJRNcKvcpAM&amp;s</t>
  </si>
  <si>
    <t>FiveRivers Technologies</t>
  </si>
  <si>
    <t>http://www.fiveriverstech.com/</t>
  </si>
  <si>
    <t>https://www.google.com/search?sca_esv=584789655&amp;hl=en&amp;gl=us&amp;q=FiveRivers+Technologies&amp;sa=X&amp;ved=0ahUKEwi-05-gvdmCAxUtMlkFHfJkBaMQmJACCJsI</t>
  </si>
  <si>
    <t>https://encrypted-tbn0.gstatic.com/images?q=tbn:ANd9GcTDowFbe175H0mEnqMg_HmaCEm5ukw3PJ8_XauKodg&amp;s</t>
  </si>
  <si>
    <t>HTH</t>
  </si>
  <si>
    <t>https://www.google.com/search?gl=us&amp;hl=en&amp;q=HTH&amp;sa=X&amp;ved=0ahUKEwi-xv_lxa39AhWIMlkFHV0TA-IQmJACCMMI</t>
  </si>
  <si>
    <t>Rarible</t>
  </si>
  <si>
    <t>https://www.google.com/search?q=Rarible&amp;sa=X&amp;ved=0ahUKEwiPzKCf1Oz-AhVFFFkFHaisDdAQmJACCOcL</t>
  </si>
  <si>
    <t>https://encrypted-tbn0.gstatic.com/images?q=tbn:ANd9GcTMVvzV4n-J26a4ilRGMC30aYpFgZNR4bJCouvBvQA&amp;s</t>
  </si>
  <si>
    <t>SehatQ</t>
  </si>
  <si>
    <t>https://www.google.com/search?sca_esv=577385484&amp;gl=us&amp;hl=en&amp;q=SehatQ&amp;sa=X&amp;ved=0ahUKEwjM4L2yjJiCAxV0D1kFHcH1B1k4ChCYkAII8gs</t>
  </si>
  <si>
    <t>Teleglobal International Pvt ltd</t>
  </si>
  <si>
    <t>https://www.google.com/search?hl=en&amp;gl=us&amp;q=Teleglobal+International+Pvt+ltd&amp;sa=X&amp;ved=0ahUKEwj6t53c7OT9AhUImmoFHXD0Bmk4PBCYkAII8Ao</t>
  </si>
  <si>
    <t>https://encrypted-tbn0.gstatic.com/images?q=tbn:ANd9GcT9z_oUCLpZurBoaEEATaC39AEw9_BuEPTSXN1Fi38&amp;s</t>
  </si>
  <si>
    <t>The Reynolds and Reynolds Company</t>
  </si>
  <si>
    <t>https://www.google.com/search?hl=en&amp;gl=us&amp;q=The+Reynolds+and+Reynolds+Company&amp;sa=X&amp;ved=0ahUKEwiJqpHJwNX8AhWyFlkFHfGwA204RhCYkAII1wo</t>
  </si>
  <si>
    <t>https://encrypted-tbn0.gstatic.com/images?q=tbn:ANd9GcQv7BKTBTp52iEbNS2yhFwLh5hUEUSoIcwz5fnCG-c&amp;s</t>
  </si>
  <si>
    <t>Benify AB</t>
  </si>
  <si>
    <t>https://www.google.com/search?hl=en&amp;gl=us&amp;q=Benify+AB&amp;sa=X&amp;ved=0ahUKEwivlLmXzLf9AhV-lWoFHa1NC6o4ChCYkAII5wk</t>
  </si>
  <si>
    <t>à¸à¸¥à¸¸à¹ˆà¸¡à¸šà¸£à¸´à¸©à¸±à¸—à¹ƒà¸™à¹€à¸„à¸£à¸·à¸­ LOTUS BEDDING GROUP</t>
  </si>
  <si>
    <t>https://www.google.com/search?gl=us&amp;hl=en&amp;q=%E0%B8%81%E0%B8%A5%E0%B8%B8%E0%B9%88%E0%B8%A1%E0%B8%9A%E0%B8%A3%E0%B8%B4%E0%B8%A9%E0%B8%B1%E0%B8%97%E0%B9%83%E0%B8%99%E0%B9%80%E0%B8%84%E0%B8%A3%E0%B8%B7%E0%B8%AD+LOTUS+BEDDING+GROUP&amp;sa=X&amp;ved=0ahUKEwiKps3fucn-AhV3lIkEHdnuCi84ChCYkAII2Qo</t>
  </si>
  <si>
    <t>Vichara Technologies</t>
  </si>
  <si>
    <t>http://www.vichara.com/</t>
  </si>
  <si>
    <t>https://www.google.com/search?hl=en&amp;gl=us&amp;q=Vichara+Technologies&amp;sa=X&amp;ved=0ahUKEwiw2uPtrJL_AhVjk2oFHdt-BeA4HhCYkAIIzgs</t>
  </si>
  <si>
    <t>https://encrypted-tbn0.gstatic.com/images?q=tbn:ANd9GcQup5OtNNOGnMfSIu6bB4dnbKJf8iRNhw8UCvHUFvY&amp;s</t>
  </si>
  <si>
    <t>OmicVision Biosciences</t>
  </si>
  <si>
    <t>https://www.google.com/search?sca_esv=593213093&amp;hl=en&amp;gl=us&amp;q=OmicVision+Biosciences&amp;sa=X&amp;ved=0ahUKEwjNjOPY9qSDAxXUFFkFHSXhAbMQmJACCLIM</t>
  </si>
  <si>
    <t>PT. Berkah Rosita Mandiri</t>
  </si>
  <si>
    <t>https://www.google.com/search?sca_esv=d821f69a4d5d5c86&amp;gl=us&amp;hl=en&amp;q=PT.+Berkah+Rosita+Mandiri&amp;sa=X&amp;ved=0ahUKEwiqn92tjJiCAxUpQjABHVI_BQUQmJACCMsI</t>
  </si>
  <si>
    <t>cubido business solutions gmbh</t>
  </si>
  <si>
    <t>https://www.google.com/search?sca_esv=586190494&amp;gl=us&amp;hl=en&amp;q=cubido+business+solutions+gmbh&amp;sa=X&amp;ved=0ahUKEwjSh57XyOiCAxVcEGIAHRnHAfcQmJACCJkI</t>
  </si>
  <si>
    <t>kenter</t>
  </si>
  <si>
    <t>https://www.google.com/search?hl=en&amp;gl=us&amp;q=kenter&amp;sa=X&amp;ved=0ahUKEwiD54nd-fj9AhVYD1kFHdqdD044KBCYkAIIlgw</t>
  </si>
  <si>
    <t>https://encrypted-tbn0.gstatic.com/images?q=tbn:ANd9GcQc2mcZTRy8Zq0EL96_CfSBU63RZCSgUWpkJb4D3Co&amp;s</t>
  </si>
  <si>
    <t>Maayee, Inc</t>
  </si>
  <si>
    <t>https://www.google.com/search?hl=en&amp;gl=us&amp;q=Maayee,+Inc&amp;sa=X&amp;ved=0ahUKEwj3ksuW6tr9AhUEk2oFHQW5CIE4ChCYkAIIow0</t>
  </si>
  <si>
    <t>Opto</t>
  </si>
  <si>
    <t>https://www.google.com/search?gl=us&amp;hl=en&amp;q=Opto&amp;sa=X&amp;ved=0ahUKEwiQ-o-emMz_AhWCjIkEHX1lB_s4FBCYkAII8gk</t>
  </si>
  <si>
    <t>https://encrypted-tbn0.gstatic.com/images?q=tbn:ANd9GcTMv2su_CO0Kbo5TjWGfPMrCW2esyWdj9W1LvarGPw&amp;s</t>
  </si>
  <si>
    <t>PUM</t>
  </si>
  <si>
    <t>https://www.google.com/search?hl=en&amp;gl=us&amp;q=PUM&amp;sa=X&amp;ved=0ahUKEwiKq4uztpn9AhV9PEQIHS_fBHg4FBCYkAII4gs</t>
  </si>
  <si>
    <t>https://encrypted-tbn0.gstatic.com/images?q=tbn:ANd9GcTEiQ1mo_g4Hw5r1__l8ZwJANjBbawZnIY6_tz7ay8&amp;s</t>
  </si>
  <si>
    <t>Excelon Solutions LLC</t>
  </si>
  <si>
    <t>https://www.google.com/search?sca_esv=567523571&amp;gl=us&amp;hl=en&amp;q=Excelon+Solutions+LLC&amp;sa=X&amp;ved=0ahUKEwia84vSz72BAxVcRTABHYZ3Csw4FBCYkAII0wk</t>
  </si>
  <si>
    <t>Brainfield Switzerland</t>
  </si>
  <si>
    <t>https://www.google.com/search?hl=en&amp;gl=us&amp;q=Brainfield+Switzerland&amp;sa=X&amp;ved=0ahUKEwjHxpa85tr9AhWEEFkFHZLUBL44ChCYkAIIvww</t>
  </si>
  <si>
    <t>https://encrypted-tbn0.gstatic.com/images?q=tbn:ANd9GcSUAZBpyWEWuse0WepVAF0_ENFO04Py4vk7z4iTZ8Y&amp;s</t>
  </si>
  <si>
    <t>DeepRec</t>
  </si>
  <si>
    <t>https://www.google.com/search?sca_esv=593016252&amp;gl=us&amp;hl=en&amp;q=DeepRec&amp;sa=X&amp;ved=0ahUKEwjHxszBtaKDAxXcElkFHTeyBcw4ChCYkAII0gw</t>
  </si>
  <si>
    <t>Danu Sports</t>
  </si>
  <si>
    <t>http://www.danusports.com/</t>
  </si>
  <si>
    <t>https://www.google.com/search?sca_esv=570589756&amp;gl=us&amp;hl=en&amp;q=Danu+Sports&amp;sa=X&amp;ved=0ahUKEwjOucfJ69uBAxVihIkEHU6TDa0QmJACCKcK</t>
  </si>
  <si>
    <t>https://encrypted-tbn0.gstatic.com/images?q=tbn:ANd9GcTKF66Qhs05uWkpz-vasQagPsywZ5fVV6xhm8CMGVM&amp;s</t>
  </si>
  <si>
    <t>Borgen Project (USD)</t>
  </si>
  <si>
    <t>https://www.google.com/search?sca_esv=581440190&amp;gl=us&amp;hl=en&amp;q=Borgen+Project+(USD)&amp;sa=X&amp;ved=0ahUKEwiPkIKXp7uCAxW_FlkFHY1DAjo4PBCYkAIIkw0</t>
  </si>
  <si>
    <t>Premier Services and Recruitment</t>
  </si>
  <si>
    <t>https://www.google.com/search?sca_esv=588967138&amp;gl=us&amp;hl=en&amp;q=Premier+Services+and+Recruitment&amp;sa=X&amp;ved=0ahUKEwjn5ujinf-CAxUDnokEHam2A4gQmJACCLAI</t>
  </si>
  <si>
    <t>https://encrypted-tbn0.gstatic.com/images?q=tbn:ANd9GcTlNWMmUNVuYf7TquS_03oPYwm_QB-j29gi8u90sZU&amp;s</t>
  </si>
  <si>
    <t>Kitopi Mea -</t>
  </si>
  <si>
    <t>https://www.google.com/search?sca_esv=564105068&amp;hl=en&amp;gl=us&amp;q=Kitopi+Mea+-&amp;sa=X&amp;ved=0ahUKEwi19bGEs5-BAxV1kYkEHX1fC7w4ChCYkAIIzAs</t>
  </si>
  <si>
    <t>TPAY MOBILE</t>
  </si>
  <si>
    <t>https://www.google.com/search?sca_esv=563310982&amp;hl=en&amp;gl=us&amp;q=TPAY+MOBILE&amp;sa=X&amp;ved=0ahUKEwi-hJ2b65eBAxWEZzABHYWpCuUQmJACCLwJ</t>
  </si>
  <si>
    <t>https://encrypted-tbn0.gstatic.com/images?q=tbn:ANd9GcT6nyw2zXrgGhFw6WCqu4CbTZDfZBxScb9mxhQSSh0&amp;s</t>
  </si>
  <si>
    <t>MarketResponse</t>
  </si>
  <si>
    <t>https://www.google.com/search?sca_esv=564592924&amp;hl=en&amp;gl=us&amp;q=MarketResponse&amp;sa=X&amp;ved=0ahUKEwi-6qLctqSBAxWjnGoFHSfRDDEQmJACCJUL</t>
  </si>
  <si>
    <t>Showmax Engineering</t>
  </si>
  <si>
    <t>https://www.google.com/search?hl=en&amp;gl=us&amp;q=Showmax+Engineering&amp;sa=X&amp;ved=0ahUKEwiLrNb1qN39AhV-m2oFHTFmAAgQmJACCIoL</t>
  </si>
  <si>
    <t>https://encrypted-tbn0.gstatic.com/images?q=tbn:ANd9GcR_8OGQwib16fWYYNtUXKbbHEviTcScES_Tk5TScwk&amp;s</t>
  </si>
  <si>
    <t>UNIVO Education</t>
  </si>
  <si>
    <t>http://univo.education/</t>
  </si>
  <si>
    <t>https://www.google.com/search?ucbcb=1&amp;hl=en&amp;gl=us&amp;q=UNIVO+Education&amp;sa=X&amp;ved=0ahUKEwjuusGZxt_8AhXCMVkFHaZRCC84UBCYkAIIlwo</t>
  </si>
  <si>
    <t>https://encrypted-tbn0.gstatic.com/images?q=tbn:ANd9GcS8WDYZYjju_x7EqzCmCFIM5xk7T_oMyDDrTiQBCSk&amp;s</t>
  </si>
  <si>
    <t>ÐÐ²Ñ‚Ð¾Ð¼Ð°Ñ‚Ð¸Ð·Ð¸Ñ€Ð¾Ð²Ð°Ð½Ð½Ñ‹Ðµ ÑÐ¸ÑÑ‚ÐµÐ¼Ñ‹ Ð±Ð¸Ð·Ð½ÐµÑ ÐºÐ¾Ð½Ñ‚Ñ€Ð¾Ð»Ñ (i-Store)</t>
  </si>
  <si>
    <t>https://www.google.com/search?sca_esv=592436497&amp;gl=us&amp;hl=en&amp;q=%D0%90%D0%B2%D1%82%D0%BE%D0%BC%D0%B0%D1%82%D0%B8%D0%B7%D0%B8%D1%80%D0%BE%D0%B2%D0%B0%D0%BD%D0%BD%D1%8B%D0%B5+%D1%81%D0%B8%D1%81%D1%82%D0%B5%D0%BC%D1%8B+%D0%B1%D0%B8%D0%B7%D0%BD%D0%B5%D1%81+%D0%BA%D0%BE%D0%BD%D1%82%D1%80%D0%BE%D0%BB%D1%8F+(i-Store)&amp;sa=X&amp;ved=0ahUKEwjUreDBvJ2DAxV7ElkFHf2nDOwQmJACCMcM</t>
  </si>
  <si>
    <t>DGA DRH CPP FDCO</t>
  </si>
  <si>
    <t>https://www.google.com/search?sca_esv=77476dd391e0ddb6&amp;hl=en&amp;gl=us&amp;q=DGA+DRH+CPP+FDCO&amp;sa=X&amp;ved=0ahUKEwjs7eajmaeCAxWeQjABHYbQAJQQmJACCPwN</t>
  </si>
  <si>
    <t>Upsellon Brands</t>
  </si>
  <si>
    <t>http://www.upsellon.com/</t>
  </si>
  <si>
    <t>https://www.google.com/search?gl=us&amp;hl=en&amp;q=Upsellon+Brands&amp;sa=X&amp;ved=0ahUKEwiMx5Wiib3_AhUJrYkEHVmrC3AQmJACCKMM</t>
  </si>
  <si>
    <t>https://encrypted-tbn0.gstatic.com/images?q=tbn:ANd9GcR0Q9LDFoFvj2FcFMGNuKe4NQsJWGW_TnYzDTTly8s&amp;s</t>
  </si>
  <si>
    <t>Krediya</t>
  </si>
  <si>
    <t>https://www.google.com/search?hl=en&amp;gl=us&amp;q=Krediya&amp;sa=X&amp;ved=0ahUKEwiPnMeQsZf_AhXaMVkFHZ4PA9gQmJACCJgK</t>
  </si>
  <si>
    <t>Saitec Offshore Technologies</t>
  </si>
  <si>
    <t>https://www.google.com/search?sca_esv=585196409&amp;gl=us&amp;hl=en&amp;q=Saitec+Offshore+Technologies&amp;sa=X&amp;ved=0ahUKEwinlJT3wd6CAxVoEVkFHQGoDMQQmJACCIAO</t>
  </si>
  <si>
    <t>https://encrypted-tbn0.gstatic.com/images?q=tbn:ANd9GcQwkUbLwluoAYHMb-lEZuCIs6lerGNKv1rZ_31dGlI&amp;s</t>
  </si>
  <si>
    <t>ELD Recrutement</t>
  </si>
  <si>
    <t>https://www.google.com/search?gl=us&amp;hl=en&amp;q=ELD+Recrutement&amp;sa=X&amp;ved=0ahUKEwir5MS3-_v_AhUXkGoFHQYFCDU4ChCYkAIIyA0</t>
  </si>
  <si>
    <t>WeHR</t>
  </si>
  <si>
    <t>https://www.google.com/search?sca_esv=563635297&amp;gl=us&amp;hl=en&amp;q=WeHR&amp;sa=X&amp;ved=0ahUKEwii0_TprZqBAxUPRTABHRZxCnMQmJACCI0H</t>
  </si>
  <si>
    <t>https://encrypted-tbn0.gstatic.com/images?q=tbn:ANd9GcRTDF8d6AW-B9aB9xB5VIZFMetLtE0OpKMGGqxO6P4&amp;s</t>
  </si>
  <si>
    <t>www.leaseweb.com</t>
  </si>
  <si>
    <t>https://www.google.com/search?sca_esv=560432626&amp;hl=en&amp;gl=us&amp;q=www.leaseweb.com&amp;sa=X&amp;ved=0ahUKEwjnsfbGlvyAAxWSEGIAHccGDe04ZBCYkAIIsA0</t>
  </si>
  <si>
    <t>Eustema S.p.A.</t>
  </si>
  <si>
    <t>http://www.intrage.it/</t>
  </si>
  <si>
    <t>https://www.google.com/search?hl=en&amp;gl=us&amp;q=Eustema+S.p.A.&amp;sa=X&amp;ved=0ahUKEwiH6tePuZT9AhXlD1kFHa2EBl04ChCYkAII8Qo</t>
  </si>
  <si>
    <t>https://encrypted-tbn0.gstatic.com/images?q=tbn:ANd9GcRNsGZpXypV4TsKfXEwv3ilma0FW6URTzFQi47d-FY&amp;s</t>
  </si>
  <si>
    <t>Moderna, Inc</t>
  </si>
  <si>
    <t>https://www.google.com/search?gl=us&amp;hl=en&amp;q=Moderna,+Inc&amp;sa=X&amp;ved=0ahUKEwiw1eeZndj9AhUKRjABHf23Dvc4HhCYkAII0Q0</t>
  </si>
  <si>
    <t>https://encrypted-tbn0.gstatic.com/images?q=tbn:ANd9GcRnfn3XKmuNWYYKEhIB3LGaEIZ638461cULKjqrqn4&amp;s</t>
  </si>
  <si>
    <t>Fynd</t>
  </si>
  <si>
    <t>https://www.google.com/search?gl=us&amp;hl=en&amp;q=Fynd&amp;sa=X&amp;ved=0ahUKEwiiitTd9Pb_AhVnI0QIHeWWADs4HhCYkAII2wo</t>
  </si>
  <si>
    <t>https://encrypted-tbn0.gstatic.com/images?q=tbn:ANd9GcT7Jr4t1iT3NWx6im39THr2j46opVd1gelm1rfN&amp;s=0</t>
  </si>
  <si>
    <t>Undisclosed Engineering Company</t>
  </si>
  <si>
    <t>https://www.google.com/search?gl=us&amp;hl=en&amp;q=Undisclosed+Engineering+Company&amp;sa=X&amp;ved=0ahUKEwj1qLiPwrD_AhWwF1kFHaWbA7YQmJACCPsL</t>
  </si>
  <si>
    <t>ARMIS Group</t>
  </si>
  <si>
    <t>https://www.google.com/search?gl=us&amp;hl=en&amp;q=ARMIS+Group&amp;sa=X&amp;ved=0ahUKEwjGlpy55PH-AhUkPEQIHfK6BX0QmJACCNQM</t>
  </si>
  <si>
    <t>https://encrypted-tbn0.gstatic.com/images?q=tbn:ANd9GcSmoFbQEyOdVvU5oYUrWHSajnUVY69jm9WnhAlAeNM&amp;s</t>
  </si>
  <si>
    <t>PinkRoccade Healthcare</t>
  </si>
  <si>
    <t>https://www.google.com/search?hl=en&amp;gl=us&amp;q=PinkRoccade+Healthcare&amp;sa=X&amp;ved=0ahUKEwipwPKp3NP_AhVMKFkFHVqQBrE4FBCYkAIIqgw</t>
  </si>
  <si>
    <t>https://encrypted-tbn0.gstatic.com/images?q=tbn:ANd9GcQCYnkAKt11ADeGaMWjiWtAP62N39dTTFvvKCUfLtE&amp;s</t>
  </si>
  <si>
    <t>Hectadata.in</t>
  </si>
  <si>
    <t>https://www.google.com/search?sca_esv=567185982&amp;gl=us&amp;hl=en&amp;q=Hectadata.in&amp;sa=X&amp;ved=0ahUKEwig3pX8hbuBAxV4k2oFHUdtD6g4WhCYkAII9Qs</t>
  </si>
  <si>
    <t>https://encrypted-tbn0.gstatic.com/images?q=tbn:ANd9GcSb3OkWX2zyVIPQCgwUBDAWwgND0GZKIpW5QJy8Aow&amp;s</t>
  </si>
  <si>
    <t>Ezsvs Singapore (pte.) Ltd.</t>
  </si>
  <si>
    <t>https://www.google.com/search?sca_esv=923c5379fa918772&amp;sca_upv=1&amp;hl=en&amp;gl=us&amp;q=Ezsvs+Singapore+(pte.)+Ltd.&amp;sa=X&amp;ved=0ahUKEwi32_2rrZODAxVpRzABHTMlBpM4PBCYkAIIrQo</t>
  </si>
  <si>
    <t>Job Delights</t>
  </si>
  <si>
    <t>https://www.google.com/search?sca_esv=562123659&amp;hl=en&amp;gl=us&amp;q=Job+Delights&amp;sa=X&amp;ved=0ahUKEwi-jK_8pouBAxV0FlkFHaMzBoU4WhCYkAII8Qw</t>
  </si>
  <si>
    <t>https://encrypted-tbn0.gstatic.com/images?q=tbn:ANd9GcQ8z7xhM1-NdrWfeaS-Jcj-Kyj4sl2Z3Xs8twlxhcA&amp;s</t>
  </si>
  <si>
    <t>Panagora Marketing Co Ltd</t>
  </si>
  <si>
    <t>https://www.google.com/search?sca_esv=577080029&amp;gl=us&amp;hl=en&amp;q=Panagora+Marketing+Co+Ltd&amp;sa=X&amp;ved=0ahUKEwiXtOiC1JWCAxXgKlkFHeB0A2cQmJACCPYG</t>
  </si>
  <si>
    <t>https://encrypted-tbn0.gstatic.com/images?q=tbn:ANd9GcSGmjH3E-Qd7EYQBfW0Op7dx3yA6frt4BFqDkIAoiyqRO5IpcTQ9uddhtQ&amp;s</t>
  </si>
  <si>
    <t>Medical Diag Center</t>
  </si>
  <si>
    <t>https://www.google.com/search?gl=us&amp;hl=en&amp;q=Medical+Diag+Center&amp;sa=X&amp;ved=0ahUKEwjN3vn7tsb8AhVmPkQIHRGOC14QmJACCMMI</t>
  </si>
  <si>
    <t>https://encrypted-tbn0.gstatic.com/images?q=tbn:ANd9GcTGhWO5tns6NwhMEoeKrHlx4pqEKX1O4xU5cUXQ6gsY20WAc7X0w6AiyYQ&amp;s</t>
  </si>
  <si>
    <t>Zaka | Ø²ÙƒØ§</t>
  </si>
  <si>
    <t>https://www.google.com/search?hl=en&amp;gl=us&amp;q=Zaka+%7C+%D8%B2%D9%83%D8%A7&amp;sa=X&amp;ved=0ahUKEwjovu3xqOr-AhUekYkEHQvyAD8QmJACCK0I</t>
  </si>
  <si>
    <t>https://encrypted-tbn0.gstatic.com/images?q=tbn:ANd9GcSOgRKcjfkV9Trf63JGnEcQ3TfS5nRN23ycSfCV0H4&amp;s</t>
  </si>
  <si>
    <t>TDI (Technology Delivery International)</t>
  </si>
  <si>
    <t>https://www.google.com/search?gl=us&amp;hl=en&amp;q=TDI+(Technology+Delivery+International)&amp;sa=X&amp;ved=0ahUKEwiWhI-x1ez-AhUepokEHbaiBt0QmJACCJ0J</t>
  </si>
  <si>
    <t>https://encrypted-tbn0.gstatic.com/images?q=tbn:ANd9GcTgI6BP9ajNapqs_EEjXb4m-Z1VMIwlIJSTWRDK-dE&amp;s</t>
  </si>
  <si>
    <t>AU10TIX</t>
  </si>
  <si>
    <t>http://www.au10tix.com/</t>
  </si>
  <si>
    <t>https://www.google.com/search?sca_esv=584519941&amp;hl=en&amp;gl=us&amp;q=AU10TIX&amp;sa=X&amp;ved=0ahUKEwjkrvmCi9eCAxVeJkQIHaxlAJYQmJACCPAJ</t>
  </si>
  <si>
    <t>https://encrypted-tbn0.gstatic.com/images?q=tbn:ANd9GcTnBko9hmrBcs6mUVYfshihS7-Gop1NApbXvWjBlnw&amp;s</t>
  </si>
  <si>
    <t>Sheffield Hallam University</t>
  </si>
  <si>
    <t>http://www.shu.ac.uk/</t>
  </si>
  <si>
    <t>https://www.google.com/search?sca_esv=576019406&amp;hl=en&amp;gl=us&amp;q=Sheffield+Hallam+University&amp;sa=X&amp;ved=0ahUKEwiV8f_Eg46CAxWPkYkEHQ2ZDLw4MhCYkAIIvQk</t>
  </si>
  <si>
    <t>https://encrypted-tbn0.gstatic.com/images?q=tbn:ANd9GcRXaQjUpX5osb-PX2DSUat2aoeAtnff6vDt8g44w0Q&amp;s</t>
  </si>
  <si>
    <t>Yard Corporate</t>
  </si>
  <si>
    <t>https://www.google.com/search?hl=en&amp;gl=us&amp;q=Yard+Corporate&amp;sa=X&amp;ved=0ahUKEwj6_IzbmqmAAxVpEFkFHQCMAX4QmJACCLAO</t>
  </si>
  <si>
    <t>https://encrypted-tbn0.gstatic.com/images?q=tbn:ANd9GcTfDMhBFkqaS6r_z3QkGLMC397pn4fmiRMtsQ2xYzQ&amp;s</t>
  </si>
  <si>
    <t>Commonwealth Computer Research</t>
  </si>
  <si>
    <t>https://www.google.com/search?hl=en&amp;gl=us&amp;q=Commonwealth+Computer+Research&amp;sa=X&amp;ved=0ahUKEwiA5qD6zpyAAxXyFVkFHeV7Dp04UBCYkAIIows</t>
  </si>
  <si>
    <t>Bright Tube LLP</t>
  </si>
  <si>
    <t>https://www.google.com/search?gl=us&amp;hl=en&amp;q=Bright+Tube+LLP&amp;sa=X&amp;ved=0ahUKEwiF8Zzw2sn_AhUxlokEHUemBzs4ChCYkAIIpgw</t>
  </si>
  <si>
    <t>Reqsta LLC</t>
  </si>
  <si>
    <t>https://www.google.com/search?sca_esv=580774379&amp;gl=us&amp;hl=en&amp;q=Reqsta+LLC&amp;sa=X&amp;ved=0ahUKEwjxsNHoqLaCAxVAD1kFHb3YBgE4MhCYkAIImQ0</t>
  </si>
  <si>
    <t>Pull</t>
  </si>
  <si>
    <t>https://www.google.com/search?sca_esv=584993245&amp;hl=en&amp;gl=us&amp;q=Pull&amp;sa=X&amp;ved=0ahUKEwjc14LV-9uCAxWkmYkEHa5oCFk4RhCYkAII1A0</t>
  </si>
  <si>
    <t>EssentiallySports</t>
  </si>
  <si>
    <t>https://www.google.com/search?sca_esv=574716396&amp;gl=us&amp;hl=en&amp;q=EssentiallySports&amp;sa=X&amp;ved=0ahUKEwjG0-H0uYGCAxWPEFkFHXC2Am4QmJACCNcK</t>
  </si>
  <si>
    <t>https://encrypted-tbn0.gstatic.com/images?q=tbn:ANd9GcRiWIlrdRDILBWh2ZpSLGrxnw-uk_hbdnwLU1BUvHs&amp;s</t>
  </si>
  <si>
    <t>Veolia Solutions pour lâ€™Energie et lâ€™Industrie</t>
  </si>
  <si>
    <t>https://www.google.com/search?sca_esv=573110829&amp;hl=en&amp;gl=us&amp;q=Veolia+Solutions+pour+l%E2%80%99Energie+et+l%E2%80%99Industrie&amp;sa=X&amp;ved=0ahUKEwiJjqzCuvKBAxXjElkFHRFNAig4ChCYkAIIkgs</t>
  </si>
  <si>
    <t>https://encrypted-tbn0.gstatic.com/images?q=tbn:ANd9GcRWHXpaA5tf1UP1R3nV5DNiJmfKUFZUR8QCiDX24U8&amp;s</t>
  </si>
  <si>
    <t>Acronis International GmbH</t>
  </si>
  <si>
    <t>https://www.google.com/search?q=Acronis+International+GmbH&amp;sa=X&amp;ved=0ahUKEwjiv_3Goqb-AhXJMlkFHe6uB5M4FBCYkAIIzQ0</t>
  </si>
  <si>
    <t>Candidate Source Ltd</t>
  </si>
  <si>
    <t>https://www.google.com/search?hl=en&amp;gl=us&amp;q=Candidate+Source+Ltd&amp;sa=X&amp;ved=0ahUKEwjLuoj5hYj-AhV9nGoFHfxNBlc4FBCYkAIIugk</t>
  </si>
  <si>
    <t>https://encrypted-tbn0.gstatic.com/images?q=tbn:ANd9GcRSsLJTLpUoK_w7RF0GxfVNJrFAPBTjtJ8kF5VG0Ou999SxBB81js6d&amp;s</t>
  </si>
  <si>
    <t>Wye Valley NHS Trust</t>
  </si>
  <si>
    <t>http://www.wyevalley.nhs.uk/</t>
  </si>
  <si>
    <t>https://www.google.com/search?sca_esv=93b8e086a35e318f&amp;sca_upv=1&amp;gl=us&amp;hl=en&amp;q=Wye+Valley+NHS+Trust&amp;sa=X&amp;ved=0ahUKEwjY9abNv96CAxXpfjABHbQEDII4FBCYkAIIzAs</t>
  </si>
  <si>
    <t>Keolis SantÃ©</t>
  </si>
  <si>
    <t>http://www.keolis-sante.fr/</t>
  </si>
  <si>
    <t>https://www.google.com/search?q=Keolis+Sant%C3%A9&amp;sa=X&amp;ved=0ahUKEwiIrsS7gs78AhWQMVkFHUBGCv84KBCYkAII7ww</t>
  </si>
  <si>
    <t>https://encrypted-tbn0.gstatic.com/images?q=tbn:ANd9GcR2Rh6D7z81kwUSTKJZXBPulspmF7Z62TI0KDmWnqc&amp;s</t>
  </si>
  <si>
    <t>Flexsoft Technology Sdn Bhd</t>
  </si>
  <si>
    <t>https://www.google.com/search?gl=us&amp;hl=en&amp;q=Flexsoft+Technology+Sdn+Bhd&amp;sa=X&amp;ved=0ahUKEwjNu8u-7ez_AhV3FlkFHb5fAZ8QmJACCIMN</t>
  </si>
  <si>
    <t>Asia Select, Inc.</t>
  </si>
  <si>
    <t>https://www.google.com/search?sca_esv=568736477&amp;gl=us&amp;hl=en&amp;q=Asia+Select,+Inc.&amp;sa=X&amp;ved=0ahUKEwio2o3WkcqBAxUPFVkFHbv_DGYQmJACCIUI</t>
  </si>
  <si>
    <t>Mersey Care NHS Foundation Trust</t>
  </si>
  <si>
    <t>http://www.merseycare.nhs.uk/</t>
  </si>
  <si>
    <t>https://www.google.com/search?gl=us&amp;hl=en&amp;q=Mersey+Care+NHS+Foundation+Trust&amp;sa=X&amp;ved=0ahUKEwi0hqjHuPb9AhX2r4QIHc17CG84FBCYkAIIzQs</t>
  </si>
  <si>
    <t>NextEra Energy Inc.</t>
  </si>
  <si>
    <t>https://www.google.com/search?ucbcb=1&amp;hl=en&amp;gl=us&amp;q=NextEra+Energy+Inc.&amp;sa=X&amp;ved=0ahUKEwiLj7nIkuL8AhXQmIkEHYkuB-I4KBCYkAII5g0</t>
  </si>
  <si>
    <t>RebelsAI</t>
  </si>
  <si>
    <t>https://www.google.com/search?sca_esv=580046813&amp;gl=us&amp;hl=en&amp;q=RebelsAI&amp;sa=X&amp;ved=0ahUKEwjy687Qq7GCAxXvEFkFHRVKA44QmJACCN8K</t>
  </si>
  <si>
    <t>Incipiam</t>
  </si>
  <si>
    <t>https://www.google.com/search?sca_esv=587583771&amp;gl=us&amp;hl=en&amp;q=Incipiam&amp;sa=X&amp;ved=0ahUKEwjJpKmtj_WCAxUFEGIAHZSWDIwQmJACCJIL</t>
  </si>
  <si>
    <t>Saudi AZM</t>
  </si>
  <si>
    <t>http://www.azm.sa/</t>
  </si>
  <si>
    <t>https://www.google.com/search?q=Saudi+AZM&amp;sa=X&amp;ved=0ahUKEwjo9I7Az-z-AhWekYQIHVeYAPsQmJACCNwI</t>
  </si>
  <si>
    <t>WizardsoftheCoast</t>
  </si>
  <si>
    <t>https://www.google.com/search?q=WizardsoftheCoast&amp;sa=X&amp;ved=0ahUKEwjhiomT2Pv-AhX6MlkFHYsqAPc4FBCYkAII8w0</t>
  </si>
  <si>
    <t>https://encrypted-tbn0.gstatic.com/images?q=tbn:ANd9GcQOd8_vu_KZPkVnLi-PGeywrQkpoeth-NPIb-o8g7o&amp;s</t>
  </si>
  <si>
    <t>Sigma tre srl</t>
  </si>
  <si>
    <t>https://www.google.com/search?hl=en&amp;gl=us&amp;q=Sigma+tre+srl&amp;sa=X&amp;ved=0ahUKEwi13q-au_7_AhVhibAFHa-FCg0QmJACCK4M</t>
  </si>
  <si>
    <t>Legitary</t>
  </si>
  <si>
    <t>https://www.google.com/search?hl=en&amp;gl=us&amp;q=Legitary&amp;sa=X&amp;ved=0ahUKEwi0q5ic9r78AhXrnGoFHen4ADE4ChCYkAIIows</t>
  </si>
  <si>
    <t>Superstaff</t>
  </si>
  <si>
    <t>https://www.google.com/search?hl=en&amp;gl=us&amp;q=Superstaff&amp;sa=X&amp;ved=0ahUKEwis4cqT15eAAxXuJ0QIHZKRAzk4ChCYkAIInwo</t>
  </si>
  <si>
    <t>Bringmeister GmbH</t>
  </si>
  <si>
    <t>http://www.bringmeister.de/</t>
  </si>
  <si>
    <t>https://www.google.com/search?sca_esv=572463874&amp;gl=us&amp;hl=en&amp;q=Bringmeister+GmbH&amp;sa=X&amp;ved=0ahUKEwip7teWrO2BAxXxlmoFHZJ0AYc4MhCYkAIIgQ4</t>
  </si>
  <si>
    <t>Mediolanum Irish Operations</t>
  </si>
  <si>
    <t>https://www.google.com/search?gl=us&amp;hl=en&amp;q=Mediolanum+Irish+Operations&amp;sa=X&amp;ved=0ahUKEwipyOW89b78AhVhFFkFHcsPABsQmJACCNcM</t>
  </si>
  <si>
    <t>https://encrypted-tbn0.gstatic.com/images?q=tbn:ANd9GcSsQAo7KJvjQGl07RFbo-W99yW27OKOdCR3AuSifGE&amp;s</t>
  </si>
  <si>
    <t>ROBLOX</t>
  </si>
  <si>
    <t>https://www.google.com/search?hl=en&amp;gl=us&amp;q=ROBLOX&amp;sa=X&amp;ved=0ahUKEwiMq6_2k6SAAxU3EVkFHXd0B04QmJACCJEK</t>
  </si>
  <si>
    <t>https://encrypted-tbn0.gstatic.com/images?q=tbn:ANd9GcTY_cSw8AwqGYD-KT9PGx4L97ipsk_ULeU9y44TjGA&amp;s</t>
  </si>
  <si>
    <t>BDO Seidman , LLP</t>
  </si>
  <si>
    <t>https://www.google.com/search?sca_esv=571674645&amp;gl=us&amp;hl=en&amp;q=BDO+Seidman+,+LLP&amp;sa=X&amp;ved=0ahUKEwjznpqm7uWBAxUsIjQIHbE7DxY4MhCYkAIIwAs</t>
  </si>
  <si>
    <t>Wifiber Nigeria</t>
  </si>
  <si>
    <t>https://www.google.com/search?gl=us&amp;hl=en&amp;q=Wifiber+Nigeria&amp;sa=X&amp;ved=0ahUKEwjD6Kr-zuf-AhWmiO4BHcCrDJ8QmJACCPEJ</t>
  </si>
  <si>
    <t>Dustin Aktiebolag</t>
  </si>
  <si>
    <t>https://www.google.com/search?sca_esv=578743716&amp;gl=us&amp;hl=en&amp;q=Dustin+Aktiebolag&amp;sa=X&amp;ved=0ahUKEwiI2euR16SCAxVwFVkFHV-FBA0QmJACCPgJ</t>
  </si>
  <si>
    <t>VIVATIS Holding AG</t>
  </si>
  <si>
    <t>http://www.vivatis.at/</t>
  </si>
  <si>
    <t>https://www.google.com/search?q=VIVATIS+Holding+AG&amp;sa=X&amp;ved=0ahUKEwj96s6lrLX-AhVQFFkFHZIwAxYQmJACCPwJ</t>
  </si>
  <si>
    <t>Federal Institute for Risk Assessment (BfR)</t>
  </si>
  <si>
    <t>https://www.google.com/search?gl=us&amp;hl=en&amp;q=Federal+Institute+for+Risk+Assessment+(BfR)&amp;sa=X&amp;ved=0ahUKEwjH2Pyu8cSAAxXtm4kEHVTaBz8QmJACCJcL</t>
  </si>
  <si>
    <t>https://encrypted-tbn0.gstatic.com/images?q=tbn:ANd9GcTOUSxUGHQup53-JwYPKojRvyZ69XFy929v4iZzffs&amp;s</t>
  </si>
  <si>
    <t>CAROLL (SiÃ¨ge)</t>
  </si>
  <si>
    <t>https://www.google.com/search?gl=us&amp;hl=en&amp;q=CAROLL+(Si%C3%A8ge)&amp;sa=X&amp;ved=0ahUKEwjV7aPEipCAAxVGEFkFHdbzBoA4ChCYkAIIvQk</t>
  </si>
  <si>
    <t>John Evans Recruiting</t>
  </si>
  <si>
    <t>https://www.google.com/search?hl=en&amp;gl=us&amp;q=John+Evans+Recruiting&amp;sa=X&amp;ved=0ahUKEwj9uefMt_7_AhVQhYkEHaADDj44jAEQmJACCPUL</t>
  </si>
  <si>
    <t>https://encrypted-tbn0.gstatic.com/images?q=tbn:ANd9GcRJGn9ue9dWt2gqz4kTyA10zG7SkJI50GxUlq92nM0&amp;s</t>
  </si>
  <si>
    <t>integralsolutions</t>
  </si>
  <si>
    <t>https://www.google.com/search?hl=en&amp;gl=us&amp;q=integralsolutions&amp;sa=X&amp;ved=0ahUKEwiigM2Jjr_9AhW7KVkFHdmvCAQ4KBCYkAIImAw</t>
  </si>
  <si>
    <t>Å KODA AUTO DigiLab s.r.o.</t>
  </si>
  <si>
    <t>https://www.google.com/search?hl=en&amp;gl=us&amp;q=%C5%A0KODA+AUTO+DigiLab+s.r.o.&amp;sa=X&amp;ved=0ahUKEwjw76Wg9Zv9AhXzj4kEHaDPD-AQmJACCJkM</t>
  </si>
  <si>
    <t>Ermin Systems</t>
  </si>
  <si>
    <t>https://www.google.com/search?sca_esv=586190494&amp;gl=us&amp;hl=en&amp;q=Ermin+Systems&amp;sa=X&amp;ved=0ahUKEwjYg9zZxuiCAxVsvokEHQfmBakQmJACCKAM</t>
  </si>
  <si>
    <t>https://encrypted-tbn0.gstatic.com/images?q=tbn:ANd9GcQY4VbxrcEvDbvNH-4Qw0F0D6wgNv_F3ZsFUSbPKSA&amp;s</t>
  </si>
  <si>
    <t>ifm-Unternehmensgruppe</t>
  </si>
  <si>
    <t>https://www.google.com/search?sca_esv=565257361&amp;hl=en&amp;gl=us&amp;q=ifm-Unternehmensgruppe&amp;sa=X&amp;ved=0ahUKEwiWheOauamBAxWPhYkEHTpDC9k4KBCYkAIIrQw</t>
  </si>
  <si>
    <t>https://encrypted-tbn0.gstatic.com/images?q=tbn:ANd9GcRRIZ_PpJ6OAencGgIddGlBoU7oFLxgk4_R7_pw9O4&amp;s</t>
  </si>
  <si>
    <t>ALVAREZ &amp; MARSAL INC</t>
  </si>
  <si>
    <t>https://www.google.com/search?gl=us&amp;hl=en&amp;q=ALVAREZ+%26+MARSAL+INC&amp;sa=X&amp;ved=0ahUKEwiBi7aqi7_9AhXnhu4BHSV2CDs4FBCYkAIImA4</t>
  </si>
  <si>
    <t>Ð Ð¾ÑÑÐµÐ»ÑŒÑ…Ð¾Ð·Ð±Ð°Ð½Ðº</t>
  </si>
  <si>
    <t>http://www.rshb.ru/</t>
  </si>
  <si>
    <t>https://www.google.com/search?sca_esv=b1340c88b175f05b&amp;sca_upv=1&amp;q=%D0%A0%D0%BE%D1%81%D1%81%D0%B5%D0%BB%D1%8C%D1%85%D0%BE%D0%B7%D0%B1%D0%B0%D0%BD%D0%BA&amp;sa=X&amp;ved=0ahUKEwi_8siTvtmCAxUHRTABHX82BYY4ChCYkAIIiAo</t>
  </si>
  <si>
    <t>https://encrypted-tbn0.gstatic.com/images?q=tbn:ANd9GcQLHYokYDdf_AUXkjDZAIKRmfVmaBPK-8UqBKNnGsHHBI4NYln9cSbrq5Q&amp;s</t>
  </si>
  <si>
    <t>Pluripharm B.V.</t>
  </si>
  <si>
    <t>https://www.google.com/search?ucbcb=1&amp;gl=us&amp;hl=en&amp;q=Pluripharm+B.V.&amp;sa=X&amp;ved=0ahUKEwjc4Ij6vZn9AhXvHUQIHYyGBj04HhCYkAIIjww</t>
  </si>
  <si>
    <t>Ontada, a McKesson Company</t>
  </si>
  <si>
    <t>https://www.google.com/search?hl=en&amp;gl=us&amp;q=Ontada,+a+McKesson+Company&amp;sa=X&amp;ved=0ahUKEwj-1tCLwJ79AhVAkokEHZ-hATI4MhCYkAII5g0</t>
  </si>
  <si>
    <t>The Netherlands Development Organization (SNV)</t>
  </si>
  <si>
    <t>https://www.google.com/search?ucbcb=1&amp;hl=en&amp;gl=us&amp;q=The+Netherlands+Development+Organization+(SNV)&amp;sa=X&amp;ved=0ahUKEwj_q5z0zaj9AhXBFVkFHR_eB0oQmJACCNEF</t>
  </si>
  <si>
    <t>KEMIO Consulting</t>
  </si>
  <si>
    <t>https://www.google.com/search?sca_esv=559959589&amp;hl=en&amp;gl=us&amp;q=KEMIO+Consulting&amp;sa=X&amp;ved=0ahUKEwjw3Z-smveAAxVhjIkEHcdVDJ8QmJACCMMM</t>
  </si>
  <si>
    <t>https://encrypted-tbn0.gstatic.com/images?q=tbn:ANd9GcSb-5zntYnIHlJ584I578N_yWIcUBLqLyKBVlS4Wec&amp;s</t>
  </si>
  <si>
    <t>Augmented Energy</t>
  </si>
  <si>
    <t>https://www.google.com/search?hl=en&amp;gl=us&amp;q=Augmented+Energy&amp;sa=X&amp;ved=0ahUKEwj5v6Gw3dP_AhW7lGoFHdBGBZs4HhCYkAII2gw</t>
  </si>
  <si>
    <t>https://encrypted-tbn0.gstatic.com/images?q=tbn:ANd9GcQGdND-_-IWY0i7FQMuVDKMSo9qtB4F8G13cYooGsg&amp;s</t>
  </si>
  <si>
    <t>Milestone It</t>
  </si>
  <si>
    <t>https://www.google.com/search?sca_esv=569660528&amp;gl=us&amp;hl=en&amp;q=Milestone+It&amp;sa=X&amp;ved=0ahUKEwjD4Yj32dGBAxVM66QKHQVQCe04ChCYkAII5g0</t>
  </si>
  <si>
    <t>INDOTRONIX AVANI UK, LTD</t>
  </si>
  <si>
    <t>https://www.google.com/search?sca_esv=557708880&amp;hl=en&amp;gl=us&amp;q=INDOTRONIX+AVANI+UK,+LTD&amp;sa=X&amp;ved=0ahUKEwiV4ZeljuOAAxWTmIQIHfgwA9gQmJACCOEK</t>
  </si>
  <si>
    <t>SMC Squared</t>
  </si>
  <si>
    <t>https://www.google.com/search?hl=en&amp;gl=us&amp;q=SMC+Squared&amp;sa=X&amp;ved=0ahUKEwijkcyA857_AhUflokEHXITAD84FBCYkAII-ws</t>
  </si>
  <si>
    <t>https://encrypted-tbn0.gstatic.com/images?q=tbn:ANd9GcQcpx-X-coPW4-mcfOw-II4nmWSOr26rsL3Dk0WHdE&amp;s</t>
  </si>
  <si>
    <t>AX Technology</t>
  </si>
  <si>
    <t>https://www.google.com/search?gl=us&amp;hl=en&amp;q=AX+Technology&amp;sa=X&amp;ved=0ahUKEwi0gNXt-c6AAxVsrYkEHXaOBtwQmJACCJkI</t>
  </si>
  <si>
    <t>Banner Personnel</t>
  </si>
  <si>
    <t>https://www.google.com/search?gl=us&amp;hl=en&amp;q=Banner+Personnel&amp;sa=X&amp;ved=0ahUKEwi97pfzva39AhWljokEHeM3Aww4MhCYkAIIkgo</t>
  </si>
  <si>
    <t>https://encrypted-tbn0.gstatic.com/images?q=tbn:ANd9GcRqU1L5xiOV7nzkKIGNUdLpe1cu6mw5gDnO71Va&amp;s=0</t>
  </si>
  <si>
    <t>LEAP India</t>
  </si>
  <si>
    <t>http://www.leap-india.com/</t>
  </si>
  <si>
    <t>https://www.google.com/search?sca_esv=584789655&amp;gl=us&amp;hl=en&amp;q=LEAP+India&amp;sa=X&amp;ved=0ahUKEwjf6t3tu9mCAxUjKUQIHSoiMUw4FBCYkAIIggs</t>
  </si>
  <si>
    <t>https://encrypted-tbn0.gstatic.com/images?q=tbn:ANd9GcSSYlRVGFVBEHN5Y8YwdeaGZkEdeQcifPvEgzMz&amp;s=0</t>
  </si>
  <si>
    <t>MicroGenesis Learning Private Limited</t>
  </si>
  <si>
    <t>https://www.google.com/search?gl=us&amp;hl=en&amp;q=MicroGenesis+Learning+Private+Limited&amp;sa=X&amp;ved=0ahUKEwiY8tung4uAAxXlmWoFHa9gDeQ4ChCYkAIIogw</t>
  </si>
  <si>
    <t>Herodot Studio</t>
  </si>
  <si>
    <t>https://www.google.com/search?hl=en&amp;gl=us&amp;q=Herodot+Studio&amp;sa=X&amp;ved=0ahUKEwjVv4-W4fj8AhVDFlkFHa_GANsQmJACCNAF</t>
  </si>
  <si>
    <t>https://encrypted-tbn0.gstatic.com/images?q=tbn:ANd9GcTrWApETC0Rm_MJiyKGMnu6p_JLtU5G6gITmDfyubY&amp;s</t>
  </si>
  <si>
    <t>Iglu</t>
  </si>
  <si>
    <t>https://www.google.com/search?sca_esv=558332242&amp;gl=us&amp;hl=en&amp;q=Iglu&amp;sa=X&amp;ved=0ahUKEwip3pzUiOiAAxUJM1kFHR85BPs4HhCYkAII_As</t>
  </si>
  <si>
    <t>Actionist Consulting</t>
  </si>
  <si>
    <t>https://www.google.com/search?gl=us&amp;hl=en&amp;q=Actionist+Consulting&amp;sa=X&amp;ved=0ahUKEwjKm8m2-YCAAxUzmIQIHYBVCxM4RhCYkAII5wo</t>
  </si>
  <si>
    <t>Apogeeusa</t>
  </si>
  <si>
    <t>https://www.google.com/search?sca_esv=586873451&amp;hl=en&amp;gl=us&amp;q=Apogeeusa&amp;sa=X&amp;ved=0ahUKEwjWk92X1O2CAxUDIEQIHfEGAic4MhCYkAIIgww</t>
  </si>
  <si>
    <t>Peach IT Professionals Inc</t>
  </si>
  <si>
    <t>https://www.google.com/search?gl=us&amp;hl=en&amp;q=Peach+IT+Professionals+Inc&amp;sa=X&amp;ved=0ahUKEwip1N_O_vv_AhV-LFkFHVtvBIU4HhCYkAIIkQ4</t>
  </si>
  <si>
    <t>https://encrypted-tbn0.gstatic.com/images?q=tbn:ANd9GcQ8XRXL7TkBfbmLziEiy9UMlCVgtdPfJMErChKNEi8&amp;s</t>
  </si>
  <si>
    <t>Baker Tilly Hong Kong å¤©è·é¦™æ¸¯</t>
  </si>
  <si>
    <t>https://www.google.com/search?q=Baker+Tilly+Hong+Kong+%E5%A4%A9%E8%81%B7%E9%A6%99%E6%B8%AF&amp;sa=X&amp;ved=0ahUKEwjij-uv87z-AhVXTTABHfEEDScQmJACCPgJ</t>
  </si>
  <si>
    <t>Infinit</t>
  </si>
  <si>
    <t>https://www.google.com/search?sca_esv=574726742&amp;gl=us&amp;hl=en&amp;q=Infinit&amp;sa=X&amp;ved=0ahUKEwj32La0vIGCAxVyvokEHcSZAXwQmJACCI8N</t>
  </si>
  <si>
    <t>https://encrypted-tbn0.gstatic.com/images?q=tbn:ANd9GcQhq5zngk5KPFtrN34f4O3ta3C6ULTFtpquJkByvEc&amp;s</t>
  </si>
  <si>
    <t>Geonamics (s) Pte Ltd</t>
  </si>
  <si>
    <t>https://www.google.com/search?sca_esv=591434115&amp;gl=us&amp;hl=en&amp;q=Geonamics+(s)+Pte+Ltd&amp;sa=X&amp;ved=0ahUKEwjThcqHrZODAxXsGEQIHUdpDdI4ChCYkAIIxws</t>
  </si>
  <si>
    <t>Agc Val de Loire</t>
  </si>
  <si>
    <t>https://www.google.com/search?gl=us&amp;hl=en&amp;q=Agc+Val+de+Loire&amp;sa=X&amp;ved=0ahUKEwjTt9j198v-AhWCkYkEHSiPDiI4MhCYkAIIxQ0</t>
  </si>
  <si>
    <t>TEMPO</t>
  </si>
  <si>
    <t>https://www.google.com/search?sca_esv=558499452&amp;gl=us&amp;hl=en&amp;q=TEMPO&amp;sa=X&amp;ved=0ahUKEwjHg7Cqy-qAAxX8D1kFHaMzDL4QmJACCP8M</t>
  </si>
  <si>
    <t>Master Concept Group</t>
  </si>
  <si>
    <t>https://www.google.com/search?ucbcb=1&amp;hl=en&amp;gl=us&amp;q=Master+Concept+Group&amp;sa=X&amp;ved=0ahUKEwjA5PiKztX8AhXug2oFHYrXBSs4ChCYkAIIvQo</t>
  </si>
  <si>
    <t>https://encrypted-tbn0.gstatic.com/images?q=tbn:ANd9GcQXkFuAvy4jsSyduYBI3tUeTKykWjqRZROh34rFzac&amp;s</t>
  </si>
  <si>
    <t>SYNOPSIA.COM SYNOPSIA.FR</t>
  </si>
  <si>
    <t>https://www.google.com/search?gl=us&amp;hl=en&amp;q=SYNOPSIA.COM+SYNOPSIA.FR&amp;sa=X&amp;ved=0ahUKEwj3ou_n2JeAAxVqMVkFHVY7AfU4FBCYkAIIvg0</t>
  </si>
  <si>
    <t>Globus.ai</t>
  </si>
  <si>
    <t>http://www.globus.ai/</t>
  </si>
  <si>
    <t>https://www.google.com/search?sca_esv=570269325&amp;hl=en&amp;gl=us&amp;q=Globus.ai&amp;sa=X&amp;ved=0ahUKEwjWuoGMpdmBAxXwg4kEHVUUDiQQmJACCJUI</t>
  </si>
  <si>
    <t>6 Pence</t>
  </si>
  <si>
    <t>https://www.google.com/search?sca_esv=855c4ffa5eb7fe98&amp;gl=us&amp;hl=en&amp;q=6+Pence&amp;sa=X&amp;ved=0ahUKEwjksKSssI6DAxU8RDABHdWuDFQQmJACCI8H</t>
  </si>
  <si>
    <t>https://encrypted-tbn0.gstatic.com/images?q=tbn:ANd9GcTb7T9mreP0etcdXDYbBQxSu3GgT344suj6HmfXwPc&amp;s</t>
  </si>
  <si>
    <t>Cynosure</t>
  </si>
  <si>
    <t>http://www.cynosure.de/</t>
  </si>
  <si>
    <t>https://www.google.com/search?sca_esv=e734890f2d27226f&amp;sca_upv=1&amp;hl=en&amp;gl=us&amp;q=Cynosure&amp;sa=X&amp;ved=0ahUKEwjl8dfYieuCAxXARTABHUCnAq44ChCYkAIIggw</t>
  </si>
  <si>
    <t>Techtronic Industries Co Mexico S De RL De CV</t>
  </si>
  <si>
    <t>https://www.google.com/search?hl=en&amp;gl=us&amp;q=Techtronic+Industries+Co+Mexico+S+De+RL+De+CV&amp;sa=X&amp;ved=0ahUKEwjC36Phosn9AhUCLFkFHSEXB0A4ChCYkAIIuws</t>
  </si>
  <si>
    <t>Genentech Inc.</t>
  </si>
  <si>
    <t>https://www.google.com/search?q=Genentech+Inc.&amp;sa=X&amp;ved=0ahUKEwjR_erj88j8AhXPnGoFHUUMDTM4HhCYkAII0Aw</t>
  </si>
  <si>
    <t>PeopleScope (Asia)</t>
  </si>
  <si>
    <t>https://www.google.com/search?hl=en&amp;gl=us&amp;q=PeopleScope+(Asia)&amp;sa=X&amp;ved=0ahUKEwi-gqStnKmAAxXjMEQIHRCfAG84ChCYkAIIuAs</t>
  </si>
  <si>
    <t>Orchard Recruitment Ltd</t>
  </si>
  <si>
    <t>http://orchardsolutions.co.uk/</t>
  </si>
  <si>
    <t>https://www.google.com/search?gl=us&amp;hl=en&amp;q=Orchard+Recruitment+Ltd&amp;sa=X&amp;ved=0ahUKEwjW0bLt28n_AhX5soQIHTFmCVQ4HhCYkAIIvQs</t>
  </si>
  <si>
    <t>CAIXABANK PAYMENTS &amp; CONSUMER</t>
  </si>
  <si>
    <t>https://www.google.com/search?hl=en&amp;gl=us&amp;q=CAIXABANK+PAYMENTS+%26+CONSUMER&amp;sa=X&amp;ved=0ahUKEwih5KS_rZL_AhXTO0QIHZxmCog4FBCYkAIIjww</t>
  </si>
  <si>
    <t>BrillMark</t>
  </si>
  <si>
    <t>https://www.google.com/search?sca_esv=588643820&amp;hl=en&amp;gl=us&amp;q=BrillMark&amp;sa=X&amp;ved=0ahUKEwj90p2m1fyCAxVXGFkFHd3FCE0QmJACCI8H</t>
  </si>
  <si>
    <t>https://encrypted-tbn0.gstatic.com/images?q=tbn:ANd9GcRl9ytQymaEtpuLZ8XLrhJcwwS6sLFcXDRJTMzOcu4&amp;s</t>
  </si>
  <si>
    <t>Greenhouse</t>
  </si>
  <si>
    <t>http://www.greenhouse.io/</t>
  </si>
  <si>
    <t>https://www.google.com/search?hl=en&amp;gl=us&amp;q=Greenhouse&amp;sa=X&amp;ved=0ahUKEwjKvo2y5t_9AhVCM1kFHYFgAe4QmJACCL8K</t>
  </si>
  <si>
    <t>https://encrypted-tbn0.gstatic.com/images?q=tbn:ANd9GcT9T2kRdafWzexnobr0AYn8biXzc35tk87w9J-Q2LMfFLvJxbphjciy0GM&amp;s</t>
  </si>
  <si>
    <t>Intelect Mechelen</t>
  </si>
  <si>
    <t>https://www.google.com/search?sca_esv=583261567&amp;hl=en&amp;gl=us&amp;q=Intelect+Mechelen&amp;sa=X&amp;ved=0ahUKEwiQrK_wtMqCAxVcEFkFHbNwDrU4ChCYkAIIhg4</t>
  </si>
  <si>
    <t>https://encrypted-tbn0.gstatic.com/images?q=tbn:ANd9GcTp5OrnXpquOA_PNswwTErelOFSoMQrP_evkCIz03Q3mOtdVCbDeoewOA&amp;s</t>
  </si>
  <si>
    <t>Entreprise Confidentielle</t>
  </si>
  <si>
    <t>https://www.google.com/search?sca_esv=565570927&amp;gl=us&amp;hl=en&amp;q=Entreprise+Confidentielle&amp;sa=X&amp;ved=0ahUKEwj3tYv2_KuBAxVQTjABHZNNB4k4ChCYkAIIjA0</t>
  </si>
  <si>
    <t>https://encrypted-tbn0.gstatic.com/images?q=tbn:ANd9GcSYrw67zLHnzaZ59051nh9nb-oWB3ewg9ssUzopCTM&amp;s</t>
  </si>
  <si>
    <t>ImportGeniuss</t>
  </si>
  <si>
    <t>https://www.google.com/search?sca_esv=333e464edf1c3634&amp;hl=en&amp;gl=us&amp;q=ImportGeniuss&amp;sa=X&amp;ved=0ahUKEwj0js7k4riCAxVjmLAFHfbqBjI4ChCYkAIIgQs</t>
  </si>
  <si>
    <t>Grifols Worldwide Op Ltd</t>
  </si>
  <si>
    <t>https://www.google.com/search?sca_esv=571229774&amp;gl=us&amp;hl=en&amp;q=Grifols+Worldwide+Op+Ltd&amp;sa=X&amp;ved=0ahUKEwjG2KyD5-CBAxU4EVkFHXZ-CGMQmJACCLYJ</t>
  </si>
  <si>
    <t>Zooplusspain</t>
  </si>
  <si>
    <t>https://www.google.com/search?gl=us&amp;hl=en&amp;q=Zooplusspain&amp;sa=X&amp;ved=0ahUKEwjy5aLJrIr9AhXiFFkFHbv6BHE4KBCYkAII5Qk</t>
  </si>
  <si>
    <t>Sephora USA</t>
  </si>
  <si>
    <t>https://www.google.com/search?gl=us&amp;hl=en&amp;q=Sephora+USA&amp;sa=X&amp;ved=0ahUKEwidnqqs1_j8AhU0MX0KHfynDZk4HhCYkAIIjww</t>
  </si>
  <si>
    <t>Zerog - Ai In Aviation</t>
  </si>
  <si>
    <t>https://www.google.com/search?sca_esv=560909571&amp;gl=us&amp;hl=en&amp;q=Zerog+-+Ai+In+Aviation&amp;sa=X&amp;ved=0ahUKEwi40Jq_oIGBAxVDFVkFHZi-BmY4FBCYkAIIgQ0</t>
  </si>
  <si>
    <t>itim</t>
  </si>
  <si>
    <t>http://www.itim.com/</t>
  </si>
  <si>
    <t>https://www.google.com/search?hl=en&amp;gl=us&amp;q=itim&amp;sa=X&amp;ved=0ahUKEwihr6mMovv8AhUaElkFHWR6C004ChCYkAIInAs</t>
  </si>
  <si>
    <t>https://encrypted-tbn0.gstatic.com/images?q=tbn:ANd9GcRQDk-c0FUV9nqdVLxD2QPWliX2hPyFhmVvXzGu&amp;s=0</t>
  </si>
  <si>
    <t>Gate.io</t>
  </si>
  <si>
    <t>http://www.gate.io/</t>
  </si>
  <si>
    <t>https://www.google.com/search?q=Gate.io&amp;sa=X&amp;ved=0ahUKEwj8jvGR36j-AhXZD1kFHe3aBFI4ChCYkAII3Qo</t>
  </si>
  <si>
    <t>Pt Comcore Teknologi Indonesia</t>
  </si>
  <si>
    <t>https://www.google.com/search?sca_esv=d821f69a4d5d5c86&amp;gl=us&amp;hl=en&amp;q=Pt+Comcore+Teknologi+Indonesia&amp;sa=X&amp;ved=0ahUKEwjhyJe2jJiCAxWBRjABHTy8BSE4HhCYkAIIyQs</t>
  </si>
  <si>
    <t>Availity India</t>
  </si>
  <si>
    <t>http://www.availity.in/</t>
  </si>
  <si>
    <t>https://www.google.com/search?ucbcb=1&amp;hl=en&amp;gl=us&amp;q=Availity+India&amp;sa=X&amp;ved=0ahUKEwjS64fH5d_9AhXdlYkEHRwDBPU4HhCYkAII5wk</t>
  </si>
  <si>
    <t>KION Group IT</t>
  </si>
  <si>
    <t>https://www.google.com/search?hl=en&amp;gl=us&amp;q=KION+Group+IT&amp;sa=X&amp;ved=0ahUKEwj5upPozOL-AhWhIUQIHU8pDZI4ChCYkAIIkww</t>
  </si>
  <si>
    <t>Cargill Jobs</t>
  </si>
  <si>
    <t>https://www.google.com/search?sca_esv=570906942&amp;hl=en&amp;gl=us&amp;q=Cargill+Jobs&amp;sa=X&amp;ved=0ahUKEwjwiI_0od6BAxUpEFkFHXI6D5s4ChCYkAII_ww</t>
  </si>
  <si>
    <t>Moet ik naar de dokter</t>
  </si>
  <si>
    <t>https://www.google.com/search?ucbcb=1&amp;gl=us&amp;hl=en&amp;q=Moet+ik+naar+de+dokter&amp;sa=X&amp;ved=0ahUKEwiL5riu3dD9AhWRbcAKHTUrDU4QmJACCMYN</t>
  </si>
  <si>
    <t>mscope</t>
  </si>
  <si>
    <t>https://www.google.com/search?sca_esv=571229774&amp;hl=en&amp;gl=us&amp;q=mscope&amp;sa=X&amp;ved=0ahUKEwjQs-Dh5uCBAxV9FlkFHRwED6wQmJACCI8L</t>
  </si>
  <si>
    <t>https://encrypted-tbn0.gstatic.com/images?q=tbn:ANd9GcTWrCUl7tctKKh0Z6cyUVneDzOyQJTvM0anPbFuZlY&amp;s</t>
  </si>
  <si>
    <t>Palatin</t>
  </si>
  <si>
    <t>http://palatin.com/</t>
  </si>
  <si>
    <t>https://www.google.com/search?sca_esv=567797162&amp;hl=en&amp;gl=us&amp;q=Palatin&amp;sa=X&amp;ved=0ahUKEwig6fypksCBAxXiLUQIHRICDdc4ChCYkAIIwAs</t>
  </si>
  <si>
    <t>https://encrypted-tbn0.gstatic.com/images?q=tbn:ANd9GcQ0bpYIM-y6aPMAny_C38l-_rBBy02OVmFZi96J&amp;s=0</t>
  </si>
  <si>
    <t>BE Incorporated</t>
  </si>
  <si>
    <t>https://www.google.com/search?ucbcb=1&amp;gl=us&amp;hl=en&amp;q=BE+Incorporated&amp;sa=X&amp;ved=0ahUKEwjxqdSI9Mb-AhUGF1kFHWiEAUIQmJACCMsL</t>
  </si>
  <si>
    <t>Seven Hills Group Technologies Inc</t>
  </si>
  <si>
    <t>https://www.google.com/search?sca_esv=561228216&amp;gl=us&amp;hl=en&amp;q=Seven+Hills+Group+Technologies+Inc&amp;sa=X&amp;ved=0ahUKEwi54arT5IOBAxUcFFkFHSFcDjw4ChCYkAIIpQo</t>
  </si>
  <si>
    <t>https://encrypted-tbn0.gstatic.com/images?q=tbn:ANd9GcScKgl9V3nRrSJU2wPsVMCw_AhCHepBcn2CNdL8IiY&amp;s</t>
  </si>
  <si>
    <t>Advanced Remanufacturing and Technology Centre (A*STAR)</t>
  </si>
  <si>
    <t>https://www.google.com/search?hl=en&amp;gl=us&amp;q=Advanced+Remanufacturing+and+Technology+Centre+(A*STAR)&amp;sa=X&amp;ved=0ahUKEwiXz5ahpYX9AhWFEVkFHZB4AuU4FBCYkAII5Ak</t>
  </si>
  <si>
    <t>EasyCep</t>
  </si>
  <si>
    <t>https://easycep.com/</t>
  </si>
  <si>
    <t>https://www.google.com/search?hl=en&amp;gl=us&amp;q=EasyCep&amp;sa=X&amp;ved=0ahUKEwii_LbL5d3_AhUPElkFHZ0VAjwQmJACCNYF</t>
  </si>
  <si>
    <t>https://encrypted-tbn0.gstatic.com/images?q=tbn:ANd9GcQTTYUIehQSx7KarEeHli1KjA0iSgfFNi1PsZlYCYY&amp;s</t>
  </si>
  <si>
    <t>Apiday</t>
  </si>
  <si>
    <t>https://www.google.com/search?hl=en&amp;gl=us&amp;q=Apiday&amp;sa=X&amp;ved=0ahUKEwilsfKQssT-AhUOjLAFHSuXCwgQmJACCNwK</t>
  </si>
  <si>
    <t>Cape Henry Associates</t>
  </si>
  <si>
    <t>http://www.cape-henry.com/</t>
  </si>
  <si>
    <t>https://www.google.com/search?sca_esv=566027130&amp;hl=en&amp;gl=us&amp;q=Cape+Henry+Associates&amp;sa=X&amp;ved=0ahUKEwjto9Cj_LCBAxUwKFkFHZEFClY4RhCYkAIItAs</t>
  </si>
  <si>
    <t>Tessenderlo Kerley</t>
  </si>
  <si>
    <t>http://www.tkinet.com/</t>
  </si>
  <si>
    <t>https://www.google.com/search?q=Tessenderlo+Kerley&amp;sa=X&amp;ved=0ahUKEwiUg4aV-sP8AhVur4QIHaOMCA44HhCYkAIIvww</t>
  </si>
  <si>
    <t>https://encrypted-tbn0.gstatic.com/images?q=tbn:ANd9GcScMG2TlGqhYKinXV0ABYGmx-GqK4tTILPWhk86-eg&amp;s</t>
  </si>
  <si>
    <t>Harper Adams University</t>
  </si>
  <si>
    <t>https://www.harper-adams.ac.uk/?utm_source=GMB&amp;utm_medium=organic</t>
  </si>
  <si>
    <t>https://www.google.com/search?sca_esv=067143e154801387&amp;hl=en&amp;gl=us&amp;q=Harper+Adams+University&amp;sa=X&amp;ved=0ahUKEwiqn8uH2oGDAxXtTTABHZLACUQ4FBCYkAII3go</t>
  </si>
  <si>
    <t>https://encrypted-tbn0.gstatic.com/images?q=tbn:ANd9GcQVBdrS3rbnVkzHaQ52xzOTOO1eQqQ6H0CuCqZN&amp;s=0</t>
  </si>
  <si>
    <t>Global Officium Limited Inc</t>
  </si>
  <si>
    <t>https://www.google.com/search?gl=us&amp;hl=en&amp;q=Global+Officium+Limited+Inc&amp;sa=X&amp;ved=0ahUKEwiJ-rr1jML_AhWKjIkEHRgaD7EQmJACCLAL</t>
  </si>
  <si>
    <t>Moonpig</t>
  </si>
  <si>
    <t>https://www.google.com/search?sca_esv=583722703&amp;gl=us&amp;hl=en&amp;q=Moonpig&amp;sa=X&amp;ved=0ahUKEwiU-tm5uM-CAxVKMVkFHUl_C70QmJACCOcM</t>
  </si>
  <si>
    <t>https://encrypted-tbn0.gstatic.com/images?q=tbn:ANd9GcSXwysOTn6s5BO9NkNAPST64qrxR85saGrblDVwWWw&amp;s</t>
  </si>
  <si>
    <t>Hy Vee Supermarket</t>
  </si>
  <si>
    <t>https://www.google.com/search?gl=us&amp;hl=en&amp;q=Hy+Vee+Supermarket&amp;sa=X&amp;ved=0ahUKEwjB-oqB7Zb9AhU4kokEHYSDB8g4KBCYkAII9w4</t>
  </si>
  <si>
    <t>Bixbyte Ltd. UK</t>
  </si>
  <si>
    <t>https://www.google.com/search?sca_esv=573962864&amp;hl=en&amp;gl=us&amp;q=Bixbyte+Ltd.+UK&amp;sa=X&amp;ved=0ahUKEwiA8a_gu_yBAxV7ElkFHZdsDqUQmJACCLEL</t>
  </si>
  <si>
    <t>https://encrypted-tbn0.gstatic.com/images?q=tbn:ANd9GcR3_8cx3SRv2LJsIcLpjcfImUllWtQXq9yDCklwHro&amp;s</t>
  </si>
  <si>
    <t>Equirus</t>
  </si>
  <si>
    <t>https://www.google.com/search?sca_esv=584993245&amp;gl=us&amp;hl=en&amp;q=Equirus&amp;sa=X&amp;ved=0ahUKEwjsr5fa_duCAxW-tYkEHcW4B5Q4PBCYkAIIygw</t>
  </si>
  <si>
    <t>Smart Hatch Technologies FZE</t>
  </si>
  <si>
    <t>https://www.google.com/search?sca_esv=565864698&amp;gl=us&amp;hl=en&amp;q=Smart+Hatch+Technologies+FZE&amp;sa=X&amp;ved=0ahUKEwj0-bqtw66BAxVFnGoFHeFECIo4ChCYkAIIvQw</t>
  </si>
  <si>
    <t>eXcell, a division of CompuCom Systems, Inc.</t>
  </si>
  <si>
    <t>https://www.google.com/search?sca_esv=564926619&amp;gl=us&amp;hl=en&amp;q=eXcell,+a+division+of+CompuCom+Systems,+Inc.&amp;sa=X&amp;ved=0ahUKEwi9xoXF9KaBAxUsEmIAHVqSC3o4FBCYkAIIuQw</t>
  </si>
  <si>
    <t>https://encrypted-tbn0.gstatic.com/images?q=tbn:ANd9GcTTtmSh5Y5VfNvFl3pqRpLwqnOa0ESP3OLAWU0clV4&amp;s</t>
  </si>
  <si>
    <t>Caterpillar - Ring Power corporation</t>
  </si>
  <si>
    <t>https://www.google.com/search?ucbcb=1&amp;hl=en&amp;gl=us&amp;q=Caterpillar+-+Ring+Power+corporation&amp;sa=X&amp;ved=0ahUKEwjdh_aFls79AhXkFlkFHTQZDZEQmJACCJ4M</t>
  </si>
  <si>
    <t>Diversified Search Group</t>
  </si>
  <si>
    <t>http://diversifiedsearch.com/</t>
  </si>
  <si>
    <t>https://www.google.com/search?sca_esv=562982649&amp;gl=us&amp;hl=en&amp;q=Diversified+Search+Group&amp;sa=X&amp;ved=0ahUKEwiKmeTXp5WBAxXOmYQIHXKjCOQ4KBCYkAIIzAk</t>
  </si>
  <si>
    <t>Nsa</t>
  </si>
  <si>
    <t>https://www.google.com/search?q=Nsa&amp;sa=X&amp;ved=0ahUKEwiQ2YXfieD-AhUzEFkFHX7UDOU4FBCYkAII6As</t>
  </si>
  <si>
    <t>New Directions, Information Technology &amp; Digital Talent Solutions</t>
  </si>
  <si>
    <t>https://www.google.com/search?hl=en&amp;gl=us&amp;q=New+Directions,+Information+Technology+%26+Digital+Talent+Solutions&amp;sa=X&amp;ved=0ahUKEwiKvLnP--79AhXVSjABHfjWAFM4HhCYkAIIzAo</t>
  </si>
  <si>
    <t>https://encrypted-tbn0.gstatic.com/images?q=tbn:ANd9GcQ9fJFPmC-zQ-ODU7O9NKHyOJp8kMvxkhng-cZMeyg&amp;s</t>
  </si>
  <si>
    <t>IMMERSIA</t>
  </si>
  <si>
    <t>https://www.google.com/search?ucbcb=1&amp;hl=en&amp;gl=us&amp;q=IMMERSIA&amp;sa=X&amp;ved=0ahUKEwjOhb-30MH9AhWAF1kFHQd8BYg4ChCYkAII5gs</t>
  </si>
  <si>
    <t>https://encrypted-tbn0.gstatic.com/images?q=tbn:ANd9GcSUJR6sRBRH99Eqr9hxSzwoDu-cT0d3GFRRD8UkKT8&amp;s</t>
  </si>
  <si>
    <t>Enxoo</t>
  </si>
  <si>
    <t>https://www.google.com/search?sca_esv=570589756&amp;gl=us&amp;hl=en&amp;q=Enxoo&amp;sa=X&amp;ved=0ahUKEwjyyKeH39uBAxUpFlkFHS3YAFc4HhCYkAIIvQw</t>
  </si>
  <si>
    <t>MyPass Global</t>
  </si>
  <si>
    <t>http://mypassglobal.com/</t>
  </si>
  <si>
    <t>https://www.google.com/search?sca_esv=e820b7cdfb8650cc&amp;hl=en&amp;gl=us&amp;q=MyPass+Global&amp;sa=X&amp;ved=0ahUKEwjtuYyRg46CAxVEQTABHVqZBOYQmJACCOUL</t>
  </si>
  <si>
    <t>Superior Executive Legal Recruiting</t>
  </si>
  <si>
    <t>https://www.google.com/search?sca_esv=570580370&amp;gl=us&amp;hl=en&amp;q=Superior+Executive+Legal+Recruiting&amp;sa=X&amp;ved=0ahUKEwizo4TZ29uBAxXrlGoFHTbICpc4ChCYkAIIrww</t>
  </si>
  <si>
    <t>UZ LEUVEN</t>
  </si>
  <si>
    <t>https://www.google.com/search?sca_esv=581440190&amp;hl=en&amp;gl=us&amp;q=UZ+LEUVEN&amp;sa=X&amp;ved=0ahUKEwiTzsedrbuCAxVuEVkFHQNZA204ChCYkAIIwA0</t>
  </si>
  <si>
    <t>https://encrypted-tbn0.gstatic.com/images?q=tbn:ANd9GcTT2T6xBWnfJMAFl47rsSwforjuMPoCVLWSUPUflVk&amp;s</t>
  </si>
  <si>
    <t>Conscia Talent</t>
  </si>
  <si>
    <t>https://www.google.com/search?sca_esv=594542564&amp;hl=en&amp;gl=us&amp;q=Conscia+Talent&amp;sa=X&amp;ved=0ahUKEwiu_pH1v7aDAxU7EVkFHYbCBNEQmJACCJsI</t>
  </si>
  <si>
    <t>https://encrypted-tbn0.gstatic.com/images?q=tbn:ANd9GcTrcGYtwlPT3-vWLYD3px_Bj5-E0VqJrPGKsYEZlJ0&amp;s</t>
  </si>
  <si>
    <t>Nes Fircroft Ltd</t>
  </si>
  <si>
    <t>https://www.google.com/search?sca_esv=569809553&amp;q=Nes+Fircroft+Ltd&amp;sa=X&amp;ved=0ahUKEwiUt6PWn9SBAxVaVzABHWJbCzI4FBCYkAII-As</t>
  </si>
  <si>
    <t>Piramal Group</t>
  </si>
  <si>
    <t>https://www.google.com/search?sca_esv=581440190&amp;gl=us&amp;hl=en&amp;q=Piramal+Group&amp;sa=X&amp;ved=0ahUKEwiXub7PqbuCAxUKlokEHSh9Aiw4HhCYkAIIwAk</t>
  </si>
  <si>
    <t>https://encrypted-tbn0.gstatic.com/images?q=tbn:ANd9GcSLL00dpCTn3zmyCGT6nzOna8JVVNu_cj-u9C1oRdg&amp;s</t>
  </si>
  <si>
    <t>Blue Astral Consulting</t>
  </si>
  <si>
    <t>https://www.google.com/search?sca_esv=577385484&amp;gl=us&amp;hl=en&amp;q=Blue+Astral+Consulting&amp;sa=X&amp;ved=0ahUKEwjwu_vMi5iCAxUhEFkFHSLvBBE4HhCYkAIIkws</t>
  </si>
  <si>
    <t>https://encrypted-tbn0.gstatic.com/images?q=tbn:ANd9GcQ0NL4odrF58eqrj9PDwkwMo1qKjc1WiFxn0wRMP_M&amp;s</t>
  </si>
  <si>
    <t>SGP Schneider Geiwitz</t>
  </si>
  <si>
    <t>https://www.google.com/search?gl=us&amp;hl=en&amp;q=SGP+Schneider+Geiwitz&amp;sa=X&amp;ved=0ahUKEwi1waSWrOX_AhWvr4QIHcGBCF44FBCYkAIIyQs</t>
  </si>
  <si>
    <t>Islington Council</t>
  </si>
  <si>
    <t>https://www.google.com/search?ucbcb=1&amp;gl=us&amp;hl=en&amp;q=Islington+Council&amp;sa=X&amp;ved=0ahUKEwjnprzk0Ij9AhWdATQIHQXSBoY4PBCYkAIIuAk</t>
  </si>
  <si>
    <t>https://encrypted-tbn0.gstatic.com/images?q=tbn:ANd9GcSMFepor5sPT9mlIOZFWvqWR0-Sl2pxav6w5HxfMu0&amp;s</t>
  </si>
  <si>
    <t>Backblaze</t>
  </si>
  <si>
    <t>http://www.backblaze.com/</t>
  </si>
  <si>
    <t>https://www.google.com/search?sca_esv=569809553&amp;gl=us&amp;hl=en&amp;q=Backblaze&amp;sa=X&amp;ved=0ahUKEwjDjM-WltSBAxXklWoFHeZCB004RhCYkAIIug0</t>
  </si>
  <si>
    <t>https://encrypted-tbn0.gstatic.com/images?q=tbn:ANd9GcQv2lPwHtMv0hpS8bOAobHHGf7u0bQfX55fY-D2JWg&amp;s</t>
  </si>
  <si>
    <t>OM SOFTWARE PVT. LTD</t>
  </si>
  <si>
    <t>https://www.google.com/search?ucbcb=1&amp;gl=us&amp;hl=en&amp;q=OM+SOFTWARE+PVT.+LTD&amp;sa=X&amp;ved=0ahUKEwihjY7-_f39AhWdOkQIHVlRD-04HhCYkAII7go</t>
  </si>
  <si>
    <t>https://encrypted-tbn0.gstatic.com/images?q=tbn:ANd9GcS2oTd0EzMT2Aca7sZtDiWLXDgxq9uNyvZe9aFkzvM&amp;s</t>
  </si>
  <si>
    <t>System Solutions</t>
  </si>
  <si>
    <t>https://www.google.com/search?sca_esv=583562133&amp;gl=us&amp;hl=en&amp;q=System+Solutions&amp;sa=X&amp;ved=0ahUKEwjM35q8_syCAxW-K1kFHdEVDtoQmJACCM4M</t>
  </si>
  <si>
    <t>Delta Fiber Nederland</t>
  </si>
  <si>
    <t>http://www.deltafibernederland.nl/</t>
  </si>
  <si>
    <t>https://www.google.com/search?gl=us&amp;hl=en&amp;q=Delta+Fiber+Nederland&amp;sa=X&amp;ved=0ahUKEwjB34zDybX_AhUVD1kFHfRDA9c4ChCYkAIItgs</t>
  </si>
  <si>
    <t>https://encrypted-tbn0.gstatic.com/images?q=tbn:ANd9GcRNME3GZx0rVAmJegyucJco8ftOlWA-KFwyjo4V&amp;s=0</t>
  </si>
  <si>
    <t>Parkland County</t>
  </si>
  <si>
    <t>https://www.google.com/search?sca_esv=581110607&amp;gl=us&amp;hl=en&amp;q=Parkland+County&amp;sa=X&amp;ved=0ahUKEwj4-fKV47iCAxVZD1kFHV4eAH4QmJACCNsM</t>
  </si>
  <si>
    <t>GERRY WEBER</t>
  </si>
  <si>
    <t>https://www.google.com/search?sca_esv=562993306&amp;gl=us&amp;hl=en&amp;q=GERRY+WEBER&amp;sa=X&amp;ved=0ahUKEwiHh8GHrJWBAxVwMVkFHRDxAKk4KBCYkAIIugw</t>
  </si>
  <si>
    <t>CEREBULB</t>
  </si>
  <si>
    <t>https://www.google.com/search?sca_esv=584506005&amp;gl=us&amp;hl=en&amp;q=CEREBULB&amp;sa=X&amp;ved=0ahUKEwiz_fHO-daCAxWxv4kEHf4EB9w4KBCYkAIIogo</t>
  </si>
  <si>
    <t>https://encrypted-tbn0.gstatic.com/images?q=tbn:ANd9GcRQv0ht3BW6CEjqyiZuv7H4piZHRoUtcv_D0kHIOSs&amp;s</t>
  </si>
  <si>
    <t>Shared Health-Soins Communs</t>
  </si>
  <si>
    <t>https://www.google.com/search?q=Shared+Health-Soins+Communs&amp;sa=X&amp;ved=0ahUKEwiNto3QqLf8AhVHMlkFHe93AuIQmJACCPAL</t>
  </si>
  <si>
    <t>https://encrypted-tbn0.gstatic.com/images?q=tbn:ANd9GcQimuC3IFGKl8U3IlNH1FRQPdhcazSyl0Asqvr_SgA&amp;s</t>
  </si>
  <si>
    <t>doValue</t>
  </si>
  <si>
    <t>https://www.dobank.com/it</t>
  </si>
  <si>
    <t>https://www.google.com/search?q=doValue&amp;sa=X&amp;ved=0ahUKEwiUn_29h67_AhUbEFkFHQjADu4QmJACCNAN</t>
  </si>
  <si>
    <t>https://encrypted-tbn0.gstatic.com/images?q=tbn:ANd9GcQK99Ye6X90f5JFRSzgX6lHE4h9X4kYekRK-jyuj1k&amp;s</t>
  </si>
  <si>
    <t>ITFAQ  - Digital Labs</t>
  </si>
  <si>
    <t>https://www.google.com/search?hl=en&amp;gl=us&amp;q=ITFAQ++-+Digital+Labs&amp;sa=X&amp;ved=0ahUKEwjqy6jYkIP-AhXvjIkEHc8gBhAQmJACCKAN</t>
  </si>
  <si>
    <t>Permanent TSB</t>
  </si>
  <si>
    <t>https://www.google.com/search?sca_esv=560438403&amp;gl=us&amp;hl=en&amp;q=Permanent+TSB&amp;sa=X&amp;ved=0ahUKEwj9yMTwnvyAAxVzLFkFHRONCroQmJACCNgK</t>
  </si>
  <si>
    <t>LavoropiÃ¹ S. P. A.</t>
  </si>
  <si>
    <t>https://www.google.com/search?sca_esv=563635297&amp;hl=en&amp;gl=us&amp;q=Lavoropi%C3%B9+S.+P.+A.&amp;sa=X&amp;ved=0ahUKEwioutmNspqBAxUvhIkEHYGVAjc4PBCYkAII4Ao</t>
  </si>
  <si>
    <t>G-nius B.V.</t>
  </si>
  <si>
    <t>https://www.google.com/search?hl=en&amp;gl=us&amp;q=G-nius+B.V.&amp;sa=X&amp;ved=0ahUKEwjJr7T11Zn-AhWRD1kFHStxAMAQmJACCLYL</t>
  </si>
  <si>
    <t>ivy tech solutions</t>
  </si>
  <si>
    <t>https://www.google.com/search?sca_esv=562982649&amp;gl=us&amp;hl=en&amp;q=ivy+tech+solutions&amp;sa=X&amp;ved=0ahUKEwirmpzIqZWBAxVHlWoFHX1yD3s4FBCYkAIIvAk</t>
  </si>
  <si>
    <t>CashKaro.com</t>
  </si>
  <si>
    <t>https://www.google.com/search?sca_esv=579068902&amp;gl=us&amp;hl=en&amp;q=CashKaro.com&amp;sa=X&amp;ved=0ahUKEwjfiJTTlqeCAxURM1kFHSZhDYc4UBCYkAII-Aw</t>
  </si>
  <si>
    <t>https://encrypted-tbn0.gstatic.com/images?q=tbn:ANd9GcRNeh2OurMv7K2PAOm-TmPzYmNwZTRIyVOrGn08ImU&amp;s</t>
  </si>
  <si>
    <t>Boyum IT Solutions</t>
  </si>
  <si>
    <t>https://www.google.com/search?hl=en&amp;gl=us&amp;q=Boyum+IT+Solutions&amp;sa=X&amp;ved=0ahUKEwin2ti7zo_-AhXjOX0KHVT9CCwQmJACCJ4L</t>
  </si>
  <si>
    <t>https://encrypted-tbn0.gstatic.com/images?q=tbn:ANd9GcTYBo3KpQEasj9UEAJTKHBNLM7aRGb8MnryXUyPTCA&amp;s</t>
  </si>
  <si>
    <t>Digital-Dandelion</t>
  </si>
  <si>
    <t>https://www.google.com/search?gl=us&amp;hl=en&amp;q=Digital-Dandelion&amp;sa=X&amp;ved=0ahUKEwjT9s_J1-z-AhV9J0QIHdvzAaAQmJACCNIJ</t>
  </si>
  <si>
    <t>https://encrypted-tbn0.gstatic.com/images?q=tbn:ANd9GcR6bil-KGT_8cNjOkHkgqI6H34CIOt1QHH6M6MKE_E&amp;s</t>
  </si>
  <si>
    <t>Dataiku Data PythonETL Engineer Sydney</t>
  </si>
  <si>
    <t>https://www.google.com/search?hl=en&amp;gl=us&amp;q=Dataiku+Data+PythonETL+Engineer+Sydney&amp;sa=X&amp;ved=0ahUKEwjpi4rrwYOAAxUREVkFHUPuDaM4ChCYkAIIiw0</t>
  </si>
  <si>
    <t>FCCI Hong Kong</t>
  </si>
  <si>
    <t>https://www.google.com/search?gl=us&amp;hl=en&amp;q=FCCI+Hong+Kong&amp;sa=X&amp;ved=0ahUKEwjCjrj2kNj8AhWVK1kFHW7nBpQ4FBCYkAIIqgw</t>
  </si>
  <si>
    <t>Reynolds Consumer Products</t>
  </si>
  <si>
    <t>http://www.reynoldsconsumerproducts.com/</t>
  </si>
  <si>
    <t>https://www.google.com/search?sca_esv=573098824&amp;q=Reynolds+Consumer+Products&amp;sa=X&amp;ved=0ahUKEwiL3pDprPKBAxX6lGoFHQe3Btw4MhCYkAII6Qo</t>
  </si>
  <si>
    <t>https://encrypted-tbn0.gstatic.com/images?q=tbn:ANd9GcRrhl3eqd3FSnGUoBNPAV9xhbWlIEuGe7EujxRIoTk&amp;s</t>
  </si>
  <si>
    <t>PT Wibu Sukses Bersama</t>
  </si>
  <si>
    <t>https://www.google.com/search?gl=us&amp;hl=en&amp;q=PT+Wibu+Sukses+Bersama&amp;sa=X&amp;ved=0ahUKEwjPid6i47WAAxUGE1kFHQuPDzUQmJACCKoH</t>
  </si>
  <si>
    <t>https://encrypted-tbn0.gstatic.com/images?q=tbn:ANd9GcSSpUty5xvXkitl6Yj5bw3GkUANOXd1L1QuYcRUxEnJDk0v_j-Kq1mgPPU&amp;s</t>
  </si>
  <si>
    <t>IMPROVE BUSINESS SOLUTIONS (I) PVT LTD.</t>
  </si>
  <si>
    <t>https://www.google.com/search?sca_esv=b0b8bd100056fb7a&amp;hl=en&amp;gl=us&amp;q=IMPROVE+BUSINESS+SOLUTIONS+(I)+PVT+LTD.&amp;sa=X&amp;ved=0ahUKEwjmntrb0feCAxWVQjABHTuHCiM4PBCYkAIIvQk</t>
  </si>
  <si>
    <t>https://encrypted-tbn0.gstatic.com/images?q=tbn:ANd9GcRA81G_X8EOgr3ytJwMOOvbi5VxStOqsswNP1wR5I8&amp;s</t>
  </si>
  <si>
    <t>Center for Entrepreneurship Development Madhya Pradesh</t>
  </si>
  <si>
    <t>https://www.google.com/search?hl=en&amp;gl=us&amp;q=Center+for+Entrepreneurship+Development+Madhya+Pradesh&amp;sa=X&amp;ved=0ahUKEwjO_97Jg4j-AhV9ElkFHepdC4UQmJACCJAN</t>
  </si>
  <si>
    <t>Synapsis.id</t>
  </si>
  <si>
    <t>https://www.google.com/search?ucbcb=1&amp;hl=en&amp;gl=us&amp;q=Synapsis.id&amp;sa=X&amp;ved=0ahUKEwislNC0-MP8AhXBkIkEHewcDMwQmJACCKEM</t>
  </si>
  <si>
    <t>https://encrypted-tbn0.gstatic.com/images?q=tbn:ANd9GcSb-RdGOWtQGUQXnWBx2tyNpQ8FKRtReD1o_XXqijM&amp;s</t>
  </si>
  <si>
    <t>HostGator AmÃ©rica Latina</t>
  </si>
  <si>
    <t>https://www.google.com/search?sca_esv=9f424c2c213da00f&amp;sca_upv=1&amp;gl=us&amp;hl=en&amp;q=HostGator+Am%C3%A9rica+Latina&amp;sa=X&amp;ved=0ahUKEwibpr79qLuCAxXykoQIHQVHB5Y4FBCYkAIIpQo</t>
  </si>
  <si>
    <t>Vertigo Games</t>
  </si>
  <si>
    <t>https://www.google.com/search?hl=en&amp;gl=us&amp;q=Vertigo+Games&amp;sa=X&amp;ved=0ahUKEwjMzdzUieL8AhWKK1kFHeiNARMQmJACCJ8J</t>
  </si>
  <si>
    <t>https://encrypted-tbn0.gstatic.com/images?q=tbn:ANd9GcQs5v7nLF_ynltkP0bGv6WSKqrlmCXD3DVHtRdr7i4&amp;s</t>
  </si>
  <si>
    <t>Oscar Health Insurance Co</t>
  </si>
  <si>
    <t>https://www.google.com/search?sca_esv=567513126&amp;hl=en&amp;gl=us&amp;q=Oscar+Health+Insurance+Co&amp;sa=X&amp;ved=0ahUKEwiO8c_Fxb2BAxU4RTABHQwvCxoQmJACCK8L</t>
  </si>
  <si>
    <t>Embedded Search and Selection</t>
  </si>
  <si>
    <t>https://www.google.com/search?gl=us&amp;hl=en&amp;q=Embedded+Search+and+Selection&amp;sa=X&amp;ved=0ahUKEwi2w_GgxIX-AhXQjYkEHT3DCC0QmJACCLkJ</t>
  </si>
  <si>
    <t>Computer Merchant, Ltd., The</t>
  </si>
  <si>
    <t>https://www.google.com/search?hl=en&amp;gl=us&amp;q=Computer+Merchant,+Ltd.,+The&amp;sa=X&amp;ved=0ahUKEwiI6PTq-Oz_AhV1JkQIHXPnBXU4ChCYkAII8ws</t>
  </si>
  <si>
    <t>https://encrypted-tbn0.gstatic.com/images?q=tbn:ANd9GcRlt5FJE4lk4q3rD04VT14kypxI6E2VjEfs2YbhbDs&amp;s</t>
  </si>
  <si>
    <t>Ð¤Ð¸Ð½Ñ‚ÐµÑ… Ð­ÐºÐ¾</t>
  </si>
  <si>
    <t>https://www.google.com/search?sca_esv=3141cbeaaf7e9133&amp;hl=en&amp;gl=us&amp;q=%D0%A4%D0%B8%D0%BD%D1%82%D0%B5%D1%85+%D0%AD%D0%BA%D0%BE&amp;sa=X&amp;ved=0ahUKEwjVs8TPm6KCAxXHibAFHR7wCm04ChCYkAII5wk</t>
  </si>
  <si>
    <t>https://encrypted-tbn0.gstatic.com/images?q=tbn:ANd9GcT4tNq7uiLeATM7eQibw2YuXHp-Mld7Wygk5jurpzY&amp;s</t>
  </si>
  <si>
    <t>HTC Global Service</t>
  </si>
  <si>
    <t>https://www.google.com/search?sca_esv=567797162&amp;hl=en&amp;gl=us&amp;q=HTC+Global+Service&amp;sa=X&amp;ved=0ahUKEwiPg6j4kcCBAxUOLFkFHc3LC8cQmJACCLoJ</t>
  </si>
  <si>
    <t>Hansewerk Natur Gmbh</t>
  </si>
  <si>
    <t>https://www.google.com/search?sca_esv=572463874&amp;hl=en&amp;gl=us&amp;q=Hansewerk+Natur+Gmbh&amp;sa=X&amp;ved=0ahUKEwinqtn1q-2BAxUJFmIAHTqUAyI4KBCYkAIIsAw</t>
  </si>
  <si>
    <t>https://encrypted-tbn0.gstatic.com/images?q=tbn:ANd9GcSp6f14W0ioyKsQVjaA3_vwFucsaMw5WqKonmSKkdY&amp;s</t>
  </si>
  <si>
    <t>cnvrg.io</t>
  </si>
  <si>
    <t>http://cnvrg.io/</t>
  </si>
  <si>
    <t>https://www.google.com/search?gl=us&amp;hl=en&amp;q=cnvrg.io&amp;sa=X&amp;ved=0ahUKEwivzv2-uMT-AhVig4QIHYeKCzQ4ChCYkAIIoQk</t>
  </si>
  <si>
    <t>ASWO France</t>
  </si>
  <si>
    <t>https://www.google.com/search?hl=en&amp;gl=us&amp;q=ASWO+France&amp;sa=X&amp;ved=0ahUKEwjwu-Clhoj-AhUyFVkFHbTMAs84RhCYkAIImQ0</t>
  </si>
  <si>
    <t>https://encrypted-tbn0.gstatic.com/images?q=tbn:ANd9GcTLeG4VA7n5pVmKr9ugmlDDoPBqpuAb7lbuo99PMvQ&amp;s</t>
  </si>
  <si>
    <t>opinov8</t>
  </si>
  <si>
    <t>https://www.google.com/search?hl=en&amp;gl=us&amp;q=opinov8&amp;sa=X&amp;ved=0ahUKEwiIg4Gkxq39AhWjEFkFHeyXAVIQmJACCIcM</t>
  </si>
  <si>
    <t>https://encrypted-tbn0.gstatic.com/images?q=tbn:ANd9GcRfRssXz01G3JbDuSqD-JyhfLdqyCbipWtm7gImLD4&amp;s</t>
  </si>
  <si>
    <t>House of Talents  HR Talents</t>
  </si>
  <si>
    <t>https://www.google.com/search?hl=en&amp;gl=us&amp;q=House+of+Talents++HR+Talents&amp;sa=X&amp;ved=0ahUKEwjP3-upwdj-AhWVJUQIHeaLAwY4ChCYkAII5Qs</t>
  </si>
  <si>
    <t>Cisco Careers</t>
  </si>
  <si>
    <t>https://www.google.com/search?sca_esv=583718853&amp;gl=us&amp;hl=en&amp;q=Cisco+Careers&amp;sa=X&amp;ved=0ahUKEwjL-bGWs8-CAxXdEVkFHfFnBW4QmJACCJsM</t>
  </si>
  <si>
    <t>DeClout Pte Ltd</t>
  </si>
  <si>
    <t>https://www.google.com/search?gl=us&amp;hl=en&amp;q=DeClout+Pte+Ltd&amp;sa=X&amp;ved=0ahUKEwi3v4KVn9H_AhV9kWoFHQ7QAUc4ChCYkAIIgw0</t>
  </si>
  <si>
    <t>Opencloudco</t>
  </si>
  <si>
    <t>https://www.google.com/search?sca_esv=576745885&amp;gl=us&amp;hl=en&amp;q=Opencloudco&amp;sa=X&amp;ved=0ahUKEwiyocXQjJOCAxXjnGoFHbplBFgQmJACCJUL</t>
  </si>
  <si>
    <t>DATA C</t>
  </si>
  <si>
    <t>https://www.google.com/search?sca_esv=569062438&amp;gl=us&amp;hl=en&amp;q=DATA+C&amp;sa=X&amp;ved=0ahUKEwjb2tna1MyBAxU8mGoFHbrGDXsQmJACCK4J</t>
  </si>
  <si>
    <t>https://encrypted-tbn0.gstatic.com/images?q=tbn:ANd9GcSjL1A2LsDEpBeIs1UOYK2Kqnq7uC9vf6ZC4ujgnWs&amp;s</t>
  </si>
  <si>
    <t>Pattern Effects Labs</t>
  </si>
  <si>
    <t>https://www.google.com/search?sca_esv=577385484&amp;gl=us&amp;hl=en&amp;q=Pattern+Effects+Labs&amp;sa=X&amp;ved=0ahUKEwj0rYK_ipiCAxV-FVkFHWI6BhU4HhCYkAIIzQw</t>
  </si>
  <si>
    <t>Sandia Resort Casino</t>
  </si>
  <si>
    <t>https://www.google.com/search?ucbcb=1&amp;gl=us&amp;hl=en&amp;q=Sandia+Resort+Casino&amp;sa=X&amp;ved=0ahUKEwjoj9eUpKb-AhU4lGoFHQCgCw04ChCYkAII6w0</t>
  </si>
  <si>
    <t>Give and Go Prepared Foods</t>
  </si>
  <si>
    <t>https://www.google.com/search?sca_esv=561856720&amp;gl=us&amp;hl=en&amp;q=Give+and+Go+Prepared+Foods&amp;sa=X&amp;ved=0ahUKEwiI0Jai6YiBAxUhGFkFHd8MBScQmJACCIwL</t>
  </si>
  <si>
    <t>S.OLIVER GROUP</t>
  </si>
  <si>
    <t>https://www.google.com/search?sca_esv=581440190&amp;gl=us&amp;hl=en&amp;q=S.OLIVER+GROUP&amp;sa=X&amp;ved=0ahUKEwi14dqbqruCAxUQv4kEHVvnAUM4KBCYkAIIiQw</t>
  </si>
  <si>
    <t>https://encrypted-tbn0.gstatic.com/images?q=tbn:ANd9GcTiMg5A_6bpBN4Nbs3c2njXFBhg67i69Q0eIXcG0Fc&amp;s</t>
  </si>
  <si>
    <t>Smarterise</t>
  </si>
  <si>
    <t>https://www.google.com/search?hl=en&amp;gl=us&amp;q=Smarterise&amp;sa=X&amp;ved=0ahUKEwiX6siF986AAxVrg4kEHQ5ZC10QmJACCJoI</t>
  </si>
  <si>
    <t>https://encrypted-tbn0.gstatic.com/images?q=tbn:ANd9GcTqnvnIL-YpctagF6m8vfbvl6KNGUWmSNUsXWh50JM&amp;s</t>
  </si>
  <si>
    <t>Clark Construction Group</t>
  </si>
  <si>
    <t>http://www.s2ngroup.com/</t>
  </si>
  <si>
    <t>https://www.google.com/search?hl=en&amp;gl=us&amp;q=Clark+Construction+Group&amp;sa=X&amp;ved=0ahUKEwj1pd-r26uAAxWTKlkFHUx6CaM4RhCYkAIIvAw</t>
  </si>
  <si>
    <t>Ð¦ÐµÐ½Ñ‚Ñ€ ÐœÐµÑ‚Ð¾Ð´Ð¸Ñ‡ÐµÑÐºÐ¾Ð³Ð¾ ÐžÐ±ÐµÑÐ¿ÐµÑ‡ÐµÐ½Ð¸Ñ ÐžÐ¿Ñ‚Ð¸Ð¼Ð¸Ð·Ð°Ñ†Ð¸Ð¸ ÐŸÑ€Ð¾Ñ†ÐµÑÑÐ¾Ð² Ð“Ð¾ÑÑƒÐ´Ð°Ñ€ÑÑ‚Ð²ÐµÐ½Ð½Ð¾Ð³Ð¾ Ð£Ð¿Ñ€Ð°Ð²Ð»ÐµÐ½Ð¸Ñ Ð² ÐœÐ¾ÑÐºÐ¾Ð²ÑÐºÐ¾Ð¹ Ð¾Ð±Ð»Ð°ÑÑ‚Ð¸</t>
  </si>
  <si>
    <t>https://www.google.com/search?hl=en&amp;gl=us&amp;q=%D0%A6%D0%B5%D0%BD%D1%82%D1%80+%D0%9C%D0%B5%D1%82%D0%BE%D0%B4%D0%B8%D1%87%D0%B5%D1%81%D0%BA%D0%BE%D0%B3%D0%BE+%D0%9E%D0%B1%D0%B5%D1%81%D0%BF%D0%B5%D1%87%D0%B5%D0%BD%D0%B8%D1%8F+%D0%9E%D0%BF%D1%82%D0%B8%D0%BC%D0%B8%D0%B7%D0%B0%D1%86%D0%B8%D0%B8+%D0%9F%D1%80%D0%BE%D1%86%D0%B5%D1%81%D1%81%D0%BE%D0%B2+%D0%93%D0%BE%D1%81%D1%83%D0%B4%D0%B0%D1%80%D1%81%D1%82%D0%B2%D0%B5%D0%BD%D0%BD%D0%BE%D0%B3%D0%BE+%D0%A3%D0%BF%D1%80%D0%B0%D0%B2%D0%BB%D0%B5%D0%BD%D0%B8%D1%8F+%D0%B2+%D0%9C%D0%BE%D1%81%D0%BA%D0%BE%D0%B2%D1%81%D0%BA%D0%BE%D0%B9+%D0%BE%D0%B1%D0%BB%D0%B0%D1%81%D1%82%D0%B8&amp;sa=X&amp;ved=0ahUKEwiu25X7p4X9AhX-EFkFHbmiADM4ChCYkAII5Ak</t>
  </si>
  <si>
    <t>https://encrypted-tbn0.gstatic.com/images?q=tbn:ANd9GcRIu0ucOeom6rzaCtofVqh2Gqjj4WQvK9gXKEaf7KU&amp;s</t>
  </si>
  <si>
    <t>Tampere University</t>
  </si>
  <si>
    <t>https://www.tuni.fi/</t>
  </si>
  <si>
    <t>https://www.google.com/search?q=Tampere+University&amp;sa=X&amp;ved=0ahUKEwie8pfT36j-AhWJK1kFHdhgB98QmJACCM4H</t>
  </si>
  <si>
    <t>Acorn insurance &amp; Financial Services LTD</t>
  </si>
  <si>
    <t>https://www.google.com/search?gl=us&amp;hl=en&amp;q=Acorn+insurance+%26+Financial+Services+LTD&amp;sa=X&amp;ved=0ahUKEwiCot37hYj-AhVbkokEHXMkCoA4HhCYkAIIugk</t>
  </si>
  <si>
    <t>https://encrypted-tbn0.gstatic.com/images?q=tbn:ANd9GcRYI53TOOEPRfk-a801Z7AEccVDK1dyyXBrxEdRtsEc2-Ae8EOMH2fV&amp;s</t>
  </si>
  <si>
    <t>Enova by Veolia</t>
  </si>
  <si>
    <t>https://www.enova-me.com/</t>
  </si>
  <si>
    <t>https://www.google.com/search?sca_esv=590053957&amp;gl=us&amp;hl=en&amp;q=Enova+by+Veolia&amp;sa=X&amp;ved=0ahUKEwjv5r3HqImDAxUYkYkEHey3DBMQmJACCPAJ</t>
  </si>
  <si>
    <t>https://encrypted-tbn0.gstatic.com/images?q=tbn:ANd9GcSft793A4wAUzA2IN24FDUSH1YebfKjQfEOWpWavmM&amp;s</t>
  </si>
  <si>
    <t>Jonathan Lee</t>
  </si>
  <si>
    <t>https://www.google.com/search?sca_esv=f326ad80a18b77cb&amp;sca_upv=1&amp;hl=en&amp;gl=us&amp;q=Jonathan+Lee&amp;sa=X&amp;ved=0ahUKEwiIwbet3YaDAxUERDABHcEYAdc4PBCYkAII1ww</t>
  </si>
  <si>
    <t>Seven Mentor</t>
  </si>
  <si>
    <t>https://www.google.com/search?gl=us&amp;hl=en&amp;q=Seven+Mentor&amp;sa=X&amp;ved=0ahUKEwiivOv3oLOAAxWJD1kFHYJCAJM4FBCYkAII8Ak</t>
  </si>
  <si>
    <t>Humberside Police</t>
  </si>
  <si>
    <t>https://www.google.com/search?sca_esv=577385484&amp;hl=en&amp;gl=us&amp;q=Humberside+Police&amp;sa=X&amp;ved=0ahUKEwjO-fq6i5iCAxV7PEQIHdlqBp04FBCYkAIIvgk</t>
  </si>
  <si>
    <t>https://encrypted-tbn0.gstatic.com/images?q=tbn:ANd9GcSr3jS7imgt9RF7XQaMuOO92TBQvyNxmvwI528inco&amp;s</t>
  </si>
  <si>
    <t>Lonza Group AG</t>
  </si>
  <si>
    <t>https://www.google.com/search?sca_esv=570906942&amp;gl=us&amp;hl=en&amp;q=Lonza+Group+AG&amp;sa=X&amp;ved=0ahUKEwjf9qGVot6BAxWefjABHS6EAm44HhCYkAIIvws</t>
  </si>
  <si>
    <t>åŒ—äº¬ç™¾ç±³äº’è”ç§‘æŠ€æœ‰é™å…¬å¸</t>
  </si>
  <si>
    <t>https://www.google.com/search?sca_esv=562123659&amp;hl=en&amp;gl=us&amp;q=%E5%8C%97%E4%BA%AC%E7%99%BE%E7%B1%B3%E4%BA%92%E8%81%94%E7%A7%91%E6%8A%80%E6%9C%89%E9%99%90%E5%85%AC%E5%8F%B8&amp;sa=X&amp;ved=0ahUKEwjux9y2qIuBAxX-QzABHRXkBWYQmJACCJUN</t>
  </si>
  <si>
    <t>https://encrypted-tbn0.gstatic.com/images?q=tbn:ANd9GcT26QRpZZM-WGLoWk1wHKaClHg6AVz9urVa3xfFGUM&amp;s</t>
  </si>
  <si>
    <t>OmniSource Limited</t>
  </si>
  <si>
    <t>https://www.google.com/search?gl=us&amp;hl=en&amp;q=OmniSource+Limited&amp;sa=X&amp;ved=0ahUKEwiBjN3apa6AAxVVGVkFHR9-BWoQmJACCPYK</t>
  </si>
  <si>
    <t>Voltus</t>
  </si>
  <si>
    <t>https://www.google.com/search?sca_esv=576019406&amp;gl=us&amp;hl=en&amp;q=Voltus&amp;sa=X&amp;ved=0ahUKEwjv1bSIhY6CAxX8kYkEHUijC-04KBCYkAII2gw</t>
  </si>
  <si>
    <t>3 Danmark</t>
  </si>
  <si>
    <t>https://www.3.dk/</t>
  </si>
  <si>
    <t>https://www.google.com/search?sca_esv=565570927&amp;hl=en&amp;gl=us&amp;q=3+Danmark&amp;sa=X&amp;ved=0ahUKEwjf9fuE_auBAxVShqQKHYBWDaAQmJACCLgJ</t>
  </si>
  <si>
    <t>https://encrypted-tbn0.gstatic.com/images?q=tbn:ANd9GcToqOXS6fwhVnpivrNquTBFMdVQBkBnSiTMVnTCpbQ&amp;s</t>
  </si>
  <si>
    <t>Object One Technologies, Inc.</t>
  </si>
  <si>
    <t>https://www.google.com/search?gl=us&amp;hl=en&amp;q=Object+One+Technologies,+Inc.&amp;sa=X&amp;ved=0ahUKEwjXurjF3eT8AhUZFlkFHU2VAGE4FBCYkAIIsQ4</t>
  </si>
  <si>
    <t>Conrad Hong Kong</t>
  </si>
  <si>
    <t>https://www.google.com/search?hl=en&amp;gl=us&amp;q=Conrad+Hong+Kong&amp;sa=X&amp;ved=0ahUKEwj68r-V5fP8AhV1j2oFHS5-B1MQmJACCKEL</t>
  </si>
  <si>
    <t>https://encrypted-tbn0.gstatic.com/images?q=tbn:ANd9GcRYEL--N8mjt5bGYSjCaWt0nx0d8Kl6GNDsOVqoUY8&amp;s</t>
  </si>
  <si>
    <t>ASSIST CARD</t>
  </si>
  <si>
    <t>https://www.google.com/search?hl=en&amp;gl=us&amp;q=ASSIST+CARD&amp;sa=X&amp;ved=0ahUKEwisiMO11Oz-AhWqfDABHSxGAcEQmJACCNIL</t>
  </si>
  <si>
    <t>https://encrypted-tbn0.gstatic.com/images?q=tbn:ANd9GcSpBhZepEn0micWE8Ke-tsMa4tcXvGULnEEIMuxRkw&amp;s</t>
  </si>
  <si>
    <t>GUS ERP</t>
  </si>
  <si>
    <t>https://www.google.com/search?sca_esv=586505729&amp;hl=en&amp;gl=us&amp;q=GUS+ERP&amp;sa=X&amp;ved=0ahUKEwijh5PoieuCAxW4MEQIHcX4Dss4MhCYkAIIrww</t>
  </si>
  <si>
    <t>VORO MOTORS</t>
  </si>
  <si>
    <t>https://www.voromotors.com/</t>
  </si>
  <si>
    <t>https://www.google.com/search?hl=en&amp;gl=us&amp;q=VORO+MOTORS&amp;sa=X&amp;ved=0ahUKEwiRofCo1ZeAAxUpRDABHStrADEQmJACCPYJ</t>
  </si>
  <si>
    <t>https://encrypted-tbn0.gstatic.com/images?q=tbn:ANd9GcQeUgPgXkzVzG9QsYsjBmQgx91PC67OuTA8TsuX&amp;s=0</t>
  </si>
  <si>
    <t>Siemens Gamesa Renewable Energy Blades, S.A</t>
  </si>
  <si>
    <t>https://www.google.com/search?hl=en&amp;gl=us&amp;q=Siemens+Gamesa+Renewable+Energy+Blades,+S.A&amp;sa=X&amp;ved=0ahUKEwjs66TKy5KAAxVpD1kFHXWdD0MQmJACCOQM</t>
  </si>
  <si>
    <t>Siam Wellness Group Public Co., Ltd.</t>
  </si>
  <si>
    <t>http://www.siamwellnessgroup.com/</t>
  </si>
  <si>
    <t>https://www.google.com/search?gl=us&amp;hl=en&amp;q=Siam+Wellness+Group+Public+Co.,+Ltd.&amp;sa=X&amp;ved=0ahUKEwjl4Z6WnamAAxWRFVkFHemcAE0QmJACCKwM</t>
  </si>
  <si>
    <t>https://encrypted-tbn0.gstatic.com/images?q=tbn:ANd9GcQPlmVhc4XGssJrBqCJTQk8maDlQdRkH_b7XxLU&amp;s=0</t>
  </si>
  <si>
    <t>Conglomerate IT</t>
  </si>
  <si>
    <t>https://www.google.com/search?sca_esv=559959589&amp;hl=en&amp;gl=us&amp;q=Conglomerate+IT&amp;sa=X&amp;ved=0ahUKEwiNvJXin_eAAxVQF2IAHTz8CD84HhCYkAIIig4</t>
  </si>
  <si>
    <t>STF Gruppe GmbH</t>
  </si>
  <si>
    <t>https://www.google.com/search?sca_esv=553693561&amp;hl=en&amp;gl=us&amp;q=STF+Gruppe+GmbH&amp;sa=X&amp;ved=0ahUKEwiE8YDkrsKAAxVNlGoFHWWlAxoQmJACCLoO</t>
  </si>
  <si>
    <t>https://encrypted-tbn0.gstatic.com/images?q=tbn:ANd9GcQh2oQAYzAoYRB7nNAWnrbZlxFOrN_MNOtr3Y77TNE&amp;s</t>
  </si>
  <si>
    <t>Biontech Se</t>
  </si>
  <si>
    <t>https://www.google.com/search?sca_esv=572463874&amp;gl=us&amp;hl=en&amp;q=Biontech+Se&amp;sa=X&amp;ved=0ahUKEwiZzOqMrO2BAxXmF1kFHW8bBOA4bhCYkAIIwA0</t>
  </si>
  <si>
    <t>Banco CrÃ©dito e Inversiones</t>
  </si>
  <si>
    <t>https://www.google.com/search?sca_esv=aa2d63c0f83aea3d&amp;sca_upv=1&amp;gl=us&amp;hl=en&amp;q=Banco+Cr%C3%A9dito+e+Inversiones&amp;sa=X&amp;ved=0ahUKEwjyyNi3tZ2DAxUAhIQIHQskA4I4FBCYkAIImQs</t>
  </si>
  <si>
    <t>Napaautojobs</t>
  </si>
  <si>
    <t>https://www.google.com/search?gl=us&amp;hl=en&amp;q=Napaautojobs&amp;sa=X&amp;ved=0ahUKEwimwe7Ipc79AhUqEVkFHfwDDws4HhCYkAIIzgk</t>
  </si>
  <si>
    <t>Mav3rik</t>
  </si>
  <si>
    <t>https://www.google.com/search?hl=en&amp;gl=us&amp;q=Mav3rik&amp;sa=X&amp;ved=0ahUKEwjiqaDFpYX9AhWZlWoFHQ7ABkEQmJACCJ4L</t>
  </si>
  <si>
    <t>https://encrypted-tbn0.gstatic.com/images?q=tbn:ANd9GcQJdXWppTNkWk_HMhHp8U1MY2Pwq1Mi9lnbjLX3CMc&amp;s</t>
  </si>
  <si>
    <t>BridgePhase</t>
  </si>
  <si>
    <t>http://bridgephase.com/</t>
  </si>
  <si>
    <t>https://www.google.com/search?hl=en&amp;gl=us&amp;q=BridgePhase&amp;sa=X&amp;ved=0ahUKEwiMhK7E29X9AhVCF1kFHcCLATA4MhCYkAII1Ak</t>
  </si>
  <si>
    <t>GBMC HealthCare</t>
  </si>
  <si>
    <t>https://www.google.com/search?hl=en&amp;gl=us&amp;q=GBMC+HealthCare&amp;sa=X&amp;ved=0ahUKEwj--7auoriAAxVoFlkFHWjTAaw4UBCYkAIIvQw</t>
  </si>
  <si>
    <t>PWO Group</t>
  </si>
  <si>
    <t>http://www.pwo-group.com/</t>
  </si>
  <si>
    <t>https://www.google.com/search?sca_esv=552673901&amp;gl=us&amp;hl=en&amp;q=PWO+Group&amp;sa=X&amp;ved=0ahUKEwiJxZCV97qAAxXcTDABHT83CMoQmJACCPQJ</t>
  </si>
  <si>
    <t>https://encrypted-tbn0.gstatic.com/images?q=tbn:ANd9GcR_7PTMHuPQzRVbIC1N6QlAraJV2Ho0SA-1N_CFj-s&amp;s</t>
  </si>
  <si>
    <t>GRAND GROUPE</t>
  </si>
  <si>
    <t>https://www.google.com/search?hl=en&amp;gl=us&amp;q=GRAND+GROUPE&amp;sa=X&amp;ved=0ahUKEwjvuoSa_Pv_AhXbKFkFHVAcARcQmJACCJoI</t>
  </si>
  <si>
    <t>Inspired Education Group</t>
  </si>
  <si>
    <t>https://www.google.com/search?q=Inspired+Education+Group&amp;sa=X&amp;ved=0ahUKEwjxyvDQ98j8AhXYmmoFHWFqA2U4HhCYkAIIzww</t>
  </si>
  <si>
    <t>https://encrypted-tbn0.gstatic.com/images?q=tbn:ANd9GcQ5JQaDvLMDrYDl64pB4DgNwz5SbcviDEsfre9s&amp;s=0</t>
  </si>
  <si>
    <t>Al Sanpok Trading , Services &amp; Contracting Co</t>
  </si>
  <si>
    <t>https://www.google.com/search?ucbcb=1&amp;hl=en&amp;gl=us&amp;q=Al+Sanpok+Trading+,+Services+%26+Contracting+Co&amp;sa=X&amp;ved=0ahUKEwi-8PLC6bf-AhUUFVkFHRfyAdsQmJACCJ4H</t>
  </si>
  <si>
    <t>Client of Techno Wise</t>
  </si>
  <si>
    <t>https://www.google.com/search?gl=us&amp;hl=en&amp;q=Client+of+Techno+Wise&amp;sa=X&amp;ved=0ahUKEwi_h8iIyLX_AhWpK1kFHdJXAe44MhCYkAII6Ak</t>
  </si>
  <si>
    <t>OpenInvest</t>
  </si>
  <si>
    <t>http://www.openinvest.com/</t>
  </si>
  <si>
    <t>https://www.google.com/search?q=OpenInvest&amp;sa=X&amp;ved=0ahUKEwi_g7aGv4iAAxW_kokEHQLbDFUQmJACCOoL</t>
  </si>
  <si>
    <t>https://encrypted-tbn0.gstatic.com/images?q=tbn:ANd9GcRZFS8xm4KHkNOIE-4Z9izDDush7kRemXcI2Fk0mug&amp;s</t>
  </si>
  <si>
    <t>Kata</t>
  </si>
  <si>
    <t>https://www.google.com/search?sca_esv=577385484&amp;hl=en&amp;gl=us&amp;q=Kata&amp;sa=X&amp;ved=0ahUKEwiMsuixjJiCAxV7FFkFHVlxCUsQmJACCJEL</t>
  </si>
  <si>
    <t>https://encrypted-tbn0.gstatic.com/images?q=tbn:ANd9GcTiVGGhWuF1vMFKl27FEAGkC9Yc8P6dZZCUokdbDcU&amp;s</t>
  </si>
  <si>
    <t>Northrop Grumman UK</t>
  </si>
  <si>
    <t>https://www.google.com/search?sca_esv=561856720&amp;gl=us&amp;hl=en&amp;q=Northrop+Grumman+UK&amp;sa=X&amp;ved=0ahUKEwiLm9P454iBAxUMHkQIHd6pBZY4RhCYkAIIwQk</t>
  </si>
  <si>
    <t>Temasek International Pte. Ltd.</t>
  </si>
  <si>
    <t>https://www.google.com/search?sca_esv=555809189&amp;gl=us&amp;hl=en&amp;q=Temasek+International+Pte.+Ltd.&amp;sa=X&amp;ved=0ahUKEwiep-ykhdSAAxWDSzABHQhPB6o4HhCYkAII1Ao</t>
  </si>
  <si>
    <t>Wrike Careers Page</t>
  </si>
  <si>
    <t>https://www.google.com/search?sca_esv=581653496&amp;gl=us&amp;hl=en&amp;q=Wrike+Careers+Page&amp;sa=X&amp;ved=0ahUKEwjy9Zad9b2CAxXZD1kFHY8LDLU4MhCYkAII3wo</t>
  </si>
  <si>
    <t>BOSS ERP Consulting</t>
  </si>
  <si>
    <t>https://www.google.com/search?sca_esv=590053957&amp;hl=en&amp;gl=us&amp;q=BOSS+ERP+Consulting&amp;sa=X&amp;ved=0ahUKEwiA9_fppomDAxVAEFkFHfOsA404MhCYkAIIpgo</t>
  </si>
  <si>
    <t>https://encrypted-tbn0.gstatic.com/images?q=tbn:ANd9GcTZfM95QqdeJBMzmX78voWVmyRVa6gUD7ZjG4Rzylo&amp;s</t>
  </si>
  <si>
    <t>Instigate</t>
  </si>
  <si>
    <t>https://www.google.com/search?gl=us&amp;hl=en&amp;q=Instigate&amp;sa=X&amp;ved=0ahUKEwjhk8_QtvT_AhX8nGoFHf1WB8w4HhCYkAIIwg0</t>
  </si>
  <si>
    <t>https://encrypted-tbn0.gstatic.com/images?q=tbn:ANd9GcQ1MP3ob50KGaKLGmR6Hv6unmwNNMGwPHX68BmmrXE&amp;s</t>
  </si>
  <si>
    <t>Audacious Inquiry</t>
  </si>
  <si>
    <t>http://www.ainq.com/</t>
  </si>
  <si>
    <t>https://www.google.com/search?gl=us&amp;hl=en&amp;q=Audacious+Inquiry&amp;sa=X&amp;ved=0ahUKEwjKyv2pw9r8AhUuKlkFHX1YCTM4KBCYkAIIlAo</t>
  </si>
  <si>
    <t>https://encrypted-tbn0.gstatic.com/images?q=tbn:ANd9GcThfis36ah8e3wq8tpViMJhBe3vTjydT68lF-zvmtM&amp;s</t>
  </si>
  <si>
    <t>Editions ENI</t>
  </si>
  <si>
    <t>https://www.google.com/search?gl=us&amp;hl=en&amp;q=Editions+ENI&amp;sa=X&amp;ved=0ahUKEwj3jsfjgaT_AhVDFVkFHWCECEIQmJACCOwM</t>
  </si>
  <si>
    <t>APECIA SDN BHD</t>
  </si>
  <si>
    <t>https://www.google.com/search?hl=en&amp;gl=us&amp;q=APECIA+SDN+BHD&amp;sa=X&amp;ved=0ahUKEwjrg6aDrOX_AhX2lYkEHWL3BvQQmJACCMUN</t>
  </si>
  <si>
    <t>Thrace Group</t>
  </si>
  <si>
    <t>https://www.google.com/search?q=Thrace+Group&amp;sa=X&amp;ved=0ahUKEwjSmdSh-sv-AhV9SDABHc30B-MQmJACCO8M</t>
  </si>
  <si>
    <t>A2 Federal Inc.</t>
  </si>
  <si>
    <t>https://www.google.com/search?sca_esv=552010940&amp;hl=en&amp;gl=us&amp;q=A2+Federal+Inc.&amp;sa=X&amp;ved=0ahUKEwiG5qiFp7OAAxU-gYQIHVShDa84FBCYkAIItgw</t>
  </si>
  <si>
    <t>https://encrypted-tbn0.gstatic.com/images?q=tbn:ANd9GcQ52f2YC8o_iavzg_YK0pNe_DPsTbKyB9N6DbJYHYA&amp;s</t>
  </si>
  <si>
    <t>MUR Shipping</t>
  </si>
  <si>
    <t>https://www.murship.com/</t>
  </si>
  <si>
    <t>https://www.google.com/search?sca_esv=561856720&amp;gl=us&amp;hl=en&amp;q=MUR+Shipping&amp;sa=X&amp;ved=0ahUKEwiU6sud6oiBAxWbMUQIHdadArsQmJACCNMM</t>
  </si>
  <si>
    <t>https://encrypted-tbn0.gstatic.com/images?q=tbn:ANd9GcRvwGzpPHFoZJdz06QUOq9r1quns-FUXHXgqMzp&amp;s=0</t>
  </si>
  <si>
    <t>HumanField Executive and Specialist Search</t>
  </si>
  <si>
    <t>https://www.google.com/search?sca_esv=591434115&amp;gl=us&amp;hl=en&amp;q=HumanField+Executive+and+Specialist+Search&amp;sa=X&amp;ved=0ahUKEwiuqfLyq5ODAxU0MVkFHTu4BSgQmJACCPMJ</t>
  </si>
  <si>
    <t>https://encrypted-tbn0.gstatic.com/images?q=tbn:ANd9GcQuvTL0FesiBFLqBjCqgVZzAx63tS2OkAXKKAOhyoE&amp;s</t>
  </si>
  <si>
    <t>Immersive Infotech Pvt. Ltd</t>
  </si>
  <si>
    <t>https://www.google.com/search?q=Immersive+Infotech+Pvt.+Ltd&amp;sa=X&amp;ved=0ahUKEwia8P6My-f-AhWhEFkFHZZTC-cQmJACCJoK</t>
  </si>
  <si>
    <t>Croda Singapore</t>
  </si>
  <si>
    <t>https://www.google.com/search?hl=en&amp;gl=us&amp;q=Croda+Singapore&amp;sa=X&amp;ved=0ahUKEwiYj66Q7ZT_AhX3LkQIHTseDG44ChCYkAIIoQ0</t>
  </si>
  <si>
    <t>https://encrypted-tbn0.gstatic.com/images?q=tbn:ANd9GcSVoE-Nq9vWzuZpdYvlXcCZxImwvRcSyXusHRkV&amp;s=0</t>
  </si>
  <si>
    <t>Covalens</t>
  </si>
  <si>
    <t>https://www.google.com/search?sca_esv=568425080&amp;gl=us&amp;hl=en&amp;q=Covalens&amp;sa=X&amp;ved=0ahUKEwjY0u_61seBAxURElkFHfnpDOUQmJACCJML</t>
  </si>
  <si>
    <t>https://encrypted-tbn0.gstatic.com/images?q=tbn:ANd9GcQZrZczhWkAvr-J-5rUFyLTUzi0YaHvs6EnQwXveyk&amp;s</t>
  </si>
  <si>
    <t>Benihana Restaurants</t>
  </si>
  <si>
    <t>http://www.benihana.com/</t>
  </si>
  <si>
    <t>https://www.google.com/search?sca_esv=571655468&amp;hl=en&amp;gl=us&amp;q=Benihana+Restaurants&amp;sa=X&amp;ved=0ahUKEwiruJKq4-WBAxVaMlkFHUIUBMI4ChCYkAIIiw4</t>
  </si>
  <si>
    <t>EIP Limited</t>
  </si>
  <si>
    <t>https://www.google.com/search?ucbcb=1&amp;hl=en&amp;gl=us&amp;q=EIP+Limited&amp;sa=X&amp;ved=0ahUKEwiJ1JLy5d_9AhX0j4kEHR9IA6A4HhCYkAII3Qs</t>
  </si>
  <si>
    <t>https://encrypted-tbn0.gstatic.com/images?q=tbn:ANd9GcQL371alBwOofbLeBNmfvW6YL8MzJc3zPV-zPRAjrU&amp;s</t>
  </si>
  <si>
    <t>Arbalett</t>
  </si>
  <si>
    <t>https://www.google.com/search?gl=us&amp;hl=en&amp;q=Arbalett&amp;sa=X&amp;ved=0ahUKEwj38PjzwseAAxUvj4kEHcEdC0w4MhCYkAIIkQ0</t>
  </si>
  <si>
    <t>CNSA</t>
  </si>
  <si>
    <t>https://www.google.com/search?hl=en&amp;gl=us&amp;q=CNSA&amp;sa=X&amp;ved=0ahUKEwiG_4nqm_T-AhWCD1kFHdkID-w4MhCYkAII8w0</t>
  </si>
  <si>
    <t>https://encrypted-tbn0.gstatic.com/images?q=tbn:ANd9GcTvcZVz-8k1fF3lHFNggg6r0ysWpjkFAeiG3Ke1WHo&amp;s</t>
  </si>
  <si>
    <t>mozaik RH</t>
  </si>
  <si>
    <t>https://www.google.com/search?sca_esv=570269325&amp;gl=us&amp;hl=en&amp;q=mozaik+RH&amp;sa=X&amp;ved=0ahUKEwi06_bApdmBAxV0lGoFHZ4WDdU4ChCYkAII3wo</t>
  </si>
  <si>
    <t>Fid Seguros</t>
  </si>
  <si>
    <t>https://www.google.com/search?sca_esv=578400713&amp;hl=en&amp;gl=us&amp;q=Fid+Seguros&amp;sa=X&amp;ved=0ahUKEwj74vbpmKKCAxUTrYkEHVZFDzUQmJACCLEM</t>
  </si>
  <si>
    <t>https://encrypted-tbn0.gstatic.com/images?q=tbn:ANd9GcQ8776VAQ-rav0sG79H8HRLX3XTyTWiCEXyZegX&amp;s=0</t>
  </si>
  <si>
    <t>Greentalent | AHCG</t>
  </si>
  <si>
    <t>https://www.google.com/search?hl=en&amp;gl=us&amp;q=Greentalent+%7C+AHCG&amp;sa=X&amp;ved=0ahUKEwjy18ruhYj-AhUVFVkFHVdGCB84ChCYkAIIuAk</t>
  </si>
  <si>
    <t>https://encrypted-tbn0.gstatic.com/images?q=tbn:ANd9GcQCsdtmAiFJxf0OBE13m31hDHLjugwYRqthGJvfqoQ&amp;s</t>
  </si>
  <si>
    <t>babymarkt.de GmbH</t>
  </si>
  <si>
    <t>http://www3.baby-markt.de/</t>
  </si>
  <si>
    <t>https://www.google.com/search?sca_esv=559317661&amp;hl=en&amp;gl=us&amp;q=babymarkt.de+GmbH&amp;sa=X&amp;ved=0ahUKEwjzw4eokvKAAxUwFFkFHXK2D0oQmJACCOYM</t>
  </si>
  <si>
    <t>Officebanao</t>
  </si>
  <si>
    <t>https://www.google.com/search?sca_esv=574716396&amp;gl=us&amp;hl=en&amp;q=Officebanao&amp;sa=X&amp;ved=0ahUKEwiH09WFuoGCAxXoCnkGHYU0Co84MhCYkAII0Qw</t>
  </si>
  <si>
    <t>https://encrypted-tbn0.gstatic.com/images?q=tbn:ANd9GcRtubAeyKFhBi1xnGEGawOdM35YhptiVRKDYycQMxo&amp;s</t>
  </si>
  <si>
    <t>OneAsia Network</t>
  </si>
  <si>
    <t>https://www.google.com/search?gl=us&amp;hl=en&amp;q=OneAsia+Network&amp;sa=X&amp;ved=0ahUKEwic5PSA4aj-AhXVL1kFHRLbDuwQmJACCJIO</t>
  </si>
  <si>
    <t>Odfjell Technology AS</t>
  </si>
  <si>
    <t>https://www.google.com/search?sca_esv=586199351&amp;gl=us&amp;hl=en&amp;q=Odfjell+Technology+AS&amp;sa=X&amp;ved=0ahUKEwi9tK-qy-iCAxWgGVkFHcW5Au0QmJACCPIJ</t>
  </si>
  <si>
    <t>Greystar (International)</t>
  </si>
  <si>
    <t>https://www.google.com/search?sca_esv=abed20643706a04a&amp;sca_upv=1&amp;hl=en&amp;gl=us&amp;q=Greystar+(International)&amp;sa=X&amp;ved=0ahUKEwj1vZa165qDAxXTmbAFHZGYDrIQmJACCNcK</t>
  </si>
  <si>
    <t>https://encrypted-tbn0.gstatic.com/images?q=tbn:ANd9GcRxkRXqrltCT4Fo2hGuVJEMUW_ARm__OOvyfxDyvI8&amp;s</t>
  </si>
  <si>
    <t>Kingspan Light + Air</t>
  </si>
  <si>
    <t>http://www.bristolite.com/</t>
  </si>
  <si>
    <t>https://www.google.com/search?hl=en&amp;gl=us&amp;q=Kingspan+Light+%2B+Air&amp;sa=X&amp;ved=0ahUKEwiJxMK8zOL-AhXeRTABHdj5DNMQmJACCPsN</t>
  </si>
  <si>
    <t>https://encrypted-tbn0.gstatic.com/images?q=tbn:ANd9GcTkocB3DS024eQoa5rCU3-50RN8zadC_zGp-9jJ&amp;s=0</t>
  </si>
  <si>
    <t>Conscia</t>
  </si>
  <si>
    <t>https://www.google.com/search?gl=us&amp;hl=en&amp;q=Conscia&amp;sa=X&amp;ved=0ahUKEwi-iqew7LT8AhWnlGoFHeFZD784ChCYkAIIwQw</t>
  </si>
  <si>
    <t>Bizessence Pty</t>
  </si>
  <si>
    <t>https://www.google.com/search?gl=us&amp;hl=en&amp;q=Bizessence+Pty&amp;sa=X&amp;ved=0ahUKEwjyiu7j3fH-AhUDFlkFHdDHCcU4ChCYkAIIrAw</t>
  </si>
  <si>
    <t>https://encrypted-tbn0.gstatic.com/images?q=tbn:ANd9GcQM6IR_VUZ48fDvSjTgjTAg2GHRAQ8d5Datq4V_ke4&amp;s</t>
  </si>
  <si>
    <t>Stichting Hackitarians</t>
  </si>
  <si>
    <t>https://www.google.com/search?q=Stichting+Hackitarians&amp;sa=X&amp;ved=0ahUKEwjDsPi-9sj8AhWOGFkFHcUSCsg4MhCYkAII5Ak</t>
  </si>
  <si>
    <t>Yalelo Uganda Ltd</t>
  </si>
  <si>
    <t>https://www.google.com/search?sca_esv=3e12060754f5ac0c&amp;gl=us&amp;hl=en&amp;q=Yalelo+Uganda+Ltd&amp;sa=X&amp;ved=0ahUKEwiInuX3_f6BAxXRmbAFHSPjDWAQmJACCI4H</t>
  </si>
  <si>
    <t>MISTER Smart Innovation</t>
  </si>
  <si>
    <t>https://www.google.com/search?gl=us&amp;hl=en&amp;q=MISTER+Smart+Innovation&amp;sa=X&amp;ved=0ahUKEwiYvbqFpf7-AhWJmIkEHZasBPQQmJACCLkM</t>
  </si>
  <si>
    <t>https://encrypted-tbn0.gstatic.com/images?q=tbn:ANd9GcS2KYsB_nwUI9qk9XhbjL5L8AIK8Oza1P9R3oFSb-U&amp;s</t>
  </si>
  <si>
    <t>SellersFi</t>
  </si>
  <si>
    <t>https://www.google.com/search?sca_esv=589698990&amp;gl=us&amp;hl=en&amp;q=SellersFi&amp;sa=X&amp;ved=0ahUKEwin5sLP3IaDAxXKGFkFHby-DowQmJACCK0H</t>
  </si>
  <si>
    <t>The Data Scientist</t>
  </si>
  <si>
    <t>https://www.google.com/search?hl=en&amp;gl=us&amp;q=The+Data+Scientist&amp;sa=X&amp;ved=0ahUKEwidv7ONq-f9AhWTkYkEHTIiAWYQmJACCOgJ</t>
  </si>
  <si>
    <t>BigMat Malta</t>
  </si>
  <si>
    <t>https://www.google.com/search?sca_esv=587228370&amp;gl=us&amp;hl=en&amp;q=BigMat+Malta&amp;sa=X&amp;ved=0ahUKEwj3wYT8k_CCAxWLFVkFHVVoB18QmJACCJoI</t>
  </si>
  <si>
    <t>Sunil 1 Hiring For Continuum Green Energy (1) Pvt Ltd</t>
  </si>
  <si>
    <t>https://www.google.com/search?hl=en&amp;gl=us&amp;q=Sunil+1+Hiring+For+Continuum+Green+Energy+(1)+Pvt+Ltd&amp;sa=X&amp;ved=0ahUKEwiJ8tmspd39AhWRlIkEHZguAPc4ChCYkAII2ww</t>
  </si>
  <si>
    <t>Menarini Group</t>
  </si>
  <si>
    <t>https://www.google.com/search?sca_esv=589510079&amp;gl=us&amp;hl=en&amp;q=Menarini+Group&amp;sa=X&amp;ved=0ahUKEwj73aP1m4SDAxVojIkEHQ0cD0A4ChCYkAIImAs</t>
  </si>
  <si>
    <t>https://encrypted-tbn0.gstatic.com/images?q=tbn:ANd9GcQmymJyzgje4TWQPbHTz4NmaWnKZMvF2cux9b_U&amp;s=0</t>
  </si>
  <si>
    <t>TRT</t>
  </si>
  <si>
    <t>https://www.google.com/search?sca_esv=584208532&amp;gl=us&amp;hl=en&amp;q=TRT&amp;sa=X&amp;ved=0ahUKEwiItJzkudSCAxWKFFkFHUX9BTsQmJACCKoH</t>
  </si>
  <si>
    <t>https://encrypted-tbn0.gstatic.com/images?q=tbn:ANd9GcSwZbstF6fdneDAhYdA5T7BR98qdoF860NHCWyWcmc&amp;s</t>
  </si>
  <si>
    <t>Patrique Mercier Recruitment</t>
  </si>
  <si>
    <t>https://www.google.com/search?hl=en&amp;gl=us&amp;q=Patrique+Mercier+Recruitment&amp;sa=X&amp;ved=0ahUKEwj38tXYh938AhVjEFkFHUxMCQQQmJACCJ8H</t>
  </si>
  <si>
    <t>Alliesverse</t>
  </si>
  <si>
    <t>https://www.google.com/search?gl=us&amp;hl=en&amp;q=Alliesverse&amp;sa=X&amp;ved=0ahUKEwjjpsjdiZCAAxU_TDABHURdDys4ChCYkAII7gk</t>
  </si>
  <si>
    <t>https://encrypted-tbn0.gstatic.com/images?q=tbn:ANd9GcQMshL9zeaQHDPK27MQeipgmZl6BdksgP0_ULZMbeE&amp;s</t>
  </si>
  <si>
    <t>Novulis Consulting</t>
  </si>
  <si>
    <t>https://www.google.com/search?gl=us&amp;hl=en&amp;q=Novulis+Consulting&amp;sa=X&amp;ved=0ahUKEwiKsdrUjr_9AhXykmoFHc6aCF44bhCYkAIIlws</t>
  </si>
  <si>
    <t>Moon Now</t>
  </si>
  <si>
    <t>https://www.google.com/search?hl=en&amp;gl=us&amp;q=Moon+Now&amp;sa=X&amp;ved=0ahUKEwj2nYa62Yj9AhXcHTQIHV1HBHs4PBCYkAII9A0</t>
  </si>
  <si>
    <t>https://encrypted-tbn0.gstatic.com/images?q=tbn:ANd9GcRymbus8r8DkIjqOiZqX1cP9vhECUiKKXfXB2MLZ70&amp;s</t>
  </si>
  <si>
    <t>ELCA Viá»‡t Nam</t>
  </si>
  <si>
    <t>https://www.google.com/search?sca_esv=577390696&amp;gl=us&amp;hl=en&amp;q=ELCA+Vi%E1%BB%87t+Nam&amp;sa=X&amp;ved=0ahUKEwiIjOCEjpiCAxVxFlkFHQnyBMg4FBCYkAII4Aw</t>
  </si>
  <si>
    <t>Helse Nord RHF</t>
  </si>
  <si>
    <t>http://www.helse-nord.no/</t>
  </si>
  <si>
    <t>https://www.google.com/search?sca_esv=567797162&amp;hl=en&amp;gl=us&amp;q=Helse+Nord+RHF&amp;sa=X&amp;ved=0ahUKEwjP_tuvkcCBAxXoOkQIHduhA04QmJACCPMJ</t>
  </si>
  <si>
    <t>https://encrypted-tbn0.gstatic.com/images?q=tbn:ANd9GcR56igq7vV-octKaDnR3N4JZwWmbNDCoW-5IaLEUEo&amp;s</t>
  </si>
  <si>
    <t>Albanero Dev Private Limited</t>
  </si>
  <si>
    <t>https://www.google.com/search?gl=us&amp;hl=en&amp;q=Albanero+Dev+Private+Limited&amp;sa=X&amp;ved=0ahUKEwiOmfS-_aP_AhV9kokEHY6HCWw4KBCYkAIIlQo</t>
  </si>
  <si>
    <t>Iks Health</t>
  </si>
  <si>
    <t>https://www.google.com/search?sca_esv=568110489&amp;hl=en&amp;gl=us&amp;q=Iks+Health&amp;sa=X&amp;ved=0ahUKEwjJ3eSTjMWBAxVBEVkFHU0IAXI4KBCYkAII3go</t>
  </si>
  <si>
    <t>Podshore Galaxy</t>
  </si>
  <si>
    <t>https://www.google.com/search?gl=us&amp;hl=en&amp;q=Podshore+Galaxy&amp;sa=X&amp;ved=0ahUKEwivucKUh7D9AhXskokEHe52Akg4PBCYkAII7Qo</t>
  </si>
  <si>
    <t>SEGES Innovation</t>
  </si>
  <si>
    <t>https://www.landbrugsinfo.dk/</t>
  </si>
  <si>
    <t>https://www.google.com/search?sca_esv=592739610&amp;gl=us&amp;hl=en&amp;q=SEGES+Innovation&amp;sa=X&amp;ved=0ahUKEwiJjN2585-DAxVxFlkFHWO2DLMQmJACCOQK</t>
  </si>
  <si>
    <t>https://encrypted-tbn0.gstatic.com/images?q=tbn:ANd9GcQHVkNO0vzOGsQG8VFnad16BNW6VR-toZ6Ch2I7Kvg&amp;s</t>
  </si>
  <si>
    <t>Metroselskabet &amp; Hovedstadens Letbane</t>
  </si>
  <si>
    <t>https://www.google.com/search?hl=en&amp;gl=us&amp;q=Metroselskabet+%26+Hovedstadens+Letbane&amp;sa=X&amp;ved=0ahUKEwiEr5HbgqT_AhWSjIkEHaCgC18QmJACCJQK</t>
  </si>
  <si>
    <t>https://encrypted-tbn0.gstatic.com/images?q=tbn:ANd9GcSg8MHJOYrJ15N22GEcE5Mz6cUHF56rIzjIQKYL-AE&amp;s</t>
  </si>
  <si>
    <t>Devoteam Sverige AB</t>
  </si>
  <si>
    <t>https://www.google.com/search?gl=us&amp;hl=en&amp;q=Devoteam+Sverige+AB&amp;sa=X&amp;ved=0ahUKEwjQ1-Dh1uT8AhXPFVkFHbAhA7wQmJACCMIM</t>
  </si>
  <si>
    <t>Sevetys</t>
  </si>
  <si>
    <t>https://www.google.com/search?sca_esv=567951771&amp;hl=en&amp;gl=us&amp;q=Sevetys&amp;sa=X&amp;ved=0ahUKEwj9vIOP0cKBAxXeSTABHVqlA4Y4ChCYkAIIxAs</t>
  </si>
  <si>
    <t>Apon Bazaar</t>
  </si>
  <si>
    <t>https://www.google.com/search?sca_esv=571229774&amp;hl=en&amp;gl=us&amp;q=Apon+Bazaar&amp;sa=X&amp;ved=0ahUKEwi6pMXq4-CBAxXCrokEHWoMAckQmJACCLEI</t>
  </si>
  <si>
    <t>https://encrypted-tbn0.gstatic.com/images?q=tbn:ANd9GcQONuJpnBHAX6buoQM6JFiXESQVQHLd10ocJCmxGPk&amp;s</t>
  </si>
  <si>
    <t>Administrative</t>
  </si>
  <si>
    <t>https://www.google.com/search?gl=us&amp;hl=en&amp;q=Administrative&amp;sa=X&amp;ved=0ahUKEwjRgeatte__AhUzSDABHQQtAnIQmJACCIMO</t>
  </si>
  <si>
    <t>Bourne Leisure Head Office</t>
  </si>
  <si>
    <t>http://bourneleisuresales.co.uk/</t>
  </si>
  <si>
    <t>https://www.google.com/search?sca_esv=569950492&amp;gl=us&amp;hl=en&amp;q=Bourne+Leisure+Head+Office&amp;sa=X&amp;ved=0ahUKEwj20tCF2taBAxVtlGoFHZzhANs4FBCYkAII0ws</t>
  </si>
  <si>
    <t>https://encrypted-tbn0.gstatic.com/images?q=tbn:ANd9GcQk33zu3RoMSz__7HoGgq87zEsE4EecSfIeKJvn&amp;s=0</t>
  </si>
  <si>
    <t>CrÃ©dit Agricole du Centre Ouest</t>
  </si>
  <si>
    <t>https://www.google.com/search?hl=en&amp;gl=us&amp;q=Cr%C3%A9dit+Agricole+du+Centre+Ouest&amp;sa=X&amp;ved=0ahUKEwjz86Cp85b9AhXNjIkEHblhBVc4ChCYkAII3Ao</t>
  </si>
  <si>
    <t>https://encrypted-tbn0.gstatic.com/images?q=tbn:ANd9GcRsI472XaBZRLwSzZe9_gh_J-JhhIkzHlIgvSyx9lc&amp;s</t>
  </si>
  <si>
    <t>BSolutions Group</t>
  </si>
  <si>
    <t>https://www.google.com/search?gl=us&amp;hl=en&amp;q=BSolutions+Group&amp;sa=X&amp;ved=0ahUKEwiigcOFlqSAAxWyD1kFHYWwCIU4HhCYkAIInw4</t>
  </si>
  <si>
    <t>CoreOps Solutions LLC</t>
  </si>
  <si>
    <t>https://www.google.com/search?sca_esv=584789655&amp;gl=us&amp;hl=en&amp;q=CoreOps+Solutions+LLC&amp;sa=X&amp;ved=0ahUKEwj3k5jhv9mCAxUCpokEHe9HDmMQmJACCKkL</t>
  </si>
  <si>
    <t>https://encrypted-tbn0.gstatic.com/images?q=tbn:ANd9GcSsV9Qo2VpKt6h2Ov5MQgfN9E4N4H4gmywQqmCxY0s&amp;s</t>
  </si>
  <si>
    <t>kenbi</t>
  </si>
  <si>
    <t>https://www.google.com/search?hl=en&amp;gl=us&amp;q=kenbi&amp;sa=X&amp;ved=0ahUKEwj9lKqHirD9AhWRkYkEHS_EBxYQmJACCOUJ</t>
  </si>
  <si>
    <t>https://encrypted-tbn0.gstatic.com/images?q=tbn:ANd9GcTFgVg_ayraH89HB9u-pBkET506Z47jnM8pf7uuMQ8&amp;s</t>
  </si>
  <si>
    <t>Arthur J. Gallagher &amp; Company</t>
  </si>
  <si>
    <t>https://www.google.com/search?hl=en&amp;gl=us&amp;q=Arthur+J.+Gallagher+%26+Company&amp;sa=X&amp;ved=0ahUKEwiv3JCIr5n9AhX2VzABHSRhDA04FBCYkAIIjg4</t>
  </si>
  <si>
    <t>Izix</t>
  </si>
  <si>
    <t>https://www.google.com/search?sca_esv=580774379&amp;gl=us&amp;hl=en&amp;q=Izix&amp;sa=X&amp;ved=0ahUKEwituMTxqraCAxWEMjQIHTfuD8o4FBCYkAII_As</t>
  </si>
  <si>
    <t>Sandbag</t>
  </si>
  <si>
    <t>https://www.google.com/search?hl=en&amp;gl=us&amp;q=Sandbag&amp;sa=X&amp;ved=0ahUKEwiO67CXtZz_AhVOhIkEHXe3AOgQmJACCIgL</t>
  </si>
  <si>
    <t>ENTIIS Malaysia Sdn Bhd</t>
  </si>
  <si>
    <t>http://www.entiis.com/</t>
  </si>
  <si>
    <t>https://www.google.com/search?sca_esv=584993245&amp;hl=en&amp;gl=us&amp;q=ENTIIS+Malaysia+Sdn+Bhd&amp;sa=X&amp;ved=0ahUKEwjLhpfXgNyCAxWxlYkEHWxKBhY4FBCYkAIIvgs</t>
  </si>
  <si>
    <t>Forum Purchasing, LLC</t>
  </si>
  <si>
    <t>https://www.google.com/search?sca_esv=576753509&amp;gl=us&amp;hl=en&amp;q=Forum+Purchasing,+LLC&amp;sa=X&amp;ved=0ahUKEwit5q6tmZOCAxUXkWoFHTkWBroQmJACCNAK</t>
  </si>
  <si>
    <t>Gateway Foundation</t>
  </si>
  <si>
    <t>https://www.google.com/search?hl=en&amp;gl=us&amp;q=Gateway+Foundation&amp;sa=X&amp;ved=0ahUKEwj66emni8L_AhXnlIkEHWxoDP0QmJACCNMJ</t>
  </si>
  <si>
    <t>https://encrypted-tbn0.gstatic.com/images?q=tbn:ANd9GcS9B4PXzEGhYYKPHM4ND9pRFAGhXK8vpylPvxMul94&amp;s</t>
  </si>
  <si>
    <t>METRO Global Solution Center IN</t>
  </si>
  <si>
    <t>https://www.google.com/search?sca_esv=577080029&amp;gl=us&amp;hl=en&amp;q=METRO+Global+Solution+Center+IN&amp;sa=X&amp;ved=0ahUKEwivyZ-UyZWCAxXUjokEHSKcBUs4RhCYkAII3Qo</t>
  </si>
  <si>
    <t>https://encrypted-tbn0.gstatic.com/images?q=tbn:ANd9GcS4szLb2hyCu1RoiYspazADK747uNkTzvXBdU2NcrY&amp;s</t>
  </si>
  <si>
    <t>4code</t>
  </si>
  <si>
    <t>https://www.google.com/search?sca_esv=594159916&amp;hl=en&amp;gl=us&amp;q=4code&amp;sa=X&amp;ved=0ahUKEwjHvZT7vbGDAxVhMlkFHXwxDxs4ChCYkAII9gw</t>
  </si>
  <si>
    <t>LoopStudio</t>
  </si>
  <si>
    <t>https://www.google.com/search?gl=us&amp;hl=en&amp;q=LoopStudio&amp;sa=X&amp;ved=0ahUKEwirx7b6lrP_AhXWFlkFHRcsDzwQmJACCNAJ</t>
  </si>
  <si>
    <t>https://encrypted-tbn0.gstatic.com/images?q=tbn:ANd9GcQdrvfIkk5wP-rgHT4uvUhhLy56K0cMnSzZpCu5bac&amp;s</t>
  </si>
  <si>
    <t>Hub Planning</t>
  </si>
  <si>
    <t>https://www.google.com/search?hl=en&amp;gl=us&amp;q=Hub+Planning&amp;sa=X&amp;ved=0ahUKEwis5frzs-__AhVsiO4BHSRQCjIQmJACCLwJ</t>
  </si>
  <si>
    <t>https://encrypted-tbn0.gstatic.com/images?q=tbn:ANd9GcQ50AAMevpyS9oJfFH3ihyO7jBeNxALH4AZ8lIe-Xs&amp;s</t>
  </si>
  <si>
    <t>OIA GLOBAL</t>
  </si>
  <si>
    <t>https://www.google.com/search?sca_esv=594692341&amp;hl=en&amp;gl=us&amp;q=OIA+GLOBAL&amp;sa=X&amp;ved=0ahUKEwj0vvODgbmDAxULmYkEHWWOBnw4FBCYkAIIrQw</t>
  </si>
  <si>
    <t>Maisonduwebãƒ„</t>
  </si>
  <si>
    <t>https://www.google.com/search?sca_esv=569950492&amp;hl=en&amp;gl=us&amp;q=Maisonduweb%E3%83%84&amp;sa=X&amp;ved=0ahUKEwiOwN244taBAxWwkIkEHS1qC9EQmJACCNMF</t>
  </si>
  <si>
    <t>Last Mile Talent</t>
  </si>
  <si>
    <t>https://www.google.com/search?sca_esv=578056430&amp;hl=en&amp;gl=us&amp;q=Last+Mile+Talent&amp;sa=X&amp;ved=0ahUKEwjGttq00J-CAxUJh-4BHTrfCFcQmJACCJUL</t>
  </si>
  <si>
    <t>https://encrypted-tbn0.gstatic.com/images?q=tbn:ANd9GcT6RwNl_mLxRRowE4VpVWv965uRgfy3R8uqp8yIbh0&amp;s</t>
  </si>
  <si>
    <t>Eco Shop Ltd</t>
  </si>
  <si>
    <t>https://www.google.com/search?hl=en&amp;gl=us&amp;q=Eco+Shop+Ltd&amp;sa=X&amp;ved=0ahUKEwjFjdLw8Lz-AhUykmoFHb75D8UQmJACCMII</t>
  </si>
  <si>
    <t>FC Internazionale Milano</t>
  </si>
  <si>
    <t>http://www.inter.it/</t>
  </si>
  <si>
    <t>https://www.google.com/search?gl=us&amp;hl=en&amp;q=FC+Internazionale+Milano&amp;sa=X&amp;ved=0ahUKEwjpxrX03NP_AhW4jIkEHWG6D8M4HhCYkAIIrAw</t>
  </si>
  <si>
    <t>https://encrypted-tbn0.gstatic.com/images?q=tbn:ANd9GcSy86jJDggNdnvijUnJ8KD_2z0GLnvGlymF8xP9bSM&amp;s</t>
  </si>
  <si>
    <t>denkstatt GmbH</t>
  </si>
  <si>
    <t>https://www.google.com/search?gl=us&amp;hl=en&amp;q=denkstatt+GmbH&amp;sa=X&amp;ved=0ahUKEwi6u-POoNH_AhWHbTABHVbEBcEQmJACCNkK</t>
  </si>
  <si>
    <t>PHOENIX Medical Supplies Ltd</t>
  </si>
  <si>
    <t>http://www.myp-i-n.co.uk/</t>
  </si>
  <si>
    <t>https://www.google.com/search?sca_esv=563310982&amp;hl=en&amp;gl=us&amp;q=PHOENIX+Medical+Supplies+Ltd&amp;sa=X&amp;ved=0ahUKEwie3sfJ65eBAxXjFVkFHa5JBb44HhCYkAIIpgo</t>
  </si>
  <si>
    <t>https://encrypted-tbn0.gstatic.com/images?q=tbn:ANd9GcQbCoNVX_UFPJtNjd61iPkDnab-ZClVLGX0I8WgfxQ&amp;s</t>
  </si>
  <si>
    <t>GALLEON CONSULTANTS</t>
  </si>
  <si>
    <t>https://www.google.com/search?hl=en&amp;gl=us&amp;q=GALLEON+CONSULTANTS&amp;sa=X&amp;ved=0ahUKEwj2w5Sw85v9AhVCSzABHfgYBiw4WhCYkAIIkQo</t>
  </si>
  <si>
    <t>æ·±åœ³å¸‚ä¸‡æ°ªç¿é€Ÿç§‘æŠ€æœ‰é™å…¬å¸</t>
  </si>
  <si>
    <t>https://www.google.com/search?sca_esv=593914606&amp;hl=en&amp;gl=us&amp;q=%E6%B7%B1%E5%9C%B3%E5%B8%82%E4%B8%87%E6%B0%AA%E7%9D%BF%E9%80%9F%E7%A7%91%E6%8A%80%E6%9C%89%E9%99%90%E5%85%AC%E5%8F%B8&amp;sa=X&amp;ved=0ahUKEwi2obKh-66DAxWrKUQIHc43BdoQmJACCIsL</t>
  </si>
  <si>
    <t>PRGX, Inc.</t>
  </si>
  <si>
    <t>https://www.google.com/search?ucbcb=1&amp;gl=us&amp;hl=en&amp;q=PRGX,+Inc.&amp;sa=X&amp;ved=0ahUKEwi84cSmwtr8AhUsQ_EDHVFjC1A4KBCYkAII0go</t>
  </si>
  <si>
    <t>https://encrypted-tbn0.gstatic.com/images?q=tbn:ANd9GcRY4ZjYTii6HCsG_rFJfxwa5ZVvFwHoTGLR43kM&amp;s=0</t>
  </si>
  <si>
    <t>maincubes B.V.</t>
  </si>
  <si>
    <t>https://www.google.com/search?gl=us&amp;hl=en&amp;q=maincubes+B.V.&amp;sa=X&amp;ved=0ahUKEwjVn4LmxYX-AhVmFVkFHfZiDdo4ChCYkAIIlAw</t>
  </si>
  <si>
    <t>Beiersdorf Shared Services GmbH</t>
  </si>
  <si>
    <t>https://www.google.com/search?gl=us&amp;hl=en&amp;q=Beiersdorf+Shared+Services+GmbH&amp;sa=X&amp;ved=0ahUKEwi19ODJ7ez_AhWdMVkFHZPDDzM4FBCYkAIIjQ0</t>
  </si>
  <si>
    <t>https://encrypted-tbn0.gstatic.com/images?q=tbn:ANd9GcSaUI935lu0408wzZFbrfHADj32EUM6EYL7Z1Gn-IQ&amp;s</t>
  </si>
  <si>
    <t>Salt Recruitment Dubai</t>
  </si>
  <si>
    <t>https://www.google.com/search?sca_esv=593374222&amp;gl=us&amp;hl=en&amp;q=Salt+Recruitment+Dubai&amp;sa=X&amp;ved=0ahUKEwjHxv2buqeDAxWUFFkFHeruC_oQmJACCIoJ</t>
  </si>
  <si>
    <t>https://encrypted-tbn0.gstatic.com/images?q=tbn:ANd9GcRC3LrI5D0fb3W2Q7H_tUSQI-tYkotodtnxoPoIFyM&amp;s</t>
  </si>
  <si>
    <t>Strictly Digital</t>
  </si>
  <si>
    <t>https://www.google.com/search?q=Strictly+Digital&amp;sa=X&amp;ved=0ahUKEwjA2OH7oa78AhUshnIEHYKeAccQmJACCPcM</t>
  </si>
  <si>
    <t>Vilmorin-mks</t>
  </si>
  <si>
    <t>https://www.google.com/search?sca_esv=589510079&amp;gl=us&amp;hl=en&amp;q=Vilmorin-mks&amp;sa=X&amp;ved=0ahUKEwjZwImHm4SDAxVPLkQIHe3RDmA4MhCYkAIIrw4</t>
  </si>
  <si>
    <t>Michael Page / Cabinet de recrutement</t>
  </si>
  <si>
    <t>https://www.google.com/search?hl=en&amp;gl=us&amp;q=Michael+Page+/+Cabinet+de+recrutement&amp;sa=X&amp;ved=0ahUKEwiU17vroq78AhXFnGoFHSgiCOE4HhCYkAII4gs</t>
  </si>
  <si>
    <t>MARIN (Maritime Research Institute Netherlands)</t>
  </si>
  <si>
    <t>https://www.marin.nl/en</t>
  </si>
  <si>
    <t>https://www.google.com/search?sca_esv=563635297&amp;hl=en&amp;gl=us&amp;q=MARIN+(Maritime+Research+Institute+Netherlands)&amp;sa=X&amp;ved=0ahUKEwjF_uPpsZqBAxXImmoFHWW_DB44FBCYkAII9Qs</t>
  </si>
  <si>
    <t>https://encrypted-tbn0.gstatic.com/images?q=tbn:ANd9GcRwEL03WCboj78Zr9Cw0Cw_Yo_BOfzpLM3sIsuKqFc&amp;s</t>
  </si>
  <si>
    <t>ODA - Head Hunter</t>
  </si>
  <si>
    <t>https://www.google.com/search?sca_esv=573394023&amp;hl=en&amp;gl=us&amp;q=ODA+-+Head+Hunter&amp;sa=X&amp;ved=0ahUKEwj_yqTu9_SBAxVYlWoFHagLA84QmJACCPAL</t>
  </si>
  <si>
    <t>https://encrypted-tbn0.gstatic.com/images?q=tbn:ANd9GcQVAFJKKXgW5MjQvmHt-n8R31auujD0EnuuznugTzk&amp;s</t>
  </si>
  <si>
    <t>Jadeite Tech</t>
  </si>
  <si>
    <t>https://www.google.com/search?sca_esv=923c5379fa918772&amp;hl=en&amp;gl=us&amp;q=Jadeite+Tech&amp;sa=X&amp;ved=0ahUKEwi1vpaQrJODAxUvSDABHf05AV4QmJACCMsI</t>
  </si>
  <si>
    <t>Tela Technology</t>
  </si>
  <si>
    <t>https://www.google.com/search?sca_esv=585855111&amp;gl=us&amp;hl=en&amp;q=Tela+Technology&amp;sa=X&amp;ved=0ahUKEwikyqWbleaCAxUjFmIAHS2EC404FBCYkAIIvAo</t>
  </si>
  <si>
    <t>Wisdom Telecom</t>
  </si>
  <si>
    <t>https://www.google.com/search?sca_esv=563320360&amp;gl=us&amp;hl=en&amp;q=Wisdom+Telecom&amp;sa=X&amp;ved=0ahUKEwjmpeCI8ZeBAxXtfTABHW8gA-4QmJACCOgK</t>
  </si>
  <si>
    <t>Empire Bridges</t>
  </si>
  <si>
    <t>https://www.google.com/search?gl=us&amp;hl=en&amp;q=Empire+Bridges&amp;sa=X&amp;ved=0ahUKEwia8eH-3tP_AhW8kmoFHeknBM0QmJACCLEI</t>
  </si>
  <si>
    <t>https://encrypted-tbn0.gstatic.com/images?q=tbn:ANd9GcRAOqbye3-pWGYkyy0xJWGnsIwkUxzRYL6cWMAxpWk&amp;s</t>
  </si>
  <si>
    <t>Numisma Group</t>
  </si>
  <si>
    <t>https://www.google.com/search?sca_esv=587228370&amp;gl=us&amp;hl=en&amp;q=Numisma+Group&amp;sa=X&amp;ved=0ahUKEwiLlsnokfCCAxXVrokEHXoQDegQmJACCJkI</t>
  </si>
  <si>
    <t>https://encrypted-tbn0.gstatic.com/images?q=tbn:ANd9GcS_Pxrhb1HrnwMvf84UJYlY_L58y1K3PoQS4Y11sc4&amp;s</t>
  </si>
  <si>
    <t>Gilani's Distributors</t>
  </si>
  <si>
    <t>https://www.google.com/search?sca_esv=566746031&amp;gl=us&amp;hl=en&amp;q=Gilani%27s+Distributors&amp;sa=X&amp;ved=0ahUKEwi74L-y5beBAxUQR_EDHSXRCrcQmJACCLsK</t>
  </si>
  <si>
    <t>Citizens Alliance</t>
  </si>
  <si>
    <t>https://www.google.com/search?sca_esv=568736477&amp;hl=en&amp;gl=us&amp;q=Citizens+Alliance&amp;sa=X&amp;ved=0ahUKEwiy9-2ukcqBAxWGFFkFHbqRD2Y4ChCYkAIIjgs</t>
  </si>
  <si>
    <t>https://encrypted-tbn0.gstatic.com/images?q=tbn:ANd9GcRupVzAPE_PSy-sHWA1_h8XcjsJaHxQ5YVJDF3Vb8s&amp;s</t>
  </si>
  <si>
    <t>Goldhofer AG</t>
  </si>
  <si>
    <t>https://www.google.com/search?sca_esv=577080029&amp;gl=us&amp;hl=en&amp;q=Goldhofer+AG&amp;sa=X&amp;ved=0ahUKEwiJnpviyZWCAxXCFFkFHWv-CKkQmJACCKwN</t>
  </si>
  <si>
    <t>https://encrypted-tbn0.gstatic.com/images?q=tbn:ANd9GcQJ10mlYeECTy9n2fk7XgilWrgR44ouhNRvzbuLrI8&amp;s</t>
  </si>
  <si>
    <t>GBTEC Software AG</t>
  </si>
  <si>
    <t>http://www.gbtec.de/</t>
  </si>
  <si>
    <t>https://www.google.com/search?sca_esv=571229774&amp;gl=us&amp;hl=en&amp;q=GBTEC+Software+AG&amp;sa=X&amp;ved=0ahUKEwjFz7274uCBAxUiKUQIHROHC-Y4KBCYkAIIlQ0</t>
  </si>
  <si>
    <t>ESL FACEIT Group [EFG]</t>
  </si>
  <si>
    <t>http://eslfaceitgroup.com/</t>
  </si>
  <si>
    <t>https://www.google.com/search?hl=en&amp;gl=us&amp;q=ESL+FACEIT+Group+%5BEFG%5D&amp;sa=X&amp;ved=0ahUKEwi4rb7Dnq6AAxWsEFkFHSt-AEs4ChCYkAII7gs</t>
  </si>
  <si>
    <t>https://encrypted-tbn0.gstatic.com/images?q=tbn:ANd9GcRuRHt0zLWnlJVJpYC1CmmKLHfp9lMEMoxbPX3YQwo&amp;s</t>
  </si>
  <si>
    <t>Innobuzz Learning Solutions LLP</t>
  </si>
  <si>
    <t>https://www.google.com/search?sca_esv=577385484&amp;hl=en&amp;gl=us&amp;q=Innobuzz+Learning+Solutions+LLP&amp;sa=X&amp;ved=0ahUKEwisz4TAipiCAxXzhIkEHSWPCqs4KBCYkAIIwAw</t>
  </si>
  <si>
    <t>GoHire Technologies LLC</t>
  </si>
  <si>
    <t>https://www.google.com/search?gl=us&amp;hl=en&amp;q=GoHire+Technologies+LLC&amp;sa=X&amp;ved=0ahUKEwj0hrOC67-AAxXYjIkEHVJOCps4ChCYkAIIiA0</t>
  </si>
  <si>
    <t>https://encrypted-tbn0.gstatic.com/images?q=tbn:ANd9GcR3wNYs7l-cN5xMjCNE6imktXMHufzURI_2tITkzuc&amp;s</t>
  </si>
  <si>
    <t>SmarTek21</t>
  </si>
  <si>
    <t>https://www.google.com/search?sca_esv=569660528&amp;gl=us&amp;hl=en&amp;q=SmarTek21&amp;sa=X&amp;ved=0ahUKEwi49M2G19GBAxVtkYkEHX3YAHU4HhCYkAII0ww</t>
  </si>
  <si>
    <t>https://encrypted-tbn0.gstatic.com/images?q=tbn:ANd9GcR_vmjgxb9vBAWAta7uVsT5hmWLM58ZJ2HMr1IZd10&amp;s</t>
  </si>
  <si>
    <t>DataX Connect</t>
  </si>
  <si>
    <t>https://www.google.com/search?q=DataX+Connect&amp;sa=X&amp;ved=0ahUKEwjLhqGu87z-AhXgQjABHQaZBYEQmJACCKoM</t>
  </si>
  <si>
    <t>Locuz Enterprise Solution Limited.</t>
  </si>
  <si>
    <t>https://www.google.com/search?gl=us&amp;hl=en&amp;q=Locuz+Enterprise+Solution+Limited.&amp;sa=X&amp;ved=0ahUKEwiV2-KpxY2AAxXKEFkFHVZpAmE4PBCYkAIIhgs</t>
  </si>
  <si>
    <t>OTO Development</t>
  </si>
  <si>
    <t>https://www.google.com/search?hl=en&amp;gl=us&amp;q=OTO+Development&amp;sa=X&amp;ved=0ahUKEwiJse2ppdb_AhUbEFkFHXurDmY4MhCYkAIIlg4</t>
  </si>
  <si>
    <t>Copywriter</t>
  </si>
  <si>
    <t>https://www.google.com/search?ucbcb=1&amp;hl=en&amp;gl=us&amp;q=Copywriter&amp;sa=X&amp;ved=0ahUKEwjCn9_ShKb9AhUoGjQIHdhpAF8QmJACCKcK</t>
  </si>
  <si>
    <t>INSART</t>
  </si>
  <si>
    <t>https://www.google.com/search?hl=en&amp;gl=us&amp;q=INSART&amp;sa=X&amp;ved=0ahUKEwj5z4qK95b9AhUrDEQIHbcLAzEQmJACCNkJ</t>
  </si>
  <si>
    <t>https://encrypted-tbn0.gstatic.com/images?q=tbn:ANd9GcRJJbIQe2C5CrXCDKgNkcBQjE3_W-4d6NjTvckrywg&amp;s</t>
  </si>
  <si>
    <t>Rhapsodies Conseil</t>
  </si>
  <si>
    <t>https://www.google.com/search?sca_esv=560438403&amp;gl=us&amp;hl=en&amp;q=Rhapsodies+Conseil&amp;sa=X&amp;ved=0ahUKEwjpyJuGnfyAAxXxIDQIHdWDD1I4KBCYkAIIrw4</t>
  </si>
  <si>
    <t>SintecMedia</t>
  </si>
  <si>
    <t>https://www.google.com/search?sca_esv=571814303&amp;gl=us&amp;hl=en&amp;q=SintecMedia&amp;sa=X&amp;ved=0ahUKEwjcjtTypuiBAxWaGFkFHQ9PAPI4ggEQmJACCOsK</t>
  </si>
  <si>
    <t>https://encrypted-tbn0.gstatic.com/images?q=tbn:ANd9GcRSQiRoJeKq3uW-6COCjHmg8qBspjWtQy2tegpJ&amp;s=0</t>
  </si>
  <si>
    <t>TalentOne Consulting Pvt Ltd</t>
  </si>
  <si>
    <t>https://www.google.com/search?gl=us&amp;hl=en&amp;q=TalentOne+Consulting+Pvt+Ltd&amp;sa=X&amp;ved=0ahUKEwiHk8XB3tj_AhWjLFkFHWH1CSY4UBCYkAIIuwk</t>
  </si>
  <si>
    <t>Goodwill of the Finger Lakes</t>
  </si>
  <si>
    <t>https://www.google.com/search?sca_esv=555798169&amp;gl=us&amp;hl=en&amp;q=Goodwill+of+the+Finger+Lakes&amp;sa=X&amp;ved=0ahUKEwjj-_Oq99OAAxUGm2oFHWLTB3g4MhCYkAIIpg0</t>
  </si>
  <si>
    <t>https://encrypted-tbn0.gstatic.com/images?q=tbn:ANd9GcRa8ekISVXj4YyORkHSeaRLnFE3P5kwJ54Ncsr5f9Q&amp;s</t>
  </si>
  <si>
    <t>Î Î‘Î¥Î›ÎŸÎ£ Î™. ÎšÎŸÎÎ¤Î•Î›Î›Î—Î£ Î‘.Î•.Î’.Î•.</t>
  </si>
  <si>
    <t>https://www.google.com/search?gl=us&amp;hl=en&amp;q=%CE%A0%CE%91%CE%A5%CE%9B%CE%9F%CE%A3+%CE%99.+%CE%9A%CE%9F%CE%9D%CE%A4%CE%95%CE%9B%CE%9B%CE%97%CE%A3+%CE%91.%CE%95.%CE%92.%CE%95.&amp;sa=X&amp;ved=0ahUKEwiIif-zqtv_AhUxMVkFHTZuCBIQmJACCJEL</t>
  </si>
  <si>
    <t>https://encrypted-tbn0.gstatic.com/images?q=tbn:ANd9GcQAsa0dt8Nh1yBLYnPLw0KuI4oe0l3z13awuvgpAnY&amp;s</t>
  </si>
  <si>
    <t>Tinex</t>
  </si>
  <si>
    <t>http://www.tinex.com.mk/</t>
  </si>
  <si>
    <t>https://www.google.com/search?sca_esv=556658825&amp;hl=en&amp;gl=us&amp;q=Tinex&amp;sa=X&amp;ved=0ahUKEwjj3vaaxNuAAxVsk4kEHbX6DOoQmJACCLQI</t>
  </si>
  <si>
    <t>https://encrypted-tbn0.gstatic.com/images?q=tbn:ANd9GcRuAiTw-b9qu45dpZQZdugLlNqJjfhkscbLzrU6gI0&amp;s</t>
  </si>
  <si>
    <t>Geeklab</t>
  </si>
  <si>
    <t>https://www.google.com/search?sca_esv=582900893&amp;hl=en&amp;gl=us&amp;q=Geeklab&amp;sa=X&amp;ved=0ahUKEwj098bP88eCAxWGD1kFHbEnCY4QmJACCJsM</t>
  </si>
  <si>
    <t>https://encrypted-tbn0.gstatic.com/images?q=tbn:ANd9GcSpwKcnKfHpTpfpRBmafj78jPWUYUA4jmgIJvsCoo4&amp;s</t>
  </si>
  <si>
    <t>Passnfly</t>
  </si>
  <si>
    <t>https://www.google.com/search?gl=us&amp;hl=en&amp;q=Passnfly&amp;sa=X&amp;ved=0ahUKEwi0vIaeooD9AhWKkYkEHfH-C8E4KBCYkAIIxg0</t>
  </si>
  <si>
    <t>Egis en France</t>
  </si>
  <si>
    <t>https://www.google.com/search?sca_esv=578056430&amp;hl=en&amp;gl=us&amp;q=Egis+en+France&amp;sa=X&amp;ved=0ahUKEwjN94nw0Z-CAxV8g2oFHQqYAqk4FBCYkAIIggw</t>
  </si>
  <si>
    <t>https://encrypted-tbn0.gstatic.com/images?q=tbn:ANd9GcSrAErgv20ygvpsaA2SRXB-CAvL_IwK_3ia7JlyF1I&amp;s</t>
  </si>
  <si>
    <t>TIG Info Services Pvt Ltd.</t>
  </si>
  <si>
    <t>https://www.google.com/search?sca_esv=594159916&amp;gl=us&amp;hl=en&amp;q=TIG+Info+Services+Pvt+Ltd.&amp;sa=X&amp;ved=0ahUKEwilv4ybvLGDAxUuLFkFHZ2UC_Y4PBCYkAIIigs</t>
  </si>
  <si>
    <t>https://encrypted-tbn0.gstatic.com/images?q=tbn:ANd9GcQIM2pTwUFPUTzp_1Ich-bHFeX0b5BZlfVAXgTu_xk&amp;s</t>
  </si>
  <si>
    <t>Eneco eMobility Deutschland</t>
  </si>
  <si>
    <t>https://www.google.com/search?gl=us&amp;hl=en&amp;q=Eneco+eMobility+Deutschland&amp;sa=X&amp;ved=0ahUKEwi-xOLX6P38AhVyFlkFHVbzBGw4KBCYkAII2wo</t>
  </si>
  <si>
    <t>https://encrypted-tbn0.gstatic.com/images?q=tbn:ANd9GcQf_Bmf4huvUdYMGqRz8WJCQahoBw4jvndvHD0LWBo&amp;s</t>
  </si>
  <si>
    <t>CAPTRUST</t>
  </si>
  <si>
    <t>http://captrust.com/</t>
  </si>
  <si>
    <t>https://www.google.com/search?sca_esv=593016252&amp;gl=us&amp;hl=en&amp;q=CAPTRUST&amp;sa=X&amp;ved=0ahUKEwjI5oedr6KDAxXRFmIAHVPjBR04FBCYkAIIpAo</t>
  </si>
  <si>
    <t>https://encrypted-tbn0.gstatic.com/images?q=tbn:ANd9GcQw2TCGqXxTimwHEa0v9bX3N_K7frXpoG19eizXJoA&amp;s</t>
  </si>
  <si>
    <t>Skyway Asia Recruitment Limited</t>
  </si>
  <si>
    <t>https://www.google.com/search?sca_esv=573710622&amp;gl=us&amp;hl=en&amp;q=Skyway+Asia+Recruitment+Limited&amp;sa=X&amp;ved=0ahUKEwj75Jqp9fmBAxXgFVkFHXZgASgQmJACCNMK</t>
  </si>
  <si>
    <t>AQA</t>
  </si>
  <si>
    <t>http://www.aqa.org.uk/</t>
  </si>
  <si>
    <t>https://www.google.com/search?sca_esv=591434115&amp;hl=en&amp;gl=us&amp;q=AQA&amp;sa=X&amp;ved=0ahUKEwjf0K3EppODAxXMkmoFHRIAD_84ChCYkAIImQs</t>
  </si>
  <si>
    <t>https://encrypted-tbn0.gstatic.com/images?q=tbn:ANd9GcQMgmZ5Yaho5cRS7ybgPxPIdr9R_RPjoJcplu3AgGA&amp;s</t>
  </si>
  <si>
    <t>Azimuth GRC</t>
  </si>
  <si>
    <t>https://www.google.com/search?ucbcb=1&amp;gl=us&amp;hl=en&amp;q=Azimuth+GRC&amp;sa=X&amp;ved=0ahUKEwj8pfP5x_b9AhWkk4kEHdmkAy04HhCYkAII0Ak</t>
  </si>
  <si>
    <t>https://encrypted-tbn0.gstatic.com/images?q=tbn:ANd9GcReNSCGUdygFEqiKCXwCWQJE1zs2eu6MAnl3KOAo5w&amp;s</t>
  </si>
  <si>
    <t>Actualisation Group</t>
  </si>
  <si>
    <t>https://www.google.com/search?sca_esv=574716396&amp;gl=us&amp;hl=en&amp;q=Actualisation+Group&amp;sa=X&amp;ved=0ahUKEwi9hN64uoGCAxU3I0QIHQkOCDMQmJACCKwJ</t>
  </si>
  <si>
    <t>https://encrypted-tbn0.gstatic.com/images?q=tbn:ANd9GcRk5gTxZsytyEeR_nOcOFs31Kpaslg4GmEK1Tk17GY&amp;s</t>
  </si>
  <si>
    <t>GulfTech</t>
  </si>
  <si>
    <t>http://www.gulftech.com/</t>
  </si>
  <si>
    <t>https://www.google.com/search?sca_esv=559317661&amp;hl=en&amp;gl=us&amp;q=GulfTech&amp;sa=X&amp;ved=0ahUKEwiK1-zvkvKAAxU1k2oFHbR9DccQmJACCMIJ</t>
  </si>
  <si>
    <t>https://encrypted-tbn0.gstatic.com/images?q=tbn:ANd9GcTbXkOtlQP0XnTkPGtaTVEp6k2V03q80NeSNWASNPQ&amp;s</t>
  </si>
  <si>
    <t>Open sistemas</t>
  </si>
  <si>
    <t>https://www.google.com/search?sca_esv=cd2920284bba1164&amp;hl=en&amp;gl=us&amp;q=Open+sistemas&amp;sa=X&amp;ved=0ahUKEwjpiZiMtaeDAxXOTjABHZFODIE4FBCYkAIImgs</t>
  </si>
  <si>
    <t>à¸šà¸£à¸´à¸©à¸±à¸— à¹„à¸šà¸™à¸²à¸£à¸´à¸•à¸µà¹‰ à¸ˆà¸³à¸à¸±à¸”</t>
  </si>
  <si>
    <t>https://www.google.com/search?sca_esv=580393850&amp;hl=en&amp;gl=us&amp;q=%E0%B8%9A%E0%B8%A3%E0%B8%B4%E0%B8%A9%E0%B8%B1%E0%B8%97+%E0%B9%84%E0%B8%9A%E0%B8%99%E0%B8%B2%E0%B8%A3%E0%B8%B4%E0%B8%95%E0%B8%B5%E0%B9%89+%E0%B8%88%E0%B8%B3%E0%B8%81%E0%B8%B1%E0%B8%94&amp;sa=X&amp;ved=0ahUKEwizir3O5rOCAxXfFlkFHXK-BY44ChCYkAIIwQ4</t>
  </si>
  <si>
    <t>https://encrypted-tbn0.gstatic.com/images?q=tbn:ANd9GcRrovX8ab8kvfdhon0z3TXa0M-fDEsA_C3xf_4B91A&amp;s</t>
  </si>
  <si>
    <t>SK ë§¤ì§</t>
  </si>
  <si>
    <t>https://www.skmagic365mall.com/</t>
  </si>
  <si>
    <t>https://www.google.com/search?sca_esv=ce3c85c8e30a07e6&amp;gl=us&amp;hl=en&amp;q=SK+%EB%A7%A4%EC%A7%81&amp;sa=X&amp;ved=0ahUKEwiVmcLj_MKCAxVSTDABHUq8DawQmJACCIcK</t>
  </si>
  <si>
    <t>OptumRx Infusion Svcs</t>
  </si>
  <si>
    <t>https://www.google.com/search?hl=en&amp;gl=us&amp;q=OptumRx+Infusion+Svcs&amp;sa=X&amp;ved=0ahUKEwiQ46Ci6pH9AhUuFFkFHfdbBHc4FBCYkAII1Ao</t>
  </si>
  <si>
    <t>Groupe OGF</t>
  </si>
  <si>
    <t>https://www.google.com/search?hl=en&amp;gl=us&amp;q=Groupe+OGF&amp;sa=X&amp;ved=0ahUKEwiuqLSZ5N3_AhVDD0QIHXijAw84ChCYkAIIlAs</t>
  </si>
  <si>
    <t>https://encrypted-tbn0.gstatic.com/images?q=tbn:ANd9GcRdGw3mNzN-im2u0R3QXKETA7kCN_2BN7Mct-Xkc7s&amp;s</t>
  </si>
  <si>
    <t>QualityKiosk Technologies Pvt. Ltd.</t>
  </si>
  <si>
    <t>http://www.qualitykiosk.com/</t>
  </si>
  <si>
    <t>https://www.google.com/search?sca_esv=581110607&amp;hl=en&amp;gl=us&amp;q=QualityKiosk+Technologies+Pvt.+Ltd.&amp;sa=X&amp;ved=0ahUKEwjGuc6D47iCAxVTv4kEHdTNA8Y4FBCYkAIImw0</t>
  </si>
  <si>
    <t>https://encrypted-tbn0.gstatic.com/images?q=tbn:ANd9GcTs-v-QFnOrpVf4lccGGu974q6z81s84uHaKhPnkiU&amp;s</t>
  </si>
  <si>
    <t>Hyster-Yale Group</t>
  </si>
  <si>
    <t>https://www.google.com/search?gl=us&amp;hl=en&amp;q=Hyster-Yale+Group&amp;sa=X&amp;ved=0ahUKEwiMm9bzv4X-AhVNFVkFHY-hAQ44PBCYkAII0Qk</t>
  </si>
  <si>
    <t>https://encrypted-tbn0.gstatic.com/images?q=tbn:ANd9GcSNKA4dZmkBi3MmenPNzQq5c1J_coFXFqRyCV8Wb30&amp;s</t>
  </si>
  <si>
    <t>Buzzclan LLC</t>
  </si>
  <si>
    <t>https://www.google.com/search?sca_esv=578056430&amp;hl=en&amp;gl=us&amp;q=Buzzclan+LLC&amp;sa=X&amp;ved=0ahUKEwi5kuz-zZ-CAxVPE1kFHXUwC_04FBCYkAII3wo</t>
  </si>
  <si>
    <t>Measuremen</t>
  </si>
  <si>
    <t>https://www.google.com/search?hl=en&amp;gl=us&amp;q=Measuremen&amp;sa=X&amp;ved=0ahUKEwjK59LHsOr_AhUyFlkFHR5ADx84FBCYkAII-gs</t>
  </si>
  <si>
    <t>https://encrypted-tbn0.gstatic.com/images?q=tbn:ANd9GcQhLQAoWlN5WD1SNSBUF3HQrphZobPd9qMm8KKnawY&amp;s</t>
  </si>
  <si>
    <t>KiwiCo Inc</t>
  </si>
  <si>
    <t>https://www.google.com/search?gl=us&amp;hl=en&amp;q=KiwiCo+Inc&amp;sa=X&amp;ved=0ahUKEwjz4My5oriAAxW4FlkFHdr4Bms4FBCYkAII0wk</t>
  </si>
  <si>
    <t>Redvolution Guatemala</t>
  </si>
  <si>
    <t>https://www.google.com/search?sca_esv=562670942&amp;hl=en&amp;gl=us&amp;q=Redvolution+Guatemala&amp;sa=X&amp;ved=0ahUKEwins6De7JKBAxU8D1kFHTv9Dn4QmJACCLgK</t>
  </si>
  <si>
    <t>Tilt Recruitment Limited</t>
  </si>
  <si>
    <t>http://tiltrecruitment.co.uk/</t>
  </si>
  <si>
    <t>https://www.google.com/search?sca_esv=ff9ad34955b7ad42&amp;gl=us&amp;hl=en&amp;q=Tilt+Recruitment+Limited&amp;sa=X&amp;ved=0ahUKEwiTloaZ1KSCAxU5STABHYNCD3UQmJACCPoM</t>
  </si>
  <si>
    <t>https://encrypted-tbn0.gstatic.com/images?q=tbn:ANd9GcSGVxw024fWWNLqX42l7-XN9NEDDMe274pcT4cgryY&amp;s</t>
  </si>
  <si>
    <t>Skeeled Recruitment</t>
  </si>
  <si>
    <t>https://www.google.com/search?sca_esv=569660528&amp;gl=us&amp;hl=en&amp;q=Skeeled+Recruitment&amp;sa=X&amp;ved=0ahUKEwi_tcb43NGBAxWwGVkFHTzyBxQQmJACCL4L</t>
  </si>
  <si>
    <t>Coopers Group GmbH</t>
  </si>
  <si>
    <t>https://www.google.com/search?hl=en&amp;gl=us&amp;q=Coopers+Group+GmbH&amp;sa=X&amp;ved=0ahUKEwjxv8XL_8P8AhWMkokEHUHvAW04ChCYkAIIkgw</t>
  </si>
  <si>
    <t>University of Edinburgh</t>
  </si>
  <si>
    <t>https://www.google.com/search?gl=us&amp;hl=en&amp;q=University+of+Edinburgh&amp;sa=X&amp;ved=0ahUKEwiA1uiGiJCAAxUYLFkFHbtIA3w4ChCYkAII8wk</t>
  </si>
  <si>
    <t>https://encrypted-tbn0.gstatic.com/images?q=tbn:ANd9GcSpXvHdGMJXsC9KujLmJaA4CCtXPybgl7qn_Sd1&amp;s=0</t>
  </si>
  <si>
    <t>elegantekllc.com</t>
  </si>
  <si>
    <t>https://www.google.com/search?sca_esv=577069831&amp;gl=us&amp;hl=en&amp;q=elegantekllc.com&amp;sa=X&amp;ved=0ahUKEwjC2pTdxpWCAxWcFVkFHZX5Cfc4MhCYkAII4go</t>
  </si>
  <si>
    <t>Sacramento Area Council of Governments</t>
  </si>
  <si>
    <t>https://www.google.com/search?hl=en&amp;gl=us&amp;q=Sacramento+Area+Council+of+Governments&amp;sa=X&amp;ved=0ahUKEwiYydudv6j9AhUdF1kFHTLmCBM4PBCYkAII5gs</t>
  </si>
  <si>
    <t>Flowdesk Asia Pte. Ltd.</t>
  </si>
  <si>
    <t>https://www.google.com/search?sca_esv=591434115&amp;hl=en&amp;gl=us&amp;q=Flowdesk+Asia+Pte.+Ltd.&amp;sa=X&amp;ved=0ahUKEwj5gOqqrZODAxWrF1kFHU4cC3Q4MhCYkAIIlw0</t>
  </si>
  <si>
    <t>Free2Move -</t>
  </si>
  <si>
    <t>http://www.free2move.se/</t>
  </si>
  <si>
    <t>https://www.google.com/search?ucbcb=1&amp;gl=us&amp;hl=en&amp;q=Free2Move+-&amp;sa=X&amp;ved=0ahUKEwjepuzYlcT9AhVplIkEHYLjAbw4ChCYkAII7Qw</t>
  </si>
  <si>
    <t>UL Hospitals Group</t>
  </si>
  <si>
    <t>https://www.google.com/search?hl=en&amp;gl=us&amp;q=UL+Hospitals+Group&amp;sa=X&amp;ved=0ahUKEwityOyjtor9AhWvMlkFHYgGBEA4ChCYkAII9go</t>
  </si>
  <si>
    <t>https://encrypted-tbn0.gstatic.com/images?q=tbn:ANd9GcSMEgf3XHd3fOX2sq0a862DKCEjDZ92-oklHZmzTII&amp;s</t>
  </si>
  <si>
    <t>Econet Wireless Zimbabwe</t>
  </si>
  <si>
    <t>http://www.econet.co.zw/</t>
  </si>
  <si>
    <t>https://www.google.com/search?hl=en&amp;gl=us&amp;q=Econet+Wireless+Zimbabwe&amp;sa=X&amp;ved=0ahUKEwjh3rTJz9_8AhUCZDABHVFIBcYQmJACCNwI</t>
  </si>
  <si>
    <t>Salzburger Aluminium Gruppe (SAG)</t>
  </si>
  <si>
    <t>https://www.google.com/search?sca_esv=556221820&amp;gl=us&amp;hl=en&amp;q=Salzburger+Aluminium+Gruppe+(SAG)&amp;sa=X&amp;ved=0ahUKEwi-oZ_4v9aAAxWcSDABHWyaD7kQmJACCKoM</t>
  </si>
  <si>
    <t>Cartelux</t>
  </si>
  <si>
    <t>https://www.google.com/search?sca_esv=563310982&amp;hl=en&amp;gl=us&amp;q=Cartelux&amp;sa=X&amp;ved=0ahUKEwjOlOep65eBAxVQEFkFHV1TD4I4ChCYkAIIgAs</t>
  </si>
  <si>
    <t>https://encrypted-tbn0.gstatic.com/images?q=tbn:ANd9GcToUS9pzADaduPREMEW9Z4n4NL5v_p0P-dmyllSkes&amp;s</t>
  </si>
  <si>
    <t>Ibay</t>
  </si>
  <si>
    <t>https://www.google.com/search?sca_esv=562982649&amp;gl=us&amp;hl=en&amp;q=Ibay&amp;sa=X&amp;ved=0ahUKEwiKmeTXp5WBAxXOmYQIHXKjCOQ4KBCYkAIIgw0</t>
  </si>
  <si>
    <t>https://encrypted-tbn0.gstatic.com/images?q=tbn:ANd9GcRdr9OAmQJRIkgPjgHFmgz52M3P4Asyd8bMdzXl&amp;s=0</t>
  </si>
  <si>
    <t>Neuro Pathway</t>
  </si>
  <si>
    <t>https://www.google.com/search?sca_esv=594692341&amp;hl=en&amp;gl=us&amp;q=Neuro+Pathway&amp;sa=X&amp;ved=0ahUKEwjvl-3h_7iDAxWWmWoFHQNACNA4ChCYkAIIzgw</t>
  </si>
  <si>
    <t>Matrix Marketers</t>
  </si>
  <si>
    <t>https://www.google.com/search?sca_esv=562123659&amp;gl=us&amp;hl=en&amp;q=Matrix+Marketers&amp;sa=X&amp;ved=0ahUKEwiK29rjpouBAxUfOkQIHcAlBpQ4MhCYkAIIvQs</t>
  </si>
  <si>
    <t>https://encrypted-tbn0.gstatic.com/images?q=tbn:ANd9GcTS2K2eoniplVBz2JCXNb4c2-bkXAfoBoPc1_VLaIA&amp;s</t>
  </si>
  <si>
    <t>Remit Group</t>
  </si>
  <si>
    <t>https://www.google.com/search?sca_esv=b1340c88b175f05b&amp;sca_upv=1&amp;hl=en&amp;gl=us&amp;q=Remit+Group&amp;sa=X&amp;ved=0ahUKEwjtn6_SvNmCAxWgVTABHV9TD6w4FBCYkAII9wk</t>
  </si>
  <si>
    <t>https://encrypted-tbn0.gstatic.com/images?q=tbn:ANd9GcT6J2W1TRqweKSUiUlVPetuMlm5SN-3mKGwJ4Q_ZyM&amp;s</t>
  </si>
  <si>
    <t>Huxley Banking &amp; Financial Services</t>
  </si>
  <si>
    <t>https://www.google.com/search?sca_esv=592436497&amp;gl=us&amp;hl=en&amp;q=Huxley+Banking+%26+Financial+Services&amp;sa=X&amp;ved=0ahUKEwillqD4tZ2DAxXCIEQIHQ0cDx04FBCYkAIIggw</t>
  </si>
  <si>
    <t>Ersal Money Transfer Corp</t>
  </si>
  <si>
    <t>https://www.google.com/search?hl=en&amp;gl=us&amp;q=Ersal+Money+Transfer+Corp&amp;sa=X&amp;ved=0ahUKEwiezszFkOL8AhXIEFkFHRqyCrYQmJACCP0L</t>
  </si>
  <si>
    <t>https://encrypted-tbn0.gstatic.com/images?q=tbn:ANd9GcQ27cdFkLsoS__fx0uNOZ3s9CKketF1z2CxvY2TPcM&amp;s</t>
  </si>
  <si>
    <t>KitUP</t>
  </si>
  <si>
    <t>https://www.google.com/search?sca_esv=564105068&amp;gl=us&amp;hl=en&amp;q=KitUP&amp;sa=X&amp;ved=0ahUKEwiHzO6KtJ-BAxUJfjABHdPrDmMQmJACCNQF</t>
  </si>
  <si>
    <t>https://encrypted-tbn0.gstatic.com/images?q=tbn:ANd9GcSo1iGdskVQpZf0RLnHS0mOM1VpyTBVJqR4ctUUL94&amp;s</t>
  </si>
  <si>
    <t>KMS Zeitarbeit GmbH</t>
  </si>
  <si>
    <t>https://www.google.com/search?sca_esv=349af6b8b067d63f&amp;sca_upv=1&amp;q=KMS+Zeitarbeit+GmbH&amp;sa=X&amp;ved=0ahUKEwiy6af4_NuCAxU-SjABHR4JAks4PBCYkAIIvQk</t>
  </si>
  <si>
    <t>CONNECTIVERX</t>
  </si>
  <si>
    <t>https://www.google.com/search?ucbcb=1&amp;gl=us&amp;hl=en&amp;q=CONNECTIVERX&amp;sa=X&amp;ved=0ahUKEwiHg5GYrsT-AhVCTDABHakRDys4HhCYkAIIogs</t>
  </si>
  <si>
    <t>MB-Concepts</t>
  </si>
  <si>
    <t>https://www.google.com/search?ucbcb=1&amp;hl=en&amp;gl=us&amp;q=MB-Concepts&amp;sa=X&amp;ved=0ahUKEwifgOTzvdD8AhWSTDABHe7XAsE4FBCYkAII6go</t>
  </si>
  <si>
    <t>CÃ´ng ty cá»• pháº§n Hai Bá»‘n Báº£y</t>
  </si>
  <si>
    <t>https://www.google.com/search?sca_esv=556449418&amp;gl=us&amp;hl=en&amp;q=C%C3%B4ng+ty+c%E1%BB%95+ph%E1%BA%A7n+Hai+B%E1%BB%91n+B%E1%BA%A3y&amp;sa=X&amp;ved=0ahUKEwiH9_6B_diAAxWFm4kEHQJCDdIQmJACCIwH</t>
  </si>
  <si>
    <t>https://encrypted-tbn0.gstatic.com/images?q=tbn:ANd9GcRZX3Rbd0udVyxF1ITY-P9I-lNLISrUd-u4VdJFyxE&amp;s</t>
  </si>
  <si>
    <t>Scikey Recruitment</t>
  </si>
  <si>
    <t>https://www.google.com/search?sca_esv=564105068&amp;gl=us&amp;hl=en&amp;q=Scikey+Recruitment&amp;sa=X&amp;ved=0ahUKEwjdt4qbtJ-BAxWDMlkFHQFoCRgQmJACCN0L</t>
  </si>
  <si>
    <t>Protech Electronics LLC</t>
  </si>
  <si>
    <t>https://www.google.com/search?sca_esv=559959589&amp;gl=us&amp;hl=en&amp;q=Protech+Electronics+LLC&amp;sa=X&amp;ved=0ahUKEwiDtKW1kfeAAxUomGoFHT-VAFw4ChCYkAII0Ak</t>
  </si>
  <si>
    <t>E&amp;Y</t>
  </si>
  <si>
    <t>https://www.google.com/search?q=E%26Y&amp;sa=X&amp;ved=0ahUKEwii28rOiOD-AhUyVTUKHd91BOYQmJACCMwK</t>
  </si>
  <si>
    <t>Alliance International CHB, Inc.</t>
  </si>
  <si>
    <t>http://www.alliancechb.com/</t>
  </si>
  <si>
    <t>https://www.google.com/search?gl=us&amp;hl=en&amp;q=Alliance+International+CHB,+Inc.&amp;sa=X&amp;ved=0ahUKEwicqNGWlfT-AhW5FFkFHaMqAew4ChCYkAIIzgw</t>
  </si>
  <si>
    <t>https://encrypted-tbn0.gstatic.com/images?q=tbn:ANd9GcSy6guS661bhrIu8GtezHb-hh9rrME6aDnKv5K8&amp;s=0</t>
  </si>
  <si>
    <t>Randstad Deutschland GmbH &amp; Co. KG</t>
  </si>
  <si>
    <t>https://www.google.com/search?ucbcb=1&amp;gl=us&amp;hl=en&amp;q=Randstad+Deutschland+GmbH+%26+Co.+KG&amp;sa=X&amp;ved=0ahUKEwiKvY2-j5f-AhXLa8AKHY4_AnM4ChCYkAIIvAw</t>
  </si>
  <si>
    <t>Technology by Nelson Connects</t>
  </si>
  <si>
    <t>https://www.google.com/search?gl=us&amp;hl=en&amp;q=Technology+by+Nelson+Connects&amp;sa=X&amp;ved=0ahUKEwidsODcrcH8AhVBmGoFHaXNCXM4ChCYkAIIxQ4</t>
  </si>
  <si>
    <t>Vindiata Consulting Private Limited</t>
  </si>
  <si>
    <t>https://www.google.com/search?gl=us&amp;hl=en&amp;q=Vindiata+Consulting+Private+Limited&amp;sa=X&amp;ved=0ahUKEwiF8Zzw2sn_AhUxlokEHUemBzs4ChCYkAIIig0</t>
  </si>
  <si>
    <t>SHL</t>
  </si>
  <si>
    <t>https://www.google.com/search?sca_esv=581645294&amp;hl=en&amp;gl=us&amp;q=SHL&amp;sa=X&amp;ved=0ahUKEwi75PzS5r2CAxV7rYkEHSG_B5w4WhCYkAIIggw</t>
  </si>
  <si>
    <t>https://encrypted-tbn0.gstatic.com/images?q=tbn:ANd9GcRxU85YTIx08pY_S96IwEH0pQfBW2VwdxpkqIrZVHQ&amp;s</t>
  </si>
  <si>
    <t>Bliss Software solutions</t>
  </si>
  <si>
    <t>https://www.google.com/search?sca_esv=593213093&amp;gl=us&amp;hl=en&amp;q=Bliss+Software+solutions&amp;sa=X&amp;ved=0ahUKEwj1t6jA86SDAxUgm4kEHXCzAQ84HhCYkAIItgw</t>
  </si>
  <si>
    <t>SimAnalytics Oy</t>
  </si>
  <si>
    <t>https://www.google.com/search?hl=en&amp;gl=us&amp;q=SimAnalytics+Oy&amp;sa=X&amp;ved=0ahUKEwjG-LzL6Y__AhVFk4kEHRk3BGAQmJACCNMJ</t>
  </si>
  <si>
    <t>Eclaro Business Solutions, Inc</t>
  </si>
  <si>
    <t>https://www.google.com/search?hl=en&amp;gl=us&amp;q=Eclaro+Business+Solutions,+Inc&amp;sa=X&amp;ved=0ahUKEwj3r-nYwcyAAxVNrYkEHYqJAgs4ChCYkAIIvAs</t>
  </si>
  <si>
    <t>https://encrypted-tbn0.gstatic.com/images?q=tbn:ANd9GcRp1oOgJNnWmKJrmb3Ftm0UU4XccA-bwoQORtSV7bY&amp;s</t>
  </si>
  <si>
    <t>Riksrevisjonen</t>
  </si>
  <si>
    <t>http://www.riksrevisjonen.no/</t>
  </si>
  <si>
    <t>https://www.google.com/search?sca_esv=587936899&amp;gl=us&amp;hl=en&amp;q=Riksrevisjonen&amp;sa=X&amp;ved=0ahUKEwiljYmR1veCAxUpF1kFHSfzB0QQmJACCJIH</t>
  </si>
  <si>
    <t>OMRON Group</t>
  </si>
  <si>
    <t>https://www.google.com/search?gl=us&amp;hl=en&amp;q=OMRON+Group&amp;sa=X&amp;ved=0ahUKEwiS8vWoz-78AhVnQjABHe37CpU4FBCYkAIIog4</t>
  </si>
  <si>
    <t>https://encrypted-tbn0.gstatic.com/images?q=tbn:ANd9GcSI56mbz7q2g0mfin6n7skgLnBX-HKQkYc5IFf4zGI&amp;s</t>
  </si>
  <si>
    <t>Illinois Action for Children</t>
  </si>
  <si>
    <t>https://www.google.com/search?gl=us&amp;hl=en&amp;q=Illinois+Action+for+Children&amp;sa=X&amp;ved=0ahUKEwij3dnz0vb-AhU-SzABHY3SDP84ChCYkAIIrws</t>
  </si>
  <si>
    <t>https://encrypted-tbn0.gstatic.com/images?q=tbn:ANd9GcR0_BF4orA_irA0_3J2HAF86RzdNgrIhkGK7UrAPjw&amp;s</t>
  </si>
  <si>
    <t>Postgres Professional</t>
  </si>
  <si>
    <t>https://www.google.com/search?hl=en&amp;gl=us&amp;q=Postgres+Professional&amp;sa=X&amp;ved=0ahUKEwj3hNbNmqmAAxVSGFkFHenpDFE4FBCYkAIIoww</t>
  </si>
  <si>
    <t>https://encrypted-tbn0.gstatic.com/images?q=tbn:ANd9GcRzrlXgc8mk5eQjJtrJamCqPsD6BGIQFkb31fKcCGA&amp;s</t>
  </si>
  <si>
    <t>HARVEY THOMPSON</t>
  </si>
  <si>
    <t>https://www.google.com/search?sca_esv=580393850&amp;hl=en&amp;gl=us&amp;q=HARVEY+THOMPSON&amp;sa=X&amp;ved=0ahUKEwiFo6_M5LOCAxUjF1kFHcimD8MQmJACCMcL</t>
  </si>
  <si>
    <t>https://encrypted-tbn0.gstatic.com/images?q=tbn:ANd9GcTXjms30BkMgIdne-hptXVNuINJ00hRsh4MVLYNdFU&amp;s</t>
  </si>
  <si>
    <t>gamigo group (part of MGI)</t>
  </si>
  <si>
    <t>https://en.gamigo.com/corporate/</t>
  </si>
  <si>
    <t>https://www.google.com/search?gl=us&amp;hl=en&amp;q=gamigo+group+(part+of+MGI)&amp;sa=X&amp;ved=0ahUKEwj_9Niat_b9AhWOFVkFHTeTDIc4ChCYkAIIlQw</t>
  </si>
  <si>
    <t>Evolve IT Recruitment Ltd</t>
  </si>
  <si>
    <t>http://evolve-it.com/</t>
  </si>
  <si>
    <t>https://www.google.com/search?hl=en&amp;gl=us&amp;q=Evolve+IT+Recruitment+Ltd&amp;sa=X&amp;ved=0ahUKEwjz_LKWwoX-AhUBjokEHRKADJk4ChCYkAIIxgo</t>
  </si>
  <si>
    <t>Technical Placements</t>
  </si>
  <si>
    <t>https://www.google.com/search?sca_esv=559635945&amp;gl=us&amp;hl=en&amp;q=Technical+Placements&amp;sa=X&amp;ved=0ahUKEwi4p5bE2PSAAxVGFVkFHQ9CD0E4PBCYkAIIiww</t>
  </si>
  <si>
    <t>U Hi</t>
  </si>
  <si>
    <t>https://www.google.com/search?gl=us&amp;hl=en&amp;q=U+Hi&amp;sa=X&amp;ved=0ahUKEwiol5X3q9v_AhU2F1kFHb9oAeo4HhCYkAIIkw0</t>
  </si>
  <si>
    <t>Zencore Group LLC</t>
  </si>
  <si>
    <t>https://www.google.com/search?sca_esv=590391945&amp;hl=en&amp;gl=us&amp;q=Zencore+Group+LLC&amp;sa=X&amp;ved=0ahUKEwje2Nu144uDAxW9jIkEHYI1Dmw4FBCYkAII5Ao</t>
  </si>
  <si>
    <t>UNIQA Asigurari SA</t>
  </si>
  <si>
    <t>http://www.uniqa.ro/</t>
  </si>
  <si>
    <t>https://www.google.com/search?hl=en&amp;gl=us&amp;q=UNIQA+Asigurari+SA&amp;sa=X&amp;ved=0ahUKEwjLo7z01eT8AhXZTTABHUDSC8g4ChCYkAII3Qo</t>
  </si>
  <si>
    <t>https://encrypted-tbn0.gstatic.com/images?q=tbn:ANd9GcR316bssQsQhh3aqUho_FcGwTTlE06bJ3SEdlNNBzM&amp;s</t>
  </si>
  <si>
    <t>IT Dynamics Integrated Solutions</t>
  </si>
  <si>
    <t>https://www.google.com/search?sca_esv=582900893&amp;q=IT+Dynamics+Integrated+Solutions&amp;sa=X&amp;ved=0ahUKEwjevODj8MeCAxXEuIkEHdOMDHUQmJACCM8K</t>
  </si>
  <si>
    <t>https://encrypted-tbn0.gstatic.com/images?q=tbn:ANd9GcQ7Lnm6c0IaDAiiO4gmYpSqqb2oPqqvu7Za_mra5lQ&amp;s</t>
  </si>
  <si>
    <t>Department of Education And Knowledge - ADEK</t>
  </si>
  <si>
    <t>https://www.google.com/search?hl=en&amp;gl=us&amp;q=Department+of+Education+And+Knowledge+-+ADEK&amp;sa=X&amp;ved=0ahUKEwiZ18q5uJT9AhVCFlkFHeZNAR0QmJACCMQK</t>
  </si>
  <si>
    <t>https://encrypted-tbn0.gstatic.com/images?q=tbn:ANd9GcQ221vyY_p0a3MieeYKQdiv8b24Q94RS3YR8EpGYPo&amp;s</t>
  </si>
  <si>
    <t>ETCAREERS.COM</t>
  </si>
  <si>
    <t>https://www.google.com/search?ucbcb=1&amp;gl=us&amp;hl=en&amp;q=ETCAREERS.COM&amp;sa=X&amp;ved=0ahUKEwi99bbWwsb8AhXBmWoFHbkkC7QQmJACCIoH</t>
  </si>
  <si>
    <t>Reflexion.AI</t>
  </si>
  <si>
    <t>https://www.google.com/search?sca_esv=559317661&amp;gl=us&amp;hl=en&amp;q=Reflexion.AI&amp;sa=X&amp;ved=0ahUKEwiwpLbzj_KAAxWOEVkFHej6A944ChCYkAIIoQo</t>
  </si>
  <si>
    <t>Javatpoint</t>
  </si>
  <si>
    <t>https://www.google.com/search?hl=en&amp;gl=us&amp;q=Javatpoint&amp;sa=X&amp;ved=0ahUKEwj7kfWi-Pv_AhX6KFkFHV1DA_04MhCYkAIIuws</t>
  </si>
  <si>
    <t>UNi</t>
  </si>
  <si>
    <t>https://www.uni.edu.pe/</t>
  </si>
  <si>
    <t>https://www.google.com/search?gl=us&amp;hl=en&amp;q=UNi&amp;sa=X&amp;ved=0ahUKEwjHrOH4-aj_AhXEKEQIHcJMDdQ4HhCYkAII6go</t>
  </si>
  <si>
    <t>https://encrypted-tbn0.gstatic.com/images?q=tbn:ANd9GcSOuCrnNE3eCYebi-Y6YLpEPbaq0Zd1-ienC0Eq&amp;s=0</t>
  </si>
  <si>
    <t>targetspot</t>
  </si>
  <si>
    <t>http://www.targetspot.com/</t>
  </si>
  <si>
    <t>https://www.google.com/search?gl=us&amp;hl=en&amp;q=targetspot&amp;sa=X&amp;ved=0ahUKEwjX18vxi5qAAxXZFlkFHQfaDcAQmJACCO0K</t>
  </si>
  <si>
    <t>https://encrypted-tbn0.gstatic.com/images?q=tbn:ANd9GcTVZiGclO1oqcAryhJ2d7WTL7dYihq2ZutosHaR&amp;s=0</t>
  </si>
  <si>
    <t>EM Key Solutions Inc</t>
  </si>
  <si>
    <t>https://www.google.com/search?sca_esv=591053097&amp;gl=us&amp;hl=en&amp;q=EM+Key+Solutions+Inc&amp;sa=X&amp;ved=0ahUKEwi_9MSx4pCDAxUKOkQIHZskDu04HhCYkAIIrQw</t>
  </si>
  <si>
    <t>InnovationM</t>
  </si>
  <si>
    <t>https://www.google.com/search?hl=en&amp;gl=us&amp;q=InnovationM&amp;sa=X&amp;ved=0ahUKEwiMqafl7ez_AhWsSzABHZ-FDu44ChCYkAII2gw</t>
  </si>
  <si>
    <t>Allot Communications</t>
  </si>
  <si>
    <t>https://www.google.com/search?hl=en&amp;gl=us&amp;q=Allot+Communications&amp;sa=X&amp;ved=0ahUKEwifi8q5jLr9AhUNF1kFHUUPARoQmJACCNoN</t>
  </si>
  <si>
    <t>https://encrypted-tbn0.gstatic.com/images?q=tbn:ANd9GcQeq3HIsmdbV6uiFw9tgDbde5b7nJ07OfJ2gIt1&amp;s=0</t>
  </si>
  <si>
    <t>Alkymi</t>
  </si>
  <si>
    <t>https://www.google.com/search?ucbcb=1&amp;hl=en&amp;gl=us&amp;q=Alkymi&amp;sa=X&amp;ved=0ahUKEwjjwqrS4of9AhXoRfEDHcitD4k4ZBCYkAII3g0</t>
  </si>
  <si>
    <t>https://encrypted-tbn0.gstatic.com/images?q=tbn:ANd9GcSPT1uzqdlbbWQe4d47qkM897YEVt1YG4Nhf2qhoOM&amp;s</t>
  </si>
  <si>
    <t>Nexus Communication</t>
  </si>
  <si>
    <t>https://www.google.com/search?q=Nexus+Communication&amp;sa=X&amp;ved=0ahUKEwiD1MvmiNv-AhXvF1kFHZ-7DlgQmJACCLkL</t>
  </si>
  <si>
    <t>https://encrypted-tbn0.gstatic.com/images?q=tbn:ANd9GcQNxNKy0Lv0poffTKAwMCEONGhv8SQrjpWsifsx_j8&amp;s</t>
  </si>
  <si>
    <t>V. R. T.</t>
  </si>
  <si>
    <t>https://www.google.com/search?gl=us&amp;hl=en&amp;q=V.+R.+T.&amp;sa=X&amp;ved=0ahUKEwjsvNrI4rWAAxVkFVkFHfneAKs4KBCYkAIIkgs</t>
  </si>
  <si>
    <t>https://encrypted-tbn0.gstatic.com/images?q=tbn:ANd9GcRObtZU5MIff2AXNsc1pkDazJPk2G64zpyk-XGG&amp;s=0</t>
  </si>
  <si>
    <t>FOREZIENNE</t>
  </si>
  <si>
    <t>https://www.google.com/search?sca_esv=586190494&amp;hl=en&amp;gl=us&amp;q=FOREZIENNE&amp;sa=X&amp;ved=0ahUKEwjt65qeyOiCAxVRD1kFHZlaCxw4FBCYkAII0wo</t>
  </si>
  <si>
    <t>https://encrypted-tbn0.gstatic.com/images?q=tbn:ANd9GcRmeI7IwvoG7sGJpa3EvRZQu1JuV-z36fCicSvDWa8&amp;s</t>
  </si>
  <si>
    <t>SSA Recruitment</t>
  </si>
  <si>
    <t>https://www.google.com/search?hl=en&amp;gl=us&amp;q=SSA+Recruitment&amp;sa=X&amp;ved=0ahUKEwjWm4Wp4_H-AhWQLFkFHQR6DH84ChCYkAII9Ao</t>
  </si>
  <si>
    <t>ÐšÐ¾Ð½Ñ‚ÑƒÑ€Ð½Ñ‹Ðµ ÐºÐ°Ñ€Ñ‚Ñ‹</t>
  </si>
  <si>
    <t>https://www.google.com/search?gl=us&amp;hl=en&amp;q=%D0%9A%D0%BE%D0%BD%D1%82%D1%83%D1%80%D0%BD%D1%8B%D0%B5+%D0%BA%D0%B0%D1%80%D1%82%D1%8B&amp;sa=X&amp;ved=0ahUKEwj27v2DsLL8AhVdjYkEHSRtD28QmJACCK4L</t>
  </si>
  <si>
    <t>Dansk SocialrÃ¥dgiverforening</t>
  </si>
  <si>
    <t>http://www.socialraadgiverne.dk/</t>
  </si>
  <si>
    <t>https://www.google.com/search?gl=us&amp;hl=en&amp;q=Dansk+Socialr%C3%A5dgiverforening&amp;sa=X&amp;ved=0ahUKEwjTkYqqhKb9AhUFQjABHWgZCDcQmJACCMEM</t>
  </si>
  <si>
    <t>Connectis CMC Luxembourg</t>
  </si>
  <si>
    <t>https://www.google.com/search?gl=us&amp;hl=en&amp;q=Connectis+CMC+Luxembourg&amp;sa=X&amp;ved=0ahUKEwjEgdXnloP-AhV8ZTABHSr6DrQQmJACCJAM</t>
  </si>
  <si>
    <t>Beca Corporate Holdings Limited,</t>
  </si>
  <si>
    <t>http://www.beca.com/</t>
  </si>
  <si>
    <t>https://www.google.com/search?hl=en&amp;gl=us&amp;q=Beca+Corporate+Holdings+Limited,&amp;sa=X&amp;ved=0ahUKEwj-5676wrD_AhW0F1kFHUPtDLUQmJACCKwK</t>
  </si>
  <si>
    <t>Synapsify</t>
  </si>
  <si>
    <t>https://www.google.com/search?sca_esv=580774379&amp;hl=en&amp;gl=us&amp;q=Synapsify&amp;sa=X&amp;ved=0ahUKEwi3nrP5praCAxWTMlkFHaIrA3IQmJACCMwK</t>
  </si>
  <si>
    <t>https://encrypted-tbn0.gstatic.com/images?q=tbn:ANd9GcR2IutZQH0RqAktL9fAANMJhsS6zRidKvIOI61Mw98&amp;s</t>
  </si>
  <si>
    <t>Deetsdigital</t>
  </si>
  <si>
    <t>https://www.google.com/search?sca_esv=ff9ad34955b7ad42&amp;hl=en&amp;gl=us&amp;q=Deetsdigital&amp;sa=X&amp;ved=0ahUKEwjm1NPH06SCAxXcmbAFHdwCCys4HhCYkAII3wo</t>
  </si>
  <si>
    <t>MELE Associates, Inc.</t>
  </si>
  <si>
    <t>http://www.meleassociates.com/</t>
  </si>
  <si>
    <t>https://www.google.com/search?hl=en&amp;gl=us&amp;q=MELE+Associates,+Inc.&amp;sa=X&amp;ved=0ahUKEwi57-_wm4D9AhUcD1kFHSGSCSo4FBCYkAII1Qw</t>
  </si>
  <si>
    <t>https://encrypted-tbn0.gstatic.com/images?q=tbn:ANd9GcRI8xdid0xkKeyD8nsPiiI7bHKHrkcgoxOCHCaMvMk&amp;s</t>
  </si>
  <si>
    <t>Pieralisi â˜ Separation Technology Equipment</t>
  </si>
  <si>
    <t>https://www.google.com/search?gl=us&amp;hl=en&amp;q=Pieralisi+%E2%9D%98+Separation+Technology+Equipment&amp;sa=X&amp;ved=0ahUKEwiE-fnKv9D8AhXtSTABHdHHCMc4ChCYkAII3Ao</t>
  </si>
  <si>
    <t>https://encrypted-tbn0.gstatic.com/images?q=tbn:ANd9GcTtfiDJZyeqN9M1ypwyuyyMI8YPVNNdTDpEIjV3vIk&amp;s</t>
  </si>
  <si>
    <t>Innova Business Consulting</t>
  </si>
  <si>
    <t>https://www.google.com/search?hl=en&amp;gl=us&amp;q=Innova+Business+Consulting&amp;sa=X&amp;ved=0ahUKEwib7d3sh6T_AhVpkIkEHeKdAkAQmJACCJUK</t>
  </si>
  <si>
    <t>https://encrypted-tbn0.gstatic.com/images?q=tbn:ANd9GcQOgWJBy29IS_ZPN5C874o52MxJa_syFRSR-JveXX8&amp;s</t>
  </si>
  <si>
    <t>RETHIC</t>
  </si>
  <si>
    <t>https://www.google.com/search?gl=us&amp;hl=en&amp;q=RETHIC&amp;sa=X&amp;ved=0ahUKEwiXrNGyvv7_AhU0KFkFHfsdBq84HhCYkAIIwA0</t>
  </si>
  <si>
    <t>https://encrypted-tbn0.gstatic.com/images?q=tbn:ANd9GcT5x7oCmyQmE9K3C0aRSefnS2ewAwDRho_bo0DUwY8&amp;s</t>
  </si>
  <si>
    <t>JBA Consulting</t>
  </si>
  <si>
    <t>https://www.google.com/search?sca_esv=593208899&amp;hl=en&amp;gl=us&amp;q=JBA+Consulting&amp;sa=X&amp;ved=0ahUKEwjT87GL8aSDAxUzvokEHYPHBEI4ChCYkAIIjQ0</t>
  </si>
  <si>
    <t>https://encrypted-tbn0.gstatic.com/images?q=tbn:ANd9GcRFptMOcRXSH1177HioHEg4adDyDQrilOWb7J_WW8E&amp;s</t>
  </si>
  <si>
    <t>fluidonomics Solutions</t>
  </si>
  <si>
    <t>https://www.google.com/search?hl=en&amp;gl=us&amp;q=fluidonomics+Solutions&amp;sa=X&amp;ved=0ahUKEwjLvLyK4YL9AhXNlYkEHUgkCJM4KBCYkAIIvwo</t>
  </si>
  <si>
    <t>Identio</t>
  </si>
  <si>
    <t>https://www.google.com/search?sca_esv=576745885&amp;gl=us&amp;hl=en&amp;q=Identio&amp;sa=X&amp;ved=0ahUKEwjwrdqdlJOCAxV_j2oFHSinBeMQmJACCN0L</t>
  </si>
  <si>
    <t>MutualitÃ© chrÃ©tienne</t>
  </si>
  <si>
    <t>https://www.google.com/search?gl=us&amp;hl=en&amp;q=Mutualit%C3%A9+chr%C3%A9tienne&amp;sa=X&amp;ved=0ahUKEwiMhLTazd_8AhWaLEQIHbXKD544ChCYkAIIww0</t>
  </si>
  <si>
    <t>Koalitix</t>
  </si>
  <si>
    <t>https://www.google.com/search?sca_esv=576026540&amp;hl=en&amp;gl=us&amp;q=Koalitix&amp;sa=X&amp;ved=0ahUKEwiI7vGDjI6CAxWiEGIAHYSlCiQQmJACCJsL</t>
  </si>
  <si>
    <t>https://encrypted-tbn0.gstatic.com/images?q=tbn:ANd9GcRI_scEqgym4ytmdasTP8ZsuaSuC_TuSWpR5TDKqxw&amp;s</t>
  </si>
  <si>
    <t>Devtalents Ltd</t>
  </si>
  <si>
    <t>https://www.google.com/search?sca_esv=553693561&amp;gl=us&amp;hl=en&amp;q=Devtalents+Ltd&amp;sa=X&amp;ved=0ahUKEwi_6-qsr8KAAxVSSzABHfSzCgA4ChCYkAIIqAw</t>
  </si>
  <si>
    <t>MarketStack Reports</t>
  </si>
  <si>
    <t>https://www.google.com/search?sca_esv=593016252&amp;gl=us&amp;hl=en&amp;q=MarketStack+Reports&amp;sa=X&amp;ved=0ahUKEwig44KDsaKDAxUBrYkEHSE2BNY4HhCYkAIIwAs</t>
  </si>
  <si>
    <t>https://encrypted-tbn0.gstatic.com/images?q=tbn:ANd9GcQ7uFpZbmrJT3eoyfhMSnDr6auAMxZrK15iaCeL&amp;s=0</t>
  </si>
  <si>
    <t>Acmeture Global Consulting Services</t>
  </si>
  <si>
    <t>https://www.google.com/search?gl=us&amp;hl=en&amp;q=Acmeture+Global+Consulting+Services&amp;sa=X&amp;ved=0ahUKEwjisqacxK39AhWGFVkFHZTODJY4FBCYkAIIxQs</t>
  </si>
  <si>
    <t>Daily Dev</t>
  </si>
  <si>
    <t>https://www.google.com/search?gl=us&amp;hl=en&amp;q=Daily+Dev&amp;sa=X&amp;ved=0ahUKEwjytsTHgc78AhXzUjUKHW63B1IQmJACCMMK</t>
  </si>
  <si>
    <t>https://encrypted-tbn0.gstatic.com/images?q=tbn:ANd9GcQDh0TtK1-6CHEfTk8gQOlOqFY4XEaBgGsUN14AGW0&amp;s</t>
  </si>
  <si>
    <t>1Point3Acres, LLC</t>
  </si>
  <si>
    <t>https://www.google.com/search?sca_esv=584993245&amp;hl=en&amp;gl=us&amp;q=1Point3Acres,+LLC&amp;sa=X&amp;ved=0ahUKEwj8h-bM-9uCAxVSg4kEHTUNCwM4ChCYkAII_g0</t>
  </si>
  <si>
    <t>PSA Sines, S.A.</t>
  </si>
  <si>
    <t>https://www.google.com/search?sca_esv=594159916&amp;gl=us&amp;hl=en&amp;q=PSA+Sines,+S.A.&amp;sa=X&amp;ved=0ahUKEwi41vvEvbGDAxURKn0KHTwJCwsQmJACCJEL</t>
  </si>
  <si>
    <t>https://encrypted-tbn0.gstatic.com/images?q=tbn:ANd9GcSsSGXDMSOeQKFxk2KHQEMg2OtmsR0KPO9Fl5DgONw&amp;s</t>
  </si>
  <si>
    <t>Gurudev Center Of Excellence Pvt Ltd</t>
  </si>
  <si>
    <t>https://www.google.com/search?sca_esv=571674645&amp;gl=us&amp;hl=en&amp;q=Gurudev+Center+Of+Excellence+Pvt+Ltd&amp;sa=X&amp;ved=0ahUKEwj_1Zuv5eWBAxWqhIkEHZ3RAWAQmJACCNIK</t>
  </si>
  <si>
    <t>Wayfair LLC</t>
  </si>
  <si>
    <t>https://www.google.com/search?hl=en&amp;gl=us&amp;q=Wayfair+LLC&amp;sa=X&amp;ved=0ahUKEwjE4MTLnrOAAxX-FmIAHSlDCO84PBCYkAII5g4</t>
  </si>
  <si>
    <t>https://encrypted-tbn0.gstatic.com/images?q=tbn:ANd9GcSf3IU0TFANiRN5fTJE9hPVWe0KnLMo6DD1P_uL_o0&amp;s</t>
  </si>
  <si>
    <t>AEG Power Solutions</t>
  </si>
  <si>
    <t>https://www.google.com/search?gl=us&amp;hl=en&amp;q=AEG+Power+Solutions&amp;sa=X&amp;ved=0ahUKEwiCn8bUsvT_AhV9ElkFHY-CCqw4FBCYkAII_As</t>
  </si>
  <si>
    <t>Holm &amp; Laue GmbH</t>
  </si>
  <si>
    <t>http://www.holm-laue.de/</t>
  </si>
  <si>
    <t>https://www.google.com/search?sca_esv=564268709&amp;hl=en&amp;gl=us&amp;q=Holm+%26+Laue+GmbH&amp;sa=X&amp;ved=0ahUKEwiF1vHJ86GBAxVcIUQIHcjSA2wQmJACCPYJ</t>
  </si>
  <si>
    <t>Innovations Group UAE</t>
  </si>
  <si>
    <t>https://www.google.com/search?q=Innovations+Group+UAE&amp;sa=X&amp;ved=0ahUKEwiVtZ7o_sP8AhWutYQIHXS3CoIQmJACCJoL</t>
  </si>
  <si>
    <t>https://encrypted-tbn0.gstatic.com/images?q=tbn:ANd9GcTzppE-6O7b59mrbNqjBJoZt-qK4MaDkG2Bl3owySc&amp;s</t>
  </si>
  <si>
    <t>OTIS Elevator Company s.a.l</t>
  </si>
  <si>
    <t>https://www.google.com/search?sca_esv=565257361&amp;gl=us&amp;hl=en&amp;q=OTIS+Elevator+Company+s.a.l&amp;sa=X&amp;ved=0ahUKEwjwlfuZvamBAxUUF2IAHXlODCEQmJACCKgH</t>
  </si>
  <si>
    <t>spektr (still in stealth)</t>
  </si>
  <si>
    <t>https://www.google.com/search?sca_esv=582537645&amp;gl=us&amp;hl=en&amp;q=spektr+(still+in+stealth)&amp;sa=X&amp;ved=0ahUKEwjL-ZSjtcWCAxX7nWoFHcgbBBAQmJACCOAK</t>
  </si>
  <si>
    <t>https://encrypted-tbn0.gstatic.com/images?q=tbn:ANd9GcTEI81Rb0WxeuleoXe0U9XJ-VV6dEEy8yKovAqGHyc&amp;s</t>
  </si>
  <si>
    <t>Pattonair</t>
  </si>
  <si>
    <t>https://www.google.com/search?ucbcb=1&amp;hl=en&amp;gl=us&amp;q=Pattonair&amp;sa=X&amp;ved=0ahUKEwjb7J2Hjuf8AhW1lGoFHfnqCXc4HhCYkAIIuQs</t>
  </si>
  <si>
    <t>https://encrypted-tbn0.gstatic.com/images?q=tbn:ANd9GcQC0ZJloKrntVC-LejjDyXznrWUxHInZxkRqLiHOuU&amp;s</t>
  </si>
  <si>
    <t>SPK Technologies Private Limited</t>
  </si>
  <si>
    <t>https://www.google.com/search?ucbcb=1&amp;gl=us&amp;hl=en&amp;q=SPK+Technologies+Private+Limited&amp;sa=X&amp;ved=0ahUKEwj2ktPf57f-AhWjVDUKHRvIATc4ggEQmJACCJYK</t>
  </si>
  <si>
    <t>DOYLE HOTELS (UK) LIMITED</t>
  </si>
  <si>
    <t>http://www.doylecollection.com/</t>
  </si>
  <si>
    <t>https://www.google.com/search?hl=en&amp;gl=us&amp;q=DOYLE+HOTELS+(UK)+LIMITED&amp;sa=X&amp;ved=0ahUKEwjDh4qsg4j-AhVUmIkEHYe9BR84ChCYkAII6wk</t>
  </si>
  <si>
    <t>D-H Lebanon-MHMH</t>
  </si>
  <si>
    <t>https://www.google.com/search?sca_esv=584201750&amp;hl=en&amp;gl=us&amp;q=D-H+Lebanon-MHMH&amp;sa=X&amp;ved=0ahUKEwiljvGKtdSCAxUsGFkFHeMFBgk4WhCYkAIIjAo</t>
  </si>
  <si>
    <t>DataBahn.ai</t>
  </si>
  <si>
    <t>https://www.google.com/search?sca_esv=574716396&amp;gl=us&amp;hl=en&amp;q=DataBahn.ai&amp;sa=X&amp;ved=0ahUKEwiYzZ2XuoGCAxVgmIkEHc9gAsA4bhCYkAII8Ak</t>
  </si>
  <si>
    <t>https://encrypted-tbn0.gstatic.com/images?q=tbn:ANd9GcShKewVG81IYhBry_4q_wxr3eCkl47Fu4ULG9aCWx8&amp;s</t>
  </si>
  <si>
    <t>ekino vietnam</t>
  </si>
  <si>
    <t>https://www.google.com/search?sca_esv=d821f69a4d5d5c86&amp;gl=us&amp;hl=en&amp;q=ekino+vietnam&amp;sa=X&amp;ved=0ahUKEwiXtZOPjpiCAxVBRTABHcixC3w4MhCYkAII1ww</t>
  </si>
  <si>
    <t>Xplor Technologies</t>
  </si>
  <si>
    <t>https://www.google.com/search?sca_esv=581110607&amp;hl=en&amp;gl=us&amp;q=Xplor+Technologies&amp;sa=X&amp;ved=0ahUKEwiRqoCK47iCAxUsv4kEHcsHC484PBCYkAIIwwk</t>
  </si>
  <si>
    <t>https://encrypted-tbn0.gstatic.com/images?q=tbn:ANd9GcTt1HpNtpqqEmhCM-0dZAPpJZYbxa3kxO8eUH3yMZ8&amp;s</t>
  </si>
  <si>
    <t>Digital Loop</t>
  </si>
  <si>
    <t>https://www.google.com/search?gl=us&amp;hl=en&amp;q=Digital+Loop&amp;sa=X&amp;ved=0ahUKEwjygoHR6tr9AhWJEVkFHXOiCFEQmJACCIoH</t>
  </si>
  <si>
    <t>https://encrypted-tbn0.gstatic.com/images?q=tbn:ANd9GcSv4LlL8h3CmK7tqb7NKcj4whX91TBIv-7H7JRdQTo&amp;s</t>
  </si>
  <si>
    <t>Brighton Health Plan Solutions, LLC</t>
  </si>
  <si>
    <t>http://brightonhps.com/</t>
  </si>
  <si>
    <t>https://www.google.com/search?hl=en&amp;gl=us&amp;q=Brighton+Health+Plan+Solutions,+LLC&amp;sa=X&amp;ved=0ahUKEwjI9aeohI3-AhVRmmoFHfDLAq44ChCYkAII0Ak</t>
  </si>
  <si>
    <t>https://encrypted-tbn0.gstatic.com/images?q=tbn:ANd9GcRvMUSdhTrBSqLNOCJ6C3Ix6ln94eAJi2SVIC1O&amp;s=0</t>
  </si>
  <si>
    <t>PANLI (PT Puninar Anji NYK Logistics Indonesia)</t>
  </si>
  <si>
    <t>https://www.google.com/search?sca_esv=565857231&amp;hl=en&amp;gl=us&amp;q=PANLI+(PT+Puninar+Anji+NYK+Logistics+Indonesia)&amp;sa=X&amp;ved=0ahUKEwjx1eGZva6BAxV1N0QIHd3_CQQQmJACCMoJ</t>
  </si>
  <si>
    <t>https://encrypted-tbn0.gstatic.com/images?q=tbn:ANd9GcTdYQ_xmnI4rq5fp8-S4XZdteUOQ7sM67H10hf2_mo&amp;s</t>
  </si>
  <si>
    <t>FBPO</t>
  </si>
  <si>
    <t>https://www.google.com/search?gl=us&amp;hl=en&amp;q=FBPO&amp;sa=X&amp;ved=0ahUKEwjwhJG8vab_AhUCElkFHftEAmw4FBCYkAII5Ak</t>
  </si>
  <si>
    <t>Quation Solution Pvt Ltd</t>
  </si>
  <si>
    <t>https://www.google.com/search?hl=en&amp;gl=us&amp;q=Quation+Solution+Pvt+Ltd&amp;sa=X&amp;ved=0ahUKEwini_Hktvn_AhXEF1kFHUOeC4o4FBCYkAII_wo</t>
  </si>
  <si>
    <t>Bennett and Game Recruitment</t>
  </si>
  <si>
    <t>http://www.bennettandgame.com/</t>
  </si>
  <si>
    <t>https://www.google.com/search?sca_esv=573553702&amp;gl=us&amp;hl=en&amp;q=Bennett+and+Game+Recruitment&amp;sa=X&amp;ved=0ahUKEwjIkYjTsveBAxVFlGoFHazFCbY4MhCYkAIInA0</t>
  </si>
  <si>
    <t>Eagle-Rocket</t>
  </si>
  <si>
    <t>https://www.google.com/search?hl=en&amp;gl=us&amp;q=Eagle-Rocket&amp;sa=X&amp;ved=0ahUKEwiul9S2mp-AAxW7ElkFHckTDsc4PBCYkAIIwg0</t>
  </si>
  <si>
    <t>https://encrypted-tbn0.gstatic.com/images?q=tbn:ANd9GcQNt-VyDZSBZrHoVRkEbxlVwq5sXK8kPv8mi_J92VU&amp;s</t>
  </si>
  <si>
    <t>Grupo PeÃ±afiel</t>
  </si>
  <si>
    <t>https://www.google.com/search?ucbcb=1&amp;gl=us&amp;hl=en&amp;q=Grupo+Pe%C3%B1afiel&amp;sa=X&amp;ved=0ahUKEwi8zJur8778AhWiIkQIHfsVABgQmJACCJwN</t>
  </si>
  <si>
    <t>Sociedad Comercializadora y de Servicios Macal Ltda</t>
  </si>
  <si>
    <t>https://www.google.com/search?sca_esv=585192112&amp;hl=en&amp;gl=us&amp;q=Sociedad+Comercializadora+y+de+Servicios+Macal+Ltda&amp;sa=X&amp;ved=0ahUKEwjF0LeEw96CAxVmhIkEHWFyAmE4HhCYkAII4ww</t>
  </si>
  <si>
    <t>Lucky Hunter</t>
  </si>
  <si>
    <t>https://www.google.com/search?gl=us&amp;hl=en&amp;q=Lucky+Hunter&amp;sa=X&amp;ved=0ahUKEwjCxfi3tZz_AhUvnokEHdXFCp0QmJACCIQK</t>
  </si>
  <si>
    <t>https://encrypted-tbn0.gstatic.com/images?q=tbn:ANd9GcTsroQB9Px_djEs3U8UpZ0JXByvnPm0Um1WqEAZHqXwvaJuL-YQyBJFikA&amp;s</t>
  </si>
  <si>
    <t>National Agricultural Statistics Service</t>
  </si>
  <si>
    <t>https://www.google.com/search?sca_esv=569062438&amp;gl=us&amp;hl=en&amp;q=National+Agricultural+Statistics+Service&amp;sa=X&amp;ved=0ahUKEwj6uNPv0MyBAxUDMlkFHUPUAAQ4RhCYkAII7ww</t>
  </si>
  <si>
    <t>The Jeya Group Ltd</t>
  </si>
  <si>
    <t>https://www.google.com/search?sca_esv=563635297&amp;hl=en&amp;gl=us&amp;q=The+Jeya+Group+Ltd&amp;sa=X&amp;ved=0ahUKEwjhlvanrpqBAxXWEFkFHcfsDJ04FBCYkAII5gw</t>
  </si>
  <si>
    <t>Fortress Investment</t>
  </si>
  <si>
    <t>https://www.google.com/search?hl=en&amp;gl=us&amp;q=Fortress+Investment&amp;sa=X&amp;ved=0ahUKEwjf8aWXz-78AhUTEVkFHVvyAP44PBCYkAII_As</t>
  </si>
  <si>
    <t>WEX Inc</t>
  </si>
  <si>
    <t>https://www.google.com/search?hl=en&amp;gl=us&amp;q=WEX+Inc&amp;sa=X&amp;ved=0ahUKEwj71M2tv4X-AhVrkIkEHTaDBpk4ChCYkAIIkg4</t>
  </si>
  <si>
    <t>Exclusive Networks Poland</t>
  </si>
  <si>
    <t>https://www.google.com/search?hl=en&amp;gl=us&amp;q=Exclusive+Networks+Poland&amp;sa=X&amp;ved=0ahUKEwi8ksyiqbr-AhXvfDABHWABAx8QmJACCIoL</t>
  </si>
  <si>
    <t>Elite Search Professionals</t>
  </si>
  <si>
    <t>https://www.google.com/search?gl=us&amp;hl=en&amp;q=Elite+Search+Professionals&amp;sa=X&amp;ved=0ahUKEwijm86Mr5n9AhWuK0QIHYj-Cuw4KBCYkAIIjA0</t>
  </si>
  <si>
    <t>PT Frisian Flag Indonesia</t>
  </si>
  <si>
    <t>https://www.google.com/search?sca_esv=572463874&amp;hl=en&amp;gl=us&amp;q=PT+Frisian+Flag+Indonesia&amp;sa=X&amp;ved=0ahUKEwi34P-xrO2BAxX4NkQIHcQQATkQmJACCIIJ</t>
  </si>
  <si>
    <t>https://encrypted-tbn0.gstatic.com/images?q=tbn:ANd9GcTfgnSqzPBjUfUGAm15HW1lPsdPpUfJUxIPhm871ok&amp;s</t>
  </si>
  <si>
    <t>â€THE POTENTIAL PROJECT INTERNATIONAL ApS</t>
  </si>
  <si>
    <t>http://www.potentialproject.com/</t>
  </si>
  <si>
    <t>https://www.google.com/search?sca_esv=558984878&amp;gl=us&amp;hl=en&amp;q=%E2%80%8DTHE+POTENTIAL+PROJECT+INTERNATIONAL+ApS&amp;sa=X&amp;ved=0ahUKEwj0koj50e-AAxUJkokEHcijDeEQmJACCN8M</t>
  </si>
  <si>
    <t>Patties Foods</t>
  </si>
  <si>
    <t>http://www.patties.com.au/</t>
  </si>
  <si>
    <t>https://www.google.com/search?sca_esv=569660528&amp;hl=en&amp;gl=us&amp;q=Patties+Foods&amp;sa=X&amp;ved=0ahUKEwiW2Or12dGBAxWUmWoFHf6KBeAQmJACCKUM</t>
  </si>
  <si>
    <t>Winningstrategy.ai</t>
  </si>
  <si>
    <t>https://www.google.com/search?sca_esv=f326ad80a18b77cb&amp;sca_upv=1&amp;hl=en&amp;gl=us&amp;q=Winningstrategy.ai&amp;sa=X&amp;ved=0ahUKEwiC99na3IaDAxXpq4QIHaOAD8wQmJACCO8J</t>
  </si>
  <si>
    <t>HearX SA Pty Ltd</t>
  </si>
  <si>
    <t>https://www.google.com/search?gl=us&amp;hl=en&amp;q=HearX+SA+Pty+Ltd&amp;sa=X&amp;ved=0ahUKEwif9Y335oL9AhVijYkEHeqoAxEQmJACCPsL</t>
  </si>
  <si>
    <t>BaseKit | B Corpâ„¢</t>
  </si>
  <si>
    <t>https://www.google.com/search?sca_esv=568736477&amp;hl=en&amp;gl=us&amp;q=BaseKit+%7C+B+Corp%E2%84%A2&amp;sa=X&amp;ved=0ahUKEwj2qqSbj8qBAxXAtokEHTcICD04bhCYkAIItQs</t>
  </si>
  <si>
    <t>https://encrypted-tbn0.gstatic.com/images?q=tbn:ANd9GcQf6mu1nO202nna0w-NazDXps6CPnM0CYirfNC7SnE&amp;s</t>
  </si>
  <si>
    <t>Axa En France</t>
  </si>
  <si>
    <t>https://www.google.com/search?sca_esv=b51a742164900009&amp;hl=en&amp;gl=us&amp;q=Axa+En+France&amp;sa=X&amp;ved=0ahUKEwiNnuLz1qSCAxX_RzABHeGxBH84ChCYkAIIlA0</t>
  </si>
  <si>
    <t>Societe Tabbara pour Le commerce et L'industrie s.a.l.</t>
  </si>
  <si>
    <t>https://www.google.com/search?sca_esv=558035255&amp;hl=en&amp;gl=us&amp;q=Societe+Tabbara+pour+Le+commerce+et+L%27industrie+s.a.l.&amp;sa=X&amp;ved=0ahUKEwjSvZ-zyuWAAxUOSTABHaTcAgQQmJACCI4H</t>
  </si>
  <si>
    <t>https://encrypted-tbn0.gstatic.com/images?q=tbn:ANd9GcRAgSRqIy_QEY6cpLWRkH2GrzfNlY6t5V3VLkPAB8M&amp;s</t>
  </si>
  <si>
    <t>Group Tormans</t>
  </si>
  <si>
    <t>https://www.google.com/search?gl=us&amp;hl=en&amp;q=Group+Tormans&amp;sa=X&amp;ved=0ahUKEwiygZrG2un8AhV3mIkEHfLyDXE4HhCYkAII2wo</t>
  </si>
  <si>
    <t>https://encrypted-tbn0.gstatic.com/images?q=tbn:ANd9GcTf4GvZoHHsnvZDk-e5vWueToQ3AOpEuCPDv0zM3DU&amp;s</t>
  </si>
  <si>
    <t>Crossroads Truck &amp; Bus Limited</t>
  </si>
  <si>
    <t>https://www.google.com/search?hl=en&amp;gl=us&amp;q=Crossroads+Truck+%26+Bus+Limited&amp;sa=X&amp;ved=0ahUKEwiC0fz51KGAAxXCEFkFHQZ8BEwQmJACCJkN</t>
  </si>
  <si>
    <t>National Economic Advisory Council</t>
  </si>
  <si>
    <t>https://www.google.com/search?q=National+Economic+Advisory+Council&amp;sa=X&amp;ved=0ahUKEwjlgb6K8K_8AhVvmWoFHau-AfEQmJACCMQI</t>
  </si>
  <si>
    <t>https://encrypted-tbn0.gstatic.com/images?q=tbn:ANd9GcTu0FClIPySZ7CpavzbqKhSwFLrCOqUY4EYkXH0BR0&amp;s</t>
  </si>
  <si>
    <t>Iventa IT Recruiting GmbH</t>
  </si>
  <si>
    <t>https://www.google.com/search?gl=us&amp;hl=en&amp;q=Iventa+IT+Recruiting+GmbH&amp;sa=X&amp;ved=0ahUKEwidorb5-vv_AhXStTEKHVfMCQcQmJACCPMJ</t>
  </si>
  <si>
    <t>Right e source</t>
  </si>
  <si>
    <t>https://www.google.com/search?hl=en&amp;gl=us&amp;q=Right+e+source&amp;sa=X&amp;ved=0ahUKEwjt7eyjw4iAAxUBLFkFHdTVCIM4PBCYkAII1ww</t>
  </si>
  <si>
    <t>Brico Depot Romania (part of Kingfisher Group)</t>
  </si>
  <si>
    <t>https://www.google.com/search?sca_esv=562665302&amp;gl=us&amp;hl=en&amp;q=Brico+Depot+Romania+(part+of+Kingfisher+Group)&amp;sa=X&amp;ved=0ahUKEwi04YDL55KBAxVpMUQIHZCLDSAQmJACCPUL</t>
  </si>
  <si>
    <t>https://encrypted-tbn0.gstatic.com/images?q=tbn:ANd9GcRmlxxDOOsYG5DFeQqrkvjohiohtBJctcTwW4-9AiY&amp;s</t>
  </si>
  <si>
    <t>Starmark Software</t>
  </si>
  <si>
    <t>https://www.google.com/search?sca_esv=592428276&amp;gl=us&amp;hl=en&amp;q=Starmark+Software&amp;sa=X&amp;ved=0ahUKEwjuosXmrZ2DAxX4KlkFHaCsCgA4KBCYkAIIiAs</t>
  </si>
  <si>
    <t>Vanilla</t>
  </si>
  <si>
    <t>https://www.google.com/search?q=Vanilla&amp;sa=X&amp;ved=0ahUKEwjPkMXP_9X-AhVrg4kEHUrrDjMQmJACCL0M</t>
  </si>
  <si>
    <t>Sunway Berhad</t>
  </si>
  <si>
    <t>https://www.google.com/search?gl=us&amp;hl=en&amp;q=Sunway+Berhad&amp;sa=X&amp;ved=0ahUKEwjFi7CdybX_AhWEEFkFHeZOCacQmJACCPIL</t>
  </si>
  <si>
    <t>A D Naik Wealth : AMFI-Registered Mutual Fund Distributor</t>
  </si>
  <si>
    <t>https://www.google.com/search?hl=en&amp;gl=us&amp;q=A+D+Naik+Wealth+:+AMFI-Registered+Mutual+Fund+Distributor&amp;sa=X&amp;ved=0ahUKEwjQsbyYnNH_AhV_k2oFHWKtBsI4FBCYkAII7ws</t>
  </si>
  <si>
    <t>https://encrypted-tbn0.gstatic.com/images?q=tbn:ANd9GcR3LnhNjivKL0TN1rKbZeQK6DhxPX4mKjPdAKo1udQ&amp;s</t>
  </si>
  <si>
    <t>KK Wind Solutions</t>
  </si>
  <si>
    <t>https://www.google.com/search?hl=en&amp;gl=us&amp;q=KK+Wind+Solutions&amp;sa=X&amp;ved=0ahUKEwim5PbTtur_AhX0NX0KHVTgAdUQmJACCPkL</t>
  </si>
  <si>
    <t>https://encrypted-tbn0.gstatic.com/images?q=tbn:ANd9GcTZEiGxB3LRUre0an46r6LpIJbg03IPwaJVfUOAte8&amp;s</t>
  </si>
  <si>
    <t>TransData</t>
  </si>
  <si>
    <t>https://www.google.com/search?sca_esv=586505729&amp;hl=en&amp;gl=us&amp;q=TransData&amp;sa=X&amp;ved=0ahUKEwiz4pm8ieuCAxXJlYkEHTJ2BG8QmJACCJcI</t>
  </si>
  <si>
    <t>https://encrypted-tbn0.gstatic.com/images?q=tbn:ANd9GcT0ELh3PZDGmgR7ia_XbcIbKtqyM_EQl59S5xZRNgA&amp;s</t>
  </si>
  <si>
    <t>Novotel Citygate Hong Kong - Airport Hotel</t>
  </si>
  <si>
    <t>https://www.google.com/search?gl=us&amp;hl=en&amp;q=Novotel+Citygate+Hong+Kong+-+Airport+Hotel&amp;sa=X&amp;ved=0ahUKEwjAzpLI9Zb9AhVVkWoFHVc9Dqg4ChCYkAII0gs</t>
  </si>
  <si>
    <t>https://encrypted-tbn0.gstatic.com/images?q=tbn:ANd9GcTPqU2BvL_FCm506cmCYwr0GRvwV2Cp7S4Rare2P-Y&amp;s</t>
  </si>
  <si>
    <t>PWW Recruiting, LLC.</t>
  </si>
  <si>
    <t>https://www.google.com/search?hl=en&amp;gl=us&amp;q=PWW+Recruiting,+LLC.&amp;sa=X&amp;ved=0ahUKEwj7x87dtc7-AhX3fDABHX0CBFc4ggEQmJACCNoN</t>
  </si>
  <si>
    <t>TCrew</t>
  </si>
  <si>
    <t>https://www.google.com/search?hl=en&amp;gl=us&amp;q=TCrew&amp;sa=X&amp;ved=0ahUKEwjQ44-bnZqAAxW_lGoFHQSxAuYQmJACCOEK</t>
  </si>
  <si>
    <t>https://encrypted-tbn0.gstatic.com/images?q=tbn:ANd9GcQaBllMJpaBQKdVp5DJuNDA9T5xc9SLzxiE_eHnJYQ&amp;s</t>
  </si>
  <si>
    <t>TDS (Time Data Security)</t>
  </si>
  <si>
    <t>https://www.google.com/search?hl=en&amp;gl=us&amp;q=TDS+(Time+Data+Security)&amp;sa=X&amp;ved=0ahUKEwi4itTZt8b8AhXekmoFHYMaAeE4FBCYkAII-As</t>
  </si>
  <si>
    <t>https://encrypted-tbn0.gstatic.com/images?q=tbn:ANd9GcRthLM9hGAvmZgZ_5DZWsBduv8IbWJQzzQ_gOFr8q8&amp;s</t>
  </si>
  <si>
    <t>DARVIS PK</t>
  </si>
  <si>
    <t>https://www.google.com/search?gl=us&amp;hl=en&amp;q=DARVIS+PK&amp;sa=X&amp;ved=0ahUKEwjcmJekref9AhUlVTUKHaA2DngQmJACCMEI</t>
  </si>
  <si>
    <t>Goldtech computer academy</t>
  </si>
  <si>
    <t>https://www.google.com/search?sca_esv=583261567&amp;hl=en&amp;gl=us&amp;q=Goldtech+computer+academy&amp;sa=X&amp;ved=0ahUKEwjhmonfs8qCAxX5h-4BHVQxCq8QmJACCPcG</t>
  </si>
  <si>
    <t>Azul Systems Czech s.r.o.</t>
  </si>
  <si>
    <t>https://www.google.com/search?ucbcb=1&amp;hl=en&amp;gl=us&amp;q=Azul+Systems+Czech+s.r.o.&amp;sa=X&amp;ved=0ahUKEwiamcaO8Ln8AhWlFlkFHcAdCUw4ChCYkAII2go</t>
  </si>
  <si>
    <t>Dole Food Company</t>
  </si>
  <si>
    <t>https://www.google.com/search?sca_esv=582900893&amp;gl=us&amp;hl=en&amp;q=Dole+Food+Company&amp;sa=X&amp;ved=0ahUKEwi2gZed7MeCAxXHD1kFHYzJA6A4RhCYkAII1Qk</t>
  </si>
  <si>
    <t>https://encrypted-tbn0.gstatic.com/images?q=tbn:ANd9GcQnT3rnrMFmnOv3NoQzLjx8_iT0ci0GnDis01PH&amp;s=0</t>
  </si>
  <si>
    <t>Codeminders</t>
  </si>
  <si>
    <t>https://www.google.com/search?gl=us&amp;hl=en&amp;q=Codeminders&amp;sa=X&amp;ved=0ahUKEwi48JazqLr-AhX4kokEHYCUAIYQmJACCJoL</t>
  </si>
  <si>
    <t>Tuatara</t>
  </si>
  <si>
    <t>https://www.google.com/search?sca_esv=555809189&amp;hl=en&amp;gl=us&amp;q=Tuatara&amp;sa=X&amp;ved=0ahUKEwjpu7GFhNSAAxWMLUQIHURaBLM4FBCYkAII2wo</t>
  </si>
  <si>
    <t>PostNord Finland</t>
  </si>
  <si>
    <t>https://www.google.com/search?hl=en&amp;gl=us&amp;q=PostNord+Finland&amp;sa=X&amp;ved=0ahUKEwj2zLDRj5CAAxWPF1kFHXxSDaAQmJACCJwO</t>
  </si>
  <si>
    <t>VÃ©lo &amp; Territoires</t>
  </si>
  <si>
    <t>https://www.google.com/search?q=V%C3%A9lo+%26+Territoires&amp;sa=X&amp;ved=0ahUKEwiWvO_ShK7_AhWAK1kFHcw9DnI4FBCYkAII8Aw</t>
  </si>
  <si>
    <t>Walldorf Consulting GmbH</t>
  </si>
  <si>
    <t>https://www.google.com/search?sca_esv=575547564&amp;hl=en&amp;gl=us&amp;q=Walldorf+Consulting+GmbH&amp;sa=X&amp;ved=0ahUKEwi8g4Dq_4iCAxXtK1kFHV5WClYQmJACCK8O</t>
  </si>
  <si>
    <t>VLAAMSE VERENIGING VOOR ICT-PERSONE</t>
  </si>
  <si>
    <t>https://www.google.com/search?ucbcb=1&amp;gl=us&amp;hl=en&amp;q=VLAAMSE+VERENIGING+VOOR+ICT-PERSONE&amp;sa=X&amp;ved=0ahUKEwi6tcT1wKj9AhXsFFkFHeiiAKQQmJACCOcM</t>
  </si>
  <si>
    <t>Robinsons Malls</t>
  </si>
  <si>
    <t>https://www.robinsonsmovieworld.com/</t>
  </si>
  <si>
    <t>https://www.google.com/search?hl=en&amp;gl=us&amp;q=Robinsons+Malls&amp;sa=X&amp;ved=0ahUKEwj-457roPb8AhXxF1kFHVeOAkY4FBCYkAII5Ak</t>
  </si>
  <si>
    <t>Quotient Sciences</t>
  </si>
  <si>
    <t>https://www.quotientsciences.com/</t>
  </si>
  <si>
    <t>https://www.google.com/search?sca_esv=563635297&amp;gl=us&amp;hl=en&amp;q=Quotient+Sciences&amp;sa=X&amp;ved=0ahUKEwjyz5TLrpqBAxWHFmIAHTzGAQE4WhCYkAII5Qw</t>
  </si>
  <si>
    <t>https://encrypted-tbn0.gstatic.com/images?q=tbn:ANd9GcSTE0-11o9XdBRbwHhmQo2MRGkZjq4MrjcnNptdxYA&amp;s</t>
  </si>
  <si>
    <t>Tributech</t>
  </si>
  <si>
    <t>https://www.google.com/search?ucbcb=1&amp;gl=us&amp;hl=en&amp;q=Tributech&amp;sa=X&amp;ved=0ahUKEwjZoYbU-Yz9AhVJEFkFHT7tDtc4ChCYkAIIygw</t>
  </si>
  <si>
    <t>IngÃƒÂ©niance</t>
  </si>
  <si>
    <t>https://www.google.com/search?sca_esv=558035255&amp;hl=en&amp;gl=us&amp;q=Ing%C3%83%C2%A9niance&amp;sa=X&amp;ved=0ahUKEwik3cufyeWAAxWwLFkFHUAbCQc4FBCYkAIIvg0</t>
  </si>
  <si>
    <t>Pilot Travel Centers, LLC</t>
  </si>
  <si>
    <t>http://www.pilotflyingj.com/</t>
  </si>
  <si>
    <t>https://www.google.com/search?hl=en&amp;gl=us&amp;q=Pilot+Travel+Centers,+LLC&amp;sa=X&amp;ved=0ahUKEwiFoKClo7L8AhXujYkEHQjjD2c4HhCYkAIIww0</t>
  </si>
  <si>
    <t>https://encrypted-tbn0.gstatic.com/images?q=tbn:ANd9GcRT-gqCH7ZJ_oPY8wAmkiOD65r49p7sERLjy2eg&amp;s=0</t>
  </si>
  <si>
    <t>KÃ¸benhavns Universitet - University of Copenhagen</t>
  </si>
  <si>
    <t>https://www.google.com/search?hl=en&amp;gl=us&amp;q=K%C3%B8benhavns+Universitet+-+University+of+Copenhagen&amp;sa=X&amp;ved=0ahUKEwiLrqPKgv79AhVmFFkFHXH9AgMQmJACCM4L</t>
  </si>
  <si>
    <t>https://encrypted-tbn0.gstatic.com/images?q=tbn:ANd9GcQL16cBgA-Cdbwmrf5_GfNOsNRyZc7e7ha2zQ2GUbE&amp;s</t>
  </si>
  <si>
    <t>Velotio</t>
  </si>
  <si>
    <t>https://www.google.com/search?gl=us&amp;hl=en&amp;q=Velotio&amp;sa=X&amp;ved=0ahUKEwiL-_q4rOX_AhVnEFkFHRM5CqM4PBCYkAIIvgk</t>
  </si>
  <si>
    <t>https://encrypted-tbn0.gstatic.com/images?q=tbn:ANd9GcSFkzvi9jH793DGwAAxpdKBW-fH8I_hlwBwUVy4ROk&amp;s</t>
  </si>
  <si>
    <t>Syberry CIS</t>
  </si>
  <si>
    <t>https://www.google.com/search?gl=us&amp;hl=en&amp;q=Syberry+CIS&amp;sa=X&amp;ved=0ahUKEwj27v2DsLL8AhVdjYkEHSRtD28QmJACCIwM</t>
  </si>
  <si>
    <t>South Africa Cargo Services</t>
  </si>
  <si>
    <t>https://www.google.com/search?hl=en&amp;gl=us&amp;q=South+Africa+Cargo+Services&amp;sa=X&amp;ved=0ahUKEwjCgZ_CgP79AhXRVDUKHU0KCww4ChCYkAIItwk</t>
  </si>
  <si>
    <t>https://encrypted-tbn0.gstatic.com/images?q=tbn:ANd9GcSeyd7fRU_pukD0F3Uj5HjspyyKtR7W15gELAwqxGY&amp;s</t>
  </si>
  <si>
    <t>Pragmist</t>
  </si>
  <si>
    <t>https://www.google.com/search?hl=en&amp;gl=us&amp;q=Pragmist&amp;sa=X&amp;ved=0ahUKEwiq_tXe_aj_AhWtRDABHZp2COMQmJACCJMK</t>
  </si>
  <si>
    <t>https://encrypted-tbn0.gstatic.com/images?q=tbn:ANd9GcTtsKY6erbUcFQSdbQbRwqQWGdPVs3L-Em47ANsLVI&amp;s</t>
  </si>
  <si>
    <t>Martyn Gerrard Estate &amp; Lettings agents</t>
  </si>
  <si>
    <t>https://www.google.com/search?sca_esv=569660528&amp;gl=us&amp;hl=en&amp;q=Martyn+Gerrard+Estate+%26+Lettings+agents&amp;sa=X&amp;ved=0ahUKEwjAmoa81tGBAxW3kIkEHYWxDeA4ChCYkAIIrwo</t>
  </si>
  <si>
    <t>https://encrypted-tbn0.gstatic.com/images?q=tbn:ANd9GcSzgpu5lW88JRGHagUyQsBxwSD4UY252U_zLFcydq4&amp;s</t>
  </si>
  <si>
    <t>Aspire Higher HR Solutions</t>
  </si>
  <si>
    <t>https://www.google.com/search?sca_esv=588279375&amp;gl=us&amp;hl=en&amp;q=Aspire+Higher+HR+Solutions&amp;sa=X&amp;ved=0ahUKEwjjl5mzk_qCAxUBq4kEHSHEBW04MhCYkAII0ww</t>
  </si>
  <si>
    <t>https://encrypted-tbn0.gstatic.com/images?q=tbn:ANd9GcRKrDT_cdXBwSPOOOwzKOFyXo2P_E1qb4LMjltQPu8&amp;s</t>
  </si>
  <si>
    <t>Discoveries Quintessential</t>
  </si>
  <si>
    <t>https://www.google.com/search?sca_esv=583899177&amp;hl=en&amp;gl=us&amp;q=Discoveries+Quintessential&amp;sa=X&amp;ved=0ahUKEwiqvomF9tGCAxWFFFkFHe0RDzw4RhCYkAIIwgs</t>
  </si>
  <si>
    <t>The University of Virginia</t>
  </si>
  <si>
    <t>https://www.google.com/search?hl=en&amp;gl=us&amp;q=The+University+of+Virginia&amp;sa=X&amp;ved=0ahUKEwiKx4Dm8Zv9AhUUEVkFHfoJBuU4UBCYkAII8Aw</t>
  </si>
  <si>
    <t>https://encrypted-tbn0.gstatic.com/images?q=tbn:ANd9GcTk7GsjS5U_rXsHPsp2JLr5FAoeT3GvSz2IVA9p&amp;s=0</t>
  </si>
  <si>
    <t>JK NETWORK SERVICES</t>
  </si>
  <si>
    <t>https://www.google.com/search?ucbcb=1&amp;gl=us&amp;hl=en&amp;q=JK+NETWORK+SERVICES&amp;sa=X&amp;ved=0ahUKEwjujv-gjbr9AhXUQUEAHYM8DMM4FBCYkAIItgk</t>
  </si>
  <si>
    <t>Konexo</t>
  </si>
  <si>
    <t>https://www.google.com/search?sca_esv=580774379&amp;gl=us&amp;hl=en&amp;q=Konexo&amp;sa=X&amp;ved=0ahUKEwjRva2AqLaCAxVqF1kFHbDICUE4ChCYkAIInAw</t>
  </si>
  <si>
    <t>https://encrypted-tbn0.gstatic.com/images?q=tbn:ANd9GcQtt5ku8iuFhVXf_mTiQXRxTw7Z6EJpMDQ1VR3sua0&amp;s</t>
  </si>
  <si>
    <t>Emakina Asia</t>
  </si>
  <si>
    <t>https://www.google.com/search?sca_esv=560269821&amp;gl=us&amp;hl=en&amp;q=Emakina+Asia&amp;sa=X&amp;ved=0ahUKEwi06uLx1fmAAxVjEmIAHb6UA1U4ChCYkAIItgs</t>
  </si>
  <si>
    <t>Forward Football</t>
  </si>
  <si>
    <t>https://www.google.com/search?sca_esv=572781667&amp;hl=en&amp;gl=us&amp;q=Forward+Football&amp;sa=X&amp;ved=0ahUKEwjMuZ_y8O-BAxWRv4kEHXzmD4oQmJACCKgM</t>
  </si>
  <si>
    <t>https://encrypted-tbn0.gstatic.com/images?q=tbn:ANd9GcSt3L6Ub2jZhN9i4mDKEKOwbOHfqkVZjdFL3LlufRw&amp;s</t>
  </si>
  <si>
    <t>Intersport-Ukraine</t>
  </si>
  <si>
    <t>https://www.intersport.fr/</t>
  </si>
  <si>
    <t>https://www.google.com/search?sca_esv=573962864&amp;gl=us&amp;hl=en&amp;q=Intersport-Ukraine&amp;sa=X&amp;ved=0ahUKEwiTluzuv_yBAxVopokEHQJmB5AQmJACCIYK</t>
  </si>
  <si>
    <t>https://encrypted-tbn0.gstatic.com/images?q=tbn:ANd9GcTDewFeEafFDMcs1vVXSRX9YXfeLmlC5nlcEWGh4Fg&amp;s</t>
  </si>
  <si>
    <t>PROFI ROM FOOD SRL</t>
  </si>
  <si>
    <t>https://www.google.com/search?hl=en&amp;gl=us&amp;q=PROFI+ROM+FOOD+SRL&amp;sa=X&amp;ved=0ahUKEwjBlbWDh4aAAxWXMVkFHR8HC08QmJACCNcK</t>
  </si>
  <si>
    <t>https://encrypted-tbn0.gstatic.com/images?q=tbn:ANd9GcRvt648wLReeIN2oj2l8URTsouXIQzOFO-YfYdyw1g&amp;s</t>
  </si>
  <si>
    <t>CrossPoint Solutions NV</t>
  </si>
  <si>
    <t>https://www.google.com/search?gl=us&amp;hl=en&amp;q=CrossPoint+Solutions+NV&amp;sa=X&amp;ved=0ahUKEwi5xZDEnsn9AhX3lGoFHTGrARg4ChCYkAIItgs</t>
  </si>
  <si>
    <t>https://encrypted-tbn0.gstatic.com/images?q=tbn:ANd9GcQl0ewyt3XxZZasBVq1jLowUDMMwEhGIKWxhS9IQlQ&amp;s</t>
  </si>
  <si>
    <t>ZIDEA PTE. LTD.</t>
  </si>
  <si>
    <t>https://www.google.com/search?sca_esv=569384727&amp;hl=en&amp;gl=us&amp;q=ZIDEA+PTE.+LTD.&amp;sa=X&amp;ved=0ahUKEwi7xOLnns-BAxUNMlkFHVdeCA84ChCYkAII2gw</t>
  </si>
  <si>
    <t>Pape Consulting Group AG Personalberatung</t>
  </si>
  <si>
    <t>https://www.google.com/search?sca_esv=580393850&amp;gl=us&amp;hl=en&amp;q=Pape+Consulting+Group+AG+Personalberatung&amp;sa=X&amp;ved=0ahUKEwi_uZvI5bOCAxXvEVkFHQ7MCfQ4ChCYkAIIjg0</t>
  </si>
  <si>
    <t>Fero Payment Science</t>
  </si>
  <si>
    <t>https://www.google.com/search?q=Fero+Payment+Science&amp;sa=X&amp;ved=0ahUKEwjYpKyf_9r-AhVHFFkFHXrzDnw4HhCYkAIIkAs</t>
  </si>
  <si>
    <t>Norsk Gjenvinning AS</t>
  </si>
  <si>
    <t>https://www.google.com/search?sca_esv=1d0a41b77de0f50b&amp;hl=en&amp;gl=us&amp;q=Norsk+Gjenvinning+AS&amp;sa=X&amp;ved=0ahUKEwiXsvSei4mCAxXAVTABHRyABNwQmJACCI8H</t>
  </si>
  <si>
    <t>AlloRecrute</t>
  </si>
  <si>
    <t>https://www.google.com/search?sca_esv=582184140&amp;gl=us&amp;hl=en&amp;q=AlloRecrute&amp;sa=X&amp;ved=0ahUKEwjDyZPf9MKCAxU_l2oFHdbVAAIQmJACCOQI</t>
  </si>
  <si>
    <t>KariÃ©ra personÃ¡lnÃ­ agentura</t>
  </si>
  <si>
    <t>https://www.google.com/search?hl=en&amp;gl=us&amp;q=Kari%C3%A9ra+person%C3%A1ln%C3%AD+agentura&amp;sa=X&amp;ved=0ahUKEwjC9qemkJCAAxWwEGIAHQraCwkQmJACCIgK</t>
  </si>
  <si>
    <t>Content Mania</t>
  </si>
  <si>
    <t>https://www.google.com/search?hl=en&amp;gl=us&amp;q=Content+Mania&amp;sa=X&amp;ved=0ahUKEwi8v72S3NP_AhV4E1kFHRXjDb8QmJACCLUN</t>
  </si>
  <si>
    <t>SNC-Lavalin Group</t>
  </si>
  <si>
    <t>https://www.google.com/search?hl=en&amp;gl=us&amp;q=SNC-Lavalin+Group&amp;sa=X&amp;ved=0ahUKEwivjpOGhd38AhXWD1kFHQb5CgY4KBCYkAII2gw</t>
  </si>
  <si>
    <t>https://encrypted-tbn0.gstatic.com/images?q=tbn:ANd9GcQCpfQLiLnR9LWZQaNo-wXOQ-eie0diIMo4XvKHaUo&amp;s</t>
  </si>
  <si>
    <t>Biomed AG</t>
  </si>
  <si>
    <t>https://www.google.com/search?gl=us&amp;hl=en&amp;q=Biomed+AG&amp;sa=X&amp;ved=0ahUKEwiSjsmrt4r9AhXZMjQIHfINAVEQmJACCJEM</t>
  </si>
  <si>
    <t>Aloft Hotel</t>
  </si>
  <si>
    <t>https://aloft-hotels.marriott.com/</t>
  </si>
  <si>
    <t>https://www.google.com/search?sca_esv=564105068&amp;hl=en&amp;gl=us&amp;q=Aloft+Hotel&amp;sa=X&amp;ved=0ahUKEwiM3qyGs5-BAxWVJ0QIHfiOBTYQmJACCI8M</t>
  </si>
  <si>
    <t>Marlin Selection Recruitment</t>
  </si>
  <si>
    <t>https://www.google.com/search?hl=en&amp;gl=us&amp;q=Marlin+Selection+Recruitment&amp;sa=X&amp;ved=0ahUKEwjequKDvND8AhWdMUQIHdWDDL04KBCYkAIIsgw</t>
  </si>
  <si>
    <t>https://encrypted-tbn0.gstatic.com/images?q=tbn:ANd9GcRa9rphOvAXHWBvjXkKoqOVWVVPNMXeqkoWbHgWx0g&amp;s</t>
  </si>
  <si>
    <t>Nottingham Building Society</t>
  </si>
  <si>
    <t>https://www.google.com/search?sca_esv=569384727&amp;hl=en&amp;gl=us&amp;q=Nottingham+Building+Society&amp;sa=X&amp;ved=0ahUKEwiT0sXWnM-BAxUAE1kFHXRzD3c4ChCYkAII8As</t>
  </si>
  <si>
    <t>https://encrypted-tbn0.gstatic.com/images?q=tbn:ANd9GcQf7qbuL4pA2z525RIR2INfGr1hNHgaTExXQBJ-CLk&amp;s</t>
  </si>
  <si>
    <t>LIDL Digital</t>
  </si>
  <si>
    <t>https://www.google.com/search?hl=en&amp;gl=us&amp;q=LIDL+Digital&amp;sa=X&amp;ved=0ahUKEwiL5PeM3aj-AhXBFVkFHdT8BeUQmJACCL4M</t>
  </si>
  <si>
    <t>Wilson Medical Center</t>
  </si>
  <si>
    <t>http://www.wilsonmedical.com/</t>
  </si>
  <si>
    <t>https://www.google.com/search?sca_esv=581440190&amp;hl=en&amp;gl=us&amp;q=Wilson+Medical+Center&amp;sa=X&amp;ved=0ahUKEwiH56WprruCAxX8M0QIHdCdDlE4RhCYkAIIsAw</t>
  </si>
  <si>
    <t>https://encrypted-tbn0.gstatic.com/images?q=tbn:ANd9GcRIJikgkvRz7JEsG8zY1KDGVBdrwQ_RKmsYxUoQ2r2ffJzOWDttMaBGbw&amp;s</t>
  </si>
  <si>
    <t>Concentrix Corp.</t>
  </si>
  <si>
    <t>https://www.google.com/search?hl=en&amp;gl=us&amp;q=Concentrix+Corp.&amp;sa=X&amp;ved=0ahUKEwj4qPXojLP_AhVopokEHQ7BC8QQmJACCMkM</t>
  </si>
  <si>
    <t>Chistats</t>
  </si>
  <si>
    <t>https://www.google.com/search?ucbcb=1&amp;hl=en&amp;gl=us&amp;q=Chistats&amp;sa=X&amp;ved=0ahUKEwjEstzYgc78AhWyjYkEHW-ABaw4KBCYkAIIxQo</t>
  </si>
  <si>
    <t>Gel Sting Ph</t>
  </si>
  <si>
    <t>https://www.google.com/search?sca_esv=562665302&amp;gl=us&amp;hl=en&amp;q=Gel+Sting+Ph&amp;sa=X&amp;ved=0ahUKEwiS4cnT55KBAxU6D1kFHeDBBEU4ChCYkAIItAs</t>
  </si>
  <si>
    <t>Prudental Laboratories</t>
  </si>
  <si>
    <t>https://www.google.com/search?sca_esv=573110829&amp;hl=en&amp;gl=us&amp;q=Prudental+Laboratories&amp;sa=X&amp;ved=0ahUKEwjf-7_3vfKBAxU2KEQIHZkIBEo4MhCYkAII-Q0</t>
  </si>
  <si>
    <t>https://encrypted-tbn0.gstatic.com/images?q=tbn:ANd9GcQ5QLpBLqpORPL8dCTwN1RBv2GGOMNcvc7JwKkIsOA&amp;s</t>
  </si>
  <si>
    <t>Raisoni Group Of Institution</t>
  </si>
  <si>
    <t>https://www.google.com/search?hl=en&amp;gl=us&amp;q=Raisoni+Group+Of+Institution&amp;sa=X&amp;ved=0ahUKEwi9-PPPru__AhUeFlkFHfSWC804ChCYkAII-Qo</t>
  </si>
  <si>
    <t>https://encrypted-tbn0.gstatic.com/images?q=tbn:ANd9GcTJKoWOXe3dGRV2HsmcKdpklnx9ZtPYWmGvNQRxVG0&amp;s</t>
  </si>
  <si>
    <t>Xapo</t>
  </si>
  <si>
    <t>http://xapo.com/</t>
  </si>
  <si>
    <t>https://www.google.com/search?ucbcb=1&amp;gl=us&amp;hl=en&amp;q=Xapo&amp;sa=X&amp;ved=0ahUKEwjGl8H9wJn9AhWiTOUKHbKUB5UQmJACCIsH</t>
  </si>
  <si>
    <t>CÃ´ng Ty TNHH Actsone Viá»‡t Nam</t>
  </si>
  <si>
    <t>https://www.google.com/search?sca_esv=588643820&amp;hl=en&amp;gl=us&amp;q=C%C3%B4ng+Ty+TNHH+Actsone+Vi%E1%BB%87t+Nam&amp;sa=X&amp;ved=0ahUKEwiGoYfA2fyCAxXEkokEHbsWB-YQmJACCM0M</t>
  </si>
  <si>
    <t>Ambu</t>
  </si>
  <si>
    <t>https://www.google.com/search?hl=en&amp;gl=us&amp;q=Ambu&amp;sa=X&amp;ved=0ahUKEwi-gqStnKmAAxXjMEQIHRCfAG84ChCYkAIInAw</t>
  </si>
  <si>
    <t>https://encrypted-tbn0.gstatic.com/images?q=tbn:ANd9GcRJE9P-uKwYVMHOlU-_0fzzpYxx08GvT4eZSCCnBIc&amp;s</t>
  </si>
  <si>
    <t>bankkarriere.at</t>
  </si>
  <si>
    <t>https://www.google.com/search?gl=us&amp;hl=en&amp;q=bankkarriere.at&amp;sa=X&amp;ved=0ahUKEwit6pbthd38AhXnkYkEHfMoCeo4FBCYkAII3Qs</t>
  </si>
  <si>
    <t>Karl Storz</t>
  </si>
  <si>
    <t>https://www.google.com/search?sca_esv=583722703&amp;gl=us&amp;hl=en&amp;q=Karl+Storz&amp;sa=X&amp;ved=0ahUKEwjY_dj5uM-CAxVWF1kFHRyBBd84KBCYkAIImg0</t>
  </si>
  <si>
    <t>Iconma Llc</t>
  </si>
  <si>
    <t>https://www.google.com/search?gl=us&amp;hl=en&amp;q=Iconma+Llc&amp;sa=X&amp;ved=0ahUKEwj19dza_Mj8AhXcg4kEHVL4CU04RhCYkAIIzwk</t>
  </si>
  <si>
    <t>Stellar Link Partners</t>
  </si>
  <si>
    <t>https://www.google.com/search?gl=us&amp;hl=en&amp;q=Stellar+Link+Partners&amp;sa=X&amp;ved=0ahUKEwj-qvitndP9AhX-MUQIHXw-D7IQmJACCLgJ</t>
  </si>
  <si>
    <t>https://encrypted-tbn0.gstatic.com/images?q=tbn:ANd9GcQbha75yDPoIRAsg-6Iykv2FmmdVHnM35IGQvkBvuc&amp;s</t>
  </si>
  <si>
    <t>CUNY</t>
  </si>
  <si>
    <t>https://www.google.com/search?q=CUNY&amp;sa=X&amp;ved=0ahUKEwiXpJym4LL-AhUdElkFHWTMAHA4ChCYkAIIlw0</t>
  </si>
  <si>
    <t>Shairu Gems Diamonds PVT.LTD.</t>
  </si>
  <si>
    <t>https://www.google.com/search?gl=us&amp;hl=en&amp;q=Shairu+Gems+Diamonds+PVT.LTD.&amp;sa=X&amp;ved=0ahUKEwjcipfm9qD9AhXkEVkFHes8CCAQmJACCJEK</t>
  </si>
  <si>
    <t>SAM-TES</t>
  </si>
  <si>
    <t>https://www.google.com/search?gl=us&amp;hl=en&amp;q=SAM-TES&amp;sa=X&amp;ved=0ahUKEwi0iZXywKj9AhXtEFkFHZnkC18QmJACCJ8N</t>
  </si>
  <si>
    <t>Zeki Research</t>
  </si>
  <si>
    <t>https://www.google.com/search?hl=en&amp;gl=us&amp;q=Zeki+Research&amp;sa=X&amp;ved=0ahUKEwiH95Cj0ZyAAxUUF1kFHb0xArA4HhCYkAIIpAw</t>
  </si>
  <si>
    <t>Michael Bauer Research GmbH</t>
  </si>
  <si>
    <t>https://www.google.com/search?sca_esv=564926619&amp;gl=us&amp;hl=en&amp;q=Michael+Bauer+Research+GmbH&amp;sa=X&amp;ved=0ahUKEwj459Or-KaBAxVYSDABHSqoDlEQmJACCLQM</t>
  </si>
  <si>
    <t>Bat Aspac Service Centre Sdn Bhd</t>
  </si>
  <si>
    <t>https://www.google.com/search?sca_esv=565864698&amp;gl=us&amp;hl=en&amp;q=Bat+Aspac+Service+Centre+Sdn+Bhd&amp;sa=X&amp;ved=0ahUKEwjEhqbCxK6BAxV7F1kFHRxcCl4QmJACCL8O</t>
  </si>
  <si>
    <t>https://encrypted-tbn0.gstatic.com/images?q=tbn:ANd9GcTUmHJvF61NWfyX8VyS81hBbFzRuBfllWsJhv-5uSA&amp;s</t>
  </si>
  <si>
    <t>Geberit</t>
  </si>
  <si>
    <t>https://www.google.com/search?gl=us&amp;hl=en&amp;q=Geberit&amp;sa=X&amp;ved=0ahUKEwjso_r7rb_-AhUhDEQIHaY_BV84ChCYkAIItws</t>
  </si>
  <si>
    <t>Toss CX (í† ìŠ¤ì”¨ì—‘ìŠ¤)</t>
  </si>
  <si>
    <t>https://www.google.com/search?hl=en&amp;gl=us&amp;q=Toss+CX+(%ED%86%A0%EC%8A%A4%EC%94%A8%EC%97%91%EC%8A%A4)&amp;sa=X&amp;ved=0ahUKEwj-uYWP6Nj_AhUxEFkFHYauAJEQmJACCLEL</t>
  </si>
  <si>
    <t>Pavane Solutions Inc</t>
  </si>
  <si>
    <t>https://www.google.com/search?sca_esv=576391435&amp;gl=us&amp;hl=en&amp;q=Pavane+Solutions+Inc&amp;sa=X&amp;ved=0ahUKEwiV_KnWwpCCAxU2GFkFHfnXDcI4FBCYkAII5Ao</t>
  </si>
  <si>
    <t>Vivid Impact</t>
  </si>
  <si>
    <t>http://www.vividimpact.com/</t>
  </si>
  <si>
    <t>https://www.google.com/search?q=Vivid+Impact&amp;sa=X&amp;ved=0ahUKEwjP28bpwcv8AhWJEVkFHRw-BXo4KBCYkAIIow0</t>
  </si>
  <si>
    <t>TPG Telecom Limited</t>
  </si>
  <si>
    <t>https://www.google.com/search?sca_esv=559959589&amp;hl=en&amp;gl=us&amp;q=TPG+Telecom+Limited&amp;sa=X&amp;ved=0ahUKEwiY-N6Im_eAAxXFrYkEHX3hBpsQmJACCLsJ</t>
  </si>
  <si>
    <t>AltGen</t>
  </si>
  <si>
    <t>https://www.google.com/search?hl=en&amp;gl=us&amp;q=AltGen&amp;sa=X&amp;ved=0ahUKEwjf37q-yN_8AhXdD1kFHST_AAwQmJACCLoM</t>
  </si>
  <si>
    <t>brainbay</t>
  </si>
  <si>
    <t>https://www.google.com/search?sca_esv=590053957&amp;gl=us&amp;hl=en&amp;q=brainbay&amp;sa=X&amp;ved=0ahUKEwiui4zcqImDAxV6nokEHYRKBkAQmJACCOQK</t>
  </si>
  <si>
    <t>https://encrypted-tbn0.gstatic.com/images?q=tbn:ANd9GcTrLdIWbn1EZW8XL4-uGWukegdT_2mNHSZlm5l-H5c&amp;s</t>
  </si>
  <si>
    <t>Velde</t>
  </si>
  <si>
    <t>https://www.google.com/search?sca_esv=576026540&amp;hl=en&amp;gl=us&amp;q=Velde&amp;sa=X&amp;ved=0ahUKEwi4xJH-i46CAxUjhIkEHRj5Dfw4FBCYkAIIrAw</t>
  </si>
  <si>
    <t>Spark Therapeutics, Inc.</t>
  </si>
  <si>
    <t>https://www.google.com/search?hl=en&amp;gl=us&amp;q=Spark+Therapeutics,+Inc.&amp;sa=X&amp;ved=0ahUKEwi5_o-HzOz-AhVFFFkFHaisDdA4ZBCYkAIImws</t>
  </si>
  <si>
    <t>https://encrypted-tbn0.gstatic.com/images?q=tbn:ANd9GcQZQSxom_ANJN_XgUbw7WwDQ7U2GeO6u_w88y4curI&amp;s</t>
  </si>
  <si>
    <t>Barratt &amp; Co</t>
  </si>
  <si>
    <t>https://www.google.com/search?hl=en&amp;gl=us&amp;q=Barratt+%26+Co&amp;sa=X&amp;ved=0ahUKEwiqhu7cyuL-AhXdk2oFHfC3CJUQmJACCJQK</t>
  </si>
  <si>
    <t>Adler</t>
  </si>
  <si>
    <t>https://www.google.com/search?sca_esv=572463874&amp;hl=en&amp;gl=us&amp;q=Adler&amp;sa=X&amp;ved=0ahUKEwiItan5q-2BAxWqFmIAHdUEDhw4PBCYkAIIrQw</t>
  </si>
  <si>
    <t>AstroiT Technologies Private Limited</t>
  </si>
  <si>
    <t>https://www.google.com/search?ucbcb=1&amp;hl=en&amp;gl=us&amp;q=AstroiT+Technologies+Private+Limited&amp;sa=X&amp;ved=0ahUKEwjS64fH5d_9AhXdlYkEHRwDBPU4HhCYkAII-gs</t>
  </si>
  <si>
    <t>Globacap</t>
  </si>
  <si>
    <t>https://www.google.com/search?hl=en&amp;gl=us&amp;q=Globacap&amp;sa=X&amp;ved=0ahUKEwjNseeLrcKAAxXSNlkFHQC6CKIQmJACCNkM</t>
  </si>
  <si>
    <t>https://encrypted-tbn0.gstatic.com/images?q=tbn:ANd9GcQfXud-BcvTA9MVTv8aIEsj4NRei2vDtGLVkyR5z8w&amp;s</t>
  </si>
  <si>
    <t>CÃ´ng Ty TNHH Codelight</t>
  </si>
  <si>
    <t>https://www.google.com/search?sca_esv=577385484&amp;gl=us&amp;hl=en&amp;q=C%C3%B4ng+Ty+TNHH+Codelight&amp;sa=X&amp;ved=0ahUKEwijktSQjpiCAxU7v4kEHbIwAKw4PBCYkAIIkg0</t>
  </si>
  <si>
    <t>Census Recruitment</t>
  </si>
  <si>
    <t>https://www.google.com/search?hl=en&amp;gl=us&amp;q=Census+Recruitment&amp;sa=X&amp;ved=0ahUKEwj5qvmvioP-AhWlpIkEHQPaAQw4FBCYkAIIwgo</t>
  </si>
  <si>
    <t>Dune srl</t>
  </si>
  <si>
    <t>https://www.google.com/search?hl=en&amp;gl=us&amp;q=Dune+srl&amp;sa=X&amp;ved=0ahUKEwj-4LeVzLX_AhWtkYkEHXn3BX8QmJACCPEM</t>
  </si>
  <si>
    <t>Student Loans Company</t>
  </si>
  <si>
    <t>https://www.google.com/search?sca_esv=577080029&amp;gl=us&amp;hl=en&amp;q=Student+Loans+Company&amp;sa=X&amp;ved=0ahUKEwjkmtLryZWCAxW6mmoFHaAACVE4ChCYkAII8gk</t>
  </si>
  <si>
    <t>https://encrypted-tbn0.gstatic.com/images?q=tbn:ANd9GcTSFdJr8tP-etX9px7lDpviCv_tGUmNkUIJo_HY_Os&amp;s</t>
  </si>
  <si>
    <t>Capgemini Holding Inc</t>
  </si>
  <si>
    <t>https://www.google.com/search?q=Capgemini+Holding+Inc&amp;sa=X&amp;ved=0ahUKEwiui_2v1Jn-AhXdFVkFHdEoDnI4ChCYkAIIxAw</t>
  </si>
  <si>
    <t>EFOR</t>
  </si>
  <si>
    <t>https://www.google.com/search?hl=en&amp;gl=us&amp;q=EFOR&amp;sa=X&amp;ved=0ahUKEwj078GXov7-AhWZkokEHWb6Czo4ChCYkAII3Ao</t>
  </si>
  <si>
    <t>https://encrypted-tbn0.gstatic.com/images?q=tbn:ANd9GcSvGSO9ZatI2hXLkzm47I10Xu9OV_dMPj70TYi1t24&amp;s</t>
  </si>
  <si>
    <t>Polymath &amp; Boffin</t>
  </si>
  <si>
    <t>https://www.google.com/search?sca_esv=573110829&amp;gl=us&amp;hl=en&amp;q=Polymath+%26+Boffin&amp;sa=X&amp;ved=0ahUKEwjPxvSnv_KBAxWUJUQIHcI1CaUQmJACCJkI</t>
  </si>
  <si>
    <t>https://encrypted-tbn0.gstatic.com/images?q=tbn:ANd9GcSxjSx-17rFNFujIvjq5CRPy_PbaYetxFSobHX2K30&amp;s</t>
  </si>
  <si>
    <t>Office of The Chief Financial Officer</t>
  </si>
  <si>
    <t>https://www.google.com/search?sca_esv=584993245&amp;gl=us&amp;hl=en&amp;q=Office+of+The+Chief+Financial+Officer&amp;sa=X&amp;ved=0ahUKEwiDvvbg-tuCAxW8EVkFHbCcAL04bhCYkAIIqQw</t>
  </si>
  <si>
    <t>DYNAMICNEXT</t>
  </si>
  <si>
    <t>https://www.google.com/search?hl=en&amp;gl=us&amp;q=DYNAMICNEXT&amp;sa=X&amp;ved=0ahUKEwiVx6yIx7f9AhVjl2oFHUAUAwgQmJACCOwJ</t>
  </si>
  <si>
    <t>https://encrypted-tbn0.gstatic.com/images?q=tbn:ANd9GcQt_eeReGgf6tg-n5zcj9wNUvLZtkYrjOljIR89KsY&amp;s</t>
  </si>
  <si>
    <t>ACHYUTAM INTERNATIONAL PRIVATE LIMITED</t>
  </si>
  <si>
    <t>https://www.google.com/search?sca_esv=589698990&amp;gl=us&amp;hl=en&amp;q=ACHYUTAM+INTERNATIONAL+PRIVATE+LIMITED&amp;sa=X&amp;ved=0ahUKEwjo-IHY3IaDAxVfMlkFHRwfCWM4FBCYkAIIjw0</t>
  </si>
  <si>
    <t>Marvell Technology, Inc.</t>
  </si>
  <si>
    <t>https://www.google.com/search?sca_esv=570906942&amp;hl=en&amp;gl=us&amp;q=Marvell+Technology,+Inc.&amp;sa=X&amp;ved=0ahUKEwic88Weot6BAxX0GFkFHaOTAOw4PBCYkAII9Ak</t>
  </si>
  <si>
    <t>HCTec</t>
  </si>
  <si>
    <t>http://hctec.com/</t>
  </si>
  <si>
    <t>https://www.google.com/search?sca_esv=583240805&amp;hl=en&amp;gl=us&amp;q=HCTec&amp;sa=X&amp;ved=0ahUKEwjY3ub3rcqCAxWbjIkEHb-cCXA4HhCYkAIIpgo</t>
  </si>
  <si>
    <t>KRUKO SPÃ“ÅKA Z OGRANICZONÄ„ ODPOWIEDZIALNOÅšCIÄ„</t>
  </si>
  <si>
    <t>https://www.google.com/search?sca_esv=573962864&amp;gl=us&amp;hl=en&amp;q=KRUKO+SP%C3%93%C5%81KA+Z+OGRANICZON%C4%84+ODPOWIEDZIALNO%C5%9ACI%C4%84&amp;sa=X&amp;ved=0ahUKEwjlr46FvPyBAxV3EFkFHZDrDi84ChCYkAIIwQs</t>
  </si>
  <si>
    <t>intive GmbH</t>
  </si>
  <si>
    <t>https://www.google.com/search?gl=us&amp;hl=en&amp;q=intive+GmbH&amp;sa=X&amp;ved=0ahUKEwihiebwzef-AhXukokEHXfTBnM4ChCYkAII9ww</t>
  </si>
  <si>
    <t>TrueGroup</t>
  </si>
  <si>
    <t>https://www.google.com/search?sca_esv=3141cbeaaf7e9133&amp;hl=en&amp;gl=us&amp;q=TrueGroup&amp;sa=X&amp;ved=0ahUKEwjNjb37nKKCAxWJr4QIHV-oCn0QmJACCLcK</t>
  </si>
  <si>
    <t>https://encrypted-tbn0.gstatic.com/images?q=tbn:ANd9GcRADjjy446l1YSiVzANpWK-VMEVIIL2PqHdLRof&amp;s=0</t>
  </si>
  <si>
    <t>NgÃ¢n HÃ ng TMCP CÃ´ng ThÆ°Æ¡ng Viá»‡t Nam</t>
  </si>
  <si>
    <t>https://www.google.com/search?sca_esv=581125403&amp;hl=en&amp;gl=us&amp;q=Ng%C3%A2n+H%C3%A0ng+TMCP+C%C3%B4ng+Th%C6%B0%C6%A1ng+Vi%E1%BB%87t+Nam&amp;sa=X&amp;ved=0ahUKEwje1fjt87iCAxV4lokEHU5oDcIQmJACCPIN</t>
  </si>
  <si>
    <t>Data-Major</t>
  </si>
  <si>
    <t>https://www.google.com/search?sca_esv=576391435&amp;hl=en&amp;gl=us&amp;q=Data-Major&amp;sa=X&amp;ved=0ahUKEwjbwJOjx5CCAxXZFFkFHSZ2DWE4ChCYkAII8w0</t>
  </si>
  <si>
    <t>Inspira Enterprise</t>
  </si>
  <si>
    <t>https://www.google.com/search?hl=en&amp;gl=us&amp;q=Inspira+Enterprise&amp;sa=X&amp;ved=0ahUKEwj1-ceHiZCAAxXQFlkFHQX2AQYQmJACCJMK</t>
  </si>
  <si>
    <t>https://encrypted-tbn0.gstatic.com/images?q=tbn:ANd9GcRB_sW_mVMOG8xz76VGo0n5SSqeelPhXyl0mLv0gRQ&amp;s</t>
  </si>
  <si>
    <t>Sterz</t>
  </si>
  <si>
    <t>https://www.google.com/search?gl=us&amp;hl=en&amp;q=Sterz&amp;sa=X&amp;ved=0ahUKEwivlcCPibD9AhWUk4kEHS0zAWsQmJACCJUK</t>
  </si>
  <si>
    <t>https://encrypted-tbn0.gstatic.com/images?q=tbn:ANd9GcQi337DANDifeJqTrRdkJU3PO47GN6L9ASOp-l75rM&amp;s</t>
  </si>
  <si>
    <t>PT Finture Tech Indonesia</t>
  </si>
  <si>
    <t>https://www.google.com/search?hl=en&amp;gl=us&amp;q=PT+Finture+Tech+Indonesia&amp;sa=X&amp;ved=0ahUKEwjD8PHs9fb_AhUQF1kFHb9JCvUQmJACCIsL</t>
  </si>
  <si>
    <t>Ramco Nutrition</t>
  </si>
  <si>
    <t>https://www.google.com/search?sca_esv=563310982&amp;hl=en&amp;gl=us&amp;q=Ramco+Nutrition&amp;sa=X&amp;ved=0ahUKEwjmwLaX65eBAxVjFmIAHW_WB8QQmJACCMcL</t>
  </si>
  <si>
    <t>ConsumerTrack</t>
  </si>
  <si>
    <t>http://www.consumertrack.com/</t>
  </si>
  <si>
    <t>https://www.google.com/search?sca_esv=560438403&amp;hl=en&amp;gl=us&amp;q=ConsumerTrack&amp;sa=X&amp;ved=0ahUKEwjmq4moofyAAxVoD1kFHfhMAxc4WhCYkAIIrQ0</t>
  </si>
  <si>
    <t>https://encrypted-tbn0.gstatic.com/images?q=tbn:ANd9GcRGySn8--ZlVopRuR__cU3hca2CX-iVSmjJQUb4v0E&amp;s</t>
  </si>
  <si>
    <t>VPS Decarbonisation</t>
  </si>
  <si>
    <t>https://www.google.com/search?q=VPS+Decarbonisation&amp;sa=X&amp;ved=0ahUKEwjrq6GEle_-AhVEMlkFHYQ0C3wQmJACCMYJ</t>
  </si>
  <si>
    <t>Stafford Consulting Company, Inc.</t>
  </si>
  <si>
    <t>http://www.staffordconsultingcompany.com/</t>
  </si>
  <si>
    <t>https://www.google.com/search?sca_esv=569384727&amp;hl=en&amp;gl=us&amp;q=Stafford+Consulting+Company,+Inc.&amp;sa=X&amp;ved=0ahUKEwjO5cORo8-BAxUAkIkEHR7gClAQmJACCO8K</t>
  </si>
  <si>
    <t>https://encrypted-tbn0.gstatic.com/images?q=tbn:ANd9GcSFLhn47ayHCDg2WpeypJpxW6FmyaScN5U1dUK_fDg&amp;s</t>
  </si>
  <si>
    <t>UnCommon Logic</t>
  </si>
  <si>
    <t>https://www.google.com/search?sca_esv=572454954&amp;hl=en&amp;gl=us&amp;q=UnCommon+Logic&amp;sa=X&amp;ved=0ahUKEwjLtorwqO2BAxX2GlkFHYLbD204MhCYkAII-ws</t>
  </si>
  <si>
    <t>VM2R Services Ltd</t>
  </si>
  <si>
    <t>https://www.google.com/search?sca_esv=586873451&amp;hl=en&amp;gl=us&amp;q=VM2R+Services+Ltd&amp;sa=X&amp;ved=0ahUKEwiM7N6Gy-2CAxW2hIkEHf4wAZ04ChCYkAIIwAk</t>
  </si>
  <si>
    <t>Straight Login Inc</t>
  </si>
  <si>
    <t>https://www.google.com/search?gl=us&amp;hl=en&amp;q=Straight+Login+Inc&amp;sa=X&amp;ved=0ahUKEwjVxbDm37CAAxWWElkFHQW7BrI4ChCYkAII8Ak</t>
  </si>
  <si>
    <t>NTS Deutschland GmbH</t>
  </si>
  <si>
    <t>https://www.google.com/search?sca_esv=582537645&amp;hl=en&amp;gl=us&amp;q=NTS+Deutschland+GmbH&amp;sa=X&amp;ved=0ahUKEwjf5MzZssWCAxWBrokEHYriAmg4MhCYkAIIlAs</t>
  </si>
  <si>
    <t>https://encrypted-tbn0.gstatic.com/images?q=tbn:ANd9GcQu38R0LiwcXHT5oMYo0bUSxxKEjfXir5DsXba7u4Q&amp;s</t>
  </si>
  <si>
    <t>LEA</t>
  </si>
  <si>
    <t>https://www.google.com/search?q=LEA&amp;sa=X&amp;ved=0ahUKEwj62-2tsMH8AhV3kmoFHSPEBq04ChCYkAIIiws</t>
  </si>
  <si>
    <t>Limelight Consulting Group Pty Ltd</t>
  </si>
  <si>
    <t>https://www.google.com/search?hl=en&amp;gl=us&amp;q=Limelight+Consulting+Group+Pty+Ltd&amp;sa=X&amp;ved=0ahUKEwit5qnZ0cT_AhUsSDABHV-aAuc4ChCYkAIIvgk</t>
  </si>
  <si>
    <t>The Techtonic</t>
  </si>
  <si>
    <t>https://www.google.com/search?ucbcb=1&amp;hl=en&amp;gl=us&amp;q=The+Techtonic&amp;sa=X&amp;ved=0ahUKEwjGjOWMh7D9AhU5EUQIHYtdCIY4FBCYkAIIpgw</t>
  </si>
  <si>
    <t>CEGIR</t>
  </si>
  <si>
    <t>https://www.google.com/search?sca_esv=563943516&amp;hl=en&amp;gl=us&amp;q=CEGIR&amp;sa=X&amp;ved=0ahUKEwim08b4_pyBAxXUnGoFHbPSCBMQmJACCJUL</t>
  </si>
  <si>
    <t>https://encrypted-tbn0.gstatic.com/images?q=tbn:ANd9GcQGmN-x1WnIiq4wCNqMqnfaoPTmvYJJ74Q8FgrVsfc&amp;s</t>
  </si>
  <si>
    <t>Crystal</t>
  </si>
  <si>
    <t>https://www.google.com/search?sca_esv=566746031&amp;hl=en&amp;gl=us&amp;q=Crystal&amp;sa=X&amp;ved=0ahUKEwiJwOin5beBAxULX0EAHedNBG04FBCYkAIIkQs</t>
  </si>
  <si>
    <t>https://encrypted-tbn0.gstatic.com/images?q=tbn:ANd9GcROTlha1Iws9n6UUH1TgtRPu_azuX78LQIppOcu0pk&amp;s</t>
  </si>
  <si>
    <t>Onetrust</t>
  </si>
  <si>
    <t>https://www.google.com/search?sca_esv=569660528&amp;gl=us&amp;hl=en&amp;q=Onetrust&amp;sa=X&amp;ved=0ahUKEwiOpKqD2tGBAxU2L0QIHUj9Bew4MhCYkAII3g0</t>
  </si>
  <si>
    <t>æˆéƒ½éŸ¬æ™®è®¯ä¼ä¸šç®¡ç†æœåŠ¡æœ‰é™å…¬å¸</t>
  </si>
  <si>
    <t>https://www.google.com/search?sca_esv=581653496&amp;hl=en&amp;gl=us&amp;q=%E6%88%90%E9%83%BD%E9%9F%AC%E6%99%AE%E8%AE%AF%E4%BC%81%E4%B8%9A%E7%AE%A1%E7%90%86%E6%9C%8D%E5%8A%A1%E6%9C%89%E9%99%90%E5%85%AC%E5%8F%B8&amp;sa=X&amp;ved=0ahUKEwjxysHM9L2CAxXElokEHcEpA2QQmJACCLsJ</t>
  </si>
  <si>
    <t>ATA Services Inc.</t>
  </si>
  <si>
    <t>https://www.google.com/search?gl=us&amp;hl=en&amp;q=ATA+Services+Inc.&amp;sa=X&amp;ved=0ahUKEwioj_-J1tX8AhXvfDABHQsODiA4ChCYkAIIkQ8</t>
  </si>
  <si>
    <t>Cnet Global</t>
  </si>
  <si>
    <t>https://www.google.com/search?sca_esv=573553702&amp;gl=us&amp;hl=en&amp;q=Cnet+Global&amp;sa=X&amp;ved=0ahUKEwi6t9a7sPeBAxXWM1kFHcg8BtQ4ChCYkAII6Qo</t>
  </si>
  <si>
    <t>emnos</t>
  </si>
  <si>
    <t>https://www.google.com/search?sca_esv=568425080&amp;hl=en&amp;gl=us&amp;q=emnos&amp;sa=X&amp;ved=0ahUKEwiq7vnb1MeBAxXkFlkFHRrxCvMQmJACCNAO</t>
  </si>
  <si>
    <t>https://encrypted-tbn0.gstatic.com/images?q=tbn:ANd9GcSc-K2pBZfd8i0k0ubleGfWc-L3QIRoh1PNGyns89A&amp;s</t>
  </si>
  <si>
    <t>ALPHA BANK ROMANIA</t>
  </si>
  <si>
    <t>https://www.google.com/search?gl=us&amp;hl=en&amp;q=ALPHA+BANK+ROMANIA&amp;sa=X&amp;ved=0ahUKEwjUos663dD9AhVZE1kFHSCmASIQmJACCMgK</t>
  </si>
  <si>
    <t>https://encrypted-tbn0.gstatic.com/images?q=tbn:ANd9GcQMydQNXXbaGS6qdRHSm2mziXNtq04MzwtLboVp&amp;s=0</t>
  </si>
  <si>
    <t>Shavish HR &amp; Digital Marketing Pvt Ltd</t>
  </si>
  <si>
    <t>https://www.google.com/search?gl=us&amp;hl=en&amp;q=Shavish+HR+%26+Digital+Marketing+Pvt+Ltd&amp;sa=X&amp;ved=0ahUKEwigx9SI857_AhWYjYkEHSc8Bj84UBCYkAIItwk</t>
  </si>
  <si>
    <t>https://encrypted-tbn0.gstatic.com/images?q=tbn:ANd9GcT3dxlYDmcg4-agae2hhu0ytDwzVUKhS2bJwmbIb7I&amp;s</t>
  </si>
  <si>
    <t>GliaCloud</t>
  </si>
  <si>
    <t>http://www.gliacloud.com/</t>
  </si>
  <si>
    <t>https://www.google.com/search?sca_esv=593914606&amp;hl=en&amp;gl=us&amp;q=GliaCloud&amp;sa=X&amp;ved=0ahUKEwiF2IWS_a6DAxVdIUQIHTkJBEUQmJACCLgK</t>
  </si>
  <si>
    <t>https://encrypted-tbn0.gstatic.com/images?q=tbn:ANd9GcS5xX2zT6BX19DfbbTFD3D4ZEetc0Mp4qc8pBSm&amp;s=0</t>
  </si>
  <si>
    <t>TECFOLK</t>
  </si>
  <si>
    <t>https://www.google.com/search?hl=en&amp;gl=us&amp;q=TECFOLK&amp;sa=X&amp;ved=0ahUKEwi7rq7_tYr9AhWBEFkFHc3AD2AQmJACCKAH</t>
  </si>
  <si>
    <t>https://encrypted-tbn0.gstatic.com/images?q=tbn:ANd9GcT6CWjLSrWaheS6Ljph6p5ylmzuR1tPGxp18K44cMM&amp;s</t>
  </si>
  <si>
    <t>mediq</t>
  </si>
  <si>
    <t>https://www.google.com/search?gl=us&amp;hl=en&amp;q=mediq&amp;sa=X&amp;ved=0ahUKEwia6NmAh9v-AhX0JkQIHYDYACUQmJACCPUN</t>
  </si>
  <si>
    <t>ekar</t>
  </si>
  <si>
    <t>https://www.google.com/search?sca_esv=583557295&amp;gl=us&amp;hl=en&amp;q=ekar&amp;sa=X&amp;ved=0ahUKEwjHubKB9cyCAxW4ElkFHTrTANwQmJACCMAJ</t>
  </si>
  <si>
    <t>BioIndustry Association-2</t>
  </si>
  <si>
    <t>http://www.bioindustry.org/</t>
  </si>
  <si>
    <t>https://www.google.com/search?hl=en&amp;gl=us&amp;q=BioIndustry+Association-2&amp;sa=X&amp;ved=0ahUKEwjCzImx3cv9AhUlRTABHcqBA7YQmJACCPkK</t>
  </si>
  <si>
    <t>Yalah</t>
  </si>
  <si>
    <t>https://www.google.com/search?hl=en&amp;gl=us&amp;q=Yalah&amp;sa=X&amp;ved=0ahUKEwjVsZ30g4uAAxVpEFkFHd-iAnwQmJACCIsL</t>
  </si>
  <si>
    <t>Logixos</t>
  </si>
  <si>
    <t>https://www.google.com/search?sca_esv=587928711&amp;gl=us&amp;hl=en&amp;q=Logixos&amp;sa=X&amp;ved=0ahUKEwiQ4Nmd0_eCAxXDMlkFHTZADV8QmJACCO4J</t>
  </si>
  <si>
    <t>Mumme Personalservice GmbH</t>
  </si>
  <si>
    <t>http://www.mumme-personal.de/</t>
  </si>
  <si>
    <t>https://www.google.com/search?sca_esv=577385484&amp;gl=us&amp;hl=en&amp;q=Mumme+Personalservice+GmbH&amp;sa=X&amp;ved=0ahUKEwjWyvf6ipiCAxWBITQIHWAHDXI4FBCYkAII4go</t>
  </si>
  <si>
    <t>Kros-Wise, Inc.</t>
  </si>
  <si>
    <t>https://www.google.com/search?q=Kros-Wise,+Inc.&amp;sa=X&amp;ved=0ahUKEwjstsrgzZn-AhXYGFkFHYehBXM4ChCYkAIIkgo</t>
  </si>
  <si>
    <t>https://encrypted-tbn0.gstatic.com/images?q=tbn:ANd9GcRzFOxfDiFsdUU9xuXqWe1moM7tdT5CMXDnpjGn9_o&amp;s</t>
  </si>
  <si>
    <t>Ð•Ð”Ð˜ÐÐ«Ð™ Ð¦Ð£ÐŸÐ˜Ð¡</t>
  </si>
  <si>
    <t>https://www.google.com/search?sca_esv=574353833&amp;hl=en&amp;gl=us&amp;q=%D0%95%D0%94%D0%98%D0%9D%D0%AB%D0%99+%D0%A6%D0%A3%D0%9F%D0%98%D0%A1&amp;sa=X&amp;ved=0ahUKEwiB99rx_f6BAxWkFlkFHYO4BDIQmJACCLIJ</t>
  </si>
  <si>
    <t>https://encrypted-tbn0.gstatic.com/images?q=tbn:ANd9GcR8Ofv-TLMmNBfHh9J2pxdpG5iS9O8de4MCH-xk9hvHLLrMrpllMVr1lSI&amp;s</t>
  </si>
  <si>
    <t>WhizHack Technologies Pvt. Ltd.</t>
  </si>
  <si>
    <t>https://www.google.com/search?gl=us&amp;hl=en&amp;q=WhizHack+Technologies+Pvt.+Ltd.&amp;sa=X&amp;ved=0ahUKEwjS446rhrP_AhVxO0QIHc4mBtk4MhCYkAII6Qk</t>
  </si>
  <si>
    <t>Be Science Consulting</t>
  </si>
  <si>
    <t>https://www.google.com/search?sca_esv=591779389&amp;hl=en&amp;gl=us&amp;q=Be+Science+Consulting&amp;sa=X&amp;ved=0ahUKEwinw7KbrZiDAxXWEVkFHXfWBLAQmJACCPIJ</t>
  </si>
  <si>
    <t>Potensus</t>
  </si>
  <si>
    <t>https://www.google.com/search?gl=us&amp;hl=en&amp;q=Potensus&amp;sa=X&amp;ved=0ahUKEwjIiKK7p939AhUJfTABHbrnDYkQmJACCK0I</t>
  </si>
  <si>
    <t>https://encrypted-tbn0.gstatic.com/images?q=tbn:ANd9GcSC99cMRzlyAlDXeiemzVkpUDLzXD5axTS0E4h4OR4&amp;s</t>
  </si>
  <si>
    <t>Ð“Ð»Ð°Ð²ÑÑ‚Ñ€Ð¾Ð¹-Ð¡ÐŸÐ±</t>
  </si>
  <si>
    <t>https://www.google.com/search?gl=us&amp;hl=en&amp;q=%D0%93%D0%BB%D0%B0%D0%B2%D1%81%D1%82%D1%80%D0%BE%D0%B9-%D0%A1%D0%9F%D0%B1&amp;sa=X&amp;ved=0ahUKEwiByPfJx7L9AhVPlmoFHRdVAqwQmJACCMoK</t>
  </si>
  <si>
    <t>James R. Favor &amp; Company</t>
  </si>
  <si>
    <t>https://www.google.com/search?q=James+R.+Favor+%26+Company&amp;sa=X&amp;ved=0ahUKEwi9iObZ9tD-AhXlD1kFHevuCIk4HhCYkAII3Qs</t>
  </si>
  <si>
    <t>4finance</t>
  </si>
  <si>
    <t>http://www.4finance.com/</t>
  </si>
  <si>
    <t>https://www.google.com/search?ucbcb=1&amp;gl=us&amp;hl=en&amp;q=4finance&amp;sa=X&amp;ved=0ahUKEwjC19eDo8n9AhUnOUQIHaKjBOAQmJACCMUI</t>
  </si>
  <si>
    <t>https://encrypted-tbn0.gstatic.com/images?q=tbn:ANd9GcSGh5QJQyAcpBi4QIE04xIHApwHK420FWjF8nBMm-E&amp;s</t>
  </si>
  <si>
    <t>Center for International Health, Education, and Biosecurity (CIHEB) Kenya</t>
  </si>
  <si>
    <t>https://www.google.com/search?hl=en&amp;gl=us&amp;q=Center+for+International+Health,+Education,+and+Biosecurity+(CIHEB)+Kenya&amp;sa=X&amp;ved=0ahUKEwjf7YyepoX9AhWlK1kFHU5-A7EQmJACCJYL</t>
  </si>
  <si>
    <t>career moves group</t>
  </si>
  <si>
    <t>https://www.google.com/search?sca_esv=567185982&amp;hl=en&amp;gl=us&amp;q=career+moves+group&amp;sa=X&amp;ved=0ahUKEwig4u2qhbuBAxUrFlkFHdW6AJYQmJACCLEK</t>
  </si>
  <si>
    <t>Smartomica</t>
  </si>
  <si>
    <t>https://www.google.com/search?gl=us&amp;hl=en&amp;q=Smartomica&amp;sa=X&amp;ved=0ahUKEwizpvmUgv79AhVfE1kFHZi0DhEQmJACCMII</t>
  </si>
  <si>
    <t>https://encrypted-tbn0.gstatic.com/images?q=tbn:ANd9GcQ170wTAEVurzaVkcaL0F_VY5F4tW4sO58--x63ITk&amp;s</t>
  </si>
  <si>
    <t>OMERS Administration Corporation</t>
  </si>
  <si>
    <t>https://www.google.com/search?ucbcb=1&amp;gl=us&amp;hl=en&amp;q=OMERS+Administration+Corporation&amp;sa=X&amp;ved=0ahUKEwiZv8KIp939AhXQI0QIHfvHCp4QmJACCPMK</t>
  </si>
  <si>
    <t>https://encrypted-tbn0.gstatic.com/images?q=tbn:ANd9GcRvbNvP6m6PnvQLq9ARhDK2SeArCewBMeE8cfiwkaI&amp;s</t>
  </si>
  <si>
    <t>Plantix</t>
  </si>
  <si>
    <t>http://plantix.net/</t>
  </si>
  <si>
    <t>https://www.google.com/search?sca_esv=561545016&amp;gl=us&amp;hl=en&amp;q=Plantix&amp;sa=X&amp;ved=0ahUKEwiVgL3yooaBAxUyDEQIHSz6Bzw4HhCYkAIIkws</t>
  </si>
  <si>
    <t>Citytech Software DMCC</t>
  </si>
  <si>
    <t>https://www.google.com/search?gl=us&amp;hl=en&amp;q=Citytech+Software+DMCC&amp;sa=X&amp;ved=0ahUKEwiM7bX59p7_AhX6MlkFHVTWCQ0QmJACCO8M</t>
  </si>
  <si>
    <t>Thor Solutions</t>
  </si>
  <si>
    <t>http://www.thorsolutions.us/</t>
  </si>
  <si>
    <t>https://www.google.com/search?q=Thor+Solutions&amp;sa=X&amp;ved=0ahUKEwjcsvvJscn-AhX7RzABHTMrC2c4UBCYkAIIqgw</t>
  </si>
  <si>
    <t>Invited</t>
  </si>
  <si>
    <t>https://www.google.com/search?gl=us&amp;hl=en&amp;q=Invited&amp;sa=X&amp;ved=0ahUKEwi2vNqBmtP9AhVlCjQIHe5WBz04UBCYkAII2Qs</t>
  </si>
  <si>
    <t>https://encrypted-tbn0.gstatic.com/images?q=tbn:ANd9GcQ7iKk_7BOiIgYXpgn_0MUv6uOMGbov8dokFhcDrZ4&amp;s</t>
  </si>
  <si>
    <t>CycloTech</t>
  </si>
  <si>
    <t>https://www.google.com/search?sca_esv=586873451&amp;gl=us&amp;hl=en&amp;q=CycloTech&amp;sa=X&amp;ved=0ahUKEwjRrKT-y-2CAxXVhu4BHTMJBlYQmJACCNsM</t>
  </si>
  <si>
    <t>UNOPS Peace and Security Cluster</t>
  </si>
  <si>
    <t>https://www.google.com/search?sca_esv=558984878&amp;hl=en&amp;gl=us&amp;q=UNOPS+Peace+and+Security+Cluster&amp;sa=X&amp;ved=0ahUKEwji9O_i0u-AAxUUkWoFHZEmDX0QmJACCMkL</t>
  </si>
  <si>
    <t>TASC Outsourcing Dubai</t>
  </si>
  <si>
    <t>https://www.google.com/search?sca_esv=593374222&amp;gl=us&amp;hl=en&amp;q=TASC+Outsourcing+Dubai&amp;sa=X&amp;ved=0ahUKEwjvhoOXuqeDAxWrvokEHV0hDng4ChCYkAIIsA0</t>
  </si>
  <si>
    <t>Online Education Services</t>
  </si>
  <si>
    <t>https://www.google.com/search?gl=us&amp;hl=en&amp;q=Online+Education+Services&amp;sa=X&amp;ved=0ahUKEwj6pY7I1oj9AhVOMVkFHeprAB4QmJACCJQK</t>
  </si>
  <si>
    <t>https://encrypted-tbn0.gstatic.com/images?q=tbn:ANd9GcSyx2oD9NX4YDSyw9JLNVUWM2j1B1uePmcqkNx8oPc&amp;s</t>
  </si>
  <si>
    <t>DaSi AG</t>
  </si>
  <si>
    <t>https://www.google.com/search?sca_esv=565570927&amp;hl=en&amp;gl=us&amp;q=DaSi+AG&amp;sa=X&amp;ved=0ahUKEwio7L7z-quBAxUAFFkFHaH0A-84FBCYkAII6Qw</t>
  </si>
  <si>
    <t>INNOVECS</t>
  </si>
  <si>
    <t>https://www.google.com/search?sca_esv=592436497&amp;gl=us&amp;hl=en&amp;q=INNOVECS&amp;sa=X&amp;ved=0ahUKEwjq-6zftp2DAxWUKlkFHc5MCGkQmJACCNcF</t>
  </si>
  <si>
    <t>https://encrypted-tbn0.gstatic.com/images?q=tbn:ANd9GcRVQGpzPLykB7ULzyrpMNzTjNAIc6QuDa0UuwR3xbA&amp;s</t>
  </si>
  <si>
    <t>Ð¡Ðš Ð¡Ð±ÐµÑ€Ð±Ð°Ð½Ðº ÑÑ‚Ñ€Ð°Ñ…Ð¾Ð²Ð°Ð½Ð¸Ðµ Ð¶Ð¸Ð·Ð½Ð¸</t>
  </si>
  <si>
    <t>https://www.google.com/search?sca_esv=594381902&amp;gl=us&amp;hl=en&amp;q=%D0%A1%D0%9A+%D0%A1%D0%B1%D0%B5%D1%80%D0%B1%D0%B0%D0%BD%D0%BA+%D1%81%D1%82%D1%80%D0%B0%D1%85%D0%BE%D0%B2%D0%B0%D0%BD%D0%B8%D0%B5+%D0%B6%D0%B8%D0%B7%D0%BD%D0%B8&amp;sa=X&amp;ved=0ahUKEwia_YHVjbSDAxXpg4kEHSewAHwQmJACCKcL</t>
  </si>
  <si>
    <t>Pison</t>
  </si>
  <si>
    <t>https://www.google.com/search?hl=en&amp;gl=us&amp;q=Pison&amp;sa=X&amp;ved=0ahUKEwjr8-P5vqj9AhV9FlkFHSwGD9A4HhCYkAIIlg0</t>
  </si>
  <si>
    <t>https://encrypted-tbn0.gstatic.com/images?q=tbn:ANd9GcTFegHnRKEJ6InJsFzMTy06XMTjtA4DXZKijr-47zE&amp;s</t>
  </si>
  <si>
    <t>Xische &amp; Co</t>
  </si>
  <si>
    <t>http://www.xische.com/</t>
  </si>
  <si>
    <t>https://www.google.com/search?sca_esv=593374222&amp;hl=en&amp;gl=us&amp;q=Xische+%26+Co&amp;sa=X&amp;ved=0ahUKEwiq6ZyduqeDAxUkK1kFHdJMA0EQmJACCO4M</t>
  </si>
  <si>
    <t>https://encrypted-tbn0.gstatic.com/images?q=tbn:ANd9GcTlsgvuwu2gAYAnzwQSx_qrL4Jc2HtYfOH807df&amp;s=0</t>
  </si>
  <si>
    <t>Aumni Techworks</t>
  </si>
  <si>
    <t>https://www.google.com/search?sca_esv=1e69a6388d7f472f&amp;gl=us&amp;hl=en&amp;q=Aumni+Techworks&amp;sa=X&amp;ved=0ahUKEwjarL_woo6DAxXrQTABHRH2C4c4ChCYkAIIrQw</t>
  </si>
  <si>
    <t>SPORTISIMO</t>
  </si>
  <si>
    <t>http://www.sportisimo.cz/</t>
  </si>
  <si>
    <t>https://www.google.com/search?hl=en&amp;gl=us&amp;q=SPORTISIMO&amp;sa=X&amp;ved=0ahUKEwiF1cWV4Mn_AhVzlIQIHcFFABcQmJACCPsK</t>
  </si>
  <si>
    <t>https://encrypted-tbn0.gstatic.com/images?q=tbn:ANd9GcQxHgXwvmAX7F6aHSmXWoXidifIFxEamzUpYZxBbnI&amp;s</t>
  </si>
  <si>
    <t>PSE INNOWACJE SP Z O O</t>
  </si>
  <si>
    <t>https://www.google.com/search?sca_esv=593016252&amp;gl=us&amp;hl=en&amp;q=PSE+INNOWACJE+SP+Z+O+O&amp;sa=X&amp;ved=0ahUKEwi_r5-jsaKDAxVXlGoFHcveD8k4ChCYkAII3go</t>
  </si>
  <si>
    <t>Tesco Ireland</t>
  </si>
  <si>
    <t>https://www.google.com/search?sca_esv=576019406&amp;gl=us&amp;hl=en&amp;q=Tesco+Ireland&amp;sa=X&amp;ved=0ahUKEwiD54XPg46CAxX2pIkEHSVMBcU4HhCYkAIIvws</t>
  </si>
  <si>
    <t>https://encrypted-tbn0.gstatic.com/images?q=tbn:ANd9GcQgNDQrbh9jTrMdhYYtu6mzl8UBbMbVPzxYZXpgIIY&amp;s</t>
  </si>
  <si>
    <t>PT Konsultan Tri Hita Karana</t>
  </si>
  <si>
    <t>https://www.google.com/search?gl=us&amp;hl=en&amp;q=PT+Konsultan+Tri+Hita+Karana&amp;sa=X&amp;ved=0ahUKEwiMicTDt579AhWUlIkEHfR4DU4QmJACCMQI</t>
  </si>
  <si>
    <t>Tsebo Rapid Nigeria Limited</t>
  </si>
  <si>
    <t>https://www.google.com/search?gl=us&amp;hl=en&amp;q=Tsebo+Rapid+Nigeria+Limited&amp;sa=X&amp;ved=0ahUKEwiFlImXlO_-AhXZFFkFHW-YC7kQmJACCNAJ</t>
  </si>
  <si>
    <t>https://encrypted-tbn0.gstatic.com/images?q=tbn:ANd9GcSTjCNCyKRySnVLF1aydaFsmn5SlqlJXt2PxFW5RK0&amp;s</t>
  </si>
  <si>
    <t>Southern California University</t>
  </si>
  <si>
    <t>https://www.google.com/search?sca_esv=557690181&amp;hl=en&amp;gl=us&amp;q=Southern+California+University&amp;sa=X&amp;ved=0ahUKEwiewMaYguOAAxX7kYkEHRueCS44ChCYkAII2Ak</t>
  </si>
  <si>
    <t>NFF, Inc</t>
  </si>
  <si>
    <t>http://www.nffinc.com/</t>
  </si>
  <si>
    <t>https://www.google.com/search?hl=en&amp;gl=us&amp;q=NFF,+Inc&amp;sa=X&amp;ved=0ahUKEwiLw9nxhbP_AhUxhIkEHRThCGs4PBCYkAIIoww</t>
  </si>
  <si>
    <t>https://encrypted-tbn0.gstatic.com/images?q=tbn:ANd9GcTvlvB_uP5pHL4cbQXiH5qfoPkoVKKArkoTh0v5d88&amp;s</t>
  </si>
  <si>
    <t>SIGA</t>
  </si>
  <si>
    <t>https://www.google.com/search?hl=en&amp;gl=us&amp;q=SIGA&amp;sa=X&amp;ved=0ahUKEwjY2vvTk7_9AhXlD1kFHW8UC7Y4ChCYkAII6As</t>
  </si>
  <si>
    <t>https://encrypted-tbn0.gstatic.com/images?q=tbn:ANd9GcStq4kFp0YL3V9LVKnipmGU8EBsloy9d4R5ocW0dwU&amp;s</t>
  </si>
  <si>
    <t>Elsy Pte. Ltd.</t>
  </si>
  <si>
    <t>https://www.google.com/search?gl=us&amp;hl=en&amp;q=Elsy+Pte.+Ltd.&amp;sa=X&amp;ved=0ahUKEwjn9c2Emsz_AhVhkokEHdlzBPM4ChCYkAIImww</t>
  </si>
  <si>
    <t>rentman.io</t>
  </si>
  <si>
    <t>https://www.google.com/search?sca_esv=582900893&amp;gl=us&amp;hl=en&amp;q=rentman.io&amp;sa=X&amp;ved=0ahUKEwjxlPTH8ceCAxXPFFkFHUzaBgo4ChCYkAII-w0</t>
  </si>
  <si>
    <t>Carseer Powered By 01Inventions.Ltd</t>
  </si>
  <si>
    <t>https://www.google.com/search?sca_esv=563320360&amp;gl=us&amp;hl=en&amp;q=Carseer+Powered+By+01Inventions.Ltd&amp;sa=X&amp;ved=0ahUKEwjriqOD9ZeBAxU9RTABHft5ADgQmJACCIIK</t>
  </si>
  <si>
    <t>https://encrypted-tbn0.gstatic.com/images?q=tbn:ANd9GcTg94eROp_aJTOsiDu87XBrTjZQxXoLC_gR0XOppDk&amp;s</t>
  </si>
  <si>
    <t>LetyShops</t>
  </si>
  <si>
    <t>http://www.letyshops.com/</t>
  </si>
  <si>
    <t>https://www.google.com/search?sca_esv=7cd8a2a87fbd1b19&amp;sca_upv=1&amp;gl=us&amp;hl=en&amp;q=LetyShops&amp;sa=X&amp;ved=0ahUKEwj4ptPnyuiCAxXQVTABHRMyBu0QmJACCI8I</t>
  </si>
  <si>
    <t>https://encrypted-tbn0.gstatic.com/images?q=tbn:ANd9GcS9uRUKMR-L3Z1GxFY5-AdF-vjJ0AsI2GDsZeq4xPc&amp;s</t>
  </si>
  <si>
    <t>AAStocks.com Limited</t>
  </si>
  <si>
    <t>http://www.aastocks.com/</t>
  </si>
  <si>
    <t>https://www.google.com/search?hl=en&amp;gl=us&amp;q=AAStocks.com+Limited&amp;sa=X&amp;ved=0ahUKEwjc9sqcp4X9AhXCkYkEHTxOC5Q4KBCYkAII1Qs</t>
  </si>
  <si>
    <t>Keppel</t>
  </si>
  <si>
    <t>https://www.google.com/search?sca_esv=62d5705c402b398f&amp;sca_upv=1&amp;hl=en&amp;gl=us&amp;q=Keppel&amp;sa=X&amp;ved=0ahUKEwjcyt7rtMWCAxW5QjABHfolDVg4FBCYkAII0Aw</t>
  </si>
  <si>
    <t>https://encrypted-tbn0.gstatic.com/images?q=tbn:ANd9GcTxA58W1PstMWMHtvP7DZVisLJg7hbesZtsTMPY3EU&amp;s</t>
  </si>
  <si>
    <t>Q_PERIOR Staffing Solutions</t>
  </si>
  <si>
    <t>https://www.google.com/search?sca_esv=571229774&amp;gl=us&amp;hl=en&amp;q=Q_PERIOR+Staffing+Solutions&amp;sa=X&amp;ved=0ahUKEwjvv8O-4uCBAxWIhIkEHeCtCvY4ChCYkAIIggw</t>
  </si>
  <si>
    <t>https://encrypted-tbn0.gstatic.com/images?q=tbn:ANd9GcRCqjIsSDQq2xqTLEMZ_ldBO9qXrUI3vRBwtU2tOyw&amp;s</t>
  </si>
  <si>
    <t>Neolook Solutions</t>
  </si>
  <si>
    <t>https://www.google.com/search?sca_esv=585192112&amp;hl=en&amp;gl=us&amp;q=Neolook+Solutions&amp;sa=X&amp;ved=0ahUKEwjmtsn0wd6CAxVrIEQIHUWMBTo4FBCYkAIIjw0</t>
  </si>
  <si>
    <t>https://encrypted-tbn0.gstatic.com/images?q=tbn:ANd9GcSNx513_yrZM83a66lPy0hYuOdsWa5fLDVTtMrB0Pw&amp;s</t>
  </si>
  <si>
    <t>Financial Industry Regulatory Authority , Inc.</t>
  </si>
  <si>
    <t>https://www.google.com/search?sca_esv=561228216&amp;gl=us&amp;hl=en&amp;q=Financial+Industry+Regulatory+Authority+,+Inc.&amp;sa=X&amp;ved=0ahUKEwixq_Ko24OBAxXllIkEHTxdBdc4FBCYkAII2Ak</t>
  </si>
  <si>
    <t>https://encrypted-tbn0.gstatic.com/images?q=tbn:ANd9GcRtCP8l1hD4bT5SilNglIEL04oLcTdPAHZQooTy&amp;s=0</t>
  </si>
  <si>
    <t>TASC Outsourcing Dubai -</t>
  </si>
  <si>
    <t>https://www.google.com/search?sca_esv=557013633&amp;hl=en&amp;gl=us&amp;q=TASC+Outsourcing+Dubai+-&amp;sa=X&amp;ved=0ahUKEwiX28Xgg96AAxX9STABHWsIDM8QmJACCIgL</t>
  </si>
  <si>
    <t>Toporder</t>
  </si>
  <si>
    <t>https://www.google.com/search?gl=us&amp;hl=en&amp;q=Toporder&amp;sa=X&amp;ved=0ahUKEwjE7Pew5bL-AhWVfjABHXruASw4HhCYkAIImg0</t>
  </si>
  <si>
    <t>Aura Network, Inc</t>
  </si>
  <si>
    <t>http://aura.network/</t>
  </si>
  <si>
    <t>https://www.google.com/search?sca_esv=562285161&amp;gl=us&amp;hl=en&amp;q=Aura+Network,+Inc&amp;sa=X&amp;ved=0ahUKEwjl_7nk4Y2BAxUgD1kFHYbWCkU4bhCYkAIIow4</t>
  </si>
  <si>
    <t>IrriWatch</t>
  </si>
  <si>
    <t>https://www.google.com/search?ucbcb=1&amp;hl=en&amp;gl=us&amp;q=IrriWatch&amp;sa=X&amp;ved=0ahUKEwie9ujv_KX9AhWXIjQIHR2tCrk4HhCYkAIIhws</t>
  </si>
  <si>
    <t>https://encrypted-tbn0.gstatic.com/images?q=tbn:ANd9GcTF5C8i1y-QrJrfrzs2m5N977pqh4f1kd-R5T5hSVE&amp;s</t>
  </si>
  <si>
    <t>tripla</t>
  </si>
  <si>
    <t>https://www.google.com/search?hl=en&amp;gl=us&amp;q=tripla&amp;sa=X&amp;ved=0ahUKEwipnp2U0ez-AhVuEVkFHb7sAe4QmJACCOYL</t>
  </si>
  <si>
    <t>https://encrypted-tbn0.gstatic.com/images?q=tbn:ANd9GcQES0S0CtVuRpRpWvH2sv_KP57E4KZxxIT14F-NnW0&amp;s</t>
  </si>
  <si>
    <t>Universal Healthcare</t>
  </si>
  <si>
    <t>http://www.universal.co.za/</t>
  </si>
  <si>
    <t>https://www.google.com/search?hl=en&amp;gl=us&amp;q=Universal+Healthcare&amp;sa=X&amp;ved=0ahUKEwijn5qI7K_8AhXGRDABHU1UAXo4ChCYkAIIvAo</t>
  </si>
  <si>
    <t>The California Policy Lab</t>
  </si>
  <si>
    <t>https://www.google.com/search?q=The+California+Policy+Lab&amp;sa=X&amp;ved=0ahUKEwj1xMPk0vb-AhUvMlkFHUL2Ces4FBCYkAIIggw</t>
  </si>
  <si>
    <t>EMERTON GROUP</t>
  </si>
  <si>
    <t>https://www.google.com/search?hl=en&amp;gl=us&amp;q=EMERTON+GROUP&amp;sa=X&amp;ved=0ahUKEwiN0tj9jsL_AhU_lokEHehjARw4HhCYkAII2gw</t>
  </si>
  <si>
    <t>xMap</t>
  </si>
  <si>
    <t>https://www.google.com/search?sca_esv=566027130&amp;hl=en&amp;gl=us&amp;q=xMap&amp;sa=X&amp;ved=0ahUKEwjlkNuv_bCBAxUykYkEHQrhDw84HhCYkAIIlg4</t>
  </si>
  <si>
    <t>https://encrypted-tbn0.gstatic.com/images?q=tbn:ANd9GcSo_Z34hdgVMh8fd8mQ0Vg_Dw_kUsZJ6DGrc4zRu8s&amp;s</t>
  </si>
  <si>
    <t>Penna</t>
  </si>
  <si>
    <t>https://www.google.com/search?sca_esv=585526170&amp;hl=en&amp;gl=us&amp;q=Penna&amp;sa=X&amp;ved=0ahUKEwj9rtyIyOOCAxX7MlkFHVxxDN44HhCYkAIIzwo</t>
  </si>
  <si>
    <t>https://encrypted-tbn0.gstatic.com/images?q=tbn:ANd9GcQHDIQerqHjuu51FJp5xo9lDTCf79SejgdK0CXkNmY&amp;s</t>
  </si>
  <si>
    <t>Defense and Manufacturing</t>
  </si>
  <si>
    <t>https://www.google.com/search?sca_esv=4e6e2b7fffd735ff&amp;hl=en&amp;gl=us&amp;q=Defense+and+Manufacturing&amp;sa=X&amp;ved=0ahUKEwisnPvHyeOCAxWOSjABHa-FCJsQmJACCOwJ</t>
  </si>
  <si>
    <t>SCHOTT AG, Standort Mainz</t>
  </si>
  <si>
    <t>https://www.google.com/search?hl=en&amp;gl=us&amp;q=SCHOTT+AG,+Standort+Mainz&amp;sa=X&amp;ved=0ahUKEwjG-rC1waj9AhWqD1kFHRbbDNEQmJACCJkN</t>
  </si>
  <si>
    <t>https://encrypted-tbn0.gstatic.com/images?q=tbn:ANd9GcSudLPJPHHKoEI3qYdI2pA9gKle92Bo8GgGdlcgw-g&amp;s</t>
  </si>
  <si>
    <t>SRM Recruitment</t>
  </si>
  <si>
    <t>https://www.google.com/search?hl=en&amp;gl=us&amp;q=SRM+Recruitment&amp;sa=X&amp;ved=0ahUKEwjznOTH9Jv9AhW7jIkEHXpbC3Y4RhCYkAIIvQo</t>
  </si>
  <si>
    <t>https://encrypted-tbn0.gstatic.com/images?q=tbn:ANd9GcTYT0y5ey3pWebJVovhCAgKphoW1x6NvdHRcOzCYZI&amp;s</t>
  </si>
  <si>
    <t>Knight Piesold Consulting</t>
  </si>
  <si>
    <t>https://www.google.com/search?hl=en&amp;gl=us&amp;q=Knight+Piesold+Consulting&amp;sa=X&amp;ved=0ahUKEwiXxvakhM78AhXbK1kFHYLuD4A4KBCYkAII3Ao</t>
  </si>
  <si>
    <t>https://encrypted-tbn0.gstatic.com/images?q=tbn:ANd9GcQLl4B-KZsLBTfVJ5_O3IUj1NnxeE33qXaCoQiXkiE&amp;s</t>
  </si>
  <si>
    <t>Electus Recruitment Solutions Ltd</t>
  </si>
  <si>
    <t>https://www.google.com/search?sca_esv=586190494&amp;hl=en&amp;gl=us&amp;q=Electus+Recruitment+Solutions+Ltd&amp;sa=X&amp;ved=0ahUKEwiJ04fzx-iCAxVZjYkEHXArBSU4ChCYkAII-Ao</t>
  </si>
  <si>
    <t>MOV3MENT</t>
  </si>
  <si>
    <t>https://www.google.com/search?sca_esv=563635297&amp;gl=us&amp;hl=en&amp;q=MOV3MENT&amp;sa=X&amp;ved=0ahUKEwjSq8qgsZqBAxUkIDQIHeLbBWwQmJACCPwM</t>
  </si>
  <si>
    <t>https://encrypted-tbn0.gstatic.com/images?q=tbn:ANd9GcTDSKjmeG5o-6RYU41Wamw1EC5duZlcCR5uxDNpkrc&amp;s</t>
  </si>
  <si>
    <t>Herschel Supply Company</t>
  </si>
  <si>
    <t>http://www.herschel.ca/</t>
  </si>
  <si>
    <t>https://www.google.com/search?sca_esv=575108319&amp;gl=us&amp;hl=en&amp;q=Herschel+Supply+Company&amp;sa=X&amp;ved=0ahUKEwih0MedhoSCAxV6MlkFHYAdAlY4FBCYkAIIlws</t>
  </si>
  <si>
    <t>https://encrypted-tbn0.gstatic.com/images?q=tbn:ANd9GcTg3MqVEMnI3SfpmtD0zz-wsj5FYDBangFSMQfQ2Os&amp;s</t>
  </si>
  <si>
    <t>Gradel Groupe SA</t>
  </si>
  <si>
    <t>https://www.google.com/search?sca_esv=587228370&amp;hl=en&amp;gl=us&amp;q=Gradel+Groupe+SA&amp;sa=X&amp;ved=0ahUKEwiD-YaTlPCCAxVnk4kEHWjvCoAQmJACCJwM</t>
  </si>
  <si>
    <t>Schwarz Global Services Barcelona</t>
  </si>
  <si>
    <t>https://www.google.com/search?hl=en&amp;gl=us&amp;q=Schwarz+Global+Services+Barcelona&amp;sa=X&amp;ved=0ahUKEwj6h4zq_qP_AhUilokEHRHsCr84ChCYkAIIhQ4</t>
  </si>
  <si>
    <t>https://encrypted-tbn0.gstatic.com/images?q=tbn:ANd9GcSNg_u4vhV4ZgAsQYFHp1FmEQJDKhCrUSSQFoBVHyQ&amp;s</t>
  </si>
  <si>
    <t>National Hellenic Research Foundation</t>
  </si>
  <si>
    <t>http://www.eie.gr/</t>
  </si>
  <si>
    <t>https://www.google.com/search?hl=en&amp;gl=us&amp;q=National+Hellenic+Research+Foundation&amp;sa=X&amp;ved=0ahUKEwiBl9TVsez9AhVXjLAFHe6fByAQmJACCMEM</t>
  </si>
  <si>
    <t>https://encrypted-tbn0.gstatic.com/images?q=tbn:ANd9GcQOUf3A7k04IOU4483Z3w7GRzaU3c_QwmWt_iXaUBg&amp;s</t>
  </si>
  <si>
    <t>Purplebox</t>
  </si>
  <si>
    <t>https://www.google.com/search?gl=us&amp;hl=en&amp;q=Purplebox&amp;sa=X&amp;ved=0ahUKEwiX5Ob81PP8AhUmMVkFHe5OD2E4KBCYkAII6Ak</t>
  </si>
  <si>
    <t>Sopra Steria - Apps Services</t>
  </si>
  <si>
    <t>https://www.google.com/search?sca_esv=573553702&amp;gl=us&amp;hl=en&amp;q=Sopra+Steria+-+Apps+Services&amp;sa=X&amp;ved=0ahUKEwiuz5i7s_eBAxVsIUQIHcSiBf44ChCYkAII3go</t>
  </si>
  <si>
    <t>Centaur Media Plc</t>
  </si>
  <si>
    <t>http://www.centaurmedia.com/</t>
  </si>
  <si>
    <t>https://www.google.com/search?gl=us&amp;hl=en&amp;q=Centaur+Media+Plc&amp;sa=X&amp;ved=0ahUKEwjW9-26oPn-AhViF1kFHYh1Dec4HhCYkAII1Aw</t>
  </si>
  <si>
    <t>https://encrypted-tbn0.gstatic.com/images?q=tbn:ANd9GcRYh010ZrruVZPq00bieMiFekbj2eYK4YraWHtyRtM&amp;s</t>
  </si>
  <si>
    <t>Bloomfield Robotics</t>
  </si>
  <si>
    <t>http://bloomfield.ai/</t>
  </si>
  <si>
    <t>https://www.google.com/search?gl=us&amp;hl=en&amp;q=Bloomfield+Robotics&amp;sa=X&amp;ved=0ahUKEwi48qWOiZL-AhW7ElkFHW3bDvw4ChCYkAIIhw0</t>
  </si>
  <si>
    <t>Island Creek Associates, LLC</t>
  </si>
  <si>
    <t>https://www.google.com/search?sca_esv=584993245&amp;hl=en&amp;gl=us&amp;q=Island+Creek+Associates,+LLC&amp;sa=X&amp;ved=0ahUKEwi74a3e-tuCAxXSg4kEHXR5A8U4WhCYkAIIhA0</t>
  </si>
  <si>
    <t>https://encrypted-tbn0.gstatic.com/images?q=tbn:ANd9GcTa4srD_lDgAtG-c6OK3mFjjTOq1hTCvNU7wJk6eCs&amp;s</t>
  </si>
  <si>
    <t>OMB Outsource Management Business</t>
  </si>
  <si>
    <t>https://www.google.com/search?hl=en&amp;gl=us&amp;q=OMB+Outsource+Management+Business&amp;sa=X&amp;ved=0ahUKEwi1h__WvZn9AhU-nGoFHbmUARsQmJACCMsH</t>
  </si>
  <si>
    <t>https://encrypted-tbn0.gstatic.com/images?q=tbn:ANd9GcQw8sx8EW0tLzXlhvXPII9mAFQNuIbJJcRS9T4voKA&amp;s</t>
  </si>
  <si>
    <t>Saber</t>
  </si>
  <si>
    <t>https://www.google.com/search?sca_esv=589510079&amp;gl=us&amp;hl=en&amp;q=Saber&amp;sa=X&amp;ved=0ahUKEwiN8vX3nISDAxX2pIkEHQNbA1Q4ChCYkAII4Qw</t>
  </si>
  <si>
    <t>Toolyt</t>
  </si>
  <si>
    <t>https://www.google.com/search?sca_esv=590804984&amp;hl=en&amp;gl=us&amp;q=Toolyt&amp;sa=X&amp;ved=0ahUKEwjltpj3oo6DAxW9FFkFHYO2DCI4KBCYkAII8Ak</t>
  </si>
  <si>
    <t>ShapeMyskills pvt.Ltd</t>
  </si>
  <si>
    <t>https://www.google.com/search?sca_esv=590804984&amp;gl=us&amp;hl=en&amp;q=ShapeMyskills+pvt.Ltd&amp;sa=X&amp;ved=0ahUKEwjf3Njxoo6DAxWsElkFHfvOBg44FBCYkAIIkw0</t>
  </si>
  <si>
    <t>Trevparworld</t>
  </si>
  <si>
    <t>https://www.google.com/search?hl=en&amp;gl=us&amp;q=Trevparworld&amp;sa=X&amp;ved=0ahUKEwi6j7Gdn66AAxWNF1kFHWxpAq44ChCYkAIIoA4</t>
  </si>
  <si>
    <t>Redolent Infotech Pvt. Ltd.</t>
  </si>
  <si>
    <t>https://www.google.com/search?sca_esv=584993245&amp;hl=en&amp;gl=us&amp;q=Redolent+Infotech+Pvt.+Ltd.&amp;sa=X&amp;ved=0ahUKEwiVv9jq-tuCAxV7rYkEHQNPC-04HhCYkAIIiQ0</t>
  </si>
  <si>
    <t>Forsite Consultants Ltd</t>
  </si>
  <si>
    <t>https://www.google.com/search?hl=en&amp;gl=us&amp;q=Forsite+Consultants+Ltd&amp;sa=X&amp;ved=0ahUKEwjG6-XUz7__AhWNEFkFHXK_CTg4ChCYkAII3w0</t>
  </si>
  <si>
    <t>Dr. Max Romania</t>
  </si>
  <si>
    <t>http://www.drmax.ro/</t>
  </si>
  <si>
    <t>https://www.google.com/search?gl=us&amp;hl=en&amp;q=Dr.+Max+Romania&amp;sa=X&amp;ved=0ahUKEwjAnsOf15eAAxX3RzABHffpBjEQmJACCNoK</t>
  </si>
  <si>
    <t>https://encrypted-tbn0.gstatic.com/images?q=tbn:ANd9GcTCamFeNv8l5-utcIolGsK7Q-2giORl6qFe5teZRw4&amp;s</t>
  </si>
  <si>
    <t>Cargomatic, Inc.</t>
  </si>
  <si>
    <t>http://www.cargomatic.com/</t>
  </si>
  <si>
    <t>https://www.google.com/search?gl=us&amp;hl=en&amp;q=Cargomatic,+Inc.&amp;sa=X&amp;ved=0ahUKEwiqz7fhgt38AhWAFlkFHeUWBc84WhCYkAIIhwo</t>
  </si>
  <si>
    <t>Babil Games</t>
  </si>
  <si>
    <t>https://www.google.com/search?sca_esv=564926619&amp;gl=us&amp;hl=en&amp;q=Babil+Games&amp;sa=X&amp;ved=0ahUKEwjv2Mu5gqeBAxVGFVkFHSFdCI4QmJACCLMI</t>
  </si>
  <si>
    <t>iTranslate</t>
  </si>
  <si>
    <t>http://www.itranslate.com/</t>
  </si>
  <si>
    <t>https://www.google.com/search?hl=en&amp;gl=us&amp;q=iTranslate&amp;sa=X&amp;ved=0ahUKEwiE_v-oipCAAxVTMEQIHXyFCMoQmJACCMcN</t>
  </si>
  <si>
    <t>https://encrypted-tbn0.gstatic.com/images?q=tbn:ANd9GcQq6v1fttsnl9BO_OQo0a9yla-1zIjMX4s2V_ja&amp;s=0</t>
  </si>
  <si>
    <t>Marina SCB Branch</t>
  </si>
  <si>
    <t>https://www.google.com/search?gl=us&amp;hl=en&amp;q=Marina+SCB+Branch&amp;sa=X&amp;ved=0ahUKEwj7_pu0xY2AAxW0FVkFHa9OC-Q4FBCYkAIIvgs</t>
  </si>
  <si>
    <t>QAAgility Technologies</t>
  </si>
  <si>
    <t>https://www.google.com/search?sca_esv=577080029&amp;hl=en&amp;gl=us&amp;q=QAAgility+Technologies&amp;sa=X&amp;ved=0ahUKEwjB5PiRyZWCAxUUmokEHWcnAXc4MhCYkAIIhgs</t>
  </si>
  <si>
    <t>https://encrypted-tbn0.gstatic.com/images?q=tbn:ANd9GcTDpLrtOLcxeJGELvo0JClaXULAuBUfYtQoGjzbTn0&amp;s</t>
  </si>
  <si>
    <t>FREE SÃ©nÃ©gal</t>
  </si>
  <si>
    <t>https://www.free.sn/</t>
  </si>
  <si>
    <t>https://www.google.com/search?sca_esv=584208532&amp;hl=en&amp;gl=us&amp;q=FREE+S%C3%A9n%C3%A9gal&amp;sa=X&amp;ved=0ahUKEwj0kdOSvdSCAxVAGFkFHYyQDNsQmJACCI8H</t>
  </si>
  <si>
    <t>https://encrypted-tbn0.gstatic.com/images?q=tbn:ANd9GcQENzbvtEFrOhwutthXIgDAukfa2MZ0K-SmT4si5so&amp;s</t>
  </si>
  <si>
    <t>SoundThinking, Inc.</t>
  </si>
  <si>
    <t>https://www.google.com/search?gl=us&amp;hl=en&amp;q=SoundThinking,+Inc.&amp;sa=X&amp;ved=0ahUKEwiM97mR8Z7_AhVuq4QIHf1QA1I4ChCYkAIIywk</t>
  </si>
  <si>
    <t>DVS</t>
  </si>
  <si>
    <t>https://www.google.com/search?hl=en&amp;gl=us&amp;q=DVS&amp;sa=X&amp;ved=0ahUKEwjkgLuhls79AhWZEFkFHdvLCXY4UBCYkAIIlws</t>
  </si>
  <si>
    <t>Porto Digital</t>
  </si>
  <si>
    <t>https://www.google.com/search?gl=us&amp;hl=en&amp;q=Porto+Digital&amp;sa=X&amp;ved=0ahUKEwjpiPqr1Oz-AhUPi7AFHT-JAk8QmJACCOcL</t>
  </si>
  <si>
    <t>https://encrypted-tbn0.gstatic.com/images?q=tbn:ANd9GcSjGphcGy_q1f2mCAfpTn5pPtXqormn7Xz4BXAT7jk&amp;s</t>
  </si>
  <si>
    <t>Swap Asia</t>
  </si>
  <si>
    <t>https://swap-asia.com/</t>
  </si>
  <si>
    <t>https://www.google.com/search?sca_esv=562982649&amp;hl=en&amp;gl=us&amp;q=Swap+Asia&amp;sa=X&amp;ved=0ahUKEwim_PC4qpWBAxUDFVkFHU8yA6c4ChCYkAIIvQk</t>
  </si>
  <si>
    <t>https://encrypted-tbn0.gstatic.com/images?q=tbn:ANd9GcRv0ite--M_MFe_RyZE0HRNFim5E5ee2xgbE_5IG4k&amp;s</t>
  </si>
  <si>
    <t>Impala Search</t>
  </si>
  <si>
    <t>https://www.google.com/search?sca_esv=577385484&amp;gl=us&amp;hl=en&amp;q=Impala+Search&amp;sa=X&amp;ved=0ahUKEwjO1IrKi5iCAxUdkmoFHQZ2D5sQmJACCKoN</t>
  </si>
  <si>
    <t>RadNet, Inc.</t>
  </si>
  <si>
    <t>https://www.google.com/search?sca_esv=588967138&amp;hl=en&amp;gl=us&amp;q=RadNet,+Inc.&amp;sa=X&amp;ved=0ahUKEwiI_tLmlP-CAxU2MlkFHcCIBcg4MhCYkAIIvQw</t>
  </si>
  <si>
    <t>Tertianum</t>
  </si>
  <si>
    <t>http://www.tertianum.ch/</t>
  </si>
  <si>
    <t>https://www.google.com/search?sca_esv=592739610&amp;hl=en&amp;gl=us&amp;q=Tertianum&amp;sa=X&amp;ved=0ahUKEwistpnC85-DAxV6MVkFHXGXAUEQmJACCL4M</t>
  </si>
  <si>
    <t>https://encrypted-tbn0.gstatic.com/images?q=tbn:ANd9GcTJJ9xTkGTZrCtXsX6A1y3g6_nEMGL6NpvTJ9bitFk&amp;s</t>
  </si>
  <si>
    <t>Ð”ÐµÐºÐ¾ Ð¡Ð¸ÑÑ‚ÐµÐ¼Ñ</t>
  </si>
  <si>
    <t>https://www.google.com/search?hl=en&amp;gl=us&amp;q=%D0%94%D0%B5%D0%BA%D0%BE+%D0%A1%D0%B8%D1%81%D1%82%D0%B5%D0%BC%D1%81&amp;sa=X&amp;ved=0ahUKEwi71orGsZL_AhWDlYkEHZx8AGM4ChCYkAII1gg</t>
  </si>
  <si>
    <t>https://encrypted-tbn0.gstatic.com/images?q=tbn:ANd9GcTkwUwMw66ZNIH3TQ5p0TOXGiK0PK3KPmHPZ9SebtA&amp;s</t>
  </si>
  <si>
    <t>WYZauto</t>
  </si>
  <si>
    <t>https://www.google.com/search?sca_esv=578056430&amp;hl=en&amp;gl=us&amp;q=WYZauto&amp;sa=X&amp;ved=0ahUKEwiOseXR05-CAxXHFlkFHW11Az8QmJACCL8L</t>
  </si>
  <si>
    <t>https://encrypted-tbn0.gstatic.com/images?q=tbn:ANd9GcSPrCPTJY7TYjRKhgkEBhTxE2anNHuvRBHysxkyp98&amp;s</t>
  </si>
  <si>
    <t>Indicina Technologies</t>
  </si>
  <si>
    <t>https://www.google.com/search?sca_esv=565864698&amp;hl=en&amp;gl=us&amp;q=Indicina+Technologies&amp;sa=X&amp;ved=0ahUKEwiMsrDEw66BAxUxfDABHSJfB-MQmJACCNcJ</t>
  </si>
  <si>
    <t>mirador</t>
  </si>
  <si>
    <t>https://www.google.com/search?sca_esv=566027130&amp;gl=us&amp;hl=en&amp;q=mirador&amp;sa=X&amp;ved=0ahUKEwjvhcer_LCBAxVRmIkEHa-VB9c4KBCYkAIIkw4</t>
  </si>
  <si>
    <t>Fusion People</t>
  </si>
  <si>
    <t>https://www.google.com/search?gl=us&amp;hl=en&amp;q=Fusion+People&amp;sa=X&amp;ved=0ahUKEwiRz8aeieL8AhXEEGIAHdJ0Cyg4PBCYkAII0Qw</t>
  </si>
  <si>
    <t>Limik</t>
  </si>
  <si>
    <t>https://www.google.com/search?hl=en&amp;gl=us&amp;q=Limik&amp;sa=X&amp;ved=0ahUKEwir0du366_8AhUhp3IEHf6fBPwQmJACCLcJ</t>
  </si>
  <si>
    <t>https://encrypted-tbn0.gstatic.com/images?q=tbn:ANd9GcRmMuketwlpoo8-oK6pU6HFVT2GVFooV-ZyBp1_hwE&amp;s</t>
  </si>
  <si>
    <t>Gosoft (Thailand)</t>
  </si>
  <si>
    <t>https://www.google.com/search?hl=en&amp;gl=us&amp;q=Gosoft+(Thailand)&amp;sa=X&amp;ved=0ahUKEwjqtsHhucn-AhWWPUQIHTwUDLcQmJACCJIK</t>
  </si>
  <si>
    <t>Gemayel Freres s.a.l.</t>
  </si>
  <si>
    <t>http://www.gemayelfreres.com/</t>
  </si>
  <si>
    <t>https://www.google.com/search?sca_esv=575393305&amp;gl=us&amp;hl=en&amp;q=Gemayel+Freres+s.a.l.&amp;sa=X&amp;ved=0ahUKEwj4yfqIx4aCAxXLKFkFHdKKB1IQmJACCNcJ</t>
  </si>
  <si>
    <t>https://encrypted-tbn0.gstatic.com/images?q=tbn:ANd9GcRKrbhKnem8mW7baKr-oUtgl8oJ5DYQXhjPfqbm06s&amp;s</t>
  </si>
  <si>
    <t>Fondazione Telethon</t>
  </si>
  <si>
    <t>https://www.google.com/search?q=Fondazione+Telethon&amp;sa=X&amp;ved=0ahUKEwijv5GKrLz8AhXcEFkFHTlWD4cQmJACCLUL</t>
  </si>
  <si>
    <t>https://encrypted-tbn0.gstatic.com/images?q=tbn:ANd9GcTcJ3Fc9E06L4BzzVUzkDZtckE4tCggS6duBHkrujQ&amp;s</t>
  </si>
  <si>
    <t>Games Station en la ciudad de Buenos Aires - Argentina</t>
  </si>
  <si>
    <t>https://www.google.com/search?sca_esv=577721307&amp;hl=en&amp;gl=us&amp;q=Games+Station+en+la+ciudad+de+Buenos+Aires+-+Argentina&amp;sa=X&amp;ved=0ahUKEwiTu4L_kJ2CAxVRmokEHd-hChIQmJACCJIK</t>
  </si>
  <si>
    <t>Eni Energies et Services</t>
  </si>
  <si>
    <t>https://www.google.com/search?gl=us&amp;hl=en&amp;q=Eni+Energies+et+Services&amp;sa=X&amp;ved=0ahUKEwiPza3h_oCAAxXGD1kFHagfBL0QmJACCPAJ</t>
  </si>
  <si>
    <t>https://encrypted-tbn0.gstatic.com/images?q=tbn:ANd9GcRbTJErriwYYBCNMoS16kq8Uh08hSJfhGLZKYQTyjM&amp;s</t>
  </si>
  <si>
    <t>Centrax Digital</t>
  </si>
  <si>
    <t>https://www.google.com/search?ucbcb=1&amp;hl=en&amp;gl=us&amp;q=Centrax+Digital&amp;sa=X&amp;ved=0ahUKEwj7r427_Pj9AhVRiO4BHbdWD9wQmJACCLcJ</t>
  </si>
  <si>
    <t>https://encrypted-tbn0.gstatic.com/images?q=tbn:ANd9GcRza9QSxEbmL7yMrW0_c9GGxAQzShzOAbBSPExqOug&amp;s</t>
  </si>
  <si>
    <t>Zone IT Sp. z o.o.</t>
  </si>
  <si>
    <t>https://www.google.com/search?sca_esv=555809189&amp;hl=en&amp;gl=us&amp;q=Zone+IT+Sp.+z+o.o.&amp;sa=X&amp;ved=0ahUKEwisvq2JhNSAAxUOFFkFHXTIDEc4ChCYkAII9Qs</t>
  </si>
  <si>
    <t>Digital Data Art</t>
  </si>
  <si>
    <t>https://www.google.com/search?sca_esv=585361611&amp;gl=us&amp;hl=en&amp;q=Digital+Data+Art&amp;sa=X&amp;ved=0ahUKEwiBnYGUgeGCAxWbEGIAHd05D28QmJACCN4L</t>
  </si>
  <si>
    <t>Veolia France</t>
  </si>
  <si>
    <t>https://www.google.com/search?q=Veolia+France&amp;sa=X&amp;ved=0ahUKEwjolpXZ8Lz-AhWAkIQIHX1OBtsQmJACCI4M</t>
  </si>
  <si>
    <t>PIA - Paris Infrastructure Advisory</t>
  </si>
  <si>
    <t>https://www.google.com/search?sca_esv=565257361&amp;gl=us&amp;hl=en&amp;q=PIA+-+Paris+Infrastructure+Advisory&amp;sa=X&amp;ved=0ahUKEwi59_eXu6mBAxUdEVkFHQFGBzU4ChCYkAIIvAk</t>
  </si>
  <si>
    <t>https://encrypted-tbn0.gstatic.com/images?q=tbn:ANd9GcQUnVubjaz-HQK1LSrGGLlo7Bws6CBTs5hkhyj09Ho&amp;s</t>
  </si>
  <si>
    <t>VisionFund Micro-Finance In...</t>
  </si>
  <si>
    <t>https://www.google.com/search?ucbcb=1&amp;hl=en&amp;gl=us&amp;q=VisionFund+Micro-Finance+In...&amp;sa=X&amp;ved=0ahUKEwjm7b6T4dX9AhX4mmoFHaS5DrIQmJACCIoH</t>
  </si>
  <si>
    <t>Data Insight Partners</t>
  </si>
  <si>
    <t>https://www.google.com/search?q=Data+Insight+Partners&amp;sa=X&amp;ved=0ahUKEwjX35G378P8AhULk2oFHTe4Dvw4PBCYkAIItws</t>
  </si>
  <si>
    <t>Nimbly</t>
  </si>
  <si>
    <t>https://www.google.com/search?sca_esv=d821f69a4d5d5c86&amp;gl=us&amp;hl=en&amp;q=Nimbly&amp;sa=X&amp;ved=0ahUKEwjhyJe2jJiCAxWBRjABHTy8BSE4HhCYkAIIxg0</t>
  </si>
  <si>
    <t>https://encrypted-tbn0.gstatic.com/images?q=tbn:ANd9GcSdMcAOf3rpclE1bGOWQNvVrjCFVN_x3m020Mn1xFk&amp;s</t>
  </si>
  <si>
    <t>Essex County Fire and Rescue Service</t>
  </si>
  <si>
    <t>https://www.google.com/search?sca_esv=e802891ee3315bde&amp;sca_upv=1&amp;hl=en&amp;gl=us&amp;q=Essex+County+Fire+and+Rescue+Service&amp;sa=X&amp;ved=0ahUKEwj1-IXNwbaDAxWFTTABHYvZCdM4KBCYkAII9gk</t>
  </si>
  <si>
    <t>https://encrypted-tbn0.gstatic.com/images?q=tbn:ANd9GcSlq4WlmBxF6oLG3eLNWa8Oo-9yrAK9F9voy9SGACA&amp;s</t>
  </si>
  <si>
    <t>JD Sports</t>
  </si>
  <si>
    <t>https://www.google.com/search?ucbcb=1&amp;gl=us&amp;hl=en&amp;q=JD+Sports&amp;sa=X&amp;ved=0ahUKEwj8lr_7pd39AhXDIX0KHaZwCR44KBCYkAII9go</t>
  </si>
  <si>
    <t>10XCREW</t>
  </si>
  <si>
    <t>https://www.google.com/search?gl=us&amp;hl=en&amp;q=10XCREW&amp;sa=X&amp;ved=0ahUKEwjQjYy0z7z9AhX5m2oFHULAC1cQmJACCMUM</t>
  </si>
  <si>
    <t>https://encrypted-tbn0.gstatic.com/images?q=tbn:ANd9GcTyqUr4EVvOIT6zjQAuT-nJ1HmW4RDmk5yZfI8UnGo&amp;s</t>
  </si>
  <si>
    <t>F. Hoffmann La Roche AG</t>
  </si>
  <si>
    <t>https://www.google.com/search?hl=en&amp;gl=us&amp;q=F.+Hoffmann+La+Roche+AG&amp;sa=X&amp;ved=0ahUKEwjt8MfFv579AhVqPEQIHS2yCx84ChCYkAIIiws</t>
  </si>
  <si>
    <t>Tiroler PrivatuniversitÃ¤t UMIT TIROL</t>
  </si>
  <si>
    <t>http://www.umit-tirol.at/</t>
  </si>
  <si>
    <t>https://www.google.com/search?ucbcb=1&amp;hl=en&amp;gl=us&amp;q=Tiroler+Privatuniversit%C3%A4t+UMIT+TIROL&amp;sa=X&amp;ved=0ahUKEwj92av05qP-AhWuj4kEHQEsDNI4ChCYkAIIiQs</t>
  </si>
  <si>
    <t>Salvay Services</t>
  </si>
  <si>
    <t>https://www.google.com/search?gl=us&amp;hl=en&amp;q=Salvay+Services&amp;sa=X&amp;ved=0ahUKEwjuwrXzzuf-AhUXVzABHeDPAC8QmJACCM4J</t>
  </si>
  <si>
    <t>Unilever Services (Hefei) Co., Ltd. Shanghai Branch</t>
  </si>
  <si>
    <t>https://www.google.com/search?hl=en&amp;gl=us&amp;q=Unilever+Services+(Hefei)+Co.,+Ltd.+Shanghai+Branch&amp;sa=X&amp;ved=0ahUKEwinhfXMi7D9AhUuk2oFHVHeA9oQmJACCMcJ</t>
  </si>
  <si>
    <t>Jet Aviation America</t>
  </si>
  <si>
    <t>https://www.google.com/search?gl=us&amp;hl=en&amp;q=Jet+Aviation+America&amp;sa=X&amp;ved=0ahUKEwiss5DOrpn9AhXjl2oFHX7RCM44UBCYkAII7A0</t>
  </si>
  <si>
    <t>AccuraGen</t>
  </si>
  <si>
    <t>http://www.accuragen.com/</t>
  </si>
  <si>
    <t>https://www.google.com/search?sca_esv=697493931703dc96&amp;hl=en&amp;gl=us&amp;q=AccuraGen&amp;sa=X&amp;ved=0ahUKEwiAj5yK3bOCAxUyVTABHWezBdI4HhCYkAIIsww</t>
  </si>
  <si>
    <t>Whitbread Group Plc*</t>
  </si>
  <si>
    <t>https://www.google.com/search?sca_esv=586873451&amp;hl=en&amp;gl=us&amp;q=Whitbread+Group+Plc*&amp;sa=X&amp;ved=0ahUKEwiM7N6Gy-2CAxW2hIkEHf4wAZ04ChCYkAII8gk</t>
  </si>
  <si>
    <t>Expert Intelligence</t>
  </si>
  <si>
    <t>https://www.google.com/search?sca_esv=d821f69a4d5d5c86&amp;gl=us&amp;hl=en&amp;q=Expert+Intelligence&amp;sa=X&amp;ved=0ahUKEwjngayDjpiCAxUdVTABHSl5DjM4ChCYkAIIwgs</t>
  </si>
  <si>
    <t>Fairplay Engineering</t>
  </si>
  <si>
    <t>https://www.google.com/search?sca_esv=579567025&amp;gl=us&amp;hl=en&amp;q=Fairplay+Engineering&amp;sa=X&amp;ved=0ahUKEwjmlMDhpayCAxWtBUQIHY2BA7o4ChCYkAIIiw0</t>
  </si>
  <si>
    <t>Jobs for Humanity -</t>
  </si>
  <si>
    <t>https://www.google.com/search?ucbcb=1&amp;gl=us&amp;hl=en&amp;q=Jobs+for+Humanity+-&amp;sa=X&amp;ved=0ahUKEwi0nqiagKv9AhVyLEQIHYhNCto4FBCYkAIIiQs</t>
  </si>
  <si>
    <t>VCC-link, Inc.</t>
  </si>
  <si>
    <t>https://www.google.com/search?q=VCC-link,+Inc.&amp;sa=X&amp;ved=0ahUKEwjR5oOgyav_AhUnFlkFHSe2DwcQmJACCJIK</t>
  </si>
  <si>
    <t>Komplett Group</t>
  </si>
  <si>
    <t>https://www.google.com/search?hl=en&amp;gl=us&amp;q=Komplett+Group&amp;sa=X&amp;ved=0ahUKEwjqwLm2t_T_AhVLN1kFHQuCDWUQmJACCOIL</t>
  </si>
  <si>
    <t>https://encrypted-tbn0.gstatic.com/images?q=tbn:ANd9GcRI3bsaKgHDzNuTnG-7SQ-Hfi1Ur_6h0MyExG22Sp0&amp;s</t>
  </si>
  <si>
    <t>hallo,</t>
  </si>
  <si>
    <t>https://www.google.com/search?hl=en&amp;gl=us&amp;q=hallo,&amp;sa=X&amp;ved=0ahUKEwihkN2Qzef-AhV4IzQIHVMEB784FBCYkAIIpw0</t>
  </si>
  <si>
    <t>Plural RH</t>
  </si>
  <si>
    <t>https://www.google.com/search?hl=en&amp;gl=us&amp;q=Plural+RH&amp;sa=X&amp;ved=0ahUKEwiYp7Oyufb9AhUtFlkFHc6jD1kQmJACCOYL</t>
  </si>
  <si>
    <t>https://encrypted-tbn0.gstatic.com/images?q=tbn:ANd9GcQ043fr2F6LdMSPaX6YL9iSkdUZqKTiQb4x6v6w_m4&amp;s</t>
  </si>
  <si>
    <t>LG select Ltd</t>
  </si>
  <si>
    <t>https://www.google.com/search?gl=us&amp;hl=en&amp;q=LG+select+Ltd&amp;sa=X&amp;ved=0ahUKEwjLhcmDjLr9AhW_FVkFHWOyCFkQmJACCPsK</t>
  </si>
  <si>
    <t>https://encrypted-tbn0.gstatic.com/images?q=tbn:ANd9GcSIOWZ63XZnsAaoe9_FPC8JRAZo4gTY4q-0l6cRYXo&amp;s</t>
  </si>
  <si>
    <t>Leadway Assurance Company</t>
  </si>
  <si>
    <t>http://www.leadway.com/</t>
  </si>
  <si>
    <t>https://www.google.com/search?sca_esv=572136157&amp;gl=us&amp;hl=en&amp;q=Leadway+Assurance+Company&amp;sa=X&amp;ved=0ahUKEwj01_PH8eqBAxWSFlkFHYNiCkYQmJACCJEH</t>
  </si>
  <si>
    <t>https://encrypted-tbn0.gstatic.com/images?q=tbn:ANd9GcT8bJOcTv-MOa4ZZt7AQifMUyNojYQ4--Q_WZpH&amp;s=0</t>
  </si>
  <si>
    <t>JOHN GRAHAM CONSTRUCTION</t>
  </si>
  <si>
    <t>http://www.graham.co.uk/</t>
  </si>
  <si>
    <t>https://www.google.com/search?sca_esv=585526170&amp;hl=en&amp;gl=us&amp;q=JOHN+GRAHAM+CONSTRUCTION&amp;sa=X&amp;ved=0ahUKEwiaxNaDyOOCAxWvkYkEHSZKBC84FBCYkAII7wk</t>
  </si>
  <si>
    <t>https://encrypted-tbn0.gstatic.com/images?q=tbn:ANd9GcQL0qsrPRDKu1OlO59d9aDKhSZhSZIpHfsT_JIVavY&amp;s</t>
  </si>
  <si>
    <t>FACTIC, Inc.</t>
  </si>
  <si>
    <t>https://www.google.com/search?hl=en&amp;gl=us&amp;q=FACTIC,+Inc.&amp;sa=X&amp;ved=0ahUKEwiLj-j4waj9AhUpF1kFHZXuAHEQmJACCOgM</t>
  </si>
  <si>
    <t>https://encrypted-tbn0.gstatic.com/images?q=tbn:ANd9GcQbkYnDuKC3wHAD1TvTfQJ3bpuxgdG61TvMZQytKlw&amp;s</t>
  </si>
  <si>
    <t>Discovery Holiday Parks</t>
  </si>
  <si>
    <t>https://www.google.com/search?sca_esv=567797162&amp;hl=en&amp;gl=us&amp;q=Discovery+Holiday+Parks&amp;sa=X&amp;ved=0ahUKEwit9rKykMCBAxX2SzABHdXHCUM4ChCYkAII9Qk</t>
  </si>
  <si>
    <t>City of San Angelo</t>
  </si>
  <si>
    <t>https://www.google.com/search?gl=us&amp;hl=en&amp;q=City+of+San+Angelo&amp;sa=X&amp;ved=0ahUKEwiprpfYzZn-AhWbEFkFHZQvCQ84MhCYkAIIkww</t>
  </si>
  <si>
    <t>https://encrypted-tbn0.gstatic.com/images?q=tbn:ANd9GcT8q6r0-4nESSaGeetmwJ4DORF3o6E5nA4jBfUMgEc&amp;s</t>
  </si>
  <si>
    <t>Vector Recruiting LLC</t>
  </si>
  <si>
    <t>https://www.google.com/search?sca_esv=569384727&amp;hl=en&amp;gl=us&amp;q=Vector+Recruiting+LLC&amp;sa=X&amp;ved=0ahUKEwj2z5uJns-BAxWjEVkFHQfEATw4ChCYkAII7gs</t>
  </si>
  <si>
    <t>https://encrypted-tbn0.gstatic.com/images?q=tbn:ANd9GcTFNKTJ5ehU6KH8EKWGmwEXtgVcGDVoj3tCgZeooIc&amp;s</t>
  </si>
  <si>
    <t>Diagonal recruitment</t>
  </si>
  <si>
    <t>https://www.google.com/search?sca_esv=594542564&amp;hl=en&amp;gl=us&amp;q=Diagonal+recruitment&amp;sa=X&amp;ved=0ahUKEwjV37vJwbaDAxWlv4kEHe7aAbE4ChCYkAII_gs</t>
  </si>
  <si>
    <t>https://encrypted-tbn0.gstatic.com/images?q=tbn:ANd9GcSpp64FAv-R1dx_yTBc3GCOdTG5oQVrgWZNgJh4K9o&amp;s</t>
  </si>
  <si>
    <t>SAPPI</t>
  </si>
  <si>
    <t>https://www.google.com/search?sca_esv=553028280&amp;gl=us&amp;hl=en&amp;q=SAPPI&amp;sa=X&amp;ved=0ahUKEwiSrOPxqr2AAxWIg4QIHb_BCbA4ChCYkAIIpAo</t>
  </si>
  <si>
    <t>ITech Consulting Partners, LLC</t>
  </si>
  <si>
    <t>https://www.google.com/search?ucbcb=1&amp;hl=en&amp;gl=us&amp;q=ITech+Consulting+Partners,+LLC&amp;sa=X&amp;ved=0ahUKEwjr1dnPzIj9AhWCmIkEHShgAOA4PBCYkAII6w0</t>
  </si>
  <si>
    <t>Heemskerk fresh &amp; easy</t>
  </si>
  <si>
    <t>https://www.google.com/search?sca_esv=591053097&amp;gl=us&amp;hl=en&amp;q=Heemskerk+fresh+%26+easy&amp;sa=X&amp;ved=0ahUKEwjXkN-_5pCDAxWLPEQIHdFcCwIQmJACCMgL</t>
  </si>
  <si>
    <t>https://encrypted-tbn0.gstatic.com/images?q=tbn:ANd9GcQwHVWgEhCCZgrrkOEQEKxW4h0bjtLYq0PDe9UrWK4&amp;s</t>
  </si>
  <si>
    <t>JRC Software</t>
  </si>
  <si>
    <t>https://www.google.com/search?gl=us&amp;hl=en&amp;q=JRC+Software&amp;sa=X&amp;ved=0ahUKEwi9jbfxucn-AhUdbTABHZzrCs4QmJACCM8H</t>
  </si>
  <si>
    <t>Truesurf Kenya Limited</t>
  </si>
  <si>
    <t>https://www.google.com/search?hl=en&amp;gl=us&amp;q=Truesurf+Kenya+Limited&amp;sa=X&amp;ved=0ahUKEwiqnLOppoX9AhXyD1kFHeIrAh04ChCYkAIIlQs</t>
  </si>
  <si>
    <t>Leviat in the UK and Ireland</t>
  </si>
  <si>
    <t>https://www.google.com/search?q=Leviat+in+the+UK+and+Ireland&amp;sa=X&amp;ved=0ahUKEwiFiJCkzpT-AhVHD1kFHV5TD5A4FBCYkAIIrQw</t>
  </si>
  <si>
    <t>https://encrypted-tbn0.gstatic.com/images?q=tbn:ANd9GcS1MfY_WZk6ZJh1gxBmeIal9DgCtVJmVEm4oTCejHM&amp;s</t>
  </si>
  <si>
    <t>Antara</t>
  </si>
  <si>
    <t>https://www.google.com/search?hl=en&amp;gl=us&amp;q=Antara&amp;sa=X&amp;ved=0ahUKEwiN8M-qs7iAAxXjFVkFHZ4jCBYQmJACCIEM</t>
  </si>
  <si>
    <t>Cloud Link</t>
  </si>
  <si>
    <t>https://www.google.com/search?sca_esv=562123659&amp;hl=en&amp;gl=us&amp;q=Cloud+Link&amp;sa=X&amp;ved=0ahUKEwiFrqXmqYuBAxUnElkFHRI5B0QQmJACCKoM</t>
  </si>
  <si>
    <t>GamingBrain</t>
  </si>
  <si>
    <t>https://www.google.com/search?sca_esv=570906942&amp;hl=en&amp;gl=us&amp;q=GamingBrain&amp;sa=X&amp;ved=0ahUKEwjRsYS-pN6BAxWemYkEHZFcB0IQmJACCNcF</t>
  </si>
  <si>
    <t>https://encrypted-tbn0.gstatic.com/images?q=tbn:ANd9GcSEPesuFqUriMeu01zGyWsDRNL5GoZgGkDo_ZHwEM8&amp;s</t>
  </si>
  <si>
    <t>Summerhill Services LTD</t>
  </si>
  <si>
    <t>https://www.google.com/search?gl=us&amp;hl=en&amp;q=Summerhill+Services+LTD&amp;sa=X&amp;ved=0ahUKEwi1j7-T8r78AhX4M0QIHd7_Ahk4MhCYkAIIwwo</t>
  </si>
  <si>
    <t>https://encrypted-tbn0.gstatic.com/images?q=tbn:ANd9GcS_Mzty1aylWNdVfDJuIER14KSYrew7K2FJvu4fC1s&amp;s</t>
  </si>
  <si>
    <t>Computer Task Group</t>
  </si>
  <si>
    <t>https://www.google.com/search?ucbcb=1&amp;gl=us&amp;hl=en&amp;q=Computer+Task+Group&amp;sa=X&amp;ved=0ahUKEwi30_6Ztc7-AhXMPEQIHVrzAJs4UBCYkAII4As</t>
  </si>
  <si>
    <t>ProfilePrint - A.I. Digital Food Fingerprint</t>
  </si>
  <si>
    <t>https://www.google.com/search?gl=us&amp;hl=en&amp;q=ProfilePrint+-+A.I.+Digital+Food+Fingerprint&amp;sa=X&amp;ved=0ahUKEwjb-9fPw7L9AhV_kmoFHYASDXYQmJACCLgJ</t>
  </si>
  <si>
    <t>WiseEnergy</t>
  </si>
  <si>
    <t>http://wiseenergy.co.uk/</t>
  </si>
  <si>
    <t>https://www.google.com/search?sca_esv=586199351&amp;gl=us&amp;hl=en&amp;q=WiseEnergy&amp;sa=X&amp;ved=0ahUKEwjrrrmPyOiCAxWzhIkEHXx_B7AQmJACCI4N</t>
  </si>
  <si>
    <t>https://encrypted-tbn0.gstatic.com/images?q=tbn:ANd9GcSONM7xR-exMeeoNxfdlAacMTPH3TjvBOmDBXLduwY&amp;s</t>
  </si>
  <si>
    <t>Eisenhower Medical Center</t>
  </si>
  <si>
    <t>https://www.google.com/search?gl=us&amp;hl=en&amp;q=Eisenhower+Medical+Center&amp;sa=X&amp;ved=0ahUKEwjx1pPr74z9AhXQK1kFHZthB304UBCYkAII3Qs</t>
  </si>
  <si>
    <t>https://encrypted-tbn0.gstatic.com/images?q=tbn:ANd9GcRxfOiAexNujB52if6GZgbw2jcvRR553fOwCO6OM3c&amp;s</t>
  </si>
  <si>
    <t>Alo</t>
  </si>
  <si>
    <t>https://www.google.com/search?sca_esv=562289703&amp;gl=us&amp;hl=en&amp;q=Alo&amp;sa=X&amp;ved=0ahUKEwifzc334o2BAxW5mmoFHSZKDrU4WhCYkAIItw0</t>
  </si>
  <si>
    <t>C&amp;S informÃ¡tica</t>
  </si>
  <si>
    <t>https://www.google.com/search?sca_esv=564105068&amp;gl=us&amp;hl=en&amp;q=C%26S+inform%C3%A1tica&amp;sa=X&amp;ved=0ahUKEwi08v7xs5-BAxXgFFkFHXb0DTEQmJACCJgN</t>
  </si>
  <si>
    <t>Find Recruitment Group LTD</t>
  </si>
  <si>
    <t>http://www.therecruitment-group.co.uk/</t>
  </si>
  <si>
    <t>https://www.google.com/search?hl=en&amp;gl=us&amp;q=Find+Recruitment+Group+LTD&amp;sa=X&amp;ved=0ahUKEwiCkZP09fH_AhVTMEQIHXukAew4HhCYkAIIuws</t>
  </si>
  <si>
    <t>Energy At Work</t>
  </si>
  <si>
    <t>https://www.google.com/search?gl=us&amp;hl=en&amp;q=Energy+At+Work&amp;sa=X&amp;ved=0ahUKEwjE5LTMv9P-AhV7lWoFHWpABxYQmJACCMkJ</t>
  </si>
  <si>
    <t>Liquid Tech (Pty) Ltd.</t>
  </si>
  <si>
    <t>https://www.google.com/search?sca_esv=562982649&amp;gl=us&amp;hl=en&amp;q=Liquid+Tech+(Pty)+Ltd.&amp;sa=X&amp;ved=0ahUKEwjTkbSIqpWBAxXdKkQIHXpvCVk4ChCYkAIIsgs</t>
  </si>
  <si>
    <t>MIELE TECHNIKA SP Z O O</t>
  </si>
  <si>
    <t>https://www.google.com/search?sca_esv=573553702&amp;hl=en&amp;gl=us&amp;q=MIELE+TECHNIKA+SP+Z+O+O&amp;sa=X&amp;ved=0ahUKEwjg36u8s_eBAxVqH0QIHc_DCs44FBCYkAIIkAs</t>
  </si>
  <si>
    <t>Prompt Softech</t>
  </si>
  <si>
    <t>https://www.google.com/search?sca_esv=562982649&amp;hl=en&amp;gl=us&amp;q=Prompt+Softech&amp;sa=X&amp;ved=0ahUKEwiHprTcqZWBAxVdMVkFHZ25Axo4ChCYkAIIlws</t>
  </si>
  <si>
    <t>Equate Recruitment</t>
  </si>
  <si>
    <t>https://www.google.com/search?hl=en&amp;gl=us&amp;q=Equate+Recruitment&amp;sa=X&amp;ved=0ahUKEwjave_Z9oz9AhVlGFkFHU2rBzQ4FBCYkAIIogw</t>
  </si>
  <si>
    <t>https://encrypted-tbn0.gstatic.com/images?q=tbn:ANd9GcSXXAmBOQLbVX3ECQHMXmLhb7meZGyNUTrRKerd6M4&amp;s</t>
  </si>
  <si>
    <t>University Of Notre Dame</t>
  </si>
  <si>
    <t>http://www.notredame.edu.au/</t>
  </si>
  <si>
    <t>https://www.google.com/search?sca_esv=e2bd9d33838dd179&amp;sca_upv=1&amp;hl=en&amp;gl=us&amp;q=University+Of+Notre+Dame&amp;sa=X&amp;ved=0ahUKEwj1krv77MeCAxXLQTABHWaEBAo4UBCYkAIInw0</t>
  </si>
  <si>
    <t>https://encrypted-tbn0.gstatic.com/images?q=tbn:ANd9GcREHetiNIMZISkWA8wewoEqPD-prISHDrILfQUz&amp;s=0</t>
  </si>
  <si>
    <t>Eesti Energia</t>
  </si>
  <si>
    <t>http://www.energia.ee/</t>
  </si>
  <si>
    <t>https://www.google.com/search?sca_esv=562670942&amp;hl=en&amp;gl=us&amp;q=Eesti+Energia&amp;sa=X&amp;ved=0ahUKEwi21fiy7ZKBAxWwEFkFHTSACdIQmJACCNcF</t>
  </si>
  <si>
    <t>https://encrypted-tbn0.gstatic.com/images?q=tbn:ANd9GcSNwk7pxXF5A4coJPnLUCUwXGdt0Eem_FMyNVtuPG4&amp;s</t>
  </si>
  <si>
    <t>S&amp;P Global Market Intelligence, Inc.</t>
  </si>
  <si>
    <t>https://www.google.com/search?ucbcb=1&amp;hl=en&amp;gl=us&amp;q=S%26P+Global+Market+Intelligence,+Inc.&amp;sa=X&amp;ved=0ahUKEwjDtfuJqr_-AhXfmYQIHdijBnQQmJACCIgK</t>
  </si>
  <si>
    <t>Jedha Bootcamp</t>
  </si>
  <si>
    <t>https://www.google.com/search?hl=en&amp;gl=us&amp;q=Jedha+Bootcamp&amp;sa=X&amp;ved=0ahUKEwjCnZL4pq6AAxXnLFkFHa9zAxY4ChCYkAIIkg0</t>
  </si>
  <si>
    <t>https://encrypted-tbn0.gstatic.com/images?q=tbn:ANd9GcRtAJExSMOOTsBlYaFH4S3pmJK8Ixe-5qDRn-omSHs&amp;s</t>
  </si>
  <si>
    <t>Youmin</t>
  </si>
  <si>
    <t>https://www.google.com/search?sca_esv=574726742&amp;q=Youmin&amp;sa=X&amp;ved=0ahUKEwjfy8rVvIGCAxWunWoFHdhzDh84FBCYkAII3wo</t>
  </si>
  <si>
    <t>ÐšÐ¾Ð½Ñ†ÐµÑ€Ð½ Ð’ÐšÐž ÐÐ»Ð¼Ð°Ð· - ÐÐ½Ñ‚ÐµÐ¹</t>
  </si>
  <si>
    <t>https://www.google.com/search?sca_esv=564603026&amp;gl=us&amp;hl=en&amp;q=%D0%9A%D0%BE%D0%BD%D1%86%D0%B5%D1%80%D0%BD+%D0%92%D0%9A%D0%9E+%D0%90%D0%BB%D0%BC%D0%B0%D0%B7+-+%D0%90%D0%BD%D1%82%D0%B5%D0%B9&amp;sa=X&amp;ved=0ahUKEwit8-3ZuaSBAxXNMlkFHb8KCJ84ChCYkAII7Qs</t>
  </si>
  <si>
    <t>https://encrypted-tbn0.gstatic.com/images?q=tbn:ANd9GcSO7dtBmP3W4PbcGLhY2FXpf7MCDm_voCmr0jZ_gms&amp;s</t>
  </si>
  <si>
    <t>Babo Community</t>
  </si>
  <si>
    <t>https://www.google.com/search?sca_esv=923c5379fa918772&amp;hl=en&amp;gl=us&amp;q=Babo+Community&amp;sa=X&amp;ved=0ahUKEwjThNHtppODAxXRZzABHVU_CSw4FBCYkAII8gk</t>
  </si>
  <si>
    <t>https://encrypted-tbn0.gstatic.com/images?q=tbn:ANd9GcSaYIAG1_t3LmBZRrk6Ra6dyCKhseFI1B01uht_eH4&amp;s</t>
  </si>
  <si>
    <t>Nationale Nederlanden Oxygen S.L.U.</t>
  </si>
  <si>
    <t>https://www.google.com/search?sca_esv=590812421&amp;gl=us&amp;hl=en&amp;q=Nationale+Nederlanden+Oxygen+S.L.U.&amp;sa=X&amp;ved=0ahUKEwiP_NDiqo6DAxUDjIkEHUhQAUY4HhCYkAIItAw</t>
  </si>
  <si>
    <t>KEYRUS MANAGEMENT COMPANY</t>
  </si>
  <si>
    <t>https://www.google.com/search?ucbcb=1&amp;hl=en&amp;gl=us&amp;q=KEYRUS+MANAGEMENT+COMPANY&amp;sa=X&amp;ved=0ahUKEwiej87kqpT9AhV1jIkEHeaJDS44ChCYkAII9ws</t>
  </si>
  <si>
    <t>UENI Ltd</t>
  </si>
  <si>
    <t>https://www.google.com/search?sca_esv=569660528&amp;gl=us&amp;hl=en&amp;q=UENI+Ltd&amp;sa=X&amp;ved=0ahUKEwiGl9y_1tGBAxWgRDABHc4BDUI4KBCYkAII2Qo</t>
  </si>
  <si>
    <t>https://encrypted-tbn0.gstatic.com/images?q=tbn:ANd9GcSFLc_OpsO8z8Lb7eyz7432Cdr3RpHSCZlINppXgYw&amp;s</t>
  </si>
  <si>
    <t>Credinao</t>
  </si>
  <si>
    <t>https://www.google.com/search?gl=us&amp;hl=en&amp;q=Credinao&amp;sa=X&amp;ved=0ahUKEwjvpt_5q9v_AhXSFFkFHThoAgg4MhCYkAIIqgw</t>
  </si>
  <si>
    <t>Allgeier Experts SE</t>
  </si>
  <si>
    <t>http://www.allgeier-experts.com/</t>
  </si>
  <si>
    <t>https://www.google.com/search?sca_esv=572463874&amp;hl=en&amp;gl=us&amp;q=Allgeier+Experts+SE&amp;sa=X&amp;ved=0ahUKEwihlO-TrO2BAxX_JEQIHQSFBDk4HhCYkAIIkws</t>
  </si>
  <si>
    <t>Lundy Projects Ltd</t>
  </si>
  <si>
    <t>https://www.google.com/search?sca_esv=591779389&amp;gl=us&amp;hl=en&amp;q=Lundy+Projects+Ltd&amp;sa=X&amp;ved=0ahUKEwi6woGqqpiDAxV8lmoFHcB-CU44MhCYkAIIogo</t>
  </si>
  <si>
    <t>Tainui Group Holdings Ltd</t>
  </si>
  <si>
    <t>https://www.google.com/search?gl=us&amp;hl=en&amp;q=Tainui+Group+Holdings+Ltd&amp;sa=X&amp;ved=0ahUKEwiTkZfMvf7_AhXRFmIAHVisD-AQmJACCJIH</t>
  </si>
  <si>
    <t>Lubbers De Jong</t>
  </si>
  <si>
    <t>https://www.google.com/search?q=Lubbers+De+Jong&amp;sa=X&amp;ved=0ahUKEwiStbj8zOf-AhXQEVkFHW0hDeQ4MhCYkAII3Ao</t>
  </si>
  <si>
    <t>Mejuri</t>
  </si>
  <si>
    <t>https://www.google.com/search?hl=en&amp;gl=us&amp;q=Mejuri&amp;sa=X&amp;ved=0ahUKEwiaq5T66ZH9AhXtD1kFHYDEDi44ChCYkAIIog0</t>
  </si>
  <si>
    <t>https://encrypted-tbn0.gstatic.com/images?q=tbn:ANd9GcQBZWhTLNQaM8dmFCI6yviCzpnd-FU2Iz3bpqdTbj4&amp;s</t>
  </si>
  <si>
    <t>Autorola TÃ¼rkiye</t>
  </si>
  <si>
    <t>https://www.google.com/search?sca_esv=559003401&amp;hl=en&amp;gl=us&amp;q=Autorola+T%C3%BCrkiye&amp;sa=X&amp;ved=0ahUKEwiqsZSw0--AAxUpM1kFHWJGCjsQmJACCNUF</t>
  </si>
  <si>
    <t>https://encrypted-tbn0.gstatic.com/images?q=tbn:ANd9GcQhtUSfLsi8HQEyc8sQF9a6uvj56gMraiKyIc74TSQ&amp;s</t>
  </si>
  <si>
    <t>Malta International Airport plc</t>
  </si>
  <si>
    <t>https://www.google.com/search?sca_esv=561243743&amp;gl=us&amp;hl=en&amp;q=Malta+International+Airport+plc&amp;sa=X&amp;ved=0ahUKEwiE5q266YOBAxW4hIkEHdOaCt0QmJACCJoI</t>
  </si>
  <si>
    <t>https://encrypted-tbn0.gstatic.com/images?q=tbn:ANd9GcTbCU7Vs8fbcYApm2-Bi8cH6l5WYtoyP9sfPklJNhY&amp;s</t>
  </si>
  <si>
    <t>Clipper Logistics Europe</t>
  </si>
  <si>
    <t>http://www.clippergroup.co.uk/</t>
  </si>
  <si>
    <t>https://www.google.com/search?sca_esv=563320360&amp;gl=us&amp;hl=en&amp;q=Clipper+Logistics+Europe&amp;sa=X&amp;ved=0ahUKEwjej9fE8peBAxUaMEQIHau8CEEQmJACCO8N</t>
  </si>
  <si>
    <t>https://encrypted-tbn0.gstatic.com/images?q=tbn:ANd9GcS-u1b8x5cDunATZby7n1ajApNhUiEBPXNQev0E&amp;s=0</t>
  </si>
  <si>
    <t>REW Technology</t>
  </si>
  <si>
    <t>https://www.google.com/search?sca_esv=561545016&amp;hl=en&amp;gl=us&amp;q=REW+Technology&amp;sa=X&amp;ved=0ahUKEwituM6UpIaBAxXlMlkFHfQlCaYQmJACCIEM</t>
  </si>
  <si>
    <t>https://encrypted-tbn0.gstatic.com/images?q=tbn:ANd9GcTcsmefTm4B-4XAhz4dhBkIlbhQMYDdg_NLbEuQTxc&amp;s</t>
  </si>
  <si>
    <t>Aerovine</t>
  </si>
  <si>
    <t>https://www.google.com/search?sca_esv=567513126&amp;hl=en&amp;gl=us&amp;q=Aerovine&amp;sa=X&amp;ved=0ahUKEwiM8qO4y72BAxWTFVkFHejJCxAQmJACCMUN</t>
  </si>
  <si>
    <t>Engage SpA</t>
  </si>
  <si>
    <t>https://www.google.com/search?q=Engage+SpA&amp;sa=X&amp;ved=0ahUKEwjg8NGllu_-AhXIFVkFHQmIAGcQmJACCJMM</t>
  </si>
  <si>
    <t>https://encrypted-tbn0.gstatic.com/images?q=tbn:ANd9GcSeQDEIRGjx4bK0eZhHH2ko74EC_tnigpYLatWWnyo&amp;s</t>
  </si>
  <si>
    <t>Expat Careers</t>
  </si>
  <si>
    <t>https://www.google.com/search?sca_esv=576019406&amp;hl=en&amp;gl=us&amp;q=Expat+Careers&amp;sa=X&amp;ved=0ahUKEwjfhZTEio6CAxW3GFkFHTGuAQoQmJACCNUJ</t>
  </si>
  <si>
    <t>Ally Financial, Inc.</t>
  </si>
  <si>
    <t>https://www.google.com/search?gl=us&amp;hl=en&amp;q=Ally+Financial,+Inc.&amp;sa=X&amp;ved=0ahUKEwjw6NG5-5H9AhWJKVkFHd-TD0s4MhCYkAII-gs</t>
  </si>
  <si>
    <t>Cannon General Insurance (K) Ltd</t>
  </si>
  <si>
    <t>https://www.google.com/search?hl=en&amp;gl=us&amp;q=Cannon+General+Insurance+(K)+Ltd&amp;sa=X&amp;ved=0ahUKEwjf7YyepoX9AhWlK1kFHU5-A7EQmJACCJAK</t>
  </si>
  <si>
    <t>LaurensCoster</t>
  </si>
  <si>
    <t>https://www.google.com/search?sca_esv=555046018&amp;gl=us&amp;hl=en&amp;q=LaurensCoster&amp;sa=X&amp;ved=0ahUKEwje_cKq-M6AAxU6l2oFHQTaC8U4ChCYkAIIsww</t>
  </si>
  <si>
    <t>poLight ASA</t>
  </si>
  <si>
    <t>http://polight.com/</t>
  </si>
  <si>
    <t>https://www.google.com/search?sca_esv=561545016&amp;hl=en&amp;gl=us&amp;q=poLight+ASA&amp;sa=X&amp;ved=0ahUKEwjeiIOQpYaBAxWRnWoFHUc1DwYQmJACCKUK</t>
  </si>
  <si>
    <t>Dynamic Credit</t>
  </si>
  <si>
    <t>https://www.google.com/search?sca_esv=571506520&amp;gl=us&amp;hl=en&amp;q=Dynamic+Credit&amp;sa=X&amp;ved=0ahUKEwi338z2pOOBAxVSrYkEHQTwAso4KBCYkAIImA0</t>
  </si>
  <si>
    <t>Medisch Spectrum Twente</t>
  </si>
  <si>
    <t>https://www.google.com/search?gl=us&amp;hl=en&amp;q=Medisch+Spectrum+Twente&amp;sa=X&amp;ved=0ahUKEwijiZvZt_b9AhW-FlkFHaeOAz84ChCYkAII2wo</t>
  </si>
  <si>
    <t>The Souled Store</t>
  </si>
  <si>
    <t>http://thesouledstore.com/</t>
  </si>
  <si>
    <t>https://www.google.com/search?sca_esv=571184275&amp;gl=us&amp;hl=en&amp;q=The+Souled+Store&amp;sa=X&amp;ved=0ahUKEwiqzaf-4eCBAxXOF1kFHbNoBvs4bhCYkAIIpAo</t>
  </si>
  <si>
    <t>https://encrypted-tbn0.gstatic.com/images?q=tbn:ANd9GcTPTFP2YSOVkGvW0samfXbhCApr-iqtbh7X15brSFg&amp;s</t>
  </si>
  <si>
    <t>NSIS</t>
  </si>
  <si>
    <t>https://www.google.com/search?gl=us&amp;hl=en&amp;q=NSIS&amp;sa=X&amp;ved=0ahUKEwjfo7_M0cT_AhUjEFkFHSHbCNI4ChCYkAII2ww</t>
  </si>
  <si>
    <t>https://encrypted-tbn0.gstatic.com/images?q=tbn:ANd9GcRfLcNRLEBXvKZ8ZkURIj9VKlbW2P21j2nwY_yfDAI&amp;s</t>
  </si>
  <si>
    <t>Convenience store business through franchise system</t>
  </si>
  <si>
    <t>https://www.google.com/search?hl=en&amp;gl=us&amp;q=Convenience+store+business+through+franchise+system&amp;sa=X&amp;ved=0ahUKEwiu67Ta3tD9AhU0szEKHSanB_AQmJACCPIG</t>
  </si>
  <si>
    <t>Scores &amp; Levels</t>
  </si>
  <si>
    <t>https://www.google.com/search?gl=us&amp;hl=en&amp;q=Scores+%26+Levels&amp;sa=X&amp;ved=0ahUKEwiNl8rOkZf-AhX7SDABHdDpBPIQmJACCIoL</t>
  </si>
  <si>
    <t>https://encrypted-tbn0.gstatic.com/images?q=tbn:ANd9GcTkiOu34Epx88ae3lyJgqU_znMMbc26rwWrdEQddds&amp;s</t>
  </si>
  <si>
    <t>ATES Consulting Private Limited</t>
  </si>
  <si>
    <t>https://www.google.com/search?gl=us&amp;hl=en&amp;q=ATES+Consulting+Private+Limited&amp;sa=X&amp;ved=0ahUKEwi-uJWdxY2AAxUAFlkFHbt8BPM4MhCYkAIIoAw</t>
  </si>
  <si>
    <t>https://encrypted-tbn0.gstatic.com/images?q=tbn:ANd9GcTcBktJ5Ey9josf1SMTgv200DSAxXsmlUD2--V2Kng&amp;s</t>
  </si>
  <si>
    <t>CRS</t>
  </si>
  <si>
    <t>https://www.google.com/search?hl=en&amp;gl=us&amp;q=CRS&amp;sa=X&amp;ved=0ahUKEwirsJCT1aGAAxUIF1kFHVeHA444MhCYkAIIqQw</t>
  </si>
  <si>
    <t>https://encrypted-tbn0.gstatic.com/images?q=tbn:ANd9GcShjMkln6NdX_4hH6GaWy7KALKL8_nYKK1SQCLOhI8&amp;s</t>
  </si>
  <si>
    <t>DC People</t>
  </si>
  <si>
    <t>https://www.google.com/search?sca_esv=579729357&amp;hl=en&amp;gl=us&amp;q=DC+People&amp;sa=X&amp;ved=0ahUKEwjK4cbQ5a6CAxU9mmoFHQZTDWk4ChCYkAII8Q0</t>
  </si>
  <si>
    <t>Dubai Islamic Bank</t>
  </si>
  <si>
    <t>http://www.dib.ae/</t>
  </si>
  <si>
    <t>https://www.google.com/search?hl=en&amp;gl=us&amp;q=Dubai+Islamic+Bank&amp;sa=X&amp;ved=0ahUKEwj834yrwtj-AhU0JEQIHXrgC4YQmJACCMUI</t>
  </si>
  <si>
    <t>https://encrypted-tbn0.gstatic.com/images?q=tbn:ANd9GcQpYdQ3lmfxgD2EYcoLq8VtdyKBRBeNuEspYoY3XhM&amp;s</t>
  </si>
  <si>
    <t>Policygenius Inc.</t>
  </si>
  <si>
    <t>https://www.google.com/search?q=Policygenius+Inc.&amp;sa=X&amp;ved=0ahUKEwiNlcW68MP8AhVbUjABHfsMDP44bhCYkAII0gk</t>
  </si>
  <si>
    <t>https://encrypted-tbn0.gstatic.com/images?q=tbn:ANd9GcTfMXrNvORR1e9cuKinyjmnMtFTWkG9b5Ssbp4P-2U&amp;s</t>
  </si>
  <si>
    <t>BAE Systems Canada</t>
  </si>
  <si>
    <t>https://www.google.com/search?sca_esv=594542564&amp;hl=en&amp;gl=us&amp;q=BAE+Systems+Canada&amp;sa=X&amp;ved=0ahUKEwjV37vJwbaDAxWlv4kEHe7aAbE4ChCYkAII3go</t>
  </si>
  <si>
    <t>https://encrypted-tbn0.gstatic.com/images?q=tbn:ANd9GcRn327E5-Kwbs3Q9NujAj5aTrmw2GrzefpcaqalQOk&amp;s</t>
  </si>
  <si>
    <t>KDCI Outsourcing</t>
  </si>
  <si>
    <t>https://www.google.com/search?sca_esv=557013633&amp;hl=en&amp;gl=us&amp;q=KDCI+Outsourcing&amp;sa=X&amp;ved=0ahUKEwj_1vrRgd6AAxVQkokEHTK1DHcQmJACCKUK</t>
  </si>
  <si>
    <t>The Indus Hospital</t>
  </si>
  <si>
    <t>https://www.google.com/search?gl=us&amp;hl=en&amp;q=The+Indus+Hospital&amp;sa=X&amp;ved=0ahUKEwiXt-_lke_-AhWHJkQIHT0bAbE4KBCYkAII_ws</t>
  </si>
  <si>
    <t>https://encrypted-tbn0.gstatic.com/images?q=tbn:ANd9GcT8888gP5rDqVt1yXodV7BOMBfOn8Kzfn8ECw9nLSI&amp;s</t>
  </si>
  <si>
    <t>UNV Ukraine</t>
  </si>
  <si>
    <t>https://app.unv.org/</t>
  </si>
  <si>
    <t>https://www.google.com/search?sca_esv=581117380&amp;hl=en&amp;gl=us&amp;q=UNV+Ukraine&amp;sa=X&amp;ved=0ahUKEwiL4s_o77iCAxXBE1kFHZ9IASEQmJACCNcJ</t>
  </si>
  <si>
    <t>https://encrypted-tbn0.gstatic.com/images?q=tbn:ANd9GcTf9IrBwfG2muv2U7lwe-sVxDfnCSntpBGBQIk1fYI&amp;s</t>
  </si>
  <si>
    <t>Zahze</t>
  </si>
  <si>
    <t>https://www.google.com/search?q=Zahze&amp;sa=X&amp;ved=0ahUKEwiy897wq9v_AhXzEFkFHZCgAWc4FBCYkAIIkQs</t>
  </si>
  <si>
    <t>Merlinco Ltd</t>
  </si>
  <si>
    <t>https://www.google.com/search?sca_esv=588279375&amp;gl=us&amp;hl=en&amp;q=Merlinco+Ltd&amp;sa=X&amp;ved=0ahUKEwj6gNeIlPqCAxXvI0QIHb_ZAiQ4MhCYkAIIxgw</t>
  </si>
  <si>
    <t>https://encrypted-tbn0.gstatic.com/images?q=tbn:ANd9GcT3KpgL4TKvcbdpIdcs52QuEBmKfRz6pa6DbhVmZ2w&amp;s</t>
  </si>
  <si>
    <t>Gravita</t>
  </si>
  <si>
    <t>https://www.google.com/search?sca_esv=591779389&amp;hl=en&amp;gl=us&amp;q=Gravita&amp;sa=X&amp;ved=0ahUKEwiQsO2fqpiDAxV8jIkEHSQ0AiI4ChCYkAIIjAs</t>
  </si>
  <si>
    <t>https://encrypted-tbn0.gstatic.com/images?q=tbn:ANd9GcSbnvKdc4ZyMzuyqXxn7ZYzdS_bS8baUb2xchN4v60&amp;s</t>
  </si>
  <si>
    <t>HHM Hotels - Central Florida Region</t>
  </si>
  <si>
    <t>https://www.google.com/search?sca_esv=584993245&amp;hl=en&amp;gl=us&amp;q=HHM+Hotels+-+Central+Florida+Region&amp;sa=X&amp;ved=0ahUKEwiqqoeH-9uCAxUpOUQIHRJGBKc4HhCYkAII3go</t>
  </si>
  <si>
    <t>Miebach</t>
  </si>
  <si>
    <t>https://www.google.com/search?sca_esv=584789655&amp;gl=us&amp;hl=en&amp;q=Miebach&amp;sa=X&amp;ved=0ahUKEwjMyvqdvNmCAxVXl4kEHWyZDBoQmJACCIAM</t>
  </si>
  <si>
    <t>SMRT Trains</t>
  </si>
  <si>
    <t>https://www.google.com/search?hl=en&amp;gl=us&amp;q=SMRT+Trains&amp;sa=X&amp;ved=0ahUKEwjEva7kndb_AhVQEVkFHY7YCmo4ChCYkAII8wk</t>
  </si>
  <si>
    <t>J2 cloud services</t>
  </si>
  <si>
    <t>http://www.j2.com/</t>
  </si>
  <si>
    <t>https://www.google.com/search?ucbcb=1&amp;gl=us&amp;hl=en&amp;q=J2+cloud+services&amp;sa=X&amp;ved=0ahUKEwjcp7m2_KX9AhWrS0EAHY9wCsAQmJACCJcI</t>
  </si>
  <si>
    <t>Ranpak</t>
  </si>
  <si>
    <t>http://www.ranpak.com/</t>
  </si>
  <si>
    <t>https://www.google.com/search?ucbcb=1&amp;gl=us&amp;hl=en&amp;q=Ranpak&amp;sa=X&amp;ved=0ahUKEwidlLn3-cP8AhXAk4kEHQcsClg4FBCYkAII-Q0</t>
  </si>
  <si>
    <t>https://encrypted-tbn0.gstatic.com/images?q=tbn:ANd9GcSTY7dnOMZvJ1_2v_gSIeBFenhKbJk0k_wlTqe9wdo&amp;s</t>
  </si>
  <si>
    <t>SUPR SURGE</t>
  </si>
  <si>
    <t>https://www.google.com/search?gl=us&amp;hl=en&amp;q=SUPR+SURGE&amp;sa=X&amp;ved=0ahUKEwiM8M3qx9X8AhXqFVkFHfV7AgY4ZBCYkAIIlQo</t>
  </si>
  <si>
    <t>https://encrypted-tbn0.gstatic.com/images?q=tbn:ANd9GcTMksfVnMnNX684MESFI_nB2HC0UOG69x0ni5tMBOs&amp;s</t>
  </si>
  <si>
    <t>Stanton House</t>
  </si>
  <si>
    <t>http://stantonhousehotel.co.uk/</t>
  </si>
  <si>
    <t>https://www.google.com/search?sca_esv=584789655&amp;hl=en&amp;gl=us&amp;q=Stanton+House&amp;sa=X&amp;ved=0ahUKEwji5r3pvNmCAxV8GlkFHU_kAUc4MhCYkAIIqAo</t>
  </si>
  <si>
    <t>https://encrypted-tbn0.gstatic.com/images?q=tbn:ANd9GcQwCW2vAWCT-llrOz488NTqWITEVQpBZG16Z0ocwdk&amp;s</t>
  </si>
  <si>
    <t>PT. Aurora Group</t>
  </si>
  <si>
    <t>https://www.google.com/search?gl=us&amp;hl=en&amp;q=PT.+Aurora+Group&amp;sa=X&amp;ved=0ahUKEwjMjPSUvP7_AhXUlWoFHYHpD4QQmJACCNcK</t>
  </si>
  <si>
    <t>SSTrader</t>
  </si>
  <si>
    <t>https://www.google.com/search?hl=en&amp;gl=us&amp;q=SSTrader&amp;sa=X&amp;ved=0ahUKEwiS7qO2jeD-AhW6RDABHeVQDDwQmJACCNsI</t>
  </si>
  <si>
    <t>https://encrypted-tbn0.gstatic.com/images?q=tbn:ANd9GcQDArJ5F1_WBTDGylVlZQbAyDy04vWApOFmv25H6lw&amp;s</t>
  </si>
  <si>
    <t>Inspironlabs Software Systems Private Limited</t>
  </si>
  <si>
    <t>https://www.google.com/search?sca_esv=572463874&amp;hl=en&amp;gl=us&amp;q=Inspironlabs+Software+Systems+Private+Limited&amp;sa=X&amp;ved=0ahUKEwj8huvLq-2BAxVVVTUKHZvsDc44UBCYkAIIzQo</t>
  </si>
  <si>
    <t>Deutsche Gesellschaft fÃ¼r Internationale Zusammenarbeit (GIZ)</t>
  </si>
  <si>
    <t>https://www.google.com/search?hl=en&amp;gl=us&amp;q=Deutsche+Gesellschaft+f%C3%BCr+Internationale+Zusammenarbeit+(GIZ)&amp;sa=X&amp;ved=0ahUKEwjwq6fbofb8AhWUEFkFHc0QBgsQmJACCJwN</t>
  </si>
  <si>
    <t>Apurba enterprises</t>
  </si>
  <si>
    <t>https://www.google.com/search?sca_esv=587222008&amp;hl=en&amp;gl=us&amp;q=Apurba+enterprises&amp;sa=X&amp;ved=0ahUKEwiYkZz3jPCCAxXTGFkFHcT6B404KBCYkAII8ww</t>
  </si>
  <si>
    <t>Varpas Concepts</t>
  </si>
  <si>
    <t>https://www.google.com/search?sca_esv=562123659&amp;hl=en&amp;gl=us&amp;q=Varpas+Concepts&amp;sa=X&amp;ved=0ahUKEwi-jK_8pouBAxV0FlkFHaMzBoU4WhCYkAIInQo</t>
  </si>
  <si>
    <t>https://encrypted-tbn0.gstatic.com/images?q=tbn:ANd9GcSeZgX84_9Og_S4rug-liMz4izgM8cw8ULcO_U8vMM&amp;s</t>
  </si>
  <si>
    <t>Ing Bank</t>
  </si>
  <si>
    <t>https://www.google.com/search?sca_esv=563950002&amp;hl=en&amp;gl=us&amp;q=Ing+Bank&amp;sa=X&amp;ved=0ahUKEwiWmOCdgJ2BAxW1l2oFHWsjAAcQmJACCOMM</t>
  </si>
  <si>
    <t>good foods group, llc</t>
  </si>
  <si>
    <t>https://www.google.com/search?ucbcb=1&amp;hl=en&amp;gl=us&amp;q=good+foods+group,+llc&amp;sa=X&amp;ved=0ahUKEwjclaeJr5n9AhUkj4kEHVzVDzM4HhCYkAIIrw4</t>
  </si>
  <si>
    <t>VXI Global Holdings B.V. (Philippines) - Quezon City</t>
  </si>
  <si>
    <t>https://www.google.com/search?gl=us&amp;hl=en&amp;q=VXI+Global+Holdings+B.V.+(Philippines)+-+Quezon+City&amp;sa=X&amp;ved=0ahUKEwiWn8-t28n_AhWylIkEHZJMAtwQmJACCIMN</t>
  </si>
  <si>
    <t>https://encrypted-tbn0.gstatic.com/images?q=tbn:ANd9GcT1sMgjU1UNan-d2hCQu_yA5niaLgrbtFTMBNxRR3A&amp;s</t>
  </si>
  <si>
    <t>Aiola</t>
  </si>
  <si>
    <t>https://www.google.com/search?sca_esv=561856720&amp;gl=us&amp;hl=en&amp;q=Aiola&amp;sa=X&amp;ved=0ahUKEwje4Zrj64iBAxXmD1kFHcvuBFc4ChCYkAIIvQk</t>
  </si>
  <si>
    <t>ZeeDimension</t>
  </si>
  <si>
    <t>https://www.google.com/search?gl=us&amp;hl=en&amp;q=ZeeDimension&amp;sa=X&amp;ved=0ahUKEwimjLrO-fP9AhXMk4kEHShTC_YQmJACCPQM</t>
  </si>
  <si>
    <t>https://encrypted-tbn0.gstatic.com/images?q=tbn:ANd9GcSTQabZ8sZAR8v6SvR2Fnq2wcRtSVWmHH9NS5cQSF0&amp;s</t>
  </si>
  <si>
    <t>Zapsa</t>
  </si>
  <si>
    <t>https://www.google.com/search?sca_esv=585192112&amp;hl=en&amp;gl=us&amp;q=Zapsa&amp;sa=X&amp;ved=0ahUKEwir2b7Pv96CAxU3LEQIHcuIBVc4KBCYkAII8Qk</t>
  </si>
  <si>
    <t>Infinity Marketing Solutions</t>
  </si>
  <si>
    <t>https://www.google.com/search?gl=us&amp;hl=en&amp;q=Infinity+Marketing+Solutions&amp;sa=X&amp;ved=0ahUKEwjV9peTxtGAAxXPJzQIHQsjBes4ChCYkAIIlwo</t>
  </si>
  <si>
    <t>St. Vincent's Consulting</t>
  </si>
  <si>
    <t>https://www.google.com/search?gl=us&amp;hl=en&amp;q=St.+Vincent%27s+Consulting&amp;sa=X&amp;ved=0ahUKEwjSh73XirP_AhVCr4QIHYlTDYc4HhCYkAII1gw</t>
  </si>
  <si>
    <t>https://encrypted-tbn0.gstatic.com/images?q=tbn:ANd9GcT7iFIRzWKn8x-_ZjOOPTwIUluN51E3R91mpLmCGmw&amp;s</t>
  </si>
  <si>
    <t>UpStack</t>
  </si>
  <si>
    <t>https://www.google.com/search?q=UpStack&amp;sa=X&amp;ved=0ahUKEwimrI6htsb8AhV-MlkFHZpxAGAQmJACCPQK</t>
  </si>
  <si>
    <t>https://encrypted-tbn0.gstatic.com/images?q=tbn:ANd9GcQBrSx3tj5U5MeOraweblw7s7RWMBX1Rj6TIQ3KIoc&amp;s</t>
  </si>
  <si>
    <t>Actionstep Group</t>
  </si>
  <si>
    <t>http://www.actionstep.com/</t>
  </si>
  <si>
    <t>https://www.google.com/search?sca_esv=569660528&amp;gl=us&amp;hl=en&amp;q=Actionstep+Group&amp;sa=X&amp;ved=0ahUKEwiOpKqD2tGBAxU2L0QIHUj9Bew4MhCYkAIIqw0</t>
  </si>
  <si>
    <t>Orion Electrotech Manufacturing</t>
  </si>
  <si>
    <t>https://www.google.com/search?sca_esv=434f25a74d3e636d&amp;sca_upv=1&amp;gl=us&amp;hl=en&amp;q=Orion+Electrotech+Manufacturing&amp;sa=X&amp;ved=0ahUKEwjw-_O31fyCAxWPTDABHcE1DBU4ChCYkAIIwgk</t>
  </si>
  <si>
    <t>https://encrypted-tbn0.gstatic.com/images?q=tbn:ANd9GcSQrGsyZT3MPeKhnAg1LWB03D8lZ6Ll2QcP20mBGgE&amp;s</t>
  </si>
  <si>
    <t>å¹¿å·žå°šä¸ºè½¯ä»¶æœ‰é™å…¬å¸</t>
  </si>
  <si>
    <t>https://www.google.com/search?sca_esv=593217386&amp;gl=us&amp;hl=en&amp;q=%E5%B9%BF%E5%B7%9E%E5%B0%9A%E4%B8%BA%E8%BD%AF%E4%BB%B6%E6%9C%89%E9%99%90%E5%85%AC%E5%8F%B8&amp;sa=X&amp;ved=0ahUKEwiQ8fzU_KSDAxVeMlkFHUc3AhUQmJACCJkI</t>
  </si>
  <si>
    <t>MOVESION</t>
  </si>
  <si>
    <t>https://www.google.com/search?gl=us&amp;hl=en&amp;q=MOVESION&amp;sa=X&amp;ved=0ahUKEwjK79X_g6v9AhXCEVkFHRrED4sQmJACCIoL</t>
  </si>
  <si>
    <t>https://encrypted-tbn0.gstatic.com/images?q=tbn:ANd9GcRHHXpMUeE11ODujhmaLV_Qrx9jh0hJCPYPB_3z4NE&amp;s</t>
  </si>
  <si>
    <t>Psious</t>
  </si>
  <si>
    <t>http://www.psious.com/</t>
  </si>
  <si>
    <t>https://www.google.com/search?sca_esv=590812421&amp;hl=en&amp;gl=us&amp;q=Psious&amp;sa=X&amp;ved=0ahUKEwiBjKjRqo6DAxVFElkFHWikCww4ChCYkAIIoA0</t>
  </si>
  <si>
    <t>CSB Bank Limited</t>
  </si>
  <si>
    <t>https://www.google.com/search?sca_esv=559959589&amp;hl=en&amp;gl=us&amp;q=CSB+Bank+Limited&amp;sa=X&amp;ved=0ahUKEwjm5Y21l_eAAxVkHEQIHcqyBJYQmJACCIwL</t>
  </si>
  <si>
    <t>https://encrypted-tbn0.gstatic.com/images?q=tbn:ANd9GcQwdRarbn94fuM3vZG2kFuW2W_ftOTg-EQiipwM&amp;s=0</t>
  </si>
  <si>
    <t>Uplyrn</t>
  </si>
  <si>
    <t>https://www.google.com/search?sca_esv=590391945&amp;gl=us&amp;hl=en&amp;q=Uplyrn&amp;sa=X&amp;ved=0ahUKEwjSsu2e5IuDAxVZF1kFHbvaBoc4MhCYkAIIuQs</t>
  </si>
  <si>
    <t>https://encrypted-tbn0.gstatic.com/images?q=tbn:ANd9GcTtGb1xA_OxT6Vo6aEkRLcALiSA7ojiqKzlTOW1c8o&amp;s</t>
  </si>
  <si>
    <t>The Content Engine</t>
  </si>
  <si>
    <t>http://www.thecontentengine.com/</t>
  </si>
  <si>
    <t>https://www.google.com/search?hl=en&amp;gl=us&amp;q=The+Content+Engine&amp;sa=X&amp;ved=0ahUKEwiPuPG2u_7_AhU8EFkFHXenBvUQmJACCPUL</t>
  </si>
  <si>
    <t>https://encrypted-tbn0.gstatic.com/images?q=tbn:ANd9GcSqI6oPs6k0kyRjfArvSR11F12LFpP4baShDiZXMZk&amp;s</t>
  </si>
  <si>
    <t>INTEGRA RH</t>
  </si>
  <si>
    <t>https://www.google.com/search?sca_esv=556449418&amp;gl=us&amp;hl=en&amp;q=INTEGRA+RH&amp;sa=X&amp;ved=0ahUKEwi_tKjE_diAAxWgkIkEHY25Ag4QmJACCL8L</t>
  </si>
  <si>
    <t>CG Computers Sdn Bhd</t>
  </si>
  <si>
    <t>http://www.cgcomputers.com/</t>
  </si>
  <si>
    <t>https://www.google.com/search?hl=en&amp;gl=us&amp;q=CG+Computers+Sdn+Bhd&amp;sa=X&amp;ved=0ahUKEwiz_cjShoj-AhUEQzABHcBQCzcQmJACCJoK</t>
  </si>
  <si>
    <t>https://encrypted-tbn0.gstatic.com/images?q=tbn:ANd9GcRQWIXH_k9mjYQWlZqdqXvED8pekfWIMAhGQFxzxh4&amp;s</t>
  </si>
  <si>
    <t>OMERS -</t>
  </si>
  <si>
    <t>https://www.google.com/search?gl=us&amp;hl=en&amp;q=OMERS+-&amp;sa=X&amp;ved=0ahUKEwio7ZaR-_j9AhWEFFkFHUrXBlM4HhCYkAIIgAw</t>
  </si>
  <si>
    <t>New England Revolution</t>
  </si>
  <si>
    <t>https://www.revolutionsoccer.net/</t>
  </si>
  <si>
    <t>https://www.google.com/search?hl=en&amp;gl=us&amp;q=New+England+Revolution&amp;sa=X&amp;ved=0ahUKEwiku8uhy-n8AhW6IEQIHfqTDds4qgEQmJACCL0L</t>
  </si>
  <si>
    <t>https://encrypted-tbn0.gstatic.com/images?q=tbn:ANd9GcShBxSwIO9CdYn1Y5JLDHF60ee8midBYY2d8OOGu7g&amp;s</t>
  </si>
  <si>
    <t>Precede Biosciences</t>
  </si>
  <si>
    <t>https://www.google.com/search?sca_esv=571184275&amp;hl=en&amp;gl=us&amp;q=Precede+Biosciences&amp;sa=X&amp;ved=0ahUKEwiFifzs3-CBAxWUEVkFHQbKDLc4bhCYkAII9Q0</t>
  </si>
  <si>
    <t>Client of AsiaPower</t>
  </si>
  <si>
    <t>https://www.google.com/search?sca_esv=594692341&amp;gl=us&amp;hl=en&amp;q=Client+of+AsiaPower&amp;sa=X&amp;ved=0ahUKEwju44uOgrmDAxUKI0QIHUlDA6cQmJACCOwJ</t>
  </si>
  <si>
    <t>Brigham &amp; Women's Faulkner Hospital(BWFH)</t>
  </si>
  <si>
    <t>https://www.google.com/search?hl=en&amp;gl=us&amp;q=Brigham+%26+Women%27s+Faulkner+Hospital(BWFH)&amp;sa=X&amp;ved=0ahUKEwiyurX-4K_8AhWjlIkEHRyRASo4UBCYkAIImws</t>
  </si>
  <si>
    <t>Serendipity2</t>
  </si>
  <si>
    <t>https://www.google.com/search?gl=us&amp;hl=en&amp;q=Serendipity2&amp;sa=X&amp;ved=0ahUKEwjli82bjef8AhVblWoFHe7lCEg4MhCYkAII5Ak</t>
  </si>
  <si>
    <t>https://encrypted-tbn0.gstatic.com/images?q=tbn:ANd9GcRoMJPJmW1Xi5Xt6Js5cf76FXOZlvSswHPAn8Jj1fU&amp;s</t>
  </si>
  <si>
    <t>Pitney Bowes Software India Private Limited</t>
  </si>
  <si>
    <t>https://www.google.com/search?hl=en&amp;gl=us&amp;q=Pitney+Bowes+Software+India+Private+Limited&amp;sa=X&amp;ved=0ahUKEwiShuj6wIOAAxXsFFkFHTAQCtoQmJACCJoM</t>
  </si>
  <si>
    <t>Zolve</t>
  </si>
  <si>
    <t>https://www.google.com/search?sca_esv=582900893&amp;gl=us&amp;hl=en&amp;q=Zolve&amp;sa=X&amp;ved=0ahUKEwjgu5rK7seCAxUivokEHaDkA7s4UBCYkAII0gw</t>
  </si>
  <si>
    <t>Steps</t>
  </si>
  <si>
    <t>https://www.google.com/search?hl=en&amp;gl=us&amp;q=Steps&amp;sa=X&amp;ved=0ahUKEwiF2oKOl_H8AhUzjIkEHWMUBoQQmJACCMAI</t>
  </si>
  <si>
    <t>BankID BankAxept</t>
  </si>
  <si>
    <t>http://www.bankid.no/</t>
  </si>
  <si>
    <t>https://www.google.com/search?sca_esv=587936899&amp;hl=en&amp;gl=us&amp;q=BankID+BankAxept&amp;sa=X&amp;ved=0ahUKEwjSlcCU1veCAxXwElkFHeTsBbIQmJACCNAI</t>
  </si>
  <si>
    <t>Procter &amp; Gamble EspaÃ±a</t>
  </si>
  <si>
    <t>http://es.pg.com/</t>
  </si>
  <si>
    <t>https://www.google.com/search?ucbcb=1&amp;gl=us&amp;hl=en&amp;q=Procter+%26+Gamble+Espa%C3%B1a&amp;sa=X&amp;ved=0ahUKEwiMjs_ltsb8AhUmFVkFHdN0AF8QmJACCJ8N</t>
  </si>
  <si>
    <t>https://encrypted-tbn0.gstatic.com/images?q=tbn:ANd9GcQiC7n0XSbEKrOq2zqicHGC8IehOcfIfYWIeR0Hu9g&amp;s</t>
  </si>
  <si>
    <t>Weigandt-consulting</t>
  </si>
  <si>
    <t>https://www.google.com/search?gl=us&amp;hl=en&amp;q=Weigandt-consulting&amp;sa=X&amp;ved=0ahUKEwjiidj68pH9AhXYkWoFHQ9qDAYQmJACCIEM</t>
  </si>
  <si>
    <t>E-SPACE</t>
  </si>
  <si>
    <t>http://www.espacecenter.org/</t>
  </si>
  <si>
    <t>https://www.google.com/search?hl=en&amp;gl=us&amp;q=E-SPACE&amp;sa=X&amp;ved=0ahUKEwiwjp_9h7r9AhW7OUQIHeaxDbY4FBCYkAIIjAw</t>
  </si>
  <si>
    <t>https://encrypted-tbn0.gstatic.com/images?q=tbn:ANd9GcTvE1k2Stgu0WltF9zVSGPaLYvVEGd3vtuIUliSpHc&amp;s</t>
  </si>
  <si>
    <t>Sourcemap</t>
  </si>
  <si>
    <t>http://www.sourcemap.com/</t>
  </si>
  <si>
    <t>https://www.google.com/search?hl=en&amp;gl=us&amp;q=Sourcemap&amp;sa=X&amp;ved=0ahUKEwiT1rLBlPn-AhXhbDABHQ1HBLoQmJACCNIJ</t>
  </si>
  <si>
    <t>Albero Group Srl</t>
  </si>
  <si>
    <t>http://www.alberoshop.it/</t>
  </si>
  <si>
    <t>https://www.google.com/search?sca_esv=580774379&amp;gl=us&amp;hl=en&amp;q=Albero+Group+Srl&amp;sa=X&amp;ved=0ahUKEwjNpq3Lp7aCAxUIvokEHShfDjo4FBCYkAIIkgs</t>
  </si>
  <si>
    <t>https://encrypted-tbn0.gstatic.com/images?q=tbn:ANd9GcRzGOjaQvhoSnWn0q_awJmJRTgbtKqOKbi39PkW&amp;s=0</t>
  </si>
  <si>
    <t>Max PeopleHR</t>
  </si>
  <si>
    <t>https://www.google.com/search?gl=us&amp;hl=en&amp;q=Max+PeopleHR&amp;sa=X&amp;ved=0ahUKEwiF4u_pkOr-AhUnFlkFHSxCARMQmJACCMwN</t>
  </si>
  <si>
    <t>HOCHTIEF</t>
  </si>
  <si>
    <t>http://www.hochtief.com/</t>
  </si>
  <si>
    <t>https://www.google.com/search?hl=en&amp;gl=us&amp;q=HOCHTIEF&amp;sa=X&amp;ved=0ahUKEwjJ8-CghK7_AhVHmIQIHURxAiAQmJACCJsN</t>
  </si>
  <si>
    <t>https://encrypted-tbn0.gstatic.com/images?q=tbn:ANd9GcR5obanfuc5034zIlyuzpg6rkXeM-O7GA-LTEZqvyQ&amp;s</t>
  </si>
  <si>
    <t>ÐÑÑÐ¸ÑÑ‚Ð°Ð³Ñ€Ð¾</t>
  </si>
  <si>
    <t>https://www.google.com/search?hl=en&amp;gl=us&amp;q=%D0%90%D1%81%D1%81%D0%B8%D1%81%D1%82%D0%B0%D0%B3%D1%80%D0%BE&amp;sa=X&amp;ved=0ahUKEwiy5ePr7OL_AhWrjYkEHX13DG04FBCYkAIIzAg</t>
  </si>
  <si>
    <t>https://encrypted-tbn0.gstatic.com/images?q=tbn:ANd9GcTy6kd1HnIvO7UUpuKVATURq3dx3jRrvhZ9XFo9nmc&amp;s</t>
  </si>
  <si>
    <t>Kone Solutions</t>
  </si>
  <si>
    <t>https://www.google.com/search?sca_esv=c30c27677fd05ae4&amp;sca_upv=1&amp;hl=en&amp;gl=us&amp;q=Kone+Solutions&amp;sa=X&amp;ved=0ahUKEwj0zvKA5ouDAxU3TDABHQSfBVs4ChCYkAIIxws</t>
  </si>
  <si>
    <t>tradias</t>
  </si>
  <si>
    <t>https://tradias-platform.com/</t>
  </si>
  <si>
    <t>https://www.google.com/search?sca_esv=594387602&amp;gl=us&amp;hl=en&amp;q=tradias&amp;sa=X&amp;ved=0ahUKEwiR7erik7SDAxXKGFkFHfh3CTwQmJACCJkJ</t>
  </si>
  <si>
    <t>https://encrypted-tbn0.gstatic.com/images?q=tbn:ANd9GcTZnPCkKpyFUSjvoop57GJbTGh40xRHdeUS8XvdWJc&amp;s</t>
  </si>
  <si>
    <t>Insight GlobalProject Manager</t>
  </si>
  <si>
    <t>https://www.google.com/search?hl=en&amp;gl=us&amp;q=Insight+GlobalProject+Manager&amp;sa=X&amp;ved=0ahUKEwj967PKiJWAAxUZF1kFHaNnCMY4FBCYkAIIows</t>
  </si>
  <si>
    <t>Churney</t>
  </si>
  <si>
    <t>https://www.google.com/search?sca_esv=1a9d740855315b63&amp;gl=us&amp;hl=en&amp;q=Churney&amp;sa=X&amp;ved=0ahUKEwi6u6P_0p-CAxX-aDABHYkrB5IQmJACCL0N</t>
  </si>
  <si>
    <t>https://encrypted-tbn0.gstatic.com/images?q=tbn:ANd9GcSARy-pIvMMilZUJ4R8WSfK0wQEwtAUsBJGOW2sDkY&amp;s</t>
  </si>
  <si>
    <t>eSky Group</t>
  </si>
  <si>
    <t>https://www.google.com/search?sca_esv=555809189&amp;hl=en&amp;gl=us&amp;q=eSky+Group&amp;sa=X&amp;ved=0ahUKEwi0o52VhNSAAxW-L1kFHbtKBW04PBCYkAII_Qs</t>
  </si>
  <si>
    <t>Developers Shore</t>
  </si>
  <si>
    <t>https://www.google.com/search?hl=en&amp;gl=us&amp;q=Developers+Shore&amp;sa=X&amp;ved=0ahUKEwjs-MWZ5vP8AhXLKFkFHQ7FCHEQmJACCOAK</t>
  </si>
  <si>
    <t>https://encrypted-tbn0.gstatic.com/images?q=tbn:ANd9GcS_V97kfzEAeRLgCS0zOwhLqsgeeThPv4kftVNcyF0&amp;s</t>
  </si>
  <si>
    <t>GAMAYAS DIGITAL DESIGNPvt. Ltd.</t>
  </si>
  <si>
    <t>https://www.google.com/search?sca_esv=559959589&amp;gl=us&amp;hl=en&amp;q=GAMAYAS+DIGITAL+DESIGNPvt.+Ltd.&amp;sa=X&amp;ved=0ahUKEwiRvZ3fl_eAAxWrD1kFHa7_Cxg4ZBCYkAIItws</t>
  </si>
  <si>
    <t>https://encrypted-tbn0.gstatic.com/images?q=tbn:ANd9GcTviWZaqsDiWa9xl7rLBG-PLyOBY5i997YACdhsEU4&amp;s</t>
  </si>
  <si>
    <t>Synergie recrute pour Synergie</t>
  </si>
  <si>
    <t>https://www.google.com/search?hl=en&amp;gl=us&amp;q=Synergie+recrute+pour+Synergie&amp;sa=X&amp;ved=0ahUKEwi9xJbGvvv9AhURomoFHbCnBTI4FBCYkAIIuQs</t>
  </si>
  <si>
    <t>https://encrypted-tbn0.gstatic.com/images?q=tbn:ANd9GcTaDM64M_aYs-nGOTCFXLsIt_WVhVbBsg7mW4Uu&amp;s=0</t>
  </si>
  <si>
    <t>SourceBae</t>
  </si>
  <si>
    <t>https://www.google.com/search?sca_esv=573394023&amp;hl=en&amp;gl=us&amp;q=SourceBae&amp;sa=X&amp;ved=0ahUKEwilpY6x9fSBAxVLmokEHewNBdk4FBCYkAII8wk</t>
  </si>
  <si>
    <t>The Health Strategy and Delivery Foundation HSDF</t>
  </si>
  <si>
    <t>https://www.google.com/search?hl=en&amp;gl=us&amp;q=The+Health+Strategy+and+Delivery+Foundation+HSDF&amp;sa=X&amp;ved=0ahUKEwiOhoKkoPb8AhXNElkFHba0CI0QmJACCLAL</t>
  </si>
  <si>
    <t>Leeds City Council</t>
  </si>
  <si>
    <t>http://www.leeds.gov.uk/</t>
  </si>
  <si>
    <t>https://www.google.com/search?sca_esv=565257361&amp;gl=us&amp;hl=en&amp;q=Leeds+City+Council&amp;sa=X&amp;ved=0ahUKEwj0rK2euKmBAxVijYkEHQpBD6sQmJACCLwM</t>
  </si>
  <si>
    <t>https://encrypted-tbn0.gstatic.com/images?q=tbn:ANd9GcRQGhf0UwFtCRUeDLfPYcYTDCPc6b8MRvW-_qhU&amp;s=0</t>
  </si>
  <si>
    <t>Disney Star</t>
  </si>
  <si>
    <t>http://www.startv.com/</t>
  </si>
  <si>
    <t>https://www.google.com/search?sca_esv=560269821&amp;hl=en&amp;gl=us&amp;q=Disney+Star&amp;sa=X&amp;ved=0ahUKEwjb3uTV1fmAAxWKTDABHQHODy04RhCYkAII1go</t>
  </si>
  <si>
    <t>NEC ONCOIMMUNITY AS</t>
  </si>
  <si>
    <t>http://www.oncoimmunity.com/</t>
  </si>
  <si>
    <t>https://www.google.com/search?sca_esv=34b23c430a4204cf&amp;gl=us&amp;hl=en&amp;q=NEC+ONCOIMMUNITY+AS&amp;sa=X&amp;ved=0ahUKEwiA9ff955CDAxXuZjABHePPDb0QmJACCL8J</t>
  </si>
  <si>
    <t>Be Positive</t>
  </si>
  <si>
    <t>https://www.google.com/search?sca_esv=571184275&amp;hl=en&amp;gl=us&amp;q=Be+Positive&amp;sa=X&amp;ved=0ahUKEwj9laK94eCBAxWbD1kFHYu4Auc4MhCYkAII8ws</t>
  </si>
  <si>
    <t>https://encrypted-tbn0.gstatic.com/images?q=tbn:ANd9GcTyQwr0kT8lvptvTzATw7Uch-Gxqk9bzjSxo83AfNM&amp;s</t>
  </si>
  <si>
    <t>Kaeyros Analytics GmbH</t>
  </si>
  <si>
    <t>https://www.google.com/search?gl=us&amp;hl=en&amp;q=Kaeyros+Analytics+GmbH&amp;sa=X&amp;ved=0ahUKEwjLsITTjIuAAxWPE1kFHX_JD9AQmJACCJEH</t>
  </si>
  <si>
    <t>https://encrypted-tbn0.gstatic.com/images?q=tbn:ANd9GcT52XA_p6-DuMN1w9tb4r7PMdTbF0TUTQSVvSVAdlo&amp;s</t>
  </si>
  <si>
    <t>VIOTAS</t>
  </si>
  <si>
    <t>https://www.google.com/search?sca_esv=565570927&amp;gl=us&amp;hl=en&amp;q=VIOTAS&amp;sa=X&amp;ved=0ahUKEwiC7Mb8_auBAxVWFlkFHaI8BeYQmJACCIwL</t>
  </si>
  <si>
    <t>https://encrypted-tbn0.gstatic.com/images?q=tbn:ANd9GcTfyytCFIaIXJO8-rEz68Z17KqdqiaR_SprDJ8kJBg&amp;s</t>
  </si>
  <si>
    <t>OnlineCounselling4U</t>
  </si>
  <si>
    <t>https://www.google.com/search?hl=en&amp;gl=us&amp;q=OnlineCounselling4U&amp;sa=X&amp;ved=0ahUKEwiz7v3wyKv_AhXBKFkFHT7YDsw4HhCYkAIIyAs</t>
  </si>
  <si>
    <t>https://encrypted-tbn0.gstatic.com/images?q=tbn:ANd9GcQscqvtM9z6Dx_1C_-tT8GKeg3u8b1k2BSPJe84O0k&amp;s</t>
  </si>
  <si>
    <t>Lokki Co</t>
  </si>
  <si>
    <t>https://www.google.com/search?hl=en&amp;gl=us&amp;q=Lokki+Co&amp;sa=X&amp;ved=0ahUKEwimm6D69Jv9AhWxkIkEHTgHAIg4ChCYkAII6Qw</t>
  </si>
  <si>
    <t>Data-Sage</t>
  </si>
  <si>
    <t>https://www.google.com/search?gl=us&amp;hl=en&amp;q=Data-Sage&amp;sa=X&amp;ved=0ahUKEwieqdi9-PP9AhXSkIQIHdWyBjs4KBCYkAII1Qs</t>
  </si>
  <si>
    <t>https://encrypted-tbn0.gstatic.com/images?q=tbn:ANd9GcRCOn1ex06GJ70eVhslAUMYY0fvxeMAKJdzxu3W&amp;s=0</t>
  </si>
  <si>
    <t>Palo Alto Veterans Institute for Research</t>
  </si>
  <si>
    <t>https://www.google.com/search?hl=en&amp;gl=us&amp;q=Palo+Alto+Veterans+Institute+for+Research&amp;sa=X&amp;ved=0ahUKEwj4sfbhrpn9AhVkFVkFHXB3BX04ChCYkAIIvg4</t>
  </si>
  <si>
    <t>Galucho</t>
  </si>
  <si>
    <t>https://www.google.com/search?hl=en&amp;gl=us&amp;q=Galucho&amp;sa=X&amp;ved=0ahUKEwi4nN6UoPT-AhWtPkQIHY1wDDIQmJACCPgN</t>
  </si>
  <si>
    <t>Van der Valk International</t>
  </si>
  <si>
    <t>https://www.google.com/search?sca_esv=559635945&amp;hl=en&amp;gl=us&amp;q=Van+der+Valk+International&amp;sa=X&amp;ved=0ahUKEwjI2t-x1fSAAxWZEVkFHfRRAIc4FBCYkAIIxA0</t>
  </si>
  <si>
    <t>https://encrypted-tbn0.gstatic.com/images?q=tbn:ANd9GcTqDU4zSkbp8CLp-PoFSyERr-m57p2iFA0Ezo-n&amp;s=0</t>
  </si>
  <si>
    <t>vConnect iDees</t>
  </si>
  <si>
    <t>https://www.google.com/search?sca_esv=594159916&amp;hl=en&amp;gl=us&amp;q=vConnect+iDees&amp;sa=X&amp;ved=0ahUKEwiDs_CVvLGDAxWaLkQIHQS-BPs4ChCYkAII2go</t>
  </si>
  <si>
    <t>job description Personalberatung- und Vermittlung</t>
  </si>
  <si>
    <t>https://www.google.com/search?gl=us&amp;hl=en&amp;q=job+description+Personalberatung-+und+Vermittlung&amp;sa=X&amp;ved=0ahUKEwiqqrKq-cv-AhUyJUQIHT_sAaU4ChCYkAII4Ao</t>
  </si>
  <si>
    <t>We Are Social Deutschland GmbH</t>
  </si>
  <si>
    <t>https://www.google.com/search?hl=en&amp;gl=us&amp;q=We+Are+Social+Deutschland+GmbH&amp;sa=X&amp;ved=0ahUKEwjln7OS3quAAxXTEFkFHaDgBP04FBCYkAIIqg4</t>
  </si>
  <si>
    <t>Trident Transport</t>
  </si>
  <si>
    <t>https://www.google.com/search?q=Trident+Transport&amp;sa=X&amp;ved=0ahUKEwiYnJGt56r8AhXwNlkFHaSiCPc4ChCYkAII0Qs</t>
  </si>
  <si>
    <t>https://encrypted-tbn0.gstatic.com/images?q=tbn:ANd9GcQH0cJ24uP01oTishEoN0wuU_Y9xVlOChsi4azcuJ4&amp;s</t>
  </si>
  <si>
    <t>Leidos Holding</t>
  </si>
  <si>
    <t>https://www.google.com/search?sca_esv=34b23c430a4204cf&amp;gl=us&amp;hl=en&amp;q=Leidos+Holding&amp;sa=X&amp;ved=0ahUKEwjdhcq26ZCDAxUbfjABHbe7Dvo4FBCYkAIIqg4</t>
  </si>
  <si>
    <t>Rackbank</t>
  </si>
  <si>
    <t>https://www.google.com/search?gl=us&amp;hl=en&amp;q=Rackbank&amp;sa=X&amp;ved=0ahUKEwiLr_yanoD9AhVCmmoFHVZADOo4ChCYkAII9ws</t>
  </si>
  <si>
    <t>Hamilton Barnes Limited.</t>
  </si>
  <si>
    <t>https://www.google.com/search?gl=us&amp;hl=en&amp;q=Hamilton+Barnes+Limited.&amp;sa=X&amp;ved=0ahUKEwjbiYPs1eT8AhWKF1kFHUffA-84KBCYkAIIlg0</t>
  </si>
  <si>
    <t>Algolytics Technologies</t>
  </si>
  <si>
    <t>https://www.google.com/search?sca_esv=564926619&amp;gl=us&amp;hl=en&amp;q=Algolytics+Technologies&amp;sa=X&amp;ved=0ahUKEwjIlqfD-KaBAxUumWoFHd16AQcQmJACCKsH</t>
  </si>
  <si>
    <t>https://encrypted-tbn0.gstatic.com/images?q=tbn:ANd9GcTV-e6kSdacypRt6VCNkpHbrhpt8x0y0Frd3X2bGUg&amp;s</t>
  </si>
  <si>
    <t>Bevoak</t>
  </si>
  <si>
    <t>https://www.google.com/search?sca_esv=582537645&amp;gl=us&amp;hl=en&amp;q=Bevoak&amp;sa=X&amp;ved=0ahUKEwjLm7SdssWCAxUfFFkFHVQ4D2c4HhCYkAIIhgs</t>
  </si>
  <si>
    <t>https://encrypted-tbn0.gstatic.com/images?q=tbn:ANd9GcQ6mjF8MoaTWPib_Yv9SbqN2kC0bOP7WGVnC4QTH6I&amp;s</t>
  </si>
  <si>
    <t>SAGE</t>
  </si>
  <si>
    <t>https://www.google.com/search?sca_esv=562289703&amp;gl=us&amp;hl=en&amp;q=SAGE&amp;sa=X&amp;ved=0ahUKEwjUpY2T6Y2BAxXoMlkFHUo4BU44ChCYkAIItAw</t>
  </si>
  <si>
    <t>https://encrypted-tbn0.gstatic.com/images?q=tbn:ANd9GcQCWvtwjAwmnwNV-FlOWT29FbXiRmNpl_sjNN6kozk3dVSdXVJhqv72-3c&amp;s</t>
  </si>
  <si>
    <t>ami consulting</t>
  </si>
  <si>
    <t>https://www.google.com/search?gl=us&amp;hl=en&amp;q=ami+consulting&amp;sa=X&amp;ved=0ahUKEwi1_f_X0ez-AhUuFFkFHaNpDsA4FBCYkAII3Ao</t>
  </si>
  <si>
    <t>PT SOS Indonesia Tbk</t>
  </si>
  <si>
    <t>https://www.google.com/search?gl=us&amp;hl=en&amp;q=PT+SOS+Indonesia+Tbk&amp;sa=X&amp;ved=0ahUKEwilk4Kk47WAAxUvjokEHcwMD_MQmJACCMwI</t>
  </si>
  <si>
    <t>LATG Inc.</t>
  </si>
  <si>
    <t>https://www.google.com/search?q=LATG+Inc.&amp;sa=X&amp;ved=0ahUKEwiXzI2pzpn-AhV-FFkFHSfXB8M4ChCYkAII6Qw</t>
  </si>
  <si>
    <t>https://encrypted-tbn0.gstatic.com/images?q=tbn:ANd9GcSIPdhWcTS3ryuuhf3x2Do_Z3H-4AKpdYW8QWgAHO4&amp;s</t>
  </si>
  <si>
    <t>DMS Governance</t>
  </si>
  <si>
    <t>https://www.google.com/search?sca_esv=556658825&amp;hl=en&amp;gl=us&amp;q=DMS+Governance&amp;sa=X&amp;ved=0ahUKEwiy3amtvtuAAxVekYkEHcb9BgkQmJACCKQK</t>
  </si>
  <si>
    <t>Multinet Pakistan Private Limited</t>
  </si>
  <si>
    <t>http://www.multi.net.pk/</t>
  </si>
  <si>
    <t>https://www.google.com/search?sca_esv=575393305&amp;hl=en&amp;gl=us&amp;q=Multinet+Pakistan+Private+Limited&amp;sa=X&amp;ved=0ahUKEwjC8tuywIaCAxUel4kEHdx3CSsQmJACCM0I</t>
  </si>
  <si>
    <t>https://encrypted-tbn0.gstatic.com/images?q=tbn:ANd9GcS27Q0puBKWSYfSfOLpeyg1dAn9xsZ56I7P4GTM&amp;s=0</t>
  </si>
  <si>
    <t>Codex Genetics Limited</t>
  </si>
  <si>
    <t>https://www.google.com/search?ucbcb=1&amp;hl=en&amp;gl=us&amp;q=Codex+Genetics+Limited&amp;sa=X&amp;ved=0ahUKEwih7cOip4X9AhU4QTABHWmrDzA4FBCYkAIIiA0</t>
  </si>
  <si>
    <t>Office of Systems Integration</t>
  </si>
  <si>
    <t>http://osi.ca.gov/</t>
  </si>
  <si>
    <t>https://www.google.com/search?hl=en&amp;gl=us&amp;q=Office+of+Systems+Integration&amp;sa=X&amp;ved=0ahUKEwiHy7aB8Iz9AhUvk4kEHYmWDJ04oAEQmJACCNAM</t>
  </si>
  <si>
    <t>https://encrypted-tbn0.gstatic.com/images?q=tbn:ANd9GcQ8P1HUQAUDpNROwFYau_nKrt_e3J7MoDRbINdCA4s&amp;s</t>
  </si>
  <si>
    <t>Cegal</t>
  </si>
  <si>
    <t>https://www.google.com/search?gl=us&amp;hl=en&amp;q=Cegal&amp;sa=X&amp;ved=0ahUKEwiX-aachs78AhU9H0QIHaSmCpYQmJACCNYM</t>
  </si>
  <si>
    <t>https://encrypted-tbn0.gstatic.com/images?q=tbn:ANd9GcSJdQWrrkgyBkX_MVoVqVNc-_IDogwp5WL9g7GTM1I&amp;s</t>
  </si>
  <si>
    <t>Community Clinic Association of Los Angeles County</t>
  </si>
  <si>
    <t>http://www.ccalac.org/</t>
  </si>
  <si>
    <t>https://www.google.com/search?sca_esv=584993245&amp;hl=en&amp;gl=us&amp;q=Community+Clinic+Association+of+Los+Angeles+County&amp;sa=X&amp;ved=0ahUKEwiK9p-s-9uCAxVVFFkFHfCaBuQ4MhCYkAII8Aw</t>
  </si>
  <si>
    <t>https://encrypted-tbn0.gstatic.com/images?q=tbn:ANd9GcSVHjzFnVM6tobcn7B7xoLxYTPZKwlqSpr_-Bfx&amp;s=0</t>
  </si>
  <si>
    <t>Seven-D Medical Center</t>
  </si>
  <si>
    <t>https://www.google.com/search?sca_esv=560269821&amp;gl=us&amp;hl=en&amp;q=Seven-D+Medical+Center&amp;sa=X&amp;ved=0ahUKEwjvvZfm2PmAAxWEEGIAHd_HD7o4HhCYkAII8gs</t>
  </si>
  <si>
    <t>Hubbed Pte. Ltd.</t>
  </si>
  <si>
    <t>https://www.google.com/search?gl=us&amp;hl=en&amp;q=Hubbed+Pte.+Ltd.&amp;sa=X&amp;ved=0ahUKEwiKxfDTlqSAAxUXgGoFHTpgDy04FBCYkAIInwo</t>
  </si>
  <si>
    <t>Indiana BMV</t>
  </si>
  <si>
    <t>https://www.google.com/search?sca_esv=557690181&amp;hl=en&amp;gl=us&amp;q=Indiana+BMV&amp;sa=X&amp;ved=0ahUKEwjRtN6Qg-OAAxULnokEHRTmCe04MhCYkAIIoQo</t>
  </si>
  <si>
    <t>REAZN</t>
  </si>
  <si>
    <t>http://www.reazn.com/</t>
  </si>
  <si>
    <t>https://www.google.com/search?sca_esv=561545016&amp;hl=en&amp;gl=us&amp;q=REAZN&amp;sa=X&amp;ved=0ahUKEwj_sOvuoYaBAxXZjokEHQRyCew4ChCYkAIIjAs</t>
  </si>
  <si>
    <t>https://encrypted-tbn0.gstatic.com/images?q=tbn:ANd9GcQH0SbEBQYbScV51XlvJ_CB1IeynG5Kgb2swFbx&amp;s=0</t>
  </si>
  <si>
    <t>Khan Group</t>
  </si>
  <si>
    <t>https://www.google.com/search?sca_esv=586199351&amp;gl=us&amp;hl=en&amp;q=Khan+Group&amp;sa=X&amp;ved=0ahUKEwjA_7ThyuiCAxV0j4kEHX66CKoQmJACCNIL</t>
  </si>
  <si>
    <t>https://encrypted-tbn0.gstatic.com/images?q=tbn:ANd9GcRKheScWQMLlY94rZ1OqploivNQOAB8i09xpVQnse8&amp;s</t>
  </si>
  <si>
    <t>CloudFactory</t>
  </si>
  <si>
    <t>https://www.google.com/search?q=CloudFactory&amp;sa=X&amp;ved=0ahUKEwi77veJ8Ln8AhV4l2oFHSlKBWIQmJACCMcN</t>
  </si>
  <si>
    <t>Ebix</t>
  </si>
  <si>
    <t>https://www.google.com/search?hl=en&amp;gl=us&amp;q=Ebix&amp;sa=X&amp;ved=0ahUKEwiioc_D9p7_AhVcj4kEHY-3Dz84HhCYkAII0gs</t>
  </si>
  <si>
    <t>https://encrypted-tbn0.gstatic.com/images?q=tbn:ANd9GcRi91V28COzyCpk91-toPzw36DsUwgdonjB0lUy&amp;s=0</t>
  </si>
  <si>
    <t>Dr.Dropin</t>
  </si>
  <si>
    <t>https://www.google.com/search?hl=en&amp;gl=us&amp;q=Dr.Dropin&amp;sa=X&amp;ved=0ahUKEwijzurtq4r9AhWJLFkFHZZdBL0QmJACCNsK</t>
  </si>
  <si>
    <t>https://encrypted-tbn0.gstatic.com/images?q=tbn:ANd9GcSy2i66kPEO-HQMbGZCcutLM942PmJ_copnS4TPT94wae4r5_WD9krLMYQ&amp;s</t>
  </si>
  <si>
    <t>Longbow Games Private Limited</t>
  </si>
  <si>
    <t>https://www.google.com/search?sca_esv=558035255&amp;gl=us&amp;hl=en&amp;q=Longbow+Games+Private+Limited&amp;sa=X&amp;ved=0ahUKEwi58LCkzuWAAxVllYkEHbbICtAQmJACCNUF</t>
  </si>
  <si>
    <t>https://encrypted-tbn0.gstatic.com/images?q=tbn:ANd9GcSGw463JiPF49r93AuSmxAH4p1HRlr3tc-ZyQYtzTXBolA7Le1kSlBdLg&amp;s</t>
  </si>
  <si>
    <t>YouGotaGift</t>
  </si>
  <si>
    <t>https://www.google.com/search?gl=us&amp;hl=en&amp;q=YouGotaGift&amp;sa=X&amp;ved=0ahUKEwjDj67MooX9AhUflGoFHe0_A444FBCYkAII1Qs</t>
  </si>
  <si>
    <t>Zigzag Connect Inc</t>
  </si>
  <si>
    <t>https://www.google.com/search?ucbcb=1&amp;gl=us&amp;hl=en&amp;q=Zigzag+Connect+Inc&amp;sa=X&amp;ved=0ahUKEwid9s_5usn-AhVvkokEHWQpDfAQmJACCLcJ</t>
  </si>
  <si>
    <t>CEDARCREST HOSPITALS</t>
  </si>
  <si>
    <t>https://www.google.com/search?sca_esv=570269325&amp;hl=en&amp;gl=us&amp;q=CEDARCREST+HOSPITALS&amp;sa=X&amp;ved=0ahUKEwjF0bTkodmBAxWtLEQIHUSWDxIQmJACCOMJ</t>
  </si>
  <si>
    <t>Growth Agency</t>
  </si>
  <si>
    <t>https://www.google.com/search?sca_esv=594166249&amp;gl=us&amp;hl=en&amp;q=Growth+Agency&amp;sa=X&amp;ved=0ahUKEwiM_MDEwrGDAxX7MlkFHbwjCWAQmJACCLMI</t>
  </si>
  <si>
    <t>https://encrypted-tbn0.gstatic.com/images?q=tbn:ANd9GcTSs9xjwu1NYkKCuaA5FJraL2fSFGd_eUqJ2PiQ4kg&amp;s</t>
  </si>
  <si>
    <t>Popcarte</t>
  </si>
  <si>
    <t>https://www.google.com/search?gl=us&amp;hl=en&amp;q=Popcarte&amp;sa=X&amp;ved=0ahUKEwi4-8L8z7__AhV3l2oFHTuCBVs4FBCYkAII0wo</t>
  </si>
  <si>
    <t>https://encrypted-tbn0.gstatic.com/images?q=tbn:ANd9GcRy-m5qDkwcbWrrCIrW7ezWnh9U8RrS6vkKpI20zaA&amp;s</t>
  </si>
  <si>
    <t>Speedway Motors, Inc</t>
  </si>
  <si>
    <t>http://speedwaymotors.com/</t>
  </si>
  <si>
    <t>https://www.google.com/search?gl=us&amp;hl=en&amp;q=Speedway+Motors,+Inc&amp;sa=X&amp;ved=0ahUKEwizv9qK3uT8AhUWFFkFHamFAAM4eBCYkAII_ww</t>
  </si>
  <si>
    <t>https://encrypted-tbn0.gstatic.com/images?q=tbn:ANd9GcTlHb_qYTymTN-Gp6spQBh0AwJMH1gEf4cg_Yaz-2s&amp;s</t>
  </si>
  <si>
    <t>Katja ThÃ¤tner e-domizil GmbH</t>
  </si>
  <si>
    <t>https://www.google.com/search?sca_esv=591053097&amp;hl=en&amp;gl=us&amp;q=Katja+Th%C3%A4tner+e-domizil+GmbH&amp;sa=X&amp;ved=0ahUKEwjuq7ep5ZCDAxXTKlkFHaotA8w4ChCYkAII_As</t>
  </si>
  <si>
    <t>OpenClassrooms Jobs</t>
  </si>
  <si>
    <t>https://www.google.com/search?hl=en&amp;gl=us&amp;q=OpenClassrooms+Jobs&amp;sa=X&amp;ved=0ahUKEwiHkZr28Oz_AhXGr4QIHXT4CCkQmJACCJML</t>
  </si>
  <si>
    <t>https://encrypted-tbn0.gstatic.com/images?q=tbn:ANd9GcR_5ffBje7yuvpWAlSQl4s6d5CaM-BkbLz8NAMyQmZkU3StSskapqFvuQ&amp;s</t>
  </si>
  <si>
    <t>Travel Trade Recruitment Limited</t>
  </si>
  <si>
    <t>http://traveltimegroup.co.uk/</t>
  </si>
  <si>
    <t>https://www.google.com/search?sca_esv=594166249&amp;gl=us&amp;hl=en&amp;q=Travel+Trade+Recruitment+Limited&amp;sa=X&amp;ved=0ahUKEwjV4eWMwrGDAxXHmmoFHXisAxIQmJACCIEM</t>
  </si>
  <si>
    <t>Primeguage Solutions Limited</t>
  </si>
  <si>
    <t>https://www.google.com/search?sca_esv=588643820&amp;hl=en&amp;gl=us&amp;q=Primeguage+Solutions+Limited&amp;sa=X&amp;ved=0ahUKEwiG4riI2fyCAxXLpokEHTH9CS8QmJACCJEH</t>
  </si>
  <si>
    <t>å¾·èŽŽèƒ¶å¸¦</t>
  </si>
  <si>
    <t>https://www.google.com/search?sca_esv=594542564&amp;hl=en&amp;gl=us&amp;q=%E5%BE%B7%E8%8E%8E%E8%83%B6%E5%B8%A6&amp;sa=X&amp;ved=0ahUKEwiikdOnwraDAxWtElkFHVE_B5MQmJACCMwL</t>
  </si>
  <si>
    <t>Nimble Rx</t>
  </si>
  <si>
    <t>http://nimblerx.com/</t>
  </si>
  <si>
    <t>https://www.google.com/search?ucbcb=1&amp;gl=us&amp;hl=en&amp;q=Nimble+Rx&amp;sa=X&amp;ved=0ahUKEwielJaijez8AhVAVvEDHRE-AY44RhCYkAIIlQs</t>
  </si>
  <si>
    <t>Nimble Approach</t>
  </si>
  <si>
    <t>https://www.google.com/search?q=Nimble+Approach&amp;sa=X&amp;ved=0ahUKEwijqryXxN3-AhVVVTABHfyQDK44HhCYkAII1gw</t>
  </si>
  <si>
    <t>https://encrypted-tbn0.gstatic.com/images?q=tbn:ANd9GcTGwutXfoye2z5986EMjDiWWhayOPdUG69-f79Ofy8&amp;s</t>
  </si>
  <si>
    <t>AQUACORP</t>
  </si>
  <si>
    <t>https://www.google.com/search?hl=en&amp;gl=us&amp;q=AQUACORP&amp;sa=X&amp;ved=0ahUKEwiRoeG43aj-AhXGkokEHfLPBbwQmJACCO0M</t>
  </si>
  <si>
    <t>LarraStaff</t>
  </si>
  <si>
    <t>https://www.google.com/search?sca_esv=584993245&amp;hl=en&amp;gl=us&amp;q=LarraStaff&amp;sa=X&amp;ved=0ahUKEwjdn_Df-tuCAxVImmoFHWHPD-04ZBCYkAIIhA4</t>
  </si>
  <si>
    <t>Domnic Lewis International</t>
  </si>
  <si>
    <t>https://www.google.com/search?sca_esv=559317661&amp;hl=en&amp;gl=us&amp;q=Domnic+Lewis+International&amp;sa=X&amp;ved=0ahUKEwiEsq2FkPKAAxU8LFkFHQ9JDiY4UBCYkAIIogw</t>
  </si>
  <si>
    <t>https://encrypted-tbn0.gstatic.com/images?q=tbn:ANd9GcTqAOV2wHG7vlGUg6nwj68hLfeFkwigOnqHIJ_OcG8&amp;s</t>
  </si>
  <si>
    <t>Fi Money</t>
  </si>
  <si>
    <t>https://www.google.com/search?q=Fi+Money&amp;sa=X&amp;ved=0ahUKEwjBuKO6t8v8AhUvElkFHcs9DYQQmJACCLkJ</t>
  </si>
  <si>
    <t>https://encrypted-tbn0.gstatic.com/images?q=tbn:ANd9GcTP0lrtJm_Xys3iry8bJBYFwWSUXERIsPG8egIM&amp;s=0</t>
  </si>
  <si>
    <t>Boar's Head</t>
  </si>
  <si>
    <t>https://www.google.com/search?hl=en&amp;gl=us&amp;q=Boar%27s+Head&amp;sa=X&amp;ved=0ahUKEwj_reuiv4X-AhVhk4kEHcoDCSw4ChCYkAII0Ak</t>
  </si>
  <si>
    <t>Eflexervices Inc</t>
  </si>
  <si>
    <t>https://www.google.com/search?hl=en&amp;gl=us&amp;q=Eflexervices+Inc&amp;sa=X&amp;ved=0ahUKEwjct4-3sZT9AhWXFVkFHZY9BskQmJACCN4I</t>
  </si>
  <si>
    <t>SkX Protiviti</t>
  </si>
  <si>
    <t>https://www.google.com/search?ucbcb=1&amp;gl=us&amp;hl=en&amp;q=SkX+Protiviti&amp;sa=X&amp;ved=0ahUKEwi39pj2i4P-AhW7FzQIHSpbDXcQmJACCLcJ</t>
  </si>
  <si>
    <t>https://encrypted-tbn0.gstatic.com/images?q=tbn:ANd9GcRjOcCBJHFF2gq7w47UAaDEe-lobrF24gfNYdpK6_I&amp;s</t>
  </si>
  <si>
    <t>WB Europe s.r.o.</t>
  </si>
  <si>
    <t>https://www.google.com/search?sca_esv=561228216&amp;hl=en&amp;gl=us&amp;q=WB+Europe+s.r.o.&amp;sa=X&amp;ved=0ahUKEwjl7dy95oOBAxV4GFkFHUFfDz84HhCYkAIIvg0</t>
  </si>
  <si>
    <t>Gojob  | CertifiÃ©e B Corp ðŸŒŽ</t>
  </si>
  <si>
    <t>https://www.google.com/search?sca_esv=559317661&amp;gl=us&amp;hl=en&amp;q=Gojob++%7C+Certifi%C3%A9e+B+Corp+%F0%9F%8C%8E&amp;sa=X&amp;ved=0ahUKEwjtivzxkPKAAxUlVTUKHVovDYc4KBCYkAIIkws</t>
  </si>
  <si>
    <t>https://encrypted-tbn0.gstatic.com/images?q=tbn:ANd9GcSDmRQ6egOM11Jc1grYAdOocs_2lxZFmQ6eVyKdhqo&amp;s</t>
  </si>
  <si>
    <t>Volksbank Hohenlohe eG</t>
  </si>
  <si>
    <t>https://www.google.com/search?gl=us&amp;hl=en&amp;q=Volksbank+Hohenlohe+eG&amp;sa=X&amp;ved=0ahUKEwjCrZLGrpL_AhXUVDUKHRWLCvE4HhCYkAIIigs</t>
  </si>
  <si>
    <t>T.D. Software Co., Ltd. (à¸šà¸£à¸´à¸©à¸±à¸— à¸—à¸µ.à¸”à¸µ. à¸‹à¸­à¸Ÿà¸•à¹Œà¹à¸§à¸£à¹Œ à¸ˆà¸³à¸à¸±à¸”)</t>
  </si>
  <si>
    <t>https://www.google.com/search?gl=us&amp;hl=en&amp;q=T.D.+Software+Co.,+Ltd.+(%E0%B8%9A%E0%B8%A3%E0%B8%B4%E0%B8%A9%E0%B8%B1%E0%B8%97+%E0%B8%97%E0%B8%B5.%E0%B8%94%E0%B8%B5.+%E0%B8%8B%E0%B8%AD%E0%B8%9F%E0%B8%95%E0%B9%8C%E0%B9%81%E0%B8%A7%E0%B8%A3%E0%B9%8C+%E0%B8%88%E0%B8%B3%E0%B8%81%E0%B8%B1%E0%B8%94)&amp;sa=X&amp;ved=0ahUKEwifsfP00uL-AhVMkokEHWyvDfYQmJACCO4K</t>
  </si>
  <si>
    <t>Shockwave Medical, Inc.</t>
  </si>
  <si>
    <t>https://www.google.com/search?sca_esv=589510079&amp;hl=en&amp;gl=us&amp;q=Shockwave+Medical,+Inc.&amp;sa=X&amp;ved=0ahUKEwi3vqyBm4SDAxUhGVkFHRnQA5k4FBCYkAII8Qw</t>
  </si>
  <si>
    <t>Prudent Technology</t>
  </si>
  <si>
    <t>http://www.prutech.in/</t>
  </si>
  <si>
    <t>https://www.google.com/search?q=Prudent+Technology&amp;sa=X&amp;ved=0ahUKEwja2v3YzIiAAxWVVjUKHZR-BMI4MhCYkAIIrAw</t>
  </si>
  <si>
    <t>LaunchCode</t>
  </si>
  <si>
    <t>http://www.launchcode.org/faq</t>
  </si>
  <si>
    <t>https://www.google.com/search?gl=us&amp;hl=en&amp;q=LaunchCode&amp;sa=X&amp;ved=0ahUKEwi9nsb7zZn-AhU8ITQIHV0RAr44ChCYkAIIngs</t>
  </si>
  <si>
    <t>https://encrypted-tbn0.gstatic.com/images?q=tbn:ANd9GcR339IcnLiTAocXfEANnMR5MlG8AmI4nYho-FoUYZw&amp;s</t>
  </si>
  <si>
    <t>Danske Bank Lithuania</t>
  </si>
  <si>
    <t>http://www.danskebank.com/</t>
  </si>
  <si>
    <t>https://www.google.com/search?gl=us&amp;hl=en&amp;q=Danske+Bank+Lithuania&amp;sa=X&amp;ved=0ahUKEwik1rTO0N_8AhW0GFkFHeczDr0QmJACCKML</t>
  </si>
  <si>
    <t>Kamo Placement</t>
  </si>
  <si>
    <t>https://www.google.com/search?gl=us&amp;hl=en&amp;q=Kamo+Placement&amp;sa=X&amp;ved=0ahUKEwic8dbyxa39AhXiFlkFHW3sA7A4ChCYkAIIkgo</t>
  </si>
  <si>
    <t>Labelium Group</t>
  </si>
  <si>
    <t>https://www.google.com/search?hl=en&amp;gl=us&amp;q=Labelium+Group&amp;sa=X&amp;ved=0ahUKEwi9grj44dX9AhU2lGoFHbe9B6c4PBCYkAII2wo</t>
  </si>
  <si>
    <t>https://encrypted-tbn0.gstatic.com/images?q=tbn:ANd9GcTALZNwjqFQH1Gt2StwB-T7GjD_JvVctaf7tJdgjTc&amp;s</t>
  </si>
  <si>
    <t>Township of Woodbridge</t>
  </si>
  <si>
    <t>https://www.google.com/search?sca_esv=577721307&amp;hl=en&amp;gl=us&amp;q=Township+of+Woodbridge&amp;sa=X&amp;ved=0ahUKEwjJ-82DjJ2CAxXUFlkFHR8UBu44FBCYkAIIhwo</t>
  </si>
  <si>
    <t>Swiss Krono</t>
  </si>
  <si>
    <t>http://swisskronousa.com/</t>
  </si>
  <si>
    <t>https://www.google.com/search?gl=us&amp;hl=en&amp;q=Swiss+Krono&amp;sa=X&amp;ved=0ahUKEwiL1vq_qa6AAxWaMlkFHef_DIUQmJACCPwO</t>
  </si>
  <si>
    <t>North Texas State Hospital   Wichita Falls Campus</t>
  </si>
  <si>
    <t>https://www.google.com/search?ucbcb=1&amp;gl=us&amp;hl=en&amp;q=North+Texas+State+Hospital+++Wichita+Falls+Campus&amp;sa=X&amp;ved=0ahUKEwjsrr7ovJT9AhVBi7AFHajPBzI4FBCYkAIIjg0</t>
  </si>
  <si>
    <t>greenteg</t>
  </si>
  <si>
    <t>https://www.google.com/search?q=greenteg&amp;sa=X&amp;ved=0ahUKEwjUlP7K7rT8AhUyF1kFHTMPBWUQmJACCIgO</t>
  </si>
  <si>
    <t>https://encrypted-tbn0.gstatic.com/images?q=tbn:ANd9GcSFYdwJOYmAa2z8HF8iHKc_T_NFsstyEaLOyMsSbM4&amp;s</t>
  </si>
  <si>
    <t>Gen 8 Consulting</t>
  </si>
  <si>
    <t>https://www.google.com/search?gl=us&amp;hl=en&amp;q=Gen+8+Consulting&amp;sa=X&amp;ved=0ahUKEwi_t9L3i7D9AhWYlmoFHSXUAOYQmJACCJMM</t>
  </si>
  <si>
    <t>https://encrypted-tbn0.gstatic.com/images?q=tbn:ANd9GcQ7F-IQY866LvCa1LOUNXKqLIdSizfZbMFnE0mZHmM&amp;s</t>
  </si>
  <si>
    <t>Jobbex group</t>
  </si>
  <si>
    <t>https://www.google.com/search?hl=en&amp;gl=us&amp;q=Jobbex+group&amp;sa=X&amp;ved=0ahUKEwjZoY7n8r-AAxUpFVkFHQVNCMM4ChCYkAIIxws</t>
  </si>
  <si>
    <t>SB CLINICAL PRACTICE MANAGEMENT PLAN INC</t>
  </si>
  <si>
    <t>https://www.google.com/search?sca_esv=576391435&amp;hl=en&amp;gl=us&amp;q=SB+CLINICAL+PRACTICE+MANAGEMENT+PLAN+INC&amp;sa=X&amp;ved=0ahUKEwiMhcPewpCCAxVSGFkFHV8ZB1Y4RhCYkAIIrQ4</t>
  </si>
  <si>
    <t>Dsquares Aggregated</t>
  </si>
  <si>
    <t>https://www.google.com/search?sca_esv=ffdbf23409e11cd2&amp;sca_upv=1&amp;hl=en&amp;gl=us&amp;q=Dsquares+Aggregated&amp;sa=X&amp;ved=0ahUKEwjWk8jv8J-DAxUpfDABHa2XBu0QmJACCPUK</t>
  </si>
  <si>
    <t>Devies Digital Core</t>
  </si>
  <si>
    <t>https://www.google.com/search?gl=us&amp;hl=en&amp;q=Devies+Digital+Core&amp;sa=X&amp;ved=0ahUKEwi0g7r_jpL-AhVzFlkFHW4xAogQmJACCPEK</t>
  </si>
  <si>
    <t>Leipziger Verkehrsbetriebe GmbH</t>
  </si>
  <si>
    <t>http://www.lvb.de/</t>
  </si>
  <si>
    <t>https://www.google.com/search?sca_esv=555798169&amp;hl=en&amp;gl=us&amp;q=Leipziger+Verkehrsbetriebe+GmbH&amp;sa=X&amp;ved=0ahUKEwjRz8mQgNSAAxVdkmoFHWHHBkc4FBCYkAII4go</t>
  </si>
  <si>
    <t>https://encrypted-tbn0.gstatic.com/images?q=tbn:ANd9GcSh2oJLSJh7Xftp2x_2XX6dWGn3RjV_ruqtTEaxd24&amp;s</t>
  </si>
  <si>
    <t>Working Spirit ICT BV</t>
  </si>
  <si>
    <t>http://www.workingspirit.nl/</t>
  </si>
  <si>
    <t>https://www.google.com/search?gl=us&amp;hl=en&amp;q=Working+Spirit+ICT+BV&amp;sa=X&amp;ved=0ahUKEwio4r69sOz9AhWZMlkFHe8TAR8QmJACCKEN</t>
  </si>
  <si>
    <t>https://encrypted-tbn0.gstatic.com/images?q=tbn:ANd9GcQjUG73xkYyN9S-J8rmpPd-DNqjcQH5OLibcCAHqRg&amp;s</t>
  </si>
  <si>
    <t>H-TEC SYSTEMS</t>
  </si>
  <si>
    <t>https://www.google.com/search?sca_esv=583722703&amp;gl=us&amp;hl=en&amp;q=H-TEC+SYSTEMS&amp;sa=X&amp;ved=0ahUKEwiMlJuFuc-CAxXQmokEHS1UDsQ4MhCYkAIIoA4</t>
  </si>
  <si>
    <t>NOEL FRANKLIN</t>
  </si>
  <si>
    <t>https://www.google.com/search?gl=us&amp;hl=en&amp;q=NOEL+FRANKLIN&amp;sa=X&amp;ved=0ahUKEwjv_ZzO1JyAAxUWElkFHVeIC5wQmJACCNoM</t>
  </si>
  <si>
    <t>https://encrypted-tbn0.gstatic.com/images?q=tbn:ANd9GcQjjErTTPyNBwYoBL0NYOVqrOEaqerxxLCag4TzIJvFxDoZ5AT3dq4KGmY&amp;s</t>
  </si>
  <si>
    <t>Exavalu</t>
  </si>
  <si>
    <t>http://www.exavalu.com/</t>
  </si>
  <si>
    <t>https://www.google.com/search?hl=en&amp;gl=us&amp;q=Exavalu&amp;sa=X&amp;ved=0ahUKEwi327SYvab_AhVqLUQIHSNMA5k4HhCYkAII8go</t>
  </si>
  <si>
    <t>Premier Services and Rec</t>
  </si>
  <si>
    <t>https://www.google.com/search?gl=us&amp;hl=en&amp;q=Premier+Services+and+Rec&amp;sa=X&amp;ved=0ahUKEwj29IaoyYiAAxVZMlkFHXniBlQQmJACCM8I</t>
  </si>
  <si>
    <t>corteza</t>
  </si>
  <si>
    <t>https://www.google.com/search?gl=us&amp;hl=en&amp;q=corteza&amp;sa=X&amp;ved=0ahUKEwjGt4nyq9v_AhV-goQIHWwiB0w4HhCYkAIIow4</t>
  </si>
  <si>
    <t>London Stock Exchange Group LSEG</t>
  </si>
  <si>
    <t>https://www.google.com/search?gl=us&amp;hl=en&amp;q=London+Stock+Exchange+Group+LSEG&amp;sa=X&amp;ved=0ahUKEwi8l8iGp_n-AhXGElkFHbzMAe8QmJACCIIK</t>
  </si>
  <si>
    <t>SEO Company</t>
  </si>
  <si>
    <t>https://www.google.com/search?gl=us&amp;hl=en&amp;q=SEO+Company&amp;sa=X&amp;ved=0ahUKEwi_kce6iZCAAxUrlGoFHaqfDRsQmJACCJYK</t>
  </si>
  <si>
    <t>TelefÃ³nica  - Teltow</t>
  </si>
  <si>
    <t>https://www.google.com/search?sca_esv=1c508151650af16b&amp;gl=us&amp;hl=en&amp;q=Telef%C3%B3nica++-+Teltow&amp;sa=X&amp;ved=0ahUKEwisy6LX572CAxX9RTABHby6CYU4ChCYkAIIuA4</t>
  </si>
  <si>
    <t>Vygon</t>
  </si>
  <si>
    <t>https://www.google.com/search?hl=en&amp;gl=us&amp;q=Vygon&amp;sa=X&amp;ved=0ahUKEwjg3b6n05yAAxWdF1kFHdtWCCEQmJACCKwM</t>
  </si>
  <si>
    <t>https://encrypted-tbn0.gstatic.com/images?q=tbn:ANd9GcRjQtXUPxZMzVikmIugbCJSPKX-fS_xWhh8Wm7r&amp;s=0</t>
  </si>
  <si>
    <t>EV Group Europe &amp; Asia/Pacific GmbH</t>
  </si>
  <si>
    <t>https://www.google.com/search?gl=us&amp;hl=en&amp;q=EV+Group+Europe+%26+Asia/Pacific+GmbH&amp;sa=X&amp;ved=0ahUKEwj75reawKH_AhXrmmoFHZSmDvU4ChCYkAII5gs</t>
  </si>
  <si>
    <t>Deutsche Post und DHL</t>
  </si>
  <si>
    <t>https://www.google.com/search?ucbcb=1&amp;gl=us&amp;hl=en&amp;q=Deutsche+Post+und+DHL&amp;sa=X&amp;ved=0ahUKEwiq6rnMwID-AhWWI0QIHRMqDnA4KBCYkAII-gs</t>
  </si>
  <si>
    <t>https://encrypted-tbn0.gstatic.com/images?q=tbn:ANd9GcQ18d7vZhbNCO3jCtk8ie0vCyfByxm8cQ8euTeg9bQ&amp;s</t>
  </si>
  <si>
    <t>RelMap Consulting</t>
  </si>
  <si>
    <t>https://www.google.com/search?gl=us&amp;hl=en&amp;q=RelMap+Consulting&amp;sa=X&amp;ved=0ahUKEwjLpMDB-YCAAxUqFFkFHf99AT0QmJACCPwL</t>
  </si>
  <si>
    <t>Dynproindia</t>
  </si>
  <si>
    <t>https://www.google.com/search?sca_esv=582530003&amp;hl=en&amp;gl=us&amp;q=Dynproindia&amp;sa=X&amp;ved=0ahUKEwj95r6QrMWCAxWQIEQIHaMWDhs4MhCYkAIIugs</t>
  </si>
  <si>
    <t>Raytheon Intelligence &amp; Space</t>
  </si>
  <si>
    <t>http://www.raytheonintelligenceandspace.com/</t>
  </si>
  <si>
    <t>https://www.google.com/search?gl=us&amp;hl=en&amp;q=Raytheon+Intelligence+%26+Space&amp;sa=X&amp;ved=0ahUKEwi2ofbiwbX_AhUUUzUKHX4ICHU4KBCYkAIIzAk</t>
  </si>
  <si>
    <t>MASS</t>
  </si>
  <si>
    <t>https://www.google.com/search?sca_esv=584993245&amp;gl=us&amp;hl=en&amp;q=MASS&amp;sa=X&amp;ved=0ahUKEwiDvvbg-tuCAxW8EVkFHbCcAL04bhCYkAII3Ao</t>
  </si>
  <si>
    <t>MÃ¼nchener Hypothekenbank</t>
  </si>
  <si>
    <t>https://www.google.com/search?gl=us&amp;hl=en&amp;q=M%C3%BCnchener+Hypothekenbank&amp;sa=X&amp;ved=0ahUKEwj3--nthd38AhWGlGoFHReUA6Q4HhCYkAIIuAs</t>
  </si>
  <si>
    <t>https://encrypted-tbn0.gstatic.com/images?q=tbn:ANd9GcRPeKqTbDDjvJOJcfN2M2zVec68OFEKnQtqD8PE&amp;s=0</t>
  </si>
  <si>
    <t>Panaya</t>
  </si>
  <si>
    <t>http://www.panaya.com/</t>
  </si>
  <si>
    <t>https://www.google.com/search?q=Panaya&amp;sa=X&amp;ved=0ahUKEwizv9XMtcH8AhVWmGoFHbibBQM4ChCYkAII3Qo</t>
  </si>
  <si>
    <t>https://encrypted-tbn0.gstatic.com/images?q=tbn:ANd9GcR1562wdEXGyzC6noRhn4KlnJbY70myst0arXcLPDs&amp;s</t>
  </si>
  <si>
    <t>MVG HR Solution Pvt. Ltd.</t>
  </si>
  <si>
    <t>https://www.google.com/search?gl=us&amp;hl=en&amp;q=MVG+HR+Solution+Pvt.+Ltd.&amp;sa=X&amp;ved=0ahUKEwiW-t_NrOX_AhUisDEKHeTHB244UBCYkAIIsws</t>
  </si>
  <si>
    <t>https://encrypted-tbn0.gstatic.com/images?q=tbn:ANd9GcSZrCdVFkgxa9RkEuT_rxs3eLIDwVKA-x_K-p2h1IY&amp;s</t>
  </si>
  <si>
    <t>Payas Technologies Pvt Ltd</t>
  </si>
  <si>
    <t>https://www.google.com/search?sca_esv=563310982&amp;gl=us&amp;hl=en&amp;q=Payas+Technologies+Pvt+Ltd&amp;sa=X&amp;ved=0ahUKEwjHsY3w6peBAxVpEFkFHYo_CI44HhCYkAII7gk</t>
  </si>
  <si>
    <t>Ø´Ø±ÙƒØ© Ø±Ø­Ù…Ø©</t>
  </si>
  <si>
    <t>https://www.google.com/search?hl=en&amp;gl=us&amp;q=%D8%B4%D8%B1%D9%83%D8%A9+%D8%B1%D8%AD%D9%85%D8%A9&amp;sa=X&amp;ved=0ahUKEwjOw-Ck3_v-AhX-FVkFHUeHD-wQmJACCMAK</t>
  </si>
  <si>
    <t>Jiffy.com</t>
  </si>
  <si>
    <t>https://www.google.com/search?sca_esv=b06e9024a26517cc&amp;hl=en&amp;gl=us&amp;q=Jiffy.com&amp;sa=X&amp;ved=0ahUKEwjk-9_wxOiCAxWdQjABHYQWCe04MhCYkAIIoQo</t>
  </si>
  <si>
    <t>Energieversorgung Mittelrhein (evm-Gruppe)</t>
  </si>
  <si>
    <t>http://www.evm.de/</t>
  </si>
  <si>
    <t>https://www.google.com/search?sca_esv=d821f69a4d5d5c86&amp;gl=us&amp;hl=en&amp;q=Energieversorgung+Mittelrhein+(evm-Gruppe)&amp;sa=X&amp;ved=0ahUKEwjOzq2ii5iCAxXnSTABHZZHAzk4ggEQmJACCJcL</t>
  </si>
  <si>
    <t>SCR</t>
  </si>
  <si>
    <t>https://www.google.com/search?gl=us&amp;hl=en&amp;q=SCR&amp;sa=X&amp;ved=0ahUKEwj1yonMpK6AAxVgmGoFHcJdBfAQmJACCJEL</t>
  </si>
  <si>
    <t>https://encrypted-tbn0.gstatic.com/images?q=tbn:ANd9GcTxH_VsBQjaOi09QoiPl3UCfgIMjEBVnVdEsq5oFmw&amp;s</t>
  </si>
  <si>
    <t>HROS</t>
  </si>
  <si>
    <t>https://www.google.com/search?sca_esv=561545016&amp;gl=us&amp;hl=en&amp;q=HROS&amp;sa=X&amp;ved=0ahUKEwi9juHopIaBAxXgEFkFHSqnAx0QmJACCLAM</t>
  </si>
  <si>
    <t>Ð¡ÐœÐÐ Ð¢ Ð‘Ð†Ð—ÐÐ•Ð¡, Ð¢Ð·ÐžÐ’</t>
  </si>
  <si>
    <t>https://www.google.com/search?gl=us&amp;hl=en&amp;q=%D0%A1%D0%9C%D0%90%D0%A0%D0%A2+%D0%91%D0%86%D0%97%D0%9D%D0%95%D0%A1,+%D0%A2%D0%B7%D0%9E%D0%92&amp;sa=X&amp;ved=0ahUKEwiKpNaOzI_-AhWJKkQIHXLUArgQmJACCJoJ</t>
  </si>
  <si>
    <t>Miusifaz Enterprise</t>
  </si>
  <si>
    <t>https://www.google.com/search?ucbcb=1&amp;hl=en&amp;gl=us&amp;q=Miusifaz+Enterprise&amp;sa=X&amp;ved=0ahUKEwjctNzg77n8AhU8nWoFHdtMDH44ChCYkAIIlQs</t>
  </si>
  <si>
    <t>NgÃ¢n HÃ ng TMCP TiÃªn Phong- Trung TÃ¢m FICO Háº£i PhÃ²ng</t>
  </si>
  <si>
    <t>https://www.google.com/search?sca_esv=577385484&amp;hl=en&amp;gl=us&amp;q=Ng%C3%A2n+H%C3%A0ng+TMCP+Ti%C3%AAn+Phong-+Trung+T%C3%A2m+FICO+H%E1%BA%A3i+Ph%C3%B2ng&amp;sa=X&amp;ved=0ahUKEwjJiomGjpiCAxXmIkQIHWD5A6Q4HhCYkAIIrA4</t>
  </si>
  <si>
    <t>Qualitas Energy Deutschland GmbH</t>
  </si>
  <si>
    <t>http://qualitasenergy.com/</t>
  </si>
  <si>
    <t>https://www.google.com/search?sca_esv=564105068&amp;gl=us&amp;hl=en&amp;q=Qualitas+Energy+Deutschland+GmbH&amp;sa=X&amp;ved=0ahUKEwjymJilsZ-BAxWqFFkFHaQ7AqI4ChCYkAIImA0</t>
  </si>
  <si>
    <t>COMPAGNIE NATIONALE DU RHONE S.A.</t>
  </si>
  <si>
    <t>http://www.cnr.tm.fr/</t>
  </si>
  <si>
    <t>https://www.google.com/search?q=COMPAGNIE+NATIONALE+DU+RHONE+S.A.&amp;sa=X&amp;ved=0ahUKEwi9u5-m3qj-AhWqElkFHapIDyw4FBCYkAIIxQw</t>
  </si>
  <si>
    <t>Zentrale der Fraunhofer Gesellschaft e.V.</t>
  </si>
  <si>
    <t>https://www.google.com/search?sca_esv=562993306&amp;gl=us&amp;hl=en&amp;q=Zentrale+der+Fraunhofer+Gesellschaft+e.V.&amp;sa=X&amp;ved=0ahUKEwjOkfSRrJWBAxXFE1kFHcnkBpM4KBCYkAIIhww</t>
  </si>
  <si>
    <t>https://encrypted-tbn0.gstatic.com/images?q=tbn:ANd9GcTE5W1baw3hdiALvq-nRzZRDTn6VuMVrlRHFx78&amp;s=0</t>
  </si>
  <si>
    <t>Pingo Doce - Grupo JerÃ³nimo Martins</t>
  </si>
  <si>
    <t>https://www.google.com/search?sca_esv=ea7a8d71b6a1423b&amp;hl=en&amp;gl=us&amp;q=Pingo+Doce+-+Grupo+Jer%C3%B3nimo+Martins&amp;sa=X&amp;ved=0ahUKEwiMpefC2qmCAxXoRDABHXGDBUwQmJACCN8M</t>
  </si>
  <si>
    <t>Ultracongelados De La Ribera SL</t>
  </si>
  <si>
    <t>https://www.google.com/search?sca_esv=554186680&amp;gl=us&amp;hl=en&amp;q=Ultracongelados+De+La+Ribera+SL&amp;sa=X&amp;ved=0ahUKEwii6szuwseAAxX-STABHd7SC6cQmJACCKUO</t>
  </si>
  <si>
    <t>Datarade</t>
  </si>
  <si>
    <t>https://www.google.com/search?hl=en&amp;gl=us&amp;q=Datarade&amp;sa=X&amp;ved=0ahUKEwj_pvrkjuf8AhVoFFkFHZzLCoE4PBCYkAIIwQw</t>
  </si>
  <si>
    <t>Sparkle Networks Pte. Ltd.</t>
  </si>
  <si>
    <t>https://www.google.com/search?sca_esv=591434115&amp;gl=us&amp;hl=en&amp;q=Sparkle+Networks+Pte.+Ltd.&amp;sa=X&amp;ved=0ahUKEwjThcqHrZODAxXsGEQIHUdpDdI4ChCYkAIIrww</t>
  </si>
  <si>
    <t>EMIS Group</t>
  </si>
  <si>
    <t>https://www.google.com/search?ucbcb=1&amp;gl=us&amp;hl=en&amp;q=EMIS+Group&amp;sa=X&amp;ved=0ahUKEwiXyKeKrb_-AhW8JEQIHX07DJM4KBCYkAIIuwk</t>
  </si>
  <si>
    <t>Mindmax Technologies Private Limited</t>
  </si>
  <si>
    <t>https://www.google.com/search?gl=us&amp;hl=en&amp;q=Mindmax+Technologies+Private+Limited&amp;sa=X&amp;ved=0ahUKEwj1uoKQx7f9AhUQnWoFHRFWB2Q4HhCYkAIInAs</t>
  </si>
  <si>
    <t>https://encrypted-tbn0.gstatic.com/images?q=tbn:ANd9GcTJyic0bzBdUicRkcWx7MfwDk53vipKxceWxzo2FXw&amp;s</t>
  </si>
  <si>
    <t>Proviso Staffing</t>
  </si>
  <si>
    <t>https://www.google.com/search?gl=us&amp;hl=en&amp;q=Proviso+Staffing&amp;sa=X&amp;ved=0ahUKEwiw76-56a_8AhVakYkEHUTuCCo4HhCYkAII-Qs</t>
  </si>
  <si>
    <t>UniversitÃ© de Rennes</t>
  </si>
  <si>
    <t>http://www.univ-rennes.fr/</t>
  </si>
  <si>
    <t>https://www.google.com/search?sca_esv=c8d968e0257eeffd&amp;hl=en&amp;gl=us&amp;q=Universit%C3%A9+de+Rennes&amp;sa=X&amp;ved=0ahUKEwiSr6mmp4mDAxU5QjABHcAsBB44FBCYkAII9ws</t>
  </si>
  <si>
    <t>https://encrypted-tbn0.gstatic.com/images?q=tbn:ANd9GcToa65fn8uEqcCY17Y-86cmdHE3kh-Yq4yj-1uo&amp;s=0</t>
  </si>
  <si>
    <t>LeanTaas, Inc.</t>
  </si>
  <si>
    <t>https://www.google.com/search?gl=us&amp;hl=en&amp;q=LeanTaas,+Inc.&amp;sa=X&amp;ved=0ahUKEwjdlsjUzpyAAxUNjIkEHRb9DW04RhCYkAIIpws</t>
  </si>
  <si>
    <t>https://encrypted-tbn0.gstatic.com/images?q=tbn:ANd9GcS2iZ2R2Y1AYRvKJIM_pQk_EgBZZqMorSrjLmQ4&amp;s=0</t>
  </si>
  <si>
    <t>L2C / SpÃ©cialiste du recrutement IT</t>
  </si>
  <si>
    <t>https://www.google.com/search?gl=us&amp;hl=en&amp;q=L2C+/+Sp%C3%A9cialiste+du+recrutement+IT&amp;sa=X&amp;ved=0ahUKEwi57ZDWqo_9AhXMGlkFHWCqAzk4FBCYkAII2wo</t>
  </si>
  <si>
    <t>https://encrypted-tbn0.gstatic.com/images?q=tbn:ANd9GcTNvHfFfLyMG4u6TN3odK7bQYpmLHpcaD02TlIs_NE&amp;s</t>
  </si>
  <si>
    <t>PentaInfosys</t>
  </si>
  <si>
    <t>https://www.google.com/search?q=PentaInfosys&amp;sa=X&amp;ved=0ahUKEwif0oOujpf-AhX7EFkFHWMFDRs4ChCYkAII5wk</t>
  </si>
  <si>
    <t>https://encrypted-tbn0.gstatic.com/images?q=tbn:ANd9GcTIr8jvGI93gOrd8J2J8Qfbx_d8c7JJjVwNV2tCb1A&amp;s</t>
  </si>
  <si>
    <t>Paramount Health Services &amp; Insurance TPA Pvt. Ltd</t>
  </si>
  <si>
    <t>https://www.google.com/search?gl=us&amp;hl=en&amp;q=Paramount+Health+Services+%26+Insurance+TPA+Pvt.+Ltd&amp;sa=X&amp;ved=0ahUKEwiIxLDkna6AAxW4ElkFHSjlCDU4HhCYkAII2Aw</t>
  </si>
  <si>
    <t>Servify</t>
  </si>
  <si>
    <t>http://servify.in/</t>
  </si>
  <si>
    <t>https://www.google.com/search?sca_esv=571674645&amp;gl=us&amp;hl=en&amp;q=Servify&amp;sa=X&amp;ved=0ahUKEwjwzuG05eWBAxU8kmoFHS_jB6M4KBCYkAIIigs</t>
  </si>
  <si>
    <t>Moneris Solutions Corp</t>
  </si>
  <si>
    <t>https://www.google.com/search?sca_esv=558499452&amp;hl=en&amp;gl=us&amp;q=Moneris+Solutions+Corp&amp;sa=X&amp;ved=0ahUKEwiEib6GyuqAAxVaD1kFHUgIC6gQmJACCPwO</t>
  </si>
  <si>
    <t>ScTiger</t>
  </si>
  <si>
    <t>https://www.google.com/search?gl=us&amp;hl=en&amp;q=ScTiger&amp;sa=X&amp;ved=0ahUKEwiFuan7ib3_AhXDFVkFHUWIAZkQmJACCOAM</t>
  </si>
  <si>
    <t>https://encrypted-tbn0.gstatic.com/images?q=tbn:ANd9GcQl7TY2_TCLMzgjaitd1rQEYM3jaGkHe4GrTshkqCw&amp;s</t>
  </si>
  <si>
    <t>Code Universe Ii Pte. Ltd.</t>
  </si>
  <si>
    <t>https://www.google.com/search?sca_esv=591434115&amp;gl=us&amp;hl=en&amp;q=Code+Universe+Ii+Pte.+Ltd.&amp;sa=X&amp;ved=0ahUKEwiuwpSbrZODAxXYLkQIHVf7AI44FBCYkAIIowo</t>
  </si>
  <si>
    <t>Cloudthing</t>
  </si>
  <si>
    <t>http://www.cloudthing.com/</t>
  </si>
  <si>
    <t>https://www.google.com/search?sca_esv=571655468&amp;hl=en&amp;gl=us&amp;q=Cloudthing&amp;sa=X&amp;ved=0ahUKEwjOtemX5eWBAxW5LFkFHZq6BjI4MhCYkAII3gw</t>
  </si>
  <si>
    <t>https://encrypted-tbn0.gstatic.com/images?q=tbn:ANd9GcTMFdnDU4XTHCRXeaeDG8jm1SrUcvyGwIYIdrOh&amp;s=0</t>
  </si>
  <si>
    <t>Network Plus</t>
  </si>
  <si>
    <t>http://networkplus.co.uk/</t>
  </si>
  <si>
    <t>https://www.google.com/search?sca_esv=585847208&amp;gl=us&amp;hl=en&amp;q=Network+Plus&amp;sa=X&amp;ved=0ahUKEwjepP34juaCAxWwFVkFHbavBGE4FBCYkAII4Aw</t>
  </si>
  <si>
    <t>Hays Recruiting Experts Worldwide -</t>
  </si>
  <si>
    <t>https://www.google.com/search?sca_esv=564105068&amp;hl=en&amp;gl=us&amp;q=Hays+Recruiting+Experts+Worldwide+-&amp;sa=X&amp;ved=0ahUKEwj8i52Ds5-BAxXsD1kFHU1qAk0QmJACCKQK</t>
  </si>
  <si>
    <t>https://encrypted-tbn0.gstatic.com/images?q=tbn:ANd9GcTbzOkeYQ-bcrwulvlW08vJ5VgE0OsBf2ajj3qcEqc&amp;s</t>
  </si>
  <si>
    <t>Yedu AI</t>
  </si>
  <si>
    <t>https://www.google.com/search?gl=us&amp;hl=en&amp;q=Yedu+AI&amp;sa=X&amp;ved=0ahUKEwiNydm6_u79AhVQl2oFHZRdDZYQmJACCIoH</t>
  </si>
  <si>
    <t>Turingminds.ai</t>
  </si>
  <si>
    <t>https://www.google.com/search?hl=en&amp;gl=us&amp;q=Turingminds.ai&amp;sa=X&amp;ved=0ahUKEwjbiPr-6Yz9AhWiEFkFHYk8D584KBCYkAIIhgs</t>
  </si>
  <si>
    <t>Solvus</t>
  </si>
  <si>
    <t>https://www.solvus.be/</t>
  </si>
  <si>
    <t>https://www.google.com/search?sca_esv=554186680&amp;gl=us&amp;hl=en&amp;q=Solvus&amp;sa=X&amp;ved=0ahUKEwiMh-TrwseAAxVDSjABHVcLBSk4UBCYkAIImA0</t>
  </si>
  <si>
    <t>CLAMAE GROUP</t>
  </si>
  <si>
    <t>https://www.google.com/search?sca_esv=570269325&amp;hl=en&amp;gl=us&amp;q=CLAMAE+GROUP&amp;sa=X&amp;ved=0ahUKEwiCjou0pdmBAxW0hIkEHUjgBd8QmJACCPgL</t>
  </si>
  <si>
    <t>Agile Global Resources, LLC.</t>
  </si>
  <si>
    <t>https://www.google.com/search?sca_esv=587928711&amp;gl=us&amp;hl=en&amp;q=Agile+Global+Resources,+LLC.&amp;sa=X&amp;ved=0ahUKEwj5_9il1feCAxVOMlkFHQzsA1o4FBCYkAIIhAw</t>
  </si>
  <si>
    <t>kontakt przez PUP</t>
  </si>
  <si>
    <t>https://www.google.com/search?hl=en&amp;gl=us&amp;q=kontakt+przez+PUP&amp;sa=X&amp;ved=0ahUKEwim5PbTtur_AhX0NX0KHVTgAdUQmJACCPkN</t>
  </si>
  <si>
    <t>Stack It -</t>
  </si>
  <si>
    <t>https://www.google.com/search?q=Stack+It+-&amp;sa=X&amp;ved=0ahUKEwjgjrCawdj-AhUyEFkFHVCEBgMQmJACCM0L</t>
  </si>
  <si>
    <t>IT Singular</t>
  </si>
  <si>
    <t>https://www.google.com/search?sca_esv=589698990&amp;gl=us&amp;hl=en&amp;q=IT+Singular&amp;sa=X&amp;ved=0ahUKEwjauf3S3IaDAxURFlkFHdijAdcQmJACCKIK</t>
  </si>
  <si>
    <t>HypeHype Inc.</t>
  </si>
  <si>
    <t>https://www.google.com/search?sca_esv=569660528&amp;gl=us&amp;hl=en&amp;q=HypeHype+Inc.&amp;sa=X&amp;ved=0ahUKEwiTh_eB3NGBAxU6lYkEHUJZBXYQmJACCM4I</t>
  </si>
  <si>
    <t>https://encrypted-tbn0.gstatic.com/images?q=tbn:ANd9GcSj8uim40-NSEMFwZ28Plijq93_8lduEuJuFEDDv8c&amp;s</t>
  </si>
  <si>
    <t>Norseman Services</t>
  </si>
  <si>
    <t>https://www.google.com/search?sca_esv=559959589&amp;hl=en&amp;gl=us&amp;q=Norseman+Services&amp;sa=X&amp;ved=0ahUKEwi1z9O9kveAAxWXO0QIHUTNAwI4WhCYkAII1Ao</t>
  </si>
  <si>
    <t>https://encrypted-tbn0.gstatic.com/images?q=tbn:ANd9GcThVYHNp_ogRVNBhuz2jQpVvfm7_Bo6SysDUlUSM-o&amp;s</t>
  </si>
  <si>
    <t>HP Hood LLC</t>
  </si>
  <si>
    <t>https://www.google.com/search?hl=en&amp;gl=us&amp;q=HP+Hood+LLC&amp;sa=X&amp;ved=0ahUKEwiOrprS8J7_AhV1k4kEHbkdBjw4lgEQmJACCJcK</t>
  </si>
  <si>
    <t>https://encrypted-tbn0.gstatic.com/images?q=tbn:ANd9GcTX-tpuVV-Jg558iAPFidBM-PCG8DOPM5oFFA_XlGU&amp;s</t>
  </si>
  <si>
    <t>AG SOLUTION GROUP</t>
  </si>
  <si>
    <t>https://www.google.com/search?gl=us&amp;hl=en&amp;q=AG+SOLUTION+GROUP&amp;sa=X&amp;ved=0ahUKEwiNkIjP26uAAxWeFFkFHQyyCkYQmJACCPsL</t>
  </si>
  <si>
    <t>https://encrypted-tbn0.gstatic.com/images?q=tbn:ANd9GcQIpPRFbJ5_KMfUbOyQqVQQV9PMH8tnMKM45aG5yF8&amp;s</t>
  </si>
  <si>
    <t>Cielo Talent Pte. Ltd.</t>
  </si>
  <si>
    <t>https://www.google.com/search?sca_esv=570906942&amp;gl=us&amp;hl=en&amp;q=Cielo+Talent+Pte.+Ltd.&amp;sa=X&amp;ved=0ahUKEwjf9qGVot6BAxWefjABHS6EAm44HhCYkAII8gs</t>
  </si>
  <si>
    <t>WebGhat</t>
  </si>
  <si>
    <t>https://www.google.com/search?ucbcb=1&amp;gl=us&amp;hl=en&amp;q=WebGhat&amp;sa=X&amp;ved=0ahUKEwj5uvPRx9X8AhVuElkFHaIVBeM4HhCYkAII5Qk</t>
  </si>
  <si>
    <t>redBus</t>
  </si>
  <si>
    <t>https://www.redbus.in/</t>
  </si>
  <si>
    <t>https://www.google.com/search?hl=en&amp;gl=us&amp;q=redBus&amp;sa=X&amp;ved=0ahUKEwi5nve4sMT-AhVvmIQIHdxxAio4ChCYkAIIugk</t>
  </si>
  <si>
    <t>Toptrove</t>
  </si>
  <si>
    <t>https://www.google.com/search?hl=en&amp;gl=us&amp;q=Toptrove&amp;sa=X&amp;ved=0ahUKEwjCqaeTsZT9AhVylIkEHfIUB8c4KBCYkAIImgs</t>
  </si>
  <si>
    <t>TConcepts Resources</t>
  </si>
  <si>
    <t>https://www.google.com/search?hl=en&amp;gl=us&amp;q=TConcepts+Resources&amp;sa=X&amp;ved=0ahUKEwj29IyisZT9AhUZFFkFHYADDQg4KBCYkAIIuAk</t>
  </si>
  <si>
    <t>https://encrypted-tbn0.gstatic.com/images?q=tbn:ANd9GcSL6pdAVXFZyG5mZvA1h2XFbTskN1FNCvwltNlVCbE&amp;s</t>
  </si>
  <si>
    <t>Ð‘ÑƒÐ»Ð¾Ñ‡Ð½Ñ‹Ðµ Ð¤.Ð’Ð¾Ð»ÑŒÑ‡ÐµÐºÐ°</t>
  </si>
  <si>
    <t>https://www.google.com/search?ucbcb=1&amp;gl=us&amp;hl=en&amp;q=%D0%91%D1%83%D0%BB%D0%BE%D1%87%D0%BD%D1%8B%D0%B5+%D0%A4.%D0%92%D0%BE%D0%BB%D1%8C%D1%87%D0%B5%D0%BA%D0%B0&amp;sa=X&amp;ved=0ahUKEwjVyvbEusn-AhVQfjABHXD6CGs4ChCYkAIIxQo</t>
  </si>
  <si>
    <t>Workmanagement AG</t>
  </si>
  <si>
    <t>https://www.google.com/search?hl=en&amp;gl=us&amp;q=Workmanagement+AG&amp;sa=X&amp;ved=0ahUKEwj0iejam-z8AhWVKFkFHYbqBG04HhCYkAIIvQw</t>
  </si>
  <si>
    <t>https://encrypted-tbn0.gstatic.com/images?q=tbn:ANd9GcSV-lo_bXxTMP8VTd1Adafheto_tp5SiQUakzfgekc&amp;s</t>
  </si>
  <si>
    <t>BC IMC</t>
  </si>
  <si>
    <t>http://www.bcimc.com/</t>
  </si>
  <si>
    <t>https://www.google.com/search?gl=us&amp;hl=en&amp;q=BC+IMC&amp;sa=X&amp;ved=0ahUKEwjE-cfn0JyAAxXMPkQIHSLYC3A4FBCYkAIIhws</t>
  </si>
  <si>
    <t>https://encrypted-tbn0.gstatic.com/images?q=tbn:ANd9GcSRLer8WHMobk6pKLA_Clvt5JmsnDXr0cc9Cyxb&amp;s=0</t>
  </si>
  <si>
    <t>APSAZ</t>
  </si>
  <si>
    <t>https://www.google.com/search?sca_esv=584519941&amp;gl=us&amp;hl=en&amp;q=APSAZ&amp;sa=X&amp;ved=0ahUKEwiA2qmwjNeCAxVhFlkFHYngB_wQmJACCL0J</t>
  </si>
  <si>
    <t>The Udaiti Foundation</t>
  </si>
  <si>
    <t>https://www.google.com/search?sca_esv=3aab4af24e448d82&amp;sca_upv=1&amp;hl=en&amp;gl=us&amp;q=The+Udaiti+Foundation&amp;sa=X&amp;ved=0ahUKEwj_0s65m_-CAxX6goQIHULdA2Q4MhCYkAII7As</t>
  </si>
  <si>
    <t>https://encrypted-tbn0.gstatic.com/images?q=tbn:ANd9GcTUQ9a_S9X4QFUqYvlCwoX6UxK-Jd8yoohJQrVeps4&amp;s</t>
  </si>
  <si>
    <t>Community Rightful Center, Inc.</t>
  </si>
  <si>
    <t>https://www.google.com/search?sca_esv=590804984&amp;hl=en&amp;gl=us&amp;q=Community+Rightful+Center,+Inc.&amp;sa=X&amp;ved=0ahUKEwiWwvjGoI6DAxUtv4kEHbv5DXk4ChCYkAII2ws</t>
  </si>
  <si>
    <t>Galaxy Education</t>
  </si>
  <si>
    <t>https://www.google.com/search?sca_esv=577385484&amp;hl=en&amp;gl=us&amp;q=Galaxy+Education&amp;sa=X&amp;ved=0ahUKEwjJiomGjpiCAxXmIkQIHWD5A6Q4HhCYkAII4Aw</t>
  </si>
  <si>
    <t>Unique 's-Hertogenbosch</t>
  </si>
  <si>
    <t>https://www.google.com/search?sca_esv=581440190&amp;hl=en&amp;gl=us&amp;q=Unique+%27s-Hertogenbosch&amp;sa=X&amp;ved=0ahUKEwjMyrSnq7uCAxUzrokEHcdFDlY4ChCYkAII3Aw</t>
  </si>
  <si>
    <t>DEEPNATURE</t>
  </si>
  <si>
    <t>https://www.google.com/search?gl=us&amp;hl=en&amp;q=DEEPNATURE&amp;sa=X&amp;ved=0ahUKEwiF2LrNnKmAAxUJM1kFHWFLDMI4ChCYkAII4Qo</t>
  </si>
  <si>
    <t>ÐÐšÐ‘ Ð¢ÐµÐ½Ð³Ðµ Ð‘Ð°Ð½Ðº</t>
  </si>
  <si>
    <t>https://www.google.com/search?sca_esv=565570927&amp;gl=us&amp;hl=en&amp;q=%D0%90%D0%9A%D0%91+%D0%A2%D0%B5%D0%BD%D0%B3%D0%B5+%D0%91%D0%B0%D0%BD%D0%BA&amp;sa=X&amp;ved=0ahUKEwiLjYnl_auBAxWAfTABHcSjC3MQmJACCNMF</t>
  </si>
  <si>
    <t>https://encrypted-tbn0.gstatic.com/images?q=tbn:ANd9GcQAKYfJzU3KgUTuD_YeoMM9_H_tg95zh9snvh1aZt8&amp;s</t>
  </si>
  <si>
    <t>Bane NOR SF</t>
  </si>
  <si>
    <t>http://www.banenor.no/</t>
  </si>
  <si>
    <t>https://www.google.com/search?hl=en&amp;gl=us&amp;q=Bane+NOR+SF&amp;sa=X&amp;ved=0ahUKEwijiIfHr5L_AhWpSTABHQ32DW4QmJACCOcL</t>
  </si>
  <si>
    <t>HR Ways</t>
  </si>
  <si>
    <t>http://www.hrways.co/</t>
  </si>
  <si>
    <t>https://www.google.com/search?hl=en&amp;gl=us&amp;q=HR+Ways&amp;sa=X&amp;ved=0ahUKEwiHs9y0lqH-AhXGFzQIHVE8A4kQmJACCMQI</t>
  </si>
  <si>
    <t>AAJ Solutions LLP</t>
  </si>
  <si>
    <t>https://www.google.com/search?sca_esv=3aab4af24e448d82&amp;gl=us&amp;hl=en&amp;q=AAJ+Solutions+LLP&amp;sa=X&amp;ved=0ahUKEwjT-8fEm_-CAxUeSzABHcPlDUQ4HhCYkAIIrww</t>
  </si>
  <si>
    <t>https://encrypted-tbn0.gstatic.com/images?q=tbn:ANd9GcRdM-HmOcTNq-xv8rKUVl-sq0ot02Q1EfWSrJZU7FY&amp;s</t>
  </si>
  <si>
    <t>AECOM Corporation</t>
  </si>
  <si>
    <t>https://www.google.com/search?gl=us&amp;hl=en&amp;q=AECOM+Corporation&amp;sa=X&amp;ved=0ahUKEwiy6NX0-KX9AhWYFVkFHRsXBgk4KBCYkAII-As</t>
  </si>
  <si>
    <t>Dixon HR</t>
  </si>
  <si>
    <t>https://www.google.com/search?gl=us&amp;hl=en&amp;q=Dixon+HR&amp;sa=X&amp;ved=0ahUKEwjA9vuk6dr9AhV1k4kEHfaWAjs4ChCYkAIIwww</t>
  </si>
  <si>
    <t>Serverfarm</t>
  </si>
  <si>
    <t>https://www.google.com/search?sca_esv=569950492&amp;hl=en&amp;gl=us&amp;q=Serverfarm&amp;sa=X&amp;ved=0ahUKEwiK6ezs3NaBAxU4L1kFHUeSBmMQmJACCJIL</t>
  </si>
  <si>
    <t>https://encrypted-tbn0.gstatic.com/images?q=tbn:ANd9GcRPxwbEoQaiawiJeXoxaC-ikzmuRtg9D5D4CMvY-MU&amp;s</t>
  </si>
  <si>
    <t>Bloc Recruitment</t>
  </si>
  <si>
    <t>https://www.google.com/search?sca_esv=589510079&amp;hl=en&amp;gl=us&amp;q=Bloc+Recruitment&amp;sa=X&amp;ved=0ahUKEwi6ipLAmoSDAxUOE1kFHZHKBg4QmJACCPUJ</t>
  </si>
  <si>
    <t>https://encrypted-tbn0.gstatic.com/images?q=tbn:ANd9GcQXYHPZpxsxmoRYh7Lmuvxw8BI3Fu7wQY5g_sgC2lU&amp;s</t>
  </si>
  <si>
    <t>BLG Logistics Group AG &amp; Co. KG</t>
  </si>
  <si>
    <t>http://www.blg-logistics.com/</t>
  </si>
  <si>
    <t>https://www.google.com/search?sca_esv=567797162&amp;hl=en&amp;gl=us&amp;q=BLG+Logistics+Group+AG+%26+Co.+KG&amp;sa=X&amp;ved=0ahUKEwjY-bjwjsCBAxV6FFkFHVEPCSY4HhCYkAII8Qw</t>
  </si>
  <si>
    <t>John Cockerill Energy</t>
  </si>
  <si>
    <t>https://www.google.com/search?gl=us&amp;hl=en&amp;q=John+Cockerill+Energy&amp;sa=X&amp;ved=0ahUKEwikhbiPnPT-AhUUVDUKHeGyAOoQmJACCJMM</t>
  </si>
  <si>
    <t>https://encrypted-tbn0.gstatic.com/images?q=tbn:ANd9GcQed58FGTIymWJKPAHt66LPCvR2VlbXjgnN0ebJ&amp;s=0</t>
  </si>
  <si>
    <t>DogHowl Games</t>
  </si>
  <si>
    <t>https://www.google.com/search?ucbcb=1&amp;hl=en&amp;gl=us&amp;q=DogHowl+Games&amp;sa=X&amp;ved=0ahUKEwjt0L-2hbX9AhXSSfEDHeOBAHA4HhCYkAIInA0</t>
  </si>
  <si>
    <t>Local Government Jobs Ireland</t>
  </si>
  <si>
    <t>https://www.google.com/search?gl=us&amp;hl=en&amp;q=Local+Government+Jobs+Ireland&amp;sa=X&amp;ved=0ahUKEwjZs5yjtor9AhUuk2oFHWsrAIQQmJACCK4M</t>
  </si>
  <si>
    <t>Transguard Group LLC</t>
  </si>
  <si>
    <t>http://www.transguardgroup.com/</t>
  </si>
  <si>
    <t>https://www.google.com/search?sca_esv=574726742&amp;hl=en&amp;gl=us&amp;q=Transguard+Group+LLC&amp;sa=X&amp;ved=0ahUKEwjCzonZu4GCAxVikIkEHRPLDXwQmJACCNgM</t>
  </si>
  <si>
    <t>Tag Walk</t>
  </si>
  <si>
    <t>https://www.google.com/search?ucbcb=1&amp;gl=us&amp;hl=en&amp;q=Tag+Walk&amp;sa=X&amp;ved=0ahUKEwiWuPethoj-AhX1K0QIHe_QA2YQmJACCNsK</t>
  </si>
  <si>
    <t>Benenson Strategy Group</t>
  </si>
  <si>
    <t>https://www.google.com/search?sca_esv=561536078&amp;hl=en&amp;gl=us&amp;q=Benenson+Strategy+Group&amp;sa=X&amp;ved=0ahUKEwid7ICxnIaBAxWMMVkFHcX-AxI4MhCYkAIIug4</t>
  </si>
  <si>
    <t>YourCode - Award Winning IT &amp; DigitalRecruitment</t>
  </si>
  <si>
    <t>https://www.google.com/search?sca_esv=575108319&amp;gl=us&amp;hl=en&amp;q=YourCode+-+Award+Winning+IT+%26+DigitalRecruitment&amp;sa=X&amp;ved=0ahUKEwjBzJ-jiISCAxXClWoFHe0bAvIQmJACCM0K</t>
  </si>
  <si>
    <t>Caroll</t>
  </si>
  <si>
    <t>https://www.caroll.com/</t>
  </si>
  <si>
    <t>https://www.google.com/search?q=Caroll&amp;sa=X&amp;ved=0ahUKEwiuypjMy-L-AhXDEFkFHaE-AwQQmJACCOgL</t>
  </si>
  <si>
    <t>https://encrypted-tbn0.gstatic.com/images?q=tbn:ANd9GcT44Q7gc4eANWx-DDhDIa69TGaXAgXSBpo7TUu87n0&amp;s</t>
  </si>
  <si>
    <t>Eveo</t>
  </si>
  <si>
    <t>https://www.google.com/search?sca_esv=593914606&amp;hl=en&amp;gl=us&amp;q=Eveo&amp;sa=X&amp;ved=0ahUKEwjzvpKM-q6DAxWAFlkFHZgvAoA4ChCYkAIIvwk</t>
  </si>
  <si>
    <t>https://encrypted-tbn0.gstatic.com/images?q=tbn:ANd9GcRHmVOypQeWu42ENzdWSsTjJAh4rYdzviykIhiG_AQ&amp;s</t>
  </si>
  <si>
    <t>QpiAI</t>
  </si>
  <si>
    <t>https://www.google.com/search?q=QpiAI&amp;sa=X&amp;ved=0ahUKEwjYgpfh1p7-AhUjFVkFHU0oDMQ4FBCYkAIIlgs</t>
  </si>
  <si>
    <t>https://encrypted-tbn0.gstatic.com/images?q=tbn:ANd9GcS8aENKegx0qsWy3be5iu-H3-S0Pr6y-aFa801GT3w&amp;s</t>
  </si>
  <si>
    <t>Linking Talents</t>
  </si>
  <si>
    <t>https://www.google.com/search?q=Linking+Talents&amp;sa=X&amp;ved=0ahUKEwjd34yrqbf8AhU2mmoFHXDeDic4KBCYkAII5Qs</t>
  </si>
  <si>
    <t>https://encrypted-tbn0.gstatic.com/images?q=tbn:ANd9GcST699KmnXmZJnT8CvXT8efNZsw5mxYmSoBQWtMce8&amp;s</t>
  </si>
  <si>
    <t>IDESOFT - IngenierÃ­a y Desarrollo de Software</t>
  </si>
  <si>
    <t>https://www.google.com/search?gl=us&amp;hl=en&amp;q=IDESOFT+-+Ingenier%C3%ADa+y+Desarrollo+de+Software&amp;sa=X&amp;ved=0ahUKEwj6gdfnlMT9AhUulWoFHVXYBKcQmJACCMYK</t>
  </si>
  <si>
    <t>https://encrypted-tbn0.gstatic.com/images?q=tbn:ANd9GcQGkgJXla2IUHXrZ3cpES0qqF6Dax00XCWcQITlaso&amp;s</t>
  </si>
  <si>
    <t>TalentTag Recruitment and PEO Company</t>
  </si>
  <si>
    <t>https://www.google.com/search?sca_esv=592428276&amp;gl=us&amp;hl=en&amp;q=TalentTag+Recruitment+and+PEO+Company&amp;sa=X&amp;ved=0ahUKEwi84rrxrp2DAxXmMlkFHXgbBGE4ChCYkAII7wk</t>
  </si>
  <si>
    <t>Ente Ospedaliero Cantonale</t>
  </si>
  <si>
    <t>https://www.google.com/search?hl=en&amp;gl=us&amp;q=Ente+Ospedaliero+Cantonale&amp;sa=X&amp;ved=0ahUKEwju_bfnwcyAAxU7J0QIHTW0AHsQmJACCMMN</t>
  </si>
  <si>
    <t>Tweag</t>
  </si>
  <si>
    <t>https://www.google.com/search?sca_esv=583722703&amp;gl=us&amp;hl=en&amp;q=Tweag&amp;sa=X&amp;ved=0ahUKEwi_wqDvuM-CAxWpvokEHR3ZCZk4FBCYkAIIwgs</t>
  </si>
  <si>
    <t>PS Imports, Inc.</t>
  </si>
  <si>
    <t>http://poundstretcher.co.uk/</t>
  </si>
  <si>
    <t>https://www.google.com/search?hl=en&amp;gl=us&amp;q=PS+Imports,+Inc.&amp;sa=X&amp;ved=0ahUKEwjjnJnz2Ij9AhXYBEQIHVESAW0QmJACCKML</t>
  </si>
  <si>
    <t>Insourcedev Pvt Ltd</t>
  </si>
  <si>
    <t>https://www.google.com/search?gl=us&amp;hl=en&amp;q=Insourcedev+Pvt+Ltd&amp;sa=X&amp;ved=0ahUKEwi27Nvwn_b8AhVNlGoFHU_4BWoQmJACCPwL</t>
  </si>
  <si>
    <t>Validation &amp; Engineering Group, Inc.</t>
  </si>
  <si>
    <t>https://www.google.com/search?hl=en&amp;gl=us&amp;q=Validation+%26+Engineering+Group,+Inc.&amp;sa=X&amp;ved=0ahUKEwix4KHQ_9L8AhUakIkEHXS5BIcQmJACCJ0J</t>
  </si>
  <si>
    <t>Evergreen Human Resources</t>
  </si>
  <si>
    <t>https://www.google.com/search?hl=en&amp;gl=us&amp;q=Evergreen+Human+Resources&amp;sa=X&amp;ved=0ahUKEwiWrOnBj8L_AhWcjYkEHZe6AwAQmJACCJkN</t>
  </si>
  <si>
    <t>cinify.io</t>
  </si>
  <si>
    <t>https://www.google.com/search?sca_esv=586505729&amp;hl=en&amp;gl=us&amp;q=cinify.io&amp;sa=X&amp;ved=0ahUKEwib597XieuCAxVGv4kEHVTSAlkQmJACCIkO</t>
  </si>
  <si>
    <t>https://encrypted-tbn0.gstatic.com/images?q=tbn:ANd9GcQn8AEhEptvqcnV7wfjJmAcF8qAUPD5zGX2dxKDSh0&amp;s</t>
  </si>
  <si>
    <t>Moove Vehicle Limited</t>
  </si>
  <si>
    <t>http://www.moove.io/</t>
  </si>
  <si>
    <t>https://www.google.com/search?hl=en&amp;gl=us&amp;q=Moove+Vehicle+Limited&amp;sa=X&amp;ved=0ahUKEwjGo56ejd38AhX8F1kFHQ3hDckQmJACCPIL</t>
  </si>
  <si>
    <t>VisionX Technologies</t>
  </si>
  <si>
    <t>https://www.google.com/search?sca_esv=559317661&amp;gl=us&amp;hl=en&amp;q=VisionX+Technologies&amp;sa=X&amp;ved=0ahUKEwiXs6jglPKAAxVtFVkFHUWdBDcQmJACCMsI</t>
  </si>
  <si>
    <t>Purelogics</t>
  </si>
  <si>
    <t>https://www.google.com/search?q=Purelogics&amp;sa=X&amp;ved=0ahUKEwjBzMDWg67_AhUpFFkFHX5jDUAQmJACCPEI</t>
  </si>
  <si>
    <t>PCS IT-Trading</t>
  </si>
  <si>
    <t>https://www.google.com/search?sca_esv=567797162&amp;hl=en&amp;gl=us&amp;q=PCS+IT-Trading&amp;sa=X&amp;ved=0ahUKEwim2YWKkcCBAxWEQzABHRKDBtM4FBCYkAIIkgs</t>
  </si>
  <si>
    <t>Amazon France</t>
  </si>
  <si>
    <t>https://www.google.com/search?gl=us&amp;hl=en&amp;q=Amazon+France&amp;sa=X&amp;ved=0ahUKEwjNgorYv579AhV2lmoFHTvDAPUQmJACCPMG</t>
  </si>
  <si>
    <t>https://encrypted-tbn0.gstatic.com/images?q=tbn:ANd9GcTVa6ZA1UV-IMlMMLD8TtfLwnTo0fXDasLVKLbRJYM&amp;s</t>
  </si>
  <si>
    <t>Le DauphinÃ© LibÃ©rÃ©</t>
  </si>
  <si>
    <t>https://www.google.com/search?sca_esv=565257361&amp;q=Le+Dauphin%C3%A9+Lib%C3%A9r%C3%A9&amp;sa=X&amp;ved=0ahUKEwiM66OUu6mBAxXXM1kFHWpVCrk4ChCYkAIIwQs</t>
  </si>
  <si>
    <t>NOV CORPORATIVO MEX</t>
  </si>
  <si>
    <t>https://www.google.com/search?hl=en&amp;gl=us&amp;q=NOV+CORPORATIVO+MEX&amp;sa=X&amp;ved=0ahUKEwjY1vCqvf7_AhXZFlkFHWOCD3sQmJACCPgL</t>
  </si>
  <si>
    <t>GROUPE AXEREAL</t>
  </si>
  <si>
    <t>https://www.google.com/search?sca_esv=565864698&amp;hl=en&amp;gl=us&amp;q=GROUPE+AXEREAL&amp;sa=X&amp;ved=0ahUKEwiD2M-GxK6BAxXClmoFHaX6AfYQmJACCLgO</t>
  </si>
  <si>
    <t>Argenx</t>
  </si>
  <si>
    <t>https://www.google.com/search?sca_esv=554186680&amp;gl=us&amp;hl=en&amp;q=Argenx&amp;sa=X&amp;ved=0ahUKEwjJqZD1wseAAxXFmrAFHW6JCRI4PBCYkAIIkws</t>
  </si>
  <si>
    <t>Trans-Sped</t>
  </si>
  <si>
    <t>https://www.google.com/search?sca_esv=573110829&amp;hl=en&amp;gl=us&amp;q=Trans-Sped&amp;sa=X&amp;ved=0ahUKEwir6JXduvKBAxXLFVkFHczuBjIQmJACCKcK</t>
  </si>
  <si>
    <t>https://encrypted-tbn0.gstatic.com/images?q=tbn:ANd9GcTfvmsxql0N3ZVGJMlV6nCGZxeZNAAFKCJd8KQBqPc&amp;s</t>
  </si>
  <si>
    <t>Deltasands</t>
  </si>
  <si>
    <t>https://www.google.com/search?sca_esv=589514453&amp;hl=en&amp;gl=us&amp;q=Deltasands&amp;sa=X&amp;ved=0ahUKEwijzYzRo4SDAxV6LEQIHbrJD4kQmJACCLYN</t>
  </si>
  <si>
    <t>CLEMAP</t>
  </si>
  <si>
    <t>https://www.google.com/search?gl=us&amp;hl=en&amp;q=CLEMAP&amp;sa=X&amp;ved=0ahUKEwi4voLzos79AhX-JUQIHX8_D-M4ChCYkAIIwQw</t>
  </si>
  <si>
    <t>https://encrypted-tbn0.gstatic.com/images?q=tbn:ANd9GcQraBNmdnTDalLVgoaNT5xn_qKYOAuSJCZb1n9IQL0&amp;s</t>
  </si>
  <si>
    <t>Up2date Technologies</t>
  </si>
  <si>
    <t>https://www.google.com/search?hl=en&amp;gl=us&amp;q=Up2date+Technologies&amp;sa=X&amp;ved=0ahUKEwiVsMGJ-cSAAxWrj4kEHZvxAn44KBCYkAIIsAw</t>
  </si>
  <si>
    <t>HME</t>
  </si>
  <si>
    <t>http://www.hme.com/</t>
  </si>
  <si>
    <t>https://www.google.com/search?sca_esv=591434115&amp;gl=us&amp;hl=en&amp;q=HME&amp;sa=X&amp;ved=0ahUKEwiBl5j_pZODAxVMlGoFHdEfBog4HhCYkAII2wo</t>
  </si>
  <si>
    <t>Trimpot ElectrÃ³nicas Ltda.</t>
  </si>
  <si>
    <t>https://www.google.com/search?sca_esv=581653496&amp;gl=us&amp;hl=en&amp;q=Trimpot+Electr%C3%B3nicas+Ltda.&amp;sa=X&amp;ved=0ahUKEwjF09Sj9b2CAxUMjYkEHS88CdI4HhCYkAII-ws</t>
  </si>
  <si>
    <t>PwC Switzerland</t>
  </si>
  <si>
    <t>http://www.pwc.ch/</t>
  </si>
  <si>
    <t>https://www.google.com/search?sca_esv=561856720&amp;hl=en&amp;gl=us&amp;q=PwC+Switzerland&amp;sa=X&amp;ved=0ahUKEwiE_9fu64iBAxWyElkFHc-nBR4QmJACCK8M</t>
  </si>
  <si>
    <t>https://encrypted-tbn0.gstatic.com/images?q=tbn:ANd9GcTL1TaSv4AxKYCbxKIul7SJh1zjNRdN3BrLyJtZEJA&amp;s</t>
  </si>
  <si>
    <t>Kess Berlin GmbH</t>
  </si>
  <si>
    <t>https://www.google.com/search?sca_esv=556221820&amp;hl=en&amp;gl=us&amp;q=Kess+Berlin+GmbH&amp;sa=X&amp;ved=0ahUKEwj8vfKavtaAAxWyPkQIHWohDoo4KBCYkAII5Qw</t>
  </si>
  <si>
    <t>Two Chairs</t>
  </si>
  <si>
    <t>https://www.google.com/search?hl=en&amp;gl=us&amp;q=Two+Chairs&amp;sa=X&amp;ved=0ahUKEwi6rpj2rO__AhXyM1kFHW5EATU4ChCYkAIIugs</t>
  </si>
  <si>
    <t>https://encrypted-tbn0.gstatic.com/images?q=tbn:ANd9GcSmOuSor0UaC6JIoJzPiyrcyGk_Z23dr8jiX3XVK1o&amp;s</t>
  </si>
  <si>
    <t>Smart Network</t>
  </si>
  <si>
    <t>https://www.google.com/search?hl=en&amp;gl=us&amp;q=Smart+Network&amp;sa=X&amp;ved=0ahUKEwjh4u3X9L78AhWnj4kEHfKBBk84ChCYkAIInww</t>
  </si>
  <si>
    <t>Modular Data</t>
  </si>
  <si>
    <t>https://www.google.com/search?gl=us&amp;hl=en&amp;q=Modular+Data&amp;sa=X&amp;ved=0ahUKEwiphNPR857_AhVQnGoFHQCvAUA4MhCYkAIIzws</t>
  </si>
  <si>
    <t>https://encrypted-tbn0.gstatic.com/images?q=tbn:ANd9GcSO1Vmfbebwmv1VbUqrZhzvC2Whu1PIdrDLne4EVDw&amp;s</t>
  </si>
  <si>
    <t>AHRC New York City</t>
  </si>
  <si>
    <t>https://www.google.com/search?q=AHRC+New+York+City&amp;sa=X&amp;ved=0ahUKEwiU65uemP7-AhWpF1kFHbGwCks4ChCYkAIInQw</t>
  </si>
  <si>
    <t>https://encrypted-tbn0.gstatic.com/images?q=tbn:ANd9GcREzzbivsu9Vry3w87PrZbc0acwnYv2A-YA8OhEm0A&amp;s</t>
  </si>
  <si>
    <t>CCBS</t>
  </si>
  <si>
    <t>https://ccbs.al/</t>
  </si>
  <si>
    <t>https://www.google.com/search?sca_esv=585201322&amp;hl=en&amp;gl=us&amp;q=CCBS&amp;sa=X&amp;ved=0ahUKEwiOndz6z96CAxUhCnkGHf6jC2oQmJACCJAH</t>
  </si>
  <si>
    <t>https://encrypted-tbn0.gstatic.com/images?q=tbn:ANd9GcT5rmgqAuVEyuESvMqtByYB2xJZ0dCaG3GYiK_rfbU&amp;s</t>
  </si>
  <si>
    <t>Agile Parking Solutions Private Limited</t>
  </si>
  <si>
    <t>http://www.getmyparking.com/</t>
  </si>
  <si>
    <t>https://www.google.com/search?gl=us&amp;hl=en&amp;q=Agile+Parking+Solutions+Private+Limited&amp;sa=X&amp;ved=0ahUKEwj6tqPFgc78AhWjMVkFHWbiBsw4MhCYkAII_Qs</t>
  </si>
  <si>
    <t>https://encrypted-tbn0.gstatic.com/images?q=tbn:ANd9GcQILi_elMQiFcoRmEt7WyLlZHUDd3k32F-rW6DQ&amp;s=0</t>
  </si>
  <si>
    <t>Ð‘Ð¤Ð¢-Ð¥Ð¾Ð»Ð´Ð¸Ð½Ð³ (Ð‘ÑŽÐ´Ð¶ÐµÑ‚Ð½Ñ‹Ðµ Ð¸ Ð¤Ð¸Ð½Ð°Ð½ÑÐ¾Ð²Ñ‹Ðµ Ð¢ÐµÑ…Ð½Ð¾Ð»Ð¾Ð³Ð¸Ð¸)</t>
  </si>
  <si>
    <t>https://www.google.com/search?sca_esv=590812421&amp;gl=us&amp;hl=en&amp;q=%D0%91%D0%A4%D0%A2-%D0%A5%D0%BE%D0%BB%D0%B4%D0%B8%D0%BD%D0%B3+(%D0%91%D1%8E%D0%B4%D0%B6%D0%B5%D1%82%D0%BD%D1%8B%D0%B5+%D0%B8+%D0%A4%D0%B8%D0%BD%D0%B0%D0%BD%D1%81%D0%BE%D0%B2%D1%8B%D0%B5+%D0%A2%D0%B5%D1%85%D0%BD%D0%BE%D0%BB%D0%BE%D0%B3%D0%B8%D0%B8)&amp;sa=X&amp;ved=0ahUKEwjw3Z-NpY6DAxUcMUQIHX3ACLYQmJACCLAH</t>
  </si>
  <si>
    <t>https://encrypted-tbn0.gstatic.com/images?q=tbn:ANd9GcQ2j9NpBCVmjU-2BKWKmF4_ouQ7PaUziI7gobKnPc0&amp;s</t>
  </si>
  <si>
    <t>Eimagine</t>
  </si>
  <si>
    <t>https://www.google.com/search?ucbcb=1&amp;gl=us&amp;hl=en&amp;q=Eimagine&amp;sa=X&amp;ved=0ahUKEwij_KqD9Mj8AhX0i_0HHeO1CzQ4KBCYkAII5gs</t>
  </si>
  <si>
    <t>Kate Farms, Inc.</t>
  </si>
  <si>
    <t>https://www.google.com/search?gl=us&amp;hl=en&amp;q=Kate+Farms,+Inc.&amp;sa=X&amp;ved=0ahUKEwinl-XM8Jv9AhVPlmoFHSsYDrA4MhCYkAIIwwo</t>
  </si>
  <si>
    <t>Midwest Heritage</t>
  </si>
  <si>
    <t>https://www.google.com/search?gl=us&amp;hl=en&amp;q=Midwest+Heritage&amp;sa=X&amp;ved=0ahUKEwjy_MvE7778AhXUMlkFHWgqDyM4RhCYkAII3g0</t>
  </si>
  <si>
    <t>TrialHub (by FindMeCure)</t>
  </si>
  <si>
    <t>https://www.google.com/search?q=TrialHub+(by+FindMeCure)&amp;sa=X&amp;ved=0ahUKEwiL-PeX-MP8AhXKRTABHdtrDfYQmJACCKEL</t>
  </si>
  <si>
    <t>JR Dynamics Ltd</t>
  </si>
  <si>
    <t>https://www.google.com/search?gl=us&amp;hl=en&amp;q=JR+Dynamics+Ltd&amp;sa=X&amp;ved=0ahUKEwjiwPm92fj8AhWmnGoFHWsdDW84ChCYkAII2Qw</t>
  </si>
  <si>
    <t>Kapsarc</t>
  </si>
  <si>
    <t>https://www.kapsarc.org/</t>
  </si>
  <si>
    <t>https://www.google.com/search?ucbcb=1&amp;hl=en&amp;gl=us&amp;q=Kapsarc&amp;sa=X&amp;ved=0ahUKEwiMmv-C2-T8AhXXhv0HHTnBBckQmJACCPkL</t>
  </si>
  <si>
    <t>aigoritma</t>
  </si>
  <si>
    <t>https://www.google.com/search?ucbcb=1&amp;gl=us&amp;hl=en&amp;q=aigoritma&amp;sa=X&amp;ved=0ahUKEwjIi8vD5Kr8AhWZIDQIHWqtANwQmJACCMwJ</t>
  </si>
  <si>
    <t>https://encrypted-tbn0.gstatic.com/images?q=tbn:ANd9GcSjEu8xHVYTQWcSgVis96NWBxxzPUyYrptjEYoqpHA&amp;s</t>
  </si>
  <si>
    <t>UNION BANCAIRE PRIVEE, UBP SA</t>
  </si>
  <si>
    <t>https://www.google.com/search?hl=en&amp;gl=us&amp;q=UNION+BANCAIRE+PRIVEE,+UBP+SA&amp;sa=X&amp;ved=0ahUKEwjbp67G5fP8AhWlPkQIHcJkDuU4ChCYkAIIiQs</t>
  </si>
  <si>
    <t>Office World Group</t>
  </si>
  <si>
    <t>https://www.google.com/search?sca_esv=568744667&amp;gl=us&amp;hl=en&amp;q=Office+World+Group&amp;sa=X&amp;ved=0ahUKEwitsoDolMqBAxUym4kEHfH9CfAQmJACCK4K</t>
  </si>
  <si>
    <t>https://encrypted-tbn0.gstatic.com/images?q=tbn:ANd9GcRI_1BNE2_FQOcTG53ICa09azHdddplY6v49sVXqADUKdSL244wodZA3Qc&amp;s</t>
  </si>
  <si>
    <t>VENPA STAFFING SERVICES INDIA PRIVATE LIMITED</t>
  </si>
  <si>
    <t>https://www.google.com/search?hl=en&amp;gl=us&amp;q=VENPA+STAFFING+SERVICES+INDIA+PRIVATE+LIMITED&amp;sa=X&amp;ved=0ahUKEwjMyJbI37CAAxXNM0QIHY6aDPI4FBCYkAII1wo</t>
  </si>
  <si>
    <t>EyeSpy Recruitment - iGaming Specialists</t>
  </si>
  <si>
    <t>https://www.google.com/search?sca_esv=580774379&amp;gl=us&amp;hl=en&amp;q=EyeSpy+Recruitment+-+iGaming+Specialists&amp;sa=X&amp;ved=0ahUKEwjShcu7rbaCAxXMGlkFHbSECX8QmJACCP4I</t>
  </si>
  <si>
    <t>https://encrypted-tbn0.gstatic.com/images?q=tbn:ANd9GcQOOC2SRtpkCPC2z9vELywGyJ0YOPPZV_Zp3Z900ro&amp;s</t>
  </si>
  <si>
    <t>TechVedika</t>
  </si>
  <si>
    <t>http://www.techvedika.com/</t>
  </si>
  <si>
    <t>https://www.google.com/search?hl=en&amp;gl=us&amp;q=TechVedika&amp;sa=X&amp;ved=0ahUKEwjVjP-7h5CAAxWkjLAFHZiiBiw4FBCYkAII4Qo</t>
  </si>
  <si>
    <t>Sobre Energie</t>
  </si>
  <si>
    <t>https://www.google.com/search?hl=en&amp;gl=us&amp;q=Sobre+Energie&amp;sa=X&amp;ved=0ahUKEwjDiJa-mKSAAxUED1kFHVurAJIQmJACCNgK</t>
  </si>
  <si>
    <t>https://encrypted-tbn0.gstatic.com/images?q=tbn:ANd9GcTnBUVwYle9Ea_W_8IN0iGdtzBB-sglzHPhWRGG__c&amp;s</t>
  </si>
  <si>
    <t>SunRecruit</t>
  </si>
  <si>
    <t>https://www.google.com/search?sca_esv=573098824&amp;hl=en&amp;gl=us&amp;q=SunRecruit&amp;sa=X&amp;ved=0ahUKEwjbnI2RtfKBAxXRMVkFHapQC20QmJACCKcH</t>
  </si>
  <si>
    <t>Bio-Rad Laboratories, Inc</t>
  </si>
  <si>
    <t>https://www.google.com/search?sca_esv=579558902&amp;gl=us&amp;hl=en&amp;q=Bio-Rad+Laboratories,+Inc&amp;sa=X&amp;ved=0ahUKEwiArcPcl6yCAxWIq4kEHff1BAgQmJACCLIL</t>
  </si>
  <si>
    <t>https://encrypted-tbn0.gstatic.com/images?q=tbn:ANd9GcSPDZy4JbfZumNBXSf32br1VezhyQqmupsH8GXo&amp;s=0</t>
  </si>
  <si>
    <t>InterAct Consulting</t>
  </si>
  <si>
    <t>https://www.google.com/search?sca_esv=551412035&amp;gl=us&amp;hl=en&amp;q=InterAct+Consulting&amp;sa=X&amp;ved=0ahUKEwj6vN3Hnq6AAxWQsoQIHZXBCIkQmJACCLUM</t>
  </si>
  <si>
    <t>Randstad Professionals Belgium</t>
  </si>
  <si>
    <t>https://www.google.com/search?gl=us&amp;hl=en&amp;q=Randstad+Professionals+Belgium&amp;sa=X&amp;ved=0ahUKEwj086u3-c6AAxUcKFkFHch1AzsQmJACCJIL</t>
  </si>
  <si>
    <t>https://encrypted-tbn0.gstatic.com/images?q=tbn:ANd9GcQ9_UHz6fn_IXK1OJdlImEYaWL1fC2yRjenkfv77T8&amp;s</t>
  </si>
  <si>
    <t>Kaveri Devidas Bovi Hiring For Pacific Oil And Energy India</t>
  </si>
  <si>
    <t>https://www.google.com/search?gl=us&amp;hl=en&amp;q=Kaveri+Devidas+Bovi+Hiring+For+Pacific+Oil+And+Energy+India&amp;sa=X&amp;ved=0ahUKEwjRwK2R77z-AhVCQzABHYBaBMg4HhCYkAIInww</t>
  </si>
  <si>
    <t>Axity.</t>
  </si>
  <si>
    <t>https://www.google.com/search?hl=en&amp;gl=us&amp;q=Axity.&amp;sa=X&amp;ved=0ahUKEwjCxeSL0Lz9AhXhnGoFHSobBcc4ChCYkAIIuws</t>
  </si>
  <si>
    <t>NUXE</t>
  </si>
  <si>
    <t>https://www.google.com/search?hl=en&amp;gl=us&amp;q=NUXE&amp;sa=X&amp;ved=0ahUKEwjjobvxiOL8AhVvD1kFHVnIBF44FBCYkAIIlg4</t>
  </si>
  <si>
    <t>https://encrypted-tbn0.gstatic.com/images?q=tbn:ANd9GcTAuMt_cTg2lXj4VHLsy4g0JvqUltA88GEbi5h4&amp;s=0</t>
  </si>
  <si>
    <t>å‡¯æ·å’¨è¯¢(ä¸­å›½)æœ‰é™å…¬å¸</t>
  </si>
  <si>
    <t>https://www.google.com/search?sca_esv=570906942&amp;gl=us&amp;hl=en&amp;q=%E5%87%AF%E6%8D%B7%E5%92%A8%E8%AF%A2(%E4%B8%AD%E5%9B%BD)%E6%9C%89%E9%99%90%E5%85%AC%E5%8F%B8&amp;sa=X&amp;ved=0ahUKEwig3tGXpt6BAxWUEVkFHYSiCPAQmJACCMYI</t>
  </si>
  <si>
    <t>https://encrypted-tbn0.gstatic.com/images?q=tbn:ANd9GcTF6qFshO5JWSs32JIW9AiVcHJDKSuvyVFwLCGVZNs&amp;s</t>
  </si>
  <si>
    <t>ShopForward</t>
  </si>
  <si>
    <t>https://www.google.com/search?sca_esv=590812421&amp;hl=en&amp;gl=us&amp;q=ShopForward&amp;sa=X&amp;ved=0ahUKEwjntsLEqo6DAxVtEVkFHapEDHkQmJACCJML</t>
  </si>
  <si>
    <t>https://encrypted-tbn0.gstatic.com/images?q=tbn:ANd9GcTxxlf_hXyueD5Zy0_3_5vo71_r07Hzm-0I17nqh8o&amp;s</t>
  </si>
  <si>
    <t>TIDK</t>
  </si>
  <si>
    <t>https://www.google.com/search?ucbcb=1&amp;hl=en&amp;gl=us&amp;q=TIDK&amp;sa=X&amp;ved=0ahUKEwjwqKyg8778AhU5kVYBHWqbCDk4ChCYkAII3Ao</t>
  </si>
  <si>
    <t>https://encrypted-tbn0.gstatic.com/images?q=tbn:ANd9GcT53tTHhBdOJ-9aeaSMNb0_uG_MEtWCfllRflK3ahU&amp;s</t>
  </si>
  <si>
    <t>Stieglbrauerei zu Salzburg</t>
  </si>
  <si>
    <t>https://www.google.com/search?hl=en&amp;gl=us&amp;q=Stieglbrauerei+zu+Salzburg&amp;sa=X&amp;ved=0ahUKEwim75vB3qGAAxVPBUQIHUBQAbgQmJACCPsN</t>
  </si>
  <si>
    <t>Crewhu</t>
  </si>
  <si>
    <t>https://www.google.com/search?gl=us&amp;hl=en&amp;q=Crewhu&amp;sa=X&amp;ved=0ahUKEwjl57Lgjdj8AhVyMlkFHcblB8QQmJACCIgJ</t>
  </si>
  <si>
    <t>Med Travelers</t>
  </si>
  <si>
    <t>http://www.medtravelers.com/</t>
  </si>
  <si>
    <t>https://www.google.com/search?sca_esv=583899177&amp;hl=en&amp;gl=us&amp;q=Med+Travelers&amp;sa=X&amp;ved=0ahUKEwjrn7Ol89GCAxU3DkQIHarzC1c4KBCYkAIIjws</t>
  </si>
  <si>
    <t>VISHANZ BUSINESS SERVICES PRIVATE LIMITED</t>
  </si>
  <si>
    <t>https://www.google.com/search?sca_esv=573962864&amp;gl=us&amp;hl=en&amp;q=VISHANZ+BUSINESS+SERVICES+PRIVATE+LIMITED&amp;sa=X&amp;ved=0ahUKEwj53-HbuvyBAxVlJkQIHcLnAJk4FBCYkAII8Qk</t>
  </si>
  <si>
    <t>Starbucks Philippines</t>
  </si>
  <si>
    <t>https://www.google.com/search?gl=us&amp;hl=en&amp;q=Starbucks+Philippines&amp;sa=X&amp;ved=0ahUKEwjPwJ2O8rqAAxUpmIkEHQKFAs44HhCYkAIIvgk</t>
  </si>
  <si>
    <t>Mistertemp' group</t>
  </si>
  <si>
    <t>https://www.google.com/search?gl=us&amp;hl=en&amp;q=Mistertemp%27+group&amp;sa=X&amp;ved=0ahUKEwjVx_vi3KGAAxWWMjQIHelKC4I4FBCYkAIIwQs</t>
  </si>
  <si>
    <t>SV Tech Systems Inc</t>
  </si>
  <si>
    <t>https://www.google.com/search?sca_esv=577721307&amp;gl=us&amp;hl=en&amp;q=SV+Tech+Systems+Inc&amp;sa=X&amp;ved=0ahUKEwjhjYK_j52CAxXtK1kFHR82D04QmJACCIgL</t>
  </si>
  <si>
    <t>CheckNFT.io</t>
  </si>
  <si>
    <t>https://www.google.com/search?sca_esv=581645294&amp;hl=en&amp;gl=us&amp;q=CheckNFT.io&amp;sa=X&amp;ved=0ahUKEwixv-6P7b2CAxWDElkFHeR7Bto4ChCYkAIIsg4</t>
  </si>
  <si>
    <t>https://encrypted-tbn0.gstatic.com/images?q=tbn:ANd9GcTRTDHyx8gkvhcKPmZJKp9zyeTa89hp4VBINMChjO8&amp;s</t>
  </si>
  <si>
    <t>Tempo Beverages Ltd</t>
  </si>
  <si>
    <t>https://www.tempo.co.il/</t>
  </si>
  <si>
    <t>https://www.google.com/search?sca_esv=578743716&amp;hl=en&amp;gl=us&amp;q=Tempo+Beverages+Ltd&amp;sa=X&amp;ved=0ahUKEwiD-rjg1qSCAxVCM1kFHZRLCqsQmJACCOoN</t>
  </si>
  <si>
    <t>https://encrypted-tbn0.gstatic.com/images?q=tbn:ANd9GcTZdDXI_UIuKfncwlpVgZd_JJcvfOioA5pE54k-JhA&amp;s</t>
  </si>
  <si>
    <t>ALM VISION</t>
  </si>
  <si>
    <t>https://www.google.com/search?sca_esv=575547564&amp;gl=us&amp;hl=en&amp;q=ALM+VISION&amp;sa=X&amp;ved=0ahUKEwjZ6MXb_4iCAxUBkIkEHV_uDf0QmJACCO0L</t>
  </si>
  <si>
    <t>https://encrypted-tbn0.gstatic.com/images?q=tbn:ANd9GcSn79P6JH5tK3sAsRWwXWKHQdfoXmKTBfFXizUl5Lk&amp;s</t>
  </si>
  <si>
    <t>Howmet Aerospace, Inc.</t>
  </si>
  <si>
    <t>https://www.google.com/search?hl=en&amp;gl=us&amp;q=Howmet+Aerospace,+Inc.&amp;sa=X&amp;ved=0ahUKEwiOuZ6C7Zb9AhXDj4kEHWrXCUA4MhCYkAII0g0</t>
  </si>
  <si>
    <t>Homeday GmbH</t>
  </si>
  <si>
    <t>http://www.homeday.de/</t>
  </si>
  <si>
    <t>https://www.google.com/search?sca_esv=553693561&amp;hl=en&amp;gl=us&amp;q=Homeday+GmbH&amp;sa=X&amp;ved=0ahUKEwiE8YDkrsKAAxVNlGoFHWWlAxoQmJACCOEK</t>
  </si>
  <si>
    <t>https://encrypted-tbn0.gstatic.com/images?q=tbn:ANd9GcRtW7g071B8UMMI7Kir1ctbtn3FJ-zVo_Eos7joiNE&amp;s</t>
  </si>
  <si>
    <t>Modelit</t>
  </si>
  <si>
    <t>https://www.google.com/search?sca_esv=593016252&amp;gl=us&amp;hl=en&amp;q=Modelit&amp;sa=X&amp;ved=0ahUKEwjtq_XAuqKDAxUog4kEHakpAg8QmJACCOkI</t>
  </si>
  <si>
    <t>https://encrypted-tbn0.gstatic.com/images?q=tbn:ANd9GcRBfN3h4fTScHvYyl9NiGRwGV-myRcnN7eac9b_1G4&amp;s</t>
  </si>
  <si>
    <t>DAT Technologies</t>
  </si>
  <si>
    <t>https://www.google.com/search?sca_esv=577385484&amp;gl=us&amp;hl=en&amp;q=DAT+Technologies&amp;sa=X&amp;ved=0ahUKEwjT6YyNjpiCAxUBF1kFHbA0DFg4KBCYkAIIqAw</t>
  </si>
  <si>
    <t>Wenger Watson</t>
  </si>
  <si>
    <t>https://www.google.com/search?hl=en&amp;gl=us&amp;q=Wenger+Watson&amp;sa=X&amp;ved=0ahUKEwjvzOrN8Iz9AhWNLFkFHdpxBWU4ChCYkAIIxws</t>
  </si>
  <si>
    <t>Ebner Stolz MÃ¶nning Bachem WirtschaftsprÃ¼fer Steuerberater RechtsanwÃ¤lte Partnerschaft mbB</t>
  </si>
  <si>
    <t>https://www.google.com/search?sca_esv=593914606&amp;hl=en&amp;gl=us&amp;q=Ebner+Stolz+M%C3%B6nning+Bachem+Wirtschaftspr%C3%BCfer+Steuerberater+Rechtsanw%C3%A4lte+Partnerschaft+mbB&amp;sa=X&amp;ved=0ahUKEwjEoL_2-66DAxUcAHkGHa61CmoQmJACCJgL</t>
  </si>
  <si>
    <t>https://encrypted-tbn0.gstatic.com/images?q=tbn:ANd9GcTim6C_IOuuo_F3n755FNUMDRHY3GUh8apt_OsDxeQ&amp;s</t>
  </si>
  <si>
    <t>People Foco Agency Ltd</t>
  </si>
  <si>
    <t>https://www.google.com/search?sca_esv=571814303&amp;hl=en&amp;gl=us&amp;q=People+Foco+Agency+Ltd&amp;sa=X&amp;ved=0ahUKEwjer8qkrOiBAxUPODQIHYCGC9MQmJACCLwI</t>
  </si>
  <si>
    <t>https://encrypted-tbn0.gstatic.com/images?q=tbn:ANd9GcTevmed1v--N6Cv3jXrPQai8x3CEx_AS9SFnQuO9bo&amp;s</t>
  </si>
  <si>
    <t>Technical Staffing Resources</t>
  </si>
  <si>
    <t>https://www.technicalstaffingresources.co.uk/</t>
  </si>
  <si>
    <t>https://www.google.com/search?sca_esv=562982649&amp;gl=us&amp;hl=en&amp;q=Technical+Staffing+Resources&amp;sa=X&amp;ved=0ahUKEwjozvXQp5WBAxU6GVkFHR7eAy04PBCYkAII0Ak</t>
  </si>
  <si>
    <t>https://encrypted-tbn0.gstatic.com/images?q=tbn:ANd9GcSXnWEvKhkapNbkLMRC0Z61tx7861xLNPuWvMUSZs0oapV3T05uZZou&amp;s</t>
  </si>
  <si>
    <t>Sequoia Applied Technologies Inc.</t>
  </si>
  <si>
    <t>https://www.google.com/search?sca_esv=564268709&amp;hl=en&amp;gl=us&amp;q=Sequoia+Applied+Technologies+Inc.&amp;sa=X&amp;ved=0ahUKEwjvt8Ct86GBAxWtVzABHbu8C9Y4HhCYkAIIzQw</t>
  </si>
  <si>
    <t>Cloudfresh</t>
  </si>
  <si>
    <t>http://cloudfresh.com/en</t>
  </si>
  <si>
    <t>https://www.google.com/search?sca_esv=590053957&amp;gl=us&amp;hl=en&amp;q=Cloudfresh&amp;sa=X&amp;ved=0ahUKEwii_NnYqYmDAxWtMmIAHYjgDuAQmJACCOwI</t>
  </si>
  <si>
    <t>Katonic.ai</t>
  </si>
  <si>
    <t>http://www.katonic.ai/</t>
  </si>
  <si>
    <t>https://www.google.com/search?hl=en&amp;gl=us&amp;q=Katonic.ai&amp;sa=X&amp;ved=0ahUKEwjywa_t99D-AhW3lIkEHfNzBos4PBCYkAII0wk</t>
  </si>
  <si>
    <t>Hofmann und Partner</t>
  </si>
  <si>
    <t>https://www.google.com/search?sca_esv=581835084&amp;gl=us&amp;hl=en&amp;q=Hofmann+und+Partner&amp;sa=X&amp;ved=0ahUKEwiurfGfrcCCAxXHEFkFHd33ClsQmJACCNIL</t>
  </si>
  <si>
    <t>PCL Constructors Inc.</t>
  </si>
  <si>
    <t>http://www.pcl.com/</t>
  </si>
  <si>
    <t>https://www.google.com/search?gl=us&amp;hl=en&amp;q=PCL+Constructors+Inc.&amp;sa=X&amp;ved=0ahUKEwiD16KnvNP-AhUQEVkFHVkLBQgQmJACCIEM</t>
  </si>
  <si>
    <t>Envelop Risk Analytics</t>
  </si>
  <si>
    <t>http://www.enveloprisk.com/</t>
  </si>
  <si>
    <t>https://www.google.com/search?sca_esv=593914606&amp;gl=us&amp;hl=en&amp;q=Envelop+Risk+Analytics&amp;sa=X&amp;ved=0ahUKEwiD88Xr-q6DAxVzKFkFHdchAYg4ChCYkAIIkg0</t>
  </si>
  <si>
    <t>https://encrypted-tbn0.gstatic.com/images?q=tbn:ANd9GcQpNy_TuZ5I-kzjbSTr1hvSqAsXPN__1G6a6tRy-Ns&amp;s</t>
  </si>
  <si>
    <t>Sogelink</t>
  </si>
  <si>
    <t>https://www.google.com/search?hl=en&amp;gl=us&amp;q=Sogelink&amp;sa=X&amp;ved=0ahUKEwjw0aaRoPb8AhWSF1kFHUfLBpE4MhCYkAIIxAw</t>
  </si>
  <si>
    <t>https://encrypted-tbn0.gstatic.com/images?q=tbn:ANd9GcQqSYqYbGp5P1AVCh6hCnbQhBd566vWIAmbIHTk8Go&amp;s</t>
  </si>
  <si>
    <t>Factorial Energy</t>
  </si>
  <si>
    <t>http://factorialenergy.com/</t>
  </si>
  <si>
    <t>https://www.google.com/search?ucbcb=1&amp;hl=en&amp;gl=us&amp;q=Factorial+Energy&amp;sa=X&amp;ved=0ahUKEwj1nurLm6j8AhW5nGoFHUM0B1s4lgEQmJACCJAN</t>
  </si>
  <si>
    <t>https://encrypted-tbn0.gstatic.com/images?q=tbn:ANd9GcRiM3KPxgxX_-yrLc88gXpZ1JOYC0W-c_3eLiGUzSE&amp;s</t>
  </si>
  <si>
    <t>xtonnesâ„¢</t>
  </si>
  <si>
    <t>https://www.google.com/search?gl=us&amp;hl=en&amp;q=xtonnes%E2%84%A2&amp;sa=X&amp;ved=0ahUKEwi_wcSPxN3-AhUcnGoFHWnVBs44FBCYkAIIqQw</t>
  </si>
  <si>
    <t>https://encrypted-tbn0.gstatic.com/images?q=tbn:ANd9GcQDqsli5A8RgSQOxFqaUp3gZaHVnP7MKYxUpcvwXpM&amp;s</t>
  </si>
  <si>
    <t>SAP National Security Services, Inc. (SAP NS2)</t>
  </si>
  <si>
    <t>https://www.google.com/search?hl=en&amp;gl=us&amp;q=SAP+National+Security+Services,+Inc.+(SAP+NS2)&amp;sa=X&amp;ved=0ahUKEwiw1d6F4dj_AhXGlGoFHY8-AVI4RhCYkAII5g0</t>
  </si>
  <si>
    <t>Georgia System Operations Corporation</t>
  </si>
  <si>
    <t>http://www.gasoc.com/</t>
  </si>
  <si>
    <t>https://www.google.com/search?sca_esv=556463065&amp;gl=us&amp;hl=en&amp;q=Georgia+System+Operations+Corporation&amp;sa=X&amp;ved=0ahUKEwiaubnkhtmAAxWuRTABHQsdA04QmJACCPAO</t>
  </si>
  <si>
    <t>https://encrypted-tbn0.gstatic.com/images?q=tbn:ANd9GcSviYJ90AZZXDSgJQ1XGnc2SITCb84LBEu-rx-2&amp;s=0</t>
  </si>
  <si>
    <t>Telus International - AI Data Solutions</t>
  </si>
  <si>
    <t>https://www.google.com/search?ucbcb=1&amp;hl=en&amp;gl=us&amp;q=Telus+International+-+AI+Data+Solutions&amp;sa=X&amp;ved=0ahUKEwijnMuZ96D9AhUBEVkFHV6tBQQ4ChCYkAII8w0</t>
  </si>
  <si>
    <t>Cabinet de recrutement Verduron - Ile de France</t>
  </si>
  <si>
    <t>https://www.google.com/search?ucbcb=1&amp;gl=us&amp;hl=en&amp;q=Cabinet+de+recrutement+Verduron+-+Ile+de+France&amp;sa=X&amp;ved=0ahUKEwjJr9r0sZT9AhWIl4kEHdh_AZU4RhCYkAIIsgs</t>
  </si>
  <si>
    <t>https://encrypted-tbn0.gstatic.com/images?q=tbn:ANd9GcQNeiZpU6jUh0lrJkgpgYAWl1t5eXr_v95ykeCvKAg&amp;s</t>
  </si>
  <si>
    <t>CAI-STA Philippines Inc.</t>
  </si>
  <si>
    <t>https://www.google.com/search?gl=us&amp;hl=en&amp;q=CAI-STA+Philippines+Inc.&amp;sa=X&amp;ved=0ahUKEwixsdr47uz_AhVNhIQIHQvOBzA4FBCYkAIIhAs</t>
  </si>
  <si>
    <t>https://encrypted-tbn0.gstatic.com/images?q=tbn:ANd9GcSYPySzslgcp80L7bKwcl6RAN-j1rYsn4QX7laXOaw&amp;s</t>
  </si>
  <si>
    <t>Vanguard Business Solutions &amp; Consulting</t>
  </si>
  <si>
    <t>https://www.google.com/search?sca_esv=564926619&amp;gl=us&amp;hl=en&amp;q=Vanguard+Business+Solutions+%26+Consulting&amp;sa=X&amp;ved=0ahUKEwj7pP6E_aaBAxUjFlkFHVuUDmwQmJACCI0H</t>
  </si>
  <si>
    <t>https://encrypted-tbn0.gstatic.com/images?q=tbn:ANd9GcR1p18whK-Y9wZBd_y0ufH3lhKDB8Jpg3muE37Ff9Q&amp;s</t>
  </si>
  <si>
    <t>appzen</t>
  </si>
  <si>
    <t>https://www.google.com/search?gl=us&amp;hl=en&amp;q=appzen&amp;sa=X&amp;ved=0ahUKEwjZr425g4uAAxXrFFkFHXVdB2M4HhCYkAII2Ao</t>
  </si>
  <si>
    <t>Fung Group European Office</t>
  </si>
  <si>
    <t>https://www.google.com/search?sca_esv=567797162&amp;hl=en&amp;gl=us&amp;q=Fung+Group+European+Office&amp;sa=X&amp;ved=0ahUKEwichY72j8CBAxWDgf0HHRIRAqsQmJACCN8M</t>
  </si>
  <si>
    <t>https://encrypted-tbn0.gstatic.com/images?q=tbn:ANd9GcS27oCYC2-zmUim0KWhvnY28sKlYLXdasxxFVY2rzg&amp;s</t>
  </si>
  <si>
    <t>WEBHELP ROMANIA</t>
  </si>
  <si>
    <t>https://www.google.com/search?gl=us&amp;hl=en&amp;q=WEBHELP+ROMANIA&amp;sa=X&amp;ved=0ahUKEwj_-bvwyYD-AhWWm2oFHXF1DL4QmJACCLoL</t>
  </si>
  <si>
    <t>https://encrypted-tbn0.gstatic.com/images?q=tbn:ANd9GcQUmrpTcQklOhxEa2o4Nt7mk7dXiHjYVnAQA5Qiw38&amp;s</t>
  </si>
  <si>
    <t>SES-imagotag Group</t>
  </si>
  <si>
    <t>https://www.google.com/search?sca_esv=590391945&amp;hl=en&amp;gl=us&amp;q=SES-imagotag+Group&amp;sa=X&amp;ved=0ahUKEwiKmKu55YuDAxXUvokEHczNBJM4KBCYkAIIgww</t>
  </si>
  <si>
    <t>Ð¡Ð¸Ð¼Ð° Ð»ÐµÐ½Ð´</t>
  </si>
  <si>
    <t>https://www.sima-land.ru/trademark/</t>
  </si>
  <si>
    <t>https://www.google.com/search?gl=us&amp;hl=en&amp;q=%D0%A1%D0%B8%D0%BC%D0%B0+%D0%BB%D0%B5%D0%BD%D0%B4&amp;sa=X&amp;ved=0ahUKEwiwrdiAodH_AhUOQjABHcKSAdU4ChCYkAIIgQk</t>
  </si>
  <si>
    <t>Egis Groupe</t>
  </si>
  <si>
    <t>https://www.google.com/search?q=Egis+Groupe&amp;sa=X&amp;ved=0ahUKEwjzuNj_usn-AhWuTDABHZs9Aog4KBCYkAIIugw</t>
  </si>
  <si>
    <t>Norde International Distributors</t>
  </si>
  <si>
    <t>https://www.google.com/search?sca_esv=aa2d63c0f83aea3d&amp;sca_upv=1&amp;gl=us&amp;hl=en&amp;q=Norde+International+Distributors&amp;sa=X&amp;ved=0ahUKEwjsh7aVtZ2DAxXFQjABHSMpDOcQmJACCIIN</t>
  </si>
  <si>
    <t>CamperBoys GmbH</t>
  </si>
  <si>
    <t>http://www.camperboys.de/</t>
  </si>
  <si>
    <t>https://www.google.com/search?sca_esv=581835084&amp;gl=us&amp;hl=en&amp;q=CamperBoys+GmbH&amp;sa=X&amp;ved=0ahUKEwiq69ewrcCCAxXTFVkFHVb9A084PBCYkAIIlQs</t>
  </si>
  <si>
    <t>Dew Solutions</t>
  </si>
  <si>
    <t>https://www.google.com/search?sca_esv=577385484&amp;hl=en&amp;gl=us&amp;q=Dew+Solutions&amp;sa=X&amp;ved=0ahUKEwjM2I3GipiCAxXSMVkFHXfICzg4ZBCYkAIIrgs</t>
  </si>
  <si>
    <t>KPMG Denmark</t>
  </si>
  <si>
    <t>https://www.google.com/search?hl=en&amp;gl=us&amp;q=KPMG+Denmark&amp;sa=X&amp;ved=0ahUKEwjbwoz55bL-AhVNF1kFHYRKDpYQmJACCNsK</t>
  </si>
  <si>
    <t>EVS Broadcast Equipment</t>
  </si>
  <si>
    <t>http://www.evs.com/</t>
  </si>
  <si>
    <t>https://www.google.com/search?sca_esv=593914606&amp;gl=us&amp;hl=en&amp;q=EVS+Broadcast+Equipment&amp;sa=X&amp;ved=0ahUKEwis37Tb-q6DAxXQElkFHbTHCjcQmJACCOMK</t>
  </si>
  <si>
    <t>https://encrypted-tbn0.gstatic.com/images?q=tbn:ANd9GcS8tdLVR1PQ7g8nUW26OjkaUfPjXEDBuUZ-mMKG3EM&amp;s</t>
  </si>
  <si>
    <t>Csl Plasma Inc.</t>
  </si>
  <si>
    <t>https://www.google.com/search?sca_esv=569660528&amp;hl=en&amp;gl=us&amp;q=Csl+Plasma+Inc.&amp;sa=X&amp;ved=0ahUKEwjUsuD92dGBAxWeJkQIHY3ACfw4ChCYkAII9Qw</t>
  </si>
  <si>
    <t>BI Pro AS</t>
  </si>
  <si>
    <t>https://www.google.com/search?sca_esv=562133542&amp;hl=en&amp;gl=us&amp;q=BI+Pro+AS&amp;sa=X&amp;ved=0ahUKEwiH7uLxq4uBAxV4lokEHc8KAnUQmJACCJkI</t>
  </si>
  <si>
    <t>Maxime Battesti</t>
  </si>
  <si>
    <t>https://www.google.com/search?sca_esv=584513130&amp;hl=en&amp;gl=us&amp;q=Maxime+Battesti&amp;sa=X&amp;ved=0ahUKEwiD7eS4hNeCAxV7I0QIHa81Bpk4RhCYkAIIygw</t>
  </si>
  <si>
    <t>VOLT EUROPE (FRANCE) SARL</t>
  </si>
  <si>
    <t>https://www.google.com/search?gl=us&amp;hl=en&amp;q=VOLT+EUROPE+(FRANCE)+SARL&amp;sa=X&amp;ved=0ahUKEwilyPe8nPT-AhXJm2oFHVt_DI44RhCYkAIIugs</t>
  </si>
  <si>
    <t>TAYA Consulting PLC</t>
  </si>
  <si>
    <t>https://www.google.com/search?gl=us&amp;hl=en&amp;q=TAYA+Consulting+PLC&amp;sa=X&amp;ved=0ahUKEwiwg4PLtY_9AhWXFFkFHb6cDFcQmJACCIkH</t>
  </si>
  <si>
    <t>USGI</t>
  </si>
  <si>
    <t>https://www.google.com/search?sca_esv=587936899&amp;gl=us&amp;hl=en&amp;q=USGI&amp;sa=X&amp;ved=0ahUKEwjA0d_w1_eCAxVtFlkFHR1bC_Y4RhCYkAII_ww</t>
  </si>
  <si>
    <t>FX10 Partners</t>
  </si>
  <si>
    <t>https://www.google.com/search?gl=us&amp;hl=en&amp;q=FX10+Partners&amp;sa=X&amp;ved=0ahUKEwjj-9fh1aP-AhWrlWoFHWR8BOU4FBCYkAIIug4</t>
  </si>
  <si>
    <t>totHR Solutions</t>
  </si>
  <si>
    <t>https://www.google.com/search?q=totHR+Solutions&amp;sa=X&amp;ved=0ahUKEwjkuYjav9j-AhXUVDUKHThPCQI4HhCYkAII7Qo</t>
  </si>
  <si>
    <t>DLT Science Foundation</t>
  </si>
  <si>
    <t>http://www.dltscience.org/</t>
  </si>
  <si>
    <t>https://www.google.com/search?gl=us&amp;hl=en&amp;q=DLT+Science+Foundation&amp;sa=X&amp;ved=0ahUKEwjKgoqu5cn_AhUHL0QIHbRvAFEQmJACCNcF</t>
  </si>
  <si>
    <t>https://encrypted-tbn0.gstatic.com/images?q=tbn:ANd9GcTxJT5lROXwuH7hjV4aJd9nRhEhNPXNBECFpMFK-Jk&amp;s</t>
  </si>
  <si>
    <t>Routes Healthcare</t>
  </si>
  <si>
    <t>https://www.google.com/search?hl=en&amp;gl=us&amp;q=Routes+Healthcare&amp;sa=X&amp;ved=0ahUKEwionrClmqmAAxV7lWoFHYICABEQmJACCL4J</t>
  </si>
  <si>
    <t>Wigmore IT Group Limited</t>
  </si>
  <si>
    <t>https://www.google.com/search?sca_esv=563320360&amp;gl=us&amp;hl=en&amp;q=Wigmore+IT+Group+Limited&amp;sa=X&amp;ved=0ahUKEwj09d3i8ZeBAxWWDkQIHTObBTs4ChCYkAII8Qk</t>
  </si>
  <si>
    <t>https://encrypted-tbn0.gstatic.com/images?q=tbn:ANd9GcTLrnAFMoVa5H1kUG-gDpkpsLr-sbkeDZupeLSuglI&amp;s</t>
  </si>
  <si>
    <t>Leeds Community Healthcare NHS Trust</t>
  </si>
  <si>
    <t>https://www.google.com/search?sca_esv=573710622&amp;gl=us&amp;hl=en&amp;q=Leeds+Community+Healthcare+NHS+Trust&amp;sa=X&amp;ved=0ahUKEwi2n97f9PmBAxX7GVkFHYx2D9U4ChCYkAII4Ao</t>
  </si>
  <si>
    <t>Mezro</t>
  </si>
  <si>
    <t>https://www.google.com/search?sca_esv=592436497&amp;hl=en&amp;gl=us&amp;q=Mezro&amp;sa=X&amp;ved=0ahUKEwjxroTItp2DAxUoE1kFHRX2BYkQmJACCIgK</t>
  </si>
  <si>
    <t>Everise</t>
  </si>
  <si>
    <t>http://www.weareeverise.com/</t>
  </si>
  <si>
    <t>https://www.google.com/search?hl=en&amp;gl=us&amp;q=Everise&amp;sa=X&amp;ved=0ahUKEwj49O3loPb8AhUtGVkFHdObCHA4KBCYkAII6Qs</t>
  </si>
  <si>
    <t>KS-Technologies</t>
  </si>
  <si>
    <t>https://www.google.com/search?hl=en&amp;gl=us&amp;q=KS-Technologies&amp;sa=X&amp;ved=0ahUKEwjxk9jY2vH-AhWTlIkEHcCoA04QmJACCJ8J</t>
  </si>
  <si>
    <t>https://encrypted-tbn0.gstatic.com/images?q=tbn:ANd9GcQtaBsQlzbwT7ojdfY3AgObBXCZDWRPMfPufPdTwXg&amp;s</t>
  </si>
  <si>
    <t>Lifa A/S</t>
  </si>
  <si>
    <t>https://www.google.com/search?hl=en&amp;gl=us&amp;q=Lifa+A/S&amp;sa=X&amp;ved=0ahUKEwiupYLCiLj_AhUqmGoFHU3nB1g4ChCYkAII-Qs</t>
  </si>
  <si>
    <t>Vertellus Specialties</t>
  </si>
  <si>
    <t>https://www.google.com/search?hl=en&amp;gl=us&amp;q=Vertellus+Specialties&amp;sa=X&amp;ved=0ahUKEwj1gJCu6Lz-AhVwnGoFHV07DMY4ZBCYkAIIpgw</t>
  </si>
  <si>
    <t>Acquco</t>
  </si>
  <si>
    <t>https://www.google.com/search?hl=en&amp;gl=us&amp;q=Acquco&amp;sa=X&amp;ved=0ahUKEwiw6aWR0Yj9AhXfmmoFHR7AC2sQmJACCLkL</t>
  </si>
  <si>
    <t>https://encrypted-tbn0.gstatic.com/images?q=tbn:ANd9GcQOedscNTE8gFF9P45S6iSeGxMHGf91R9eNsxEEKiI&amp;s</t>
  </si>
  <si>
    <t>DENIOS SE</t>
  </si>
  <si>
    <t>http://www.denios.de/</t>
  </si>
  <si>
    <t>https://www.google.com/search?sca_esv=562993306&amp;hl=en&amp;gl=us&amp;q=DENIOS+SE&amp;sa=X&amp;ved=0ahUKEwiVkf6FrJWBAxUQSTABHQiMDfk4HhCYkAIIxg4</t>
  </si>
  <si>
    <t>https://encrypted-tbn0.gstatic.com/images?q=tbn:ANd9GcR_-LLfs_KccihXm3iIezaQ0CoXQtEorMTu6hfoGZk&amp;s</t>
  </si>
  <si>
    <t>levin</t>
  </si>
  <si>
    <t>https://www.google.com/search?hl=en&amp;gl=us&amp;q=levin&amp;sa=X&amp;ved=0ahUKEwiGiOmAxIiAAxWQQTABHS6tA904MhCYkAIIjgs</t>
  </si>
  <si>
    <t>Technology Innovation Institute</t>
  </si>
  <si>
    <t>https://www.tii.ae/</t>
  </si>
  <si>
    <t>https://www.google.com/search?gl=us&amp;hl=en&amp;q=Technology+Innovation+Institute&amp;sa=X&amp;ved=0ahUKEwj0v5nuw8yAAxUqFVkFHeXfD9IQmJACCOQJ</t>
  </si>
  <si>
    <t>https://encrypted-tbn0.gstatic.com/images?q=tbn:ANd9GcS7Odsh5ea8DUAvd3RJ9KQS6wsIxz7b5CucNOcMAhQ&amp;s</t>
  </si>
  <si>
    <t>Noorderboog Zorggroep</t>
  </si>
  <si>
    <t>https://www.google.com/search?gl=us&amp;hl=en&amp;q=Noorderboog+Zorggroep&amp;sa=X&amp;ved=0ahUKEwiywZnO4Pj8AhVDFVkFHZ8WCk84FBCYkAIIlgw</t>
  </si>
  <si>
    <t>Ovativegroup</t>
  </si>
  <si>
    <t>https://www.google.com/search?hl=en&amp;gl=us&amp;q=Ovativegroup&amp;sa=X&amp;ved=0ahUKEwjxnMLmtdGAAxXOO0QIHV5xDg84MhCYkAIIsAs</t>
  </si>
  <si>
    <t>Enemalta plc</t>
  </si>
  <si>
    <t>http://www.enemalta.com.mt/</t>
  </si>
  <si>
    <t>https://www.google.com/search?hl=en&amp;gl=us&amp;q=Enemalta+plc&amp;sa=X&amp;ved=0ahUKEwiIodSL_5v9AhX8j4kEHVmPA4gQmJACCLgJ</t>
  </si>
  <si>
    <t>https://encrypted-tbn0.gstatic.com/images?q=tbn:ANd9GcRw6qEwfG9XrKJP0r0Vp99tpBqrrp4Cc_f-O_sH&amp;s=0</t>
  </si>
  <si>
    <t>Catholic Education Commission Of Victoria</t>
  </si>
  <si>
    <t>http://www.cecv.catholic.edu.au/</t>
  </si>
  <si>
    <t>https://www.google.com/search?sca_esv=569660528&amp;gl=us&amp;hl=en&amp;q=Catholic+Education+Commission+Of+Victoria&amp;sa=X&amp;ved=0ahUKEwjo0c_u2dGBAxULkYkEHRLZDLU4FBCYkAII-go</t>
  </si>
  <si>
    <t>Bank J Breda</t>
  </si>
  <si>
    <t>https://www.google.com/search?hl=en&amp;gl=us&amp;q=Bank+J+Breda&amp;sa=X&amp;ved=0ahUKEwjy656Br7_-AhVOhIkEHc-rCQM4FBCYkAIImw0</t>
  </si>
  <si>
    <t>VRD Network</t>
  </si>
  <si>
    <t>https://www.google.com/search?sca_esv=587404480&amp;gl=us&amp;hl=en&amp;q=VRD+Network&amp;sa=X&amp;ved=0ahUKEwiD18fp0PKCAxViMlkFHW03DI84ChCYkAII9gk</t>
  </si>
  <si>
    <t>Technamin</t>
  </si>
  <si>
    <t>https://www.google.com/search?q=Technamin&amp;sa=X&amp;ved=0ahUKEwip0qem2cT_AhXSFlkFHXioBTsQmJACCNUJ</t>
  </si>
  <si>
    <t>https://encrypted-tbn0.gstatic.com/images?q=tbn:ANd9GcQUN5DpQLw5p5YGLtTsn9nxx8uzvI4En0FEd2briBc&amp;s</t>
  </si>
  <si>
    <t>ag analytics</t>
  </si>
  <si>
    <t>https://www.google.com/search?gl=us&amp;hl=en&amp;q=ag+analytics&amp;sa=X&amp;ved=0ahUKEwjZxPT_ypKAAxUTEVkFHeNCAGQ4ChCYkAIIkw0</t>
  </si>
  <si>
    <t>DevsZone</t>
  </si>
  <si>
    <t>https://www.google.com/search?sca_esv=577390696&amp;gl=us&amp;hl=en&amp;q=DevsZone&amp;sa=X&amp;ved=0ahUKEwiZt-rCk5iCAxW5MVkFHfjUCLkQmJACCIsK</t>
  </si>
  <si>
    <t>https://encrypted-tbn0.gstatic.com/images?q=tbn:ANd9GcQGVUlvwuPTsA_snYxe4KgvYVSfNZZXJBH0CUp870E&amp;s</t>
  </si>
  <si>
    <t>Animal and Plant Health Agency</t>
  </si>
  <si>
    <t>http://www.animalhealth.defra.gov.uk/</t>
  </si>
  <si>
    <t>https://www.google.com/search?sca_esv=578056430&amp;gl=us&amp;hl=en&amp;q=Animal+and+Plant+Health+Agency&amp;sa=X&amp;ved=0ahUKEwifxMDO0J-CAxVXN0QIHZXUCY44ChCYkAIIkA0</t>
  </si>
  <si>
    <t>https://encrypted-tbn0.gstatic.com/images?q=tbn:ANd9GcR5GHZLh1wFNrtoUxn8RnHgo8PQ_E70feRMv6OB6HA&amp;s</t>
  </si>
  <si>
    <t>Worleyparsons</t>
  </si>
  <si>
    <t>https://www.google.com/search?sca_esv=569809553&amp;gl=us&amp;hl=en&amp;q=Worleyparsons&amp;sa=X&amp;ved=0ahUKEwirxLvXn9SBAxU9toQIHUQMD5o4HhCYkAIIwws</t>
  </si>
  <si>
    <t>https://encrypted-tbn0.gstatic.com/images?q=tbn:ANd9GcS_NJtGeOlfrexTCxbHAlXsZlMqZYMunhi5uN9fflA&amp;s</t>
  </si>
  <si>
    <t>Creative Zephyr</t>
  </si>
  <si>
    <t>https://www.google.com/search?sca_esv=575393305&amp;hl=en&amp;gl=us&amp;q=Creative+Zephyr&amp;sa=X&amp;ved=0ahUKEwjl4cL0w4aCAxX-JEQIHcOICJoQmJACCIML</t>
  </si>
  <si>
    <t>https://encrypted-tbn0.gstatic.com/images?q=tbn:ANd9GcTfDI74y8CQm9NPIWIhXhSjv7AV1u--A5sW7TAkTac&amp;s</t>
  </si>
  <si>
    <t>Abzu</t>
  </si>
  <si>
    <t>http://abzu.ai/</t>
  </si>
  <si>
    <t>https://www.google.com/search?sca_esv=558505252&amp;hl=en&amp;gl=us&amp;q=Abzu&amp;sa=X&amp;ved=0ahUKEwiU97jey-qAAxXBD1kFHbXKDrQQmJACCL8L</t>
  </si>
  <si>
    <t>https://encrypted-tbn0.gstatic.com/images?q=tbn:ANd9GcS6WQT1mPEsKMZmL-psB0K4iZO9YNnxtJ_gsNlcJAQ&amp;s</t>
  </si>
  <si>
    <t>Productiva IT Solutions Private Limited</t>
  </si>
  <si>
    <t>https://www.google.com/search?gl=us&amp;hl=en&amp;q=Productiva+IT+Solutions+Private+Limited&amp;sa=X&amp;ved=0ahUKEwj5tMeStur_AhX3QTABHWboA1cQmJACCJEN</t>
  </si>
  <si>
    <t>https://encrypted-tbn0.gstatic.com/images?q=tbn:ANd9GcRubG34ggBhfy4AKfZRXX0yzycvY7175UK8U9xq_j8&amp;s</t>
  </si>
  <si>
    <t>iamneo.ai</t>
  </si>
  <si>
    <t>https://www.google.com/search?sca_esv=568414926&amp;gl=us&amp;hl=en&amp;q=iamneo.ai&amp;sa=X&amp;ved=0ahUKEwiXyu2g1MeBAxWIJkQIHTH8ApU4ChCYkAII3Aw</t>
  </si>
  <si>
    <t>Greg O'Hanlon International Ltd</t>
  </si>
  <si>
    <t>https://www.google.com/search?hl=en&amp;gl=us&amp;q=Greg+O%27Hanlon+International+Ltd&amp;sa=X&amp;ved=0ahUKEwiFkaiwpsn9AhXlEVkFHdFmA1U4FBCYkAII2wo</t>
  </si>
  <si>
    <t>MikroStarTech</t>
  </si>
  <si>
    <t>https://www.google.com/search?sca_esv=585192112&amp;gl=us&amp;hl=en&amp;q=MikroStarTech&amp;sa=X&amp;ved=0ahUKEwi8sN-VwN6CAxWklmoFHaP1Ad4QmJACCP0I</t>
  </si>
  <si>
    <t>Capgemini Nederland B.V. - (YF)</t>
  </si>
  <si>
    <t>https://www.google.com/search?sca_esv=582184140&amp;gl=us&amp;hl=en&amp;q=Capgemini+Nederland+B.V.+-+(YF)&amp;sa=X&amp;ved=0ahUKEwienO3x9cKCAxWoFFkFHcJLBWo4FBCYkAII4Aw</t>
  </si>
  <si>
    <t>Advanced Resource Managers UK</t>
  </si>
  <si>
    <t>https://www.google.com/search?sca_esv=563943516&amp;hl=en&amp;gl=us&amp;q=Advanced+Resource+Managers+UK&amp;sa=X&amp;ved=0ahUKEwi00JP2-JyBAxXgmGoFHUY0DAYQmJACCI0L</t>
  </si>
  <si>
    <t>SALB- HRM (Pty) Ltd</t>
  </si>
  <si>
    <t>https://www.google.com/search?hl=en&amp;gl=us&amp;q=SALB-+HRM+(Pty)+Ltd&amp;sa=X&amp;ved=0ahUKEwiFoMPo_YCAAxXQKFkFHbLGCSQQmJACCJoI</t>
  </si>
  <si>
    <t>https://encrypted-tbn0.gstatic.com/images?q=tbn:ANd9GcRVWzzvUC4Q7lsjn45nd88nfm4WchrRoU1l-AwEdSU&amp;s</t>
  </si>
  <si>
    <t>Archirodon Group N.V</t>
  </si>
  <si>
    <t>https://www.google.com/search?sca_esv=93b8e086a35e318f&amp;hl=en&amp;gl=us&amp;q=Archirodon+Group+N.V&amp;sa=X&amp;ved=0ahUKEwiSr8aSw96CAxWXRjABHQz4DuIQmJACCNgK</t>
  </si>
  <si>
    <t>VERGER</t>
  </si>
  <si>
    <t>https://www.google.com/search?hl=en&amp;gl=us&amp;q=VERGER&amp;sa=X&amp;ved=0ahUKEwj43pip8Oz_AhUAOUQIHX4bCQIQmJACCLEJ</t>
  </si>
  <si>
    <t>https://encrypted-tbn0.gstatic.com/images?q=tbn:ANd9GcRVmk3Z7Wu5yVttp5HQhP4RSCKi97GsNxrcgtoqNA8&amp;s</t>
  </si>
  <si>
    <t>Tattavit Innovation Technology</t>
  </si>
  <si>
    <t>https://www.google.com/search?sca_esv=560909571&amp;hl=en&amp;gl=us&amp;q=Tattavit+Innovation+Technology&amp;sa=X&amp;ved=0ahUKEwjFqJnhmoGBAxXfFVkFHZD2Af84FBCYkAIIigs</t>
  </si>
  <si>
    <t>H-TEC Systems GmbH</t>
  </si>
  <si>
    <t>https://www.google.com/search?hl=en&amp;gl=us&amp;q=H-TEC+Systems+GmbH&amp;sa=X&amp;ved=0ahUKEwja6_6exYr-AhXJEFkFHWQFCWA4ChCYkAIInw0</t>
  </si>
  <si>
    <t>Dorotheum GmbH &amp; Co KG</t>
  </si>
  <si>
    <t>https://www.google.com/search?sca_esv=587404480&amp;hl=en&amp;gl=us&amp;q=Dorotheum+GmbH+%26+Co+KG&amp;sa=X&amp;ved=0ahUKEwizmK_W0fKCAxUNtIkEHccrAXkQmJACCP0I</t>
  </si>
  <si>
    <t>Profectus Recruitment</t>
  </si>
  <si>
    <t>https://www.google.com/search?gl=us&amp;hl=en&amp;q=Profectus+Recruitment&amp;sa=X&amp;ved=0ahUKEwiTs8eLo4X9AhWQmmoFHVLzC_s4MhCYkAII2Qw</t>
  </si>
  <si>
    <t>Epiq Systems (Private) Limited</t>
  </si>
  <si>
    <t>https://www.google.com/search?gl=us&amp;hl=en&amp;q=Epiq+Systems+(Private)+Limited&amp;sa=X&amp;ved=0ahUKEwjF8ebu8cSAAxUEO0QIHTe4Aq4QmJACCLIM</t>
  </si>
  <si>
    <t>https://encrypted-tbn0.gstatic.com/images?q=tbn:ANd9GcTU9AQ6Hm0VwJjkPYjA5GRHTnBx-5_rc_9CGBKonks&amp;s</t>
  </si>
  <si>
    <t>å¾®åˆ›è½¯ä»¶</t>
  </si>
  <si>
    <t>http://www.wicresoft.com/</t>
  </si>
  <si>
    <t>https://www.google.com/search?sca_esv=567523571&amp;gl=us&amp;hl=en&amp;q=%E5%BE%AE%E5%88%9B%E8%BD%AF%E4%BB%B6&amp;sa=X&amp;ved=0ahUKEwjhnZWjz72BAxW9KFkFHTVLCDoQmJACCOUI</t>
  </si>
  <si>
    <t>https://encrypted-tbn0.gstatic.com/images?q=tbn:ANd9GcQvujNjmblS73Tbl2daPRXTepys-TApcwfOX1EOMAI&amp;s</t>
  </si>
  <si>
    <t>The Leader Growth Group</t>
  </si>
  <si>
    <t>https://www.google.com/search?ucbcb=1&amp;hl=en&amp;gl=us&amp;q=The+Leader+Growth+Group&amp;sa=X&amp;ved=0ahUKEwim3aaXjez8AhUFl2oFHZo8ATc4FBCYkAIImw0</t>
  </si>
  <si>
    <t>Compass IngenierÃ­a y Sistemas SA</t>
  </si>
  <si>
    <t>http://www.compassis.com/</t>
  </si>
  <si>
    <t>https://www.google.com/search?gl=us&amp;hl=en&amp;q=Compass+Ingenier%C3%ADa+y+Sistemas+SA&amp;sa=X&amp;ved=0ahUKEwiGurKMku_-AhWHVTABHWGLASw4FBCYkAIIuQs</t>
  </si>
  <si>
    <t>https://encrypted-tbn0.gstatic.com/images?q=tbn:ANd9GcRCR9m9dxUP9SGv9-jrOh_kyWANsci6oBaNZW0a4pw&amp;s</t>
  </si>
  <si>
    <t>Veolia Energy Contracting Poland</t>
  </si>
  <si>
    <t>https://www.google.com/search?sca_esv=573553702&amp;hl=en&amp;gl=us&amp;q=Veolia+Energy+Contracting+Poland&amp;sa=X&amp;ved=0ahUKEwiipK-1s_eBAxWiRTABHbbKCFsQmJACCJUL</t>
  </si>
  <si>
    <t>First Light Fusion</t>
  </si>
  <si>
    <t>http://www.firstlightfusion.com/</t>
  </si>
  <si>
    <t>https://www.google.com/search?hl=en&amp;gl=us&amp;q=First+Light+Fusion&amp;sa=X&amp;ved=0ahUKEwjv67Oj2_v-AhUwIUQIHSuJB6E4KBCYkAIIoAs</t>
  </si>
  <si>
    <t>https://encrypted-tbn0.gstatic.com/images?q=tbn:ANd9GcSc70PYTjHRydU8rV48Ggjcw-mN7yKiLrBxv9Dq0wc&amp;s</t>
  </si>
  <si>
    <t>Sedha Consulting</t>
  </si>
  <si>
    <t>https://www.google.com/search?sca_esv=566746031&amp;hl=en&amp;gl=us&amp;q=Sedha+Consulting&amp;sa=X&amp;ved=0ahUKEwjrz4S85LeBAxUtEVkFHaP3CBQQmJACCNIK</t>
  </si>
  <si>
    <t>FidÃ©rim</t>
  </si>
  <si>
    <t>https://www.google.com/search?gl=us&amp;hl=en&amp;q=Fid%C3%A9rim&amp;sa=X&amp;ved=0ahUKEwjiz-KpjLP_AhUhnGoFHWL7C6A4ChCYkAIItQs</t>
  </si>
  <si>
    <t>https://encrypted-tbn0.gstatic.com/images?q=tbn:ANd9GcSGO8j8lUu_4gJOMFvnq5O_0UsD1m8Rjk-0ewYgjmk&amp;s</t>
  </si>
  <si>
    <t>Let's Work Beveren</t>
  </si>
  <si>
    <t>https://www.google.com/search?hl=en&amp;gl=us&amp;q=Let%27s+Work+Beveren&amp;sa=X&amp;ved=0ahUKEwjj0bm3joj-AhUnQTABHfEbByk4ChCYkAII2go</t>
  </si>
  <si>
    <t>Qualserv Consulting Limited</t>
  </si>
  <si>
    <t>https://www.google.com/search?sca_esv=561545016&amp;hl=en&amp;gl=us&amp;q=Qualserv+Consulting+Limited&amp;sa=X&amp;ved=0ahUKEwiMrqWNoYaBAxU9kmoFHa4EDYg4ChCYkAIIyAs</t>
  </si>
  <si>
    <t>https://encrypted-tbn0.gstatic.com/images?q=tbn:ANd9GcSwzmKYX4CDlN-szoLaCVsVAv10kJpart0WDkV7EPs&amp;s</t>
  </si>
  <si>
    <t>LiveIntent, Inc.</t>
  </si>
  <si>
    <t>https://www.google.com/search?sca_esv=568425080&amp;gl=us&amp;hl=en&amp;q=LiveIntent,+Inc.&amp;sa=X&amp;ved=0ahUKEwi51qe518eBAxXXFlkFHU95AAQQmJACCKcK</t>
  </si>
  <si>
    <t>https://encrypted-tbn0.gstatic.com/images?q=tbn:ANd9GcSMW1MyRSUBvQWbipvNKiOi-gQePE5Tkq0m3wdfdwc&amp;s</t>
  </si>
  <si>
    <t>VaynerX</t>
  </si>
  <si>
    <t>http://vaynerx.com/</t>
  </si>
  <si>
    <t>https://www.google.com/search?gl=us&amp;hl=en&amp;q=VaynerX&amp;sa=X&amp;ved=0ahUKEwjMzre_78mAAxWqk4kEHRjEA0I4KBCYkAIIqg0</t>
  </si>
  <si>
    <t>https://encrypted-tbn0.gstatic.com/images?q=tbn:ANd9GcTDL2mIG291UtsRv0JV846fMbrsZYYM0FSLw1KGHaI&amp;s</t>
  </si>
  <si>
    <t>Pharma Net Solutions</t>
  </si>
  <si>
    <t>https://www.google.com/search?gl=us&amp;hl=en&amp;q=Pharma+Net+Solutions&amp;sa=X&amp;ved=0ahUKEwi8l8iGp_n-AhXGElkFHbzMAe8QmJACCLAK</t>
  </si>
  <si>
    <t>InData42</t>
  </si>
  <si>
    <t>https://www.google.com/search?sca_esv=559317661&amp;gl=us&amp;hl=en&amp;q=InData42&amp;sa=X&amp;ved=0ahUKEwjmr5Ttk_KAAxU3FlkFHV8pCWA4ChCYkAIIrQ4</t>
  </si>
  <si>
    <t>Tideworks</t>
  </si>
  <si>
    <t>https://www.google.com/search?sca_esv=c366f274065cd310&amp;gl=us&amp;hl=en&amp;q=Tideworks&amp;sa=X&amp;ved=0ahUKEwinoIK8mISDAxXFbTABHZ9bDaU4FBCYkAIItQs</t>
  </si>
  <si>
    <t>GroupM Austria</t>
  </si>
  <si>
    <t>https://www.google.com/search?gl=us&amp;hl=en&amp;q=GroupM+Austria&amp;sa=X&amp;ved=0ahUKEwjo5frTytr8AhWJDkQIHZBLCtwQmJACCPcN</t>
  </si>
  <si>
    <t>Systech Limited</t>
  </si>
  <si>
    <t>https://www.google.com/search?sca_esv=569062438&amp;hl=en&amp;gl=us&amp;q=Systech+Limited&amp;sa=X&amp;ved=0ahUKEwj6puam1cyBAxXMjIkEHUXWCewQmJACCL0J</t>
  </si>
  <si>
    <t>https://encrypted-tbn0.gstatic.com/images?q=tbn:ANd9GcTLdJwmvxrnQ45ZPhrdvgUTfbRwVCoKLaV2EcrXH0w&amp;s</t>
  </si>
  <si>
    <t>Stater N.V.</t>
  </si>
  <si>
    <t>https://www.google.com/search?sca_esv=580774379&amp;gl=us&amp;hl=en&amp;q=Stater+N.V.&amp;sa=X&amp;ved=0ahUKEwjtv_jkqLaCAxU4g4kEHXMpDpo4FBCYkAIIlQs</t>
  </si>
  <si>
    <t>https://encrypted-tbn0.gstatic.com/images?q=tbn:ANd9GcQdpZK0Up49y-p63Fn5BU8IQ_wQsjgjvAcHFh2esV4&amp;s</t>
  </si>
  <si>
    <t>Enibly Technology</t>
  </si>
  <si>
    <t>https://www.google.com/search?sca_esv=574353833&amp;gl=us&amp;hl=en&amp;q=Enibly+Technology&amp;sa=X&amp;ved=0ahUKEwir3bG4-v6BAxVlkokEHe41AkoQmJACCPcG</t>
  </si>
  <si>
    <t>https://encrypted-tbn0.gstatic.com/images?q=tbn:ANd9GcTy9P42Pb_-BTUKnjHlyRAj9wFcRcVgh47_4xFHneQ&amp;s</t>
  </si>
  <si>
    <t>STANDARD CHARTERED BANK (SINGAPORE) LIMITED</t>
  </si>
  <si>
    <t>https://www.google.com/search?gl=us&amp;hl=en&amp;q=STANDARD+CHARTERED+BANK+(SINGAPORE)+LIMITED&amp;sa=X&amp;ved=0ahUKEwiFw6Sz1ZeAAxUHkokEHUQsBtE4MhCYkAII8Qk</t>
  </si>
  <si>
    <t>https://encrypted-tbn0.gstatic.com/images?q=tbn:ANd9GcRABrkmz333VqoEnd1FXGRIiw_3_BFkvNrdOgf-&amp;s=0</t>
  </si>
  <si>
    <t>Universidad Europea de Madrid</t>
  </si>
  <si>
    <t>https://universidadeuropea.com/conocenos/madrid/</t>
  </si>
  <si>
    <t>https://www.google.com/search?hl=en&amp;gl=us&amp;q=Universidad+Europea+de+Madrid&amp;sa=X&amp;ved=0ahUKEwjZ6JrL98j8AhU0F1kFHWzmA-Q4HhCYkAIIiQs</t>
  </si>
  <si>
    <t>Pathsight Limited</t>
  </si>
  <si>
    <t>https://www.google.com/search?hl=en&amp;gl=us&amp;q=Pathsight+Limited&amp;sa=X&amp;ved=0ahUKEwjH0YbApPv8AhXPGFkFHVf1A8EQmJACCLgJ</t>
  </si>
  <si>
    <t>https://encrypted-tbn0.gstatic.com/images?q=tbn:ANd9GcTz8OoZH1F1c2q9ugjUrqYwCBrncWuVki6iUyO1YNE&amp;s</t>
  </si>
  <si>
    <t>Clarksons</t>
  </si>
  <si>
    <t>http://www.clarksons.com/</t>
  </si>
  <si>
    <t>https://www.google.com/search?gl=us&amp;hl=en&amp;q=Clarksons&amp;sa=X&amp;ved=0ahUKEwiTpYTjyI2AAxXSNlkFHenIBwk4ChCYkAII2Aw</t>
  </si>
  <si>
    <t>PEAK6 InsurTech</t>
  </si>
  <si>
    <t>https://www.google.com/search?gl=us&amp;hl=en&amp;q=PEAK6+InsurTech&amp;sa=X&amp;ved=0ahUKEwjdqP7lt8H8AhVCk4kEHeBGBio4UBCYkAIInQ0</t>
  </si>
  <si>
    <t>https://encrypted-tbn0.gstatic.com/images?q=tbn:ANd9GcSyEd-BHXx5riuOYlD4PoOnMrHKP1A3NyFEWLOuXxM&amp;s</t>
  </si>
  <si>
    <t>Startup Lisboa</t>
  </si>
  <si>
    <t>https://www.google.com/search?hl=en&amp;gl=us&amp;q=Startup+Lisboa&amp;sa=X&amp;ved=0ahUKEwjtluOm2en8AhVFFlkFHcYFB2c4ChCYkAIIkAw</t>
  </si>
  <si>
    <t>https://encrypted-tbn0.gstatic.com/images?q=tbn:ANd9GcQSt7YM9FJYae0rT9pPCG4gay3sIvcOkKyuT-ZSIKo&amp;s</t>
  </si>
  <si>
    <t>United Chinese Bank</t>
  </si>
  <si>
    <t>https://www.google.com/search?gl=us&amp;hl=en&amp;q=United+Chinese+Bank&amp;sa=X&amp;ved=0ahUKEwiRp6XAx639AhUaD1kFHe05CUQQmJACCOML</t>
  </si>
  <si>
    <t>https://encrypted-tbn0.gstatic.com/images?q=tbn:ANd9GcR1U2CjSolCG2ydNboG2lMTYiw3RsOFuCtEzpSyW_c&amp;s</t>
  </si>
  <si>
    <t>The Energy Council</t>
  </si>
  <si>
    <t>https://www.google.com/search?hl=en&amp;gl=us&amp;q=The+Energy+Council&amp;sa=X&amp;ved=0ahUKEwjKqdrCrbL8AhWmlGoFHQzuAvA4ChCYkAIIxgs</t>
  </si>
  <si>
    <t>https://encrypted-tbn0.gstatic.com/images?q=tbn:ANd9GcR7Hnr3n2L9z9fw2kHr1erUMh02Ll91xqNKQHw7AFw&amp;s</t>
  </si>
  <si>
    <t>Hancock and Parsons Ltd</t>
  </si>
  <si>
    <t>http://hancockandparsons.co.uk/</t>
  </si>
  <si>
    <t>https://www.google.com/search?hl=en&amp;gl=us&amp;q=Hancock+and+Parsons+Ltd&amp;sa=X&amp;ved=0ahUKEwig7cqkuc7-AhXAj4kEHSjuDO8QmJACCJoL</t>
  </si>
  <si>
    <t>N.S. International, Ltd</t>
  </si>
  <si>
    <t>https://www.google.com/search?gl=us&amp;hl=en&amp;q=N.S.+International,+Ltd&amp;sa=X&amp;ved=0ahUKEwj35o2F1fH-AhVIlYkEHa5qCQM4jAEQmJACCNAJ</t>
  </si>
  <si>
    <t>https://encrypted-tbn0.gstatic.com/images?q=tbn:ANd9GcQArD9kr1Y-6U6AHwkOp_eta4Oe0T-k8YdO7Wgj5Vk&amp;s</t>
  </si>
  <si>
    <t>V B Technologies</t>
  </si>
  <si>
    <t>https://www.google.com/search?sca_esv=562123659&amp;hl=en&amp;gl=us&amp;q=V+B+Technologies&amp;sa=X&amp;ved=0ahUKEwjrysn-pouBAxXWFFkFHV2gCj44bhCYkAII8As</t>
  </si>
  <si>
    <t>https://encrypted-tbn0.gstatic.com/images?q=tbn:ANd9GcTU0ZjaVZj7QXA1IT2X-ilJBhCNyM7Ul4NfuuHbkaY&amp;s</t>
  </si>
  <si>
    <t>Raptor Supplies Private Limited</t>
  </si>
  <si>
    <t>https://www.google.com/search?hl=en&amp;gl=us&amp;q=Raptor+Supplies+Private+Limited&amp;sa=X&amp;ved=0ahUKEwi8lZiSkOr-AhVbATQIHROUABcQmJACCOwK</t>
  </si>
  <si>
    <t>Red Reply</t>
  </si>
  <si>
    <t>https://www.google.com/search?sca_esv=578400713&amp;hl=en&amp;gl=us&amp;q=Red+Reply&amp;sa=X&amp;ved=0ahUKEwjf3vHHl6KCAxUFIUQIHQYeDBYQmJACCJEL</t>
  </si>
  <si>
    <t>https://encrypted-tbn0.gstatic.com/images?q=tbn:ANd9GcRvCuAKamwYNLO6LpJWywXstz4aKpgAlWpVJlZgESs&amp;s</t>
  </si>
  <si>
    <t>Thriva</t>
  </si>
  <si>
    <t>https://www.google.com/search?gl=us&amp;hl=en&amp;q=Thriva&amp;sa=X&amp;ved=0ahUKEwi7y8fuxK39AhU4D1kFHRiAAGs4FBCYkAII8As</t>
  </si>
  <si>
    <t>Supermetrics Oy</t>
  </si>
  <si>
    <t>https://www.google.com/search?gl=us&amp;hl=en&amp;q=Supermetrics+Oy&amp;sa=X&amp;ved=0ahUKEwjXgsWoxq39AhXfElkFHWtwAL44ChCYkAIIvAs</t>
  </si>
  <si>
    <t>Masco Cabinetry</t>
  </si>
  <si>
    <t>http://www.mascocabinetry.com/</t>
  </si>
  <si>
    <t>https://www.google.com/search?hl=en&amp;gl=us&amp;q=Masco+Cabinetry&amp;sa=X&amp;ved=0ahUKEwjZs-7mipWAAxVXFlkFHTBzD5k4FBCYkAIIqgw</t>
  </si>
  <si>
    <t>DART</t>
  </si>
  <si>
    <t>https://www.google.com/search?hl=en&amp;gl=us&amp;q=DART&amp;sa=X&amp;ved=0ahUKEwiAiPrQ3oL9AhVkmmoFHX1bCPc4KBCYkAIIvw4</t>
  </si>
  <si>
    <t>https://encrypted-tbn0.gstatic.com/images?q=tbn:ANd9GcQuDF4iBCNu4_Gc1t2Dekl3kjgUIPeEKvJlawMr&amp;s=0</t>
  </si>
  <si>
    <t>Spond AS</t>
  </si>
  <si>
    <t>http://spond.com/</t>
  </si>
  <si>
    <t>https://www.google.com/search?q=Spond+AS&amp;sa=X&amp;ved=0ahUKEwiTz-Ovh4j-AhVmM1kFHfaMAoMQmJACCLsJ</t>
  </si>
  <si>
    <t>XPS Pensions Group</t>
  </si>
  <si>
    <t>http://www.xpsgroup.com/</t>
  </si>
  <si>
    <t>https://www.google.com/search?sca_esv=586505729&amp;gl=us&amp;hl=en&amp;q=XPS+Pensions+Group&amp;sa=X&amp;ved=0ahUKEwjaho6DieuCAxUAkokEHWT1CIg4HhCYkAIIrwo</t>
  </si>
  <si>
    <t>https://encrypted-tbn0.gstatic.com/images?q=tbn:ANd9GcQU6SfhuFHp7ojTAJ2_5nJqOk4ApOZznEQthfCjBl4&amp;s</t>
  </si>
  <si>
    <t>SoundCommerce Technologies Inc</t>
  </si>
  <si>
    <t>https://www.google.com/search?sca_esv=584993245&amp;hl=en&amp;gl=us&amp;q=SoundCommerce+Technologies+Inc&amp;sa=X&amp;ved=0ahUKEwjdn_Df-tuCAxVImmoFHWHPD-04ZBCYkAIIogs</t>
  </si>
  <si>
    <t>Genesee County</t>
  </si>
  <si>
    <t>https://www.google.com/search?gl=us&amp;hl=en&amp;q=Genesee+County&amp;sa=X&amp;ved=0ahUKEwj69I7Vi4uAAxWqmGoFHXiYCAI4ZBCYkAIIvAw</t>
  </si>
  <si>
    <t>Siemens saudia</t>
  </si>
  <si>
    <t>https://www.google.com/search?sca_esv=575108319&amp;hl=en&amp;gl=us&amp;q=Siemens+saudia&amp;sa=X&amp;ved=0ahUKEwj3q9ahiISCAxWHnGoFHcNPAfYQmJACCPYK</t>
  </si>
  <si>
    <t>Intermodal Telematics BV</t>
  </si>
  <si>
    <t>https://www.google.com/search?gl=us&amp;hl=en&amp;q=Intermodal+Telematics+BV&amp;sa=X&amp;ved=0ahUKEwipgsOtz5T-AhUgEFkFHYWEBloQmJACCO8N</t>
  </si>
  <si>
    <t>Eoh</t>
  </si>
  <si>
    <t>https://www.google.com/search?gl=us&amp;hl=en&amp;q=Eoh&amp;sa=X&amp;ved=0ahUKEwiF663RzbL9AhW3kokEHVqwDxg4ChCYkAII9gs</t>
  </si>
  <si>
    <t>Hydrogen Uk Ltd</t>
  </si>
  <si>
    <t>https://www.google.com/search?sca_esv=569660528&amp;gl=us&amp;hl=en&amp;q=Hydrogen+Uk+Ltd&amp;sa=X&amp;ved=0ahUKEwi4k9aE2tGBAxUBMVkFHeDaBiE4PBCYkAIIjQw</t>
  </si>
  <si>
    <t>Ratbacher Gmbh</t>
  </si>
  <si>
    <t>https://www.google.com/search?sca_esv=572463874&amp;gl=us&amp;hl=en&amp;q=Ratbacher+Gmbh&amp;sa=X&amp;ved=0ahUKEwiuv8yarO2BAxUxsoQIHd-YD4w4RhCYkAIIkQs</t>
  </si>
  <si>
    <t>https://encrypted-tbn0.gstatic.com/images?q=tbn:ANd9GcTuOAMPulmU9zEG-BivaO4ca4ev6_NZDhIo950jhxY&amp;s</t>
  </si>
  <si>
    <t>Solomon Capital Advisory Private Limited</t>
  </si>
  <si>
    <t>https://www.google.com/search?sca_esv=567797162&amp;gl=us&amp;hl=en&amp;q=Solomon+Capital+Advisory+Private+Limited&amp;sa=X&amp;ved=0ahUKEwj9nfavisCBAxXpFVkFHbtqAHQ4FBCYkAIIvQk</t>
  </si>
  <si>
    <t>DistillerSR</t>
  </si>
  <si>
    <t>https://www.google.com/search?q=DistillerSR&amp;sa=X&amp;ved=0ahUKEwij3Pyiy4_-AhVIElkFHT0MAPkQmJACCLQL</t>
  </si>
  <si>
    <t>https://encrypted-tbn0.gstatic.com/images?q=tbn:ANd9GcSqbMwYM9g2GHBil-f0X42AIdkbocB6047Jo3r06Wg&amp;s</t>
  </si>
  <si>
    <t>Schuelerhilfe GmbH</t>
  </si>
  <si>
    <t>https://www.schuelerhilfe.de/unternehmen/ueber-uns/</t>
  </si>
  <si>
    <t>https://www.google.com/search?sca_esv=572463874&amp;gl=us&amp;hl=en&amp;q=Schuelerhilfe+GmbH&amp;sa=X&amp;ved=0ahUKEwjDobiVrO2BAxX5SDABHZhuCYo4KBCYkAIIrw4</t>
  </si>
  <si>
    <t>locofoody</t>
  </si>
  <si>
    <t>https://www.google.com/search?sca_esv=566185899&amp;gl=us&amp;hl=en&amp;q=locofoody&amp;sa=X&amp;ved=0ahUKEwi2wvyKwLOBAxU8F1kFHbIaC10QmJACCJUN</t>
  </si>
  <si>
    <t>Paarsh E-Learning</t>
  </si>
  <si>
    <t>https://www.google.com/search?sca_esv=594159916&amp;hl=en&amp;gl=us&amp;q=Paarsh+E-Learning&amp;sa=X&amp;ved=0ahUKEwjm1d-evLGDAxWFC3kGHa7jCNQ4ChCYkAIIvQk</t>
  </si>
  <si>
    <t>Airwallex Limited</t>
  </si>
  <si>
    <t>https://www.google.com/search?sca_esv=562665302&amp;hl=en&amp;gl=us&amp;q=Airwallex+Limited&amp;sa=X&amp;ved=0ahUKEwilx92T5pKBAxULkYkEHc7fCScQmJACCKML</t>
  </si>
  <si>
    <t>https://encrypted-tbn0.gstatic.com/images?q=tbn:ANd9GcS-7f7XFkYSX-6fcLizXyVxVt0Klx0zRjdNs-VULto&amp;s</t>
  </si>
  <si>
    <t>Zenlaw.io</t>
  </si>
  <si>
    <t>https://www.google.com/search?sca_esv=577385484&amp;hl=en&amp;gl=us&amp;q=Zenlaw.io&amp;sa=X&amp;ved=0ahUKEwiR-PCLjpiCAxXYD1kFHd8YBKk4HhCYkAII8Q0</t>
  </si>
  <si>
    <t>BITTWOBYTE TECHNOLOGY</t>
  </si>
  <si>
    <t>https://www.google.com/search?sca_esv=559317661&amp;gl=us&amp;hl=en&amp;q=BITTWOBYTE+TECHNOLOGY&amp;sa=X&amp;ved=0ahUKEwjq8eeCkPKAAxVBD1kFHRcRDmU4PBCYkAIInww</t>
  </si>
  <si>
    <t>https://encrypted-tbn0.gstatic.com/images?q=tbn:ANd9GcQK8FIXebQkohRrxGqtuUV1Dd8-PEmU0Zywr83E07A&amp;s</t>
  </si>
  <si>
    <t>Love2shop</t>
  </si>
  <si>
    <t>https://www.google.com/search?sca_esv=576745885&amp;gl=us&amp;hl=en&amp;q=Love2shop&amp;sa=X&amp;ved=0ahUKEwiY5t6UiJOCAxUHFVkFHdrZDCE4FBCYkAIIoQw</t>
  </si>
  <si>
    <t>https://encrypted-tbn0.gstatic.com/images?q=tbn:ANd9GcRnyBU0UH-_KwJ9jBTxpUaIUBpooZ38br57BAnozi4&amp;s</t>
  </si>
  <si>
    <t>Cloudester Software LLC</t>
  </si>
  <si>
    <t>https://www.google.com/search?sca_esv=563310982&amp;gl=us&amp;hl=en&amp;q=Cloudester+Software+LLC&amp;sa=X&amp;ved=0ahUKEwiVjfn56peBAxXORjABHc1vCYAQmJACCJQL</t>
  </si>
  <si>
    <t>https://encrypted-tbn0.gstatic.com/images?q=tbn:ANd9GcRB1Sz7MC89e_tWqw3pPsSRWo5yuEaLJDxFiedFj-Q&amp;s</t>
  </si>
  <si>
    <t>PIA GmbH</t>
  </si>
  <si>
    <t>https://www.google.com/search?sca_esv=578400713&amp;gl=us&amp;hl=en&amp;q=PIA+GmbH&amp;sa=X&amp;ved=0ahUKEwiYuZCjmKKCAxX7FlkFHfuqAg8QmJACCNwK</t>
  </si>
  <si>
    <t>UWORX</t>
  </si>
  <si>
    <t>https://www.google.com/search?ucbcb=1&amp;hl=en&amp;gl=us&amp;q=UWORX&amp;sa=X&amp;ved=0ahUKEwjXuZfO_PP9AhXuEFkFHSYNC_84ChCYkAIIjAs</t>
  </si>
  <si>
    <t>https://encrypted-tbn0.gstatic.com/images?q=tbn:ANd9GcSDk7X9aIqpHyPEL9c2LiBLkHpsBU_1hufzG13xpVE&amp;s</t>
  </si>
  <si>
    <t>Sysmex America, Inc</t>
  </si>
  <si>
    <t>http://www.partecnorthamerica.com/</t>
  </si>
  <si>
    <t>https://www.google.com/search?sca_esv=564262174&amp;hl=en&amp;gl=us&amp;q=Sysmex+America,+Inc&amp;sa=X&amp;ved=0ahUKEwjK2Y2B8aGBAxXlFlkFHen1Bvw4HhCYkAIIjwo</t>
  </si>
  <si>
    <t>Bioreactor</t>
  </si>
  <si>
    <t>https://www.google.com/search?gl=us&amp;hl=en&amp;q=Bioreactor&amp;sa=X&amp;ved=0ahUKEwiJmb7okbr9AhWEl2oFHX70D_gQmJACCJsJ</t>
  </si>
  <si>
    <t>Grand era</t>
  </si>
  <si>
    <t>https://www.google.com/search?sca_esv=564603026&amp;hl=en&amp;gl=us&amp;q=Grand+era&amp;sa=X&amp;ved=0ahUKEwi9wObmuKSBAxU5SjABHePLAjwQmJACCP8I</t>
  </si>
  <si>
    <t>https://encrypted-tbn0.gstatic.com/images?q=tbn:ANd9GcTQKKmrJR3Q0LD5S0LMHjBklOL8AFwU6DQ6abNAvIyzNtJ7SJBTHESof4g&amp;s</t>
  </si>
  <si>
    <t>M-KOPA Ltd</t>
  </si>
  <si>
    <t>https://www.google.com/search?hl=en&amp;gl=us&amp;q=M-KOPA+Ltd&amp;sa=X&amp;ved=0ahUKEwidicmd9s6AAxXEnokEHaMqBSk4ChCYkAIIpQo</t>
  </si>
  <si>
    <t>JobsfÃ¼rmich.ch</t>
  </si>
  <si>
    <t>https://www.google.com/search?gl=us&amp;hl=en&amp;q=Jobsf%C3%BCrmich.ch&amp;sa=X&amp;ved=0ahUKEwiw6eGurbiAAxVOF1kFHRedC9M4ChCYkAIIzQ0</t>
  </si>
  <si>
    <t>QA RESOURCES</t>
  </si>
  <si>
    <t>https://www.google.com/search?q=QA+RESOURCES&amp;sa=X&amp;ved=0ahUKEwjesoLsv6b_AhUHMVkFHXRaDsYQmJACCMQK</t>
  </si>
  <si>
    <t>Unimed-BH</t>
  </si>
  <si>
    <t>http://www.unimedbh.com.br/</t>
  </si>
  <si>
    <t>https://www.google.com/search?sca_esv=77476dd391e0ddb6&amp;gl=us&amp;hl=en&amp;q=Unimed-BH&amp;sa=X&amp;ved=0ahUKEwj8vpTNmqeCAxWxsDEKHSl9DpQQmJACCLsO</t>
  </si>
  <si>
    <t>Octant Bio</t>
  </si>
  <si>
    <t>https://www.google.com/search?sca_esv=562285161&amp;gl=us&amp;hl=en&amp;q=Octant+Bio&amp;sa=X&amp;ved=0ahUKEwj2yae_4o2BAxUCm2oFHVE2Dy04ChCYkAIImwo</t>
  </si>
  <si>
    <t>https://encrypted-tbn0.gstatic.com/images?q=tbn:ANd9GcSAOR-y_5GFgpYMR2UtG5V4uMA3Ek6E9nMdANS2JQg&amp;s</t>
  </si>
  <si>
    <t>Iqarus</t>
  </si>
  <si>
    <t>https://www.google.com/search?q=Iqarus&amp;sa=X&amp;ved=0ahUKEwivmueP5PH-AhXQF1kFHbQ0ANcQmJACCJ4L</t>
  </si>
  <si>
    <t>Merge IT</t>
  </si>
  <si>
    <t>https://www.google.com/search?ucbcb=1&amp;gl=us&amp;hl=en&amp;q=Merge+IT&amp;sa=X&amp;ved=0ahUKEwiPiKzb9tD-AhVVlokEHVj7DWM4KBCYkAII3g0</t>
  </si>
  <si>
    <t>Dharmanis International</t>
  </si>
  <si>
    <t>https://www.google.com/search?sca_esv=584789655&amp;hl=en&amp;gl=us&amp;q=Dharmanis+International&amp;sa=X&amp;ved=0ahUKEwiX9cvvu9mCAxW1lmoFHbXyBoQ4HhCYkAII9Qs</t>
  </si>
  <si>
    <t>Beyondsoft Malaysia</t>
  </si>
  <si>
    <t>https://www.google.com/search?sca_esv=591434115&amp;gl=us&amp;hl=en&amp;q=Beyondsoft+Malaysia&amp;sa=X&amp;ved=0ahUKEwiZqozPq5ODAxXqEFkFHXzXBREQmJACCMcL</t>
  </si>
  <si>
    <t>Lekkerland SE (Ein Unternehmen der REWE Group)</t>
  </si>
  <si>
    <t>http://www.lekkerland.com/</t>
  </si>
  <si>
    <t>https://www.google.com/search?q=Lekkerland+SE+(Ein+Unternehmen+der+REWE+Group)&amp;sa=X&amp;ved=0ahUKEwj-o46ntsb8AhW9EFkFHUAeBTo4FBCYkAII_w0</t>
  </si>
  <si>
    <t>Staff Management SMX</t>
  </si>
  <si>
    <t>https://www.google.com/search?hl=en&amp;gl=us&amp;q=Staff+Management+SMX&amp;sa=X&amp;ved=0ahUKEwiY95fi_9L8AhWJF1kFHTK_AWw4PBCYkAIIlgw</t>
  </si>
  <si>
    <t>https://encrypted-tbn0.gstatic.com/images?q=tbn:ANd9GcQUy1X8Nc_DYcdJRTGCdLrZxNxw-0ic8wWdhZGW&amp;s=0</t>
  </si>
  <si>
    <t>People@First</t>
  </si>
  <si>
    <t>https://www.google.com/search?sca_esv=77476dd391e0ddb6&amp;hl=en&amp;gl=us&amp;q=People%40First&amp;sa=X&amp;ved=0ahUKEwjctZXIm6eCAxXzSzABHdmUBpQ4FBCYkAII-ws</t>
  </si>
  <si>
    <t>https://encrypted-tbn0.gstatic.com/images?q=tbn:ANd9GcQGDDWl7ngh1u7ZdPOKH8ZG9Kdcne3LyKA_paRO9aM&amp;s</t>
  </si>
  <si>
    <t>JetBlue Airways</t>
  </si>
  <si>
    <t>https://www.google.com/search?hl=en&amp;gl=us&amp;q=JetBlue+Airways&amp;sa=X&amp;ved=0ahUKEwj8pvuU6-z_AhViNn0KHTEEAsUQmJACCNsM</t>
  </si>
  <si>
    <t>https://encrypted-tbn0.gstatic.com/images?q=tbn:ANd9GcSxsQZ9c0IajhjzX3w-KQM9u2OJsGwQniUkq9vjT-xIRsy17uWV_-H6uBE&amp;s</t>
  </si>
  <si>
    <t>European Centre for Medium-Range Weather Forecasts</t>
  </si>
  <si>
    <t>https://www.google.com/search?q=European+Centre+for+Medium-Range+Weather+Forecasts&amp;sa=X&amp;ved=0ahUKEwjRuY6uvdP-AhW9EVkFHSkIBNIQmJACCIcL</t>
  </si>
  <si>
    <t>m&amp;i Klinikgruppe Enzensberg</t>
  </si>
  <si>
    <t>https://www.google.com/search?sca_esv=581440190&amp;gl=us&amp;hl=en&amp;q=m%26i+Klinikgruppe+Enzensberg&amp;sa=X&amp;ved=0ahUKEwi_47GiqruCAxUREFkFHTFfCNYQmJACCI0M</t>
  </si>
  <si>
    <t>Cyberhill Partners, LLC</t>
  </si>
  <si>
    <t>https://www.google.com/search?hl=en&amp;gl=us&amp;q=Cyberhill+Partners,+LLC&amp;sa=X&amp;ved=0ahUKEwi-_5Lrnq78AhVCRjABHZceCew4ChCYkAIInAw</t>
  </si>
  <si>
    <t>YouHodler</t>
  </si>
  <si>
    <t>https://www.google.com/search?hl=en&amp;gl=us&amp;q=YouHodler&amp;sa=X&amp;ved=0ahUKEwiP4e_5zoiAAxW9EVkFHTa6BuQQmJACCNUF</t>
  </si>
  <si>
    <t>https://encrypted-tbn0.gstatic.com/images?q=tbn:ANd9GcRzR6PN9_rsFNHYx5qjVnNxrQOb_1FpkF861uv_byo&amp;s</t>
  </si>
  <si>
    <t>Ampion</t>
  </si>
  <si>
    <t>http://www.ampion.com.au/</t>
  </si>
  <si>
    <t>https://www.google.com/search?gl=us&amp;hl=en&amp;q=Ampion&amp;sa=X&amp;ved=0ahUKEwia3b-Oxrf9AhV5lYkEHYWfDss4ChCYkAIImAs</t>
  </si>
  <si>
    <t>JobsRUs.com</t>
  </si>
  <si>
    <t>https://www.google.com/search?ucbcb=1&amp;gl=us&amp;hl=en&amp;q=JobsRUs.com&amp;sa=X&amp;ved=0ahUKEwjry_CFybz9AhWNEEQIHfRpDxk4FBCYkAII2A0</t>
  </si>
  <si>
    <t>DataFlair Web Services</t>
  </si>
  <si>
    <t>https://www.google.com/search?hl=en&amp;gl=us&amp;q=DataFlair+Web+Services&amp;sa=X&amp;ved=0ahUKEwif1amhqdv_AhXJD1kFHbz3D2g4FBCYkAII2A0</t>
  </si>
  <si>
    <t>Watchyourhealth.com India Private Limited</t>
  </si>
  <si>
    <t>http://www.watchyourhealth.com/</t>
  </si>
  <si>
    <t>https://www.google.com/search?sca_esv=591606361&amp;hl=en&amp;gl=us&amp;q=Watchyourhealth.com+India+Private+Limited&amp;sa=X&amp;ved=0ahUKEwjG-7uQ55WDAxUyhIkEHYHqANsQmJACCKoK</t>
  </si>
  <si>
    <t>è”æƒ³åˆ›æ–°ç§‘æŠ€(å¤©æ´¥)æœ‰é™å…¬å¸</t>
  </si>
  <si>
    <t>https://www.google.com/search?sca_esv=588643820&amp;hl=en&amp;gl=us&amp;q=%E8%81%94%E6%83%B3%E5%88%9B%E6%96%B0%E7%A7%91%E6%8A%80(%E5%A4%A9%E6%B4%A5)%E6%9C%89%E9%99%90%E5%85%AC%E5%8F%B8&amp;sa=X&amp;ved=0ahUKEwjE5o2F2vyCAxXal2oFHc3fDkkQmJACCLsJ</t>
  </si>
  <si>
    <t>Excelerate Asia</t>
  </si>
  <si>
    <t>https://www.google.com/search?sca_esv=591434115&amp;gl=us&amp;hl=en&amp;q=Excelerate+Asia&amp;sa=X&amp;ved=0ahUKEwiTnYzOq5ODAxURjYkEHaG1AB84ChCYkAIIzwg</t>
  </si>
  <si>
    <t>Municipal Emergency Services, Inc. (MES)</t>
  </si>
  <si>
    <t>https://www.google.com/search?ucbcb=1&amp;hl=en&amp;gl=us&amp;q=Municipal+Emergency+Services,+Inc.+(MES)&amp;sa=X&amp;ved=0ahUKEwi14o_K3K3-AhVmFFkFHQqsAho4FBCYkAII0Ao</t>
  </si>
  <si>
    <t>livingHR, Inc.</t>
  </si>
  <si>
    <t>https://www.google.com/search?sca_esv=579068902&amp;hl=en&amp;gl=us&amp;q=livingHR,+Inc.&amp;sa=X&amp;ved=0ahUKEwjRlMfcnKeCAxVwFFkFHb5pDe84ChCYkAII2Qo</t>
  </si>
  <si>
    <t>EIT Food</t>
  </si>
  <si>
    <t>https://www.google.com/search?sca_esv=565257361&amp;hl=en&amp;gl=us&amp;q=EIT+Food&amp;sa=X&amp;ved=0ahUKEwjCzN33uqmBAxWTNEQIHTy3DdIQmJACCPYL</t>
  </si>
  <si>
    <t>https://encrypted-tbn0.gstatic.com/images?q=tbn:ANd9GcSM-BgEEv4RYBZs43thWSvzPPhESYbkxSot9pdbs4M&amp;s</t>
  </si>
  <si>
    <t>UQ</t>
  </si>
  <si>
    <t>https://www.google.com/search?sca_esv=565864698&amp;hl=en&amp;gl=us&amp;q=UQ&amp;sa=X&amp;ved=0ahUKEwiMm42Sw66BAxXwD1kFHb3jBhY4HhCYkAIIigs</t>
  </si>
  <si>
    <t>DatenVorsprung</t>
  </si>
  <si>
    <t>https://www.google.com/search?sca_esv=588967138&amp;hl=en&amp;gl=us&amp;q=DatenVorsprung&amp;sa=X&amp;ved=0ahUKEwiLjoSknf-CAxUzFlkFHU6gBGAQmJACCL0J</t>
  </si>
  <si>
    <t>https://encrypted-tbn0.gstatic.com/images?q=tbn:ANd9GcQjx_VmrxV1FuZEuDFfbQXI7WTN1lCvxmOTZ7x9074&amp;s</t>
  </si>
  <si>
    <t>ADPI</t>
  </si>
  <si>
    <t>https://www.alphadeltapi.org/</t>
  </si>
  <si>
    <t>https://www.google.com/search?sca_esv=569378284&amp;gl=us&amp;hl=en&amp;q=ADPI&amp;sa=X&amp;ved=0ahUKEwivutTFks-BAxUjVTUKHbeMAOc4ChCYkAII3ws</t>
  </si>
  <si>
    <t>https://encrypted-tbn0.gstatic.com/images?q=tbn:ANd9GcRtJbM9uClYm3nn5Up3v2tjE9XP5qIvyb_ozd4V&amp;s=0</t>
  </si>
  <si>
    <t>Carmel Partners, Inc.</t>
  </si>
  <si>
    <t>http://www.carmelpartners.com/</t>
  </si>
  <si>
    <t>https://www.google.com/search?gl=us&amp;hl=en&amp;q=Carmel+Partners,+Inc.&amp;sa=X&amp;ved=0ahUKEwjb_43019P_AhXFKlkFHRfTC1M4PBCYkAII9gw</t>
  </si>
  <si>
    <t>Carthago Reisemobilbau GmbH</t>
  </si>
  <si>
    <t>http://www.carthago.com/</t>
  </si>
  <si>
    <t>https://www.google.com/search?sca_esv=590053957&amp;gl=us&amp;hl=en&amp;q=Carthago+Reisemobilbau+GmbH&amp;sa=X&amp;ved=0ahUKEwjBiqHAp4mDAxXPEFkFHb_ZD_A4MhCYkAIIsgw</t>
  </si>
  <si>
    <t>å—äº¬ç‰¹æ–¯æ‹‰æ±½è½¦æœåŠ¡æœ‰é™å…¬å¸</t>
  </si>
  <si>
    <t>https://www.google.com/search?sca_esv=593374222&amp;hl=en&amp;gl=us&amp;q=%E5%8D%97%E4%BA%AC%E7%89%B9%E6%96%AF%E6%8B%89%E6%B1%BD%E8%BD%A6%E6%9C%8D%E5%8A%A1%E6%9C%89%E9%99%90%E5%85%AC%E5%8F%B8&amp;sa=X&amp;ved=0ahUKEwiNjKjQvKeDAxWchu4BHX3XC0MQmJACCPMJ</t>
  </si>
  <si>
    <t>Compass Informatics</t>
  </si>
  <si>
    <t>http://www.compassinformatics.com/</t>
  </si>
  <si>
    <t>https://www.google.com/search?gl=us&amp;hl=en&amp;q=Compass+Informatics&amp;sa=X&amp;ved=0ahUKEwj41YO5nYP_AhUPkIkEHf_ZBhUQmJACCMcK</t>
  </si>
  <si>
    <t>ç§‘é”å›½é™…</t>
  </si>
  <si>
    <t>https://www.google.com/search?sca_esv=567951771&amp;hl=en&amp;gl=us&amp;q=%E7%A7%91%E9%94%90%E5%9B%BD%E9%99%85&amp;sa=X&amp;ved=0ahUKEwifu76L08KBAxVhjokEHaKQB0wQmJACCPkK</t>
  </si>
  <si>
    <t>https://encrypted-tbn0.gstatic.com/images?q=tbn:ANd9GcSxPZxGHUbEnhHgLyDfN58FL72RYm3Zjro94Onf&amp;s=0</t>
  </si>
  <si>
    <t>CABINET DE RECRUTEMENT DE CHARENTE manpower</t>
  </si>
  <si>
    <t>https://www.google.com/search?hl=en&amp;gl=us&amp;q=CABINET+DE+RECRUTEMENT+DE+CHARENTE+manpower&amp;sa=X&amp;ved=0ahUKEwjKprrtlur-AhVWIUQIHd3YD_04FBCYkAIIjgo</t>
  </si>
  <si>
    <t>Allegra Asheville</t>
  </si>
  <si>
    <t>https://www.google.com/search?ucbcb=1&amp;gl=us&amp;hl=en&amp;q=Allegra+Asheville&amp;sa=X&amp;ved=0ahUKEwinxYbk0ZT-AhW8FVkFHRn7AZY4PBCYkAIIwQw</t>
  </si>
  <si>
    <t>Capital Dynamics</t>
  </si>
  <si>
    <t>https://www.google.com/search?sca_esv=569950492&amp;gl=us&amp;hl=en&amp;q=Capital+Dynamics&amp;sa=X&amp;ved=0ahUKEwjTmoXX3daBAxXyEFkFHfiTADYQmJACCJMI</t>
  </si>
  <si>
    <t>Puratos Zrt.</t>
  </si>
  <si>
    <t>https://www.google.com/search?sca_esv=562982649&amp;gl=us&amp;hl=en&amp;q=Puratos+Zrt.&amp;sa=X&amp;ved=0ahUKEwiYj9qYq5WBAxUNkokEHYPFDT0QmJACCNkM</t>
  </si>
  <si>
    <t>RJI Search</t>
  </si>
  <si>
    <t>https://www.google.com/search?hl=en&amp;gl=us&amp;q=RJI+Search&amp;sa=X&amp;ved=0ahUKEwi0noHx4uL_AhUcFlkFHbSJAqM4ChCYkAIIsQs</t>
  </si>
  <si>
    <t>https://encrypted-tbn0.gstatic.com/images?q=tbn:ANd9GcTrSpCEmaQjRxN-_MqF2zQRgK6MTDzsyHtpqn30Bw0&amp;s</t>
  </si>
  <si>
    <t>Norsk rikskringkasting (NRK)</t>
  </si>
  <si>
    <t>http://www.nrk.no/</t>
  </si>
  <si>
    <t>https://www.google.com/search?q=Norsk+rikskringkasting+(NRK)&amp;sa=X&amp;ved=0ahUKEwihw6fM5Kr8AhV7qHIEHbCSDOoQmJACCIwH</t>
  </si>
  <si>
    <t>https://encrypted-tbn0.gstatic.com/images?q=tbn:ANd9GcTokcVRmpBoTb0p_8MZVayJ2xFj8qsZ93-cAheJtGk&amp;s</t>
  </si>
  <si>
    <t>HomeJobStaffing.com</t>
  </si>
  <si>
    <t>https://www.google.com/search?gl=us&amp;hl=en&amp;q=HomeJobStaffing.com&amp;sa=X&amp;ved=0ahUKEwjcievR5Pj8AhU6TDABHewcBHQ4ChCYkAIImQw</t>
  </si>
  <si>
    <t>Human Asset</t>
  </si>
  <si>
    <t>https://www.google.com/search?sca_esv=573962864&amp;hl=en&amp;gl=us&amp;q=Human+Asset&amp;sa=X&amp;ved=0ahUKEwiKzsS7wPyBAxWROn0KHZ3KC-IQmJACCIsK</t>
  </si>
  <si>
    <t>https://encrypted-tbn0.gstatic.com/images?q=tbn:ANd9GcSKsoOCtoQ0L2PJ4PsFVFGc53kXSxiB2NZzg6wDrPs&amp;s</t>
  </si>
  <si>
    <t>Canyon Bicycles</t>
  </si>
  <si>
    <t>https://www.google.com/search?gl=us&amp;hl=en&amp;q=Canyon+Bicycles&amp;sa=X&amp;ved=0ahUKEwjF-KiFusv8AhVTg4kEHZJ4DvEQmJACCNwK</t>
  </si>
  <si>
    <t>UNITAC Hamburg</t>
  </si>
  <si>
    <t>https://www.google.com/search?sca_esv=590053957&amp;gl=us&amp;hl=en&amp;q=UNITAC+Hamburg&amp;sa=X&amp;ved=0ahUKEwiG19vFp4mDAxVyEFkFHSJPA1AQmJACCPgL</t>
  </si>
  <si>
    <t>https://encrypted-tbn0.gstatic.com/images?q=tbn:ANd9GcTomDsj6mtCawD_vYYC4__jb-I93zcIwcM0sv2harM&amp;s</t>
  </si>
  <si>
    <t>Arin Consultancy</t>
  </si>
  <si>
    <t>https://www.google.com/search?sca_esv=593208899&amp;hl=en&amp;gl=us&amp;q=Arin+Consultancy&amp;sa=X&amp;ved=0ahUKEwjqkty28qSDAxUJD1kFHf5tDgcQmJACCPgL</t>
  </si>
  <si>
    <t>American Health Care Academy</t>
  </si>
  <si>
    <t>https://www.google.com/search?sca_esv=571506520&amp;gl=us&amp;hl=en&amp;q=American+Health+Care+Academy&amp;sa=X&amp;ved=0ahUKEwjfoN6xo-OBAxXSM0QIHSU0A1c4ChCYkAIIpQo</t>
  </si>
  <si>
    <t>Lumere</t>
  </si>
  <si>
    <t>https://www.google.com/search?gl=us&amp;hl=en&amp;q=Lumere&amp;sa=X&amp;ved=0ahUKEwiEiuPu29j_AhWcj4kEHX8ZB7A4MhCYkAII1g4</t>
  </si>
  <si>
    <t>GreenMind A/S</t>
  </si>
  <si>
    <t>https://www.google.com/search?sca_esv=563950002&amp;gl=us&amp;hl=en&amp;q=GreenMind+A/S&amp;sa=X&amp;ved=0ahUKEwiNi5aTgJ2BAxXLkokEHW_YCREQmJACCO4L</t>
  </si>
  <si>
    <t>https://encrypted-tbn0.gstatic.com/images?q=tbn:ANd9GcS4XsiQGI2ZolT0NCiTU0x4n4sGei4KT77vJafnKSY&amp;s</t>
  </si>
  <si>
    <t>AlphaGrep Securities</t>
  </si>
  <si>
    <t>http://www.alpha-grep.com/</t>
  </si>
  <si>
    <t>https://www.google.com/search?sca_esv=582184140&amp;hl=en&amp;gl=us&amp;q=AlphaGrep+Securities&amp;sa=X&amp;ved=0ahUKEwiDpqif88KCAxUmJUQIHYwUDzU4bhCYkAIInAw</t>
  </si>
  <si>
    <t>Groupama BiztosÃ­tÃ³ Zrt.</t>
  </si>
  <si>
    <t>https://www.google.com/search?sca_esv=572136157&amp;gl=us&amp;hl=en&amp;q=Groupama+Biztos%C3%ADt%C3%B3+Zrt.&amp;sa=X&amp;ved=0ahUKEwj7r-ON8uqBAxWPjLAFHfqZBocQmJACCK0M</t>
  </si>
  <si>
    <t>https://encrypted-tbn0.gstatic.com/images?q=tbn:ANd9GcSybanc6ODNJFlBsMItAK8uYjOQyUREkVpd9Ojfo64&amp;s</t>
  </si>
  <si>
    <t>ON</t>
  </si>
  <si>
    <t>https://www.google.com/search?sca_esv=584789655&amp;gl=us&amp;hl=en&amp;q=ON&amp;sa=X&amp;ved=0ahUKEwjE-NPwu9mCAxXpD1kFHcEzBJs4KBCYkAIImgo</t>
  </si>
  <si>
    <t>DDN Storage</t>
  </si>
  <si>
    <t>https://www.google.com/search?ucbcb=1&amp;gl=us&amp;hl=en&amp;q=DDN+Storage&amp;sa=X&amp;ved=0ahUKEwitybq8laH-AhXsElkFHXDPDhQ4HhCYkAII9Ao</t>
  </si>
  <si>
    <t>https://encrypted-tbn0.gstatic.com/images?q=tbn:ANd9GcQoTpi2atFM-FRPY82fDBiGfAome0A4RfLwCDj3j74&amp;s</t>
  </si>
  <si>
    <t>Hendricks Berkadia</t>
  </si>
  <si>
    <t>http://www.hpapts.com/</t>
  </si>
  <si>
    <t>https://www.google.com/search?ucbcb=1&amp;gl=us&amp;hl=en&amp;q=Hendricks+Berkadia&amp;sa=X&amp;ved=0ahUKEwjaq5Olu5T9AhWbj4kEHdhFAKw4MhCYkAIIjQo</t>
  </si>
  <si>
    <t>NAKILAT</t>
  </si>
  <si>
    <t>https://www.google.com/search?q=NAKILAT&amp;sa=X&amp;ved=0ahUKEwjnvOzOrrL8AhUfl2oFHTmDANMQmJACCNIJ</t>
  </si>
  <si>
    <t>https://encrypted-tbn0.gstatic.com/images?q=tbn:ANd9GcRsv0L675UBn_1ZyKvyu3zIg61wHglnZ89e5xnTS1A&amp;s</t>
  </si>
  <si>
    <t>Axa Investment Managers</t>
  </si>
  <si>
    <t>http://www.axa-im.com/</t>
  </si>
  <si>
    <t>https://www.google.com/search?sca_esv=578743716&amp;gl=us&amp;hl=en&amp;q=Axa+Investment+Managers&amp;sa=X&amp;ved=0ahUKEwj9xsby1qSCAxV6nokEHc2bD_YQmJACCP4L</t>
  </si>
  <si>
    <t>https://encrypted-tbn0.gstatic.com/images?q=tbn:ANd9GcRcQQU6W-FKf7gfLWI_6n1PyNiVrI5NYfHF7zUEQKk&amp;s</t>
  </si>
  <si>
    <t>Imaginet</t>
  </si>
  <si>
    <t>https://www.google.com/search?gl=us&amp;hl=en&amp;q=Imaginet&amp;sa=X&amp;ved=0ahUKEwiXrcvfmPT-AhUFkokEHbU5DjY4ChCYkAII2wo</t>
  </si>
  <si>
    <t>https://encrypted-tbn0.gstatic.com/images?q=tbn:ANd9GcRNTMEumrj1GDl6qAiMEoCdjNn8N9C161CH4JF6irc&amp;s</t>
  </si>
  <si>
    <t>C2S Technologies</t>
  </si>
  <si>
    <t>https://www.google.com/search?sca_esv=587404480&amp;gl=us&amp;hl=en&amp;q=C2S+Technologies&amp;sa=X&amp;ved=0ahUKEwjtkIyz0PKCAxV8k2oFHRncD_E4ChCYkAIIogs</t>
  </si>
  <si>
    <t>Epiroc AB</t>
  </si>
  <si>
    <t>https://www.google.com/search?sca_esv=580393850&amp;gl=us&amp;hl=en&amp;q=Epiroc+AB&amp;sa=X&amp;ved=0ahUKEwjC0ejF6bOCAxUbJUQIHfjWCloQmJACCO8K</t>
  </si>
  <si>
    <t>CADD Centre Thane</t>
  </si>
  <si>
    <t>https://www.google.com/search?sca_esv=591606361&amp;gl=us&amp;hl=en&amp;q=CADD+Centre+Thane&amp;sa=X&amp;ved=0ahUKEwinw6qU55WDAxVykYkEHS_CCW44ChCYkAIIvwk</t>
  </si>
  <si>
    <t>GetTechForce.com</t>
  </si>
  <si>
    <t>https://www.google.com/search?sca_esv=559635945&amp;gl=us&amp;hl=en&amp;q=GetTechForce.com&amp;sa=X&amp;ved=0ahUKEwiCrciI0vSAAxUjEFkFHRT0BF84ChCYkAIIpQo</t>
  </si>
  <si>
    <t>Flashpoint</t>
  </si>
  <si>
    <t>https://www.google.com/search?hl=en&amp;gl=us&amp;q=Flashpoint&amp;sa=X&amp;ved=0ahUKEwiS9aKX7Zn_AhW4m4kEHelYDTsQmJACCM4N</t>
  </si>
  <si>
    <t>SuccessR HRtech Pvt Ltd</t>
  </si>
  <si>
    <t>https://www.google.com/search?hl=en&amp;gl=us&amp;q=SuccessR+HRtech+Pvt+Ltd&amp;sa=X&amp;ved=0ahUKEwjQzKa154__AhWskYkEHTl3DJg4ChCYkAII5gk</t>
  </si>
  <si>
    <t>Info. Objects</t>
  </si>
  <si>
    <t>https://www.google.com/search?hl=en&amp;gl=us&amp;q=Info.+Objects&amp;sa=X&amp;ved=0ahUKEwigxZKXg7X9AhWbFFkFHSf2CMw4MhCYkAII1ww</t>
  </si>
  <si>
    <t>XADEL IT INC</t>
  </si>
  <si>
    <t>https://www.google.com/search?gl=us&amp;hl=en&amp;q=XADEL+IT+INC&amp;sa=X&amp;ved=0ahUKEwiEnMeC563-AhX6lIkEHWFFBvs4HhCYkAIIrgw</t>
  </si>
  <si>
    <t>ETO GRUPPE Beteiligungen GmbH</t>
  </si>
  <si>
    <t>http://www.etogruppe.com/en/</t>
  </si>
  <si>
    <t>https://www.google.com/search?gl=us&amp;hl=en&amp;q=ETO+GRUPPE+Beteiligungen+GmbH&amp;sa=X&amp;ved=0ahUKEwj3l4iXv4D-AhXTkokEHTuUBjI4HhCYkAIIog0</t>
  </si>
  <si>
    <t>https://encrypted-tbn0.gstatic.com/images?q=tbn:ANd9GcR_TfaBk8uIW3aK9_G0vaoAPGAKgkp4N74a6J0Y&amp;s=0</t>
  </si>
  <si>
    <t>NetBet</t>
  </si>
  <si>
    <t>https://www.google.com/search?sca_esv=573710622&amp;gl=us&amp;hl=en&amp;q=NetBet&amp;sa=X&amp;ved=0ahUKEwj0zdTb9fmBAxWWVN4KHTjyCZcQmJACCN8K</t>
  </si>
  <si>
    <t>https://encrypted-tbn0.gstatic.com/images?q=tbn:ANd9GcQHlhlDYD7oKEhSdv1-oXAOJjPy1Duqa-SY8REbLnc&amp;s</t>
  </si>
  <si>
    <t>iqbs</t>
  </si>
  <si>
    <t>https://www.google.com/search?sca_esv=93b8e086a35e318f&amp;sca_upv=1&amp;gl=us&amp;hl=en&amp;q=iqbs&amp;sa=X&amp;ved=0ahUKEwj6mfHowd6CAxWMTDABHT2pDAIQmJACCMYL</t>
  </si>
  <si>
    <t>Cesar</t>
  </si>
  <si>
    <t>http://www.cesar.org.br/</t>
  </si>
  <si>
    <t>https://www.google.com/search?sca_esv=566185899&amp;hl=en&amp;gl=us&amp;q=Cesar&amp;sa=X&amp;ved=0ahUKEwjw94XNwbOBAxWQGFkFHVA8BAsQmJACCI4K</t>
  </si>
  <si>
    <t>Talaat Moustafa Group</t>
  </si>
  <si>
    <t>http://www.talaatmoustafa.com/</t>
  </si>
  <si>
    <t>https://www.google.com/search?sca_esv=554707076&amp;hl=en&amp;gl=us&amp;q=Talaat+Moustafa+Group&amp;sa=X&amp;ved=0ahUKEwiJjNz9vcyAAxXnnGoFHdr1B2AQmJACCKwL</t>
  </si>
  <si>
    <t>https://encrypted-tbn0.gstatic.com/images?q=tbn:ANd9GcRFQ80NpRcfjz_Etao7ygGmQCyAL6bBRd0ENT2Z&amp;s=0</t>
  </si>
  <si>
    <t>Cerina</t>
  </si>
  <si>
    <t>https://www.google.com/search?q=Cerina&amp;sa=X&amp;ved=0ahUKEwiVtL-Uj5f-AhVbEFkFHbUcBU84MhCYkAIIkQo</t>
  </si>
  <si>
    <t>https://encrypted-tbn0.gstatic.com/images?q=tbn:ANd9GcQ-J_nlA-06TU09ulNNyPw8qW0S3IuN3_GJTw0SlhA&amp;s</t>
  </si>
  <si>
    <t>UNIFIED BUSINESS TECHNOLOGIES (UBT)</t>
  </si>
  <si>
    <t>https://www.google.com/search?hl=en&amp;gl=us&amp;q=UNIFIED+BUSINESS+TECHNOLOGIES+(UBT)&amp;sa=X&amp;ved=0ahUKEwjPw4rbwqH_AhXLLUQIHfNeDtMQmJACCNAF</t>
  </si>
  <si>
    <t>https://encrypted-tbn0.gstatic.com/images?q=tbn:ANd9GcT522Axyv7Z9D-fazVzkqo466bD_xIECIn3qGcURCI&amp;s</t>
  </si>
  <si>
    <t>Payoda Technology Inc</t>
  </si>
  <si>
    <t>https://www.google.com/search?sca_esv=574353833&amp;hl=en&amp;gl=us&amp;q=Payoda+Technology+Inc&amp;sa=X&amp;ved=0ahUKEwjcopHR-P6BAxVPJ0QIHZG3B044UBCYkAIIsws</t>
  </si>
  <si>
    <t>https://encrypted-tbn0.gstatic.com/images?q=tbn:ANd9GcRB89sayDVdi-KzhoEh9Ut_sxJmmfo3owxlyQVSZSo&amp;s</t>
  </si>
  <si>
    <t>WEEZIE</t>
  </si>
  <si>
    <t>https://www.google.com/search?gl=us&amp;hl=en&amp;q=WEEZIE&amp;sa=X&amp;ved=0ahUKEwi1iJ-D_4CAAxXiMVkFHek9DZk4HhCYkAII4Ao</t>
  </si>
  <si>
    <t>GFI Digital Inc.</t>
  </si>
  <si>
    <t>http://www.gfidigital.com/</t>
  </si>
  <si>
    <t>https://www.google.com/search?sca_esv=585840574&amp;q=GFI+Digital+Inc.&amp;sa=X&amp;ved=0ahUKEwiJ1-3MguaCAxUxEFkFHfO1A0E4FBCYkAIIogo</t>
  </si>
  <si>
    <t>The Green House Bristol</t>
  </si>
  <si>
    <t>http://the-green-house.org.uk/</t>
  </si>
  <si>
    <t>https://www.google.com/search?sca_esv=557708880&amp;gl=us&amp;hl=en&amp;q=The+Green+House+Bristol&amp;sa=X&amp;ved=0ahUKEwi7_tz1jeOAAxWdmokEHR0xBeg4ChCYkAII8Qs</t>
  </si>
  <si>
    <t>Demotic technologies Pvt ltd</t>
  </si>
  <si>
    <t>https://www.google.com/search?gl=us&amp;hl=en&amp;q=Demotic+technologies+Pvt+ltd&amp;sa=X&amp;ved=0ahUKEwiBr9P1-qX9AhVZF1kFHT5WDyI4ChCYkAIIxws</t>
  </si>
  <si>
    <t>Tazewell County</t>
  </si>
  <si>
    <t>https://www.google.com/search?hl=en&amp;gl=us&amp;q=Tazewell+County&amp;sa=X&amp;ved=0ahUKEwjRnaqBqer_AhV7kokEHcEnB-g4UBCYkAII4go</t>
  </si>
  <si>
    <t>GESTLABS S.r.l.</t>
  </si>
  <si>
    <t>https://www.google.com/search?gl=us&amp;hl=en&amp;q=GESTLABS+S.r.l.&amp;sa=X&amp;ved=0ahUKEwiPkqv5qtv_AhVtEGIAHY8iCRgQmJACCPoN</t>
  </si>
  <si>
    <t>Richter Gedeon Nyrt. / MagyarorszÃ¡g</t>
  </si>
  <si>
    <t>http://www.gedeonrichter.com/</t>
  </si>
  <si>
    <t>https://www.google.com/search?sca_esv=567185982&amp;hl=en&amp;gl=us&amp;q=Richter+Gedeon+Nyrt.+/+Magyarorsz%C3%A1g&amp;sa=X&amp;ved=0ahUKEwi81NjtiLuBAxU3RjABHQeUBP4QmJACCIEM</t>
  </si>
  <si>
    <t>https://encrypted-tbn0.gstatic.com/images?q=tbn:ANd9GcRxLWvebap3EhlIlTAJGLcYbH-Q2RALoEaKYyBqPJQ&amp;s</t>
  </si>
  <si>
    <t>Algorithms and Scientific Computing</t>
  </si>
  <si>
    <t>https://www.google.com/search?sca_esv=582537645&amp;gl=us&amp;hl=en&amp;q=Algorithms+and+Scientific+Computing&amp;sa=X&amp;ved=0ahUKEwi9jc_NssWCAxUyrokEHYVcAUo4HhCYkAIIsQw</t>
  </si>
  <si>
    <t>Roots Canada</t>
  </si>
  <si>
    <t>https://www.google.com/search?hl=en&amp;gl=us&amp;q=Roots+Canada&amp;sa=X&amp;ved=0ahUKEwjz2tbNhrP_AhWlO0QIHUFzC2g4FBCYkAII6Ak</t>
  </si>
  <si>
    <t>https://encrypted-tbn0.gstatic.com/images?q=tbn:ANd9GcSz5l4Kkgo5gGA6pIjlXxdZM1uXM9TskHD9Kpxf&amp;s=0</t>
  </si>
  <si>
    <t>BIP Portugal</t>
  </si>
  <si>
    <t>https://www.google.com/search?gl=us&amp;hl=en&amp;q=BIP+Portugal&amp;sa=X&amp;ved=0ahUKEwiO6viWpf7-AhW7IEQIHbMWB_wQmJACCNsK</t>
  </si>
  <si>
    <t>https://encrypted-tbn0.gstatic.com/images?q=tbn:ANd9GcQgWSwZEiIxCFfr6CAgqDb7caXcVr_zwcGjZJkrGsQ&amp;s</t>
  </si>
  <si>
    <t>4finance Spain</t>
  </si>
  <si>
    <t>https://www.google.com/search?sca_esv=579068902&amp;hl=en&amp;gl=us&amp;q=4finance+Spain&amp;sa=X&amp;ved=0ahUKEwiIl7bsmaeCAxXyD1kFHdNWA-IQmJACCPgL</t>
  </si>
  <si>
    <t>https://encrypted-tbn0.gstatic.com/images?q=tbn:ANd9GcR2epCCsWMxr2z-rBFHXfkGsvFoaSMB5pTcmDtakfk&amp;s</t>
  </si>
  <si>
    <t>MAESTRIA Recrutement &amp; Relocation</t>
  </si>
  <si>
    <t>https://www.google.com/search?hl=en&amp;gl=us&amp;q=MAESTRIA+Recrutement+%26+Relocation&amp;sa=X&amp;ved=0ahUKEwi2h7b5m_T-AhUKSTABHd2XBoU4ZBCYkAII4ws</t>
  </si>
  <si>
    <t>FPFX Tech</t>
  </si>
  <si>
    <t>https://www.google.com/search?sca_esv=15c9b21de47f0ff4&amp;hl=en&amp;gl=us&amp;q=FPFX+Tech&amp;sa=X&amp;ved=0ahUKEwjC2eq5mZOCAxXGTTABHSscCyo4FBCYkAII_Q0</t>
  </si>
  <si>
    <t>Experi</t>
  </si>
  <si>
    <t>https://www.google.com/search?sca_esv=588287231&amp;hl=en&amp;gl=us&amp;q=Experi&amp;sa=X&amp;ved=0ahUKEwj75ITOl_qCAxXQq4kEHbg9Bh0QmJACCOoJ</t>
  </si>
  <si>
    <t>NOOR Data Network</t>
  </si>
  <si>
    <t>https://www.google.com/search?gl=us&amp;hl=en&amp;q=NOOR+Data+Network&amp;sa=X&amp;ved=0ahUKEwjf5M6n5fP8AhUmGFkFHaVuDfwQmJACCM8F</t>
  </si>
  <si>
    <t>https://encrypted-tbn0.gstatic.com/images?q=tbn:ANd9GcT1GuonKK5wBRVEx5jBJL0dp_F8o6lHDV2L_MkMTpk&amp;s</t>
  </si>
  <si>
    <t>Recruit Australia</t>
  </si>
  <si>
    <t>https://www.google.com/search?sca_esv=569809553&amp;gl=us&amp;hl=en&amp;q=Recruit+Australia&amp;sa=X&amp;ved=0ahUKEwirxLvXn9SBAxU9toQIHUQMD5o4HhCYkAII1wo</t>
  </si>
  <si>
    <t>ThePeople</t>
  </si>
  <si>
    <t>https://www.google.com/search?sca_esv=584208532&amp;gl=us&amp;hl=en&amp;q=ThePeople&amp;sa=X&amp;ved=0ahUKEwjf_oGeu9SCAxWlEDQIHaiGBTYQmJACCO8J</t>
  </si>
  <si>
    <t>EDF Renewable Energy</t>
  </si>
  <si>
    <t>https://www.google.com/search?hl=en&amp;gl=us&amp;q=EDF+Renewable+Energy&amp;sa=X&amp;ved=0ahUKEwjBr_7ftcyAAxXXD1kFHdrQCLo4HhCYkAII4wo</t>
  </si>
  <si>
    <t>Safty</t>
  </si>
  <si>
    <t>https://www.google.com/search?sca_esv=589004769&amp;gl=us&amp;hl=en&amp;q=Safty&amp;sa=X&amp;ved=0ahUKEwiL__WyoP-CAxVSv4kEHTI3A2gQmJACCL0J</t>
  </si>
  <si>
    <t>https://encrypted-tbn0.gstatic.com/images?q=tbn:ANd9GcQRVbnOAC2BcSZFTyOaJQf0SPIQiBQ3db_YwonIYkw&amp;s</t>
  </si>
  <si>
    <t>Cryptograph Technologies</t>
  </si>
  <si>
    <t>https://www.google.com/search?ucbcb=1&amp;gl=us&amp;hl=en&amp;q=Cryptograph+Technologies&amp;sa=X&amp;ved=0ahUKEwiJ-ai5_aX9AhWOl2oFHRlHAIcQmJACCKYK</t>
  </si>
  <si>
    <t>https://encrypted-tbn0.gstatic.com/images?q=tbn:ANd9GcRlr41dy5N2czp6KvXTjFUBHows0CVWIxBxvKOvevI&amp;s</t>
  </si>
  <si>
    <t>Te Whatu Ora   National Office</t>
  </si>
  <si>
    <t>https://www.tewhatuora.govt.nz/</t>
  </si>
  <si>
    <t>https://www.google.com/search?hl=en&amp;gl=us&amp;q=Te+Whatu+Ora+++National+Office&amp;sa=X&amp;ved=0ahUKEwj_gLq8tur_AhXXD1kFHa6wCgYQmJACCIQJ</t>
  </si>
  <si>
    <t>https://encrypted-tbn0.gstatic.com/images?q=tbn:ANd9GcTzsV7egjojUL3amJEY6eWqwyMbdGpzNbZWsZ_m&amp;s=0</t>
  </si>
  <si>
    <t>YoungBlood Consultants</t>
  </si>
  <si>
    <t>https://www.google.com/search?hl=en&amp;gl=us&amp;q=YoungBlood+Consultants&amp;sa=X&amp;ved=0ahUKEwiypq2NyrX_AhV0EFkFHUvUAvI4ChCYkAII7Qs</t>
  </si>
  <si>
    <t>https://encrypted-tbn0.gstatic.com/images?q=tbn:ANd9GcR9KPH5JgjA1bCO-TT5KWHWjpLx7FR1grodlvFiWs4&amp;s</t>
  </si>
  <si>
    <t>AIA Vietnam</t>
  </si>
  <si>
    <t>http://www.aia.com.vn/</t>
  </si>
  <si>
    <t>https://www.google.com/search?hl=en&amp;gl=us&amp;q=AIA+Vietnam&amp;sa=X&amp;ved=0ahUKEwjRnJGA0b__AhUlVTUKHd9iA38QmJACCKMK</t>
  </si>
  <si>
    <t>https://encrypted-tbn0.gstatic.com/images?q=tbn:ANd9GcTknlwcpYVCFEG1uAbohwhIMiINI94sI31N8VeeK0M&amp;s</t>
  </si>
  <si>
    <t>Prospance Inc</t>
  </si>
  <si>
    <t>https://www.google.com/search?sca_esv=586873451&amp;gl=us&amp;hl=en&amp;q=Prospance+Inc&amp;sa=X&amp;ved=0ahUKEwjd8fPPyu2CAxUgFlkFHYzXBJU4RhCYkAII2ww</t>
  </si>
  <si>
    <t>https://encrypted-tbn0.gstatic.com/images?q=tbn:ANd9GcS8taB5vrIQPPCMNP5JC0xrOswP-3sR_G7ADKzxsgQ&amp;s</t>
  </si>
  <si>
    <t>Executive Connect LTD</t>
  </si>
  <si>
    <t>https://www.google.com/search?sca_esv=569384727&amp;hl=en&amp;gl=us&amp;q=Executive+Connect+LTD&amp;sa=X&amp;ved=0ahUKEwi8nrnXnM-BAxXvJUQIHbjbAiM4FBCYkAII6ws</t>
  </si>
  <si>
    <t>devDept Software S.r.l.</t>
  </si>
  <si>
    <t>https://www.google.com/search?hl=en&amp;gl=us&amp;q=devDept+Software+S.r.l.&amp;sa=X&amp;ved=0ahUKEwi9n4nt6f38AhVcEFkFHRq3DGI4HhCYkAIIugs</t>
  </si>
  <si>
    <t>HydroLogic</t>
  </si>
  <si>
    <t>https://www.google.com/search?sca_esv=593213093&amp;hl=en&amp;gl=us&amp;q=HydroLogic&amp;sa=X&amp;ved=0ahUKEwihlazQ9aSDAxVwFVkFHWfYBE0QmJACCIgL</t>
  </si>
  <si>
    <t>https://encrypted-tbn0.gstatic.com/images?q=tbn:ANd9GcSJmMxjGgSKR_ZM_xO50mNDacKvPiuirrQTnXt4rfk&amp;s</t>
  </si>
  <si>
    <t>CENTER FOR DIGITAL TECHNOLOGY AND INNOVATION</t>
  </si>
  <si>
    <t>https://www.google.com/search?sca_esv=591440512&amp;gl=us&amp;hl=en&amp;q=CENTER+FOR+DIGITAL+TECHNOLOGY+AND+INNOVATION&amp;sa=X&amp;ved=0ahUKEwjJmffprZODAxUsl2oFHWDIAdEQmJACCNcF</t>
  </si>
  <si>
    <t>https://encrypted-tbn0.gstatic.com/images?q=tbn:ANd9GcTSFpHZ87dqsQ43fuVnu-j3ApyXd-5gWZObq3O8Coc&amp;s</t>
  </si>
  <si>
    <t>MedPoint24</t>
  </si>
  <si>
    <t>https://www.google.com/search?ucbcb=1&amp;gl=us&amp;hl=en&amp;q=MedPoint24&amp;sa=X&amp;ved=0ahUKEwiMrrP98Ln8AhWIATQIHX1kCmkQmJACCPMG</t>
  </si>
  <si>
    <t>PT Qerja Manfaat Bangsa (QMB)</t>
  </si>
  <si>
    <t>https://www.google.com/search?sca_esv=577385484&amp;hl=en&amp;gl=us&amp;q=PT+Qerja+Manfaat+Bangsa+(QMB)&amp;sa=X&amp;ved=0ahUKEwiB6-WvjJiCAxUXkIkEHYRSBq04ChCYkAIIrAw</t>
  </si>
  <si>
    <t>Zero1byte Technologies</t>
  </si>
  <si>
    <t>https://www.google.com/search?q=Zero1byte+Technologies&amp;sa=X&amp;ved=0ahUKEwji4LObz8T_AhXeFVkFHXyDArw4FBCYkAIIiQs</t>
  </si>
  <si>
    <t>15 Lightyears</t>
  </si>
  <si>
    <t>http://www.15lightyears.com/</t>
  </si>
  <si>
    <t>https://www.google.com/search?ucbcb=1&amp;hl=en&amp;gl=us&amp;q=15+Lightyears&amp;sa=X&amp;ved=0ahUKEwjR7K6G-9X-AhU4SDABHakEDnM4RhCYkAIIhww</t>
  </si>
  <si>
    <t>Ir Olavâ€™s Globetrotters</t>
  </si>
  <si>
    <t>https://www.google.com/search?sca_esv=569660528&amp;gl=us&amp;hl=en&amp;q=Ir+Olav%E2%80%99s+Globetrotters&amp;sa=X&amp;ved=0ahUKEwjbjbW52dGBAxV6IkQIHYflC28QmJACCNMK</t>
  </si>
  <si>
    <t>https://encrypted-tbn0.gstatic.com/images?q=tbn:ANd9GcSrREYgtZB1q9DvyxvdcwCVyAtHBMx1Nl-1jsPPFs8&amp;s</t>
  </si>
  <si>
    <t>Belloy Geologists</t>
  </si>
  <si>
    <t>https://www.google.com/search?gl=us&amp;hl=en&amp;q=Belloy+Geologists&amp;sa=X&amp;ved=0ahUKEwiw0pjSy-f-AhXwlIkEHbCMCh8QmJACCKgM</t>
  </si>
  <si>
    <t>InfluxData</t>
  </si>
  <si>
    <t>http://www.influxdata.com/</t>
  </si>
  <si>
    <t>https://www.google.com/search?sca_esv=586873451&amp;gl=us&amp;hl=en&amp;q=InfluxData&amp;sa=X&amp;ved=0ahUKEwi0p5ej1u2CAxV2lGoFHc_WBogQmJACCPMJ</t>
  </si>
  <si>
    <t>Squarcell Resource India Pvt. Ltd.</t>
  </si>
  <si>
    <t>https://www.google.com/search?sca_esv=573962864&amp;gl=us&amp;hl=en&amp;q=Squarcell+Resource+India+Pvt.+Ltd.&amp;sa=X&amp;ved=0ahUKEwiOj8TeuvyBAxWLHjQIHXx0BZE4KBCYkAIIggs</t>
  </si>
  <si>
    <t>https://encrypted-tbn0.gstatic.com/images?q=tbn:ANd9GcSAQ1U0NBqXb2RSmfFb2cLcMjTMAySx_CpCY_ZshhQ&amp;s</t>
  </si>
  <si>
    <t>JSW Group</t>
  </si>
  <si>
    <t>https://www.google.com/search?gl=us&amp;hl=en&amp;q=JSW+Group&amp;sa=X&amp;ved=0ahUKEwiX5Ob81PP8AhUmMVkFHe5OD2E4KBCYkAIIlgo</t>
  </si>
  <si>
    <t>Old Mutual Personal Financial Advice</t>
  </si>
  <si>
    <t>https://www.google.com/search?q=Old+Mutual+Personal+Financial+Advice&amp;sa=X&amp;ved=0ahUKEwiy67THkpL-AhW8FFkFHQ0QBtgQmJACCKML</t>
  </si>
  <si>
    <t>Ginger Cube Private Limited</t>
  </si>
  <si>
    <t>https://www.google.com/search?gl=us&amp;hl=en&amp;q=Ginger+Cube+Private+Limited&amp;sa=X&amp;ved=0ahUKEwin_dKoqdv_AhUaFVkFHTGMC7s4KBCYkAIIhA0</t>
  </si>
  <si>
    <t>Leading Consulting Firm</t>
  </si>
  <si>
    <t>https://www.google.com/search?ucbcb=1&amp;hl=en&amp;gl=us&amp;q=Leading+Consulting+Firm&amp;sa=X&amp;ved=0ahUKEwi4xbTDk_H8AhW3jokEHds-BUw4bhCYkAIIyQw</t>
  </si>
  <si>
    <t>Erasteel</t>
  </si>
  <si>
    <t>https://www.google.com/search?sca_esv=580774379&amp;hl=en&amp;gl=us&amp;q=Erasteel&amp;sa=X&amp;ved=0ahUKEwjW38rMqraCAxWCg4kEHQoQAKgQmJACCOUI</t>
  </si>
  <si>
    <t>Choucair</t>
  </si>
  <si>
    <t>https://www.google.com/search?hl=en&amp;gl=us&amp;q=Choucair&amp;sa=X&amp;ved=0ahUKEwi_lZT8lMT9AhVplWoFHc71DuY4HhCYkAIIhws</t>
  </si>
  <si>
    <t>BAUHAUS AG</t>
  </si>
  <si>
    <t>https://www.google.com/search?sca_esv=567797162&amp;gl=us&amp;hl=en&amp;q=BAUHAUS+AG&amp;sa=X&amp;ved=0ahUKEwjH5dWMj8CBAxWkD1kFHb-5BuI4PBCYkAII0As</t>
  </si>
  <si>
    <t>https://encrypted-tbn0.gstatic.com/images?q=tbn:ANd9GcSO2tykkmL1g-bgPotRb_r_4PGG25avNeC6stSg_ohQOmPyMxlItoFo&amp;s</t>
  </si>
  <si>
    <t>Deira International School (DIS)</t>
  </si>
  <si>
    <t>https://www.google.com/search?hl=en&amp;gl=us&amp;q=Deira+International+School+(DIS)&amp;sa=X&amp;ved=0ahUKEwj7iPTjkbP_AhXOFlkFHctqAVQQmJACCOYL</t>
  </si>
  <si>
    <t>ALS Czech Republic, s.r.o.</t>
  </si>
  <si>
    <t>http://www.ecochem.cz/</t>
  </si>
  <si>
    <t>https://www.google.com/search?sca_esv=551696011&amp;hl=en&amp;gl=us&amp;q=ALS+Czech+Republic,+s.r.o.&amp;sa=X&amp;ved=0ahUKEwjeuOns4LCAAxV8nYQIHVUKDoQQmJACCPwO</t>
  </si>
  <si>
    <t>ARI</t>
  </si>
  <si>
    <t>http://www.ari.ie/</t>
  </si>
  <si>
    <t>https://www.google.com/search?q=ARI&amp;sa=X&amp;ved=0ahUKEwjvtOON0Of-AhXkFlkFHaZBCec4FBCYkAIIoA0</t>
  </si>
  <si>
    <t>https://encrypted-tbn0.gstatic.com/images?q=tbn:ANd9GcQlm9KvOg8-5-FE7cltdLKOxlU58SMosTY3byj-yzU&amp;s</t>
  </si>
  <si>
    <t>Adventist Health System Sunbelt, Inc</t>
  </si>
  <si>
    <t>https://www.google.com/search?hl=en&amp;gl=us&amp;q=Adventist+Health+System+Sunbelt,+Inc&amp;sa=X&amp;ved=0ahUKEwjetdLNqa6AAxUYjIkEHczEDwc4HhCYkAIIiAo</t>
  </si>
  <si>
    <t>https://encrypted-tbn0.gstatic.com/images?q=tbn:ANd9GcSKsZAN8XWZ2J8_XwseQhsORULiGi1SRThnvIislwE&amp;s</t>
  </si>
  <si>
    <t>Lexical Intelligence</t>
  </si>
  <si>
    <t>https://www.google.com/search?sca_esv=561848188&amp;gl=us&amp;hl=en&amp;q=Lexical+Intelligence&amp;sa=X&amp;ved=0ahUKEwi8rOOF34iBAxWKiO4BHdbzBJ44ZBCYkAIImAo</t>
  </si>
  <si>
    <t>https://encrypted-tbn0.gstatic.com/images?q=tbn:ANd9GcQcMbJh1RH8ddQH0h4sOPrS4FFAHwE72FkclGRCm6o&amp;s</t>
  </si>
  <si>
    <t>Wizya Consulting</t>
  </si>
  <si>
    <t>https://www.google.com/search?gl=us&amp;hl=en&amp;q=Wizya+Consulting&amp;sa=X&amp;ved=0ahUKEwjXqtaQoPb8AhWJKFkFHYbACKA4KBCYkAIIiQs</t>
  </si>
  <si>
    <t>Generali Employee Benefits - GEB</t>
  </si>
  <si>
    <t>https://www.google.com/search?gl=us&amp;hl=en&amp;q=Generali+Employee+Benefits+-+GEB&amp;sa=X&amp;ved=0ahUKEwjb7KDCmO_-AhUWF1kFHeYFDtEQmJACCOgJ</t>
  </si>
  <si>
    <t>https://encrypted-tbn0.gstatic.com/images?q=tbn:ANd9GcQ6hlKFzQ4Z8Ic7InNABT6ApLkWEVWJTkVmWgXxOVo&amp;s</t>
  </si>
  <si>
    <t>WSCAD  GmbH</t>
  </si>
  <si>
    <t>https://www.google.com/search?sca_esv=7eb30cb793fe5954&amp;sca_upv=1&amp;hl=en&amp;gl=us&amp;q=WSCAD++GmbH&amp;sa=X&amp;ved=0ahUKEwj-7NuF99GCAxVxfzABHVpABWU4HhCYkAIIww0</t>
  </si>
  <si>
    <t>https://encrypted-tbn0.gstatic.com/images?q=tbn:ANd9GcTRXsN1Fw0LMpLCi7dFWpuKq8aZLJk6BZRunxxNEzc&amp;s</t>
  </si>
  <si>
    <t>RockStar Gym</t>
  </si>
  <si>
    <t>https://www.google.com/search?gl=us&amp;hl=en&amp;q=RockStar+Gym&amp;sa=X&amp;ved=0ahUKEwi67o6Tq4r9AhWElmoFHaxhBVcQmJACCJUI</t>
  </si>
  <si>
    <t>Bayut.com</t>
  </si>
  <si>
    <t>https://www.google.com/search?hl=en&amp;gl=us&amp;q=Bayut.com&amp;sa=X&amp;ved=0ahUKEwjhtd27xIX-AhXQczABHUdtAW44ChCYkAIIygs</t>
  </si>
  <si>
    <t>https://encrypted-tbn0.gstatic.com/images?q=tbn:ANd9GcTZffPc23964UJIShfoJ0LZc-gDTQlYPkYzulahE64&amp;s</t>
  </si>
  <si>
    <t>Afl</t>
  </si>
  <si>
    <t>https://www.google.com/search?sca_esv=569660528&amp;gl=us&amp;hl=en&amp;q=Afl&amp;sa=X&amp;ved=0ahUKEwjo0c_u2dGBAxULkYkEHRLZDLU4FBCYkAIIxgw</t>
  </si>
  <si>
    <t>Azienda Elettrica di Massagno (AEM) SA</t>
  </si>
  <si>
    <t>https://www.google.com/search?hl=en&amp;gl=us&amp;q=Azienda+Elettrica+di+Massagno+(AEM)+SA&amp;sa=X&amp;ved=0ahUKEwjgheWQmMT9AhUpF1kFHW2jACYQmJACCLcL</t>
  </si>
  <si>
    <t>https://encrypted-tbn0.gstatic.com/images?q=tbn:ANd9GcTMa71ClDJtsCXv50T8a7DZIG_aYCN6yJiejLmpp9Q&amp;s</t>
  </si>
  <si>
    <t>PSI Global Specialist Recruitment</t>
  </si>
  <si>
    <t>https://www.google.com/search?gl=us&amp;hl=en&amp;q=PSI+Global+Specialist+Recruitment&amp;sa=X&amp;ved=0ahUKEwj8vZWR6LCAAxVJElkFHeFsABQQmJACCL0J</t>
  </si>
  <si>
    <t>CLARKSON</t>
  </si>
  <si>
    <t>https://www.google.com/search?hl=en&amp;gl=us&amp;q=CLARKSON&amp;sa=X&amp;ved=0ahUKEwjJ2qCB5a3-AhXHD1kFHUCNATkQmJACCPMM</t>
  </si>
  <si>
    <t>Meteor Education</t>
  </si>
  <si>
    <t>http://meteoreducation.com/</t>
  </si>
  <si>
    <t>https://www.google.com/search?sca_esv=566027130&amp;hl=en&amp;gl=us&amp;q=Meteor+Education&amp;sa=X&amp;ved=0ahUKEwihjJ3JgrGBAxVIElkFHX3RDS44KBCYkAII6Qo</t>
  </si>
  <si>
    <t>https://encrypted-tbn0.gstatic.com/images?q=tbn:ANd9GcRXQQrbow2TOtZ2u2njonB6Q3lSORup4RiHwQE6&amp;s=0</t>
  </si>
  <si>
    <t>Webrecruit Ireland</t>
  </si>
  <si>
    <t>https://www.google.com/search?ucbcb=1&amp;hl=en&amp;gl=us&amp;q=Webrecruit+Ireland&amp;sa=X&amp;ved=0ahUKEwi32t7O95b9AhVhlGoFHZKaCFQ4MhCYkAII5Qo</t>
  </si>
  <si>
    <t>M/S Kishanlal Tibrewal</t>
  </si>
  <si>
    <t>https://www.google.com/search?gl=us&amp;hl=en&amp;q=M/S+Kishanlal+Tibrewal&amp;sa=X&amp;ved=0ahUKEwjKgbSEhtj8AhVnFFkFHQEZCUkQmJACCNUM</t>
  </si>
  <si>
    <t>Renderforest</t>
  </si>
  <si>
    <t>https://www.google.com/search?gl=us&amp;hl=en&amp;q=Renderforest&amp;sa=X&amp;ved=0ahUKEwjHpPux4peAAxWBRDABHXA-AjIQmJACCNUJ</t>
  </si>
  <si>
    <t>https://encrypted-tbn0.gstatic.com/images?q=tbn:ANd9GcTq9cwsJA7KCih11HfLSE88t0fBu77DaUKPUoziRt4&amp;s</t>
  </si>
  <si>
    <t>Weberin Consultancy</t>
  </si>
  <si>
    <t>https://www.google.com/search?hl=en&amp;gl=us&amp;q=Weberin+Consultancy&amp;sa=X&amp;ved=0ahUKEwjkp8qosOz9AhUqfjABHdIKDt44FBCYkAII_gs</t>
  </si>
  <si>
    <t>S-Kreditpartner</t>
  </si>
  <si>
    <t>https://www.google.com/search?sca_esv=579068902&amp;gl=us&amp;hl=en&amp;q=S-Kreditpartner&amp;sa=X&amp;ved=0ahUKEwjJpLqYl6eCAxULmIkEHVRoCxo4FBCYkAII9Aw</t>
  </si>
  <si>
    <t>https://encrypted-tbn0.gstatic.com/images?q=tbn:ANd9GcSxdvWT-1reVIxllS527Fn2qdRvYF6djxIa5zwfWbM&amp;s</t>
  </si>
  <si>
    <t>CiValue</t>
  </si>
  <si>
    <t>https://www.google.com/search?hl=en&amp;gl=us&amp;q=CiValue&amp;sa=X&amp;ved=0ahUKEwjhw7u9vZ79AhUvjokEHSXNAOYQmJACCJYK</t>
  </si>
  <si>
    <t>Rgi Corp</t>
  </si>
  <si>
    <t>https://www.google.com/search?sca_esv=584993245&amp;hl=en&amp;gl=us&amp;q=Rgi+Corp&amp;sa=X&amp;ved=0ahUKEwjbl_LV-9uCAxXEvokEHRc2D9k4UBCYkAIItA0</t>
  </si>
  <si>
    <t>Recur Club</t>
  </si>
  <si>
    <t>http://www.recurclub.com/</t>
  </si>
  <si>
    <t>https://www.google.com/search?sca_esv=564592924&amp;gl=us&amp;hl=en&amp;q=Recur+Club&amp;sa=X&amp;ved=0ahUKEwibxvfGtaSBAxWlFVkFHQc8Axc4ZBCYkAIIoQo</t>
  </si>
  <si>
    <t>https://encrypted-tbn0.gstatic.com/images?q=tbn:ANd9GcRufEQGAaipWDvx-MnmcVzBtQ15h2c7a_8IqLzRkQg&amp;s</t>
  </si>
  <si>
    <t>FundaÃ§Ã£o Champalimaud</t>
  </si>
  <si>
    <t>http://www.fchampalimaud.org/</t>
  </si>
  <si>
    <t>https://www.google.com/search?sca_esv=590391945&amp;gl=us&amp;hl=en&amp;q=Funda%C3%A7%C3%A3o+Champalimaud&amp;sa=X&amp;ved=0ahUKEwjArIGA5ouDAxWQF1kFHUbvCPsQmJACCJgL</t>
  </si>
  <si>
    <t>Salesforce Jobs</t>
  </si>
  <si>
    <t>https://www.google.com/search?gl=us&amp;hl=en&amp;q=Salesforce+Jobs&amp;sa=X&amp;ved=0ahUKEwiOmZedpbD-AhVzjokEHTm2Afg4ChCYkAIIqAw</t>
  </si>
  <si>
    <t>Johns Hopkins Aramco Healthcare (JHAH)</t>
  </si>
  <si>
    <t>https://www.google.com/search?sca_esv=434f25a74d3e636d&amp;sca_upv=1&amp;gl=us&amp;hl=en&amp;q=Johns+Hopkins+Aramco+Healthcare+(JHAH)&amp;sa=X&amp;ved=0ahUKEwjdkteo1fyCAxWZRTABHQXGA4IQmJACCKsH</t>
  </si>
  <si>
    <t>https://encrypted-tbn0.gstatic.com/images?q=tbn:ANd9GcQin0vpHFler2dUkCHBJANSHrKHfeDkp4aRNCdZ4Lc&amp;s</t>
  </si>
  <si>
    <t>Listo Global</t>
  </si>
  <si>
    <t>http://www.listoglobal.com/</t>
  </si>
  <si>
    <t>https://www.google.com/search?hl=en&amp;gl=us&amp;q=Listo+Global&amp;sa=X&amp;ved=0ahUKEwiKwOGLpKSAAxV7MlkFHX6NBtYQmJACCMcL</t>
  </si>
  <si>
    <t>https://encrypted-tbn0.gstatic.com/images?q=tbn:ANd9GcTswfWLIPavahgXTHYl9sa7e_f-QDc7Cw_7RuAPU9M&amp;s</t>
  </si>
  <si>
    <t>Koperasi Simpan Pinjam Sinergi Dana Cipta</t>
  </si>
  <si>
    <t>https://www.google.com/search?sca_esv=577385484&amp;hl=en&amp;gl=us&amp;q=Koperasi+Simpan+Pinjam+Sinergi+Dana+Cipta&amp;sa=X&amp;ved=0ahUKEwjHh5i0jJiCAxWAIUQIHYYAC044FBCYkAIIjgs</t>
  </si>
  <si>
    <t>STADA Group</t>
  </si>
  <si>
    <t>https://www.google.com/search?gl=us&amp;hl=en&amp;q=STADA+Group&amp;sa=X&amp;ved=0ahUKEwiJ0rC19sv-AhVARjABHUcBA5g4ChCYkAIIuQs</t>
  </si>
  <si>
    <t>Laurens Coster sp. z o. o.</t>
  </si>
  <si>
    <t>https://www.google.com/search?sca_esv=555809189&amp;hl=en&amp;gl=us&amp;q=Laurens+Coster+sp.+z+o.+o.&amp;sa=X&amp;ved=0ahUKEwih5cqGhNSAAxWFlYkEHcF5DfQ4HhCYkAII7wk</t>
  </si>
  <si>
    <t>Teckzy Research Analytics IT Solutions</t>
  </si>
  <si>
    <t>https://www.google.com/search?q=Teckzy+Research+Analytics+IT+Solutions&amp;sa=X&amp;ved=0ahUKEwiZiPGPy-f-AhVvMlkFHWntCuU4FBCYkAII8wo</t>
  </si>
  <si>
    <t>https://encrypted-tbn0.gstatic.com/images?q=tbn:ANd9GcQA4OiP3nSXPnUq_MVk2RYFj5As6NQvA5NDBqrNoj8&amp;s</t>
  </si>
  <si>
    <t>Thales USA, Inc.</t>
  </si>
  <si>
    <t>http://www.thalesgroup.com/en/countries/americas/united-states</t>
  </si>
  <si>
    <t>https://www.google.com/search?hl=en&amp;gl=us&amp;q=Thales+USA,+Inc.&amp;sa=X&amp;ved=0ahUKEwjy2JqXtdGAAxUrhIkEHV3QA7c4ChCYkAIIwQ0</t>
  </si>
  <si>
    <t>next layer GmbH</t>
  </si>
  <si>
    <t>https://www.google.com/search?hl=en&amp;gl=us&amp;q=next+layer+GmbH&amp;sa=X&amp;ved=0ahUKEwiIxoOw-Jb9AhXvjYkEHbaNA8w4ChCYkAII8Aw</t>
  </si>
  <si>
    <t>https://encrypted-tbn0.gstatic.com/images?q=tbn:ANd9GcT2RAAwfSYq85-ddymdqzMKj-MczONqdB2Lr7LJ5Wk&amp;s</t>
  </si>
  <si>
    <t>CITY CHAIN</t>
  </si>
  <si>
    <t>https://www.google.com/search?gl=us&amp;hl=en&amp;q=CITY+CHAIN&amp;sa=X&amp;ved=0ahUKEwjryM2K98b-AhVVKEQIHQbiBg8QmJACCMQM</t>
  </si>
  <si>
    <t>Cybersecurity Company Startup</t>
  </si>
  <si>
    <t>https://www.google.com/search?sca_esv=569660528&amp;gl=us&amp;hl=en&amp;q=Cybersecurity+Company+Startup&amp;sa=X&amp;ved=0ahUKEwi1y5KF19GBAxXbFFkFHfmGAoE4FBCYkAII0ww</t>
  </si>
  <si>
    <t>TEAMWORK TALENT SOLUTIONS</t>
  </si>
  <si>
    <t>https://www.google.com/search?sca_esv=576019406&amp;gl=us&amp;hl=en&amp;q=TEAMWORK+TALENT+SOLUTIONS&amp;sa=X&amp;ved=0ahUKEwiM5qPsgo6CAxVpLFkFHSBdBeY4HhCYkAIIwgs</t>
  </si>
  <si>
    <t>Next-link</t>
  </si>
  <si>
    <t>https://www.google.com/search?sca_esv=594376342&amp;hl=en&amp;gl=us&amp;q=Next-link&amp;sa=X&amp;ved=0ahUKEwjyh9bRg7SDAxWyg4kEHUOLAwI4KBCYkAIIrwo</t>
  </si>
  <si>
    <t>ALEXY RH</t>
  </si>
  <si>
    <t>https://www.google.com/search?gl=us&amp;hl=en&amp;q=ALEXY+RH&amp;sa=X&amp;ved=0ahUKEwiY6o74jsL_AhUeFVkFHUCBBIU4ChCYkAIIigs</t>
  </si>
  <si>
    <t>SV Microwave</t>
  </si>
  <si>
    <t>https://www.google.com/search?hl=en&amp;gl=us&amp;q=SV+Microwave&amp;sa=X&amp;ved=0ahUKEwjD4_qkzpyAAxWOJ0QIHfNZCvM4ChCYkAIIyQ0</t>
  </si>
  <si>
    <t>https://encrypted-tbn0.gstatic.com/images?q=tbn:ANd9GcQBB25kQ9m5iDyUiZfCqT1_0PxpCs3lIqkVLTkZ&amp;s=0</t>
  </si>
  <si>
    <t>CarbonCloud</t>
  </si>
  <si>
    <t>https://www.google.com/search?sca_esv=593016252&amp;gl=us&amp;hl=en&amp;q=CarbonCloud&amp;sa=X&amp;ved=0ahUKEwjxh8eAtqKDAxVDm4kEHVKYBdoQmJACCNAI</t>
  </si>
  <si>
    <t>https://encrypted-tbn0.gstatic.com/images?q=tbn:ANd9GcTCzIBAfg97JdaivM8YVb02odtp9TDKp-3h8-cDDWM&amp;s</t>
  </si>
  <si>
    <t>Keyrus Canada</t>
  </si>
  <si>
    <t>http://www.keyrus.ca/</t>
  </si>
  <si>
    <t>https://www.google.com/search?sca_esv=581440190&amp;gl=us&amp;hl=en&amp;q=Keyrus+Canada&amp;sa=X&amp;ved=0ahUKEwizudupqbuCAxXYke4BHfiGBCU4ChCYkAIImw0</t>
  </si>
  <si>
    <t>Noorden Services LTDA</t>
  </si>
  <si>
    <t>https://www.google.com/search?gl=us&amp;hl=en&amp;q=Noorden+Services+LTDA&amp;sa=X&amp;ved=0ahUKEwjuzJ--0uz-AhX2MVkFHTa_AFE4ChCYkAIIxAw</t>
  </si>
  <si>
    <t>JUST ADD AI GmbH</t>
  </si>
  <si>
    <t>http://www.justadd.ai/</t>
  </si>
  <si>
    <t>https://www.google.com/search?hl=en&amp;gl=us&amp;q=JUST+ADD+AI+GmbH&amp;sa=X&amp;ved=0ahUKEwjM8PL2laH-AhVMF1kFHbzABS44FBCYkAIIiws</t>
  </si>
  <si>
    <t>ASICS Technology</t>
  </si>
  <si>
    <t>https://www.google.com/search?sca_esv=589324365&amp;gl=us&amp;hl=en&amp;q=ASICS+Technology&amp;sa=X&amp;ved=0ahUKEwj5qoHq3IGDAxUGEFkFHSpBDng4FBCYkAIIgAw</t>
  </si>
  <si>
    <t>https://encrypted-tbn0.gstatic.com/images?q=tbn:ANd9GcSVSH2VlPejgqWBvIX8A1rbL4s2ScwnOBeCerz9dMI&amp;s</t>
  </si>
  <si>
    <t>OGGN Inc</t>
  </si>
  <si>
    <t>https://www.google.com/search?gl=us&amp;hl=en&amp;q=OGGN+Inc&amp;sa=X&amp;ved=0ahUKEwisv93d0JyAAxW9FVkFHQZICvU4ChCYkAIIrA4</t>
  </si>
  <si>
    <t>Fenixwork Solutions Private Limited</t>
  </si>
  <si>
    <t>https://www.google.com/search?sca_esv=586873451&amp;hl=en&amp;gl=us&amp;q=Fenixwork+Solutions+Private+Limited&amp;sa=X&amp;ved=0ahUKEwifi7jOyu2CAxU_GFkFHY8xCPU4PBCYkAIItws</t>
  </si>
  <si>
    <t>https://encrypted-tbn0.gstatic.com/images?q=tbn:ANd9GcRwASQ6aJlSEZVspteAtbMbF3BT6zhOdFsq-2IjUxg&amp;s</t>
  </si>
  <si>
    <t>MirLogic Solutions Corp</t>
  </si>
  <si>
    <t>http://www.mirlogic.com/</t>
  </si>
  <si>
    <t>https://www.google.com/search?sca_esv=566027130&amp;gl=us&amp;hl=en&amp;q=MirLogic+Solutions+Corp&amp;sa=X&amp;ved=0ahUKEwiimdDv-7CBAxVzJUQIHTYmBHQ4PBCYkAII4Qo</t>
  </si>
  <si>
    <t>Australian Council On Healthcare Standards</t>
  </si>
  <si>
    <t>https://www.google.com/search?sca_esv=569660528&amp;gl=us&amp;hl=en&amp;q=Australian+Council+On+Healthcare+Standards&amp;sa=X&amp;ved=0ahUKEwjIp-nv2dGBAxXLGVkFHbRpAHg4HhCYkAII-Ao</t>
  </si>
  <si>
    <t>Indotronix Avani UK</t>
  </si>
  <si>
    <t>https://www.google.com/search?sca_esv=565864698&amp;gl=us&amp;hl=en&amp;q=Indotronix+Avani+UK&amp;sa=X&amp;ved=0ahUKEwiwu4r3xK6BAxUng4kEHTZxCyQQmJACCMUL</t>
  </si>
  <si>
    <t>https://encrypted-tbn0.gstatic.com/images?q=tbn:ANd9GcTLN0QZuSXKAP6OzbZkAwucV89IaBeatVA0J45XDnA&amp;s</t>
  </si>
  <si>
    <t>Flawless</t>
  </si>
  <si>
    <t>https://www.google.com/search?gl=us&amp;hl=en&amp;q=Flawless&amp;sa=X&amp;ved=0ahUKEwjgpcft2cv9AhXXk2oFHSwsCaY4PBCYkAII-Ak</t>
  </si>
  <si>
    <t>https://encrypted-tbn0.gstatic.com/images?q=tbn:ANd9GcSJeTEHUvBs6mNGuZEPdSY536uACJjp5vVj7DRVyk4&amp;s</t>
  </si>
  <si>
    <t>fygurs</t>
  </si>
  <si>
    <t>https://www.google.com/search?hl=en&amp;gl=us&amp;q=fygurs&amp;sa=X&amp;ved=0ahUKEwirm7O0rsKAAxWiEGIAHROsCLQ4HhCYkAII-gs</t>
  </si>
  <si>
    <t>Zing Professional Recruiting a Peoplelink Group Company</t>
  </si>
  <si>
    <t>https://www.google.com/search?sca_esv=560909571&amp;gl=us&amp;hl=en&amp;q=Zing+Professional+Recruiting+a+Peoplelink+Group+Company&amp;sa=X&amp;ved=0ahUKEwju-OfrmIGBAxVKGFkFHQYADz44MhCYkAIImAo</t>
  </si>
  <si>
    <t>Maxar Technologies, Inc.</t>
  </si>
  <si>
    <t>https://www.google.com/search?hl=en&amp;gl=us&amp;q=Maxar+Technologies,+Inc.&amp;sa=X&amp;ved=0ahUKEwiTqLDEvqj9AhX6EVkFHfXEAoA4KBCYkAII1gs</t>
  </si>
  <si>
    <t>Churchill Downs Incorporated</t>
  </si>
  <si>
    <t>http://www.churchilldownsincorporated.com/</t>
  </si>
  <si>
    <t>https://www.google.com/search?gl=us&amp;hl=en&amp;q=Churchill+Downs+Incorporated&amp;sa=X&amp;ved=0ahUKEwiu9s-ttc7-AhU2QTABHbIsCgU4MhCYkAII-wo</t>
  </si>
  <si>
    <t>Probity Consultancy</t>
  </si>
  <si>
    <t>https://www.google.com/search?hl=en&amp;gl=us&amp;q=Probity+Consultancy&amp;sa=X&amp;ved=0ahUKEwjzsr2Y0uT8AhUsKFkFHcdICn04WhCYkAII4gk</t>
  </si>
  <si>
    <t>NOVI Health</t>
  </si>
  <si>
    <t>https://www.google.com/search?hl=en&amp;gl=us&amp;q=NOVI+Health&amp;sa=X&amp;ved=0ahUKEwiSkLaRs5z_AhX5TTABHUkpBAUQmJACCLsJ</t>
  </si>
  <si>
    <t>https://encrypted-tbn0.gstatic.com/images?q=tbn:ANd9GcRQ98KQ2QV7qygkIygKLq6Gm_nH9VMxTlYaHZ0UoAM&amp;s</t>
  </si>
  <si>
    <t>Acquera Yachting</t>
  </si>
  <si>
    <t>http://www.acquerayachting.com/eng/</t>
  </si>
  <si>
    <t>https://www.google.com/search?sca_esv=583240805&amp;gl=us&amp;hl=en&amp;q=Acquera+Yachting&amp;sa=X&amp;ved=0ahUKEwj8lYjsscqCAxUuKEQIHQ0cD5AQmJACCOEK</t>
  </si>
  <si>
    <t>https://encrypted-tbn0.gstatic.com/images?q=tbn:ANd9GcT_gdpPKJFL_Wt1r6gvrV1zIgI3tVjkfYbIj1xMBeM&amp;s</t>
  </si>
  <si>
    <t>Instaacoders Technologies Pvt. Ltd.</t>
  </si>
  <si>
    <t>https://www.google.com/search?ucbcb=1&amp;gl=us&amp;hl=en&amp;q=Instaacoders+Technologies+Pvt.+Ltd.&amp;sa=X&amp;ved=0ahUKEwiIrpm18sP8AhWmrokEHdvYBXs4FBCYkAII8Ao</t>
  </si>
  <si>
    <t>Talentical</t>
  </si>
  <si>
    <t>https://www.google.com/search?gl=us&amp;hl=en&amp;q=Talentical&amp;sa=X&amp;ved=0ahUKEwjNqOrt8pb9AhV_k2oFHer3B1c4HhCYkAIIngs</t>
  </si>
  <si>
    <t>https://encrypted-tbn0.gstatic.com/images?q=tbn:ANd9GcTxF740bQ_Mj8AVYRiX_ODfZVtiLumit9orzqdxgdo&amp;s</t>
  </si>
  <si>
    <t>ÐžÐžÐž Inspired</t>
  </si>
  <si>
    <t>https://www.google.com/search?sca_esv=584519941&amp;hl=en&amp;gl=us&amp;q=%D0%9E%D0%9E%D0%9E+Inspired&amp;sa=X&amp;ved=0ahUKEwj5p526i9eCAxXPMlkFHU2NBiQQmJACCNMF</t>
  </si>
  <si>
    <t>La communautÃ© beta.gouv.fr</t>
  </si>
  <si>
    <t>https://www.google.com/search?hl=en&amp;gl=us&amp;q=La+communaut%C3%A9+beta.gouv.fr&amp;sa=X&amp;ved=0ahUKEwibkbrikJf-AhV1sjEKHVwuAyo4FBCYkAII3go</t>
  </si>
  <si>
    <t>https://encrypted-tbn0.gstatic.com/images?q=tbn:ANd9GcRi2jGbC24uuApJhQBBaAZNOWhPwhHzYvrxlCgErwo&amp;s</t>
  </si>
  <si>
    <t>Purdue University Global (PUG)</t>
  </si>
  <si>
    <t>https://www.purdueglobal.edu/</t>
  </si>
  <si>
    <t>https://www.google.com/search?gl=us&amp;hl=en&amp;q=Purdue+University+Global+(PUG)&amp;sa=X&amp;ved=0ahUKEwjHusud49_9AhX8MlkFHRgRDTk4ChCYkAII2gs</t>
  </si>
  <si>
    <t>https://encrypted-tbn0.gstatic.com/images?q=tbn:ANd9GcR8QNvWUviZd7NF67_lhaIZ4CLaWS0YGoAfv50S&amp;s=0</t>
  </si>
  <si>
    <t>mobile.de GmbH</t>
  </si>
  <si>
    <t>https://www.google.com/search?sca_esv=562993306&amp;hl=en&amp;gl=us&amp;q=mobile.de+GmbH&amp;sa=X&amp;ved=0ahUKEwippLeLrJWBAxUJElkFHWTKBjc4RhCYkAII9Qw</t>
  </si>
  <si>
    <t>https://encrypted-tbn0.gstatic.com/images?q=tbn:ANd9GcSWdVhyQKlrLlrpDEP0l5KvQ7ySwvpi9tT1zj235NU0hHZBW5eQr2CvGQw&amp;s</t>
  </si>
  <si>
    <t>Nest Bank</t>
  </si>
  <si>
    <t>https://www.google.com/search?sca_esv=573553702&amp;hl=en&amp;gl=us&amp;q=Nest+Bank&amp;sa=X&amp;ved=0ahUKEwju09m2s_eBAxXBE1kFHci8CJo4FBCYkAII4Ao</t>
  </si>
  <si>
    <t>Net Bangla Limited</t>
  </si>
  <si>
    <t>https://www.google.com/search?gl=us&amp;hl=en&amp;q=Net+Bangla+Limited&amp;sa=X&amp;ved=0ahUKEwi4y6n5h7X9AhXljYkEHXpTC3MQmJACCIAK</t>
  </si>
  <si>
    <t>https://encrypted-tbn0.gstatic.com/images?q=tbn:ANd9GcS0PRz8YOenfLi-YqwiSvP11cEmujz6CTxfOzGQJS0&amp;s</t>
  </si>
  <si>
    <t>Sibitech</t>
  </si>
  <si>
    <t>https://www.google.com/search?sca_esv=562665302&amp;gl=us&amp;hl=en&amp;q=Sibitech&amp;sa=X&amp;ved=0ahUKEwiqtaLH5ZKBAxUWibAFHYW6D6M4bhCYkAIItQs</t>
  </si>
  <si>
    <t>Exelerating</t>
  </si>
  <si>
    <t>https://www.google.com/search?sca_esv=586505729&amp;hl=en&amp;gl=us&amp;q=Exelerating&amp;sa=X&amp;ved=0ahUKEwiN4sKPi-uCAxXRJEQIHRLQCuU4HhCYkAII0Qw</t>
  </si>
  <si>
    <t>WVD Dialog Marketing GmbH</t>
  </si>
  <si>
    <t>https://www.google.com/search?sca_esv=584993245&amp;hl=en&amp;gl=us&amp;q=WVD+Dialog+Marketing+GmbH&amp;sa=X&amp;ved=0ahUKEwijjf7u_9uCAxVOhYkEHQEiDTI4MhCYkAIIrQw</t>
  </si>
  <si>
    <t>Kaspper</t>
  </si>
  <si>
    <t>https://www.google.com/search?hl=en&amp;gl=us&amp;q=Kaspper&amp;sa=X&amp;ved=0ahUKEwjiz_LOs_T_AhWhr4QIHYL5B684HhCYkAIIqgw</t>
  </si>
  <si>
    <t>https://encrypted-tbn0.gstatic.com/images?q=tbn:ANd9GcTSnwVmuZEGwL4-Yx_oUAheQnOzeU83TPhFbI3x7lw&amp;s</t>
  </si>
  <si>
    <t>Irina Penea Trust</t>
  </si>
  <si>
    <t>https://www.google.com/search?sca_esv=594166249&amp;gl=us&amp;hl=en&amp;q=Irina+Penea+Trust&amp;sa=X&amp;ved=0ahUKEwiVrPuiw7GDAxXDk2oFHXhcDQMQmJACCI4J</t>
  </si>
  <si>
    <t>https://encrypted-tbn0.gstatic.com/images?q=tbn:ANd9GcTMIJGkY2IPJuKAEL5Hql59gSmF4Xmb6p7K_qVOCTk&amp;s</t>
  </si>
  <si>
    <t>ECOM Trading</t>
  </si>
  <si>
    <t>https://www.google.com/search?ucbcb=1&amp;gl=us&amp;hl=en&amp;q=ECOM+Trading&amp;sa=X&amp;ved=0ahUKEwjZ5ZCki4P-AhXzJ0QIHabBAUE4ChCYkAIIgA4</t>
  </si>
  <si>
    <t>E-talentnetwork</t>
  </si>
  <si>
    <t>https://www.google.com/search?ucbcb=1&amp;gl=us&amp;hl=en&amp;q=E-talentnetwork&amp;sa=X&amp;ved=0ahUKEwie1IeF-9X-AhV3j4kEHY2PBrM4PBCYkAIIjQ4</t>
  </si>
  <si>
    <t>Crum &amp; Forster</t>
  </si>
  <si>
    <t>http://www.cfins.com/</t>
  </si>
  <si>
    <t>https://www.google.com/search?gl=us&amp;hl=en&amp;q=Crum+%26+Forster&amp;sa=X&amp;ved=0ahUKEwjUw8Woy-f-AhX6m4kEHZ7EBlc4HhCYkAIIkwo</t>
  </si>
  <si>
    <t>https://encrypted-tbn0.gstatic.com/images?q=tbn:ANd9GcSUgLHYIknMTVoLNhhByokZ9N3L3zw_iPn1A7O7gr4&amp;s</t>
  </si>
  <si>
    <t>Thornton Ross</t>
  </si>
  <si>
    <t>https://www.google.com/search?sca_esv=567513126&amp;gl=us&amp;hl=en&amp;q=Thornton+Ross&amp;sa=X&amp;ved=0ahUKEwjympe2xr2BAxVYKFkFHbdvD8MQmJACCO8M</t>
  </si>
  <si>
    <t>https://encrypted-tbn0.gstatic.com/images?q=tbn:ANd9GcTXnNlqEKgomYzLpvtKfrFKqeiN6dSC1B0MVhhTcpo&amp;s</t>
  </si>
  <si>
    <t>Cyient Limited</t>
  </si>
  <si>
    <t>https://www.google.com/search?q=Cyient+Limited&amp;sa=X&amp;ved=0ahUKEwjV47bqrJL_AhWeF1kFHWkiC90QmJACCLAM</t>
  </si>
  <si>
    <t>Fortris Spain</t>
  </si>
  <si>
    <t>https://www.google.com/search?sca_esv=572136157&amp;hl=en&amp;gl=us&amp;q=Fortris+Spain&amp;sa=X&amp;ved=0ahUKEwj-vKbr8-qBAxUJm4kEHVxdBUk4HhCYkAII2wo</t>
  </si>
  <si>
    <t>NimbusNext</t>
  </si>
  <si>
    <t>https://www.google.com/search?ucbcb=1&amp;gl=us&amp;hl=en&amp;q=NimbusNext&amp;sa=X&amp;ved=0ahUKEwin08_P49r9AhViN0QIHcHNBPg4PBCYkAIIlQo</t>
  </si>
  <si>
    <t>iTalent Company</t>
  </si>
  <si>
    <t>https://www.google.com/search?hl=en&amp;gl=us&amp;q=iTalent+Company&amp;sa=X&amp;ved=0ahUKEwjz2uuPsOX_AhUclIkEHVcRC8oQmJACCN0N</t>
  </si>
  <si>
    <t>NeksJob Corporation</t>
  </si>
  <si>
    <t>https://www.google.com/search?sca_esv=584506005&amp;hl=en&amp;gl=us&amp;q=NeksJob+Corporation&amp;sa=X&amp;ved=0ahUKEwibpLeh-daCAxWPD0QIHdPRDxs4ChCYkAII1wo</t>
  </si>
  <si>
    <t>https://encrypted-tbn0.gstatic.com/images?q=tbn:ANd9GcRNMR9GE3ZwP0cVUWcbZCX2ZS_CQskj7V4R4xZl340&amp;s</t>
  </si>
  <si>
    <t>BCIC Swiss Limited</t>
  </si>
  <si>
    <t>https://www.google.com/search?gl=us&amp;hl=en&amp;q=BCIC+Swiss+Limited&amp;sa=X&amp;ved=0ahUKEwiU-dH-0MT_AhX5lWoFHcKOB0I4FBCYkAII4Ao</t>
  </si>
  <si>
    <t>Versailles Grand Parc</t>
  </si>
  <si>
    <t>https://www.google.com/search?ucbcb=1&amp;gl=us&amp;hl=en&amp;q=Versailles+Grand+Parc&amp;sa=X&amp;ved=0ahUKEwiG4NiDqbr-AhWkFFkFHU5dDgs4FBCYkAIIwA0</t>
  </si>
  <si>
    <t>Park Nicollet</t>
  </si>
  <si>
    <t>https://www.google.com/search?sca_esv=564926619&amp;gl=us&amp;hl=en&amp;q=Park+Nicollet&amp;sa=X&amp;ved=0ahUKEwje2Y3b9KaBAxVMKFkFHRvpBrg4ChCYkAIIuQw</t>
  </si>
  <si>
    <t>https://encrypted-tbn0.gstatic.com/images?q=tbn:ANd9GcS-kijaNwwi7TSMmL14cuzKjpQqhAemzHVHPrQM&amp;s=0</t>
  </si>
  <si>
    <t>Tekwissen India</t>
  </si>
  <si>
    <t>https://www.google.com/search?sca_esv=562982649&amp;hl=en&amp;gl=us&amp;q=Tekwissen+India&amp;sa=X&amp;ved=0ahUKEwiL8_v5qZWBAxWnlIkEHWTCAD84UBCYkAII2go</t>
  </si>
  <si>
    <t>BytesFarms Technologies</t>
  </si>
  <si>
    <t>https://www.google.com/search?sca_esv=923c5379fa918772&amp;hl=en&amp;gl=us&amp;q=BytesFarms+Technologies&amp;sa=X&amp;ved=0ahUKEwi0zLKAppODAxVngIQIHerjCHw4KBCYkAII7gk</t>
  </si>
  <si>
    <t>https://encrypted-tbn0.gstatic.com/images?q=tbn:ANd9GcTuD_tuM475qCvL1QF51aX-CQZaW99ypIZyTE26iSw&amp;s</t>
  </si>
  <si>
    <t>iFlow Inc</t>
  </si>
  <si>
    <t>https://www.google.com/search?sca_esv=581440190&amp;gl=us&amp;hl=en&amp;q=iFlow+Inc&amp;sa=X&amp;ved=0ahUKEwjCu-fgrruCAxWhj2oFHR4gDY44KBCYkAIIkQ0</t>
  </si>
  <si>
    <t>Eumetsat - EuropÃ¤ische Organisation fÃ¼r Wettersatelliten</t>
  </si>
  <si>
    <t>https://www.google.com/search?sca_esv=573553702&amp;gl=us&amp;hl=en&amp;q=Eumetsat+-+Europ%C3%A4ische+Organisation+f%C3%BCr+Wettersatelliten&amp;sa=X&amp;ved=0ahUKEwiE4vG3s_eBAxVImbAFHdjvCZ4QmJACCJAN</t>
  </si>
  <si>
    <t>Fixels Graphix</t>
  </si>
  <si>
    <t>https://www.google.com/search?gl=us&amp;hl=en&amp;q=Fixels+Graphix&amp;sa=X&amp;ved=0ahUKEwino-SV67n8AhWBLFkFHQssDRIQmJACCIoH</t>
  </si>
  <si>
    <t>https://encrypted-tbn0.gstatic.com/images?q=tbn:ANd9GcT8wmgFVIjgn25Yho29oiQddAr6XzBjVG2GftGO8Yw&amp;s</t>
  </si>
  <si>
    <t>Pranathi software services pvt.ltd</t>
  </si>
  <si>
    <t>https://www.google.com/search?gl=us&amp;hl=en&amp;q=Pranathi+software+services+pvt.ltd&amp;sa=X&amp;ved=0ahUKEwixhcWpqr2AAxXUjokEHauZBnQ4ChCYkAII7Ak</t>
  </si>
  <si>
    <t>GATHER Foundation</t>
  </si>
  <si>
    <t>https://www.google.com/search?sca_esv=34b23c430a4204cf&amp;sca_upv=1&amp;gl=us&amp;hl=en&amp;q=GATHER+Foundation&amp;sa=X&amp;ved=0ahUKEwjZss3i5pCDAxWiSzABHcb3CCA4ChCYkAII0As</t>
  </si>
  <si>
    <t>https://encrypted-tbn0.gstatic.com/images?q=tbn:ANd9GcQrwrx_NhQ4pPo48f9OX3w0LdCc6Wq7njSDscMlQMQ&amp;s</t>
  </si>
  <si>
    <t>Tv 2 As</t>
  </si>
  <si>
    <t>http://www.tv2.no/</t>
  </si>
  <si>
    <t>https://www.google.com/search?hl=en&amp;gl=us&amp;q=Tv+2+As&amp;sa=X&amp;ved=0ahUKEwjE-J7zwrD_AhVcD1kFHQuKC7UQmJACCLsL</t>
  </si>
  <si>
    <t>Sable Bio</t>
  </si>
  <si>
    <t>https://www.google.com/search?sca_esv=47b4a6919aabd501&amp;gl=us&amp;hl=en&amp;q=Sable+Bio&amp;sa=X&amp;ved=0ahUKEwj50MD8juaCAxVDRzABHeOXCNAQmJACCN0M</t>
  </si>
  <si>
    <t>https://encrypted-tbn0.gstatic.com/images?q=tbn:ANd9GcS8QlnBY4NOXIQ1_XMSkRwXkPEDYIzyf4w12OzEz8I&amp;s</t>
  </si>
  <si>
    <t>Seedium</t>
  </si>
  <si>
    <t>https://www.google.com/search?hl=en&amp;gl=us&amp;q=Seedium&amp;sa=X&amp;ved=0ahUKEwjR2YXggqb9AhUBEVkFHaHKB3UQmJACCPEI</t>
  </si>
  <si>
    <t>LineSlip Solutions</t>
  </si>
  <si>
    <t>https://www.google.com/search?hl=en&amp;gl=us&amp;q=LineSlip+Solutions&amp;sa=X&amp;ved=0ahUKEwjtk-zI5PH-AhX2gIQIHQhkBfUQmJACCI8N</t>
  </si>
  <si>
    <t>https://encrypted-tbn0.gstatic.com/images?q=tbn:ANd9GcQ-_3Ap-yrA_EWCQlo5ij99MwPiOBWQrC3UWBurlT4&amp;s</t>
  </si>
  <si>
    <t>Verdox, Inc</t>
  </si>
  <si>
    <t>http://www.verdox.com/</t>
  </si>
  <si>
    <t>https://www.google.com/search?sca_esv=569660528&amp;hl=en&amp;gl=us&amp;q=Verdox,+Inc&amp;sa=X&amp;ved=0ahUKEwiMktCD1NGBAxWCkIkEHQC7BMI4HhCYkAIIjA4</t>
  </si>
  <si>
    <t>https://encrypted-tbn0.gstatic.com/images?q=tbn:ANd9GcRcv8dwRfz1LbXpGHwMtim1NkcC04lTCazJlgWo&amp;s=0</t>
  </si>
  <si>
    <t>Watu Credit Limited.</t>
  </si>
  <si>
    <t>http://watuafrica.com/</t>
  </si>
  <si>
    <t>https://www.google.com/search?hl=en&amp;gl=us&amp;q=Watu+Credit+Limited.&amp;sa=X&amp;ved=0ahUKEwjWh7Xuj-L8AhVvkIkEHeaeCHoQmJACCP8J</t>
  </si>
  <si>
    <t>https://encrypted-tbn0.gstatic.com/images?q=tbn:ANd9GcQyhFFQWvf3AoI3YSF1esWo33DLAcR1gxN3Srnq&amp;s=0</t>
  </si>
  <si>
    <t>Abberior Gmbh</t>
  </si>
  <si>
    <t>https://www.google.com/search?sca_esv=557708880&amp;gl=us&amp;hl=en&amp;q=Abberior+Gmbh&amp;sa=X&amp;ved=0ahUKEwjrr8qykOOAAxW5mIkEHUQsDHoQmJACCK4O</t>
  </si>
  <si>
    <t>Option Care Health Inc.</t>
  </si>
  <si>
    <t>http://www.optioncarehealth.com/</t>
  </si>
  <si>
    <t>https://www.google.com/search?sca_esv=566027130&amp;gl=us&amp;hl=en&amp;q=Option+Care+Health+Inc.&amp;sa=X&amp;ved=0ahUKEwjZ_sCO_LCBAxVTD1kFHR6QD8I4FBCYkAII0w4</t>
  </si>
  <si>
    <t>Eastern Fisheries, Inc.</t>
  </si>
  <si>
    <t>http://www.easternfisheries.com/</t>
  </si>
  <si>
    <t>https://www.google.com/search?hl=en&amp;gl=us&amp;q=Eastern+Fisheries,+Inc.&amp;sa=X&amp;ved=0ahUKEwiCyPKu5Y__AhVch-4BHcpsAUA4WhCYkAIIzQ0</t>
  </si>
  <si>
    <t>Hyderabad District</t>
  </si>
  <si>
    <t>https://www.google.com/search?ucbcb=1&amp;hl=en&amp;gl=us&amp;q=Hyderabad+District&amp;sa=X&amp;ved=0ahUKEwjsotKm9-79AhUNWcAKHSt6C9IQmJACCPoJ</t>
  </si>
  <si>
    <t>pflege.de | web care LBJ GmbH</t>
  </si>
  <si>
    <t>http://www.pflege.de/</t>
  </si>
  <si>
    <t>https://www.google.com/search?gl=us&amp;hl=en&amp;q=pflege.de+%7C+web+care+LBJ+GmbH&amp;sa=X&amp;ved=0ahUKEwi3n8TLru__AhVhibAFHSqpBUk4FBCYkAIIsww</t>
  </si>
  <si>
    <t>https://encrypted-tbn0.gstatic.com/images?q=tbn:ANd9GcQjlipXw16U77mMtsR9mGbzExZXtRAiwhvSecvzOJU&amp;s</t>
  </si>
  <si>
    <t>Hypo OberÃ¶sterreich</t>
  </si>
  <si>
    <t>https://www.google.com/search?sca_esv=571506520&amp;hl=en&amp;gl=us&amp;q=Hypo+Ober%C3%B6sterreich&amp;sa=X&amp;ved=0ahUKEwjZmK6ipuOBAxWlM0QIHYlfDrQQmJACCMEJ</t>
  </si>
  <si>
    <t>Spice HR â€“ Your Growth Partner</t>
  </si>
  <si>
    <t>https://www.google.com/search?hl=en&amp;gl=us&amp;q=Spice+HR+%E2%80%93+Your+Growth+Partner&amp;sa=X&amp;ved=0ahUKEwjK6YGp85v9AhXFkYkEHa_6BPw4PBCYkAII8wo</t>
  </si>
  <si>
    <t>Madhees Techno Consulting Private Limited</t>
  </si>
  <si>
    <t>https://www.google.com/search?hl=en&amp;gl=us&amp;q=Madhees+Techno+Consulting+Private+Limited&amp;sa=X&amp;ved=0ahUKEwjDvKub85v9AhWekIkEHSkGBr84ChCYkAII5Ak</t>
  </si>
  <si>
    <t>TalentAhead India pvt ltd</t>
  </si>
  <si>
    <t>https://www.google.com/search?sca_esv=591053097&amp;hl=en&amp;gl=us&amp;q=TalentAhead+India+pvt+ltd&amp;sa=X&amp;ved=0ahUKEwjN0uOS5JCDAxUeIkQIHUk8Clo4HhCYkAII1go</t>
  </si>
  <si>
    <t>Sc</t>
  </si>
  <si>
    <t>https://www.google.com/search?hl=en&amp;gl=us&amp;q=Sc&amp;sa=X&amp;ved=0ahUKEwiSnZWMwNj-AhXzkokEHcVhDBI4HhCYkAII6gs</t>
  </si>
  <si>
    <t>https://encrypted-tbn0.gstatic.com/images?q=tbn:ANd9GcTVUsCJZjUt_hDnYLLhDTwM43UYTX68Hta7NFgD1Io&amp;s</t>
  </si>
  <si>
    <t>Aster International</t>
  </si>
  <si>
    <t>https://www.google.com/search?hl=en&amp;gl=us&amp;q=Aster+International&amp;sa=X&amp;ved=0ahUKEwjd2qih39D9AhXTEFkFHX40BrwQmJACCNAF</t>
  </si>
  <si>
    <t>https://encrypted-tbn0.gstatic.com/images?q=tbn:ANd9GcR8sq8tNyu6lmRKg-gIhJA1JpMtK_FnuOwA93pYAK4&amp;s</t>
  </si>
  <si>
    <t>STARK Danmark A/S</t>
  </si>
  <si>
    <t>https://www.google.com/search?sca_esv=578056430&amp;gl=us&amp;hl=en&amp;q=STARK+Danmark+A/S&amp;sa=X&amp;ved=0ahUKEwiQ-ff80p-CAxVyElkFHRCvCJoQmJACCI4N</t>
  </si>
  <si>
    <t>Big 4 Consultancy Firm</t>
  </si>
  <si>
    <t>https://www.google.com/search?sca_esv=571506520&amp;gl=us&amp;hl=en&amp;q=Big+4+Consultancy+Firm&amp;sa=X&amp;ved=0ahUKEwjYyYL8o-OBAxX0FlkFHSl4CW04HhCYkAIIiQw</t>
  </si>
  <si>
    <t>https://encrypted-tbn0.gstatic.com/images?q=tbn:ANd9GcRRlqGk3hIH8UeBMg1PjeA85gDg4WR3FOyQf6z-jDo&amp;s</t>
  </si>
  <si>
    <t>Global Industrial Company</t>
  </si>
  <si>
    <t>https://www.google.com/search?hl=en&amp;gl=us&amp;q=Global+Industrial+Company&amp;sa=X&amp;ved=0ahUKEwjtxPaQy-f-AhVQk4kEHeXHB44QmJACCKAM</t>
  </si>
  <si>
    <t>https://encrypted-tbn0.gstatic.com/images?q=tbn:ANd9GcSpTA7RH_C8jx1qMRwBDaGV4XQ3s-TOsZ3_K-W5wbA&amp;s</t>
  </si>
  <si>
    <t>HÃ¶chstleistungsrechenzentrum der UniversitÃ¤t Stuttgart (HLRS)</t>
  </si>
  <si>
    <t>http://www.hlrs.de/</t>
  </si>
  <si>
    <t>https://www.google.com/search?sca_esv=573553702&amp;hl=en&amp;gl=us&amp;q=H%C3%B6chstleistungsrechenzentrum+der+Universit%C3%A4t+Stuttgart+(HLRS)&amp;sa=X&amp;ved=0ahUKEwibvP64sveBAxVdSjABHepSCqQ4MhCYkAIImgs</t>
  </si>
  <si>
    <t>https://encrypted-tbn0.gstatic.com/images?q=tbn:ANd9GcQWEpA_Nt0M096Bxb4JzmHNg9kK9uznKazLPFmCK9Y&amp;s</t>
  </si>
  <si>
    <t>Ted</t>
  </si>
  <si>
    <t>https://www.tedankara.k12.tr/</t>
  </si>
  <si>
    <t>https://www.google.com/search?sca_esv=583718853&amp;hl=en&amp;gl=us&amp;q=Ted&amp;sa=X&amp;ved=0ahUKEwijlP2is8-CAxUWkWoFHerrA7A4HhCYkAIIhws</t>
  </si>
  <si>
    <t>https://encrypted-tbn0.gstatic.com/images?q=tbn:ANd9GcRzDZo_0p2zS3HvtHbtpLxGag42OWM5SgIJnFj3&amp;s=0</t>
  </si>
  <si>
    <t>UnityPoint Health</t>
  </si>
  <si>
    <t>http://www.ihs.org/</t>
  </si>
  <si>
    <t>https://www.google.com/search?ucbcb=1&amp;hl=en&amp;gl=us&amp;q=UnityPoint+Health&amp;sa=X&amp;ved=0ahUKEwj2scaHvq39AhUiHUQIHdEOCcg4WhCYkAII2As</t>
  </si>
  <si>
    <t>https://encrypted-tbn0.gstatic.com/images?q=tbn:ANd9GcTTNzQ2TdbKH_GvbvGq6f3hwiea7U_tKDzCuVOQRF0&amp;s</t>
  </si>
  <si>
    <t>Hearst Magazine Media, Inc.</t>
  </si>
  <si>
    <t>https://www.google.com/search?hl=en&amp;gl=us&amp;q=Hearst+Magazine+Media,+Inc.&amp;sa=X&amp;ved=0ahUKEwjehq353K3-AhWEEVkFHQFwAnAQmJACCMYJ</t>
  </si>
  <si>
    <t>ZURU Tech</t>
  </si>
  <si>
    <t>https://www.google.com/search?sca_esv=567185982&amp;gl=us&amp;hl=en&amp;q=ZURU+Tech&amp;sa=X&amp;ved=0ahUKEwj6pM3xhbuBAxU_IEQIHUN7BBg4FBCYkAII4Qw</t>
  </si>
  <si>
    <t>Cegal Group AS</t>
  </si>
  <si>
    <t>https://www.google.com/search?q=Cegal+Group+AS&amp;sa=X&amp;ved=0ahUKEwiK0b70wrD_AhX2EmIAHZLpBrYQmJACCMQM</t>
  </si>
  <si>
    <t>Hireright</t>
  </si>
  <si>
    <t>https://www.google.com/search?hl=en&amp;gl=us&amp;q=Hireright&amp;sa=X&amp;ved=0ahUKEwja3qPdqbiAAxXlEFkFHYHBAjg4ChCYkAII8Ak</t>
  </si>
  <si>
    <t>Vet Customer Experience (VCE)</t>
  </si>
  <si>
    <t>https://www.google.com/search?sca_esv=559325667&amp;gl=us&amp;hl=en&amp;q=Vet+Customer+Experience+(VCE)&amp;sa=X&amp;ved=0ahUKEwiagMfqm_KAAxWGFlkFHR3qB7g4ZBCYkAII0ws</t>
  </si>
  <si>
    <t>CBRE Group, Inc</t>
  </si>
  <si>
    <t>https://www.google.com/search?q=CBRE+Group,+Inc&amp;sa=X&amp;ved=0ahUKEwjFtMSCqer_AhXKnGoFHW8HCvAQmJACCKkM</t>
  </si>
  <si>
    <t>https://encrypted-tbn0.gstatic.com/images?q=tbn:ANd9GcSMaSBuNrxcKCgqfOeK0I8ZRTT33v22fMZ7l4nq7FQ&amp;s</t>
  </si>
  <si>
    <t>Ð Ñ‚Ðº-Ð­Ð»ÐµÐ¼ÐµÐ½Ñ‚</t>
  </si>
  <si>
    <t>https://www.google.com/search?ucbcb=1&amp;gl=us&amp;hl=en&amp;q=%D0%A0%D1%82%D0%BA-%D0%AD%D0%BB%D0%B5%D0%BC%D0%B5%D0%BD%D1%82&amp;sa=X&amp;ved=0ahUKEwjDzfHu3aj-AhVNj4kEHdvRDpIQmJACCMsH</t>
  </si>
  <si>
    <t>OXAND</t>
  </si>
  <si>
    <t>https://www.google.com/search?gl=us&amp;hl=en&amp;q=OXAND&amp;sa=X&amp;ved=0ahUKEwjJ4Yr6r-X_AhUJGVkFHTjdBUo4FBCYkAIIygs</t>
  </si>
  <si>
    <t>AMBITION INSTITUTE</t>
  </si>
  <si>
    <t>https://www.google.com/search?hl=en&amp;gl=us&amp;q=AMBITION+INSTITUTE&amp;sa=X&amp;ved=0ahUKEwjZwsLrz8T_AhUDEBAIHRa0ASoQmJACCNwK</t>
  </si>
  <si>
    <t>https://encrypted-tbn0.gstatic.com/images?q=tbn:ANd9GcQ6noFuvw5Rd8IeGBJBGj8y-BFrvLQbBYTVP0p_uhQ&amp;s</t>
  </si>
  <si>
    <t>AFH Financial Group</t>
  </si>
  <si>
    <t>https://www.google.com/search?hl=en&amp;gl=us&amp;q=AFH+Financial+Group&amp;sa=X&amp;ved=0ahUKEwiZsIKIlJqAAxWoFFkFHfqLDsgQmJACCJAL</t>
  </si>
  <si>
    <t>Sun Life of Canada (Philippines), Inc.</t>
  </si>
  <si>
    <t>http://www.sunlife.com.ph/</t>
  </si>
  <si>
    <t>https://www.google.com/search?gl=us&amp;hl=en&amp;q=Sun+Life+of+Canada+(Philippines),+Inc.&amp;sa=X&amp;ved=0ahUKEwi1_dnpsMH8AhWkFFkFHVR9CKM4KBCYkAIIugk</t>
  </si>
  <si>
    <t>https://encrypted-tbn0.gstatic.com/images?q=tbn:ANd9GcTQA9gfZfqMhVRgNIGijMqPMAJ-WKLIKIvcwbwTkbY&amp;s</t>
  </si>
  <si>
    <t>Solvencia Technologies Pvt Ltd</t>
  </si>
  <si>
    <t>https://www.google.com/search?hl=en&amp;gl=us&amp;q=Solvencia+Technologies+Pvt+Ltd&amp;sa=X&amp;ved=0ahUKEwjQuKOKq-f9AhVvkIkEHZSqA8IQmJACCLgJ</t>
  </si>
  <si>
    <t>Exp. Mrktng Tech</t>
  </si>
  <si>
    <t>https://www.google.com/search?gl=us&amp;hl=en&amp;q=Exp.+Mrktng+Tech&amp;sa=X&amp;ved=0ahUKEwjcm8OR7Nr9AhXvFlkFHZ7_Bds4PBCYkAIIlgs</t>
  </si>
  <si>
    <t>EFG Holding</t>
  </si>
  <si>
    <t>https://www.google.com/search?sca_esv=561545016&amp;gl=us&amp;hl=en&amp;q=EFG+Holding&amp;sa=X&amp;ved=0ahUKEwjTuaGvoIaBAxU8FVkFHWEBDYEQmJACCJML</t>
  </si>
  <si>
    <t>https://encrypted-tbn0.gstatic.com/images?q=tbn:ANd9GcSTqDEk_P069K11PbsZg8LExCdZt6VJz8lr4GC2vDs&amp;s</t>
  </si>
  <si>
    <t>Berger Kahn, A Law Corporation</t>
  </si>
  <si>
    <t>https://www.google.com/search?sca_esv=557013633&amp;hl=en&amp;gl=us&amp;q=Berger+Kahn,+A+Law+Corporation&amp;sa=X&amp;ved=0ahUKEwiE-ZHI_t2AAxVJmIQIHbzyCqw4KBCYkAIIkw0</t>
  </si>
  <si>
    <t>NKT S.A.</t>
  </si>
  <si>
    <t>https://www.google.com/search?sca_esv=573553702&amp;gl=us&amp;hl=en&amp;q=NKT+S.A.&amp;sa=X&amp;ved=0ahUKEwjd56e5s_eBAxXNkmoFHa68C344ChCYkAII3wo</t>
  </si>
  <si>
    <t>IMP Group</t>
  </si>
  <si>
    <t>http://www.impgroup.com/</t>
  </si>
  <si>
    <t>https://www.google.com/search?sca_esv=579068902&amp;gl=us&amp;hl=en&amp;q=IMP+Group&amp;sa=X&amp;ved=0ahUKEwij0tbfmKeCAxWpmIkEHct2Co84ChCYkAIIoQ0</t>
  </si>
  <si>
    <t>https://encrypted-tbn0.gstatic.com/images?q=tbn:ANd9GcSvUIB8jwJaX5XQ6R1m6ljmN6INgeQTROh-TEg-&amp;s=0</t>
  </si>
  <si>
    <t>Mi5</t>
  </si>
  <si>
    <t>https://www.google.com/search?ucbcb=1&amp;hl=en&amp;gl=us&amp;q=Mi5&amp;sa=X&amp;ved=0ahUKEwi-p5f_rL_-AhXIk4kEHaIWCYQQmJACCLoJ</t>
  </si>
  <si>
    <t>Salute Mission Critical - EMEA</t>
  </si>
  <si>
    <t>https://www.google.com/search?sca_esv=577080029&amp;hl=en&amp;gl=us&amp;q=Salute+Mission+Critical+-+EMEA&amp;sa=X&amp;ved=0ahUKEwjejN2v0ZWCAxWPhYkEHSfSCKgQmJACCLQO</t>
  </si>
  <si>
    <t>Frankfurt Baader Bank AG</t>
  </si>
  <si>
    <t>https://www.google.com/search?hl=en&amp;gl=us&amp;q=Frankfurt+Baader+Bank+AG&amp;sa=X&amp;ved=0ahUKEwjmisCzwoiAAxWYlWoFHaLuBUU4ChCYkAIIhQ4</t>
  </si>
  <si>
    <t>https://encrypted-tbn0.gstatic.com/images?q=tbn:ANd9GcQ2LYn-O0rIMfUYeevBGCbJVxfQcaw8r9WQhmT3cOQ&amp;s</t>
  </si>
  <si>
    <t>Delight</t>
  </si>
  <si>
    <t>https://www.google.com/search?q=Delight&amp;sa=X&amp;ved=0ahUKEwjKmrG7sMH8AhV8GlkFHYtYDCs4ChCYkAIIgA4</t>
  </si>
  <si>
    <t>ÐœÐ¢Ð¡. Ð¢ÐµÑ…Ð½Ð¸ÐºÐ°</t>
  </si>
  <si>
    <t>https://www.google.com/search?gl=us&amp;hl=en&amp;q=%D0%9C%D0%A2%D0%A1.+%D0%A2%D0%B5%D1%85%D0%BD%D0%B8%D0%BA%D0%B0&amp;sa=X&amp;ved=0ahUKEwiXrqnW05yAAxUXF1kFHXRdC6oQmJACCJsM</t>
  </si>
  <si>
    <t>GridGain</t>
  </si>
  <si>
    <t>https://www.google.com/search?sca_esv=562993306&amp;gl=us&amp;hl=en&amp;q=GridGain&amp;sa=X&amp;ved=0ahUKEwiR5ajkrJWBAxXslmoFHUUGCqgQmJACCLMJ</t>
  </si>
  <si>
    <t>https://encrypted-tbn0.gstatic.com/images?q=tbn:ANd9GcQhEV2M0REdKsVaztWGeF2W4dH-VRXm8g91v0vt4XM&amp;s</t>
  </si>
  <si>
    <t>Brightside It Consulting</t>
  </si>
  <si>
    <t>https://www.google.com/search?sca_esv=563635297&amp;gl=us&amp;hl=en&amp;q=Brightside+It+Consulting&amp;sa=X&amp;ved=0ahUKEwiYvs_IspqBAxWbMTQIHfoqDy84ChCYkAII9gs</t>
  </si>
  <si>
    <t>LO MEDIEHUS AB</t>
  </si>
  <si>
    <t>https://www.google.com/search?hl=en&amp;gl=us&amp;q=LO+MEDIEHUS+AB&amp;sa=X&amp;ved=0ahUKEwiR_-qa7ZT_AhU_ZjABHaTHAs4QmJACCNIJ</t>
  </si>
  <si>
    <t>https://encrypted-tbn0.gstatic.com/images?q=tbn:ANd9GcRSSMLseRMvU2YlWKrGQx8hMaB9My8DrMq7e_ITAxU&amp;s</t>
  </si>
  <si>
    <t>MAN Shared Services Center sp. z o.o.</t>
  </si>
  <si>
    <t>https://www.google.com/search?sca_esv=563943516&amp;hl=en&amp;gl=us&amp;q=MAN+Shared+Services+Center+sp.+z+o.o.&amp;sa=X&amp;ved=0ahUKEwiYytHD_pyBAxUTUzUKHciCBOAQmJACCKMM</t>
  </si>
  <si>
    <t>Bessel LLC</t>
  </si>
  <si>
    <t>https://www.google.com/search?gl=us&amp;hl=en&amp;q=Bessel+LLC&amp;sa=X&amp;ved=0ahUKEwjm8Orv0-L-AhWpj4kEHbp0DbE4MhCYkAII1Aw</t>
  </si>
  <si>
    <t>Central Maine Power</t>
  </si>
  <si>
    <t>http://mainenaturalgas.com/</t>
  </si>
  <si>
    <t>https://www.google.com/search?gl=us&amp;hl=en&amp;q=Central+Maine+Power&amp;sa=X&amp;ved=0ahUKEwjTycCSqer_AhXKD1kFHXCTCCI4FBCYkAIImgo</t>
  </si>
  <si>
    <t>https://encrypted-tbn0.gstatic.com/images?q=tbn:ANd9GcScGLm86ZGqSmgk3wev3Kc7OCgRTM4_sP4hTiE4&amp;s=0</t>
  </si>
  <si>
    <t>Axos Business Center Corp</t>
  </si>
  <si>
    <t>https://www.google.com/search?sca_esv=593016252&amp;gl=us&amp;hl=en&amp;q=Axos+Business+Center+Corp&amp;sa=X&amp;ved=0ahUKEwjmiO2ut6KDAxUbq4kEHVocDQkQmJACCOkH</t>
  </si>
  <si>
    <t>Realty ONE Group</t>
  </si>
  <si>
    <t>http://www.realtyonegroup.com/</t>
  </si>
  <si>
    <t>https://www.google.com/search?hl=en&amp;gl=us&amp;q=Realty+ONE+Group&amp;sa=X&amp;ved=0ahUKEwjB5rDc5Pj8AhWmKlkFHYpGDaw4KBCYkAIIzwk</t>
  </si>
  <si>
    <t>https://encrypted-tbn0.gstatic.com/images?q=tbn:ANd9GcSQaIUv8J-DImuK2iPOd_DeCuBK-fr2LzFFcLLWzGo&amp;s</t>
  </si>
  <si>
    <t>GITS</t>
  </si>
  <si>
    <t>http://www.gitsfood.com/</t>
  </si>
  <si>
    <t>https://www.google.com/search?sca_esv=588643820&amp;gl=us&amp;hl=en&amp;q=GITS&amp;sa=X&amp;ved=0ahUKEwiSh8OE1fyCAxXtK1kFHXq-D7A4PBCYkAIIgw0</t>
  </si>
  <si>
    <t>https://encrypted-tbn0.gstatic.com/images?q=tbn:ANd9GcQqw-_zptfU4bn10guCRIqi9uvRmmjNliUz69awNCg&amp;s</t>
  </si>
  <si>
    <t>FleishmanHillard</t>
  </si>
  <si>
    <t>http://www.fleishmanhillard.com/</t>
  </si>
  <si>
    <t>https://www.google.com/search?sca_esv=558332242&amp;gl=us&amp;hl=en&amp;q=FleishmanHillard&amp;sa=X&amp;ved=0ahUKEwj47u2JieiAAxWMIUQIHekOD40QmJACCL8J</t>
  </si>
  <si>
    <t>https://encrypted-tbn0.gstatic.com/images?q=tbn:ANd9GcRsq_atOFc4sBuoVOhtU6WK7wvYbTEqd-QmFDm9miA&amp;s</t>
  </si>
  <si>
    <t>GetHarley</t>
  </si>
  <si>
    <t>https://www.google.com/search?sca_esv=568414926&amp;gl=us&amp;hl=en&amp;q=GetHarley&amp;sa=X&amp;ved=0ahUKEwjTj8r308eBAxXAnWoFHY2HCTYQmJACCOgK</t>
  </si>
  <si>
    <t>Acosta Group</t>
  </si>
  <si>
    <t>https://www.google.com/search?sca_esv=584993245&amp;hl=en&amp;gl=us&amp;q=Acosta+Group&amp;sa=X&amp;ved=0ahUKEwiqqoeH-9uCAxUpOUQIHRJGBKc4HhCYkAIInAo</t>
  </si>
  <si>
    <t>Reputed organization</t>
  </si>
  <si>
    <t>https://www.google.com/search?sca_esv=583718853&amp;hl=en&amp;gl=us&amp;q=Reputed+organization&amp;sa=X&amp;ved=0ahUKEwiQicCfs8-CAxUXg4kEHXBSAbkQmJACCLoJ</t>
  </si>
  <si>
    <t>GNSM.in</t>
  </si>
  <si>
    <t>https://www.google.com/search?sca_esv=d5b2c192e00b6bbb&amp;gl=us&amp;hl=en&amp;q=GNSM.in&amp;sa=X&amp;ved=0ahUKEwi34YmbxZCCAxVdTDABHUXoAgI4KBCYkAII4go</t>
  </si>
  <si>
    <t>https://encrypted-tbn0.gstatic.com/images?q=tbn:ANd9GcTWO4OLfnnCuXm8jepczoveN2qFkgMbVZW0DzeGu7w&amp;s</t>
  </si>
  <si>
    <t>Nanometrics Inc</t>
  </si>
  <si>
    <t>http://www.nanometrics.ca/</t>
  </si>
  <si>
    <t>https://www.google.com/search?hl=en&amp;gl=us&amp;q=Nanometrics+Inc&amp;sa=X&amp;ved=0ahUKEwiH06jpxI2AAxV4F2IAHVK5DRI4KBCYkAIIyAs</t>
  </si>
  <si>
    <t>https://encrypted-tbn0.gstatic.com/images?q=tbn:ANd9GcQQEx8cwa2mXiYzOB991rOECZajC9-xwBeeFcoNeEo&amp;s</t>
  </si>
  <si>
    <t>Links Recruitment Singapore Pte Ltd</t>
  </si>
  <si>
    <t>https://www.google.com/search?ucbcb=1&amp;hl=en&amp;gl=us&amp;q=Links+Recruitment+Singapore+Pte+Ltd&amp;sa=X&amp;ved=0ahUKEwie5YOfz7L9AhUzIMUKHVYvC6oQmJACCPYK</t>
  </si>
  <si>
    <t>FÃ©dÃ©ration Internationale de l'Automobile (FIA)</t>
  </si>
  <si>
    <t>https://www.google.com/search?gl=us&amp;hl=en&amp;q=F%C3%A9d%C3%A9ration+Internationale+de+l%27Automobile+(FIA)&amp;sa=X&amp;ved=0ahUKEwiLk-OS9pH9AhVQEVkFHaOXBqI4FBCYkAIIuws</t>
  </si>
  <si>
    <t>Ambition Europe Limited</t>
  </si>
  <si>
    <t>http://www.ambition.co.uk/</t>
  </si>
  <si>
    <t>https://www.google.com/search?ucbcb=1&amp;gl=us&amp;hl=en&amp;q=Ambition+Europe+Limited&amp;sa=X&amp;ved=0ahUKEwiZ7eeYieL8AhWtZTABHeUDBwE4FBCYkAIInws</t>
  </si>
  <si>
    <t>EPAM Systems -</t>
  </si>
  <si>
    <t>https://www.google.com/search?q=EPAM+Systems+-&amp;sa=X&amp;ved=0ahUKEwjxirWlusn-AhXJt4QIHUhwDYgQmJACCOoJ</t>
  </si>
  <si>
    <t>Osos Private Limited</t>
  </si>
  <si>
    <t>https://www.google.com/search?hl=en&amp;gl=us&amp;q=Osos+Private+Limited&amp;sa=X&amp;ved=0ahUKEwist7nkn_b8AhVCkmoFHfC-ATA4FBCYkAII1Aw</t>
  </si>
  <si>
    <t>Ð›Ð¸Ð´Ð³Ð¸Ð´</t>
  </si>
  <si>
    <t>https://www.google.com/search?ucbcb=1&amp;hl=en&amp;gl=us&amp;q=%D0%9B%D0%B8%D0%B4%D0%B3%D0%B8%D0%B4&amp;sa=X&amp;ved=0ahUKEwj3hs6bpfv8AhUFElkFHROzDO44ChCYkAIIwgg</t>
  </si>
  <si>
    <t>https://encrypted-tbn0.gstatic.com/images?q=tbn:ANd9GcQ77wEp1muCgn5Ml_e8u2skMR2yXbWgVpM0Nyab0jE&amp;s</t>
  </si>
  <si>
    <t>Oldendorff Carriers (singapore) Pte. Ltd.</t>
  </si>
  <si>
    <t>https://www.google.com/search?sca_esv=562123659&amp;gl=us&amp;hl=en&amp;q=Oldendorff+Carriers+(singapore)+Pte.+Ltd.&amp;sa=X&amp;ved=0ahUKEwip-vn9qIuBAxWlFlkFHZhYBUYQmJACCNgM</t>
  </si>
  <si>
    <t>Hyreu LLC</t>
  </si>
  <si>
    <t>https://www.google.com/search?sca_esv=588279375&amp;gl=us&amp;hl=en&amp;q=Hyreu+LLC&amp;sa=X&amp;ved=0ahUKEwjKoImEkfqCAxUiKUQIHQmWDT84HhCYkAIIvA4</t>
  </si>
  <si>
    <t>Santander Consumer Finance Benelux</t>
  </si>
  <si>
    <t>http://www.santander.nl/</t>
  </si>
  <si>
    <t>https://www.google.com/search?gl=us&amp;hl=en&amp;q=Santander+Consumer+Finance+Benelux&amp;sa=X&amp;ved=0ahUKEwjcmZHu2vH-AhVPjIkEHf9JCMwQmJACCPQK</t>
  </si>
  <si>
    <t>https://encrypted-tbn0.gstatic.com/images?q=tbn:ANd9GcSUJe881hFUhC4uoXVcYd6M6fhooB4xBWJLJfjtBFw&amp;s</t>
  </si>
  <si>
    <t>Atmo Technology</t>
  </si>
  <si>
    <t>https://www.google.com/search?gl=us&amp;hl=en&amp;q=Atmo+Technology&amp;sa=X&amp;ved=0ahUKEwj1u8K3oPb8AhXYEVkFHcuXCTo4ChCYkAIImAo</t>
  </si>
  <si>
    <t>https://encrypted-tbn0.gstatic.com/images?q=tbn:ANd9GcS1iBLuhTBR_-PW37NUo_oJWGihy5xRNuDVQjgKigg&amp;s</t>
  </si>
  <si>
    <t>Okra Technologies</t>
  </si>
  <si>
    <t>https://www.google.com/search?gl=us&amp;hl=en&amp;q=Okra+Technologies&amp;sa=X&amp;ved=0ahUKEwjFs7mgvZ79AhWAElkFHZ5vBYIQmJACCIoL</t>
  </si>
  <si>
    <t>MAESTROS INFOTECH</t>
  </si>
  <si>
    <t>https://www.google.com/search?gl=us&amp;hl=en&amp;q=MAESTROS+INFOTECH&amp;sa=X&amp;ved=0ahUKEwip9bTmw9r8AhU0FlkFHSX5DVU4ChCYkAIItgk</t>
  </si>
  <si>
    <t>HR-ON</t>
  </si>
  <si>
    <t>https://www.google.com/search?sca_esv=560282478&amp;hl=en&amp;gl=us&amp;q=HR-ON&amp;sa=X&amp;ved=0ahUKEwikqY652vmAAxXWFFkFHT_XDUI4HhCYkAII-w0</t>
  </si>
  <si>
    <t>à¹€à¸‹à¸­à¸£à¹Œà¸§à¸µ à¹€à¸­à¹€à¸Šà¸µà¸¢ à¸ˆà¸³à¸à¸±à¸”</t>
  </si>
  <si>
    <t>https://www.google.com/search?sca_esv=580393850&amp;hl=en&amp;gl=us&amp;q=%E0%B9%80%E0%B8%8B%E0%B8%AD%E0%B8%A3%E0%B9%8C%E0%B8%A7%E0%B8%B5+%E0%B9%80%E0%B8%AD%E0%B9%80%E0%B8%8A%E0%B8%B5%E0%B8%A2+%E0%B8%88%E0%B8%B3%E0%B8%81%E0%B8%B1%E0%B8%94&amp;sa=X&amp;ved=0ahUKEwjPl8PN5rOCAxVdE1kFHRS5B3UQmJACCLAN</t>
  </si>
  <si>
    <t>https://encrypted-tbn0.gstatic.com/images?q=tbn:ANd9GcQDe5cjTQEVRgPZL_l23v7D1X53IWXQizNwbw2_ccpyuQ_IsCt-6xLH3lM&amp;s</t>
  </si>
  <si>
    <t>SGX Group</t>
  </si>
  <si>
    <t>https://www.google.com/search?gl=us&amp;hl=en&amp;q=SGX+Group&amp;sa=X&amp;ved=0ahUKEwjL1Y21493_AhWkEGIAHdVPDy04FBCYkAII5ws</t>
  </si>
  <si>
    <t>https://encrypted-tbn0.gstatic.com/images?q=tbn:ANd9GcRlRfp3G-felW9SMGrjgqzAKVevdv0LUr--cvoBvKA&amp;s</t>
  </si>
  <si>
    <t>Food Nation</t>
  </si>
  <si>
    <t>https://www.google.com/search?hl=en&amp;gl=us&amp;q=Food+Nation&amp;sa=X&amp;ved=0ahUKEwib2IKw3tP_AhVVFVkFHYS1A9wQmJACCMkI</t>
  </si>
  <si>
    <t>HamdanGlobal</t>
  </si>
  <si>
    <t>https://www.google.com/search?sca_esv=576391435&amp;gl=us&amp;hl=en&amp;q=HamdanGlobal&amp;sa=X&amp;ved=0ahUKEwjmsv_PxpCCAxVCLFkFHeWYCW0QmJACCMMK</t>
  </si>
  <si>
    <t>AZ Sint-Lucas Gent</t>
  </si>
  <si>
    <t>https://www.google.com/search?sca_esv=589705956&amp;gl=us&amp;hl=en&amp;q=AZ+Sint-Lucas+Gent&amp;sa=X&amp;ved=0ahUKEwi1ouCq5YaDAxXkEFkFHW_zDCE4ChCYkAII_Qs</t>
  </si>
  <si>
    <t>ElectroTempo</t>
  </si>
  <si>
    <t>http://www.electrotempo.com/</t>
  </si>
  <si>
    <t>https://www.google.com/search?sca_esv=572454954&amp;hl=en&amp;gl=us&amp;q=ElectroTempo&amp;sa=X&amp;ved=0ahUKEwi5vrWNqe2BAxUmEFkFHTY4D0A4HhCYkAIIxwo</t>
  </si>
  <si>
    <t>Esource Capital</t>
  </si>
  <si>
    <t>https://www.google.com/search?sca_esv=563635297&amp;gl=us&amp;hl=en&amp;q=Esource+Capital&amp;sa=X&amp;ved=0ahUKEwiltZXJq5qBAxWJrYkEHSeBBGo4KBCYkAII0ww</t>
  </si>
  <si>
    <t>Grifols Egypt for Plasma Derivatives (GEPD)</t>
  </si>
  <si>
    <t>https://www.google.com/search?sca_esv=588643820&amp;gl=us&amp;hl=en&amp;q=Grifols+Egypt+for+Plasma+Derivatives+(GEPD)&amp;sa=X&amp;ved=0ahUKEwjBxPOx1_yCAxUllIkEHQUyBfk4ChCYkAIIvgk</t>
  </si>
  <si>
    <t>https://encrypted-tbn0.gstatic.com/images?q=tbn:ANd9GcQQ82t-olB7suE5UkdWPR3yd__nZbK-lzGWTdjGYTs&amp;s</t>
  </si>
  <si>
    <t>DTS</t>
  </si>
  <si>
    <t>http://www.dts.com/</t>
  </si>
  <si>
    <t>https://www.google.com/search?gl=us&amp;hl=en&amp;q=DTS&amp;sa=X&amp;ved=0ahUKEwjAxsTjrb2AAxXyk4kEHZ1rB1wQmJACCLUI</t>
  </si>
  <si>
    <t>Golden Five LLC.</t>
  </si>
  <si>
    <t>https://www.google.com/search?sca_esv=589510079&amp;hl=en&amp;gl=us&amp;q=Golden+Five+LLC.&amp;sa=X&amp;ved=0ahUKEwim6sXHmISDAxWzg4kEHd2iBOk4ChCYkAIIzgk</t>
  </si>
  <si>
    <t>Chryselys</t>
  </si>
  <si>
    <t>https://www.google.com/search?sca_esv=584208532&amp;hl=en&amp;gl=us&amp;q=Chryselys&amp;sa=X&amp;ved=0ahUKEwiqqpu7t9SCAxVOEFkFHeK0AqQ4HhCYkAII3gs</t>
  </si>
  <si>
    <t>https://encrypted-tbn0.gstatic.com/images?q=tbn:ANd9GcSv5sleSE48oIU3EHbCZHigerRVewgDnSYDjAU1dI0&amp;s</t>
  </si>
  <si>
    <t>Shop2Shop.africa</t>
  </si>
  <si>
    <t>https://www.google.com/search?gl=us&amp;hl=en&amp;q=Shop2Shop.africa&amp;sa=X&amp;ved=0ahUKEwi2irWhybf9AhXtElkFHdgRBEM4ChCYkAIInAw</t>
  </si>
  <si>
    <t>https://encrypted-tbn0.gstatic.com/images?q=tbn:ANd9GcSelf_BpI8pCR2vDMsysURUO4_L207OCf8sOfnmOE0&amp;s</t>
  </si>
  <si>
    <t>LeaseWeb</t>
  </si>
  <si>
    <t>https://www.google.com/search?sca_esv=566746031&amp;gl=us&amp;hl=en&amp;q=LeaseWeb&amp;sa=X&amp;ved=0ahUKEwirt5_L5LeBAxWgg4QIHRojBtQ4FBCYkAIIvQs</t>
  </si>
  <si>
    <t>United Global Technologies</t>
  </si>
  <si>
    <t>https://www.google.com/search?sca_esv=7cd8a2a87fbd1b19&amp;gl=us&amp;hl=en&amp;q=United+Global+Technologies&amp;sa=X&amp;ved=0ahUKEwifqKeUzeiCAxWJRzABHYUwBtI4ChCYkAII5Q4</t>
  </si>
  <si>
    <t>https://encrypted-tbn0.gstatic.com/images?q=tbn:ANd9GcT7P9Y4OxDGk1d2cYXmxutxWU1L7eCg_NqCyRDI4PA&amp;s</t>
  </si>
  <si>
    <t>System Strategy, Inc</t>
  </si>
  <si>
    <t>https://www.google.com/search?sca_esv=349af6b8b067d63f&amp;sca_upv=1&amp;hl=en&amp;gl=us&amp;q=System+Strategy,+Inc&amp;sa=X&amp;ved=0ahUKEwjW8OSP-9uCAxWtTDABHUErAsc4KBCYkAIIwww</t>
  </si>
  <si>
    <t>https://encrypted-tbn0.gstatic.com/images?q=tbn:ANd9GcQkRq3_J-ib8TRu1GA-579zTddLo8HpAD6k1HWO&amp;s=0</t>
  </si>
  <si>
    <t>Team Tumbleweed</t>
  </si>
  <si>
    <t>https://www.google.com/search?gl=us&amp;hl=en&amp;q=Team+Tumbleweed&amp;sa=X&amp;ved=0ahUKEwiGnJ-w9_P9AhWvF1kFHTh5AGA4KBCYkAII5Qs</t>
  </si>
  <si>
    <t>https://encrypted-tbn0.gstatic.com/images?q=tbn:ANd9GcQDNzGkICWM_NsS4P-DeJWcw69nZspdVTsv1N1fchg&amp;s</t>
  </si>
  <si>
    <t>Kariliner Consulting</t>
  </si>
  <si>
    <t>https://www.google.com/search?hl=en&amp;gl=us&amp;q=Kariliner+Consulting&amp;sa=X&amp;ved=0ahUKEwjlsYyp1eT8AhWMGFkFHYRMBSIQmJACCKUM</t>
  </si>
  <si>
    <t>RajYug IT Solutions Pvt Ltd</t>
  </si>
  <si>
    <t>https://www.google.com/search?sca_esv=563635297&amp;gl=us&amp;hl=en&amp;q=RajYug+IT+Solutions+Pvt+Ltd&amp;sa=X&amp;ved=0ahUKEwiazszErZqBAxXZF1kFHcTfDP04FBCYkAIIvwk</t>
  </si>
  <si>
    <t>4WD Supacentre</t>
  </si>
  <si>
    <t>https://www.google.com/search?sca_esv=922a5eba29e7610e&amp;gl=us&amp;hl=en&amp;q=4WD+Supacentre&amp;sa=X&amp;ved=0ahUKEwjkpdX8qbGCAxXIRDABHRb_BBsQmJACCPUJ</t>
  </si>
  <si>
    <t>https://encrypted-tbn0.gstatic.com/images?q=tbn:ANd9GcRuLa2d927L7T6fGgZ1pt0dkMU_50t3bEEBE8wxnBk&amp;s</t>
  </si>
  <si>
    <t>HermÃ¨s  SA</t>
  </si>
  <si>
    <t>https://www.google.com/search?sca_esv=591434115&amp;hl=en&amp;gl=us&amp;q=Herm%C3%A8s++SA&amp;sa=X&amp;ved=0ahUKEwjG7K_TrZODAxX_EVkFHYUqClEQmJACCMUO</t>
  </si>
  <si>
    <t>Ð¨Ð•Ð ÐšÐ•Ð™ Ð›Ð°Ð±Ñ</t>
  </si>
  <si>
    <t>https://www.google.com/search?gl=us&amp;hl=en&amp;q=%D0%A8%D0%95%D0%A0%D0%9A%D0%95%D0%99+%D0%9B%D0%B0%D0%B1%D1%81&amp;sa=X&amp;ved=0ahUKEwi-6OfX0tr8AhUqGFkFHWCEBfEQmJACCIAK</t>
  </si>
  <si>
    <t>Engenious</t>
  </si>
  <si>
    <t>https://www.google.com/search?sca_esv=554003346&amp;hl=en&amp;gl=us&amp;q=Engenious&amp;sa=X&amp;ved=0ahUKEwjoier48cSAAxVqZzABHQT9CTE4FBCYkAII-gs</t>
  </si>
  <si>
    <t>Tiebreak Solutions</t>
  </si>
  <si>
    <t>https://www.google.com/search?sca_esv=576391435&amp;hl=en&amp;gl=us&amp;q=Tiebreak+Solutions&amp;sa=X&amp;ved=0ahUKEwiPmPWS0JCCAxX8LUQIHUsTBPEQmJACCOAL</t>
  </si>
  <si>
    <t>https://encrypted-tbn0.gstatic.com/images?q=tbn:ANd9GcQQYy4W7SAgwgsVcb4oZ-L9ujIJRE7aMXcXLZYIx48&amp;s</t>
  </si>
  <si>
    <t>Framework Charity</t>
  </si>
  <si>
    <t>https://www.google.com/search?hl=en&amp;gl=us&amp;q=Framework+Charity&amp;sa=X&amp;ved=0ahUKEwjTuubq_v39AhVgj4kEHX3iApY4ChCYkAIIpgs</t>
  </si>
  <si>
    <t>https://encrypted-tbn0.gstatic.com/images?q=tbn:ANd9GcTUT8oT-ABcs0t3aP0XmVpzqdhZiJyqkZoysSix7p4&amp;s</t>
  </si>
  <si>
    <t>SMBC</t>
  </si>
  <si>
    <t>https://www.google.com/search?sca_esv=576391435&amp;hl=en&amp;gl=us&amp;q=SMBC&amp;sa=X&amp;ved=0ahUKEwjItsSDxJCCAxUiFlkFHbW4Cuo4FBCYkAIItQs</t>
  </si>
  <si>
    <t>Effectual Inc.</t>
  </si>
  <si>
    <t>http://www.effectual.com/</t>
  </si>
  <si>
    <t>https://www.google.com/search?hl=en&amp;gl=us&amp;q=Effectual+Inc.&amp;sa=X&amp;ved=0ahUKEwjs2Nv6xdGAAxUzlokEHZKxAeA4jAEQmJACCOML</t>
  </si>
  <si>
    <t>https://encrypted-tbn0.gstatic.com/images?q=tbn:ANd9GcQZ1lWSO2meY__5IpWPVPZBkyMiOAbOfJUIQU7V&amp;s=0</t>
  </si>
  <si>
    <t>II Accurate Jobs II ACCURATE GLOBAL ALLIANCES II</t>
  </si>
  <si>
    <t>https://www.google.com/search?sca_esv=561545016&amp;gl=us&amp;hl=en&amp;q=II+Accurate+Jobs+II+ACCURATE+GLOBAL+ALLIANCES+II&amp;sa=X&amp;ved=0ahUKEwiTwfOCoIaBAxXKFFkFHV-5ANc4PBCYkAIIvgk</t>
  </si>
  <si>
    <t>https://encrypted-tbn0.gstatic.com/images?q=tbn:ANd9GcSK87jwTF4JO0pQhTapvxN4EwViYNR4dymAQ_RkynE&amp;s</t>
  </si>
  <si>
    <t>SOPHIA ENGINEERING</t>
  </si>
  <si>
    <t>https://www.google.com/search?gl=us&amp;hl=en&amp;q=SOPHIA+ENGINEERING&amp;sa=X&amp;ved=0ahUKEwjM0p284Mv9AhUpkIkEHSlmDto4ChCYkAIItQs</t>
  </si>
  <si>
    <t>OneMarketData Europe</t>
  </si>
  <si>
    <t>https://www.google.com/search?ucbcb=1&amp;gl=us&amp;hl=en&amp;q=OneMarketData+Europe&amp;sa=X&amp;ved=0ahUKEwii-O7b-e79AhVFtIkEHR8CAoAQmJACCKIL</t>
  </si>
  <si>
    <t>https://encrypted-tbn0.gstatic.com/images?q=tbn:ANd9GcTV1Au8S15RvK9h9e6kjd6uE0mDrnGq3uOYCH3sTRE&amp;s</t>
  </si>
  <si>
    <t>BillingPlatform</t>
  </si>
  <si>
    <t>http://www.billingplatform.com/</t>
  </si>
  <si>
    <t>https://www.google.com/search?sca_esv=571674645&amp;gl=us&amp;hl=en&amp;q=BillingPlatform&amp;sa=X&amp;ved=0ahUKEwiZm_zP5eWBAxVjrokEHQgyBdoQmJACCPQJ</t>
  </si>
  <si>
    <t>https://encrypted-tbn0.gstatic.com/images?q=tbn:ANd9GcTdJsMzXCIcC-LT1gWySGO1CVhd2NXOLf9BaA6ZJ9Q&amp;s</t>
  </si>
  <si>
    <t>Knorr-Bremse Services GmbH</t>
  </si>
  <si>
    <t>https://www.google.com/search?gl=us&amp;hl=en&amp;q=Knorr-Bremse+Services+GmbH&amp;sa=X&amp;ved=0ahUKEwiFg7O05eL_AhVhFVkFHcfDA6s4ChCYkAIIlAs</t>
  </si>
  <si>
    <t>Displayce</t>
  </si>
  <si>
    <t>https://www.google.com/search?gl=us&amp;hl=en&amp;q=Displayce&amp;sa=X&amp;ved=0ahUKEwj1r-u3yrX_AhWWGFkFHZmjApE4ChCYkAII4ws</t>
  </si>
  <si>
    <t>Galaxus Deutschland GmbH</t>
  </si>
  <si>
    <t>https://www.google.com/search?gl=us&amp;hl=en&amp;q=Galaxus+Deutschland+GmbH&amp;sa=X&amp;ved=0ahUKEwipjovh29P_AhV7lWoFHdqBAYI4MhCYkAII_gs</t>
  </si>
  <si>
    <t>https://encrypted-tbn0.gstatic.com/images?q=tbn:ANd9GcTQO6-K0b56eBJuubN91UxnFl2KUJZUOLKA8O1SCuQ&amp;s</t>
  </si>
  <si>
    <t>Maybourne Hotel Group</t>
  </si>
  <si>
    <t>http://www.maybourne.com/</t>
  </si>
  <si>
    <t>https://www.google.com/search?gl=us&amp;hl=en&amp;q=Maybourne+Hotel+Group&amp;sa=X&amp;ved=0ahUKEwissYHtz8T_AhXOj4kEHTeABGI4ChCYkAIIpwo</t>
  </si>
  <si>
    <t>https://encrypted-tbn0.gstatic.com/images?q=tbn:ANd9GcS967bb2Thu63eTGNiR55SnwCv2gtqdSRTdO_UlCYM&amp;s</t>
  </si>
  <si>
    <t>AlmaLaurea</t>
  </si>
  <si>
    <t>http://www.almalaurea.it/</t>
  </si>
  <si>
    <t>https://www.google.com/search?sca_esv=563950002&amp;gl=us&amp;hl=en&amp;q=AlmaLaurea&amp;sa=X&amp;ved=0ahUKEwiqwMylgJ2BAxUfFVkFHR13Czg4ChCYkAIIpQw</t>
  </si>
  <si>
    <t>NGP Capital</t>
  </si>
  <si>
    <t>https://www.google.com/search?gl=us&amp;hl=en&amp;q=NGP+Capital&amp;sa=X&amp;ved=0ahUKEwjO4JWM5d_9AhUYlWoFHZnnAJUQmJACCNIN</t>
  </si>
  <si>
    <t>https://encrypted-tbn0.gstatic.com/images?q=tbn:ANd9GcRTBF8q9e9raAvwrOHKPYOerKUxk6XKvtTd3_qROTs&amp;s</t>
  </si>
  <si>
    <t>Poolnt</t>
  </si>
  <si>
    <t>https://www.google.com/search?sca_esv=583240805&amp;gl=us&amp;hl=en&amp;q=Poolnt&amp;sa=X&amp;ved=0ahUKEwiBiqH6r8qCAxXHEFkFHXcYDj84KBCYkAII1wo</t>
  </si>
  <si>
    <t>NI Water</t>
  </si>
  <si>
    <t>https://www.google.com/search?hl=en&amp;gl=us&amp;q=NI+Water&amp;sa=X&amp;ved=0ahUKEwjr5vKRieD-AhXITDABHXmaCwM4FBCYkAII1ws</t>
  </si>
  <si>
    <t>https://encrypted-tbn0.gstatic.com/images?q=tbn:ANd9GcSlkdGjIjIz_VkQAVU8PNavqbxEo8TwULRE96Y2&amp;s=0</t>
  </si>
  <si>
    <t>Alem Agro Holding (ÐÐ»ÐµÐ¼ÐÐ³Ñ€Ð¾ Ð¥Ð¾Ð»Ð´Ð¸Ð½Ð³)</t>
  </si>
  <si>
    <t>https://www.google.com/search?hl=en&amp;gl=us&amp;q=Alem+Agro+Holding+(%D0%90%D0%BB%D0%B5%D0%BC%D0%90%D0%B3%D1%80%D0%BE+%D0%A5%D0%BE%D0%BB%D0%B4%D0%B8%D0%BD%D0%B3)&amp;sa=X&amp;ved=0ahUKEwix9PSOp4X9AhVUm2oFHT0oDAEQmJACCKEH</t>
  </si>
  <si>
    <t>SalesLoft</t>
  </si>
  <si>
    <t>https://www.google.com/search?hl=en&amp;gl=us&amp;q=SalesLoft&amp;sa=X&amp;ved=0ahUKEwiGhrmg__j9AhXZElkFHdOZAqU4KBCYkAII3go</t>
  </si>
  <si>
    <t>BKE Consulting</t>
  </si>
  <si>
    <t>https://www.google.com/search?ucbcb=1&amp;gl=us&amp;hl=en&amp;q=BKE+Consulting&amp;sa=X&amp;ved=0ahUKEwi4qP3mt_H9AhX9FFkFHb1lDuAQmJACCPQI</t>
  </si>
  <si>
    <t>https://encrypted-tbn0.gstatic.com/images?q=tbn:ANd9GcRLZ1eHIYFcE6jcVaJrTfsyQ7DlAURUIdPg89m2Ftw&amp;s</t>
  </si>
  <si>
    <t>ZONTAL Inc</t>
  </si>
  <si>
    <t>https://www.google.com/search?sca_esv=575386901&amp;hl=en&amp;gl=us&amp;q=ZONTAL+Inc&amp;sa=X&amp;ved=0ahUKEwjPxYCtvIaCAxVzk2oFHcUNCus4RhCYkAIIvgs</t>
  </si>
  <si>
    <t>Colfondos</t>
  </si>
  <si>
    <t>https://www.google.com/search?hl=en&amp;gl=us&amp;q=Colfondos&amp;sa=X&amp;ved=0ahUKEwjWmIufrrD-AhUwFFkFHemQBe4QmJACCLIN</t>
  </si>
  <si>
    <t>SERVICE PUBLIC FÃ‰DÃ‰RAL JUSTICE</t>
  </si>
  <si>
    <t>https://justitie.belgium.be/nl</t>
  </si>
  <si>
    <t>https://www.google.com/search?sca_esv=572781667&amp;hl=en&amp;gl=us&amp;q=SERVICE+PUBLIC+F%C3%89D%C3%89RAL+JUSTICE&amp;sa=X&amp;ved=0ahUKEwjsmsi58O-BAxVRIUQIHZfvB8I4ChCYkAIImw0</t>
  </si>
  <si>
    <t>Agensi Perkerjaan Nala (KL) Sdn Bhd</t>
  </si>
  <si>
    <t>https://www.google.com/search?sca_esv=562982649&amp;gl=us&amp;hl=en&amp;q=Agensi+Perkerjaan+Nala+(KL)+Sdn+Bhd&amp;sa=X&amp;ved=0ahUKEwj--_m6qpWBAxWpEVkFHbeDB-8QmJACCIUK</t>
  </si>
  <si>
    <t>Reed Malta</t>
  </si>
  <si>
    <t>https://www.google.com/search?hl=en&amp;gl=us&amp;q=Reed+Malta&amp;sa=X&amp;ved=0ahUKEwizwsPBsLL8AhWPM0QIHbaHCi0QmJACCMAI</t>
  </si>
  <si>
    <t>ABC Financial</t>
  </si>
  <si>
    <t>https://www.google.com/search?sca_esv=581440190&amp;hl=en&amp;gl=us&amp;q=ABC+Financial&amp;sa=X&amp;ved=0ahUKEwjaz_CqqbuCAxX0FlkFHUyTAHM4FBCYkAIIkws</t>
  </si>
  <si>
    <t>Excelr Solutions</t>
  </si>
  <si>
    <t>https://www.google.com/search?sca_esv=aa2d63c0f83aea3d&amp;hl=en&amp;gl=us&amp;q=Excelr+Solutions&amp;sa=X&amp;ved=0ahUKEwjp5KvZrZ2DAxUCSTABHVluDYc4ChCYkAII_Qs</t>
  </si>
  <si>
    <t>https://encrypted-tbn0.gstatic.com/images?q=tbn:ANd9GcQJ3sAOdaUBcBgNKqqLCIK-kFN5g0JlF62l93UQ4D8&amp;s</t>
  </si>
  <si>
    <t>CGDIS - Corps grand-ducal d'incendie et de secours</t>
  </si>
  <si>
    <t>https://www.google.com/search?sca_esv=576753509&amp;hl=en&amp;gl=us&amp;q=CGDIS+-+Corps+grand-ducal+d%27incendie+et+de+secours&amp;sa=X&amp;ved=0ahUKEwj4la6GmpOCAxU1IEQIHVXrBxQQmJACCM4I</t>
  </si>
  <si>
    <t>Ø´Ø±ÙƒØ© Ø§Ù„Ø¨Ø§Ø¨Ù„ÙŠØ©</t>
  </si>
  <si>
    <t>https://www.google.com/search?hl=en&amp;gl=us&amp;q=%D8%B4%D8%B1%D9%83%D8%A9+%D8%A7%D9%84%D8%A8%D8%A7%D8%A8%D9%84%D9%8A%D8%A9&amp;sa=X&amp;ved=0ahUKEwi2n9eXruX_AhX7FlkFHb4sArkQmJACCMgO</t>
  </si>
  <si>
    <t>Damonk Global</t>
  </si>
  <si>
    <t>https://www.google.com/search?hl=en&amp;gl=us&amp;q=Damonk+Global&amp;sa=X&amp;ved=0ahUKEwj5tv60nYP_AhUsSzABHWvsBRwQmJACCPQI</t>
  </si>
  <si>
    <t>Protectic</t>
  </si>
  <si>
    <t>http://www.protectic.fr/</t>
  </si>
  <si>
    <t>https://www.google.com/search?hl=en&amp;gl=us&amp;q=Protectic&amp;sa=X&amp;ved=0ahUKEwiirvrfxq39AhVKFlkFHS8TByo4FBCYkAII0g0</t>
  </si>
  <si>
    <t>Mode Analytics, Inc</t>
  </si>
  <si>
    <t>http://mode.com/</t>
  </si>
  <si>
    <t>https://www.google.com/search?hl=en&amp;gl=us&amp;q=Mode+Analytics,+Inc&amp;sa=X&amp;ved=0ahUKEwi9m-27363-AhUOBDQIHSBVBzI4HhCYkAIIugk</t>
  </si>
  <si>
    <t>Mohammed VI Polytechnic University is an institution dedicated to research and innovation in Africa and aims to position itself among world-renowned universities in its fields The University is engaged in economic and human development and puts research and...</t>
  </si>
  <si>
    <t>https://www.google.com/search?gl=us&amp;hl=en&amp;q=Mohammed+VI+Polytechnic+University+is+an+institution+dedicated+to+research+and+innovation+in+Africa+and+aims+to+position+itself+among+world-renowned+universities+in+its+fields+The+University+is+engaged+in+economic+and+human+development+and+puts+research+and...&amp;sa=X&amp;ved=0ahUKEwi-5um4kpf-AhWPFlkFHSG7DQYQmJACCJkM</t>
  </si>
  <si>
    <t>Exponent Inc</t>
  </si>
  <si>
    <t>https://www.google.com/search?gl=us&amp;hl=en&amp;q=Exponent+Inc&amp;sa=X&amp;ved=0ahUKEwjVqpOfw42AAxVgKlkFHYiWCnc4KBCYkAIIrAs</t>
  </si>
  <si>
    <t>Ð—Ð•Ð¡Ð¢ ÐÑƒÑ‚ÑÐ¾Ñ€ÑÑ–Ð½Ð³</t>
  </si>
  <si>
    <t>https://www.google.com/search?sca_esv=83d422ed70b0b2be&amp;sca_upv=1&amp;gl=us&amp;hl=en&amp;q=%D0%97%D0%95%D0%A1%D0%A2+%D0%90%D1%83%D1%82%D1%81%D0%BE%D1%80%D1%81%D1%96%D0%BD%D0%B3&amp;sa=X&amp;ved=0ahUKEwiumdXs_a6DAxUIRjABHbiQCTEQmJACCNQJ</t>
  </si>
  <si>
    <t>Beyond The Globe</t>
  </si>
  <si>
    <t>https://www.google.com/search?sca_esv=567797162&amp;gl=us&amp;hl=en&amp;q=Beyond+The+Globe&amp;sa=X&amp;ved=0ahUKEwjF3KvEksCBAxUPLFkFHaUeC88QmJACCPYI</t>
  </si>
  <si>
    <t>https://encrypted-tbn0.gstatic.com/images?q=tbn:ANd9GcSTOp5FbWy67yPVRGMPaXZ3aIJM_599JtsE5XH5GP4&amp;s</t>
  </si>
  <si>
    <t>Ancoria Bank</t>
  </si>
  <si>
    <t>http://www.ancoriabank.com/</t>
  </si>
  <si>
    <t>https://www.google.com/search?hl=en&amp;gl=us&amp;q=Ancoria+Bank&amp;sa=X&amp;ved=0ahUKEwjkmPzJtpz_AhX0jIkEHbZlDkIQmJACCIwH</t>
  </si>
  <si>
    <t>https://encrypted-tbn0.gstatic.com/images?q=tbn:ANd9GcTOPLcA3JSFkJQD884Qnr-ozGG0Fqp8qT4FJ7WhGUA&amp;s</t>
  </si>
  <si>
    <t>Eco-Staff LLC</t>
  </si>
  <si>
    <t>https://www.google.com/search?sca_esv=575552500&amp;gl=us&amp;hl=en&amp;q=Eco-Staff+LLC&amp;sa=X&amp;ved=0ahUKEwi127m-i4mCAxVHkmoFHRVrAeMQmJACCJQL</t>
  </si>
  <si>
    <t>Remerge</t>
  </si>
  <si>
    <t>https://www.google.com/search?sca_esv=576745885&amp;hl=en&amp;gl=us&amp;q=Remerge&amp;sa=X&amp;ved=0ahUKEwjJ6saIiJOCAxUclGoFHSfuCkYQmJACCMoN</t>
  </si>
  <si>
    <t>AMDE</t>
  </si>
  <si>
    <t>https://www.google.com/search?ucbcb=1&amp;gl=us&amp;hl=en&amp;q=AMDE&amp;sa=X&amp;ved=0ahUKEwjFt8Sl8r78AhXQkokEHXbXAxIQmJACCJIK</t>
  </si>
  <si>
    <t>bonify Germany</t>
  </si>
  <si>
    <t>http://www.bonify.de/</t>
  </si>
  <si>
    <t>https://www.google.com/search?gl=us&amp;hl=en&amp;q=bonify+Germany&amp;sa=X&amp;ved=0ahUKEwjzw_Ksqtv_AhXeMlkFHV8YBI0QmJACCP0L</t>
  </si>
  <si>
    <t>https://encrypted-tbn0.gstatic.com/images?q=tbn:ANd9GcSLAohw4An23piD1d60MYw7MOPGvL-aos5OfACahJQ&amp;s</t>
  </si>
  <si>
    <t>Sports Lens</t>
  </si>
  <si>
    <t>https://www.google.com/search?gl=us&amp;hl=en&amp;q=Sports+Lens&amp;sa=X&amp;ved=0ahUKEwipiOf_4t3_AhWJlmoFHb0cA804ChCYkAIImgw</t>
  </si>
  <si>
    <t>https://encrypted-tbn0.gstatic.com/images?q=tbn:ANd9GcQA2oVUkzEvLuAQHerIUFLTfKDIStVgpU9yjHfeBKo&amp;s</t>
  </si>
  <si>
    <t>MAXIMUM EDUCATION</t>
  </si>
  <si>
    <t>http://maximumeducation.com/</t>
  </si>
  <si>
    <t>https://www.google.com/search?gl=us&amp;hl=en&amp;q=MAXIMUM+EDUCATION&amp;sa=X&amp;ved=0ahUKEwj7r_GNl-_-AhWws4QIHe1ZATgQmJACCJUK</t>
  </si>
  <si>
    <t>Asva Labs</t>
  </si>
  <si>
    <t>http://asvalabs.com/</t>
  </si>
  <si>
    <t>https://www.google.com/search?sca_esv=92e96d5dfa07fe3b&amp;sca_upv=1&amp;hl=en&amp;gl=us&amp;q=Asva+Labs&amp;sa=X&amp;ved=0ahUKEwiAraDruqyDAxXEgIQIHQ25CWI4FBCYkAII1go</t>
  </si>
  <si>
    <t>https://encrypted-tbn0.gstatic.com/images?q=tbn:ANd9GcSIsXGmbslGB3CZSgT8Va6oqxb5qw1d0Er6QgyBp04&amp;s</t>
  </si>
  <si>
    <t>Creyente Technologies</t>
  </si>
  <si>
    <t>https://www.google.com/search?sca_esv=581110607&amp;gl=us&amp;hl=en&amp;q=Creyente+Technologies&amp;sa=X&amp;ved=0ahUKEwipleqB47iCAxV9D1kFHfEZAsYQmJACCKYM</t>
  </si>
  <si>
    <t>https://encrypted-tbn0.gstatic.com/images?q=tbn:ANd9GcTcjQbGgP1ZgM3059dxcQYHAhNabWZ1-qal9pP3_O4&amp;s</t>
  </si>
  <si>
    <t>SpazioDati</t>
  </si>
  <si>
    <t>https://www.google.com/search?hl=en&amp;gl=us&amp;q=SpazioDati&amp;sa=X&amp;ved=0ahUKEwj7wJ6Dq9v_AhVrfTABHRfQAN84FBCYkAII9Qs</t>
  </si>
  <si>
    <t>Kry</t>
  </si>
  <si>
    <t>https://www.google.com/search?gl=us&amp;hl=en&amp;q=Kry&amp;sa=X&amp;ved=0ahUKEwjr6vHe3aGAAxVfEFkFHV6lAJEQmJACCLIO</t>
  </si>
  <si>
    <t>ICM Group</t>
  </si>
  <si>
    <t>https://www.google.com/search?sca_esv=585526170&amp;hl=en&amp;gl=us&amp;q=ICM+Group&amp;sa=X&amp;ved=0ahUKEwjupsbpx-OCAxX2MlkFHWtABdAQmJACCMkM</t>
  </si>
  <si>
    <t>Recruit Inc Pte Ltd</t>
  </si>
  <si>
    <t>https://www.google.com/search?gl=us&amp;hl=en&amp;q=Recruit+Inc+Pte+Ltd&amp;sa=X&amp;ved=0ahUKEwjX0OyS29P_AhWeMVkFHf4GCzQ4ChCYkAII2go</t>
  </si>
  <si>
    <t>Kron AS</t>
  </si>
  <si>
    <t>http://www.kron.no/</t>
  </si>
  <si>
    <t>https://www.google.com/search?sca_esv=569660528&amp;hl=en&amp;gl=us&amp;q=Kron+AS&amp;sa=X&amp;ved=0ahUKEwjD7Ma12tGBAxVjK1kFHfgKDrIQmJACCOEK</t>
  </si>
  <si>
    <t>Finalto</t>
  </si>
  <si>
    <t>http://www.finalto.com/</t>
  </si>
  <si>
    <t>https://www.google.com/search?gl=us&amp;hl=en&amp;q=Finalto&amp;sa=X&amp;ved=0ahUKEwiN6aeUwtD8AhXtQjABHWcRAgkQmJACCKoM</t>
  </si>
  <si>
    <t>https://encrypted-tbn0.gstatic.com/images?q=tbn:ANd9GcR7k-pJ1dMXwg8q8E_Trp5ag0MHIdZ6Xi4PAhnGyu0yeeO2gKevMg3B2kY&amp;s</t>
  </si>
  <si>
    <t>Zebrains</t>
  </si>
  <si>
    <t>https://www.google.com/search?gl=us&amp;hl=en&amp;q=Zebrains&amp;sa=X&amp;ved=0ahUKEwinhfrMuJT9AhXZZd4KHbXFDw04ChCYkAII5wk</t>
  </si>
  <si>
    <t>Cosmose, Inc.</t>
  </si>
  <si>
    <t>http://www.cosmose.co/</t>
  </si>
  <si>
    <t>https://www.google.com/search?sca_esv=592428276&amp;hl=en&amp;gl=us&amp;q=Cosmose,+Inc.&amp;sa=X&amp;ved=0ahUKEwjunvuLrp2DAxVwKFkFHct0CmIQmJACCIMM</t>
  </si>
  <si>
    <t>https://encrypted-tbn0.gstatic.com/images?q=tbn:ANd9GcTN65pnDuguMFK3yHjF427MeUE_m_i4WRry8JoK44s&amp;s</t>
  </si>
  <si>
    <t>Groupe Galeries Lafayette</t>
  </si>
  <si>
    <t>https://www.google.com/search?gl=us&amp;hl=en&amp;q=Groupe+Galeries+Lafayette&amp;sa=X&amp;ved=0ahUKEwiX793J4v38AhVTVTUKHdIACdE4MhCYkAIIwww</t>
  </si>
  <si>
    <t>https://encrypted-tbn0.gstatic.com/images?q=tbn:ANd9GcSys67CbWyk1wbu1pnL0vYE_hIX7-flqGyw-1wcMRQ&amp;s</t>
  </si>
  <si>
    <t>SM Retail, Inc. - Corporate</t>
  </si>
  <si>
    <t>https://www.google.com/search?hl=en&amp;gl=us&amp;q=SM+Retail,+Inc.+-+Corporate&amp;sa=X&amp;ved=0ahUKEwiM9saM6bf-AhW1kYkEHQdJB804HhCYkAII5gk</t>
  </si>
  <si>
    <t>SkiHomeRealty</t>
  </si>
  <si>
    <t>https://www.google.com/search?sca_esv=570269325&amp;hl=en&amp;gl=us&amp;q=SkiHomeRealty&amp;sa=X&amp;ved=0ahUKEwjwlbLTotmBAxU8EVkFHXy2CB84bhCYkAIIigw</t>
  </si>
  <si>
    <t>Carnival UK (P&amp;O Cruises &amp; Cunard)</t>
  </si>
  <si>
    <t>http://www.cunard.com/</t>
  </si>
  <si>
    <t>https://www.google.com/search?gl=us&amp;hl=en&amp;q=Carnival+UK+(P%26O+Cruises+%26+Cunard)&amp;sa=X&amp;ved=0ahUKEwjlwLGdjef8AhU1kokEHVxpB_E4RhCYkAIIxAo</t>
  </si>
  <si>
    <t>https://encrypted-tbn0.gstatic.com/images?q=tbn:ANd9GcR7l42uDrG86k3yhpAVuwNAb62111xLCOEaVXDoCas&amp;s</t>
  </si>
  <si>
    <t>Joy Consulting LLC</t>
  </si>
  <si>
    <t>https://www.google.com/search?gl=us&amp;hl=en&amp;q=Joy+Consulting+LLC&amp;sa=X&amp;ved=0ahUKEwiQu4uPsLX-AhVpEVkFHS1iCKc4HhCYkAIIug4</t>
  </si>
  <si>
    <t>HOVER Inc.</t>
  </si>
  <si>
    <t>http://hover.to/</t>
  </si>
  <si>
    <t>https://www.google.com/search?sca_esv=586190494&amp;hl=en&amp;gl=us&amp;q=HOVER+Inc.&amp;sa=X&amp;ved=0ahUKEwim55aaxOiCAxV9mokEHdjzDzk4MhCYkAIIhQ0</t>
  </si>
  <si>
    <t>https://encrypted-tbn0.gstatic.com/images?q=tbn:ANd9GcRKUQmDkImrBE7eqy0igkZ4Jcr1yry7wBEu4-mPnPc&amp;s</t>
  </si>
  <si>
    <t>ADVISOR IT</t>
  </si>
  <si>
    <t>https://www.google.com/search?gl=us&amp;hl=en&amp;q=ADVISOR+IT&amp;sa=X&amp;ved=0ahUKEwiyzNGM9uf_AhWvTTABHZGICA04FBCYkAII-Q0</t>
  </si>
  <si>
    <t>è·å•†è‘›è˜­ç´ å²å…‹è—¥å» </t>
  </si>
  <si>
    <t>https://www.google.com/search?ucbcb=1&amp;hl=en&amp;gl=us&amp;q=%E8%8D%B7%E5%95%86%E8%91%9B%E8%98%AD%E7%B4%A0%E5%8F%B2%E5%85%8B%E8%97%A5%E5%BB%A0&amp;sa=X&amp;ved=0ahUKEwjXuee5kpL-AhUaHEQIHeZCCrAQmJACCMMI</t>
  </si>
  <si>
    <t>https://encrypted-tbn0.gstatic.com/images?q=tbn:ANd9GcT45OtjfPxb8FbkjfmXKGuK3A9hYq2NPStDsb17-og&amp;s</t>
  </si>
  <si>
    <t>Soliel</t>
  </si>
  <si>
    <t>https://www.google.com/search?hl=en&amp;gl=us&amp;q=Soliel&amp;sa=X&amp;ved=0ahUKEwjtwrjbw7D_AhWXMlkFHfOHBrUQmJACCMUL</t>
  </si>
  <si>
    <t>Merck, Swaasa Jobs</t>
  </si>
  <si>
    <t>https://www.google.com/search?hl=en&amp;gl=us&amp;q=Merck,+Swaasa+Jobs&amp;sa=X&amp;ved=0ahUKEwin0LrWooX9AhUyEVkFHcKMCNA4ZBCYkAII1Qw</t>
  </si>
  <si>
    <t>https://encrypted-tbn0.gstatic.com/images?q=tbn:ANd9GcTcc8B9wqPj8vG1B4fEjFLKqPNKdMw18xB1eO1fzYo&amp;s</t>
  </si>
  <si>
    <t>Relief by How I met your Planet</t>
  </si>
  <si>
    <t>https://www.google.com/search?sca_esv=563310982&amp;hl=en&amp;gl=us&amp;q=Relief+by+How+I+met+your+Planet&amp;sa=X&amp;ved=0ahUKEwiYwc7s65eBAxXej4kEHf2GD3kQmJACCMsL</t>
  </si>
  <si>
    <t>Flow Red de Recursos</t>
  </si>
  <si>
    <t>https://www.google.com/search?hl=en&amp;gl=us&amp;q=Flow+Red+de+Recursos&amp;sa=X&amp;ved=0ahUKEwiD2e3X6Lf-AhUSjokEHVmADg8QmJACCOcJ</t>
  </si>
  <si>
    <t>Ken Garff Auto Group</t>
  </si>
  <si>
    <t>https://www.google.com/search?gl=us&amp;hl=en&amp;q=Ken+Garff+Auto+Group&amp;sa=X&amp;ved=0ahUKEwifpo_ftc7-AhXIQjABHaAkCCc4jAEQmJACCNQK</t>
  </si>
  <si>
    <t>Agensi Pekerjaan Spring Professional (Malaysia) Sdn Bhd</t>
  </si>
  <si>
    <t>http://www.adecco.com.my/</t>
  </si>
  <si>
    <t>https://www.google.com/search?sca_esv=591434115&amp;gl=us&amp;hl=en&amp;q=Agensi+Pekerjaan+Spring+Professional+(Malaysia)+Sdn+Bhd&amp;sa=X&amp;ved=0ahUKEwiZ9dqZrZODAxVbpIkEHYSuD7w4ChCYkAII-ws</t>
  </si>
  <si>
    <t>HN Services EspaÃ±a</t>
  </si>
  <si>
    <t>https://www.google.com/search?sca_esv=580393850&amp;gl=us&amp;hl=en&amp;q=HN+Services+Espa%C3%B1a&amp;sa=X&amp;ved=0ahUKEwjVtomw57OCAxVPjIkEHXQBCuQ4ChCYkAII6Aw</t>
  </si>
  <si>
    <t>https://encrypted-tbn0.gstatic.com/images?q=tbn:ANd9GcTMTTFlzBNcAi-4kjEq0fzYg_Hct3Sw1LQjiNJXH4c&amp;s</t>
  </si>
  <si>
    <t>Jobintree</t>
  </si>
  <si>
    <t>https://www.google.com/search?gl=us&amp;hl=en&amp;q=Jobintree&amp;sa=X&amp;ved=0ahUKEwic2q_syoiAAxU1KFkFHVKRA484FBCYkAIIvw0</t>
  </si>
  <si>
    <t>https://encrypted-tbn0.gstatic.com/images?q=tbn:ANd9GcQqxLvW_aL-nnzQ7UoeOZqN9nW9eiWpATDBvrg83jQ&amp;s</t>
  </si>
  <si>
    <t>Nationale Loterij</t>
  </si>
  <si>
    <t>https://www.nationale-loterij.be/</t>
  </si>
  <si>
    <t>https://www.google.com/search?gl=us&amp;hl=en&amp;q=Nationale+Loterij&amp;sa=X&amp;ved=0ahUKEwj26bD_wseAAxWxpokEHdW1BJ44MhCYkAIIxws</t>
  </si>
  <si>
    <t>2105-MEASE HOSPITAL COUNTRYSIDE</t>
  </si>
  <si>
    <t>https://www.google.com/search?gl=us&amp;hl=en&amp;q=2105-MEASE+HOSPITAL+COUNTRYSIDE&amp;sa=X&amp;ved=0ahUKEwjn4qmt8Zv9AhX7GlkFHZ_-AiIQmJACCK4N</t>
  </si>
  <si>
    <t>Rogers Capital</t>
  </si>
  <si>
    <t>https://www.google.com/search?gl=us&amp;hl=en&amp;q=Rogers+Capital&amp;sa=X&amp;ved=0ahUKEwie3bi0kJCAAxVtnGoFHdncBYwQmJACCI8H</t>
  </si>
  <si>
    <t>https://encrypted-tbn0.gstatic.com/images?q=tbn:ANd9GcQru7jWbs5SmTWOzb_JoWKr85Czb7WB3ko3pXz2J40&amp;s</t>
  </si>
  <si>
    <t>uSoftware</t>
  </si>
  <si>
    <t>https://www.google.com/search?sca_esv=575552500&amp;gl=us&amp;hl=en&amp;q=uSoftware&amp;sa=X&amp;ved=0ahUKEwiO0N7phYmCAxU6GVkFHa08D28QmJACCKUO</t>
  </si>
  <si>
    <t>Factfield GmbH</t>
  </si>
  <si>
    <t>https://www.google.com/search?q=Factfield+GmbH&amp;sa=X&amp;ved=0ahUKEwiVqanuzef-AhWlEFkFHSCnBuU4MhCYkAIItgs</t>
  </si>
  <si>
    <t>https://encrypted-tbn0.gstatic.com/images?q=tbn:ANd9GcTMFk8qiG7zjYtfNz3VpLY07VRscRyeREikP1MaK5M&amp;s</t>
  </si>
  <si>
    <t>Brasidas d.o.o.</t>
  </si>
  <si>
    <t>https://www.google.com/search?sca_esv=697493931703dc96&amp;gl=us&amp;hl=en&amp;q=Brasidas+d.o.o.&amp;sa=X&amp;ved=0ahUKEwif29Kz57OCAxXgSTABHY8UBAsQmJACCO4J</t>
  </si>
  <si>
    <t>Envision Employment Solutions, LLC</t>
  </si>
  <si>
    <t>https://www.google.com/search?gl=us&amp;hl=en&amp;q=Envision+Employment+Solutions,+LLC&amp;sa=X&amp;ved=0ahUKEwj0pa39hqT_AhVKkYkEHYkdDIgQmJACCPAI</t>
  </si>
  <si>
    <t>Cubis</t>
  </si>
  <si>
    <t>http://www.cubis.be/</t>
  </si>
  <si>
    <t>https://www.google.com/search?sca_esv=580393850&amp;hl=en&amp;gl=us&amp;q=Cubis&amp;sa=X&amp;ved=0ahUKEwjYm92g6bOCAxWNCTQIHaqvDfoQmJACCMML</t>
  </si>
  <si>
    <t>https://encrypted-tbn0.gstatic.com/images?q=tbn:ANd9GcRIsvzl9DdTnSX2x075oxBq-BSUsy0Qren2L115eXM&amp;s</t>
  </si>
  <si>
    <t>Techcess Solutions, LLC</t>
  </si>
  <si>
    <t>https://www.google.com/search?sca_esv=584993245&amp;hl=en&amp;gl=us&amp;q=Techcess+Solutions,+LLC&amp;sa=X&amp;ved=0ahUKEwiBye3x-tuCAxV2F1kFHX8SCLg4FBCYkAIIlgo</t>
  </si>
  <si>
    <t>Sanofi Canada</t>
  </si>
  <si>
    <t>https://www.google.com/search?sca_esv=586873451&amp;hl=en&amp;gl=us&amp;q=Sanofi+Canada&amp;sa=X&amp;ved=0ahUKEwjhiYHZyu2CAxVlEGIAHZMKDUEQmJACCN0M</t>
  </si>
  <si>
    <t>https://encrypted-tbn0.gstatic.com/images?q=tbn:ANd9GcSKDSpbxIoYWBNyf2IpF9TuyUqmEZDWuUVQrhxdzyO7Lnx97jFHQMYL&amp;s</t>
  </si>
  <si>
    <t>Midwest Heritage, A Hy-Vee Company</t>
  </si>
  <si>
    <t>http://www.mhbank.com/</t>
  </si>
  <si>
    <t>https://www.google.com/search?q=Midwest+Heritage,+A+Hy-Vee+Company&amp;sa=X&amp;ved=0ahUKEwi_i5WAzpn-AhUrF1kFHQYsDhk4HhCYkAII7gw</t>
  </si>
  <si>
    <t>https://encrypted-tbn0.gstatic.com/images?q=tbn:ANd9GcRMIydBJk7aVg3s-qflwGcMVyFNCGQSJ2N6wa7CxzY&amp;s</t>
  </si>
  <si>
    <t>Dreamdata.io ApS</t>
  </si>
  <si>
    <t>http://dreamdata.io/</t>
  </si>
  <si>
    <t>https://www.google.com/search?gl=us&amp;hl=en&amp;q=Dreamdata.io+ApS&amp;sa=X&amp;ved=0ahUKEwjeh8DKqbf8AhWuFjQIHYCRA7g4FBCYkAII3wo</t>
  </si>
  <si>
    <t>Kanara</t>
  </si>
  <si>
    <t>https://www.google.com/search?sca_esv=583240805&amp;gl=us&amp;hl=en&amp;q=Kanara&amp;sa=X&amp;ved=0ahUKEwjvy5SYsMqCAxWfM1kFHfZeD0s4ChCYkAII7Qk</t>
  </si>
  <si>
    <t>TALENTAREA</t>
  </si>
  <si>
    <t>https://www.google.com/search?gl=us&amp;hl=en&amp;q=TALENTAREA&amp;sa=X&amp;ved=0ahUKEwiI_ZWIjcL_AhXbjIkEHWy8DzQQmJACCKgM</t>
  </si>
  <si>
    <t>https://encrypted-tbn0.gstatic.com/images?q=tbn:ANd9GcQX4mxTa7saFxRl1YZBq8kYwsV_5avyzG1-2f-Iitk&amp;s</t>
  </si>
  <si>
    <t>PRIMUS Global Technologies Pvt Ltd</t>
  </si>
  <si>
    <t>https://www.google.com/search?gl=us&amp;hl=en&amp;q=PRIMUS+Global+Technologies+Pvt+Ltd&amp;sa=X&amp;ved=0ahUKEwi4wfjBg4uAAxX6m2oFHeCdAq04ZBCYkAII7gk</t>
  </si>
  <si>
    <t>https://encrypted-tbn0.gstatic.com/images?q=tbn:ANd9GcSGULINM02BKBC6PLmitmd6mdUzGoEQ4XKHKW7sZ8I&amp;s</t>
  </si>
  <si>
    <t>UTEC</t>
  </si>
  <si>
    <t>https://www.google.com/search?sca_esv=590391945&amp;hl=en&amp;gl=us&amp;q=UTEC&amp;sa=X&amp;ved=0ahUKEwiFwvTo5IuDAxXWkyYFHQJiDW04MhCYkAIIwQk</t>
  </si>
  <si>
    <t>https://encrypted-tbn0.gstatic.com/images?q=tbn:ANd9GcSnqvfQHlnKxTrI6GllJQdHNCJHJlEhzbCd_BeqS2U&amp;s</t>
  </si>
  <si>
    <t>The Science and Technology Facilities Council (STFC)</t>
  </si>
  <si>
    <t>https://www.google.com/search?gl=us&amp;hl=en&amp;q=The+Science+and+Technology+Facilities+Council+(STFC)&amp;sa=X&amp;ved=0ahUKEwj-mMmHt579AhU4FVkFHTXaBoA4ChCYkAII6wk</t>
  </si>
  <si>
    <t>Health and Safety Executive</t>
  </si>
  <si>
    <t>https://www.google.com/search?sca_esv=581440190&amp;hl=en&amp;gl=us&amp;q=Health+and+Safety+Executive&amp;sa=X&amp;ved=0ahUKEwi-uMXOqbuCAxWBmGoFHZZdCFY4FBCYkAII1Qw</t>
  </si>
  <si>
    <t>https://encrypted-tbn0.gstatic.com/images?q=tbn:ANd9GcR_O9XBJ52PBEg7AQK-CYXXTqg7ZTBnjD4UOjQX3Po&amp;s</t>
  </si>
  <si>
    <t>Securiport</t>
  </si>
  <si>
    <t>http://www.securiport.com/</t>
  </si>
  <si>
    <t>https://www.google.com/search?ucbcb=1&amp;gl=us&amp;hl=en&amp;q=Securiport&amp;sa=X&amp;ved=0ahUKEwii_q7Uo4X9AhVvTTABHYgTCWk4ChCYkAIIvQw</t>
  </si>
  <si>
    <t>https://encrypted-tbn0.gstatic.com/images?q=tbn:ANd9GcSuSOEOwnZ0qdEZqeYH0ZKDtBLpB3mlyAbXt-MdXcE&amp;s</t>
  </si>
  <si>
    <t>Corden Pharma A Full Service Cdmo</t>
  </si>
  <si>
    <t>https://www.google.com/search?sca_esv=555377685&amp;hl=en&amp;gl=us&amp;q=Corden+Pharma+A+Full+Service+Cdmo&amp;sa=X&amp;ved=0ahUKEwjTrLriwdGAAxUMlWoFHSmLA-sQmJACCMUN</t>
  </si>
  <si>
    <t>Euformatics</t>
  </si>
  <si>
    <t>http://euformatics.com/</t>
  </si>
  <si>
    <t>https://www.google.com/search?sca_esv=583562133&amp;hl=en&amp;gl=us&amp;q=Euformatics&amp;sa=X&amp;ved=0ahUKEwjam6SC_MyCAxWQLkQIHcanDHYQmJACCPsL</t>
  </si>
  <si>
    <t>https://encrypted-tbn0.gstatic.com/images?q=tbn:ANd9GcRJpM_wfeAUUWFKsdq4Fc3BLKzcdnLP04VakqhRlw0&amp;s</t>
  </si>
  <si>
    <t>S&amp;You Australia</t>
  </si>
  <si>
    <t>https://www.google.com/search?sca_esv=569660528&amp;gl=us&amp;hl=en&amp;q=S%26You+Australia&amp;sa=X&amp;ved=0ahUKEwiWj66C2tGBAxVRF1kFHUM8ATA4KBCYkAIIpQ0</t>
  </si>
  <si>
    <t>Engtal Inc</t>
  </si>
  <si>
    <t>https://www.google.com/search?hl=en&amp;gl=us&amp;q=Engtal+Inc&amp;sa=X&amp;ved=0ahUKEwiRxZX0sOf9AhUpjLAFHbk7DbA4FBCYkAIIoQ4</t>
  </si>
  <si>
    <t>TouchPoint Consulting International</t>
  </si>
  <si>
    <t>https://www.google.com/search?q=TouchPoint+Consulting+International&amp;sa=X&amp;ved=0ahUKEwjB2_H88bz-AhUiVTABHbx5CGsQmJACCOUL</t>
  </si>
  <si>
    <t>ELI Beamlines</t>
  </si>
  <si>
    <t>http://www.eli-beams.eu/</t>
  </si>
  <si>
    <t>https://www.google.com/search?ucbcb=1&amp;gl=us&amp;hl=en&amp;q=ELI+Beamlines&amp;sa=X&amp;ved=0ahUKEwj-8-XywM7-AhVNkIkEHb4CAtMQmJACCIsM</t>
  </si>
  <si>
    <t>Maestria</t>
  </si>
  <si>
    <t>https://www.google.com/search?sca_esv=591434115&amp;hl=en&amp;gl=us&amp;q=Maestria&amp;sa=X&amp;ved=0ahUKEwiP5cSap5ODAxXWElkFHcAEB1s4ChCYkAII0gs</t>
  </si>
  <si>
    <t>https://encrypted-tbn0.gstatic.com/images?q=tbn:ANd9GcQpPDbKnyV1Rc2CWHYHawJEUkdUL-KDtFQudLLcUa0&amp;s</t>
  </si>
  <si>
    <t>RAKUTEN ASIA PTE. LTD.</t>
  </si>
  <si>
    <t>http://www.global.rakuten.com/</t>
  </si>
  <si>
    <t>https://www.google.com/search?hl=en&amp;gl=us&amp;q=RAKUTEN+ASIA+PTE.+LTD.&amp;sa=X&amp;ved=0ahUKEwizhq_V36uAAxUjMlkFHSd4CIA4HhCYkAII8Ak</t>
  </si>
  <si>
    <t>https://encrypted-tbn0.gstatic.com/images?q=tbn:ANd9GcSMevoZPMDXV_If9JtzL3cWj0yuOKIuAGuUYQCIzno&amp;s</t>
  </si>
  <si>
    <t>BASSAGAL CONSULTING AFRICA</t>
  </si>
  <si>
    <t>https://www.google.com/search?gl=us&amp;hl=en&amp;q=BASSAGAL+CONSULTING+AFRICA&amp;sa=X&amp;ved=0ahUKEwi1yJDA5NP_AhXAElkFHYQkD6wQmJACCNQF</t>
  </si>
  <si>
    <t>https://encrypted-tbn0.gstatic.com/images?q=tbn:ANd9GcRo4n8jq9YDxmQ31lBF7Z04RNUjKDG_kKBTnP60EuI&amp;s</t>
  </si>
  <si>
    <t>NetObjex</t>
  </si>
  <si>
    <t>http://www.netobjex.com/</t>
  </si>
  <si>
    <t>https://www.google.com/search?hl=en&amp;gl=us&amp;q=NetObjex&amp;sa=X&amp;ved=0ahUKEwjyxem2lMf_AhVxAzQIHcQuAr84FBCYkAIIgQ0</t>
  </si>
  <si>
    <t>https://encrypted-tbn0.gstatic.com/images?q=tbn:ANd9GcQwxQgFKWiFOQTc-SeODUeP_tP2yQ_K8jeyj576Hbc&amp;s</t>
  </si>
  <si>
    <t>Visma e-conomic A/S.</t>
  </si>
  <si>
    <t>https://www.google.com/search?ucbcb=1&amp;hl=en&amp;gl=us&amp;q=Visma+e-conomic+A/S.&amp;sa=X&amp;ved=0ahUKEwiruZeVkoP-AhXQD0QIHVhkC744ChCYkAIIvgw</t>
  </si>
  <si>
    <t>Alexander Dennis</t>
  </si>
  <si>
    <t>http://www.alexander-dennis.com/</t>
  </si>
  <si>
    <t>https://www.google.com/search?sca_esv=592428276&amp;gl=us&amp;hl=en&amp;q=Alexander+Dennis&amp;sa=X&amp;ved=0ahUKEwidjd7Tsp2DAxX6MlkFHZymCKA4MhCYkAII6go</t>
  </si>
  <si>
    <t>https://encrypted-tbn0.gstatic.com/images?q=tbn:ANd9GcSxZUW92H9BJ7XqirlUlT0ZIR39AzIAGRa-wbkN4gs&amp;s</t>
  </si>
  <si>
    <t>Acadia Healthcare</t>
  </si>
  <si>
    <t>http://www.acadiahealthcare.com/</t>
  </si>
  <si>
    <t>https://www.google.com/search?hl=en&amp;gl=us&amp;q=Acadia+Healthcare&amp;sa=X&amp;ved=0ahUKEwiemsXz7Jb9AhVYkYkEHY3CAKI4HhCYkAIIvA8</t>
  </si>
  <si>
    <t>https://encrypted-tbn0.gstatic.com/images?q=tbn:ANd9GcQMs6AXK_zlLpSTmtxXWIx_EAbRuJuwQmyYnGUYciw&amp;s</t>
  </si>
  <si>
    <t>BALDER SOLUTIONS</t>
  </si>
  <si>
    <t>https://www.google.com/search?sca_esv=573962864&amp;gl=us&amp;hl=en&amp;q=BALDER+SOLUTIONS&amp;sa=X&amp;ved=0ahUKEwjI38ijvPyBAxXxQzABHS3VBsoQmJACCPAJ</t>
  </si>
  <si>
    <t>https://encrypted-tbn0.gstatic.com/images?q=tbn:ANd9GcQorXpcfYUaCgTFnzPg-S9-5iqGUK8y3ORhx2DRA0o&amp;s</t>
  </si>
  <si>
    <t>Elron / Eesti Liinirongid AS</t>
  </si>
  <si>
    <t>http://www.elron.ee/</t>
  </si>
  <si>
    <t>https://www.google.com/search?sca_esv=555809189&amp;hl=en&amp;gl=us&amp;q=Elron+/+Eesti+Liinirongid+AS&amp;sa=X&amp;ved=0ahUKEwiChMrXhtSAAxXDD1kFHRpKBA0QmJACCI8H</t>
  </si>
  <si>
    <t>https://encrypted-tbn0.gstatic.com/images?q=tbn:ANd9GcQUmB0v-LcaXTiRvzVGtrpPMkYFECbCk_wNW49Q58A&amp;s</t>
  </si>
  <si>
    <t>KoRo</t>
  </si>
  <si>
    <t>https://www.google.com/search?sca_esv=573962864&amp;gl=us&amp;hl=en&amp;q=KoRo&amp;sa=X&amp;ved=0ahUKEwjK5c2Ku_yBAxWMFVkFHci-ACQ4FBCYkAII_As</t>
  </si>
  <si>
    <t>https://encrypted-tbn0.gstatic.com/images?q=tbn:ANd9GcTIC-uYNzLx8BjFAyAqItTMwfke_mLXurkZnSlCMlY&amp;s</t>
  </si>
  <si>
    <t>TRG recruitment</t>
  </si>
  <si>
    <t>https://www.google.com/search?sca_esv=556449418&amp;gl=us&amp;hl=en&amp;q=TRG+recruitment&amp;sa=X&amp;ved=0ahUKEwiH86aM_tiAAxVafjABHaUIAOI4HhCYkAII9wk</t>
  </si>
  <si>
    <t>BTO Research</t>
  </si>
  <si>
    <t>https://www.google.com/search?hl=en&amp;gl=us&amp;q=BTO+Research&amp;sa=X&amp;ved=0ahUKEwiYmqj8pYX9AhWXFVkFHeCzD7U4HhCYkAIIuQs</t>
  </si>
  <si>
    <t>https://encrypted-tbn0.gstatic.com/images?q=tbn:ANd9GcTkPqCwCfKiHHLOCunxSk4MsYyaDA7cPhEFmgO6_ys&amp;s</t>
  </si>
  <si>
    <t>Amossys Consulting Services Pvt Ltd</t>
  </si>
  <si>
    <t>https://www.google.com/search?sca_esv=570906942&amp;hl=en&amp;gl=us&amp;q=Amossys+Consulting+Services+Pvt+Ltd&amp;sa=X&amp;ved=0ahUKEwjtrMPqpd6BAxXGElkFHR1aBF4QmJACCI8H</t>
  </si>
  <si>
    <t>https://encrypted-tbn0.gstatic.com/images?q=tbn:ANd9GcTJozPp_-Z1bb_OSZfKAjNlRgfY3-rfuxwbmwDBJgw&amp;s</t>
  </si>
  <si>
    <t>UniCredit S.p.A., organizaÄnÃ­ sloÅ¾ka</t>
  </si>
  <si>
    <t>https://www.google.com/search?sca_esv=561228216&amp;hl=en&amp;gl=us&amp;q=UniCredit+S.p.A.,+organiza%C4%8Dn%C3%AD+slo%C5%BEka&amp;sa=X&amp;ved=0ahUKEwj52_m_5oOBAxWwSTABHUGyA8I4KBCYkAIIqww</t>
  </si>
  <si>
    <t>DeepKeep</t>
  </si>
  <si>
    <t>https://www.google.com/search?sca_esv=593697585&amp;hl=en&amp;gl=us&amp;q=DeepKeep&amp;sa=X&amp;ved=0ahUKEwiOitCPvKyDAxUECnkGHdVIB04QmJACCLMJ</t>
  </si>
  <si>
    <t>https://encrypted-tbn0.gstatic.com/images?q=tbn:ANd9GcSxhMXUR6gzTFyAy2uUyYpd1TqTqxfQv1uB9MlJdR4&amp;s</t>
  </si>
  <si>
    <t>Transdermal Diagnostics Ltd</t>
  </si>
  <si>
    <t>http://www.transdermal-diagnostics.com/</t>
  </si>
  <si>
    <t>https://www.google.com/search?gl=us&amp;hl=en&amp;q=Transdermal+Diagnostics+Ltd&amp;sa=X&amp;ved=0ahUKEwjdoL6zioP-AhXwj4kEHXi4Bdo4HhCYkAIIlQo</t>
  </si>
  <si>
    <t>https://encrypted-tbn0.gstatic.com/images?q=tbn:ANd9GcRiA7mfQuSIWLO3-UjqbcdRriz2eVIXveoNQA3sfCo&amp;s</t>
  </si>
  <si>
    <t>FRONTIER FORCE TECHNOLOGY PTE LTD</t>
  </si>
  <si>
    <t>https://www.google.com/search?sca_esv=571506520&amp;hl=en&amp;gl=us&amp;q=FRONTIER+FORCE+TECHNOLOGY+PTE+LTD&amp;sa=X&amp;ved=0ahUKEwjtge2qpeOBAxWdnokEHZNYBcsQmJACCJcN</t>
  </si>
  <si>
    <t>Viking Europe</t>
  </si>
  <si>
    <t>https://www.google.com/search?q=Viking+Europe&amp;sa=X&amp;ved=0ahUKEwjYl5Hdw93-AhWcRTABHfjOCwY4ChCYkAIIuAs</t>
  </si>
  <si>
    <t>Golf GameBook</t>
  </si>
  <si>
    <t>http://golfgamebook.com/</t>
  </si>
  <si>
    <t>https://www.google.com/search?sca_esv=594376342&amp;gl=us&amp;hl=en&amp;q=Golf+GameBook&amp;sa=X&amp;ved=0ahUKEwjl_bXWhLSDAxWQj4kEHS5_DWUQmJACCNMI</t>
  </si>
  <si>
    <t>https://encrypted-tbn0.gstatic.com/images?q=tbn:ANd9GcQ5XTioyhMmJ6hdBTbCu57LUTskb0h6aML7OpRrhMM&amp;s</t>
  </si>
  <si>
    <t>Awesome Technologies Inc.</t>
  </si>
  <si>
    <t>http://www.awesometechhome.com/</t>
  </si>
  <si>
    <t>https://www.google.com/search?q=Awesome+Technologies+Inc.&amp;sa=X&amp;ved=0ahUKEwi8u_qZrpf_AhXJMVkFHZ5QANQQmJACCMMI</t>
  </si>
  <si>
    <t>Kia Sales Slovakia</t>
  </si>
  <si>
    <t>https://www.google.com/search?sca_esv=590053957&amp;hl=en&amp;gl=us&amp;q=Kia+Sales+Slovakia&amp;sa=X&amp;ved=0ahUKEwjhvJK2qomDAxWvlGoFHfNmAgsQmJACCNsK</t>
  </si>
  <si>
    <t>https://encrypted-tbn0.gstatic.com/images?q=tbn:ANd9GcS5NjsrqRYQOD22ZAdayhN3pPLI2QfYw8QbJoxajPA&amp;s</t>
  </si>
  <si>
    <t>Pinkerton Hong Kong Ltd</t>
  </si>
  <si>
    <t>https://www.google.com/search?sca_esv=570906942&amp;hl=en&amp;gl=us&amp;q=Pinkerton+Hong+Kong+Ltd&amp;sa=X&amp;ved=0ahUKEwjbgdSPot6BAxV_FlkFHepbBNM4RhCYkAII7wk</t>
  </si>
  <si>
    <t>Calibre Connect HR services</t>
  </si>
  <si>
    <t>https://www.google.com/search?gl=us&amp;hl=en&amp;q=Calibre+Connect+HR+services&amp;sa=X&amp;ved=0ahUKEwiZ1Zfhuv7_AhXETTABHX1jCjI4WhCYkAII_Qw</t>
  </si>
  <si>
    <t>ROIPUBLIC - ROI OdaklÄ± Dijital Performans Pazarlama AjansÄ±</t>
  </si>
  <si>
    <t>https://www.google.com/search?gl=us&amp;hl=en&amp;q=ROIPUBLIC+-+ROI+Odakl%C4%B1+Dijital+Performans+Pazarlama+Ajans%C4%B1&amp;sa=X&amp;ved=0ahUKEwj1laC7waH_AhU2EFkFHT9ZDqYQmJACCNwI</t>
  </si>
  <si>
    <t>https://encrypted-tbn0.gstatic.com/images?q=tbn:ANd9GcSCA0gLcGdYk3A3m4_Bae2ltBGXyrffniub8MRuSGI&amp;s</t>
  </si>
  <si>
    <t>SD Worx Jobs</t>
  </si>
  <si>
    <t>https://www.google.com/search?sca_esv=568425080&amp;hl=en&amp;gl=us&amp;q=SD+Worx+Jobs&amp;sa=X&amp;ved=0ahUKEwiClsqD18eBAxVRIEQIHThSDac4ChCYkAII-gs</t>
  </si>
  <si>
    <t>Ericsson Inc.</t>
  </si>
  <si>
    <t>https://www.google.com/search?hl=en&amp;gl=us&amp;q=Ericsson+Inc.&amp;sa=X&amp;ved=0ahUKEwjE3NnIuPT_AhWsEFkFHaebCkw4FBCYkAIIzAk</t>
  </si>
  <si>
    <t>Ramboll US Corporation</t>
  </si>
  <si>
    <t>https://www.google.com/search?hl=en&amp;gl=us&amp;q=Ramboll+US+Corporation&amp;sa=X&amp;ved=0ahUKEwierYSQp4_9AhWXkmoFHeYzBss4RhCYkAII2w0</t>
  </si>
  <si>
    <t>Contracts IT recruitment consulting</t>
  </si>
  <si>
    <t>https://www.google.com/search?sca_esv=570589756&amp;hl=en&amp;gl=us&amp;q=Contracts+IT+recruitment+consulting&amp;sa=X&amp;ved=0ahUKEwjXwMTf39uBAxUFk2oFHVslCkA4ChCYkAIIgAw</t>
  </si>
  <si>
    <t>Barcelona Institute of Science and Technology (BIST)</t>
  </si>
  <si>
    <t>https://bist.eu/</t>
  </si>
  <si>
    <t>https://www.google.com/search?sca_esv=590812421&amp;gl=us&amp;hl=en&amp;q=Barcelona+Institute+of+Science+and+Technology+(BIST)&amp;sa=X&amp;ved=0ahUKEwiP_NDiqo6DAxUDjIkEHUhQAUY4HhCYkAII2A0</t>
  </si>
  <si>
    <t>BCG - Boston Consulting Group</t>
  </si>
  <si>
    <t>https://www.google.com/search?hl=en&amp;gl=us&amp;q=BCG+-+Boston+Consulting+Group&amp;sa=X&amp;ved=0ahUKEwissbK9qoD9AhXemYkEHfZ0AJ4QmJACCN0K</t>
  </si>
  <si>
    <t>Acqua Di Parma</t>
  </si>
  <si>
    <t>http://www.acquadiparma.com/</t>
  </si>
  <si>
    <t>https://www.google.com/search?gl=us&amp;hl=en&amp;q=Acqua+Di+Parma&amp;sa=X&amp;ved=0ahUKEwiVl7e2ib3_AhXCjIkEHRduCyQ4ChCYkAIIxgs</t>
  </si>
  <si>
    <t>https://encrypted-tbn0.gstatic.com/images?q=tbn:ANd9GcTLrveypYLE1yrC-uqKpxDfBp1tUClbOp7zWU0k&amp;s=0</t>
  </si>
  <si>
    <t>Valleywise Health System</t>
  </si>
  <si>
    <t>https://www.google.com/search?sca_esv=349af6b8b067d63f&amp;hl=en&amp;gl=us&amp;q=Valleywise+Health+System&amp;sa=X&amp;ved=0ahUKEwiqrY-u-9uCAxXdRDABHSGPCOA4PBCYkAIIhgo</t>
  </si>
  <si>
    <t>Ð¢ÐžÐšÐ˜ by KER Toki Power</t>
  </si>
  <si>
    <t>https://www.google.com/search?hl=en&amp;gl=us&amp;q=%D0%A2%D0%9E%D0%9A%D0%98+by+KER+Toki+Power&amp;sa=X&amp;ved=0ahUKEwjn1pm8zYiAAxVUEFkFHTHRDA0QmJACCNUJ</t>
  </si>
  <si>
    <t>https://encrypted-tbn0.gstatic.com/images?q=tbn:ANd9GcRjjw0fAsrEQP77BCjXPbibRSBegLZIPJOZNJRUeXs&amp;s</t>
  </si>
  <si>
    <t>MSTS Tolls</t>
  </si>
  <si>
    <t>http://www.mststolls.com/</t>
  </si>
  <si>
    <t>https://www.google.com/search?gl=us&amp;hl=en&amp;q=MSTS+Tolls&amp;sa=X&amp;ved=0ahUKEwjby6PdpPv8AhVYPkQIHUrEAMwQmJACCMQK</t>
  </si>
  <si>
    <t>Randstad Technology Group</t>
  </si>
  <si>
    <t>https://www.google.com/search?hl=en&amp;gl=us&amp;q=Randstad+Technology+Group&amp;sa=X&amp;ved=0ahUKEwjag7Hbs_b9AhX1F1kFHZRvCi44KBCYkAII2Ao</t>
  </si>
  <si>
    <t>https://encrypted-tbn0.gstatic.com/images?q=tbn:ANd9GcT6Z7g4v-MWQNztiE1aJgL2glrMM7Uuoxulouq-WrY&amp;s</t>
  </si>
  <si>
    <t>Lambda Analytics</t>
  </si>
  <si>
    <t>https://www.google.com/search?hl=en&amp;gl=us&amp;q=Lambda+Analytics&amp;sa=X&amp;ved=0ahUKEwiU1pmK_qj_AhU7jYkEHWBgClQ4ChCYkAII_ws</t>
  </si>
  <si>
    <t>RXO Logistics</t>
  </si>
  <si>
    <t>https://www.google.com/search?gl=us&amp;hl=en&amp;q=RXO+Logistics&amp;sa=X&amp;ved=0ahUKEwjN6vCux4_-AhWiH0QIHTt6COc4ChCYkAIInw0</t>
  </si>
  <si>
    <t>Doktor.se</t>
  </si>
  <si>
    <t>https://www.google.com/search?sca_esv=564926619&amp;gl=us&amp;hl=en&amp;q=Doktor.se&amp;sa=X&amp;ved=0ahUKEwi506Tx-aaBAxXEmLAFHVuDC2oQmJACCPoJ</t>
  </si>
  <si>
    <t>https://encrypted-tbn0.gstatic.com/images?q=tbn:ANd9GcQ6U-dqXP6Wpb3WHXWVnb0qsyA7fE2FhOhngDOecHE&amp;s</t>
  </si>
  <si>
    <t>Wonder Meats, Inc</t>
  </si>
  <si>
    <t>https://www.google.com/search?hl=en&amp;gl=us&amp;q=Wonder+Meats,+Inc&amp;sa=X&amp;ved=0ahUKEwjCifHapOX_AhU2kIkEHfcMCpAQmJACCPYN</t>
  </si>
  <si>
    <t>globaldatanet GmbH</t>
  </si>
  <si>
    <t>https://www.google.com/search?hl=en&amp;gl=us&amp;q=globaldatanet+GmbH&amp;sa=X&amp;ved=0ahUKEwjS7vabk-_-AhWjFFkFHSXfB24QmJACCLwL</t>
  </si>
  <si>
    <t>jobquire.com</t>
  </si>
  <si>
    <t>https://www.google.com/search?hl=en&amp;gl=us&amp;q=jobquire.com&amp;sa=X&amp;ved=0ahUKEwiKwbSv_KX9AhWBl2oFHfLTAtc4KBCYkAII5ws</t>
  </si>
  <si>
    <t>https://encrypted-tbn0.gstatic.com/images?q=tbn:ANd9GcRwa8qbbJj6ORmJAOYxVAjriBQ0DZ8lcO_X668XMMI&amp;s</t>
  </si>
  <si>
    <t>AAA Northern California, Nevada &amp; Utah</t>
  </si>
  <si>
    <t>http://www.mwg.aaa.com/</t>
  </si>
  <si>
    <t>https://www.google.com/search?q=AAA+Northern+California,+Nevada+%26+Utah&amp;sa=X&amp;ved=0ahUKEwj4nomxgcT8AhX1ElkFHT7ICHU4ChCYkAIIqg4</t>
  </si>
  <si>
    <t>PRIME SOURCE FOODS</t>
  </si>
  <si>
    <t>https://www.google.com/search?gl=us&amp;hl=en&amp;q=PRIME+SOURCE+FOODS&amp;sa=X&amp;ved=0ahUKEwiwq4PJ0vP8AhXZk2oFHU3TCEI4PBCYkAII5Aw</t>
  </si>
  <si>
    <t>InspireBits</t>
  </si>
  <si>
    <t>https://www.google.com/search?hl=en&amp;gl=us&amp;q=InspireBits&amp;sa=X&amp;ved=0ahUKEwipvqTm2Kj-AhXHfDABHaxVBHI4ChCYkAII3ww</t>
  </si>
  <si>
    <t>American Fine Food</t>
  </si>
  <si>
    <t>http://www.affcointl.com/</t>
  </si>
  <si>
    <t>https://www.google.com/search?hl=en&amp;gl=us&amp;q=American+Fine+Food&amp;sa=X&amp;ved=0ahUKEwiRn7no1vj8AhUbl2oFHZpPCp8QmJACCKQM</t>
  </si>
  <si>
    <t>ERCOT</t>
  </si>
  <si>
    <t>http://www.ercot.com/</t>
  </si>
  <si>
    <t>https://www.google.com/search?sca_esv=556212212&amp;gl=us&amp;hl=en&amp;q=ERCOT&amp;sa=X&amp;ved=0ahUKEwin1_uAudaAAxVCk4kEHSsIBI84KBCYkAIIzg0</t>
  </si>
  <si>
    <t>https://encrypted-tbn0.gstatic.com/images?q=tbn:ANd9GcSYCGIoUa5zAAVjZuWlDYGMIsE8Z3bmLhuScRyh8sI&amp;s</t>
  </si>
  <si>
    <t>PigCHAMP Pro Europa, S.L.</t>
  </si>
  <si>
    <t>https://www.google.com/search?ucbcb=1&amp;hl=en&amp;gl=us&amp;q=PigCHAMP+Pro+Europa,+S.L.&amp;sa=X&amp;ved=0ahUKEwit3u7N98j8AhXoiv0HHeR3AOsQmJACCL4K</t>
  </si>
  <si>
    <t>https://encrypted-tbn0.gstatic.com/images?q=tbn:ANd9GcSt_uW_dQpeo_4S_DQjwJbyFIpkYxsIz_ilNmNu_xY&amp;s</t>
  </si>
  <si>
    <t>QO-BOX Private Limited</t>
  </si>
  <si>
    <t>https://www.google.com/search?q=QO-BOX+Private+Limited&amp;sa=X&amp;ved=0ahUKEwjv0Ou0z-z-AhW3FlkFHRZ8DYs4UBCYkAIIuAk</t>
  </si>
  <si>
    <t>Seargin Poland</t>
  </si>
  <si>
    <t>https://www.google.com/search?sca_esv=574353833&amp;hl=en&amp;gl=us&amp;q=Seargin+Poland&amp;sa=X&amp;ved=0ahUKEwjfl_vY-f6BAxV3kokEHTyoB7s4KBCYkAIIoQ0</t>
  </si>
  <si>
    <t>https://encrypted-tbn0.gstatic.com/images?q=tbn:ANd9GcR-sPmzAMoo3xVt2cQfR8wHhp9bK1dA0hjuKFEuk_A&amp;s</t>
  </si>
  <si>
    <t>BMT INTERNATIONAL</t>
  </si>
  <si>
    <t>http://bmt.be/</t>
  </si>
  <si>
    <t>https://www.google.com/search?gl=us&amp;hl=en&amp;q=BMT+INTERNATIONAL&amp;sa=X&amp;ved=0ahUKEwip6O3HxIX-AhXPm2oFHS3IAroQmJACCLcL</t>
  </si>
  <si>
    <t>Saudi Arabian Oil Company</t>
  </si>
  <si>
    <t>https://www.google.com/search?gl=us&amp;hl=en&amp;q=Saudi+Arabian+Oil+Company&amp;sa=X&amp;ved=0ahUKEwjqidXT-KX9AhV0EVkFHUpBBsI4HhCYkAIInAs</t>
  </si>
  <si>
    <t>WearHealth</t>
  </si>
  <si>
    <t>https://www.google.com/search?q=WearHealth&amp;sa=X&amp;ved=0ahUKEwiu__f4sMT-AhVWVTABHZGRAgAQmJACCM8N</t>
  </si>
  <si>
    <t>SD Worx (Mauritius) Limited</t>
  </si>
  <si>
    <t>https://www.google.com/search?sca_esv=590391945&amp;gl=us&amp;hl=en&amp;q=SD+Worx+(Mauritius)+Limited&amp;sa=X&amp;ved=0ahUKEwj9gNeR6YuDAxXDEFkFHcQ9Bb4QmJACCNQF</t>
  </si>
  <si>
    <t>MORSCO SUPPLY LLC</t>
  </si>
  <si>
    <t>http://www.morsco.com/</t>
  </si>
  <si>
    <t>https://www.google.com/search?hl=en&amp;gl=us&amp;q=MORSCO+SUPPLY+LLC&amp;sa=X&amp;ved=0ahUKEwj_u9e7vOX_AhU4ElkFHSgiBdoQmJACCLcN</t>
  </si>
  <si>
    <t>Networx3 Group Ltd</t>
  </si>
  <si>
    <t>http://networx3.co.uk/</t>
  </si>
  <si>
    <t>https://www.google.com/search?sca_esv=566842583&amp;gl=us&amp;hl=en&amp;q=Networx3+Group+Ltd&amp;sa=X&amp;ved=0ahUKEwjTgdnMw7iBAxXrk2oFHVYJBOE4ChCYkAII6Aw</t>
  </si>
  <si>
    <t>Gevo</t>
  </si>
  <si>
    <t>http://gevo.com/</t>
  </si>
  <si>
    <t>https://www.google.com/search?hl=en&amp;gl=us&amp;q=Gevo&amp;sa=X&amp;ved=0ahUKEwjnz6--wIiAAxXqRTABHYemAuI4PBCYkAIIyA0</t>
  </si>
  <si>
    <t>https://encrypted-tbn0.gstatic.com/images?q=tbn:ANd9GcQCKoRblwE7TDpXbDlqHLlVOREO44_Q8A5GjIlq2Q0&amp;s</t>
  </si>
  <si>
    <t>Watsons Ð£ÐºÑ€Ð°Ñ—Ð½Ð° / Ð”Ð¦ Ð£ÐºÑ€Ð°Ñ—Ð½Ð° Ð¢ÐžÐ’</t>
  </si>
  <si>
    <t>https://www.google.com/search?sca_esv=569950492&amp;gl=us&amp;hl=en&amp;q=Watsons+%D0%A3%D0%BA%D1%80%D0%B0%D1%97%D0%BD%D0%B0+/+%D0%94%D0%A6+%D0%A3%D0%BA%D1%80%D0%B0%D1%97%D0%BD%D0%B0+%D0%A2%D0%9E%D0%92&amp;sa=X&amp;ved=0ahUKEwj6ia7f3daBAxVJLUQIHawpD7MQmJACCLAJ</t>
  </si>
  <si>
    <t>The Stepstone Group Polska</t>
  </si>
  <si>
    <t>https://www.google.com/search?sca_esv=570589756&amp;gl=us&amp;hl=en&amp;q=The+Stepstone+Group+Polska&amp;sa=X&amp;ved=0ahUKEwjV0JqB39uBAxVWlokEHQ98BVc4FBCYkAII9Qs</t>
  </si>
  <si>
    <t>MTM Consulting</t>
  </si>
  <si>
    <t>https://www.google.com/search?sca_esv=574353833&amp;gl=us&amp;hl=en&amp;q=MTM+Consulting&amp;sa=X&amp;ved=0ahUKEwi-q-q1-f6BAxWgGFkFHWznBWU4FBCYkAIIvQk</t>
  </si>
  <si>
    <t>https://encrypted-tbn0.gstatic.com/images?q=tbn:ANd9GcRhx8xPA9wXc6C5pJfCi9E--lLCSyy6-HxhDP4gczU&amp;s</t>
  </si>
  <si>
    <t>GMC</t>
  </si>
  <si>
    <t>https://www.google.com/search?hl=en&amp;gl=us&amp;q=GMC&amp;sa=X&amp;ved=0ahUKEwj31LP5yYD-AhXBfDABHeasAWwQmJACCM8J</t>
  </si>
  <si>
    <t>Kelly Services Norge</t>
  </si>
  <si>
    <t>http://www.kellyservices.no/</t>
  </si>
  <si>
    <t>https://www.google.com/search?hl=en&amp;gl=us&amp;q=Kelly+Services+Norge&amp;sa=X&amp;ved=0ahUKEwjsy8CA5t_9AhWuSzABHU_KCy4QmJACCMUI</t>
  </si>
  <si>
    <t>https://encrypted-tbn0.gstatic.com/images?q=tbn:ANd9GcQCMi73iAjJIjKeSoaY5v3zY5SqlUegzEZE_YQIQWc&amp;s</t>
  </si>
  <si>
    <t>SBM Management Services, LP</t>
  </si>
  <si>
    <t>http://www.sbmmanagement.com/</t>
  </si>
  <si>
    <t>https://www.google.com/search?gl=us&amp;hl=en&amp;q=SBM+Management+Services,+LP&amp;sa=X&amp;ved=0ahUKEwisk6eC_YL-AhV3GVkFHd9LBqg4KBCYkAIIjA0</t>
  </si>
  <si>
    <t>https://encrypted-tbn0.gstatic.com/images?q=tbn:ANd9GcRR_kW6F4zoYbyExr3LXl_08J57qrhhmlh9YUvn5zo&amp;s</t>
  </si>
  <si>
    <t>Pipe Dream Fittings</t>
  </si>
  <si>
    <t>http://www.pipedreamfittings.com/</t>
  </si>
  <si>
    <t>https://www.google.com/search?sca_esv=349af6b8b067d63f&amp;sca_upv=1&amp;q=Pipe+Dream+Fittings&amp;sa=X&amp;ved=0ahUKEwiMx-7g_tuCAxVrQzABHaI_DhA4ChCYkAII9Ak</t>
  </si>
  <si>
    <t>encadi GmbH</t>
  </si>
  <si>
    <t>https://www.google.com/search?sca_esv=922a5eba29e7610e&amp;gl=us&amp;hl=en&amp;q=encadi+GmbH&amp;sa=X&amp;ved=0ahUKEwiRvMa8qrGCAxVufjABHcCbBmk4FBCYkAIIgw4</t>
  </si>
  <si>
    <t>MagiCAD Group</t>
  </si>
  <si>
    <t>http://www.magicad.com/en</t>
  </si>
  <si>
    <t>https://www.google.com/search?sca_esv=586873451&amp;hl=en&amp;gl=us&amp;q=MagiCAD+Group&amp;sa=X&amp;ved=0ahUKEwiAqYzh0u2CAxUpLkQIHYROAGcQmJACCNEI</t>
  </si>
  <si>
    <t>https://encrypted-tbn0.gstatic.com/images?q=tbn:ANd9GcR9pWd4tALOHJzS_YxdISvSBVqufZFxt2_fAB7vc18&amp;s</t>
  </si>
  <si>
    <t>AcuityAds</t>
  </si>
  <si>
    <t>https://www.google.com/search?sca_esv=556658825&amp;hl=en&amp;gl=us&amp;q=AcuityAds&amp;sa=X&amp;ved=0ahUKEwjZ3LXLvtuAAxV-OkQIHbvSARsQmJACCJUL</t>
  </si>
  <si>
    <t>https://encrypted-tbn0.gstatic.com/images?q=tbn:ANd9GcTKYOpB-Ss-thFaf_LChyJK4iTVUhvXVfe4X1zZwr0&amp;s</t>
  </si>
  <si>
    <t>amundi</t>
  </si>
  <si>
    <t>https://www.google.com/search?gl=us&amp;hl=en&amp;q=amundi&amp;sa=X&amp;ved=0ahUKEwjp2bSE5NX9AhXGnGoFHVmPAOc4FBCYkAII2Qo</t>
  </si>
  <si>
    <t>OSAAVA Services</t>
  </si>
  <si>
    <t>https://www.google.com/search?sca_esv=563310982&amp;hl=en&amp;gl=us&amp;q=OSAAVA+Services&amp;sa=X&amp;ved=0ahUKEwj98IKv6ZeBAxWLFVkFHXkcBisQmJACCLIL</t>
  </si>
  <si>
    <t>Moco Museum</t>
  </si>
  <si>
    <t>https://www.google.com/search?sca_esv=575108319&amp;hl=en&amp;gl=us&amp;q=Moco+Museum&amp;sa=X&amp;ved=0ahUKEwi2wJOJiYSCAxXfgmoFHek-A5gQmJACCMIL</t>
  </si>
  <si>
    <t>https://encrypted-tbn0.gstatic.com/images?q=tbn:ANd9GcRUDpsZo4Kqigtko8-4UQ4vgEAlPi1M9P-AQPcWwWQ&amp;s</t>
  </si>
  <si>
    <t>BLCONSULTANTS Hiring For A consulting client</t>
  </si>
  <si>
    <t>https://www.google.com/search?gl=us&amp;hl=en&amp;q=BLCONSULTANTS+Hiring+For+A+consulting+client&amp;sa=X&amp;ved=0ahUKEwi88oyL7JT_AhW_QTABHWIbBt44UBCYkAII5Qk</t>
  </si>
  <si>
    <t>Pb Solutions</t>
  </si>
  <si>
    <t>https://www.google.com/search?gl=us&amp;hl=en&amp;q=Pb+Solutions&amp;sa=X&amp;ved=0ahUKEwjMzNftyoiAAxVbpokEHRXaBHU4HhCYkAII1ww</t>
  </si>
  <si>
    <t>https://encrypted-tbn0.gstatic.com/images?q=tbn:ANd9GcSPZnyyPc_l_JNsTXlGyKdvLRh-74jiMYxKQOvHf44&amp;s</t>
  </si>
  <si>
    <t>CoverWallet, an Aon company</t>
  </si>
  <si>
    <t>https://www.google.com/search?sca_esv=582900893&amp;hl=en&amp;gl=us&amp;q=CoverWallet,+an+Aon+company&amp;sa=X&amp;ved=0ahUKEwjj6rvW8ceCAxXEElkFHRdtArUQmJACCJQL</t>
  </si>
  <si>
    <t>https://encrypted-tbn0.gstatic.com/images?q=tbn:ANd9GcSXWS6IQrp6Re1x0FnK-Mavcv3fcpCFpGPdf2JDtLo&amp;s</t>
  </si>
  <si>
    <t>NTT Data Vertex Software Inc.</t>
  </si>
  <si>
    <t>https://www.google.com/search?sca_esv=562982649&amp;hl=en&amp;gl=us&amp;q=NTT+Data+Vertex+Software+Inc.&amp;sa=X&amp;ved=0ahUKEwili_f4qZWBAxUmkIkEHQmFADo4RhCYkAII0wo</t>
  </si>
  <si>
    <t>Nobleo Manufacturing</t>
  </si>
  <si>
    <t>https://www.google.com/search?gl=us&amp;hl=en&amp;q=Nobleo+Manufacturing&amp;sa=X&amp;ved=0ahUKEwiC0ISV7ZT_AhXqEFkFHb3rDxg4ChCYkAII8Qw</t>
  </si>
  <si>
    <t>Stylight</t>
  </si>
  <si>
    <t>https://www.stylight.de/</t>
  </si>
  <si>
    <t>https://www.google.com/search?hl=en&amp;gl=us&amp;q=Stylight&amp;sa=X&amp;ved=0ahUKEwiu7-zZ2_H-AhU1j4kEHbYhB8QQmJACCN4K</t>
  </si>
  <si>
    <t>https://encrypted-tbn0.gstatic.com/images?q=tbn:ANd9GcQdL9IZae4ZRq1QfLnXx4ZMWNhTrhMjswCILDSefrM&amp;s</t>
  </si>
  <si>
    <t>Meridian Business Support</t>
  </si>
  <si>
    <t>https://www.google.com/search?gl=us&amp;hl=en&amp;q=Meridian+Business+Support&amp;sa=X&amp;ved=0ahUKEwju4cK0reX_AhWrMVkFHblyBRc4KBCYkAIIpww</t>
  </si>
  <si>
    <t>Value Co Trading (Pty) Ltd</t>
  </si>
  <si>
    <t>https://www.google.com/search?hl=en&amp;gl=us&amp;q=Value+Co+Trading+(Pty)+Ltd&amp;sa=X&amp;ved=0ahUKEwie3rn9_9L8AhUMMVkFHeFiD8oQmJACCJIK</t>
  </si>
  <si>
    <t>Wifirst</t>
  </si>
  <si>
    <t>http://www.wifirst.com/</t>
  </si>
  <si>
    <t>https://www.google.com/search?hl=en&amp;gl=us&amp;q=Wifirst&amp;sa=X&amp;ved=0ahUKEwiKjJ2OyNX8AhV5M1kFHY-LABo4FBCYkAIIww0</t>
  </si>
  <si>
    <t>https://encrypted-tbn0.gstatic.com/images?q=tbn:ANd9GcQsvA-1MM3AOgA3UX0sSa1Mh4uWBrqjMHsl8UOsUYA&amp;s</t>
  </si>
  <si>
    <t>Lyreco Hong Kong</t>
  </si>
  <si>
    <t>https://www.google.com/search?gl=us&amp;hl=en&amp;q=Lyreco+Hong+Kong&amp;sa=X&amp;ved=0ahUKEwj5zpDL4sv9AhUwmGoFHUhbD-sQmJACCJEO</t>
  </si>
  <si>
    <t>https://encrypted-tbn0.gstatic.com/images?q=tbn:ANd9GcTHxG_CzPstoSR2b1PSkmC5RF0TXueje8KaL1t4-xA&amp;s</t>
  </si>
  <si>
    <t>Stangra Investment Pty Ltd</t>
  </si>
  <si>
    <t>https://www.google.com/search?gl=us&amp;hl=en&amp;q=Stangra+Investment+Pty+Ltd&amp;sa=X&amp;ved=0ahUKEwiG4o-MntH_AhX0rIQIHcHeAVAQmJACCOgJ</t>
  </si>
  <si>
    <t>https://encrypted-tbn0.gstatic.com/images?q=tbn:ANd9GcQiLtcmPRKDkmUIKBn1DRCMNwWlLoxN7PNvxcfE9tY&amp;s</t>
  </si>
  <si>
    <t>Peak Technology Solutions, Inc</t>
  </si>
  <si>
    <t>https://www.google.com/search?gl=us&amp;hl=en&amp;q=Peak+Technology+Solutions,+Inc&amp;sa=X&amp;ved=0ahUKEwiwlJn7tNGAAxUMMVkFHRCRCKY4MhCYkAII7gs</t>
  </si>
  <si>
    <t>Methods Business and Digital Technology</t>
  </si>
  <si>
    <t>https://www.google.com/search?ucbcb=1&amp;hl=en&amp;gl=us&amp;q=Methods+Business+and+Digital+Technology&amp;sa=X&amp;ved=0ahUKEwiqvMCRoab-AhXMQzABHcA7CHw4KBCYkAIInQo</t>
  </si>
  <si>
    <t>MLPCARE</t>
  </si>
  <si>
    <t>http://www.mlpcare.com/</t>
  </si>
  <si>
    <t>https://www.google.com/search?sca_esv=588643820&amp;hl=en&amp;gl=us&amp;q=MLPCARE&amp;sa=X&amp;ved=0ahUKEwjW7KS51_yCAxWkg4kEHTSgBS8QmJACCIwK</t>
  </si>
  <si>
    <t>https://encrypted-tbn0.gstatic.com/images?q=tbn:ANd9GcRlmHF5Feeos_kH25lcCIKCSJ652G6tkFCCYv6fq94&amp;s</t>
  </si>
  <si>
    <t>7777 gaming</t>
  </si>
  <si>
    <t>https://www.google.com/search?hl=en&amp;gl=us&amp;q=7777+gaming&amp;sa=X&amp;ved=0ahUKEwi3wrG4namAAxWwF2IAHSGHAQkQmJACCPgK</t>
  </si>
  <si>
    <t>https://encrypted-tbn0.gstatic.com/images?q=tbn:ANd9GcSeNsgNlnftbUiEbxEwaShcg5mbY1g7HjgE_MKuKik&amp;s</t>
  </si>
  <si>
    <t>Telent</t>
  </si>
  <si>
    <t>https://www.google.com/search?gl=us&amp;hl=en&amp;q=Telent&amp;sa=X&amp;ved=0ahUKEwiEkqa-36X8AhWRTjABHXpABns4PBCYkAIInAo</t>
  </si>
  <si>
    <t>https://encrypted-tbn0.gstatic.com/images?q=tbn:ANd9GcQcMoapv2pDAQQxmsFqU7pXI2835fxu6G5LnVEP2Nw&amp;s</t>
  </si>
  <si>
    <t>International Bank</t>
  </si>
  <si>
    <t>https://www.google.com/search?sca_esv=592428276&amp;hl=en&amp;gl=us&amp;q=International+Bank&amp;sa=X&amp;ved=0ahUKEwiVodKjtZ2DAxVzpIkEHWxeBl0QmJACCKcK</t>
  </si>
  <si>
    <t>Workforce Optimizer - AI Enabled WFM</t>
  </si>
  <si>
    <t>https://www.google.com/search?sca_esv=594159916&amp;gl=us&amp;hl=en&amp;q=Workforce+Optimizer+-+AI+Enabled+WFM&amp;sa=X&amp;ved=0ahUKEwi88JXIvLGDAxXDKFkFHdnlCssQmJACCL4J</t>
  </si>
  <si>
    <t>https://encrypted-tbn0.gstatic.com/images?q=tbn:ANd9GcQdUMUhe1mwadtQ-wo2o_hUla671Y3GXN7fEDRQ1Ho&amp;s</t>
  </si>
  <si>
    <t>Marcum Search</t>
  </si>
  <si>
    <t>https://www.google.com/search?gl=us&amp;hl=en&amp;q=Marcum+Search&amp;sa=X&amp;ved=0ahUKEwjv6rudvNX8AhWSE1kFHXkkA5Q4HhCYkAIIog0</t>
  </si>
  <si>
    <t>https://encrypted-tbn0.gstatic.com/images?q=tbn:ANd9GcQR9dm5-lkDENdDzKNZ_5OtfjDm5fvZec4HiL5LLaI&amp;s</t>
  </si>
  <si>
    <t>Agristo NV</t>
  </si>
  <si>
    <t>https://www.google.com/search?sca_esv=583722703&amp;hl=en&amp;gl=us&amp;q=Agristo+NV&amp;sa=X&amp;ved=0ahUKEwjQ47TUwc-CAxVNFVkFHdf5COk4FBCYkAIIrgw</t>
  </si>
  <si>
    <t>https://encrypted-tbn0.gstatic.com/images?q=tbn:ANd9GcREkd8Ga8ntr9a1M2sisgL7frT5jT7lDRjLBb_D&amp;s=0</t>
  </si>
  <si>
    <t>Zeus Electronics</t>
  </si>
  <si>
    <t>http://www.zeuselectronics.eu/</t>
  </si>
  <si>
    <t>https://www.google.com/search?sca_esv=580046813&amp;hl=en&amp;gl=us&amp;q=Zeus+Electronics&amp;sa=X&amp;ved=0ahUKEwiMu7a_rLGCAxXhFlkFHWUyBZsQmJACCLcK</t>
  </si>
  <si>
    <t>Preh GmbH</t>
  </si>
  <si>
    <t>https://www.google.com/search?gl=us&amp;hl=en&amp;q=Preh+GmbH&amp;sa=X&amp;ved=0ahUKEwi9k5v2tvH9AhUQSTABHWO9AEkQmJACCIwL</t>
  </si>
  <si>
    <t>PubliespaÃ±a</t>
  </si>
  <si>
    <t>http://www.publiesp.es/</t>
  </si>
  <si>
    <t>https://www.google.com/search?gl=us&amp;hl=en&amp;q=Publiespa%C3%B1a&amp;sa=X&amp;ved=0ahUKEwjbu5_1y4_-AhUYhu4BHRGeD3w4ChCYkAIIww0</t>
  </si>
  <si>
    <t>https://encrypted-tbn0.gstatic.com/images?q=tbn:ANd9GcTUYjygfH1ucylVuSobVOsRhSV9bN0IyGPlyKxvHBg&amp;s</t>
  </si>
  <si>
    <t>Girteka Group</t>
  </si>
  <si>
    <t>https://www.google.com/search?sca_esv=555809189&amp;gl=us&amp;hl=en&amp;q=Girteka+Group&amp;sa=X&amp;ved=0ahUKEwiZuvLfhdSAAxU7MlkFHdxwBZgQmJACCPoK</t>
  </si>
  <si>
    <t>Recoy</t>
  </si>
  <si>
    <t>https://www.google.com/search?hl=en&amp;gl=us&amp;q=Recoy&amp;sa=X&amp;ved=0ahUKEwjp_cmz9pv9AhVjFlkFHbAKAY0QmJACCI4M</t>
  </si>
  <si>
    <t>https://encrypted-tbn0.gstatic.com/images?q=tbn:ANd9GcSVldJ0WbeCfXuASCQy_NpzaV8eQRQyHLMe_sCokzE&amp;s</t>
  </si>
  <si>
    <t>TechVantage Analytics</t>
  </si>
  <si>
    <t>https://www.google.com/search?sca_esv=589510079&amp;hl=en&amp;gl=us&amp;q=TechVantage+Analytics&amp;sa=X&amp;ved=0ahUKEwjbuO3jmISDAxXwrmoFHZ2MAPI4ChCYkAII0g0</t>
  </si>
  <si>
    <t>Affinity Search</t>
  </si>
  <si>
    <t>http://affinity-automation.com/</t>
  </si>
  <si>
    <t>https://www.google.com/search?ucbcb=1&amp;gl=us&amp;hl=en&amp;q=Affinity+Search&amp;sa=X&amp;ved=0ahUKEwiuq5fJ-6r9AhX3k4kEHaPHC2wQmJACCOgM</t>
  </si>
  <si>
    <t>Information Professionals Inc</t>
  </si>
  <si>
    <t>https://www.google.com/search?sca_esv=572781667&amp;hl=en&amp;gl=us&amp;q=Information+Professionals+Inc&amp;sa=X&amp;ved=0ahUKEwjqxsOk7e-BAxUElWoFHS1QDRMQmJACCPwM</t>
  </si>
  <si>
    <t>HTH Recruitment</t>
  </si>
  <si>
    <t>https://www.google.com/search?sca_esv=561545016&amp;gl=us&amp;hl=en&amp;q=HTH+Recruitment&amp;sa=X&amp;ved=0ahUKEwjZhfCao4aBAxWLmokEHQ-FCdU4HhCYkAIIlQs</t>
  </si>
  <si>
    <t>Danieli &amp; C. Officine Meccaniche S.p.A.</t>
  </si>
  <si>
    <t>https://www.google.com/search?sca_esv=586190494&amp;gl=us&amp;hl=en&amp;q=Danieli+%26+C.+Officine+Meccaniche+S.p.A.&amp;sa=X&amp;ved=0ahUKEwjn7I7qyOiCAxXcmmoFHUQ2DAs4ChCYkAIIww0</t>
  </si>
  <si>
    <t>Leopolis Group</t>
  </si>
  <si>
    <t>https://www.google.com/search?hl=en&amp;gl=us&amp;q=Leopolis+Group&amp;sa=X&amp;ved=0ahUKEwjjjZyT4_H-AhVIFFkFHeDGB9gQmJACCJ8J</t>
  </si>
  <si>
    <t>en world group</t>
  </si>
  <si>
    <t>https://www.google.com/search?hl=en&amp;gl=us&amp;q=en+world+group&amp;sa=X&amp;ved=0ahUKEwja_6nppLX-AhVJETQIHXaiDE0QmJACCIcL</t>
  </si>
  <si>
    <t>VOLTA Energy Solutions Ltd.</t>
  </si>
  <si>
    <t>http://www.volta-energysolutions.com/en</t>
  </si>
  <si>
    <t>https://www.google.com/search?q=VOLTA+Energy+Solutions+Ltd.&amp;sa=X&amp;ved=0ahUKEwig16u-kZf-AhXYEVkFHXULBCMQmJACCLoJ</t>
  </si>
  <si>
    <t>https://encrypted-tbn0.gstatic.com/images?q=tbn:ANd9GcST2lRmYOGYJ6HPruAqKqoCQhMY1mnISKELWNi8wEU&amp;s</t>
  </si>
  <si>
    <t>Mulchand Bherulal crushings pvt ltd</t>
  </si>
  <si>
    <t>https://www.google.com/search?sca_esv=575393305&amp;hl=en&amp;gl=us&amp;q=Mulchand+Bherulal+crushings+pvt+ltd&amp;sa=X&amp;ved=0ahUKEwjUpunMvoaCAxU4ElkFHbtuDlAQmJACCOIM</t>
  </si>
  <si>
    <t>Medyasoft</t>
  </si>
  <si>
    <t>https://www.google.com/search?hl=en&amp;gl=us&amp;q=Medyasoft&amp;sa=X&amp;ved=0ahUKEwiDqrbj5t_9AhWUF1kFHUfFAr0QmJACCPIG</t>
  </si>
  <si>
    <t>https://encrypted-tbn0.gstatic.com/images?q=tbn:ANd9GcR5-7QVeoMnvp2wwLThuPFBy1rLtiqQ8rg0kM84Km4&amp;s</t>
  </si>
  <si>
    <t>Jobboost</t>
  </si>
  <si>
    <t>https://www.google.com/search?sca_esv=569950492&amp;gl=us&amp;hl=en&amp;q=Jobboost&amp;sa=X&amp;ved=0ahUKEwjVgP3B29aBAxXHIUQIHQJwDbo4HhCYkAII3go</t>
  </si>
  <si>
    <t>https://encrypted-tbn0.gstatic.com/images?q=tbn:ANd9GcS5XtpaG3EZt4BLJL9rIsbM4D5SrNhqQAymeosS1CI&amp;s</t>
  </si>
  <si>
    <t>CogX</t>
  </si>
  <si>
    <t>https://www.google.com/search?sca_esv=021dcdc2119905ac&amp;gl=us&amp;hl=en&amp;q=CogX&amp;sa=X&amp;ved=0ahUKEwie4Zb3uoGCAxXJRTABHWPXDqk4PBCYkAIIkgs</t>
  </si>
  <si>
    <t>https://encrypted-tbn0.gstatic.com/images?q=tbn:ANd9GcQRG6nRNFU_HMdLQEFJlA8uGRr1dSUIfyoysQ2s5Rw&amp;s</t>
  </si>
  <si>
    <t>Overdata Sagl</t>
  </si>
  <si>
    <t>https://www.google.com/search?ucbcb=1&amp;hl=en&amp;gl=us&amp;q=Overdata+Sagl&amp;sa=X&amp;ved=0ahUKEwiI1ZOSgdP8AhU9FjQIHZTiD3g4FBCYkAIIkww</t>
  </si>
  <si>
    <t>https://encrypted-tbn0.gstatic.com/images?q=tbn:ANd9GcQQlMt9fSaq0zeRuKvNUbRQgIRvsB-YYjGUlRc5n5w&amp;s</t>
  </si>
  <si>
    <t>Next Matter</t>
  </si>
  <si>
    <t>http://nextmatter.com/</t>
  </si>
  <si>
    <t>https://www.google.com/search?hl=en&amp;gl=us&amp;q=Next+Matter&amp;sa=X&amp;ved=0ahUKEwiL6YTkiuD-AhXCrokEHZfiDLwQmJACCN8K</t>
  </si>
  <si>
    <t>iQ Cars</t>
  </si>
  <si>
    <t>https://www.google.com/search?ucbcb=1&amp;gl=us&amp;hl=en&amp;q=iQ+Cars&amp;sa=X&amp;ved=0ahUKEwiWvua39JH9AhUHk4kEHVCpDr0QmJACCIgH</t>
  </si>
  <si>
    <t>https://encrypted-tbn0.gstatic.com/images?q=tbn:ANd9GcQq56TX_puFjQd4yiNEeNU3aYunh2Bz7WODiAsnEi0&amp;s</t>
  </si>
  <si>
    <t>Marks Sattin (UK) Ltd</t>
  </si>
  <si>
    <t>http://www.markssattin.co.uk/</t>
  </si>
  <si>
    <t>https://www.google.com/search?gl=us&amp;hl=en&amp;q=Marks+Sattin+(UK)+Ltd&amp;sa=X&amp;ved=0ahUKEwi81O7It_n_AhVwGVkFHdMmC5s4ChCYkAII1Qo</t>
  </si>
  <si>
    <t>https://encrypted-tbn0.gstatic.com/images?q=tbn:ANd9GcSkIzyURWcSUAHxKn8XV-q5ZAB58swPaEsIFDILqEA&amp;s</t>
  </si>
  <si>
    <t>Janus Henderson Investors</t>
  </si>
  <si>
    <t>https://www.google.com/search?q=Janus+Henderson+Investors&amp;sa=X&amp;ved=0ahUKEwjP19vbxpKAAxWZkIkEHTkzBh8QmJACCLgL</t>
  </si>
  <si>
    <t>https://encrypted-tbn0.gstatic.com/images?q=tbn:ANd9GcQulsGNoa6CBE2KUjFWJUXP4V1CpQ-d2ysM1CTxY8A&amp;s</t>
  </si>
  <si>
    <t>Financiera Confianza</t>
  </si>
  <si>
    <t>https://www.google.com/search?q=Financiera+Confianza&amp;sa=X&amp;ved=0ahUKEwigkrnkotj9AhWsEFkFHQRLBGQQmJACCLsL</t>
  </si>
  <si>
    <t>FORZA CASH LOGISTIC</t>
  </si>
  <si>
    <t>https://www.google.com/search?hl=en&amp;gl=us&amp;q=FORZA+CASH+LOGISTIC&amp;sa=X&amp;ved=0ahUKEwiM9bDE-Of_AhX8lGoFHaCpD7MQmJACCI4H</t>
  </si>
  <si>
    <t>Chidhagni</t>
  </si>
  <si>
    <t>https://www.google.com/search?sca_esv=b06e9024a26517cc&amp;sca_upv=1&amp;gl=us&amp;hl=en&amp;q=Chidhagni&amp;sa=X&amp;ved=0ahUKEwjs5cjbxuiCAxVKmYQIHQNrD4U4ChCYkAIIvAk</t>
  </si>
  <si>
    <t>https://encrypted-tbn0.gstatic.com/images?q=tbn:ANd9GcRCGR7jJ_5XekcPVrnjPYC6Axt_myH_Lx6f44c9Hpo&amp;s</t>
  </si>
  <si>
    <t>InCommodities</t>
  </si>
  <si>
    <t>https://www.google.com/search?gl=us&amp;hl=en&amp;q=InCommodities&amp;sa=X&amp;ved=0ahUKEwiAvszx8rqAAxWgElkFHQL4AZUQmJACCL4J</t>
  </si>
  <si>
    <t>https://encrypted-tbn0.gstatic.com/images?q=tbn:ANd9GcSvzVFCYhB0k1ZuMXe8A7UIajNL9lJcptf-1j4jrw4&amp;s</t>
  </si>
  <si>
    <t>Instal Data Proiect</t>
  </si>
  <si>
    <t>https://www.google.com/search?q=Instal+Data+Proiect&amp;sa=X&amp;ved=0ahUKEwjC15v0yqv_AhX3EVkFHYrmDZ0QmJACCMQI</t>
  </si>
  <si>
    <t>https://encrypted-tbn0.gstatic.com/images?q=tbn:ANd9GcRkb5tLWxp-yzTk3dDpBJzdiQkaI7qK9Loh06jdvSY&amp;s</t>
  </si>
  <si>
    <t>9fin</t>
  </si>
  <si>
    <t>https://www.google.com/search?sca_esv=565257361&amp;gl=us&amp;hl=en&amp;q=9fin&amp;sa=X&amp;ved=0ahUKEwj-2sKuuKmBAxUsOUQIHXLxAg04FBCYkAIIjAs</t>
  </si>
  <si>
    <t>https://encrypted-tbn0.gstatic.com/images?q=tbn:ANd9GcSYvX9EJ4bx5HkIFiZB-60f1g2boi0tb-yB8FIJH8k&amp;s</t>
  </si>
  <si>
    <t>COTO</t>
  </si>
  <si>
    <t>http://www.coto.com.ar/</t>
  </si>
  <si>
    <t>https://www.google.com/search?gl=us&amp;hl=en&amp;q=COTO&amp;sa=X&amp;ved=0ahUKEwjS_KP2j4P-AhW9kokEHbwODewQmJACCJsK</t>
  </si>
  <si>
    <t>https://encrypted-tbn0.gstatic.com/images?q=tbn:ANd9GcRf4v5Kf_1W1BDzCUZ65J-fL9syfz4iTegJLbhcKt4&amp;s</t>
  </si>
  <si>
    <t>V-LOC'</t>
  </si>
  <si>
    <t>https://www.google.com/search?hl=en&amp;gl=us&amp;q=V-LOC%27&amp;sa=X&amp;ved=0ahUKEwi6kpGPzrL9AhWDFlkFHRYUDNcQmJACCLcL</t>
  </si>
  <si>
    <t>Network Rail Infrastructure</t>
  </si>
  <si>
    <t>https://www.google.com/search?sca_esv=577721307&amp;hl=en&amp;gl=us&amp;q=Network+Rail+Infrastructure&amp;sa=X&amp;ved=0ahUKEwjE8dzgjp2CAxXGEmIAHe8xDN84FBCYkAII8ws</t>
  </si>
  <si>
    <t>https://encrypted-tbn0.gstatic.com/images?q=tbn:ANd9GcQZWclfzteWMFuulc-P6ETIf1oa1MZL1RH4qFue&amp;s=0</t>
  </si>
  <si>
    <t>Capstone Investment Advisors</t>
  </si>
  <si>
    <t>https://www.google.com/search?gl=us&amp;hl=en&amp;q=Capstone+Investment+Advisors&amp;sa=X&amp;ved=0ahUKEwipguKWp5L_AhUZl4kEHQVBAzw4FBCYkAIIuw0</t>
  </si>
  <si>
    <t>https://encrypted-tbn0.gstatic.com/images?q=tbn:ANd9GcQn0DIzeBGFlNDIeBoBXd-LOkQTE23V8OJPcBupR3M&amp;s</t>
  </si>
  <si>
    <t>Hims &amp; Hers</t>
  </si>
  <si>
    <t>https://www.google.com/search?hl=en&amp;gl=us&amp;q=Hims+%26+Hers&amp;sa=X&amp;ved=0ahUKEwijmIPM8vb_AhUykYkEHQPWCxQQmJACCN8N</t>
  </si>
  <si>
    <t>https://encrypted-tbn0.gstatic.com/images?q=tbn:ANd9GcQqXz_cM0X9IkBjAaImSjLQGfe3Y7PaK0l52y60rl4&amp;s</t>
  </si>
  <si>
    <t>Minster Plumbing and Heating Limited - Dunnington</t>
  </si>
  <si>
    <t>https://www.google.com/search?hl=en&amp;gl=us&amp;q=Minster+Plumbing+and+Heating+Limited+-+Dunnington&amp;sa=X&amp;ved=0ahUKEwii6N2_rLz8AhVqk2oFHawbChA4MhCYkAII6Ak</t>
  </si>
  <si>
    <t>Snapchat Inc.</t>
  </si>
  <si>
    <t>https://www.google.com/search?q=Snapchat+Inc.&amp;sa=X&amp;ved=0ahUKEwjbrsGmqbL8AhVSD1kFHftCA9Q4HhCYkAIIxQo</t>
  </si>
  <si>
    <t>NLS Kazakhstan</t>
  </si>
  <si>
    <t>https://www.google.com/search?gl=us&amp;hl=en&amp;q=NLS+Kazakhstan&amp;sa=X&amp;ved=0ahUKEwjc9MmCmPH8AhU7RTABHS9LDj4QmJACCNkI</t>
  </si>
  <si>
    <t>https://encrypted-tbn0.gstatic.com/images?q=tbn:ANd9GcRRcTmvvHXyBCqPhbfa8uk81aNHUPI6SA258ZjWbaI&amp;s</t>
  </si>
  <si>
    <t>Foodpanda Philippines</t>
  </si>
  <si>
    <t>https://www.google.com/search?gl=us&amp;hl=en&amp;q=Foodpanda+Philippines&amp;sa=X&amp;ved=0ahUKEwiWneWa9u79AhUYkokEHcpGB-w4ChCYkAIImgs</t>
  </si>
  <si>
    <t>DISH Network L.L.C.</t>
  </si>
  <si>
    <t>https://www.google.com/search?hl=en&amp;gl=us&amp;q=DISH+Network+L.L.C.&amp;sa=X&amp;ved=0ahUKEwipqdXLj8T9AhXsMVkFHdANDRk4PBCYkAIImQw</t>
  </si>
  <si>
    <t>Odysseus Data Services, UAB</t>
  </si>
  <si>
    <t>https://www.google.com/search?sca_esv=564926619&amp;gl=us&amp;hl=en&amp;q=Odysseus+Data+Services,+UAB&amp;sa=X&amp;ved=0ahUKEwjrxrP8_KaBAxVpTDABHY0rDDwQmJACCNoL</t>
  </si>
  <si>
    <t>Ð­Ñ€Ð»Ð¸Ð²Ð¸Ð´ÐµÐ¾</t>
  </si>
  <si>
    <t>https://www.google.com/search?gl=us&amp;hl=en&amp;q=%D0%AD%D1%80%D0%BB%D0%B8%D0%B2%D0%B8%D0%B4%D0%B5%D0%BE&amp;sa=X&amp;ved=0ahUKEwjxgqaS3en8AhWlm2oFHZO5Drk4FBCYkAII3Qk</t>
  </si>
  <si>
    <t>https://encrypted-tbn0.gstatic.com/images?q=tbn:ANd9GcQlG2VnkbqgebrSSlcwcS_ZKmAfhrdNzaf_TY_sRq8&amp;s</t>
  </si>
  <si>
    <t>SAJO//McCANN</t>
  </si>
  <si>
    <t>https://www.google.com/search?hl=en&amp;gl=us&amp;q=SAJO//McCANN&amp;sa=X&amp;ved=0ahUKEwjd5aukmbP_AhWCk2oFHecQDJcQmJACCKIL</t>
  </si>
  <si>
    <t>https://encrypted-tbn0.gstatic.com/images?q=tbn:ANd9GcTJQCozSXe0cfsjkK4TzS0mUMN_6P3adIxj7S_1kn8&amp;s</t>
  </si>
  <si>
    <t>Martee's</t>
  </si>
  <si>
    <t>https://www.google.com/search?sca_esv=557359178&amp;hl=en&amp;gl=us&amp;q=Martee%27s&amp;sa=X&amp;ved=0ahUKEwj9wdmix-CAAxX1jYkEHTn3A8oQmJACCKEK</t>
  </si>
  <si>
    <t>https://encrypted-tbn0.gstatic.com/images?q=tbn:ANd9GcTNHsIFBeJskqUoCK5KDWyLp29k1gaN5V72O4mGRKs&amp;s</t>
  </si>
  <si>
    <t>Elior France</t>
  </si>
  <si>
    <t>https://www.google.com/search?q=Elior+France&amp;sa=X&amp;ved=0ahUKEwiAwLjWk-_-AhXwFlkFHfRPA3UQmJACCOoM</t>
  </si>
  <si>
    <t>https://encrypted-tbn0.gstatic.com/images?q=tbn:ANd9GcS9SRVlqyCo_gy_c0Nlrfas-0q3G_BeAcaknaxS7Ow&amp;s</t>
  </si>
  <si>
    <t>SpaceDev</t>
  </si>
  <si>
    <t>https://www.google.com/search?hl=en&amp;gl=us&amp;q=SpaceDev&amp;sa=X&amp;ved=0ahUKEwjywN6Ts-z9AhUfhIkEHR4IAh0QmJACCLkL</t>
  </si>
  <si>
    <t>https://encrypted-tbn0.gstatic.com/images?q=tbn:ANd9GcTVWgxFN3tYq0DpOe7NGXvPzfPc3oDI77tg__WwS4o&amp;s</t>
  </si>
  <si>
    <t>Resolvecall</t>
  </si>
  <si>
    <t>http://resolvecall.co.uk/</t>
  </si>
  <si>
    <t>https://www.google.com/search?gl=us&amp;hl=en&amp;q=Resolvecall&amp;sa=X&amp;ved=0ahUKEwjTsPKR6K_8AhUTlIkEHWyjBis4KBCYkAII6gk</t>
  </si>
  <si>
    <t>City Colleges of Chicago</t>
  </si>
  <si>
    <t>http://www.ccc.edu/</t>
  </si>
  <si>
    <t>https://www.google.com/search?sca_esv=560432626&amp;gl=us&amp;hl=en&amp;q=City+Colleges+of+Chicago&amp;sa=X&amp;ved=0ahUKEwjB8-KIlfyAAxUxkIQIHVP7AXk4KBCYkAIIgg0</t>
  </si>
  <si>
    <t>https://encrypted-tbn0.gstatic.com/images?q=tbn:ANd9GcSMqYwXw36GO94NCTeWLlAxVx1a_i7oGwirBnUa&amp;s=0</t>
  </si>
  <si>
    <t>MOSO</t>
  </si>
  <si>
    <t>https://www.google.com/search?sca_esv=d821f69a4d5d5c86&amp;gl=us&amp;hl=en&amp;q=MOSO&amp;sa=X&amp;ved=0ahUKEwiXtZOPjpiCAxVBRTABHcixC3w4MhCYkAIIqAw</t>
  </si>
  <si>
    <t>umbrl</t>
  </si>
  <si>
    <t>https://www.google.com/search?sca_esv=ffdbf23409e11cd2&amp;hl=en&amp;gl=us&amp;q=umbrl&amp;sa=X&amp;ved=0ahUKEwiZiODk75-DAxWogoQIHT_wDu0QmJACCN0M</t>
  </si>
  <si>
    <t>https://encrypted-tbn0.gstatic.com/images?q=tbn:ANd9GcSufPCXuFMAk1uO-ASu1cIR3Ziump9RtTrcagzbLXw&amp;s</t>
  </si>
  <si>
    <t>OPEN DIGITAL SERVICES ROUMANIE</t>
  </si>
  <si>
    <t>https://www.google.com/search?gl=us&amp;hl=en&amp;q=OPEN+DIGITAL+SERVICES+ROUMANIE&amp;sa=X&amp;ved=0ahUKEwi03ar0xcn-AhXjkIkEHS6CCwgQmJACCMoL</t>
  </si>
  <si>
    <t>vodafone egypt</t>
  </si>
  <si>
    <t>https://www.google.com/search?sca_esv=573962864&amp;hl=en&amp;gl=us&amp;q=vodafone+egypt&amp;sa=X&amp;ved=0ahUKEwiawZrBu_yBAxVDGVkFHTUvC5UQmJACCP0I</t>
  </si>
  <si>
    <t>Lek Pharmaceuticals</t>
  </si>
  <si>
    <t>https://www.google.com/search?sca_esv=555809189&amp;hl=en&amp;gl=us&amp;q=Lek+Pharmaceuticals&amp;sa=X&amp;ved=0ahUKEwjpja-ph9SAAxUTOlkFHSeMAJQQmJACCI8H</t>
  </si>
  <si>
    <t>https://encrypted-tbn0.gstatic.com/images?q=tbn:ANd9GcQCgUhPXdfb7SFgyykAERxgq0Lv3PkoF03l2G2lM0I&amp;s</t>
  </si>
  <si>
    <t>Legato Health Technologies - Philippines</t>
  </si>
  <si>
    <t>https://www.google.com/search?gl=us&amp;hl=en&amp;q=Legato+Health+Technologies+-+Philippines&amp;sa=X&amp;ved=0ahUKEwjEg62985v9AhUIjYkEHbeUCvM4HhCYkAIIvQo</t>
  </si>
  <si>
    <t>https://encrypted-tbn0.gstatic.com/images?q=tbn:ANd9GcRDO4QYcVYRA-ocnymt-0ifMhcuvFwVaiirF_jsZ8w&amp;s</t>
  </si>
  <si>
    <t>Health Partners Plans Inc</t>
  </si>
  <si>
    <t>https://www.google.com/search?hl=en&amp;gl=us&amp;q=Health+Partners+Plans+Inc&amp;sa=X&amp;ved=0ahUKEwjuh-Tj9tD-AhWkj4kEHf12BaM4ZBCYkAIIlQs</t>
  </si>
  <si>
    <t>IPL</t>
  </si>
  <si>
    <t>https://www.google.com/search?sca_esv=578400713&amp;gl=us&amp;hl=en&amp;q=IPL&amp;sa=X&amp;ved=0ahUKEwjewq2omKKCAxUSj4kEHdDNCo4QmJACCPkL</t>
  </si>
  <si>
    <t>Laboratoire Nutergia</t>
  </si>
  <si>
    <t>http://www.nutergia.com/</t>
  </si>
  <si>
    <t>https://www.google.com/search?hl=en&amp;gl=us&amp;q=Laboratoire+Nutergia&amp;sa=X&amp;ved=0ahUKEwiw5tjM986AAxVtEFkFHeVKA444HhCYkAIIoww</t>
  </si>
  <si>
    <t>Manpower Australia</t>
  </si>
  <si>
    <t>https://www.google.com/search?sca_esv=569660528&amp;hl=en&amp;gl=us&amp;q=Manpower+Australia&amp;sa=X&amp;ved=0ahUKEwiF0pHr2dGBAxWMnGoFHTcGBroQmJACCKsL</t>
  </si>
  <si>
    <t>Plate IQ</t>
  </si>
  <si>
    <t>http://plateiq.com/</t>
  </si>
  <si>
    <t>https://www.google.com/search?gl=us&amp;hl=en&amp;q=Plate+IQ&amp;sa=X&amp;ved=0ahUKEwi0nYiT7JT_AhWqEVkFHdNgASM4eBCYkAII6Qk</t>
  </si>
  <si>
    <t>https://encrypted-tbn0.gstatic.com/images?q=tbn:ANd9GcRCkf5CMgGzstB4CfBMrJBNLz0-m_zHTorW3IlqvgQ&amp;s</t>
  </si>
  <si>
    <t>å‹¤æ¥­çœ¾ä¿¡è¯åˆæœƒè¨ˆå¸«äº‹å‹™æ‰€</t>
  </si>
  <si>
    <t>https://www.google.com/search?sca_esv=587404480&amp;hl=en&amp;gl=us&amp;q=%E5%8B%A4%E6%A5%AD%E7%9C%BE%E4%BF%A1%E8%81%AF%E5%90%88%E6%9C%83%E8%A8%88%E5%B8%AB%E4%BA%8B%E5%8B%99%E6%89%80&amp;sa=X&amp;ved=0ahUKEwiLorK_0vKCAxXwN1kFHcsTAJQQmJACCK0H</t>
  </si>
  <si>
    <t>https://encrypted-tbn0.gstatic.com/images?q=tbn:ANd9GcQAPuZHPN3n9rOnSvI1j3XlvbIUK6vtWOxHxZsq1VA&amp;s</t>
  </si>
  <si>
    <t>Entelech Digital Co Ltd</t>
  </si>
  <si>
    <t>https://www.google.com/search?gl=us&amp;hl=en&amp;q=Entelech+Digital+Co+Ltd&amp;sa=X&amp;ved=0ahUKEwi0gLqWzaj9AhUbEVkFHTi_C1QQmJACCOcJ</t>
  </si>
  <si>
    <t>SEG International</t>
  </si>
  <si>
    <t>https://www.google.com/search?gl=us&amp;hl=en&amp;q=SEG+International&amp;sa=X&amp;ved=0ahUKEwj30JfF8MH-AhVzkWoFHSawDcU4ChCYkAIIwQw</t>
  </si>
  <si>
    <t>Modulation Institute Pvt Ltd</t>
  </si>
  <si>
    <t>https://www.google.com/search?sca_esv=593374222&amp;gl=us&amp;hl=en&amp;q=Modulation+Institute+Pvt+Ltd&amp;sa=X&amp;ved=0ahUKEwj57OnUtKeDAxUDEFkFHX8EB7o4PBCYkAIIogw</t>
  </si>
  <si>
    <t>PCR Recruitment Ltd</t>
  </si>
  <si>
    <t>https://www.google.com/search?gl=us&amp;hl=en&amp;q=PCR+Recruitment+Ltd&amp;sa=X&amp;ved=0ahUKEwiG94mhhIuAAxX3k2oFHe0eA3c4MhCYkAII7Qs</t>
  </si>
  <si>
    <t>eCEOs</t>
  </si>
  <si>
    <t>https://www.google.com/search?hl=en&amp;gl=us&amp;q=eCEOs&amp;sa=X&amp;ved=0ahUKEwixs9_-jef8AhUOEFkFHeWzAxEQmJACCMwM</t>
  </si>
  <si>
    <t>Direct Staffing Inc</t>
  </si>
  <si>
    <t>https://www.google.com/search?sca_esv=594692341&amp;hl=en&amp;gl=us&amp;q=Direct+Staffing+Inc&amp;sa=X&amp;ved=0ahUKEwiwqfLMhbmDAxUYD1kFHawrAIc4FBCYkAII_gs</t>
  </si>
  <si>
    <t>Inmarsat Government, Inc</t>
  </si>
  <si>
    <t>http://www.inmarsatgov.com/</t>
  </si>
  <si>
    <t>https://www.google.com/search?hl=en&amp;gl=us&amp;q=Inmarsat+Government,+Inc&amp;sa=X&amp;ved=0ahUKEwjjjryOj5WAAxX0mGoFHbaJAdU4RhCYkAII_gs</t>
  </si>
  <si>
    <t>Teqleader Consulting (Pty) Ltd</t>
  </si>
  <si>
    <t>https://www.google.com/search?ucbcb=1&amp;hl=en&amp;gl=us&amp;q=Teqleader+Consulting+(Pty)+Ltd&amp;sa=X&amp;ved=0ahUKEwiluszBhKv9AhUbRjABHUztCa8QmJACCOcJ</t>
  </si>
  <si>
    <t>ITSelecta IT Recruitment</t>
  </si>
  <si>
    <t>https://www.google.com/search?hl=en&amp;gl=us&amp;q=ITSelecta+IT+Recruitment&amp;sa=X&amp;ved=0ahUKEwj19f7YuaH_AhWlkIkEHdIwANIQmJACCIsJ</t>
  </si>
  <si>
    <t>https://encrypted-tbn0.gstatic.com/images?q=tbn:ANd9GcQ_DSLjZCKApovX82rms-l5KczVBQK4d1shPksKG-8&amp;s</t>
  </si>
  <si>
    <t>ZT Systems group</t>
  </si>
  <si>
    <t>https://www.google.com/search?sca_esv=584993245&amp;hl=en&amp;gl=us&amp;q=ZT+Systems+group&amp;sa=X&amp;ved=0ahUKEwjCi_Tc-tuCAxWAkYkEHUnmDpA4UBCYkAII5gw</t>
  </si>
  <si>
    <t>Intermedia Selection srl</t>
  </si>
  <si>
    <t>https://www.google.com/search?ucbcb=1&amp;hl=en&amp;gl=us&amp;q=Intermedia+Selection+srl&amp;sa=X&amp;ved=0ahUKEwiCiMad__39AhWNl2oFHRH_AY44ChCYkAII6ww</t>
  </si>
  <si>
    <t>https://encrypted-tbn0.gstatic.com/images?q=tbn:ANd9GcT2uQTRrMbtlIFOjnvEeknSBIUO3H2k4nMG3kL1JbQ&amp;s</t>
  </si>
  <si>
    <t>Mrwebsecurity - Information Technology solutions</t>
  </si>
  <si>
    <t>https://www.google.com/search?gl=us&amp;hl=en&amp;q=Mrwebsecurity+-+Information+Technology+solutions&amp;sa=X&amp;ved=0ahUKEwjsp7nQn_v8AhVRmWoFHQfVBcE4PBCYkAIIygw</t>
  </si>
  <si>
    <t>https://encrypted-tbn0.gstatic.com/images?q=tbn:ANd9GcRq2F2Pi-578malCymr-8tzb8pFlLsOl7Ajf7LmLKg&amp;s</t>
  </si>
  <si>
    <t>connect RH</t>
  </si>
  <si>
    <t>https://www.google.com/search?hl=en&amp;gl=us&amp;q=connect+RH&amp;sa=X&amp;ved=0ahUKEwinldTfn_v8AhW4MVkFHVfOBpw4ChCYkAIIlAw</t>
  </si>
  <si>
    <t>https://encrypted-tbn0.gstatic.com/images?q=tbn:ANd9GcQiluQVeKsCpHkUKqfMgoExYSOjNWxB4X2TiRu_Arw&amp;s</t>
  </si>
  <si>
    <t>Logic Byte Software House LLC</t>
  </si>
  <si>
    <t>https://www.google.com/search?gl=us&amp;hl=en&amp;q=Logic+Byte+Software+House+LLC&amp;sa=X&amp;ved=0ahUKEwi24sHW08H9AhVWkWoFHdxUCywQmJACCLcJ</t>
  </si>
  <si>
    <t>SIX Hunters</t>
  </si>
  <si>
    <t>https://www.google.com/search?gl=us&amp;hl=en&amp;q=SIX+Hunters&amp;sa=X&amp;ved=0ahUKEwj977CQooD9AhU8lIkEHeCNDHkQmJACCLkL</t>
  </si>
  <si>
    <t>Jubaili Agrotec</t>
  </si>
  <si>
    <t>https://www.google.com/search?gl=us&amp;hl=en&amp;q=Jubaili+Agrotec&amp;sa=X&amp;ved=0ahUKEwjFlqSp4peAAxVOhu4BHQ_oBw0QmJACCOYI</t>
  </si>
  <si>
    <t>https://encrypted-tbn0.gstatic.com/images?q=tbn:ANd9GcSNYBdv4eBISc-mTDLXOZtNzzOR-Ufa5Zv7GP8zJQY&amp;s</t>
  </si>
  <si>
    <t>Oceania Data Communications</t>
  </si>
  <si>
    <t>https://www.google.com/search?hl=en&amp;gl=us&amp;q=Oceania+Data+Communications&amp;sa=X&amp;ved=0ahUKEwjtmvm80I2AAxUWE1kFHW0aAVIQmJACCNQF</t>
  </si>
  <si>
    <t>https://encrypted-tbn0.gstatic.com/images?q=tbn:ANd9GcQoeqNBmzT-rFp-04o4tXBguE7cc-8PHe2LYv6j5sA&amp;s</t>
  </si>
  <si>
    <t>American Broadband</t>
  </si>
  <si>
    <t>https://www.google.com/search?sca_esv=590391945&amp;hl=en&amp;gl=us&amp;q=American+Broadband&amp;sa=X&amp;ved=0ahUKEwjgqZep6ouDAxW9lokEHTJfDDUQmJACCIUN</t>
  </si>
  <si>
    <t>Draper Labs</t>
  </si>
  <si>
    <t>https://www.google.com/search?gl=us&amp;hl=en&amp;q=Draper+Labs&amp;sa=X&amp;ved=0ahUKEwj40MXBwdr8AhV-KlkFHSteDlY4MhCYkAIInQ0</t>
  </si>
  <si>
    <t>https://encrypted-tbn0.gstatic.com/images?q=tbn:ANd9GcQsUQ74FdHeljEQzS2QThneEjO8IN8-vLBeP0k19Z4&amp;s</t>
  </si>
  <si>
    <t>ÐŸÐ¾Ñ‡Ñ‚Ð°Ñ‚ÐµÑ…</t>
  </si>
  <si>
    <t>https://www.google.com/search?sca_esv=561545016&amp;gl=us&amp;hl=en&amp;q=%D0%9F%D0%BE%D1%87%D1%82%D0%B0%D1%82%D0%B5%D1%85&amp;sa=X&amp;ved=0ahUKEwju3dXPpYaBAxXMg4kEHTX1Ds8QmJACCM4K</t>
  </si>
  <si>
    <t>Tickbird</t>
  </si>
  <si>
    <t>https://www.google.com/search?sca_esv=576745885&amp;hl=en&amp;gl=us&amp;q=Tickbird&amp;sa=X&amp;ved=0ahUKEwjYx5rLkZOCAxVZKFkFHQHxDegQmJACCIAJ</t>
  </si>
  <si>
    <t>Global App Testing</t>
  </si>
  <si>
    <t>http://globalapptesting.com/</t>
  </si>
  <si>
    <t>https://www.google.com/search?gl=us&amp;hl=en&amp;q=Global+App+Testing&amp;sa=X&amp;ved=0ahUKEwio3ZOBu_H9AhWAGFkFHcI5Bt8QmJACCPwL</t>
  </si>
  <si>
    <t>https://encrypted-tbn0.gstatic.com/images?q=tbn:ANd9GcRoNNcK0U__tSeJHmk2zwn19NOmSgNiVZWP334IZic&amp;s</t>
  </si>
  <si>
    <t>Landesamt fÃ¼r Geoinformation und Landesvermessung Niedersachsen (LGLN)</t>
  </si>
  <si>
    <t>https://www.google.com/search?sca_esv=566027130&amp;hl=en&amp;gl=us&amp;q=Landesamt+f%C3%BCr+Geoinformation+und+Landesvermessung+Niedersachsen+(LGLN)&amp;sa=X&amp;ved=0ahUKEwi4n6K5_rCBAxWml2oFHQgSBWA4ChCYkAII-w0</t>
  </si>
  <si>
    <t>https://encrypted-tbn0.gstatic.com/images?q=tbn:ANd9GcTU0CkCmNjnq1B0QORybrkSzViyNTgzbNUCDUoIVXw&amp;s</t>
  </si>
  <si>
    <t>Matilda International Hospital</t>
  </si>
  <si>
    <t>https://www.google.com/search?sca_esv=562295586&amp;hl=en&amp;gl=us&amp;q=Matilda+International+Hospital&amp;sa=X&amp;ved=0ahUKEwiC_LnU8Y2BAxWKQzABHYJHBPo4ChCYkAIIrQs</t>
  </si>
  <si>
    <t>XaaS Labs Inc</t>
  </si>
  <si>
    <t>https://www.google.com/search?sca_esv=560603692&amp;hl=en&amp;gl=us&amp;q=XaaS+Labs+Inc&amp;sa=X&amp;ved=0ahUKEwjB0dib2f6AAxUUEFkFHdguDhk4ChCYkAII6gs</t>
  </si>
  <si>
    <t>Supplyframe, Inc.</t>
  </si>
  <si>
    <t>http://supplyframe.com/</t>
  </si>
  <si>
    <t>https://www.google.com/search?sca_esv=584993245&amp;hl=en&amp;gl=us&amp;q=Supplyframe,+Inc.&amp;sa=X&amp;ved=0ahUKEwj7uvCp-9uCAxUmv4kEHbLFDw84HhCYkAIImAs</t>
  </si>
  <si>
    <t>Empresa: ATALAYA</t>
  </si>
  <si>
    <t>https://www.google.com/search?hl=en&amp;gl=us&amp;q=Empresa:+ATALAYA&amp;sa=X&amp;ved=0ahUKEwjPhpW_hYuAAxU0NlkFHQ5RAwkQmJACCKcO</t>
  </si>
  <si>
    <t>SmartInfo Data Solution</t>
  </si>
  <si>
    <t>https://www.google.com/search?sca_esv=585847208&amp;hl=en&amp;gl=us&amp;q=SmartInfo+Data+Solution&amp;sa=X&amp;ved=0ahUKEwj5_7D5kOaCAxV9JEQIHW3xDvYQmJACCMsI</t>
  </si>
  <si>
    <t>https://encrypted-tbn0.gstatic.com/images?q=tbn:ANd9GcRLwwieQj8CavVETEqicQCF1qOTSbUJmCIBmmMzlcI&amp;s</t>
  </si>
  <si>
    <t>CHEC</t>
  </si>
  <si>
    <t>https://www.google.com/search?hl=en&amp;gl=us&amp;q=CHEC&amp;sa=X&amp;ved=0ahUKEwjs84a7mqmAAxXzD1kFHR05Dnc4FBCYkAII1Qw</t>
  </si>
  <si>
    <t>https://encrypted-tbn0.gstatic.com/images?q=tbn:ANd9GcQATnKBb9Pye5f-9Uo2PBErHAg8jZMpSDbwXVTCgZ8&amp;s</t>
  </si>
  <si>
    <t>Xpect Solutions Inc</t>
  </si>
  <si>
    <t>https://www.google.com/search?gl=us&amp;hl=en&amp;q=Xpect+Solutions+Inc&amp;sa=X&amp;ved=0ahUKEwjHxcqPz5yAAxWCg4QIHdLICBE4RhCYkAIIoAs</t>
  </si>
  <si>
    <t>Atrios Consulting</t>
  </si>
  <si>
    <t>https://www.google.com/search?sca_esv=586190494&amp;gl=us&amp;hl=en&amp;q=Atrios+Consulting&amp;sa=X&amp;ved=0ahUKEwj2t6bPxuiCAxU1v4kEHawUD-UQmJACCNwM</t>
  </si>
  <si>
    <t>https://encrypted-tbn0.gstatic.com/images?q=tbn:ANd9GcS5jsUEPRpIxSFRCGSXYqEO9wFA2kTgJ-J8hDrpk-s&amp;s</t>
  </si>
  <si>
    <t>Hogarth Worldwide</t>
  </si>
  <si>
    <t>https://www.google.com/search?hl=en&amp;gl=us&amp;q=Hogarth+Worldwide&amp;sa=X&amp;ved=0ahUKEwiP7uCLk5qAAxVNFVkFHS66DqQQmJACCPUL</t>
  </si>
  <si>
    <t>https://encrypted-tbn0.gstatic.com/images?q=tbn:ANd9GcT5LmzjYPRZxbDdKp0vj4mnacKEcFdKi45ejskx&amp;s=0</t>
  </si>
  <si>
    <t>l-TECH</t>
  </si>
  <si>
    <t>https://www.google.com/search?sca_esv=568744667&amp;gl=us&amp;hl=en&amp;q=l-TECH&amp;sa=X&amp;ved=0ahUKEwjh6NnclMqBAxXYEVkFHWYyAmUQmJACCPcG</t>
  </si>
  <si>
    <t>Smartjob</t>
  </si>
  <si>
    <t>https://www.google.com/search?sca_esv=557708880&amp;gl=us&amp;hl=en&amp;q=Smartjob&amp;sa=X&amp;ved=0ahUKEwjpi_nZkeOAAxV0l4kEHRPlAA8QmJACCIQL</t>
  </si>
  <si>
    <t>Ð´Ð»Ñ ÐºÐ¾Ð¼Ð¿Ð°Ð½Ð¸Ð¸</t>
  </si>
  <si>
    <t>https://www.google.com/search?hl=en&amp;gl=us&amp;q=%D0%B4%D0%BB%D1%8F+%D0%BA%D0%BE%D0%BC%D0%BF%D0%B0%D0%BD%D0%B8%D0%B8&amp;sa=X&amp;ved=0ahUKEwiXyarKs-z9AhUHg4QIHd0_AVwQmJACCNMN</t>
  </si>
  <si>
    <t>FCS CAREERS PTE. LTD.</t>
  </si>
  <si>
    <t>https://www.google.com/search?gl=us&amp;hl=en&amp;q=FCS+CAREERS+PTE.+LTD.&amp;sa=X&amp;ved=0ahUKEwipxs7C1ZeAAxWeIEQIHQSkCKk4FBCYkAII1wo</t>
  </si>
  <si>
    <t>Practicology</t>
  </si>
  <si>
    <t>https://www.google.com/search?ucbcb=1&amp;hl=en&amp;gl=us&amp;q=Practicology&amp;sa=X&amp;ved=0ahUKEwjEqrOBxYr-AhW_hP0HHVRXDqk4PBCYkAIIxAo</t>
  </si>
  <si>
    <t>https://encrypted-tbn0.gstatic.com/images?q=tbn:ANd9GcQh0ZlnMmIhyJdBkkqq0lcACF8-vtkRU0nJreZvL8s&amp;s</t>
  </si>
  <si>
    <t>VFV Attorneys</t>
  </si>
  <si>
    <t>https://www.google.com/search?sca_esv=575108319&amp;hl=en&amp;gl=us&amp;q=VFV+Attorneys&amp;sa=X&amp;ved=0ahUKEwi4yZ-BiISCAxXwHEQIHZgxAwEQmJACCKoL</t>
  </si>
  <si>
    <t>Elucidata Corporation</t>
  </si>
  <si>
    <t>https://www.google.com/search?hl=en&amp;gl=us&amp;q=Elucidata+Corporation&amp;sa=X&amp;ved=0ahUKEwibpL2F7JT_AhWPK1kFHVw8CHo4FBCYkAII4Aw</t>
  </si>
  <si>
    <t>Transcrime-UniversitÃ  Cattolica del Sacro Cuore</t>
  </si>
  <si>
    <t>https://www.unicatt.it/</t>
  </si>
  <si>
    <t>https://www.google.com/search?sca_esv=585192112&amp;hl=en&amp;gl=us&amp;q=Transcrime-Universit%C3%A0+Cattolica+del+Sacro+Cuore&amp;sa=X&amp;ved=0ahUKEwjw3b3bwN6CAxW5tokEHSYcC1EQmJACCOIK</t>
  </si>
  <si>
    <t>https://encrypted-tbn0.gstatic.com/images?q=tbn:ANd9GcTiCtQPIbYMKPlTQRkwY5WbxFWQtswpWEPfky6g&amp;s=0</t>
  </si>
  <si>
    <t>Hipcamp</t>
  </si>
  <si>
    <t>http://www.hipcamp.com/</t>
  </si>
  <si>
    <t>https://www.google.com/search?q=Hipcamp&amp;sa=X&amp;ved=0ahUKEwje6qOC6Lz-AhW4fjABHXdPDVoQmJACCIQN</t>
  </si>
  <si>
    <t>Lallemand SAS</t>
  </si>
  <si>
    <t>https://www.lallemandanimalnutrition.com/en/europe</t>
  </si>
  <si>
    <t>https://www.google.com/search?sca_esv=574726742&amp;gl=us&amp;hl=en&amp;q=Lallemand+SAS&amp;sa=X&amp;ved=0ahUKEwjK-rjUvIGCAxVJm2oFHVgBCCE4ChCYkAIIqww</t>
  </si>
  <si>
    <t>https://encrypted-tbn0.gstatic.com/images?q=tbn:ANd9GcQF97ts5dyCQprvAvw_hC750xSCWNud_Qtx6CtK&amp;s=0</t>
  </si>
  <si>
    <t>Marie Curie</t>
  </si>
  <si>
    <t>https://www.google.com/search?sca_esv=581117380&amp;hl=en&amp;gl=us&amp;q=Marie+Curie&amp;sa=X&amp;ved=0ahUKEwjOtO7q47iCAxXjmIkEHQUgBxQ4ChCYkAII6gw</t>
  </si>
  <si>
    <t>https://encrypted-tbn0.gstatic.com/images?q=tbn:ANd9GcRa_3ev6zJBCiP34ScH7GObH27RcLAEoN8DgaOF&amp;s=0</t>
  </si>
  <si>
    <t>AG EMPACT</t>
  </si>
  <si>
    <t>https://www.google.com/search?sca_esv=580774379&amp;gl=us&amp;hl=en&amp;q=AG+EMPACT&amp;sa=X&amp;ved=0ahUKEwjz99akqraCAxWuElkFHX2BCTgQmJACCNEF</t>
  </si>
  <si>
    <t>neoom</t>
  </si>
  <si>
    <t>https://www.google.com/search?gl=us&amp;hl=en&amp;q=neoom&amp;sa=X&amp;ved=0ahUKEwjv27eUnJ-AAxV_j4kEHR4xAA0QmJACCL8J</t>
  </si>
  <si>
    <t>https://encrypted-tbn0.gstatic.com/images?q=tbn:ANd9GcQ-5crsZ3_V9AInnqZNVrWPIy1WZ7Aut1I_HtgfsS4&amp;s</t>
  </si>
  <si>
    <t>Stratospherec Limited</t>
  </si>
  <si>
    <t>http://stratospherec.com/</t>
  </si>
  <si>
    <t>https://www.google.com/search?sca_esv=592739610&amp;hl=en&amp;gl=us&amp;q=Stratospherec+Limited&amp;sa=X&amp;ved=0ahUKEwip7cf275-DAxWtMmIAHXhaDLc4KBCYkAIIiQw</t>
  </si>
  <si>
    <t>https://encrypted-tbn0.gstatic.com/images?q=tbn:ANd9GcTILV1CpTCTUQqbNR2JFeUapbCt5Tj_ACyZ59c600g&amp;s</t>
  </si>
  <si>
    <t>Buildnetic</t>
  </si>
  <si>
    <t>https://www.google.com/search?gl=us&amp;hl=en&amp;q=Buildnetic&amp;sa=X&amp;ved=0ahUKEwjXip3dwoiAAxVPkWoFHVTIAtA4PBCYkAIIrQs</t>
  </si>
  <si>
    <t>https://encrypted-tbn0.gstatic.com/images?q=tbn:ANd9GcSqqOlo3BrcMIaZlDvxSBkcf7x1Kz6dMZ4K9RFpsW0&amp;s</t>
  </si>
  <si>
    <t>NQC</t>
  </si>
  <si>
    <t>https://www.google.com/search?sca_esv=565257361&amp;hl=en&amp;gl=us&amp;q=NQC&amp;sa=X&amp;ved=0ahUKEwiPzuujuKmBAxVUQjABHd4-CLk4KBCYkAIIjg0</t>
  </si>
  <si>
    <t>https://encrypted-tbn0.gstatic.com/images?q=tbn:ANd9GcSmmVvS-9yGdMKAohUwRneF5UWCHPx11zwauxhO7jc&amp;s</t>
  </si>
  <si>
    <t>Witco (Ex-MonBuilding)</t>
  </si>
  <si>
    <t>https://www.google.com/search?q=Witco+(Ex-MonBuilding)&amp;sa=X&amp;ved=0ahUKEwiLkt79kJf-AhXdFlkFHUvOBqcQmJACCPwN</t>
  </si>
  <si>
    <t>https://encrypted-tbn0.gstatic.com/images?q=tbn:ANd9GcTgzmitrMcC88aIl7BoYb2085sPm3QBFy9Gr4sCkKc&amp;s</t>
  </si>
  <si>
    <t>KION Information Management Services GmbH</t>
  </si>
  <si>
    <t>https://www.google.com/search?sca_esv=590053957&amp;gl=us&amp;hl=en&amp;q=KION+Information+Management+Services+GmbH&amp;sa=X&amp;ved=0ahUKEwjBiqHAp4mDAxXPEFkFHb_ZD_A4MhCYkAII0g0</t>
  </si>
  <si>
    <t>Blackhawk Industrial Philippines Branch</t>
  </si>
  <si>
    <t>https://www.google.com/search?sca_esv=563943516&amp;gl=us&amp;hl=en&amp;q=Blackhawk+Industrial+Philippines+Branch&amp;sa=X&amp;ved=0ahUKEwjaqvvC-JyBAxXmrokEHXTTA-I4HhCYkAII7wk</t>
  </si>
  <si>
    <t>Prime Secure Ltd</t>
  </si>
  <si>
    <t>http://www.peritusscotland.co.uk/</t>
  </si>
  <si>
    <t>https://www.google.com/search?sca_esv=568736477&amp;hl=en&amp;gl=us&amp;q=Prime+Secure+Ltd&amp;sa=X&amp;ved=0ahUKEwjarfL5kMqBAxW9GFkFHTw2BWUQmJACCOMK</t>
  </si>
  <si>
    <t>Convertcart</t>
  </si>
  <si>
    <t>https://www.google.com/search?sca_esv=564592924&amp;gl=us&amp;hl=en&amp;q=Convertcart&amp;sa=X&amp;ved=0ahUKEwiepZmvtaSBAxW_MVkFHdWGDTU4FBCYkAIIpQo</t>
  </si>
  <si>
    <t>https://encrypted-tbn0.gstatic.com/images?q=tbn:ANd9GcSuU4Sh2t0nXCMMKtcAzLLb6VRi6YYcb3EjICMaKQ4&amp;s</t>
  </si>
  <si>
    <t>Tencent Cloud</t>
  </si>
  <si>
    <t>http://cloud.tencent.com/</t>
  </si>
  <si>
    <t>https://www.google.com/search?sca_esv=573553702&amp;hl=en&amp;gl=us&amp;q=Tencent+Cloud&amp;sa=X&amp;ved=0ahUKEwjR8sbGsveBAxW-FlkFHXd8AJw4HhCYkAIIpgo</t>
  </si>
  <si>
    <t>Asset Recruitment Ltd</t>
  </si>
  <si>
    <t>https://www.google.com/search?hl=en&amp;gl=us&amp;q=Asset+Recruitment+Ltd&amp;sa=X&amp;ved=0ahUKEwjDyPrN95b9AhW8k4kEHVFdDVk4KBCYkAIImgs</t>
  </si>
  <si>
    <t>Maximal Learning</t>
  </si>
  <si>
    <t>http://www.maximallearning.com/</t>
  </si>
  <si>
    <t>https://www.google.com/search?sca_esv=564926619&amp;hl=en&amp;gl=us&amp;q=Maximal+Learning&amp;sa=X&amp;ved=0ahUKEwjvspLS-qaBAxWbnWoFHayqBDMQmJACCLoK</t>
  </si>
  <si>
    <t>https://encrypted-tbn0.gstatic.com/images?q=tbn:ANd9GcQS1JelMEuLoGmmtMPOL_OoBAMA4imm3HIwGSp9528&amp;s</t>
  </si>
  <si>
    <t>The I &amp; O Psychology Hub</t>
  </si>
  <si>
    <t>https://www.google.com/search?sca_esv=575108319&amp;gl=us&amp;hl=en&amp;q=The+I+%26+O+Psychology+Hub&amp;sa=X&amp;ved=0ahUKEwit1dyNiISCAxX8OUQIHboPByw4ChCYkAIIlAs</t>
  </si>
  <si>
    <t>https://encrypted-tbn0.gstatic.com/images?q=tbn:ANd9GcSWfEcqa88O-k2KwYbpxe8K0D7hPqVXd6M_gsJdzQ4&amp;s</t>
  </si>
  <si>
    <t>Mercator IT Solutions</t>
  </si>
  <si>
    <t>https://www.google.com/search?gl=us&amp;hl=en&amp;q=Mercator+IT+Solutions&amp;sa=X&amp;ved=0ahUKEwjQi-XJ3cv9AhW-jIkEHR9wCq04HhCYkAIImws</t>
  </si>
  <si>
    <t>Brainrocket</t>
  </si>
  <si>
    <t>https://www.google.com/search?gl=us&amp;hl=en&amp;q=Brainrocket&amp;sa=X&amp;ved=0ahUKEwipg5CjvcT-AhWytDEKHTeXAEcQmJACCPQM</t>
  </si>
  <si>
    <t>POLYBRIS - WeCheers</t>
  </si>
  <si>
    <t>https://www.google.com/search?hl=en&amp;gl=us&amp;q=POLYBRIS+-+WeCheers&amp;sa=X&amp;ved=0ahUKEwin9Mv90b__AhVJLUQIHY8PAQ44ChCYkAII8Q0</t>
  </si>
  <si>
    <t>ScienceSoft</t>
  </si>
  <si>
    <t>https://www.google.com/search?gl=us&amp;hl=en&amp;q=ScienceSoft&amp;sa=X&amp;ved=0ahUKEwjZxNjPqYr9AhW5F2IAHTYrAsYQmJACCLAI</t>
  </si>
  <si>
    <t>Reckitt Benckiser Group</t>
  </si>
  <si>
    <t>https://www.google.com/search?ucbcb=1&amp;gl=us&amp;hl=en&amp;q=Reckitt+Benckiser+Group&amp;sa=X&amp;ved=0ahUKEwirgY6-ooX9AhWzk4kEHcm-ClE4KBCYkAIIogs</t>
  </si>
  <si>
    <t>Hunton Lewis</t>
  </si>
  <si>
    <t>https://www.google.com/search?gl=us&amp;hl=en&amp;q=Hunton+Lewis&amp;sa=X&amp;ved=0ahUKEwjAk_zAmKSAAxU1FVkFHScOAtA4FBCYkAII8Qk</t>
  </si>
  <si>
    <t>Adaps</t>
  </si>
  <si>
    <t>https://www.google.com/search?sca_esv=559317661&amp;hl=en&amp;gl=us&amp;q=Adaps&amp;sa=X&amp;ved=0ahUKEwiy9-Wjk_KAAxWSjIkEHZ_4ADk4HhCYkAII7Qs</t>
  </si>
  <si>
    <t>AH Consultores</t>
  </si>
  <si>
    <t>https://www.google.com/search?gl=us&amp;hl=en&amp;q=AH+Consultores&amp;sa=X&amp;ved=0ahUKEwixwaaFmOz8AhXIEGIAHSvyA34QmJACCMYI</t>
  </si>
  <si>
    <t>https://encrypted-tbn0.gstatic.com/images?q=tbn:ANd9GcRf8PjC0eCxAsFmHufX2zLYdEog-g6sPOatmAA7sPE&amp;s</t>
  </si>
  <si>
    <t>KLB Instruments Co. Pvt. Ltd.</t>
  </si>
  <si>
    <t>https://www.google.com/search?sca_esv=562982649&amp;gl=us&amp;hl=en&amp;q=KLB+Instruments+Co.+Pvt.+Ltd.&amp;sa=X&amp;ved=0ahUKEwji2ujVqZWBAxWCElkFHf7MCXc4ZBCYkAIIkg0</t>
  </si>
  <si>
    <t>Tevalis Limited</t>
  </si>
  <si>
    <t>http://website.tevalis.com/</t>
  </si>
  <si>
    <t>https://www.google.com/search?sca_esv=587928711&amp;hl=en&amp;gl=us&amp;q=Tevalis+Limited&amp;sa=X&amp;ved=0ahUKEwjZ-_2e0veCAxURH0QIHSopD7kQmJACCIEM</t>
  </si>
  <si>
    <t>https://encrypted-tbn0.gstatic.com/images?q=tbn:ANd9GcQw3NcSyQgasvmdJM501F2N9-dPiBIK4hEBa9SL&amp;s=0</t>
  </si>
  <si>
    <t>Birmingham Community Healthcare NHS Foundation Trust</t>
  </si>
  <si>
    <t>https://www.google.com/search?sca_esv=587222008&amp;hl=en&amp;gl=us&amp;q=Birmingham+Community+Healthcare+NHS+Foundation+Trust&amp;sa=X&amp;ved=0ahUKEwiXkry6jfCCAxWlkyYFHfTEAds4ChCYkAIIuws</t>
  </si>
  <si>
    <t>BELEXPERTS</t>
  </si>
  <si>
    <t>https://www.google.com/search?sca_esv=564926619&amp;gl=us&amp;hl=en&amp;q=BELEXPERTS&amp;sa=X&amp;ved=0ahUKEwip3Miz-6aBAxXMEVkFHVncCAcQmJACCNIF</t>
  </si>
  <si>
    <t>BUILDING SYSTEM AND DIAGNOSTICS PTE. LTD.</t>
  </si>
  <si>
    <t>https://www.google.com/search?hl=en&amp;gl=us&amp;q=BUILDING+SYSTEM+AND+DIAGNOSTICS+PTE.+LTD.&amp;sa=X&amp;ved=0ahUKEwizhq_V36uAAxUjMlkFHSd4CIA4HhCYkAII0Qw</t>
  </si>
  <si>
    <t>Plus</t>
  </si>
  <si>
    <t>https://www.google.com/search?sca_esv=556449418&amp;gl=us&amp;hl=en&amp;q=Plus&amp;sa=X&amp;ved=0ahUKEwiH483i-tiAAxVwD1kFHZLoCOM4UBCYkAIIuAs</t>
  </si>
  <si>
    <t>https://encrypted-tbn0.gstatic.com/images?q=tbn:ANd9GcRRDCzmod6cX9NUHNikgMFQpSjFLoDM9CEypPW1X7I&amp;s</t>
  </si>
  <si>
    <t>MÃ©diaperformances</t>
  </si>
  <si>
    <t>https://www.google.com/search?hl=en&amp;gl=us&amp;q=M%C3%A9diaperformances&amp;sa=X&amp;ved=0ahUKEwjixJPLvv7_AhXtD1kFHX0AB9c4ChCYkAII7Q0</t>
  </si>
  <si>
    <t>https://encrypted-tbn0.gstatic.com/images?q=tbn:ANd9GcQ-OMN6pUDleS_rZ3R2MxbEl2ycGuCxatSYdzTw&amp;s=0</t>
  </si>
  <si>
    <t>Elite Staffing Company</t>
  </si>
  <si>
    <t>https://www.google.com/search?sca_esv=575547564&amp;hl=en&amp;gl=us&amp;q=Elite+Staffing+Company&amp;sa=X&amp;ved=0ahUKEwiytOic_YiCAxXav4kEHdvlDuI4ChCYkAIIkQ4</t>
  </si>
  <si>
    <t>GroupM North America</t>
  </si>
  <si>
    <t>https://www.google.com/search?sca_esv=561228216&amp;gl=us&amp;hl=en&amp;q=GroupM+North+America&amp;sa=X&amp;ved=0ahUKEwiz8LSm24OBAxWbTDABHeY5CVIQmJACCKMN</t>
  </si>
  <si>
    <t>PT Sahaware Teknologi Indonesia</t>
  </si>
  <si>
    <t>https://www.google.com/search?sca_esv=577385484&amp;hl=en&amp;gl=us&amp;q=PT+Sahaware+Teknologi+Indonesia&amp;sa=X&amp;ved=0ahUKEwiMsuixjJiCAxV7FFkFHVlxCUsQmJACCLsN</t>
  </si>
  <si>
    <t>Senovo_IT</t>
  </si>
  <si>
    <t>https://www.google.com/search?gl=us&amp;hl=en&amp;q=Senovo_IT&amp;sa=X&amp;ved=0ahUKEwiA-fryooX9AhXyQzABHVfbAnk4KBCYkAIIvAs</t>
  </si>
  <si>
    <t>Western Asset</t>
  </si>
  <si>
    <t>https://www.google.com/search?sca_esv=576391435&amp;hl=en&amp;gl=us&amp;q=Western+Asset&amp;sa=X&amp;ved=0ahUKEwi-3KuEw5CCAxVPI0QIHfG2DZc4WhCYkAII2Q4</t>
  </si>
  <si>
    <t>https://encrypted-tbn0.gstatic.com/images?q=tbn:ANd9GcS7YUK7_QXqW17LNM-F5xC1w9qhogT2m-pBcCWs&amp;s=0</t>
  </si>
  <si>
    <t>Saint-Gobain Services Construction Products GmbH</t>
  </si>
  <si>
    <t>https://www.saint-gobain.de/ueber-uns/saint-gobain-services-construction-products-gmbh</t>
  </si>
  <si>
    <t>https://www.google.com/search?sca_esv=569384727&amp;gl=us&amp;hl=en&amp;q=Saint-Gobain+Services+Construction+Products+GmbH&amp;sa=X&amp;ved=0ahUKEwiY3Ye8nc-BAxU0FFkFHbgcAikQmJACCIYM</t>
  </si>
  <si>
    <t>HR Consulting</t>
  </si>
  <si>
    <t>https://www.google.com/search?gl=us&amp;hl=en&amp;q=HR+Consulting&amp;sa=X&amp;ved=0ahUKEwiU_t6Sxt_8AhVwFFkFHYjvCLw4FBCYkAIIyws</t>
  </si>
  <si>
    <t>Atria Group Llc</t>
  </si>
  <si>
    <t>https://www.google.com/search?hl=en&amp;gl=us&amp;q=Atria+Group+Llc&amp;sa=X&amp;ved=0ahUKEwjGt_iq_cj8AhWwFVkFHdK8D4s4ZBCYkAIIuAk</t>
  </si>
  <si>
    <t>Nestle Ukraine LLC / ÐÐµÑÑ‚Ð»Ðµ Ð£ÐºÑ€Ð°Ñ—Ð½Ð°, Ð¢ÐžÐ’</t>
  </si>
  <si>
    <t>http://www.nestle.ua/</t>
  </si>
  <si>
    <t>https://www.google.com/search?sca_esv=590391945&amp;gl=us&amp;hl=en&amp;q=Nestle+Ukraine+LLC+/+%D0%9D%D0%B5%D1%81%D1%82%D0%BB%D0%B5+%D0%A3%D0%BA%D1%80%D0%B0%D1%97%D0%BD%D0%B0,+%D0%A2%D0%9E%D0%92&amp;sa=X&amp;ved=0ahUKEwiFzJue6IuDAxUllIkEHZKACZIQmJACCP8I</t>
  </si>
  <si>
    <t>Naspolyafa Kft.</t>
  </si>
  <si>
    <t>https://www.google.com/search?sca_esv=569950492&amp;gl=us&amp;hl=en&amp;q=Naspolyafa+Kft.&amp;sa=X&amp;ved=0ahUKEwji0oeO3daBAxVXkmoFHbBnA8YQmJACCPYG</t>
  </si>
  <si>
    <t>Yael Group</t>
  </si>
  <si>
    <t>https://yaelgroup.com/</t>
  </si>
  <si>
    <t>https://www.google.com/search?hl=en&amp;gl=us&amp;q=Yael+Group&amp;sa=X&amp;ved=0ahUKEwjm5oPK-e79AhXkMVkFHWOJB_sQmJACCP8L</t>
  </si>
  <si>
    <t>https://encrypted-tbn0.gstatic.com/images?q=tbn:ANd9GcS5-1XZWOR0-YKsJYJQjiwrVIL9kcvV_xN3iqmInmw&amp;s</t>
  </si>
  <si>
    <t>FHH Consultants (Pty) Ltd.</t>
  </si>
  <si>
    <t>https://www.google.com/search?sca_esv=569660528&amp;gl=us&amp;hl=en&amp;q=FHH+Consultants+(Pty)+Ltd.&amp;sa=X&amp;ved=0ahUKEwiR_tO02dGBAxWLmokEHViJBRQ4ChCYkAIIygg</t>
  </si>
  <si>
    <t>https://encrypted-tbn0.gstatic.com/images?q=tbn:ANd9GcR1MxU2LwFjsIL4AACvVkIff2XlTEY5RxAwtY_goB0&amp;s</t>
  </si>
  <si>
    <t>Ø´Ø±ÙƒØ© Ø¨Ø§Ù…Ø±Ø¯ÙˆÙ</t>
  </si>
  <si>
    <t>https://www.google.com/search?gl=us&amp;hl=en&amp;q=%D8%B4%D8%B1%D9%83%D8%A9+%D8%A8%D8%A7%D9%85%D8%B1%D8%AF%D9%88%D9%81&amp;sa=X&amp;ved=0ahUKEwjqnY7LwND8AhVTVTABHUjoChUQmJACCJMI</t>
  </si>
  <si>
    <t>Techcushy Software Solutions</t>
  </si>
  <si>
    <t>https://www.google.com/search?hl=en&amp;gl=us&amp;q=Techcushy+Software+Solutions&amp;sa=X&amp;ved=0ahUKEwjVs7mnsZT9AhXaTjABHRSPBZE4UBCYkAIIwgo</t>
  </si>
  <si>
    <t>https://encrypted-tbn0.gstatic.com/images?q=tbn:ANd9GcS0KAUVBOpX_E8759TvnNIAS25GBeZikypmY2R0gwk&amp;s</t>
  </si>
  <si>
    <t>RP International (RPI)</t>
  </si>
  <si>
    <t>https://www.google.com/search?sca_esv=564105068&amp;gl=us&amp;hl=en&amp;q=RP+International+(RPI)&amp;sa=X&amp;ved=0ahUKEwiInrWBs5-BAxXwlGoFHdt8BtI4HhCYkAII5go</t>
  </si>
  <si>
    <t>Solina Centre for International Development and Research SCIDaR</t>
  </si>
  <si>
    <t>https://www.google.com/search?hl=en&amp;gl=us&amp;q=Solina+Centre+for+International+Development+and+Research+SCIDaR&amp;sa=X&amp;ved=0ahUKEwie06Wg2peAAxVjjokEHYxHD8oQmJACCI8H</t>
  </si>
  <si>
    <t>Energy Saving Trust</t>
  </si>
  <si>
    <t>http://energysavingtrust.org.uk/</t>
  </si>
  <si>
    <t>https://www.google.com/search?hl=en&amp;gl=us&amp;q=Energy+Saving+Trust&amp;sa=X&amp;ved=0ahUKEwiWkICLq72AAxVUMUQIHWNwBqw4FBCYkAII-ws</t>
  </si>
  <si>
    <t>https://encrypted-tbn0.gstatic.com/images?q=tbn:ANd9GcSi70WSVLcSYyewOrGavSEUCkrWi3TAeZ-pnGU1&amp;s=0</t>
  </si>
  <si>
    <t>Al Tayer Careers</t>
  </si>
  <si>
    <t>https://www.google.com/search?sca_esv=593374222&amp;gl=us&amp;hl=en&amp;q=Al+Tayer+Careers&amp;sa=X&amp;ved=0ahUKEwjGkf6euqeDAxWuIEQIHZz8BBk4ChCYkAIIjgk</t>
  </si>
  <si>
    <t>Heex Technologies</t>
  </si>
  <si>
    <t>https://www.google.com/search?hl=en&amp;gl=us&amp;q=Heex+Technologies&amp;sa=X&amp;ved=0ahUKEwjho-rXvv7_AhWfGzQIHe6iDRg4KBCYkAII3Aw</t>
  </si>
  <si>
    <t>https://encrypted-tbn0.gstatic.com/images?q=tbn:ANd9GcTPV_IKmrAX1TXk-cUEgxJYmEatc5BEbTlwnVSLaBo&amp;s</t>
  </si>
  <si>
    <t>digital divide data</t>
  </si>
  <si>
    <t>https://www.google.com/search?ucbcb=1&amp;hl=en&amp;gl=us&amp;q=digital+divide+data&amp;sa=X&amp;ved=0ahUKEwj16f2Awcn-AhU4LUQIHWYzC04QmJACCNwK</t>
  </si>
  <si>
    <t>Lingua Custodia</t>
  </si>
  <si>
    <t>https://www.google.com/search?sca_esv=580774379&amp;hl=en&amp;gl=us&amp;q=Lingua+Custodia&amp;sa=X&amp;ved=0ahUKEwjh3OWNp7aCAxVQD1kFHcYdAWg4MhCYkAII3wo</t>
  </si>
  <si>
    <t>https://encrypted-tbn0.gstatic.com/images?q=tbn:ANd9GcSgv_eOK6j_Oq93OUS4QZK0XOXprW2u0VL65mmPDOA&amp;s</t>
  </si>
  <si>
    <t>Dutchess Community College</t>
  </si>
  <si>
    <t>http://www.sunydutchess.edu/</t>
  </si>
  <si>
    <t>https://www.google.com/search?sca_esv=586190494&amp;gl=us&amp;hl=en&amp;q=Dutchess+Community+College&amp;sa=X&amp;ved=0ahUKEwjQuKX8w-iCAxW-lIkEHbP4BMo4FBCYkAIIlAo</t>
  </si>
  <si>
    <t>https://encrypted-tbn0.gstatic.com/images?q=tbn:ANd9GcQNwZluC7qQZDq9UEYvRzRS7AYTNDtE3SUJJeyv&amp;s=0</t>
  </si>
  <si>
    <t>Euroports</t>
  </si>
  <si>
    <t>https://www.google.com/search?gl=us&amp;hl=en&amp;q=Euroports&amp;sa=X&amp;ved=0ahUKEwjTxuPb-fb_AhVfkokEHeKDAoQ4ChCYkAII-gs</t>
  </si>
  <si>
    <t>https://encrypted-tbn0.gstatic.com/images?q=tbn:ANd9GcRbEhA7MVqIacrh5ssLMr2cnhbV4lCQZvKqQWg9vdI&amp;s</t>
  </si>
  <si>
    <t>QubicsData</t>
  </si>
  <si>
    <t>https://www.google.com/search?sca_esv=576745885&amp;hl=en&amp;gl=us&amp;q=QubicsData&amp;sa=X&amp;ved=0ahUKEwjYx5rLkZOCAxVZKFkFHQHxDegQmJACCLMJ</t>
  </si>
  <si>
    <t>MÃ¼hlbauer GmbH &amp; Co. KG</t>
  </si>
  <si>
    <t>https://www.google.com/search?hl=en&amp;gl=us&amp;q=M%C3%BChlbauer+GmbH+%26+Co.+KG&amp;sa=X&amp;ved=0ahUKEwiXxvakhM78AhXbK1kFHYLuD4A4KBCYkAIIigs</t>
  </si>
  <si>
    <t>TKH Airport Solutions</t>
  </si>
  <si>
    <t>https://www.google.com/search?ucbcb=1&amp;hl=en&amp;gl=us&amp;q=TKH+Airport+Solutions&amp;sa=X&amp;ved=0ahUKEwje4LfU9e79AhVvRkEAHelUDsgQmJACCJwN</t>
  </si>
  <si>
    <t>Clearsk Healthcare Pte. Ltd.</t>
  </si>
  <si>
    <t>https://www.google.com/search?sca_esv=562123659&amp;hl=en&amp;gl=us&amp;q=Clearsk+Healthcare+Pte.+Ltd.&amp;sa=X&amp;ved=0ahUKEwjZ9aDtqIuBAxVnEGIAHRV3Ca84HhCYkAII2Qo</t>
  </si>
  <si>
    <t>WasteAnt</t>
  </si>
  <si>
    <t>https://www.google.com/search?sca_esv=067143e154801387&amp;sca_upv=1&amp;hl=en&amp;gl=us&amp;q=WasteAnt&amp;sa=X&amp;ved=0ahUKEwjy7_qA24GDAxXJSTABHR31DJMQmJACCOIK</t>
  </si>
  <si>
    <t>Synergy (Electricity Generation and Retail Corporation)</t>
  </si>
  <si>
    <t>https://www.google.com/search?gl=us&amp;hl=en&amp;q=Synergy+(Electricity+Generation+and+Retail+Corporation)&amp;sa=X&amp;ved=0ahUKEwj8gu6ttvH9AhVfHUQIHYyLDeo4HhCYkAIIxwo</t>
  </si>
  <si>
    <t>https://encrypted-tbn0.gstatic.com/images?q=tbn:ANd9GcRb3e94P89Vje79Uru_mYjzvn9LvEuo3nK3nspDrH0&amp;s</t>
  </si>
  <si>
    <t>Reality Detector</t>
  </si>
  <si>
    <t>https://www.google.com/search?q=Reality+Detector&amp;sa=X&amp;ved=0ahUKEwi1xKr536j-AhUFMlkFHTlIAoQ4ChCYkAIIxAw</t>
  </si>
  <si>
    <t>CÃ´ng Ty TNHH Jabil Viá»‡t Nam</t>
  </si>
  <si>
    <t>https://www.google.com/search?sca_esv=577385484&amp;hl=en&amp;gl=us&amp;q=C%C3%B4ng+Ty+TNHH+Jabil+Vi%E1%BB%87t+Nam&amp;sa=X&amp;ved=0ahUKEwjJiomGjpiCAxXmIkQIHWD5A6Q4HhCYkAII4Qo</t>
  </si>
  <si>
    <t>Small Steps Big Dreams</t>
  </si>
  <si>
    <t>https://www.google.com/search?sca_esv=564105068&amp;gl=us&amp;hl=en&amp;q=Small+Steps+Big+Dreams&amp;sa=X&amp;ved=0ahUKEwiInrWBs5-BAxXwlGoFHdt8BtI4HhCYkAII7gw</t>
  </si>
  <si>
    <t>Ville de Boulogne-Billancourt</t>
  </si>
  <si>
    <t>https://www.google.com/search?sca_esv=f326ad80a18b77cb&amp;sca_upv=1&amp;hl=en&amp;gl=us&amp;q=Ville+de+Boulogne-Billancourt&amp;sa=X&amp;ved=0ahUKEwihrMbS3YaDAxVaTTABHVXEArw4ChCYkAII0w0</t>
  </si>
  <si>
    <t>OWOX BI</t>
  </si>
  <si>
    <t>http://www.owox.com/</t>
  </si>
  <si>
    <t>https://www.google.com/search?gl=us&amp;hl=en&amp;q=OWOX+BI&amp;sa=X&amp;ved=0ahUKEwjp2uj4j8L_AhWwFFkFHaGBDMAQmJACCJsJ</t>
  </si>
  <si>
    <t>https://encrypted-tbn0.gstatic.com/images?q=tbn:ANd9GcRGQTdcbU5SN1kffz9nvgWiGn_xWxOBg5i96YuU_Yg&amp;s</t>
  </si>
  <si>
    <t>SE2 Digital Service LLP</t>
  </si>
  <si>
    <t>https://www.google.com/search?hl=en&amp;gl=us&amp;q=SE2+Digital+Service+LLP&amp;sa=X&amp;ved=0ahUKEwiXmpGztZn9AhVMmYQIHXZmB4U4MhCYkAII5Ak</t>
  </si>
  <si>
    <t>The Goldman Sachs Group, Inc</t>
  </si>
  <si>
    <t>https://www.google.com/search?gl=us&amp;hl=en&amp;q=The+Goldman+Sachs+Group,+Inc&amp;sa=X&amp;ved=0ahUKEwjytJHE0bL9AhXjl2oFHQqLBQI4FBCYkAII5Qw</t>
  </si>
  <si>
    <t>https://encrypted-tbn0.gstatic.com/images?q=tbn:ANd9GcSG8DcawLiFkyXfgZ-ufwfsw7HROHRFGJU_Xx8aoR4&amp;s</t>
  </si>
  <si>
    <t>ENGIE Impact Belgium SA</t>
  </si>
  <si>
    <t>https://www.google.com/search?sca_esv=581125403&amp;gl=us&amp;hl=en&amp;q=ENGIE+Impact+Belgium+SA&amp;sa=X&amp;ved=0ahUKEwip6tjK9LiCAxW1F1kFHcKsCjI4ChCYkAIIpQ4</t>
  </si>
  <si>
    <t>Comptoir des Cotonniers/ Princesse tam tam</t>
  </si>
  <si>
    <t>https://www.google.com/search?sca_esv=576019406&amp;hl=en&amp;gl=us&amp;q=Comptoir+des+Cotonniers/+Princesse+tam+tam&amp;sa=X&amp;ved=0ahUKEwjmv7jyhI6CAxWLv4kEHTu9AW04HhCYkAIIjws</t>
  </si>
  <si>
    <t>Joygame Oyun ve Teknoloji A.Åž.</t>
  </si>
  <si>
    <t>https://www.google.com/search?ucbcb=1&amp;hl=en&amp;gl=us&amp;q=Joygame+Oyun+ve+Teknoloji+A.%C5%9E.&amp;sa=X&amp;ved=0ahUKEwj9hrn-3qj-AhUefTABHWEnDu4QmJACCIEM</t>
  </si>
  <si>
    <t>City Of Bradford</t>
  </si>
  <si>
    <t>https://www.google.com/search?gl=us&amp;hl=en&amp;q=City+Of+Bradford&amp;sa=X&amp;ved=0ahUKEwirl9aw-smAAxXnlokEHdzNDPE4ChCYkAII3Aw</t>
  </si>
  <si>
    <t>IDS MEDICAL SYSTEMS (SINGAPORE) PTE. LTD.</t>
  </si>
  <si>
    <t>https://www.google.com/search?sca_esv=569062438&amp;hl=en&amp;gl=us&amp;q=IDS+MEDICAL+SYSTEMS+(SINGAPORE)+PTE.+LTD.&amp;sa=X&amp;ved=0ahUKEwitmv331MyBAxXQJ0QIHREfA_MQmJACCPsM</t>
  </si>
  <si>
    <t>Bradford Allen</t>
  </si>
  <si>
    <t>http://www.bradfordallen.com/</t>
  </si>
  <si>
    <t>https://www.google.com/search?sca_esv=560432626&amp;gl=us&amp;hl=en&amp;q=Bradford+Allen&amp;sa=X&amp;ved=0ahUKEwj0-rSNlfyAAxWkFVkFHU3WChk4UBCYkAIIowo</t>
  </si>
  <si>
    <t>Eteam Infoservices Private Limited</t>
  </si>
  <si>
    <t>https://www.google.com/search?sca_esv=561536078&amp;hl=en&amp;gl=us&amp;q=Eteam+Infoservices+Private+Limited&amp;sa=X&amp;ved=0ahUKEwim9emynYaBAxVXMlkFHQcmDeoQmJACCJcO</t>
  </si>
  <si>
    <t>Fater Spa</t>
  </si>
  <si>
    <t>https://www.google.com/search?sca_esv=0d5375933395ef54&amp;gl=us&amp;hl=en&amp;q=Fater+Spa&amp;sa=X&amp;ved=0ahUKEwikh--0udSCAxX5fjABHXLdAws4FBCYkAIIjg0</t>
  </si>
  <si>
    <t>ä¸­å›½å¤ªå¹³ä¿é™©æŽ§è‚¡æœ‰é™å…¬å¸</t>
  </si>
  <si>
    <t>https://www.google.com/search?sca_esv=570906942&amp;hl=en&amp;gl=us&amp;q=%E4%B8%AD%E5%9B%BD%E5%A4%AA%E5%B9%B3%E4%BF%9D%E9%99%A9%E6%8E%A7%E8%82%A1%E6%9C%89%E9%99%90%E5%85%AC%E5%8F%B8&amp;sa=X&amp;ved=0ahUKEwjinOjnpN6BAxVxEFkFHaYTA_E4ChCYkAIImQw</t>
  </si>
  <si>
    <t>Olympus Medical Systems</t>
  </si>
  <si>
    <t>https://www.google.com/search?sca_esv=551412035&amp;hl=en&amp;gl=us&amp;q=Olympus+Medical+Systems&amp;sa=X&amp;ved=0ahUKEwjhqZzymq6AAxULSzABHcONCFw4PBCYkAII4As</t>
  </si>
  <si>
    <t>Premiersoft</t>
  </si>
  <si>
    <t>https://www.google.com/search?sca_esv=577080029&amp;hl=en&amp;gl=us&amp;q=Premiersoft&amp;sa=X&amp;ved=0ahUKEwitg77kzJWCAxUptokEHT5uDtwQmJACCOkM</t>
  </si>
  <si>
    <t>https://encrypted-tbn0.gstatic.com/images?q=tbn:ANd9GcQKkYTXM0oHbKINVGUW5bsIN0hSRCYAQpzZgAP-FXM&amp;s</t>
  </si>
  <si>
    <t>Decathlon Nederland</t>
  </si>
  <si>
    <t>https://www.google.com/search?gl=us&amp;hl=en&amp;q=Decathlon+Nederland&amp;sa=X&amp;ved=0ahUKEwj91afcku_-AhWRkYkEHcF7BEkQmJACCLML</t>
  </si>
  <si>
    <t>https://encrypted-tbn0.gstatic.com/images?q=tbn:ANd9GcS5crVLV-BydKq2ktZdG1hnSVvcS5YVHdNMDfw435s&amp;s</t>
  </si>
  <si>
    <t>South Yorkshire Police</t>
  </si>
  <si>
    <t>http://www.southyorks.police.uk/</t>
  </si>
  <si>
    <t>https://www.google.com/search?sca_esv=591434115&amp;hl=en&amp;gl=us&amp;q=South+Yorkshire+Police&amp;sa=X&amp;ved=0ahUKEwjf0K3EppODAxXMkmoFHRIAD_84ChCYkAII0Qs</t>
  </si>
  <si>
    <t>https://encrypted-tbn0.gstatic.com/images?q=tbn:ANd9GcR7K8dNCQ8qJ4vdKzMujrzevmRSTZc2RHCVWZJ-i0M&amp;s</t>
  </si>
  <si>
    <t>FedEx Supply Chain</t>
  </si>
  <si>
    <t>https://www.google.com/search?hl=en&amp;gl=us&amp;q=FedEx+Supply+Chain&amp;sa=X&amp;ved=0ahUKEwjZkrWd8u79AhXYHjQIHVXfCaU4MhCYkAIIugo</t>
  </si>
  <si>
    <t>https://encrypted-tbn0.gstatic.com/images?q=tbn:ANd9GcQyoVZ3vGRwz_DTpAh8_9nMi5ON18Trr_bTiaqhmpQ&amp;s</t>
  </si>
  <si>
    <t>Drs Nicolas &amp; Asp</t>
  </si>
  <si>
    <t>https://www.google.com/search?gl=us&amp;hl=en&amp;q=Drs+Nicolas+%26+Asp&amp;sa=X&amp;ved=0ahUKEwis8-Gvh67_AhWJTTABHbBlCwkQmJACCJMI</t>
  </si>
  <si>
    <t>FutureBridge</t>
  </si>
  <si>
    <t>https://www.google.com/search?sca_esv=583557295&amp;hl=en&amp;gl=us&amp;q=FutureBridge&amp;sa=X&amp;ved=0ahUKEwjfnoWB8syCAxUVv4kEHZYaBKw4KBCYkAII_Aw</t>
  </si>
  <si>
    <t>https://encrypted-tbn0.gstatic.com/images?q=tbn:ANd9GcSPNp2Dx8Iteq8S7WIF4dwWoybeQM_t0cgutqDF3u0&amp;s</t>
  </si>
  <si>
    <t>Gohire Indonesia</t>
  </si>
  <si>
    <t>https://www.google.com/search?sca_esv=d821f69a4d5d5c86&amp;gl=us&amp;hl=en&amp;q=Gohire+Indonesia&amp;sa=X&amp;ved=0ahUKEwjhyJe2jJiCAxWBRjABHTy8BSE4HhCYkAIIlA0</t>
  </si>
  <si>
    <t>Alpha ICT</t>
  </si>
  <si>
    <t>https://www.google.com/search?gl=us&amp;hl=en&amp;q=Alpha+ICT&amp;sa=X&amp;ved=0ahUKEwjvy7_WwoiAAxW2k4kEHa19AzU4FBCYkAII7gk</t>
  </si>
  <si>
    <t>https://encrypted-tbn0.gstatic.com/images?q=tbn:ANd9GcQi4RAgpCzpFxTNT4oiRXbKz0jdcgaoej90GrRp5K0&amp;s</t>
  </si>
  <si>
    <t>Deloitte (UK)</t>
  </si>
  <si>
    <t>http://www.deloitte.co.uk/</t>
  </si>
  <si>
    <t>https://www.google.com/search?sca_esv=594692341&amp;hl=en&amp;gl=us&amp;q=Deloitte+(UK)&amp;sa=X&amp;ved=0ahUKEwiPx5HVgrmDAxXntokEHYf1BR44ChCYkAIInw0</t>
  </si>
  <si>
    <t>https://encrypted-tbn0.gstatic.com/images?q=tbn:ANd9GcRqror9vbA1g-ELGluHJDBo20SPVxnAOHU14IHFzBs&amp;s</t>
  </si>
  <si>
    <t>Athenix Solutions Group Llc</t>
  </si>
  <si>
    <t>https://www.google.com/search?hl=en&amp;gl=us&amp;q=Athenix+Solutions+Group+Llc&amp;sa=X&amp;ved=0ahUKEwjYzqnNkr_9AhVKfzABHQEABuQ4HhCYkAIIkQs</t>
  </si>
  <si>
    <t>Vistatec</t>
  </si>
  <si>
    <t>http://vistatec.com/</t>
  </si>
  <si>
    <t>https://www.google.com/search?gl=us&amp;hl=en&amp;q=Vistatec&amp;sa=X&amp;ved=0ahUKEwiCn8_N9Pb_AhWLFVkFHWp8BwM4ChCYkAIIkQs</t>
  </si>
  <si>
    <t>https://encrypted-tbn0.gstatic.com/images?q=tbn:ANd9GcSrOuirwfg5PaJyCZiyvChVgwpdzKYfPRinYqsLAU8&amp;s</t>
  </si>
  <si>
    <t>Droisys Inc.</t>
  </si>
  <si>
    <t>https://www.google.com/search?hl=en&amp;gl=us&amp;q=Droisys+Inc.&amp;sa=X&amp;ved=0ahUKEwiW1ILip7r-AhVYD1kFHVVnCb44FBCYkAII0Qs</t>
  </si>
  <si>
    <t>Lamb Weston EMEA</t>
  </si>
  <si>
    <t>https://www.google.com/search?q=Lamb+Weston+EMEA&amp;sa=X&amp;ved=0ahUKEwizkc__oPn-AhXtFlkFHd-EBYQQmJACCJwN</t>
  </si>
  <si>
    <t>https://encrypted-tbn0.gstatic.com/images?q=tbn:ANd9GcSXi35u4IMs45IqFNOsudSITKW0EylmoAEJTwX2plQ&amp;s</t>
  </si>
  <si>
    <t>Levy UK + Ireland</t>
  </si>
  <si>
    <t>http://levy.co.uk/</t>
  </si>
  <si>
    <t>https://www.google.com/search?ucbcb=1&amp;gl=us&amp;hl=en&amp;q=Levy+UK+%2B+Ireland&amp;sa=X&amp;ved=0ahUKEwi_1NaJpt39AhXBk4kEHZmAAEo4KBCYkAIIqAw</t>
  </si>
  <si>
    <t>https://encrypted-tbn0.gstatic.com/images?q=tbn:ANd9GcQlNBqUHXfvgCK2BX2FTtbggnXLu86hXO5CbebYTKE&amp;s</t>
  </si>
  <si>
    <t>Velocity Black</t>
  </si>
  <si>
    <t>http://www.velocity.black/</t>
  </si>
  <si>
    <t>https://www.google.com/search?sca_esv=568744667&amp;hl=en&amp;gl=us&amp;q=Velocity+Black&amp;sa=X&amp;ved=0ahUKEwjG6_zBksqBAxUUgIQIHQM7APw4HhCYkAIIlww</t>
  </si>
  <si>
    <t>https://encrypted-tbn0.gstatic.com/images?q=tbn:ANd9GcQvn1kZ9gr_nVWHOHTaCwc5OOogyzCISZGsIhLD&amp;s=0</t>
  </si>
  <si>
    <t>BioMar Norge</t>
  </si>
  <si>
    <t>https://www.google.com/search?hl=en&amp;gl=us&amp;q=BioMar+Norge&amp;sa=X&amp;ved=0ahUKEwjZp9iCle_-AhWGj4QIHRXlAT8QmJACCK8I</t>
  </si>
  <si>
    <t>https://encrypted-tbn0.gstatic.com/images?q=tbn:ANd9GcRC1_voIArR3MFZUrkZbIvW8_fy2_BAcSm7lm0D26w&amp;s</t>
  </si>
  <si>
    <t>NutaNXT Technologies</t>
  </si>
  <si>
    <t>https://www.google.com/search?hl=en&amp;gl=us&amp;q=NutaNXT+Technologies&amp;sa=X&amp;ved=0ahUKEwjai-WWi5WAAxWLEFkFHTyzCno4ChCYkAIIuws</t>
  </si>
  <si>
    <t>Oggi Lavoro Spa</t>
  </si>
  <si>
    <t>https://www.google.com/search?gl=us&amp;hl=en&amp;q=Oggi+Lavoro+Spa&amp;sa=X&amp;ved=0ahUKEwiYvbqFpf7-AhWJmIkEHZasBPQQmJACCN8L</t>
  </si>
  <si>
    <t>https://encrypted-tbn0.gstatic.com/images?q=tbn:ANd9GcSA1FCzqcpH1aii3V3WLnE6O90yzJ3qlV68963_fH4&amp;s</t>
  </si>
  <si>
    <t>Sentiens AI</t>
  </si>
  <si>
    <t>https://www.google.com/search?hl=en&amp;gl=us&amp;q=Sentiens+AI&amp;sa=X&amp;ved=0ahUKEwiN2unroNj9AhXyDDQIHSzOAAQQmJACCOYJ</t>
  </si>
  <si>
    <t>HCA Florida Citrus Hospital</t>
  </si>
  <si>
    <t>https://www.google.com/search?q=HCA+Florida+Citrus+Hospital&amp;sa=X&amp;ved=0ahUKEwjKyOehprr-AhV6MVkFHSVhDiU4MhCYkAII2wo</t>
  </si>
  <si>
    <t>Averroes.ai Inc</t>
  </si>
  <si>
    <t>https://www.google.com/search?hl=en&amp;gl=us&amp;q=Averroes.ai+Inc&amp;sa=X&amp;ved=0ahUKEwiX4vCx3tP_AhUeFVkFHazbBcAQmJACCNUF</t>
  </si>
  <si>
    <t>Advantage Smollan</t>
  </si>
  <si>
    <t>http://www.advantagesmollan.com/</t>
  </si>
  <si>
    <t>https://www.google.com/search?sca_esv=575393305&amp;gl=us&amp;hl=en&amp;q=Advantage+Smollan&amp;sa=X&amp;ved=0ahUKEwjbiZ3nv4aCAxX2PkQIHY9aD7o4HhCYkAIIjg0</t>
  </si>
  <si>
    <t>https://encrypted-tbn0.gstatic.com/images?q=tbn:ANd9GcTUysnsMhe-Gq5VihGmV6z66RKQDKXUHPOQTwFoWm4&amp;s</t>
  </si>
  <si>
    <t>Promber</t>
  </si>
  <si>
    <t>https://www.google.com/search?sca_esv=557013633&amp;hl=en&amp;gl=us&amp;q=Promber&amp;sa=X&amp;ved=0ahUKEwiR_YqMg96AAxUiLkQIHTsODkoQmJACCJAH</t>
  </si>
  <si>
    <t>Inpulse</t>
  </si>
  <si>
    <t>https://www.google.com/search?gl=us&amp;hl=en&amp;q=Inpulse&amp;sa=X&amp;ved=0ahUKEwjSl-_Ejrr9AhV4l2oFHUYiDVcQmJACCKAN</t>
  </si>
  <si>
    <t>Jobpoint (Metaphor Infotech)</t>
  </si>
  <si>
    <t>https://www.google.com/search?gl=us&amp;hl=en&amp;q=Jobpoint+(Metaphor+Infotech)&amp;sa=X&amp;ved=0ahUKEwigobTiwoiAAxUizgIHHYYcAK84ChCYkAIIiQs</t>
  </si>
  <si>
    <t>Claris, an Apple company</t>
  </si>
  <si>
    <t>https://www.google.com/search?ucbcb=1&amp;gl=us&amp;hl=en&amp;q=Claris,+an+Apple+company&amp;sa=X&amp;ved=0ahUKEwi9s8XMyN_8AhXxF1kFHbwCAq4QmJACCPQK</t>
  </si>
  <si>
    <t>https://encrypted-tbn0.gstatic.com/images?q=tbn:ANd9GcSMx-Q9R3GuT-axRjUR2fWRAT3LotClRYeLjItRgAw&amp;s</t>
  </si>
  <si>
    <t>Summit Recruitment and Search</t>
  </si>
  <si>
    <t>https://www.google.com/search?gl=us&amp;hl=en&amp;q=Summit+Recruitment+and+Search&amp;sa=X&amp;ved=0ahUKEwiQ0LrZi7D9AhXrjokEHV6GC7AQmJACCPwJ</t>
  </si>
  <si>
    <t>Wire IT</t>
  </si>
  <si>
    <t>https://www.google.com/search?gl=us&amp;hl=en&amp;q=Wire+IT&amp;sa=X&amp;ved=0ahUKEwj8vpi20Lz9AhU5m2oFHdzYDH4QmJACCOIL</t>
  </si>
  <si>
    <t>https://encrypted-tbn0.gstatic.com/images?q=tbn:ANd9GcSWlmjUuxIWOxbttoa56dT41XStmHTwNhO4ZrLm9tQ&amp;s</t>
  </si>
  <si>
    <t>PasarPolis</t>
  </si>
  <si>
    <t>http://pasarpolis.com/</t>
  </si>
  <si>
    <t>https://www.google.com/search?hl=en&amp;gl=us&amp;q=PasarPolis&amp;sa=X&amp;ved=0ahUKEwiat-zI3Mv9AhU4SzABHQTgBkg4KBCYkAII6Ak</t>
  </si>
  <si>
    <t>https://encrypted-tbn0.gstatic.com/images?q=tbn:ANd9GcSmFT8oNINieLC0xoH7_8gc4l6jGdwE9Fo5oTBLUW8&amp;s</t>
  </si>
  <si>
    <t>About You SE &amp; Co. KG</t>
  </si>
  <si>
    <t>https://www.google.com/search?hl=en&amp;gl=us&amp;q=About+You+SE+%26+Co.+KG&amp;sa=X&amp;ved=0ahUKEwiy9deXh5CAAxVmkokEHfRQDXk4PBCYkAIItQw</t>
  </si>
  <si>
    <t>https://encrypted-tbn0.gstatic.com/images?q=tbn:ANd9GcSBrvHgeAc3HoerR7R01MZXXolTMVGyv2gGR4BAMRY&amp;s</t>
  </si>
  <si>
    <t>Cititec Associates Limited</t>
  </si>
  <si>
    <t>https://www.google.com/search?gl=us&amp;hl=en&amp;q=Cititec+Associates+Limited&amp;sa=X&amp;ved=0ahUKEwjh-aGH3tj_AhWsEFkFHVzzDvE4KBCYkAII6gs</t>
  </si>
  <si>
    <t>ä¸Šæµ·ç‚¹æ­£äº’è”ç½‘ç§‘æŠ€æœ‰é™å…¬å¸</t>
  </si>
  <si>
    <t>https://www.google.com/search?sca_esv=570906942&amp;gl=us&amp;hl=en&amp;q=%E4%B8%8A%E6%B5%B7%E7%82%B9%E6%AD%A3%E4%BA%92%E8%81%94%E7%BD%91%E7%A7%91%E6%8A%80%E6%9C%89%E9%99%90%E5%85%AC%E5%8F%B8&amp;sa=X&amp;ved=0ahUKEwig3tGXpt6BAxWUEVkFHYSiCPAQmJACCPYI</t>
  </si>
  <si>
    <t>Vitesse Capital Limited</t>
  </si>
  <si>
    <t>https://www.google.com/search?sca_esv=15c9b21de47f0ff4&amp;hl=en&amp;gl=us&amp;q=Vitesse+Capital+Limited&amp;sa=X&amp;ved=0ahUKEwjr6636mpOCAxWuRTABHfiBACgQmJACCP0I</t>
  </si>
  <si>
    <t>ÄŒEPS</t>
  </si>
  <si>
    <t>http://www.ceps.cz/</t>
  </si>
  <si>
    <t>https://www.google.com/search?hl=en&amp;gl=us&amp;q=%C4%8CEPS&amp;sa=X&amp;ved=0ahUKEwjo1tPQjoj-AhW2MlkFHQd3CsgQmJACCIIK</t>
  </si>
  <si>
    <t>https://encrypted-tbn0.gstatic.com/images?q=tbn:ANd9GcTkLNRCRYfHs0OLzXQeKP2rCIzmaszDf-8pIVsF&amp;s=0</t>
  </si>
  <si>
    <t>GUM | Your MPF Expert | Hong Kong</t>
  </si>
  <si>
    <t>https://www.google.com/search?sca_esv=587404480&amp;gl=us&amp;hl=en&amp;q=GUM+%7C+Your+MPF+Expert+%7C+Hong+Kong&amp;sa=X&amp;ved=0ahUKEwiht5Cp0vKCAxVChIkEHZPiBjYQmJACCJ0I</t>
  </si>
  <si>
    <t>https://encrypted-tbn0.gstatic.com/images?q=tbn:ANd9GcQI18CLdF4jl5i7efdyannTL1vz0Orys_YFWSG2HOQ&amp;s</t>
  </si>
  <si>
    <t>minus5</t>
  </si>
  <si>
    <t>https://www.google.com/search?q=minus5&amp;sa=X&amp;ved=0ahUKEwjJ1bq36bf-AhVfD1kFHfrjCD0QmJACCLgJ</t>
  </si>
  <si>
    <t>BarberBoss</t>
  </si>
  <si>
    <t>https://www.google.com/search?ucbcb=1&amp;hl=en&amp;gl=us&amp;q=BarberBoss&amp;sa=X&amp;ved=0ahUKEwj6revHwID-AhVTkmoFHThQBUs4ChCYkAIIhAw</t>
  </si>
  <si>
    <t>CREDOC</t>
  </si>
  <si>
    <t>http://www.credoc.fr/</t>
  </si>
  <si>
    <t>https://www.google.com/search?ucbcb=1&amp;gl=us&amp;hl=en&amp;q=CREDOC&amp;sa=X&amp;ved=0ahUKEwid4eib7LT8AhUmMlkFHfSBADI4RhCYkAII5ws</t>
  </si>
  <si>
    <t>https://encrypted-tbn0.gstatic.com/images?q=tbn:ANd9GcSCoB2U-Yx8Qj8vSdov757JOFUmsP7ikEsfdl1fl3E&amp;s</t>
  </si>
  <si>
    <t>Systemorph</t>
  </si>
  <si>
    <t>https://www.google.com/search?hl=en&amp;gl=us&amp;q=Systemorph&amp;sa=X&amp;ved=0ahUKEwju46PWq6v-AhWnlYkEHUFxBu8QmJACCMcN</t>
  </si>
  <si>
    <t>Helpshift</t>
  </si>
  <si>
    <t>https://www.google.com/search?gl=us&amp;hl=en&amp;q=Helpshift&amp;sa=X&amp;ved=0ahUKEwiSr4KksMH8AhXhj4kEHSDpCfk4lgEQmJACCLkJ</t>
  </si>
  <si>
    <t>https://encrypted-tbn0.gstatic.com/images?q=tbn:ANd9GcS2Ko6yOPFwNybwLgw7Pkkl3Xt0zXfg2875_2r0Rdk&amp;s</t>
  </si>
  <si>
    <t>Flarial Services Llp</t>
  </si>
  <si>
    <t>https://www.google.com/search?sca_esv=569660528&amp;gl=us&amp;hl=en&amp;q=Flarial+Services+Llp&amp;sa=X&amp;ved=0ahUKEwj7r5SA2tGBAxX4M1kFHSSTCk04HhCYkAIIuA4</t>
  </si>
  <si>
    <t>A-1 Technology</t>
  </si>
  <si>
    <t>http://www.a1technology.com/</t>
  </si>
  <si>
    <t>https://www.google.com/search?gl=us&amp;hl=en&amp;q=A-1+Technology&amp;sa=X&amp;ved=0ahUKEwj2pPyd_v39AhVNFVkFHTrxBMI4KBCYkAIIwQo</t>
  </si>
  <si>
    <t>Muster Recruit</t>
  </si>
  <si>
    <t>https://www.google.com/search?hl=en&amp;gl=us&amp;q=Muster+Recruit&amp;sa=X&amp;ved=0ahUKEwjVs4bW7pT_AhVYF1kFHaekBh8QmJACCP4J</t>
  </si>
  <si>
    <t>ÐžÑÐºÐµÐ»Ð¸ Ð“Ñ€ÑƒÐ¿Ð¿</t>
  </si>
  <si>
    <t>https://www.google.com/search?gl=us&amp;hl=en&amp;q=%D0%9E%D1%81%D0%BA%D0%B5%D0%BB%D0%B8+%D0%93%D1%80%D1%83%D0%BF%D0%BF&amp;sa=X&amp;ved=0ahUKEwj0ifX45LCAAxWfFFkFHX7TChU4ChCYkAII0Ag</t>
  </si>
  <si>
    <t>https://encrypted-tbn0.gstatic.com/images?q=tbn:ANd9GcT-DX0UX4Kwsv7y9ATmT9HebFSY0xn5BC9DvDBKYsg&amp;s</t>
  </si>
  <si>
    <t>Moni</t>
  </si>
  <si>
    <t>https://www.google.com/search?sca_esv=565864698&amp;gl=us&amp;hl=en&amp;q=Moni&amp;sa=X&amp;ved=0ahUKEwj5yquhxK6BAxVEH0QIHajsC28QmJACCJsN</t>
  </si>
  <si>
    <t>https://encrypted-tbn0.gstatic.com/images?q=tbn:ANd9GcSvSvgQBQwBp1WZ-70nbweagKHPTQYBIR99tZEI1WY&amp;s</t>
  </si>
  <si>
    <t>CAG Arete</t>
  </si>
  <si>
    <t>http://www.cag.se/en/c-a-g-arete/</t>
  </si>
  <si>
    <t>https://www.google.com/search?sca_esv=570269325&amp;hl=en&amp;gl=us&amp;q=CAG+Arete&amp;sa=X&amp;ved=0ahUKEwjs1snQo9mBAxW-mYQIHZz1AtUQmJACCJ4N</t>
  </si>
  <si>
    <t>https://encrypted-tbn0.gstatic.com/images?q=tbn:ANd9GcSq5t36Q565JVHFN7IJlXP3DDJH_sq_ff5Ihoy7x2U&amp;s</t>
  </si>
  <si>
    <t>Surface TM</t>
  </si>
  <si>
    <t>https://www.google.com/search?sca_esv=579567025&amp;hl=en&amp;gl=us&amp;q=Surface+TM&amp;sa=X&amp;ved=0ahUKEwjKjOrppqyCAxXJFVkFHXf5DGs4ChCYkAIInQs</t>
  </si>
  <si>
    <t>VIDA Digital Identity</t>
  </si>
  <si>
    <t>https://www.google.com/search?hl=en&amp;gl=us&amp;q=VIDA+Digital+Identity&amp;sa=X&amp;ved=0ahUKEwieqc6A7LT8AhVbI0QIHak7AzkQmJACCJwN</t>
  </si>
  <si>
    <t>https://encrypted-tbn0.gstatic.com/images?q=tbn:ANd9GcRQqNI_WZd_ed-L2XFWE_FwdFsfBHWeln9Pg-NQGQA&amp;s</t>
  </si>
  <si>
    <t>Encipher AI</t>
  </si>
  <si>
    <t>https://www.google.com/search?sca_esv=581125403&amp;hl=en&amp;gl=us&amp;q=Encipher+AI&amp;sa=X&amp;ved=0ahUKEwjquISq9LiCAxU2GzQIHWhzDCI4ChCYkAIIkws</t>
  </si>
  <si>
    <t>https://encrypted-tbn0.gstatic.com/images?q=tbn:ANd9GcSKzLpfL5pE9PanL3DcHRPHeGAGqhyOgQHe-Lb-uEY&amp;s</t>
  </si>
  <si>
    <t>PT CIMB Niaga Tbk</t>
  </si>
  <si>
    <t>https://www.google.com/search?gl=us&amp;hl=en&amp;q=PT+CIMB+Niaga+Tbk&amp;sa=X&amp;ved=0ahUKEwj4ntXP2_H-AhUDjokEHfNIA9EQmJACCP8J</t>
  </si>
  <si>
    <t>InterActive</t>
  </si>
  <si>
    <t>https://www.google.com/search?sca_esv=d821f69a4d5d5c86&amp;hl=en&amp;gl=us&amp;q=InterActive&amp;sa=X&amp;ved=0ahUKEwjg7tyujJiCAxU8VTABHc9cAhEQmJACCOQN</t>
  </si>
  <si>
    <t>Blyncsy</t>
  </si>
  <si>
    <t>http://www.blyncsy.com/</t>
  </si>
  <si>
    <t>https://www.google.com/search?hl=en&amp;gl=us&amp;q=Blyncsy&amp;sa=X&amp;ved=0ahUKEwiXia25mtb_AhX_FFkFHZt4AqE4MhCYkAIIyg4</t>
  </si>
  <si>
    <t>https://encrypted-tbn0.gstatic.com/images?q=tbn:ANd9GcQg2q-mZvJ0XF6adjKuYi4qoOu8mOLr-FDuIcLeXRY&amp;s</t>
  </si>
  <si>
    <t>Gradle Inc.</t>
  </si>
  <si>
    <t>http://gradle.com/</t>
  </si>
  <si>
    <t>https://www.google.com/search?sca_esv=584789655&amp;gl=us&amp;hl=en&amp;q=Gradle+Inc.&amp;sa=X&amp;ved=0ahUKEwjMrKS8vdmCAxX7kokEHd5_Cqs4MhCYkAIIrgw</t>
  </si>
  <si>
    <t>Primerica Inc.</t>
  </si>
  <si>
    <t>https://www.google.com/search?hl=en&amp;gl=us&amp;q=Primerica+Inc.&amp;sa=X&amp;ved=0ahUKEwjG98LyvPH9AhXlQzABHUYoCCs4HhCYkAIImQo</t>
  </si>
  <si>
    <t>BCS Technology International PTY LTD - Philippines ROHQ</t>
  </si>
  <si>
    <t>https://www.google.com/search?gl=us&amp;hl=en&amp;q=BCS+Technology+International+PTY+LTD+-+Philippines+ROHQ&amp;sa=X&amp;ved=0ahUKEwiX6ciuvP7_AhUKVzABHR4iBgM4FBCYkAIIngo</t>
  </si>
  <si>
    <t>https://encrypted-tbn0.gstatic.com/images?q=tbn:ANd9GcRbMNUz1PaOS9YcPNEJHqxCWczHlaSBh27tOw_MkBRvsRPbDv0PCMLrpw&amp;s</t>
  </si>
  <si>
    <t>diptyque paris</t>
  </si>
  <si>
    <t>https://www.google.com/search?hl=en&amp;gl=us&amp;q=diptyque+paris&amp;sa=X&amp;ved=0ahUKEwjosaj38Oz_AhXAEFkFHZ3YDi84ChCYkAIIkws</t>
  </si>
  <si>
    <t>https://encrypted-tbn0.gstatic.com/images?q=tbn:ANd9GcTtj1mhsqg3LvAJnfaN0wmLaL74TxUMy6AfFZB6ALE&amp;s</t>
  </si>
  <si>
    <t>8.2 France</t>
  </si>
  <si>
    <t>http://www.8p2.fr/</t>
  </si>
  <si>
    <t>https://www.google.com/search?sca_esv=558984878&amp;gl=us&amp;hl=en&amp;q=8.2+France&amp;sa=X&amp;ved=0ahUKEwje9ef9zu-AAxXqRTABHVU9D_84FBCYkAIIrA4</t>
  </si>
  <si>
    <t>humanify</t>
  </si>
  <si>
    <t>https://www.google.com/search?sca_esv=555809189&amp;gl=us&amp;hl=en&amp;q=humanify&amp;sa=X&amp;ved=0ahUKEwiYjpK8h9SAAxVAlWoFHQk3C48QmJACCI0H</t>
  </si>
  <si>
    <t>TytoCare</t>
  </si>
  <si>
    <t>https://www.tytocare.com/</t>
  </si>
  <si>
    <t>https://www.google.com/search?q=TytoCare&amp;sa=X&amp;ved=0ahUKEwiF44qh0ZT-AhVyD1kFHc6GDbAQmJACCKAJ</t>
  </si>
  <si>
    <t>quadric.io, Inc</t>
  </si>
  <si>
    <t>http://quadric.io/</t>
  </si>
  <si>
    <t>https://www.google.com/search?gl=us&amp;hl=en&amp;q=quadric.io,+Inc&amp;sa=X&amp;ved=0ahUKEwjaqJWK-838AhX5kYkEHRWrDcM4FBCYkAII3go</t>
  </si>
  <si>
    <t>Talents Connection SÃ rl</t>
  </si>
  <si>
    <t>https://www.google.com/search?gl=us&amp;hl=en&amp;q=Talents+Connection+S%C3%A0rl&amp;sa=X&amp;ved=0ahUKEwiVhojXm-z8AhX5RjABHYXbBG04ChCYkAII-w0</t>
  </si>
  <si>
    <t>https://encrypted-tbn0.gstatic.com/images?q=tbn:ANd9GcTZrj0qBZpkf3OyZPMvoTr8cyAe9fKA7t9EORIzLfQ&amp;s</t>
  </si>
  <si>
    <t>Vflyorions Technologies Pvt Ltd</t>
  </si>
  <si>
    <t>https://www.google.com/search?sca_esv=587936899&amp;hl=en&amp;gl=us&amp;q=Vflyorions+Technologies+Pvt+Ltd&amp;sa=X&amp;ved=0ahUKEwjL4trT0feCAxXbFFkFHdZxBWk4ChCYkAIIowo</t>
  </si>
  <si>
    <t>https://encrypted-tbn0.gstatic.com/images?q=tbn:ANd9GcSvWDlOsicOxu9v_f53RQ4hKmicbjhaHjWWwhIm8Tg&amp;s</t>
  </si>
  <si>
    <t>iFacto</t>
  </si>
  <si>
    <t>https://www.google.com/search?sca_esv=554186680&amp;gl=us&amp;hl=en&amp;q=iFacto&amp;sa=X&amp;ved=0ahUKEwjA59yDw8eAAxVhRDABHWQ1AQg4UBCYkAIIjgs</t>
  </si>
  <si>
    <t>Geotest AG</t>
  </si>
  <si>
    <t>https://www.google.com/search?gl=us&amp;hl=en&amp;q=Geotest+AG&amp;sa=X&amp;ved=0ahUKEwjH4bfEv6b_AhW0ElkFHfsOBKIQmJACCNMK</t>
  </si>
  <si>
    <t>Spaziodati</t>
  </si>
  <si>
    <t>https://www.google.com/search?gl=us&amp;hl=en&amp;q=Spaziodati&amp;sa=X&amp;ved=0ahUKEwjLqLSnu_7_AhVgk2oFHaK4DCk4ChCYkAII4Ao</t>
  </si>
  <si>
    <t>First American Financial Corp.</t>
  </si>
  <si>
    <t>https://www.google.com/search?sca_esv=582900893&amp;gl=us&amp;hl=en&amp;q=First+American+Financial+Corp.&amp;sa=X&amp;ved=0ahUKEwidkoOB7MeCAxVsk4kEHUdtAXo4HhCYkAII5go</t>
  </si>
  <si>
    <t>Voyen Group Limited</t>
  </si>
  <si>
    <t>https://www.google.com/search?sca_esv=558984878&amp;gl=us&amp;hl=en&amp;q=Voyen+Group+Limited&amp;sa=X&amp;ved=0ahUKEwjjyYb6ze-AAxXFE1kFHWmDCXcQmJACCL4J</t>
  </si>
  <si>
    <t>https://encrypted-tbn0.gstatic.com/images?q=tbn:ANd9GcRaAbxms-wxiMy8gFC0Kguohim52uivvy0fcn2fYGU&amp;s</t>
  </si>
  <si>
    <t>Faber Group</t>
  </si>
  <si>
    <t>https://www.google.com/search?sca_esv=571506520&amp;gl=us&amp;hl=en&amp;q=Faber+Group&amp;sa=X&amp;ved=0ahUKEwju1LiIpeOBAxWHkYkEHbGCDNs4MhCYkAII_A0</t>
  </si>
  <si>
    <t>Quirumed - Grupo Bunzl</t>
  </si>
  <si>
    <t>http://www.quirumed.com/</t>
  </si>
  <si>
    <t>https://www.google.com/search?ucbcb=1&amp;gl=us&amp;hl=en&amp;q=Quirumed+-+Grupo+Bunzl&amp;sa=X&amp;ved=0ahUKEwii3oGWovv8AhX3lIkEHQhJA144ChCYkAII7Aw</t>
  </si>
  <si>
    <t>https://encrypted-tbn0.gstatic.com/images?q=tbn:ANd9GcScJ81LteDjccChxynxJcJZRjwoxwtI3PktA5AYEU8&amp;s</t>
  </si>
  <si>
    <t>Connectiverx</t>
  </si>
  <si>
    <t>https://www.google.com/search?q=Connectiverx&amp;sa=X&amp;ved=0ahUKEwjn072J9Mj8AhUbMlkFHRe7AQQ4WhCYkAIIlAo</t>
  </si>
  <si>
    <t>Samsung Engineering</t>
  </si>
  <si>
    <t>http://india.samsungengineering.com/</t>
  </si>
  <si>
    <t>https://www.google.com/search?sca_esv=588279375&amp;gl=us&amp;hl=en&amp;q=Samsung+Engineering&amp;sa=X&amp;ved=0ahUKEwjjl5mzk_qCAxUBq4kEHSHEBW04MhCYkAIIhQ0</t>
  </si>
  <si>
    <t>Mount street</t>
  </si>
  <si>
    <t>https://www.google.com/search?sca_esv=588967138&amp;hl=en&amp;gl=us&amp;q=Mount+street&amp;sa=X&amp;ved=0ahUKEwiqqdeelv-CAxWzD0QIHYTnBSg4MhCYkAIInAw</t>
  </si>
  <si>
    <t>Apar Technologies Private Limited</t>
  </si>
  <si>
    <t>https://www.google.com/search?sca_esv=555809189&amp;gl=us&amp;hl=en&amp;q=Apar+Technologies+Private+Limited&amp;sa=X&amp;ved=0ahUKEwiQ9uKuhdSAAxUORzABHWubDJ04MhCYkAIIvgk</t>
  </si>
  <si>
    <t>https://encrypted-tbn0.gstatic.com/images?q=tbn:ANd9GcQaCJqjcmsQAXwnOgfdyCOYtxzEwO-sJ3HNF-gE&amp;s=0</t>
  </si>
  <si>
    <t>NEXT STEP STAFFING</t>
  </si>
  <si>
    <t>https://www.google.com/search?sca_esv=557351356&amp;gl=us&amp;hl=en&amp;q=NEXT+STEP+STAFFING&amp;sa=X&amp;ved=0ahUKEwiVtYGMwOCAAxWrE1kFHWsbDsAQmJACCPEL</t>
  </si>
  <si>
    <t>GritHR Solutions</t>
  </si>
  <si>
    <t>https://www.google.com/search?sca_esv=566763369&amp;q=GritHR+Solutions&amp;sa=X&amp;ved=0ahUKEwi63I3Q7LeBAxUnk2oFHYYCDGc4KBCYkAIInQ4</t>
  </si>
  <si>
    <t>https://encrypted-tbn0.gstatic.com/images?q=tbn:ANd9GcSNSw7jujBYCqCkM5_PJtpcSswbvitrhc2K0rkj5Dg&amp;s</t>
  </si>
  <si>
    <t>Capitole</t>
  </si>
  <si>
    <t>https://www.google.com/search?sca_esv=592428276&amp;gl=us&amp;hl=en&amp;q=Capitole&amp;sa=X&amp;ved=0ahUKEwi2ls7Nrp2DAxXJj4kEHQ_CDg8QmJACCKMO</t>
  </si>
  <si>
    <t>https://encrypted-tbn0.gstatic.com/images?q=tbn:ANd9GcSZdGw8gJL0DkFoStdrpT_4Un2fzHyB3N4Nrx6VO8E&amp;s</t>
  </si>
  <si>
    <t>Adf Careers</t>
  </si>
  <si>
    <t>http://www.defence.gov.au/adfa/</t>
  </si>
  <si>
    <t>https://www.google.com/search?sca_esv=594692341&amp;hl=en&amp;gl=us&amp;q=Adf+Careers&amp;sa=X&amp;ved=0ahUKEwjlutvHhbmDAxX0MlkFHeU3Ckc4ChCYkAII-gs</t>
  </si>
  <si>
    <t>bSide</t>
  </si>
  <si>
    <t>https://www.google.com/search?hl=en&amp;gl=us&amp;q=bSide&amp;sa=X&amp;ved=0ahUKEwiA6fvJspT9AhW-D1kFHaf5Big4FBCYkAIImA0</t>
  </si>
  <si>
    <t>https://encrypted-tbn0.gstatic.com/images?q=tbn:ANd9GcQbZRrVSSG-vwhWVE1arm_EYvPSSvpoQsqT7bmtt1s&amp;s</t>
  </si>
  <si>
    <t>Smart Way Technology Company</t>
  </si>
  <si>
    <t>https://www.google.com/search?q=Smart+Way+Technology+Company&amp;sa=X&amp;ved=0ahUKEwiRwMOnnqb-AhVPMlkFHfzGBHEQmJACCP0J</t>
  </si>
  <si>
    <t>JOBIN INTERNATIONAL COMPANY</t>
  </si>
  <si>
    <t>https://www.google.com/search?gl=us&amp;hl=en&amp;q=JOBIN+INTERNATIONAL+COMPANY&amp;sa=X&amp;ved=0ahUKEwjb4tvo_pv9AhX4KFkFHZNnBWoQmJACCNkI</t>
  </si>
  <si>
    <t>https://encrypted-tbn0.gstatic.com/images?q=tbn:ANd9GcS0KUZjkDr_6lqFDlIpV2Oy-NTYnXeJ2Bv076eLD80&amp;s</t>
  </si>
  <si>
    <t>Viking Line</t>
  </si>
  <si>
    <t>https://www.vikingline.com/find-your-trip/trips-for-individuals/</t>
  </si>
  <si>
    <t>https://www.google.com/search?gl=us&amp;hl=en&amp;q=Viking+Line&amp;sa=X&amp;ved=0ahUKEwjB0s6f-Pb_AhWBhYkEHV9VAOUQmJACCMsL</t>
  </si>
  <si>
    <t>https://encrypted-tbn0.gstatic.com/images?q=tbn:ANd9GcTZ4OW-O5AZaUMZGsvDj_6kzRRu5Bf1E8d0VNp6&amp;s=0</t>
  </si>
  <si>
    <t>Tset</t>
  </si>
  <si>
    <t>https://www.google.com/search?sca_esv=574353833&amp;hl=en&amp;gl=us&amp;q=Tset&amp;sa=X&amp;ved=0ahUKEwiKk4uY-v6BAxWgMVkFHYP8Dnw4KBCYkAIIqgw</t>
  </si>
  <si>
    <t>https://encrypted-tbn0.gstatic.com/images?q=tbn:ANd9GcS8GaKXyBEv6ZhhWl4TN3NKEa_wIUnJIfwjYKJjF1A&amp;s</t>
  </si>
  <si>
    <t>Dev Partners</t>
  </si>
  <si>
    <t>https://www.google.com/search?gl=us&amp;hl=en&amp;q=Dev+Partners&amp;sa=X&amp;ved=0ahUKEwiW4r6F0-T8AhXfIUQIHWwwBi8QmJACCJoL</t>
  </si>
  <si>
    <t>https://encrypted-tbn0.gstatic.com/images?q=tbn:ANd9GcR3HTdnDdTQp_kotiPYgmaSHP97MlmawMCWDVHCkNU&amp;s</t>
  </si>
  <si>
    <t>Girling Jones Ltd</t>
  </si>
  <si>
    <t>http://girlingjones.com/</t>
  </si>
  <si>
    <t>https://www.google.com/search?sca_esv=574353833&amp;hl=en&amp;gl=us&amp;q=Girling+Jones+Ltd&amp;sa=X&amp;ved=0ahUKEwjYgqnd-f6BAxWFGFkFHQRjBUE4RhCYkAII4Ao</t>
  </si>
  <si>
    <t>https://encrypted-tbn0.gstatic.com/images?q=tbn:ANd9GcT8Zy1G6j-2Y3_7y7_hNP7M4pFBvwqX6S9bd_Pm41A&amp;s</t>
  </si>
  <si>
    <t>Elite It Recruitment</t>
  </si>
  <si>
    <t>https://www.google.com/search?sca_esv=569660528&amp;gl=us&amp;hl=en&amp;q=Elite+It+Recruitment&amp;sa=X&amp;ved=0ahUKEwiWj66C2tGBAxVRF1kFHUM8ATA4KBCYkAII-Qo</t>
  </si>
  <si>
    <t>transcosmos Information Systems Ltd</t>
  </si>
  <si>
    <t>https://www.google.com/search?hl=en&amp;gl=us&amp;q=transcosmos+Information+Systems+Ltd&amp;sa=X&amp;ved=0ahUKEwjLgtrf4KuAAxXEJkQIHRkVAf4QmJACCMAL</t>
  </si>
  <si>
    <t>https://encrypted-tbn0.gstatic.com/images?q=tbn:ANd9GcTIhVAhTYvWoSiSZxQ_Eypi7dvgGaEdeyChcuMZHkg&amp;s</t>
  </si>
  <si>
    <t>Primerica, Inc.</t>
  </si>
  <si>
    <t>https://www.google.com/search?sca_esv=581440190&amp;gl=us&amp;hl=en&amp;q=Primerica,+Inc.&amp;sa=X&amp;ved=0ahUKEwj6oNeerruCAxXohIkEHXTxDAYQmJACCNkJ</t>
  </si>
  <si>
    <t>https://encrypted-tbn0.gstatic.com/images?q=tbn:ANd9GcSlZMIfxLDFd1f3SSm2H25KdqHkzRFGYdiLYqoq1Ew&amp;s</t>
  </si>
  <si>
    <t>EMOVEERE CONSULTING</t>
  </si>
  <si>
    <t>https://www.google.com/search?gl=us&amp;hl=en&amp;q=EMOVEERE+CONSULTING&amp;sa=X&amp;ved=0ahUKEwidhP3c3NP_AhXaEFkFHWe3Cqs4HhCYkAII4Qo</t>
  </si>
  <si>
    <t>https://encrypted-tbn0.gstatic.com/images?q=tbn:ANd9GcTInnManNn3V-RqTipHhJFm9PQxaosMyc4DacGqgIY&amp;s</t>
  </si>
  <si>
    <t>Paro.ai</t>
  </si>
  <si>
    <t>https://www.google.com/search?gl=us&amp;hl=en&amp;q=Paro.ai&amp;sa=X&amp;ved=0ahUKEwik9dSzk5-AAxX3MVkFHd-CATcQmJACCPwL</t>
  </si>
  <si>
    <t>https://encrypted-tbn0.gstatic.com/images?q=tbn:ANd9GcSshYBThb8SfctIs3tHF9j3LL4o0Lo4fDbBdDBxJXg&amp;s</t>
  </si>
  <si>
    <t>Royal Media GroRoyal Media Services Limited is the largest electronic Media House in Kenya. Home to the most popular television and radio channels according to audience share, at Royal Media Services we fashion our programming primarily to connect with our audiences.</t>
  </si>
  <si>
    <t>https://www.google.com/search?sca_esv=587228370&amp;gl=us&amp;hl=en&amp;q=Royal+Media+GroRoyal+Media+Services+Limited+is+the+largest+electronic+Media+House+in+Kenya.+Home+to+the+most+popular+television+and+radio+channels+according+to+audience+share,+at+Royal+Media+Services+we+fashion+our+programming+primarily+to+connect+with+our+audiences.&amp;sa=X&amp;ved=0ahUKEwjlx5HhkPCCAxUImIkEHbMYBd4QmJACCJAH</t>
  </si>
  <si>
    <t>Excellence AG | GreenTech Engineering</t>
  </si>
  <si>
    <t>https://www.google.com/search?sca_esv=583557295&amp;gl=us&amp;hl=en&amp;q=Excellence+AG+%7C+GreenTech+Engineering&amp;sa=X&amp;ved=0ahUKEwiBjrfE88yCAxVyEVkFHQCiAMMQmJACCNoN</t>
  </si>
  <si>
    <t>Opensoft Technologies</t>
  </si>
  <si>
    <t>https://www.google.com/search?sca_esv=566185899&amp;hl=en&amp;gl=us&amp;q=Opensoft+Technologies&amp;sa=X&amp;ved=0ahUKEwj0rNWTwLOBAxV_jIkEHfyMCQY4PBCYkAIIvwk</t>
  </si>
  <si>
    <t>Additi</t>
  </si>
  <si>
    <t>https://www.google.com/search?ucbcb=1&amp;gl=us&amp;hl=en&amp;q=Additi&amp;sa=X&amp;ved=0ahUKEwiVvvWfirD9AhVbj4kEHcqlDcQ4RhCYkAII6gw</t>
  </si>
  <si>
    <t>Wirral University Teaching Hospitals NHS Trust</t>
  </si>
  <si>
    <t>https://www.google.com/search?hl=en&amp;gl=us&amp;q=Wirral+University+Teaching+Hospitals+NHS+Trust&amp;sa=X&amp;ved=0ahUKEwiW8b3KwYOAAxWAQjABHTsDDTAQmJACCPEL</t>
  </si>
  <si>
    <t>Simplaq s.r.o</t>
  </si>
  <si>
    <t>https://www.google.com/search?ucbcb=1&amp;hl=en&amp;gl=us&amp;q=Simplaq+s.r.o&amp;sa=X&amp;ved=0ahUKEwiov5GWsbz8AhXsSTABHbypCoQQmJACCKAL</t>
  </si>
  <si>
    <t>The Westminster Schools</t>
  </si>
  <si>
    <t>https://www.google.com/search?hl=en&amp;gl=us&amp;q=The+Westminster+Schools&amp;sa=X&amp;ved=0ahUKEwj-mujExcyAAxUyVTUKHQCjCksQmJACCP4L</t>
  </si>
  <si>
    <t>https://encrypted-tbn0.gstatic.com/images?q=tbn:ANd9GcScFCFupK1Q28-2Oglkl0VKYfuQncHTxbpn9QLh31Y&amp;s</t>
  </si>
  <si>
    <t>DHANUTEK</t>
  </si>
  <si>
    <t>https://www.google.com/search?sca_esv=569809553&amp;hl=en&amp;gl=us&amp;q=DHANUTEK&amp;sa=X&amp;ved=0ahUKEwjgqczWndSBAxXXGFkFHdClDS4QmJACCOsJ</t>
  </si>
  <si>
    <t>https://encrypted-tbn0.gstatic.com/images?q=tbn:ANd9GcTIsVeC3tDmwXOswgVQ5wZPX8QI-uI8icwPAKkWcEE&amp;s</t>
  </si>
  <si>
    <t>Connexion Systems &amp; Engineering</t>
  </si>
  <si>
    <t>https://www.google.com/search?hl=en&amp;gl=us&amp;q=Connexion+Systems+%26+Engineering&amp;sa=X&amp;ved=0ahUKEwjR7PzFu8yAAxULO0QIHTjDBSw4MhCYkAII3Qs</t>
  </si>
  <si>
    <t>Signal Group</t>
  </si>
  <si>
    <t>https://www.google.com/search?hl=en&amp;gl=us&amp;q=Signal+Group&amp;sa=X&amp;ved=0ahUKEwj68_OV8I__AhWKPkQIHaPdCqkQmJACCPAI</t>
  </si>
  <si>
    <t>https://encrypted-tbn0.gstatic.com/images?q=tbn:ANd9GcQwxaUlWNi1OCNdC2-yqfmyN7l5PP3Y6UezdRXFpedO0NlcINIvOtitMTA&amp;s</t>
  </si>
  <si>
    <t>Swoon Staffing</t>
  </si>
  <si>
    <t>https://www.google.com/search?gl=us&amp;hl=en&amp;q=Swoon+Staffing&amp;sa=X&amp;ved=0ahUKEwi-l9qMudD8AhVuTTABHSfvB3s4FBCYkAII0Q0</t>
  </si>
  <si>
    <t>BARQ Systems</t>
  </si>
  <si>
    <t>http://www.barqsystems.com/</t>
  </si>
  <si>
    <t>https://www.google.com/search?sca_esv=572463874&amp;gl=us&amp;hl=en&amp;q=BARQ+Systems&amp;sa=X&amp;ved=0ahUKEwiY2rilre2BAxUWFmIAHXqgD00QmJACCNMI</t>
  </si>
  <si>
    <t>https://encrypted-tbn0.gstatic.com/images?q=tbn:ANd9GcSZ1ydme4_q-xBbNJ_ZNZbYs0pmAL2SD5qPs5n0OGk&amp;s</t>
  </si>
  <si>
    <t>Dalmet Technologies</t>
  </si>
  <si>
    <t>https://www.google.com/search?sca_esv=d598fe7d10136851&amp;sca_upv=1&amp;gl=us&amp;hl=en&amp;q=Dalmet+Technologies&amp;sa=X&amp;ved=0ahUKEwjxo8r-8cyCAxUptoQIHeWgCF44FBCYkAIIzww</t>
  </si>
  <si>
    <t>ePlanSoft</t>
  </si>
  <si>
    <t>https://www.google.com/search?sca_esv=574716396&amp;gl=us&amp;hl=en&amp;q=ePlanSoft&amp;sa=X&amp;ved=0ahUKEwjkx6DBuIGCAxUNEVkFHc_kCuA4ZBCYkAIIkgo</t>
  </si>
  <si>
    <t>https://encrypted-tbn0.gstatic.com/images?q=tbn:ANd9GcTv0lP7hEL-vrVWDXf8Jg2H6CQ_DdAiVX6puqi176E&amp;s</t>
  </si>
  <si>
    <t>Circle Medical</t>
  </si>
  <si>
    <t>http://www.circle-medical.eu/</t>
  </si>
  <si>
    <t>https://www.google.com/search?ucbcb=1&amp;hl=en&amp;gl=us&amp;q=Circle+Medical&amp;sa=X&amp;ved=0ahUKEwjdzJDL4Yf9AhWjlmoFHSofB6AQmJACCNYL</t>
  </si>
  <si>
    <t>https://encrypted-tbn0.gstatic.com/images?q=tbn:ANd9GcTK8_oAbISb60LwAoMQtL-S-PsPxN3uAxLocJbxBiM&amp;s</t>
  </si>
  <si>
    <t>Institutional Shareholde...</t>
  </si>
  <si>
    <t>https://www.google.com/search?sca_esv=583240805&amp;gl=us&amp;hl=en&amp;q=Institutional+Shareholde...&amp;sa=X&amp;ved=0ahUKEwiBiqH6r8qCAxXHEFkFHXcYDj84KBCYkAII7gs</t>
  </si>
  <si>
    <t>Ladenzeile GmbH</t>
  </si>
  <si>
    <t>https://www.google.com/search?hl=en&amp;gl=us&amp;q=Ladenzeile+GmbH&amp;sa=X&amp;ved=0ahUKEwjalu743Mv9AhWXmGoFHb7NCes4PBCYkAIIhws</t>
  </si>
  <si>
    <t>https://encrypted-tbn0.gstatic.com/images?q=tbn:ANd9GcTV5rMCMIvVGRSkzV-9qnlxLQP0OuL1Fm5hvJ_BUBA&amp;s</t>
  </si>
  <si>
    <t>Universal Mailing Services, Inc</t>
  </si>
  <si>
    <t>https://www.google.com/search?hl=en&amp;gl=us&amp;q=Universal+Mailing+Services,+Inc&amp;sa=X&amp;ved=0ahUKEwjjoKDWs_b9AhW9mGoFHdQXAbM4FBCYkAIInww</t>
  </si>
  <si>
    <t>Schibsted Finland</t>
  </si>
  <si>
    <t>https://www.google.com/search?hl=en&amp;gl=us&amp;q=Schibsted+Finland&amp;sa=X&amp;ved=0ahUKEwjUkJa13fv-AhVyIEQIHUEzCRkQmJACCJcI</t>
  </si>
  <si>
    <t>https://encrypted-tbn0.gstatic.com/images?q=tbn:ANd9GcQss7Fuh7Rvtr-I-hqYiOuUVxV_ImR9wwqopncAOR8&amp;s</t>
  </si>
  <si>
    <t>OQEMA AG</t>
  </si>
  <si>
    <t>http://www.oqema.com/</t>
  </si>
  <si>
    <t>https://www.google.com/search?sca_esv=557708880&amp;hl=en&amp;gl=us&amp;q=OQEMA+AG&amp;sa=X&amp;ved=0ahUKEwi_2PDaj-OAAxXTTDABHSsgB9M4FBCYkAIIrw4</t>
  </si>
  <si>
    <t>https://encrypted-tbn0.gstatic.com/images?q=tbn:ANd9GcRwEY2PXoJ_8z6eXUh5JiMA0MQXKaQ1cx8FkG72ei4&amp;s</t>
  </si>
  <si>
    <t>Talentum</t>
  </si>
  <si>
    <t>https://www.google.com/search?sca_esv=570874343&amp;gl=us&amp;hl=en&amp;q=Talentum&amp;sa=X&amp;ved=0ahUKEwjBs7bzoN6BAxVxNlkFHQ-LD9QQmJACCPkN</t>
  </si>
  <si>
    <t>https://encrypted-tbn0.gstatic.com/images?q=tbn:ANd9GcQm7BbH1QZbFGxHaPcKyMPmLDcmLZTwmc4uUTRVPig&amp;s</t>
  </si>
  <si>
    <t>The Children's Society</t>
  </si>
  <si>
    <t>https://www.childrenssociety.org.uk/</t>
  </si>
  <si>
    <t>https://www.google.com/search?sca_esv=583557295&amp;gl=us&amp;hl=en&amp;q=The+Children%27s+Society&amp;sa=X&amp;ved=0ahUKEwje8tLr8syCAxUWFFkFHXcbANc4HhCYkAIIzAs</t>
  </si>
  <si>
    <t>https://encrypted-tbn0.gstatic.com/images?q=tbn:ANd9GcS3waG4C-cuRiOtvP3wZeRXCmeWNIrE4y9I44l0Kus&amp;s</t>
  </si>
  <si>
    <t>Upflow</t>
  </si>
  <si>
    <t>https://www.google.com/search?gl=us&amp;hl=en&amp;q=Upflow&amp;sa=X&amp;ved=0ahUKEwjMleuX-Mv-AhV1RDABHXOiCc04RhCYkAII7Qw</t>
  </si>
  <si>
    <t>Commerce Bancshares, Inc.</t>
  </si>
  <si>
    <t>http://www.commercebank.com/</t>
  </si>
  <si>
    <t>https://www.google.com/search?gl=us&amp;hl=en&amp;q=Commerce+Bancshares,+Inc.&amp;sa=X&amp;ved=0ahUKEwjU1-iGr5n9AhXiFlkFHafKACI4ChCYkAII_A0</t>
  </si>
  <si>
    <t>The Madison Square Garden Company</t>
  </si>
  <si>
    <t>http://www.themadisonsquaregardencompany.com/</t>
  </si>
  <si>
    <t>https://www.google.com/search?hl=en&amp;gl=us&amp;q=The+Madison+Square+Garden+Company&amp;sa=X&amp;ved=0ahUKEwis_IKItqb_AhUmADQIHZkBBiAQmJACCKEN</t>
  </si>
  <si>
    <t>https://encrypted-tbn0.gstatic.com/images?q=tbn:ANd9GcSOxphSS7pN6faoNx7GzxnT2eYA2y0065j6Yw-U&amp;s=0</t>
  </si>
  <si>
    <t>PRO.people Recruitment Agency</t>
  </si>
  <si>
    <t>https://www.google.com/search?gl=us&amp;hl=en&amp;q=PRO.people+Recruitment+Agency&amp;sa=X&amp;ved=0ahUKEwiEz9iCvp79AhV0lmoFHVk_AFs4ChCYkAIIwww</t>
  </si>
  <si>
    <t>Hartland Group Executive Search</t>
  </si>
  <si>
    <t>https://www.google.com/search?sca_esv=593016252&amp;hl=en&amp;gl=us&amp;q=Hartland+Group+Executive+Search&amp;sa=X&amp;ved=0ahUKEwjyqOmTr6KDAxWllIkEHQLKDXg4FBCYkAIIngo</t>
  </si>
  <si>
    <t>Datum TI</t>
  </si>
  <si>
    <t>https://www.google.com/search?gl=us&amp;hl=en&amp;q=Datum+TI&amp;sa=X&amp;ved=0ahUKEwiHxLCApa78AhU1nWoFHbH8ArQ4FBCYkAII9Qo</t>
  </si>
  <si>
    <t>https://encrypted-tbn0.gstatic.com/images?q=tbn:ANd9GcRftSe-VFBq1bLXNfy4_PgmKW-iGhccP_InhQ-sJWE&amp;s</t>
  </si>
  <si>
    <t>ModeTalent</t>
  </si>
  <si>
    <t>https://www.google.com/search?sca_esv=92e96d5dfa07fe3b&amp;sca_upv=1&amp;gl=us&amp;hl=en&amp;q=ModeTalent&amp;sa=X&amp;ved=0ahUKEwiD8J3XvKyDAxWembAFHTJkD8MQmJACCMwL</t>
  </si>
  <si>
    <t>DATA INC</t>
  </si>
  <si>
    <t>https://www.google.com/search?sca_esv=582900893&amp;hl=en&amp;gl=us&amp;q=DATA+INC&amp;sa=X&amp;ved=0ahUKEwjG5fes78eCAxV-m2oFHdjnBy44HhCYkAIIugw</t>
  </si>
  <si>
    <t>Groupe PARIMA</t>
  </si>
  <si>
    <t>http://www.groupeparima.com/</t>
  </si>
  <si>
    <t>https://www.google.com/search?gl=us&amp;hl=en&amp;q=Groupe+PARIMA&amp;sa=X&amp;ved=0ahUKEwiI9Z2bvND8AhX6mIQIHaS-DQM4FBCYkAII3go</t>
  </si>
  <si>
    <t>https://encrypted-tbn0.gstatic.com/images?q=tbn:ANd9GcSlGcBQpfJSK8tIAgMg41I6ZpDF5i7REAoVZ6Bo&amp;s=0</t>
  </si>
  <si>
    <t>Formel D Group</t>
  </si>
  <si>
    <t>http://www.formeld.com/</t>
  </si>
  <si>
    <t>https://www.google.com/search?gl=us&amp;hl=en&amp;q=Formel+D+Group&amp;sa=X&amp;ved=0ahUKEwiAp42gp939AhU_mYQIHWndDhsQmJACCIoL</t>
  </si>
  <si>
    <t>https://encrypted-tbn0.gstatic.com/images?q=tbn:ANd9GcTDjJY4-tIDfC0SqUeXE24eA0k9SEI6UxmRlkQpHjI&amp;s</t>
  </si>
  <si>
    <t>Hathority, LLC - Integration &amp; Innovation</t>
  </si>
  <si>
    <t>https://www.google.com/search?sca_esv=561545016&amp;hl=en&amp;gl=us&amp;q=Hathority,+LLC+-+Integration+%26+Innovation&amp;sa=X&amp;ved=0ahUKEwji4J_bn4aBAxWyElkFHUtjAyA4FBCYkAIImgw</t>
  </si>
  <si>
    <t>https://encrypted-tbn0.gstatic.com/images?q=tbn:ANd9GcREkERilw_SXuu4fElXJPRK-I0x-zVAD8dF6eatHF8&amp;s</t>
  </si>
  <si>
    <t>Finext B.V.</t>
  </si>
  <si>
    <t>http://www.finext.nl/</t>
  </si>
  <si>
    <t>https://www.google.com/search?q=Finext+B.V.&amp;sa=X&amp;ved=0ahUKEwjfrKWbrbz8AhXOKlkFHdDMCXI4ChCYkAIIigs</t>
  </si>
  <si>
    <t>Grandmma</t>
  </si>
  <si>
    <t>https://www.google.com/search?sca_esv=582184140&amp;hl=en&amp;gl=us&amp;q=Grandmma&amp;sa=X&amp;ved=0ahUKEwjnrsax88KCAxXNmmoFHeQQD-gQmJACCL4J</t>
  </si>
  <si>
    <t>INWIT S.p.A.</t>
  </si>
  <si>
    <t>https://www.google.com/search?gl=us&amp;hl=en&amp;q=INWIT+S.p.A.&amp;sa=X&amp;ved=0ahUKEwi566iJ4Pv-AhUcj4kEHblODiIQmJACCMMK</t>
  </si>
  <si>
    <t>https://encrypted-tbn0.gstatic.com/images?q=tbn:ANd9GcQ0eY5jNv7P71sMCashqW8r9b1xmgP1rV7dYOqxkF8&amp;s</t>
  </si>
  <si>
    <t>University of Aberdeen</t>
  </si>
  <si>
    <t>https://www.abdn.ac.uk/</t>
  </si>
  <si>
    <t>https://www.google.com/search?gl=us&amp;hl=en&amp;q=University+of+Aberdeen&amp;sa=X&amp;ved=0ahUKEwix_6GU0ZyAAxXcrIQIHUwdCmI4ChCYkAIIwws</t>
  </si>
  <si>
    <t>https://encrypted-tbn0.gstatic.com/images?q=tbn:ANd9GcTDyAueF6HEzpLtIAsCeCWm1DDD1bz9IHv2wuRN&amp;s=0</t>
  </si>
  <si>
    <t>Centric IT Professionals AS</t>
  </si>
  <si>
    <t>https://www.google.com/search?hl=en&amp;gl=us&amp;q=Centric+IT+Professionals+AS&amp;sa=X&amp;ved=0ahUKEwiprZuF3vv-AhVMJUQIHR0_B0IQmJACCIsL</t>
  </si>
  <si>
    <t>Apogee Corporation</t>
  </si>
  <si>
    <t>https://www.google.com/search?hl=en&amp;gl=us&amp;q=Apogee+Corporation&amp;sa=X&amp;ved=0ahUKEwjJ7cy4ssn-AhWQj4kEHdbpBAQ4bhCYkAIIlAs</t>
  </si>
  <si>
    <t>GL Assessment</t>
  </si>
  <si>
    <t>https://www.google.com/search?sca_esv=578736586&amp;hl=en&amp;gl=us&amp;q=GL+Assessment&amp;sa=X&amp;ved=0ahUKEwjsqK-J1KSCAxVtpIkEHWvOClw4ChCYkAII3Qo</t>
  </si>
  <si>
    <t>https://encrypted-tbn0.gstatic.com/images?q=tbn:ANd9GcS4s1UzhCZVvvhMpqnw9twgiU-4EemFTaipziR3BDM&amp;s</t>
  </si>
  <si>
    <t>Dymocks Books</t>
  </si>
  <si>
    <t>https://www.google.com/search?hl=en&amp;gl=us&amp;q=Dymocks+Books&amp;sa=X&amp;ved=0ahUKEwiL_PiCj8L_AhWSlYkEHbnPCb0QmJACCNUK</t>
  </si>
  <si>
    <t>https://encrypted-tbn0.gstatic.com/images?q=tbn:ANd9GcS-GyCG85gnHwIzBYtoa_7VEhCtFzpiBq9hUavA5DA&amp;s</t>
  </si>
  <si>
    <t>ANB Global</t>
  </si>
  <si>
    <t>https://www.google.com/search?q=ANB+Global&amp;sa=X&amp;ved=0ahUKEwiY573Yp7r-AhUuF2IAHf2_BOYQmJACCKUL</t>
  </si>
  <si>
    <t>Allianz Belgium</t>
  </si>
  <si>
    <t>https://www.google.com/search?sca_esv=590812421&amp;gl=us&amp;hl=en&amp;q=Allianz+Belgium&amp;sa=X&amp;ved=0ahUKEwjQ4qzgsY6DAxWFGlkFHX_RDWE4ChCYkAIIxws</t>
  </si>
  <si>
    <t>ÐÐ‘ Ð¡Ð¾Ñ„Ñ‚</t>
  </si>
  <si>
    <t>https://www.google.com/search?gl=us&amp;hl=en&amp;q=%D0%90%D0%91+%D0%A1%D0%BE%D1%84%D1%82&amp;sa=X&amp;ved=0ahUKEwit9bumwaH_AhUCI0QIHVrJBKsQmJACCOgJ</t>
  </si>
  <si>
    <t>https://encrypted-tbn0.gstatic.com/images?q=tbn:ANd9GcQE_WbMD2-Sfhb9gDOQs0IxB0yqk2NdJVBhyHb2S7k&amp;s</t>
  </si>
  <si>
    <t>Provinzial Versicherung AG  - DÃ¼sseldorf</t>
  </si>
  <si>
    <t>https://www.google.com/search?sca_esv=591434115&amp;hl=en&amp;gl=us&amp;q=Provinzial+Versicherung+AG++-+D%C3%BCsseldorf&amp;sa=X&amp;ved=0ahUKEwjzz7SGq5ODAxXyiO4BHYnlA-U4FBCYkAIIvw4</t>
  </si>
  <si>
    <t>xinerlink</t>
  </si>
  <si>
    <t>https://www.google.com/search?hl=en&amp;gl=us&amp;q=xinerlink&amp;sa=X&amp;ved=0ahUKEwj47-K1g67_AhXXk4kEHUAlCToQmJACCOAK</t>
  </si>
  <si>
    <t>EyeCare Partners</t>
  </si>
  <si>
    <t>https://www.google.com/search?hl=en&amp;gl=us&amp;q=EyeCare+Partners&amp;sa=X&amp;ved=0ahUKEwiAo_POsfH9AhU0LEQIHQUwCfo4PBCYkAIIkgo</t>
  </si>
  <si>
    <t>https://encrypted-tbn0.gstatic.com/images?q=tbn:ANd9GcSBEl-khSso813A49Y01XEWUkmcSH_RBPnxTuGSzqU&amp;s</t>
  </si>
  <si>
    <t>Manel Ramdani</t>
  </si>
  <si>
    <t>https://www.google.com/search?hl=en&amp;gl=us&amp;q=Manel+Ramdani&amp;sa=X&amp;ved=0ahUKEwjhppOA3cn_AhUpl2oFHaIwDiUQmJACCN0M</t>
  </si>
  <si>
    <t>Amerijet International</t>
  </si>
  <si>
    <t>http://www.amerijet.com/</t>
  </si>
  <si>
    <t>https://www.google.com/search?gl=us&amp;hl=en&amp;q=Amerijet+International&amp;sa=X&amp;ved=0ahUKEwj_q__i1Mv9AhWFk2oFHREZBwk4HhCYkAIInQs</t>
  </si>
  <si>
    <t>https://encrypted-tbn0.gstatic.com/images?q=tbn:ANd9GcSkw4J3ZJKbDxxW6FxrbNe65vh1y8eAC0GP4wJikKpYD8f02wU4cru8MQ&amp;s</t>
  </si>
  <si>
    <t>B61 ImmunXperts SA</t>
  </si>
  <si>
    <t>https://www.google.com/search?gl=us&amp;hl=en&amp;q=B61+ImmunXperts+SA&amp;sa=X&amp;ved=0ahUKEwjMlb7Bna6AAxW4FVkFHeE6Al04FBCYkAII4Ao</t>
  </si>
  <si>
    <t>T.D. Williamson</t>
  </si>
  <si>
    <t>http://www.tdwilliamson.com/</t>
  </si>
  <si>
    <t>https://www.google.com/search?sca_esv=589514453&amp;gl=us&amp;hl=en&amp;q=T.D.+Williamson&amp;sa=X&amp;ved=0ahUKEwix7s_BooSDAxWxlokEHXkpAjAQmJACCKIN</t>
  </si>
  <si>
    <t>https://encrypted-tbn0.gstatic.com/images?q=tbn:ANd9GcR4lN0Ilozju4Z_KCUd7mbFyWRocPMySlciuld7OjI&amp;s</t>
  </si>
  <si>
    <t>Ð¢Ð•ÐšÐÐ Ð</t>
  </si>
  <si>
    <t>https://www.google.com/search?sca_esv=591053097&amp;hl=en&amp;gl=us&amp;q=%D0%A2%D0%95%D0%9A%D0%90%D0%A0%D0%90&amp;sa=X&amp;ved=0ahUKEwiHwLvj5ZCDAxXxPkQIHRQnAmIQmJACCO4J</t>
  </si>
  <si>
    <t>https://encrypted-tbn0.gstatic.com/images?q=tbn:ANd9GcS81qIL9Mixc8l1Ipxyk0uCZte-1MaQY3AzICTaNJo&amp;s</t>
  </si>
  <si>
    <t>Hanami International</t>
  </si>
  <si>
    <t>https://www.google.com/search?sca_esv=568425080&amp;q=Hanami+International&amp;sa=X&amp;ved=0ahUKEwjiicic18eBAxUVEVkFHZDCC784ChCYkAIIpQ4</t>
  </si>
  <si>
    <t>https://encrypted-tbn0.gstatic.com/images?q=tbn:ANd9GcTi8S8HlKWQ1OGQLLBzOxVR3kQNGsQrSuG__uARseQ&amp;s</t>
  </si>
  <si>
    <t>Looking for a new job?</t>
  </si>
  <si>
    <t>https://www.google.com/search?ucbcb=1&amp;gl=us&amp;hl=en&amp;q=Looking+for+a+new+job%3F&amp;sa=X&amp;ved=0ahUKEwiUyJ-YgNP8AhV3QfEDHcmNA0k4FBCYkAII5gk</t>
  </si>
  <si>
    <t>https://encrypted-tbn0.gstatic.com/images?q=tbn:ANd9GcRnvYehZtL1X6HU-ZbxVOJNHNK0YZwuZQ5qJ3hyBtQ&amp;s</t>
  </si>
  <si>
    <t>SGK Personal- &amp; Unternehmensberatung</t>
  </si>
  <si>
    <t>https://www.google.com/search?sca_esv=562993306&amp;gl=us&amp;hl=en&amp;q=SGK+Personal-+%26+Unternehmensberatung&amp;sa=X&amp;ved=0ahUKEwiHh8GHrJWBAxVwMVkFHRDxAKk4KBCYkAIIzA4</t>
  </si>
  <si>
    <t>ONE Agency GmbH</t>
  </si>
  <si>
    <t>https://www.google.com/search?hl=en&amp;gl=us&amp;q=ONE+Agency+GmbH&amp;sa=X&amp;ved=0ahUKEwj0iejam-z8AhWVKFkFHYbqBG04HhCYkAIIww0</t>
  </si>
  <si>
    <t>https://encrypted-tbn0.gstatic.com/images?q=tbn:ANd9GcRA7iYtji0nSt8SKMzo5dnuXohR0jVNr_xB8MY-y2k&amp;s</t>
  </si>
  <si>
    <t>BlueGrid.io Careers</t>
  </si>
  <si>
    <t>https://www.google.com/search?hl=en&amp;gl=us&amp;q=BlueGrid.io+Careers&amp;sa=X&amp;ved=0ahUKEwjyx9rJ3fP8AhW_SDABHVhPDBgQmJACCMYI</t>
  </si>
  <si>
    <t>https://encrypted-tbn0.gstatic.com/images?q=tbn:ANd9GcT4wPF9fD17lRfT_FKKTq47yu4XHVwK3PwZdmcVWTM&amp;s</t>
  </si>
  <si>
    <t>Peepal Consulting</t>
  </si>
  <si>
    <t>https://www.google.com/search?ucbcb=1&amp;hl=en&amp;gl=us&amp;q=Peepal+Consulting&amp;sa=X&amp;ved=0ahUKEwjQgOa0t_b9AhUnSfEDHZcxBL84HhCYkAIIggw</t>
  </si>
  <si>
    <t>https://encrypted-tbn0.gstatic.com/images?q=tbn:ANd9GcQvq3eAXDDbRN9tT7ZQWTH2ezcDu6gJJThlvN0ylts&amp;s</t>
  </si>
  <si>
    <t>M^ZERO LABS_</t>
  </si>
  <si>
    <t>http://m0.xyz/</t>
  </si>
  <si>
    <t>https://www.google.com/search?sca_esv=584993245&amp;hl=en&amp;gl=us&amp;q=M%5EZERO+LABS_&amp;sa=X&amp;ved=0ahUKEwist7T-_9uCAxVtLUQIHTdABo0QmJACCJIN</t>
  </si>
  <si>
    <t>https://encrypted-tbn0.gstatic.com/images?q=tbn:ANd9GcQEgkGAMlqjv2HUkbfjFMLYCr4cI1R5t1focNsgDIk&amp;s</t>
  </si>
  <si>
    <t>S INFOZ SOLUTIONS PVT. LTD</t>
  </si>
  <si>
    <t>https://www.google.com/search?sca_esv=554707076&amp;gl=us&amp;hl=en&amp;q=S+INFOZ+SOLUTIONS+PVT.+LTD&amp;sa=X&amp;ved=0ahUKEwiTmrmEvcyAAxWwRDABHY76C244HhCYkAII4Qs</t>
  </si>
  <si>
    <t>Benjamin F. Edwards</t>
  </si>
  <si>
    <t>https://www.google.com/search?sca_esv=593914606&amp;gl=us&amp;hl=en&amp;q=Benjamin+F.+Edwards&amp;sa=X&amp;ved=0ahUKEwjy_MG3-K6DAxWBl2oFHXuvBc04FBCYkAII3ww</t>
  </si>
  <si>
    <t>https://encrypted-tbn0.gstatic.com/images?q=tbn:ANd9GcQmWjCt1KMTKNF14yZg0FbWENUNEE4iZmwVANH0WoQ&amp;s</t>
  </si>
  <si>
    <t>Pitcher AG</t>
  </si>
  <si>
    <t>http://www.pitcher.com/</t>
  </si>
  <si>
    <t>https://www.google.com/search?sca_esv=571229774&amp;hl=en&amp;gl=us&amp;q=Pitcher+AG&amp;sa=X&amp;ved=0ahUKEwjGrICS5uCBAxVxQjABHXYLD3w4FBCYkAII4wo</t>
  </si>
  <si>
    <t>Palfinger AG</t>
  </si>
  <si>
    <t>https://www.google.com/search?sca_esv=577385484&amp;hl=en&amp;gl=us&amp;q=Palfinger+AG&amp;sa=X&amp;ved=0ahUKEwjgid6IjJiCAxVFGFkFHeQ6Ba44FBCYkAII_A0</t>
  </si>
  <si>
    <t>https://encrypted-tbn0.gstatic.com/images?q=tbn:ANd9GcQrBID0IJPyEEYEtnT8rQkldAyJbOjIxuwcu4bNaQ4&amp;s</t>
  </si>
  <si>
    <t>HYDROGEN REFUELING SOLUTIONS</t>
  </si>
  <si>
    <t>https://www.google.com/search?ucbcb=1&amp;gl=us&amp;hl=en&amp;q=HYDROGEN+REFUELING+SOLUTIONS&amp;sa=X&amp;ved=0ahUKEwijs_qsqor9AhWZRjABHcpVD8M4KBCYkAII3Ao</t>
  </si>
  <si>
    <t>Employee First</t>
  </si>
  <si>
    <t>https://www.google.com/search?sca_esv=569660528&amp;gl=us&amp;hl=en&amp;q=Employee+First&amp;sa=X&amp;ved=0ahUKEwi-qaKH2tGBAxVSmokEHfq1D2c4RhCYkAIIkQw</t>
  </si>
  <si>
    <t>Jetfly</t>
  </si>
  <si>
    <t>https://www.google.com/search?gl=us&amp;hl=en&amp;q=Jetfly&amp;sa=X&amp;ved=0ahUKEwisjqvGmO_-AhWaTjABHQyjAi4QmJACCJEK</t>
  </si>
  <si>
    <t>https://encrypted-tbn0.gstatic.com/images?q=tbn:ANd9GcTwZf30YiCKQsUApBCNVlLCfPHurbOAlAWb_Yjv2-U&amp;s</t>
  </si>
  <si>
    <t>Pravartan Technologies</t>
  </si>
  <si>
    <t>https://www.google.com/search?hl=en&amp;gl=us&amp;q=Pravartan+Technologies&amp;sa=X&amp;ved=0ahUKEwi0kqS4_dL8AhUOKlkFHbdlBKw4FBCYkAIIpws</t>
  </si>
  <si>
    <t>https://encrypted-tbn0.gstatic.com/images?q=tbn:ANd9GcQQLFy4Bj7N8s9jgdh6-atiVqyxHTX1t10AbboJf_k&amp;s</t>
  </si>
  <si>
    <t>Interface Agency</t>
  </si>
  <si>
    <t>https://www.google.com/search?sca_esv=569660528&amp;gl=us&amp;hl=en&amp;q=Interface+Agency&amp;sa=X&amp;ved=0ahUKEwjo0c_u2dGBAxULkYkEHRLZDLU4FBCYkAII3A0</t>
  </si>
  <si>
    <t>IG</t>
  </si>
  <si>
    <t>https://www.google.com/search?gl=us&amp;hl=en&amp;q=IG&amp;sa=X&amp;ved=0ahUKEwiyo-Ovu_n_AhWrMlkFHa-zC-kQmJACCPUK</t>
  </si>
  <si>
    <t>https://encrypted-tbn0.gstatic.com/images?q=tbn:ANd9GcQgnuQ0Wt4PeO7gkbWXh6ulFijfI00nUCukl99RbGc&amp;s</t>
  </si>
  <si>
    <t>CERFRANCE POITOU CHARENTES</t>
  </si>
  <si>
    <t>https://www.google.com/search?gl=us&amp;hl=en&amp;q=CERFRANCE+POITOU+CHARENTES&amp;sa=X&amp;ved=0ahUKEwjEtbqL0r__AhV-fzABHQepBBA4HhCYkAII4Qo</t>
  </si>
  <si>
    <t>Berlin</t>
  </si>
  <si>
    <t>https://www.bett1open.de/en/home/</t>
  </si>
  <si>
    <t>https://www.google.com/search?sca_esv=590391945&amp;gl=us&amp;hl=en&amp;q=Berlin&amp;sa=X&amp;ved=0ahUKEwjC0MvI5YuDAxVVMUQIHTY7AZ84HhCYkAII0Q0</t>
  </si>
  <si>
    <t>https://encrypted-tbn0.gstatic.com/images?q=tbn:ANd9GcQXB7h1ibr0wdRtHgRArzacKqozWkhQof98Odam&amp;s=0</t>
  </si>
  <si>
    <t>ir77</t>
  </si>
  <si>
    <t>http://www.ir77.co.uk/</t>
  </si>
  <si>
    <t>https://www.google.com/search?gl=us&amp;hl=en&amp;q=ir77&amp;sa=X&amp;ved=0ahUKEwi_w9WYvv7_AhWCJEQIHe5ECzMQmJACCNQI</t>
  </si>
  <si>
    <t>https://encrypted-tbn0.gstatic.com/images?q=tbn:ANd9GcTXenDx0gXaWTz3q2HMZ8CawpNOiwZOwh_qwdo-x_A&amp;s</t>
  </si>
  <si>
    <t>VEGDOG</t>
  </si>
  <si>
    <t>https://www.google.com/search?gl=us&amp;hl=en&amp;q=VEGDOG&amp;sa=X&amp;ved=0ahUKEwiqiYCr87qAAxWeFFkFHW2GBpY4HhCYkAIIlg0</t>
  </si>
  <si>
    <t>https://encrypted-tbn0.gstatic.com/images?q=tbn:ANd9GcTrmBpFyCLreZnwcTtDD80x2mUEMXIcVjWNQ78pGJc&amp;s</t>
  </si>
  <si>
    <t>CSI</t>
  </si>
  <si>
    <t>https://www.google.com/search?sca_esv=569378284&amp;gl=us&amp;hl=en&amp;q=CSI&amp;sa=X&amp;ved=0ahUKEwiIguaVk8-BAxUQEGIAHev4ALU4UBCYkAIIyQ0</t>
  </si>
  <si>
    <t>https://encrypted-tbn0.gstatic.com/images?q=tbn:ANd9GcTKIcHX3ARsE4olzYG8xN1FcYj2qvXN19YmKuenYcA&amp;s</t>
  </si>
  <si>
    <t>City of Kingston</t>
  </si>
  <si>
    <t>https://www.google.com/search?hl=en&amp;gl=us&amp;q=City+of+Kingston&amp;sa=X&amp;ved=0ahUKEwit3KzemPT-AhV2mmoFHbYFDxkQmJACCMwN</t>
  </si>
  <si>
    <t>Fenics Market Data</t>
  </si>
  <si>
    <t>http://www.fenicsmd.com/</t>
  </si>
  <si>
    <t>https://www.google.com/search?hl=en&amp;gl=us&amp;q=Fenics+Market+Data&amp;sa=X&amp;ved=0ahUKEwiwnJSdxMyAAxXSATQIHUlxCd04HhCYkAIIuQs</t>
  </si>
  <si>
    <t>https://encrypted-tbn0.gstatic.com/images?q=tbn:ANd9GcShL0ayada6x6_9oHIpKR9IsxLAy7_GPX8rsvX4MIA&amp;s</t>
  </si>
  <si>
    <t>TABViet</t>
  </si>
  <si>
    <t>https://www.google.com/search?sca_esv=577385484&amp;gl=us&amp;hl=en&amp;q=TABViet&amp;sa=X&amp;ved=0ahUKEwijktSQjpiCAxU7v4kEHbIwAKw4PBCYkAII4Aw</t>
  </si>
  <si>
    <t>Marshall Moore Recruitment Specialists</t>
  </si>
  <si>
    <t>https://www.google.com/search?sca_esv=581645294&amp;gl=us&amp;hl=en&amp;q=Marshall+Moore+Recruitment+Specialists&amp;sa=X&amp;ved=0ahUKEwjI4diT572CAxXMkokEHaS-Bbg4ChCYkAII3Aw</t>
  </si>
  <si>
    <t>https://encrypted-tbn0.gstatic.com/images?q=tbn:ANd9GcQViuvs8fmvkEYMb99q8-yufO2qXc1QKP7XGITrvYQ&amp;s</t>
  </si>
  <si>
    <t>Sawiday</t>
  </si>
  <si>
    <t>https://www.sawiday.fr/</t>
  </si>
  <si>
    <t>https://www.google.com/search?hl=en&amp;gl=us&amp;q=Sawiday&amp;sa=X&amp;ved=0ahUKEwjS4O6rj4P-AhUTM0QIHYxNBPE4ChCYkAIIiws</t>
  </si>
  <si>
    <t>Acivico Group</t>
  </si>
  <si>
    <t>https://www.google.com/search?gl=us&amp;hl=en&amp;q=Acivico+Group&amp;sa=X&amp;ved=0ahUKEwjF_5nyrZf_AhVEQTABHZOKBlQ4ChCYkAIImws</t>
  </si>
  <si>
    <t>Getmeonboard</t>
  </si>
  <si>
    <t>https://www.google.com/search?ucbcb=1&amp;gl=us&amp;hl=en&amp;q=Getmeonboard&amp;sa=X&amp;ved=0ahUKEwj9vPimrLz8AhUOk4kEHWzZCuQ4ChCYkAIIzws</t>
  </si>
  <si>
    <t>Select Star</t>
  </si>
  <si>
    <t>https://www.google.com/search?sca_esv=3e12060754f5ac0c&amp;gl=us&amp;hl=en&amp;q=Select+Star&amp;sa=X&amp;ved=0ahUKEwjI9ajf-v6BAxWfQTABHdjbDqY4HhCYkAIItg4</t>
  </si>
  <si>
    <t>https://encrypted-tbn0.gstatic.com/images?q=tbn:ANd9GcRhK2PMS_fD_9nRLjC5XXgkexdCYOwI--hXm0_RXxE&amp;s</t>
  </si>
  <si>
    <t>Institut d'Intelligence Artificielle en SantÃ©  (I2AS)</t>
  </si>
  <si>
    <t>https://www.google.com/search?gl=us&amp;hl=en&amp;q=Institut+d%27Intelligence+Artificielle+en+Sant%C3%A9++(I2AS)&amp;sa=X&amp;ved=0ahUKEwj8m-7kt8v8AhUsElkFHR07CEg4ChCYkAIIhws</t>
  </si>
  <si>
    <t>Ashdown Group Careers</t>
  </si>
  <si>
    <t>https://www.google.com/search?gl=us&amp;hl=en&amp;q=Ashdown+Group+Careers&amp;sa=X&amp;ved=0ahUKEwiW3of39fH_AhXtQjABHfaACzQQmJACCJYM</t>
  </si>
  <si>
    <t>Custobar</t>
  </si>
  <si>
    <t>http://www.custobar.com/</t>
  </si>
  <si>
    <t>https://www.google.com/search?q=Custobar&amp;sa=X&amp;ved=0ahUKEwia4fvU36j-AhUNFVkFHc8MCpY4ChCYkAIIjAs</t>
  </si>
  <si>
    <t>Catherine BIAUDET</t>
  </si>
  <si>
    <t>https://www.google.com/search?sca_esv=580393850&amp;hl=en&amp;gl=us&amp;q=Catherine+BIAUDET&amp;sa=X&amp;ved=0ahUKEwjFmevT67OCAxVGK1kFHZ3vAzE4ChCYkAII7wk</t>
  </si>
  <si>
    <t>Polo Club</t>
  </si>
  <si>
    <t>https://www.google.com/search?sca_esv=579068902&amp;gl=us&amp;hl=en&amp;q=Polo+Club&amp;sa=X&amp;ved=0ahUKEwiZupjumaeCAxXqMVkFHXh6Als4FBCYkAIIzAs</t>
  </si>
  <si>
    <t>https://encrypted-tbn0.gstatic.com/images?q=tbn:ANd9GcSwAOyScI1YVw_lukFI5sn1fyYwkguWLfN0Cjmo3To&amp;s</t>
  </si>
  <si>
    <t>Transmax</t>
  </si>
  <si>
    <t>https://www.google.com/search?sca_esv=587222008&amp;gl=us&amp;hl=en&amp;q=Transmax&amp;sa=X&amp;ved=0ahUKEwij7_jtjfCCAxVrEGIAHeKWA4Y4ChCYkAII-gs</t>
  </si>
  <si>
    <t>Appwars Technologies- Helping clients in their career growth.</t>
  </si>
  <si>
    <t>https://www.google.com/search?hl=en&amp;gl=us&amp;q=Appwars+Technologies-+Helping+clients+in+their+career+growth.&amp;sa=X&amp;ved=0ahUKEwjkz8Hag4j-AhWBSjABHW94DGc4MhCYkAIIwAo</t>
  </si>
  <si>
    <t>https://encrypted-tbn0.gstatic.com/images?q=tbn:ANd9GcTJktdzeWkBYOG2eHtVy44ks_FtRu2TYuNf_cSWKfE&amp;s</t>
  </si>
  <si>
    <t>Think Tank BG</t>
  </si>
  <si>
    <t>https://www.google.com/search?gl=us&amp;hl=en&amp;q=Think+Tank+BG&amp;sa=X&amp;ved=0ahUKEwjP_ffp6_H-AhULRzABHTYqBfcQmJACCPMK</t>
  </si>
  <si>
    <t>https://encrypted-tbn0.gstatic.com/images?q=tbn:ANd9GcRlwl-dogjm0u2Ol_UOCDD_v35YBaf4YbjYuh4TwMw&amp;s</t>
  </si>
  <si>
    <t>Machintel</t>
  </si>
  <si>
    <t>https://www.google.com/search?gl=us&amp;hl=en&amp;q=Machintel&amp;sa=X&amp;ved=0ahUKEwjny4jDwYX-AhWxk2oFHU-LAd44FBCYkAIIuAk</t>
  </si>
  <si>
    <t>Payzeep</t>
  </si>
  <si>
    <t>https://www.google.com/search?sca_esv=584993245&amp;hl=en&amp;gl=us&amp;q=Payzeep&amp;sa=X&amp;ved=0ahUKEwjblab-gtyCAxU5mokEHa-8BaUQmJACCLoK</t>
  </si>
  <si>
    <t>MOTION G PTE. LTD.</t>
  </si>
  <si>
    <t>https://www.google.com/search?gl=us&amp;hl=en&amp;q=MOTION+G+PTE.+LTD.&amp;sa=X&amp;ved=0ahUKEwjd6YjAw4iAAxUXkIkEHTEqAyIQmJACCPgK</t>
  </si>
  <si>
    <t>Phmsociety</t>
  </si>
  <si>
    <t>https://www.google.com/search?gl=us&amp;hl=en&amp;q=Phmsociety&amp;sa=X&amp;ved=0ahUKEwibiofAyb__AhX_MlkFHRmwBNY4RhCYkAII8ww</t>
  </si>
  <si>
    <t>MOOV Fuel and Lubricants</t>
  </si>
  <si>
    <t>https://www.google.com/search?gl=us&amp;hl=en&amp;q=MOOV+Fuel+and+Lubricants&amp;sa=X&amp;ved=0ahUKEwjR9sbJjsL_AhW0bDABHRvBC7QQmJACCIEM</t>
  </si>
  <si>
    <t>https://encrypted-tbn0.gstatic.com/images?q=tbn:ANd9GcQkHtKh_PhJs-5uShcUS2YS_hkOTJOUv5ehgUxpx_o&amp;s</t>
  </si>
  <si>
    <t>I-SEC Deutsche Luftsicherheit SE &amp; Co. KG</t>
  </si>
  <si>
    <t>http://www.i-sec.com/</t>
  </si>
  <si>
    <t>https://www.google.com/search?sca_esv=568414926&amp;hl=en&amp;gl=us&amp;q=I-SEC+Deutsche+Luftsicherheit+SE+%26+Co.+KG&amp;sa=X&amp;ved=0ahUKEwiryaPG1MeBAxUVGFkFHarSA344ChCYkAIIxww</t>
  </si>
  <si>
    <t>Eleven Ventures</t>
  </si>
  <si>
    <t>http://www.11.me/</t>
  </si>
  <si>
    <t>https://www.google.com/search?ucbcb=1&amp;hl=en&amp;gl=us&amp;q=Eleven+Ventures&amp;sa=X&amp;ved=0ahUKEwjT6bnC8Iz9AhU-RDABHa4IBbIQmJACCLQN</t>
  </si>
  <si>
    <t>https://encrypted-tbn0.gstatic.com/images?q=tbn:ANd9GcSwAXxTaVZsn2Z8px7PhBUTxWdELEE0zPe5Jjk8JvA&amp;s</t>
  </si>
  <si>
    <t>All for One Group SE</t>
  </si>
  <si>
    <t>https://www.google.com/search?sca_esv=577721307&amp;gl=us&amp;hl=en&amp;q=All+for+One+Group+SE&amp;sa=X&amp;ved=0ahUKEwjo7InRjp2CAxW3IjQIHczxBog4FBCYkAIIoQo</t>
  </si>
  <si>
    <t>https://encrypted-tbn0.gstatic.com/images?q=tbn:ANd9GcQFSORbPJEd3kQxdqI0RnSInZRhIYWtjwr2MV-pR9E&amp;s</t>
  </si>
  <si>
    <t>Trendence Institut</t>
  </si>
  <si>
    <t>https://www.google.com/search?sca_esv=580046813&amp;gl=us&amp;hl=en&amp;q=Trendence+Institut&amp;sa=X&amp;ved=0ahUKEwjt4u2_qrGCAxX1UjUKHRGsBlo4KBCYkAIIzAs</t>
  </si>
  <si>
    <t>https://encrypted-tbn0.gstatic.com/images?q=tbn:ANd9GcQhD3HAXtgVtPxVZAZ0bTosXK51IvNyhQEh7YvMHG4&amp;s</t>
  </si>
  <si>
    <t>BCV - Banque Cantonale Vaudoise</t>
  </si>
  <si>
    <t>https://www.google.com/search?sca_esv=0d5375933395ef54&amp;gl=us&amp;hl=en&amp;q=BCV+-+Banque+Cantonale+Vaudoise&amp;sa=X&amp;ved=0ahUKEwi8nurFu9SCAxWXRjABHRzUC3IQmJACCNAL</t>
  </si>
  <si>
    <t>https://encrypted-tbn0.gstatic.com/images?q=tbn:ANd9GcSa-Dnp1ychzjw13trDNIqWWjFf4Osck8vyUnNWNIc&amp;s</t>
  </si>
  <si>
    <t>Versatel Deutschland GmbH</t>
  </si>
  <si>
    <t>https://www.google.com/search?sca_esv=577385484&amp;hl=en&amp;gl=us&amp;q=Versatel+Deutschland+GmbH&amp;sa=X&amp;ved=0ahUKEwjen_uxi5iCAxWnD1kFHbf1Dcs4ZBCYkAIIsw4</t>
  </si>
  <si>
    <t>SATS Food Services</t>
  </si>
  <si>
    <t>https://www.google.com/search?sca_esv=591434115&amp;hl=en&amp;gl=us&amp;q=SATS+Food+Services&amp;sa=X&amp;ved=0ahUKEwj5gOqqrZODAxWrF1kFHU4cC3Q4MhCYkAIIxgs</t>
  </si>
  <si>
    <t>SAFRAN SARL</t>
  </si>
  <si>
    <t>https://www.google.com/search?q=SAFRAN+SARL&amp;sa=X&amp;ved=0ahUKEwiCmoihpv7-AhV8GlkFHRDgDP8QmJACCJEM</t>
  </si>
  <si>
    <t>PT. Marsindo Konsult Prima</t>
  </si>
  <si>
    <t>https://www.google.com/search?sca_esv=577385484&amp;hl=en&amp;gl=us&amp;q=PT.+Marsindo+Konsult+Prima&amp;sa=X&amp;ved=0ahUKEwiB6-WvjJiCAxUXkIkEHYRSBq04ChCYkAIIkgs</t>
  </si>
  <si>
    <t>Altius</t>
  </si>
  <si>
    <t>https://www.google.com/search?ucbcb=1&amp;hl=en&amp;gl=us&amp;q=Altius&amp;sa=X&amp;ved=0ahUKEwiKkdnVtZ79AhUiEVkFHTnsBs84RhCYkAIImww</t>
  </si>
  <si>
    <t>Proativa RH</t>
  </si>
  <si>
    <t>https://www.google.com/search?sca_esv=594159916&amp;gl=us&amp;hl=en&amp;q=Proativa+RH&amp;sa=X&amp;ved=0ahUKEwiU2ZKbvbGDAxVsIEQIHRqjCx0QmJACCLsM</t>
  </si>
  <si>
    <t>TalentSkills</t>
  </si>
  <si>
    <t>https://www.google.com/search?gl=us&amp;hl=en&amp;q=TalentSkills&amp;sa=X&amp;ved=0ahUKEwiE38_Q0cT_AhXwD1kFHX1NDVo4KBCYkAII4Ao</t>
  </si>
  <si>
    <t>https://encrypted-tbn0.gstatic.com/images?q=tbn:ANd9GcQXs1MxI6A_cf9K52wCiFUKpMgoNeyPWCQ5uCLlcJs&amp;s</t>
  </si>
  <si>
    <t>Visma AS</t>
  </si>
  <si>
    <t>https://www.google.com/search?hl=en&amp;gl=us&amp;q=Visma+AS&amp;sa=X&amp;ved=0ahUKEwjE-J7zwrD_AhVcD1kFHQuKC7UQmJACCIsL</t>
  </si>
  <si>
    <t>Middletons Assured Talent - Data and Software Contract Recruitment Specialists</t>
  </si>
  <si>
    <t>https://www.google.com/search?sca_esv=594542564&amp;hl=en&amp;gl=us&amp;q=Middletons+Assured+Talent+-+Data+and+Software+Contract+Recruitment+Specialists&amp;sa=X&amp;ved=0ahUKEwiEibfGwbaDAxVwjIkEHc6jBsc4FBCYkAIIpgs</t>
  </si>
  <si>
    <t>Hegazy &amp; Company</t>
  </si>
  <si>
    <t>https://www.google.com/search?sca_esv=564262174&amp;hl=en&amp;gl=us&amp;q=Hegazy+%26+Company&amp;sa=X&amp;ved=0ahUKEwjpjP3L8KGBAxXnFVkFHbEVCLsQmJACCLEL</t>
  </si>
  <si>
    <t>https://encrypted-tbn0.gstatic.com/images?q=tbn:ANd9GcSySpXvdXx44SR_tSo_MMARYR6J9KSHgLdXajgy1vk&amp;s</t>
  </si>
  <si>
    <t>Virtuozzo</t>
  </si>
  <si>
    <t>http://www.virtuozzo.com/</t>
  </si>
  <si>
    <t>https://www.google.com/search?hl=en&amp;gl=us&amp;q=Virtuozzo&amp;sa=X&amp;ved=0ahUKEwjKrujo6P38AhUsFVkFHWSECMs4FBCYkAII3go</t>
  </si>
  <si>
    <t>https://encrypted-tbn0.gstatic.com/images?q=tbn:ANd9GcTnfmQUtJ6iNkL9ARxYIEXGhH08zhtjl4sveWZs&amp;s=0</t>
  </si>
  <si>
    <t>Rogers Group</t>
  </si>
  <si>
    <t>https://www.google.com/search?sca_esv=571674645&amp;hl=en&amp;gl=us&amp;q=Rogers+Group&amp;sa=X&amp;ved=0ahUKEwj6x-CN7uWBAxV6ElkFHdaoBnQ4HhCYkAII7As</t>
  </si>
  <si>
    <t>11235 Ltd.</t>
  </si>
  <si>
    <t>https://www.google.com/search?gl=us&amp;hl=en&amp;q=11235+Ltd.&amp;sa=X&amp;ved=0ahUKEwjEqJTe3tD9AhUMD1kFHaZpAm4QmJACCP0J</t>
  </si>
  <si>
    <t>https://encrypted-tbn0.gstatic.com/images?q=tbn:ANd9GcToyDHZY2oFbf2lguS9rIADDFBLJ3vGOS4dBAnyp9I&amp;s</t>
  </si>
  <si>
    <t>UST Global (M) Sdn Bhd</t>
  </si>
  <si>
    <t>https://www.google.com/search?gl=us&amp;hl=en&amp;q=UST+Global+(M)+Sdn+Bhd&amp;sa=X&amp;ved=0ahUKEwjMk5Pwt_H9AhXYIEQIHYNuC5wQmJACCO4K</t>
  </si>
  <si>
    <t>https://encrypted-tbn0.gstatic.com/images?q=tbn:ANd9GcQaqd5hvlgShpOBnyiHgrXUZjFwfc-aOu5sYQRnzys&amp;s</t>
  </si>
  <si>
    <t>Bcg X. Ventures</t>
  </si>
  <si>
    <t>https://www.google.com/search?hl=en&amp;gl=us&amp;q=Bcg+X.+Ventures&amp;sa=X&amp;ved=0ahUKEwj1wuu8tcv8AhUfJkQIHSHNA3k4HhCYkAIItAw</t>
  </si>
  <si>
    <t>Xyenta</t>
  </si>
  <si>
    <t>https://www.google.com/search?sca_esv=34b23c430a4204cf&amp;gl=us&amp;hl=en&amp;q=Xyenta&amp;sa=X&amp;ved=0ahUKEwi7tZ-m5JCDAxXTQzABHVS5C-84RhCYkAIIvAk</t>
  </si>
  <si>
    <t>https://encrypted-tbn0.gstatic.com/images?q=tbn:ANd9GcSKJWhlRZ9Pdhz4ACLEKa6ByO6UHqLQKf2QszGAIpU&amp;s</t>
  </si>
  <si>
    <t>IT PEOPLE INNOVATION</t>
  </si>
  <si>
    <t>https://www.google.com/search?q=IT+PEOPLE+INNOVATION&amp;sa=X&amp;ved=0ahUKEwjGhae2lu_-AhUQD1kFHTRLAU0QmJACCOML</t>
  </si>
  <si>
    <t>Green PharmaTek</t>
  </si>
  <si>
    <t>https://www.google.com/search?hl=en&amp;gl=us&amp;q=Green+PharmaTek&amp;sa=X&amp;ved=0ahUKEwj2jqXQmP7-AhW7ZzABHX3SAYY4ZBCYkAII2go</t>
  </si>
  <si>
    <t>Certified Quality Roofing</t>
  </si>
  <si>
    <t>https://www.google.com/search?sca_esv=567523571&amp;hl=en&amp;gl=us&amp;q=Certified+Quality+Roofing&amp;sa=X&amp;ved=0ahUKEwil3sjPz72BAxWKmmoFHVIuCX0QmJACCKIL</t>
  </si>
  <si>
    <t>U Education Management Pvt. Ltd.</t>
  </si>
  <si>
    <t>https://www.google.com/search?sca_esv=585361611&amp;hl=en&amp;gl=us&amp;q=U+Education+Management+Pvt.+Ltd.&amp;sa=X&amp;ved=0ahUKEwjluYKPgOGCAxX1F1kFHTqMBeM4FBCYkAIImQw</t>
  </si>
  <si>
    <t>(Delta Textile Egypt)</t>
  </si>
  <si>
    <t>https://www.google.com/search?sca_esv=794e00bff50d8dae&amp;hl=en&amp;gl=us&amp;q=(Delta+Textile+Egypt)&amp;sa=X&amp;ved=0ahUKEwjKxMKjssqCAxXaRzABHX2fBVUQmJACCMsK</t>
  </si>
  <si>
    <t>https://encrypted-tbn0.gstatic.com/images?q=tbn:ANd9GcQnodl9Ns9xRsZPnX8QsdLtbeif5pJPCwDnFzxR&amp;s=0</t>
  </si>
  <si>
    <t>QinetiQ Australia</t>
  </si>
  <si>
    <t>http://www2.qinetiq.com/</t>
  </si>
  <si>
    <t>https://www.google.com/search?gl=us&amp;hl=en&amp;q=QinetiQ+Australia&amp;sa=X&amp;ved=0ahUKEwjH_ref-fv_AhVHJkQIHWLeDPU4ChCYkAIIpAw</t>
  </si>
  <si>
    <t>https://encrypted-tbn0.gstatic.com/images?q=tbn:ANd9GcQPK3F0yEZDL5F7EiP6Cv1A1qezOWki2aMTRyoTg8I&amp;s</t>
  </si>
  <si>
    <t>Sanders &amp; Creemers</t>
  </si>
  <si>
    <t>https://www.google.com/search?hl=en&amp;gl=us&amp;q=Sanders+%26+Creemers&amp;sa=X&amp;ved=0ahUKEwjBxYHR4dj_AhUfEFkFHaW-CYI4ChCYkAIIsww</t>
  </si>
  <si>
    <t>Christian-Albrechts-UniversitÃ¤t zu Kiel</t>
  </si>
  <si>
    <t>https://www.uni-kiel.de/de/</t>
  </si>
  <si>
    <t>https://www.google.com/search?sca_esv=571506520&amp;hl=en&amp;gl=us&amp;q=Christian-Albrechts-Universit%C3%A4t+zu+Kiel&amp;sa=X&amp;ved=0ahUKEwjdwtvyo-OBAxVUFFkFHXgwDGk4FBCYkAIIxAs</t>
  </si>
  <si>
    <t>https://encrypted-tbn0.gstatic.com/images?q=tbn:ANd9GcRmw9uDdui0EIw8rMwoC_623XXFl1t_mOCUPpO1&amp;s=0</t>
  </si>
  <si>
    <t>The Rep. Office of  STYL SOLUTIONS PTE. LTD. in HCMC</t>
  </si>
  <si>
    <t>https://www.google.com/search?sca_esv=593697585&amp;hl=en&amp;gl=us&amp;q=The+Rep.+Office+of++STYL+SOLUTIONS+PTE.+LTD.+in+HCMC&amp;sa=X&amp;ved=0ahUKEwiEmoiovayDAxUIhIkEHVmZB5YQmJACCIgK</t>
  </si>
  <si>
    <t>Jefferson Wells Manpower Group</t>
  </si>
  <si>
    <t>https://www.google.com/search?sca_esv=565864698&amp;gl=us&amp;hl=en&amp;q=Jefferson+Wells+Manpower+Group&amp;sa=X&amp;ved=0ahUKEwjXqtvpw66BAxU-rokEHTinC3I4ChCYkAIIxgs</t>
  </si>
  <si>
    <t>Seguros Confie</t>
  </si>
  <si>
    <t>https://www.google.com/search?gl=us&amp;hl=en&amp;q=Seguros+Confie&amp;sa=X&amp;ved=0ahUKEwjDiJK7i-D-AhWDmmoFHbm8A6oQmJACCMsN</t>
  </si>
  <si>
    <t>Human Asset HR Solution</t>
  </si>
  <si>
    <t>https://www.google.com/search?sca_esv=562665302&amp;hl=en&amp;gl=us&amp;q=Human+Asset+HR+Solution&amp;sa=X&amp;ved=0ahUKEwjGldzK6JKBAxWxTTABHeTeCbUQmJACCLMJ</t>
  </si>
  <si>
    <t>Black Knight Technologies, LLC</t>
  </si>
  <si>
    <t>https://www.google.com/search?gl=us&amp;hl=en&amp;q=Black+Knight+Technologies,+LLC&amp;sa=X&amp;ved=0ahUKEwjJuqux0-z-AhXnMVkFHTXAB8o4MhCYkAII6A0</t>
  </si>
  <si>
    <t>ç¦ç‰¹ä¸­å›½</t>
  </si>
  <si>
    <t>https://www.google.com/search?hl=en&amp;gl=us&amp;q=%E7%A6%8F%E7%89%B9%E4%B8%AD%E5%9B%BD&amp;sa=X&amp;ved=0ahUKEwip0YPy5vP8AhXWEFkFHXiGAck4FBCYkAIIiws</t>
  </si>
  <si>
    <t>https://encrypted-tbn0.gstatic.com/images?q=tbn:ANd9GcR1mVO8dMVb8a5GbfoMqSbQWuLgySLRz3I_zQGC&amp;s=0</t>
  </si>
  <si>
    <t>Fexco</t>
  </si>
  <si>
    <t>http://fexco.com/</t>
  </si>
  <si>
    <t>https://www.google.com/search?hl=en&amp;gl=us&amp;q=Fexco&amp;sa=X&amp;ved=0ahUKEwiXpdKBnJ-AAxUJkokEHZlFCVgQmJACCPEJ</t>
  </si>
  <si>
    <t>Sinnis International Ltd</t>
  </si>
  <si>
    <t>https://www.google.com/search?gl=us&amp;hl=en&amp;q=Sinnis+International+Ltd&amp;sa=X&amp;ved=0ahUKEwjYhd_JqbL8AhUHMUQIHb9aBuE4ChCYkAIIkwo</t>
  </si>
  <si>
    <t>Experis Jobs</t>
  </si>
  <si>
    <t>https://www.google.com/search?hl=en&amp;gl=us&amp;q=Experis+Jobs&amp;sa=X&amp;ved=0ahUKEwj4nLSLkez8AhVbMVkFHST5C1Y4MhCYkAIIjgw</t>
  </si>
  <si>
    <t>Fit Panda Technologies</t>
  </si>
  <si>
    <t>http://www.fitpanda.fi/</t>
  </si>
  <si>
    <t>https://www.google.com/search?sca_esv=568744667&amp;gl=us&amp;hl=en&amp;q=Fit+Panda+Technologies&amp;sa=X&amp;ved=0ahUKEwjWk-D6lcqBAxUMlmoFHQ9gBZsQmJACCI8K</t>
  </si>
  <si>
    <t>https://encrypted-tbn0.gstatic.com/images?q=tbn:ANd9GcRWyZJdswhAiysiJMHo-iusf3r707im2U0YALUwfhc&amp;s</t>
  </si>
  <si>
    <t>ç§‘é”å°”äººåŠ›èµ„æºæœåŠ¡ï¼ˆè‹å·žï¼‰æœ‰é™å…¬å¸</t>
  </si>
  <si>
    <t>https://www.google.com/search?sca_esv=06facc7d011ff327&amp;sca_upv=1&amp;gl=us&amp;hl=en&amp;q=%E7%A7%91%E9%94%90%E5%B0%94%E4%BA%BA%E5%8A%9B%E8%B5%84%E6%BA%90%E6%9C%8D%E5%8A%A1%EF%BC%88%E8%8B%8F%E5%B7%9E%EF%BC%89%E6%9C%89%E9%99%90%E5%85%AC%E5%8F%B8&amp;sa=X&amp;ved=0ahUKEwjduM2Q65WDAxUJgIQIHWBzDvsQmJACCJAH</t>
  </si>
  <si>
    <t>Pleion Consulting Ltd</t>
  </si>
  <si>
    <t>https://www.google.com/search?sca_esv=561868494&amp;gl=us&amp;hl=en&amp;q=Pleion+Consulting+Ltd&amp;sa=X&amp;ved=0ahUKEwiIzIK58IiBAxVNM1kFHbN-D5UQmJACCNQF</t>
  </si>
  <si>
    <t>ONMI</t>
  </si>
  <si>
    <t>https://www.google.com/search?gl=us&amp;hl=en&amp;q=ONMI&amp;sa=X&amp;ved=0ahUKEwjfru_w-YCAAxWDRDABHVlnDrM4FBCYkAIIrww</t>
  </si>
  <si>
    <t>https://encrypted-tbn0.gstatic.com/images?q=tbn:ANd9GcTxjyOAZckdR1sWxXUMssnqnZFukVKB-ug9n-2Zjo0&amp;s</t>
  </si>
  <si>
    <t>Heron Foods/B&amp;M Express</t>
  </si>
  <si>
    <t>https://www.google.com/search?hl=en&amp;gl=us&amp;q=Heron+Foods/B%26M+Express&amp;sa=X&amp;ved=0ahUKEwirwLOPieD-AhWxj4kEHSAKCcc4ChCYkAII-Ao</t>
  </si>
  <si>
    <t>https://encrypted-tbn0.gstatic.com/images?q=tbn:ANd9GcRO3p_clF18J9YYNgNmyj0t2NQXXiC7T65qFxf9ROs&amp;s</t>
  </si>
  <si>
    <t>ActiveProspect, Inc.</t>
  </si>
  <si>
    <t>http://activeprospect.com/</t>
  </si>
  <si>
    <t>https://www.google.com/search?sca_esv=591606361&amp;gl=us&amp;hl=en&amp;q=ActiveProspect,+Inc.&amp;sa=X&amp;ved=0ahUKEwiLia-P55WDAxWWEVkFHdY9AI84ChCYkAIIjAs</t>
  </si>
  <si>
    <t>Bell Oil &amp; Gas</t>
  </si>
  <si>
    <t>https://www.google.com/search?gl=us&amp;hl=en&amp;q=Bell+Oil+%26+Gas&amp;sa=X&amp;ved=0ahUKEwjLybb5vvb9AhXCEVkFHT9kA_oQmJACCPwJ</t>
  </si>
  <si>
    <t>Solina</t>
  </si>
  <si>
    <t>https://www.google.com/search?sca_esv=566849429&amp;gl=us&amp;hl=en&amp;q=Solina&amp;sa=X&amp;ved=0ahUKEwjUoKnkxriBAxW1k2oFHQ21CbU4KBCYkAIIug4</t>
  </si>
  <si>
    <t>https://encrypted-tbn0.gstatic.com/images?q=tbn:ANd9GcRttSC0XfgYs3NvsI3BYwkyZq8zOKsngvkx0vl4b2s&amp;s</t>
  </si>
  <si>
    <t>Gloo LLC</t>
  </si>
  <si>
    <t>https://www.google.com/search?gl=us&amp;hl=en&amp;q=Gloo+LLC&amp;sa=X&amp;ved=0ahUKEwiq79zD15n-AhVEF1kFHa_aA044FBCYkAIIoA0</t>
  </si>
  <si>
    <t>Marktine Technology Solutions Pvt. Ltd.</t>
  </si>
  <si>
    <t>https://www.google.com/search?q=Marktine+Technology+Solutions+Pvt.+Ltd.&amp;sa=X&amp;ved=0ahUKEwjKzc3pn_n-AhVBEFkFHXqoBPU4KBCYkAII9Qs</t>
  </si>
  <si>
    <t>Medtronic Digital Surgery</t>
  </si>
  <si>
    <t>https://www.google.com/search?sca_esv=574353833&amp;hl=en&amp;gl=us&amp;q=Medtronic+Digital+Surgery&amp;sa=X&amp;ved=0ahUKEwiLv9LV-f6BAxXElokEHQNhD7s4FBCYkAII-Ak</t>
  </si>
  <si>
    <t>https://encrypted-tbn0.gstatic.com/images?q=tbn:ANd9GcSbsWB4d-l_ds-hQHQkYQLVTuff-3Mzf5irvC8vnvU&amp;s</t>
  </si>
  <si>
    <t>Sprint Technology</t>
  </si>
  <si>
    <t>https://www.google.com/search?gl=us&amp;hl=en&amp;q=Sprint+Technology&amp;sa=X&amp;ved=0ahUKEwiE38_Q0cT_AhXwD1kFHX1NDVo4KBCYkAII3gw</t>
  </si>
  <si>
    <t>Adroit Worldwide Media, Inc.</t>
  </si>
  <si>
    <t>https://www.google.com/search?q=Adroit+Worldwide+Media,+Inc.&amp;sa=X&amp;ved=0ahUKEwi4i7b0orD-AhVYFVkFHbaiCNg4KBCYkAIIqg4</t>
  </si>
  <si>
    <t>Sodexo, Inc.</t>
  </si>
  <si>
    <t>https://www.google.com/search?ucbcb=1&amp;hl=en&amp;gl=us&amp;q=Sodexo,+Inc.&amp;sa=X&amp;ved=0ahUKEwi3zMCD-KX9AhVDHzQIHfbMBtA4ChCYkAIIhQ0</t>
  </si>
  <si>
    <t>https://encrypted-tbn0.gstatic.com/images?q=tbn:ANd9GcSq2cyszuwK1yntC893VdoIXnh8QqvNNngauq0nRDY&amp;s</t>
  </si>
  <si>
    <t>Vivifi India</t>
  </si>
  <si>
    <t>https://www.google.com/search?sca_esv=566746031&amp;hl=en&amp;gl=us&amp;q=Vivifi+India&amp;sa=X&amp;ved=0ahUKEwitjpy84reBAxUBh1wKHSo9AmYQmJACCJEL</t>
  </si>
  <si>
    <t>https://encrypted-tbn0.gstatic.com/images?q=tbn:ANd9GcQulESgJ4tNWPlbO86Y6vHgZeX00BZeih7CxuYV7fI&amp;s</t>
  </si>
  <si>
    <t>StaffingPartner</t>
  </si>
  <si>
    <t>https://www.google.com/search?q=StaffingPartner&amp;sa=X&amp;ved=0ahUKEwiJ87Pr87f-AhUcLFkFHbA1BFkQmJACCMYM</t>
  </si>
  <si>
    <t>Alphabots GmbH</t>
  </si>
  <si>
    <t>https://www.google.com/search?sca_esv=588279375&amp;hl=en&amp;gl=us&amp;q=Alphabots+GmbH&amp;sa=X&amp;ved=0ahUKEwi_2PTxlPqCAxVQAHkGHXFQBLAQmJACCNQN</t>
  </si>
  <si>
    <t>https://encrypted-tbn0.gstatic.com/images?q=tbn:ANd9GcTA4m67RuuVFicKyDTZ_aOnhyDMGTiN0roqqqCWYzo&amp;s</t>
  </si>
  <si>
    <t>æ­æ‚…é›†åœ˜ OHYA GROUP</t>
  </si>
  <si>
    <t>https://www.google.com/search?sca_esv=593914606&amp;gl=us&amp;hl=en&amp;q=%E6%AD%90%E6%82%85%E9%9B%86%E5%9C%98+OHYA+GROUP&amp;sa=X&amp;ved=0ahUKEwid59ST_a6DAxWAYPEDHVr_AW0QmJACCIcK</t>
  </si>
  <si>
    <t>Infinit-O Manila Inc.</t>
  </si>
  <si>
    <t>https://www.google.com/search?sca_esv=572463874&amp;hl=en&amp;gl=us&amp;q=Infinit-O+Manila+Inc.&amp;sa=X&amp;ved=0ahUKEwisvezjq-2BAxW_FFkFHZMXDfEQmJACCNYK</t>
  </si>
  <si>
    <t>A3logics</t>
  </si>
  <si>
    <t>https://www.google.com/search?sca_esv=578056430&amp;gl=us&amp;hl=en&amp;q=A3logics&amp;sa=X&amp;ved=0ahUKEwiU5_KL0J-CAxXNFlkFHSuDAmU4UBCYkAIInwo</t>
  </si>
  <si>
    <t>https://encrypted-tbn0.gstatic.com/images?q=tbn:ANd9GcSZjdKso8YGJYNuvbRdl90tEW2zTRRBDdkwzb7zjsU&amp;s</t>
  </si>
  <si>
    <t>DispatchTrack en EspaÃ±ol</t>
  </si>
  <si>
    <t>https://www.google.com/search?sca_esv=576745885&amp;hl=en&amp;gl=us&amp;q=DispatchTrack+en+Espa%C3%B1ol&amp;sa=X&amp;ved=0ahUKEwjEkoD2kZOCAxUuFlkFHYfIApkQmJACCOMK</t>
  </si>
  <si>
    <t>https://encrypted-tbn0.gstatic.com/images?q=tbn:ANd9GcSyF98OHo6BHkNScWz1QtEWs_PW071SeSz5dL4NVBw&amp;s</t>
  </si>
  <si>
    <t>Sonrai Security Inc.</t>
  </si>
  <si>
    <t>http://sonraisecurity.com/</t>
  </si>
  <si>
    <t>https://www.google.com/search?sca_esv=566185899&amp;gl=us&amp;hl=en&amp;q=Sonrai+Security+Inc.&amp;sa=X&amp;ved=0ahUKEwi216uYwbOBAxXqFVkFHffLDLk4ChCYkAIItAk</t>
  </si>
  <si>
    <t>GOOD</t>
  </si>
  <si>
    <t>https://www.google.com/search?sca_esv=583240805&amp;hl=en&amp;gl=us&amp;q=GOOD&amp;sa=X&amp;ved=0ahUKEwiJmcX3r8qCAxWhv4kEHW7nCDg4FBCYkAIIpwo</t>
  </si>
  <si>
    <t>Anything is Possible</t>
  </si>
  <si>
    <t>https://www.google.com/search?hl=en&amp;gl=us&amp;q=Anything+is+Possible&amp;sa=X&amp;ved=0ahUKEwjMteT-k5qAAxWdElkFHSurB0c4MhCYkAIIvQs</t>
  </si>
  <si>
    <t>https://encrypted-tbn0.gstatic.com/images?q=tbn:ANd9GcQurvM5MCiEph-iSd7baLxog4vSouuX2AjfuJPHo54&amp;s</t>
  </si>
  <si>
    <t>Baton Rouge Telco Federal Credit Union</t>
  </si>
  <si>
    <t>http://www.brtelco.org/</t>
  </si>
  <si>
    <t>https://www.google.com/search?sca_esv=586873451&amp;gl=us&amp;hl=en&amp;q=Baton+Rouge+Telco+Federal+Credit+Union&amp;sa=X&amp;ved=0ahUKEwiS-pGHyO2CAxU3k2oFHVWhCAsQmJACCJwK</t>
  </si>
  <si>
    <t>BOSS AI 1.0â˜…</t>
  </si>
  <si>
    <t>https://www.google.com/search?q=BOSS+AI+1.0%E2%98%85&amp;sa=X&amp;ved=0ahUKEwjTxZmW6qX8AhUGFlkFHWvKBK44ChCYkAIIjA4</t>
  </si>
  <si>
    <t>Knowliah</t>
  </si>
  <si>
    <t>http://www.knowliah.com/</t>
  </si>
  <si>
    <t>https://www.google.com/search?sca_esv=573394023&amp;hl=en&amp;gl=us&amp;q=Knowliah&amp;sa=X&amp;ved=0ahUKEwiBrvON_fSBAxWJEFkFHdCnCRk4HhCYkAIIsAw</t>
  </si>
  <si>
    <t>ECS ICT BERHAD</t>
  </si>
  <si>
    <t>https://www.google.com/search?gl=us&amp;hl=en&amp;q=ECS+ICT+BERHAD&amp;sa=X&amp;ved=0ahUKEwiGgs3ClfH8AhUOLFkFHYaBACIQmJACCO4K</t>
  </si>
  <si>
    <t>BNova</t>
  </si>
  <si>
    <t>https://www.google.com/search?gl=us&amp;hl=en&amp;q=BNova&amp;sa=X&amp;ved=0ahUKEwjglMP_9p7_AhU2QTABHYwvB8Q4ChCYkAIIjAw</t>
  </si>
  <si>
    <t>https://encrypted-tbn0.gstatic.com/images?q=tbn:ANd9GcRIewS0_qL21FTuvlolwZARk8Tgo4ekGXKvBFI3urA&amp;s</t>
  </si>
  <si>
    <t>Adgrey</t>
  </si>
  <si>
    <t>https://www.google.com/search?hl=en&amp;gl=us&amp;q=Adgrey&amp;sa=X&amp;ved=0ahUKEwjbx_G3jIP-AhXHj4kEHVYXCQUQmJACCMQI</t>
  </si>
  <si>
    <t>https://encrypted-tbn0.gstatic.com/images?q=tbn:ANd9GcT1lors9ofUO-NZ5m9qWPZ_XFM7H1WYFTqN8Jsr7k0&amp;s</t>
  </si>
  <si>
    <t>ProactiveHRD</t>
  </si>
  <si>
    <t>https://www.google.com/search?hl=en&amp;gl=us&amp;q=ProactiveHRD&amp;sa=X&amp;ved=0ahUKEwiX9MGF77z-AhXCC0QIHR3bAPEQmJACCMAL</t>
  </si>
  <si>
    <t>Nova Biomedical</t>
  </si>
  <si>
    <t>http://www.novabio.us/</t>
  </si>
  <si>
    <t>https://www.google.com/search?sca_esv=568736477&amp;hl=en&amp;gl=us&amp;q=Nova+Biomedical&amp;sa=X&amp;ved=0ahUKEwi8hv6Vj8qBAxUfj4kEHeqBAps4RhCYkAIIxAw</t>
  </si>
  <si>
    <t>https://encrypted-tbn0.gstatic.com/images?q=tbn:ANd9GcRFGXgp9-qm0aHIpAYQDeLdze48BCzMcdv9eSFAa9Q&amp;s</t>
  </si>
  <si>
    <t>Synergy Digital Hungary Kft.</t>
  </si>
  <si>
    <t>http://www.synergydigital.hu/</t>
  </si>
  <si>
    <t>https://www.google.com/search?hl=en&amp;gl=us&amp;q=Synergy+Digital+Hungary+Kft.&amp;sa=X&amp;ved=0ahUKEwirpfWA5bqAAxVeFFkFHZ70Cvk4MhCYkAIIxA4</t>
  </si>
  <si>
    <t>Lion, Lion</t>
  </si>
  <si>
    <t>http://www.lionco.com/</t>
  </si>
  <si>
    <t>https://www.google.com/search?hl=en&amp;gl=us&amp;q=Lion,+Lion&amp;sa=X&amp;ved=0ahUKEwjZ3tmGha7_AhWBRTABHVETBDAQmJACCOgJ</t>
  </si>
  <si>
    <t>https://encrypted-tbn0.gstatic.com/images?q=tbn:ANd9GcQMCXyQgBnizCRfry9S8JZEjMwRq26u5306j1D0&amp;s=0</t>
  </si>
  <si>
    <t>HireMilitary</t>
  </si>
  <si>
    <t>https://www.google.com/search?hl=en&amp;gl=us&amp;q=HireMilitary&amp;sa=X&amp;ved=0ahUKEwidk9Pz0vP8AhUEF1kFHVr9CB84MhCYkAIIjwo</t>
  </si>
  <si>
    <t>African UnionAU</t>
  </si>
  <si>
    <t>https://www.google.com/search?hl=en&amp;gl=us&amp;q=African+UnionAU&amp;sa=X&amp;ved=0ahUKEwj9wYWk0-n8AhWAlYkEHd9qCqIQmJACCNAH</t>
  </si>
  <si>
    <t>Jemi Neil Consulting</t>
  </si>
  <si>
    <t>https://www.google.com/search?ucbcb=1&amp;gl=us&amp;hl=en&amp;q=Jemi+Neil+Consulting&amp;sa=X&amp;ved=0ahUKEwi-hp7tjpL-AhWYkokEHVRnA1gQmJACCNAJ</t>
  </si>
  <si>
    <t>https://encrypted-tbn0.gstatic.com/images?q=tbn:ANd9GcSJsvVXZRy7T3HWNod3dn666gQtxXZ_lLANlQem_ko&amp;s</t>
  </si>
  <si>
    <t>Lineage Logistics Holding, LLC</t>
  </si>
  <si>
    <t>https://www.google.com/search?sca_esv=561228216&amp;hl=en&amp;gl=us&amp;q=Lineage+Logistics+Holding,+LLC&amp;sa=X&amp;ved=0ahUKEwj-4fi-2oOBAxVakIkEHfpJBYg4KBCYkAII5Ao</t>
  </si>
  <si>
    <t>BRUNEAU</t>
  </si>
  <si>
    <t>http://www.bruneau.fr/</t>
  </si>
  <si>
    <t>https://www.google.com/search?hl=en&amp;gl=us&amp;q=BRUNEAU&amp;sa=X&amp;ved=0ahUKEwjBt-XzjsL_AhWNr4QIHcmKCJ84FBCYkAIIqQo</t>
  </si>
  <si>
    <t>Phillips &amp; Cohen Associates</t>
  </si>
  <si>
    <t>http://www.phillips-cohen.com/</t>
  </si>
  <si>
    <t>https://www.google.com/search?sca_esv=592428276&amp;hl=en&amp;gl=us&amp;q=Phillips+%26+Cohen+Associates&amp;sa=X&amp;ved=0ahUKEwizlsfPsp2DAxU7FVkFHfXmC0c4HhCYkAIIrQo</t>
  </si>
  <si>
    <t>https://encrypted-tbn0.gstatic.com/images?q=tbn:ANd9GcTlwmMiOG9tsebofSWlsahcnpHdCpzGGNZm_t71CUw&amp;s</t>
  </si>
  <si>
    <t>IFP Motion Solutions, Inc.</t>
  </si>
  <si>
    <t>https://www.google.com/search?sca_esv=579068902&amp;hl=en&amp;gl=us&amp;q=IFP+Motion+Solutions,+Inc.&amp;sa=X&amp;ved=0ahUKEwik7pL3k6eCAxVZJUQIHWh-BPM4ChCYkAIIzQ0</t>
  </si>
  <si>
    <t>https://encrypted-tbn0.gstatic.com/images?q=tbn:ANd9GcRAWCSPHe-8qJI-e08_8iovWTVFmerR7Xsty64ia_k&amp;s</t>
  </si>
  <si>
    <t>Dexatel</t>
  </si>
  <si>
    <t>https://www.google.com/search?gl=us&amp;hl=en&amp;q=Dexatel&amp;sa=X&amp;ved=0ahUKEwiApNms-uf_AhVNQTABHRTgDeUQmJACCIoK</t>
  </si>
  <si>
    <t>https://encrypted-tbn0.gstatic.com/images?q=tbn:ANd9GcTXibYuUkiupw2zs0eo1-2u_wLFfT6dhB0pqf9QxZE&amp;s</t>
  </si>
  <si>
    <t>Semperian Infrastructure Group</t>
  </si>
  <si>
    <t>https://www.google.com/search?hl=en&amp;gl=us&amp;q=Semperian+Infrastructure+Group&amp;sa=X&amp;ved=0ahUKEwiH8PWs0-n8AhX9FVkFHc6_BDg4PBCYkAIIxgo</t>
  </si>
  <si>
    <t>https://encrypted-tbn0.gstatic.com/images?q=tbn:ANd9GcRP_0J4khVepYKWfwRo9RVvvyQMX5NGK9vO5iqpshQ&amp;s</t>
  </si>
  <si>
    <t>PMConsulting</t>
  </si>
  <si>
    <t>https://www.google.com/search?hl=en&amp;gl=us&amp;q=PMConsulting&amp;sa=X&amp;ved=0ahUKEwihys2so4X9AhVLFVkFHaXTD2sQmJACCLcJ</t>
  </si>
  <si>
    <t>SENSIBA SAN FILIPPO LLP</t>
  </si>
  <si>
    <t>https://www.google.com/search?hl=en&amp;gl=us&amp;q=SENSIBA+SAN+FILIPPO+LLP&amp;sa=X&amp;ved=0ahUKEwiWzdeGnID9AhUWKlkFHU58CJY4MhCYkAII_Q0</t>
  </si>
  <si>
    <t>https://encrypted-tbn0.gstatic.com/images?q=tbn:ANd9GcQ6YMMQKq8Rg9BBY6ZFFYhsdC73eYd_th5niL-Rjck&amp;s</t>
  </si>
  <si>
    <t>Viavi Solutions Inc.</t>
  </si>
  <si>
    <t>https://www.google.com/search?hl=en&amp;gl=us&amp;q=Viavi+Solutions+Inc.&amp;sa=X&amp;ved=0ahUKEwjV2ajkyI2AAxW7ElkFHa7WDBI4FBCYkAIIjg0</t>
  </si>
  <si>
    <t>GreenPoint Global</t>
  </si>
  <si>
    <t>http://www.greenpointglobal.com/</t>
  </si>
  <si>
    <t>https://www.google.com/search?sca_esv=575100546&amp;hl=en&amp;gl=us&amp;q=GreenPoint+Global&amp;sa=X&amp;ved=0ahUKEwjzn_7T-YOCAxVSFVkFHT0gDI44RhCYkAIIzwk</t>
  </si>
  <si>
    <t>https://encrypted-tbn0.gstatic.com/images?q=tbn:ANd9GcSEWAPNtBc2aRZhSJj7JRJH1rs3S4Znp3DQZLw0ONio-U0gywkyKa-o&amp;s</t>
  </si>
  <si>
    <t>Sea Money</t>
  </si>
  <si>
    <t>https://www.google.com/search?sca_esv=591434115&amp;gl=us&amp;hl=en&amp;q=Sea+Money&amp;sa=X&amp;ved=0ahUKEwjSmYKMrZODAxXbD1kFHccNAlk4MhCYkAIIwAs</t>
  </si>
  <si>
    <t>MULTIMOS SA</t>
  </si>
  <si>
    <t>https://www.google.com/search?sca_esv=cd2920284bba1164&amp;hl=en&amp;gl=us&amp;q=MULTIMOS+SA&amp;sa=X&amp;ved=0ahUKEwjH9MmOtaeDAxWuTTABHQfWBaY4KBCYkAIIgQw</t>
  </si>
  <si>
    <t>UFood SAL</t>
  </si>
  <si>
    <t>https://www.google.com/search?sca_esv=582900893&amp;hl=en&amp;gl=us&amp;q=UFood+SAL&amp;sa=X&amp;ved=0ahUKEwjgrpKV78eCAxVUFFkFHVO8D30QmJACCLII</t>
  </si>
  <si>
    <t>https://encrypted-tbn0.gstatic.com/images?q=tbn:ANd9GcTsVVLZeO30qh3XSTjCCFccmDCZSaTjulsoN8XZ_wY&amp;s</t>
  </si>
  <si>
    <t>GAP Consulting</t>
  </si>
  <si>
    <t>https://www.google.com/search?hl=en&amp;gl=us&amp;q=GAP+Consulting&amp;sa=X&amp;ved=0ahUKEwiPr7jmy7r_AhWNEFkFHXNZBmgQmJACCMwI</t>
  </si>
  <si>
    <t>https://encrypted-tbn0.gstatic.com/images?q=tbn:ANd9GcQ9ynmpw1_9bx0gcMcWjgufS3uciCG97u_Dj0_yKwDS70zQCUDgNsX6aos&amp;s</t>
  </si>
  <si>
    <t>Bitwise Solutions</t>
  </si>
  <si>
    <t>https://www.google.com/search?q=Bitwise+Solutions&amp;sa=X&amp;ved=0ahUKEwiQrquTy-f-AhWWQzABHbHzALQ4FBCYkAII5Ak</t>
  </si>
  <si>
    <t>Nowports</t>
  </si>
  <si>
    <t>https://www.google.com/search?sca_esv=567797162&amp;gl=us&amp;hl=en&amp;q=Nowports&amp;sa=X&amp;ved=0ahUKEwjxnOO3j8CBAxXFNlkFHSd5BDgQmJACCO8N</t>
  </si>
  <si>
    <t>https://encrypted-tbn0.gstatic.com/images?q=tbn:ANd9GcTZ_tHFW3q0UU7bBBzrkYndO-ZOLyf_aHh81ZrBFRo&amp;s</t>
  </si>
  <si>
    <t>Legatohealthcom</t>
  </si>
  <si>
    <t>https://www.google.com/search?sca_esv=582900893&amp;gl=us&amp;hl=en&amp;q=Legatohealthcom&amp;sa=X&amp;ved=0ahUKEwigpYbG7seCAxXYEkQIHf_qBmA4MhCYkAIIjAw</t>
  </si>
  <si>
    <t>tts GmbH</t>
  </si>
  <si>
    <t>https://www.google.com/search?sca_esv=589318964&amp;hl=en&amp;gl=us&amp;q=tts+GmbH&amp;sa=X&amp;ved=0ahUKEwiP6eaD24GDAxUtFlkFHcQ2CPg4ChCYkAIIygs</t>
  </si>
  <si>
    <t>https://encrypted-tbn0.gstatic.com/images?q=tbn:ANd9GcSaWBlXq6yQjZWOGoXLmW63p_SJ415Mht7EwVsoBac&amp;s</t>
  </si>
  <si>
    <t>LinkedIn Limited Listings</t>
  </si>
  <si>
    <t>https://www.google.com/search?gl=us&amp;hl=en&amp;q=LinkedIn+Limited+Listings&amp;sa=X&amp;ved=0ahUKEwiKh9zY8Iz9AhUzK1kFHVMABXs4HhCYkAII5wk</t>
  </si>
  <si>
    <t>BTG Recruit (Pty) Ltd</t>
  </si>
  <si>
    <t>https://www.google.com/search?sca_esv=564926619&amp;gl=us&amp;hl=en&amp;q=BTG+Recruit+(Pty)+Ltd&amp;sa=X&amp;ved=0ahUKEwix_MOY-qaBAxWsRDABHfV3C6EQmJACCIUN</t>
  </si>
  <si>
    <t>Cemplex Group</t>
  </si>
  <si>
    <t>https://www.google.com/search?gl=us&amp;hl=en&amp;q=Cemplex+Group&amp;sa=X&amp;ved=0ahUKEwiN4fOhpKb-AhV4kokEHUecAcI4PBCYkAII4As</t>
  </si>
  <si>
    <t>Campion Pickworth Ltd</t>
  </si>
  <si>
    <t>https://www.google.com/search?hl=en&amp;gl=us&amp;q=Campion+Pickworth+Ltd&amp;sa=X&amp;ved=0ahUKEwj-lrDS0uT8AhW9J0QIHZKRB304KBCYkAII5Aw</t>
  </si>
  <si>
    <t>MORSCO INC</t>
  </si>
  <si>
    <t>https://www.google.com/search?q=MORSCO+INC&amp;sa=X&amp;ved=0ahUKEwirn4yyp5L_AhUND1kFHeo4Ags4HhCYkAII0gk</t>
  </si>
  <si>
    <t>CAGE East Caribbean</t>
  </si>
  <si>
    <t>https://www.google.com/search?sca_esv=570269325&amp;gl=us&amp;hl=en&amp;q=CAGE+East+Caribbean&amp;sa=X&amp;ved=0ahUKEwiSltedp9mBAxWUFlkFHfUFDdYQmJACCJcI</t>
  </si>
  <si>
    <t>GEOMAR Helmholtz-Zentrum fÃ¼r Ozeanforschung Kiel</t>
  </si>
  <si>
    <t>http://www.geomar.de/</t>
  </si>
  <si>
    <t>https://www.google.com/search?ucbcb=1&amp;gl=us&amp;hl=en&amp;q=GEOMAR+Helmholtz-Zentrum+f%C3%BCr+Ozeanforschung+Kiel&amp;sa=X&amp;ved=0ahUKEwjApYqOzrz9AhVzjokEHTU-DmI4HhCYkAIIuAs</t>
  </si>
  <si>
    <t>Sony Global</t>
  </si>
  <si>
    <t>https://www.google.com/search?hl=en&amp;gl=us&amp;q=Sony+Global&amp;sa=X&amp;ved=0ahUKEwj15oXcooX9AhXpEVkFHdUIDMQ4lgEQmJACCKMM</t>
  </si>
  <si>
    <t>TRIBEKAI</t>
  </si>
  <si>
    <t>https://www.google.com/search?sca_esv=565257361&amp;q=TRIBEKAI&amp;sa=X&amp;ved=0ahUKEwiB0MKTu6mBAxWpEVkFHbPaBqEQmJACCJUO</t>
  </si>
  <si>
    <t>https://encrypted-tbn0.gstatic.com/images?q=tbn:ANd9GcQkzCo7XjC3Yq4bzIWNcow417Wxc-Ab4g2_3F1yX20&amp;s</t>
  </si>
  <si>
    <t>Wisdom College for Creativity &amp; Design</t>
  </si>
  <si>
    <t>https://www.google.com/search?sca_esv=571506520&amp;hl=en&amp;gl=us&amp;q=Wisdom+College+for+Creativity+%26+Design&amp;sa=X&amp;ved=0ahUKEwikrLG_o-OBAxWwlWoFHbo7ApM4KBCYkAII7Ak</t>
  </si>
  <si>
    <t>ESPACE EMPLOI DU CHRU DE TOURS</t>
  </si>
  <si>
    <t>https://www.google.com/search?hl=en&amp;gl=us&amp;q=ESPACE+EMPLOI+DU+CHRU+DE+TOURS&amp;sa=X&amp;ved=0ahUKEwjc4cinntH_AhUGFVkFHRBIAfcQmJACCNEM</t>
  </si>
  <si>
    <t>PcVue Solutions</t>
  </si>
  <si>
    <t>https://www.pcvuesolutions.com/asiapacific/</t>
  </si>
  <si>
    <t>https://www.google.com/search?sca_esv=579068902&amp;hl=en&amp;gl=us&amp;q=PcVue+Solutions&amp;sa=X&amp;ved=0ahUKEwiYvKC1maeCAxUItokEHcsNAcI4ggEQmJACCK8M</t>
  </si>
  <si>
    <t>URSSAF CAISSE NATIONALE</t>
  </si>
  <si>
    <t>http://www.acoss.fr/</t>
  </si>
  <si>
    <t>https://www.google.com/search?hl=en&amp;gl=us&amp;q=URSSAF+CAISSE+NATIONALE&amp;sa=X&amp;ved=0ahUKEwjLpefx3Mn_AhWjLFkFHTXMB504ChCYkAIIpQo</t>
  </si>
  <si>
    <t>chqbook</t>
  </si>
  <si>
    <t>http://chqbook.com/</t>
  </si>
  <si>
    <t>https://www.google.com/search?sca_esv=562982649&amp;gl=us&amp;hl=en&amp;q=chqbook&amp;sa=X&amp;ved=0ahUKEwj55tDLqZWBAxXWFFkFHaQQDO84MhCYkAIIgQ0</t>
  </si>
  <si>
    <t>DevFox</t>
  </si>
  <si>
    <t>https://www.google.com/search?sca_esv=83d422ed70b0b2be&amp;hl=en&amp;gl=us&amp;q=DevFox&amp;sa=X&amp;ved=0ahUKEwix4pKd_a6DAxWLSjABHXOMCcYQmJACCMAM</t>
  </si>
  <si>
    <t>Y Soft</t>
  </si>
  <si>
    <t>http://www.ysoft.com/</t>
  </si>
  <si>
    <t>https://www.google.com/search?gl=us&amp;hl=en&amp;q=Y+Soft&amp;sa=X&amp;ved=0ahUKEwih-cqN8Ln8AhUhl2oFHZfxDUMQmJACCPcN</t>
  </si>
  <si>
    <t>EUROBET</t>
  </si>
  <si>
    <t>https://www.google.com/search?hl=en&amp;gl=us&amp;q=EUROBET&amp;sa=X&amp;ved=0ahUKEwj-4LeVzLX_AhWtkYkEHXn3BX8QmJACCPoN</t>
  </si>
  <si>
    <t>https://encrypted-tbn0.gstatic.com/images?q=tbn:ANd9GcQVKLeQMCKdn-Zv5Ly8-M5QBrMIeOOBHC-R-bVX&amp;s=0</t>
  </si>
  <si>
    <t>British Columbia Institute of Technology</t>
  </si>
  <si>
    <t>https://www.bcit.ca/</t>
  </si>
  <si>
    <t>https://www.google.com/search?gl=us&amp;hl=en&amp;q=British+Columbia+Institute+of+Technology&amp;sa=X&amp;ved=0ahUKEwiXrcvfmPT-AhUFkokEHbU5DjY4ChCYkAII8Qw</t>
  </si>
  <si>
    <t>https://encrypted-tbn0.gstatic.com/images?q=tbn:ANd9GcQO1kv23HAnzJeJZNxCfI3qG2KHyQIGyV_PMZ7Q&amp;s=0</t>
  </si>
  <si>
    <t>JobGo</t>
  </si>
  <si>
    <t>https://www.google.com/search?gl=us&amp;hl=en&amp;q=JobGo&amp;sa=X&amp;ved=0ahUKEwiB56CBk-_-AhWLF1kFHYMhA4YQmJACCNAJ</t>
  </si>
  <si>
    <t>Solid Tech</t>
  </si>
  <si>
    <t>https://www.google.com/search?hl=en&amp;gl=us&amp;q=Solid+Tech&amp;sa=X&amp;ved=0ahUKEwiY8Ku2mPT-AhVpEDQIHRh7CsUQmJACCOYJ</t>
  </si>
  <si>
    <t>https://encrypted-tbn0.gstatic.com/images?q=tbn:ANd9GcRHFRWmVyWH9sU9xQWzFfCl8JyQhZW31GtBpL-RVAY&amp;s</t>
  </si>
  <si>
    <t>Meratus Group</t>
  </si>
  <si>
    <t>https://www.google.com/search?gl=us&amp;hl=en&amp;q=Meratus+Group&amp;sa=X&amp;ved=0ahUKEwjj5LbI2J7-AhVSSTABHb8EAgAQmJACCK0I</t>
  </si>
  <si>
    <t>https://encrypted-tbn0.gstatic.com/images?q=tbn:ANd9GcSrMUFR4uCo4-QZdOsDb1OiO-YdffxLMc7otHJXs3M&amp;s</t>
  </si>
  <si>
    <t>AptFil Recruitment and Consultants</t>
  </si>
  <si>
    <t>https://www.google.com/search?gl=us&amp;hl=en&amp;q=AptFil+Recruitment+and+Consultants&amp;sa=X&amp;ved=0ahUKEwjVi8T82fv-AhWskIkEHYk_ChcQmJACCP0J</t>
  </si>
  <si>
    <t>Enable Medicine</t>
  </si>
  <si>
    <t>https://www.google.com/search?gl=us&amp;hl=en&amp;q=Enable+Medicine&amp;sa=X&amp;ved=0ahUKEwiAt7-W0qGAAxX0MlkFHYthBVw4ChCYkAIIyg0</t>
  </si>
  <si>
    <t>https://encrypted-tbn0.gstatic.com/images?q=tbn:ANd9GcSz0gkBznpo-N7tzMywrmPbetYvCjqYWJwqLFjswlc&amp;s</t>
  </si>
  <si>
    <t>Carlisle Companies Inc.</t>
  </si>
  <si>
    <t>https://www.google.com/search?ucbcb=1&amp;hl=en&amp;gl=us&amp;q=Carlisle+Companies+Inc.&amp;sa=X&amp;ved=0ahUKEwjN_bXuvqj9AhUlKVkFHUqBCOo4ChCYkAIIyww</t>
  </si>
  <si>
    <t>Knowledgebiz</t>
  </si>
  <si>
    <t>https://www.google.com/search?gl=us&amp;hl=en&amp;q=Knowledgebiz&amp;sa=X&amp;ved=0ahUKEwiVz5Lqjuf8AhV4D1kFHa66DzgQmJACCLkL</t>
  </si>
  <si>
    <t>https://encrypted-tbn0.gstatic.com/images?q=tbn:ANd9GcRH923pAdfUDHe6emN462Nhn882QPiWzo2GOXUYPUM&amp;s</t>
  </si>
  <si>
    <t>Solar Industries India Limited</t>
  </si>
  <si>
    <t>http://solargroup.com/</t>
  </si>
  <si>
    <t>https://www.google.com/search?gl=us&amp;hl=en&amp;q=Solar+Industries+India+Limited&amp;sa=X&amp;ved=0ahUKEwi3luyjkp-AAxX4jYkEHdrhDbU4FBCYkAII1Ao</t>
  </si>
  <si>
    <t>https://encrypted-tbn0.gstatic.com/images?q=tbn:ANd9GcSGSHxIK1ozEjblDdlARIujIj8I7X_IPYhRv9CTAqA&amp;s</t>
  </si>
  <si>
    <t>START PEOPLE Inhouse Toyota</t>
  </si>
  <si>
    <t>https://www.google.com/search?hl=en&amp;gl=us&amp;q=START+PEOPLE+Inhouse+Toyota&amp;sa=X&amp;ved=0ahUKEwjqtofk59j_AhU5EGIAHX8IC6wQmJACCIkN</t>
  </si>
  <si>
    <t>https://encrypted-tbn0.gstatic.com/images?q=tbn:ANd9GcQ_YAWgHlOBUjuFshvDWbm_cpPUgYie7zJ1QfLMaWw1oZ7WeU6COzPTZ1M&amp;s</t>
  </si>
  <si>
    <t>Investissement dans la fibre des territoires</t>
  </si>
  <si>
    <t>http://www.ifterritoires.fr/</t>
  </si>
  <si>
    <t>https://www.google.com/search?ucbcb=1&amp;hl=en&amp;gl=us&amp;q=Investissement+dans+la+fibre+des+territoires&amp;sa=X&amp;ved=0ahUKEwjLipuc1sb9AhUKEVkFHQl3DPgQmJACCMgM</t>
  </si>
  <si>
    <t>https://encrypted-tbn0.gstatic.com/images?q=tbn:ANd9GcQW1dGntPen5rIDzFuZbCIx3EniSNgW572jzvy46ns&amp;s</t>
  </si>
  <si>
    <t>Ð­Ð´ÑƒÐºÐµÑˆÐ½ Ð¿Ð°Ñ€Ðº (ÐžÐžÐž WEB EXPERT)</t>
  </si>
  <si>
    <t>https://www.google.com/search?sca_esv=b0b8bd100056fb7a&amp;gl=us&amp;hl=en&amp;q=%D0%AD%D0%B4%D1%83%D0%BA%D0%B5%D1%88%D0%BD+%D0%BF%D0%B0%D1%80%D0%BA+(%D0%9E%D0%9E%D0%9E+WEB+EXPERT)&amp;sa=X&amp;ved=0ahUKEwj3ibmP1veCAxVORjABHfpkB5wQmJACCNQF</t>
  </si>
  <si>
    <t>4Site Recruitment Solutions</t>
  </si>
  <si>
    <t>http://www.4siterecruitment.co.uk/</t>
  </si>
  <si>
    <t>https://www.google.com/search?sca_esv=569660528&amp;gl=us&amp;hl=en&amp;q=4Site+Recruitment+Solutions&amp;sa=X&amp;ved=0ahUKEwi4_Mz72dGBAxWfEVkFHZSHD0YQmJACCJMM</t>
  </si>
  <si>
    <t>Recrucial</t>
  </si>
  <si>
    <t>https://www.google.com/search?q=Recrucial&amp;sa=X&amp;ved=0ahUKEwiq8f273Kj-AhUUFVkFHdkDBaUQmJACCIMO</t>
  </si>
  <si>
    <t>PureGym</t>
  </si>
  <si>
    <t>http://www.puregym.com/</t>
  </si>
  <si>
    <t>https://www.google.com/search?q=PureGym&amp;sa=X&amp;ved=0ahUKEwi6p9yv6rT8AhUDEFkFHVOIAu04PBCYkAII1ww</t>
  </si>
  <si>
    <t>https://encrypted-tbn0.gstatic.com/images?q=tbn:ANd9GcTZ93ModXbYYciLHMJ0wQScr-B96igckdM7PgUcwUY&amp;s</t>
  </si>
  <si>
    <t>CHEGG INC</t>
  </si>
  <si>
    <t>https://www.google.com/search?sca_esv=577551505&amp;gl=us&amp;hl=en&amp;q=CHEGG+INC&amp;sa=X&amp;ved=0ahUKEwjLrZveypqCAxUrGVkFHXPQDOEQmJACCMwO</t>
  </si>
  <si>
    <t>HIT Personaldienstleistungen</t>
  </si>
  <si>
    <t>https://www.google.com/search?sca_esv=566746031&amp;gl=us&amp;hl=en&amp;q=HIT+Personaldienstleistungen&amp;sa=X&amp;ved=0ahUKEwjs-pGU47eBAxUhMVkFHavsDpc4FBCYkAIIkgs</t>
  </si>
  <si>
    <t>Tata Institute of Fundamental Research, Hyderabad</t>
  </si>
  <si>
    <t>http://www.tifrh.res.in/</t>
  </si>
  <si>
    <t>https://www.google.com/search?sca_esv=565857231&amp;hl=en&amp;gl=us&amp;q=Tata+Institute+of+Fundamental+Research,+Hyderabad&amp;sa=X&amp;ved=0ahUKEwjA7fu-vK6BAxXwlWoFHWp3BYQQmJACCPIJ</t>
  </si>
  <si>
    <t>https://encrypted-tbn0.gstatic.com/images?q=tbn:ANd9GcSnF0Bj7fqxYqx09Z6PykXku8f8pIAQy3kj6UZcTsg&amp;s</t>
  </si>
  <si>
    <t>Polyzoa</t>
  </si>
  <si>
    <t>https://www.google.com/search?sca_esv=589318964&amp;hl=en&amp;gl=us&amp;q=Polyzoa&amp;sa=X&amp;ved=0ahUKEwi1_ND524GDAxUym2oFHav_CYwQmJACCP8I</t>
  </si>
  <si>
    <t>EDU.LB</t>
  </si>
  <si>
    <t>https://www.google.com/search?ucbcb=1&amp;gl=us&amp;hl=en&amp;q=EDU.LB&amp;sa=X&amp;ved=0ahUKEwjJiILA4qj-AhVUfjABHbyIADcQmJACCMsH</t>
  </si>
  <si>
    <t>ÐœÐ¤Ð¢Ð˜</t>
  </si>
  <si>
    <t>https://mipt.ru/</t>
  </si>
  <si>
    <t>https://www.google.com/search?gl=us&amp;hl=en&amp;q=%D0%9C%D0%A4%D0%A2%D0%98&amp;sa=X&amp;ved=0ahUKEwjU0r-L1ZeAAxUTQaQEHbR0CX8QmJACCNcF</t>
  </si>
  <si>
    <t>https://encrypted-tbn0.gstatic.com/images?q=tbn:ANd9GcSG-p5lSnEPj11zXmRNSamdVBituWJkbiOhFs1j&amp;s=0</t>
  </si>
  <si>
    <t>Arachas Corporate Brokers Ltd</t>
  </si>
  <si>
    <t>http://www.arachas.ie/</t>
  </si>
  <si>
    <t>https://www.google.com/search?gl=us&amp;hl=en&amp;q=Arachas+Corporate+Brokers+Ltd&amp;sa=X&amp;ved=0ahUKEwjq-vjt4KP-AhVSE1kFHTczBfY4ChCYkAIImAw</t>
  </si>
  <si>
    <t>Cision Global</t>
  </si>
  <si>
    <t>https://www.google.com/search?gl=us&amp;hl=en&amp;q=Cision+Global&amp;sa=X&amp;ved=0ahUKEwiat7DbsMT-AhXrm2oFHc63BvA4ChCYkAIIugk</t>
  </si>
  <si>
    <t>AnyRoad</t>
  </si>
  <si>
    <t>http://www.anyroad.com/</t>
  </si>
  <si>
    <t>https://www.google.com/search?gl=us&amp;hl=en&amp;q=AnyRoad&amp;sa=X&amp;ved=0ahUKEwi8uuuIwoX-AhUQE1kFHQ_yDpIQmJACCMkK</t>
  </si>
  <si>
    <t>https://encrypted-tbn0.gstatic.com/images?q=tbn:ANd9GcQ_uGzbLtAtJCYuMl8geWT6VNgEodb7XQabPqkqtVQ&amp;s</t>
  </si>
  <si>
    <t>3XTER TRAFFIC TEAM</t>
  </si>
  <si>
    <t>https://www.google.com/search?gl=us&amp;hl=en&amp;q=3XTER+TRAFFIC+TEAM&amp;sa=X&amp;ved=0ahUKEwjV9ZOq9p7_AhXqlIkEHd5gBj8QmJACCPQI</t>
  </si>
  <si>
    <t>Ð†Ð Ð‘Ð†Ð¡, Ð¢ÐžÐ’, Ð¤Ðš</t>
  </si>
  <si>
    <t>https://www.google.com/search?sca_esv=584519941&amp;hl=en&amp;gl=us&amp;q=%D0%86%D0%A0%D0%91%D0%86%D0%A1,+%D0%A2%D0%9E%D0%92,+%D0%A4%D0%9A&amp;sa=X&amp;ved=0ahUKEwit6MP0iteCAxUgjYkEHSWZCiQQmJACCJ8K</t>
  </si>
  <si>
    <t>FS Play</t>
  </si>
  <si>
    <t>https://www.google.com/search?sca_esv=562993306&amp;hl=en&amp;gl=us&amp;q=FS+Play&amp;sa=X&amp;ved=0ahUKEwjwuorgspWBAxVRFhAIHWf1BPc4ChCYkAIInAo</t>
  </si>
  <si>
    <t>https://encrypted-tbn0.gstatic.com/images?q=tbn:ANd9GcTcu-J4fMt74uLRULZUA3ErdmPuB0X4mCo2ufU1KiM&amp;s</t>
  </si>
  <si>
    <t>Racanaa Energy Solution Private Limited</t>
  </si>
  <si>
    <t>https://www.google.com/search?sca_esv=580393850&amp;hl=en&amp;gl=us&amp;q=Racanaa+Energy+Solution+Private+Limited&amp;sa=X&amp;ved=0ahUKEwjk8Zmg37OCAxXTVDUKHXVFBfQ4ChCYkAIIqQw</t>
  </si>
  <si>
    <t>Cambay Healthcare LLC</t>
  </si>
  <si>
    <t>https://www.google.com/search?gl=us&amp;hl=en&amp;q=Cambay+Healthcare+LLC&amp;sa=X&amp;ved=0ahUKEwiQzYO19KD9AhWvmmoFHXimAKE4ChCYkAIIyAs</t>
  </si>
  <si>
    <t>Coffey</t>
  </si>
  <si>
    <t>https://www.google.com/search?sca_esv=550770362&amp;gl=us&amp;hl=en&amp;q=Coffey&amp;sa=X&amp;ved=0ahUKEwi2meSMnKmAAxVdRjABHd-oB58QmJACCM0I</t>
  </si>
  <si>
    <t>https://encrypted-tbn0.gstatic.com/images?q=tbn:ANd9GcT5l6ljgzc37KIiC8xj3i29nmMH8O9Zxen0b79wacs&amp;s</t>
  </si>
  <si>
    <t>Kenway Tyres</t>
  </si>
  <si>
    <t>https://www.google.com/search?sca_esv=585847208&amp;hl=en&amp;gl=us&amp;q=Kenway+Tyres&amp;sa=X&amp;ved=0ahUKEwjCzPP2juaCAxVHMlkFHVaGBO4QmJACCK8K</t>
  </si>
  <si>
    <t>Leibniz-Institut fÃ¼r Ã¶kologische Raumentwicklung</t>
  </si>
  <si>
    <t>https://www.google.com/search?hl=en&amp;gl=us&amp;q=Leibniz-Institut+f%C3%BCr+%C3%B6kologische+Raumentwicklung&amp;sa=X&amp;ved=0ahUKEwjv8KqQgaT_AhXTVDUKHadODM44ChCYkAII-A0</t>
  </si>
  <si>
    <t>ESTIO TRAINING</t>
  </si>
  <si>
    <t>https://www.google.com/search?sca_esv=562982649&amp;gl=us&amp;hl=en&amp;q=ESTIO+TRAINING&amp;sa=X&amp;ved=0ahUKEwizsb_VqpWBAxVlIUQIHaDQD1w4ChCYkAIIiA0</t>
  </si>
  <si>
    <t>https://encrypted-tbn0.gstatic.com/images?q=tbn:ANd9GcTUu0CzEq8zsWR-rLUP02E11zXKvdg2JipTrghA&amp;s=0</t>
  </si>
  <si>
    <t>Elementz IT Solutions Private Limited</t>
  </si>
  <si>
    <t>https://www.google.com/search?sca_esv=592428276&amp;hl=en&amp;gl=us&amp;q=Elementz+IT+Solutions+Private+Limited&amp;sa=X&amp;ved=0ahUKEwjgm9PbrZ2DAxVfFFkFHYlCABY4HhCYkAII-As</t>
  </si>
  <si>
    <t>https://encrypted-tbn0.gstatic.com/images?q=tbn:ANd9GcR7e0uAn9NRFGNqAvDErIUpoU0w67x_aQVYgZdYMt8&amp;s</t>
  </si>
  <si>
    <t>County of Northampton</t>
  </si>
  <si>
    <t>https://www.google.com/search?sca_esv=c366f274065cd310&amp;hl=en&amp;gl=us&amp;q=County+of+Northampton&amp;sa=X&amp;ved=0ahUKEwi-q97CmISDAxVPQzABHRjyBF84PBCYkAII0w0</t>
  </si>
  <si>
    <t>Ratnakar Bank</t>
  </si>
  <si>
    <t>https://www.google.com/search?sca_esv=585192112&amp;hl=en&amp;gl=us&amp;q=Ratnakar+Bank&amp;sa=X&amp;ved=0ahUKEwid2-L0vt6CAxXPFmIAHVSbBjk4HhCYkAIIoAo</t>
  </si>
  <si>
    <t>Allen venue</t>
  </si>
  <si>
    <t>https://www.google.com/search?ucbcb=1&amp;hl=en&amp;gl=us&amp;q=Allen+venue&amp;sa=X&amp;ved=0ahUKEwjR9LGOna78AhVZlGoFHZlyATk4ChCYkAIIygs</t>
  </si>
  <si>
    <t>ROAS Media</t>
  </si>
  <si>
    <t>https://www.google.com/search?sca_esv=591434115&amp;hl=en&amp;gl=us&amp;q=ROAS+Media&amp;sa=X&amp;ved=0ahUKEwiTs6vHq5ODAxXsEGIAHV2mBSYQmJACCI8L</t>
  </si>
  <si>
    <t>APS Group</t>
  </si>
  <si>
    <t>http://www.apsgroup.at/</t>
  </si>
  <si>
    <t>https://www.google.com/search?hl=en&amp;gl=us&amp;q=APS+Group&amp;sa=X&amp;ved=0ahUKEwijp_WqipCAAxX7fjABHSIDCh44ChCYkAIIlg0</t>
  </si>
  <si>
    <t>https://encrypted-tbn0.gstatic.com/images?q=tbn:ANd9GcQM2FNEyS4ga7PxT9LBBPUW8dIRBJdZFLNsFtSS&amp;s=0</t>
  </si>
  <si>
    <t>MERKELEON P SPÃ“ÅKA Z OGRANICZONÄ„ ODPOWIEDZIALNOÅšCIÄ„</t>
  </si>
  <si>
    <t>https://www.google.com/search?ucbcb=1&amp;hl=en&amp;gl=us&amp;q=MERKELEON+P+SP%C3%93%C5%81KA+Z+OGRANICZON%C4%84+ODPOWIEDZIALNO%C5%9ACI%C4%84&amp;sa=X&amp;ved=0ahUKEwijhKjUhrD9AhUHqYsKHWSHBJ8QmJACCLQL</t>
  </si>
  <si>
    <t>Manpower UK - RISE</t>
  </si>
  <si>
    <t>https://www.google.com/search?hl=en&amp;gl=us&amp;q=Manpower+UK+-+RISE&amp;sa=X&amp;ved=0ahUKEwjz962A1aGAAxXemYkEHXuqCs84MhCYkAII8wk</t>
  </si>
  <si>
    <t>https://encrypted-tbn0.gstatic.com/images?q=tbn:ANd9GcSjUaCz2VgvI0QErLnqysVjUk6c3XsVMVJkbK98&amp;s=0</t>
  </si>
  <si>
    <t>InHealth Group</t>
  </si>
  <si>
    <t>https://www.google.com/search?sca_esv=572136157&amp;gl=us&amp;hl=en&amp;q=InHealth+Group&amp;sa=X&amp;ved=0ahUKEwjO5oDi7eqBAxXeGVkFHcyfCDIQmJACCIUM</t>
  </si>
  <si>
    <t>Sagan School</t>
  </si>
  <si>
    <t>https://www.google.com/search?gl=us&amp;hl=en&amp;q=Sagan+School&amp;sa=X&amp;ved=0ahUKEwjvk8i-47WAAxW3kYkEHbm3CsoQmJACCJAH</t>
  </si>
  <si>
    <t>https://encrypted-tbn0.gstatic.com/images?q=tbn:ANd9GcQgwaG3upjBrO6URFbZF4jkg27xLOdrHZvJ55hhWWo&amp;s</t>
  </si>
  <si>
    <t>ISALYS AUGMENTED MANAGEMENT</t>
  </si>
  <si>
    <t>https://www.google.com/search?gl=us&amp;hl=en&amp;q=ISALYS+AUGMENTED+MANAGEMENT&amp;sa=X&amp;ved=0ahUKEwj7mY6zspz_AhXtmmoFHXh9C4AQmJACCL0M</t>
  </si>
  <si>
    <t>https://encrypted-tbn0.gstatic.com/images?q=tbn:ANd9GcRw-NLC8a4x3iWsBpP8cXInMqhwB1nPKiZpUDdPklA&amp;s</t>
  </si>
  <si>
    <t>Manarat</t>
  </si>
  <si>
    <t>https://www.google.com/search?gl=us&amp;hl=en&amp;q=Manarat&amp;sa=X&amp;ved=0ahUKEwizoYXpir3_AhVnEVkFHQo5Bc44ZBCYkAIIkw0</t>
  </si>
  <si>
    <t>The University of Lahore</t>
  </si>
  <si>
    <t>http://uol.edu.pk/</t>
  </si>
  <si>
    <t>https://www.google.com/search?sca_esv=586190494&amp;hl=en&amp;gl=us&amp;q=The+University+of+Lahore&amp;sa=X&amp;ved=0ahUKEwiazLeZyOiCAxXfvokEHSsrAr0QmJACCIkL</t>
  </si>
  <si>
    <t>Peninsula</t>
  </si>
  <si>
    <t>https://www.google.com/search?sca_esv=593213093&amp;hl=en&amp;gl=us&amp;q=Peninsula&amp;sa=X&amp;ved=0ahUKEwj64s2-9qSDAxX1m4kEHVSoD7cQmJACCN0H</t>
  </si>
  <si>
    <t>https://encrypted-tbn0.gstatic.com/images?q=tbn:ANd9GcQ-iv1LPzTkNoWJ_qae4Vo4ZLr0oEwl3CG4r5FN0G0&amp;s</t>
  </si>
  <si>
    <t>Brainhunter Recruiting (India) Private Limited</t>
  </si>
  <si>
    <t>https://www.google.com/search?hl=en&amp;gl=us&amp;q=Brainhunter+Recruiting+(India)+Private+Limited&amp;sa=X&amp;ved=0ahUKEwi17Yiy4aP-AhXaEVkFHY_uAeE4UBCYkAIInAs</t>
  </si>
  <si>
    <t>Arcesium LLC</t>
  </si>
  <si>
    <t>https://www.google.com/search?gl=us&amp;hl=en&amp;q=Arcesium+LLC&amp;sa=X&amp;ved=0ahUKEwjm6oX4t_H9AhVWmYQIHbqtCTsQmJACCKIH</t>
  </si>
  <si>
    <t>https://encrypted-tbn0.gstatic.com/images?q=tbn:ANd9GcRJjwcy_kKvii-v1-arV41_WvpoOFyutEjNkHYB&amp;s=0</t>
  </si>
  <si>
    <t>PharmaTrace</t>
  </si>
  <si>
    <t>https://www.google.com/search?ucbcb=1&amp;hl=en&amp;gl=us&amp;q=PharmaTrace&amp;sa=X&amp;ved=0ahUKEwi3u7rPqNj9AhXKMlkFHYTaBj0QmJACCM0F</t>
  </si>
  <si>
    <t>https://encrypted-tbn0.gstatic.com/images?q=tbn:ANd9GcScBioRT7bn1a2g0X-dIRvCZofhmollYkChJGNDnHM&amp;s</t>
  </si>
  <si>
    <t>Logic Konnect</t>
  </si>
  <si>
    <t>https://www.google.com/search?sca_esv=569809553&amp;gl=us&amp;hl=en&amp;q=Logic+Konnect&amp;sa=X&amp;ved=0ahUKEwi9-b-yntSBAxXYkIkEHdWvBpMQmJACCJkI</t>
  </si>
  <si>
    <t>https://encrypted-tbn0.gstatic.com/images?q=tbn:ANd9GcQ8V8s5QyIPxw1aP9Dh-ja4KGbaYKnce9na0MG4j_w&amp;s</t>
  </si>
  <si>
    <t>Costamare Shipping Company S.A.</t>
  </si>
  <si>
    <t>https://www.google.com/search?sca_esv=584993245&amp;gl=us&amp;hl=en&amp;q=Costamare+Shipping+Company+S.A.&amp;sa=X&amp;ved=0ahUKEwiTz6apg9yCAxVLtIkEHSFcC8UQmJACCKsK</t>
  </si>
  <si>
    <t>https://encrypted-tbn0.gstatic.com/images?q=tbn:ANd9GcSKIBYxw033j6n27srFLimG0ynVV1lK1-c-QEck&amp;s=0</t>
  </si>
  <si>
    <t>SÃ¼dwolle Group GmbH</t>
  </si>
  <si>
    <t>https://www.google.com/search?sca_esv=570874343&amp;gl=us&amp;hl=en&amp;q=S%C3%BCdwolle+Group+GmbH&amp;sa=X&amp;ved=0ahUKEwiJzaPboN6BAxUTF1kFHQJlCjAQmJACCJAM</t>
  </si>
  <si>
    <t>UBPO</t>
  </si>
  <si>
    <t>https://www.google.com/search?sca_esv=574353833&amp;gl=us&amp;hl=en&amp;q=UBPO&amp;sa=X&amp;ved=0ahUKEwjsjLCE-f6BAxUND1kFHfA-BlUQmJACCJoI</t>
  </si>
  <si>
    <t>https://encrypted-tbn0.gstatic.com/images?q=tbn:ANd9GcSFOl8ZRhBY1rJwzrPwvQAVZw9Xs-AMSwd4rai5RW4&amp;s</t>
  </si>
  <si>
    <t>Pragma Edge Inc</t>
  </si>
  <si>
    <t>http://www.pragmaedge.com/</t>
  </si>
  <si>
    <t>https://www.google.com/search?sca_esv=571184275&amp;gl=us&amp;hl=en&amp;q=Pragma+Edge+Inc&amp;sa=X&amp;ved=0ahUKEwiqzaf-4eCBAxXOF1kFHbNoBvs4bhCYkAIIwAk</t>
  </si>
  <si>
    <t>https://encrypted-tbn0.gstatic.com/images?q=tbn:ANd9GcROXVFXZ530ICH3BXMLqqoutAn7Qo_CtPbIRnA-d3E&amp;s</t>
  </si>
  <si>
    <t>First Tech Federal Credit Union</t>
  </si>
  <si>
    <t>https://www.google.com/search?hl=en&amp;gl=us&amp;q=First+Tech+Federal+Credit+Union&amp;sa=X&amp;ved=0ahUKEwjTp4PX3Kr8AhVsD0QIHQ4JBVc4WhCYkAIImA8</t>
  </si>
  <si>
    <t>https://encrypted-tbn0.gstatic.com/images?q=tbn:ANd9GcSXhz6CbsxKmBFwe3yegAuhEZ11gOTABHYfKkMdiOc&amp;s</t>
  </si>
  <si>
    <t>GSTS</t>
  </si>
  <si>
    <t>https://www.google.com/search?gl=us&amp;hl=en&amp;q=GSTS&amp;sa=X&amp;ved=0ahUKEwjqkrSzz8T_AhX9lIkEHab7ATUQmJACCKMM</t>
  </si>
  <si>
    <t>Unique Computer Inc</t>
  </si>
  <si>
    <t>https://www.google.com/search?gl=us&amp;hl=en&amp;q=Unique+Computer+Inc&amp;sa=X&amp;ved=0ahUKEwicjpCP393_AhUXfjABHckPBRIQmJACCK4L</t>
  </si>
  <si>
    <t>Konica Minolta Business Solutions VN</t>
  </si>
  <si>
    <t>https://www.google.com/search?sca_esv=577385484&amp;gl=us&amp;hl=en&amp;q=Konica+Minolta+Business+Solutions+VN&amp;sa=X&amp;ved=0ahUKEwijktSQjpiCAxU7v4kEHbIwAKw4PBCYkAII_Qs</t>
  </si>
  <si>
    <t>Matra Group</t>
  </si>
  <si>
    <t>https://www.google.com/search?sca_esv=560269821&amp;hl=en&amp;gl=us&amp;q=Matra+Group&amp;sa=X&amp;ved=0ahUKEwizl7Dd1fmAAxXWNEQIHXLwBts4FBCYkAII_ww</t>
  </si>
  <si>
    <t>ArmÃ©e De L'Air Et De L'Espace</t>
  </si>
  <si>
    <t>https://www.google.com/search?sca_esv=569384727&amp;hl=en&amp;gl=us&amp;q=Arm%C3%A9e+De+L%27Air+Et+De+L%27Espace&amp;sa=X&amp;ved=0ahUKEwic6qSnoM-BAxVdkWoFHTqmAsMQmJACCNEM</t>
  </si>
  <si>
    <t>Fitch Ratings, Inc.</t>
  </si>
  <si>
    <t>Buck</t>
  </si>
  <si>
    <t>https://www.google.com/search?q=Buck&amp;sa=X&amp;ved=0ahUKEwiLub3J8sP8AhUlSjABHbmTC7U4ggEQmJACCJkK</t>
  </si>
  <si>
    <t>https://encrypted-tbn0.gstatic.com/images?q=tbn:ANd9GcSjJXZrOir2sQPJQNHXeRx3SWbLrLtGgYajAFMM5Fc&amp;s</t>
  </si>
  <si>
    <t>DataStunt</t>
  </si>
  <si>
    <t>https://www.google.com/search?sca_esv=580046813&amp;gl=us&amp;hl=en&amp;q=DataStunt&amp;sa=X&amp;ved=0ahUKEwiq3IybqbGCAxWcD1kFHRskAKc4FBCYkAII5As</t>
  </si>
  <si>
    <t>Msh International</t>
  </si>
  <si>
    <t>https://www.google.com/search?sca_esv=590391945&amp;gl=us&amp;hl=en&amp;q=Msh+International&amp;sa=X&amp;ved=0ahUKEwjF9bLe6IuDAxXMv4kEHQtfAdQQmJACCNUJ</t>
  </si>
  <si>
    <t>Company Watch Limited</t>
  </si>
  <si>
    <t>https://www.google.com/search?hl=en&amp;gl=us&amp;q=Company+Watch+Limited&amp;sa=X&amp;ved=0ahUKEwi3mvjsvcyAAxWxEFkFHZmjDyIQmJACCPMJ</t>
  </si>
  <si>
    <t>Economic Development Winnipeg</t>
  </si>
  <si>
    <t>https://www.google.com/search?hl=en&amp;gl=us&amp;q=Economic+Development+Winnipeg&amp;sa=X&amp;ved=0ahUKEwjS0-viipWAAxVVVTUKHem5AhIQmJACCJYK</t>
  </si>
  <si>
    <t>Fairmont Recruitment Limited</t>
  </si>
  <si>
    <t>https://www.google.com/search?gl=us&amp;hl=en&amp;q=Fairmont+Recruitment+Limited&amp;sa=X&amp;ved=0ahUKEwi4zpu4mqmAAxWGk2oFHUlzAogQmJACCJIL</t>
  </si>
  <si>
    <t>Lajos.nl</t>
  </si>
  <si>
    <t>https://www.google.com/search?gl=us&amp;hl=en&amp;q=Lajos.nl&amp;sa=X&amp;ved=0ahUKEwj9u_m00MT_AhVykYkEHaHMAtc4FBCYkAII2Aw</t>
  </si>
  <si>
    <t>Marketator</t>
  </si>
  <si>
    <t>https://www.google.com/search?hl=en&amp;gl=us&amp;q=Marketator&amp;sa=X&amp;ved=0ahUKEwiWpcm_sOX_AhUwRDABHWVeAX4QmJACCJoI</t>
  </si>
  <si>
    <t>https://encrypted-tbn0.gstatic.com/images?q=tbn:ANd9GcQza1z30iV_eH1dhVBgB_KhCOFyxJsfeoaKtG6yw20&amp;s</t>
  </si>
  <si>
    <t>Leonardo UK Ltd</t>
  </si>
  <si>
    <t>https://www.google.com/search?sca_esv=560603692&amp;gl=us&amp;hl=en&amp;q=Leonardo+UK+Ltd&amp;sa=X&amp;ved=0ahUKEwj4l9H22f6AAxVBtIkEHZZEAf4QmJACCNYM</t>
  </si>
  <si>
    <t>The Arnott'S Group</t>
  </si>
  <si>
    <t>http://www.arnotts.com/</t>
  </si>
  <si>
    <t>https://www.google.com/search?sca_esv=569660528&amp;gl=us&amp;hl=en&amp;q=The+Arnott%27S+Group&amp;sa=X&amp;ved=0ahUKEwjky8L02dGBAxVahIkEHX29AXg4RhCYkAII-Qo</t>
  </si>
  <si>
    <t>Universal Music Belgium</t>
  </si>
  <si>
    <t>https://www.google.com/search?gl=us&amp;hl=en&amp;q=Universal+Music+Belgium&amp;sa=X&amp;ved=0ahUKEwjFyZmu-u79AhXdGjQIHbDfB70QmJACCLkL</t>
  </si>
  <si>
    <t>Camelot ITLab GmbH</t>
  </si>
  <si>
    <t>http://www.camelot-itlab.com/</t>
  </si>
  <si>
    <t>https://www.google.com/search?q=Camelot+ITLab+GmbH&amp;sa=X&amp;ved=0ahUKEwijleiH-cP8AhUFZzABHTruAtM4FBCYkAIIng0</t>
  </si>
  <si>
    <t>https://encrypted-tbn0.gstatic.com/images?q=tbn:ANd9GcQ9ChRnV5oW_QywobLhwDzF6kAzk4EeTGp_maHq&amp;s=0</t>
  </si>
  <si>
    <t>YELLO MEDIA GROUP</t>
  </si>
  <si>
    <t>https://www.google.com/search?gl=us&amp;hl=en&amp;q=YELLO+MEDIA+GROUP&amp;sa=X&amp;ved=0ahUKEwjvmqzt46j-AhWaEVkFHa50C4AQmJACCIoH</t>
  </si>
  <si>
    <t>Ø´Ø±ÙƒØ© Ø¬ÙˆØ±Ø¬ Ø§Ø¨Ø±Ø§Ù‡ÙŠÙ… Ø§Ù„Ø¹Ø§Ù…Ø©</t>
  </si>
  <si>
    <t>https://www.google.com/search?ucbcb=1&amp;gl=us&amp;hl=en&amp;q=%D8%B4%D8%B1%D9%83%D8%A9+%D8%AC%D9%88%D8%B1%D8%AC+%D8%A7%D8%A8%D8%B1%D8%A7%D9%87%D9%8A%D9%85+%D8%A7%D9%84%D8%B9%D8%A7%D9%85%D8%A9&amp;sa=X&amp;ved=0ahUKEwjb2-OT5ar8AhW4pXIEHZhACvkQmJACCL8K</t>
  </si>
  <si>
    <t>Festo EspaÃ±a</t>
  </si>
  <si>
    <t>https://www.google.com/search?sca_esv=554707076&amp;gl=us&amp;hl=en&amp;q=Festo+Espa%C3%B1a&amp;sa=X&amp;ved=0ahUKEwib_cbiwsyAAxXvSjABHW4xD2UQmJACCMYL</t>
  </si>
  <si>
    <t>https://encrypted-tbn0.gstatic.com/images?q=tbn:ANd9GcSWFeqbzYuiBClhBJZyvu8nAL3KZIVjHqG_lAWFZXM&amp;s</t>
  </si>
  <si>
    <t>Trust</t>
  </si>
  <si>
    <t>https://www.google.com/search?q=Trust&amp;sa=X&amp;ved=0ahUKEwjltJn5zOf-AhVVD1kFHWzBAiw4HhCYkAIIxQ0</t>
  </si>
  <si>
    <t>CENDROL CONSTRUCTIONS PVT LTD</t>
  </si>
  <si>
    <t>https://www.google.com/search?sca_esv=574353833&amp;hl=en&amp;gl=us&amp;q=CENDROL+CONSTRUCTIONS+PVT+LTD&amp;sa=X&amp;ved=0ahUKEwj_sc-4-P6BAxXqEVkFHVLkCN44HhCYkAIIuws</t>
  </si>
  <si>
    <t>https://encrypted-tbn0.gstatic.com/images?q=tbn:ANd9GcRnsNIsjy5NxVpURyNqXan2Ip4KEIRcHT-Tw6Xsotw&amp;s</t>
  </si>
  <si>
    <t>Bill.com, LLC</t>
  </si>
  <si>
    <t>https://www.google.com/search?gl=us&amp;hl=en&amp;q=Bill.com,+LLC&amp;sa=X&amp;ved=0ahUKEwjgx-HD6778AhUpEFkFHQTSDWs4ChCYkAIIoAs</t>
  </si>
  <si>
    <t>Recently Listed, Leading High End Computing Solution Provider</t>
  </si>
  <si>
    <t>https://www.google.com/search?sca_esv=560603692&amp;hl=en&amp;gl=us&amp;q=Recently+Listed,+Leading+High+End+Computing+Solution+Provider&amp;sa=X&amp;ved=0ahUKEwjP2eSY2f6AAxUHrYkEHdCjCCE4FBCYkAIIvQk</t>
  </si>
  <si>
    <t>Sapient BPO - Mandaluyong</t>
  </si>
  <si>
    <t>https://www.google.com/search?q=Sapient+BPO+-+Mandaluyong&amp;sa=X&amp;ved=0ahUKEwj08MHolpz-AhUuFFkFHSNTBYMQmJACCJcI</t>
  </si>
  <si>
    <t>Bravinci</t>
  </si>
  <si>
    <t>https://www.google.com/search?hl=en&amp;gl=us&amp;q=Bravinci&amp;sa=X&amp;ved=0ahUKEwjM5IWhi-L8AhUIkWoFHawcA7c4MhCYkAIIjgw</t>
  </si>
  <si>
    <t>Phaedrus Living</t>
  </si>
  <si>
    <t>https://www.google.com/search?hl=en&amp;gl=us&amp;q=Phaedrus+Living&amp;sa=X&amp;ved=0ahUKEwj-3KWgxbD_AhXMhu4BHd6RBiIQmJACCLgJ</t>
  </si>
  <si>
    <t>https://encrypted-tbn0.gstatic.com/images?q=tbn:ANd9GcTJCRyBYwxmfxW66phaFkylsRsNXU3cUBDI_LFcffU&amp;s</t>
  </si>
  <si>
    <t>EMMES</t>
  </si>
  <si>
    <t>https://www.google.com/search?ucbcb=1&amp;gl=us&amp;hl=en&amp;q=EMMES&amp;sa=X&amp;ved=0ahUKEwik18_mkef8AhWrm2oFHQYpAIoQmJACCMEM</t>
  </si>
  <si>
    <t>PT Asian Sigma Teknologi (SIGMATECH)</t>
  </si>
  <si>
    <t>https://www.google.com/search?q=PT+Asian+Sigma+Teknologi+(SIGMATECH)&amp;sa=X&amp;ved=0ahUKEwjGsYTJxN3-AhX0roQIHUUaBZIQmJACCKIK</t>
  </si>
  <si>
    <t>Bencom Group</t>
  </si>
  <si>
    <t>https://www.google.com/search?hl=en&amp;gl=us&amp;q=Bencom+Group&amp;sa=X&amp;ved=0ahUKEwjTmd38_KX9AhVBD1kFHerABOg4MhCYkAII7Aw</t>
  </si>
  <si>
    <t>L'Ã©cole La Passerelle Des MÃ©tiers Du NumÃ©rique - La Pmn</t>
  </si>
  <si>
    <t>https://www.google.com/search?q=L%27%C3%A9cole+La+Passerelle+Des+M%C3%A9tiers+Du+Num%C3%A9rique+-+La+Pmn&amp;sa=X&amp;ved=0ahUKEwirxN2nsMH8AhVqEFkFHelWD3c4FBCYkAII2wo</t>
  </si>
  <si>
    <t>PAEONIA VENTURES PTE. LTD.</t>
  </si>
  <si>
    <t>https://www.google.com/search?sca_esv=569062438&amp;hl=en&amp;gl=us&amp;q=PAEONIA+VENTURES+PTE.+LTD.&amp;sa=X&amp;ved=0ahUKEwj7zoT51MyBAxXujIkEHXuiAZY4ChCYkAII8Qk</t>
  </si>
  <si>
    <t>Objective Paradigm</t>
  </si>
  <si>
    <t>https://www.google.com/search?gl=us&amp;hl=en&amp;q=Objective+Paradigm&amp;sa=X&amp;ved=0ahUKEwicv_v5hLP_AhVkhIkEHfp5BNo4ChCYkAIIkg0</t>
  </si>
  <si>
    <t>https://encrypted-tbn0.gstatic.com/images?q=tbn:ANd9GcSzbSw2lwUYObtuBfJX2jq45nG4wLVnOJ46HEEN-0U&amp;s</t>
  </si>
  <si>
    <t>The GRAPH Network</t>
  </si>
  <si>
    <t>https://www.google.com/search?gl=us&amp;hl=en&amp;q=The+GRAPH+Network&amp;sa=X&amp;ved=0ahUKEwiGqKSMpq6AAxW2MlkFHay2BcQQmJACCPEN</t>
  </si>
  <si>
    <t>https://encrypted-tbn0.gstatic.com/images?q=tbn:ANd9GcSlElD_aMrBcOXs23uFGxVmvMryTShgIazhmJGBNoE&amp;s</t>
  </si>
  <si>
    <t>ClearBalance HealthCare</t>
  </si>
  <si>
    <t>http://clearbalance.org/</t>
  </si>
  <si>
    <t>https://www.google.com/search?sca_esv=578736586&amp;gl=us&amp;hl=en&amp;q=ClearBalance+HealthCare&amp;sa=X&amp;ved=0ahUKEwi6l6Xs0aSCAxXPjYkEHTnjDd4QmJACCOoK</t>
  </si>
  <si>
    <t>ZenTech Talent</t>
  </si>
  <si>
    <t>http://zentechtalent.com/</t>
  </si>
  <si>
    <t>https://www.google.com/search?sca_esv=591779389&amp;gl=us&amp;hl=en&amp;q=ZenTech+Talent&amp;sa=X&amp;ved=0ahUKEwi6woGqqpiDAxV8lmoFHcB-CU44MhCYkAIIuAs</t>
  </si>
  <si>
    <t>Intergas</t>
  </si>
  <si>
    <t>http://intergasheating.co.uk/</t>
  </si>
  <si>
    <t>https://www.google.com/search?sca_esv=555798169&amp;gl=us&amp;hl=en&amp;q=Intergas&amp;sa=X&amp;ved=0ahUKEwiRhNGz_9OAAxWFRzABHaQhDUs4KBCYkAII5Qo</t>
  </si>
  <si>
    <t>Kitameraki</t>
  </si>
  <si>
    <t>https://www.google.com/search?q=Kitameraki&amp;sa=X&amp;ved=0ahUKEwibgqbhwbD_AhVTKlkFHVLRB7QQmJACCLgK</t>
  </si>
  <si>
    <t>https://encrypted-tbn0.gstatic.com/images?q=tbn:ANd9GcSa8AAfDDeIhKX0QWtSSRzuovjOjrB2yENrEPt4nBQ&amp;s</t>
  </si>
  <si>
    <t>Rose Blanche Group</t>
  </si>
  <si>
    <t>https://www.google.com/search?q=Rose+Blanche+Group&amp;sa=X&amp;ved=0ahUKEwjLxquLh9b-AhVjsDEKHclMCrMQmJACCPIG</t>
  </si>
  <si>
    <t>Vectrting</t>
  </si>
  <si>
    <t>https://www.google.com/search?ucbcb=1&amp;gl=us&amp;hl=en&amp;q=Vectrting&amp;sa=X&amp;ved=0ahUKEwiMkefryN_8AhXlJEQIHQ3hDRk4HhCYkAII4ww</t>
  </si>
  <si>
    <t>Verdane Advisors GmbH</t>
  </si>
  <si>
    <t>https://www.google.com/search?gl=us&amp;hl=en&amp;q=Verdane+Advisors+GmbH&amp;sa=X&amp;ved=0ahUKEwjn-vaY7uf_AhWRFlkFHej8CoMQmJACCMcL</t>
  </si>
  <si>
    <t>ISS M&amp;E PTE. LTD.</t>
  </si>
  <si>
    <t>https://www.google.com/search?hl=en&amp;gl=us&amp;q=ISS+M%26E+PTE.+LTD.&amp;sa=X&amp;ved=0ahUKEwium_6x1ZeAAxV8IEQIHbZAC344KBCYkAII8Qk</t>
  </si>
  <si>
    <t>https://encrypted-tbn0.gstatic.com/images?q=tbn:ANd9GcS6cjwbEBf6GCsgnT37yCpPwvT7Z4N9U-J8mCPx&amp;s=0</t>
  </si>
  <si>
    <t>Gertner Institute</t>
  </si>
  <si>
    <t>https://www.google.com/search?q=Gertner+Institute&amp;sa=X&amp;ved=0ahUKEwjih8X7h67_AhVoD1kFHSQzDOoQmJACCJ4L</t>
  </si>
  <si>
    <t>https://encrypted-tbn0.gstatic.com/images?q=tbn:ANd9GcQEsxFKNtD3Sy8qkBAM6dz0emcwmNgyzYSwGziZCoo&amp;s</t>
  </si>
  <si>
    <t>Public Health Ontario</t>
  </si>
  <si>
    <t>https://www.publichealthontario.ca/</t>
  </si>
  <si>
    <t>https://www.google.com/search?gl=us&amp;hl=en&amp;q=Public+Health+Ontario&amp;sa=X&amp;ved=0ahUKEwiU_YSJ2tP_AhUjFVkFHU48CVgQmJACCKwM</t>
  </si>
  <si>
    <t>Artint Knowledge Tech</t>
  </si>
  <si>
    <t>https://www.google.com/search?sca_esv=567513126&amp;gl=us&amp;hl=en&amp;q=Artint+Knowledge+Tech&amp;sa=X&amp;ved=0ahUKEwilt9vTxb2BAxXLkYkEHRuSCms4KBCYkAII2Qs</t>
  </si>
  <si>
    <t>Provincie Zeeland</t>
  </si>
  <si>
    <t>https://www.google.com/search?sca_esv=569660528&amp;hl=en&amp;gl=us&amp;q=Provincie+Zeeland&amp;sa=X&amp;ved=0ahUKEwi1tuit2NGBAxXgF1kFHWXQBDwQmJACCMYL</t>
  </si>
  <si>
    <t>SURREY COUNTY COUNCIL</t>
  </si>
  <si>
    <t>https://www.google.com/search?sca_esv=571184275&amp;hl=en&amp;gl=us&amp;q=SURREY+COUNTY+COUNCIL&amp;sa=X&amp;ved=0ahUKEwjL2cXA4eCBAxVFrYkEHQGkDzAQmJACCLAK</t>
  </si>
  <si>
    <t>https://encrypted-tbn0.gstatic.com/images?q=tbn:ANd9GcTFF3Um7427_yDDxeaj0Hj_PjOXZ4MM50lkNtuak3g&amp;s</t>
  </si>
  <si>
    <t>NBK Capital SmartWealth</t>
  </si>
  <si>
    <t>https://www.google.com/search?hl=en&amp;gl=us&amp;q=NBK+Capital+SmartWealth&amp;sa=X&amp;ved=0ahUKEwiip5aLwZn9AhUtKlkFHTqEBdMQmJACCNQJ</t>
  </si>
  <si>
    <t>https://encrypted-tbn0.gstatic.com/images?q=tbn:ANd9GcSVcJJFvA_va7h9n2f578IN7SuKLWjx-C6RssTl&amp;s=0</t>
  </si>
  <si>
    <t>NIMB Ace Capital Ltd.</t>
  </si>
  <si>
    <t>https://www.google.com/search?sca_esv=571229774&amp;gl=us&amp;hl=en&amp;q=NIMB+Ace+Capital+Ltd.&amp;sa=X&amp;ved=0ahUKEwjP1MbC5uCBAxU8DEQIHYIyAp0QmJACCIYK</t>
  </si>
  <si>
    <t>https://encrypted-tbn0.gstatic.com/images?q=tbn:ANd9GcQcELvnh6U5iQmK89pfSIwj187T9hmWlhSJObdw5fU&amp;s</t>
  </si>
  <si>
    <t>Openclaims</t>
  </si>
  <si>
    <t>http://www.openclaims.com/</t>
  </si>
  <si>
    <t>https://www.google.com/search?hl=en&amp;gl=us&amp;q=Openclaims&amp;sa=X&amp;ved=0ahUKEwjE5dyZvP7_AhWXlWoFHWGIDUAQmJACCJUL</t>
  </si>
  <si>
    <t>STARTPEOPLE</t>
  </si>
  <si>
    <t>https://www.google.com/search?q=STARTPEOPLE&amp;sa=X&amp;ved=0ahUKEwjswqH7pf7-AhXKElkFHddSDas4ChCYkAII9gw</t>
  </si>
  <si>
    <t>S2Technologies</t>
  </si>
  <si>
    <t>https://www.google.com/search?sca_esv=4fa329168bc8b475&amp;sca_upv=1&amp;gl=us&amp;hl=en&amp;q=S2Technologies&amp;sa=X&amp;ved=0ahUKEwiZu6XOy_KCAxX0mYQIHf2kB9wQmJACCOgO</t>
  </si>
  <si>
    <t>Philip Morris International Spain</t>
  </si>
  <si>
    <t>https://www.google.com/search?q=Philip+Morris+International+Spain&amp;sa=X&amp;ved=0ahUKEwi8463B857_AhVYRDABHYhmA9kQmJACCLcL</t>
  </si>
  <si>
    <t>Development company in Fort Myers</t>
  </si>
  <si>
    <t>https://www.google.com/search?sca_esv=573387902&amp;hl=en&amp;gl=us&amp;q=Development+company+in+Fort+Myers&amp;sa=X&amp;ved=0ahUKEwizpt7U7vSBAxXjrYkEHVVqAI84KBCYkAIIkQo</t>
  </si>
  <si>
    <t>Vartion</t>
  </si>
  <si>
    <t>https://www.google.com/search?sca_esv=576391435&amp;gl=us&amp;hl=en&amp;q=Vartion&amp;sa=X&amp;ved=0ahUKEwjYsrnl0JCCAxVxlYkEHaNrCAI4ChCYkAIIygs</t>
  </si>
  <si>
    <t>https://encrypted-tbn0.gstatic.com/images?q=tbn:ANd9GcRRTVyd9qWLsajBnzP26MerEWDjIvBXHM3tFSV25-o&amp;s</t>
  </si>
  <si>
    <t>Elmera Group ASA</t>
  </si>
  <si>
    <t>http://www.fjordkraft.no/</t>
  </si>
  <si>
    <t>https://www.google.com/search?sca_esv=574726742&amp;hl=en&amp;gl=us&amp;q=Elmera+Group+ASA&amp;sa=X&amp;ved=0ahUKEwjF9oCUwYGCAxVwlWoFHVzWDyMQmJACCOkI</t>
  </si>
  <si>
    <t>https://encrypted-tbn0.gstatic.com/images?q=tbn:ANd9GcQXuZA_xaaplvp5XF_s2_cZ1eY5Mtoi_XW1kKNk&amp;s=0</t>
  </si>
  <si>
    <t>Popcorn Recruiters</t>
  </si>
  <si>
    <t>https://www.google.com/search?gl=us&amp;hl=en&amp;q=Popcorn+Recruiters&amp;sa=X&amp;ved=0ahUKEwjHiMXeoJqAAxUEh-4BHcNzAk8QmJACCNYJ</t>
  </si>
  <si>
    <t>https://encrypted-tbn0.gstatic.com/images?q=tbn:ANd9GcQOWUFn-JLpRazIPAhjfSSrhnsoHk6GDiC7eQ59KUk&amp;s</t>
  </si>
  <si>
    <t>GEDDO LIMITED</t>
  </si>
  <si>
    <t>https://www.google.com/search?hl=en&amp;gl=us&amp;q=GEDDO+LIMITED&amp;sa=X&amp;ved=0ahUKEwidkYmbibX9AhXKGFkFHX-SDg4QmJACCIgH</t>
  </si>
  <si>
    <t>Wiltec BV.</t>
  </si>
  <si>
    <t>http://www.wiltec.nl/</t>
  </si>
  <si>
    <t>https://www.google.com/search?sca_esv=923c5379fa918772&amp;gl=us&amp;hl=en&amp;q=Wiltec+BV.&amp;sa=X&amp;ved=0ahUKEwigodmmrJODAxWIRDABHU-eCpQ4FBCYkAII5gw</t>
  </si>
  <si>
    <t>Codimite</t>
  </si>
  <si>
    <t>https://www.google.com/search?hl=en&amp;gl=us&amp;q=Codimite&amp;sa=X&amp;ved=0ahUKEwjN2tHr65T_AhXdGVkFHUR_BSoQmJACCMEI</t>
  </si>
  <si>
    <t>https://encrypted-tbn0.gstatic.com/images?q=tbn:ANd9GcRrGQd1JVsxTCk42hy4qcxEa1AdBv7EuQp1IiOeEPA&amp;s</t>
  </si>
  <si>
    <t>ÐÐÐ”ÐÐ¢Ð</t>
  </si>
  <si>
    <t>https://www.google.com/search?ucbcb=1&amp;gl=us&amp;hl=en&amp;q=%D0%90%D0%9D%D0%94%D0%90%D0%A2%D0%90&amp;sa=X&amp;ved=0ahUKEwjGyNHzkef8AhWQkIkEHf2ZDfIQmJACCP0L</t>
  </si>
  <si>
    <t>Fawry for Banking Techno</t>
  </si>
  <si>
    <t>https://www.google.com/search?hl=en&amp;gl=us&amp;q=Fawry+for+Banking+Techno&amp;sa=X&amp;ved=0ahUKEwijm66mjJWAAxWLlWoFHeZUBRMQmJACCLII</t>
  </si>
  <si>
    <t>Komainu</t>
  </si>
  <si>
    <t>https://www.google.com/search?sca_esv=697493931703dc96&amp;gl=us&amp;hl=en&amp;q=Komainu&amp;sa=X&amp;ved=0ahUKEwjb4ZrS5rOCAxWiQTABHZaBD-wQmJACCNgK</t>
  </si>
  <si>
    <t>Infogain Corp</t>
  </si>
  <si>
    <t>https://www.google.com/search?sca_esv=582900893&amp;gl=us&amp;hl=en&amp;q=Infogain+Corp&amp;sa=X&amp;ved=0ahUKEwjr-tH_68eCAxVpv4kEHeUHAY04FBCYkAIIqww</t>
  </si>
  <si>
    <t>Winslow</t>
  </si>
  <si>
    <t>https://www.google.com/search?hl=en&amp;gl=us&amp;q=Winslow&amp;sa=X&amp;ved=0ahUKEwi-69_kmZ-AAxVmFFkFHb4cABY4MhCYkAII1ww</t>
  </si>
  <si>
    <t>https://encrypted-tbn0.gstatic.com/images?q=tbn:ANd9GcRaK_TSvWCR8nLnwOaGWMM4zthgrwmSC2MuMRcWpyg&amp;s</t>
  </si>
  <si>
    <t>Mediatica S.p.A.</t>
  </si>
  <si>
    <t>http://www.mediaticaspa.it/</t>
  </si>
  <si>
    <t>https://www.google.com/search?gl=us&amp;hl=en&amp;q=Mediatica+S.p.A.&amp;sa=X&amp;ved=0ahUKEwjnxv2SoNH_AhW-mIQIHZLyAykQmJACCL8J</t>
  </si>
  <si>
    <t>https://encrypted-tbn0.gstatic.com/images?q=tbn:ANd9GcRICXyoh-E4jbMTfZmBwWVoxTiQ3zRm1c7nYsy0zxg&amp;s</t>
  </si>
  <si>
    <t>Delicious Data</t>
  </si>
  <si>
    <t>https://www.google.com/search?q=Delicious+Data&amp;sa=X&amp;ved=0ahUKEwiSr8jYxd3-AhWHVTABHdItDu04FBCYkAIIugw</t>
  </si>
  <si>
    <t>https://encrypted-tbn0.gstatic.com/images?q=tbn:ANd9GcTQGE37oTmSOx8k8HLPoB0pDUhu_XYL0ijui8mqeOQ&amp;s</t>
  </si>
  <si>
    <t>à¸šà¸£à¸´à¸©à¸±à¸— à¹„à¸™à¸—à¹Œà¹à¸Ÿà¸£à¸‡à¸„à¹Œ à¸Šà¸²à¸£à¹Œà¹€à¸•à¸­à¸£à¹Œ (à¸›à¸£à¸°à¹€à¸—à¸¨à¹„à¸—à¸¢) à¸ˆà¸³à¸à¸±à¸”</t>
  </si>
  <si>
    <t>https://www.google.com/search?sca_esv=594692341&amp;hl=en&amp;gl=us&amp;q=%E0%B8%9A%E0%B8%A3%E0%B8%B4%E0%B8%A9%E0%B8%B1%E0%B8%97+%E0%B9%84%E0%B8%99%E0%B8%97%E0%B9%8C%E0%B9%81%E0%B8%9F%E0%B8%A3%E0%B8%87%E0%B8%84%E0%B9%8C+%E0%B8%8A%E0%B8%B2%E0%B8%A3%E0%B9%8C%E0%B9%80%E0%B8%95%E0%B8%AD%E0%B8%A3%E0%B9%8C+(%E0%B8%9B%E0%B8%A3%E0%B8%B0%E0%B9%80%E0%B8%97%E0%B8%A8%E0%B9%84%E0%B8%97%E0%B8%A2)+%E0%B8%88%E0%B8%B3%E0%B8%81%E0%B8%B1%E0%B8%94&amp;sa=X&amp;ved=0ahUKEwjtncirgrmDAxUJv4kEHdv0ABYQmJACCJQM</t>
  </si>
  <si>
    <t>https://encrypted-tbn0.gstatic.com/images?q=tbn:ANd9GcSljKfwIiHYQWeg98KCM9IDCSTjdiLYOvzE8YJSV2U&amp;s</t>
  </si>
  <si>
    <t>Nupanch</t>
  </si>
  <si>
    <t>https://www.google.com/search?sca_esv=93b8e086a35e318f&amp;sca_upv=1&amp;gl=us&amp;hl=en&amp;q=Nupanch&amp;sa=X&amp;ved=0ahUKEwiQ2rKFv96CAxUCRTABHdjcBgk4ChCYkAIIvws</t>
  </si>
  <si>
    <t>https://encrypted-tbn0.gstatic.com/images?q=tbn:ANd9GcSNeMKS8U982kcP0cpMyKWm7o3SDuFr8_nFMmKLC1M&amp;s</t>
  </si>
  <si>
    <t>Brighton Solutions, Inc</t>
  </si>
  <si>
    <t>https://www.google.com/search?sca_esv=562982649&amp;gl=us&amp;hl=en&amp;q=Brighton+Solutions,+Inc&amp;sa=X&amp;ved=0ahUKEwintLjZp5WBAxXSOkQIHZ9EB6I4MhCYkAIIgA0</t>
  </si>
  <si>
    <t>esh</t>
  </si>
  <si>
    <t>https://www.google.com/search?hl=en&amp;gl=us&amp;q=esh&amp;sa=X&amp;ved=0ahUKEwiK642e-PH_AhU7MlkFHU_WBBcQmJACCL4J</t>
  </si>
  <si>
    <t>https://encrypted-tbn0.gstatic.com/images?q=tbn:ANd9GcQberZIWo6EpJ8pAtudh20o_C3G011CkHCnHYKdzZU&amp;s</t>
  </si>
  <si>
    <t>Neurocast</t>
  </si>
  <si>
    <t>https://www.google.com/search?sca_esv=579068902&amp;gl=us&amp;hl=en&amp;q=Neurocast&amp;sa=X&amp;ved=0ahUKEwizjeDBm6eCAxU5KFkFHY40ALkQmJACCPIL</t>
  </si>
  <si>
    <t>https://encrypted-tbn0.gstatic.com/images?q=tbn:ANd9GcQIpSe2mEUAQKIZbeETbw0z2YQ2yajRgcO5D_lCrQQ&amp;s</t>
  </si>
  <si>
    <t>Billigence Pty</t>
  </si>
  <si>
    <t>https://www.google.com/search?sca_esv=572454954&amp;gl=us&amp;hl=en&amp;q=Billigence+Pty&amp;sa=X&amp;ved=0ahUKEwjjtKGSq-2BAxWAvokEHTp9Bbk4ChCYkAIIvgk</t>
  </si>
  <si>
    <t>https://encrypted-tbn0.gstatic.com/images?q=tbn:ANd9GcQv-gwq515YUq_v2MvB7JngG3XoZiUn1zLi4zOIJRI&amp;s</t>
  </si>
  <si>
    <t>solinki</t>
  </si>
  <si>
    <t>https://www.google.com/search?ucbcb=1&amp;gl=us&amp;hl=en&amp;q=solinki&amp;sa=X&amp;ved=0ahUKEwiG0LfTkOz8AhW-kokEHU0YB3AQmJACCM0N</t>
  </si>
  <si>
    <t>https://encrypted-tbn0.gstatic.com/images?q=tbn:ANd9GcQTO5aItfqguYJ3NW_d4-W2jrsf1jj2sHuEfLpHIwM&amp;s</t>
  </si>
  <si>
    <t>Manar IT-Services</t>
  </si>
  <si>
    <t>https://www.google.com/search?gl=us&amp;hl=en&amp;q=Manar+IT-Services&amp;sa=X&amp;ved=0ahUKEwjpt-HLo6b-AhWiD1kFHbkOCFo4FBCYkAIItgs</t>
  </si>
  <si>
    <t>MediaTroopers</t>
  </si>
  <si>
    <t>https://www.google.com/search?sca_esv=558339750&amp;hl=en&amp;gl=us&amp;q=MediaTroopers&amp;sa=X&amp;ved=0ahUKEwjJpfrSkeiAAxWAfTABHS6_D60QmJACCJoI</t>
  </si>
  <si>
    <t>https://encrypted-tbn0.gstatic.com/images?q=tbn:ANd9GcSyuTzJVVEHUklGhTo772dzwz3nVK41yo6bjZovPdo&amp;s</t>
  </si>
  <si>
    <t>Munchkin</t>
  </si>
  <si>
    <t>http://www.munchkin.com/</t>
  </si>
  <si>
    <t>https://www.google.com/search?hl=en&amp;gl=us&amp;q=Munchkin&amp;sa=X&amp;ved=0ahUKEwjp1POXtPb9AhVPEFkFHY-oAu04WhCYkAII8w0</t>
  </si>
  <si>
    <t>https://encrypted-tbn0.gstatic.com/images?q=tbn:ANd9GcRed2g7V_pM1Qy23pwSRYDjTVYoCxD0XIyeh6Qa9Nw&amp;s</t>
  </si>
  <si>
    <t>Ascentia Partners</t>
  </si>
  <si>
    <t>https://www.google.com/search?sca_esv=d598fe7d10136851&amp;sca_upv=1&amp;gl=us&amp;hl=en&amp;q=Ascentia+Partners&amp;sa=X&amp;ved=0ahUKEwiK8ujw8syCAxUpQjABHcAxBTUQmJACCL0J</t>
  </si>
  <si>
    <t>https://encrypted-tbn0.gstatic.com/images?q=tbn:ANd9GcT2rJVckl6iBiV_143mRfWfmXv1oO3JJq2Nj2G3lRk&amp;s</t>
  </si>
  <si>
    <t>Sulekha.com Client - Magnus Technology Solutions Inc.,</t>
  </si>
  <si>
    <t>https://www.google.com/search?gl=us&amp;hl=en&amp;q=Sulekha.com+Client+-+Magnus+Technology+Solutions+Inc.,&amp;sa=X&amp;ved=0ahUKEwiXgeft8e79AhUCSDABHeIuAuM4KBCYkAII-gk</t>
  </si>
  <si>
    <t>FaceOnLive - On Premises Biometrics, Identity Verification</t>
  </si>
  <si>
    <t>https://www.google.com/search?hl=en&amp;gl=us&amp;q=FaceOnLive+-+On+Premises+Biometrics,+Identity+Verification&amp;sa=X&amp;ved=0ahUKEwjknqT9hpCAAxVZkWoFHQEPBYY4ChCYkAII2Ao</t>
  </si>
  <si>
    <t>https://encrypted-tbn0.gstatic.com/images?q=tbn:ANd9GcQH03rGa9wjVz6lRWDZG0l4hiBdUjnXFKmsrCVjZrQ&amp;s</t>
  </si>
  <si>
    <t>IRB Barcelona</t>
  </si>
  <si>
    <t>https://www.irbbarcelona.org/</t>
  </si>
  <si>
    <t>https://www.google.com/search?hl=en&amp;gl=us&amp;q=IRB+Barcelona&amp;sa=X&amp;ved=0ahUKEwjGxqLrzLL9AhW0EFkFHdtfCZw4ChCYkAIIog0</t>
  </si>
  <si>
    <t>Kofuku Idea Labs</t>
  </si>
  <si>
    <t>https://www.google.com/search?gl=us&amp;hl=en&amp;q=Kofuku+Idea+Labs&amp;sa=X&amp;ved=0ahUKEwiUzOfG7OT9AhUzkmoFHTNkCEcQmJACCN4M</t>
  </si>
  <si>
    <t>https://encrypted-tbn0.gstatic.com/images?q=tbn:ANd9GcQ1n34uvTJVz1NBwfrvVvV8BgFxCGQwZcW-eMzEcws&amp;s</t>
  </si>
  <si>
    <t>SwirlWavez Technologies</t>
  </si>
  <si>
    <t>https://www.google.com/search?sca_esv=562993306&amp;hl=en&amp;gl=us&amp;q=SwirlWavez+Technologies&amp;sa=X&amp;ved=0ahUKEwjqyfeJtJWBAxURFFkFHYayA1EQmJACCI4H</t>
  </si>
  <si>
    <t>https://encrypted-tbn0.gstatic.com/images?q=tbn:ANd9GcT0iLH77HWy0mcHO0vpFho5air1siVlRwHGVJEKBD8&amp;s</t>
  </si>
  <si>
    <t>Edvela Bangladesh Jobs</t>
  </si>
  <si>
    <t>https://www.google.com/search?ucbcb=1&amp;hl=en&amp;gl=us&amp;q=Edvela+Bangladesh+Jobs&amp;sa=X&amp;ved=0ahUKEwiswO_E46r8AhV8MlkFHXNsBvgQmJACCM8F</t>
  </si>
  <si>
    <t>Get Go Delivery</t>
  </si>
  <si>
    <t>https://www.google.com/search?sca_esv=570589756&amp;gl=us&amp;hl=en&amp;q=Get+Go+Delivery&amp;sa=X&amp;ved=0ahUKEwihw5b65NuBAxUel4kEHYg-DlIQmJACCMwI</t>
  </si>
  <si>
    <t>Freedom Analytics</t>
  </si>
  <si>
    <t>https://www.google.com/search?gl=us&amp;hl=en&amp;q=Freedom+Analytics&amp;sa=X&amp;ved=0ahUKEwj6rKWxlsf_AhUbkWoFHX7NAkMQmJACCKoM</t>
  </si>
  <si>
    <t>https://encrypted-tbn0.gstatic.com/images?q=tbn:ANd9GcRhJa4vAOxRV1YSMdyJVOGdnLTYqAfs0KwumXJLRYU&amp;s</t>
  </si>
  <si>
    <t>Amazon Support Services Costa Rica SRL - B20</t>
  </si>
  <si>
    <t>https://www.google.com/search?sca_esv=579388602&amp;hl=en&amp;gl=us&amp;q=Amazon+Support+Services+Costa+Rica+SRL+-+B20&amp;sa=X&amp;ved=0ahUKEwiakcDG4KmCAxVZvokEHfL9C-E4KBCYkAIIigw</t>
  </si>
  <si>
    <t>Limitless Counts Traffic and Road Signs Installations LLC</t>
  </si>
  <si>
    <t>https://www.google.com/search?hl=en&amp;gl=us&amp;q=Limitless+Counts+Traffic+and+Road+Signs+Installations+LLC&amp;sa=X&amp;ved=0ahUKEwjYt7fd_9X-AhUUsDEKHegXDvcQmJACCJMK</t>
  </si>
  <si>
    <t>University Hospital Southampton NHS Trust</t>
  </si>
  <si>
    <t>http://www.uhs.nhs.uk/</t>
  </si>
  <si>
    <t>https://www.google.com/search?sca_esv=573710622&amp;gl=us&amp;hl=en&amp;q=University+Hospital+Southampton+NHS+Trust&amp;sa=X&amp;ved=0ahUKEwj5rPrs9PmBAxUFlGoFHdkJA804FBCYkAII3gw</t>
  </si>
  <si>
    <t>Mahindra Mahindra</t>
  </si>
  <si>
    <t>https://www.google.com/search?sca_esv=562289703&amp;gl=us&amp;hl=en&amp;q=Mahindra+Mahindra&amp;sa=X&amp;ved=0ahUKEwiAl6n8542BAxUYkIkEHS2CCA84KBCYkAIIwww</t>
  </si>
  <si>
    <t>https://encrypted-tbn0.gstatic.com/images?q=tbn:ANd9GcRcchitkyIPGAl9uCH5CTllbrMh90VLzswVrjdj&amp;s=0</t>
  </si>
  <si>
    <t>Experis AG</t>
  </si>
  <si>
    <t>https://www.google.com/search?q=Experis+AG&amp;sa=X&amp;ved=0ahUKEwioooGY9778AhVLGFkFHdhEBhwQmJACCI4L</t>
  </si>
  <si>
    <t>Management Science for Heal...</t>
  </si>
  <si>
    <t>https://www.google.com/search?q=Management+Science+for+Heal...&amp;sa=X&amp;ved=0ahUKEwjGz7bOz-z-AhUbGVkFHcSYD_QQmJACCIoH</t>
  </si>
  <si>
    <t>Bull IT Consultant LTD</t>
  </si>
  <si>
    <t>https://www.google.com/search?sca_esv=586873451&amp;hl=en&amp;gl=us&amp;q=Bull+IT+Consultant+LTD&amp;sa=X&amp;ved=0ahUKEwia6pywze2CAxWuk4kEHfj_Cjo4HhCYkAIIlw0</t>
  </si>
  <si>
    <t>Immeo PS</t>
  </si>
  <si>
    <t>https://www.google.com/search?q=Immeo+PS&amp;sa=X&amp;ved=0ahUKEwj8j__c9778AhU5ElkFHY31D4Q4FBCYkAIIzg0</t>
  </si>
  <si>
    <t>Blue Ocean Gear</t>
  </si>
  <si>
    <t>https://www.google.com/search?hl=en&amp;gl=us&amp;q=Blue+Ocean+Gear&amp;sa=X&amp;ved=0ahUKEwiBw5PK8Zv9AhWuF1kFHQPXDqIQmJACCNoL</t>
  </si>
  <si>
    <t>Midwestern IT Inc</t>
  </si>
  <si>
    <t>https://www.google.com/search?sca_esv=584506005&amp;gl=us&amp;hl=en&amp;q=Midwestern+IT+Inc&amp;sa=X&amp;ved=0ahUKEwie56uG99aCAxUKEFkFHWtDC9QQmJACCJYL</t>
  </si>
  <si>
    <t>Innovazione estetica</t>
  </si>
  <si>
    <t>https://www.google.com/search?gl=us&amp;hl=en&amp;q=Innovazione+estetica&amp;sa=X&amp;ved=0ahUKEwj6ooj5rOX_AhUfMVkFHVGnDTEQmJACCP4L</t>
  </si>
  <si>
    <t>TRC Market Research</t>
  </si>
  <si>
    <t>http://www.trchome.com/</t>
  </si>
  <si>
    <t>https://www.google.com/search?ucbcb=1&amp;gl=us&amp;hl=en&amp;q=TRC+Market+Research&amp;sa=X&amp;ved=0ahUKEwj0x8z5pbr-AhWUQzABHfeSAfQ4WhCYkAIIxwo</t>
  </si>
  <si>
    <t>Realty Income</t>
  </si>
  <si>
    <t>http://www.realtyincome.com/</t>
  </si>
  <si>
    <t>https://www.google.com/search?sca_esv=575552500&amp;gl=us&amp;hl=en&amp;q=Realty+Income&amp;sa=X&amp;ved=0ahUKEwjF1OvmiomCAxXjF1kFHa4eC-Y4MhCYkAII4w0</t>
  </si>
  <si>
    <t>Kastner &amp; Ã–hler GmbH</t>
  </si>
  <si>
    <t>https://www.google.com/search?hl=en&amp;gl=us&amp;q=Kastner+%26+%C3%96hler+GmbH&amp;sa=X&amp;ved=0ahUKEwi-ldKhrOf9AhWqnGoFHXykCeg4FBCYkAIIlAw</t>
  </si>
  <si>
    <t>Xceed Contact Center</t>
  </si>
  <si>
    <t>https://www.google.com/search?sca_esv=593374222&amp;gl=us&amp;hl=en&amp;q=Xceed+Contact+Center&amp;sa=X&amp;ved=0ahUKEwj15cHbuaeDAxXOhIkEHdBdBQkQmJACCL8K</t>
  </si>
  <si>
    <t>Artin</t>
  </si>
  <si>
    <t>https://www.google.com/search?sca_esv=559635945&amp;hl=en&amp;gl=us&amp;q=Artin&amp;sa=X&amp;ved=0ahUKEwiPp_uF1fSAAxUuK1kFHfFxC9UQmJACCMEL</t>
  </si>
  <si>
    <t>Re-engage</t>
  </si>
  <si>
    <t>https://www.google.com/search?sca_esv=568736477&amp;hl=en&amp;gl=us&amp;q=Re-engage&amp;sa=X&amp;ved=0ahUKEwjarfL5kMqBAxW9GFkFHTw2BWUQmJACCKsK</t>
  </si>
  <si>
    <t>https://encrypted-tbn0.gstatic.com/images?q=tbn:ANd9GcQMLe_Xstk7abwPMTSn4dP0YRVwNcWNRf0fEiRVOS4&amp;s</t>
  </si>
  <si>
    <t>Marbral Advisory Limited</t>
  </si>
  <si>
    <t>https://www.google.com/search?ucbcb=1&amp;hl=en&amp;gl=us&amp;q=Marbral+Advisory+Limited&amp;sa=X&amp;ved=0ahUKEwi24sSQoMn9AhUxElkFHRRdDO04ChCYkAII3gw</t>
  </si>
  <si>
    <t>Ramboll Group A/S</t>
  </si>
  <si>
    <t>https://www.google.com/search?sca_esv=582900893&amp;gl=us&amp;hl=en&amp;q=Ramboll+Group+A/S&amp;sa=X&amp;ved=0ahUKEwjlnPv768eCAxWCElkFHRBPDO04ChCYkAII9A0</t>
  </si>
  <si>
    <t>Pathfinder 23</t>
  </si>
  <si>
    <t>https://www.google.com/search?q=Pathfinder+23&amp;sa=X&amp;ved=0ahUKEwj35bC8-MP8AhVJq4QIHVnKDv0QmJACCJIM</t>
  </si>
  <si>
    <t>https://encrypted-tbn0.gstatic.com/images?q=tbn:ANd9GcRWchaMVWBsMRmUtUGzPx9oKXJhFhQyLP_docyfF74&amp;s</t>
  </si>
  <si>
    <t>Fibank Albania</t>
  </si>
  <si>
    <t>http://www.fibank.al/</t>
  </si>
  <si>
    <t>https://www.google.com/search?sca_esv=573110829&amp;gl=us&amp;hl=en&amp;q=Fibank+Albania&amp;sa=X&amp;ved=0ahUKEwjugeWNv_KBAxVLvokEHVf4Nc0QmJACCJAH</t>
  </si>
  <si>
    <t>https://encrypted-tbn0.gstatic.com/images?q=tbn:ANd9GcRXdmMkUYBDz2AEPMwLJkluHmfWkhjHIEa4rYKRS0A&amp;s</t>
  </si>
  <si>
    <t>Pageone Advisory</t>
  </si>
  <si>
    <t>https://www.google.com/search?q=Pageone+Advisory&amp;sa=X&amp;ved=0ahUKEwjPy_Dwxcn-AhVDSjABHWo4AkkQmJACCPsL</t>
  </si>
  <si>
    <t>Performance Rehabilitation &amp; Regenerative Medicine</t>
  </si>
  <si>
    <t>https://www.google.com/search?hl=en&amp;gl=us&amp;q=Performance+Rehabilitation+%26+Regenerative+Medicine&amp;sa=X&amp;ved=0ahUKEwiL9rOQna78AhXkhHIEHQMkAug4HhCYkAIIsg0</t>
  </si>
  <si>
    <t>æ–°æ€ç§‘æŠ€è‚¡ä»½æœ‰é™å…¬å¸</t>
  </si>
  <si>
    <t>https://www.google.com/search?sca_esv=559635945&amp;gl=us&amp;hl=en&amp;q=%E6%96%B0%E6%80%9D%E7%A7%91%E6%8A%80%E8%82%A1%E4%BB%BD%E6%9C%89%E9%99%90%E5%85%AC%E5%8F%B8&amp;sa=X&amp;ved=0ahUKEwiTv7ny1fSAAxVwF1kFHdrIBhYQmJACCOcJ</t>
  </si>
  <si>
    <t>Cenareo</t>
  </si>
  <si>
    <t>https://www.google.com/search?gl=us&amp;hl=en&amp;q=Cenareo&amp;sa=X&amp;ved=0ahUKEwiyvP7ro9j9AhX_SDABHVMaDXI4MhCYkAIIyQ0</t>
  </si>
  <si>
    <t>https://encrypted-tbn0.gstatic.com/images?q=tbn:ANd9GcQ7ypUkmn7zbcXUZXncycZGXLvQwWqXSWDsAy17pc8&amp;s</t>
  </si>
  <si>
    <t>THE SMILE CORNER S.R.L.</t>
  </si>
  <si>
    <t>https://www.google.com/search?gl=us&amp;hl=en&amp;q=THE+SMILE+CORNER+S.R.L.&amp;sa=X&amp;ved=0ahUKEwjCwaWTl8f_AhWXD1kFHbw_BnkQmJACCNsK</t>
  </si>
  <si>
    <t>Admore Recruitment</t>
  </si>
  <si>
    <t>https://www.google.com/search?ucbcb=1&amp;hl=en&amp;gl=us&amp;q=Admore+Recruitment&amp;sa=X&amp;ved=0ahUKEwjPjJ_Q98P8AhXOX8AKHZ48AbAQmJACCIkM</t>
  </si>
  <si>
    <t>Hublot SA</t>
  </si>
  <si>
    <t>https://www.google.com/search?sca_esv=591434115&amp;hl=en&amp;gl=us&amp;q=Hublot+SA&amp;sa=X&amp;ved=0ahUKEwjG7K_TrZODAxX_EVkFHYUqClEQmJACCI8M</t>
  </si>
  <si>
    <t>Industrial Scientific Corporation Pte Ltd</t>
  </si>
  <si>
    <t>https://www.google.com/search?sca_esv=555809189&amp;gl=us&amp;hl=en&amp;q=Industrial+Scientific+Corporation+Pte+Ltd&amp;sa=X&amp;ved=0ahUKEwjR6LychdSAAxVMSTABHTzRByI4RhCYkAII6gs</t>
  </si>
  <si>
    <t>Ð¡Ð¢Ð¡ ÐœÐµÐ´Ð¸Ð°</t>
  </si>
  <si>
    <t>http://www.ctcmedia.ru/</t>
  </si>
  <si>
    <t>https://www.google.com/search?sca_esv=573962864&amp;gl=us&amp;hl=en&amp;q=%D0%A1%D0%A2%D0%A1+%D0%9C%D0%B5%D0%B4%D0%B8%D0%B0&amp;sa=X&amp;ved=0ahUKEwiH7rHLvvyBAxUHFFkFHYhQDiAQmJACCP8L</t>
  </si>
  <si>
    <t>AZ Glorieux</t>
  </si>
  <si>
    <t>https://www.google.com/search?sca_esv=594381902&amp;hl=en&amp;gl=us&amp;q=AZ+Glorieux&amp;sa=X&amp;ved=0ahUKEwiIrI_FjrSDAxUakIkEHcUMBkIQmJACCMoL</t>
  </si>
  <si>
    <t>https://encrypted-tbn0.gstatic.com/images?q=tbn:ANd9GcS87Bn3W5913_26Yd_g7lLQy-p2odZyuj6lZymNwtQ&amp;s</t>
  </si>
  <si>
    <t>Tesi</t>
  </si>
  <si>
    <t>https://www.google.com/search?hl=en&amp;gl=us&amp;q=Tesi&amp;sa=X&amp;ved=0ahUKEwj8vJyHt8H8AhWXEVkFHX4ZDekQmJACCMcM</t>
  </si>
  <si>
    <t>https://encrypted-tbn0.gstatic.com/images?q=tbn:ANd9GcTcpn1WogXUUP0qV_KLwfv9T8rFQkRisewJqfq_Xpg&amp;s</t>
  </si>
  <si>
    <t>Esferize</t>
  </si>
  <si>
    <t>https://www.google.com/search?ucbcb=1&amp;gl=us&amp;hl=en&amp;q=Esferize&amp;sa=X&amp;ved=0ahUKEwi47KusiLD9AhXCHzQIHdCmClwQmJACCPcM</t>
  </si>
  <si>
    <t>https://encrypted-tbn0.gstatic.com/images?q=tbn:ANd9GcTO-H5wMddD7QX5oInpDiE2LmBcp_1Ik9hctl11klQ&amp;s</t>
  </si>
  <si>
    <t>Netivei Israel | × ×ª×™×‘×™ ×™×©×¨××œ</t>
  </si>
  <si>
    <t>https://www.google.com/search?hl=en&amp;gl=us&amp;q=Netivei+Israel+%7C+%D7%A0%D7%AA%D7%99%D7%91%D7%99+%D7%99%D7%A9%D7%A8%D7%90%D7%9C&amp;sa=X&amp;ved=0ahUKEwix5OWCiKT_AhVotoQIHX1ODIAQmJACCJ8J</t>
  </si>
  <si>
    <t>https://encrypted-tbn0.gstatic.com/images?q=tbn:ANd9GcQCDhJE5R0WKkHYZTeKXnz9JVWse0vDRUUIhiDZ9Uk&amp;s</t>
  </si>
  <si>
    <t>WEATHERFORD COLLEGE</t>
  </si>
  <si>
    <t>http://www.wc.edu/</t>
  </si>
  <si>
    <t>https://www.google.com/search?sca_esv=584993245&amp;hl=en&amp;gl=us&amp;q=WEATHERFORD+COLLEGE&amp;sa=X&amp;ved=0ahUKEwi2x4rz-tuCAxXDg2oFHe3nDTY4HhCYkAIIigw</t>
  </si>
  <si>
    <t>https://encrypted-tbn0.gstatic.com/images?q=tbn:ANd9GcTQrAbXTXeDWSlCkBnSK_cL3vhA6ukdmuFFz2On&amp;s=0</t>
  </si>
  <si>
    <t>Techdirect Pte. Ltd.</t>
  </si>
  <si>
    <t>https://www.google.com/search?gl=us&amp;hl=en&amp;q=Techdirect+Pte.+Ltd.&amp;sa=X&amp;ved=0ahUKEwjcmJmQ6f38AhUck2oFHTIdBN04ChCYkAII9Qs</t>
  </si>
  <si>
    <t>LogiSense</t>
  </si>
  <si>
    <t>http://www.logisense.com/</t>
  </si>
  <si>
    <t>https://www.google.com/search?hl=en&amp;gl=us&amp;q=LogiSense&amp;sa=X&amp;ved=0ahUKEwjl7c_bpqb-AhVaF1kFHYT6BJ4QmJACCP8L</t>
  </si>
  <si>
    <t>NESTLE BELGILUX</t>
  </si>
  <si>
    <t>http://www.nestle.be/</t>
  </si>
  <si>
    <t>https://www.google.com/search?gl=us&amp;hl=en&amp;q=NESTLE+BELGILUX&amp;sa=X&amp;ved=0ahUKEwjMkfao_fv_AhW0LUQIHbV2Ds8QmJACCOMK</t>
  </si>
  <si>
    <t>https://encrypted-tbn0.gstatic.com/images?q=tbn:ANd9GcQ2360BAA4zwHmMIlLbbelaDBavYdbrw3V1QubnEFU&amp;s</t>
  </si>
  <si>
    <t>Scotland's Rural College (SRUC)</t>
  </si>
  <si>
    <t>https://www.google.com/search?sca_esv=560603692&amp;hl=en&amp;gl=us&amp;q=Scotland%27s+Rural+College+(SRUC)&amp;sa=X&amp;ved=0ahUKEwjSrZP12f6AAxWgg4QIHd5zABI4FBCYkAIIvwk</t>
  </si>
  <si>
    <t>https://encrypted-tbn0.gstatic.com/images?q=tbn:ANd9GcQpgzx9-VmhLreQRRfuQHEfDuw2bxVre7zi7pVL&amp;s=0</t>
  </si>
  <si>
    <t>Vision for Cosmetics</t>
  </si>
  <si>
    <t>https://www.google.com/search?hl=en&amp;gl=us&amp;q=Vision+for+Cosmetics&amp;sa=X&amp;ved=0ahUKEwiG8KaK0I_-AhUIkWoFHQw1B6MQmJACCKUK</t>
  </si>
  <si>
    <t>Innocent</t>
  </si>
  <si>
    <t>http://www.innocentdrinks.se/</t>
  </si>
  <si>
    <t>https://www.google.com/search?sca_esv=579724128&amp;gl=us&amp;hl=en&amp;q=Innocent&amp;sa=X&amp;ved=0ahUKEwi75I3I266CAxWwkYkEHUaIBNw4ChCYkAII6gw</t>
  </si>
  <si>
    <t>https://encrypted-tbn0.gstatic.com/images?q=tbn:ANd9GcQNEI7w7jD_vAmod8E2QhJqhTksrzsBG8QK-qfA&amp;s=0</t>
  </si>
  <si>
    <t>Cinnamon AI Labs</t>
  </si>
  <si>
    <t>https://www.google.com/search?sca_esv=577385484&amp;gl=us&amp;hl=en&amp;q=Cinnamon+AI+Labs&amp;sa=X&amp;ved=0ahUKEwijktSQjpiCAxU7v4kEHbIwAKw4PBCYkAIIrgw</t>
  </si>
  <si>
    <t>CVO-EUROPE</t>
  </si>
  <si>
    <t>https://www.google.com/search?hl=en&amp;gl=us&amp;q=CVO-EUROPE&amp;sa=X&amp;ved=0ahUKEwj66aPckOL8AhV_EVkFHQXxDswQmJACCJEM</t>
  </si>
  <si>
    <t>https://encrypted-tbn0.gstatic.com/images?q=tbn:ANd9GcQKY6i7PJf6_gKk3xxRwLhU_jgc5iNWRG1NsdeDdh4&amp;s</t>
  </si>
  <si>
    <t>HM Staffing Ltd</t>
  </si>
  <si>
    <t>https://www.google.com/search?hl=en&amp;gl=us&amp;q=HM+Staffing+Ltd&amp;sa=X&amp;ved=0ahUKEwinr7O59fb_AhWkElkFHT8CCyI4MhCYkAIIoQw</t>
  </si>
  <si>
    <t>https://encrypted-tbn0.gstatic.com/images?q=tbn:ANd9GcSXlMy7QwnWx8MZ9drWJoyZpuP6w761fh6uzO1AKfA&amp;s</t>
  </si>
  <si>
    <t>BetXchange.com</t>
  </si>
  <si>
    <t>https://www.google.com/search?sca_esv=567523571&amp;hl=en&amp;gl=us&amp;q=BetXchange.com&amp;sa=X&amp;ved=0ahUKEwiJxp27zL2BAxWxlWoFHWarAHgQmJACCJcK</t>
  </si>
  <si>
    <t>https://encrypted-tbn0.gstatic.com/images?q=tbn:ANd9GcTGnhCgZFYspyHI-vp0Ygjp91h1aOC4A_JwxudxiA8&amp;s</t>
  </si>
  <si>
    <t>FieldCore</t>
  </si>
  <si>
    <t>https://www.google.com/search?sca_esv=567513126&amp;hl=en&amp;gl=us&amp;q=FieldCore&amp;sa=X&amp;ved=0ahUKEwjMy4nhxr2BAxVLmokEHS_7Dxw4ChCYkAII-gw</t>
  </si>
  <si>
    <t>PERSOLKELLY ANZ</t>
  </si>
  <si>
    <t>https://www.google.com/search?sca_esv=569660528&amp;gl=us&amp;hl=en&amp;q=PERSOLKELLY+ANZ&amp;sa=X&amp;ved=0ahUKEwiOwsX42dGBAxVSFFkFHV0fB584FBCYkAIIkQs</t>
  </si>
  <si>
    <t>ITCan</t>
  </si>
  <si>
    <t>https://www.google.com/search?gl=us&amp;hl=en&amp;q=ITCan&amp;sa=X&amp;ved=0ahUKEwi62ZnA0pyAAxXsVTABHewsC24QmJACCKoH</t>
  </si>
  <si>
    <t>Enlightenment Properties</t>
  </si>
  <si>
    <t>https://www.google.com/search?q=Enlightenment+Properties&amp;sa=X&amp;ved=0ahUKEwiancXk98v-AhXgjLAFHVSUAG04KBCYkAII_As</t>
  </si>
  <si>
    <t>ABB -</t>
  </si>
  <si>
    <t>https://www.google.com/search?hl=en&amp;gl=us&amp;q=ABB+-&amp;sa=X&amp;ved=0ahUKEwi4tJGw9pv9AhWqFVkFHfcoAM4QmJACCNMN</t>
  </si>
  <si>
    <t>SonSoft Inc.</t>
  </si>
  <si>
    <t>https://www.google.com/search?gl=us&amp;hl=en&amp;q=SonSoft+Inc.&amp;sa=X&amp;ved=0ahUKEwjKs8b9tY_9AhVHE1kFHSNZDeY4HhCYkAII6wo</t>
  </si>
  <si>
    <t>FutureSoft (INDIA) Private Limited</t>
  </si>
  <si>
    <t>https://www.google.com/search?sca_esv=559959589&amp;gl=us&amp;hl=en&amp;q=FutureSoft+(INDIA)+Private+Limited&amp;sa=X&amp;ved=0ahUKEwiU-N_Kl_eAAxVvg4kEHU8RBYA4MhCYkAIIuAk</t>
  </si>
  <si>
    <t>https://encrypted-tbn0.gstatic.com/images?q=tbn:ANd9GcRXnGlYG5ivydZQOwrqle2ryjWZuMTuR3ZrPHTYX5E&amp;s</t>
  </si>
  <si>
    <t>Rate</t>
  </si>
  <si>
    <t>https://www.google.com/search?gl=us&amp;hl=en&amp;q=Rate&amp;sa=X&amp;ved=0ahUKEwiIm9Xvl6H-AhXIMVkFHesEA6IQmJACCOML</t>
  </si>
  <si>
    <t>ISO EXPERTS PC</t>
  </si>
  <si>
    <t>https://www.google.com/search?sca_esv=581835084&amp;hl=en&amp;gl=us&amp;q=ISO+EXPERTS+PC&amp;sa=X&amp;ved=0ahUKEwiIutzEr8CCAxUXE1kFHZk6A5AQmJACCMwI</t>
  </si>
  <si>
    <t>GSK egypt</t>
  </si>
  <si>
    <t>https://www.google.com/search?sca_esv=573962864&amp;hl=en&amp;gl=us&amp;q=GSK+egypt&amp;sa=X&amp;ved=0ahUKEwiawZrBu_yBAxVDGVkFHTUvC5UQmJACCJMK</t>
  </si>
  <si>
    <t>https://encrypted-tbn0.gstatic.com/images?q=tbn:ANd9GcSBF8pzr_3BADyiz8e6adBImqSWBYYf4HATsqbl-4Q&amp;s</t>
  </si>
  <si>
    <t>Santec</t>
  </si>
  <si>
    <t>http://www.santec.com/</t>
  </si>
  <si>
    <t>https://www.google.com/search?sca_esv=584789655&amp;hl=en&amp;gl=us&amp;q=Santec&amp;sa=X&amp;ved=0ahUKEwjryKDKvNmCAxWPCnkGHRtnDyMQmJACCLEI</t>
  </si>
  <si>
    <t>https://encrypted-tbn0.gstatic.com/images?q=tbn:ANd9GcSapRmYQ3DWMNIqb7W8LliZl60MfUOY6lhETTqz&amp;s=0</t>
  </si>
  <si>
    <t>LEA Recrutement</t>
  </si>
  <si>
    <t>https://www.google.com/search?sca_esv=591142711&amp;hl=en&amp;gl=us&amp;q=LEA+Recrutement&amp;sa=X&amp;ved=0ahUKEwi8iuia5ZCDAxXqv4kEHX63BUE4FBCYkAIIuQw</t>
  </si>
  <si>
    <t>MYCOPHYTO</t>
  </si>
  <si>
    <t>http://www.mycophyto.fr/</t>
  </si>
  <si>
    <t>https://www.google.com/search?gl=us&amp;hl=en&amp;q=MYCOPHYTO&amp;sa=X&amp;ved=0ahUKEwien-jA8Yz9AhVhFlkFHcpfDloQmJACCMwM</t>
  </si>
  <si>
    <t>Caparol Arabia</t>
  </si>
  <si>
    <t>https://www.google.com/search?sca_esv=591053097&amp;gl=us&amp;hl=en&amp;q=Caparol+Arabia&amp;sa=X&amp;ved=0ahUKEwjxpdaw5pCDAxWmFVkFHZAfCS0QmJACCPgK</t>
  </si>
  <si>
    <t>https://encrypted-tbn0.gstatic.com/images?q=tbn:ANd9GcQXxZ1xoRHUxhqfD6dFls1Cwxb7pbBYrNNEf1heQ1M&amp;s</t>
  </si>
  <si>
    <t>IKEA IT AKTIEBOLAG</t>
  </si>
  <si>
    <t>http://www.ikea.se/</t>
  </si>
  <si>
    <t>https://www.google.com/search?q=IKEA+IT+AKTIEBOLAG&amp;sa=X&amp;ved=0ahUKEwjMr5e-3Kj-AhXRUjUKHRsVBlw4ChCYkAIImAw</t>
  </si>
  <si>
    <t>Wolverhampton Homes</t>
  </si>
  <si>
    <t>https://www.wolverhamptonhomes.org.uk/</t>
  </si>
  <si>
    <t>https://www.google.com/search?ucbcb=1&amp;gl=us&amp;hl=en&amp;q=Wolverhampton+Homes&amp;sa=X&amp;ved=0ahUKEwicsJfdusn-AhWJHkQIHeYeBGo4HhCYkAII6gk</t>
  </si>
  <si>
    <t>House of Math</t>
  </si>
  <si>
    <t>https://www.google.com/search?sca_esv=578400713&amp;gl=us&amp;hl=en&amp;q=House+of+Math&amp;sa=X&amp;ved=0ahUKEwiIl8isnKKCAxWoMlkFHRHyA3EQmJACCIUK</t>
  </si>
  <si>
    <t>SERVAIR</t>
  </si>
  <si>
    <t>http://www.servair.fr/</t>
  </si>
  <si>
    <t>https://www.google.com/search?sca_esv=585361611&amp;gl=us&amp;hl=en&amp;q=SERVAIR&amp;sa=X&amp;ved=0ahUKEwj2rZSXgeGCAxXNv4kEHSlBBaAQmJACCMMJ</t>
  </si>
  <si>
    <t>https://encrypted-tbn0.gstatic.com/images?q=tbn:ANd9GcTTpd2qE0krMrEzXtcOB4ToJhFMCLXSqDaSlbRj8Oc&amp;s</t>
  </si>
  <si>
    <t>Sankhyana Consultancy Services Pvt Ltd</t>
  </si>
  <si>
    <t>https://www.google.com/search?hl=en&amp;gl=us&amp;q=Sankhyana+Consultancy+Services+Pvt+Ltd&amp;sa=X&amp;ved=0ahUKEwiVlqnI9e79AhWhlGoFHaJ1BwI4MhCYkAIInQw</t>
  </si>
  <si>
    <t>Biocodex Inc</t>
  </si>
  <si>
    <t>http://www.biocodex.us/en</t>
  </si>
  <si>
    <t>https://www.google.com/search?sca_esv=554186680&amp;hl=en&amp;gl=us&amp;q=Biocodex+Inc&amp;sa=X&amp;ved=0ahUKEwjxx-DkwseAAxX6TTABHRP6CqQ4HhCYkAII_Qs</t>
  </si>
  <si>
    <t>Jacob Ross Talent Solutions</t>
  </si>
  <si>
    <t>https://www.google.com/search?q=Jacob+Ross+Talent+Solutions&amp;sa=X&amp;ved=0ahUKEwjClrzKqbL8AhVWElkFHQHPCuk4FBCYkAII_gs</t>
  </si>
  <si>
    <t>ORINOX</t>
  </si>
  <si>
    <t>http://www.orinox.com/</t>
  </si>
  <si>
    <t>https://www.google.com/search?sca_esv=584513130&amp;gl=us&amp;hl=en&amp;q=ORINOX&amp;sa=X&amp;ved=0ahUKEwiynPbYhNeCAxVUD1kFHVx4Ck84ZBCYkAIIpww</t>
  </si>
  <si>
    <t>https://encrypted-tbn0.gstatic.com/images?q=tbn:ANd9GcRfxNPm3cUiteA6yUgaNMLRmzaENXLNo1rM5ruxyH0&amp;s</t>
  </si>
  <si>
    <t>Divirod Llc</t>
  </si>
  <si>
    <t>http://www.divirod.com/</t>
  </si>
  <si>
    <t>https://www.google.com/search?gl=us&amp;hl=en&amp;q=Divirod+Llc&amp;sa=X&amp;ved=0ahUKEwjr-7-G4Pb-AhUgm2oFHZFkBN04RhCYkAIIkQ0</t>
  </si>
  <si>
    <t>PSD Bank RheinNeckarSaar eG</t>
  </si>
  <si>
    <t>https://www.google.com/search?sca_esv=569660528&amp;hl=en&amp;gl=us&amp;q=PSD+Bank+RheinNeckarSaar+eG&amp;sa=X&amp;ved=0ahUKEwitn6Ku19GBAxUNjIkEHb3GBNY4KBCYkAIIiA4</t>
  </si>
  <si>
    <t>https://encrypted-tbn0.gstatic.com/images?q=tbn:ANd9GcT4XzLnZXiquCsCfa2H0QsM03rnqnZ2_Kz5HEnvPic7OtkeLpj2IURL7GQ&amp;s</t>
  </si>
  <si>
    <t>ÐœÑ–Ð¶Ð½Ð°Ñ€Ð¾Ð´Ð½Ð° Ð¾Ñ€Ð³Ð°Ð½Ñ–Ð·Ð°Ñ†Ñ–Ñ Ð· Ð¼Ñ–Ð³Ñ€Ð°Ñ†Ñ–Ñ— / ÐœÐžÐœ</t>
  </si>
  <si>
    <t>https://www.google.com/search?sca_esv=573394023&amp;hl=en&amp;gl=us&amp;q=%D0%9C%D1%96%D0%B6%D0%BD%D0%B0%D1%80%D0%BE%D0%B4%D0%BD%D0%B0+%D0%BE%D1%80%D0%B3%D0%B0%D0%BD%D1%96%D0%B7%D0%B0%D1%86%D1%96%D1%8F+%D0%B7+%D0%BC%D1%96%D0%B3%D1%80%D0%B0%D1%86%D1%96%D1%97+/+%D0%9C%D0%9E%D0%9C&amp;sa=X&amp;ved=0ahUKEwiq5fuw__SBAxX6FlkFHdiWBJwQmJACCPgK</t>
  </si>
  <si>
    <t>FINANCIERES DES PAIEMENTS ELECTRONIQUES - NICKEL</t>
  </si>
  <si>
    <t>https://www.google.com/search?gl=us&amp;hl=en&amp;q=FINANCIERES+DES+PAIEMENTS+ELECTRONIQUES+-+NICKEL&amp;sa=X&amp;ved=0ahUKEwjR3_S9hoj-AhVERDABHWrlDf44RhCYkAIImw0</t>
  </si>
  <si>
    <t>Virtusa Consulting Servi...</t>
  </si>
  <si>
    <t>https://www.google.com/search?sca_esv=583240805&amp;gl=us&amp;hl=en&amp;q=Virtusa+Consulting+Servi...&amp;sa=X&amp;ved=0ahUKEwjb6-P0r8qCAxXIpokEHcqtCiYQmJACCNUM</t>
  </si>
  <si>
    <t>RVO (Rijksdienst voor Ondernemend Nederland)</t>
  </si>
  <si>
    <t>https://www.google.com/search?hl=en&amp;gl=us&amp;q=RVO+(Rijksdienst+voor+Ondernemend+Nederland)&amp;sa=X&amp;ved=0ahUKEwjzsJ6a57CAAxVuMlkFHaKTCbEQmJACCLoO</t>
  </si>
  <si>
    <t>https://encrypted-tbn0.gstatic.com/images?q=tbn:ANd9GcS8brY4I0YzLdWiz32oaKFOh0NHGYERs-XTE9zgFgE&amp;s</t>
  </si>
  <si>
    <t>ÐŸÐµÑ‚Ñ€Ð¾Ð²Ð¸Ñ‡, Ð¡Ñ‚Ñ€Ð¾Ð¸Ñ‚ÐµÐ»ÑŒÐ½Ñ‹Ð¹ Ð¢Ð¾Ñ€Ð³Ð¾Ð²Ñ‹Ð¹ Ð”Ð¾Ð¼</t>
  </si>
  <si>
    <t>https://www.google.com/search?gl=us&amp;hl=en&amp;q=%D0%9F%D0%B5%D1%82%D1%80%D0%BE%D0%B2%D0%B8%D1%87,+%D0%A1%D1%82%D1%80%D0%BE%D0%B8%D1%82%D0%B5%D0%BB%D1%8C%D0%BD%D1%8B%D0%B9+%D0%A2%D0%BE%D1%80%D0%B3%D0%BE%D0%B2%D1%8B%D0%B9+%D0%94%D0%BE%D0%BC&amp;sa=X&amp;ved=0ahUKEwit9bumwaH_AhUCI0QIHVrJBKsQmJACCKgH</t>
  </si>
  <si>
    <t>https://encrypted-tbn0.gstatic.com/images?q=tbn:ANd9GcSM6UMqJun7wIoZNQuxbquHlcZTmQiwgzzUwj9B7C9ENM9b3601YqTnqI8&amp;s</t>
  </si>
  <si>
    <t>Data Compass, Inc.</t>
  </si>
  <si>
    <t>https://www.google.com/search?hl=en&amp;gl=us&amp;q=Data+Compass,+Inc.&amp;sa=X&amp;ved=0ahUKEwjFwpCG0-T8AhUTEVkFHW9ABeM4ChCYkAIIoww</t>
  </si>
  <si>
    <t>https://encrypted-tbn0.gstatic.com/images?q=tbn:ANd9GcQrAMW1tM7QQTbJZOUPTmHVf7hw3qIyBMlG9Qj76IE&amp;s</t>
  </si>
  <si>
    <t>ç»´å®å°”ä¸­å›½</t>
  </si>
  <si>
    <t>https://www.google.com/search?sca_esv=570906942&amp;gl=us&amp;hl=en&amp;q=%E7%BB%B4%E5%AE%81%E5%B0%94%E4%B8%AD%E5%9B%BD&amp;sa=X&amp;ved=0ahUKEwig3tGXpt6BAxWUEVkFHYSiCPAQmJACCKUJ</t>
  </si>
  <si>
    <t>Krishna Global Services Pvt. Ltd.</t>
  </si>
  <si>
    <t>https://www.google.com/search?sca_esv=594376342&amp;hl=en&amp;gl=us&amp;q=Krishna+Global+Services+Pvt.+Ltd.&amp;sa=X&amp;ved=0ahUKEwiF3MWFg7SDAxXeMlkFHefMAmY4ChCYkAII7gk</t>
  </si>
  <si>
    <t>https://encrypted-tbn0.gstatic.com/images?q=tbn:ANd9GcRP13wnakI8nEdt-z2hRKJPfTdyg7f_mRgGgZ-PK3A&amp;s</t>
  </si>
  <si>
    <t>Crown &amp; Champa Resorts</t>
  </si>
  <si>
    <t>https://www.google.com/search?q=Crown+%26+Champa+Resorts&amp;sa=X&amp;ved=0ahUKEwjZgPP3tL_-AhV-MlkFHT6hCL4QmJACCNAF</t>
  </si>
  <si>
    <t>dat technologies</t>
  </si>
  <si>
    <t>https://www.google.com/search?sca_esv=577385484&amp;gl=us&amp;hl=en&amp;q=dat+technologies&amp;sa=X&amp;ved=0ahUKEwjT6YyNjpiCAxUBF1kFHbA0DFg4KBCYkAIIiA0</t>
  </si>
  <si>
    <t>Beequip</t>
  </si>
  <si>
    <t>https://www.google.com/search?sca_esv=555798169&amp;gl=us&amp;hl=en&amp;q=Beequip&amp;sa=X&amp;ved=0ahUKEwjW062m_9OAAxXrEUQIHYMCA-AQmJACCJEN</t>
  </si>
  <si>
    <t>Riverside</t>
  </si>
  <si>
    <t>https://www.google.com/search?sca_esv=576745885&amp;hl=en&amp;gl=us&amp;q=Riverside&amp;sa=X&amp;ved=0ahUKEwiosL-aiJOCAxVKE1kFHVhnDXQ4PBCYkAII9Ak</t>
  </si>
  <si>
    <t>https://encrypted-tbn0.gstatic.com/images?q=tbn:ANd9GcSKIrSRmA_aPXmtJvmE4jQ2Zkjr4PG5dCmps858vZQ&amp;s</t>
  </si>
  <si>
    <t>Estarta Poland</t>
  </si>
  <si>
    <t>https://www.google.com/search?hl=en&amp;gl=us&amp;q=Estarta+Poland&amp;sa=X&amp;ved=0ahUKEwiK2JzNssT-AhW7j4kEHcw4DQo4FBCYkAIInw0</t>
  </si>
  <si>
    <t>Bergenbier SA</t>
  </si>
  <si>
    <t>https://www.google.com/search?gl=us&amp;hl=en&amp;q=Bergenbier+SA&amp;sa=X&amp;ved=0ahUKEwiRnqv0s8H8AhUDZDABHVXZC1s4ChCYkAII6As</t>
  </si>
  <si>
    <t>https://encrypted-tbn0.gstatic.com/images?q=tbn:ANd9GcTstCyEeaGT3RR4xy1Pooxzec0Xylfuev5zQAfHxEI&amp;s</t>
  </si>
  <si>
    <t>Bulbaponi</t>
  </si>
  <si>
    <t>https://www.google.com/search?gl=us&amp;hl=en&amp;q=Bulbaponi&amp;sa=X&amp;ved=0ahUKEwjmttDOyI2AAxUZFFkFHeKJAk0QmJACCJQL</t>
  </si>
  <si>
    <t>https://encrypted-tbn0.gstatic.com/images?q=tbn:ANd9GcS97KQBAvJSGabdMlNBtZmbO7Xojaqv8TBeHi43SNc&amp;s</t>
  </si>
  <si>
    <t>BPG Bio, Inc.</t>
  </si>
  <si>
    <t>https://www.google.com/search?q=BPG+Bio,+Inc.&amp;sa=X&amp;ved=0ahUKEwjcm4Cb7Zn_AhUmE1kFHcP5AUc4FBCYkAII-Qs</t>
  </si>
  <si>
    <t>Devenir Software Private Limited</t>
  </si>
  <si>
    <t>https://www.google.com/search?hl=en&amp;gl=us&amp;q=Devenir+Software+Private+Limited&amp;sa=X&amp;ved=0ahUKEwio7q769qD9AhVbjYkEHQlxAcYQmJACCNML</t>
  </si>
  <si>
    <t>https://encrypted-tbn0.gstatic.com/images?q=tbn:ANd9GcS0NIE6zi_aKNVwJFluWmcsPUv216_miaZsF_SoGfc&amp;s</t>
  </si>
  <si>
    <t>Agilis Recruitment</t>
  </si>
  <si>
    <t>https://www.google.com/search?q=Agilis+Recruitment&amp;sa=X&amp;ved=0ahUKEwiFx9S46rT8AhWiEVkFHTdXB944HhCYkAIIkwo</t>
  </si>
  <si>
    <t>Iqbs BI</t>
  </si>
  <si>
    <t>https://www.google.com/search?hl=en&amp;gl=us&amp;q=Iqbs+BI&amp;sa=X&amp;ved=0ahUKEwibjKP5rNv_AhUXmIkEHbloDds4FBCYkAII1ww</t>
  </si>
  <si>
    <t>Innofactor</t>
  </si>
  <si>
    <t>https://www.google.com/search?sca_esv=592436497&amp;gl=us&amp;hl=en&amp;q=Innofactor&amp;sa=X&amp;ved=0ahUKEwid9ZvytZ2DAxVtJEQIHYhuDbQQmJACCOIK</t>
  </si>
  <si>
    <t>https://encrypted-tbn0.gstatic.com/images?q=tbn:ANd9GcRN4e7JYHrgXY5ZmDCJi0PwHHbRa2LZEPmKYJGKaoc&amp;s</t>
  </si>
  <si>
    <t>Aspen Technology Labs, Inc.</t>
  </si>
  <si>
    <t>https://www.google.com/search?sca_esv=573962864&amp;gl=us&amp;hl=en&amp;q=Aspen+Technology+Labs,+Inc.&amp;sa=X&amp;ved=0ahUKEwiS2afxv_yBAxWWGFkFHaIyC5AQmJACCPEJ</t>
  </si>
  <si>
    <t>https://encrypted-tbn0.gstatic.com/images?q=tbn:ANd9GcSTUVRjXuXTWfLthWJCkWeg-BcBAijPYjkcjpnXems&amp;s</t>
  </si>
  <si>
    <t>Warranttek</t>
  </si>
  <si>
    <t>https://www.google.com/search?sca_esv=582900893&amp;gl=us&amp;hl=en&amp;q=Warranttek&amp;sa=X&amp;ved=0ahUKEwjy3JLx7MeCAxUuEFkFHd1YAx4QmJACCLQL</t>
  </si>
  <si>
    <t>Bell Helicopter</t>
  </si>
  <si>
    <t>https://www.google.com/search?gl=us&amp;hl=en&amp;q=Bell+Helicopter&amp;sa=X&amp;ved=0ahUKEwj8oZ70va39AhWZjIkEHUpuDJ44PBCYkAIIlg0</t>
  </si>
  <si>
    <t>TextNow, Inc.</t>
  </si>
  <si>
    <t>https://www.google.com/search?sca_esv=582900893&amp;hl=en&amp;gl=us&amp;q=TextNow,+Inc.&amp;sa=X&amp;ved=0ahUKEwiBjMCU7MeCAxWwq4kEHfdbDEA4FBCYkAIIiQ4</t>
  </si>
  <si>
    <t>https://encrypted-tbn0.gstatic.com/images?q=tbn:ANd9GcSjFo5oASmdCetbfSuXDm2pON0taexfNXaUub3n&amp;s=0</t>
  </si>
  <si>
    <t>Medavie Blue Cross / Croix Bleue Medavie</t>
  </si>
  <si>
    <t>https://www.google.com/search?sca_esv=571229774&amp;gl=us&amp;hl=en&amp;q=Medavie+Blue+Cross+/+Croix+Bleue+Medavie&amp;sa=X&amp;ved=0ahUKEwiZy_XZ4-CBAxVqF1kFHTnRDeg4ChCYkAIItA8</t>
  </si>
  <si>
    <t>https://encrypted-tbn0.gstatic.com/images?q=tbn:ANd9GcRqcoUHqWlrm3eJne6oTMSItZZ3ofMLU86UgpbySCY&amp;s</t>
  </si>
  <si>
    <t>Front Finance</t>
  </si>
  <si>
    <t>https://www.google.com/search?hl=en&amp;gl=us&amp;q=Front+Finance&amp;sa=X&amp;ved=0ahUKEwikj8fsiZCAAxWMFFkFHf5vAiUQmJACCOAK</t>
  </si>
  <si>
    <t>SemmÃ¡ntica</t>
  </si>
  <si>
    <t>https://www.google.com/search?hl=en&amp;gl=us&amp;q=Semm%C3%A1ntica&amp;sa=X&amp;ved=0ahUKEwiE9vKt39j_AhUStoQIHadWAd84FBCYkAII4Qo</t>
  </si>
  <si>
    <t>https://encrypted-tbn0.gstatic.com/images?q=tbn:ANd9GcSIO4AZLqn50U8D1stbc_097HSgkfz8QvR8g79M3DY&amp;s</t>
  </si>
  <si>
    <t>Guru Careers</t>
  </si>
  <si>
    <t>https://www.google.com/search?sca_esv=560603692&amp;hl=en&amp;gl=us&amp;q=Guru+Careers&amp;sa=X&amp;ved=0ahUKEwj9tPXw2f6AAxUjFVkFHZ-UCyUQmJACCIoL</t>
  </si>
  <si>
    <t>Morpheus Consulting Pte Ltd</t>
  </si>
  <si>
    <t>https://www.google.com/search?gl=us&amp;hl=en&amp;q=Morpheus+Consulting+Pte+Ltd&amp;sa=X&amp;ved=0ahUKEwi31dnYndb_AhUREFkFHc1JB044FBCYkAII7As</t>
  </si>
  <si>
    <t>Integral Ad Science Inc</t>
  </si>
  <si>
    <t>https://www.google.com/search?sca_esv=581440190&amp;q=Integral+Ad+Science+Inc&amp;sa=X&amp;ved=0ahUKEwjroNberruCAxXwlGoFHVdXCDs4FBCYkAII1gk</t>
  </si>
  <si>
    <t>https://encrypted-tbn0.gstatic.com/images?q=tbn:ANd9GcSeRNLFPUZE3EwD6E8ryPJ-rS8jJA6vl-GHp4HL&amp;s=0</t>
  </si>
  <si>
    <t>MarcTina Consultancy Ltd</t>
  </si>
  <si>
    <t>https://www.google.com/search?hl=en&amp;gl=us&amp;q=MarcTina+Consultancy+Ltd&amp;sa=X&amp;ved=0ahUKEwignunB-rf-AhWIFVkFHSmLBwUQmJACCIoH</t>
  </si>
  <si>
    <t>Nav Inc.</t>
  </si>
  <si>
    <t>https://www.google.com/search?ucbcb=1&amp;hl=en&amp;gl=us&amp;q=Nav+Inc.&amp;sa=X&amp;ved=0ahUKEwi5xL7Ni7_9AhX1kYkEHR_iC184ChCYkAII3ww</t>
  </si>
  <si>
    <t>https://encrypted-tbn0.gstatic.com/images?q=tbn:ANd9GcQgrSNWXp5N-N0foB1Ntx99X8S0hpExh3s1ZujTR_KguyxV_T2CMoVaLAs&amp;s</t>
  </si>
  <si>
    <t>SPIE Operations</t>
  </si>
  <si>
    <t>https://www.google.com/search?gl=us&amp;hl=en&amp;q=SPIE+Operations&amp;sa=X&amp;ved=0ahUKEwjnmsrZkIP-AhVbEFkFHYLIAI84ChCYkAIIkAw</t>
  </si>
  <si>
    <t>https://encrypted-tbn0.gstatic.com/images?q=tbn:ANd9GcTvE5vI9Y9YQmhabgfhEmtNfn0tt_aR9RHlpKMIXeI&amp;s</t>
  </si>
  <si>
    <t>Eden Security</t>
  </si>
  <si>
    <t>https://www.google.com/search?sca_esv=569384727&amp;gl=us&amp;hl=en&amp;q=Eden+Security&amp;sa=X&amp;ved=0ahUKEwjcuoutn8-BAxVdk4kEHVWiA04QmJACCM8L</t>
  </si>
  <si>
    <t>Tribeca Capital Partners</t>
  </si>
  <si>
    <t>https://www.google.com/search?sca_esv=569384727&amp;gl=us&amp;hl=en&amp;q=Tribeca+Capital+Partners&amp;sa=X&amp;ved=0ahUKEwiF9JOBoM-BAxW2hIkEHafFA5cQmJACCJIL</t>
  </si>
  <si>
    <t>https://encrypted-tbn0.gstatic.com/images?q=tbn:ANd9GcRZYO90HWcGh-5T-cpOX19IGZ50MQqsh1i21lhtiPg&amp;s</t>
  </si>
  <si>
    <t>SOFTOO</t>
  </si>
  <si>
    <t>https://www.google.com/search?sca_esv=586873451&amp;hl=en&amp;gl=us&amp;q=SOFTOO&amp;sa=X&amp;ved=0ahUKEwifibm4y-2CAxVTlGoFHZZUBh4QmJACCKwJ</t>
  </si>
  <si>
    <t>https://encrypted-tbn0.gstatic.com/images?q=tbn:ANd9GcRyfJfrOz06U-ZWqPKIflBzSxGHvcwkMzKAuDUIxoY&amp;s</t>
  </si>
  <si>
    <t>Xelix</t>
  </si>
  <si>
    <t>http://www.xelix.com/</t>
  </si>
  <si>
    <t>https://www.google.com/search?gl=us&amp;hl=en&amp;q=Xelix&amp;sa=X&amp;ved=0ahUKEwifgvn6k_H8AhW5FFkFHX93APU4FBCYkAII8go</t>
  </si>
  <si>
    <t>DataSlush</t>
  </si>
  <si>
    <t>https://www.google.com/search?q=DataSlush&amp;sa=X&amp;ved=0ahUKEwiqys_QiOD-AhU9E1kFHeZdCeQ4FBCYkAIIyAs</t>
  </si>
  <si>
    <t>https://encrypted-tbn0.gstatic.com/images?q=tbn:ANd9GcSYWiihRhHC_Dqy2bnAYhp5RhGWx1MlVOGG1_vHggg&amp;s</t>
  </si>
  <si>
    <t>ONE INC SOFTWARE CORPORATION</t>
  </si>
  <si>
    <t>https://www.google.com/search?gl=us&amp;hl=en&amp;q=ONE+INC+SOFTWARE+CORPORATION&amp;sa=X&amp;ved=0ahUKEwj99ZGUypT-AhX5FlkFHdlmC-w4FBCYkAII4ws</t>
  </si>
  <si>
    <t>TOP TECH</t>
  </si>
  <si>
    <t>https://www.google.com/search?sca_esv=569660528&amp;gl=us&amp;hl=en&amp;q=TOP+TECH&amp;sa=X&amp;ved=0ahUKEwiqlpK43NGBAxW8EFkFHfvhCG8QmJACCMcI</t>
  </si>
  <si>
    <t>https://encrypted-tbn0.gstatic.com/images?q=tbn:ANd9GcQ_kBGfW3bxhvoEv5YoDa-QD8VJvqIwoAM26nmc5bs&amp;s</t>
  </si>
  <si>
    <t>Verticurl</t>
  </si>
  <si>
    <t>https://www.google.com/search?sca_esv=575100546&amp;gl=us&amp;hl=en&amp;q=Verticurl&amp;sa=X&amp;ved=0ahUKEwij67vOgISCAxWMmmoFHZrlB3gQmJACCKUK</t>
  </si>
  <si>
    <t>AlaÃ¯a</t>
  </si>
  <si>
    <t>https://www.google.com/search?gl=us&amp;hl=en&amp;q=Ala%C3%AFa&amp;sa=X&amp;ved=0ahUKEwig5Pq159_9AhWQrokEHXLoBlgQmJACCM8N</t>
  </si>
  <si>
    <t>lmw</t>
  </si>
  <si>
    <t>https://www.google.com/search?ucbcb=1&amp;hl=en&amp;gl=us&amp;q=lmw&amp;sa=X&amp;ved=0ahUKEwi9pqai5qr8AhUyRPEDHa4gCMIQmJACCJsJ</t>
  </si>
  <si>
    <t>PT MARKAZ JALAN BERSAMA</t>
  </si>
  <si>
    <t>https://www.google.com/search?sca_esv=577385484&amp;hl=en&amp;gl=us&amp;q=PT+MARKAZ+JALAN+BERSAMA&amp;sa=X&amp;ved=0ahUKEwjHh5i0jJiCAxWAIUQIHYYAC044FBCYkAII3go</t>
  </si>
  <si>
    <t>Koninklijke Oosterberg B.V.</t>
  </si>
  <si>
    <t>https://www.google.com/search?gl=us&amp;hl=en&amp;q=Koninklijke+Oosterberg+B.V.&amp;sa=X&amp;ved=0ahUKEwjCytfOybX_AhWgGlkFHS9QD7g4HhCYkAIIxww</t>
  </si>
  <si>
    <t>The Remote Group (TRG)</t>
  </si>
  <si>
    <t>https://www.google.com/search?sca_esv=588967138&amp;hl=en&amp;gl=us&amp;q=The+Remote+Group+(TRG)&amp;sa=X&amp;ved=0ahUKEwiZq5DFl_-CAxXskYkEHR8VChcQmJACCIYL</t>
  </si>
  <si>
    <t>Ipsos AB</t>
  </si>
  <si>
    <t>https://www.google.com/search?hl=en&amp;gl=us&amp;q=Ipsos+AB&amp;sa=X&amp;ved=0ahUKEwiwrrz6usv8AhWJIUQIHY5kCBA4ChCYkAII6Qs</t>
  </si>
  <si>
    <t>Submer</t>
  </si>
  <si>
    <t>https://www.google.com/search?hl=en&amp;gl=us&amp;q=Submer&amp;sa=X&amp;ved=0ahUKEwju17_7reL9AhUjsTEKHfELAvg4HhCYkAIItws</t>
  </si>
  <si>
    <t>https://encrypted-tbn0.gstatic.com/images?q=tbn:ANd9GcQ18s4m8VdCgxe-03dzwYLSQONBmqllt57jIZ4gP3k&amp;s</t>
  </si>
  <si>
    <t>Beazley Management</t>
  </si>
  <si>
    <t>https://www.google.com/search?hl=en&amp;gl=us&amp;q=Beazley+Management&amp;sa=X&amp;ved=0ahUKEwj-57jpkJL-AhUiH7kGHSubCIc4HhCYkAII8go</t>
  </si>
  <si>
    <t>https://encrypted-tbn0.gstatic.com/images?q=tbn:ANd9GcQjrwA5PiPh04pdjohttMhq7s6gVybSPp5XoRIqduc&amp;s</t>
  </si>
  <si>
    <t>Schlumberger Wein- und Sektkellerei</t>
  </si>
  <si>
    <t>https://www.google.com/search?q=Schlumberger+Wein-+und+Sektkellerei&amp;sa=X&amp;ved=0ahUKEwjNqI-sp6v-AhXfEVkFHYhLBoIQmJACCPMK</t>
  </si>
  <si>
    <t>Anchorblock Technology</t>
  </si>
  <si>
    <t>https://www.google.com/search?sca_esv=564603026&amp;gl=us&amp;hl=en&amp;q=Anchorblock+Technology&amp;sa=X&amp;ved=0ahUKEwjwxqn0tqSBAxX7MVkFHW1-CMcQmJACCI8H</t>
  </si>
  <si>
    <t>https://encrypted-tbn0.gstatic.com/images?q=tbn:ANd9GcTTHoKWra_G51CBOopilgXWYkJgdWXGK8OpYVcMlZQ&amp;s</t>
  </si>
  <si>
    <t>Banco GyT Continental</t>
  </si>
  <si>
    <t>https://www.google.com/search?sca_esv=577080029&amp;gl=us&amp;hl=en&amp;q=Banco+GyT+Continental&amp;sa=X&amp;ved=0ahUKEwiw9KHy05WCAxXnkIkEHR9EAq0QmJACCJIH</t>
  </si>
  <si>
    <t>https://encrypted-tbn0.gstatic.com/images?q=tbn:ANd9GcQVEV7omHqa_JBPLRWCbBkLkahTtByVvVvvBtW4dW4&amp;s</t>
  </si>
  <si>
    <t>Cancer Institute</t>
  </si>
  <si>
    <t>https://www.google.com/search?hl=en&amp;gl=us&amp;q=Cancer+Institute&amp;sa=X&amp;ved=0ahUKEwj9taWmhc78AhUHEVkFHaQzAgc4FBCYkAII-ws</t>
  </si>
  <si>
    <t>Web Developer</t>
  </si>
  <si>
    <t>https://www.google.com/search?ucbcb=1&amp;hl=en&amp;gl=us&amp;q=Web+Developer&amp;sa=X&amp;ved=0ahUKEwjr65XA9cj8AhUfgv0HHb79A-MQmJACCKQM</t>
  </si>
  <si>
    <t>https://encrypted-tbn0.gstatic.com/images?q=tbn:ANd9GcRNbINWus_HY71VYF77LzM0r1_bH8uFjVKlbbhnoo0&amp;s</t>
  </si>
  <si>
    <t>Bondstein Technologies Ltd.</t>
  </si>
  <si>
    <t>http://bondstein.com/</t>
  </si>
  <si>
    <t>https://www.google.com/search?gl=us&amp;hl=en&amp;q=Bondstein+Technologies+Ltd.&amp;sa=X&amp;ved=0ahUKEwim6obupI3_AhUokIkEHXq5AqUQmJACCI0H</t>
  </si>
  <si>
    <t>https://encrypted-tbn0.gstatic.com/images?q=tbn:ANd9GcSGvmiu_AkpXp-6vB3tKzHLMtV128NZwKybTSjvvYBAxbtqILEIcMpep4I&amp;s</t>
  </si>
  <si>
    <t>Brainstorm.</t>
  </si>
  <si>
    <t>https://www.google.com/search?sca_esv=572136157&amp;hl=en&amp;gl=us&amp;q=Brainstorm.&amp;sa=X&amp;ved=0ahUKEwjl2p2i9uqBAxXopIkEHUPnB2oQmJACCNUJ</t>
  </si>
  <si>
    <t>https://encrypted-tbn0.gstatic.com/images?q=tbn:ANd9GcSYMkRHGS_qPpvjjuhFXutBDVLZeMjHo9b3-hZ6ff4&amp;s</t>
  </si>
  <si>
    <t>DataRobot -</t>
  </si>
  <si>
    <t>https://www.google.com/search?sca_esv=571506520&amp;gl=us&amp;hl=en&amp;q=DataRobot+-&amp;sa=X&amp;ved=0ahUKEwit-PfYoeOBAxXlHjQIHR8BCaA4MhCYkAIIkwo</t>
  </si>
  <si>
    <t>Breaking Ground</t>
  </si>
  <si>
    <t>http://www.princegeorgecsa.com/</t>
  </si>
  <si>
    <t>https://www.google.com/search?sca_esv=576391435&amp;gl=us&amp;hl=en&amp;q=Breaking+Ground&amp;sa=X&amp;ved=0ahUKEwiCprPVwpCCAxVOMlkFHbCQDsc4ChCYkAIIngo</t>
  </si>
  <si>
    <t>https://encrypted-tbn0.gstatic.com/images?q=tbn:ANd9GcQevcvm1_Ps55AuBIcBnZvdv4CaV9ECQEIeMWi2&amp;s=0</t>
  </si>
  <si>
    <t>Genius Money</t>
  </si>
  <si>
    <t>http://geniusmoney.co.uk/</t>
  </si>
  <si>
    <t>https://www.google.com/search?sca_esv=591606361&amp;gl=us&amp;hl=en&amp;q=Genius+Money&amp;sa=X&amp;ved=0ahUKEwig36vz55WDAxVfE1kFHa8PBcI4FBCYkAII8gk</t>
  </si>
  <si>
    <t>https://encrypted-tbn0.gstatic.com/images?q=tbn:ANd9GcSquh0ffLgTtYAC9TJIICT2Pf98BVtCBuh3LjwNnzs&amp;s</t>
  </si>
  <si>
    <t>Troo</t>
  </si>
  <si>
    <t>https://www.google.com/search?gl=us&amp;hl=en&amp;q=Troo&amp;sa=X&amp;ved=0ahUKEwjIkKLloPb8AhWcFVkFHdlaBh04HhCYkAIIyQ0</t>
  </si>
  <si>
    <t>University Hospitals Coventry and Warwickshire NHS Trust</t>
  </si>
  <si>
    <t>https://www.google.com/search?sca_esv=588279375&amp;gl=us&amp;hl=en&amp;q=University+Hospitals+Coventry+and+Warwickshire+NHS+Trust&amp;sa=X&amp;ved=0ahUKEwjShISAlPqCAxXSq4kEHXliC0Y4ChCYkAIIxAk</t>
  </si>
  <si>
    <t>Medicine for Business (Data &amp; Analytics consultancy)</t>
  </si>
  <si>
    <t>https://www.google.com/search?sca_esv=579068902&amp;gl=us&amp;hl=en&amp;q=Medicine+for+Business+(Data+%26+Analytics+consultancy)&amp;sa=X&amp;ved=0ahUKEwizjeDBm6eCAxU5KFkFHY40ALkQmJACCJIL</t>
  </si>
  <si>
    <t>https://encrypted-tbn0.gstatic.com/images?q=tbn:ANd9GcSyBjdgtbrME4-DZATBUQSeTIpUGhghDjdwjAKqr5c&amp;s</t>
  </si>
  <si>
    <t>Netvagas - (618000817)</t>
  </si>
  <si>
    <t>https://www.google.com/search?sca_esv=581645294&amp;gl=us&amp;hl=en&amp;q=Netvagas+-+(618000817)&amp;sa=X&amp;ved=0ahUKEwjQ4cyt5r2CAxXQtIkEHePkBQ44FBCYkAIIzgg</t>
  </si>
  <si>
    <t>Acuity IT Solutions</t>
  </si>
  <si>
    <t>https://www.google.com/search?sca_esv=570269325&amp;gl=us&amp;hl=en&amp;q=Acuity+IT+Solutions&amp;sa=X&amp;ved=0ahUKEwi5y5i5odmBAxUxD1kFHTYyAbQQmJACCJkM</t>
  </si>
  <si>
    <t>Institut Straumann AG</t>
  </si>
  <si>
    <t>https://www.google.com/search?sca_esv=566763369&amp;hl=en&amp;gl=us&amp;q=Institut+Straumann+AG&amp;sa=X&amp;ved=0ahUKEwiZtu7Y6reBAxXfJkQIHff2ASc4FBCYkAII-As</t>
  </si>
  <si>
    <t>RoofStacks</t>
  </si>
  <si>
    <t>https://www.google.com/search?ucbcb=1&amp;gl=us&amp;hl=en&amp;q=RoofStacks&amp;sa=X&amp;ved=0ahUKEwinzI2l4sv9AhUnjYkEHdTfCkIQmJACCPIG</t>
  </si>
  <si>
    <t>https://encrypted-tbn0.gstatic.com/images?q=tbn:ANd9GcQzsBTwYE4NewHG4ke3dsHI6Hbi45XEu16HKFj_2UA&amp;s</t>
  </si>
  <si>
    <t>Circular Capital</t>
  </si>
  <si>
    <t>https://www.google.com/search?sca_esv=560438403&amp;hl=en&amp;gl=us&amp;q=Circular+Capital&amp;sa=X&amp;ved=0ahUKEwjgx5SIoPyAAxUPElkFHQj7CKgQmJACCL4N</t>
  </si>
  <si>
    <t>https://encrypted-tbn0.gstatic.com/images?q=tbn:ANd9GcS5AhRayUPgFgXEROHJAkPtt1InEI3BZ5sQtQpVrEs&amp;s</t>
  </si>
  <si>
    <t>Change Logic</t>
  </si>
  <si>
    <t>https://www.google.com/search?sca_esv=570906942&amp;gl=us&amp;hl=en&amp;q=Change+Logic&amp;sa=X&amp;ved=0ahUKEwiv5_nVot6BAxUyg4kEHX-6DyUQmJACCJcM</t>
  </si>
  <si>
    <t>Santander Consumer Finance</t>
  </si>
  <si>
    <t>https://www.google.com/search?hl=en&amp;gl=us&amp;q=Santander+Consumer+Finance&amp;sa=X&amp;ved=0ahUKEwjPlbyfuJT9AhX5ElkFHaVWDTM4ChCYkAIIwAw</t>
  </si>
  <si>
    <t>https://encrypted-tbn0.gstatic.com/images?q=tbn:ANd9GcSgMAhTbal2uwpyK_UIITDUlnuXY4byPISHStVmaMo&amp;s</t>
  </si>
  <si>
    <t>Palmetto</t>
  </si>
  <si>
    <t>https://www.google.com/search?gl=us&amp;hl=en&amp;q=Palmetto&amp;sa=X&amp;ved=0ahUKEwiOw5mQz7L9AhX6kokEHW2NBRUQmJACCNoK</t>
  </si>
  <si>
    <t>Treasury Board of Canada Secretariat</t>
  </si>
  <si>
    <t>http://www.canada.ca/en/treasury-board-secretariat.html</t>
  </si>
  <si>
    <t>https://www.google.com/search?hl=en&amp;gl=us&amp;q=Treasury+Board+of+Canada+Secretariat&amp;sa=X&amp;ved=0ahUKEwi9n8LojML_AhU2nYQIHfwnBII4ChCYkAIIsQ4</t>
  </si>
  <si>
    <t>Sparking Asia</t>
  </si>
  <si>
    <t>https://www.google.com/search?sca_esv=577080029&amp;gl=us&amp;hl=en&amp;q=Sparking+Asia&amp;sa=X&amp;ved=0ahUKEwj1jqPiypWCAxUptokEHT5uDtwQmJACCMwI</t>
  </si>
  <si>
    <t>Media by Kantar</t>
  </si>
  <si>
    <t>https://www.google.com/search?ucbcb=1&amp;gl=us&amp;hl=en&amp;q=Media+by+Kantar&amp;sa=X&amp;ved=0ahUKEwjglLqm0-n8AhXoIjQIHYRUA7wQmJACCIAM</t>
  </si>
  <si>
    <t>https://encrypted-tbn0.gstatic.com/images?q=tbn:ANd9GcTKPFzPnQtwO1gsWT3ZBlJ7UOfmO0mnclfndRoeksU&amp;s</t>
  </si>
  <si>
    <t>HELM360</t>
  </si>
  <si>
    <t>https://www.google.com/search?sca_esv=592739610&amp;gl=us&amp;hl=en&amp;q=HELM360&amp;sa=X&amp;ved=0ahUKEwjdxcyH75-DAxX7v4kEHX6uAJs4ZBCYkAIInQ0</t>
  </si>
  <si>
    <t>https://encrypted-tbn0.gstatic.com/images?q=tbn:ANd9GcTdlGl-QtY50ifcSzzbuVECc3qaouR-DWEenWkO0HE&amp;s</t>
  </si>
  <si>
    <t>Sydkraft Hydropower AB</t>
  </si>
  <si>
    <t>http://www.uniper.energy/sverige/vattenkraft</t>
  </si>
  <si>
    <t>https://www.google.com/search?sca_esv=563320360&amp;gl=us&amp;hl=en&amp;q=Sydkraft+Hydropower+AB&amp;sa=X&amp;ved=0ahUKEwiN58L08ZeBAxV9D1kFHUdgDlYQmJACCP0L</t>
  </si>
  <si>
    <t>Barlow Wood Ltd</t>
  </si>
  <si>
    <t>http://barlowwood.com/</t>
  </si>
  <si>
    <t>https://www.google.com/search?sca_esv=576019406&amp;hl=en&amp;gl=us&amp;q=Barlow+Wood+Ltd&amp;sa=X&amp;ved=0ahUKEwiDnMa_g46CAxUFuYkEHQOTBsY4ChCYkAII6Aw</t>
  </si>
  <si>
    <t>ATP Autoteile GmbH</t>
  </si>
  <si>
    <t>http://www.atp-autoteile.de/</t>
  </si>
  <si>
    <t>https://www.google.com/search?sca_esv=587928711&amp;hl=en&amp;gl=us&amp;q=ATP+Autoteile+GmbH&amp;sa=X&amp;ved=0ahUKEwji-ef71feCAxVJD1kFHXE5D9oQmJACCN4K</t>
  </si>
  <si>
    <t>swan.io</t>
  </si>
  <si>
    <t>https://www.google.com/search?sca_esv=580393850&amp;gl=us&amp;hl=en&amp;q=swan.io&amp;sa=X&amp;ved=0ahUKEwiU242f5bOCAxWfEVkFHd4WAes4PBCYkAIIxQ0</t>
  </si>
  <si>
    <t>Tperson</t>
  </si>
  <si>
    <t>https://www.google.com/search?sca_esv=589705956&amp;hl=en&amp;gl=us&amp;q=Tperson&amp;sa=X&amp;ved=0ahUKEwi83_PB5IaDAxUZFVkFHdd8BGUQmJACCJEL</t>
  </si>
  <si>
    <t>https://encrypted-tbn0.gstatic.com/images?q=tbn:ANd9GcTrojoJJSr9TFznhxsb-3zIGF77UIlwAWBdIUrj8Sw&amp;s</t>
  </si>
  <si>
    <t>Skillforce.pl</t>
  </si>
  <si>
    <t>https://www.google.com/search?hl=en&amp;gl=us&amp;q=Skillforce.pl&amp;sa=X&amp;ved=0ahUKEwimjMSU6N_9AhUDD1kFHYQqDg8QmJACCJIK</t>
  </si>
  <si>
    <t>https://encrypted-tbn0.gstatic.com/images?q=tbn:ANd9GcRGZQE5yxcAbjyKotwEa9H-QtNAuMdY_DoY5BhUpGI&amp;s</t>
  </si>
  <si>
    <t>FINGERTIPS</t>
  </si>
  <si>
    <t>https://www.google.com/search?gl=us&amp;hl=en&amp;q=FINGERTIPS&amp;sa=X&amp;ved=0ahUKEwjTvoj-wIOAAxVUE1kFHYPMAxA4FBCYkAIInwo</t>
  </si>
  <si>
    <t>ELA Container GmbH</t>
  </si>
  <si>
    <t>https://www.google.com/search?hl=en&amp;gl=us&amp;q=ELA+Container+GmbH&amp;sa=X&amp;ved=0ahUKEwjfn8SvgNP8AhWHGVkFHcePD-w4ChCYkAIIxQ0</t>
  </si>
  <si>
    <t>https://encrypted-tbn0.gstatic.com/images?q=tbn:ANd9GcT__x9Jb415OhfOXlojig9vnkrU3Herr1aZvxt9n3g&amp;s</t>
  </si>
  <si>
    <t>Aire Networks</t>
  </si>
  <si>
    <t>http://www.airenetworks.es/</t>
  </si>
  <si>
    <t>https://www.google.com/search?sca_esv=578400713&amp;gl=us&amp;hl=en&amp;q=Aire+Networks&amp;sa=X&amp;ved=0ahUKEwiL8aLKmaKCAxW7mWoFHWXaDyYQmJACCPEJ</t>
  </si>
  <si>
    <t>https://encrypted-tbn0.gstatic.com/images?q=tbn:ANd9GcRZ-Vfz9HLoYpCKrSHdKmDfwj3armhqt2UEqpYZ&amp;s=0</t>
  </si>
  <si>
    <t>Data4Green</t>
  </si>
  <si>
    <t>https://www.google.com/search?sca_esv=590053957&amp;hl=en&amp;gl=us&amp;q=Data4Green&amp;sa=X&amp;ved=0ahUKEwjo0eDxqomDAxUGMVkFHWCNDs4QmJACCMYL</t>
  </si>
  <si>
    <t>https://encrypted-tbn0.gstatic.com/images?q=tbn:ANd9GcTPvg7OKcEVsjn3LeIRwtYm7X8PzJu1JsUUlJIrYnw&amp;s</t>
  </si>
  <si>
    <t>Ð‘Ð¾Ñ€Ð´Ð¾Ð¼Ð°Ð½ Ð., Ð¤ÐžÐŸ</t>
  </si>
  <si>
    <t>https://www.google.com/search?sca_esv=577080029&amp;gl=us&amp;hl=en&amp;q=%D0%91%D0%BE%D1%80%D0%B4%D0%BE%D0%BC%D0%B0%D0%BD+%D0%90.,+%D0%A4%D0%9E%D0%9F&amp;sa=X&amp;ved=0ahUKEwjZjZeT05WCAxWvF1kFHTu-ALQQmJACCPIJ</t>
  </si>
  <si>
    <t>Booz Allen Hamilton INC</t>
  </si>
  <si>
    <t>https://www.google.com/search?ucbcb=1&amp;hl=en&amp;gl=us&amp;q=Booz+Allen+Hamilton+INC&amp;sa=X&amp;ved=0ahUKEwjkk-GtlJL-AhUzPkQIHSleABU4KBCYkAIIig4</t>
  </si>
  <si>
    <t>De Linde Groep / International Recruitment &amp; Assessments</t>
  </si>
  <si>
    <t>https://www.google.com/search?hl=en&amp;gl=us&amp;q=De+Linde+Groep+/+International+Recruitment+%26+Assessments&amp;sa=X&amp;ved=0ahUKEwjcz7mO6rn8AhUDElkFHVu4DlYQmJACCIgL</t>
  </si>
  <si>
    <t>Percepta South Africa</t>
  </si>
  <si>
    <t>https://www.google.com/search?sca_esv=555046018&amp;hl=en&amp;gl=us&amp;q=Percepta+South+Africa&amp;sa=X&amp;ved=0ahUKEwj434-U9s6AAxWgg4QIHShmCWsQmJACCNEK</t>
  </si>
  <si>
    <t>sodifrance</t>
  </si>
  <si>
    <t>http://www.sodifrance.fr/</t>
  </si>
  <si>
    <t>https://www.google.com/search?q=sodifrance&amp;sa=X&amp;ved=0ahUKEwjlzNy0qbf8AhXfElkFHYn7BWQ4MhCYkAIImQ0</t>
  </si>
  <si>
    <t>https://encrypted-tbn0.gstatic.com/images?q=tbn:ANd9GcT7CwQqeauePnK2lD7SoMlB2yiHGd8M79U1DDv-9DM&amp;s</t>
  </si>
  <si>
    <t>Neoscience Sdn Bhd</t>
  </si>
  <si>
    <t>https://www.google.com/search?sca_esv=555809189&amp;gl=us&amp;hl=en&amp;q=Neoscience+Sdn+Bhd&amp;sa=X&amp;ved=0ahUKEwiq4sighNSAAxV3kokEHXYVCP04ChCYkAIIuAs</t>
  </si>
  <si>
    <t>intuitive Apps Inc.</t>
  </si>
  <si>
    <t>https://www.google.com/search?sca_esv=570589756&amp;hl=en&amp;gl=us&amp;q=intuitive+Apps+Inc.&amp;sa=X&amp;ved=0ahUKEwiG-rjG3tuBAxX4vokEHWyJDMMQmJACCN4K</t>
  </si>
  <si>
    <t>The Reef-World Foundation</t>
  </si>
  <si>
    <t>https://www.google.com/search?gl=us&amp;hl=en&amp;q=The+Reef-World+Foundation&amp;sa=X&amp;ved=0ahUKEwihrvP9iYP-AhVKkIkEHfZdC4cQmJACCKMJ</t>
  </si>
  <si>
    <t>Ð¡Ñ–Ð½ÐµÐ²Ð¾ Ð£ÐºÑ€Ð°Ñ—Ð½Ð°</t>
  </si>
  <si>
    <t>https://www.synevo.ua/</t>
  </si>
  <si>
    <t>https://www.google.com/search?hl=en&amp;gl=us&amp;q=%D0%A1%D1%96%D0%BD%D0%B5%D0%B2%D0%BE+%D0%A3%D0%BA%D1%80%D0%B0%D1%97%D0%BD%D0%B0&amp;sa=X&amp;ved=0ahUKEwiL4LeB3sn_AhWrmIQIHWhuDaQQmJACCJAH</t>
  </si>
  <si>
    <t>IPConcept (Schweiz) AG</t>
  </si>
  <si>
    <t>http://www.ipconcept.com/</t>
  </si>
  <si>
    <t>https://www.google.com/search?hl=en&amp;gl=us&amp;q=IPConcept+(Schweiz)+AG&amp;sa=X&amp;ved=0ahUKEwih5_fbm-z8AhV9nWoFHdqxAa04KBCYkAII3Qo</t>
  </si>
  <si>
    <t>Sempre IT</t>
  </si>
  <si>
    <t>https://www.google.com/search?sca_esv=575108319&amp;hl=en&amp;gl=us&amp;q=Sempre+IT&amp;sa=X&amp;ved=0ahUKEwijjrOciISCAxWyD1kFHUW9D6E4FBCYkAII4gw</t>
  </si>
  <si>
    <t>https://encrypted-tbn0.gstatic.com/images?q=tbn:ANd9GcSOEHx2vANCMcPn7-WcvFp1TRgeAiqBM5pMH4Ai974&amp;s</t>
  </si>
  <si>
    <t>khu mua sáº¯m healthcare</t>
  </si>
  <si>
    <t>https://www.google.com/search?sca_esv=577385484&amp;hl=en&amp;gl=us&amp;q=khu+mua+s%E1%BA%AFm+healthcare&amp;sa=X&amp;ved=0ahUKEwiR-PCLjpiCAxXYD1kFHd8YBKk4HhCYkAII9gs</t>
  </si>
  <si>
    <t>Bowen Partners</t>
  </si>
  <si>
    <t>https://www.google.com/search?hl=en&amp;gl=us&amp;q=Bowen+Partners&amp;sa=X&amp;ved=0ahUKEwj_x--u_63_AhU4MVkFHVOMAZU4ChCYkAIIsAw</t>
  </si>
  <si>
    <t>https://encrypted-tbn0.gstatic.com/images?q=tbn:ANd9GcRSyscc_V7b0JVZ9WaQBN5xjrEeoi99wbDfCElnoHo&amp;s</t>
  </si>
  <si>
    <t>Lexroom.ai</t>
  </si>
  <si>
    <t>https://www.google.com/search?sca_esv=580046813&amp;gl=us&amp;hl=en&amp;q=Lexroom.ai&amp;sa=X&amp;ved=0ahUKEwikvubiqrGCAxVCGVkFHZXUDNU4ChCYkAIIyQs</t>
  </si>
  <si>
    <t>https://encrypted-tbn0.gstatic.com/images?q=tbn:ANd9GcSY5lIS2vCge5MWyWsYp_zqyMmXUzVwJmsiJhWeP9A&amp;s</t>
  </si>
  <si>
    <t>Helsinn Birex Pharmaceuticals Ltd.</t>
  </si>
  <si>
    <t>http://www.helsinn.com/our-business/drug-manufacturing/helsinn-birex-pharmaceuticals/</t>
  </si>
  <si>
    <t>https://www.google.com/search?hl=en&amp;gl=us&amp;q=Helsinn+Birex+Pharmaceuticals+Ltd.&amp;sa=X&amp;ved=0ahUKEwjbgvHh7rz-AhVmRjABHa3eC2w4ChCYkAII8Qo</t>
  </si>
  <si>
    <t>expuri - passion for talent</t>
  </si>
  <si>
    <t>https://www.google.com/search?gl=us&amp;hl=en&amp;q=expuri+-+passion+for+talent&amp;sa=X&amp;ved=0ahUKEwjEvNLeufn_AhUcM1kFHWHIAX4QmJACCMkL</t>
  </si>
  <si>
    <t>https://encrypted-tbn0.gstatic.com/images?q=tbn:ANd9GcS7VaiI0LZTjbw9zSwK38eNuJtlci24Gu5hG6PZJTk&amp;s</t>
  </si>
  <si>
    <t>Pipesurvey International</t>
  </si>
  <si>
    <t>https://www.google.com/search?hl=en&amp;gl=us&amp;q=Pipesurvey+International&amp;sa=X&amp;ved=0ahUKEwjY6O65xa39AhWNMVkFHQQ0AGwQmJACCO0N</t>
  </si>
  <si>
    <t>https://encrypted-tbn0.gstatic.com/images?q=tbn:ANd9GcQIokLbdblEjGsyu7kvp_XPOzyAjMSzKyjZAI1sp20&amp;s</t>
  </si>
  <si>
    <t>Rullion Engineering Ltd</t>
  </si>
  <si>
    <t>https://www.google.com/search?gl=us&amp;hl=en&amp;q=Rullion+Engineering+Ltd&amp;sa=X&amp;ved=0ahUKEwico-OpsOr_AhXukIkEHY47D1E4PBCYkAII4Ao</t>
  </si>
  <si>
    <t>Weill Cornell Medicine - Qatar</t>
  </si>
  <si>
    <t>https://www.google.com/search?sca_esv=562451240&amp;hl=en&amp;gl=us&amp;q=Weill+Cornell+Medicine+-+Qatar&amp;sa=X&amp;ved=0ahUKEwie-Zv2qpCBAxWhVDUKHbXiCPUQmJACCJEH</t>
  </si>
  <si>
    <t>https://encrypted-tbn0.gstatic.com/images?q=tbn:ANd9GcQm8EMeTiNkySdXa4_AM6qeTatsQTPbApmf4puMIJo&amp;s</t>
  </si>
  <si>
    <t>Michael Trimmel e.U.</t>
  </si>
  <si>
    <t>https://www.google.com/search?gl=us&amp;hl=en&amp;q=Michael+Trimmel+e.U.&amp;sa=X&amp;ved=0ahUKEwj1xp7ptur_AhVEFVkFHUaVBsoQmJACCPgL</t>
  </si>
  <si>
    <t>YEANG CREATIVE LTD</t>
  </si>
  <si>
    <t>https://www.google.com/search?gl=us&amp;hl=en&amp;q=YEANG+CREATIVE+LTD&amp;sa=X&amp;ved=0ahUKEwiFqqDtt_H9AhXLD1kFHSyrAww4ChCYkAII7ws</t>
  </si>
  <si>
    <t>Sixa GmbH</t>
  </si>
  <si>
    <t>https://www.google.com/search?sca_esv=563320360&amp;hl=en&amp;gl=us&amp;q=Sixa+GmbH&amp;sa=X&amp;ved=0ahUKEwjT69_c8ZeBAxUfFVkFHX-EDFAQmJACCLoK</t>
  </si>
  <si>
    <t>Ray Business Technologies</t>
  </si>
  <si>
    <t>http://www.raybiztech.com/</t>
  </si>
  <si>
    <t>https://www.google.com/search?hl=en&amp;gl=us&amp;q=Ray+Business+Technologies&amp;sa=X&amp;ved=0ahUKEwiynsGxpd39AhWMIzQIHZNeAkU4KBCYkAII5Qk</t>
  </si>
  <si>
    <t>Sandro</t>
  </si>
  <si>
    <t>https://www.google.com/search?hl=en&amp;gl=us&amp;q=Sandro&amp;sa=X&amp;ved=0ahUKEwjdvceVuvn_AhV-FFkFHUIIBQI4HhCYkAII9Qs</t>
  </si>
  <si>
    <t>Billiton Services Pvt Ltd</t>
  </si>
  <si>
    <t>https://www.google.com/search?q=Billiton+Services+Pvt+Ltd&amp;sa=X&amp;ved=0ahUKEwjDn7nfgc78AhWynWoFHUaxAks4WhCYkAII9Qs</t>
  </si>
  <si>
    <t>https://encrypted-tbn0.gstatic.com/images?q=tbn:ANd9GcSelADy5aeoRb6eMWesfS78vi_kSoa0xKFo1MUo9Go&amp;s</t>
  </si>
  <si>
    <t>Codix</t>
  </si>
  <si>
    <t>https://www.google.com/search?ucbcb=1&amp;gl=us&amp;hl=en&amp;q=Codix&amp;sa=X&amp;ved=0ahUKEwi847KPscH8AhXgMlkFHZ0NCfEQmJACCP8L</t>
  </si>
  <si>
    <t>https://encrypted-tbn0.gstatic.com/images?q=tbn:ANd9GcSPhVPlhGht8dZd_6nccVCVBt9AaHRhuw7fvdbOXSY&amp;s</t>
  </si>
  <si>
    <t>Handelskammer Bozen</t>
  </si>
  <si>
    <t>https://www.google.com/search?sca_esv=561228216&amp;gl=us&amp;hl=en&amp;q=Handelskammer+Bozen&amp;sa=X&amp;ved=0ahUKEwiszP7B5oOBAxVaSTABHdJdDqU4ChCYkAII4Qo</t>
  </si>
  <si>
    <t>CERFRANCE VAL DE LOIRE</t>
  </si>
  <si>
    <t>https://www.google.com/search?ucbcb=1&amp;gl=us&amp;hl=en&amp;q=CERFRANCE+VAL+DE+LOIRE&amp;sa=X&amp;ved=0ahUKEwijkYn9kJL-AhXmJUQIHY1bCjs4FBCYkAII7gw</t>
  </si>
  <si>
    <t>Pridestaff</t>
  </si>
  <si>
    <t>https://www.google.com/search?gl=us&amp;hl=en&amp;q=Pridestaff&amp;sa=X&amp;ved=0ahUKEwjvmKKKyb__AhUxkWoFHe1YBlgQmJACCN4O</t>
  </si>
  <si>
    <t>https://encrypted-tbn0.gstatic.com/images?q=tbn:ANd9GcSYZKfskwv_UBaS9CtFV7qwBMGaDYHtYmdbuY5VH6o&amp;s</t>
  </si>
  <si>
    <t>Boostmont</t>
  </si>
  <si>
    <t>https://www.google.com/search?sca_esv=581440190&amp;hl=en&amp;gl=us&amp;q=Boostmont&amp;sa=X&amp;ved=0ahUKEwiUku3IrbuCAxVQEFkFHZ5LBGIQmJACCNUJ</t>
  </si>
  <si>
    <t>Trans Mountain Canada Inc</t>
  </si>
  <si>
    <t>http://www.vanwharves.com/</t>
  </si>
  <si>
    <t>https://www.google.com/search?gl=us&amp;hl=en&amp;q=Trans+Mountain+Canada+Inc&amp;sa=X&amp;ved=0ahUKEwiQk5z0oPb8AhXyFlkFHekRDGY4ChCYkAIIhgw</t>
  </si>
  <si>
    <t>BALANCED CONSULTING SPA</t>
  </si>
  <si>
    <t>https://www.google.com/search?sca_esv=561228216&amp;hl=en&amp;gl=us&amp;q=BALANCED+CONSULTING+SPA&amp;sa=X&amp;ved=0ahUKEwjDzMzs5YOBAxWdF1kFHfVKALAQmJACCOAK</t>
  </si>
  <si>
    <t>NC IT CONSULTING</t>
  </si>
  <si>
    <t>https://www.google.com/search?hl=en&amp;gl=us&amp;q=NC+IT+CONSULTING&amp;sa=X&amp;ved=0ahUKEwiKt737pNP9AhV0L0QIHXFiAgcQmJACCJUK</t>
  </si>
  <si>
    <t>Oldcastle</t>
  </si>
  <si>
    <t>https://www.google.com/search?sca_esv=562133542&amp;gl=us&amp;hl=en&amp;q=Oldcastle&amp;sa=X&amp;ved=0ahUKEwjHmvS3rouBAxWrE1kFHeXiAdA4ChCYkAII_g0</t>
  </si>
  <si>
    <t>Van Ameyde International</t>
  </si>
  <si>
    <t>http://www.vanameyde.com/</t>
  </si>
  <si>
    <t>https://www.google.com/search?gl=us&amp;hl=en&amp;q=Van+Ameyde+International&amp;sa=X&amp;ved=0ahUKEwiQkajJsOr_AhXvk4kEHVRODUcQmJACCIcL</t>
  </si>
  <si>
    <t>Shearwater Health</t>
  </si>
  <si>
    <t>https://www.google.com/search?hl=en&amp;gl=us&amp;q=Shearwater+Health&amp;sa=X&amp;ved=0ahUKEwibgeSy_qP_AhUWlWoFHdlrAus4FBCYkAIIlwo</t>
  </si>
  <si>
    <t>https://encrypted-tbn0.gstatic.com/images?q=tbn:ANd9GcRHAZyMKi0Yv2ZTp9sT-337XFrjtBZWOvNldkEKn_E&amp;s</t>
  </si>
  <si>
    <t>Wisconsin LGBT Chamber of Commerce</t>
  </si>
  <si>
    <t>https://www.google.com/search?sca_esv=557690181&amp;hl=en&amp;gl=us&amp;q=Wisconsin+LGBT+Chamber+of+Commerce&amp;sa=X&amp;ved=0ahUKEwiRx9nAguOAAxUzFlkFHZ3DDK44WhCYkAII2go</t>
  </si>
  <si>
    <t>Tapouts, Inc</t>
  </si>
  <si>
    <t>http://www.tapouts.com/</t>
  </si>
  <si>
    <t>https://www.google.com/search?sca_esv=588279375&amp;gl=us&amp;hl=en&amp;q=Tapouts,+Inc&amp;sa=X&amp;ved=0ahUKEwi1teCtkfqCAxXnJEQIHet6DW04FBCYkAIIrQw</t>
  </si>
  <si>
    <t>Sitaram Bhartia Institute of Science Researc</t>
  </si>
  <si>
    <t>https://www.google.com/search?sca_esv=573394023&amp;gl=us&amp;hl=en&amp;q=Sitaram+Bhartia+Institute+of+Science+Researc&amp;sa=X&amp;ved=0ahUKEwiwjsil9fSBAxXVFFkFHSxjBI84ChCYkAIIhg0</t>
  </si>
  <si>
    <t>illio</t>
  </si>
  <si>
    <t>http://www.illio.com/</t>
  </si>
  <si>
    <t>https://www.google.com/search?sca_esv=582900893&amp;gl=us&amp;hl=en&amp;q=illio&amp;sa=X&amp;ved=0ahUKEwj9ot2c78eCAxUEAHkGHQ3uDxc4HhCYkAIIogo</t>
  </si>
  <si>
    <t>https://encrypted-tbn0.gstatic.com/images?q=tbn:ANd9GcS8lUYPqte06Payy082gyfI3b0-ly0I23NlpOKyGus&amp;s</t>
  </si>
  <si>
    <t>Highcore Games</t>
  </si>
  <si>
    <t>https://www.google.com/search?ucbcb=1&amp;gl=us&amp;hl=en&amp;q=Highcore+Games&amp;sa=X&amp;ved=0ahUKEwjr_Naz1tX8AhVAQTABHeh0AlYQmJACCNEJ</t>
  </si>
  <si>
    <t>https://encrypted-tbn0.gstatic.com/images?q=tbn:ANd9GcRNUHR8nGnskuiERREYY0BYe4XcQ4gwfYp80i1fCCM&amp;s</t>
  </si>
  <si>
    <t>SOPRAL E SHOP</t>
  </si>
  <si>
    <t>https://www.google.com/search?hl=en&amp;gl=us&amp;q=SOPRAL+E+SHOP&amp;sa=X&amp;ved=0ahUKEwjnpa-Ch43-AhUoEFkFHSdoD4M4PBCYkAIIiQs</t>
  </si>
  <si>
    <t>Miles Ahead 91 Consultants</t>
  </si>
  <si>
    <t>https://www.google.com/search?hl=en&amp;gl=us&amp;q=Miles+Ahead+91+Consultants&amp;sa=X&amp;ved=0ahUKEwib0MvCz7__AhU8VTABHf7FCz04PBCYkAIIoAo</t>
  </si>
  <si>
    <t>https://encrypted-tbn0.gstatic.com/images?q=tbn:ANd9GcTmiJ0fF_GvLxIAlov_PbouRnnKgG1V9gBnhAVwbqI&amp;s</t>
  </si>
  <si>
    <t>nference</t>
  </si>
  <si>
    <t>https://nference.com/</t>
  </si>
  <si>
    <t>https://www.google.com/search?hl=en&amp;gl=us&amp;q=nference&amp;sa=X&amp;ved=0ahUKEwifyY_D8sP8AhX1kIkEHcICBP04UBCYkAIIugk</t>
  </si>
  <si>
    <t>https://encrypted-tbn0.gstatic.com/images?q=tbn:ANd9GcTqIvd2N-szJUsULSt5Mr9XdQXp4uhrksAtungTDaU&amp;s</t>
  </si>
  <si>
    <t>888 Holdings</t>
  </si>
  <si>
    <t>https://www.google.com/search?sca_esv=556212212&amp;hl=en&amp;gl=us&amp;q=888+Holdings&amp;sa=X&amp;ved=0ahUKEwjasaPSvNaAAxUzrokEHQP7BR0QmJACCPgL</t>
  </si>
  <si>
    <t>https://encrypted-tbn0.gstatic.com/images?q=tbn:ANd9GcRy_weAYjTELV1e0rMlUVaXsm9w7Fcu4zXoAK9Hc-8&amp;s</t>
  </si>
  <si>
    <t>Talenthub Workforce, Inc.</t>
  </si>
  <si>
    <t>https://www.google.com/search?sca_esv=560269821&amp;gl=us&amp;hl=en&amp;q=Talenthub+Workforce,+Inc.&amp;sa=X&amp;ved=0ahUKEwji6-bi0vmAAxXZSzABHbWzBNQ4ChCYkAIIlgo</t>
  </si>
  <si>
    <t>Orbit &amp; Skyline</t>
  </si>
  <si>
    <t>https://www.google.com/search?gl=us&amp;hl=en&amp;q=Orbit+%26+Skyline&amp;sa=X&amp;ved=0ahUKEwi3luyjkp-AAxX4jYkEHdrhDbU4FBCYkAIIuAs</t>
  </si>
  <si>
    <t>MedEngine</t>
  </si>
  <si>
    <t>https://www.google.com/search?sca_esv=572136157&amp;gl=us&amp;hl=en&amp;q=MedEngine&amp;sa=X&amp;ved=0ahUKEwj08IiV9OqBAxU9MlkFHcXJDgsQmJACCI4H</t>
  </si>
  <si>
    <t>https://encrypted-tbn0.gstatic.com/images?q=tbn:ANd9GcTnfxudtDSYCjvSt3sCfBGTg51m6qaHXkRtG-7AaZY&amp;s</t>
  </si>
  <si>
    <t>Printful</t>
  </si>
  <si>
    <t>http://www.printful.com/</t>
  </si>
  <si>
    <t>https://www.google.com/search?hl=en&amp;gl=us&amp;q=Printful&amp;sa=X&amp;ved=0ahUKEwi7lKnH3fv-AhU-MEQIHWGgA1EQmJACCNIF</t>
  </si>
  <si>
    <t>https://encrypted-tbn0.gstatic.com/images?q=tbn:ANd9GcTn5pm2Dln3yAWnyciIl3gG2XbtwmOKRff7gXYy_zM&amp;s</t>
  </si>
  <si>
    <t>Baozun HongKong Limited</t>
  </si>
  <si>
    <t>https://www.google.com/search?hl=en&amp;gl=us&amp;q=Baozun+HongKong+Limited&amp;sa=X&amp;ved=0ahUKEwjcrKSF7rT8AhUvmGoFHQtMDac4ChCYkAII0As</t>
  </si>
  <si>
    <t>https://encrypted-tbn0.gstatic.com/images?q=tbn:ANd9GcSIFc4FUqwAUIUN4ETDiLP1Pl74Saka6nbnthg7ed8&amp;s</t>
  </si>
  <si>
    <t>Cnam (Caisse nationale de lâ€™Assurance Maladie)</t>
  </si>
  <si>
    <t>https://www.google.com/search?sca_esv=573394023&amp;gl=us&amp;hl=en&amp;q=Cnam+(Caisse+nationale+de+l%E2%80%99Assurance+Maladie)&amp;sa=X&amp;ved=0ahUKEwjHmZ3X9_SBAxX1L1kFHRQBA3g4ChCYkAII1go</t>
  </si>
  <si>
    <t>https://encrypted-tbn0.gstatic.com/images?q=tbn:ANd9GcTrJ5u2xgti_cG2Y_Wc43FfpHwiPs35SoBDFRsp8Kc&amp;s</t>
  </si>
  <si>
    <t>VIB-KU Leuven Center for Cancer Biology</t>
  </si>
  <si>
    <t>https://www.google.com/search?hl=en&amp;gl=us&amp;q=VIB-KU+Leuven+Center+for+Cancer+Biology&amp;sa=X&amp;ved=0ahUKEwiaocDqw639AhWTFlkFHaPMDQ4QmJACCIgL</t>
  </si>
  <si>
    <t>THE USC GROUP</t>
  </si>
  <si>
    <t>https://www.google.com/search?gl=us&amp;hl=en&amp;q=THE+USC+GROUP&amp;sa=X&amp;ved=0ahUKEwiVkeKPjeD-AhUpF1kFHbwdCuU4ChCYkAII4g0</t>
  </si>
  <si>
    <t>Devbridge Inc.</t>
  </si>
  <si>
    <t>https://www.google.com/search?gl=us&amp;hl=en&amp;q=Devbridge+Inc.&amp;sa=X&amp;ved=0ahUKEwjV0br0l6H-AhV8kIkEHSGRDqk4ChCYkAIItQs</t>
  </si>
  <si>
    <t>Kittyhawk Products</t>
  </si>
  <si>
    <t>https://www.google.com/search?q=Kittyhawk+Products&amp;sa=X&amp;ved=0ahUKEwjxpoe278P8AhXrm2oFHb-RAps4MhCYkAII7Aw</t>
  </si>
  <si>
    <t>AMC Health</t>
  </si>
  <si>
    <t>https://www.google.com/search?q=AMC+Health&amp;sa=X&amp;ved=0ahUKEwiVreOGnq78AhUhkmoFHasNAfo4ChCYkAIIkwo</t>
  </si>
  <si>
    <t>Tekzer Engineering Consultancy LLP</t>
  </si>
  <si>
    <t>https://www.google.com/search?hl=en&amp;gl=us&amp;q=Tekzer+Engineering+Consultancy+LLP&amp;sa=X&amp;ved=0ahUKEwiS_tSRi7j_AhVRK1kFHTHAB2oQmJACCNMF</t>
  </si>
  <si>
    <t>Ð’Ð°Ñ…Ð½Ð¾Ð²Ð° Ð“.Ð›., Ð¤Ð›ÐŸ</t>
  </si>
  <si>
    <t>https://www.google.com/search?ucbcb=1&amp;hl=en&amp;gl=us&amp;q=%D0%92%D0%B0%D1%85%D0%BD%D0%BE%D0%B2%D0%B0+%D0%93.%D0%9B.,+%D0%A4%D0%9B%D0%9F&amp;sa=X&amp;ved=0ahUKEwi-_6et0Lz9AhVplGoFHUNkCncQmJACCMYI</t>
  </si>
  <si>
    <t>Braintree Products Inc.</t>
  </si>
  <si>
    <t>https://www.google.com/search?sca_esv=583240805&amp;hl=en&amp;gl=us&amp;q=Braintree+Products+Inc.&amp;sa=X&amp;ved=0ahUKEwiJmcX3r8qCAxWhv4kEHW7nCDg4FBCYkAIImgw</t>
  </si>
  <si>
    <t>IWMI</t>
  </si>
  <si>
    <t>https://www.google.com/search?hl=en&amp;gl=us&amp;q=IWMI&amp;sa=X&amp;ved=0ahUKEwi3htePhrj_AhV4ElkFHfuKA9AQmJACCMQH</t>
  </si>
  <si>
    <t>https://encrypted-tbn0.gstatic.com/images?q=tbn:ANd9GcTgLfVE3Q43A365V--VgtPFn9NP-f-MT76BJ-dLtS4&amp;s</t>
  </si>
  <si>
    <t>COBBLESTONE ENERGY</t>
  </si>
  <si>
    <t>https://www.google.com/search?hl=en&amp;gl=us&amp;q=COBBLESTONE+ENERGY&amp;sa=X&amp;ved=0ahUKEwieqovlk5-AAxW2E1kFHZXACYAQmJACCNUJ</t>
  </si>
  <si>
    <t>Soleras Advanced Coatings</t>
  </si>
  <si>
    <t>http://www.soleras.com/</t>
  </si>
  <si>
    <t>https://www.google.com/search?gl=us&amp;hl=en&amp;q=Soleras+Advanced+Coatings&amp;sa=X&amp;ved=0ahUKEwjTsqT_kJCAAxUhGVkFHS6MAv4QmJACCMML</t>
  </si>
  <si>
    <t>https://encrypted-tbn0.gstatic.com/images?q=tbn:ANd9GcRlA3cSD1nik7j-vj-iIAvWIccNMbCn6FPgoImp_jk&amp;s</t>
  </si>
  <si>
    <t>Independent Search Solutions Ltd</t>
  </si>
  <si>
    <t>https://www.google.com/search?gl=us&amp;hl=en&amp;q=Independent+Search+Solutions+Ltd&amp;sa=X&amp;ved=0ahUKEwiWu57Gntb_AhUQGFkFHbGdDlIQmJACCNkK</t>
  </si>
  <si>
    <t>https://encrypted-tbn0.gstatic.com/images?q=tbn:ANd9GcTAuo-sariQWKh8pA3JnqaIrLvKUPuJsdsJ1eBzHWM&amp;s</t>
  </si>
  <si>
    <t>ELEVA Capital</t>
  </si>
  <si>
    <t>http://www.elevacapital.com/</t>
  </si>
  <si>
    <t>https://www.google.com/search?sca_esv=587222008&amp;gl=us&amp;hl=en&amp;q=ELEVA+Capital&amp;sa=X&amp;ved=0ahUKEwi8kMqBjvCCAxXcEVkFHajXDXIQmJACCOoM</t>
  </si>
  <si>
    <t>https://encrypted-tbn0.gstatic.com/images?q=tbn:ANd9GcT25sVTpl3dfb8whcV-cUoCqcw0-Y8B7UHLfAcvjzo&amp;s</t>
  </si>
  <si>
    <t>Sharp Electronics (m) Sdn Bhd</t>
  </si>
  <si>
    <t>https://www.google.com/search?sca_esv=562993306&amp;hl=en&amp;gl=us&amp;q=Sharp+Electronics+(m)+Sdn+Bhd&amp;sa=X&amp;ved=0ahUKEwiulse9qpWBAxWYmokEHZ6UDz0QmJACCIQM</t>
  </si>
  <si>
    <t>https://encrypted-tbn0.gstatic.com/images?q=tbn:ANd9GcQobr0J6C-vR2RnXYnCLXV7-woSk2DKQqdEzriAvi5Zc-rHwKPLkj3yiQ&amp;s</t>
  </si>
  <si>
    <t>GROWIN - KNOW TO GROW</t>
  </si>
  <si>
    <t>https://www.google.com/search?gl=us&amp;hl=en&amp;q=GROWIN+-+KNOW+TO+GROW&amp;sa=X&amp;ved=0ahUKEwjf2eSp1Oz-AhXWElkFHageAt4QmJACCMQL</t>
  </si>
  <si>
    <t>fomo_solutions</t>
  </si>
  <si>
    <t>https://www.google.com/search?hl=en&amp;gl=us&amp;q=fomo_solutions&amp;sa=X&amp;ved=0ahUKEwjMs_aijr_9AhXikYkEHTT9Atc4RhCYkAII8gw</t>
  </si>
  <si>
    <t>Xeloron</t>
  </si>
  <si>
    <t>https://www.google.com/search?sca_esv=562982649&amp;gl=us&amp;hl=en&amp;q=Xeloron&amp;sa=X&amp;ved=0ahUKEwiJxZ3Mp5WBAxWvMUQIHaI1B5U4HhCYkAIIqgs</t>
  </si>
  <si>
    <t>d&amp;b audiotechnik GmbH &amp; Co. KG</t>
  </si>
  <si>
    <t>http://www.dbaudio.com/</t>
  </si>
  <si>
    <t>https://www.google.com/search?q=d%26b+audiotechnik+GmbH+%26+Co.+KG&amp;sa=X&amp;ved=0ahUKEwiT7-HGrpf_AhWtFlkFHZIeBxs4FBCYkAIIpA0</t>
  </si>
  <si>
    <t>axmiyan hr solutions private limited</t>
  </si>
  <si>
    <t>https://www.google.com/search?sca_esv=562982649&amp;gl=us&amp;hl=en&amp;q=axmiyan+hr+solutions+private+limited&amp;sa=X&amp;ved=0ahUKEwi--aPjqZWBAxX9F1kFHcy8D8Y4RhCYkAII9gs</t>
  </si>
  <si>
    <t>Aegon Bank</t>
  </si>
  <si>
    <t>https://www.google.com/search?ucbcb=1&amp;gl=us&amp;hl=en&amp;q=Aegon+Bank&amp;sa=X&amp;ved=0ahUKEwjj986uz5T-AhVRmWoFHQvJCgw4ChCYkAII4ws</t>
  </si>
  <si>
    <t>QLM Insurance</t>
  </si>
  <si>
    <t>https://www.google.com/search?sca_esv=566193960&amp;hl=en&amp;gl=us&amp;q=QLM+Insurance&amp;sa=X&amp;ved=0ahUKEwiKsK_Mw7OBAxVGlmoFHdnECxcQmJACCKgH</t>
  </si>
  <si>
    <t>accÃ¨s personnel</t>
  </si>
  <si>
    <t>https://www.google.com/search?gl=us&amp;hl=en&amp;q=acc%C3%A8s+personnel&amp;sa=X&amp;ved=0ahUKEwizvNn57bf-AhWzD1kFHZQmCdwQmJACCMoN</t>
  </si>
  <si>
    <t>Research and Ranking</t>
  </si>
  <si>
    <t>https://www.google.com/search?sca_esv=591434115&amp;hl=en&amp;gl=us&amp;q=Research+and+Ranking&amp;sa=X&amp;ved=0ahUKEwjb6rfkpZODAxUjg4kEHd7ACZ8QmJACCNoK</t>
  </si>
  <si>
    <t>AVSystem</t>
  </si>
  <si>
    <t>https://www.google.com/search?ucbcb=1&amp;gl=us&amp;hl=en&amp;q=AVSystem&amp;sa=X&amp;ved=0ahUKEwiCn-_i56_8AhWLqHIEHa1vCPI4FBCYkAIIhws</t>
  </si>
  <si>
    <t>https://encrypted-tbn0.gstatic.com/images?q=tbn:ANd9GcTgSewXlBk_d6rBJXbZubRC3RVNr1Dg7pK5--2Bapc&amp;s</t>
  </si>
  <si>
    <t>West Midlands Combined Authority (WMCA) Careers</t>
  </si>
  <si>
    <t>https://www.google.com/search?gl=us&amp;hl=en&amp;q=West+Midlands+Combined+Authority+(WMCA)+Careers&amp;sa=X&amp;ved=0ahUKEwjO2-2-rOr_AhUpEVkFHUMGAtc4HhCYkAIIqww</t>
  </si>
  <si>
    <t>GeoBPO Marketing Services S.A.</t>
  </si>
  <si>
    <t>https://www.google.com/search?gl=us&amp;hl=en&amp;q=GeoBPO+Marketing+Services+S.A.&amp;sa=X&amp;ved=0ahUKEwi9_83A1uT8AhWlLUQIHSUUAsAQmJACCPQL</t>
  </si>
  <si>
    <t>https://encrypted-tbn0.gstatic.com/images?q=tbn:ANd9GcT5KRxGf0k6fQdkFNtu8J3ycDW26Y05KgtqlAbi6lo&amp;s</t>
  </si>
  <si>
    <t>Getjet Airlines</t>
  </si>
  <si>
    <t>http://www.getjet.aero/</t>
  </si>
  <si>
    <t>https://www.google.com/search?ucbcb=1&amp;hl=en&amp;gl=us&amp;q=Getjet+Airlines&amp;sa=X&amp;ved=0ahUKEwjlhZiqvPH9AhVQFlkFHY9BDJYQmJACCIEK</t>
  </si>
  <si>
    <t>https://encrypted-tbn0.gstatic.com/images?q=tbn:ANd9GcSamZEV0F_e6Pgy3DNfNBIK3-MFFVQr7k4K-A-lAL8&amp;s</t>
  </si>
  <si>
    <t>Deutsches Olympiade-Komitee fÃ¼r Reiterei (DOKR)</t>
  </si>
  <si>
    <t>https://www.google.com/search?sca_esv=586190494&amp;gl=us&amp;hl=en&amp;q=Deutsches+Olympiade-Komitee+f%C3%BCr+Reiterei+(DOKR)&amp;sa=X&amp;ved=0ahUKEwiY7Iq4yOiCAxV0MmIAHcAKC6AQmJACCJYL</t>
  </si>
  <si>
    <t>To be disclosed</t>
  </si>
  <si>
    <t>https://www.google.com/search?sca_esv=583557295&amp;hl=en&amp;gl=us&amp;q=To+be+disclosed&amp;sa=X&amp;ved=0ahUKEwjUiJOe9cyCAxU8C0QIHX_qCMcQmJACCPsL</t>
  </si>
  <si>
    <t>CHUV   Centre Hospitalier Universitaire Vaudois Lausanne</t>
  </si>
  <si>
    <t>https://www.google.com/search?gl=us&amp;hl=en&amp;q=CHUV+++Centre+Hospitalier+Universitaire+Vaudois+Lausanne&amp;sa=X&amp;ved=0ahUKEwizpcifhYaAAxVFPkQIHbNTDNA4ChCYkAII2Qw</t>
  </si>
  <si>
    <t>Smithfield Romania</t>
  </si>
  <si>
    <t>https://www.google.com/search?hl=en&amp;gl=us&amp;q=Smithfield+Romania&amp;sa=X&amp;ved=0ahUKEwjR-63R9Z7_AhUom2oFHdQSDqEQmJACCIcL</t>
  </si>
  <si>
    <t>https://encrypted-tbn0.gstatic.com/images?q=tbn:ANd9GcSmuYCqnk0hOX56JEqRuVRRsJDly-1-nbZqEkp4dlo&amp;s</t>
  </si>
  <si>
    <t>Driver and Vehicle Standards Agency</t>
  </si>
  <si>
    <t>https://www.google.com/search?gl=us&amp;hl=en&amp;q=Driver+and+Vehicle+Standards+Agency&amp;sa=X&amp;ved=0ahUKEwj-4_fE5uL_AhUymokEHf7_C9k4ChCYkAII8ws</t>
  </si>
  <si>
    <t>https://encrypted-tbn0.gstatic.com/images?q=tbn:ANd9GcRwtqvW0SmY4IId-mM0O24wIZfkjKY02W-UzjpG&amp;s=0</t>
  </si>
  <si>
    <t>Qualibar</t>
  </si>
  <si>
    <t>https://www.google.com/search?sca_esv=573098824&amp;gl=us&amp;hl=en&amp;q=Qualibar&amp;sa=X&amp;ved=0ahUKEwiUlPWos_KBAxXIHkQIHeqhArk4WhCYkAII1go</t>
  </si>
  <si>
    <t>https://encrypted-tbn0.gstatic.com/images?q=tbn:ANd9GcTdSMXz7PoyNNhIsiGFTDYqmKi-SPi5egRsFCXdWCk&amp;s</t>
  </si>
  <si>
    <t>Universidad del Valle de MÃ©xico</t>
  </si>
  <si>
    <t>https://uvm.mx/la-uvm/campus/tlalpan/?utm_source=GOOGLE_MY_BUSINESS&amp;utm_medium=ORGANIC&amp;utm_campaign=GM_UVM_TLP&amp;utm_term=CONOCER_CAMPUS&amp;utm_content=PRESTIGIO</t>
  </si>
  <si>
    <t>https://www.google.com/search?q=Universidad+del+Valle+de+M%C3%A9xico&amp;sa=X&amp;ved=0ahUKEwiAyq3zq9v_AhWmFVkFHdPVCjk4KBCYkAIIlQs</t>
  </si>
  <si>
    <t>https://encrypted-tbn0.gstatic.com/images?q=tbn:ANd9GcSmPFxb2GYv5MEklsaMP6k--DdweKfVBfsGirYU&amp;s=0</t>
  </si>
  <si>
    <t>Sage Intacct</t>
  </si>
  <si>
    <t>http://us.intacct.com/</t>
  </si>
  <si>
    <t>https://www.google.com/search?ucbcb=1&amp;hl=en&amp;gl=us&amp;q=Sage+Intacct&amp;sa=X&amp;ved=0ahUKEwik0ceEk7_9AhXPIEQIHTf9AZg4ChCYkAIIows</t>
  </si>
  <si>
    <t>BECK AND PARTNERS Kft.</t>
  </si>
  <si>
    <t>https://www.google.com/search?hl=en&amp;gl=us&amp;q=BECK+AND+PARTNERS+Kft.&amp;sa=X&amp;ved=0ahUKEwiY1oPGpoX9AhVJnWoFHRtsBj04ChCYkAIIigs</t>
  </si>
  <si>
    <t>MBR Partners -</t>
  </si>
  <si>
    <t>https://www.google.com/search?hl=en&amp;gl=us&amp;q=MBR+Partners+-&amp;sa=X&amp;ved=0ahUKEwj-x5r89oz9AhUlmmoFHaLyBJ84ChCYkAII_As</t>
  </si>
  <si>
    <t>Tenderskills Consulting</t>
  </si>
  <si>
    <t>https://www.google.com/search?q=Tenderskills+Consulting&amp;sa=X&amp;ved=0ahUKEwiQ3-ql36X8AhXqFVkFHa4UCs44ChCYkAIIlAo</t>
  </si>
  <si>
    <t>https://encrypted-tbn0.gstatic.com/images?q=tbn:ANd9GcS1KteL8G3Me58hdBMD2hkSdnOkyVCtacImdZcrDo0&amp;s</t>
  </si>
  <si>
    <t>DreamLoft</t>
  </si>
  <si>
    <t>https://www.dreamloftgames.com/</t>
  </si>
  <si>
    <t>https://www.google.com/search?sca_esv=584993245&amp;q=DreamLoft&amp;sa=X&amp;ved=0ahUKEwj_hbWq_9uCAxUJMlkFHTlvAcgQmJACCMkN</t>
  </si>
  <si>
    <t>https://encrypted-tbn0.gstatic.com/images?q=tbn:ANd9GcQx7zxUoxwMxn9XVwZhhkiTTtqLJSRSORTZuUyJuF4&amp;s</t>
  </si>
  <si>
    <t>Hcl Tech</t>
  </si>
  <si>
    <t>https://www.google.com/search?sca_esv=569660528&amp;gl=us&amp;hl=en&amp;q=Hcl+Tech&amp;sa=X&amp;ved=0ahUKEwiOpKqD2tGBAxU2L0QIHUj9Bew4MhCYkAIIqgs</t>
  </si>
  <si>
    <t>RÃ¶dl &amp; Partner Schweiz</t>
  </si>
  <si>
    <t>http://www.roedl.de/</t>
  </si>
  <si>
    <t>https://www.google.com/search?gl=us&amp;hl=en&amp;q=R%C3%B6dl+%26+Partner+Schweiz&amp;sa=X&amp;ved=0ahUKEwiulpvUr5L_AhV4FFkFHfVGByUQmJACCIoL</t>
  </si>
  <si>
    <t>https://encrypted-tbn0.gstatic.com/images?q=tbn:ANd9GcQFHqstFDR-Vb21fzien_CGXsUn55S61vYntr0En7E&amp;s</t>
  </si>
  <si>
    <t>Fulcrum</t>
  </si>
  <si>
    <t>https://www.google.com/search?sca_esv=575552500&amp;hl=en&amp;gl=us&amp;q=Fulcrum&amp;sa=X&amp;ved=0ahUKEwiEicb5i4mCAxVgKlkFHXmZCfIQmJACCNEF</t>
  </si>
  <si>
    <t>ConocoPhillips Company</t>
  </si>
  <si>
    <t>https://www.google.com/search?sca_esv=9f424c2c213da00f&amp;hl=en&amp;gl=us&amp;q=ConocoPhillips+Company&amp;sa=X&amp;ved=0ahUKEwjGkfKlqbuCAxUwQzABHcbnBxYQmJACCLAM</t>
  </si>
  <si>
    <t>Newtyne</t>
  </si>
  <si>
    <t>https://www.google.com/search?sca_esv=589698990&amp;gl=us&amp;hl=en&amp;q=Newtyne&amp;sa=X&amp;ved=0ahUKEwiQ-IGQ3YaDAxWArYkEHbcNDqYQmJACCMEJ</t>
  </si>
  <si>
    <t>DataSturdy Consulting Private Limited</t>
  </si>
  <si>
    <t>https://www.google.com/search?sca_esv=580046813&amp;gl=us&amp;hl=en&amp;q=DataSturdy+Consulting+Private+Limited&amp;sa=X&amp;ved=0ahUKEwiqq_6mqbGCAxVNEFkFHeIJDQU4ChCYkAII8gs</t>
  </si>
  <si>
    <t>Lancashire County Council</t>
  </si>
  <si>
    <t>https://www.google.com/search?sca_esv=576391435&amp;hl=en&amp;gl=us&amp;q=Lancashire+County+Council&amp;sa=X&amp;ved=0ahUKEwiYr92SxpCCAxV-GFkFHZUVDTY4PBCYkAII3go</t>
  </si>
  <si>
    <t>https://encrypted-tbn0.gstatic.com/images?q=tbn:ANd9GcT3-A4LK_7RXJQhTXKkXUW4b_w2Q2Rd9VcUf-t9&amp;s=0</t>
  </si>
  <si>
    <t>Linkvalue</t>
  </si>
  <si>
    <t>https://www.google.com/search?ucbcb=1&amp;hl=en&amp;gl=us&amp;q=Linkvalue&amp;sa=X&amp;ved=0ahUKEwiE_pfP4v38AhXgHTQIHXOSD_g4HhCYkAIIuww</t>
  </si>
  <si>
    <t>Pantala</t>
  </si>
  <si>
    <t>https://www.google.com/search?hl=en&amp;gl=us&amp;q=Pantala&amp;sa=X&amp;ved=0ahUKEwj_mce9jbr9AhX3mmoFHVrlDo0QmJACCNsK</t>
  </si>
  <si>
    <t>https://encrypted-tbn0.gstatic.com/images?q=tbn:ANd9GcSrdJ8mcRHvx7yuGQcQ05gIUK9MrqWehixUw_dVX9E&amp;s</t>
  </si>
  <si>
    <t>Louisiana-Pacific</t>
  </si>
  <si>
    <t>https://www.google.com/search?sca_esv=564926619&amp;hl=en&amp;gl=us&amp;q=Louisiana-Pacific&amp;sa=X&amp;ved=0ahUKEwj5h_bt-KaBAxXsD0QIHQczAF84FBCYkAIIqw4</t>
  </si>
  <si>
    <t>Top Provider Systems and Supply Co., Ltd.</t>
  </si>
  <si>
    <t>https://www.google.com/search?sca_esv=590391945&amp;hl=en&amp;gl=us&amp;q=Top+Provider+Systems+and+Supply+Co.,+Ltd.&amp;sa=X&amp;ved=0ahUKEwjKvrXJ5ouDAxWCu5UCHRZ-BjM4ChCYkAIIogo</t>
  </si>
  <si>
    <t>https://encrypted-tbn0.gstatic.com/images?q=tbn:ANd9GcR3zX269nIkC6nr0cK38SVtcEdvvr7ytnGkvXmmNahQ-JddlYphbLBG&amp;s</t>
  </si>
  <si>
    <t>People's Association (PA)</t>
  </si>
  <si>
    <t>https://www.google.com/search?hl=en&amp;gl=us&amp;q=People%27s+Association+(PA)&amp;sa=X&amp;ved=0ahUKEwjejpbRrbiAAxUjSaQEHWazCw04KBCYkAII1Qw</t>
  </si>
  <si>
    <t>https://encrypted-tbn0.gstatic.com/images?q=tbn:ANd9GcTJHE34Cherc7tQ6ZVc5LRk_WlFKj3TvJBLR-qRuSI&amp;s</t>
  </si>
  <si>
    <t>Mewah-Oils Sdn Bhd</t>
  </si>
  <si>
    <t>https://www.google.com/search?sca_esv=588279375&amp;gl=us&amp;hl=en&amp;q=Mewah-Oils+Sdn+Bhd&amp;sa=X&amp;ved=0ahUKEwjSuLq_lfqCAxXikGoFHWJ4B0Y4HhCYkAIIwgs</t>
  </si>
  <si>
    <t>Reed Smith</t>
  </si>
  <si>
    <t>https://www.google.com/search?gl=us&amp;hl=en&amp;q=Reed+Smith&amp;sa=X&amp;ved=0ahUKEwjlsPnci-r-AhX-lGoFHSPADdc4MhCYkAIIiw0</t>
  </si>
  <si>
    <t>æ²³åŒ—å±•æ¢¦å•†è´¸æœ‰é™å…¬å¸</t>
  </si>
  <si>
    <t>https://www.google.com/search?hl=en&amp;gl=us&amp;q=%E6%B2%B3%E5%8C%97%E5%B1%95%E6%A2%A6%E5%95%86%E8%B4%B8%E6%9C%89%E9%99%90%E5%85%AC%E5%8F%B8&amp;sa=X&amp;ved=0ahUKEwj07qrs5vP8AhWfkokEHVhlAoQQmJACCPoJ</t>
  </si>
  <si>
    <t>Vanguard Digital Consulting</t>
  </si>
  <si>
    <t>https://www.google.com/search?hl=en&amp;gl=us&amp;q=Vanguard+Digital+Consulting&amp;sa=X&amp;ved=0ahUKEwjbk4bixK39AhVTTDABHUa5AZI4ChCYkAII8gs</t>
  </si>
  <si>
    <t>Logically</t>
  </si>
  <si>
    <t>https://www.google.com/search?sca_esv=4ea02e7fdf9859f0&amp;gl=us&amp;hl=en&amp;q=Logically&amp;sa=X&amp;ved=0ahUKEwiep_W-_uCCAxU-TTABHavoBmo4ChCYkAIIqAs</t>
  </si>
  <si>
    <t>The Lifetime Value Co.</t>
  </si>
  <si>
    <t>http://www.ltvco.com/</t>
  </si>
  <si>
    <t>https://www.google.com/search?sca_esv=573110829&amp;gl=us&amp;hl=en&amp;q=The+Lifetime+Value+Co.&amp;sa=X&amp;ved=0ahUKEwjI0a7pvPKBAxW4ElkFHZxjCaU4FBCYkAIIhQw</t>
  </si>
  <si>
    <t>https://encrypted-tbn0.gstatic.com/images?q=tbn:ANd9GcRbHmBaEpZA9N7iKu670Dzp3Q2O3-cK0xneayrgVOI&amp;s</t>
  </si>
  <si>
    <t>Citizens &amp; Northern Bank</t>
  </si>
  <si>
    <t>http://www.cnbankpa.com/</t>
  </si>
  <si>
    <t>https://www.google.com/search?hl=en&amp;gl=us&amp;q=Citizens+%26+Northern+Bank&amp;sa=X&amp;ved=0ahUKEwjtt6HxzsH9AhVVjokEHevmDoQ4RhCYkAIInww</t>
  </si>
  <si>
    <t>https://encrypted-tbn0.gstatic.com/images?q=tbn:ANd9GcRkFhXCEnmcd60aw9Km7xizdvwRb7bXmMMR1bX2&amp;s=0</t>
  </si>
  <si>
    <t>Arbolus</t>
  </si>
  <si>
    <t>https://www.google.com/search?gl=us&amp;hl=en&amp;q=Arbolus&amp;sa=X&amp;ved=0ahUKEwj2urzizrz9AhVakmoFHeBMDI44FBCYkAIIvA0</t>
  </si>
  <si>
    <t>https://encrypted-tbn0.gstatic.com/images?q=tbn:ANd9GcQbxY2sFiSxOetsKRIJ8Ohu1iMNjRg_R-0pmPhc288&amp;s</t>
  </si>
  <si>
    <t>GEI Consultants, Inc.</t>
  </si>
  <si>
    <t>https://www.google.com/search?sca_esv=589004769&amp;gl=us&amp;hl=en&amp;q=GEI+Consultants,+Inc.&amp;sa=X&amp;ved=0ahUKEwjZvI6zo_-CAxUbFlkFHdR5D244oAEQmJACCKEK</t>
  </si>
  <si>
    <t>https://encrypted-tbn0.gstatic.com/images?q=tbn:ANd9GcSCsfn08R8SOWq-52nDYowJpbs-BiwNRxPrLnG9fyc&amp;s</t>
  </si>
  <si>
    <t>TechSur Solutions</t>
  </si>
  <si>
    <t>https://www.google.com/search?hl=en&amp;gl=us&amp;q=TechSur+Solutions&amp;sa=X&amp;ved=0ahUKEwjhiML15_P8AhVrkIkEHbuUD7Y4PBCYkAIIpg0</t>
  </si>
  <si>
    <t>Evolve Group</t>
  </si>
  <si>
    <t>https://www.google.com/search?sca_esv=582196092&amp;hl=en&amp;gl=us&amp;q=Evolve+Group&amp;sa=X&amp;ved=0ahUKEwjNzNWfg8OCAxXyMlkFHQjmDfM4ZBCYkAIIpw4</t>
  </si>
  <si>
    <t>https://encrypted-tbn0.gstatic.com/images?q=tbn:ANd9GcQpvfLCd1GcXY9YfCzY8ItQowWAsBMcdolw0Oqa9Nc&amp;s</t>
  </si>
  <si>
    <t>Octostar Limited SRL</t>
  </si>
  <si>
    <t>https://www.google.com/search?sca_esv=585365268&amp;hl=en&amp;gl=us&amp;q=Octostar+Limited+SRL&amp;sa=X&amp;ved=0ahUKEwjV3465heGCAxWlEFkFHY_WBHg4FBCYkAII9As</t>
  </si>
  <si>
    <t>Colossal International Co., Ltd.</t>
  </si>
  <si>
    <t>https://www.google.com/search?gl=us&amp;hl=en&amp;q=Colossal+International+Co.,+Ltd.&amp;sa=X&amp;ved=0ahUKEwjY9ZSBt-r_AhVOhIkEHf4NAHE4ChCYkAII8Qo</t>
  </si>
  <si>
    <t>MiTek Industries</t>
  </si>
  <si>
    <t>https://www.google.com/search?sca_esv=575703562&amp;q=MiTek+Industries&amp;sa=X&amp;ved=0ahUKEwiiqofav4uCAxX5rYkEHW5pAYc4HhCYkAIIgAo</t>
  </si>
  <si>
    <t>Zenith Mind Inc</t>
  </si>
  <si>
    <t>https://www.google.com/search?sca_esv=589698990&amp;gl=us&amp;hl=en&amp;q=Zenith+Mind+Inc&amp;sa=X&amp;ved=0ahUKEwjCz7_D2oaDAxWfJUQIHb08D6A4FBCYkAII3w4</t>
  </si>
  <si>
    <t>Oishii Sushi</t>
  </si>
  <si>
    <t>https://www.google.com/search?sca_esv=577080029&amp;gl=us&amp;hl=en&amp;q=Oishii+Sushi&amp;sa=X&amp;ved=0ahUKEwje54TF0pWCAxXEFVkFHZgDB_8QmJACCOAI</t>
  </si>
  <si>
    <t>https://encrypted-tbn0.gstatic.com/images?q=tbn:ANd9GcRNhgzXRzTBPDBK6_0NhY2Fwg5GzwY75FIkUHH3jX0&amp;s</t>
  </si>
  <si>
    <t>EasyKnock</t>
  </si>
  <si>
    <t>https://www.google.com/search?hl=en&amp;gl=us&amp;q=EasyKnock&amp;sa=X&amp;ved=0ahUKEwjl_YiX9qD9AhX1QjABHVu-Bus4RhCYkAIIkQo</t>
  </si>
  <si>
    <t>NUBIMETRICS</t>
  </si>
  <si>
    <t>http://www.nubimetrics.com/</t>
  </si>
  <si>
    <t>https://www.google.com/search?gl=us&amp;hl=en&amp;q=NUBIMETRICS&amp;sa=X&amp;ved=0ahUKEwiahNKJ1O78AhXyrIkEHWH_A7k4ChCYkAIIugk</t>
  </si>
  <si>
    <t>à¸šà¸£à¸´à¸©à¸±à¸— à¸¢à¸¹à¸™à¸´à¸—à¸µà¸§à¸µà¹€à¸§à¸¥ à¸ˆà¸³à¸à¸±à¸” ( à¸ªà¸³à¸™à¸±à¸à¸‡à¸²à¸™à¹ƒà¸«à¸à¹ˆ )</t>
  </si>
  <si>
    <t>https://www.google.com/search?sca_esv=569809553&amp;gl=us&amp;hl=en&amp;q=%E0%B8%9A%E0%B8%A3%E0%B8%B4%E0%B8%A9%E0%B8%B1%E0%B8%97+%E0%B8%A2%E0%B8%B9%E0%B8%99%E0%B8%B4%E0%B8%97%E0%B8%B5%E0%B8%A7%E0%B8%B5%E0%B9%80%E0%B8%A7%E0%B8%A5+%E0%B8%88%E0%B8%B3%E0%B8%81%E0%B8%B1%E0%B8%94+(+%E0%B8%AA%E0%B8%B3%E0%B8%99%E0%B8%B1%E0%B8%81%E0%B8%87%E0%B8%B2%E0%B8%99%E0%B9%83%E0%B8%AB%E0%B8%8D%E0%B9%88+)&amp;sa=X&amp;ved=0ahUKEwi-g8msn9SBAxWZhIkEHc5BBRE4ChCYkAII7gk</t>
  </si>
  <si>
    <t>https://encrypted-tbn0.gstatic.com/images?q=tbn:ANd9GcTkDMYsIdvDEO6xjzr-NNcvAFChPPvgA4hWwyLsWbzIGqsOyI8H_n0CRYc&amp;s</t>
  </si>
  <si>
    <t>MPAC Sports</t>
  </si>
  <si>
    <t>https://www.google.com/search?sca_esv=585192112&amp;gl=us&amp;hl=en&amp;q=MPAC+Sports&amp;sa=X&amp;ved=0ahUKEwif7fPMwd6CAxUovokEHddJAfI4ChCYkAII2Qo</t>
  </si>
  <si>
    <t>à¸šà¸£à¸´à¸©à¸±à¸— à¸žà¸µ.à¹€à¸ˆ.à¸Šà¸¥à¸šà¸¸à¸£à¸µ à¸žà¸²à¸£à¸²à¸§à¸¹à¹‰à¸” à¸ˆà¸³à¸à¸±à¸”</t>
  </si>
  <si>
    <t>https://www.google.com/search?sca_esv=585192112&amp;gl=us&amp;hl=en&amp;q=%E0%B8%9A%E0%B8%A3%E0%B8%B4%E0%B8%A9%E0%B8%B1%E0%B8%97+%E0%B8%9E%E0%B8%B5.%E0%B9%80%E0%B8%88.%E0%B8%8A%E0%B8%A5%E0%B8%9A%E0%B8%B8%E0%B8%A3%E0%B8%B5+%E0%B8%9E%E0%B8%B2%E0%B8%A3%E0%B8%B2%E0%B8%A7%E0%B8%B9%E0%B9%89%E0%B8%94+%E0%B8%88%E0%B8%B3%E0%B8%81%E0%B8%B1%E0%B8%94&amp;sa=X&amp;ved=0ahUKEwi3xKy9wd6CAxW1rokEHYH4ALY4ChCYkAIIjA0</t>
  </si>
  <si>
    <t>https://encrypted-tbn0.gstatic.com/images?q=tbn:ANd9GcTQo7vf1WK85rRvyf1JkqqejZObWlBErd_xFzRuphY&amp;s</t>
  </si>
  <si>
    <t>Deloitte BE</t>
  </si>
  <si>
    <t>https://www.google.com/search?q=Deloitte+BE&amp;sa=X&amp;ved=0ahUKEwjtg9vdkpf-AhVXEVkFHfXdAIY4ChCYkAII2wo</t>
  </si>
  <si>
    <t>bytabo</t>
  </si>
  <si>
    <t>https://www.google.com/search?sca_esv=563943516&amp;hl=en&amp;gl=us&amp;q=bytabo&amp;sa=X&amp;ved=0ahUKEwiek8ng-pyBAxVpVTABHWw-Bxs4ChCYkAIIjQ0</t>
  </si>
  <si>
    <t>TalentCare</t>
  </si>
  <si>
    <t>https://www.google.com/search?ucbcb=1&amp;hl=en&amp;gl=us&amp;q=TalentCare&amp;sa=X&amp;ved=0ahUKEwjhp5zxn4X9AhVLnGoFHavuDzc4ChCYkAIIoA0</t>
  </si>
  <si>
    <t>Diazyme Laboratories, Inc.</t>
  </si>
  <si>
    <t>http://www.diazyme.com/</t>
  </si>
  <si>
    <t>https://www.google.com/search?sca_esv=565857231&amp;gl=us&amp;hl=en&amp;q=Diazyme+Laboratories,+Inc.&amp;sa=X&amp;ved=0ahUKEwi0_Obnuq6BAxUlF1kFHYL3DeE4UBCYkAII-As</t>
  </si>
  <si>
    <t>https://encrypted-tbn0.gstatic.com/images?q=tbn:ANd9GcSxOK_8OAJSsZ4OlMJNR4RRvINl7jtYwbwfXPFl&amp;s=0</t>
  </si>
  <si>
    <t>BKW Management AG</t>
  </si>
  <si>
    <t>https://www.google.com/search?sca_esv=585847208&amp;gl=us&amp;hl=en&amp;q=BKW+Management+AG&amp;sa=X&amp;ved=0ahUKEwib4NqGk-aCAxWvtYkEHbxbBOYQmJACCMcL</t>
  </si>
  <si>
    <t>Stemly Pte Ltd</t>
  </si>
  <si>
    <t>https://www.google.com/search?sca_esv=558332242&amp;gl=us&amp;hl=en&amp;q=Stemly+Pte+Ltd&amp;sa=X&amp;ved=0ahUKEwi32MajkOiAAxVIFFkFHWqkDlYQmJACCL8J</t>
  </si>
  <si>
    <t>Lavelle Industries</t>
  </si>
  <si>
    <t>http://www.lavelle.com/</t>
  </si>
  <si>
    <t>https://www.google.com/search?gl=us&amp;hl=en&amp;q=Lavelle+Industries&amp;sa=X&amp;ved=0ahUKEwie2rTq-6r9AhU3kIkEHV0wCkc4PBCYkAIIogw</t>
  </si>
  <si>
    <t>Lunavi</t>
  </si>
  <si>
    <t>http://www.lunavi.com/</t>
  </si>
  <si>
    <t>https://www.google.com/search?sca_esv=589318964&amp;hl=en&amp;gl=us&amp;q=Lunavi&amp;sa=X&amp;ved=0ahUKEwiUya_Q2IGDAxVtjIkEHaxXBH84eBCYkAIIgAw</t>
  </si>
  <si>
    <t>https://encrypted-tbn0.gstatic.com/images?q=tbn:ANd9GcQ8G8h03WwG6PAv7UiNf1hYmFENdPmrRCN5Kt86WdM&amp;s</t>
  </si>
  <si>
    <t>Quirch Foods, Co.</t>
  </si>
  <si>
    <t>https://www.google.com/search?sca_esv=569950492&amp;gl=us&amp;hl=en&amp;q=Quirch+Foods,+Co.&amp;sa=X&amp;ved=0ahUKEwie2NHc2daBAxWyD1kFHdR8CsQ4MhCYkAIIjQo</t>
  </si>
  <si>
    <t>UFF</t>
  </si>
  <si>
    <t>http://www.uff.net/</t>
  </si>
  <si>
    <t>https://www.google.com/search?hl=en&amp;gl=us&amp;q=UFF&amp;sa=X&amp;ved=0ahUKEwjWqPDsref9AhX6nokEHUbWB1A4ChCYkAII7As</t>
  </si>
  <si>
    <t>https://encrypted-tbn0.gstatic.com/images?q=tbn:ANd9GcR7HqADatGonRYGiL1hCV7c2jhbPl9a7JLtpe9rVQE8-8vQHP_6dwqJOR4&amp;s</t>
  </si>
  <si>
    <t>Selescope</t>
  </si>
  <si>
    <t>https://www.google.com/search?gl=us&amp;hl=en&amp;q=Selescope&amp;sa=X&amp;ved=0ahUKEwiN1sSI77n8AhXgEkQIHb0pBb84KBCYkAII-g0</t>
  </si>
  <si>
    <t>Quess Magna</t>
  </si>
  <si>
    <t>https://www.google.com/search?q=Quess+Magna&amp;sa=X&amp;ved=0ahUKEwibmZXYnab-AhUEF1kFHcqvCgE4WhCYkAII5Ak</t>
  </si>
  <si>
    <t>Marketing y AuditorÃ­a</t>
  </si>
  <si>
    <t>https://www.google.com/search?sca_esv=577551505&amp;gl=us&amp;hl=en&amp;q=Marketing+y+Auditor%C3%ADa&amp;sa=X&amp;ved=0ahUKEwjV4t-gz5qCAxUjl2oFHZt0BNI4MhCYkAII4Ao</t>
  </si>
  <si>
    <t>Institute for Health Metrics and Evaluation</t>
  </si>
  <si>
    <t>https://www.healthdata.org/</t>
  </si>
  <si>
    <t>https://www.google.com/search?sca_esv=589510079&amp;gl=us&amp;hl=en&amp;q=Institute+for+Health+Metrics+and+Evaluation&amp;sa=X&amp;ved=0ahUKEwjk-dfDmISDAxXdFVkFHbCJCWE4RhCYkAII4w4</t>
  </si>
  <si>
    <t>https://encrypted-tbn0.gstatic.com/images?q=tbn:ANd9GcQPg6Ow5CraLR_z8wovjAZ8e7UN20Yte3FdJYyy&amp;s=0</t>
  </si>
  <si>
    <t>Directie Strafrechtketen</t>
  </si>
  <si>
    <t>https://www.google.com/search?sca_esv=560282478&amp;hl=en&amp;gl=us&amp;q=Directie+Strafrechtketen&amp;sa=X&amp;ved=0ahUKEwj30tik2vmAAxUCMmIAHbmDDJI4FBCYkAIIlQs</t>
  </si>
  <si>
    <t>Jobbe</t>
  </si>
  <si>
    <t>https://www.google.com/search?sca_esv=c366f274065cd310&amp;sca_upv=1&amp;gl=us&amp;hl=en&amp;q=Jobbe&amp;sa=X&amp;ved=0ahUKEwiR68P1nISDAxUrVTABHUTqBls4KBCYkAIIkws</t>
  </si>
  <si>
    <t>Zela House</t>
  </si>
  <si>
    <t>https://www.google.com/search?gl=us&amp;hl=en&amp;q=Zela+House&amp;sa=X&amp;ved=0ahUKEwievPbiyuL-AhVdjIkEHbtLBxk4ChCYkAIIkwo</t>
  </si>
  <si>
    <t>EMIRATES TASTE CATERING SERVICES FOOD LLC</t>
  </si>
  <si>
    <t>https://www.google.com/search?sca_esv=585192112&amp;gl=us&amp;hl=en&amp;q=EMIRATES+TASTE+CATERING+SERVICES+FOOD+LLC&amp;sa=X&amp;ved=0ahUKEwiR3IPMwd6CAxVREVkFHaSSCEoQmJACCL8L</t>
  </si>
  <si>
    <t>Equativ (formerly Smart)</t>
  </si>
  <si>
    <t>https://www.google.com/search?ucbcb=1&amp;hl=en&amp;gl=us&amp;q=Equativ+(formerly+Smart)&amp;sa=X&amp;ved=0ahUKEwi6rNCw6q_8AhUZCjQIHbP6Afo4WhCYkAIIugw</t>
  </si>
  <si>
    <t>https://encrypted-tbn0.gstatic.com/images?q=tbn:ANd9GcSgghdgAw_aCHq0HofsWsgs8RnorZeRKs6a8_E2gr8&amp;s</t>
  </si>
  <si>
    <t>Orau</t>
  </si>
  <si>
    <t>https://www.google.com/search?hl=en&amp;gl=us&amp;q=Orau&amp;sa=X&amp;ved=0ahUKEwj17snOxOL-AhUXgGoFHZasB3Y4ZBCYkAII_As</t>
  </si>
  <si>
    <t>Veteran Jobs ? 2023 Mar 01 ? Veterans Resources</t>
  </si>
  <si>
    <t>https://www.google.com/search?gl=us&amp;hl=en&amp;q=Veteran+Jobs+%3F+2023+Mar+01+%3F+Veterans+Resources&amp;sa=X&amp;ved=0ahUKEwjPru3nu9P-AhXVD1kFHV0EB7E4eBCYkAII2g0</t>
  </si>
  <si>
    <t>Proof of Learn</t>
  </si>
  <si>
    <t>http://www.proofoflearn.io/</t>
  </si>
  <si>
    <t>https://www.google.com/search?sca_esv=567797162&amp;hl=en&amp;gl=us&amp;q=Proof+of+Learn&amp;sa=X&amp;ved=0ahUKEwjgp5nEj8CBAxX-F1kFHR3WBpg4HhCYkAIIhA0</t>
  </si>
  <si>
    <t>https://encrypted-tbn0.gstatic.com/images?q=tbn:ANd9GcQkuYPIvKMHvDD44BU9sHp1OTOcuSe-Cg4YB6bDmH8&amp;s</t>
  </si>
  <si>
    <t>HomeWAV LLC</t>
  </si>
  <si>
    <t>http://www.homewav.com/</t>
  </si>
  <si>
    <t>https://www.google.com/search?q=HomeWAV+LLC&amp;sa=X&amp;ved=0ahUKEwjo37Op88v-AhUttYQIHdmeAUg4FBCYkAIIkww</t>
  </si>
  <si>
    <t>Adastra CZ</t>
  </si>
  <si>
    <t>https://www.google.com/search?sca_esv=590053957&amp;gl=us&amp;hl=en&amp;q=Adastra+CZ&amp;sa=X&amp;ved=0ahUKEwigpfWSq4mDAxW-lIkEHe8nBs8QmJACCOIM</t>
  </si>
  <si>
    <t>https://encrypted-tbn0.gstatic.com/images?q=tbn:ANd9GcTGC7Lk95MbDJ7zdAjHxdwwUJg47MmSOqgWwJtRoOw&amp;s</t>
  </si>
  <si>
    <t>HireTop</t>
  </si>
  <si>
    <t>https://www.google.com/search?sca_esv=568425080&amp;hl=en&amp;gl=us&amp;q=HireTop&amp;sa=X&amp;ved=0ahUKEwiK1euG1ceBAxW4M1kFHX8ZAsgQmJACCL0J</t>
  </si>
  <si>
    <t>https://encrypted-tbn0.gstatic.com/images?q=tbn:ANd9GcR4kPJfF-l5d7ERj4GE2BWT1I5biPCRzyg3JQatO0U&amp;s</t>
  </si>
  <si>
    <t>ALIPAY SINGAPORE HOLDING PTE. LTD.</t>
  </si>
  <si>
    <t>https://www.google.com/search?sca_esv=566842583&amp;hl=en&amp;gl=us&amp;q=ALIPAY+SINGAPORE+HOLDING+PTE.+LTD.&amp;sa=X&amp;ved=0ahUKEwja-JXPxbiBAxVzsoQIHYYHCvAQmJACCO8L</t>
  </si>
  <si>
    <t>Eskort (Pty) Ltd</t>
  </si>
  <si>
    <t>https://www.google.com/search?sca_esv=590804984&amp;gl=us&amp;hl=en&amp;q=Eskort+(Pty)+Ltd&amp;sa=X&amp;ved=0ahUKEwiFpabXo46DAxVaFFkFHXSrDtQQmJACCN8N</t>
  </si>
  <si>
    <t>https://encrypted-tbn0.gstatic.com/images?q=tbn:ANd9GcTtsFLgC9e6C3X7PUbo7gdJLu2c2TWxf-PtdkNYndg&amp;s</t>
  </si>
  <si>
    <t>Amazon Services Europe SARL (FR Branch)</t>
  </si>
  <si>
    <t>https://www.google.com/search?sca_esv=579724128&amp;gl=us&amp;hl=en&amp;q=Amazon+Services+Europe+SARL+(FR+Branch)&amp;sa=X&amp;ved=0ahUKEwi54Yb8266CAxXzjokEHeR7ADI4HhCYkAII7wk</t>
  </si>
  <si>
    <t>UNTUCKit</t>
  </si>
  <si>
    <t>http://www.untuckit.com/</t>
  </si>
  <si>
    <t>https://www.google.com/search?ucbcb=1&amp;gl=us&amp;hl=en&amp;q=UNTUCKit&amp;sa=X&amp;ved=0ahUKEwj74a2Ny-n8AhWejYkEHa22DUM4ChCYkAIIwAw</t>
  </si>
  <si>
    <t>https://encrypted-tbn0.gstatic.com/images?q=tbn:ANd9GcTReqjH30KebvgF2rqyQW2LRTz40Qme-m-4LGx2GBo&amp;s</t>
  </si>
  <si>
    <t>Imara Limited</t>
  </si>
  <si>
    <t>https://www.google.com/search?sca_esv=578743716&amp;hl=en&amp;gl=us&amp;q=Imara+Limited&amp;sa=X&amp;ved=0ahUKEwj6w9OM2aSCAxVzMlkFHd2hBrwQmJACCIUO</t>
  </si>
  <si>
    <t>Apollo Professional Solutions</t>
  </si>
  <si>
    <t>https://www.google.com/search?sca_esv=572781667&amp;gl=us&amp;hl=en&amp;q=Apollo+Professional+Solutions&amp;sa=X&amp;ved=0ahUKEwjU16WW8e-BAxV_KFkFHXdPD4k4HhCYkAIImAs</t>
  </si>
  <si>
    <t>Institute of Data Science</t>
  </si>
  <si>
    <t>https://www.google.com/search?gl=us&amp;hl=en&amp;q=Institute+of+Data+Science&amp;sa=X&amp;ved=0ahUKEwjdpYqFzbr_AhVwD1kFHTHwBTk4ChCYkAIIoQw</t>
  </si>
  <si>
    <t>NEURASENSE</t>
  </si>
  <si>
    <t>https://www.google.com/search?sca_esv=584513130&amp;hl=en&amp;gl=us&amp;q=NEURASENSE&amp;sa=X&amp;ved=0ahUKEwjboqiehNeCAxXtjokEHepIAyUQmJACCMoI</t>
  </si>
  <si>
    <t>Ewor Gmbh</t>
  </si>
  <si>
    <t>https://www.google.com/search?sca_esv=561228216&amp;gl=us&amp;hl=en&amp;q=Ewor+Gmbh&amp;sa=X&amp;ved=0ahUKEwj72IOB5YOBAxVwjIkEHdtsBIg4eBCYkAII5A0</t>
  </si>
  <si>
    <t>TEVA</t>
  </si>
  <si>
    <t>https://www.google.com/search?sca_esv=588643820&amp;gl=us&amp;hl=en&amp;q=TEVA&amp;sa=X&amp;ved=0ahUKEwjj07KK1_yCAxXSEFkFHca7BIQQmJACCL0L</t>
  </si>
  <si>
    <t>https://encrypted-tbn0.gstatic.com/images?q=tbn:ANd9GcQfBUCignQ-DLzOx0aPc9ONiQBK0XGKUJtMa1cTNBE&amp;s</t>
  </si>
  <si>
    <t>N K Campbell Consulting - Nyasha</t>
  </si>
  <si>
    <t>https://www.google.com/search?gl=us&amp;hl=en&amp;q=N+K+Campbell+Consulting+-+Nyasha&amp;sa=X&amp;ved=0ahUKEwjjvYrB5fP8AhViLFkFHVUjBz04FBCYkAIIuAs</t>
  </si>
  <si>
    <t>IT Consultancy &amp; Services Pte Ltd</t>
  </si>
  <si>
    <t>https://www.google.com/search?sca_esv=560603692&amp;gl=us&amp;hl=en&amp;q=IT+Consultancy+%26+Services+Pte+Ltd&amp;sa=X&amp;ved=0ahUKEwiLrafe2v6AAxVPEFkFHcDMDlk4ChCYkAIIhAs</t>
  </si>
  <si>
    <t>Smartt</t>
  </si>
  <si>
    <t>http://www.smartt.com/</t>
  </si>
  <si>
    <t>https://www.google.com/search?sca_esv=585192112&amp;gl=us&amp;hl=en&amp;q=Smartt&amp;sa=X&amp;ved=0ahUKEwiR3IPMwd6CAxVREVkFHaSSCEoQmJACCKQM</t>
  </si>
  <si>
    <t>Altria Consulting (Pvt) Ltd</t>
  </si>
  <si>
    <t>https://www.google.com/search?sca_esv=590053957&amp;hl=en&amp;gl=us&amp;q=Altria+Consulting+(Pvt)+Ltd&amp;sa=X&amp;ved=0ahUKEwiFjtKUp4mDAxUXAHkGHTfUDsIQmJACCNQF</t>
  </si>
  <si>
    <t>https://encrypted-tbn0.gstatic.com/images?q=tbn:ANd9GcQEfy0tLqRgY8nlZ8i9-BjZXbL6SfkoYK2JY0JAsJw&amp;s</t>
  </si>
  <si>
    <t>Nova Scotia Barristers' Society</t>
  </si>
  <si>
    <t>https://nsbs.org/</t>
  </si>
  <si>
    <t>https://www.google.com/search?sca_esv=590391945&amp;gl=us&amp;hl=en&amp;q=Nova+Scotia+Barristers%27+Society&amp;sa=X&amp;ved=0ahUKEwi04Nm55IuDAxXHGVkFHUiODEw4ChCYkAII8Q0</t>
  </si>
  <si>
    <t>Flow Financial &amp; Technology - Flow Talent</t>
  </si>
  <si>
    <t>https://www.google.com/search?sca_esv=561228216&amp;hl=en&amp;gl=us&amp;q=Flow+Financial+%26+Technology+-+Flow+Talent&amp;sa=X&amp;ved=0ahUKEwjan6LM5YOBAxVJEFkFHWdSDysQmJACCMAJ</t>
  </si>
  <si>
    <t>nexpert AG</t>
  </si>
  <si>
    <t>https://www.google.com/search?sca_esv=584993245&amp;gl=us&amp;hl=en&amp;q=nexpert+AG&amp;sa=X&amp;ved=0ahUKEwjqz8qIgNyCAxXmFlkFHSNFDt44UBCYkAIIxws</t>
  </si>
  <si>
    <t>Esperanto</t>
  </si>
  <si>
    <t>https://www.google.com/search?sca_esv=579068902&amp;gl=us&amp;hl=en&amp;q=Esperanto&amp;sa=X&amp;ved=0ahUKEwjjkIT2maeCAxXaFFkFHealBRk4HhCYkAIIlgs</t>
  </si>
  <si>
    <t>TodayTix Group</t>
  </si>
  <si>
    <t>https://www.google.com/search?hl=en&amp;gl=us&amp;q=TodayTix+Group&amp;sa=X&amp;ved=0ahUKEwjU4dzel6SAAxWqMWIAHWihDBs4ChCYkAII0gw</t>
  </si>
  <si>
    <t>https://encrypted-tbn0.gstatic.com/images?q=tbn:ANd9GcQE_-qcvEkz0XbrtO7kWl3TRhBa0CHcsEd_RrXT&amp;s=0</t>
  </si>
  <si>
    <t>Bits of Love</t>
  </si>
  <si>
    <t>https://www.google.com/search?sca_esv=569062438&amp;gl=us&amp;hl=en&amp;q=Bits+of+Love&amp;sa=X&amp;ved=0ahUKEwiarLes1syBAxWeEVkFHdxGDDcQmJACCIwN</t>
  </si>
  <si>
    <t>Grupo IskayPet (Tiendanimal, Kiwoko, Kivet, Clinicanimal)</t>
  </si>
  <si>
    <t>https://www.google.com/search?q=Grupo+IskayPet+(Tiendanimal,+Kiwoko,+Kivet,+Clinicanimal)&amp;sa=X&amp;ved=0ahUKEwij6ajzxN3-AhVTQzABHaY6CSA4ChCYkAIIoA0</t>
  </si>
  <si>
    <t>https://encrypted-tbn0.gstatic.com/images?q=tbn:ANd9GcR7QmQy5MsZZ87mrTOi5AIOC1gSuHM9kiyUd1k13SA&amp;s</t>
  </si>
  <si>
    <t>New York Global Consultants</t>
  </si>
  <si>
    <t>https://www.google.com/search?sca_esv=564592924&amp;hl=en&amp;gl=us&amp;q=New+York+Global+Consultants&amp;sa=X&amp;ved=0ahUKEwiroJ3UtaSBAxVXSTABHXTsA6EQmJACCL8J</t>
  </si>
  <si>
    <t>HOLLARD</t>
  </si>
  <si>
    <t>https://www.google.com/search?hl=en&amp;gl=us&amp;q=HOLLARD&amp;sa=X&amp;ved=0ahUKEwjf0NGu-fP9AhVBkokEHZ-OBs0QmJACCOIN</t>
  </si>
  <si>
    <t>Advancio, Inc.</t>
  </si>
  <si>
    <t>https://www.google.com/search?sca_esv=571674645&amp;gl=us&amp;hl=en&amp;q=Advancio,+Inc.&amp;sa=X&amp;ved=0ahUKEwjXwdOg5uWBAxXNtIkEHYQ6AJ4QmJACCJMM</t>
  </si>
  <si>
    <t>Clear Edge Search &amp; Selection</t>
  </si>
  <si>
    <t>https://www.google.com/search?sca_esv=576753509&amp;hl=en&amp;gl=us&amp;q=Clear+Edge+Search+%26+Selection&amp;sa=X&amp;ved=0ahUKEwj_9KOgmJOCAxWhAjQIHebgBX8QmJACCLQO</t>
  </si>
  <si>
    <t>https://encrypted-tbn0.gstatic.com/images?q=tbn:ANd9GcSGDoblEzeXH0yeEsh3AdPfzR70xwSqsiNlQosrstk&amp;s</t>
  </si>
  <si>
    <t>Chemicals and Petrochemicals Cognizant</t>
  </si>
  <si>
    <t>https://www.google.com/search?sca_esv=569384727&amp;gl=us&amp;hl=en&amp;q=Chemicals+and+Petrochemicals+Cognizant&amp;sa=X&amp;ved=0ahUKEwiQ5LOdnc-BAxV9F1kFHeCEAwk4PBCYkAIIuws</t>
  </si>
  <si>
    <t>Vneuron</t>
  </si>
  <si>
    <t>https://www.google.com/search?q=Vneuron&amp;sa=X&amp;ved=0ahUKEwiwgtfpxbD_AhXDEFkFHbD1A7QQmJACCIwH</t>
  </si>
  <si>
    <t>https://encrypted-tbn0.gstatic.com/images?q=tbn:ANd9GcSJ0BPztCysLUBzC4zp3cY5maFTixdXdIbpItkRay0&amp;s</t>
  </si>
  <si>
    <t>Meytier Inc.</t>
  </si>
  <si>
    <t>http://meytier.com/</t>
  </si>
  <si>
    <t>https://www.google.com/search?hl=en&amp;gl=us&amp;q=Meytier+Inc.&amp;sa=X&amp;ved=0ahUKEwiV16GYwIiAAxU2mWoFHdj9DmU4ggEQmJACCMMN</t>
  </si>
  <si>
    <t>https://encrypted-tbn0.gstatic.com/images?q=tbn:ANd9GcTk2L5Hz_uYuWzvjIT5qBNl0NMERfwOdOZwG0Fsl7I&amp;s</t>
  </si>
  <si>
    <t>Premium Capital Consultants</t>
  </si>
  <si>
    <t>https://www.google.com/search?gl=us&amp;hl=en&amp;q=Premium+Capital+Consultants&amp;sa=X&amp;ved=0ahUKEwiJzdmVh6v9AhVNlmoFHZzZDi8QmJACCNEJ</t>
  </si>
  <si>
    <t>The Keenfolks</t>
  </si>
  <si>
    <t>https://www.google.com/search?sca_esv=588643820&amp;gl=us&amp;hl=en&amp;q=The+Keenfolks&amp;sa=X&amp;ved=0ahUKEwjDoMyr2PyCAxXqkIkEHeREBIA4HhCYkAIIzA0</t>
  </si>
  <si>
    <t>DeepDate</t>
  </si>
  <si>
    <t>https://www.google.com/search?sca_esv=567185982&amp;hl=en&amp;gl=us&amp;q=DeepDate&amp;sa=X&amp;ved=0ahUKEwjflu3dh7uBAxW-IEQIHS8cBloQmJACCPgK</t>
  </si>
  <si>
    <t>https://encrypted-tbn0.gstatic.com/images?q=tbn:ANd9GcTWdYbOp-sWDrhHIVZ-PiEww_CSYegtf8tgJ-kNlXs&amp;s</t>
  </si>
  <si>
    <t>Dignity PLC</t>
  </si>
  <si>
    <t>https://www.google.com/search?sca_esv=571506520&amp;hl=en&amp;gl=us&amp;q=Dignity+PLC&amp;sa=X&amp;ved=0ahUKEwjYzZWYo-OBAxXjI0QIHSpbBgY4HhCYkAIIwgk</t>
  </si>
  <si>
    <t>https://encrypted-tbn0.gstatic.com/images?q=tbn:ANd9GcRaFNMNW1Q6lhm-0YDe-EjOZbKB6QcHkfgBHTkq&amp;s=0</t>
  </si>
  <si>
    <t>HAVI Logistics Business Services GmbH</t>
  </si>
  <si>
    <t>https://www.google.com/search?sca_esv=571814303&amp;gl=us&amp;hl=en&amp;q=HAVI+Logistics+Business+Services+GmbH&amp;sa=X&amp;ved=0ahUKEwjhhbilrOiBAxW2E1kFHfASBlYQmJACCOYM</t>
  </si>
  <si>
    <t>https://encrypted-tbn0.gstatic.com/images?q=tbn:ANd9GcRdolCP1v8hpjCYN30gygvknL1PTyBpkwKgFGQSP7k&amp;s</t>
  </si>
  <si>
    <t>Altagile</t>
  </si>
  <si>
    <t>https://www.google.com/search?gl=us&amp;hl=en&amp;q=Altagile&amp;sa=X&amp;ved=0ahUKEwiCuZ_Y5tr9AhV9ElkFHcv8Doc4FBCYkAIIwg0</t>
  </si>
  <si>
    <t>TWS - Other Wheel Systems</t>
  </si>
  <si>
    <t>https://www.google.com/search?ucbcb=1&amp;gl=us&amp;hl=en&amp;q=TWS+-+Other+Wheel+Systems&amp;sa=X&amp;ved=0ahUKEwiXwrGM36X8AhVyMUQIHRYBAVY4HhCYkAIIjAs</t>
  </si>
  <si>
    <t>Kartaca</t>
  </si>
  <si>
    <t>https://www.google.com/search?gl=us&amp;hl=en&amp;q=Kartaca&amp;sa=X&amp;ved=0ahUKEwiK9qCVx9_8AhVuFVkFHVUaDV8QmJACCLUJ</t>
  </si>
  <si>
    <t>https://encrypted-tbn0.gstatic.com/images?q=tbn:ANd9GcS0Obk7hmdlwPDcCYG1_reKPEsGcQzJbAJ8A5pBQkg&amp;s</t>
  </si>
  <si>
    <t>Changellenge</t>
  </si>
  <si>
    <t>https://www.google.com/search?sca_esv=590391945&amp;gl=us&amp;hl=en&amp;q=Changellenge&amp;sa=X&amp;ved=0ahUKEwj57pX95YuDAxXeEVkFHQqvAvo4ChCYkAIIhws</t>
  </si>
  <si>
    <t>https://encrypted-tbn0.gstatic.com/images?q=tbn:ANd9GcShAxoLIfRX8TNbbApJuhwhT2pog8xuYFn7Y8CoWNs&amp;s</t>
  </si>
  <si>
    <t>SANTEVET</t>
  </si>
  <si>
    <t>https://www.google.com/search?sca_esv=c366f274065cd310&amp;sca_upv=1&amp;gl=us&amp;hl=en&amp;q=SANTEVET&amp;sa=X&amp;ved=0ahUKEwjl3LaOnYSDAxXaSTABHYcFAvY4PBCYkAIIuQ4</t>
  </si>
  <si>
    <t>https://encrypted-tbn0.gstatic.com/images?q=tbn:ANd9GcSkdnfBZ8cp0EnsRVBWrQgGOG70MqXhAYUfE8KD&amp;s=0</t>
  </si>
  <si>
    <t>World Mobile</t>
  </si>
  <si>
    <t>https://www.google.com/search?sca_esv=587583771&amp;hl=en&amp;gl=us&amp;q=World+Mobile&amp;sa=X&amp;ved=0ahUKEwiu_LPZkPWCAxVeDEQIHRUxAQ84FBCYkAIIxQ0</t>
  </si>
  <si>
    <t>Omnibus Bio-Medical System, Inc</t>
  </si>
  <si>
    <t>http://www.omnibus.ph/</t>
  </si>
  <si>
    <t>https://www.google.com/search?gl=us&amp;hl=en&amp;q=Omnibus+Bio-Medical+System,+Inc&amp;sa=X&amp;ved=0ahUKEwi31NKoo4X9AhUmTDABHZoZCHE4MhCYkAII6Qk</t>
  </si>
  <si>
    <t>The Football Association of Hong Kong, China Limited</t>
  </si>
  <si>
    <t>https://www.google.com/search?gl=us&amp;hl=en&amp;q=The+Football+Association+of+Hong+Kong,+China+Limited&amp;sa=X&amp;ved=0ahUKEwjWw6z-k5L-AhWfEFkFHXbXDHkQmJACCOYL</t>
  </si>
  <si>
    <t>https://encrypted-tbn0.gstatic.com/images?q=tbn:ANd9GcQvXN_pWZvehHpSDKhNESmqwl1Zq0k0EK154WbGupc&amp;s</t>
  </si>
  <si>
    <t>Q-Sourcing Limited</t>
  </si>
  <si>
    <t>https://www.google.com/search?gl=us&amp;hl=en&amp;q=Q-Sourcing+Limited&amp;sa=X&amp;ved=0ahUKEwiZt-jXsLr-AhV4IEQIHQPKC_cQmJACCIsH</t>
  </si>
  <si>
    <t>Locale</t>
  </si>
  <si>
    <t>https://www.google.com/search?hl=en&amp;gl=us&amp;q=Locale&amp;sa=X&amp;ved=0ahUKEwjUsIarsOz9AhUTjbAFHdwhAeE4KBCYkAIIkwo</t>
  </si>
  <si>
    <t>GreatAuPair, LLC</t>
  </si>
  <si>
    <t>https://www.greataupair.com/</t>
  </si>
  <si>
    <t>https://www.google.com/search?sca_esv=569809553&amp;gl=us&amp;hl=en&amp;q=GreatAuPair,+LLC&amp;sa=X&amp;ved=0ahUKEwjClbzGoNSBAxWITDABHYqlCUoQmJACCLQM</t>
  </si>
  <si>
    <t>https://encrypted-tbn0.gstatic.com/images?q=tbn:ANd9GcS3IoeBHBRv1mC6_eTBQtm0LWwm8oNdBviT6KsV&amp;s=0</t>
  </si>
  <si>
    <t>Amofintech</t>
  </si>
  <si>
    <t>https://www.google.com/search?gl=us&amp;hl=en&amp;q=Amofintech&amp;sa=X&amp;ved=0ahUKEwjzgpflv6b_AhWYKlkFHeeHBSEQmJACCM8J</t>
  </si>
  <si>
    <t>Balance Staffing - Stockton</t>
  </si>
  <si>
    <t>https://www.google.com/search?gl=us&amp;hl=en&amp;q=Balance+Staffing+-+Stockton&amp;sa=X&amp;ved=0ahUKEwim2KTU-tL8AhVeEVkFHXsyCyk4RhCYkAIIgQ0</t>
  </si>
  <si>
    <t>UniversitÃ  degli Studi Guglielmo Marconi</t>
  </si>
  <si>
    <t>https://www.unimarconi.it/</t>
  </si>
  <si>
    <t>https://www.google.com/search?sca_esv=583240805&amp;hl=en&amp;gl=us&amp;q=Universit%C3%A0+degli+Studi+Guglielmo+Marconi&amp;sa=X&amp;ved=0ahUKEwj0-9n-scqCAxUyEEQIHUbvB0g4KBCYkAIIrAw</t>
  </si>
  <si>
    <t>https://encrypted-tbn0.gstatic.com/images?q=tbn:ANd9GcReRoUELaWGZ0QNmw_yw7xdSBDyx1HgqIpNgGJ6&amp;s=0</t>
  </si>
  <si>
    <t>ADVOLIS ORFIS</t>
  </si>
  <si>
    <t>http://www.advolis-orfis.com/</t>
  </si>
  <si>
    <t>https://www.google.com/search?sca_esv=573110829&amp;gl=us&amp;hl=en&amp;q=ADVOLIS+ORFIS&amp;sa=X&amp;ved=0ahUKEwjBqrXEuvKBAxXhF1kFHVTOC504FBCYkAII-As</t>
  </si>
  <si>
    <t>https://encrypted-tbn0.gstatic.com/images?q=tbn:ANd9GcT4saQZBEPOrRdZtLihg-rcGJ14x4AJ7udjDLbvt8c&amp;s</t>
  </si>
  <si>
    <t>Incubit</t>
  </si>
  <si>
    <t>https://www.google.com/search?hl=en&amp;gl=us&amp;q=Incubit&amp;sa=X&amp;ved=0ahUKEwjxhuP5n_n-AhVpEGIAHZFsBhc4UBCYkAIIoAw</t>
  </si>
  <si>
    <t>https://encrypted-tbn0.gstatic.com/images?q=tbn:ANd9GcQV_B8wHnXRBjL2L5a0z5_gIsH2M5JHV513lN2ZlNM&amp;s</t>
  </si>
  <si>
    <t>à¸šà¸£à¸´à¸©à¸±à¸— à¸Šà¸¡à¸žà¸£à¸ à¸±à¸“à¸‘à¹Œà¹€à¸¡à¸—à¸±à¸¥à¸Šà¸µà¸— à¸ˆà¸³à¸à¸±à¸” / à¸šà¸£à¸´à¸©à¸±à¸— à¸­à¸²à¸£à¹Œà¹‚à¸­à¹€à¸ˆ à¸­à¸´à¸™à¹€à¸•à¸­à¸£à¹Œà¹€à¸—à¸£à¸” à¸ˆà¸³à¸à¸±à¸” /à¸šà¸£à¸´à¸©à¸±à¸— à¹‚à¸žà¸¥à¸²à¸£à¹Œ à¸„à¸¹à¸¥ à¸„à¸­à¸£à¹Œà¸›à¸­à¹€à¸£à¸Šà¸±à¹ˆà¸™ à¸ˆà¸³à¸à¸±à¸” (à¸šà¸£à¸´à¸©à¸±à¸—à¹ƒà¸™à¹€à¸„à¸£à¸·à¸­)</t>
  </si>
  <si>
    <t>https://www.google.com/search?gl=us&amp;hl=en&amp;q=%E0%B8%9A%E0%B8%A3%E0%B8%B4%E0%B8%A9%E0%B8%B1%E0%B8%97+%E0%B8%8A%E0%B8%A1%E0%B8%9E%E0%B8%A3%E0%B8%A0%E0%B8%B1%E0%B8%93%E0%B8%91%E0%B9%8C%E0%B9%80%E0%B8%A1%E0%B8%97%E0%B8%B1%E0%B8%A5%E0%B8%8A%E0%B8%B5%E0%B8%97+%E0%B8%88%E0%B8%B3%E0%B8%81%E0%B8%B1%E0%B8%94+/+%E0%B8%9A%E0%B8%A3%E0%B8%B4%E0%B8%A9%E0%B8%B1%E0%B8%97+%E0%B8%AD%E0%B8%B2%E0%B8%A3%E0%B9%8C%E0%B9%82%E0%B8%AD%E0%B9%80%E0%B8%88+%E0%B8%AD%E0%B8%B4%E0%B8%99%E0%B9%80%E0%B8%95%E0%B8%AD%E0%B8%A3%E0%B9%8C%E0%B9%80%E0%B8%97%E0%B8%A3%E0%B8%94+%E0%B8%88%E0%B8%B3%E0%B8%81%E0%B8%B1%E0%B8%94+/%E0%B8%9A%E0%B8%A3%E0%B8%B4%E0%B8%A9%E0%B8%B1%E0%B8%97+%E0%B9%82%E0%B8%9E%E0%B8%A5%E0%B8%B2%E0%B8%A3%E0%B9%8C+%E0%B8%84%E0%B8%B9%E0%B8%A5+%E0%B8%84%E0%B8%AD%E0%B8%A3%E0%B9%8C%E0%B8%9B%E0%B8%AD%E0%B9%80%E0%B8%A3%E0%B8%8A%E0%B8%B1%E0%B9%88%E0%B8%99+%E0%B8%88%E0%B8%B3%E0%B8%81%E0%B8%B1%E0%B8%94+(%E0%B8%9A%E0%B8%A3%E0%B8%B4%E0%B8%A9%E0%B8%B1%E0%B8%97%E0%B9%83%E0%B8%99%E0%B9%80%E0%B8%84%E0%B8%A3%E0%B8%B7%E0%B8%AD)&amp;sa=X&amp;ved=0ahUKEwjm74bfw9j-AhV_FVkFHcXfDQU4FBCYkAIIuwo</t>
  </si>
  <si>
    <t>https://encrypted-tbn0.gstatic.com/images?q=tbn:ANd9GcQHtwDPGFRKYFL41c-3OyPvBfED1HpofTztAwABQAI&amp;s</t>
  </si>
  <si>
    <t>Louisiana Department of State Civil Service</t>
  </si>
  <si>
    <t>https://www.google.com/search?gl=us&amp;hl=en&amp;q=Louisiana+Department+of+State+Civil+Service&amp;sa=X&amp;ved=0ahUKEwi_xduNhLX9AhUgEFkFHRhmCOc4WhCYkAII5Q0</t>
  </si>
  <si>
    <t>Sveriges lantbruksuniversitet</t>
  </si>
  <si>
    <t>https://www.google.com/search?sca_esv=578743716&amp;gl=us&amp;hl=en&amp;q=Sveriges+lantbruksuniversitet&amp;sa=X&amp;ved=0ahUKEwiI2euR16SCAxVwFVkFHV-FBA0QmJACCMgL</t>
  </si>
  <si>
    <t>DSG Reclutamiento</t>
  </si>
  <si>
    <t>https://www.google.com/search?sca_esv=573553702&amp;hl=en&amp;gl=us&amp;q=DSG+Reclutamiento&amp;sa=X&amp;ved=0ahUKEwjfp6Xvs_eBAxX7LFkFHdKjBto4FBCYkAII9Q0</t>
  </si>
  <si>
    <t>INTERLIFE Î‘Î‘Î•Î“Î‘</t>
  </si>
  <si>
    <t>http://www.interlife.gr/</t>
  </si>
  <si>
    <t>https://www.google.com/search?gl=us&amp;hl=en&amp;q=INTERLIFE+%CE%91%CE%91%CE%95%CE%93%CE%91&amp;sa=X&amp;ved=0ahUKEwiLvtDY8JT_AhUxQzABHdcFA7AQmJACCMQK</t>
  </si>
  <si>
    <t>https://encrypted-tbn0.gstatic.com/images?q=tbn:ANd9GcQYalD9H6_CDSHOS5M7HJ1lyPEzEbvk8wxPdxU4&amp;s=0</t>
  </si>
  <si>
    <t>PJM Inc</t>
  </si>
  <si>
    <t>https://www.google.com/search?gl=us&amp;hl=en&amp;q=PJM+Inc&amp;sa=X&amp;ved=0ahUKEwjt-uCllsT9AhXQFVkFHd1QCuk4ChCYkAIImQs</t>
  </si>
  <si>
    <t>https://encrypted-tbn0.gstatic.com/images?q=tbn:ANd9GcT2gCV_U8gY3rGjE8RHGbqYaQ-HTpUmCBAKof3A&amp;s=0</t>
  </si>
  <si>
    <t>Meraki training solutions</t>
  </si>
  <si>
    <t>https://www.google.com/search?hl=en&amp;gl=us&amp;q=Meraki+training+solutions&amp;sa=X&amp;ved=0ahUKEwjEso3Kuv7_AhX5EVkFHeTQCGc4MhCYkAII-gw</t>
  </si>
  <si>
    <t>Merkle Taiwan</t>
  </si>
  <si>
    <t>https://www.google.com/search?sca_esv=551696011&amp;gl=us&amp;hl=en&amp;q=Merkle+Taiwan&amp;sa=X&amp;ved=0ahUKEwj989fx5LCAAxVtRTABHcWLA6oQmJACCNUF</t>
  </si>
  <si>
    <t>https://encrypted-tbn0.gstatic.com/images?q=tbn:ANd9GcQOvJQX5Pp_en5OGOkbKa8WBUY6u7DMNHJlzZEeYyY&amp;s</t>
  </si>
  <si>
    <t>AlfaLabs Technologies</t>
  </si>
  <si>
    <t>https://www.google.com/search?sca_esv=564926619&amp;hl=en&amp;gl=us&amp;q=AlfaLabs+Technologies&amp;sa=X&amp;ved=0ahUKEwjt1Njw96aBAxXPFFkFHRUFDiU4ChCYkAII-As</t>
  </si>
  <si>
    <t>IVID TEK INC</t>
  </si>
  <si>
    <t>https://www.google.com/search?gl=us&amp;hl=en&amp;q=IVID+TEK+INC&amp;sa=X&amp;ved=0ahUKEwjquIa17MSAAxU_OUQIHcB0A-sQmJACCOQK</t>
  </si>
  <si>
    <t>IntraCom ICT Solution PLC</t>
  </si>
  <si>
    <t>https://www.google.com/search?sca_esv=578400713&amp;hl=en&amp;gl=us&amp;q=IntraCom+ICT+Solution+PLC&amp;sa=X&amp;ved=0ahUKEwjZgpjxmaKCAxXaEVkFHQEtA2MQmJACCJoI</t>
  </si>
  <si>
    <t>https://encrypted-tbn0.gstatic.com/images?q=tbn:ANd9GcRXJzA9rwtYeDiPOtuolIwKMkvYJmBtf4NGMCXnaYA&amp;s</t>
  </si>
  <si>
    <t>Gradiant â€“ Centro TecnolÃ³gico de Telecomunicaciones</t>
  </si>
  <si>
    <t>https://www.google.com/search?sca_esv=579068902&amp;hl=en&amp;gl=us&amp;q=Gradiant+%E2%80%93+Centro+Tecnol%C3%B3gico+de+Telecomunicaciones&amp;sa=X&amp;ved=0ahUKEwi43M6CmqeCAxU-jIkEHcd0B-g4KBCYkAIIgg4</t>
  </si>
  <si>
    <t>æ‡‰ç”¨ææ–™å…¬å¸</t>
  </si>
  <si>
    <t>https://www.google.com/search?q=%E6%87%89%E7%94%A8%E6%9D%90%E6%96%99%E5%85%AC%E5%8F%B8&amp;sa=X&amp;ved=0ahUKEwjzkbTTxcn-AhUBszEKHTfjAUwQmJACCPcL</t>
  </si>
  <si>
    <t>fruitcore robotics GmbH</t>
  </si>
  <si>
    <t>https://www.google.com/search?hl=en&amp;gl=us&amp;q=fruitcore+robotics+GmbH&amp;sa=X&amp;ved=0ahUKEwjHxLLtzef-AhXKjIkEHfenD0U4KBCYkAII3Qo</t>
  </si>
  <si>
    <t>https://encrypted-tbn0.gstatic.com/images?q=tbn:ANd9GcSh4_L7a81g86fu94SSsc9b11dPihwC5vMbt-tM2AQ&amp;s</t>
  </si>
  <si>
    <t>Performance Foodservice</t>
  </si>
  <si>
    <t>http://www.performancefoodservice.com/</t>
  </si>
  <si>
    <t>https://www.google.com/search?gl=us&amp;hl=en&amp;q=Performance+Foodservice&amp;sa=X&amp;ved=0ahUKEwj4l9HT9en9AhVwFFkFHeUiAsc4ChCYkAII2go</t>
  </si>
  <si>
    <t>Ashra Technology</t>
  </si>
  <si>
    <t>https://www.google.com/search?sca_esv=591053097&amp;hl=en&amp;gl=us&amp;q=Ashra+Technology&amp;sa=X&amp;ved=0ahUKEwiPqfeb5JCDAxUMMVkFHXOcBWI4ChCYkAIIoQw</t>
  </si>
  <si>
    <t>Chan Zuckerberg Biohub</t>
  </si>
  <si>
    <t>https://www.google.com/search?gl=us&amp;hl=en&amp;q=Chan+Zuckerberg+Biohub&amp;sa=X&amp;ved=0ahUKEwivgcKrs579AhWfk4kEHafzBnM4WhCYkAIIkwo</t>
  </si>
  <si>
    <t>https://encrypted-tbn0.gstatic.com/images?q=tbn:ANd9GcTgFNAVCKY2d3pF-pgrnmFDrWrUpHCCKRdZN_2OZk0&amp;s</t>
  </si>
  <si>
    <t>Banque Misr</t>
  </si>
  <si>
    <t>http://www.banquemisr.com/</t>
  </si>
  <si>
    <t>https://www.google.com/search?gl=us&amp;hl=en&amp;q=Banque+Misr&amp;sa=X&amp;ved=0ahUKEwiR1Z6f4vj8AhUlsTEKHZoBBzcQmJACCPEI</t>
  </si>
  <si>
    <t>https://encrypted-tbn0.gstatic.com/images?q=tbn:ANd9GcQRBy_7-jkRgHnUzNGZ7MCSWM4G_gft6Zukj7iehXk&amp;s</t>
  </si>
  <si>
    <t>Join the Team | Farm Credit Financial Partners</t>
  </si>
  <si>
    <t>https://www.google.com/search?hl=en&amp;gl=us&amp;q=Join+the+Team+%7C+Farm+Credit+Financial+Partners&amp;sa=X&amp;ved=0ahUKEwj247i2mf7-AhWQkIkEHZqECzY4WhCYkAII5w0</t>
  </si>
  <si>
    <t>Monster Energy Company</t>
  </si>
  <si>
    <t>https://www.google.com/search?gl=us&amp;hl=en&amp;q=Monster+Energy+Company&amp;sa=X&amp;ved=0ahUKEwi2mYzFvqj9AhUOFFkFHVfxA4w4MhCYkAIIpA4</t>
  </si>
  <si>
    <t>https://encrypted-tbn0.gstatic.com/images?q=tbn:ANd9GcS9o-s2vrWWb1LTLl0fvO72pP8v53H-uJWckzOeOfY&amp;s</t>
  </si>
  <si>
    <t>Royal Mail Plc</t>
  </si>
  <si>
    <t>https://www.google.com/search?hl=en&amp;gl=us&amp;q=Royal+Mail+Plc&amp;sa=X&amp;ved=0ahUKEwjCus6GybX_AhV3ElkFHRAcA9I4ChCYkAII9gs</t>
  </si>
  <si>
    <t>https://encrypted-tbn0.gstatic.com/images?q=tbn:ANd9GcRUEQcovntYm85ycvK53yuvwSmKa6ZgD_pSEuUy&amp;s=0</t>
  </si>
  <si>
    <t>Ð¡Ð˜Ð‘Ð£Ð , Ð“Ñ€ÑƒÐ¿Ð¿Ð° ÐºÐ¾Ð¼Ð¿Ð°Ð½Ð¸Ð¹</t>
  </si>
  <si>
    <t>https://www.google.com/search?ucbcb=1&amp;gl=us&amp;hl=en&amp;q=%D0%A1%D0%98%D0%91%D0%A3%D0%A0,+%D0%93%D1%80%D1%83%D0%BF%D0%BF%D0%B0+%D0%BA%D0%BE%D0%BC%D0%BF%D0%B0%D0%BD%D0%B8%D0%B9&amp;sa=X&amp;ved=0ahUKEwjgx-OIg_79AhV1JUQIHak2CVgQmJACCNIJ</t>
  </si>
  <si>
    <t>A Square Group</t>
  </si>
  <si>
    <t>http://www.a2-g.com/</t>
  </si>
  <si>
    <t>https://www.google.com/search?gl=us&amp;hl=en&amp;q=A+Square+Group&amp;sa=X&amp;ved=0ahUKEwjN0Zv_5Yz9AhVHk4kEHdYVDmQ4PBCYkAII4Qs</t>
  </si>
  <si>
    <t>Learning Lab</t>
  </si>
  <si>
    <t>https://www.google.com/search?sca_esv=557013633&amp;hl=en&amp;gl=us&amp;q=Learning+Lab&amp;sa=X&amp;ved=0ahUKEwjzr-vogN6AAxU1l2oFHYaWCgg4FBCYkAIIiQs</t>
  </si>
  <si>
    <t>https://encrypted-tbn0.gstatic.com/images?q=tbn:ANd9GcRlLzvhI0ueKF74bovuG9FrfCjz6DIQ6XnM6QRsdbI&amp;s</t>
  </si>
  <si>
    <t>Cook County</t>
  </si>
  <si>
    <t>https://www.google.com/search?sca_esv=573387902&amp;hl=en&amp;gl=us&amp;q=Cook+County&amp;sa=X&amp;ved=0ahUKEwiK75HI7vSBAxUnm2oFHRH-DAQ4KBCYkAIIvgk</t>
  </si>
  <si>
    <t>https://encrypted-tbn0.gstatic.com/images?q=tbn:ANd9GcTh0y0EWcvtsK4q9HIHJP03xUvkXZfV50UDH28lPYA&amp;s</t>
  </si>
  <si>
    <t>Juul Labs</t>
  </si>
  <si>
    <t>https://www.google.com/search?gl=us&amp;hl=en&amp;q=Juul+Labs&amp;sa=X&amp;ved=0ahUKEwif2Zfpw42AAxUYMlkFHUG3BwU4ChCYkAIItgs</t>
  </si>
  <si>
    <t>https://encrypted-tbn0.gstatic.com/images?q=tbn:ANd9GcS88ox8biHf3GuVwM6uOwn105ghlT-0qXc9kcWMfCY&amp;s</t>
  </si>
  <si>
    <t>HealthMarkets Insurance Agency, Inc.</t>
  </si>
  <si>
    <t>http://www.healthmarkets.com/</t>
  </si>
  <si>
    <t>https://www.google.com/search?hl=en&amp;gl=us&amp;q=HealthMarkets+Insurance+Agency,+Inc.&amp;sa=X&amp;ved=0ahUKEwiDoPeDtPn_AhWYKlkFHekWCCM4FBCYkAIIsQw</t>
  </si>
  <si>
    <t>Globalworth</t>
  </si>
  <si>
    <t>https://www.google.com/search?gl=us&amp;hl=en&amp;q=Globalworth&amp;sa=X&amp;ved=0ahUKEwjMlcuGuZT9AhWwRDABHQydDH0QmJACCJUI</t>
  </si>
  <si>
    <t>https://encrypted-tbn0.gstatic.com/images?q=tbn:ANd9GcQPIJvLt_KmmqRaYmcYVDwvFZZilBI_aRJCBAaqv3g&amp;s</t>
  </si>
  <si>
    <t>Keolis Nederland</t>
  </si>
  <si>
    <t>http://www.syntus.nl/</t>
  </si>
  <si>
    <t>https://www.google.com/search?sca_esv=575393305&amp;gl=us&amp;hl=en&amp;q=Keolis+Nederland&amp;sa=X&amp;ved=0ahUKEwiJuY_6w4aCAxXOv4kEHVaTAO84ChCYkAIIlgs</t>
  </si>
  <si>
    <t>https://encrypted-tbn0.gstatic.com/images?q=tbn:ANd9GcRlP79W-dO1aybD1OfDhxyJVlmvKAcqajYdfxOu&amp;s=0</t>
  </si>
  <si>
    <t>Data Scientist jobs in usa</t>
  </si>
  <si>
    <t>https://www.google.com/search?sca_esv=577385484&amp;gl=us&amp;hl=en&amp;q=Data+Scientist+jobs+in+usa&amp;sa=X&amp;ved=0ahUKEwiR_eeIiZiCAxVcFFkFHRbhAJ44HhCYkAIIyAk</t>
  </si>
  <si>
    <t>https://encrypted-tbn0.gstatic.com/images?q=tbn:ANd9GcRL5m0BP0djwr09G4dKmopetB1i-Net0t-G3CAo_vM&amp;s</t>
  </si>
  <si>
    <t>Jebsen &amp; Co. Ltd.</t>
  </si>
  <si>
    <t>https://www.google.com/search?sca_esv=591440512&amp;gl=us&amp;hl=en&amp;q=Jebsen+%26+Co.+Ltd.&amp;sa=X&amp;ved=0ahUKEwjuoN71q5ODAxWEAHkGHdgmCM0QmJACCLEL</t>
  </si>
  <si>
    <t>https://encrypted-tbn0.gstatic.com/images?q=tbn:ANd9GcT_QpW0gv4cXCrktyPp-bG1tbsrpqD2idTtoaCT&amp;s=0</t>
  </si>
  <si>
    <t>Hamburg Wasser</t>
  </si>
  <si>
    <t>http://www.hamburgwasser.de/</t>
  </si>
  <si>
    <t>https://www.google.com/search?hl=en&amp;gl=us&amp;q=Hamburg+Wasser&amp;sa=X&amp;ved=0ahUKEwi9-rKIy5KAAxXmnWoFHT4UA-o4FBCYkAIIsgw</t>
  </si>
  <si>
    <t>EA-Energy Analysis Env Impacts</t>
  </si>
  <si>
    <t>https://www.google.com/search?sca_esv=558675104&amp;gl=us&amp;hl=en&amp;q=EA-Energy+Analysis+Env+Impacts&amp;sa=X&amp;ved=0ahUKEwj1_7Ccj-2AAxXSIX0KHZ4GCtQQmJACCNEN</t>
  </si>
  <si>
    <t>UNDERSCORE MARKETING</t>
  </si>
  <si>
    <t>http://www.underscoremarketing.com/</t>
  </si>
  <si>
    <t>https://www.google.com/search?gl=us&amp;hl=en&amp;q=UNDERSCORE+MARKETING&amp;sa=X&amp;ved=0ahUKEwif0_6s3Mn_AhVQEmIAHejFAas4FBCYkAIInw0</t>
  </si>
  <si>
    <t>UNIVERSITE BREST BRETAGNE OCCIDENTALE</t>
  </si>
  <si>
    <t>http://www.univ-brest.fr/</t>
  </si>
  <si>
    <t>https://www.google.com/search?hl=en&amp;gl=us&amp;q=UNIVERSITE+BREST+BRETAGNE+OCCIDENTALE&amp;sa=X&amp;ved=0ahUKEwjVw97wyoiAAxUEdDABHSDaD9U4MhCYkAII9g0</t>
  </si>
  <si>
    <t>Privredna banka Zagreb d. d.</t>
  </si>
  <si>
    <t>http://www.pbz.hr/</t>
  </si>
  <si>
    <t>https://www.google.com/search?gl=us&amp;hl=en&amp;q=Privredna+banka+Zagreb+d.+d.&amp;sa=X&amp;ved=0ahUKEwi5va-Qx42AAxVBSjABHQD7DycQmJACCPMJ</t>
  </si>
  <si>
    <t>https://encrypted-tbn0.gstatic.com/images?q=tbn:ANd9GcT7_ukC9RC-oqQbqiFiPMBrpMOGkJ-pdO72K0UX1PU&amp;s</t>
  </si>
  <si>
    <t>Ying Game Company</t>
  </si>
  <si>
    <t>https://www.google.com/search?sca_esv=587404480&amp;gl=us&amp;hl=en&amp;q=Ying+Game+Company&amp;sa=X&amp;ved=0ahUKEwjv9YfF0PKCAxVArokEHdmBCKgQmJACCLwJ</t>
  </si>
  <si>
    <t>Oberender AG</t>
  </si>
  <si>
    <t>https://www.google.com/search?gl=us&amp;hl=en&amp;q=Oberender+AG&amp;sa=X&amp;ved=0ahUKEwjMgvWTrOX_AhU_lokEHfMvAmQ4ChCYkAIIkQs</t>
  </si>
  <si>
    <t>Datacoves</t>
  </si>
  <si>
    <t>https://www.google.com/search?sca_esv=581440190&amp;hl=en&amp;gl=us&amp;q=Datacoves&amp;sa=X&amp;ved=0ahUKEwi-7qnwrLuCAxWWMlkFHWxRCvE4ChCYkAII0gw</t>
  </si>
  <si>
    <t>Gateway Foundation Inc</t>
  </si>
  <si>
    <t>https://www.google.com/search?ucbcb=1&amp;hl=en&amp;gl=us&amp;q=Gateway+Foundation+Inc&amp;sa=X&amp;ved=0ahUKEwiZlfK788j8AhXPl2oFHbNvBbY4PBCYkAIIlQs</t>
  </si>
  <si>
    <t>https://encrypted-tbn0.gstatic.com/images?q=tbn:ANd9GcRENPJNcZWvjKd7v-lzsND29uN6ygLCIwld92Yq&amp;s=0</t>
  </si>
  <si>
    <t>HN MULTIVERRSE PVT LTD</t>
  </si>
  <si>
    <t>https://www.google.com/search?sca_esv=587228370&amp;hl=en&amp;gl=us&amp;q=HN+MULTIVERRSE+PVT+LTD&amp;sa=X&amp;ved=0ahUKEwjk0eKNjfCCAxVqLUQIHZxoAWI4KBCYkAII4go</t>
  </si>
  <si>
    <t>R3TEK</t>
  </si>
  <si>
    <t>https://www.google.com/search?sca_esv=566478814&amp;hl=en&amp;gl=us&amp;q=R3TEK&amp;sa=X&amp;ved=0ahUKEwi_vOHN_7WBAxV3gGoFHfUgBxk4RhCYkAIInws</t>
  </si>
  <si>
    <t>HORIBA France SAS</t>
  </si>
  <si>
    <t>https://www.google.com/search?gl=us&amp;hl=en&amp;q=HORIBA+France+SAS&amp;sa=X&amp;ved=0ahUKEwjZorXvyoiAAxUbMlkFHQdhDv04KBCYkAIIlQs</t>
  </si>
  <si>
    <t>Kiloma Advanced Solutions</t>
  </si>
  <si>
    <t>https://www.google.com/search?sca_esv=594381902&amp;hl=en&amp;gl=us&amp;q=Kiloma+Advanced+Solutions&amp;sa=X&amp;ved=0ahUKEwiR5rm3jrSDAxUnD1kFHT2VCPoQmJACCLsK</t>
  </si>
  <si>
    <t>https://encrypted-tbn0.gstatic.com/images?q=tbn:ANd9GcTUABmG8sb_5cgOi5KBgU9dQmohFfR3hJgR2N2AkV8&amp;s</t>
  </si>
  <si>
    <t>MTC Holding Corporation</t>
  </si>
  <si>
    <t>https://www.google.com/search?hl=en&amp;gl=us&amp;q=MTC+Holding+Corporation&amp;sa=X&amp;ved=0ahUKEwj3jqW9p5L_AhVejIkEHYyuCJU4RhCYkAII1ws</t>
  </si>
  <si>
    <t>So.Farma.Morra Group</t>
  </si>
  <si>
    <t>https://www.google.com/search?hl=en&amp;gl=us&amp;q=So.Farma.Morra+Group&amp;sa=X&amp;ved=0ahUKEwjDuNbusIr9AhUkkGoFHWy3BFYQmJACCKgL</t>
  </si>
  <si>
    <t>https://encrypted-tbn0.gstatic.com/images?q=tbn:ANd9GcSNrK7yYJI2tsYXJJ5p3y5CyB1o5SzlVU6juMnBOv4&amp;s</t>
  </si>
  <si>
    <t>Posh</t>
  </si>
  <si>
    <t>https://www.google.com/search?sca_esv=577551505&amp;gl=us&amp;hl=en&amp;q=Posh&amp;sa=X&amp;ved=0ahUKEwjkjJ3fzZqCAxW4C0QIHZtEDEI4HhCYkAIIrgw</t>
  </si>
  <si>
    <t>Hst Global, India</t>
  </si>
  <si>
    <t>https://www.google.com/search?hl=en&amp;gl=us&amp;q=Hst+Global,+India&amp;sa=X&amp;ved=0ahUKEwjXzLysq-r_AhUkkIQIHRPJDuE4ChCYkAII0ww</t>
  </si>
  <si>
    <t>https://encrypted-tbn0.gstatic.com/images?q=tbn:ANd9GcRKulT4IxBAaEL62PLT334l0NvqtAi2iEC4ppUS&amp;s=0</t>
  </si>
  <si>
    <t>AllSquares</t>
  </si>
  <si>
    <t>https://www.google.com/search?gl=us&amp;hl=en&amp;q=AllSquares&amp;sa=X&amp;ved=0ahUKEwjVse7w1eT8AhUbF1kFHci9BhY4ChCYkAIIuQk</t>
  </si>
  <si>
    <t>https://encrypted-tbn0.gstatic.com/images?q=tbn:ANd9GcREbClPzY0hJCBzvBRIZTgXJajMp5558KqoX-sziZU&amp;s</t>
  </si>
  <si>
    <t>Emhart Teknologies</t>
  </si>
  <si>
    <t>http://www.stanleyengineeredfastening.com/</t>
  </si>
  <si>
    <t>https://www.google.com/search?gl=us&amp;hl=en&amp;q=Emhart+Teknologies&amp;sa=X&amp;ved=0ahUKEwjVvdeQ1Mv9AhXeIUQIHdXSDrE4WhCYkAIIows</t>
  </si>
  <si>
    <t>https://encrypted-tbn0.gstatic.com/images?q=tbn:ANd9GcRp6hzGEuxdUq6NJhfr9_StBQJNkc6bSHfmEmav&amp;s=0</t>
  </si>
  <si>
    <t>Royal Credit Union</t>
  </si>
  <si>
    <t>https://www.google.com/search?gl=us&amp;hl=en&amp;q=Royal+Credit+Union&amp;sa=X&amp;ved=0ahUKEwjbhNDRyIX-AhWqkIkEHT0TBfM4ZBCYkAII0wo</t>
  </si>
  <si>
    <t>https://encrypted-tbn0.gstatic.com/images?q=tbn:ANd9GcQIUTtCguQgfKMpJ-0lfWqbQSgOLHC2LNP9lrPveQ4&amp;s</t>
  </si>
  <si>
    <t>Cell Tissue Technology Sdn Bhd</t>
  </si>
  <si>
    <t>http://www.cell-tissue.com/</t>
  </si>
  <si>
    <t>https://www.google.com/search?sca_esv=578056430&amp;hl=en&amp;gl=us&amp;q=Cell+Tissue+Technology+Sdn+Bhd&amp;sa=X&amp;ved=0ahUKEwiHzrzZ05-CAxV5kmoFHRZPCnA4ChCYkAIIwAk</t>
  </si>
  <si>
    <t>Tree Link properties</t>
  </si>
  <si>
    <t>https://www.google.com/search?sca_esv=584789655&amp;q=Tree+Link+properties&amp;sa=X&amp;ved=0ahUKEwjIx9fwvtmCAxWvF1kFHbveBDc4FBCYkAII8Ak</t>
  </si>
  <si>
    <t>Innovationer  Incubator Advisory</t>
  </si>
  <si>
    <t>https://www.google.com/search?ucbcb=1&amp;gl=us&amp;hl=en&amp;q=Innovationer++Incubator+Advisory&amp;sa=X&amp;ved=0ahUKEwj4_4f2x9X8AhXUSTABHcToA4w4MhCYkAII0Aw</t>
  </si>
  <si>
    <t>JOBITUP CONSULTING</t>
  </si>
  <si>
    <t>https://www.google.com/search?gl=us&amp;hl=en&amp;q=JOBITUP+CONSULTING&amp;sa=X&amp;ved=0ahUKEwiQxeaM4N3_AhX4QzABHXxfDjk4FBCYkAII6ww</t>
  </si>
  <si>
    <t>Corrpro Co Inc</t>
  </si>
  <si>
    <t>https://www.google.com/search?hl=en&amp;gl=us&amp;q=Corrpro+Co+Inc&amp;sa=X&amp;ved=0ahUKEwjWndnOrez9AhVsRjABHZP1AIkQmJACCMEJ</t>
  </si>
  <si>
    <t>Syngenta Ag</t>
  </si>
  <si>
    <t>https://www.google.com/search?q=Syngenta+Ag&amp;sa=X&amp;ved=0ahUKEwiBiOj5o678AhX7MlkFHcPsCWA4ChCYkAIIogs</t>
  </si>
  <si>
    <t>Kalera Florida, Inc.</t>
  </si>
  <si>
    <t>https://www.google.com/search?gl=us&amp;hl=en&amp;q=Kalera+Florida,+Inc.&amp;sa=X&amp;ved=0ahUKEwjJgujBg7X9AhWcEFkFHRDwCGw4ChCYkAIIsQ4</t>
  </si>
  <si>
    <t>SAS ISRAEL</t>
  </si>
  <si>
    <t>https://www.google.com/search?gl=us&amp;hl=en&amp;q=SAS+ISRAEL&amp;sa=X&amp;ved=0ahUKEwj53J7KpNb_AhWsEFkFHVzzDvEQmJACCKQM</t>
  </si>
  <si>
    <t>https://encrypted-tbn0.gstatic.com/images?q=tbn:ANd9GcR9bmnMF_i2AzQt_QOAbXQUhibfcfZ9td8LJXhO0YM&amp;s</t>
  </si>
  <si>
    <t>American Greetings Corporation</t>
  </si>
  <si>
    <t>http://www.americangreetings.com/</t>
  </si>
  <si>
    <t>https://www.google.com/search?sca_esv=569077669&amp;gl=us&amp;hl=en&amp;q=American+Greetings+Corporation&amp;sa=X&amp;ved=0ahUKEwiT8bzB48yBAxWIFVkFHax8AHo4WhCYkAII4go</t>
  </si>
  <si>
    <t>idealrew Group</t>
  </si>
  <si>
    <t>https://www.google.com/search?sca_esv=946474bf7c4cbea6&amp;gl=us&amp;hl=en&amp;q=idealrew+Group&amp;sa=X&amp;ved=0ahUKEwiErsWbjp2CAxVxfDABHV0yAIw4PBCYkAIIygw</t>
  </si>
  <si>
    <t>Ð¡Ð¿ÑƒÑ‚Ð½Ð¸Ðº</t>
  </si>
  <si>
    <t>http://sputnik-tj.com/</t>
  </si>
  <si>
    <t>https://www.google.com/search?gl=us&amp;hl=en&amp;q=%D0%A1%D0%BF%D1%83%D1%82%D0%BD%D0%B8%D0%BA&amp;sa=X&amp;ved=0ahUKEwiAoOehwab_AhXVF1kFHQBUB2s4ChCYkAII6gk</t>
  </si>
  <si>
    <t>https://encrypted-tbn0.gstatic.com/images?q=tbn:ANd9GcQfuj4DxNsW9b8SnqJakcx34i_AdzRgNv3pOEqsnvw&amp;s</t>
  </si>
  <si>
    <t>DCI CONSULTANTS PRIVATE LIMITED</t>
  </si>
  <si>
    <t>https://www.google.com/search?sca_esv=571229774&amp;hl=en&amp;gl=us&amp;q=DCI+CONSULTANTS+PRIVATE+LIMITED&amp;sa=X&amp;ved=0ahUKEwi7wuPu4-CBAxX8FVkFHVF3AOQ4ChCYkAIIqww</t>
  </si>
  <si>
    <t>Nodya Group</t>
  </si>
  <si>
    <t>https://www.google.com/search?sca_esv=588279375&amp;hl=en&amp;gl=us&amp;q=Nodya+Group&amp;sa=X&amp;ved=0ahUKEwiMq_fdlPqCAxVcj4kEHaMWCBU4ChCYkAII-Qs</t>
  </si>
  <si>
    <t>digirocks</t>
  </si>
  <si>
    <t>https://www.google.com/search?hl=en&amp;gl=us&amp;q=digirocks&amp;sa=X&amp;ved=0ahUKEwjmt5K54Mv9AhVJlGoFHUqBCYw4MhCYkAII5gs</t>
  </si>
  <si>
    <t>AdventHealth Information Technology</t>
  </si>
  <si>
    <t>https://www.google.com/search?hl=en&amp;gl=us&amp;q=AdventHealth+Information+Technology&amp;sa=X&amp;ved=0ahUKEwj2l5SA-Jb9AhWVrYkEHWIaBxY4RhCYkAIIpA4</t>
  </si>
  <si>
    <t>Balkamp</t>
  </si>
  <si>
    <t>http://www.balkamp.com/</t>
  </si>
  <si>
    <t>https://www.google.com/search?gl=us&amp;hl=en&amp;q=Balkamp&amp;sa=X&amp;ved=0ahUKEwj19dza_Mj8AhXcg4kEHVL4CU04RhCYkAIIoQ0</t>
  </si>
  <si>
    <t>Liberty Specialty Markets</t>
  </si>
  <si>
    <t>http://www.libertyspecialtymarkets.com/</t>
  </si>
  <si>
    <t>https://www.google.com/search?sca_esv=568110489&amp;hl=en&amp;gl=us&amp;q=Liberty+Specialty+Markets&amp;sa=X&amp;ved=0ahUKEwifjOj3i8WBAxW0k2oFHddzBME4RhCYkAII2wo</t>
  </si>
  <si>
    <t>Crllc</t>
  </si>
  <si>
    <t>https://www.google.com/search?gl=us&amp;hl=en&amp;q=Crllc&amp;sa=X&amp;ved=0ahUKEwiRxIXz1-z-AhW2EVkFHfGHCmY4KBCYkAII9Qo</t>
  </si>
  <si>
    <t>Advance Marketing</t>
  </si>
  <si>
    <t>https://www.google.com/search?hl=en&amp;gl=us&amp;q=Advance+Marketing&amp;sa=X&amp;ved=0ahUKEwio_I2_rZf_AhUIFVkFHfMJBB0QmJACCM4M</t>
  </si>
  <si>
    <t>Young Mavericks</t>
  </si>
  <si>
    <t>https://www.google.com/search?gl=us&amp;hl=en&amp;q=Young+Mavericks&amp;sa=X&amp;ved=0ahUKEwizrcTtiJCAAxWcFFkFHUguDko4FBCYkAIIlQs</t>
  </si>
  <si>
    <t>MiTek</t>
  </si>
  <si>
    <t>http://www.mii.com/</t>
  </si>
  <si>
    <t>https://www.google.com/search?sca_esv=585519558&amp;hl=en&amp;gl=us&amp;q=MiTek&amp;sa=X&amp;ved=0ahUKEwjG7evNwOOCAxX8F1kFHYNBCgU4FBCYkAIIug0</t>
  </si>
  <si>
    <t>Arya.ag</t>
  </si>
  <si>
    <t>http://www.arya.ag/</t>
  </si>
  <si>
    <t>https://www.google.com/search?sca_esv=362cbec781060a3d&amp;sca_upv=1&amp;gl=us&amp;hl=en&amp;q=Arya.ag&amp;sa=X&amp;ved=0ahUKEwiB5emRg7SDAxUWSjABHdpKAB44KBCYkAII2go</t>
  </si>
  <si>
    <t>https://encrypted-tbn0.gstatic.com/images?q=tbn:ANd9GcQfOMGebUjCbOVQL_DJ8Ec6vMUk4shNFmnat3QCqpg&amp;s</t>
  </si>
  <si>
    <t>SMART IT People</t>
  </si>
  <si>
    <t>https://www.google.com/search?sca_esv=564592924&amp;gl=us&amp;hl=en&amp;q=SMART+IT+People&amp;sa=X&amp;ved=0ahUKEwjVk9uPs6SBAxXGEmIAHRnZBEU4WhCYkAIImQ4</t>
  </si>
  <si>
    <t>Apollo Towers Myanmar Limited</t>
  </si>
  <si>
    <t>https://www.google.com/search?gl=us&amp;hl=en&amp;q=Apollo+Towers+Myanmar+Limited&amp;sa=X&amp;ved=0ahUKEwiQ5JL35PP8AhUeOUQIHcOYAK4QmJACCIsH</t>
  </si>
  <si>
    <t>https://encrypted-tbn0.gstatic.com/images?q=tbn:ANd9GcQHIEeNQ3MzmKZd1qIS3cTb0tJwT7S08XTIWBRhn28&amp;s</t>
  </si>
  <si>
    <t>Accenture Bulgaria</t>
  </si>
  <si>
    <t>https://www.google.com/search?hl=en&amp;gl=us&amp;q=Accenture+Bulgaria&amp;sa=X&amp;ved=0ahUKEwjv4b3Q_fP9AhXHFFkFHZ8OCQYQmJACCIwJ</t>
  </si>
  <si>
    <t>Shift F5 - Technology Recruitment</t>
  </si>
  <si>
    <t>https://www.google.com/search?sca_esv=556221820&amp;gl=us&amp;hl=en&amp;q=Shift+F5+-+Technology+Recruitment&amp;sa=X&amp;ved=0ahUKEwjK6NrlvNaAAxWxpokEHSYbCmY4KBCYkAIIoQw</t>
  </si>
  <si>
    <t>https://encrypted-tbn0.gstatic.com/images?q=tbn:ANd9GcTcvDvO7QGrVIS08q999FlnaX3K-rCNYNtGhIvR5zg&amp;s</t>
  </si>
  <si>
    <t>RIFF Digital Engagement</t>
  </si>
  <si>
    <t>https://www.google.com/search?sca_esv=570589756&amp;hl=en&amp;gl=us&amp;q=RIFF+Digital+Engagement&amp;sa=X&amp;ved=0ahUKEwja67Pr39uBAxWXFlkFHbwSB944HhCYkAII4Ao</t>
  </si>
  <si>
    <t>https://encrypted-tbn0.gstatic.com/images?q=tbn:ANd9GcQ08p4IpuBz9nL2DpM-AdAv6B7PxRFtB3bPigAPwnQ&amp;s</t>
  </si>
  <si>
    <t>Integrity Web Consulting</t>
  </si>
  <si>
    <t>https://www.google.com/search?ucbcb=1&amp;gl=us&amp;hl=en&amp;q=Integrity+Web+Consulting&amp;sa=X&amp;ved=0ahUKEwj1kb2GgM78AhXZkYkEHd4oA6gQmJACCKQM</t>
  </si>
  <si>
    <t>Solving IT International Inc</t>
  </si>
  <si>
    <t>http://www.solvingit.com/</t>
  </si>
  <si>
    <t>https://www.google.com/search?hl=en&amp;gl=us&amp;q=Solving+IT+International+Inc&amp;sa=X&amp;ved=0ahUKEwjZ5fTWx7X_AhWXMlkFHTLnDQsQmJACCPoN</t>
  </si>
  <si>
    <t>https://encrypted-tbn0.gstatic.com/images?q=tbn:ANd9GcSmQOibf-N9e4EyfUs7j_Qlx71eT3tddr4NQbjSnUZB4mkVexE0UGs6wGM&amp;s</t>
  </si>
  <si>
    <t>Belfius Banque &amp; Assurances</t>
  </si>
  <si>
    <t>https://www.google.com/search?sca_esv=568744667&amp;hl=en&amp;gl=us&amp;q=Belfius+Banque+%26+Assurances&amp;sa=X&amp;ved=0ahUKEwi188yflMqBAxW6N0QIHZeyBCkQmJACCKgM</t>
  </si>
  <si>
    <t>https://encrypted-tbn0.gstatic.com/images?q=tbn:ANd9GcQjdhQwpLQuDicc9jQsMuLkB7X8_BaQtQFIwU1IjFw&amp;s</t>
  </si>
  <si>
    <t>South African Bankers Services Company Pty Ltd</t>
  </si>
  <si>
    <t>https://www.google.com/search?sca_esv=560432626&amp;gl=us&amp;hl=en&amp;q=South+African+Bankers+Services+Company+Pty+Ltd&amp;sa=X&amp;ved=0ahUKEwjggMC8l_yAAxWsjLAFHRm0AGYQmJACCP0M</t>
  </si>
  <si>
    <t>Ferrovial ServiÃ§os SA</t>
  </si>
  <si>
    <t>http://www.ferrovialservicos.pt/pt/</t>
  </si>
  <si>
    <t>https://www.google.com/search?sca_esv=589324365&amp;hl=en&amp;gl=us&amp;q=Ferrovial+Servi%C3%A7os+SA&amp;sa=X&amp;ved=0ahUKEwiO0puU3YGDAxUXFmIAHQZkCGY4MhCYkAII5Ao</t>
  </si>
  <si>
    <t>ForgeRock US, Inc.</t>
  </si>
  <si>
    <t>https://www.google.com/search?gl=us&amp;hl=en&amp;q=ForgeRock+US,+Inc.&amp;sa=X&amp;ved=0ahUKEwjh4eCo24j9AhXQMlkFHUDXC1Q4FBCYkAII3wo</t>
  </si>
  <si>
    <t>Trends Group Inc.</t>
  </si>
  <si>
    <t>https://www.google.com/search?gl=us&amp;hl=en&amp;q=Trends+Group+Inc.&amp;sa=X&amp;ved=0ahUKEwiw1Jq7vab_AhXZEFkFHYDgDTs4ChCYkAIIpQw</t>
  </si>
  <si>
    <t>https://encrypted-tbn0.gstatic.com/images?q=tbn:ANd9GcT9_btrSTMzcr0JbX2txu1UbEc_iCaFXKGqAnNvPKk&amp;s</t>
  </si>
  <si>
    <t>Gathi Analytics</t>
  </si>
  <si>
    <t>http://gathi.com/</t>
  </si>
  <si>
    <t>https://www.google.com/search?sca_esv=587222008&amp;hl=en&amp;gl=us&amp;q=Gathi+Analytics&amp;sa=X&amp;ved=0ahUKEwjL-LSGjfCCAxUpKFkFHdknA1M4ZBCYkAIIlAw</t>
  </si>
  <si>
    <t>Cynet Systems Inc</t>
  </si>
  <si>
    <t>https://www.google.com/search?sca_esv=558024616&amp;hl=en&amp;gl=us&amp;q=Cynet+Systems+Inc&amp;sa=X&amp;ved=0ahUKEwj8qvfgxOWAAxWLTjABHY67CSg4FBCYkAIIsAw</t>
  </si>
  <si>
    <t>Promptcloud</t>
  </si>
  <si>
    <t>https://www.google.com/search?sca_esv=587222008&amp;hl=en&amp;gl=us&amp;q=Promptcloud&amp;sa=X&amp;ved=0ahUKEwj82O79jPCCAxX-FlkFHVB2Aug4FBCYkAIIvQk</t>
  </si>
  <si>
    <t>https://encrypted-tbn0.gstatic.com/images?q=tbn:ANd9GcTRMpopX3XnxMSdI2uQPn0mXkHnbcWYG6DqVFXoM0E&amp;s</t>
  </si>
  <si>
    <t>Prayaas Digitech india pvt ltd</t>
  </si>
  <si>
    <t>https://www.google.com/search?gl=us&amp;hl=en&amp;q=Prayaas+Digitech+india+pvt+ltd&amp;sa=X&amp;ved=0ahUKEwiOm9Gzt_b9AhWklokEHfTFCdk4FBCYkAIIlws</t>
  </si>
  <si>
    <t>Horn &amp; Company</t>
  </si>
  <si>
    <t>https://www.google.com/search?hl=en&amp;gl=us&amp;q=Horn+%26+Company&amp;sa=X&amp;ved=0ahUKEwj-6fWiv579AhWGjYkEHW2CDoE4HhCYkAIIiAs</t>
  </si>
  <si>
    <t>https://encrypted-tbn0.gstatic.com/images?q=tbn:ANd9GcQg-tl6QZ76R1wvNZVi202GgO0bVUJYMnKjMP0b1RM&amp;s</t>
  </si>
  <si>
    <t>PT SYDECO</t>
  </si>
  <si>
    <t>https://www.google.com/search?sca_esv=588967138&amp;gl=us&amp;hl=en&amp;q=PT+SYDECO&amp;sa=X&amp;ved=0ahUKEwiJwYemnv-CAxXZF1kFHUv6Bl0QmJACCM0M</t>
  </si>
  <si>
    <t>https://encrypted-tbn0.gstatic.com/images?q=tbn:ANd9GcTKNFcSMHLrHhQGEm90nzlaMY7xpfwOiXfEl3uviHk&amp;s</t>
  </si>
  <si>
    <t>Cortex Consultants Llc</t>
  </si>
  <si>
    <t>https://www.google.com/search?sca_esv=567797162&amp;hl=en&amp;gl=us&amp;q=Cortex+Consultants+Llc&amp;sa=X&amp;ved=0ahUKEwjJ-pmKjsCBAxWoLzQIHbA2DZA4RhCYkAIIogo</t>
  </si>
  <si>
    <t>HighCohesion</t>
  </si>
  <si>
    <t>https://www.google.com/search?hl=en&amp;gl=us&amp;q=HighCohesion&amp;sa=X&amp;ved=0ahUKEwi_usLFovb8AhUSkYkEHf8ZDMcQmJACCOkJ</t>
  </si>
  <si>
    <t>CU-BIT</t>
  </si>
  <si>
    <t>https://www.google.com/search?sca_esv=566849429&amp;gl=us&amp;hl=en&amp;q=CU-BIT&amp;sa=X&amp;ved=0ahUKEwjnh_6SxriBAxW5D1kFHRp0AcwQmJACCL0J</t>
  </si>
  <si>
    <t>https://encrypted-tbn0.gstatic.com/images?q=tbn:ANd9GcTg-YKQFmMCBC7gTsl-qRG9Ia2tDVUK08JR7lo6FqI&amp;s</t>
  </si>
  <si>
    <t>Winner Recruitment</t>
  </si>
  <si>
    <t>https://www.google.com/search?q=Winner+Recruitment&amp;sa=X&amp;ved=0ahUKEwj-7dOC3qj-AhUdD1kFHWpDDfU4ChCYkAII3gw</t>
  </si>
  <si>
    <t>NeksJob Philippines</t>
  </si>
  <si>
    <t>https://www.google.com/search?sca_esv=566746031&amp;gl=us&amp;hl=en&amp;q=NeksJob+Philippines&amp;sa=X&amp;ved=0ahUKEwjI-cWI47eBAxUyD1kFHSLQBqIQmJACCOsM</t>
  </si>
  <si>
    <t>Hantec Markets</t>
  </si>
  <si>
    <t>http://hmarkets.com/about-us</t>
  </si>
  <si>
    <t>https://www.google.com/search?sca_esv=7d7adf22c728b5ed&amp;gl=us&amp;hl=en&amp;q=Hantec+Markets&amp;sa=X&amp;ved=0ahUKEwjM5Pu1huGCAxVKSDABHdaLDu04FBCYkAIIvwk</t>
  </si>
  <si>
    <t>Remote Employee BPO Philippines Inc.</t>
  </si>
  <si>
    <t>https://www.google.com/search?sca_esv=587222008&amp;gl=us&amp;hl=en&amp;q=Remote+Employee+BPO+Philippines+Inc.&amp;sa=X&amp;ved=0ahUKEwjojOKhjPCCAxUpFlkFHclqDloQmJACCO4J</t>
  </si>
  <si>
    <t>GENERALE DU SOLAIRE</t>
  </si>
  <si>
    <t>http://www.gdsolaire.com/</t>
  </si>
  <si>
    <t>https://www.google.com/search?hl=en&amp;gl=us&amp;q=GENERALE+DU+SOLAIRE&amp;sa=X&amp;ved=0ahUKEwiMh72aw6j9AhUTRTABHW5DDO84HhCYkAIIjA0</t>
  </si>
  <si>
    <t>https://encrypted-tbn0.gstatic.com/images?q=tbn:ANd9GcTlda_8sbhVGbv8W9_uBIOFsvKS9q9w5Y56oklX&amp;s=0</t>
  </si>
  <si>
    <t>Himflax information Technology</t>
  </si>
  <si>
    <t>https://www.google.com/search?hl=en&amp;gl=us&amp;q=Himflax+information+Technology&amp;sa=X&amp;ved=0ahUKEwjsucvmuv7_AhWQh-4BHZY3CB84eBCYkAII7gk</t>
  </si>
  <si>
    <t>e-Government Authority (eGa)</t>
  </si>
  <si>
    <t>https://www.google.com/search?hl=en&amp;gl=us&amp;q=e-Government+Authority+(eGa)&amp;sa=X&amp;ved=0ahUKEwiKld2nrOL9AhXxKEQIHZPYBkYQmJACCIoH</t>
  </si>
  <si>
    <t>https://encrypted-tbn0.gstatic.com/images?q=tbn:ANd9GcS1q8F953YBTWOb64sFutFUt7zqkJdm0MV_t63G9a4&amp;s</t>
  </si>
  <si>
    <t>Intapp, Inc.</t>
  </si>
  <si>
    <t>https://www.google.com/search?gl=us&amp;hl=en&amp;q=Intapp,+Inc.&amp;sa=X&amp;ved=0ahUKEwiw0NbT_Kr9AhXSE1kFHeakDfY4PBCYkAIIpQ0</t>
  </si>
  <si>
    <t>https://encrypted-tbn0.gstatic.com/images?q=tbn:ANd9GcTqira84mqgSudrMiCk0Dc2WI4eWdqV7QAteC8m&amp;s=0</t>
  </si>
  <si>
    <t>Atop Consultants</t>
  </si>
  <si>
    <t>https://www.google.com/search?sca_esv=577721307&amp;gl=us&amp;hl=en&amp;q=Atop+Consultants&amp;sa=X&amp;ved=0ahUKEwjNr4eZjp2CAxU9FlkFHUw0D3U4KBCYkAIIhQs</t>
  </si>
  <si>
    <t>Lookie</t>
  </si>
  <si>
    <t>https://www.google.com/search?sca_esv=577551505&amp;gl=us&amp;hl=en&amp;q=Lookie&amp;sa=X&amp;ved=0ahUKEwjnqoa-z5qCAxWEF1kFHQiqBfk4WhCYkAII-As</t>
  </si>
  <si>
    <t>ELECTRONIC COMMERCE PAYMENTS (EC PAY) INC.</t>
  </si>
  <si>
    <t>http://www.ecpay.com.ph/</t>
  </si>
  <si>
    <t>https://www.google.com/search?sca_esv=575393305&amp;gl=us&amp;hl=en&amp;q=ELECTRONIC+COMMERCE+PAYMENTS+(EC+PAY)+INC.&amp;sa=X&amp;ved=0ahUKEwjUleCXv4aCAxXpvokEHSC9BQU4ChCYkAII7Ak</t>
  </si>
  <si>
    <t>https://encrypted-tbn0.gstatic.com/images?q=tbn:ANd9GcR3PIJw2EIRjrR1NOCO-IY_bwGQ3r9Emti5xK3Y&amp;s=0</t>
  </si>
  <si>
    <t>Philippine Spring Water Resources, Inc. (Nature's Spring)</t>
  </si>
  <si>
    <t>https://www.google.com/search?ucbcb=1&amp;hl=en&amp;gl=us&amp;q=Philippine+Spring+Water+Resources,+Inc.+(Nature%27s+Spring)&amp;sa=X&amp;ved=0ahUKEwi9muX_pqv-AhWOZjABHdv3BWg4ChCYkAII5gk</t>
  </si>
  <si>
    <t>CHOP</t>
  </si>
  <si>
    <t>https://www.google.com/search?gl=us&amp;hl=en&amp;q=CHOP&amp;sa=X&amp;ved=0ahUKEwjb3vqGscb8AhXVlGoFHZiiDmY4PBCYkAII6w0</t>
  </si>
  <si>
    <t>freiheit technologies gmbh</t>
  </si>
  <si>
    <t>https://www.google.com/search?hl=en&amp;gl=us&amp;q=freiheit+technologies+gmbh&amp;sa=X&amp;ved=0ahUKEwimzN7lssH8AhVxTDABHf20Djk4RhCYkAIIxw0</t>
  </si>
  <si>
    <t>Imedica</t>
  </si>
  <si>
    <t>https://www.google.com/search?sca_esv=587222008&amp;gl=us&amp;hl=en&amp;q=Imedica&amp;sa=X&amp;ved=0ahUKEwiwpcrrifCCAxUBq4kEHSHEBW04PBCYkAIImQo</t>
  </si>
  <si>
    <t>Inspired Gaming Greece</t>
  </si>
  <si>
    <t>https://www.google.com/search?sca_esv=b3d80f331d3715c6&amp;hl=en&amp;gl=us&amp;q=Inspired+Gaming+Greece&amp;sa=X&amp;ved=0ahUKEwiM4JD5xdmCAxURVTABHUP4AaQQmJACCPoI</t>
  </si>
  <si>
    <t>https://encrypted-tbn0.gstatic.com/images?q=tbn:ANd9GcSy1ks8ZPpoSXrwJh20e-YSZFNgORVlrlhSElbWf3Q&amp;s</t>
  </si>
  <si>
    <t>BOX NOW</t>
  </si>
  <si>
    <t>https://www.google.com/search?gl=us&amp;hl=en&amp;q=BOX+NOW&amp;sa=X&amp;ved=0ahUKEwi43e-FwoX-AhVbFVkFHd0MAVAQmJACCPAK</t>
  </si>
  <si>
    <t>https://encrypted-tbn0.gstatic.com/images?q=tbn:ANd9GcRoL4CZV7aSYcqwL5tC3mUXYUhg2bEFpW99UBzyisM&amp;s</t>
  </si>
  <si>
    <t>Qingdao GLOBAL GOLDEN BRIDGE ENTERPRISE MANAGEMENT CO.,LTD.</t>
  </si>
  <si>
    <t>https://www.google.com/search?hl=en&amp;gl=us&amp;q=Qingdao+GLOBAL+GOLDEN+BRIDGE+ENTERPRISE+MANAGEMENT+CO.,LTD.&amp;sa=X&amp;ved=0ahUKEwjqrvW2yIX-AhXfD1kFHbfcCv84MhCYkAII_gk</t>
  </si>
  <si>
    <t>Balusian</t>
  </si>
  <si>
    <t>https://www.google.com/search?sca_esv=579729357&amp;gl=us&amp;hl=en&amp;q=Balusian&amp;sa=X&amp;ved=0ahUKEwjjoeTt5a6CAxURElkFHdLJAiw4RhCYkAII4go</t>
  </si>
  <si>
    <t>Banco de Portugal</t>
  </si>
  <si>
    <t>http://www.bportugal.pt/</t>
  </si>
  <si>
    <t>https://www.google.com/search?sca_esv=592436497&amp;gl=us&amp;hl=en&amp;q=Banco+de+Portugal&amp;sa=X&amp;ved=0ahUKEwiCg-nWtZ2DAxULEFkFHZ1eBl4QmJACCJkL</t>
  </si>
  <si>
    <t>https://encrypted-tbn0.gstatic.com/images?q=tbn:ANd9GcQvPzHF11gSycEgolMuqtfcoWA3u1C-WzlnJguZu4U&amp;s</t>
  </si>
  <si>
    <t>Media Recruit</t>
  </si>
  <si>
    <t>https://www.google.com/search?hl=en&amp;gl=us&amp;q=Media+Recruit&amp;sa=X&amp;ved=0ahUKEwjNvNHBhrj_AhUrFVkFHdUFAj44FBCYkAII7As</t>
  </si>
  <si>
    <t>https://encrypted-tbn0.gstatic.com/images?q=tbn:ANd9GcRDkmncGJWeNjPMv8gL0AWWHdeB1EVqCLOeMnVoVBs&amp;s</t>
  </si>
  <si>
    <t>IRUBIS GmbH</t>
  </si>
  <si>
    <t>https://www.google.com/search?hl=en&amp;gl=us&amp;q=IRUBIS+GmbH&amp;sa=X&amp;ved=0ahUKEwig_r21ru__AhWdEVkFHYFKC9MQmJACCK0M</t>
  </si>
  <si>
    <t>https://encrypted-tbn0.gstatic.com/images?q=tbn:ANd9GcSbtWVxx40OjBc-21Ov-zGXuHQIrp8HCPAk_EXM958&amp;s</t>
  </si>
  <si>
    <t>CareSTL Health</t>
  </si>
  <si>
    <t>https://www.google.com/search?sca_esv=570874343&amp;gl=us&amp;hl=en&amp;q=CareSTL+Health&amp;sa=X&amp;ved=0ahUKEwja5tXpnd6BAxWxRjABHYIzBmY4ChCYkAII7ws</t>
  </si>
  <si>
    <t>Slumberland Furniture</t>
  </si>
  <si>
    <t>https://www.google.com/search?q=Slumberland+Furniture&amp;sa=X&amp;ved=0ahUKEwjL2Izb1_v-AhWpFlkFHYA-D_U4RhCYkAII0gk</t>
  </si>
  <si>
    <t>ARKANA - La empresa de las Apps</t>
  </si>
  <si>
    <t>https://www.google.com/search?hl=en&amp;gl=us&amp;q=ARKANA+-+La+empresa+de+las+Apps&amp;sa=X&amp;ved=0ahUKEwjdrqvFiZCAAxW9F1kFHXREB4I4FBCYkAIIkws</t>
  </si>
  <si>
    <t>https://encrypted-tbn0.gstatic.com/images?q=tbn:ANd9GcQxn6jTl_9ScSl_TIra7CRmZz9qxDvlA9jOsL9NNHY&amp;s</t>
  </si>
  <si>
    <t>Verumex</t>
  </si>
  <si>
    <t>https://www.google.com/search?hl=en&amp;gl=us&amp;q=Verumex&amp;sa=X&amp;ved=0ahUKEwjzpejWpYX9AhXjQzABHVm3BwI4ChCYkAIImAw</t>
  </si>
  <si>
    <t>Veraqor</t>
  </si>
  <si>
    <t>https://www.google.com/search?hl=en&amp;gl=us&amp;q=Veraqor&amp;sa=X&amp;ved=0ahUKEwi_r92-uPn_AhVGD1kFHZ55DE0QmJACCJgI</t>
  </si>
  <si>
    <t>https://encrypted-tbn0.gstatic.com/images?q=tbn:ANd9GcSlz8fPyZgymIQKcG-otMfum7thVWlVxtPoMCY0Is4&amp;s</t>
  </si>
  <si>
    <t>UK National Audit Office</t>
  </si>
  <si>
    <t>https://www.nao.org.uk/</t>
  </si>
  <si>
    <t>https://www.google.com/search?sca_esv=592739610&amp;gl=us&amp;hl=en&amp;q=UK+National+Audit+Office&amp;sa=X&amp;ved=0ahUKEwiYgb3h75-DAxU7lWoFHcHVCEk4HhCYkAIIww0</t>
  </si>
  <si>
    <t>https://encrypted-tbn0.gstatic.com/images?q=tbn:ANd9GcT2OWmj7ePu2rDA0U8vhGg5tlqhF4tjS-4iekeL100&amp;s</t>
  </si>
  <si>
    <t>Terran Orbital</t>
  </si>
  <si>
    <t>https://www.google.com/search?hl=en&amp;gl=us&amp;q=Terran+Orbital&amp;sa=X&amp;ved=0ahUKEwjX0IfOmtP9AhUlkYkEHUHqBoQQmJACCIUO</t>
  </si>
  <si>
    <t>https://encrypted-tbn0.gstatic.com/images?q=tbn:ANd9GcS1ukgi8R2OCbhR2V1x0UPRtgdXY21TLVlsppNE&amp;s=0</t>
  </si>
  <si>
    <t>BLUEFALCONN STAFFING</t>
  </si>
  <si>
    <t>https://www.google.com/search?hl=en&amp;gl=us&amp;q=BLUEFALCONN+STAFFING&amp;sa=X&amp;ved=0ahUKEwiimpKZ-_b_AhUUlIkEHeJcBug4MhCYkAIItww</t>
  </si>
  <si>
    <t>https://encrypted-tbn0.gstatic.com/images?q=tbn:ANd9GcQRvrKtKsfda_TUWttxel2tW9LGSqqOp37gQLlJCRE&amp;s</t>
  </si>
  <si>
    <t>ADQA MEXICO</t>
  </si>
  <si>
    <t>https://www.google.com/search?sca_esv=552010940&amp;hl=en&amp;gl=us&amp;q=ADQA+MEXICO&amp;sa=X&amp;ved=0ahUKEwjt2sfAo7OAAxV4STABHdJAC-s4ChCYkAII4Ao</t>
  </si>
  <si>
    <t>Intepros Consulting</t>
  </si>
  <si>
    <t>https://www.google.com/search?gl=us&amp;hl=en&amp;q=Intepros+Consulting&amp;sa=X&amp;ved=0ahUKEwi5m5bfxbr_AhVJEGIAHX76Dg44UBCYkAIIrAs</t>
  </si>
  <si>
    <t>Cathay Subsidiary Services</t>
  </si>
  <si>
    <t>https://www.google.com/search?sca_esv=582900893&amp;hl=en&amp;gl=us&amp;q=Cathay+Subsidiary+Services&amp;sa=X&amp;ved=0ahUKEwikvuWH8ceCAxU2PkQIHShsA4E4ChCYkAII8Qs</t>
  </si>
  <si>
    <t>RLA Engineering, LLC</t>
  </si>
  <si>
    <t>https://www.google.com/search?ucbcb=1&amp;hl=en&amp;gl=us&amp;q=RLA+Engineering,+LLC&amp;sa=X&amp;ved=0ahUKEwiAzqXy3tD9AhVfk4kEHfUaDog4KBCYkAIIzwo</t>
  </si>
  <si>
    <t>Arkose&amp;Co</t>
  </si>
  <si>
    <t>https://www.google.com/search?q=Arkose%26Co&amp;sa=X&amp;ved=0ahUKEwisoLGioab-AhWEGFkFHRADC3Y4FBCYkAII8g0</t>
  </si>
  <si>
    <t>FirstService Corporation</t>
  </si>
  <si>
    <t>https://www.google.com/search?sca_esv=587222008&amp;gl=us&amp;hl=en&amp;q=FirstService+Corporation&amp;sa=X&amp;ved=0ahUKEwjes_rxifCCAxXtnGoFHcCWBE44HhCYkAIIwws</t>
  </si>
  <si>
    <t>https://encrypted-tbn0.gstatic.com/images?q=tbn:ANd9GcQ3uu7lswY0KvyIrsPGUskMMVi-8-jmn6n66Xv8&amp;s=0</t>
  </si>
  <si>
    <t>Airbus Careers</t>
  </si>
  <si>
    <t>https://www.google.com/search?sca_esv=565570927&amp;gl=us&amp;hl=en&amp;q=Airbus+Careers&amp;sa=X&amp;ved=0ahUKEwjn5a-k-quBAxVPFVkFHfgQADw4FBCYkAIIiws</t>
  </si>
  <si>
    <t>à¹€à¸šà¸´à¸£à¹Œà¸„à¸¥à¸µà¸¢à¹Œ (à¸›à¸£à¸°à¹€à¸—à¸¨à¹„à¸—à¸¢) à¸ˆà¸³à¸à¸±à¸”</t>
  </si>
  <si>
    <t>https://www.google.com/search?sca_esv=559317661&amp;hl=en&amp;gl=us&amp;q=%E0%B9%80%E0%B8%9A%E0%B8%B4%E0%B8%A3%E0%B9%8C%E0%B8%84%E0%B8%A5%E0%B8%B5%E0%B8%A2%E0%B9%8C+(%E0%B8%9B%E0%B8%A3%E0%B8%B0%E0%B9%80%E0%B8%97%E0%B8%A8%E0%B9%84%E0%B8%97%E0%B8%A2)+%E0%B8%88%E0%B8%B3%E0%B8%81%E0%B8%B1%E0%B8%94&amp;sa=X&amp;ved=0ahUKEwjE-r68kPKAAxUHEGIAHWcJA-A4ChCYkAIInA4</t>
  </si>
  <si>
    <t>IN DA HOUSE</t>
  </si>
  <si>
    <t>https://www.google.com/search?hl=en&amp;gl=us&amp;q=IN+DA+HOUSE&amp;sa=X&amp;ved=0ahUKEwjs9pfYuKH_AhXLkokEHfxgCjo4ChCYkAIItAs</t>
  </si>
  <si>
    <t>https://encrypted-tbn0.gstatic.com/images?q=tbn:ANd9GcRNu-e8_x9hN-RAdcCG3ZcQShdU3i3_hdJ8iT--QfQ&amp;s</t>
  </si>
  <si>
    <t>ECONOCOM INFOGERANCE ET SYSTEME - ID TOv2 #22011 - ID TOv1 #104833</t>
  </si>
  <si>
    <t>https://www.google.com/search?sca_esv=589318964&amp;hl=en&amp;gl=us&amp;q=ECONOCOM+INFOGERANCE+ET+SYSTEME+-+ID+TOv2+%2322011+-+ID+TOv1+%23104833&amp;sa=X&amp;ved=0ahUKEwjLpdf82oGDAxX5kWoFHZ_2C0U4MhCYkAIIsQw</t>
  </si>
  <si>
    <t>GIP PULSY</t>
  </si>
  <si>
    <t>https://www.google.com/search?q=GIP+PULSY&amp;sa=X&amp;ved=0ahUKEwidqojpkJf-AhWNEFkFHZG5Cvk4PBCYkAII3Ao</t>
  </si>
  <si>
    <t>AWS EMEA SARL (Irish Branch)</t>
  </si>
  <si>
    <t>https://www.google.com/search?hl=en&amp;gl=us&amp;q=AWS+EMEA+SARL+(Irish+Branch)&amp;sa=X&amp;ved=0ahUKEwiFhZvir5f_AhUbk4kEHemWC88QmJACCM0L</t>
  </si>
  <si>
    <t>Lubombo Spatial Development Intiative 2</t>
  </si>
  <si>
    <t>https://www.google.com/search?ucbcb=1&amp;hl=en&amp;gl=us&amp;q=Lubombo+Spatial+Development+Intiative+2&amp;sa=X&amp;ved=0ahUKEwiv1euP59_9AhXSj4kEHbTSBXYQmJACCOkK</t>
  </si>
  <si>
    <t>https://encrypted-tbn0.gstatic.com/images?q=tbn:ANd9GcQv04vOZue2MET3QUvQ8nCzrq0rC47W6fsy2Ts1Ona0uSmG3ugiLgxU_Q&amp;s</t>
  </si>
  <si>
    <t>Panenco</t>
  </si>
  <si>
    <t>http://www.panenco.com/</t>
  </si>
  <si>
    <t>https://www.google.com/search?sca_esv=569809553&amp;hl=en&amp;gl=us&amp;q=Panenco&amp;sa=X&amp;ved=0ahUKEwinnMXHoNSBAxV8q4kEHVDtBHQ4ChCYkAIIygs</t>
  </si>
  <si>
    <t>Evolutyz - India</t>
  </si>
  <si>
    <t>https://www.google.com/search?hl=en&amp;gl=us&amp;q=Evolutyz+-+India&amp;sa=X&amp;ved=0ahUKEwjLh-Wkq-f9AhWVFlkFHbwqCiQ4ZBCYkAIIvAo</t>
  </si>
  <si>
    <t>Delon Hampton &amp; Associates</t>
  </si>
  <si>
    <t>http://www.delonhampton.com/</t>
  </si>
  <si>
    <t>https://www.google.com/search?hl=en&amp;gl=us&amp;q=Delon+Hampton+%26+Associates&amp;sa=X&amp;ved=0ahUKEwi995K1scyAAxWhEVkFHYG3DtI4jAEQmJACCOcK</t>
  </si>
  <si>
    <t>×˜×œ×“×•×¨ Taldor ×ž×¢×¨×›×•×ª ×ž×—×©×‘×™×</t>
  </si>
  <si>
    <t>https://www.google.com/search?q=%D7%98%D7%9C%D7%93%D7%95%D7%A8+Taldor+%D7%9E%D7%A2%D7%A8%D7%9B%D7%95%D7%AA+%D7%9E%D7%97%D7%A9%D7%91%D7%99%D7%9D&amp;sa=X&amp;ved=0ahUKEwjQ99bSzKv_AhXVF1kFHQBUB2sQmJACCMUL</t>
  </si>
  <si>
    <t>https://encrypted-tbn0.gstatic.com/images?q=tbn:ANd9GcSE2YndtUN0xl7e_8Qlr_e9x95wN2oTgQgReL_y_Nk&amp;s</t>
  </si>
  <si>
    <t>Bank One</t>
  </si>
  <si>
    <t>https://www.google.com/search?sca_esv=561545016&amp;gl=us&amp;hl=en&amp;q=Bank+One&amp;sa=X&amp;ved=0ahUKEwirjJy0poaBAxXHMlkFHUosDPkQmJACCJAH</t>
  </si>
  <si>
    <t>https://encrypted-tbn0.gstatic.com/images?q=tbn:ANd9GcRKQ_lO3CqYLIISoKU57ihu-rIE-_acv5u8_xsM&amp;s=0</t>
  </si>
  <si>
    <t>Entropik Technologies</t>
  </si>
  <si>
    <t>https://www.google.com/search?ucbcb=1&amp;hl=en&amp;gl=us&amp;q=Entropik+Technologies&amp;sa=X&amp;ved=0ahUKEwib-Jr_tfH9AhXGkYkEHSPnDyA4ChCYkAIIxQo</t>
  </si>
  <si>
    <t>https://encrypted-tbn0.gstatic.com/images?q=tbn:ANd9GcQmNE6pMKR7W5m0_lCF-7za0Zm3Qk3iBbQle6Y567_ms5TF_Op2rurQqPo&amp;s</t>
  </si>
  <si>
    <t>Afterglow Events and Product Management Consultancy Inc.</t>
  </si>
  <si>
    <t>https://www.google.com/search?sca_esv=573394023&amp;hl=en&amp;gl=us&amp;q=Afterglow+Events+and+Product+Management+Consultancy+Inc.&amp;sa=X&amp;ved=0ahUKEwiz4I_k9fSBAxUtFmIAHVieCOMQmJACCLcL</t>
  </si>
  <si>
    <t>https://encrypted-tbn0.gstatic.com/images?q=tbn:ANd9GcSCWSmvnU2wBwjpe-hzoO0xi5aCr2mmIzSfSjTflZY&amp;s</t>
  </si>
  <si>
    <t>Ð‘-Ð¢ÐµÑÑ‚Ð¸Ð½Ð³</t>
  </si>
  <si>
    <t>https://www.google.com/search?sca_esv=562993306&amp;gl=us&amp;hl=en&amp;q=%D0%91-%D0%A2%D0%B5%D1%81%D1%82%D0%B8%D0%BD%D0%B3&amp;sa=X&amp;ved=0ahUKEwjp5crQsZWBAxX7EVkFHfEqAs0QmJACCLAI</t>
  </si>
  <si>
    <t>EBusiness International, Inc.</t>
  </si>
  <si>
    <t>https://www.google.com/search?sca_esv=566027130&amp;gl=us&amp;hl=en&amp;q=EBusiness+International,+Inc.&amp;sa=X&amp;ved=0ahUKEwiNk5Sg_bCBAxVFfTABHXutCUg4bhCYkAIImwo</t>
  </si>
  <si>
    <t>https://encrypted-tbn0.gstatic.com/images?q=tbn:ANd9GcQeZ8hb5LnGi0N5v3iTH2xjaSqC5qZSMRWogfKJ&amp;s=0</t>
  </si>
  <si>
    <t>BIG</t>
  </si>
  <si>
    <t>https://www.google.com/search?sca_esv=584208532&amp;gl=us&amp;hl=en&amp;q=BIG&amp;sa=X&amp;ved=0ahUKEwj7rs7KutSCAxVmD1kFHQi9CKs4ChCYkAIIkgs</t>
  </si>
  <si>
    <t>ÐŸÐ»Ð°Ñ‚Ñ„Ð¾Ñ€Ð¼Ð° Ð¢Ñ€ÐµÑ‚ÑŒÐµ ÐœÐ½ÐµÐ½Ð¸Ðµ</t>
  </si>
  <si>
    <t>https://www.google.com/search?sca_esv=d5b2c192e00b6bbb&amp;gl=us&amp;hl=en&amp;q=%D0%9F%D0%BB%D0%B0%D1%82%D1%84%D0%BE%D1%80%D0%BC%D0%B0+%D0%A2%D1%80%D0%B5%D1%82%D1%8C%D0%B5+%D0%9C%D0%BD%D0%B5%D0%BD%D0%B8%D0%B5&amp;sa=X&amp;ved=0ahUKEwjdxNeE0ZCCAxUai7AFHeK5ALQQmJACCJoI</t>
  </si>
  <si>
    <t>åŒ—å¤§è’åž¦ä¸°ç§ä¸šè‚¡ä»½æœ‰é™å…¬å¸</t>
  </si>
  <si>
    <t>http://www.kenfeng.com/</t>
  </si>
  <si>
    <t>https://www.google.com/search?gl=us&amp;hl=en&amp;q=%E5%8C%97%E5%A4%A7%E8%8D%92%E5%9E%A6%E4%B8%B0%E7%A7%8D%E4%B8%9A%E8%82%A1%E4%BB%BD%E6%9C%89%E9%99%90%E5%85%AC%E5%8F%B8&amp;sa=X&amp;ved=0ahUKEwi7ie3gpfv8AhVuFVkFHYVdDTwQmJACCJMM</t>
  </si>
  <si>
    <t>Formotiv</t>
  </si>
  <si>
    <t>http://www.formotiv.com/</t>
  </si>
  <si>
    <t>https://www.google.com/search?sca_esv=576753509&amp;gl=us&amp;hl=en&amp;q=Formotiv&amp;sa=X&amp;ved=0ahUKEwjD1pHNmJOCAxW_EFkFHeJXDCc4ChCYkAII_Qw</t>
  </si>
  <si>
    <t>raFT Consulting Services Pvt. Ltd.</t>
  </si>
  <si>
    <t>https://www.google.com/search?sca_esv=590053957&amp;gl=us&amp;hl=en&amp;q=raFT+Consulting+Services+Pvt.+Ltd.&amp;sa=X&amp;ved=0ahUKEwj734fBpomDAxVrj4kEHRsSArY4bhCYkAII3Qo</t>
  </si>
  <si>
    <t>https://encrypted-tbn0.gstatic.com/images?q=tbn:ANd9GcTcd9F5EWpIQTpTPdKJVE0r4HHb-kITbLawlFS2JtM&amp;s</t>
  </si>
  <si>
    <t>Integr8 Consulting</t>
  </si>
  <si>
    <t>http://www.i8c.be/</t>
  </si>
  <si>
    <t>https://www.google.com/search?sca_esv=560909571&amp;hl=en&amp;gl=us&amp;q=Integr8+Consulting&amp;sa=X&amp;ved=0ahUKEwjg_7Dpn4GBAxVyF1kFHSA3BYM4FBCYkAIIyA0</t>
  </si>
  <si>
    <t>Insurance Samadhan</t>
  </si>
  <si>
    <t>https://www.google.com/search?gl=us&amp;hl=en&amp;q=Insurance+Samadhan&amp;sa=X&amp;ved=0ahUKEwiKrYHTuv7_AhVdkYkEHTjEBkc4bhCYkAIIhQ0</t>
  </si>
  <si>
    <t>https://encrypted-tbn0.gstatic.com/images?q=tbn:ANd9GcR_090sujcjRWg0AzR5xD3KgmQmmLZx53VSUZ56LbY&amp;s</t>
  </si>
  <si>
    <t>1661, Inc. d/b/a GOAT</t>
  </si>
  <si>
    <t>https://www.google.com/search?sca_esv=78e696302304843e&amp;gl=us&amp;hl=en&amp;q=1661,+Inc.+d/b/a+GOAT&amp;sa=X&amp;ved=0ahUKEwixiZvz6a6CAxV0RzABHafqAH04HhCYkAIIkQo</t>
  </si>
  <si>
    <t>BlueSeas Enterprise Co., Ltd.</t>
  </si>
  <si>
    <t>https://www.google.com/search?sca_esv=580046813&amp;gl=us&amp;hl=en&amp;q=BlueSeas+Enterprise+Co.,+Ltd.&amp;sa=X&amp;ved=0ahUKEwimy6Wqq7GCAxWiMVkFHbL1Aqc4ChCYkAII4go</t>
  </si>
  <si>
    <t>https://encrypted-tbn0.gstatic.com/images?q=tbn:ANd9GcRJtlmswGuwYlafw5o_WFzmiaFB37OwKn-x7Db-BHk&amp;s</t>
  </si>
  <si>
    <t>TC EnergÃ­a</t>
  </si>
  <si>
    <t>https://www.google.com/search?sca_esv=575117049&amp;gl=us&amp;hl=en&amp;q=TC+Energ%C3%ADa&amp;sa=X&amp;ved=0ahUKEwj9yo-wlISCAxWCFFkFHTNSCf0QmJACCJwI</t>
  </si>
  <si>
    <t>Creditreform</t>
  </si>
  <si>
    <t>http://www.creditreform.de/</t>
  </si>
  <si>
    <t>https://www.google.com/search?sca_esv=572781667&amp;gl=us&amp;hl=en&amp;q=Creditreform&amp;sa=X&amp;ved=0ahUKEwiavOiz7e-BAxUJm2oFHUHjBLo4KBCYkAII2w0</t>
  </si>
  <si>
    <t>Reynolds Smith &amp; Hills Inc.</t>
  </si>
  <si>
    <t>https://www.google.com/search?sca_esv=565864698&amp;gl=us&amp;hl=en&amp;q=Reynolds+Smith+%26+Hills+Inc.&amp;sa=X&amp;ved=0ahUKEwjDlPamxq6BAxWQRDABHb1xAws4HhCYkAIImgo</t>
  </si>
  <si>
    <t>SkillStorm</t>
  </si>
  <si>
    <t>https://skillstorm.com/</t>
  </si>
  <si>
    <t>https://www.google.com/search?sca_esv=556463065&amp;gl=us&amp;hl=en&amp;q=SkillStorm&amp;sa=X&amp;ved=0ahUKEwjZsfHrgdmAAxXirYkEHX44BN84HhCYkAIIqQo</t>
  </si>
  <si>
    <t>https://encrypted-tbn0.gstatic.com/images?q=tbn:ANd9GcRTB_VnutVcQDWhbSwhHVLLkpaRj4IjBA6rGVFu&amp;s=0</t>
  </si>
  <si>
    <t>PeoplePlusTech</t>
  </si>
  <si>
    <t>https://www.google.com/search?hl=en&amp;gl=us&amp;q=PeoplePlusTech&amp;sa=X&amp;ved=0ahUKEwilkoXFuc7-AhXZkIkEHTiDD-AQmJACCOYJ</t>
  </si>
  <si>
    <t>Centre For Translational Cancer Research -Prashanti Cancer Care Mission</t>
  </si>
  <si>
    <t>https://www.google.com/search?sca_esv=587404480&amp;gl=us&amp;hl=en&amp;q=Centre+For+Translational+Cancer+Research+-Prashanti+Cancer+Care+Mission&amp;sa=X&amp;ved=0ahUKEwi6w83j0PKCAxUNoWoFHQbiCL04PBCYkAII0Aw</t>
  </si>
  <si>
    <t>Nuage Therapeutics</t>
  </si>
  <si>
    <t>https://www.google.com/search?sca_esv=578743716&amp;hl=en&amp;gl=us&amp;q=Nuage+Therapeutics&amp;sa=X&amp;ved=0ahUKEwikqdXH16SCAxVeFlkFHTM1ABYQmJACCKwM</t>
  </si>
  <si>
    <t>ERICSSON</t>
  </si>
  <si>
    <t>https://www.google.com/search?ucbcb=1&amp;hl=en&amp;gl=us&amp;q=ERICSSON&amp;sa=X&amp;ved=0ahUKEwjGqPH8hbX9AhU0kIkEHbNWB-QQmJACCMcM</t>
  </si>
  <si>
    <t>Bureau Veritas Primary Integration</t>
  </si>
  <si>
    <t>http://www.primaryintegration.com/</t>
  </si>
  <si>
    <t>https://www.google.com/search?sca_esv=586505729&amp;hl=en&amp;gl=us&amp;q=Bureau+Veritas+Primary+Integration&amp;sa=X&amp;ved=0ahUKEwiq--jOiOuCAxX1FFkFHWPTBy04eBCYkAIIvwk</t>
  </si>
  <si>
    <t>https://encrypted-tbn0.gstatic.com/images?q=tbn:ANd9GcRR8D4-dt7-P63tXar6RG0iIEY4bdZIRyIae6Cz3P8&amp;s</t>
  </si>
  <si>
    <t>Ð Ð¡Ð¥Ð‘-Ð˜Ð½Ñ‚ÐµÑ…</t>
  </si>
  <si>
    <t>https://www.google.com/search?sca_esv=591053097&amp;hl=en&amp;gl=us&amp;q=%D0%A0%D0%A1%D0%A5%D0%91-%D0%98%D0%BD%D1%82%D0%B5%D1%85&amp;sa=X&amp;ved=0ahUKEwiHwLvj5ZCDAxXxPkQIHRQnAmIQmJACCKAK</t>
  </si>
  <si>
    <t>https://encrypted-tbn0.gstatic.com/images?q=tbn:ANd9GcT-dj6vlBbjM8TGwQpn_koZPVmti4dMZSZj3J76_kQ&amp;s</t>
  </si>
  <si>
    <t>MECAD Systems - SOLIDWORKS &amp; 3DEXPERIENCE South Africa</t>
  </si>
  <si>
    <t>https://www.google.com/search?gl=us&amp;hl=en&amp;q=MECAD+Systems+-+SOLIDWORKS+%26+3DEXPERIENCE+South+Africa&amp;sa=X&amp;ved=0ahUKEwjV3ra8v_b9AhW4D1kFHbdDDXA4HhCYkAII6Ak</t>
  </si>
  <si>
    <t>https://encrypted-tbn0.gstatic.com/images?q=tbn:ANd9GcSbn3VcZu33oqL-Y5Y33y363P2-EpwmS083OaeAjTk&amp;s</t>
  </si>
  <si>
    <t>Zealogics</t>
  </si>
  <si>
    <t>https://www.google.com/search?gl=us&amp;hl=en&amp;q=Zealogics&amp;sa=X&amp;ved=0ahUKEwiS3P-T56aAAxUYFlkFHWYnBro4ChCYkAII4go</t>
  </si>
  <si>
    <t>https://encrypted-tbn0.gstatic.com/images?q=tbn:ANd9GcQjRn2oDGpxVy5_b4LHhJYgjrwVUePo4r-MKDU77zw&amp;s</t>
  </si>
  <si>
    <t>Juniper Consultancy Services</t>
  </si>
  <si>
    <t>https://www.google.com/search?hl=en&amp;gl=us&amp;q=Juniper+Consultancy+Services&amp;sa=X&amp;ved=0ahUKEwimvo_Wuv7_AhXKF1kFHaFtCi0QmJACCKIM</t>
  </si>
  <si>
    <t>CEU Educational Group</t>
  </si>
  <si>
    <t>https://www.google.com/search?sca_esv=563310982&amp;gl=us&amp;hl=en&amp;q=CEU+Educational+Group&amp;sa=X&amp;ved=0ahUKEwjdjJmF8JeBAxWUD1kFHUrnDB04ChCYkAII7gs</t>
  </si>
  <si>
    <t>https://encrypted-tbn0.gstatic.com/images?q=tbn:ANd9GcRBJl_ev3Ui_WYBYuV54b4sDyu1-6hPyVGKwBLDZu4&amp;s</t>
  </si>
  <si>
    <t>Dbs</t>
  </si>
  <si>
    <t>https://www.google.com/search?sca_esv=587404480&amp;hl=en&amp;gl=us&amp;q=Dbs&amp;sa=X&amp;ved=0ahUKEwjylZCq0_KCAxWzj4kEHRqnA6AQmJACCIwL</t>
  </si>
  <si>
    <t>https://encrypted-tbn0.gstatic.com/images?q=tbn:ANd9GcQKhVBkqqj6WftMFFuAle7aWNGswqlAXD4M6aXh6cI&amp;s</t>
  </si>
  <si>
    <t>SINGAPORE POST LIMITED</t>
  </si>
  <si>
    <t>https://www.google.com/search?ucbcb=1&amp;hl=en&amp;gl=us&amp;q=SINGAPORE+POST+LIMITED&amp;sa=X&amp;ved=0ahUKEwid5NTSovb8AhXLATQIHXzTDmQ4ChCYkAIIugk</t>
  </si>
  <si>
    <t>Plum Jobs</t>
  </si>
  <si>
    <t>https://www.google.com/search?sca_esv=349af6b8b067d63f&amp;sca_upv=1&amp;hl=en&amp;gl=us&amp;q=Plum+Jobs&amp;sa=X&amp;ved=0ahUKEwjZ0J6kgdyCAxW7QzABHTtmBeE4FBCYkAIIug0</t>
  </si>
  <si>
    <t>BICE Vida CompaÃ±Ã­a de Seguros</t>
  </si>
  <si>
    <t>https://www.google.com/search?sca_esv=562993306&amp;hl=en&amp;gl=us&amp;q=BICE+Vida+Compa%C3%B1%C3%ADa+de+Seguros&amp;sa=X&amp;ved=0ahUKEwj7_s_IrJWBAxUXE1kFHYjMA2gQmJACCNIK</t>
  </si>
  <si>
    <t>Southern Farm Bureau Life Insurance Co</t>
  </si>
  <si>
    <t>http://www.sfbli.com/</t>
  </si>
  <si>
    <t>https://www.google.com/search?sca_esv=067143e154801387&amp;sca_upv=1&amp;gl=us&amp;hl=en&amp;q=Southern+Farm+Bureau+Life+Insurance+Co&amp;sa=X&amp;ved=0ahUKEwiO_4Gs2IGDAxUGTTABHe9nC2E4PBCYkAIImA4</t>
  </si>
  <si>
    <t>Super Cat Technology Limited</t>
  </si>
  <si>
    <t>https://www.google.com/search?hl=en&amp;gl=us&amp;q=Super+Cat+Technology+Limited&amp;sa=X&amp;ved=0ahUKEwjb993Pi7D9AhUskokEHcvwDKQQmJACCJAK</t>
  </si>
  <si>
    <t>people2people</t>
  </si>
  <si>
    <t>https://www.google.com/search?hl=en&amp;gl=us&amp;q=people2people&amp;sa=X&amp;ved=0ahUKEwjZntOVs_T_AhXBSDABHXe5D3s4FBCYkAIIvAk</t>
  </si>
  <si>
    <t>https://encrypted-tbn0.gstatic.com/images?q=tbn:ANd9GcRGLGFWcVowzbrOBaPb0_HH976D39VdnB7cLmZUu08&amp;s</t>
  </si>
  <si>
    <t>Tiama</t>
  </si>
  <si>
    <t>https://www.google.com/search?hl=en&amp;gl=us&amp;q=Tiama&amp;sa=X&amp;ved=0ahUKEwiO8OmM9Z7_AhXwlWoFHWJECkY4HhCYkAII9A0</t>
  </si>
  <si>
    <t>Curebase</t>
  </si>
  <si>
    <t>http://www.curebase.com/</t>
  </si>
  <si>
    <t>https://www.google.com/search?sca_esv=570906942&amp;hl=en&amp;gl=us&amp;q=Curebase&amp;sa=X&amp;ved=0ahUKEwit2NOXo96BAxV4KFkFHQIFC184MhCYkAIIiw0</t>
  </si>
  <si>
    <t>Just hired consultancy</t>
  </si>
  <si>
    <t>https://www.google.com/search?ucbcb=1&amp;gl=us&amp;hl=en&amp;q=Just+hired+consultancy&amp;sa=X&amp;ved=0ahUKEwi7oJHQ8JH9AhXzKUQIHaLcD3U4ChCYkAII-As</t>
  </si>
  <si>
    <t>Fonterra Co-operative Group Ltd</t>
  </si>
  <si>
    <t>https://www.google.com/search?sca_esv=563320360&amp;hl=en&amp;gl=us&amp;q=Fonterra+Co-operative+Group+Ltd&amp;sa=X&amp;ved=0ahUKEwi9up-L8ZeBAxVJF1kFHaj7B4EQmJACCOYL</t>
  </si>
  <si>
    <t>Harvard University Alumni Affairs and Development</t>
  </si>
  <si>
    <t>https://www.google.com/search?gl=us&amp;hl=en&amp;q=Harvard+University+Alumni+Affairs+and+Development&amp;sa=X&amp;ved=0ahUKEwiChNexqr_-AhUnJEQIHcorBAA4FBCYkAII_w0</t>
  </si>
  <si>
    <t>Expedify</t>
  </si>
  <si>
    <t>https://www.google.com/search?hl=en&amp;gl=us&amp;q=Expedify&amp;sa=X&amp;ved=0ahUKEwjX8Mzg_f39AhVtJkQIHWW4BUk4HhCYkAIIgQw</t>
  </si>
  <si>
    <t>https://encrypted-tbn0.gstatic.com/images?q=tbn:ANd9GcT8Isvs93iFIdLoO1Yel5EYBsFpBCJtUPrw2FRu47M&amp;s</t>
  </si>
  <si>
    <t>Cognixion, Inc.</t>
  </si>
  <si>
    <t>http://www.cognixion.com/</t>
  </si>
  <si>
    <t>https://www.google.com/search?hl=en&amp;gl=us&amp;q=Cognixion,+Inc.&amp;sa=X&amp;ved=0ahUKEwi3j7rW__39AhXKFVkFHT2SBgY4ChCYkAIInw0</t>
  </si>
  <si>
    <t>INRAe</t>
  </si>
  <si>
    <t>https://www.google.com/search?ucbcb=1&amp;hl=en&amp;gl=us&amp;q=INRAe&amp;sa=X&amp;ved=0ahUKEwjqs4SUh43-AhWUD1kFHcq9ANQQmJACCNwK</t>
  </si>
  <si>
    <t>https://encrypted-tbn0.gstatic.com/images?q=tbn:ANd9GcSqAiruvjm96aV4Zhz_GwlLfyRxmnClLclworMyuxw&amp;s</t>
  </si>
  <si>
    <t>Educate</t>
  </si>
  <si>
    <t>https://www.google.com/search?gl=us&amp;hl=en&amp;q=Educate&amp;sa=X&amp;ved=0ahUKEwj2yIWn3b__AhWUkYkEHR5kA-sQmJACCI8H</t>
  </si>
  <si>
    <t>https://encrypted-tbn0.gstatic.com/images?q=tbn:ANd9GcRmPYZ5GlraozhbzxSmYbvVbxoiS1dzTLW9OwmyiLM&amp;s</t>
  </si>
  <si>
    <t>Electricity Supply Board</t>
  </si>
  <si>
    <t>https://www.google.com/search?sca_esv=565257361&amp;gl=us&amp;hl=en&amp;q=Electricity+Supply+Board&amp;sa=X&amp;ved=0ahUKEwjR_dSpuKmBAxVXIUQIHX_EBacQmJACCOQM</t>
  </si>
  <si>
    <t>https://encrypted-tbn0.gstatic.com/images?q=tbn:ANd9GcSly8lDAS4uDA0-aIWANSp4zGGPess3-Q-D3jGP&amp;s=0</t>
  </si>
  <si>
    <t>Associazione di Rappresentanza Nazionale</t>
  </si>
  <si>
    <t>https://www.google.com/search?sca_esv=591053097&amp;hl=en&amp;gl=us&amp;q=Associazione+di+Rappresentanza+Nazionale&amp;sa=X&amp;ved=0ahUKEwiJl7HP5ZCDAxVANjQIHZ8xApE4ChCYkAIIrg4</t>
  </si>
  <si>
    <t>Drinks Dispense Services</t>
  </si>
  <si>
    <t>https://www.google.com/search?sca_esv=aa2d63c0f83aea3d&amp;gl=us&amp;hl=en&amp;q=Drinks+Dispense+Services&amp;sa=X&amp;ved=0ahUKEwinzNqGs52DAxUqSzABHcl9ADsQmJACCJoI</t>
  </si>
  <si>
    <t>https://encrypted-tbn0.gstatic.com/images?q=tbn:ANd9GcSIL9COtbrkq-LM2uRk9TQCmfKfcq_EPQMgEp1uQfU&amp;s</t>
  </si>
  <si>
    <t>BizLink Group</t>
  </si>
  <si>
    <t>http://www.bizlinktech.com/</t>
  </si>
  <si>
    <t>https://www.google.com/search?hl=en&amp;gl=us&amp;q=BizLink+Group&amp;sa=X&amp;ved=0ahUKEwjFr9OG4NX9AhX6jYkEHTU8CKg4HhCYkAIIugk</t>
  </si>
  <si>
    <t>https://encrypted-tbn0.gstatic.com/images?q=tbn:ANd9GcQ9S51If3HmoR2MZ5OyGYiYJ_I3JomkvZrB1LYp&amp;s=0</t>
  </si>
  <si>
    <t>100-SFDC Inc.</t>
  </si>
  <si>
    <t>https://www.google.com/search?sca_esv=589510079&amp;hl=en&amp;gl=us&amp;q=100-SFDC+Inc.&amp;sa=X&amp;ved=0ahUKEwj5srbBmISDAxWDj4kEHXSpAek4MhCYkAII6Ao</t>
  </si>
  <si>
    <t>CPR Vision Management Pte Ltd</t>
  </si>
  <si>
    <t>https://www.google.com/search?sca_esv=577551505&amp;hl=en&amp;gl=us&amp;q=CPR+Vision+Management+Pte+Ltd&amp;sa=X&amp;ved=0ahUKEwiD8vqy0JqCAxXPDEQIHa7zAMwQmJACCIMJ</t>
  </si>
  <si>
    <t>Grupo Garnier</t>
  </si>
  <si>
    <t>http://www.grupogarnier.com/</t>
  </si>
  <si>
    <t>https://www.google.com/search?hl=en&amp;gl=us&amp;q=Grupo+Garnier&amp;sa=X&amp;ved=0ahUKEwinmbe2pK6AAxXhj4kEHdRzCQ04ChCYkAII9w0</t>
  </si>
  <si>
    <t>Illinois Employer</t>
  </si>
  <si>
    <t>https://www.google.com/search?gl=us&amp;hl=en&amp;q=Illinois+Employer&amp;sa=X&amp;ved=0ahUKEwjxsdLo9PH_AhUkKFkFHd0zCKE4FBCYkAIIzgk</t>
  </si>
  <si>
    <t>Optum State Govt Solutions Ops</t>
  </si>
  <si>
    <t>https://www.google.com/search?gl=us&amp;hl=en&amp;q=Optum+State+Govt+Solutions+Ops&amp;sa=X&amp;ved=0ahUKEwi747_oyY_-AhVLRTABHYwHDv44UBCYkAIIqg4</t>
  </si>
  <si>
    <t>Telephony</t>
  </si>
  <si>
    <t>https://www.google.com/search?sca_esv=560603692&amp;gl=us&amp;hl=en&amp;q=Telephony&amp;sa=X&amp;ved=0ahUKEwiNuuLQ2_6AAxVyl4kEHX9dBm8QmJACCIkL</t>
  </si>
  <si>
    <t>Grip Security</t>
  </si>
  <si>
    <t>http://www.grip.security/</t>
  </si>
  <si>
    <t>https://www.google.com/search?hl=en&amp;gl=us&amp;q=Grip+Security&amp;sa=X&amp;ved=0ahUKEwjHxZ7Rpq6AAxU_MlkFHfGnCNsQmJACCP4I</t>
  </si>
  <si>
    <t>MediaMarktSaturn Ã–sterreich</t>
  </si>
  <si>
    <t>https://www.google.com/search?sca_esv=576745885&amp;gl=us&amp;hl=en&amp;q=MediaMarktSaturn+%C3%96sterreich&amp;sa=X&amp;ved=0ahUKEwiW07-ejJOCAxVu2DgGHaEYD2EQmJACCOUM</t>
  </si>
  <si>
    <t>MENAPS</t>
  </si>
  <si>
    <t>https://www.google.com/search?sca_esv=565570927&amp;hl=en&amp;gl=us&amp;q=MENAPS&amp;sa=X&amp;ved=0ahUKEwjCztH0_KuBAxWhlYkEHczpBxUQmJACCPwL</t>
  </si>
  <si>
    <t>https://encrypted-tbn0.gstatic.com/images?q=tbn:ANd9GcTXfymAf0YR138yrcBYw-axw0FRM__fAOMlqj0gb3M&amp;s</t>
  </si>
  <si>
    <t>beenear</t>
  </si>
  <si>
    <t>http://www.beenear.com/</t>
  </si>
  <si>
    <t>https://www.google.com/search?sca_esv=584208532&amp;gl=us&amp;hl=en&amp;q=beenear&amp;sa=X&amp;ved=0ahUKEwimjtbrudSCAxULF1kFHdEGD4YQmJACCKAK</t>
  </si>
  <si>
    <t>https://encrypted-tbn0.gstatic.com/images?q=tbn:ANd9GcQ5QT6VHnil8SGwJGiE_AgievotyIyvscmNessJ7-I&amp;s</t>
  </si>
  <si>
    <t>Saksoft Pte Ltd</t>
  </si>
  <si>
    <t>https://www.google.com/search?sca_esv=562289703&amp;gl=us&amp;hl=en&amp;q=Saksoft+Pte+Ltd&amp;sa=X&amp;ved=0ahUKEwjH6PHy6Y2BAxVLF1kFHXvfC5Y4KBCYkAIIvAk</t>
  </si>
  <si>
    <t>Finarb Consulting</t>
  </si>
  <si>
    <t>https://www.google.com/search?gl=us&amp;hl=en&amp;q=Finarb+Consulting&amp;sa=X&amp;ved=0ahUKEwjQtYm5q-r_AhUAg4kEHTksBPE4MhCYkAIIvQk</t>
  </si>
  <si>
    <t>Tanit Services</t>
  </si>
  <si>
    <t>https://www.google.com/search?sca_esv=558499452&amp;hl=en&amp;gl=us&amp;q=Tanit+Services&amp;sa=X&amp;ved=0ahUKEwjJmMuXy-qAAxWoNlkFHR09CLsQmJACCKsM</t>
  </si>
  <si>
    <t>Syme Solutions Ltd.</t>
  </si>
  <si>
    <t>http://www.symesolutions.co.uk/</t>
  </si>
  <si>
    <t>https://www.google.com/search?sca_esv=590391945&amp;gl=us&amp;hl=en&amp;q=Syme+Solutions+Ltd.&amp;sa=X&amp;ved=0ahUKEwiFy6nB5IuDAxWdpokEHSqwBII4ChCYkAIImgs</t>
  </si>
  <si>
    <t>Auctane Careers</t>
  </si>
  <si>
    <t>https://www.google.com/search?sca_esv=561545016&amp;gl=us&amp;hl=en&amp;q=Auctane+Careers&amp;sa=X&amp;ved=0ahUKEwjBsePzoYaBAxVBVTUKHbOOCpI4HhCYkAIIxQs</t>
  </si>
  <si>
    <t>valourusa</t>
  </si>
  <si>
    <t>https://www.google.com/search?hl=en&amp;gl=us&amp;q=valourusa&amp;sa=X&amp;ved=0ahUKEwiNqI7D4quAAxW7E1kFHfHTDYY4eBCYkAII0Ak</t>
  </si>
  <si>
    <t>Green Dot Corporation (Green Dot Bank)</t>
  </si>
  <si>
    <t>https://www.google.com/search?gl=us&amp;hl=en&amp;q=Green+Dot+Corporation+(Green+Dot+Bank)&amp;sa=X&amp;ved=0ahUKEwip2Zas0qGAAxVcMlkFHaa4C-k4PBCYkAII0g4</t>
  </si>
  <si>
    <t>Webstep</t>
  </si>
  <si>
    <t>https://www.google.com/search?hl=en&amp;gl=us&amp;q=Webstep&amp;sa=X&amp;ved=0ahUKEwjWoMzp9s6AAxWWj4kEHfMUAqg4FBCYkAII4go</t>
  </si>
  <si>
    <t>TPI Composites, Inc.</t>
  </si>
  <si>
    <t>http://www.tpicomposites.com/</t>
  </si>
  <si>
    <t>https://www.google.com/search?gl=us&amp;hl=en&amp;q=TPI+Composites,+Inc.&amp;sa=X&amp;ved=0ahUKEwigobTiwoiAAxUizgIHHYYcAK84ChCYkAIIvAs</t>
  </si>
  <si>
    <t>https://encrypted-tbn0.gstatic.com/images?q=tbn:ANd9GcTspUQXU4GU3dOb2KsJMwpxwv6ENa60NNjTmY0dfE0&amp;s</t>
  </si>
  <si>
    <t>transferz</t>
  </si>
  <si>
    <t>https://www.google.com/search?ucbcb=1&amp;gl=us&amp;hl=en&amp;q=transferz&amp;sa=X&amp;ved=0ahUKEwiDmp28lvH8AhV1j4kEHUOgCRY4FBCYkAII7gw</t>
  </si>
  <si>
    <t>Muffle</t>
  </si>
  <si>
    <t>https://www.google.com/search?hl=en&amp;gl=us&amp;q=Muffle&amp;sa=X&amp;ved=0ahUKEwi_g6zLqbL8AhXhFlkFHc4fCoM4HhCYkAIIngs</t>
  </si>
  <si>
    <t>Manpower Argentina</t>
  </si>
  <si>
    <t>http://www.manpower.com.ar/</t>
  </si>
  <si>
    <t>https://www.google.com/search?sca_esv=564105068&amp;hl=en&amp;gl=us&amp;q=Manpower+Argentina&amp;sa=X&amp;ved=0ahUKEwiAntz2s5-BAxWqGVkFHRB2A6o4ChCYkAIIyQo</t>
  </si>
  <si>
    <t>SRG Global</t>
  </si>
  <si>
    <t>http://www.srgglobal.com/</t>
  </si>
  <si>
    <t>https://www.google.com/search?sca_esv=b257c0d8740a5963&amp;gl=us&amp;hl=en&amp;q=SRG+Global&amp;sa=X&amp;ved=0ahUKEwiyhpbAz5qCAxXtQjABHU13DbA4ZBCYkAIIjg0</t>
  </si>
  <si>
    <t>https://encrypted-tbn0.gstatic.com/images?q=tbn:ANd9GcSDxLZMyl5cLUmFJrNvJo9g8kbOOW42NynZ8F1C&amp;s=0</t>
  </si>
  <si>
    <t>SmartStream Technologies</t>
  </si>
  <si>
    <t>https://www.google.com/search?sca_esv=563635297&amp;gl=us&amp;hl=en&amp;q=SmartStream+Technologies&amp;sa=X&amp;ved=0ahUKEwiazszErZqBAxXZF1kFHcTfDP04FBCYkAII5gs</t>
  </si>
  <si>
    <t>Two95HRHUB</t>
  </si>
  <si>
    <t>https://www.google.com/search?sca_esv=578056430&amp;gl=us&amp;hl=en&amp;q=Two95HRHUB&amp;sa=X&amp;ved=0ahUKEwj48L2B0J-CAxV1KEQIHYXaCR8QmJACCJgN</t>
  </si>
  <si>
    <t>Mnr</t>
  </si>
  <si>
    <t>https://www.google.com/search?sca_esv=568414926&amp;hl=en&amp;gl=us&amp;q=Mnr&amp;sa=X&amp;ved=0ahUKEwjF1Yyd1MeBAxXtFVkFHSMzB5E4PBCYkAIIlww</t>
  </si>
  <si>
    <t>OIG</t>
  </si>
  <si>
    <t>https://www.google.com/search?hl=en&amp;gl=us&amp;q=OIG&amp;sa=X&amp;ved=0ahUKEwjM1J2P6rn8AhW3FFkFHWyaDaI4ChCYkAII5As</t>
  </si>
  <si>
    <t>oneglobe llc</t>
  </si>
  <si>
    <t>https://www.google.com/search?q=oneglobe+llc&amp;sa=X&amp;ved=0ahUKEwj117TA9Mj8AhXqlGoFHXsMCFQ4WhCYkAII_Qk</t>
  </si>
  <si>
    <t>INISGHT2PROFIT</t>
  </si>
  <si>
    <t>https://www.google.com/search?sca_esv=571655468&amp;hl=en&amp;gl=us&amp;q=INISGHT2PROFIT&amp;sa=X&amp;ved=0ahUKEwiS06DU4-WBAxVAD1kFHYXDD4w4FBCYkAIIxA4</t>
  </si>
  <si>
    <t>Westlawn</t>
  </si>
  <si>
    <t>https://www.google.com/search?sca_esv=576019406&amp;gl=us&amp;hl=en&amp;q=Westlawn&amp;sa=X&amp;ved=0ahUKEwiszuH5gI6CAxUEBEQIHf5XBr44KBCYkAIIjw4</t>
  </si>
  <si>
    <t>Curio Wellness</t>
  </si>
  <si>
    <t>http://curiowellness.com/</t>
  </si>
  <si>
    <t>https://www.google.com/search?sca_esv=561228216&amp;hl=en&amp;gl=us&amp;q=Curio+Wellness&amp;sa=X&amp;ved=0ahUKEwjsuOKz2oOBAxXPFFkFHaHXCes4ggEQmJACCL4M</t>
  </si>
  <si>
    <t>Frontline Accounting</t>
  </si>
  <si>
    <t>http://www.frontlineaccounting.com/</t>
  </si>
  <si>
    <t>https://www.google.com/search?sca_esv=b1340c88b175f05b&amp;sca_upv=1&amp;gl=us&amp;hl=en&amp;q=Frontline+Accounting&amp;sa=X&amp;ved=0ahUKEwjqtMqwu9mCAxUgfDABHUpnAjIQmJACCN4L</t>
  </si>
  <si>
    <t>Ratp Dev</t>
  </si>
  <si>
    <t>https://www.google.com/search?ucbcb=1&amp;hl=en&amp;gl=us&amp;q=Ratp+Dev&amp;sa=X&amp;ved=0ahUKEwiU6aLU8sP8AhXyEDQIHdHPBsE4MhCYkAIIlAw</t>
  </si>
  <si>
    <t>Majorel Philippines</t>
  </si>
  <si>
    <t>https://www.google.com/search?sca_esv=584208532&amp;gl=us&amp;hl=en&amp;q=Majorel+Philippines&amp;sa=X&amp;ved=0ahUKEwjR0d-Nt9SCAxXaLFkFHV9KCU84ChCYkAIIzAw</t>
  </si>
  <si>
    <t>https://encrypted-tbn0.gstatic.com/images?q=tbn:ANd9GcQuIBgjLpfk4R6yUXkLJxUN2yUxzdOVsg2b5rMt0G4&amp;s</t>
  </si>
  <si>
    <t>Hallmark, Inc.</t>
  </si>
  <si>
    <t>http://www.hallmark.com/</t>
  </si>
  <si>
    <t>https://www.google.com/search?sca_esv=d598fe7d10136851&amp;sca_upv=1&amp;hl=en&amp;gl=us&amp;q=Hallmark,+Inc.&amp;sa=X&amp;ved=0ahUKEwjb5PLl8MyCAxVcZzABHd1vAao4UBCYkAIIvQw</t>
  </si>
  <si>
    <t>https://encrypted-tbn0.gstatic.com/images?q=tbn:ANd9GcR5OvEuZRfOvr2Pzhi-R6axa0hPnT50IL96CBTA1tI7HbUym07FR43a&amp;s</t>
  </si>
  <si>
    <t>CÃ´ng ty Gá»‘m Sá»© Minh Long</t>
  </si>
  <si>
    <t>https://www.google.com/search?sca_esv=575108319&amp;hl=en&amp;gl=us&amp;q=C%C3%B4ng+ty+G%E1%BB%91m+S%E1%BB%A9+Minh+Long&amp;sa=X&amp;ved=0ahUKEwiSr-Tnh4SCAxXaEVkFHXEiCIEQmJACCLEN</t>
  </si>
  <si>
    <t>https://encrypted-tbn0.gstatic.com/images?q=tbn:ANd9GcRwBzWGz0tgoFjtHaE7Ddo6GMAaNywsjjUUUgbEhgs&amp;s</t>
  </si>
  <si>
    <t>Natan (SSII)</t>
  </si>
  <si>
    <t>https://www.google.com/search?gl=us&amp;hl=en&amp;q=Natan+(SSII)&amp;sa=X&amp;ved=0ahUKEwi3m6SNpNb_AhWeMVkFHUvZB1YQmJACCKEO</t>
  </si>
  <si>
    <t>Kahoa</t>
  </si>
  <si>
    <t>http://wp.lps.org/kahoa/</t>
  </si>
  <si>
    <t>https://www.google.com/search?sca_esv=565857231&amp;hl=en&amp;gl=us&amp;q=Kahoa&amp;sa=X&amp;ved=0ahUKEwjtrPHTuq6BAxV-jIkEHZcWBtQ4MhCYkAIIyw0</t>
  </si>
  <si>
    <t>https://encrypted-tbn0.gstatic.com/images?q=tbn:ANd9GcRhBiPlc0fZExoj2mwOvd5lNtE2wD26Mwwq9V1X&amp;s=0</t>
  </si>
  <si>
    <t>SignVideo by Sorenson</t>
  </si>
  <si>
    <t>https://www.google.com/search?hl=en&amp;gl=us&amp;q=SignVideo+by+Sorenson&amp;sa=X&amp;ved=0ahUKEwjV84j9h5CAAxXKDEQIHSOHDg84HhCYkAIIvQk</t>
  </si>
  <si>
    <t>Amsive LLC</t>
  </si>
  <si>
    <t>https://www.google.com/search?sca_esv=583718853&amp;gl=us&amp;hl=en&amp;q=Amsive+LLC&amp;sa=X&amp;ved=0ahUKEwi0survss-CAxW2FlkFHVetA-U4ChCYkAII0wk</t>
  </si>
  <si>
    <t>æ˜Ÿå·´å…‹ä¸­å›½</t>
  </si>
  <si>
    <t>https://www.google.com/search?gl=us&amp;hl=en&amp;q=%E6%98%9F%E5%B7%B4%E5%85%8B%E4%B8%AD%E5%9B%BD&amp;sa=X&amp;ved=0ahUKEwipx8zLtOz9AhX8LUQIHTS6COoQmJACCMMI</t>
  </si>
  <si>
    <t>https://encrypted-tbn0.gstatic.com/images?q=tbn:ANd9GcRtyuqCHAmk6e885FMxj0ugW0XCxyqSwP3CE1J9sak&amp;s</t>
  </si>
  <si>
    <t>OX Consultancy</t>
  </si>
  <si>
    <t>https://www.google.com/search?sca_esv=571674645&amp;hl=en&amp;gl=us&amp;q=OX+Consultancy&amp;sa=X&amp;ved=0ahUKEwjhy9zk5uWBAxU2GFkFHQ37CH4QmJACCLsJ</t>
  </si>
  <si>
    <t>GrÃ¤nges</t>
  </si>
  <si>
    <t>https://www.google.com/search?hl=en&amp;gl=us&amp;q=Gr%C3%A4nges&amp;sa=X&amp;ved=0ahUKEwimn-X12_v-AhUGE1kFHT6bAuIQmJACCKAJ</t>
  </si>
  <si>
    <t>https://encrypted-tbn0.gstatic.com/images?q=tbn:ANd9GcSoYhCBw4uwdWtgo1orokz5RQmMTR3vir8x7u9P3vI&amp;s</t>
  </si>
  <si>
    <t>Africa-one Consulting &amp; Research Pty Ltd</t>
  </si>
  <si>
    <t>https://www.google.com/search?sca_esv=328048b5492955a5&amp;gl=us&amp;hl=en&amp;q=Africa-one+Consulting+%26+Research+Pty+Ltd&amp;sa=X&amp;ved=0ahUKEwjm2qiJk5OCAxVXfjABHbb7ACgQmJACCP0M</t>
  </si>
  <si>
    <t>https://encrypted-tbn0.gstatic.com/images?q=tbn:ANd9GcSdmiy-qXDHoXhHAvpq0gyuNZUaQoaPHWLpWz-_JmPkRR5PMvaHACT154U&amp;s</t>
  </si>
  <si>
    <t>Cora ONeil Recruitment Agency</t>
  </si>
  <si>
    <t>https://www.google.com/search?gl=us&amp;hl=en&amp;q=Cora+ONeil+Recruitment+Agency&amp;sa=X&amp;ved=0ahUKEwjIsPrb5ar8AhXiEFkFHQtzBP44HhCYkAIIrgs</t>
  </si>
  <si>
    <t>Quantfury</t>
  </si>
  <si>
    <t>https://www.google.com/search?hl=en&amp;gl=us&amp;q=Quantfury&amp;sa=X&amp;ved=0ahUKEwivyajNmc79AhWzElkFHa_jBy04ChCYkAIIwwo</t>
  </si>
  <si>
    <t>Zhejiang Dingli Machinery Co.,Ltd</t>
  </si>
  <si>
    <t>https://www.google.com/search?sca_esv=591779389&amp;hl=en&amp;gl=us&amp;q=Zhejiang+Dingli+Machinery+Co.,Ltd&amp;sa=X&amp;ved=0ahUKEwjriuGFq5iDAxWKHUQIHS8jCTk4KBCYkAIItAw</t>
  </si>
  <si>
    <t>BDO RISE Private Limited</t>
  </si>
  <si>
    <t>https://www.google.com/search?hl=en&amp;gl=us&amp;q=BDO+RISE+Private+Limited&amp;sa=X&amp;ved=0ahUKEwiO-cucpd39AhV-nGoFHdPDC00QmJACCKEL</t>
  </si>
  <si>
    <t>https://encrypted-tbn0.gstatic.com/images?q=tbn:ANd9GcRqbufF5F7iePmfPrkZR1kMraHlpHsE4pDOX6pB24g&amp;s</t>
  </si>
  <si>
    <t>Desert Control</t>
  </si>
  <si>
    <t>http://www.desertcontrol.com/</t>
  </si>
  <si>
    <t>https://www.google.com/search?gl=us&amp;hl=en&amp;q=Desert+Control&amp;sa=X&amp;ved=0ahUKEwjMg7nel_H8AhVSkokEHc6xC68QmJACCMUI</t>
  </si>
  <si>
    <t>https://encrypted-tbn0.gstatic.com/images?q=tbn:ANd9GcQEJO3HqpVuLUZhJqaqlYYD_FfLYXU857dnZhNziI4&amp;s</t>
  </si>
  <si>
    <t>Information Management (Yxxx)</t>
  </si>
  <si>
    <t>https://www.google.com/search?ucbcb=1&amp;gl=us&amp;hl=en&amp;q=Information+Management+(Yxxx)&amp;sa=X&amp;ved=0ahUKEwiV5LzAhY3-AhXxJEQIHUdODHg4MhCYkAII4g0</t>
  </si>
  <si>
    <t>Novacoast</t>
  </si>
  <si>
    <t>https://www.google.com/search?gl=us&amp;hl=en&amp;q=Novacoast&amp;sa=X&amp;ved=0ahUKEwjVsNLG4Nj_AhU_kIkEHRWNBIU4FBCYkAIIkg0</t>
  </si>
  <si>
    <t>Berlin Direkt Versicherung</t>
  </si>
  <si>
    <t>https://www.google.com/search?sca_esv=582184140&amp;hl=en&amp;gl=us&amp;q=Berlin+Direkt+Versicherung&amp;sa=X&amp;ved=0ahUKEwjF-Le99MKCAxWNjYkEHRi9B9gQmJACCM8O</t>
  </si>
  <si>
    <t>https://encrypted-tbn0.gstatic.com/images?q=tbn:ANd9GcQZuUeO6oHQdre1ThmohRm6EC_JRE6_p34am3-tK7A&amp;s</t>
  </si>
  <si>
    <t>Aspire Digital Credit Card</t>
  </si>
  <si>
    <t>https://www.google.com/search?sca_esv=579729357&amp;hl=en&amp;gl=us&amp;q=Aspire+Digital+Credit+Card&amp;sa=X&amp;ved=0ahUKEwjPtqv15q6CAxWlMDQIHUFtAxg4HhCYkAIIggs</t>
  </si>
  <si>
    <t>The Face Shop India Official</t>
  </si>
  <si>
    <t>https://www.google.com/search?sca_esv=557708880&amp;gl=us&amp;hl=en&amp;q=The+Face+Shop+India+Official&amp;sa=X&amp;ved=0ahUKEwjL0NGnjeOAAxXME1kFHU0gDzA4ChCYkAIIowo</t>
  </si>
  <si>
    <t>https://encrypted-tbn0.gstatic.com/images?q=tbn:ANd9GcRiZ45R1C6r23jC24C2eLCOvOrrWGA7WzPxQyl_6Hk&amp;s</t>
  </si>
  <si>
    <t>Wunderflats</t>
  </si>
  <si>
    <t>http://www.wunderflats.com/</t>
  </si>
  <si>
    <t>https://www.google.com/search?sca_esv=581117380&amp;gl=us&amp;hl=en&amp;q=Wunderflats&amp;sa=X&amp;ved=0ahUKEwj_hrXa5LiCAxUyFlkFHZNMDXo4HhCYkAIIiAw</t>
  </si>
  <si>
    <t>Agco</t>
  </si>
  <si>
    <t>https://www.google.com/search?q=Agco&amp;sa=X&amp;ved=0ahUKEwj5tOmvwd3-AhX6STABHfknB1s4KBCYkAII0gw</t>
  </si>
  <si>
    <t>Groupe Pacte Novation</t>
  </si>
  <si>
    <t>https://www.google.com/search?sca_esv=574726742&amp;gl=us&amp;hl=en&amp;q=Groupe+Pacte+Novation&amp;sa=X&amp;ved=0ahUKEwi31bfZvIGCAxV-lGoFHTDeBCM4KBCYkAII4wo</t>
  </si>
  <si>
    <t>https://encrypted-tbn0.gstatic.com/images?q=tbn:ANd9GcRXxewIZ2g1MnQV0oU4rXZn8jnBdrzWJ59i0HuT-z0&amp;s</t>
  </si>
  <si>
    <t>EPIGONE</t>
  </si>
  <si>
    <t>https://www.google.com/search?sca_esv=588643820&amp;gl=us&amp;hl=en&amp;q=EPIGONE&amp;sa=X&amp;ved=0ahUKEwj04qKS1vyCAxV_F1kFHWLeCLE4FBCYkAIIqww</t>
  </si>
  <si>
    <t>https://encrypted-tbn0.gstatic.com/images?q=tbn:ANd9GcRfPwia6KFgAI8OR2QX1TpFU6_Kjzg2MeeZWMOoWeM&amp;s</t>
  </si>
  <si>
    <t>Shohoz</t>
  </si>
  <si>
    <t>https://www.google.com/search?sca_esv=584993245&amp;gl=us&amp;hl=en&amp;q=Shohoz&amp;sa=X&amp;ved=0ahUKEwjp0f_A_tuCAxWLrYkEHZBzAO4QmJACCI4H</t>
  </si>
  <si>
    <t>https://encrypted-tbn0.gstatic.com/images?q=tbn:ANd9GcQmJ8PCXwWy-7a1HEZP4jc4gk5F3Rt7XHazLw873Pg&amp;s</t>
  </si>
  <si>
    <t>åŒ—äº¬ä½³å¾·å¥½å•†è´¸æœ‰é™å…¬å¸</t>
  </si>
  <si>
    <t>https://www.google.com/search?hl=en&amp;gl=us&amp;q=%E5%8C%97%E4%BA%AC%E4%BD%B3%E5%BE%B7%E5%A5%BD%E5%95%86%E8%B4%B8%E6%9C%89%E9%99%90%E5%85%AC%E5%8F%B8&amp;sa=X&amp;ved=0ahUKEwjMh46thqv9AhU4FVkFHTLDBFAQmJACCOIJ</t>
  </si>
  <si>
    <t>Bnewable</t>
  </si>
  <si>
    <t>https://www.google.com/search?hl=en&amp;gl=us&amp;q=Bnewable&amp;sa=X&amp;ved=0ahUKEwiso6L_qPn-AhWzSzABHa20CgIQmJACCOML</t>
  </si>
  <si>
    <t>https://encrypted-tbn0.gstatic.com/images?q=tbn:ANd9GcSF-XLR_ISxjtyZF-XnBhiPGW2cHUp5c7nyA4LDjMw&amp;s</t>
  </si>
  <si>
    <t>BMW Group en France</t>
  </si>
  <si>
    <t>https://www.google.com/search?q=BMW+Group+en+France&amp;sa=X&amp;ved=0ahUKEwif7unVpvn-AhXQFVkFHU-CCKE4FBCYkAIIng0</t>
  </si>
  <si>
    <t>https://encrypted-tbn0.gstatic.com/images?q=tbn:ANd9GcQE-9LdSjf9DB3k47XHT4rhS6P-P0ILGym-se9MbNw&amp;s</t>
  </si>
  <si>
    <t>CSIRO Environment</t>
  </si>
  <si>
    <t>https://www.google.com/search?q=CSIRO+Environment&amp;sa=X&amp;ved=0ahUKEwjl2NqB1Jn-AhVTM1kFHUI5CsoQmJACCJUK</t>
  </si>
  <si>
    <t>https://encrypted-tbn0.gstatic.com/images?q=tbn:ANd9GcT5UCEglKNbYkkY-5Tod8vA9DJp7u73xbG_wUUa&amp;s=0</t>
  </si>
  <si>
    <t>SambaSafety</t>
  </si>
  <si>
    <t>http://www.sambasafety.com/</t>
  </si>
  <si>
    <t>https://www.google.com/search?gl=us&amp;hl=en&amp;q=SambaSafety&amp;sa=X&amp;ved=0ahUKEwjcievR5Pj8AhU6TDABHewcBHQ4ChCYkAIIlws</t>
  </si>
  <si>
    <t>https://encrypted-tbn0.gstatic.com/images?q=tbn:ANd9GcStA17K49lchYFm6ycTXHOTPObgaE1qV8qEGUTuMTQ&amp;s</t>
  </si>
  <si>
    <t>Amiltone Agence d'Aix en Provence</t>
  </si>
  <si>
    <t>https://www.google.com/search?sca_esv=555377685&amp;gl=us&amp;hl=en&amp;q=Amiltone+Agence+d%27Aix+en+Provence&amp;sa=X&amp;ved=0ahUKEwifrO35wtGAAxX1mWoFHXFTAmI4FBCYkAIIiQ0</t>
  </si>
  <si>
    <t>KPMG HungÃ¡ria Kft.</t>
  </si>
  <si>
    <t>http://www.kpmg.com/hu</t>
  </si>
  <si>
    <t>https://www.google.com/search?hl=en&amp;gl=us&amp;q=KPMG+Hung%C3%A1ria+Kft.&amp;sa=X&amp;ved=0ahUKEwjO0aSFv9P-AhUlIUQIHXwLCUUQmJACCLoJ</t>
  </si>
  <si>
    <t>Fosroc</t>
  </si>
  <si>
    <t>http://www.fosroc.com/</t>
  </si>
  <si>
    <t>https://www.google.com/search?sca_esv=567797162&amp;hl=en&amp;gl=us&amp;q=Fosroc&amp;sa=X&amp;ved=0ahUKEwiPg6j4kcCBAxUOLFkFHc3LC8cQmJACCJsK</t>
  </si>
  <si>
    <t>https://encrypted-tbn0.gstatic.com/images?q=tbn:ANd9GcRqhWj7Z2US5rOsMOb8IbU82Rp0Dh6bzgijxK7CkvI&amp;s</t>
  </si>
  <si>
    <t>ArData</t>
  </si>
  <si>
    <t>https://www.google.com/search?hl=en&amp;gl=us&amp;q=ArData&amp;sa=X&amp;ved=0ahUKEwisr5D3jsL_AhUinokEHf2bAj8QmJACCMEN</t>
  </si>
  <si>
    <t>CrossJobMx</t>
  </si>
  <si>
    <t>https://www.google.com/search?sca_esv=581835084&amp;hl=en&amp;gl=us&amp;q=CrossJobMx&amp;sa=X&amp;ved=0ahUKEwimjcjgrsCCAxXShIkEHUJ9C9A4KBCYkAIIqww</t>
  </si>
  <si>
    <t>Client of P. S International HR Consultants</t>
  </si>
  <si>
    <t>https://www.google.com/search?sca_esv=587583771&amp;hl=en&amp;gl=us&amp;q=Client+of+P.+S+International+HR+Consultants&amp;sa=X&amp;ved=0ahUKEwjplpSxjvWCAxWNv4kEHQ-1BPg4KBCYkAIIgQ0</t>
  </si>
  <si>
    <t>Center for Naval Analyses</t>
  </si>
  <si>
    <t>https://www.google.com/search?gl=us&amp;hl=en&amp;q=Center+for+Naval+Analyses&amp;sa=X&amp;ved=0ahUKEwj30pnxpKb-AhXZD1kFHV2OBUc4KBCYkAIIywk</t>
  </si>
  <si>
    <t>STATCON GmbH</t>
  </si>
  <si>
    <t>https://www.google.com/search?gl=us&amp;hl=en&amp;q=STATCON+GmbH&amp;sa=X&amp;ved=0ahUKEwjcmoyUk-_-AhUmTTABHQxMAEsQmJACCI8M</t>
  </si>
  <si>
    <t>Operations TATA International</t>
  </si>
  <si>
    <t>https://www.google.com/search?sca_esv=594376342&amp;gl=us&amp;hl=en&amp;q=Operations+TATA+International&amp;sa=X&amp;ved=0ahUKEwiWkZKWg7SDAxWWMVkFHbxFAV44UBCYkAIIvQk</t>
  </si>
  <si>
    <t>OneTwenty</t>
  </si>
  <si>
    <t>https://www.google.com/search?sca_esv=564926619&amp;gl=us&amp;hl=en&amp;q=OneTwenty&amp;sa=X&amp;ved=0ahUKEwjX7YLf_KaBAxWZjIkEHWjjBHMQmJACCJUL</t>
  </si>
  <si>
    <t>Ð­Ð’Ð Ð˜ÐšÐ, Ð¡Ð°Ð½ÐºÑ‚-ÐŸÐµÑ‚ÐµÑ€Ð±ÑƒÑ€Ð³</t>
  </si>
  <si>
    <t>https://www.google.com/search?sca_esv=567951771&amp;hl=en&amp;gl=us&amp;q=%D0%AD%D0%92%D0%A0%D0%98%D0%9A%D0%90,+%D0%A1%D0%B0%D0%BD%D0%BA%D1%82-%D0%9F%D0%B5%D1%82%D0%B5%D1%80%D0%B1%D1%83%D1%80%D0%B3&amp;sa=X&amp;ved=0ahUKEwimlvbs0cKBAxVel2oFHbp8AM8QmJACCPYI</t>
  </si>
  <si>
    <t>https://encrypted-tbn0.gstatic.com/images?q=tbn:ANd9GcTg6fnytsraJNYKzVzm2W44EjUS1SmFs81SYID9NLQ&amp;s</t>
  </si>
  <si>
    <t>Appliscale sp. z o.o.</t>
  </si>
  <si>
    <t>https://www.google.com/search?ucbcb=1&amp;gl=us&amp;hl=en&amp;q=Appliscale+sp.+z+o.o.&amp;sa=X&amp;ved=0ahUKEwj5t4f_vvv9AhXBIEQIHRKZAPUQmJACCOAM</t>
  </si>
  <si>
    <t>EURECAT</t>
  </si>
  <si>
    <t>https://eurecat.org/</t>
  </si>
  <si>
    <t>https://www.google.com/search?sca_esv=1a9d740855315b63&amp;hl=en&amp;gl=us&amp;q=EURECAT&amp;sa=X&amp;ved=0ahUKEwih24LL0p-CAxXNRzABHRyoACI4FBCYkAIIlQ0</t>
  </si>
  <si>
    <t>https://encrypted-tbn0.gstatic.com/images?q=tbn:ANd9GcTKWBYxcFCUl-n61SgDkO1WXJ3bAKEnrBN_oNp_nJg&amp;s</t>
  </si>
  <si>
    <t>Sphere Partners</t>
  </si>
  <si>
    <t>https://www.google.com/search?hl=en&amp;gl=us&amp;q=Sphere+Partners&amp;sa=X&amp;ved=0ahUKEwiczb6Qh4j-AhVkJTQIHRVoBaU4KBCYkAIIuws</t>
  </si>
  <si>
    <t>Graon</t>
  </si>
  <si>
    <t>https://www.google.com/search?sca_esv=563943516&amp;gl=us&amp;hl=en&amp;q=Graon&amp;sa=X&amp;ved=0ahUKEwiv-Mvn-ZyBAxVJjokEHcrhBRs4ChCYkAIIyw0</t>
  </si>
  <si>
    <t>https://encrypted-tbn0.gstatic.com/images?q=tbn:ANd9GcSHmvLZ_lKt73_6J1NY_cvzNQCmkhFMfgAJA-Y6-90&amp;s</t>
  </si>
  <si>
    <t>CAMBRIDGE UNIVERSITY PRESS (HOLDINGS) LIMITED</t>
  </si>
  <si>
    <t>https://www.google.com/search?sca_esv=573559708&amp;hl=en&amp;gl=us&amp;q=CAMBRIDGE+UNIVERSITY+PRESS+(HOLDINGS)+LIMITED&amp;sa=X&amp;ved=0ahUKEwiS3sqRufeBAxUMFFkFHcOPBYIQmJACCK4O</t>
  </si>
  <si>
    <t>BioMark</t>
  </si>
  <si>
    <t>https://www.google.com/search?sca_esv=567951771&amp;hl=en&amp;gl=us&amp;q=BioMark&amp;sa=X&amp;ved=0ahUKEwjboPjezsKBAxXrTjABHWcfD844ChCYkAIIvQk</t>
  </si>
  <si>
    <t>https://encrypted-tbn0.gstatic.com/images?q=tbn:ANd9GcRdPJdje2tlJ1nIig13RHRbLwUHVbUNKy28DxoALmU&amp;s</t>
  </si>
  <si>
    <t>ADLIB Recruitment | B CorpTM</t>
  </si>
  <si>
    <t>https://www.google.com/search?sca_esv=593213093&amp;hl=en&amp;gl=us&amp;q=ADLIB+Recruitment+%7C+B+CorpTM&amp;sa=X&amp;ved=0ahUKEwizroq986SDAxV-FlkFHd5NBD0QmJACCJkL</t>
  </si>
  <si>
    <t>UNFYDÂ®COMPASS : Break Digital Silos</t>
  </si>
  <si>
    <t>https://www.google.com/search?gl=us&amp;hl=en&amp;q=UNFYD%C2%AECOMPASS+:+Break+Digital+Silos&amp;sa=X&amp;ved=0ahUKEwjvx-fRuv7_AhWUmGoFHTwyANM4ZBCYkAIImwo</t>
  </si>
  <si>
    <t>https://encrypted-tbn0.gstatic.com/images?q=tbn:ANd9GcRT7CmBm_Upsci7GVrzFCQQjMCgQ7jgt2idv631EIY&amp;s</t>
  </si>
  <si>
    <t>Union sociale pour l'habitat</t>
  </si>
  <si>
    <t>https://www.union-habitat.org/</t>
  </si>
  <si>
    <t>https://www.google.com/search?sca_esv=584513130&amp;hl=en&amp;gl=us&amp;q=Union+sociale+pour+l%27habitat&amp;sa=X&amp;ved=0ahUKEwirz-bPhNeCAxW2l2oFHd6ODG04MhCYkAII3gw</t>
  </si>
  <si>
    <t>https://encrypted-tbn0.gstatic.com/images?q=tbn:ANd9GcQPl1vjL-4wsfhl-K87ifmfxZspP77gQuDqk-PH&amp;s=0</t>
  </si>
  <si>
    <t>Carter Murray</t>
  </si>
  <si>
    <t>http://www.cartermurray.com/</t>
  </si>
  <si>
    <t>https://www.google.com/search?hl=en&amp;gl=us&amp;q=Carter+Murray&amp;sa=X&amp;ved=0ahUKEwjG0czRt87-AhUmIjQIHe5qC4EQmJACCLsJ</t>
  </si>
  <si>
    <t>COI - Centralny OÅ›rodek Informatyki</t>
  </si>
  <si>
    <t>https://www.google.com/search?hl=en&amp;gl=us&amp;q=COI+-+Centralny+O%C5%9Brodek+Informatyki&amp;sa=X&amp;ved=0ahUKEwieqqzq78H-AhWiQTABHXbaCS44ChCYkAII3Ao</t>
  </si>
  <si>
    <t>Overbond Ltd.</t>
  </si>
  <si>
    <t>https://www.google.com/search?sca_esv=560438403&amp;gl=us&amp;hl=en&amp;q=Overbond+Ltd.&amp;sa=X&amp;ved=0ahUKEwjYvMT-nfyAAxXVGFkFHS5fAE0QmJACCLAM</t>
  </si>
  <si>
    <t>PTING</t>
  </si>
  <si>
    <t>https://www.google.com/search?gl=us&amp;hl=en&amp;q=PTING&amp;sa=X&amp;ved=0ahUKEwik5drloLOAAxW4E1kFHU8-Drg4FBCYkAIIiQ0</t>
  </si>
  <si>
    <t>Washington Biz Office</t>
  </si>
  <si>
    <t>https://www.google.com/search?hl=en&amp;gl=us&amp;q=Washington+Biz+Office&amp;sa=X&amp;ved=0ahUKEwiOh8Gh3sn_AhVPfDABHdL4CGU4FBCYkAII6As</t>
  </si>
  <si>
    <t>American Cast Iron Pipe</t>
  </si>
  <si>
    <t>https://www.google.com/search?sca_esv=562289703&amp;hl=en&amp;gl=us&amp;q=American+Cast+Iron+Pipe&amp;sa=X&amp;ved=0ahUKEwilkc6K442BAxW7D1kFHdjhDHU4MhCYkAIIigo</t>
  </si>
  <si>
    <t>https://encrypted-tbn0.gstatic.com/images?q=tbn:ANd9GcRfUcbPgSwYldXMQsZgb0T6ygJjzFTlwvGi2WsWbK0&amp;s</t>
  </si>
  <si>
    <t>P N DALY LTD</t>
  </si>
  <si>
    <t>https://www.google.com/search?hl=en&amp;gl=us&amp;q=P+N+DALY+LTD&amp;sa=X&amp;ved=0ahUKEwjVvqW8n_7-AhV4D1kFHdniAz0QmJACCMcK</t>
  </si>
  <si>
    <t>Royal London Asset Management (RLAM)</t>
  </si>
  <si>
    <t>https://www.google.com/search?q=Royal+London+Asset+Management+(RLAM)&amp;sa=X&amp;ved=0ahUKEwjH7smOzY_-AhVnEVkFHSUkCMc4FBCYkAII9wo</t>
  </si>
  <si>
    <t>ZoomRx</t>
  </si>
  <si>
    <t>https://www.google.com/search?ucbcb=1&amp;gl=us&amp;hl=en&amp;q=ZoomRx&amp;sa=X&amp;ved=0ahUKEwjrtO-YrLz8AhWdj2oFHaX2D2s4KBCYkAIIows</t>
  </si>
  <si>
    <t>https://encrypted-tbn0.gstatic.com/images?q=tbn:ANd9GcSayh9zFVLNfRwM_9cgppXgMvo24AcsTZ0p7_fCFaw&amp;s</t>
  </si>
  <si>
    <t>ARSEN Kawaijuku Tech Vietnam Co., Ltd.</t>
  </si>
  <si>
    <t>https://www.google.com/search?ucbcb=1&amp;gl=us&amp;hl=en&amp;q=ARSEN+Kawaijuku+Tech+Vietnam+Co.,+Ltd.&amp;sa=X&amp;ved=0ahUKEwjYyOHHwoX-AhVGnWoFHWFMDmcQmJACCK0I</t>
  </si>
  <si>
    <t>https://encrypted-tbn0.gstatic.com/images?q=tbn:ANd9GcSyeNT31Gc3n59vmTTZjHp_CXaG5-FQWgcY9rIy3Ew&amp;s</t>
  </si>
  <si>
    <t>Universum</t>
  </si>
  <si>
    <t>https://www.google.com/search?sca_esv=567185982&amp;hl=en&amp;gl=us&amp;q=Universum&amp;sa=X&amp;ved=0ahUKEwjM5r_Eh7uBAxXVgGoFHUVUCdcQmJACCJ0J</t>
  </si>
  <si>
    <t>https://encrypted-tbn0.gstatic.com/images?q=tbn:ANd9GcQrPPWviiJct4VSO0fZDvRNeR6xNcRW4ejYHTLqN4U&amp;s</t>
  </si>
  <si>
    <t>Konnecta Systems</t>
  </si>
  <si>
    <t>https://www.google.com/search?gl=us&amp;hl=en&amp;q=Konnecta+Systems&amp;sa=X&amp;ved=0ahUKEwjw2OSa_oCAAxWAEFkFHTVECQ0QmJACCM0I</t>
  </si>
  <si>
    <t>https://encrypted-tbn0.gstatic.com/images?q=tbn:ANd9GcSsb_5LbDJrGjSPG4DLcnLG71C6V9-nLRFFb2Bakwc&amp;s</t>
  </si>
  <si>
    <t>Amica</t>
  </si>
  <si>
    <t>https://www.google.com/search?ucbcb=1&amp;gl=us&amp;hl=en&amp;q=Amica&amp;sa=X&amp;ved=0ahUKEwibw8PB7rz-AhV-LkQIHQLcBLo4HhCYkAIIkw4</t>
  </si>
  <si>
    <t>DATAMIND</t>
  </si>
  <si>
    <t>https://www.google.com/search?sca_esv=562993306&amp;hl=en&amp;gl=us&amp;q=DATAMIND&amp;sa=X&amp;ved=0ahUKEwjviKWZs5WBAxXJlmoFHT52DzcQmJACCLsK</t>
  </si>
  <si>
    <t>https://encrypted-tbn0.gstatic.com/images?q=tbn:ANd9GcS205At6q7lh0nkRTGNmDoM-AYOAibUwW1GK2NMqq4&amp;s</t>
  </si>
  <si>
    <t>ABCS Inc</t>
  </si>
  <si>
    <t>https://www.google.com/search?q=ABCS+Inc&amp;sa=X&amp;ved=0ahUKEwjSzvHt0-L-AhVpEFkFHQYiBuU4HhCYkAII2Qo</t>
  </si>
  <si>
    <t>https://encrypted-tbn0.gstatic.com/images?q=tbn:ANd9GcT_cPDcAmQ5Sr1qDXzQj296lX_0No5dw5gouhQ2b5A&amp;s</t>
  </si>
  <si>
    <t>Anaxyn Project</t>
  </si>
  <si>
    <t>https://www.google.com/search?q=Anaxyn+Project&amp;sa=X&amp;ved=0ahUKEwjN-8KhjOD-AhU0VzABHQDLA5MQmJACCMEM</t>
  </si>
  <si>
    <t>Ù…Ø¤Ø³Ø³Ø© ÙƒØ¨Ø±ÙŠ</t>
  </si>
  <si>
    <t>https://www.google.com/search?gl=us&amp;hl=en&amp;q=%D9%85%D8%A4%D8%B3%D8%B3%D8%A9+%D9%83%D8%A8%D8%B1%D9%8A&amp;sa=X&amp;ved=0ahUKEwjn1NGs3L__AhXKD1kFHRtqA9sQmJACCNEK</t>
  </si>
  <si>
    <t>zapliance</t>
  </si>
  <si>
    <t>https://www.google.com/search?hl=en&amp;gl=us&amp;q=zapliance&amp;sa=X&amp;ved=0ahUKEwjp4ITYx7L9AhX3lGoFHaZ3D5AQmJACCJkN</t>
  </si>
  <si>
    <t>Shom</t>
  </si>
  <si>
    <t>https://www.google.com/search?sca_esv=562665302&amp;hl=en&amp;gl=us&amp;q=Shom&amp;sa=X&amp;ved=0ahUKEwirrKGo6JKBAxXlnGoFHYgLAyE4PBCYkAII4go</t>
  </si>
  <si>
    <t>https://encrypted-tbn0.gstatic.com/images?q=tbn:ANd9GcTYQfCkfv8vrK3BTiVkLikQhhkAFpGyHf-KDH06N-I&amp;s</t>
  </si>
  <si>
    <t>MBank</t>
  </si>
  <si>
    <t>https://www.google.com/search?gl=us&amp;hl=en&amp;q=MBank&amp;sa=X&amp;ved=0ahUKEwjQ_Nji6tj_AhX-GVkFHaG0C8sQmJACCPoK</t>
  </si>
  <si>
    <t>BigTapp Analytics</t>
  </si>
  <si>
    <t>https://www.google.com/search?hl=en&amp;gl=us&amp;q=BigTapp+Analytics&amp;sa=X&amp;ved=0ahUKEwiuh47n5eL_AhU5EGIAHdrYAWw4WhCYkAIIhws</t>
  </si>
  <si>
    <t>WERI</t>
  </si>
  <si>
    <t>https://www.google.com/search?hl=en&amp;gl=us&amp;q=WERI&amp;sa=X&amp;ved=0ahUKEwjs4Pf114j9AhVaEFkFHV5OAGgQmJACCJIK</t>
  </si>
  <si>
    <t>https://encrypted-tbn0.gstatic.com/images?q=tbn:ANd9GcQhTzZH2SR_9ZQ6jhJ6bXmO9lMFbqylZeGjqyu0SO8&amp;s</t>
  </si>
  <si>
    <t>Zernam Enterprise Inc.</t>
  </si>
  <si>
    <t>https://www.google.com/search?gl=us&amp;hl=en&amp;q=Zernam+Enterprise+Inc.&amp;sa=X&amp;ved=0ahUKEwjYgJCJ9fH_AhUlmYkEHYbrAjcQmJACCP4L</t>
  </si>
  <si>
    <t>https://encrypted-tbn0.gstatic.com/images?q=tbn:ANd9GcQ280jyPzy0rJRG5hSu6JcPJ03hTxPllr5_R-VgEEA&amp;s</t>
  </si>
  <si>
    <t>Shares</t>
  </si>
  <si>
    <t>https://www.google.com/search?sca_esv=584513130&amp;hl=en&amp;gl=us&amp;q=Shares&amp;sa=X&amp;ved=0ahUKEwjsloS1hNeCAxWqElkFHWyCDjI4MhCYkAII5ws</t>
  </si>
  <si>
    <t>https://encrypted-tbn0.gstatic.com/images?q=tbn:ANd9GcTvpJejHQy8mF4cqglCwkwcQBqJPqvNRNRTtKPEEvU&amp;s</t>
  </si>
  <si>
    <t>BIT - Barito Technologies Group</t>
  </si>
  <si>
    <t>https://www.google.com/search?gl=us&amp;hl=en&amp;q=BIT+-+Barito+Technologies+Group&amp;sa=X&amp;ved=0ahUKEwij54WxwYD-AhUdQjABHQMhCT8QmJACCOEJ</t>
  </si>
  <si>
    <t>https://encrypted-tbn0.gstatic.com/images?q=tbn:ANd9GcTD1Pn5JtPlyc1WHem8ude_hmYe1MsFKNWIUHZOHsQ&amp;s</t>
  </si>
  <si>
    <t>Oligo Security</t>
  </si>
  <si>
    <t>http://www.oligo.security/</t>
  </si>
  <si>
    <t>https://www.google.com/search?hl=en&amp;gl=us&amp;q=Oligo+Security&amp;sa=X&amp;ved=0ahUKEwjUvarP7uL_AhV_QjABHSeGAJ4QmJACCN8L</t>
  </si>
  <si>
    <t>https://encrypted-tbn0.gstatic.com/images?q=tbn:ANd9GcTuFjBHs8y3YjR3sbKWB3FpUJcBbEtAmncUGnic4dw&amp;s</t>
  </si>
  <si>
    <t>Geidi IT Services Inc</t>
  </si>
  <si>
    <t>https://www.google.com/search?sca_esv=578400713&amp;q=Geidi+IT+Services+Inc&amp;sa=X&amp;ved=0ahUKEwj4ipafkqKCAxWopIkEHYLgClYQmJACCJ8K</t>
  </si>
  <si>
    <t>https://encrypted-tbn0.gstatic.com/images?q=tbn:ANd9GcRNOfzvwyF0XlchHGF7ZZufqJuny9orF_y4CNOkckc&amp;s</t>
  </si>
  <si>
    <t>Isilumko Staffing (Jhb)</t>
  </si>
  <si>
    <t>https://www.google.com/search?gl=us&amp;hl=en&amp;q=Isilumko+Staffing+(Jhb)&amp;sa=X&amp;ved=0ahUKEwj9yMfg36j-AhW_KlkFHbjuBA84FBCYkAIIzAo</t>
  </si>
  <si>
    <t>Ecomedes, Inc.</t>
  </si>
  <si>
    <t>http://www.ecomedes.com/</t>
  </si>
  <si>
    <t>https://www.google.com/search?gl=us&amp;hl=en&amp;q=Ecomedes,+Inc.&amp;sa=X&amp;ved=0ahUKEwiY7e7MzLz9AhU2k2oFHSKDCGI4RhCYkAIIzgw</t>
  </si>
  <si>
    <t>https://encrypted-tbn0.gstatic.com/images?q=tbn:ANd9GcQaJ3ZOnMbDjKGY3irU72ejNLhxxpIt0l0Q96oCkM8&amp;s</t>
  </si>
  <si>
    <t>Momentum Metropolitan Services</t>
  </si>
  <si>
    <t>https://www.google.com/search?sca_esv=594542564&amp;gl=us&amp;hl=en&amp;q=Momentum+Metropolitan+Services&amp;sa=X&amp;ved=0ahUKEwjH_p2FwLaDAxUDEmIAHZ45DQ84ChCYkAIIvgk</t>
  </si>
  <si>
    <t>weltec engineering</t>
  </si>
  <si>
    <t>https://www.google.com/search?hl=en&amp;gl=us&amp;q=weltec+engineering&amp;sa=X&amp;ved=0ahUKEwiFkaiwpsn9AhXlEVkFHdFmA1U4FBCYkAIIjQw</t>
  </si>
  <si>
    <t>AVANCIAL</t>
  </si>
  <si>
    <t>https://www.google.com/search?gl=us&amp;hl=en&amp;q=AVANCIAL&amp;sa=X&amp;ved=0ahUKEwjjwePelur-AhVWKlkFHXXUAhM4PBCYkAII2wo</t>
  </si>
  <si>
    <t>https://encrypted-tbn0.gstatic.com/images?q=tbn:ANd9GcQOYAA53R2XWwx6M2xW7NQ2QIjdpSM2FQ2THpKd0X8&amp;s</t>
  </si>
  <si>
    <t>Myjoboard.com ATS</t>
  </si>
  <si>
    <t>https://www.google.com/search?sca_esv=556221820&amp;hl=en&amp;gl=us&amp;q=Myjoboard.com+ATS&amp;sa=X&amp;ved=0ahUKEwirppScvdaAAxU9EFkFHeLiB5AQmJACCNgK</t>
  </si>
  <si>
    <t>https://encrypted-tbn0.gstatic.com/images?q=tbn:ANd9GcRMxm7lAhit042Xk7X9e0ErPTczlVKfUVj0TLmUq7c&amp;s</t>
  </si>
  <si>
    <t>USYS-IBZ</t>
  </si>
  <si>
    <t>https://www.google.com/search?gl=us&amp;hl=en&amp;q=USYS-IBZ&amp;sa=X&amp;ved=0ahUKEwjV28fZgP79AhW2RjABHTX4Cxk4ChCYkAIItAs</t>
  </si>
  <si>
    <t>Praxi</t>
  </si>
  <si>
    <t>http://www.praxi.com/</t>
  </si>
  <si>
    <t>https://www.google.com/search?sca_esv=562459021&amp;gl=us&amp;hl=en&amp;q=Praxi&amp;sa=X&amp;ved=0ahUKEwi1q93orJCBAxUAFFkFHWDnAx44ChCYkAII-ws</t>
  </si>
  <si>
    <t>https://encrypted-tbn0.gstatic.com/images?q=tbn:ANd9GcQ2fxNipohM7ASGOmnQ4rIysKzTbDaamIhvYH0uUu0&amp;s</t>
  </si>
  <si>
    <t>Netvagas - (453914319)</t>
  </si>
  <si>
    <t>https://www.google.com/search?sca_esv=578056430&amp;gl=us&amp;hl=en&amp;q=Netvagas+-+(453914319)&amp;sa=X&amp;ved=0ahUKEwik2oeV05-CAxUlMVkFHWwRBhUQmJACCOMN</t>
  </si>
  <si>
    <t>TechnoServe Inc.</t>
  </si>
  <si>
    <t>http://www.technoserve.org/</t>
  </si>
  <si>
    <t>https://www.google.com/search?sca_esv=591053097&amp;gl=us&amp;hl=en&amp;q=TechnoServe+Inc.&amp;sa=X&amp;ved=0ahUKEwi_lYSB5JCDAxVhFmIAHemkDZsQmJACCK4M</t>
  </si>
  <si>
    <t>Doctutorials Edutech Pvt Ltd</t>
  </si>
  <si>
    <t>https://www.google.com/search?sca_esv=566027130&amp;gl=us&amp;hl=en&amp;q=Doctutorials+Edutech+Pvt+Ltd&amp;sa=X&amp;ved=0ahUKEwiy8d30_bCBAxVRIkQIHe_VCH0QmJACCPUL</t>
  </si>
  <si>
    <t>https://encrypted-tbn0.gstatic.com/images?q=tbn:ANd9GcRuZ4WelHmN9aOvzBN24GNwMT-mhfGJUdAXScXT&amp;s=0</t>
  </si>
  <si>
    <t>Betuned</t>
  </si>
  <si>
    <t>https://www.google.com/search?sca_esv=584993245&amp;hl=en&amp;gl=us&amp;q=Betuned&amp;sa=X&amp;ved=0ahUKEwil-tT6g9yCAxVpEFkFHS3MCGQ4FBCYkAII3ww</t>
  </si>
  <si>
    <t>https://encrypted-tbn0.gstatic.com/images?q=tbn:ANd9GcQRes7mdYlr-Vj2iuvoZSXwp83os30VfgwxcXom9qQ&amp;s</t>
  </si>
  <si>
    <t>Property Company of Friends, Inc.</t>
  </si>
  <si>
    <t>http://www.profriends.com/</t>
  </si>
  <si>
    <t>https://www.google.com/search?gl=us&amp;hl=en&amp;q=Property+Company+of+Friends,+Inc.&amp;sa=X&amp;ved=0ahUKEwjNq-uYoab-AhWvFFkFHWrfC4k4KBCYkAII0Qw</t>
  </si>
  <si>
    <t>Skillcept Online</t>
  </si>
  <si>
    <t>https://www.google.com/search?sca_esv=f326ad80a18b77cb&amp;sca_upv=1&amp;hl=en&amp;gl=us&amp;q=Skillcept+Online&amp;sa=X&amp;ved=0ahUKEwiC99na3IaDAxXpq4QIHaOAD8wQmJACCNsK</t>
  </si>
  <si>
    <t>MacMillan Publishers</t>
  </si>
  <si>
    <t>https://www.google.com/search?hl=en&amp;gl=us&amp;q=MacMillan+Publishers&amp;sa=X&amp;ved=0ahUKEwidnvWRmNH_AhVPEVkFHVULC6I4KBCYkAII1wk</t>
  </si>
  <si>
    <t>https://encrypted-tbn0.gstatic.com/images?q=tbn:ANd9GcRUAReztqUvEPxW19iOHHiQ3-D--_NnAY0n1eBdrDg&amp;s</t>
  </si>
  <si>
    <t>Fluid3infotech private limited</t>
  </si>
  <si>
    <t>https://www.google.com/search?sca_esv=572781667&amp;gl=us&amp;hl=en&amp;q=Fluid3infotech+private+limited&amp;sa=X&amp;ved=0ahUKEwjK8tbU7O-BAxVTkokEHc6uBPkQmJACCPgL</t>
  </si>
  <si>
    <t>Battelle Energy Alliance dba Idaho National Labora</t>
  </si>
  <si>
    <t>https://www.google.com/search?sca_esv=560432626&amp;hl=en&amp;gl=us&amp;q=Battelle+Energy+Alliance+dba+Idaho+National+Labora&amp;sa=X&amp;ved=0ahUKEwjFheq7lfyAAxXBFlkFHTITAFM4MhCYkAIItww</t>
  </si>
  <si>
    <t>Mover Systems ApS</t>
  </si>
  <si>
    <t>http://www.movertransport.com/en/dk</t>
  </si>
  <si>
    <t>https://www.google.com/search?gl=us&amp;hl=en&amp;q=Mover+Systems+ApS&amp;sa=X&amp;ved=0ahUKEwiwiPjfhoaAAxXjj4kEHVkEBoYQmJACCK4M</t>
  </si>
  <si>
    <t>PNI Business Solutions, Inc.</t>
  </si>
  <si>
    <t>https://www.google.com/search?hl=en&amp;gl=us&amp;q=PNI+Business+Solutions,+Inc.&amp;sa=X&amp;ved=0ahUKEwiM9saM6bf-AhW1kYkEHQdJB804HhCYkAII0Aw</t>
  </si>
  <si>
    <t>Unique Ieper Office</t>
  </si>
  <si>
    <t>https://www.google.com/search?sca_esv=553028280&amp;gl=us&amp;hl=en&amp;q=Unique+Ieper+Office&amp;sa=X&amp;ved=0ahUKEwjCytfurb2AAxUEQjABHWt2DIM4HhCYkAIIpgw</t>
  </si>
  <si>
    <t>Sompisi - Calibre Solutions</t>
  </si>
  <si>
    <t>https://www.google.com/search?ucbcb=1&amp;gl=us&amp;hl=en&amp;q=Sompisi+-+Calibre+Solutions&amp;sa=X&amp;ved=0ahUKEwiR3rmrjtj8AhVMIjQIHWOVD7gQmJACCJYI</t>
  </si>
  <si>
    <t>Vipicks Resources Sdn Bhd</t>
  </si>
  <si>
    <t>https://www.google.com/search?sca_esv=577551505&amp;hl=en&amp;gl=us&amp;q=Vipicks+Resources+Sdn+Bhd&amp;sa=X&amp;ved=0ahUKEwiD8vqy0JqCAxXPDEQIHa7zAMwQmJACCLcL</t>
  </si>
  <si>
    <t>Valethi Technologies</t>
  </si>
  <si>
    <t>https://www.google.com/search?ucbcb=1&amp;hl=en&amp;gl=us&amp;q=Valethi+Technologies&amp;sa=X&amp;ved=0ahUKEwiVmZ34tfH9AhVKlIkEHdUDCro4ChCYkAIIuQk</t>
  </si>
  <si>
    <t>Prospective Management Overseas - Pmo</t>
  </si>
  <si>
    <t>https://www.google.com/search?gl=us&amp;hl=en&amp;q=Prospective+Management+Overseas+-+Pmo&amp;sa=X&amp;ved=0ahUKEwiggtGQlef8AhWqEVkFHUPgBRMQmJACCPkJ</t>
  </si>
  <si>
    <t>Madison Square Garden Network</t>
  </si>
  <si>
    <t>https://www.msgnetworks.com/</t>
  </si>
  <si>
    <t>https://www.google.com/search?gl=us&amp;hl=en&amp;q=Madison+Square+Garden+Network&amp;sa=X&amp;ved=0ahUKEwiT3rWgwbX_AhXbGzQIHcb0DTcQmJACCJgM</t>
  </si>
  <si>
    <t>https://encrypted-tbn0.gstatic.com/images?q=tbn:ANd9GcREFty9BMUQ3Ziv7OuwGEaUjXAMb4NgwSLbErOpdSw&amp;s</t>
  </si>
  <si>
    <t>Aardwark Slovakia</t>
  </si>
  <si>
    <t>https://www.google.com/search?gl=us&amp;hl=en&amp;q=Aardwark+Slovakia&amp;sa=X&amp;ved=0ahUKEwiPs8e2tfT_AhUGjokEHZC7CnYQmJACCJsI</t>
  </si>
  <si>
    <t>https://encrypted-tbn0.gstatic.com/images?q=tbn:ANd9GcSimEneT7xIY-M9NwLIYrl3hd94FBs03jk-ZIf_POY&amp;s</t>
  </si>
  <si>
    <t>City Of Winnipeg</t>
  </si>
  <si>
    <t>https://www.google.com/search?hl=en&amp;gl=us&amp;q=City+Of+Winnipeg&amp;sa=X&amp;ved=0ahUKEwiinLPXlPH8AhUEmWoFHaGhDYYQmJACCPQK</t>
  </si>
  <si>
    <t>Westlake</t>
  </si>
  <si>
    <t>http://www.westlake.com/</t>
  </si>
  <si>
    <t>https://www.google.com/search?hl=en&amp;gl=us&amp;q=Westlake&amp;sa=X&amp;ved=0ahUKEwiGwrjjiNv-AhXJlIkEHc7iAx44MhCYkAIIzws</t>
  </si>
  <si>
    <t>https://encrypted-tbn0.gstatic.com/images?q=tbn:ANd9GcSJHCYEVBHVUxgrY5ydHEJqCEMowF40d11Y-t6hqB4&amp;s</t>
  </si>
  <si>
    <t>BURNCO ROCK PRODUCTS Ltd</t>
  </si>
  <si>
    <t>https://www.google.com/search?gl=us&amp;hl=en&amp;q=BURNCO+ROCK+PRODUCTS+Ltd&amp;sa=X&amp;ved=0ahUKEwiIqZ28wIOAAxU8SzABHcGeBLI4ChCYkAII8ww</t>
  </si>
  <si>
    <t>Travelstart</t>
  </si>
  <si>
    <t>http://www.travelstart.co.za/</t>
  </si>
  <si>
    <t>https://www.google.com/search?gl=us&amp;hl=en&amp;q=Travelstart&amp;sa=X&amp;ved=0ahUKEwiWw_jwmsf_AhUPFVkFHWJNDdkQmJACCMEJ</t>
  </si>
  <si>
    <t>https://encrypted-tbn0.gstatic.com/images?q=tbn:ANd9GcRz8_yDJf4eZNK2EJQ5IQrSOOBM-PGHpRNTY4hMLH4&amp;s</t>
  </si>
  <si>
    <t>Eliq</t>
  </si>
  <si>
    <t>https://www.google.com/search?hl=en&amp;gl=us&amp;q=Eliq&amp;sa=X&amp;ved=0ahUKEwiG6YTrvpn9AhXfFlkFHZbODrkQmJACCKsK</t>
  </si>
  <si>
    <t>Pick-HR</t>
  </si>
  <si>
    <t>https://www.google.com/search?sca_esv=561228216&amp;gl=us&amp;hl=en&amp;q=Pick-HR&amp;sa=X&amp;ved=0ahUKEwitmduY54OBAxVIlIkEHdh3AmQQmJACCMIL</t>
  </si>
  <si>
    <t>https://encrypted-tbn0.gstatic.com/images?q=tbn:ANd9GcRMxryatUbGcWY3Rh9Vw8EaIZ-YjYDyWTTSLU07KVw&amp;s</t>
  </si>
  <si>
    <t>MassMutual India</t>
  </si>
  <si>
    <t>https://www.google.com/search?gl=us&amp;hl=en&amp;q=MassMutual+India&amp;sa=X&amp;ved=0ahUKEwi_zeSNkOz8AhU4D1kFHRlDAOcQmJACCJwL</t>
  </si>
  <si>
    <t>Chevron Eagle Ridge- FM</t>
  </si>
  <si>
    <t>https://www.google.com/search?sca_esv=558499452&amp;hl=en&amp;gl=us&amp;q=Chevron+Eagle+Ridge-+FM&amp;sa=X&amp;ved=0ahUKEwiEib6GyuqAAxVaD1kFHUgIC6gQmJACCKwP</t>
  </si>
  <si>
    <t>Transnational Diversified Group</t>
  </si>
  <si>
    <t>http://www.tdgworld.com/</t>
  </si>
  <si>
    <t>https://www.google.com/search?sca_esv=590053957&amp;hl=en&amp;gl=us&amp;q=Transnational+Diversified+Group&amp;sa=X&amp;ved=0ahUKEwja6Mm9oomDAxWskIkEHZOrCwsQmJACCO4L</t>
  </si>
  <si>
    <t>https://encrypted-tbn0.gstatic.com/images?q=tbn:ANd9GcTmFJWREBn3sSwHgmMVdA7Qtb6qtBtl9lpLuZM0&amp;s=0</t>
  </si>
  <si>
    <t>Pyramid Consulting Inc.</t>
  </si>
  <si>
    <t>https://www.google.com/search?gl=us&amp;hl=en&amp;q=Pyramid+Consulting+Inc.&amp;sa=X&amp;ved=0ahUKEwiJ6aH-tsKAAxWEEGIAHSorCng4HhCYkAII-gs</t>
  </si>
  <si>
    <t>Gary and Mary West PACE</t>
  </si>
  <si>
    <t>https://www.google.com/search?ucbcb=1&amp;gl=us&amp;hl=en&amp;q=Gary+and+Mary+West+PACE&amp;sa=X&amp;ved=0ahUKEwjI9_bR8Zv9AhWBIUQIHaJlB3A4MhCYkAIIlAo</t>
  </si>
  <si>
    <t>Actualize Consulting Engineers &amp; Digital IT Services</t>
  </si>
  <si>
    <t>https://www.google.com/search?gl=us&amp;hl=en&amp;q=Actualize+Consulting+Engineers+%26+Digital+IT+Services&amp;sa=X&amp;ved=0ahUKEwjK8Yz_qYr9AhUTLFkFHWV8BmI4ZBCYkAIIuAk</t>
  </si>
  <si>
    <t>Zi.Care</t>
  </si>
  <si>
    <t>http://www.zicare.id/</t>
  </si>
  <si>
    <t>https://www.google.com/search?gl=us&amp;hl=en&amp;q=Zi.Care&amp;sa=X&amp;ved=0ahUKEwiP64Sm_tX-AhXpnWoFHaJXBIsQmJACCL0K</t>
  </si>
  <si>
    <t>MEDFAR Solutions Cliniques</t>
  </si>
  <si>
    <t>https://www.google.com/search?hl=en&amp;gl=us&amp;q=MEDFAR+Solutions+Cliniques&amp;sa=X&amp;ved=0ahUKEwiqgZLH0MH9AhVbjIkEHe_aBwUQmJACCP4L</t>
  </si>
  <si>
    <t>Learn with Leaders</t>
  </si>
  <si>
    <t>https://www.google.com/search?hl=en&amp;gl=us&amp;q=Learn+with+Leaders&amp;sa=X&amp;ved=0ahUKEwiCx5re_f39AhXmFFkFHTsaCdY4ChCYkAII9Ao</t>
  </si>
  <si>
    <t>https://encrypted-tbn0.gstatic.com/images?q=tbn:ANd9GcRYdtgNtfOk-vg4sc9hdD_9khJVuwRAP17EDdo25RU&amp;s</t>
  </si>
  <si>
    <t>Phone Mechanic</t>
  </si>
  <si>
    <t>https://www.google.com/search?gl=us&amp;hl=en&amp;q=Phone+Mechanic&amp;sa=X&amp;ved=0ahUKEwiTpfH8jef8AhUkSzABHRKqC_EQmJACCM8J</t>
  </si>
  <si>
    <t>VC-backed AI startup</t>
  </si>
  <si>
    <t>https://www.google.com/search?sca_esv=584794750&amp;hl=en&amp;gl=us&amp;q=VC-backed+AI+startup&amp;sa=X&amp;ved=0ahUKEwjSw6TKyNmCAxUKjYkEHTmtC384ChCYkAIIhQ0</t>
  </si>
  <si>
    <t>CompuMed Services Sdn Bhd</t>
  </si>
  <si>
    <t>https://www.google.com/search?sca_esv=589318964&amp;gl=us&amp;hl=en&amp;q=CompuMed+Services+Sdn+Bhd&amp;sa=X&amp;ved=0ahUKEwipwfbo24GDAxWRF1kFHdQcC-kQmJACCMML</t>
  </si>
  <si>
    <t>Techwave Hungary Zrt.</t>
  </si>
  <si>
    <t>https://www.google.com/search?hl=en&amp;gl=us&amp;q=Techwave+Hungary+Zrt.&amp;sa=X&amp;ved=0ahUKEwiJ69HT9pb9AhUQkYkEHba_AjwQmJACCNsK</t>
  </si>
  <si>
    <t>Runtime Projects</t>
  </si>
  <si>
    <t>http://www.runtime.be/nl/content/projects</t>
  </si>
  <si>
    <t>https://www.google.com/search?hl=en&amp;gl=us&amp;q=Runtime+Projects&amp;sa=X&amp;ved=0ahUKEwi_tvjuoNH_AhX-IkQIHc84A6c4ChCYkAIIyA0</t>
  </si>
  <si>
    <t>SearchTeam.eu</t>
  </si>
  <si>
    <t>https://www.google.com/search?q=SearchTeam.eu&amp;sa=X&amp;ved=0ahUKEwikg5fowaH_AhWLMVkFHZVUB4wQmJACCKQL</t>
  </si>
  <si>
    <t>https://encrypted-tbn0.gstatic.com/images?q=tbn:ANd9GcTB96vd_KFLSZYQykYZWBUWp8hT6YL3iOJ88eclidM&amp;s</t>
  </si>
  <si>
    <t>Blob Infotech</t>
  </si>
  <si>
    <t>https://www.google.com/search?sca_esv=560269821&amp;gl=us&amp;hl=en&amp;q=Blob+Infotech&amp;sa=X&amp;ved=0ahUKEwjenInE1fmAAxUnOUQIHY4cAdQ4ChCYkAIIhQs</t>
  </si>
  <si>
    <t>Orange County's Credit Union</t>
  </si>
  <si>
    <t>https://www.google.com/search?hl=en&amp;gl=us&amp;q=Orange+County%27s+Credit+Union&amp;sa=X&amp;ved=0ahUKEwjwotvI6aX8AhVKRjABHdpHAXI4HhCYkAIImgs</t>
  </si>
  <si>
    <t>YUnity Recruitment</t>
  </si>
  <si>
    <t>https://www.google.com/search?sca_esv=579068902&amp;gl=us&amp;hl=en&amp;q=YUnity+Recruitment&amp;sa=X&amp;ved=0ahUKEwiphvbolqeCAxWFGlkFHTDcB2k4eBCYkAII_Ak</t>
  </si>
  <si>
    <t>https://encrypted-tbn0.gstatic.com/images?q=tbn:ANd9GcQi4Gdnoxy8m_a0YcMNIif1oJG74wMpAwfJyTPUJF8&amp;s</t>
  </si>
  <si>
    <t>Giesecke+Devrient ePayments France</t>
  </si>
  <si>
    <t>https://www.google.com/search?q=Giesecke%2BDevrient+ePayments+France&amp;sa=X&amp;ved=0ahUKEwjN6dTqz-z-AhXYFlkFHXj5CdoQmJACCJwM</t>
  </si>
  <si>
    <t>Roonyx</t>
  </si>
  <si>
    <t>https://www.google.com/search?ucbcb=1&amp;gl=us&amp;hl=en&amp;q=Roonyx&amp;sa=X&amp;ved=0ahUKEwibu5SLi5f9AhWUjokEHdOrBPYQmJACCNIF</t>
  </si>
  <si>
    <t>https://encrypted-tbn0.gstatic.com/images?q=tbn:ANd9GcTsQhd5yX9yfF2TgoDWob8ODzxqLb8K6O5XoSGV8RE&amp;s</t>
  </si>
  <si>
    <t>Ripik Technology Private limited</t>
  </si>
  <si>
    <t>https://www.google.com/search?sca_esv=586190494&amp;gl=us&amp;hl=en&amp;q=Ripik+Technology+Private+limited&amp;sa=X&amp;ved=0ahUKEwip_dvixuiCAxWgq4kEHRDOACs4KBCYkAIIhQs</t>
  </si>
  <si>
    <t>DI - Dansk Industri</t>
  </si>
  <si>
    <t>https://www.danskindustri.dk/</t>
  </si>
  <si>
    <t>https://www.google.com/search?hl=en&amp;gl=us&amp;q=DI+-+Dansk+Industri&amp;sa=X&amp;ved=0ahUKEwjN8tm2r-f9AhW9EVkFHS_EBtoQmJACCJcM</t>
  </si>
  <si>
    <t>https://encrypted-tbn0.gstatic.com/images?q=tbn:ANd9GcSysLPivdb39F-DJ3O7TiK9iKHDmOT5KKti_Q6hwsM&amp;s</t>
  </si>
  <si>
    <t>LTD</t>
  </si>
  <si>
    <t>https://www.google.com/search?sca_esv=580393850&amp;hl=en&amp;gl=us&amp;q=LTD&amp;sa=X&amp;ved=0ahUKEwiQq8-Z5bOCAxUqPUQIHeBhCAQ4FBCYkAIIlA0</t>
  </si>
  <si>
    <t>CHUBB ASIA PACIFIC PTE. LTD.</t>
  </si>
  <si>
    <t>https://www.google.com/search?hl=en&amp;gl=us&amp;q=CHUBB+ASIA+PACIFIC+PTE.+LTD.&amp;sa=X&amp;ved=0ahUKEwjJz_SK29P_AhXVD1kFHX8pAaUQmJACCMsM</t>
  </si>
  <si>
    <t>Cardinality-ai</t>
  </si>
  <si>
    <t>https://www.google.com/search?hl=en&amp;gl=us&amp;q=Cardinality-ai&amp;sa=X&amp;ved=0ahUKEwjmoKvduv7_AhWXFVkFHXW-Aug4PBCYkAII1go</t>
  </si>
  <si>
    <t>https://encrypted-tbn0.gstatic.com/images?q=tbn:ANd9GcSJQ0k54eBpVSWe00xc6u7W5mUMD0dzA1X3O7Dz1Nw&amp;s</t>
  </si>
  <si>
    <t>GS1</t>
  </si>
  <si>
    <t>https://www.gs1.org/</t>
  </si>
  <si>
    <t>https://www.google.com/search?hl=en&amp;gl=us&amp;q=GS1&amp;sa=X&amp;ved=0ahUKEwiwqezw6N_9AhWrj2oFHT2iAJ04FBCYkAII7ww</t>
  </si>
  <si>
    <t>https://encrypted-tbn0.gstatic.com/images?q=tbn:ANd9GcTqjhybAcT0d2CtwW0AZWdLW2Q-p3HXq2ffsRvqM_k&amp;s</t>
  </si>
  <si>
    <t>betterplace</t>
  </si>
  <si>
    <t>https://www.google.com/search?sca_esv=3141cbeaaf7e9133&amp;gl=us&amp;hl=en&amp;q=betterplace&amp;sa=X&amp;ved=0ahUKEwjr8bb8kaKCAxWMQjABHQUWCMg4HhCYkAIIogw</t>
  </si>
  <si>
    <t>https://encrypted-tbn0.gstatic.com/images?q=tbn:ANd9GcSfIuGHfTzJ3OABrvMSjbb0F97HQekmt2M0T4s9Jmc&amp;s</t>
  </si>
  <si>
    <t>Nizza Recruitment Services</t>
  </si>
  <si>
    <t>https://www.google.com/search?gl=us&amp;hl=en&amp;q=Nizza+Recruitment+Services&amp;sa=X&amp;ved=0ahUKEwivn-7gtvH9AhWpfDABHaGFCxsQmJACCMsH</t>
  </si>
  <si>
    <t>https://encrypted-tbn0.gstatic.com/images?q=tbn:ANd9GcRWfLtyj0CPH2uGzaX2YwRfxeDgO5fe36ZWRJXYnE8&amp;s</t>
  </si>
  <si>
    <t>United States Steel Corporation</t>
  </si>
  <si>
    <t>https://www.google.com/search?hl=en&amp;gl=us&amp;q=United+States+Steel+Corporation&amp;sa=X&amp;ved=0ahUKEwiHw4qT6oz9AhU8PkQIHfM6C344bhCYkAIIiAw</t>
  </si>
  <si>
    <t>https://encrypted-tbn0.gstatic.com/images?q=tbn:ANd9GcTPvxCt0DmihD9_MQvkg4104qtMgajnmPsp8W8F9Jw&amp;s</t>
  </si>
  <si>
    <t>Abilitec</t>
  </si>
  <si>
    <t>https://www.google.com/search?hl=en&amp;gl=us&amp;q=Abilitec&amp;sa=X&amp;ved=0ahUKEwjB16DkjuX-AhV-k2oFHST_APo4KBCYkAII2wo</t>
  </si>
  <si>
    <t>https://encrypted-tbn0.gstatic.com/images?q=tbn:ANd9GcQUdGBtvljn-ZZQasjgUewr9LITm6Ws0A-qrySmkqg&amp;s</t>
  </si>
  <si>
    <t>CTS Global Equity Group, Inc.</t>
  </si>
  <si>
    <t>http://www.ctsglobalgroup.com/</t>
  </si>
  <si>
    <t>https://www.google.com/search?sca_esv=588643820&amp;hl=en&amp;gl=us&amp;q=CTS+Global+Equity+Group,+Inc.&amp;sa=X&amp;ved=0ahUKEwjP_6jT1PyCAxXnCTQIHaC5CgA4FBCYkAIIvwk</t>
  </si>
  <si>
    <t>https://encrypted-tbn0.gstatic.com/images?q=tbn:ANd9GcRaLQsYPW-sCIe-G18RnOu7aOzH43pl1ioXeZkKpXs&amp;s</t>
  </si>
  <si>
    <t>The Moody Church</t>
  </si>
  <si>
    <t>https://www.google.com/search?hl=en&amp;gl=us&amp;q=The+Moody+Church&amp;sa=X&amp;ved=0ahUKEwis443l3Kr8AhXobTABHY12DgEQmJACCKMM</t>
  </si>
  <si>
    <t>Alpha Partners</t>
  </si>
  <si>
    <t>https://www.google.com/search?sca_esv=561856720&amp;gl=us&amp;hl=en&amp;q=Alpha+Partners&amp;sa=X&amp;ved=0ahUKEwiNq__c6IiBAxW7E1kFHW39DF4QmJACCJEN</t>
  </si>
  <si>
    <t>LARES IT SOLUTIONS PRIVATE LIMITED</t>
  </si>
  <si>
    <t>https://www.google.com/search?hl=en&amp;gl=us&amp;q=LARES+IT+SOLUTIONS+PRIVATE+LIMITED&amp;sa=X&amp;ved=0ahUKEwidvZ_0m9b_AhXik4kEHSSKDBg4HhCYkAII0w0</t>
  </si>
  <si>
    <t>ICFO</t>
  </si>
  <si>
    <t>https://www.google.com/search?gl=us&amp;hl=en&amp;q=ICFO&amp;sa=X&amp;ved=0ahUKEwjbu_uwo7OAAxUHFVkFHYfhCJsQmJACCPkL</t>
  </si>
  <si>
    <t>Barry-Wehmiller Companies Inc.</t>
  </si>
  <si>
    <t>https://www.google.com/search?sca_esv=584506005&amp;hl=en&amp;gl=us&amp;q=Barry-Wehmiller+Companies+Inc.&amp;sa=X&amp;ved=0ahUKEwir4v3L-NaCAxUvKEQIHT06B_o4FBCYkAIIkQ0</t>
  </si>
  <si>
    <t>https://encrypted-tbn0.gstatic.com/images?q=tbn:ANd9GcSKuhFV6KpWEu5jqZGLwhITPpQDlF0WJOf3dyVj&amp;s=0</t>
  </si>
  <si>
    <t>Visual Awareness Technologies And Consulting Inc.</t>
  </si>
  <si>
    <t>http://www.vatcinc.com/</t>
  </si>
  <si>
    <t>https://www.google.com/search?gl=us&amp;hl=en&amp;q=Visual+Awareness+Technologies+And+Consulting+Inc.&amp;sa=X&amp;ved=0ahUKEwjL_aqlv6j9AhVHRDABHXd7Bug4FBCYkAIIiwo</t>
  </si>
  <si>
    <t>Catalina Marketing Corporation</t>
  </si>
  <si>
    <t>https://www.google.com/search?gl=us&amp;hl=en&amp;q=Catalina+Marketing+Corporation&amp;sa=X&amp;ved=0ahUKEwiI4c7uuP7_AhVtkIkEHVXGBHM4FBCYkAII4Ao</t>
  </si>
  <si>
    <t>Rrootshell Technologiiss Pvt Ltd</t>
  </si>
  <si>
    <t>https://www.google.com/search?hl=en&amp;gl=us&amp;q=Rrootshell+Technologiiss+Pvt+Ltd&amp;sa=X&amp;ved=0ahUKEwijteKa_aP_AhVMjIkEHfa0ArM4HhCYkAII5Qk</t>
  </si>
  <si>
    <t>https://encrypted-tbn0.gstatic.com/images?q=tbn:ANd9GcR9cFG2NuFqttD29XhBRGF3XvekFhas0Yn6cUCJeyI&amp;s</t>
  </si>
  <si>
    <t>IBM Business Services, Inc.</t>
  </si>
  <si>
    <t>https://www.google.com/search?hl=en&amp;gl=us&amp;q=IBM+Business+Services,+Inc.&amp;sa=X&amp;ved=0ahUKEwiApIbrtMb8AhUuLUQIHVWxBKc4MhCYkAIIvQk</t>
  </si>
  <si>
    <t>boohoo group</t>
  </si>
  <si>
    <t>https://www.google.com/search?sca_esv=577551505&amp;hl=en&amp;gl=us&amp;q=boohoo+group&amp;sa=X&amp;ved=0ahUKEwi4xM6EzZqCAxV6k2oFHZPrDcY4MhCYkAII2Aw</t>
  </si>
  <si>
    <t>https://encrypted-tbn0.gstatic.com/images?q=tbn:ANd9GcQtPXeHqrr-Gq0qCSDE2L7w0lxicSLDSAS_Ovrp&amp;s=0</t>
  </si>
  <si>
    <t>Calibo</t>
  </si>
  <si>
    <t>https://www.google.com/search?ucbcb=1&amp;hl=en&amp;gl=us&amp;q=Calibo&amp;sa=X&amp;ved=0ahUKEwjCuvmf1Jn-AhVgJEQIHe4GBMw4HhCYkAIIpww</t>
  </si>
  <si>
    <t>VCBay</t>
  </si>
  <si>
    <t>https://www.google.com/search?ucbcb=1&amp;gl=us&amp;hl=en&amp;q=VCBay&amp;sa=X&amp;ved=0ahUKEwiQjvPin_b8AhXwlGoFHdaeARQ4ChCYkAIIpAs</t>
  </si>
  <si>
    <t>UAP Inc.</t>
  </si>
  <si>
    <t>http://www.uapinc.com/</t>
  </si>
  <si>
    <t>https://www.google.com/search?gl=us&amp;hl=en&amp;q=UAP+Inc.&amp;sa=X&amp;ved=0ahUKEwj81dzb3ND9AhUUSzABHUyaCLoQmJACCM4L</t>
  </si>
  <si>
    <t>ElectroRoute</t>
  </si>
  <si>
    <t>https://www.google.com/search?gl=us&amp;hl=en&amp;q=ElectroRoute&amp;sa=X&amp;ved=0ahUKEwjJ76y-n9H_AhVuFVkFHcnAAYw4ChCYkAIInwo</t>
  </si>
  <si>
    <t>Centaursoftware</t>
  </si>
  <si>
    <t>https://www.google.com/search?sca_esv=586873451&amp;hl=en&amp;gl=us&amp;q=Centaursoftware&amp;sa=X&amp;ved=0ahUKEwiKkISizO2CAxXuv4kEHWngAF8QmJACCLsJ</t>
  </si>
  <si>
    <t>JobeoAds</t>
  </si>
  <si>
    <t>https://www.google.com/search?sca_esv=584993245&amp;gl=us&amp;hl=en&amp;q=JobeoAds&amp;sa=X&amp;ved=0ahUKEwizkvShgdyCAxWWFlkFHQoTAYsQmJACCIsN</t>
  </si>
  <si>
    <t>B.P. SERVICES srl</t>
  </si>
  <si>
    <t>https://www.google.com/search?sca_esv=569062438&amp;gl=us&amp;hl=en&amp;q=B.P.+SERVICES+srl&amp;sa=X&amp;ved=0ahUKEwiSuaWh08yBAxWFFlkFHa5FDX44ChCYkAIIyAs</t>
  </si>
  <si>
    <t>Harvard University Administration</t>
  </si>
  <si>
    <t>https://www.google.com/search?sca_esv=563635297&amp;hl=en&amp;gl=us&amp;q=Harvard+University+Administration&amp;sa=X&amp;ved=0ahUKEwjay8e9s5qBAxUFFFkFHTrIBEA4KBCYkAIIhww</t>
  </si>
  <si>
    <t>https://encrypted-tbn0.gstatic.com/images?q=tbn:ANd9GcS4gDMgtVYEqtbvuxtv0X8LNEj8G82SUuVWaVog&amp;s=0</t>
  </si>
  <si>
    <t>PACCAR MÃ©xico</t>
  </si>
  <si>
    <t>https://www.google.com/search?sca_esv=560438403&amp;gl=us&amp;hl=en&amp;q=PACCAR+M%C3%A9xico&amp;sa=X&amp;ved=0ahUKEwiHmNegn_yAAxW_EFkFHUVvDwc4ChCYkAII8Qk</t>
  </si>
  <si>
    <t>https://encrypted-tbn0.gstatic.com/images?q=tbn:ANd9GcTnvyI5hk8FXnc6YtIs8waeGbD9TIy3SN5mnAVf1GU&amp;s</t>
  </si>
  <si>
    <t>PROMAN</t>
  </si>
  <si>
    <t>https://www.google.com/search?gl=us&amp;hl=en&amp;q=PROMAN&amp;sa=X&amp;ved=0ahUKEwiv7f6nspz_AhU7mmoFHfMnC9Y4KBCYkAIImg0</t>
  </si>
  <si>
    <t>Rbi Solutions</t>
  </si>
  <si>
    <t>https://www.google.com/search?hl=en&amp;gl=us&amp;q=Rbi+Solutions&amp;sa=X&amp;ved=0ahUKEwiKlpfu7OT9AhUaElkFHQWcBdEQmJACCJYM</t>
  </si>
  <si>
    <t>Kong Corporation</t>
  </si>
  <si>
    <t>https://www.google.com/search?ucbcb=1&amp;gl=us&amp;hl=en&amp;q=Kong+Corporation&amp;sa=X&amp;ved=0ahUKEwjejsD15_38AhXWmWoFHWvxDuwQmJACCMAI</t>
  </si>
  <si>
    <t>Linnovate Partners</t>
  </si>
  <si>
    <t>http://www.linnovatepartners.com/</t>
  </si>
  <si>
    <t>https://www.google.com/search?sca_esv=5458d41d46753ada&amp;sca_upv=1&amp;hl=en&amp;gl=us&amp;q=Linnovate+Partners&amp;sa=X&amp;ved=0ahUKEwiUr9r-p7aCAxXxRjABHYodABYQmJACCPkM</t>
  </si>
  <si>
    <t>Wikit</t>
  </si>
  <si>
    <t>https://www.google.com/search?sca_esv=565570927&amp;hl=en&amp;gl=us&amp;q=Wikit&amp;sa=X&amp;ved=0ahUKEwjLgcHw_KuBAxURk2oFHegYCgYQmJACCPwM</t>
  </si>
  <si>
    <t>Artificial Intelligence News</t>
  </si>
  <si>
    <t>https://www.google.com/search?sca_esv=573553702&amp;gl=us&amp;hl=en&amp;q=Artificial+Intelligence+News&amp;sa=X&amp;ved=0ahUKEwiUiM7ssfeBAxVfEVkFHZONA7A4HhCYkAIIogo</t>
  </si>
  <si>
    <t>Sunergi Inc</t>
  </si>
  <si>
    <t>https://www.google.com/search?sca_esv=589318964&amp;gl=us&amp;hl=en&amp;q=Sunergi+Inc&amp;sa=X&amp;ved=0ahUKEwjtiOK914GDAxVnD0QIHa8QCyw4HhCYkAII1Qk</t>
  </si>
  <si>
    <t>VEM Sistemi</t>
  </si>
  <si>
    <t>http://www.vem.com/</t>
  </si>
  <si>
    <t>https://www.google.com/search?q=VEM+Sistemi&amp;sa=X&amp;ved=0ahUKEwj91-HB3ID_AhXIkWoFHSvQA64QmJACCJcI</t>
  </si>
  <si>
    <t>https://encrypted-tbn0.gstatic.com/images?q=tbn:ANd9GcTzXTsnr3PL6ZPl1BJlWaH2FGH2Kup0wd-vTHL8glM&amp;s</t>
  </si>
  <si>
    <t>ReclutaTH</t>
  </si>
  <si>
    <t>https://www.google.com/search?sca_esv=571511976&amp;hl=en&amp;gl=us&amp;q=ReclutaTH&amp;sa=X&amp;ved=0ahUKEwjBgpLZqOOBAxVoEFkFHStKCvM4HhCYkAII5Qo</t>
  </si>
  <si>
    <t>Taconic Biosciences</t>
  </si>
  <si>
    <t>https://www.google.com/search?gl=us&amp;hl=en&amp;q=Taconic+Biosciences&amp;sa=X&amp;ved=0ahUKEwiL_Oib8un9AhU8jIkEHavwCkwQmJACCPMM</t>
  </si>
  <si>
    <t>Pacific Biosciences</t>
  </si>
  <si>
    <t>https://www.google.com/search?ucbcb=1&amp;hl=en&amp;gl=us&amp;q=Pacific+Biosciences&amp;sa=X&amp;ved=0ahUKEwjHoq7k8On9AhWNkGoFHV4ICSQ4MhCYkAII2w0</t>
  </si>
  <si>
    <t>https://encrypted-tbn0.gstatic.com/images?q=tbn:ANd9GcRlNY9ajpLClaBYPKY9WuoYXhoppQ16VFTVSFS_boQ&amp;s</t>
  </si>
  <si>
    <t>Vighter LLC</t>
  </si>
  <si>
    <t>http://www.vighter.com/</t>
  </si>
  <si>
    <t>https://www.google.com/search?hl=en&amp;gl=us&amp;q=Vighter+LLC&amp;sa=X&amp;ved=0ahUKEwjM4c6Q8p7_AhU3PkQIHU5pADAQmJACCJkK</t>
  </si>
  <si>
    <t>https://encrypted-tbn0.gstatic.com/images?q=tbn:ANd9GcTuIp9gRR4UaCy_WbQNwYZcEK6tEgjGq10sHf0G2ow&amp;s</t>
  </si>
  <si>
    <t>HorvÃ¡th</t>
  </si>
  <si>
    <t>http://www.horvath-partners.com/</t>
  </si>
  <si>
    <t>https://www.google.com/search?gl=us&amp;hl=en&amp;q=Horv%C3%A1th&amp;sa=X&amp;ved=0ahUKEwi-ivmx_4WAAxVSGFkFHfP6CbsQmJACCPMN</t>
  </si>
  <si>
    <t>https://encrypted-tbn0.gstatic.com/images?q=tbn:ANd9GcQ5MaYzl2-lhSl2Wy8djaHOwTrVH6kiPvs_-dSoJtI&amp;s</t>
  </si>
  <si>
    <t>TELSIGN CONSULTORIA</t>
  </si>
  <si>
    <t>https://www.google.com/search?hl=en&amp;gl=us&amp;q=TELSIGN+CONSULTORIA&amp;sa=X&amp;ved=0ahUKEwidlYSOovb8AhWmm2oFHRFuBlg4ChCYkAIIuQs</t>
  </si>
  <si>
    <t>Laurelsoft Sdn Bhd</t>
  </si>
  <si>
    <t>https://www.google.com/search?sca_esv=589698990&amp;gl=us&amp;hl=en&amp;q=Laurelsoft+Sdn+Bhd&amp;sa=X&amp;ved=0ahUKEwjom_SR3oaDAxVtlIkEHTHwCmc4ChCYkAIIxgs</t>
  </si>
  <si>
    <t>Knovo</t>
  </si>
  <si>
    <t>https://www.google.com/search?sca_esv=563635297&amp;gl=us&amp;hl=en&amp;q=Knovo&amp;sa=X&amp;ved=0ahUKEwjeh4jFq5qBAxUhlYkEHZ9HCVE4ChCYkAII3go</t>
  </si>
  <si>
    <t>https://encrypted-tbn0.gstatic.com/images?q=tbn:ANd9GcSt5QNUcCMOd_HaeJhUnsjfjZhFQPLAfurWhRWBqM8&amp;s</t>
  </si>
  <si>
    <t>Argotec S.r.l.</t>
  </si>
  <si>
    <t>https://www.google.com/search?sca_esv=589698990&amp;hl=en&amp;gl=us&amp;q=Argotec+S.r.l.&amp;sa=X&amp;ved=0ahUKEwjJ3buF3oaDAxUJk4kEHa-SAKU4FBCYkAII5Ao</t>
  </si>
  <si>
    <t>https://encrypted-tbn0.gstatic.com/images?q=tbn:ANd9GcTfPd0IUgO-aywWKYoXGDuw7-rniIUdfxSMhg3P&amp;s=0</t>
  </si>
  <si>
    <t>Cinute Digital Pvt Ltd</t>
  </si>
  <si>
    <t>https://www.google.com/search?sca_esv=560269821&amp;gl=us&amp;hl=en&amp;q=Cinute+Digital+Pvt+Ltd&amp;sa=X&amp;ved=0ahUKEwjb17vP1fmAAxV9EFkFHfEFDZA4FBCYkAIInww</t>
  </si>
  <si>
    <t>Platinum Advisors</t>
  </si>
  <si>
    <t>http://www.platinumadvisors.com/</t>
  </si>
  <si>
    <t>https://www.google.com/search?sca_esv=570906942&amp;hl=en&amp;gl=us&amp;q=Platinum+Advisors&amp;sa=X&amp;ved=0ahUKEwij7bCqpd6BAxWrSzABHd_tA-YQmJACCIoK</t>
  </si>
  <si>
    <t>https://encrypted-tbn0.gstatic.com/images?q=tbn:ANd9GcT7S9jG5NlcWy9ChX05ETcYUnv5ZLhWjcOXmhxlrxs&amp;s</t>
  </si>
  <si>
    <t>Business Incorporation Zone</t>
  </si>
  <si>
    <t>https://www.google.com/search?ucbcb=1&amp;gl=us&amp;hl=en&amp;q=Business+Incorporation+Zone&amp;sa=X&amp;ved=0ahUKEwiTq8P9suz9AhUQnWoFHf6MDvQ4ChCYkAII1gw</t>
  </si>
  <si>
    <t>LIH - Luxembourg Institute of Health</t>
  </si>
  <si>
    <t>https://www.lih.lu/</t>
  </si>
  <si>
    <t>https://www.google.com/search?sca_esv=587936899&amp;gl=us&amp;hl=en&amp;q=LIH+-+Luxembourg+Institute+of+Health&amp;sa=X&amp;ved=0ahUKEwj9k-H32PeCAxVUFVkFHQF5BJw4ChCYkAIIkws</t>
  </si>
  <si>
    <t>https://encrypted-tbn0.gstatic.com/images?q=tbn:ANd9GcQOUg_OH8p0btYQ0T_Ac1x6IBJ0u3xHSz9keBOE&amp;s=0</t>
  </si>
  <si>
    <t>Oran</t>
  </si>
  <si>
    <t>https://www.google.com/search?gl=us&amp;hl=en&amp;q=Oran&amp;sa=X&amp;ved=0ahUKEwjY7b_Ot8eAAxUOhu4BHWi_C9s4FBCYkAIIuQ4</t>
  </si>
  <si>
    <t>https://encrypted-tbn0.gstatic.com/images?q=tbn:ANd9GcQSnZR5_2ZlY8S9cXF4MhuakRWEOhWm2UZCmRlfQ-A&amp;s</t>
  </si>
  <si>
    <t>NITI TECHNOLOGIES INDIA</t>
  </si>
  <si>
    <t>https://www.google.com/search?sca_esv=587222008&amp;hl=en&amp;gl=us&amp;q=NITI+TECHNOLOGIES+INDIA&amp;sa=X&amp;ved=0ahUKEwi24-qDjfCCAxVyEFkFHeGxDkY4RhCYkAII7gs</t>
  </si>
  <si>
    <t>SAFRAN AERO BOOSTERS</t>
  </si>
  <si>
    <t>https://www.google.com/search?sca_esv=560603692&amp;hl=en&amp;gl=us&amp;q=SAFRAN+AERO+BOOSTERS&amp;sa=X&amp;ved=0ahUKEwjL85au2v6AAxWHEFkFHcpMAY04FBCYkAII4go</t>
  </si>
  <si>
    <t>Oregon Tool, Inc.</t>
  </si>
  <si>
    <t>http://www.blount.com/</t>
  </si>
  <si>
    <t>https://www.google.com/search?sca_esv=579724128&amp;gl=us&amp;hl=en&amp;q=Oregon+Tool,+Inc.&amp;sa=X&amp;ved=0ahUKEwjj3fj6266CAxXlD1kFHW10BSI4FBCYkAIIjAs</t>
  </si>
  <si>
    <t>https://encrypted-tbn0.gstatic.com/images?q=tbn:ANd9GcTlmkWuK_qpApV8qvnLL5VRWnOIgXZX2mJ3erQ_&amp;s=0</t>
  </si>
  <si>
    <t>Electric Power Research Institute, Inc.</t>
  </si>
  <si>
    <t>https://www.google.com/search?gl=us&amp;hl=en&amp;q=Electric+Power+Research+Institute,+Inc.&amp;sa=X&amp;ved=0ahUKEwjCtLGt6oz9AhXHNEQIHZmbDpo4WhCYkAII3Q0</t>
  </si>
  <si>
    <t>United Fire &amp; Casualty Company</t>
  </si>
  <si>
    <t>https://www.google.com/search?sca_esv=561848188&amp;gl=us&amp;hl=en&amp;q=United+Fire+%26+Casualty+Company&amp;sa=X&amp;ved=0ahUKEwij2t7P34iBAxV4j4kEHeD2Db04ChCYkAIIqQs</t>
  </si>
  <si>
    <t>https://encrypted-tbn0.gstatic.com/images?q=tbn:ANd9GcR2iI5PgTPj6bt_xIXpHPDt3eEW9pVZx5h0aznn620&amp;s</t>
  </si>
  <si>
    <t>Suta Private Limited</t>
  </si>
  <si>
    <t>https://www.google.com/search?sca_esv=592428276&amp;gl=us&amp;hl=en&amp;q=Suta+Private+Limited&amp;sa=X&amp;ved=0ahUKEwjdoo3YrZ2DAxVrLVkFHa0UDTAQmJACCLcM</t>
  </si>
  <si>
    <t>Wrist Ship Supply A/S</t>
  </si>
  <si>
    <t>https://www.google.com/search?gl=us&amp;hl=en&amp;q=Wrist+Ship+Supply+A/S&amp;sa=X&amp;ved=0ahUKEwi3z9qul8f_AhV4EFkFHQPgBeI4ChCYkAIIyAs</t>
  </si>
  <si>
    <t>https://encrypted-tbn0.gstatic.com/images?q=tbn:ANd9GcR4CfQA0HMNVKzwmSVhu4yj8xEGRQi8iCM8eFQPMeI&amp;s</t>
  </si>
  <si>
    <t>INGELIANCE TECHNOLOGIES</t>
  </si>
  <si>
    <t>https://www.google.com/search?sca_esv=582184140&amp;hl=en&amp;gl=us&amp;q=INGELIANCE+TECHNOLOGIES&amp;sa=X&amp;ved=0ahUKEwiJgoK29MKCAxVdEVkFHdESCjs4KBCYkAIIxAs</t>
  </si>
  <si>
    <t>Nox People Financieel</t>
  </si>
  <si>
    <t>https://www.google.com/search?sca_esv=563320360&amp;hl=en&amp;gl=us&amp;q=Nox+People+Financieel&amp;sa=X&amp;ved=0ahUKEwjKs9vO8peBAxUlVTABHS0wBP84FBCYkAII8gk</t>
  </si>
  <si>
    <t>Cube construction LLC</t>
  </si>
  <si>
    <t>https://www.google.com/search?sca_esv=585192112&amp;gl=us&amp;hl=en&amp;q=Cube+construction+LLC&amp;sa=X&amp;ved=0ahUKEwifzYnOwd6CAxW7lokEHV_-Cp44FBCYkAIIvAk</t>
  </si>
  <si>
    <t>Competent Candidates (PTY) LTD</t>
  </si>
  <si>
    <t>https://www.google.com/search?sca_esv=583240805&amp;hl=en&amp;gl=us&amp;q=Competent+Candidates+(PTY)+LTD&amp;sa=X&amp;ved=0ahUKEwibhdiDscqCAxWBFVkFHaxmDV4QmJACCIsN</t>
  </si>
  <si>
    <t>Iris Star Technologies</t>
  </si>
  <si>
    <t>https://www.google.com/search?sca_esv=558984878&amp;hl=en&amp;gl=us&amp;q=Iris+Star+Technologies&amp;sa=X&amp;ved=0ahUKEwjymYXzz--AAxV1VTABHXu_DQgQmJACCIYK</t>
  </si>
  <si>
    <t>Habyt GmbH</t>
  </si>
  <si>
    <t>https://www.google.com/search?sca_esv=581645294&amp;gl=us&amp;hl=en&amp;q=Habyt+GmbH&amp;sa=X&amp;ved=0ahUKEwjLsYqD7b2CAxWNmokEHW8cAOYQmJACCJ0N</t>
  </si>
  <si>
    <t>Softsource Solutions Pte Ltd</t>
  </si>
  <si>
    <t>https://www.google.com/search?ucbcb=1&amp;gl=us&amp;hl=en&amp;q=Softsource+Solutions+Pte+Ltd&amp;sa=X&amp;ved=0ahUKEwiSxe7s2Ij9AhUHMVkFHY00DwA4HhCYkAIImgo</t>
  </si>
  <si>
    <t>https://encrypted-tbn0.gstatic.com/images?q=tbn:ANd9GcTDJI3IIfO18xYEdnOMD0NWqjYyR4a1necrg4rQ3co&amp;s</t>
  </si>
  <si>
    <t>Humane</t>
  </si>
  <si>
    <t>https://www.google.com/search?q=Humane&amp;sa=X&amp;ved=0ahUKEwjz7cS2qrz8AhX9EVkFHcNmBRU4FBCYkAII3w0</t>
  </si>
  <si>
    <t>ZÃ¼hlke Austria</t>
  </si>
  <si>
    <t>https://www.google.com/search?gl=us&amp;hl=en&amp;q=Z%C3%BChlke+Austria&amp;sa=X&amp;ved=0ahUKEwiX_IKasZL_AhV5JEQIHX9XDTUQmJACCI0L</t>
  </si>
  <si>
    <t>POWER ROOT (M) SDN BHD</t>
  </si>
  <si>
    <t>http://www.powerroot.com.my/malaysia/index.html</t>
  </si>
  <si>
    <t>https://www.google.com/search?sca_esv=577551505&amp;hl=en&amp;gl=us&amp;q=POWER+ROOT+(M)+SDN+BHD&amp;sa=X&amp;ved=0ahUKEwipiLCr0JqCAxVFOTQIHUSzD6Q4ChCYkAIIkw0</t>
  </si>
  <si>
    <t>iKanbi Belgium SA</t>
  </si>
  <si>
    <t>https://www.google.com/search?sca_esv=572463874&amp;hl=en&amp;gl=us&amp;q=iKanbi+Belgium+SA&amp;sa=X&amp;ved=0ahUKEwjhxrPoru2BAxUUD1kFHW47Ds44FBCYkAIIgw4</t>
  </si>
  <si>
    <t>Stadtwerke SchwÃ¤bisch GmÃ¼nd GmbH</t>
  </si>
  <si>
    <t>http://www.stwgd.de/</t>
  </si>
  <si>
    <t>https://www.google.com/search?sca_esv=578743716&amp;hl=en&amp;gl=us&amp;q=Stadtwerke+Schw%C3%A4bisch+Gm%C3%BCnd+GmbH&amp;sa=X&amp;ved=0ahUKEwj7vI361qSCAxV8lmoFHY0LA7o4ChCYkAIIsw4</t>
  </si>
  <si>
    <t>CorEvitas</t>
  </si>
  <si>
    <t>https://www.google.com/search?sca_esv=585361611&amp;hl=en&amp;gl=us&amp;q=CorEvitas&amp;sa=X&amp;ved=0ahUKEwji3uDz_uCCAxWNlGoFHTOKC_w4FBCYkAIIngo</t>
  </si>
  <si>
    <t>Public Health, Georgia Department of - DPH</t>
  </si>
  <si>
    <t>https://www.google.com/search?q=Public+Health,+Georgia+Department+of+-+DPH&amp;sa=X&amp;ved=0ahUKEwjExeSu1eL-AhVUFlkFHSsTCuY4FBCYkAIIkQ0</t>
  </si>
  <si>
    <t>ä¸­å›½æƒ æ™®æœ‰é™å…¬å¸</t>
  </si>
  <si>
    <t>https://www.google.com/search?q=%E4%B8%AD%E5%9B%BD%E6%83%A0%E6%99%AE%E6%9C%89%E9%99%90%E5%85%AC%E5%8F%B8&amp;sa=X&amp;ved=0ahUKEwjKrL-U67T8AhWllWoFHcUADNoQmJACCLwL</t>
  </si>
  <si>
    <t>KitchenConnect</t>
  </si>
  <si>
    <t>https://www.google.com/search?q=KitchenConnect&amp;sa=X&amp;ved=0ahUKEwih-ofdoPn-AhUSM1kFHV_oDeAQmJACCJ4M</t>
  </si>
  <si>
    <t>https://encrypted-tbn0.gstatic.com/images?q=tbn:ANd9GcQth5qLCknxu1VarTugjqJd25pu6LLeTvdI-kzRDKg&amp;s</t>
  </si>
  <si>
    <t>Siemens Canada Limited</t>
  </si>
  <si>
    <t>http://www.siemens.com/ca/en/home.html</t>
  </si>
  <si>
    <t>https://www.google.com/search?sca_esv=561545016&amp;gl=us&amp;hl=en&amp;q=Siemens+Canada+Limited&amp;sa=X&amp;ved=0ahUKEwizvfCzooaBAxVlmYQIHfN8AAIQmJACCPsN</t>
  </si>
  <si>
    <t>https://encrypted-tbn0.gstatic.com/images?q=tbn:ANd9GcQw5-xn-Vqz4E7dYk_i1d__y-F8W0tu_Z-p1qoD&amp;s=0</t>
  </si>
  <si>
    <t>Enpersoll IT Private Limited</t>
  </si>
  <si>
    <t>https://www.google.com/search?q=Enpersoll+IT+Private+Limited&amp;sa=X&amp;ved=0ahUKEwjlgqDJsMT-AhWogIQIHew4D1o4RhCYkAII5Ak</t>
  </si>
  <si>
    <t>Luxco</t>
  </si>
  <si>
    <t>http://www.luxco.com/</t>
  </si>
  <si>
    <t>https://www.google.com/search?sca_esv=556212212&amp;gl=us&amp;hl=en&amp;q=Luxco&amp;sa=X&amp;ved=0ahUKEwjy_fmIudaAAxXWKlkFHXkjAdM4ChCYkAII8As</t>
  </si>
  <si>
    <t>EXL Service South Africa (Pty) Ltd</t>
  </si>
  <si>
    <t>https://www.google.com/search?hl=en&amp;gl=us&amp;q=EXL+Service+South+Africa+(Pty)+Ltd&amp;sa=X&amp;ved=0ahUKEwj64MSEkb_9AhUWl2oFHd6lC8UQmJACCL8L</t>
  </si>
  <si>
    <t>Joint Force Command Brunssum</t>
  </si>
  <si>
    <t>https://jfcbs.nato.int/</t>
  </si>
  <si>
    <t>https://www.google.com/search?sca_esv=923c5379fa918772&amp;sca_upv=1&amp;hl=en&amp;gl=us&amp;q=Joint+Force+Command+Brunssum&amp;sa=X&amp;ved=0ahUKEwi3oPyorJODAxW1fTABHWq0Bgg4ChCYkAII5go</t>
  </si>
  <si>
    <t>TrocaireTrocaire</t>
  </si>
  <si>
    <t>https://www.google.com/search?hl=en&amp;gl=us&amp;q=TrocaireTrocaire&amp;sa=X&amp;ved=0ahUKEwir5K_Bqaj8AhWNLEQIHQA4CFEQmJACCLIL</t>
  </si>
  <si>
    <t>Italic</t>
  </si>
  <si>
    <t>https://www.google.com/search?sca_esv=580393850&amp;gl=us&amp;hl=en&amp;q=Italic&amp;sa=X&amp;ved=0ahUKEwjy0Z793rOCAxX5EVkFHQjIClo4ChCYkAIIpwo</t>
  </si>
  <si>
    <t>https://encrypted-tbn0.gstatic.com/images?q=tbn:ANd9GcQJQPfNTEUn7aVnBTdgo74IKSe_z1G-TIHoRZ0h3z8&amp;s</t>
  </si>
  <si>
    <t>Helpmate Incorporated</t>
  </si>
  <si>
    <t>https://www.google.com/search?gl=us&amp;hl=en&amp;q=Helpmate+Incorporated&amp;sa=X&amp;ved=0ahUKEwihxqe0sZT9AhVel2oFHeq4DUMQmJACCJIK</t>
  </si>
  <si>
    <t>Onelink HR Consultancy Pte Ltd</t>
  </si>
  <si>
    <t>https://www.google.com/search?sca_esv=564105068&amp;gl=us&amp;hl=en&amp;q=Onelink+HR+Consultancy+Pte+Ltd&amp;sa=X&amp;ved=0ahUKEwjdt4qbtJ-BAxWDMlkFHQFoCRgQmJACCKwL</t>
  </si>
  <si>
    <t>Aver Information Europe BV</t>
  </si>
  <si>
    <t>https://www.google.com/search?sca_esv=579068902&amp;hl=en&amp;gl=us&amp;q=Aver+Information+Europe+BV&amp;sa=X&amp;ved=0ahUKEwihg5qNmqeCAxXEFVkFHXrGAmM4ZBCYkAII4Aw</t>
  </si>
  <si>
    <t>superlayer</t>
  </si>
  <si>
    <t>http://www.superlayer.io/</t>
  </si>
  <si>
    <t>https://www.google.com/search?hl=en&amp;gl=us&amp;q=superlayer&amp;sa=X&amp;ved=0ahUKEwjC15WIzdX8AhXUomoFHavIBBY4FBCYkAII6ww</t>
  </si>
  <si>
    <t>Distribuidora</t>
  </si>
  <si>
    <t>https://www.google.com/search?hl=en&amp;gl=us&amp;q=Distribuidora&amp;sa=X&amp;ved=0ahUKEwjfyeGp47WAAxULD1kFHT2BARE4ChCYkAIIwAs</t>
  </si>
  <si>
    <t>Koninklijke Bibliotheek</t>
  </si>
  <si>
    <t>https://www.google.com/search?gl=us&amp;hl=en&amp;q=Koninklijke+Bibliotheek&amp;sa=X&amp;ved=0ahUKEwj01bSD67T8AhV1KFkFHd-CC7o4HhCYkAII8g0</t>
  </si>
  <si>
    <t>à¹‚à¸£à¸‡à¸žà¸¢à¸²à¸šà¸²à¸¥à¸‹à¸µà¸ˆà¸µà¹€à¸­à¸Š</t>
  </si>
  <si>
    <t>https://www.google.com/search?sca_esv=565257361&amp;hl=en&amp;gl=us&amp;q=%E0%B9%82%E0%B8%A3%E0%B8%87%E0%B8%9E%E0%B8%A2%E0%B8%B2%E0%B8%9A%E0%B8%B2%E0%B8%A5%E0%B8%8B%E0%B8%B5%E0%B8%88%E0%B8%B5%E0%B9%80%E0%B8%AD%E0%B8%8A&amp;sa=X&amp;ved=0ahUKEwiT4ZemuqmBAxUkVTUKHYrADdEQmJACCMYL</t>
  </si>
  <si>
    <t>https://encrypted-tbn0.gstatic.com/images?q=tbn:ANd9GcQFx4NDSZdBAaaxRVB-Um85coVAf7uTI-qWtHGj5Ik&amp;s</t>
  </si>
  <si>
    <t>RSI LONDON Group</t>
  </si>
  <si>
    <t>https://www.google.com/search?hl=en&amp;gl=us&amp;q=RSI+LONDON+Group&amp;sa=X&amp;ved=0ahUKEwjsguy-kur-AhXwD1kFHQ4xARI4HhCYkAIInAs</t>
  </si>
  <si>
    <t>Cetta Online Class</t>
  </si>
  <si>
    <t>https://www.google.com/search?sca_esv=568425080&amp;hl=en&amp;gl=us&amp;q=Cetta+Online+Class&amp;sa=X&amp;ved=0ahUKEwjno8X71MeBAxWRMVkFHWfJCj0QmJACCKMM</t>
  </si>
  <si>
    <t>AssureSoft Corporation</t>
  </si>
  <si>
    <t>https://www.google.com/search?sca_esv=574353833&amp;gl=us&amp;hl=en&amp;q=AssureSoft+Corporation&amp;sa=X&amp;ved=0ahUKEwiMgMPn_P6BAxW2FlkFHdC-BWY4FBCYkAIIow4</t>
  </si>
  <si>
    <t>OMICRON SRL</t>
  </si>
  <si>
    <t>https://www.google.com/search?sca_esv=585192112&amp;gl=us&amp;hl=en&amp;q=OMICRON+SRL&amp;sa=X&amp;ved=0ahUKEwjrwO3pwN6CAxULLFkFHaOPBXo4ChCYkAII9A0</t>
  </si>
  <si>
    <t>PT BERSATU UNTUK KARYA</t>
  </si>
  <si>
    <t>https://www.google.com/search?hl=en&amp;gl=us&amp;q=PT+BERSATU+UNTUK+KARYA&amp;sa=X&amp;ved=0ahUKEwiP1_ia8oz9AhX1KlkFHXckBSYQmJACCKUM</t>
  </si>
  <si>
    <t>https://encrypted-tbn0.gstatic.com/images?q=tbn:ANd9GcS_LwfF3wcJIMM_SFerv7U6OqVDRvzBo3t0zVsAms0&amp;s</t>
  </si>
  <si>
    <t>Ð®Ð¢Ð˜Ðœ</t>
  </si>
  <si>
    <t>https://www.google.com/search?hl=en&amp;gl=us&amp;q=%D0%AE%D0%A2%D0%98%D0%9C&amp;sa=X&amp;ved=0ahUKEwiR_ujCiK7_AhVgnWoFHefeAjo4ChCYkAII-ws</t>
  </si>
  <si>
    <t>Daki</t>
  </si>
  <si>
    <t>https://www.google.com/search?hl=en&amp;gl=us&amp;q=Daki&amp;sa=X&amp;ved=0ahUKEwjm1piTovb8AhVkFlkFHRSFDGU4HhCYkAII5Qs</t>
  </si>
  <si>
    <t>IntelliSense</t>
  </si>
  <si>
    <t>https://www.google.com/search?hl=en&amp;gl=us&amp;q=IntelliSense&amp;sa=X&amp;ved=0ahUKEwjDwYnIrr2AAxVVlYkEHUp2B0E4ChCYkAII4Qo</t>
  </si>
  <si>
    <t>PRECISION SpA</t>
  </si>
  <si>
    <t>https://www.google.com/search?hl=en&amp;gl=us&amp;q=PRECISION+SpA&amp;sa=X&amp;ved=0ahUKEwjxt8SV-s6AAxUYEFkFHecWCSg4ChCYkAIIvQs</t>
  </si>
  <si>
    <t>SDIs</t>
  </si>
  <si>
    <t>https://www.google.com/search?sca_esv=584993245&amp;gl=us&amp;hl=en&amp;q=SDIs&amp;sa=X&amp;ved=0ahUKEwjirarYgtyCAxV9k2oFHYbYBpsQmJACCOAK</t>
  </si>
  <si>
    <t>Appriffy(Your Tech Hiring Partner)</t>
  </si>
  <si>
    <t>https://www.google.com/search?sca_esv=592095722&amp;hl=en&amp;gl=us&amp;q=Appriffy(Your+Tech+Hiring+Partner)&amp;sa=X&amp;ved=0ahUKEwjN_ca465qDAxX0FlkFHeeHCDw4HhCYkAIIkA0</t>
  </si>
  <si>
    <t>https://encrypted-tbn0.gstatic.com/images?q=tbn:ANd9GcTdj6XuKJJJr0hT6i4fq0KP0wLWaj8Rd1Ph3rnUqG0&amp;s</t>
  </si>
  <si>
    <t>Compunnel Software Group</t>
  </si>
  <si>
    <t>https://www.google.com/search?sca_esv=585361611&amp;gl=us&amp;hl=en&amp;q=Compunnel+Software+Group&amp;sa=X&amp;ved=0ahUKEwjIv7Tf_-CCAxUtrmoFHQQ9D6k4UBCYkAII5Q4</t>
  </si>
  <si>
    <t>https://encrypted-tbn0.gstatic.com/images?q=tbn:ANd9GcTMBbSbVsWnz9ZOreEOwH2rQ3sm8K9ACzP9EA1j&amp;s=0</t>
  </si>
  <si>
    <t>E42.ai</t>
  </si>
  <si>
    <t>https://www.google.com/search?sca_esv=588279375&amp;gl=us&amp;hl=en&amp;q=E42.ai&amp;sa=X&amp;ved=0ahUKEwil_vCtk_qCAxXjLUQIHUqkBuoQmJACCPAJ</t>
  </si>
  <si>
    <t>https://encrypted-tbn0.gstatic.com/images?q=tbn:ANd9GcQEex8UNxgJtkJujkX7L5mZZYBpNHulG38i9llMez8&amp;s</t>
  </si>
  <si>
    <t>DigiBlu</t>
  </si>
  <si>
    <t>https://www.google.com/search?ucbcb=1&amp;gl=us&amp;hl=en&amp;q=DigiBlu&amp;sa=X&amp;ved=0ahUKEwiYmZr_i4P-AhWGrYkEHcaEBgQ4ChCYkAII8Qo</t>
  </si>
  <si>
    <t>https://encrypted-tbn0.gstatic.com/images?q=tbn:ANd9GcSrF8hy62Cqfek19fnQk_Ax7_2PV1i31IMgW6fKmvY&amp;s</t>
  </si>
  <si>
    <t>DIMENSION BID (M) SDN BHD</t>
  </si>
  <si>
    <t>https://www.google.com/search?sca_esv=434f25a74d3e636d&amp;sca_upv=1&amp;gl=us&amp;hl=en&amp;q=DIMENSION+BID+(M)+SDN+BHD&amp;sa=X&amp;ved=0ahUKEwjmncGi1_yCAxVGTTABHf5uBXY4HhCYkAIIwQk</t>
  </si>
  <si>
    <t>KU - SCIENCE - PLEN</t>
  </si>
  <si>
    <t>https://www.google.com/search?q=KU+-+SCIENCE+-+PLEN&amp;sa=X&amp;ved=0ahUKEwjejtP8oab-AhWHF1kFHRXGBlsQmJACCNsK</t>
  </si>
  <si>
    <t>Svik Info Technologies</t>
  </si>
  <si>
    <t>https://www.google.com/search?q=Svik+Info+Technologies&amp;sa=X&amp;ved=0ahUKEwjlgqDJsMT-AhWogIQIHew4D1o4RhCYkAIImgs</t>
  </si>
  <si>
    <t>DOMVS SERVICE IT</t>
  </si>
  <si>
    <t>https://www.google.com/search?sca_esv=586505729&amp;gl=us&amp;hl=en&amp;q=DOMVS+SERVICE+IT&amp;sa=X&amp;ved=0ahUKEwjEktSkiOuCAxW1J0QIHZd7Ars4FBCYkAIImA0</t>
  </si>
  <si>
    <t>PFA BANK A/S</t>
  </si>
  <si>
    <t>http://www.pfabank.dk/</t>
  </si>
  <si>
    <t>https://www.google.com/search?hl=en&amp;gl=us&amp;q=PFA+BANK+A/S&amp;sa=X&amp;ved=0ahUKEwiW5qOcz5T-AhX2JUQIHSS6CzAQmJACCLsL</t>
  </si>
  <si>
    <t>ZOL</t>
  </si>
  <si>
    <t>https://www.google.com/search?ucbcb=1&amp;gl=us&amp;hl=en&amp;q=ZOL&amp;sa=X&amp;ved=0ahUKEwjB46vvrrz8AhXNjYkEHSG5BUwQmJACCOgM</t>
  </si>
  <si>
    <t>New Vision Software</t>
  </si>
  <si>
    <t>https://www.google.com/search?ucbcb=1&amp;gl=us&amp;hl=en&amp;q=New+Vision+Software&amp;sa=X&amp;ved=0ahUKEwjgtPzy-fj9AhXrLkQIHbV7Bh8QmJACCMIK</t>
  </si>
  <si>
    <t>Techouts</t>
  </si>
  <si>
    <t>https://www.google.com/search?sca_esv=e734890f2d27226f&amp;sca_upv=1&amp;hl=en&amp;gl=us&amp;q=Techouts&amp;sa=X&amp;ved=0ahUKEwjml4LOiOuCAxUkRDABHe08Fuk4bhCYkAIIugs</t>
  </si>
  <si>
    <t>https://encrypted-tbn0.gstatic.com/images?q=tbn:ANd9GcRoeqKvC-bYIhAXlW54DJ47zdU7lzCSOrbltePPYqc&amp;s</t>
  </si>
  <si>
    <t>LuxSpace Sarl</t>
  </si>
  <si>
    <t>https://www.google.com/search?sca_esv=577727843&amp;hl=en&amp;gl=us&amp;q=LuxSpace+Sarl&amp;sa=X&amp;ved=0ahUKEwjZhNGck52CAxWfEVkFHZokDsEQmJACCLQJ</t>
  </si>
  <si>
    <t>https://encrypted-tbn0.gstatic.com/images?q=tbn:ANd9GcQX8yXnq24-WJen4cmSeERqL_4Wy-ONYH9p7wI42d4&amp;s</t>
  </si>
  <si>
    <t>VisionTIR Multispectral Vision Technology</t>
  </si>
  <si>
    <t>https://www.google.com/search?sca_esv=8319645ebf1e117a&amp;hl=en&amp;gl=us&amp;q=VisionTIR+Multispectral+Vision+Technology&amp;sa=X&amp;ved=0ahUKEwjZ76rPlvqCAxU0n4QIHf6pAK84WhCYkAIIlgs</t>
  </si>
  <si>
    <t>Research Innovations</t>
  </si>
  <si>
    <t>https://www.google.com/search?gl=us&amp;hl=en&amp;q=Research+Innovations&amp;sa=X&amp;ved=0ahUKEwjV3_LY7Jb9AhU5kokEHf9TCRM4MhCYkAII6gs</t>
  </si>
  <si>
    <t>https://encrypted-tbn0.gstatic.com/images?q=tbn:ANd9GcQ9Ad28rBuqphn4bqonYe5m8EVOiTj0EOy8WR_56Zk&amp;s</t>
  </si>
  <si>
    <t>Mindwize</t>
  </si>
  <si>
    <t>https://www.google.com/search?gl=us&amp;hl=en&amp;q=Mindwize&amp;sa=X&amp;ved=0ahUKEwiA_One6I__AhUWFlkFHZApD2kQmJACCPIN</t>
  </si>
  <si>
    <t>Intergen (Uk) Ltd.</t>
  </si>
  <si>
    <t>https://www.google.com/search?sca_esv=567513126&amp;hl=en&amp;gl=us&amp;q=Intergen+(Uk)+Ltd.&amp;sa=X&amp;ved=0ahUKEwjKy_7Lxr2BAxUiFFkFHesuAxg4FBCYkAII7As</t>
  </si>
  <si>
    <t>R1</t>
  </si>
  <si>
    <t>https://www.google.com/search?q=R1&amp;sa=X&amp;ved=0ahUKEwiQz7eehY3-AhWREFkFHZe4CWk4ChCYkAIImQw</t>
  </si>
  <si>
    <t>https://encrypted-tbn0.gstatic.com/images?q=tbn:ANd9GcQ8NPmwJgdxYxa_haztMu0PwlnsNTVE0AJEKlN-&amp;s=0</t>
  </si>
  <si>
    <t>AIA Clermont-Ferrand</t>
  </si>
  <si>
    <t>https://www.google.com/search?gl=us&amp;hl=en&amp;q=AIA+Clermont-Ferrand&amp;sa=X&amp;ved=0ahUKEwj3jsfjgaT_AhVDFVkFHWCECEIQmJACCPcN</t>
  </si>
  <si>
    <t>Tech &amp; IT Peopleâ„¢ - Fast Hiring - Tech &amp; IT Talents</t>
  </si>
  <si>
    <t>https://www.google.com/search?sca_esv=563320360&amp;hl=en&amp;gl=us&amp;q=Tech+%26+IT+People%E2%84%A2+-+Fast+Hiring+-+Tech+%26+IT+Talents&amp;sa=X&amp;ved=0ahUKEwiHyNfG9JeBAxXhFlkFHfVdCwwQmJACCIEN</t>
  </si>
  <si>
    <t>First Washington Realty,</t>
  </si>
  <si>
    <t>https://www.google.com/search?gl=us&amp;hl=en&amp;q=First+Washington+Realty,&amp;sa=X&amp;ved=0ahUKEwij36yTq7r-AhXXRDABHeJDBAc4WhCYkAIIlQ4</t>
  </si>
  <si>
    <t>Postilion Search Limited</t>
  </si>
  <si>
    <t>https://www.google.com/search?hl=en&amp;gl=us&amp;q=Postilion+Search+Limited&amp;sa=X&amp;ved=0ahUKEwjk_e3V6f38AhW8MVkFHQZVC7U4KBCYkAIIjgo</t>
  </si>
  <si>
    <t>Professino UK</t>
  </si>
  <si>
    <t>https://www.google.com/search?sca_esv=579724128&amp;hl=en&amp;gl=us&amp;q=Professino+UK&amp;sa=X&amp;ved=0ahUKEwiO34PZ266CAxUQlWoFHX9xA-Y4HhCYkAIIqww</t>
  </si>
  <si>
    <t>https://encrypted-tbn0.gstatic.com/images?q=tbn:ANd9GcR4F8dboo3bJvwRWjyAv6jIdFVSX5jQMHi_OsyWy4w&amp;s</t>
  </si>
  <si>
    <t>Big Mamma Group</t>
  </si>
  <si>
    <t>https://www.google.com/search?hl=en&amp;gl=us&amp;q=Big+Mamma+Group&amp;sa=X&amp;ved=0ahUKEwjQ6vaRo8n9AhXhEFkFHT7wBPw4FBCYkAIInw0</t>
  </si>
  <si>
    <t>https://encrypted-tbn0.gstatic.com/images?q=tbn:ANd9GcTSyFp6KdlvDMaePd5_aW1JekU8ak0m1hrdXDH_&amp;s=0</t>
  </si>
  <si>
    <t>SALTHILL GROUP INC</t>
  </si>
  <si>
    <t>https://www.google.com/search?sca_esv=565857231&amp;gl=us&amp;hl=en&amp;q=SALTHILL+GROUP+INC&amp;sa=X&amp;ved=0ahUKEwj9jcnbuq6BAxWfkokEHa17BLs4ChCYkAII-gw</t>
  </si>
  <si>
    <t>ATCON GLOBAL -</t>
  </si>
  <si>
    <t>https://www.google.com/search?hl=en&amp;gl=us&amp;q=ATCON+GLOBAL+-&amp;sa=X&amp;ved=0ahUKEwiU7da80sb9AhXRLFkFHewgCjMQmJACCNsK</t>
  </si>
  <si>
    <t>Synk</t>
  </si>
  <si>
    <t>https://www.google.com/search?sca_esv=579724128&amp;hl=en&amp;gl=us&amp;q=Synk&amp;sa=X&amp;ved=0ahUKEwjy1oST4a6CAxViEFkFHW7jC2A4KBCYkAIIyww</t>
  </si>
  <si>
    <t>FertilAI</t>
  </si>
  <si>
    <t>https://www.google.com/search?sca_esv=565257361&amp;hl=en&amp;gl=us&amp;q=FertilAI&amp;sa=X&amp;ved=0ahUKEwitu53vuqmBAxXFkIkEHSqXAsYQmJACCMwI</t>
  </si>
  <si>
    <t>https://encrypted-tbn0.gstatic.com/images?q=tbn:ANd9GcREhcm2KnLOSlYWuwRaXMuuFvtzbA1uwyEVtVTi4q8&amp;s</t>
  </si>
  <si>
    <t>260003 - SPH-Data Sciences in Precision</t>
  </si>
  <si>
    <t>https://www.google.com/search?ucbcb=1&amp;hl=en&amp;gl=us&amp;q=260003+-+SPH-Data+Sciences+in+Precision&amp;sa=X&amp;ved=0ahUKEwjAn5Shqef9AhX5lIkEHXLwB8w4FBCYkAII4Q0</t>
  </si>
  <si>
    <t>Trellance Inc</t>
  </si>
  <si>
    <t>https://www.google.com/search?hl=en&amp;gl=us&amp;q=Trellance+Inc&amp;sa=X&amp;ved=0ahUKEwjryt7xw42AAxWhIjQIHdyTAVM4RhCYkAIIngs</t>
  </si>
  <si>
    <t>Louisiana State University Health Sciences Center</t>
  </si>
  <si>
    <t>https://www.lsuhsc.edu/</t>
  </si>
  <si>
    <t>https://www.google.com/search?sca_esv=584506005&amp;hl=en&amp;gl=us&amp;q=Louisiana+State+University+Health+Sciences+Center&amp;sa=X&amp;ved=0ahUKEwjYgZ6O-NaCAxVqMVkFHekDAvA4HhCYkAIIpA0</t>
  </si>
  <si>
    <t>https://encrypted-tbn0.gstatic.com/images?q=tbn:ANd9GcSwywU2v-T_pKPqkkuSqaTNaNP-LbWPS7HYdhbY&amp;s=0</t>
  </si>
  <si>
    <t>Oryx Data Incubator</t>
  </si>
  <si>
    <t>https://www.google.com/search?sca_esv=563320360&amp;hl=en&amp;gl=us&amp;q=Oryx+Data+Incubator&amp;sa=X&amp;ved=0ahUKEwiD-rqA8peBAxWAKlkFHZ_HCf8QmJACCKMK</t>
  </si>
  <si>
    <t>https://encrypted-tbn0.gstatic.com/images?q=tbn:ANd9GcSYNwfRYnq9T6hYvPDCaZy_Nnf7QXQ4Bsh5ka7eBLY&amp;s</t>
  </si>
  <si>
    <t>pia</t>
  </si>
  <si>
    <t>https://www.google.com/search?q=pia&amp;sa=X&amp;ved=0ahUKEwi08MqwxYr-AhUDMVkFHQtKDMI4KBCYkAIIyAw</t>
  </si>
  <si>
    <t>https://encrypted-tbn0.gstatic.com/images?q=tbn:ANd9GcTRbuVcqqkdlZFJE3-HNDPKQt7yTC09KX1eIJ8PzRA&amp;s</t>
  </si>
  <si>
    <t>The Revenue Group</t>
  </si>
  <si>
    <t>https://www.google.com/search?sca_esv=15c9b21de47f0ff4&amp;hl=en&amp;gl=us&amp;q=The+Revenue+Group&amp;sa=X&amp;ved=0ahUKEwjQxN2ymZOCAxUGQTABHRFlCio4KBCYkAII6A0</t>
  </si>
  <si>
    <t>Businesscoot SAS</t>
  </si>
  <si>
    <t>http://www.businesscoot.com/</t>
  </si>
  <si>
    <t>https://www.google.com/search?sca_esv=583899177&amp;hl=en&amp;gl=us&amp;q=Businesscoot+SAS&amp;sa=X&amp;ved=0ahUKEwienI2899GCAxVJv4kEHUpCBG0QmJACCIEM</t>
  </si>
  <si>
    <t>Esgian</t>
  </si>
  <si>
    <t>https://www.google.com/search?sca_esv=572463874&amp;hl=en&amp;gl=us&amp;q=Esgian&amp;sa=X&amp;ved=0ahUKEwj9s7vqru2BAxXAl2oFHeiRCGoQmJACCJcJ</t>
  </si>
  <si>
    <t>https://encrypted-tbn0.gstatic.com/images?q=tbn:ANd9GcQbUM-MRN1KzSlh5V8Z9U4U9GbiHv3wXKjm5-EYADw&amp;s</t>
  </si>
  <si>
    <t>LiveAction</t>
  </si>
  <si>
    <t>http://www.liveaction.com/</t>
  </si>
  <si>
    <t>https://www.google.com/search?gl=us&amp;hl=en&amp;q=LiveAction&amp;sa=X&amp;ved=0ahUKEwiL6tSlorL8AhXALTQIHSwpCAE4RhCYkAII4wo</t>
  </si>
  <si>
    <t>https://encrypted-tbn0.gstatic.com/images?q=tbn:ANd9GcTLmG3NiXwc2m9oNrJsTJtHAuMxLH-juKusRjxq&amp;s=0</t>
  </si>
  <si>
    <t>TAQWEEN DMCC</t>
  </si>
  <si>
    <t>https://www.google.com/search?sca_esv=572781667&amp;hl=en&amp;gl=us&amp;q=TAQWEEN+DMCC&amp;sa=X&amp;ved=0ahUKEwjl0oGt7u-BAxVQSzABHeM9ASoQmJACCKMK</t>
  </si>
  <si>
    <t>ARS NETWORK (M) SDN BHD</t>
  </si>
  <si>
    <t>https://www.google.com/search?hl=en&amp;gl=us&amp;q=ARS+NETWORK+(M)+SDN+BHD&amp;sa=X&amp;ved=0ahUKEwixiIqA4a3-AhU8EVkFHQ_XClA4FBCYkAII7go</t>
  </si>
  <si>
    <t>ATI JSC</t>
  </si>
  <si>
    <t>https://www.google.com/search?sca_esv=578400713&amp;gl=us&amp;hl=en&amp;q=ATI+JSC&amp;sa=X&amp;ved=0ahUKEwjIsLnrmaKCAxWnq4kEHekADmkQmJACCOUM</t>
  </si>
  <si>
    <t>https://encrypted-tbn0.gstatic.com/images?q=tbn:ANd9GcRZ0sUwvVzN4wnlrJjkZeGXEhs2P0r_o6nY60PE7N8&amp;s</t>
  </si>
  <si>
    <t>Quiet Capital Management</t>
  </si>
  <si>
    <t>https://www.google.com/search?gl=us&amp;hl=en&amp;q=Quiet+Capital+Management&amp;sa=X&amp;ved=0ahUKEwjRpa2P9-f_AhXGAzQIHfRIAeI4ChCYkAIIxgs</t>
  </si>
  <si>
    <t>Andjaro</t>
  </si>
  <si>
    <t>http://www.andjaro.com/</t>
  </si>
  <si>
    <t>https://www.google.com/search?sca_esv=589324365&amp;gl=us&amp;hl=en&amp;q=Andjaro&amp;sa=X&amp;ved=0ahUKEwiGgMGW3YGDAxV_k2oFHQk4C1o4RhCYkAIItgw</t>
  </si>
  <si>
    <t>RightStone</t>
  </si>
  <si>
    <t>https://www.google.com/search?gl=us&amp;hl=en&amp;q=RightStone&amp;sa=X&amp;ved=0ahUKEwiGucz26JH9AhW5FlkFHTprCIc4ChCYkAII5gs</t>
  </si>
  <si>
    <t>Transcend Global Services</t>
  </si>
  <si>
    <t>https://www.google.com/search?sca_esv=568414926&amp;hl=en&amp;gl=us&amp;q=Transcend+Global+Services&amp;sa=X&amp;ved=0ahUKEwjf_4mo1MeBAxWNKFkFHSxyCds4PBCYkAIIvQs</t>
  </si>
  <si>
    <t>https://encrypted-tbn0.gstatic.com/images?q=tbn:ANd9GcQ5-UO9vMLbw3bKNHMfrQ92E4vWiaJ2CBdbtq_iNTQ&amp;s</t>
  </si>
  <si>
    <t>Gipsyy</t>
  </si>
  <si>
    <t>https://www.google.com/search?sca_esv=552197865&amp;hl=en&amp;gl=us&amp;q=Gipsyy&amp;sa=X&amp;ved=0ahUKEwjsw8Cg47WAAxXmQTABHQpwBTk4FBCYkAII3gw</t>
  </si>
  <si>
    <t>https://encrypted-tbn0.gstatic.com/images?q=tbn:ANd9GcT2XUHTmssp0UKzsbhtiutV57v-Qminn7-cnWc9VGA&amp;s</t>
  </si>
  <si>
    <t>INDUS Technology, Inc.</t>
  </si>
  <si>
    <t>https://www.google.com/search?sca_esv=582900893&amp;q=INDUS+Technology,+Inc.&amp;sa=X&amp;ved=0ahUKEwjh5r-B7ceCAxUlFFkFHVw2BOU4FBCYkAIIkg0</t>
  </si>
  <si>
    <t>https://encrypted-tbn0.gstatic.com/images?q=tbn:ANd9GcSleGcdVslW1V4fuRtLPji-o3c9C19sbfzexsEYZUQ&amp;s</t>
  </si>
  <si>
    <t>Data In Action</t>
  </si>
  <si>
    <t>https://www.google.com/search?sca_esv=572463874&amp;hl=en&amp;gl=us&amp;q=Data+In+Action&amp;sa=X&amp;ved=0ahUKEwi0uLObr-2BAxXbD1kFHRtZDVgQmJACCN0K</t>
  </si>
  <si>
    <t>https://encrypted-tbn0.gstatic.com/images?q=tbn:ANd9GcQQgVro9Yq2sxt5PEBv8fem_3ZowtQLvXHXKeleySw&amp;s</t>
  </si>
  <si>
    <t>WernerCo.</t>
  </si>
  <si>
    <t>https://www.google.com/search?sca_esv=584506005&amp;hl=en&amp;gl=us&amp;q=WernerCo.&amp;sa=X&amp;ved=0ahUKEwjr3_mS-NaCAxULkokEHQgjAyw4MhCYkAIIgQo</t>
  </si>
  <si>
    <t>https://encrypted-tbn0.gstatic.com/images?q=tbn:ANd9GcQtyuAvogAH79WpTEx0W_VbyH4y5U_cTqyQoWC_73g&amp;s</t>
  </si>
  <si>
    <t>Starstruck</t>
  </si>
  <si>
    <t>https://www.google.com/search?sca_esv=593016252&amp;gl=us&amp;hl=en&amp;q=Starstruck&amp;sa=X&amp;ved=0ahUKEwibm9GTtqKDAxW9LkQIHZmvAw0QmJACCJMN</t>
  </si>
  <si>
    <t>DigiSource</t>
  </si>
  <si>
    <t>https://www.google.com/search?q=DigiSource&amp;sa=X&amp;ved=0ahUKEwjq-PKds8H8AhXKFFkFHS21BQwQmJACCP0L</t>
  </si>
  <si>
    <t>https://encrypted-tbn0.gstatic.com/images?q=tbn:ANd9GcRAiUzJ6GO4c8yHbb8PFM6vj8s45_Agk0Sdm00iUmM&amp;s</t>
  </si>
  <si>
    <t>æ­¦æ±‰é¦†èª‰ä¼ä¸šç®¡ç†å’¨è¯¢æœ‰é™å…¬å¸</t>
  </si>
  <si>
    <t>https://www.google.com/search?gl=us&amp;hl=en&amp;q=%E6%AD%A6%E6%B1%89%E9%A6%86%E8%AA%89%E4%BC%81%E4%B8%9A%E7%AE%A1%E7%90%86%E5%92%A8%E8%AF%A2%E6%9C%89%E9%99%90%E5%85%AC%E5%8F%B8&amp;sa=X&amp;ved=0ahUKEwiwzeLA39D9AhUtMlkFHV6MA6kQmJACCLcJ</t>
  </si>
  <si>
    <t>Ezzeddine Plus</t>
  </si>
  <si>
    <t>https://www.google.com/search?hl=en&amp;gl=us&amp;q=Ezzeddine+Plus&amp;sa=X&amp;ved=0ahUKEwjrv4Pi_4CAAxU9ElkFHR38Bh4QmJACCLII</t>
  </si>
  <si>
    <t>https://encrypted-tbn0.gstatic.com/images?q=tbn:ANd9GcTho7f03M_tCz0PnxjXrJpwD9gkVKO7HZlCBAqGyrM&amp;s</t>
  </si>
  <si>
    <t>SATTELO</t>
  </si>
  <si>
    <t>https://www.google.com/search?sca_esv=579068902&amp;gl=us&amp;hl=en&amp;q=SATTELO&amp;sa=X&amp;ved=0ahUKEwianPO4mqeCAxU9KEQIHdy6DL4QmJACCLYL</t>
  </si>
  <si>
    <t>https://encrypted-tbn0.gstatic.com/images?q=tbn:ANd9GcRn2K30UTyongwVKMyVjzYdBlSa8zxHfbe-N_UAgqI&amp;s</t>
  </si>
  <si>
    <t>Bell Partners</t>
  </si>
  <si>
    <t>http://www.bellpartnersinc.com/</t>
  </si>
  <si>
    <t>https://www.google.com/search?sca_esv=564268709&amp;gl=us&amp;hl=en&amp;q=Bell+Partners&amp;sa=X&amp;ved=0ahUKEwi-n5rC9KGBAxWTm2oFHQ2eCqU4ChCYkAIIwQk</t>
  </si>
  <si>
    <t>https://encrypted-tbn0.gstatic.com/images?q=tbn:ANd9GcQdlhOaXDwUXVmTlLRe63uduoJqYP3mcw5U26a1&amp;s=0</t>
  </si>
  <si>
    <t>THE BOSTON SOFTWARE SOLUTIONS INTERNATIONAL PTE LTD</t>
  </si>
  <si>
    <t>https://www.google.com/search?sca_esv=590053957&amp;hl=en&amp;gl=us&amp;q=THE+BOSTON+SOFTWARE+SOLUTIONS+INTERNATIONAL+PTE+LTD&amp;sa=X&amp;ved=0ahUKEwjsvp_MqYmDAxWRFVkFHaYaBQk4HhCYkAII9gs</t>
  </si>
  <si>
    <t>Althub</t>
  </si>
  <si>
    <t>https://www.google.com/search?sca_esv=b06e9024a26517cc&amp;gl=us&amp;hl=en&amp;q=Althub&amp;sa=X&amp;ved=0ahUKEwjAyJ3sxuiCAxWCfDABHWn_Ddg4ChCYkAIIngw</t>
  </si>
  <si>
    <t>TempestÃ¬ve</t>
  </si>
  <si>
    <t>https://www.google.com/search?gl=us&amp;hl=en&amp;q=Tempest%C3%ACve&amp;sa=X&amp;ved=0ahUKEwjdzNDi39j_AhUVZzABHQLMC5wQmJACCKoM</t>
  </si>
  <si>
    <t>https://encrypted-tbn0.gstatic.com/images?q=tbn:ANd9GcT1nbpYz5FpWdLhRjOBgpvUSj9kHd74JLKaZ6IfvzY&amp;s</t>
  </si>
  <si>
    <t>allmanhall</t>
  </si>
  <si>
    <t>http://allmanhall.co.uk/</t>
  </si>
  <si>
    <t>https://www.google.com/search?sca_esv=563635297&amp;hl=en&amp;gl=us&amp;q=allmanhall&amp;sa=X&amp;ved=0ahUKEwjkhfy5rpqBAxVOI0QIHQI7CEY4KBCYkAIIvAs</t>
  </si>
  <si>
    <t>https://encrypted-tbn0.gstatic.com/images?q=tbn:ANd9GcQnQFCmTzPDiMK5KFl10Sx2TuPf3wk5WUIDdqfvNvA&amp;s</t>
  </si>
  <si>
    <t>E-Staff</t>
  </si>
  <si>
    <t>https://www.google.com/search?sca_esv=573387902&amp;hl=en&amp;gl=us&amp;q=E-Staff&amp;sa=X&amp;ved=0ahUKEwjyr7vS7vSBAxWcj4kEHdlfC4o4FBCYkAIIzwk</t>
  </si>
  <si>
    <t>è—å‚²æœ‰é™å…¬å¸</t>
  </si>
  <si>
    <t>https://www.google.com/search?hl=en&amp;gl=us&amp;q=%E8%97%8D%E5%82%B2%E6%9C%89%E9%99%90%E5%85%AC%E5%8F%B8&amp;sa=X&amp;ved=0ahUKEwjsr8j1xYX-AhWql4kEHW8JANwQmJACCPsL</t>
  </si>
  <si>
    <t>é“¶æ²³å¨±ä¹é›†å›¢</t>
  </si>
  <si>
    <t>http://www.galaxyentertainment.com/</t>
  </si>
  <si>
    <t>https://www.google.com/search?hl=en&amp;gl=us&amp;q=%E9%93%B6%E6%B2%B3%E5%A8%B1%E4%B9%90%E9%9B%86%E5%9B%A2&amp;sa=X&amp;ved=0ahUKEwiu-sDfpfv8AhXiFlkFHfUxBA4QmJACCJgK</t>
  </si>
  <si>
    <t>https://encrypted-tbn0.gstatic.com/images?q=tbn:ANd9GcREJTgpIL23XtYhyyzEdQj9_V1KLXcGbPUREBL0&amp;s=0</t>
  </si>
  <si>
    <t>Animal Logic</t>
  </si>
  <si>
    <t>http://www.animallogic.com/</t>
  </si>
  <si>
    <t>https://www.google.com/search?gl=us&amp;hl=en&amp;q=Animal+Logic&amp;sa=X&amp;ved=0ahUKEwij04Pb2oD_AhUkSjABHWiiD74QmJACCNgM</t>
  </si>
  <si>
    <t>Agile Consultants</t>
  </si>
  <si>
    <t>https://www.google.com/search?sca_esv=559635945&amp;gl=us&amp;hl=en&amp;q=Agile+Consultants&amp;sa=X&amp;ved=0ahUKEwjysaOa1PSAAxU8D1kFHaULBSA4ChCYkAIIuQk</t>
  </si>
  <si>
    <t>https://encrypted-tbn0.gstatic.com/images?q=tbn:ANd9GcQGmaw_QTN_tMPyzPPnCtYZnrvVwixrKbK5VtMjNcQ&amp;s</t>
  </si>
  <si>
    <t>TÃœV AUSTRIA HOLDING AG</t>
  </si>
  <si>
    <t>https://www.google.com/search?sca_esv=577080029&amp;gl=us&amp;hl=en&amp;q=T%C3%9CV+AUSTRIA+HOLDING+AG&amp;sa=X&amp;ved=0ahUKEwi3n5u-ypWCAxUAFlkFHVG4Cqg4HhCYkAIIsQw</t>
  </si>
  <si>
    <t>https://encrypted-tbn0.gstatic.com/images?q=tbn:ANd9GcS-j3JTVUKj_JkV4OMLg-4JYG0N0n1ZrEmNOBSIDuE&amp;s</t>
  </si>
  <si>
    <t>Two Barrels LLC</t>
  </si>
  <si>
    <t>https://www.google.com/search?sca_esv=566842583&amp;hl=en&amp;gl=us&amp;q=Two+Barrels+LLC&amp;sa=X&amp;ved=0ahUKEwiw38iowriBAxVPmYQIHWd5Dto4KBCYkAII6go</t>
  </si>
  <si>
    <t>Choctaw Global</t>
  </si>
  <si>
    <t>http://www.choctawglobal.com/</t>
  </si>
  <si>
    <t>https://www.google.com/search?hl=en&amp;gl=us&amp;q=Choctaw+Global&amp;sa=X&amp;ved=0ahUKEwiFoP3eiJL-AhWqO0QIHdH4ASY4MhCYkAIIxgs</t>
  </si>
  <si>
    <t>Lewis James Professional</t>
  </si>
  <si>
    <t>https://www.google.com/search?sca_esv=561868494&amp;hl=en&amp;gl=us&amp;q=Lewis+James+Professional&amp;sa=X&amp;ved=0ahUKEwi70d6S8oiBAxUwkmoFHTLmCQg4UBCYkAIIzA4</t>
  </si>
  <si>
    <t>Compas Pty Ltd</t>
  </si>
  <si>
    <t>https://www.google.com/search?sca_esv=560282478&amp;hl=en&amp;gl=us&amp;q=Compas+Pty+Ltd&amp;sa=X&amp;ved=0ahUKEwjtq9qU2fmAAxXOM0QIHTmPDwM4HhCYkAIIjQ0</t>
  </si>
  <si>
    <t>Headhunt</t>
  </si>
  <si>
    <t>https://www.google.com/search?gl=us&amp;hl=en&amp;q=Headhunt&amp;sa=X&amp;ved=0ahUKEwjr3qqH7-L_AhWrlIkEHWE0DSQQmJACCJ8K</t>
  </si>
  <si>
    <t>KoolLogix Pte Ltd</t>
  </si>
  <si>
    <t>https://www.google.com/search?sca_esv=572463874&amp;gl=us&amp;hl=en&amp;q=KoolLogix+Pte+Ltd&amp;sa=X&amp;ved=0ahUKEwjBwpfFre2BAxWimmoFHSTSDRMQmJACCM8M</t>
  </si>
  <si>
    <t>https://encrypted-tbn0.gstatic.com/images?q=tbn:ANd9GcQGO3WCCchjYQiFhs5wMzuRafGZNbzxks6AEZSnvQU&amp;s</t>
  </si>
  <si>
    <t>Litter Robot</t>
  </si>
  <si>
    <t>https://www.google.com/search?sca_esv=566746031&amp;gl=us&amp;hl=en&amp;q=Litter+Robot&amp;sa=X&amp;ved=0ahUKEwjg7K3047eBAxW3GTQIHThKDTgQmJACCLAN</t>
  </si>
  <si>
    <t>SCHEDL Automotive System Service GmbH &amp; Co. KG</t>
  </si>
  <si>
    <t>http://www.schedl.de/</t>
  </si>
  <si>
    <t>https://www.google.com/search?q=SCHEDL+Automotive+System+Service+GmbH+%26+Co.+KG&amp;sa=X&amp;ved=0ahUKEwiGoZSozZT-AhWpGlkFHcySDC04HhCYkAII6As</t>
  </si>
  <si>
    <t>FOR LIFE - Produktions- und Vertriebsgesellschaft fÃ¼r Heil- und Hilfsmittel mbH</t>
  </si>
  <si>
    <t>https://www.google.com/search?sca_esv=588967138&amp;gl=us&amp;hl=en&amp;q=FOR+LIFE+-+Produktions-+und+Vertriebsgesellschaft+f%C3%BCr+Heil-+und+Hilfsmittel+mbH&amp;sa=X&amp;ved=0ahUKEwiNz7z_nP-CAxX1L1kFHWqAD2w4FBCYkAIIwgw</t>
  </si>
  <si>
    <t>https://encrypted-tbn0.gstatic.com/images?q=tbn:ANd9GcSflFw6XTEUFwr3RnBjLZzi-x6NgFS59TR9Jn97Cvz8WS3kOJUJJJHYSAQ&amp;s</t>
  </si>
  <si>
    <t>No-IP.com</t>
  </si>
  <si>
    <t>http://www.noip.com/</t>
  </si>
  <si>
    <t>https://www.google.com/search?q=No-IP.com&amp;sa=X&amp;ved=0ahUKEwiY1bi0m6v-AhUMFlkFHX2NByc4KBCYkAIIlwo</t>
  </si>
  <si>
    <t>Shangrila Corporate Services Pvt Ltd</t>
  </si>
  <si>
    <t>http://www.scsindia.co.in/</t>
  </si>
  <si>
    <t>https://www.google.com/search?sca_esv=588279375&amp;gl=us&amp;hl=en&amp;q=Shangrila+Corporate+Services+Pvt+Ltd&amp;sa=X&amp;ved=0ahUKEwjvnPjCk_qCAxXoFFkFHX5cDOY4UBCYkAII5gs</t>
  </si>
  <si>
    <t>https://encrypted-tbn0.gstatic.com/images?q=tbn:ANd9GcQKm2zCaYvTrbkrLb-_Dwp_rq4P5OQy4ZOtBPrS&amp;s=0</t>
  </si>
  <si>
    <t>SAVENTIC HEALTH sp. z o.o.</t>
  </si>
  <si>
    <t>https://www.google.com/search?sca_esv=d821f69a4d5d5c86&amp;hl=en&amp;gl=us&amp;q=SAVENTIC+HEALTH+sp.+z+o.o.&amp;sa=X&amp;ved=0ahUKEwjFponojJiCAxUjmbAFHUfBCSg4ChCYkAII-ws</t>
  </si>
  <si>
    <t>CHRLY Portugal</t>
  </si>
  <si>
    <t>https://www.google.com/search?gl=us&amp;hl=en&amp;q=CHRLY+Portugal&amp;sa=X&amp;ved=0ahUKEwi66q7DqPn-AhVitjEKHclIAlkQmJACCJoJ</t>
  </si>
  <si>
    <t>INSIGHTS TABLE PTE. LTD.</t>
  </si>
  <si>
    <t>https://www.google.com/search?hl=en&amp;gl=us&amp;q=INSIGHTS+TABLE+PTE.+LTD.&amp;sa=X&amp;ved=0ahUKEwjo_eevp_n-AhW9lIkEHSWpB5I4FBCYkAIIygs</t>
  </si>
  <si>
    <t>OMS National Insurance</t>
  </si>
  <si>
    <t>http://www.omsnic.com/</t>
  </si>
  <si>
    <t>https://www.google.com/search?hl=en&amp;gl=us&amp;q=OMS+National+Insurance&amp;sa=X&amp;ved=0ahUKEwisj-vrv4iAAxUDKFkFHZu0DpU4HhCYkAII2Ak</t>
  </si>
  <si>
    <t>GrÃ¼hn GmbH</t>
  </si>
  <si>
    <t>https://www.google.com/search?sca_esv=576019406&amp;gl=us&amp;hl=en&amp;q=Gr%C3%BChn+GmbH&amp;sa=X&amp;ved=0ahUKEwjtq8eng46CAxUcEFkFHRixCOcQmJACCL4N</t>
  </si>
  <si>
    <t>https://encrypted-tbn0.gstatic.com/images?q=tbn:ANd9GcQP0iQ4zLy9G7d0OOlOf6ocHxDsphdFgMViOmrFeXc&amp;s</t>
  </si>
  <si>
    <t>Global Hotel Alliance (GHA)</t>
  </si>
  <si>
    <t>https://www.google.com/search?sca_esv=560603692&amp;gl=us&amp;hl=en&amp;q=Global+Hotel+Alliance+(GHA)&amp;sa=X&amp;ved=0ahUKEwia7oHK2_6AAxUgPkQIHQHXCew4ChCYkAIIvgs</t>
  </si>
  <si>
    <t>Quinnox Solutions</t>
  </si>
  <si>
    <t>https://www.google.com/search?q=Quinnox+Solutions&amp;sa=X&amp;ved=0ahUKEwjXiJHw8rf-AhWlE1kFHaZ1CeAQmJACCPQL</t>
  </si>
  <si>
    <t>Mediatonic</t>
  </si>
  <si>
    <t>https://www.mediatonicgames.com/</t>
  </si>
  <si>
    <t>https://www.google.com/search?sca_esv=579384295&amp;gl=us&amp;hl=en&amp;q=Mediatonic&amp;sa=X&amp;ved=0ahUKEwjImYC32qmCAxUQEVkFHWFqBCE4bhCYkAII4Qw</t>
  </si>
  <si>
    <t>https://encrypted-tbn0.gstatic.com/images?q=tbn:ANd9GcSvgF09CKV2ihu7lealRc9Rma39c8dfSe13ks2fqBQ&amp;s</t>
  </si>
  <si>
    <t>ManpowerGroup EspaÃ±a</t>
  </si>
  <si>
    <t>https://www.google.com/search?gl=us&amp;hl=en&amp;q=ManpowerGroup+Espa%C3%B1a&amp;sa=X&amp;ved=0ahUKEwjOqpeS-vv_AhVQQzABHZrmC2I4ChCYkAIIxw0</t>
  </si>
  <si>
    <t>https://encrypted-tbn0.gstatic.com/images?q=tbn:ANd9GcQX4tA_7GGmoox3r63TTm043QrAeVq9M1GpgTiHhcI&amp;s</t>
  </si>
  <si>
    <t>Green Park</t>
  </si>
  <si>
    <t>https://www.google.com/search?sca_esv=571506520&amp;hl=en&amp;gl=us&amp;q=Green+Park&amp;sa=X&amp;ved=0ahUKEwig4vObo-OBAxXvmGoFHR0MCnUQmJACCPEM</t>
  </si>
  <si>
    <t>Global Career Heights (GCH)</t>
  </si>
  <si>
    <t>https://www.google.com/search?sca_esv=572781667&amp;gl=us&amp;hl=en&amp;q=Global+Career+Heights+(GCH)&amp;sa=X&amp;ved=0ahUKEwiU8YWw7u-BAxV_FlkFHZN6B0M4FBCYkAII-ww</t>
  </si>
  <si>
    <t>OFFRE D'UNE AUTRE REGION</t>
  </si>
  <si>
    <t>https://www.google.com/search?sca_esv=585196409&amp;gl=us&amp;hl=en&amp;q=OFFRE+D%27UNE+AUTRE+REGION&amp;sa=X&amp;ved=0ahUKEwjsyufXyN6CAxWpvokEHcELC-44ChCYkAIInQ0</t>
  </si>
  <si>
    <t>Greenlight Financial Technology Inc</t>
  </si>
  <si>
    <t>http://greenlight.com/</t>
  </si>
  <si>
    <t>https://www.google.com/search?sca_esv=7d7adf22c728b5ed&amp;sca_upv=1&amp;hl=en&amp;gl=us&amp;q=Greenlight+Financial+Technology+Inc&amp;sa=X&amp;ved=0ahUKEwjKnPrkjeGCAxV1ezABHWfACcs4KBCYkAIIwww</t>
  </si>
  <si>
    <t>Young Living</t>
  </si>
  <si>
    <t>http://www.youngliving.com/</t>
  </si>
  <si>
    <t>https://www.google.com/search?sca_esv=576753509&amp;gl=us&amp;hl=en&amp;q=Young+Living&amp;sa=X&amp;ved=0ahUKEwiI1dihmpOCAxXfIUQIHTN_BP04ChCYkAIIlQw</t>
  </si>
  <si>
    <t>STIB / MIVB</t>
  </si>
  <si>
    <t>https://www.google.com/search?sca_esv=576745885&amp;gl=us&amp;hl=en&amp;q=STIB+/+MIVB&amp;sa=X&amp;ved=0ahUKEwjavM6uk5OCAxU_rmoFHb7vDqoQmJACCMYL</t>
  </si>
  <si>
    <t>https://encrypted-tbn0.gstatic.com/images?q=tbn:ANd9GcQUsafpjaYYfa0j5Cbkw0OsTv5p2xR6O4gMcq2fB60&amp;s</t>
  </si>
  <si>
    <t>Ixly Technology</t>
  </si>
  <si>
    <t>https://www.google.com/search?gl=us&amp;hl=en&amp;q=Ixly+Technology&amp;sa=X&amp;ved=0ahUKEwjvx-fRuv7_AhWUmGoFHTwyANM4ZBCYkAIIuwk</t>
  </si>
  <si>
    <t>BÃ¼chi Labortechnik AG</t>
  </si>
  <si>
    <t>https://www.buchi.com/zh</t>
  </si>
  <si>
    <t>https://www.google.com/search?gl=us&amp;hl=en&amp;q=B%C3%BCchi+Labortechnik+AG&amp;sa=X&amp;ved=0ahUKEwjwoOb8ruL9AhVBJEQIHeQQBkQ4ChCYkAIItws</t>
  </si>
  <si>
    <t>à¸šà¸£à¸´à¸©à¸±à¸— à¹€à¸„.à¸žà¸µ. à¸­à¸°à¹‚à¸à¸£ à¹‚à¸„à¸£à¸²à¸Š à¸ˆà¸³à¸à¸±à¸”</t>
  </si>
  <si>
    <t>https://www.google.com/search?q=%E0%B8%9A%E0%B8%A3%E0%B8%B4%E0%B8%A9%E0%B8%B1%E0%B8%97+%E0%B9%80%E0%B8%84.%E0%B8%9E%E0%B8%B5.+%E0%B8%AD%E0%B8%B0%E0%B9%82%E0%B8%81%E0%B8%A3+%E0%B9%82%E0%B8%84%E0%B8%A3%E0%B8%B2%E0%B8%8A+%E0%B8%88%E0%B8%B3%E0%B8%81%E0%B8%B1%E0%B8%94&amp;sa=X&amp;ved=0ahUKEwiq8fWNzuf-AhUHEFkFHTLyCvU4ChCYkAII4wk</t>
  </si>
  <si>
    <t>Blitz App</t>
  </si>
  <si>
    <t>https://www.google.com/search?q=Blitz+App&amp;sa=X&amp;ved=0ahUKEwj1puP07778AhUtLFkFHZtdBv44MhCYkAIIvwo</t>
  </si>
  <si>
    <t>Respond! Housing Association</t>
  </si>
  <si>
    <t>https://www.google.com/search?gl=us&amp;hl=en&amp;q=Respond!+Housing+Association&amp;sa=X&amp;ved=0ahUKEwja_-nj0sT_AhXsjIkEHSg7C_gQmJACCPUL</t>
  </si>
  <si>
    <t>Dephion</t>
  </si>
  <si>
    <t>https://www.google.com/search?gl=us&amp;hl=en&amp;q=Dephion&amp;sa=X&amp;ved=0ahUKEwjnvYmGhc78AhW4KFkFHdYsDq4QmJACCPIM</t>
  </si>
  <si>
    <t>https://encrypted-tbn0.gstatic.com/images?q=tbn:ANd9GcR2l1AZmEr6lP3yPWCGUUDLUjXJv6lFX8V-JZRnEZc&amp;s</t>
  </si>
  <si>
    <t>FEELINKS</t>
  </si>
  <si>
    <t>https://www.google.com/search?sca_esv=578743716&amp;hl=en&amp;gl=us&amp;q=FEELINKS&amp;sa=X&amp;ved=0ahUKEwjNnK7-1qSCAxVxMlkFHbCfDpQ4ChCYkAII1gw</t>
  </si>
  <si>
    <t>https://encrypted-tbn0.gstatic.com/images?q=tbn:ANd9GcRBaZ8EHV-j3-47tw8bZs4kGL6T3HVP6oxwH41dHko&amp;s</t>
  </si>
  <si>
    <t>MVV Trading GmbH</t>
  </si>
  <si>
    <t>https://www.google.com/search?sca_esv=577551505&amp;hl=en&amp;gl=us&amp;q=MVV+Trading+GmbH&amp;sa=X&amp;ved=0ahUKEwiPzcfUzJqCAxXEIkQIHdt8CZs4HhCYkAIImws</t>
  </si>
  <si>
    <t>https://encrypted-tbn0.gstatic.com/images?q=tbn:ANd9GcRG8obL9XFqu9kiVAr8jpmH2HuoWaoV46Tmh7mT_pQ&amp;s</t>
  </si>
  <si>
    <t>Espire Infolabs Pvt. Ltd.</t>
  </si>
  <si>
    <t>https://www.google.com/search?hl=en&amp;gl=us&amp;q=Espire+Infolabs+Pvt.+Ltd.&amp;sa=X&amp;ved=0ahUKEwihtc7j9vP9AhWlr4QIHWihC2c4FBCYkAII6gk</t>
  </si>
  <si>
    <t>Logibit</t>
  </si>
  <si>
    <t>https://www.google.com/search?sca_esv=564926619&amp;gl=us&amp;hl=en&amp;q=Logibit&amp;sa=X&amp;ved=0ahUKEwjO6_O7-aaBAxXNq4QIHa27DxQ4HhCYkAIIsQ4</t>
  </si>
  <si>
    <t>MAPFRE ASSISTANCE Agency Ireland</t>
  </si>
  <si>
    <t>https://www.google.com/search?hl=en&amp;gl=us&amp;q=MAPFRE+ASSISTANCE+Agency+Ireland&amp;sa=X&amp;ved=0ahUKEwjFoNTg7rz-AhVoIEQIHZcqDHEQmJACCKkM</t>
  </si>
  <si>
    <t>Bluebird Media / NoA</t>
  </si>
  <si>
    <t>https://www.google.com/search?gl=us&amp;hl=en&amp;q=Bluebird+Media+/+NoA&amp;sa=X&amp;ved=0ahUKEwifoOrigqb9AhVbEFkFHUqIC2kQmJACCNwK</t>
  </si>
  <si>
    <t>https://encrypted-tbn0.gstatic.com/images?q=tbn:ANd9GcRM-KuRRAkZrlu9eQURXAOw4HQUh001Z5zBMFBoo8A&amp;s</t>
  </si>
  <si>
    <t>CSG Recruit (Pty) LTD</t>
  </si>
  <si>
    <t>https://www.google.com/search?sca_esv=568744667&amp;hl=en&amp;gl=us&amp;q=CSG+Recruit+(Pty)+LTD&amp;sa=X&amp;ved=0ahUKEwjS58XNk8qBAxVWF1kFHXNrB2cQmJACCNwM</t>
  </si>
  <si>
    <t>https://encrypted-tbn0.gstatic.com/images?q=tbn:ANd9GcRqKvq5-QAr-67VKn36HTsX_YROjOurtM2p37kHf2c&amp;s</t>
  </si>
  <si>
    <t>FAST TAX</t>
  </si>
  <si>
    <t>https://www.google.com/search?hl=en&amp;gl=us&amp;q=FAST+TAX&amp;sa=X&amp;ved=0ahUKEwjCrLeQiuf8AhXHlIkEHTeJBYE4ChCYkAIIrws</t>
  </si>
  <si>
    <t>Etisalat Misr</t>
  </si>
  <si>
    <t>https://www.google.com/search?sca_esv=584208532&amp;hl=en&amp;gl=us&amp;q=Etisalat+Misr&amp;sa=X&amp;ved=0ahUKEwjw8O_cudSCAxWhKlkFHeTQBJEQmJACCL4L</t>
  </si>
  <si>
    <t>https://encrypted-tbn0.gstatic.com/images?q=tbn:ANd9GcQKk8xxiC1ugTEI95AFHI0YJ-IhgSFopnNy8Wqvbzs&amp;s</t>
  </si>
  <si>
    <t>Netflix Game Studio</t>
  </si>
  <si>
    <t>https://www.google.com/search?sca_esv=566027130&amp;hl=en&amp;gl=us&amp;q=Netflix+Game+Studio&amp;sa=X&amp;ved=0ahUKEwjO46Wq_LCBAxXBMlkFHWhlCXg4HhCYkAII-Qs</t>
  </si>
  <si>
    <t>THE PEOPLE OF LTD</t>
  </si>
  <si>
    <t>http://resourcingpeople.com/</t>
  </si>
  <si>
    <t>https://www.google.com/search?sca_esv=579562946&amp;hl=en&amp;gl=us&amp;q=THE+PEOPLE+OF+LTD&amp;sa=X&amp;ved=0ahUKEwiP7e3jnqyCAxVKLUQIHSisCCE4MhCYkAIIvwk</t>
  </si>
  <si>
    <t>RadNet - Deep Health</t>
  </si>
  <si>
    <t>https://www.google.com/search?hl=en&amp;gl=us&amp;q=RadNet+-+Deep+Health&amp;sa=X&amp;ved=0ahUKEwix7p3Q8pv9AhXck4kEHXZRDsg4WhCYkAIIlgw</t>
  </si>
  <si>
    <t>Smartpricing.it</t>
  </si>
  <si>
    <t>https://www.google.com/search?gl=us&amp;hl=en&amp;q=Smartpricing.it&amp;sa=X&amp;ved=0ahUKEwi3_5bv5LL-AhUeEVkFHbK4Avc4ChCYkAII9A0</t>
  </si>
  <si>
    <t>Techflow, Inc.</t>
  </si>
  <si>
    <t>https://www.google.com/search?sca_esv=588279375&amp;gl=us&amp;hl=en&amp;q=Techflow,+Inc.&amp;sa=X&amp;ved=0ahUKEwj_gIKdkfqCAxW-L1kFHbYmCs84FBCYkAII9Qw</t>
  </si>
  <si>
    <t>Tamannaco Fzco</t>
  </si>
  <si>
    <t>https://www.google.com/search?sca_esv=561228216&amp;gl=us&amp;hl=en&amp;q=Tamannaco+Fzco&amp;sa=X&amp;ved=0ahUKEwi3lbLe5IOBAxXsGFkFHeM2BR04MhCYkAIIgA0</t>
  </si>
  <si>
    <t>Southern Company Gas</t>
  </si>
  <si>
    <t>https://www.google.com/search?sca_esv=591606361&amp;gl=us&amp;hl=en&amp;q=Southern+Company+Gas&amp;sa=X&amp;ved=0ahUKEwiFgYGZ7JWDAxXAFFkFHfS1A_AQmJACCK4M</t>
  </si>
  <si>
    <t>AT&amp;T Israel</t>
  </si>
  <si>
    <t>https://www.google.com/search?sca_esv=586199351&amp;hl=en&amp;gl=us&amp;q=AT%26T+Israel&amp;sa=X&amp;ved=0ahUKEwjgnITyyuiCAxUGD1kFHSrfC40QmJACCOAK</t>
  </si>
  <si>
    <t>Orange AI Technologies</t>
  </si>
  <si>
    <t>https://www.google.com/search?hl=en&amp;gl=us&amp;q=Orange+AI+Technologies&amp;sa=X&amp;ved=0ahUKEwj6iuW3uv7_AhUQEFkFHSkyCtgQmJACCKkK</t>
  </si>
  <si>
    <t>Adevinta Spain S.L.U.</t>
  </si>
  <si>
    <t>https://www.google.com/search?sca_esv=582184140&amp;gl=us&amp;hl=en&amp;q=Adevinta+Spain+S.L.U.&amp;sa=X&amp;ved=0ahUKEwiW89L19cKCAxUJFFkFHV23AV4QmJACCIMM</t>
  </si>
  <si>
    <t>State of Connecticut - Paid Family and Medical Leave Insurance Authority</t>
  </si>
  <si>
    <t>https://www.google.com/search?sca_esv=71794f1fdb36e6f3&amp;gl=us&amp;hl=en&amp;q=State+of+Connecticut+-+Paid+Family+and+Medical+Leave+Insurance+Authority&amp;sa=X&amp;ved=0ahUKEwjJyKOHpbaCAxX_SzABHbxOA8g4KBCYkAIIzQ4</t>
  </si>
  <si>
    <t>AGILE LAB</t>
  </si>
  <si>
    <t>https://www.google.com/search?sca_esv=564926619&amp;gl=us&amp;hl=en&amp;q=AGILE+LAB&amp;sa=X&amp;ved=0ahUKEwig6dqL-KaBAxUbMVkFHQcPCg0QmJACCKsO</t>
  </si>
  <si>
    <t>Tailormade Solution</t>
  </si>
  <si>
    <t>https://www.google.com/search?hl=en&amp;gl=us&amp;q=Tailormade+Solution&amp;sa=X&amp;ved=0ahUKEwiOiY-EvtD8AhX5k4kEHe_0B984KBCYkAII5wk</t>
  </si>
  <si>
    <t>Sybridge Technologies</t>
  </si>
  <si>
    <t>http://www.sybridgetech.com/</t>
  </si>
  <si>
    <t>https://www.google.com/search?ucbcb=1&amp;gl=us&amp;hl=en&amp;q=Sybridge+Technologies&amp;sa=X&amp;ved=0ahUKEwj82v_Wls79AhW4lGoFHSG8ANoQmJACCMQO</t>
  </si>
  <si>
    <t>https://encrypted-tbn0.gstatic.com/images?q=tbn:ANd9GcSZ5cagq1yshFEvCY-IBMyUTgJFAQjtJVcr7BwE&amp;s=0</t>
  </si>
  <si>
    <t>Vega Consulting</t>
  </si>
  <si>
    <t>https://www.google.com/search?sca_esv=577721307&amp;hl=en&amp;gl=us&amp;q=Vega+Consulting&amp;sa=X&amp;ved=0ahUKEwjDmsSojp2CAxX0MVkFHeJyDDM4MhCYkAII0go</t>
  </si>
  <si>
    <t>Moonee</t>
  </si>
  <si>
    <t>https://www.google.com/search?sca_esv=592428276&amp;gl=us&amp;hl=en&amp;q=Moonee&amp;sa=X&amp;ved=0ahUKEwjFm7POs52DAxUJFlkFHRv2B34QmJACCPYL</t>
  </si>
  <si>
    <t>https://encrypted-tbn0.gstatic.com/images?q=tbn:ANd9GcTwNduMwUiCQslMXZATcJ0KacF3y668rB_-RVXMXz0&amp;s</t>
  </si>
  <si>
    <t>MMB Software | Gestionale cloud e APP per officina meccanica, gommista, centro revisione veicoli</t>
  </si>
  <si>
    <t>https://www.google.com/search?sca_esv=584208532&amp;q=MMB+Software+%7C+Gestionale+cloud+e+APP+per+officina+meccanica,+gommista,+centro+revisione+veicoli&amp;sa=X&amp;ved=0ahUKEwiy4-6pudSCAxUcEVkFHVXxBxw4FBCYkAII7w0</t>
  </si>
  <si>
    <t>https://encrypted-tbn0.gstatic.com/images?q=tbn:ANd9GcRzpsqT-QUlKnXG3FaXsIkNhcTNnE61Dy_xKMsjGp4&amp;s</t>
  </si>
  <si>
    <t>Palm Tree LLC</t>
  </si>
  <si>
    <t>http://www.palmtreellc.com/</t>
  </si>
  <si>
    <t>https://www.google.com/search?sca_esv=4fd708e6d0679c45&amp;hl=en&amp;gl=us&amp;q=Palm+Tree+LLC&amp;sa=X&amp;ved=0ahUKEwjlurmY5b2CAxW4QzABHRD_BMM4ChCYkAIIrA4</t>
  </si>
  <si>
    <t>BarryWehmiller Group</t>
  </si>
  <si>
    <t>https://www.google.com/search?gl=us&amp;hl=en&amp;q=BarryWehmiller+Group&amp;sa=X&amp;ved=0ahUKEwiP34LA_q3_AhXHFzQIHTaTDLI4HhCYkAII2Ao</t>
  </si>
  <si>
    <t>https://encrypted-tbn0.gstatic.com/images?q=tbn:ANd9GcRN4gg0MIsDtE6im6mKtP1csNBaeURHcqeie9euLV0&amp;s</t>
  </si>
  <si>
    <t>Aeven Czech Republic s.r.o.</t>
  </si>
  <si>
    <t>https://www.google.com/search?sca_esv=567804936&amp;gl=us&amp;hl=en&amp;q=Aeven+Czech+Republic+s.r.o.&amp;sa=X&amp;ved=0ahUKEwic5cGVk8CBAxWKk2oFHWAPDmkQmJACCOcM</t>
  </si>
  <si>
    <t>mSolution Consultants Limited (Hong Kong)</t>
  </si>
  <si>
    <t>https://www.google.com/search?ucbcb=1&amp;gl=us&amp;hl=en&amp;q=mSolution+Consultants+Limited+(Hong+Kong)&amp;sa=X&amp;ved=0ahUKEwjuurXEos79AhW4kYkEHX-NCaQQmJACCMII</t>
  </si>
  <si>
    <t>https://encrypted-tbn0.gstatic.com/images?q=tbn:ANd9GcTChpClIbhHNRnCvHnlf_-ud-vAK1ygRDHbxrgmdh0&amp;s</t>
  </si>
  <si>
    <t>Sciens Software Technologies</t>
  </si>
  <si>
    <t>https://www.google.com/search?q=Sciens+Software+Technologies&amp;sa=X&amp;ved=0ahUKEwi1vbOfrZf_AhUeGFkFHZ_KCoc4FBCYkAII7Ao</t>
  </si>
  <si>
    <t>https://encrypted-tbn0.gstatic.com/images?q=tbn:ANd9GcSYEUG8KhaLEZj4xG6IEFEIfMaRhO8hIEm0SOZbfrc&amp;s</t>
  </si>
  <si>
    <t>Altilia</t>
  </si>
  <si>
    <t>http://www.altiliagroup.com/</t>
  </si>
  <si>
    <t>https://www.google.com/search?sca_esv=571229774&amp;hl=en&amp;gl=us&amp;q=Altilia&amp;sa=X&amp;ved=0ahUKEwj3mdeJ4uCBAxVpD1kFHRPNCvI4ChCYkAII4go</t>
  </si>
  <si>
    <t>https://encrypted-tbn0.gstatic.com/images?q=tbn:ANd9GcRF7u5Kz5z-nnW8jqbL_fAF_jvaP2ig_WfjYYxK-9E&amp;s</t>
  </si>
  <si>
    <t>Serasa Experian logo</t>
  </si>
  <si>
    <t>https://www.google.com/search?gl=us&amp;hl=en&amp;q=Serasa+Experian+logo&amp;sa=X&amp;ved=0ahUKEwiEmMukr5f_AhWQsoQIHTdWADoQmJACCMcK</t>
  </si>
  <si>
    <t>AFTEC</t>
  </si>
  <si>
    <t>https://www.google.com/search?sca_esv=579724128&amp;hl=en&amp;gl=us&amp;q=AFTEC&amp;sa=X&amp;ved=0ahUKEwiK6OWC3K6CAxUBlGoFHZE4D8g4PBCYkAII2Ao</t>
  </si>
  <si>
    <t>https://encrypted-tbn0.gstatic.com/images?q=tbn:ANd9GcSNcWB4NjyQ8hJ6CE-wAwUEptRcIFYhKcXd9-xtQnk&amp;s</t>
  </si>
  <si>
    <t>Purdue Exponent</t>
  </si>
  <si>
    <t>https://www.google.com/search?sca_esv=592095722&amp;hl=en&amp;gl=us&amp;q=Purdue+Exponent&amp;sa=X&amp;ved=0ahUKEwiBs8L66ZqDAxXHv4kEHSKECc44HhCYkAIIug0</t>
  </si>
  <si>
    <t>Matt Burton</t>
  </si>
  <si>
    <t>https://www.google.com/search?hl=en&amp;gl=us&amp;q=Matt+Burton&amp;sa=X&amp;ved=0ahUKEwj4rt60kur-AhXpk4kEHf82AKUQmJACCOUJ</t>
  </si>
  <si>
    <t>CrÃ©dit Agricole Nord Midi-PyrÃ©nÃ©es</t>
  </si>
  <si>
    <t>https://www.google.com/search?gl=us&amp;hl=en&amp;q=Cr%C3%A9dit+Agricole+Nord+Midi-Pyr%C3%A9n%C3%A9es&amp;sa=X&amp;ved=0ahUKEwic5Kax78H-AhXHJkQIHYeGD3o4RhCYkAIItws</t>
  </si>
  <si>
    <t>Quanthill</t>
  </si>
  <si>
    <t>https://www.google.com/search?sca_esv=584513130&amp;hl=en&amp;gl=us&amp;q=Quanthill&amp;sa=X&amp;ved=0ahUKEwjlpOqzhdeCAxWZFlkFHctEB7kQmJACCLwJ</t>
  </si>
  <si>
    <t>https://encrypted-tbn0.gstatic.com/images?q=tbn:ANd9GcSpScq_P9sh8ufKpxXAy1hSfhAKF_hUOh6DX5vx92k&amp;s</t>
  </si>
  <si>
    <t>Machine Learning Company</t>
  </si>
  <si>
    <t>https://www.google.com/search?sca_esv=588643820&amp;gl=us&amp;hl=en&amp;q=Machine+Learning+Company&amp;sa=X&amp;ved=0ahUKEwi89eiI2PyCAxW2l4kEHY39C0s4HhCYkAIIygs</t>
  </si>
  <si>
    <t>Muraba</t>
  </si>
  <si>
    <t>https://www.google.com/search?gl=us&amp;hl=en&amp;q=Muraba&amp;sa=X&amp;ved=0ahUKEwit9deynZ-AAxXEMlkFHaG4C3wQmJACCIcK</t>
  </si>
  <si>
    <t>MakoLab</t>
  </si>
  <si>
    <t>http://www.makolab.com/</t>
  </si>
  <si>
    <t>https://www.google.com/search?sca_esv=328048b5492955a5&amp;gl=us&amp;hl=en&amp;q=MakoLab&amp;sa=X&amp;ved=0ahUKEwilo-TejJOCAxXzmYQIHe0MCyo4ChCYkAIIzws</t>
  </si>
  <si>
    <t>https://encrypted-tbn0.gstatic.com/images?q=tbn:ANd9GcSGE8NbYCcK2cNuXBqWXBDOY9k5VxHdsfWUE2wk&amp;s=0</t>
  </si>
  <si>
    <t>CIPIO.ai</t>
  </si>
  <si>
    <t>https://www.google.com/search?q=CIPIO.ai&amp;sa=X&amp;ved=0ahUKEwje8cCfsMH8AhULFlkFHafNA1M4WhCYkAII8Qo</t>
  </si>
  <si>
    <t>https://encrypted-tbn0.gstatic.com/images?q=tbn:ANd9GcTpZsGyR2seAxgLWwE3da7Sr4eYx_vUV5mX-xkmI0g&amp;s</t>
  </si>
  <si>
    <t>Accelerate360</t>
  </si>
  <si>
    <t>https://www.google.com/search?gl=us&amp;hl=en&amp;q=Accelerate360&amp;sa=X&amp;ved=0ahUKEwjgwZP7_IWAAxU6KFkFHZDDBug4ChCYkAII1Ak</t>
  </si>
  <si>
    <t>Americold Logistics</t>
  </si>
  <si>
    <t>https://www.google.com/search?gl=us&amp;hl=en&amp;q=Americold+Logistics&amp;sa=X&amp;ved=0ahUKEwi6_sfntLiAAxU-kokEHSSUCH84ChCYkAII0Ak</t>
  </si>
  <si>
    <t>https://encrypted-tbn0.gstatic.com/images?q=tbn:ANd9GcQ1iqckvtsb7n_x_t3waiqO5jLfM33OOmdHr-GPHSk&amp;s</t>
  </si>
  <si>
    <t>Popular Tech</t>
  </si>
  <si>
    <t>https://www.google.com/search?sca_esv=583718853&amp;hl=en&amp;gl=us&amp;q=Popular+Tech&amp;sa=X&amp;ved=0ahUKEwiHkYThsc-CAxVUjokEHUGvCis4KBCYkAIIkgs</t>
  </si>
  <si>
    <t>Sycor GmbH</t>
  </si>
  <si>
    <t>https://www.google.com/search?gl=us&amp;hl=en&amp;q=Sycor+GmbH&amp;sa=X&amp;ved=0ahUKEwiZtN-D4aX8AhWSMEQIHQCOBFc4ChCYkAII0w0</t>
  </si>
  <si>
    <t>Tecnic consultores</t>
  </si>
  <si>
    <t>https://www.google.com/search?sca_esv=c366f274065cd310&amp;sca_upv=1&amp;gl=us&amp;hl=en&amp;q=Tecnic+consultores&amp;sa=X&amp;ved=0ahUKEwjl3LaOnYSDAxXaSTABHYcFAvY4PBCYkAIIzAs</t>
  </si>
  <si>
    <t>https://encrypted-tbn0.gstatic.com/images?q=tbn:ANd9GcS3WGWV71kMu47PsR7vnu1ZxaS3q2UzpEeQ6B1yxZI&amp;s</t>
  </si>
  <si>
    <t>Damac Properties Co. LLC</t>
  </si>
  <si>
    <t>https://www.google.com/search?sca_esv=559635945&amp;gl=us&amp;hl=en&amp;q=Damac+Properties+Co.+LLC&amp;sa=X&amp;ved=0ahUKEwiY3MSb1PSAAxWQj4kEHROJDvU4FBCYkAIIowo</t>
  </si>
  <si>
    <t>é‡‘èžé˜¶</t>
  </si>
  <si>
    <t>https://www.google.com/search?gl=us&amp;hl=en&amp;q=%E9%87%91%E8%9E%8D%E9%98%B6&amp;sa=X&amp;ved=0ahUKEwiguIPyz9X8AhXDSTABHaSUByUQmJACCIoL</t>
  </si>
  <si>
    <t>https://encrypted-tbn0.gstatic.com/images?q=tbn:ANd9GcRUJp-zJ6fEupihpwFRDlafGplKktcJpliXplz9a7E&amp;s</t>
  </si>
  <si>
    <t>Navartis</t>
  </si>
  <si>
    <t>http://www.navartis.co.uk/</t>
  </si>
  <si>
    <t>https://www.google.com/search?hl=en&amp;gl=us&amp;q=Navartis&amp;sa=X&amp;ved=0ahUKEwiyu7e0l8f_AhUbGFkFHXPPDzMQmJACCMgN</t>
  </si>
  <si>
    <t>Olympus Business Services Sp. z o.o.</t>
  </si>
  <si>
    <t>https://www.google.com/search?sca_esv=583240805&amp;gl=us&amp;hl=en&amp;q=Olympus+Business+Services+Sp.+z+o.o.&amp;sa=X&amp;ved=0ahUKEwjCr6GcscqCAxWDC3kGHZo9BN44ChCYkAII4wo</t>
  </si>
  <si>
    <t>https://encrypted-tbn0.gstatic.com/images?q=tbn:ANd9GcQYYiIfbcMhEQiBacEHe-0a4lfIcTU0CCpXmBexUmE&amp;s</t>
  </si>
  <si>
    <t>NewyTechPeople</t>
  </si>
  <si>
    <t>https://www.google.com/search?hl=en&amp;gl=us&amp;q=NewyTechPeople&amp;sa=X&amp;ved=0ahUKEwjJ85rYq-f9AhVRjIkEHdt7AzQQmJACCKAL</t>
  </si>
  <si>
    <t>J.P. Morgan Poland Services sp. z o.o.</t>
  </si>
  <si>
    <t>https://www.google.com/search?ucbcb=1&amp;gl=us&amp;hl=en&amp;q=J.P.+Morgan+Poland+Services+sp.+z+o.o.&amp;sa=X&amp;ved=0ahUKEwiarYys-9D-AhXMQjABHW49DggQmJACCJMM</t>
  </si>
  <si>
    <t>PT Westindo Esa Perkasa</t>
  </si>
  <si>
    <t>http://www.westindo.com/</t>
  </si>
  <si>
    <t>https://www.google.com/search?sca_esv=594542564&amp;hl=en&amp;gl=us&amp;q=PT+Westindo+Esa+Perkasa&amp;sa=X&amp;ved=0ahUKEwiykprBwLaDAxWckIkEHew1C8QQmJACCLAJ</t>
  </si>
  <si>
    <t>https://encrypted-tbn0.gstatic.com/images?q=tbn:ANd9GcS1Hx-kakzIrUmqnQsQuvf6Nv8G2ieo9UX_kgorAQE&amp;s</t>
  </si>
  <si>
    <t>Pullman Dubai Creek City Centre Residences</t>
  </si>
  <si>
    <t>https://www.google.com/search?sca_esv=585365268&amp;hl=en&amp;gl=us&amp;q=Pullman+Dubai+Creek+City+Centre+Residences&amp;sa=X&amp;ved=0ahUKEwi9vOm0huGCAxXirokEHeVaDWM4ChCYkAII5Qs</t>
  </si>
  <si>
    <t>Srijan Technologies Pvt. Ltd.</t>
  </si>
  <si>
    <t>https://www.google.com/search?gl=us&amp;hl=en&amp;q=Srijan+Technologies+Pvt.+Ltd.&amp;sa=X&amp;ved=0ahUKEwiPr_eiwaj9AhX2FlkFHa-7Aqk4PBCYkAII9ws</t>
  </si>
  <si>
    <t>wedlock</t>
  </si>
  <si>
    <t>https://www.google.com/search?hl=en&amp;gl=us&amp;q=wedlock&amp;sa=X&amp;ved=0ahUKEwj0xJrM3vP8AhWCVjUKHWDAC1wQmJACCO0K</t>
  </si>
  <si>
    <t>FCM Travel Solutions Vietnam</t>
  </si>
  <si>
    <t>https://www.google.com/search?gl=us&amp;hl=en&amp;q=FCM+Travel+Solutions+Vietnam&amp;sa=X&amp;ved=0ahUKEwiFsdKDiJCAAxWWF1kFHWkuCfg4RhCYkAIIvgk</t>
  </si>
  <si>
    <t>https://encrypted-tbn0.gstatic.com/images?q=tbn:ANd9GcS0hgR2qp-2Q1XoSb3JHA1fcS3fD1dtNbKYxeEblxM&amp;s</t>
  </si>
  <si>
    <t>Leon Recruitment</t>
  </si>
  <si>
    <t>https://www.google.com/search?sca_esv=567513126&amp;hl=en&amp;gl=us&amp;q=Leon+Recruitment&amp;sa=X&amp;ved=0ahUKEwjB5q7Axb2BAxXzmYQIHe9iC4I4ChCYkAII5wo</t>
  </si>
  <si>
    <t>SWISSTRAFFIC AG</t>
  </si>
  <si>
    <t>https://www.google.com/search?sca_esv=576391435&amp;gl=us&amp;hl=en&amp;q=SWISSTRAFFIC+AG&amp;sa=X&amp;ved=0ahUKEwjyk9W80JCCAxXzEVkFHcvHDs8QmJACCPYG</t>
  </si>
  <si>
    <t>https://encrypted-tbn0.gstatic.com/images?q=tbn:ANd9GcTm5zTnnazEDe5RkOcmiv_OUspVjSozB2-JcbTpJDk&amp;s</t>
  </si>
  <si>
    <t>Key Recruitment</t>
  </si>
  <si>
    <t>https://www.google.com/search?hl=en&amp;gl=us&amp;q=Key+Recruitment&amp;sa=X&amp;ved=0ahUKEwikuLOi6Y__AhW-L1kFHSD5C_s4ChCYkAIIxAs</t>
  </si>
  <si>
    <t>BILL OPERATIONS, LLC</t>
  </si>
  <si>
    <t>https://www.google.com/search?sca_esv=589510079&amp;hl=en&amp;gl=us&amp;q=BILL+OPERATIONS,+LLC&amp;sa=X&amp;ved=0ahUKEwiu16T-mISDAxUXl4kEHcpnBOM4MhCYkAII0wk</t>
  </si>
  <si>
    <t>People in Computers</t>
  </si>
  <si>
    <t>https://www.google.com/search?hl=en&amp;gl=us&amp;q=People+in+Computers&amp;sa=X&amp;ved=0ahUKEwjrxtjNkJf-AhXok2oFHS6SAZs4ChCYkAII4wk</t>
  </si>
  <si>
    <t>SADAKSHETRA HEALTHCARE</t>
  </si>
  <si>
    <t>https://www.google.com/search?hl=en&amp;gl=us&amp;q=SADAKSHETRA+HEALTHCARE&amp;sa=X&amp;ved=0ahUKEwiX9vLFhtv-AhV6FlkFHSH1Amg4FBCYkAII1gw</t>
  </si>
  <si>
    <t>SVI TECHNOLOGIES SDN BHD</t>
  </si>
  <si>
    <t>https://www.google.com/search?sca_esv=946474bf7c4cbea6&amp;hl=en&amp;gl=us&amp;q=SVI+TECHNOLOGIES+SDN+BHD&amp;sa=X&amp;ved=0ahUKEwju98WGkZ2CAxVKRjABHYCvDBwQmJACCI8M</t>
  </si>
  <si>
    <t>Cumberland Farms, Inc.</t>
  </si>
  <si>
    <t>http://www.cumberlandfarms.com/</t>
  </si>
  <si>
    <t>https://www.google.com/search?gl=us&amp;hl=en&amp;q=Cumberland+Farms,+Inc.&amp;sa=X&amp;ved=0ahUKEwjsyYen-YCAAxUXJkQIHVqOC6k4RhCYkAIIzwk</t>
  </si>
  <si>
    <t>https://encrypted-tbn0.gstatic.com/images?q=tbn:ANd9GcQqqpwuV6BP4mq_Aha8DZI_E5h4s-tJy7bOMMYsJv6D5oETGguFixCf&amp;s</t>
  </si>
  <si>
    <t>Homebond Properties</t>
  </si>
  <si>
    <t>https://www.google.com/search?sca_esv=573553702&amp;gl=us&amp;hl=en&amp;q=Homebond+Properties&amp;sa=X&amp;ved=0ahUKEwjGnOugs_eBAxVdEVkFHd7aCyI4ChCYkAII9Ao</t>
  </si>
  <si>
    <t>Anyone</t>
  </si>
  <si>
    <t>https://www.google.com/search?sca_esv=588643820&amp;gl=us&amp;hl=en&amp;q=Anyone&amp;sa=X&amp;ved=0ahUKEwiF09eU2PyCAxUKkmoFHZgCAz04KBCYkAII4go</t>
  </si>
  <si>
    <t>Erasmus University Rotterdam</t>
  </si>
  <si>
    <t>https://www.google.com/search?sca_esv=560438403&amp;gl=us&amp;hl=en&amp;q=Erasmus+University+Rotterdam&amp;sa=X&amp;ved=0ahUKEwjjy67Jn_yAAxViQjABHZ3FAeYQmJACCNcM</t>
  </si>
  <si>
    <t>FlashIntel</t>
  </si>
  <si>
    <t>http://www.flashintel.ai/</t>
  </si>
  <si>
    <t>https://www.google.com/search?sca_esv=577721307&amp;hl=en&amp;gl=us&amp;q=FlashIntel&amp;sa=X&amp;ved=0ahUKEwioyLCkjp2CAxVFKEQIHUlYDWU4HhCYkAIInAw</t>
  </si>
  <si>
    <t>https://encrypted-tbn0.gstatic.com/images?q=tbn:ANd9GcSBmCW3h7CIatduU1swD9TOiV5K6M_7ICdlFqX2IvY&amp;s</t>
  </si>
  <si>
    <t>Tickets</t>
  </si>
  <si>
    <t>https://www.google.com/search?gl=us&amp;hl=en&amp;q=Tickets&amp;sa=X&amp;ved=0ahUKEwjMxI-Q54__AhX8k4kEHUCuAgo4FBCYkAIIzwo</t>
  </si>
  <si>
    <t>The Block</t>
  </si>
  <si>
    <t>https://www.google.com/search?sca_esv=586873451&amp;gl=us&amp;hl=en&amp;q=The+Block&amp;sa=X&amp;ved=0ahUKEwj36vW7yO2CAxWbEFkFHYi3AE84HhCYkAIIoAs</t>
  </si>
  <si>
    <t>Jobvalley</t>
  </si>
  <si>
    <t>https://www.google.com/search?hl=en&amp;gl=us&amp;q=Jobvalley&amp;sa=X&amp;ved=0ahUKEwiSqN-Stpn9AhUjMEQIHcwRAGI4HhCYkAIIyw0</t>
  </si>
  <si>
    <t>https://encrypted-tbn0.gstatic.com/images?q=tbn:ANd9GcTAYED0drd43hprJdaxxzJV7Kle1SIiqJlbNRKGIxU&amp;s</t>
  </si>
  <si>
    <t>Pickit</t>
  </si>
  <si>
    <t>http://pichit.me/</t>
  </si>
  <si>
    <t>https://www.google.com/search?gl=us&amp;hl=en&amp;q=Pickit&amp;sa=X&amp;ved=0ahUKEwiri4eZ2s7_AhVNQzABHXHXATM4HhCYkAII8gk</t>
  </si>
  <si>
    <t>University of California Irvine Health</t>
  </si>
  <si>
    <t>https://www.google.com/search?sca_esv=555798169&amp;gl=us&amp;hl=en&amp;q=University+of+California+Irvine+Health&amp;sa=X&amp;ved=0ahUKEwjGnZaC99OAAxXklIkEHeb3BQE4FBCYkAIIkg4</t>
  </si>
  <si>
    <t>Aurous Consultancy</t>
  </si>
  <si>
    <t>http://www.aurousconsultancy.com/</t>
  </si>
  <si>
    <t>https://www.google.com/search?sca_esv=561228216&amp;gl=us&amp;hl=en&amp;q=Aurous+Consultancy&amp;sa=X&amp;ved=0ahUKEwiXks3K4oOBAxVWfTABHVo_BNUQmJACCL4J</t>
  </si>
  <si>
    <t>https://encrypted-tbn0.gstatic.com/images?q=tbn:ANd9GcStB_CATtG_j5YPEGNGQ9y1ywptpTIxkWq5fjDPDsQ&amp;s</t>
  </si>
  <si>
    <t>Volkswagen Group Italia S.p.A.</t>
  </si>
  <si>
    <t>http://www.volkswagengroup.it/</t>
  </si>
  <si>
    <t>https://www.google.com/search?sca_esv=568736477&amp;gl=us&amp;hl=en&amp;q=Volkswagen+Group+Italia+S.p.A.&amp;sa=X&amp;ved=0ahUKEwjVmZ3KkcqBAxWFTTABHXf9CdwQmJACCNkK</t>
  </si>
  <si>
    <t>https://encrypted-tbn0.gstatic.com/images?q=tbn:ANd9GcSetOhB6mCHjka9vQ9_imSfD8OE3a_SqCN_ri3X05A&amp;s</t>
  </si>
  <si>
    <t>stgajg</t>
  </si>
  <si>
    <t>https://www.google.com/search?hl=en&amp;gl=us&amp;q=stgajg&amp;sa=X&amp;ved=0ahUKEwi4w9bc1Mv9AhXVkWoFHWARDSQ4RhCYkAIIows</t>
  </si>
  <si>
    <t>Assess Talent Management</t>
  </si>
  <si>
    <t>https://www.google.com/search?sca_esv=572136157&amp;q=Assess+Talent+Management&amp;sa=X&amp;ved=0ahUKEwjXtt248OqBAxUsEFkFHR4JARoQmJACCKML</t>
  </si>
  <si>
    <t>https://encrypted-tbn0.gstatic.com/images?q=tbn:ANd9GcQsEUow3J317T5prYarjALFnbSOBEYjKqG-FJOuqUU&amp;s</t>
  </si>
  <si>
    <t>Buzzblock Recruitment</t>
  </si>
  <si>
    <t>https://www.google.com/search?sca_esv=559635945&amp;hl=en&amp;gl=us&amp;q=Buzzblock+Recruitment&amp;sa=X&amp;ved=0ahUKEwiOg4rk0fSAAxVeEFkFHWK_Dx44ChCYkAIIjQo</t>
  </si>
  <si>
    <t>Ivisgroup Sdn Bhd</t>
  </si>
  <si>
    <t>https://www.google.com/search?hl=en&amp;gl=us&amp;q=Ivisgroup+Sdn+Bhd&amp;sa=X&amp;ved=0ahUKEwjW5PuQref9AhU5fjABHemYAHwQmJACCMYL</t>
  </si>
  <si>
    <t>AspenTech</t>
  </si>
  <si>
    <t>https://www.google.com/search?hl=en&amp;gl=us&amp;q=AspenTech&amp;sa=X&amp;ved=0ahUKEwiCiYz42auAAxVcD1kFHQmwD7sQmJACCKgL</t>
  </si>
  <si>
    <t>Huawei Research Center Germany &amp; Austria</t>
  </si>
  <si>
    <t>https://www.google.com/search?sca_esv=584208532&amp;gl=us&amp;hl=en&amp;q=Huawei+Research+Center+Germany+%26+Austria&amp;sa=X&amp;ved=0ahUKEwjutLaFudSCAxVYBUQIHRLABY4QmJACCNAL</t>
  </si>
  <si>
    <t>Production Resource Group Llc</t>
  </si>
  <si>
    <t>https://www.google.com/search?gl=us&amp;hl=en&amp;q=Production+Resource+Group+Llc&amp;sa=X&amp;ved=0ahUKEwi5-ti8utD8AhUcQzABHQSSAdw4HhCYkAII_ww</t>
  </si>
  <si>
    <t>https://encrypted-tbn0.gstatic.com/images?q=tbn:ANd9GcQ1BHsTvIaEQ3sFtkDsM8gMd3zG_QeYhMq3qiGN&amp;s=0</t>
  </si>
  <si>
    <t>GOOD360</t>
  </si>
  <si>
    <t>http://www.good360.org/</t>
  </si>
  <si>
    <t>https://www.google.com/search?sca_esv=c30c27677fd05ae4&amp;sca_upv=1&amp;hl=en&amp;gl=us&amp;q=GOOD360&amp;sa=X&amp;ved=0ahUKEwjHiZra44uDAxWPSjABHYQlBV84MhCYkAIIzQw</t>
  </si>
  <si>
    <t>https://encrypted-tbn0.gstatic.com/images?q=tbn:ANd9GcSdArfMoKAhYTY2wBlX84WAqX6DjtoWlvksULT0&amp;s=0</t>
  </si>
  <si>
    <t>Theratraq</t>
  </si>
  <si>
    <t>https://www.google.com/search?sca_esv=567951771&amp;hl=en&amp;gl=us&amp;q=Theratraq&amp;sa=X&amp;ved=0ahUKEwjDg8jczsKBAxW-m2oFHSwEBS84MhCYkAIIvAs</t>
  </si>
  <si>
    <t>ASSPL - Telangana</t>
  </si>
  <si>
    <t>https://www.google.com/search?sca_esv=560909571&amp;gl=us&amp;hl=en&amp;q=ASSPL+-+Telangana&amp;sa=X&amp;ved=0ahUKEwjw3OjRmoGBAxW9KFkFHXTlASo4KBCYkAIIoAw</t>
  </si>
  <si>
    <t>Savannah-Chatham County Public Schools</t>
  </si>
  <si>
    <t>https://www.google.com/search?hl=en&amp;gl=us&amp;q=Savannah-Chatham+County+Public+Schools&amp;sa=X&amp;ved=0ahUKEwjx3pavkuL8AhW1EVkFHRtUAtg4ChCYkAIItQs</t>
  </si>
  <si>
    <t>https://encrypted-tbn0.gstatic.com/images?q=tbn:ANd9GcRLPfUOchMDCFSR8RMVKrIToGiR7CK2B3eZPNai_R8&amp;s</t>
  </si>
  <si>
    <t>Department of Treasury &amp; Finance</t>
  </si>
  <si>
    <t>https://www.google.com/search?sca_esv=587222008&amp;gl=us&amp;hl=en&amp;q=Department+of+Treasury+%26+Finance&amp;sa=X&amp;ved=0ahUKEwjWkZ_qjfCCAxUkEEQIHXGFBDk4ChCYkAIIwQs</t>
  </si>
  <si>
    <t>Creature</t>
  </si>
  <si>
    <t>https://www.google.com/search?sca_esv=94b3184fe1e87ead&amp;gl=us&amp;hl=en&amp;q=Creature&amp;sa=X&amp;ved=0ahUKEwj7vaLVws-CAxV5SDABHX3JFP04FBCYkAIIqg0</t>
  </si>
  <si>
    <t>Asurion Corporation</t>
  </si>
  <si>
    <t>https://www.google.com/search?gl=us&amp;hl=en&amp;q=Asurion+Corporation&amp;sa=X&amp;ved=0ahUKEwjzxcuwjb_9AhVlk4kEHVkYCBw4RhCYkAII1go</t>
  </si>
  <si>
    <t>https://encrypted-tbn0.gstatic.com/images?q=tbn:ANd9GcT8wsj0iPuVqIo62LB8SOiSS7YRu8Ed_vQEX3vSGB8&amp;s</t>
  </si>
  <si>
    <t>Fullerton Ford</t>
  </si>
  <si>
    <t>https://www.google.com/search?sca_esv=561243743&amp;gl=us&amp;hl=en&amp;q=Fullerton+Ford&amp;sa=X&amp;ved=0ahUKEwjewP_16YOBAxWNKlkFHZO0Cb44ZBCYkAIIrQ0</t>
  </si>
  <si>
    <t>Energy and Utilities Cognizant</t>
  </si>
  <si>
    <t>https://www.google.com/search?sca_esv=590804984&amp;hl=en&amp;gl=us&amp;q=Energy+and+Utilities+Cognizant&amp;sa=X&amp;ved=0ahUKEwj-tuyJo46DAxU_IEQIHSpxBk44PBCYkAIIpAw</t>
  </si>
  <si>
    <t>4Ward srl</t>
  </si>
  <si>
    <t>http://www.4ward.it/</t>
  </si>
  <si>
    <t>https://www.google.com/search?sca_esv=555798169&amp;hl=en&amp;gl=us&amp;q=4Ward+srl&amp;sa=X&amp;ved=0ahUKEwj32OmM_tOAAxVEM1kFHRGuBA04KBCYkAII9ws</t>
  </si>
  <si>
    <t>Nardello &amp; Co.</t>
  </si>
  <si>
    <t>https://www.google.com/search?sca_esv=573394023&amp;gl=us&amp;hl=en&amp;q=Nardello+%26+Co.&amp;sa=X&amp;ved=0ahUKEwj8iYCD9_SBAxXhC0QIHZp7Bfk4ChCYkAIIvQs</t>
  </si>
  <si>
    <t>https://encrypted-tbn0.gstatic.com/images?q=tbn:ANd9GcTstwO3hXz0ewuoMv7Mcw828w5q5R1tnOFng2GqdNM&amp;s</t>
  </si>
  <si>
    <t>Adi Resourcing Co., Ltd (Thailand)</t>
  </si>
  <si>
    <t>https://www.google.com/search?ucbcb=1&amp;gl=us&amp;hl=en&amp;q=Adi+Resourcing+Co.,+Ltd+(Thailand)&amp;sa=X&amp;ved=0ahUKEwihm-TyhIP-AhU5QzABHZ4zB88QmJACCMMI</t>
  </si>
  <si>
    <t>https://encrypted-tbn0.gstatic.com/images?q=tbn:ANd9GcR09iFKE4E_JG3gbuU2xiof14EUW_vq6WLqX4n-qu4&amp;s</t>
  </si>
  <si>
    <t>Elgin Shaw</t>
  </si>
  <si>
    <t>https://www.google.com/search?q=Elgin+Shaw&amp;sa=X&amp;ved=0ahUKEwi08bOPoab-AhVmFFkFHadYA304FBCYkAIIuAw</t>
  </si>
  <si>
    <t>Smart Ims</t>
  </si>
  <si>
    <t>https://www.google.com/search?hl=en&amp;gl=us&amp;q=Smart+Ims&amp;sa=X&amp;ved=0ahUKEwiU75zLwbL9AhUCI0QIHQ26CfA4UBCYkAII3Qs</t>
  </si>
  <si>
    <t>https://encrypted-tbn0.gstatic.com/images?q=tbn:ANd9GcQeT-MOyiiMBs4JN78azREpdz8OQHoapsG141w810xVQfqAz06O1O9S&amp;s</t>
  </si>
  <si>
    <t>DURAPOWER TECHNOLOGY (SINGAPORE) PTE. LTD.</t>
  </si>
  <si>
    <t>https://www.google.com/search?hl=en&amp;gl=us&amp;q=DURAPOWER+TECHNOLOGY+(SINGAPORE)+PTE.+LTD.&amp;sa=X&amp;ved=0ahUKEwi4v636wKj9AhUoTjABHdITC3gQmJACCKsM</t>
  </si>
  <si>
    <t>Distrigaz Sud Retele</t>
  </si>
  <si>
    <t>http://www.engie.ro/</t>
  </si>
  <si>
    <t>https://www.google.com/search?ucbcb=1&amp;gl=us&amp;hl=en&amp;q=Distrigaz+Sud+Retele&amp;sa=X&amp;ved=0ahUKEwj63pPMsOL9AhXKD1kFHaxCC_wQmJACCOcJ</t>
  </si>
  <si>
    <t>https://encrypted-tbn0.gstatic.com/images?q=tbn:ANd9GcTAOIvLPdf-1OHaq8ojeBteLXzuOQ9bkC0w3YK1HIY&amp;s</t>
  </si>
  <si>
    <t>Boom.ai</t>
  </si>
  <si>
    <t>https://www.google.com/search?gl=us&amp;hl=en&amp;q=Boom.ai&amp;sa=X&amp;ved=0ahUKEwiq-Pnqpt39AhVamIkEHaYQDPk4ChCYkAII5Ak</t>
  </si>
  <si>
    <t>https://encrypted-tbn0.gstatic.com/images?q=tbn:ANd9GcRon_8dIVCdxfjbdltJM2K8YZaKcVDUBNwEKC2H3yc&amp;s</t>
  </si>
  <si>
    <t>Red Bull Athlete Performance Center</t>
  </si>
  <si>
    <t>https://www.google.com/search?sca_esv=580774379&amp;gl=us&amp;hl=en&amp;q=Red+Bull+Athlete+Performance+Center&amp;sa=X&amp;ved=0ahUKEwiMuIS6p7aCAxVlpIkEHX2lClwQmJACCKoK</t>
  </si>
  <si>
    <t>INVENSITY SL</t>
  </si>
  <si>
    <t>https://www.google.com/search?sca_esv=434f25a74d3e636d&amp;sca_upv=1&amp;gl=us&amp;hl=en&amp;q=INVENSITY+SL&amp;sa=X&amp;ved=0ahUKEwjPkLil2PyCAxXyRDABHZRhAIY4MhCYkAIIyws</t>
  </si>
  <si>
    <t>Netsmartz</t>
  </si>
  <si>
    <t>https://www.google.com/search?sca_esv=586190494&amp;gl=us&amp;hl=en&amp;q=Netsmartz&amp;sa=X&amp;ved=0ahUKEwji9PvSxuiCAxU8F1kFHbLEC2Q4HhCYkAII3Qw</t>
  </si>
  <si>
    <t>https://encrypted-tbn0.gstatic.com/images?q=tbn:ANd9GcQVjjd-qYF7bsV8AaXcQjJD1O5uL4AtzaT6YjF_OnU&amp;s</t>
  </si>
  <si>
    <t>Penta-b</t>
  </si>
  <si>
    <t>https://www.google.com/search?sca_esv=d598fe7d10136851&amp;hl=en&amp;gl=us&amp;q=Penta-b&amp;sa=X&amp;ved=0ahUKEwim-fy59MyCAxUUQzABHaeRDuI4ChCYkAIImgw</t>
  </si>
  <si>
    <t>Vdci (virtual Data Center Indonesia)</t>
  </si>
  <si>
    <t>https://www.google.com/search?ucbcb=1&amp;hl=en&amp;gl=us&amp;q=Vdci+(virtual+Data+Center+Indonesia)&amp;sa=X&amp;ved=0ahUKEwjji-yAocn9AhVrGDQIHRh1DloQmJACCNoJ</t>
  </si>
  <si>
    <t>https://encrypted-tbn0.gstatic.com/images?q=tbn:ANd9GcQL80F9ahCKFbn62WqXit6j4tEY7s5Aqx3FmmRxdLE&amp;s</t>
  </si>
  <si>
    <t>XTM International Limited</t>
  </si>
  <si>
    <t>https://www.google.com/search?gl=us&amp;hl=en&amp;q=XTM+International+Limited&amp;sa=X&amp;ved=0ahUKEwiRtbzD8r-AAxVimYkEHeVkA884KBCYkAIIsww</t>
  </si>
  <si>
    <t>https://encrypted-tbn0.gstatic.com/images?q=tbn:ANd9GcSLFO3owHSyvLF5NocXGd4KDszwk9KJOEmc8B3s&amp;s=0</t>
  </si>
  <si>
    <t>UNFPA Botswana</t>
  </si>
  <si>
    <t>https://www.google.com/search?hl=en&amp;gl=us&amp;q=UNFPA+Botswana&amp;sa=X&amp;ved=0ahUKEwj0maCazrf9AhV8mIQIHcKYBCsQmJACCKML</t>
  </si>
  <si>
    <t>Ð“ÑƒÐ´Ñ„Ð¾ÐºÐ°ÑÑ‚</t>
  </si>
  <si>
    <t>https://www.google.com/search?sca_esv=567185982&amp;hl=en&amp;gl=us&amp;q=%D0%93%D1%83%D0%B4%D1%84%D0%BE%D0%BA%D0%B0%D1%81%D1%82&amp;sa=X&amp;ved=0ahUKEwiWjN3hibuBAxUuk4kEHYbQCUc4ChCYkAIIjwg</t>
  </si>
  <si>
    <t>https://encrypted-tbn0.gstatic.com/images?q=tbn:ANd9GcSHHCZAQ-qngJ4dSbp-kCOMG3m4kEMeO1hRA9f_q6d9n-yheyiPuaNsTg&amp;s</t>
  </si>
  <si>
    <t>MEDEANALYTICS</t>
  </si>
  <si>
    <t>https://www.google.com/search?hl=en&amp;gl=us&amp;q=MEDEANALYTICS&amp;sa=X&amp;ved=0ahUKEwjXl53Iotv_AhWZOkQIHdeODUM4HhCYkAII4Ao</t>
  </si>
  <si>
    <t>https://encrypted-tbn0.gstatic.com/images?q=tbn:ANd9GcT9mZAVjf0gLRuSugXkWvkJfi5yZetCtzi96csQWGw&amp;s</t>
  </si>
  <si>
    <t>Wunderman Thompson France</t>
  </si>
  <si>
    <t>https://www.google.com/search?q=Wunderman+Thompson+France&amp;sa=X&amp;ved=0ahUKEwiOg_qNq7L8AhVxElkFHeiqCRc4PBCYkAIIyQ0</t>
  </si>
  <si>
    <t>https://encrypted-tbn0.gstatic.com/images?q=tbn:ANd9GcRPrB3kGvF607bKEGrkh83hUND2PJb1F4INYgtUyCE&amp;s</t>
  </si>
  <si>
    <t>Shoolin Ship Management Pvt. Ltd.</t>
  </si>
  <si>
    <t>https://www.google.com/search?sca_esv=565257361&amp;gl=us&amp;hl=en&amp;q=Shoolin+Ship+Management+Pvt.+Ltd.&amp;sa=X&amp;ved=0ahUKEwjlm_uPuKmBAxXSF1kFHWfVDgY4eBCYkAIIkAo</t>
  </si>
  <si>
    <t>https://encrypted-tbn0.gstatic.com/images?q=tbn:ANd9GcTeA--aXy-n87xsUs4irW0WH-W5t4UizI2YVJv_yaA&amp;s</t>
  </si>
  <si>
    <t>Disrupting Inc</t>
  </si>
  <si>
    <t>https://www.google.com/search?ucbcb=1&amp;hl=en&amp;gl=us&amp;q=Disrupting+Inc&amp;sa=X&amp;ved=0ahUKEwjvpaS3jNj8AhV_k2oFHV6WC6U4ChCYkAIIyQ0</t>
  </si>
  <si>
    <t>C.K. Tang Limited</t>
  </si>
  <si>
    <t>https://www.google.com/search?sca_esv=568425080&amp;hl=en&amp;gl=us&amp;q=C.K.+Tang+Limited&amp;sa=X&amp;ved=0ahUKEwjW47X11ceBAxUxkIkEHZtmBqU4FBCYkAIIpgo</t>
  </si>
  <si>
    <t>https://encrypted-tbn0.gstatic.com/images?q=tbn:ANd9GcSL2iPNEjkDshhMS4V7uINo6CY1D0MOh3IPVrlvkm0&amp;s</t>
  </si>
  <si>
    <t>Core Talent</t>
  </si>
  <si>
    <t>https://www.google.com/search?gl=us&amp;hl=en&amp;q=Core+Talent&amp;sa=X&amp;ved=0ahUKEwiI6oWkk4P-AhXBkIkEHeUGDW4QmJACCKwM</t>
  </si>
  <si>
    <t>Tele-Help</t>
  </si>
  <si>
    <t>https://www.google.com/search?sca_esv=581835084&amp;hl=en&amp;gl=us&amp;q=Tele-Help&amp;sa=X&amp;ved=0ahUKEwjg9YLirsCCAxV7ATQIHcTsAY04MhCYkAII4go</t>
  </si>
  <si>
    <t>Texperts India Pvt. Ltd</t>
  </si>
  <si>
    <t>https://www.google.com/search?sca_esv=577721307&amp;hl=en&amp;gl=us&amp;q=Texperts+India+Pvt.+Ltd&amp;sa=X&amp;ved=0ahUKEwith9yFjJ2CAxUyD1kFHY86BHg4HhCYkAIItQs</t>
  </si>
  <si>
    <t>Autoneum Switzerland AG</t>
  </si>
  <si>
    <t>http://www.autoneum.com/de/ueber-autoneum/weltweite-standorte/europa/</t>
  </si>
  <si>
    <t>https://www.google.com/search?ucbcb=1&amp;gl=us&amp;hl=en&amp;q=Autoneum+Switzerland+AG&amp;sa=X&amp;ved=0ahUKEwjUiaPhscH8AhUbKkQIHQuUCHY4MhCYkAII6ww</t>
  </si>
  <si>
    <t>Nutual / Properplan</t>
  </si>
  <si>
    <t>https://www.google.com/search?sca_esv=579384295&amp;gl=us&amp;hl=en&amp;q=Nutual+/+Properplan&amp;sa=X&amp;ved=0ahUKEwif6Pe02qmCAxUNFVkFHeEmATY4WhCYkAII4Qo</t>
  </si>
  <si>
    <t>NÃ¡rodnÃ­ RozvojovÃ¡ Banka, A.S.</t>
  </si>
  <si>
    <t>http://www.cmzrb.cz/</t>
  </si>
  <si>
    <t>https://www.google.com/search?sca_esv=558505252&amp;hl=en&amp;gl=us&amp;q=N%C3%A1rodn%C3%AD+Rozvojov%C3%A1+Banka,+A.S.&amp;sa=X&amp;ved=0ahUKEwjn6Z_RzOqAAxW6lokEHY6tDH0QmJACCK4O</t>
  </si>
  <si>
    <t>House of HR</t>
  </si>
  <si>
    <t>https://www.google.com/search?ucbcb=1&amp;hl=en&amp;gl=us&amp;q=House+of+HR&amp;sa=X&amp;ved=0ahUKEwjwqKyg8778AhU5kVYBHWqbCDk4ChCYkAIIxAw</t>
  </si>
  <si>
    <t>https://encrypted-tbn0.gstatic.com/images?q=tbn:ANd9GcRJWZSB20IsWx6aFPsNdMzmL38Qh_a_pBLh2NpPMmc&amp;s</t>
  </si>
  <si>
    <t>LAND</t>
  </si>
  <si>
    <t>https://www.google.com/search?sca_esv=569660528&amp;hl=en&amp;gl=us&amp;q=LAND&amp;sa=X&amp;ved=0ahUKEwjNno6t2dGBAxW7L1kFHdHzC-44FBCYkAIInQ0</t>
  </si>
  <si>
    <t>https://encrypted-tbn0.gstatic.com/images?q=tbn:ANd9GcT5gHc3p7CeOYPqztxTV7L41JYgHX8D9N1Lq-HMbCY&amp;s</t>
  </si>
  <si>
    <t>RelianceUnited</t>
  </si>
  <si>
    <t>https://www.google.com/search?q=RelianceUnited&amp;sa=X&amp;ved=0ahUKEwjP2-vctMb8AhW9F1kFHaHSCysQmJACCNcM</t>
  </si>
  <si>
    <t>FundaciÃ³n Universia,</t>
  </si>
  <si>
    <t>https://www.google.com/search?sca_esv=577721307&amp;gl=us&amp;hl=en&amp;q=Fundaci%C3%B3n+Universia,&amp;sa=X&amp;ved=0ahUKEwinj6-VkJ2CAxVUrIkEHb3NDxI4FBCYkAIIkQs</t>
  </si>
  <si>
    <t>https://encrypted-tbn0.gstatic.com/images?q=tbn:ANd9GcRUuvPVI7AdrUJFvf_UE-Z3YA-UcLlIUy2xRhHuVV4&amp;s</t>
  </si>
  <si>
    <t>Didata Automatisering</t>
  </si>
  <si>
    <t>https://www.google.com/search?sca_esv=568425080&amp;hl=en&amp;gl=us&amp;q=Didata+Automatisering&amp;sa=X&amp;ved=0ahUKEwjw7NjG1ceBAxXCrokEHRaEBZcQmJACCP8N</t>
  </si>
  <si>
    <t>Axycube Solutions Pvt. Ltd.</t>
  </si>
  <si>
    <t>https://www.google.com/search?sca_esv=585192112&amp;hl=en&amp;gl=us&amp;q=Axycube+Solutions+Pvt.+Ltd.&amp;sa=X&amp;ved=0ahUKEwiSwuSJv96CAxUTl2oFHVo4DR84MhCYkAII_Ao</t>
  </si>
  <si>
    <t>yechte</t>
  </si>
  <si>
    <t>https://www.google.com/search?gl=us&amp;hl=en&amp;q=yechte&amp;sa=X&amp;ved=0ahUKEwjFvOmzsZL_AhVgPEQIHa1aDGAQmJACCOEL</t>
  </si>
  <si>
    <t>https://encrypted-tbn0.gstatic.com/images?q=tbn:ANd9GcQj5-7WReLq8S14ejFz8k4qZ9YXO-OlPH5Oj-KsS3M&amp;s</t>
  </si>
  <si>
    <t>Second Wave Delivery Systems, LLC</t>
  </si>
  <si>
    <t>https://www.secondwaveds.com/</t>
  </si>
  <si>
    <t>https://www.google.com/search?q=Second+Wave+Delivery+Systems,+LLC&amp;sa=X&amp;ved=0ahUKEwjRjaWJyav_AhXOKFkFHRZTDcUQmJACCMYK</t>
  </si>
  <si>
    <t>Safer Foundation</t>
  </si>
  <si>
    <t>https://www.google.com/search?hl=en&amp;gl=us&amp;q=Safer+Foundation&amp;sa=X&amp;ved=0ahUKEwjGhrPDg7j_AhWvEVkFHVubBRQ4ChCYkAII3wo</t>
  </si>
  <si>
    <t>https://encrypted-tbn0.gstatic.com/images?q=tbn:ANd9GcSZKyleb83NuJIhI2kiNRIusiUsLbW8h1y0DBLeD_c&amp;s</t>
  </si>
  <si>
    <t>Real Racing</t>
  </si>
  <si>
    <t>https://www.google.com/search?sca_esv=584208532&amp;hl=en&amp;gl=us&amp;q=Real+Racing&amp;sa=X&amp;ved=0ahUKEwjF5Mm6udSCAxUAE1kFHc02AUk4FBCYkAIIkws</t>
  </si>
  <si>
    <t>CiBO Technologies</t>
  </si>
  <si>
    <t>https://www.google.com/search?gl=us&amp;hl=en&amp;q=CiBO+Technologies&amp;sa=X&amp;ved=0ahUKEwio6Mm_0_P8AhWAK1kFHenfBS84KBCYkAIIqAw</t>
  </si>
  <si>
    <t>DPD Deutschland</t>
  </si>
  <si>
    <t>https://www.google.com/search?sca_esv=564592924&amp;hl=en&amp;gl=us&amp;q=DPD+Deutschland&amp;sa=X&amp;ved=0ahUKEwjryMfwtaSBAxUglYkEHUtqCEM4MhCYkAII6Qw</t>
  </si>
  <si>
    <t>https://encrypted-tbn0.gstatic.com/images?q=tbn:ANd9GcS-4g6JXbFRzW_2bJyL1jMpRXrjZZV-moqkKyVSjQA&amp;s</t>
  </si>
  <si>
    <t>Foyer Group</t>
  </si>
  <si>
    <t>https://www.google.com/search?sca_esv=593697585&amp;gl=us&amp;hl=en&amp;q=Foyer+Group&amp;sa=X&amp;ved=0ahUKEwiTh6_MvKyDAxVXN2IAHaNtBlEQmJACCMYL</t>
  </si>
  <si>
    <t>https://encrypted-tbn0.gstatic.com/images?q=tbn:ANd9GcRnsUL1RwFWphqfdLiZQMZq3Ry_xOoiJ3-wjNp8LOQ&amp;s</t>
  </si>
  <si>
    <t>Various Ministries</t>
  </si>
  <si>
    <t>https://www.google.com/search?gl=us&amp;hl=en&amp;q=Various+Ministries&amp;sa=X&amp;ved=0ahUKEwij3tahuMv8AhWLtIkEHSuKAx04FBCYkAIIng0</t>
  </si>
  <si>
    <t>Vspire Digital Sdn Bhd</t>
  </si>
  <si>
    <t>https://www.google.com/search?sca_esv=588279375&amp;gl=us&amp;hl=en&amp;q=Vspire+Digital+Sdn+Bhd&amp;sa=X&amp;ved=0ahUKEwi_w_u7lfqCAxW8hIkEHUF-Bb0QmJACCOEM</t>
  </si>
  <si>
    <t>PayNet (Payments Network Malaysia)</t>
  </si>
  <si>
    <t>http://www.meps.com.my/</t>
  </si>
  <si>
    <t>https://www.google.com/search?hl=en&amp;gl=us&amp;q=PayNet+(Payments+Network+Malaysia)&amp;sa=X&amp;ved=0ahUKEwivtKSD2en8AhWDEFkFHauTCsEQmJACCOEJ</t>
  </si>
  <si>
    <t>https://encrypted-tbn0.gstatic.com/images?q=tbn:ANd9GcRXTe55hVutaXo26iwivoF900HOW0JhxtSrSwZlkmk&amp;s</t>
  </si>
  <si>
    <t>EH Germany GmbH</t>
  </si>
  <si>
    <t>https://www.google.com/search?gl=us&amp;hl=en&amp;q=EH+Germany+GmbH&amp;sa=X&amp;ved=0ahUKEwjwyL7tzJKAAxVUVTUKHUTjDuI4FBCYkAII4Qw</t>
  </si>
  <si>
    <t>Opacc Software AG</t>
  </si>
  <si>
    <t>https://www.google.com/search?sca_esv=565570927&amp;hl=en&amp;gl=us&amp;q=Opacc+Software+AG&amp;sa=X&amp;ved=0ahUKEwiWh9ao_auBAxWJD1kFHWvqB_cQmJACCJMN</t>
  </si>
  <si>
    <t>https://encrypted-tbn0.gstatic.com/images?q=tbn:ANd9GcT7UVAT7zGEEfvzYgl-ezJ7-vdgH4I0PVZ_NXVQ2_A&amp;s</t>
  </si>
  <si>
    <t>Flowserve Hungary Services Kft.</t>
  </si>
  <si>
    <t>https://www.google.com/search?hl=en&amp;gl=us&amp;q=Flowserve+Hungary+Services+Kft.&amp;sa=X&amp;ved=0ahUKEwjO0aSFv9P-AhUlIUQIHXwLCUUQmJACCMMK</t>
  </si>
  <si>
    <t>Seagate Technology (Thailand)Limited</t>
  </si>
  <si>
    <t>https://www.google.com/search?gl=us&amp;hl=en&amp;q=Seagate+Technology+(Thailand)Limited&amp;sa=X&amp;ved=0ahUKEwiK1pqKo879AhXnBEQIHQ9ABcAQmJACCPQL</t>
  </si>
  <si>
    <t>https://encrypted-tbn0.gstatic.com/images?q=tbn:ANd9GcTntR0O-1US3VMqHqtiqM-hlpFgkfUxvC8_7h_Y3xs&amp;s</t>
  </si>
  <si>
    <t>Cardinia Shire Council</t>
  </si>
  <si>
    <t>https://www.google.com/search?sca_esv=560438403&amp;hl=en&amp;gl=us&amp;q=Cardinia+Shire+Council&amp;sa=X&amp;ved=0ahUKEwi18P38nvyAAxWzFlkFHYGpAFo4ChCYkAIIqws</t>
  </si>
  <si>
    <t>https://encrypted-tbn0.gstatic.com/images?q=tbn:ANd9GcSlxnWu3BXMFHDRfLE6dSunkr61xSEBJXdvZE9MgV4&amp;s</t>
  </si>
  <si>
    <t>Alexander Steele Recruitment</t>
  </si>
  <si>
    <t>https://www.google.com/search?hl=en&amp;gl=us&amp;q=Alexander+Steele+Recruitment&amp;sa=X&amp;ved=0ahUKEwiUwv302oD_AhXIlIkEHcOYCok4ChCYkAII-ws</t>
  </si>
  <si>
    <t>Jatis Mobile, PT. Informasi Teknologi Indonesia</t>
  </si>
  <si>
    <t>https://www.google.com/search?hl=en&amp;gl=us&amp;q=Jatis+Mobile,+PT.+Informasi+Teknologi+Indonesia&amp;sa=X&amp;ved=0ahUKEwiio_XCq4_9AhV5PEQIHTakAuAQmJACCIEK</t>
  </si>
  <si>
    <t>https://encrypted-tbn0.gstatic.com/images?q=tbn:ANd9GcQnV2df3vrz0s8FMwpqS70IEyX0v_TEf-m4M-gFs-U&amp;s</t>
  </si>
  <si>
    <t>Indus Net Technologies</t>
  </si>
  <si>
    <t>https://www.google.com/search?sca_esv=579068902&amp;hl=en&amp;gl=us&amp;q=Indus+Net+Technologies&amp;sa=X&amp;ved=0ahUKEwihxoTDlqeCAxXBj4kEHQTKBN04MhCYkAIIoQo</t>
  </si>
  <si>
    <t>KDDI Vietnam Corporation</t>
  </si>
  <si>
    <t>https://www.google.com/search?hl=en&amp;gl=us&amp;q=KDDI+Vietnam+Corporation&amp;sa=X&amp;ved=0ahUKEwiW36qY7-z_AhUrE1kFHanjAxcQmJACCM0K</t>
  </si>
  <si>
    <t>NTICO</t>
  </si>
  <si>
    <t>https://www.google.com/search?sca_esv=571511976&amp;hl=en&amp;gl=us&amp;q=NTICO&amp;sa=X&amp;ved=0ahUKEwjb9sP2puOBAxUPmIkEHRHDCuw4FBCYkAIIkQs</t>
  </si>
  <si>
    <t>PT DEJAVU EXPRESS.</t>
  </si>
  <si>
    <t>https://www.google.com/search?sca_esv=570589756&amp;gl=us&amp;hl=en&amp;q=PT+DEJAVU+EXPRESS.&amp;sa=X&amp;ved=0ahUKEwj85o6S39uBAxWmVzABHVskBqYQmJACCNML</t>
  </si>
  <si>
    <t>https://encrypted-tbn0.gstatic.com/images?q=tbn:ANd9GcRv3mh1yEiGL_s91JukP2PhaXaQSQhKOZ5sOOyMMrQ&amp;s</t>
  </si>
  <si>
    <t>Datance</t>
  </si>
  <si>
    <t>http://www.datance.ai/</t>
  </si>
  <si>
    <t>https://www.google.com/search?sca_esv=566185899&amp;hl=en&amp;gl=us&amp;q=Datance&amp;sa=X&amp;ved=0ahUKEwjB3IzxvrOBAxV2GFkFHUVeBxE4ChCYkAIIrgs</t>
  </si>
  <si>
    <t>https://encrypted-tbn0.gstatic.com/images?q=tbn:ANd9GcQNRjEwcRv_0AQKC2TtLdnhUi_oCULrehUjseUpfyM&amp;s</t>
  </si>
  <si>
    <t>Rheinmetall AG</t>
  </si>
  <si>
    <t>https://www.google.com/search?sca_esv=560603692&amp;gl=us&amp;hl=en&amp;q=Rheinmetall+AG&amp;sa=X&amp;ved=0ahUKEwiFzqyT2_6AAxV6O0QIHXzwCTYQmJACCKcM</t>
  </si>
  <si>
    <t>GoKhana</t>
  </si>
  <si>
    <t>https://www.google.com/search?gl=us&amp;hl=en&amp;q=GoKhana&amp;sa=X&amp;ved=0ahUKEwjQvIadnNH_AhU1In0KHTviDc04FBCYkAII0go</t>
  </si>
  <si>
    <t>https://encrypted-tbn0.gstatic.com/images?q=tbn:ANd9GcS9kwdBdkN6gcQ5pf0JKDKnzbH70f7qewyjVbWklbA&amp;s</t>
  </si>
  <si>
    <t>Saarthee</t>
  </si>
  <si>
    <t>https://www.google.com/search?sca_esv=554003346&amp;hl=en&amp;gl=us&amp;q=Saarthee&amp;sa=X&amp;ved=0ahUKEwjus-ai7sSAAxVDRzABHT54Cl84MhCYkAIIvAs</t>
  </si>
  <si>
    <t>Dave - Banking For Humans</t>
  </si>
  <si>
    <t>https://www.google.com/search?gl=us&amp;hl=en&amp;q=Dave+-+Banking+For+Humans&amp;sa=X&amp;ved=0ahUKEwip3pP92ND9AhXMF1kFHecWA9E4HhCYkAII3wo</t>
  </si>
  <si>
    <t>https://encrypted-tbn0.gstatic.com/images?q=tbn:ANd9GcQkG6f6Vp5567mC16CUcswnedF1Nc4KslYzyhKd3EE&amp;s</t>
  </si>
  <si>
    <t>Sipgate Gmbh</t>
  </si>
  <si>
    <t>http://www.live.sipgate.co.uk/</t>
  </si>
  <si>
    <t>https://www.google.com/search?sca_esv=587222008&amp;gl=us&amp;hl=en&amp;q=Sipgate+Gmbh&amp;sa=X&amp;ved=0ahUKEwio58qTjvCCAxWIvokEHZ7oDNs4ChCYkAII4wo</t>
  </si>
  <si>
    <t>Zdaly</t>
  </si>
  <si>
    <t>https://www.google.com/search?gl=us&amp;hl=en&amp;q=Zdaly&amp;sa=X&amp;ved=0ahUKEwjx8d_Gz7__AhVuEVkFHWRtCec4ZBCYkAIIhAs</t>
  </si>
  <si>
    <t>https://encrypted-tbn0.gstatic.com/images?q=tbn:ANd9GcQkz-wXNXJyx8E2B0-5smjI8PWczzjE1Xu-0l9jft8&amp;s</t>
  </si>
  <si>
    <t>Hawkins, Inc.</t>
  </si>
  <si>
    <t>http://www.hawkinsinc.com/</t>
  </si>
  <si>
    <t>https://www.google.com/search?sca_esv=592095722&amp;gl=us&amp;hl=en&amp;q=Hawkins,+Inc.&amp;sa=X&amp;ved=0ahUKEwibk-yx6ZqDAxX3N2IAHfk1DxI4FBCYkAII5Q0</t>
  </si>
  <si>
    <t>https://encrypted-tbn0.gstatic.com/images?q=tbn:ANd9GcSXzqj_ARmzRcIVhd_OM4KeJXKB0xSB4T7V5K_r&amp;s=0</t>
  </si>
  <si>
    <t>Helexia</t>
  </si>
  <si>
    <t>https://www.google.com/search?sca_esv=579384295&amp;gl=us&amp;hl=en&amp;q=Helexia&amp;sa=X&amp;ved=0ahUKEwjWmIi22qmCAxV8FlkFHTjgCgc4ZBCYkAIIkA0</t>
  </si>
  <si>
    <t>Carnot Innovations Limited</t>
  </si>
  <si>
    <t>https://www.google.com/search?sca_esv=563635297&amp;hl=en&amp;gl=us&amp;q=Carnot+Innovations+Limited&amp;sa=X&amp;ved=0ahUKEwishOrUspqBAxWnm2oFHf9BB0kQmJACCMkL</t>
  </si>
  <si>
    <t>https://encrypted-tbn0.gstatic.com/images?q=tbn:ANd9GcSZYYMLObWVgscuPRVCZaJtm95syzOsxFivg4gc&amp;s=0</t>
  </si>
  <si>
    <t>Tenacitics Inc</t>
  </si>
  <si>
    <t>https://www.google.com/search?gl=us&amp;hl=en&amp;q=Tenacitics+Inc&amp;sa=X&amp;ved=0ahUKEwiB-O-uwab_AhVPEVkFHW__CLoQmJACCPIG</t>
  </si>
  <si>
    <t>C.H. Robinson Worldwide</t>
  </si>
  <si>
    <t>https://www.google.com/search?sca_esv=564592924&amp;hl=en&amp;gl=us&amp;q=C.H.+Robinson+Worldwide&amp;sa=X&amp;ved=0ahUKEwjC3MmttqSBAxVID1kFHUyMDfE4HhCYkAII4wo</t>
  </si>
  <si>
    <t>LeadIndia Manpower Services</t>
  </si>
  <si>
    <t>https://www.google.com/search?sca_esv=577551505&amp;hl=en&amp;gl=us&amp;q=LeadIndia+Manpower+Services&amp;sa=X&amp;ved=0ahUKEwj56tufzJqCAxXNCTQIHagHBKQ4PBCYkAII7gk</t>
  </si>
  <si>
    <t>MSE Technology</t>
  </si>
  <si>
    <t>https://www.google.com/search?sca_esv=588967138&amp;gl=us&amp;hl=en&amp;q=MSE+Technology&amp;sa=X&amp;ved=0ahUKEwir98Krm_-CAxUBkmoFHTqgBOs4KBCYkAIIkQs</t>
  </si>
  <si>
    <t>https://encrypted-tbn0.gstatic.com/images?q=tbn:ANd9GcQekQWfdXHY9bPrKHQxLbGs1EDNBrLZGnRzVGYDk4k&amp;s</t>
  </si>
  <si>
    <t>VesselsValue Ltd</t>
  </si>
  <si>
    <t>http://www.vesselsvalue.com/</t>
  </si>
  <si>
    <t>https://www.google.com/search?hl=en&amp;gl=us&amp;q=VesselsValue+Ltd&amp;sa=X&amp;ved=0ahUKEwjfuob8ho3-AhVkomoFHVGqD24QmJACCOUL</t>
  </si>
  <si>
    <t>Interiman Group</t>
  </si>
  <si>
    <t>https://www.google.com/search?sca_esv=557708880&amp;hl=en&amp;gl=us&amp;q=Interiman+Group&amp;sa=X&amp;ved=0ahUKEwie2Y-gjuOAAxUsEFkFHRcpCTUQmJACCLwN</t>
  </si>
  <si>
    <t>https://encrypted-tbn0.gstatic.com/images?q=tbn:ANd9GcScrqS1Fl8yKnImZOFtNeDZJ-cW9YnRE4DeWq0zDSg&amp;s</t>
  </si>
  <si>
    <t>Thredd</t>
  </si>
  <si>
    <t>http://www.thredd.com/</t>
  </si>
  <si>
    <t>https://www.google.com/search?gl=us&amp;hl=en&amp;q=Thredd&amp;sa=X&amp;ved=0ahUKEwj4-Nnwo9v_AhUSOUQIHaRsBWk4KBCYkAIIjws</t>
  </si>
  <si>
    <t>https://encrypted-tbn0.gstatic.com/images?q=tbn:ANd9GcRvuWEBKEZhj-D0Ma_2QLr8CLMkVAnxVc9-6G3SVGg&amp;s</t>
  </si>
  <si>
    <t>LV= General Insurance</t>
  </si>
  <si>
    <t>https://www.google.com/search?sca_esv=586505729&amp;hl=en&amp;gl=us&amp;q=LV%3D+General+Insurance&amp;sa=X&amp;ved=0ahUKEwjPtrOOieuCAxU-OEQIHaWFCNg4ChCYkAII6Qo</t>
  </si>
  <si>
    <t>https://encrypted-tbn0.gstatic.com/images?q=tbn:ANd9GcTfeapZs2YNhv5Lrd_2jvirqUVPf1ihe4k7K6DhYJM&amp;s</t>
  </si>
  <si>
    <t>PT Asta Protek Jiarsi</t>
  </si>
  <si>
    <t>https://www.google.com/search?ucbcb=1&amp;hl=en&amp;gl=us&amp;q=PT+Asta+Protek+Jiarsi&amp;sa=X&amp;ved=0ahUKEwislNC0-MP8AhXBkIkEHewcDMwQmJACCOUJ</t>
  </si>
  <si>
    <t>https://encrypted-tbn0.gstatic.com/images?q=tbn:ANd9GcQ8KusRCi9h4-G6V7a69O0qJ_s8ZBzrTX0uxnMZT8k&amp;s</t>
  </si>
  <si>
    <t>The Cadmus Group, Inc.</t>
  </si>
  <si>
    <t>https://www.google.com/search?sca_esv=591434115&amp;hl=en&amp;gl=us&amp;q=The+Cadmus+Group,+Inc.&amp;sa=X&amp;ved=0ahUKEwikl5OWpZODAxUEF1kFHfg9AE84ChCYkAII2w0</t>
  </si>
  <si>
    <t>ClosedWon, Inc.</t>
  </si>
  <si>
    <t>https://www.google.com/search?sca_esv=592731573&amp;hl=en&amp;gl=us&amp;q=ClosedWon,+Inc.&amp;sa=X&amp;ved=0ahUKEwi_2I2R7Z-DAxVUEFkFHScdDLY4KBCYkAIIlQo</t>
  </si>
  <si>
    <t>CRH Talento</t>
  </si>
  <si>
    <t>https://www.google.com/search?ucbcb=1&amp;gl=us&amp;hl=en&amp;q=CRH+Talento&amp;sa=X&amp;ved=0ahUKEwjUiaPhscH8AhUbKkQIHQuUCHY4MhCYkAII4gs</t>
  </si>
  <si>
    <t>CV Jobs Consultancy</t>
  </si>
  <si>
    <t>https://www.google.com/search?sca_esv=588643820&amp;hl=en&amp;gl=us&amp;q=CV+Jobs+Consultancy&amp;sa=X&amp;ved=0ahUKEwi2nY301PyCAxXnl4kEHRIcA5g4UBCYkAIIhgs</t>
  </si>
  <si>
    <t>ELLKAY</t>
  </si>
  <si>
    <t>http://www.ellkay.com/</t>
  </si>
  <si>
    <t>https://www.google.com/search?gl=us&amp;hl=en&amp;q=ELLKAY&amp;sa=X&amp;ved=0ahUKEwjdnICLrOL9AhVbkIQIHS7WBnE4RhCYkAIIvgo</t>
  </si>
  <si>
    <t>https://encrypted-tbn0.gstatic.com/images?q=tbn:ANd9GcS2zaMiOPU_lQEx2xTEr6cuoZVRThDj1atqQHjKIqM&amp;s</t>
  </si>
  <si>
    <t>UniversitÃ© de Lille</t>
  </si>
  <si>
    <t>http://www.univ-lille1.fr/</t>
  </si>
  <si>
    <t>https://www.google.com/search?hl=en&amp;gl=us&amp;q=Universit%C3%A9+de+Lille&amp;sa=X&amp;ved=0ahUKEwjH8-Cfov7-AhUZfjABHbFsDNA4KBCYkAII_A0</t>
  </si>
  <si>
    <t>https://encrypted-tbn0.gstatic.com/images?q=tbn:ANd9GcQ3O-SUSol9fN9R8hrRuC51KmPC0fTRocGatCBNV3I&amp;s</t>
  </si>
  <si>
    <t>Putra Windu Trijaya</t>
  </si>
  <si>
    <t>https://www.google.com/search?gl=us&amp;hl=en&amp;q=Putra+Windu+Trijaya&amp;sa=X&amp;ved=0ahUKEwiA9uHOi9j8AhU7GFkFHdF2DRQQmJACCPAG</t>
  </si>
  <si>
    <t>https://encrypted-tbn0.gstatic.com/images?q=tbn:ANd9GcT4GQ2lkxCo-y1B0J5Chqh9oU1g1yjih-DL_k-5_f4&amp;s</t>
  </si>
  <si>
    <t>The People Connection</t>
  </si>
  <si>
    <t>https://www.google.com/search?ucbcb=1&amp;hl=en&amp;gl=us&amp;q=The+People+Connection&amp;sa=X&amp;ved=0ahUKEwiAmtKVx9r8AhX6toQIHbUIDHMQmJACCPYL</t>
  </si>
  <si>
    <t>CT Corp Digital</t>
  </si>
  <si>
    <t>http://www.ctcorpora.com/</t>
  </si>
  <si>
    <t>https://www.google.com/search?sca_esv=577551505&amp;hl=en&amp;gl=us&amp;q=CT+Corp+Digital&amp;sa=X&amp;ved=0ahUKEwifm5TXzZqCAxUBF1kFHbA0DFgQmJACCOQK</t>
  </si>
  <si>
    <t>https://encrypted-tbn0.gstatic.com/images?q=tbn:ANd9GcT-v8NY4kMjIqONnW_8yPcLtLsg1WTAfF1ZWqna&amp;s=0</t>
  </si>
  <si>
    <t>KCC</t>
  </si>
  <si>
    <t>https://www.google.com/search?gl=us&amp;hl=en&amp;q=KCC&amp;sa=X&amp;ved=0ahUKEwi6uritxdr8AhVPMlkFHTBKBBQQmJACCNQL</t>
  </si>
  <si>
    <t>https://encrypted-tbn0.gstatic.com/images?q=tbn:ANd9GcTdKUvs1Peie_isWRufbgB2aElcoVwbnb5DR3bvzxE&amp;s</t>
  </si>
  <si>
    <t>HR-TEAM - ID TOv2 #21895 - ID TOv1 #107014</t>
  </si>
  <si>
    <t>https://www.google.com/search?sca_esv=589318964&amp;gl=us&amp;hl=en&amp;q=HR-TEAM+-+ID+TOv2+%2321895+-+ID+TOv1+%23107014&amp;sa=X&amp;ved=0ahUKEwi2ktDl2oGDAxUjGVkFHSFKDq04PBCYkAII7gk</t>
  </si>
  <si>
    <t>Skupina GSK / Haleon</t>
  </si>
  <si>
    <t>https://www.google.com/search?gl=us&amp;hl=en&amp;q=Skupina+GSK+/+Haleon&amp;sa=X&amp;ved=0ahUKEwjIu4umtZz_AhXikIkEHWcbDXoQmJACCMMI</t>
  </si>
  <si>
    <t>for a project</t>
  </si>
  <si>
    <t>https://www.google.com/search?hl=en&amp;gl=us&amp;q=for+a+project&amp;sa=X&amp;ved=0ahUKEwirheDZ3dD9AhVZmmoFHRFsByUQmJACCIgH</t>
  </si>
  <si>
    <t>RH Reclutamiento A&amp;G</t>
  </si>
  <si>
    <t>https://www.google.com/search?sca_esv=552197865&amp;gl=us&amp;hl=en&amp;q=RH+Reclutamiento+A%26G&amp;sa=X&amp;ved=0ahUKEwiTi9LI5LWAAxWpSTABHddkARc4MhCYkAII3go</t>
  </si>
  <si>
    <t>Mekari</t>
  </si>
  <si>
    <t>http://www.sleekr.co/</t>
  </si>
  <si>
    <t>https://www.google.com/search?sca_esv=572781667&amp;hl=en&amp;gl=us&amp;q=Mekari&amp;sa=X&amp;ved=0ahUKEwjZx8Sk7u-BAxUjM1kFHeebDKAQmJACCPYJ</t>
  </si>
  <si>
    <t>https://encrypted-tbn0.gstatic.com/images?q=tbn:ANd9GcSmVQXP7B7uIebaC_zhiks8iAQtEUpSqWnudDQ8nd4&amp;s</t>
  </si>
  <si>
    <t>Softwiz Tech Solution</t>
  </si>
  <si>
    <t>https://www.google.com/search?sca_esv=568414926&amp;gl=us&amp;hl=en&amp;q=Softwiz+Tech+Solution&amp;sa=X&amp;ved=0ahUKEwjyq7mN1MeBAxUsEFkFHYpyDX84ChCYkAII1Aw</t>
  </si>
  <si>
    <t>Avenga Malaysia Sdn. Bhd.</t>
  </si>
  <si>
    <t>https://www.google.com/search?sca_esv=588279375&amp;gl=us&amp;hl=en&amp;q=Avenga+Malaysia+Sdn.+Bhd.&amp;sa=X&amp;ved=0ahUKEwjSuLq_lfqCAxXikGoFHWJ4B0Y4HhCYkAIIjws</t>
  </si>
  <si>
    <t>Gfl Recruitment</t>
  </si>
  <si>
    <t>https://www.google.com/search?gl=us&amp;hl=en&amp;q=Gfl+Recruitment&amp;sa=X&amp;ved=0ahUKEwiHkLv2rJL_AhUxD1kFHbHXCBE4MhCYkAIIjgo</t>
  </si>
  <si>
    <t>Talent Solutions Poland</t>
  </si>
  <si>
    <t>https://www.google.com/search?sca_esv=584208532&amp;hl=en&amp;gl=us&amp;q=Talent+Solutions+Poland&amp;sa=X&amp;ved=0ahUKEwjGy5O6uNSCAxUIFFkFHdpjG04QmJACCIkN</t>
  </si>
  <si>
    <t>AMIRAL TECHNOLOGIES</t>
  </si>
  <si>
    <t>http://www.amiraltechnologies.com/</t>
  </si>
  <si>
    <t>https://www.google.com/search?hl=en&amp;gl=us&amp;q=AMIRAL+TECHNOLOGIES&amp;sa=X&amp;ved=0ahUKEwicpdCWoPb8AhW5MVkFHY2cCOw4HhCYkAIIvAw</t>
  </si>
  <si>
    <t>https://encrypted-tbn0.gstatic.com/images?q=tbn:ANd9GcRme4P1oG8jJjzU2KU3jjjPrOTsGJ6s7yRmBQbJ&amp;s=0</t>
  </si>
  <si>
    <t>ONHYS</t>
  </si>
  <si>
    <t>https://www.google.com/search?ucbcb=1&amp;gl=us&amp;hl=en&amp;q=ONHYS&amp;sa=X&amp;ved=0ahUKEwiVl6j546r8AhWbF1kFHTKqAJs4HhCYkAIIkAw</t>
  </si>
  <si>
    <t>SmartRecruiters INC</t>
  </si>
  <si>
    <t>https://www.google.com/search?sca_esv=567513126&amp;gl=us&amp;hl=en&amp;q=SmartRecruiters+INC&amp;sa=X&amp;ved=0ahUKEwiSo_6My72BAxXTUjUKHbv0Dac4ChCYkAII2Ao</t>
  </si>
  <si>
    <t>CardWorks/Merrick Bank</t>
  </si>
  <si>
    <t>http://www.merrickbank.com/</t>
  </si>
  <si>
    <t>https://www.google.com/search?sca_esv=593208899&amp;hl=en&amp;gl=us&amp;q=CardWorks/Merrick+Bank&amp;sa=X&amp;ved=0ahUKEwic_Kek8qSDAxUAEmIAHRGzD3o4PBCYkAIIqAs</t>
  </si>
  <si>
    <t>Travis Perkins</t>
  </si>
  <si>
    <t>https://www.google.com/search?sca_esv=556449418&amp;gl=us&amp;hl=en&amp;q=Travis+Perkins&amp;sa=X&amp;ved=0ahUKEwif-M-J_tiAAxV6ElkFHfIABjc4ChCYkAII1wo</t>
  </si>
  <si>
    <t>eSmart Recruitment CC</t>
  </si>
  <si>
    <t>https://www.google.com/search?gl=us&amp;hl=en&amp;q=eSmart+Recruitment+CC&amp;sa=X&amp;ved=0ahUKEwiIxJCf6Y__AhXtRTABHXz0DDkQmJACCJUI</t>
  </si>
  <si>
    <t>Intellistaff Outsourced Services</t>
  </si>
  <si>
    <t>https://www.google.com/search?hl=en&amp;gl=us&amp;q=Intellistaff+Outsourced+Services&amp;sa=X&amp;ved=0ahUKEwjXoZ-bkb_9AhUwFTQIHblMD5U4RhCYkAII5gs</t>
  </si>
  <si>
    <t>Crest Business Solutions Sdn Bhd</t>
  </si>
  <si>
    <t>https://www.google.com/search?sca_esv=588279375&amp;gl=us&amp;hl=en&amp;q=Crest+Business+Solutions+Sdn+Bhd&amp;sa=X&amp;ved=0ahUKEwjSuLq_lfqCAxXikGoFHWJ4B0Y4HhCYkAIIjA0</t>
  </si>
  <si>
    <t>Greymattertech</t>
  </si>
  <si>
    <t>https://www.google.com/search?gl=us&amp;hl=en&amp;q=Greymattertech&amp;sa=X&amp;ved=0ahUKEwi2x-S9o7OAAxVolWoFHQ8OBko4ChCYkAIIvwk</t>
  </si>
  <si>
    <t>PT PRIMA FAJAR CAHAYA SURYA</t>
  </si>
  <si>
    <t>https://www.google.com/search?hl=en&amp;gl=us&amp;q=PT+PRIMA+FAJAR+CAHAYA+SURYA&amp;sa=X&amp;ved=0ahUKEwiBgMmLwsyAAxWTD1kFHS60AsEQmJACCIUL</t>
  </si>
  <si>
    <t>Eco World Development Group Berhad</t>
  </si>
  <si>
    <t>http://www.ecoworld.my/</t>
  </si>
  <si>
    <t>https://www.google.com/search?gl=us&amp;hl=en&amp;q=Eco+World+Development+Group+Berhad&amp;sa=X&amp;ved=0ahUKEwiIpLS34Nj_AhX-FmIAHZ3mDsoQmJACCL8J</t>
  </si>
  <si>
    <t>https://encrypted-tbn0.gstatic.com/images?q=tbn:ANd9GcTl4RCAvVZD42ZFE1pi-SYBq1L5oe7htOHJRw7ja7o&amp;s</t>
  </si>
  <si>
    <t>Bait Ashames for Data Communications</t>
  </si>
  <si>
    <t>https://www.google.com/search?q=Bait+Ashames+for+Data+Communications&amp;sa=X&amp;ved=0ahUKEwj54fKuqP7-AhWtEFkFHWaAAukQmJACCIoH</t>
  </si>
  <si>
    <t>https://encrypted-tbn0.gstatic.com/images?q=tbn:ANd9GcSepZELeeXE5tc1d_l1QFo0fmNJgfl2SuSOm1NFTss&amp;s</t>
  </si>
  <si>
    <t>Emoree BildungsfÃ¶rderung</t>
  </si>
  <si>
    <t>https://www.google.com/search?ucbcb=1&amp;gl=us&amp;hl=en&amp;q=Emoree+Bildungsf%C3%B6rderung&amp;sa=X&amp;ved=0ahUKEwi7-KvN1OT8AhVJLkQIHXy4CE04FBCYkAIIigs</t>
  </si>
  <si>
    <t>SEEDS</t>
  </si>
  <si>
    <t>https://www.google.com/search?hl=en&amp;gl=us&amp;q=SEEDS&amp;sa=X&amp;ved=0ahUKEwj28s2exK39AhUuFFkFHethCwc4KBCYkAII8gs</t>
  </si>
  <si>
    <t>https://encrypted-tbn0.gstatic.com/images?q=tbn:ANd9GcTz19QyN1Wvvmf7MWNxg_cVVECkxPH-1NVdosGWN90&amp;s</t>
  </si>
  <si>
    <t>Flyerone</t>
  </si>
  <si>
    <t>https://www.google.com/search?ucbcb=1&amp;gl=us&amp;hl=en&amp;q=Flyerone&amp;sa=X&amp;ved=0ahUKEwjChJmRzI_-AhVw7LsIHVL0CXIQmJACCMEK</t>
  </si>
  <si>
    <t>Drylock Technologies</t>
  </si>
  <si>
    <t>http://www.drylocktechnologies.com/</t>
  </si>
  <si>
    <t>https://www.google.com/search?sca_esv=560909571&amp;gl=us&amp;hl=en&amp;q=Drylock+Technologies&amp;sa=X&amp;ved=0ahUKEwiyqs3fn4GBAxVekIkEHT3iDPM4FBCYkAIIlws</t>
  </si>
  <si>
    <t>https://encrypted-tbn0.gstatic.com/images?q=tbn:ANd9GcQfNhV3vJmfx1YKPyJ3AgYE7BTjZsg_5wt-0vT7&amp;s=0</t>
  </si>
  <si>
    <t>Ascentic</t>
  </si>
  <si>
    <t>https://www.google.com/search?sca_esv=591434115&amp;gl=us&amp;hl=en&amp;q=Ascentic&amp;sa=X&amp;ved=0ahUKEwi6p-TwppODAxVjGFkFHQtMBggQmJACCI0H</t>
  </si>
  <si>
    <t>https://encrypted-tbn0.gstatic.com/images?q=tbn:ANd9GcT_ZdBAPntlHq6jZuz-pG0A51AdAdhtKDAndU7cJTk&amp;s</t>
  </si>
  <si>
    <t>Sanderson Recruitment Careers</t>
  </si>
  <si>
    <t>https://www.google.com/search?gl=us&amp;hl=en&amp;q=Sanderson+Recruitment+Careers&amp;sa=X&amp;ved=0ahUKEwiAkdCQsZz_AhWcZTABHTmFDcg4ChCYkAIInws</t>
  </si>
  <si>
    <t>Chane Leaders</t>
  </si>
  <si>
    <t>https://www.google.com/search?sca_esv=575100546&amp;hl=en&amp;gl=us&amp;q=Chane+Leaders&amp;sa=X&amp;ved=0ahUKEwiq28fVgISCAxW2FlkFHcImAnk4MhCYkAII6gk</t>
  </si>
  <si>
    <t>Golden Palace Casino &amp; Sports</t>
  </si>
  <si>
    <t>https://www.google.com/search?ucbcb=1&amp;gl=us&amp;hl=en&amp;q=Golden+Palace+Casino+%26+Sports&amp;sa=X&amp;ved=0ahUKEwjeydK15Kr8AhWvm2oFHeiKACU4KBCYkAII4ws</t>
  </si>
  <si>
    <t>Vertiv Holdings Co.</t>
  </si>
  <si>
    <t>https://www.google.com/search?sca_esv=577385484&amp;gl=us&amp;hl=en&amp;q=Vertiv+Holdings+Co.&amp;sa=X&amp;ved=0ahUKEwjLjPneiJiCAxWOj2oFHb5XAwE4HhCYkAII_Aw</t>
  </si>
  <si>
    <t>https://encrypted-tbn0.gstatic.com/images?q=tbn:ANd9GcRV00KD2RymwQr49PI574kYjWstPZoiW8yf_p6L-QHvjvpxFmtRxjHSc2I&amp;s</t>
  </si>
  <si>
    <t>AXSANT</t>
  </si>
  <si>
    <t>https://www.google.com/search?sca_esv=574726742&amp;hl=en&amp;gl=us&amp;q=AXSANT&amp;sa=X&amp;ved=0ahUKEwiI6qa7vIGCAxUepokEHeJ9A5A4KBCYkAIIkQs</t>
  </si>
  <si>
    <t>Comminus</t>
  </si>
  <si>
    <t>https://www.google.com/search?sca_esv=582900893&amp;gl=us&amp;hl=en&amp;q=Comminus&amp;sa=X&amp;ved=0ahUKEwj4ydzy8ceCAxXkEVkFHV_fDoUQmJACCNMF</t>
  </si>
  <si>
    <t>https://encrypted-tbn0.gstatic.com/images?q=tbn:ANd9GcTHRJ-75_9hGA2u-VhnXU_9uwywnm1px2y0vh5bjTs&amp;s</t>
  </si>
  <si>
    <t>ÐÐºÑÐ°Ð¼Ð˜Ð¢ ÐœÐ¾Ð±Ð°Ð¹Ð» Ð¡Ð¾Ð»ÑŽÑˆÐ½Ñ</t>
  </si>
  <si>
    <t>https://www.google.com/search?sca_esv=570906942&amp;gl=us&amp;hl=en&amp;q=%D0%90%D0%BA%D1%81%D0%B0%D0%BC%D0%98%D0%A2+%D0%9C%D0%BE%D0%B1%D0%B0%D0%B9%D0%BB+%D0%A1%D0%BE%D0%BB%D1%8E%D1%88%D0%BD%D1%81&amp;sa=X&amp;ved=0ahUKEwjI4IHJp96BAxVGg4kEHXXwD4cQmJACCIoK</t>
  </si>
  <si>
    <t>Convergytics</t>
  </si>
  <si>
    <t>https://www.google.com/search?sca_esv=587404480&amp;hl=en&amp;gl=us&amp;q=Convergytics&amp;sa=X&amp;ved=0ahUKEwi136fk0PKCAxVhD1kFHYJ_Dmg4RhCYkAII8gk</t>
  </si>
  <si>
    <t>https://encrypted-tbn0.gstatic.com/images?q=tbn:ANd9GcT-A6zg72kcq0r-lU2zJcutYtRcXDjmS3dRvcH1&amp;s=0</t>
  </si>
  <si>
    <t>UnternehmerTUM GmbH</t>
  </si>
  <si>
    <t>http://www.unternehmertum.de/</t>
  </si>
  <si>
    <t>https://www.google.com/search?ucbcb=1&amp;gl=us&amp;hl=en&amp;q=UnternehmerTUM+GmbH&amp;sa=X&amp;ved=0ahUKEwjHmJzVxK39AhV4LkQIHTOdAzI4HhCYkAII5Qs</t>
  </si>
  <si>
    <t>https://encrypted-tbn0.gstatic.com/images?q=tbn:ANd9GcSvGxC2dh8Lyh5-CB18WBTgvzMJeMB6tkk0hGlf4vLu0IGiiqixZ7owcIY&amp;s</t>
  </si>
  <si>
    <t>Peabody</t>
  </si>
  <si>
    <t>https://www.google.com/search?gl=us&amp;hl=en&amp;q=Peabody&amp;sa=X&amp;ved=0ahUKEwjp__u447WAAxVrIUQIHZS4BLs4MhCYkAIIxws</t>
  </si>
  <si>
    <t>Tes-Amm Singapore Pte Ltd</t>
  </si>
  <si>
    <t>https://www.google.com/search?sca_esv=560269821&amp;gl=us&amp;hl=en&amp;q=Tes-Amm+Singapore+Pte+Ltd&amp;sa=X&amp;ved=0ahUKEwig8_3x1_mAAxVOSzABHVl-CVg4FBCYkAIInAw</t>
  </si>
  <si>
    <t>Sniper Analysis</t>
  </si>
  <si>
    <t>https://www.google.com/search?sca_esv=583899177&amp;hl=en&amp;gl=us&amp;q=Sniper+Analysis&amp;sa=X&amp;ved=0ahUKEwiF2PPh99GCAxWptokEHfB_CNMQmJACCI8N</t>
  </si>
  <si>
    <t>Wink Stanzwerkzeuge GmbH &amp; Co. KG</t>
  </si>
  <si>
    <t>http://www.wink.de/</t>
  </si>
  <si>
    <t>https://www.google.com/search?gl=us&amp;hl=en&amp;q=Wink+Stanzwerkzeuge+GmbH+%26+Co.+KG&amp;sa=X&amp;ved=0ahUKEwiwoO2F1peAAxVJPEQIHbOqAig4FBCYkAIIsgw</t>
  </si>
  <si>
    <t>https://encrypted-tbn0.gstatic.com/images?q=tbn:ANd9GcRNFkge7J8ejrIOdkEAWU-qslSKGqU5GblfdydrAPI&amp;s</t>
  </si>
  <si>
    <t>Salva Teknologi Digital</t>
  </si>
  <si>
    <t>https://www.google.com/search?sca_esv=565257361&amp;gl=us&amp;hl=en&amp;q=Salva+Teknologi+Digital&amp;sa=X&amp;ved=0ahUKEwiZzueruamBAxUhjIkEHdpbAeoQmJACCNYK</t>
  </si>
  <si>
    <t>https://encrypted-tbn0.gstatic.com/images?q=tbn:ANd9GcR2OLf8R8dSPGVPm4oBsHtdqR265V7Q8VZBQVKICwY&amp;s</t>
  </si>
  <si>
    <t>Orient Overseas Container Line</t>
  </si>
  <si>
    <t>https://www.google.com/search?q=Orient+Overseas+Container+Line&amp;sa=X&amp;ved=0ahUKEwjOo4KAi9v-AhXoGFkFHViNAVY4ChCYkAIIlw4</t>
  </si>
  <si>
    <t>HR Code</t>
  </si>
  <si>
    <t>https://www.google.com/search?hl=en&amp;gl=us&amp;q=HR+Code&amp;sa=X&amp;ved=0ahUKEwiky8bZkbr9AhV2OUQIHXngCNoQmJACCIoH</t>
  </si>
  <si>
    <t>https://encrypted-tbn0.gstatic.com/images?q=tbn:ANd9GcTxel_Eamyv9DQzWT7SWBziTBlQXq4WUfEH-_oa5CQ&amp;s</t>
  </si>
  <si>
    <t>Johnstone Supply- The Ware Group</t>
  </si>
  <si>
    <t>https://www.google.com/search?gl=us&amp;hl=en&amp;q=Johnstone+Supply-+The+Ware+Group&amp;sa=X&amp;ved=0ahUKEwiugYu7juz8AhXgFFkFHcDTAT44MhCYkAIIlws</t>
  </si>
  <si>
    <t>Ruth's Hospitality Group</t>
  </si>
  <si>
    <t>https://www.google.com/search?gl=us&amp;hl=en&amp;q=Ruth%27s+Hospitality+Group&amp;sa=X&amp;ved=0ahUKEwjJoZO6j938AhVyMlkFHepICaY4KBCYkAII_Qk</t>
  </si>
  <si>
    <t>Cove Venture Ltd.</t>
  </si>
  <si>
    <t>http://coveventure.com/</t>
  </si>
  <si>
    <t>https://www.google.com/search?sca_esv=581440190&amp;gl=us&amp;hl=en&amp;q=Cove+Venture+Ltd.&amp;sa=X&amp;ved=0ahUKEwi8pevUqbuCAxUTIUQIHWTjAD04ChCYkAII-Qs</t>
  </si>
  <si>
    <t>EASYPAY GROUP</t>
  </si>
  <si>
    <t>https://www.google.com/search?ucbcb=1&amp;gl=us&amp;hl=en&amp;q=EASYPAY+GROUP&amp;sa=X&amp;ved=0ahUKEwinppqLo_v8AhVmkYkEHRvlBFY4FBCYkAII3Ao</t>
  </si>
  <si>
    <t>https://encrypted-tbn0.gstatic.com/images?q=tbn:ANd9GcRoBo0rzvPRZ23q-J5S_rhjf-H_mHWkaNgig74leT5-sr21A9Gj1KudSF0&amp;s</t>
  </si>
  <si>
    <t>RBV</t>
  </si>
  <si>
    <t>https://www.google.com/search?sca_esv=589510079&amp;hl=en&amp;gl=us&amp;q=RBV&amp;sa=X&amp;ved=0ahUKEwiKjdaOnISDAxU2g4kEHbwkBT44HhCYkAIIvwk</t>
  </si>
  <si>
    <t>BlueNet Trading L.L.C</t>
  </si>
  <si>
    <t>https://www.google.com/search?sca_esv=551412035&amp;gl=us&amp;hl=en&amp;q=BlueNet+Trading+L.L.C&amp;sa=X&amp;ved=0ahUKEwj1kJfgpa6AAxVVSzABHXIxDs44ChCYkAIIpAo</t>
  </si>
  <si>
    <t>Galaxy Digital Services</t>
  </si>
  <si>
    <t>https://www.google.com/search?hl=en&amp;gl=us&amp;q=Galaxy+Digital+Services&amp;sa=X&amp;ved=0ahUKEwjokNnfr_H9AhWyk2oFHVffADgQmJACCLsO</t>
  </si>
  <si>
    <t>https://encrypted-tbn0.gstatic.com/images?q=tbn:ANd9GcSLLqvdtR9Q6cvIrSdva6B7d9660yEEBaqWhmcNpLw&amp;s</t>
  </si>
  <si>
    <t>Mes Allocs</t>
  </si>
  <si>
    <t>https://www.google.com/search?sca_esv=562123659&amp;hl=en&amp;gl=us&amp;q=Mes+Allocs&amp;sa=X&amp;ved=0ahUKEwifstv4p4uBAxXzPEQIHfPbCkQ4HhCYkAII-As</t>
  </si>
  <si>
    <t>https://encrypted-tbn0.gstatic.com/images?q=tbn:ANd9GcS5fwDNRl-xkCBBHShgslf7rf_qiOtccCglnXe2SHI&amp;s</t>
  </si>
  <si>
    <t>prwatech technologies</t>
  </si>
  <si>
    <t>https://www.google.com/search?sca_esv=594159916&amp;gl=us&amp;hl=en&amp;q=prwatech+technologies&amp;sa=X&amp;ved=0ahUKEwj1q92SvLGDAxW9MzQIHVCYDmMQmJACCKsM</t>
  </si>
  <si>
    <t>CALSIUS SOLUTIONS PTE. LTD.</t>
  </si>
  <si>
    <t>https://www.google.com/search?sca_esv=589324365&amp;gl=us&amp;hl=en&amp;q=CALSIUS+SOLUTIONS+PTE.+LTD.&amp;sa=X&amp;ved=0ahUKEwjOvf7x3YGDAxWCrmoFHQDBA4Y4KBCYkAII9Qs</t>
  </si>
  <si>
    <t>STUDIO ZIVERI SRL</t>
  </si>
  <si>
    <t>https://www.google.com/search?hl=en&amp;gl=us&amp;q=STUDIO+ZIVERI+SRL&amp;sa=X&amp;ved=0ahUKEwir25Pz1KGAAxXJMlkFHftECEAQmJACCPYL</t>
  </si>
  <si>
    <t>https://encrypted-tbn0.gstatic.com/images?q=tbn:ANd9GcT2GzQFuU23zdPLCxM1XLayJX-41kcg-_0yxDuZwjs&amp;s</t>
  </si>
  <si>
    <t>REDSLIM</t>
  </si>
  <si>
    <t>https://www.google.com/search?sca_esv=562123659&amp;hl=en&amp;gl=us&amp;q=REDSLIM&amp;sa=X&amp;ved=0ahUKEwiVxt3iqIuBAxXYEFkFHfD5B_Y4HhCYkAII0w0</t>
  </si>
  <si>
    <t>Eve Solution</t>
  </si>
  <si>
    <t>https://www.google.com/search?sca_esv=589318964&amp;gl=us&amp;hl=en&amp;q=Eve+Solution&amp;sa=X&amp;ved=0ahUKEwiF-67i24GDAxUmMlkFHZg8Bvw4FBCYkAII4Aw</t>
  </si>
  <si>
    <t>Bricolage Philippines Inc.</t>
  </si>
  <si>
    <t>https://www.google.com/search?sca_esv=559959589&amp;gl=us&amp;hl=en&amp;q=Bricolage+Philippines+Inc.&amp;sa=X&amp;ved=0ahUKEwisrf2DmPeAAxXgrYkEHS-ZCak4FBCYkAIIvAo</t>
  </si>
  <si>
    <t>TS Imagine</t>
  </si>
  <si>
    <t>http://tsimagine.com/</t>
  </si>
  <si>
    <t>https://www.google.com/search?sca_esv=564592924&amp;hl=en&amp;gl=us&amp;q=TS+Imagine&amp;sa=X&amp;ved=0ahUKEwjI64DmtqSBAxUnrokEHYgDDh4QmJACCPEL</t>
  </si>
  <si>
    <t>https://encrypted-tbn0.gstatic.com/images?q=tbn:ANd9GcRzV3P2eZlAwKHv17I7jtbmNgy06O11bjI_W3Jt&amp;s=0</t>
  </si>
  <si>
    <t>Digitain</t>
  </si>
  <si>
    <t>https://www.google.com/search?gl=us&amp;hl=en&amp;q=Digitain&amp;sa=X&amp;ved=0ahUKEwiUoKOx_5v9AhVYj4kEHeHGAboQmJACCIoH</t>
  </si>
  <si>
    <t>https://encrypted-tbn0.gstatic.com/images?q=tbn:ANd9GcQnYzBy4rh1r65pkOJ7gCphPHQINSelmGXcw458JaRbDMabCrOBD3grb74&amp;s</t>
  </si>
  <si>
    <t>We Vote</t>
  </si>
  <si>
    <t>https://www.google.com/search?gl=us&amp;hl=en&amp;q=We+Vote&amp;sa=X&amp;ved=0ahUKEwi8r7Gx-YCAAxVdkYkEHd0GD744KBCYkAIIxA0</t>
  </si>
  <si>
    <t>https://encrypted-tbn0.gstatic.com/images?q=tbn:ANd9GcSFPwhKJCPVqEIkHtj6DbdEmcAcbzdUPzQkP376w5k&amp;s</t>
  </si>
  <si>
    <t>Tintash</t>
  </si>
  <si>
    <t>https://www.google.com/search?sca_esv=570589756&amp;hl=en&amp;gl=us&amp;q=Tintash&amp;sa=X&amp;ved=0ahUKEwj8vvqr69uBAxW7L1kFHUv8CPA4ChCYkAIIoQ4</t>
  </si>
  <si>
    <t>https://encrypted-tbn0.gstatic.com/images?q=tbn:ANd9GcQPsx-taEJNJRQ3DORn9YIdNWWs9R-PfVS6R8Vi65Y&amp;s</t>
  </si>
  <si>
    <t>Foxys It Services</t>
  </si>
  <si>
    <t>https://www.google.com/search?sca_esv=563320360&amp;gl=us&amp;hl=en&amp;q=Foxys+It+Services&amp;sa=X&amp;ved=0ahUKEwiDkfHe8JeBAxVxLFkFHQrqA8s4bhCYkAIIhA0</t>
  </si>
  <si>
    <t>BlueMonday</t>
  </si>
  <si>
    <t>https://www.google.com/search?sca_esv=573110829&amp;hl=en&amp;gl=us&amp;q=BlueMonday&amp;sa=X&amp;ved=0ahUKEwiXnLDVu_KBAxWwnokEHQuZAXc4ChCYkAIIvAk</t>
  </si>
  <si>
    <t>https://encrypted-tbn0.gstatic.com/images?q=tbn:ANd9GcRFAb84yCQh21pzHbZ2zU_W7bcxr9pckFixxEgUOVc&amp;s</t>
  </si>
  <si>
    <t>Numerator  Market Track, LLC</t>
  </si>
  <si>
    <t>https://www.google.com/search?q=Numerator++Market+Track,+LLC&amp;sa=X&amp;ved=0ahUKEwi5jf2N9Mv-AhVrSDABHasFAiY4PBCYkAIImgo</t>
  </si>
  <si>
    <t>Grupo PiÃ±ero</t>
  </si>
  <si>
    <t>https://www.google.com/search?sca_esv=556221820&amp;hl=en&amp;gl=us&amp;q=Grupo+Pi%C3%B1ero&amp;sa=X&amp;ved=0ahUKEwjh2PKJvtaAAxWwF1kFHRgBCowQmJACCIIL</t>
  </si>
  <si>
    <t>https://encrypted-tbn0.gstatic.com/images?q=tbn:ANd9GcTRE_iIOEG43aOjO6y55pcrD5wKTBlOyLa27d_WgSs&amp;s</t>
  </si>
  <si>
    <t>Ofa Bamberg GmbH</t>
  </si>
  <si>
    <t>http://www.ofa.de/</t>
  </si>
  <si>
    <t>https://www.google.com/search?hl=en&amp;gl=us&amp;q=Ofa+Bamberg+GmbH&amp;sa=X&amp;ved=0ahUKEwjPpeatgaT_AhWPPEQIHZinABM4FBCYkAIIuAs</t>
  </si>
  <si>
    <t>https://encrypted-tbn0.gstatic.com/images?q=tbn:ANd9GcQg7hYCYM79liYe9xzNH0TtGukI1n84dwZ2uVAHsCo&amp;s</t>
  </si>
  <si>
    <t>Campus Marg</t>
  </si>
  <si>
    <t>https://www.google.com/search?q=Campus+Marg&amp;sa=X&amp;ved=0ahUKEwj-mM6G4aP-AhVEGlkFHSFpCwY4FBCYkAIIogw</t>
  </si>
  <si>
    <t>IKI Assurances</t>
  </si>
  <si>
    <t>https://www.google.com/search?sca_esv=578400713&amp;hl=en&amp;gl=us&amp;q=IKI+Assurances&amp;sa=X&amp;ved=0ahUKEwjijuO9mKKCAxWykIkEHdHkBqU4FBCYkAII1gw</t>
  </si>
  <si>
    <t>Ocean Innovation Tech</t>
  </si>
  <si>
    <t>https://www.google.com/search?sca_esv=586505729&amp;gl=us&amp;hl=en&amp;q=Ocean+Innovation+Tech&amp;sa=X&amp;ved=0ahUKEwiY04qEi-uCAxWDkIkEHZDnCxUQmJACCJkI</t>
  </si>
  <si>
    <t>https://encrypted-tbn0.gstatic.com/images?q=tbn:ANd9GcQEbmqKTqUjJan_VgSFcz6-Q8XcKyqE4TIVJr5g2gA&amp;s</t>
  </si>
  <si>
    <t>Nablasol</t>
  </si>
  <si>
    <t>https://www.google.com/search?sca_esv=563320360&amp;gl=us&amp;hl=en&amp;q=Nablasol&amp;sa=X&amp;ved=0ahUKEwjrx83P9ZeBAxX1lWoFHWQFA1EQmJACCM0I</t>
  </si>
  <si>
    <t>Partnersoft Technologies Private Limited</t>
  </si>
  <si>
    <t>https://www.google.com/search?sca_esv=588967138&amp;gl=us&amp;hl=en&amp;q=Partnersoft+Technologies+Private+Limited&amp;sa=X&amp;ved=0ahUKEwjYssexm_-CAxU2EVkFHQN3DzQ4ChCYkAII1Qw</t>
  </si>
  <si>
    <t>Kalsec Inc.</t>
  </si>
  <si>
    <t>http://www.kalsec.com/</t>
  </si>
  <si>
    <t>https://www.google.com/search?hl=en&amp;gl=us&amp;q=Kalsec+Inc.&amp;sa=X&amp;ved=0ahUKEwiInY-w-fv_AhUqm2oFHQn2Dak4ChCYkAII8A0</t>
  </si>
  <si>
    <t>https://encrypted-tbn0.gstatic.com/images?q=tbn:ANd9GcTY1ubIg7bLxCsgCQqtCZV4u5cXecc9BIBbPEMJ&amp;s=0</t>
  </si>
  <si>
    <t>PLENUS Financial Services (Serbia)</t>
  </si>
  <si>
    <t>https://www.google.com/search?gl=us&amp;hl=en&amp;q=PLENUS+Financial+Services+(Serbia)&amp;sa=X&amp;ved=0ahUKEwicwtLGhoaAAxXrmmoFHeNcB8cQmJACCJwI</t>
  </si>
  <si>
    <t>AlgoLeap Technologies Private Limited</t>
  </si>
  <si>
    <t>https://www.google.com/search?gl=us&amp;hl=en&amp;q=AlgoLeap+Technologies+Private+Limited&amp;sa=X&amp;ved=0ahUKEwiFy5fquv7_AhWbFFkFHUa7C5k4jAEQmJACCNIK</t>
  </si>
  <si>
    <t>https://encrypted-tbn0.gstatic.com/images?q=tbn:ANd9GcS-g1BZTh1uRiqWfzKdKmyXCWWCK6sh4OY43Rmbq28&amp;s</t>
  </si>
  <si>
    <t>Ingolstadt Village</t>
  </si>
  <si>
    <t>https://www.google.com/search?hl=en&amp;gl=us&amp;q=Ingolstadt+Village&amp;sa=X&amp;ved=0ahUKEwjlsYyp1eT8AhWMGFkFHYRMBSIQmJACCIgO</t>
  </si>
  <si>
    <t>Legislative Branch</t>
  </si>
  <si>
    <t>https://www.google.com/search?ucbcb=1&amp;hl=en&amp;gl=us&amp;q=Legislative+Branch&amp;sa=X&amp;ved=0ahUKEwjbhZ6i-s38AhXRHDQIHQ3ICVs4PBCYkAIImw4</t>
  </si>
  <si>
    <t>ADARO ENERGY</t>
  </si>
  <si>
    <t>http://www.adaro.com/</t>
  </si>
  <si>
    <t>https://www.google.com/search?sca_esv=577551505&amp;hl=en&amp;gl=us&amp;q=ADARO+ENERGY&amp;sa=X&amp;ved=0ahUKEwiUmonczZqCAxU2L1kFHdwrCmk4FBCYkAIIrgw</t>
  </si>
  <si>
    <t>aÃ¯kan</t>
  </si>
  <si>
    <t>https://www.google.com/search?hl=en&amp;gl=us&amp;q=a%C3%AFkan&amp;sa=X&amp;ved=0ahUKEwis4LfM0ez-AhULRzABHVF4ANQ4ChCYkAII7Qw</t>
  </si>
  <si>
    <t>https://encrypted-tbn0.gstatic.com/images?q=tbn:ANd9GcTzs7WaAQOAcNIvnq_hEuv9ODO5BBq9X-WqLsOaHX0&amp;s</t>
  </si>
  <si>
    <t>Procal Technologies</t>
  </si>
  <si>
    <t>https://www.google.com/search?sca_esv=592731573&amp;gl=us&amp;hl=en&amp;q=Procal+Technologies&amp;sa=X&amp;ved=0ahUKEwiRxJr77J-DAxU0FFkFHddEBtwQmJACCOoL</t>
  </si>
  <si>
    <t>Zynom Inc.</t>
  </si>
  <si>
    <t>https://www.google.com/search?gl=us&amp;hl=en&amp;q=Zynom+Inc.&amp;sa=X&amp;ved=0ahUKEwjPv4LYzMT_AhVotoQIHaRrBRwQmJACCMEN</t>
  </si>
  <si>
    <t>https://encrypted-tbn0.gstatic.com/images?q=tbn:ANd9GcQkZSMo9wRZE5CRm7qS_OnNHtS-xx9gHANRMoXwgsE&amp;s</t>
  </si>
  <si>
    <t>GOODIEBOX</t>
  </si>
  <si>
    <t>https://www.google.com/search?gl=us&amp;hl=en&amp;q=GOODIEBOX&amp;sa=X&amp;ved=0ahUKEwjTkYqqhKb9AhUFQjABHWgZCDcQmJACCIkL</t>
  </si>
  <si>
    <t>i9hunter</t>
  </si>
  <si>
    <t>https://www.google.com/search?gl=us&amp;hl=en&amp;q=i9hunter&amp;sa=X&amp;ved=0ahUKEwjekJjcnq6AAxWrElkFHe4rC_A4FBCYkAII4Aw</t>
  </si>
  <si>
    <t>Kalido</t>
  </si>
  <si>
    <t>https://www.google.com/search?hl=en&amp;gl=us&amp;q=Kalido&amp;sa=X&amp;ved=0ahUKEwjEso3Kuv7_AhX5EVkFHeTQCGc4MhCYkAIInQo</t>
  </si>
  <si>
    <t>SCC Services Romania</t>
  </si>
  <si>
    <t>https://www.google.com/search?sca_esv=9f424c2c213da00f&amp;hl=en&amp;gl=us&amp;q=SCC+Services+Romania&amp;sa=X&amp;ved=0ahUKEwi_u5fqqruCAxVwTTABHSX_BOAQmJACCJoJ</t>
  </si>
  <si>
    <t>https://encrypted-tbn0.gstatic.com/images?q=tbn:ANd9GcTAO-ELyzfhXoXwpfHz-o5h7mvDuMXeyIWhOk3XMDA&amp;s</t>
  </si>
  <si>
    <t>Affinity Global Inc</t>
  </si>
  <si>
    <t>http://www.affinity.com/</t>
  </si>
  <si>
    <t>https://www.google.com/search?gl=us&amp;hl=en&amp;q=Affinity+Global+Inc&amp;sa=X&amp;ved=0ahUKEwjqp_n5kpqAAxXyEVkFHawjCn8QmJACCO8L</t>
  </si>
  <si>
    <t>https://encrypted-tbn0.gstatic.com/images?q=tbn:ANd9GcQcpKQ4VLewdi2FYgMA117occ5UUYK1Cls6wjZf&amp;s=0</t>
  </si>
  <si>
    <t>Trsb Techn Reseaux Systeme Bases Donne</t>
  </si>
  <si>
    <t>https://www.google.com/search?sca_esv=588643820&amp;gl=us&amp;hl=en&amp;q=Trsb+Techn+Reseaux+Systeme+Bases+Donne&amp;sa=X&amp;ved=0ahUKEwj04qKS1vyCAxV_F1kFHWLeCLE4FBCYkAIIyA0</t>
  </si>
  <si>
    <t>l'ENTREPRISE</t>
  </si>
  <si>
    <t>https://www.google.com/search?gl=us&amp;hl=en&amp;q=l%27ENTREPRISE&amp;sa=X&amp;ved=0ahUKEwjG5dnxkJf-AhVJFlkFHdsxDB44ChCYkAIIjAw</t>
  </si>
  <si>
    <t>Rumenera by Huminn</t>
  </si>
  <si>
    <t>https://www.google.com/search?gl=us&amp;hl=en&amp;q=Rumenera+by+Huminn&amp;sa=X&amp;ved=0ahUKEwj0j9f8uvH9AhXEFVkFHb2QBKIQmJACCLgJ</t>
  </si>
  <si>
    <t>Angelini Pharma</t>
  </si>
  <si>
    <t>http://www.angeliniholding.com/</t>
  </si>
  <si>
    <t>https://www.google.com/search?q=Angelini+Pharma&amp;sa=X&amp;ved=0ahUKEwjHh4aSoaj8AhVuknIEHdXmAvIQmJACCLkL</t>
  </si>
  <si>
    <t>https://encrypted-tbn0.gstatic.com/images?q=tbn:ANd9GcSrSE2GteUghV4trTE0rfp0U-Ek_trkeZUHI5TVehE&amp;s</t>
  </si>
  <si>
    <t>BayernLB</t>
  </si>
  <si>
    <t>https://www.google.com/search?sca_esv=570589756&amp;hl=en&amp;gl=us&amp;q=BayernLB&amp;sa=X&amp;ved=0ahUKEwimwYX43tuBAxVarYkEHYwnDEc4FBCYkAIIrgw</t>
  </si>
  <si>
    <t>https://encrypted-tbn0.gstatic.com/images?q=tbn:ANd9GcTevdO45P74GSMaJ--u8vkh6oFEyS1hpakgm6K-OUA&amp;s</t>
  </si>
  <si>
    <t>maven</t>
  </si>
  <si>
    <t>https://www.google.com/search?hl=en&amp;gl=us&amp;q=maven&amp;sa=X&amp;ved=0ahUKEwi2jsi-tPH9AhVKQTABHbZqBEc4HhCYkAIIzAs</t>
  </si>
  <si>
    <t>https://encrypted-tbn0.gstatic.com/images?q=tbn:ANd9GcSGcKy2DCxsTMYCM7iZ6IXKDcSilFsuxZPcX9CthZQ&amp;s</t>
  </si>
  <si>
    <t>Famdo</t>
  </si>
  <si>
    <t>https://www.google.com/search?hl=en&amp;gl=us&amp;q=Famdo&amp;sa=X&amp;ved=0ahUKEwiyrrqKk5qAAxWNFFkFHVkrCvs4UBCYkAII7Ak</t>
  </si>
  <si>
    <t>https://encrypted-tbn0.gstatic.com/images?q=tbn:ANd9GcTuV4uvSKztiIqGF3kJQgfM89QDVduYAu7iw7mwi0M&amp;s</t>
  </si>
  <si>
    <t>New York Life Insurance</t>
  </si>
  <si>
    <t>https://www.google.com/search?gl=us&amp;hl=en&amp;q=New+York+Life+Insurance&amp;sa=X&amp;ved=0ahUKEwjphtKv6778AhVCI0QIHYdyBLc4FBCYkAII-A0</t>
  </si>
  <si>
    <t>https://encrypted-tbn0.gstatic.com/images?q=tbn:ANd9GcSejP2hfzVnAAHPJpbcYEJUS2x6ZcLEE70Phi2dclQ&amp;s</t>
  </si>
  <si>
    <t>Thoughtswinsystems</t>
  </si>
  <si>
    <t>https://www.google.com/search?sca_esv=590391945&amp;gl=us&amp;hl=en&amp;q=Thoughtswinsystems&amp;sa=X&amp;ved=0ahUKEwiFy6nB5IuDAxWdpokEHSqwBII4ChCYkAIIsgw</t>
  </si>
  <si>
    <t>Analytic Hire Solutions</t>
  </si>
  <si>
    <t>https://www.google.com/search?sca_esv=577721307&amp;hl=en&amp;gl=us&amp;q=Analytic+Hire+Solutions&amp;sa=X&amp;ved=0ahUKEwjerMO4jp2CAxXJFlkFHSIoBl04ChCYkAII_Qs</t>
  </si>
  <si>
    <t>Hoppinger</t>
  </si>
  <si>
    <t>https://www.google.com/search?sca_esv=575393305&amp;gl=us&amp;hl=en&amp;q=Hoppinger&amp;sa=X&amp;ved=0ahUKEwiOsv_4w4aCAxWOMlkFHQfFAlUQmJACCPgL</t>
  </si>
  <si>
    <t>https://encrypted-tbn0.gstatic.com/images?q=tbn:ANd9GcSQ39f5A3VpPbfHwcv-gkv-yFS7ww5RO6WbHmYxPJA&amp;s</t>
  </si>
  <si>
    <t>Kalshi Inc. (KalshiEX LLC)</t>
  </si>
  <si>
    <t>http://www.kalshi.com/</t>
  </si>
  <si>
    <t>https://www.google.com/search?sca_esv=572454954&amp;gl=us&amp;hl=en&amp;q=Kalshi+Inc.+(KalshiEX+LLC)&amp;sa=X&amp;ved=0ahUKEwiP_bzequ2BAxU4RTABHeXxDY04ChCYkAIIjgs</t>
  </si>
  <si>
    <t>MAC-ERCI International</t>
  </si>
  <si>
    <t>https://www.google.com/search?hl=en&amp;gl=us&amp;q=MAC-ERCI+International&amp;sa=X&amp;ved=0ahUKEwiSybiAha7_AhVqhYkEHeBsA104KBCYkAII2wo</t>
  </si>
  <si>
    <t>https://encrypted-tbn0.gstatic.com/images?q=tbn:ANd9GcQ3wSDrJ2GJHBycdVdmsn93IkhhoPLQXQ2LCLY2WfQ&amp;s</t>
  </si>
  <si>
    <t>Suntouch Technology Corporation</t>
  </si>
  <si>
    <t>https://www.google.com/search?gl=us&amp;hl=en&amp;q=Suntouch+Technology+Corporation&amp;sa=X&amp;ved=0ahUKEwjygp_rxt_8AhUdEFkFHVsPCTQQmJACCOcJ</t>
  </si>
  <si>
    <t>Grupo Temporing</t>
  </si>
  <si>
    <t>https://www.google.com/search?sca_esv=588279375&amp;gl=us&amp;hl=en&amp;q=Grupo+Temporing&amp;sa=X&amp;ved=0ahUKEwi-nPLLlvqCAxWHEFkFHWctBrw4PBCYkAIIygs</t>
  </si>
  <si>
    <t>ADEI PTY LTD</t>
  </si>
  <si>
    <t>https://www.google.com/search?sca_esv=563635297&amp;hl=en&amp;gl=us&amp;q=ADEI+PTY+LTD&amp;sa=X&amp;ved=0ahUKEwjt59_UrZqBAxUVjIkEHYGCDbwQmJACCOgL</t>
  </si>
  <si>
    <t>SA REALISATION DE SYSTEMES INFORMATIQUE</t>
  </si>
  <si>
    <t>https://www.google.com/search?sca_esv=9b2631f02fc4569b&amp;hl=en&amp;gl=us&amp;q=SA+REALISATION+DE+SYSTEMES+INFORMATIQUE&amp;sa=X&amp;ved=0ahUKEwjnxNfr4K6CAxW9STABHWW_Dvo4KBCYkAIIxQs</t>
  </si>
  <si>
    <t>Jump Recrutement Inc</t>
  </si>
  <si>
    <t>https://www.google.com/search?sca_esv=579724128&amp;hl=en&amp;gl=us&amp;q=Jump+Recrutement+Inc&amp;sa=X&amp;ved=0ahUKEwjL-4jx4K6CAxUAF1kFHYwyAmA4RhCYkAIIkws</t>
  </si>
  <si>
    <t>Criterion Systems, Inc</t>
  </si>
  <si>
    <t>https://www.google.com/search?sca_esv=83f77dc46c12b175&amp;q=Criterion+Systems,+Inc&amp;sa=X&amp;ved=0ahUKEwjJnObjguaCAxVQq4QIHY8IDsU4ChCYkAII4g4</t>
  </si>
  <si>
    <t>Emergency Medicine of Indiana</t>
  </si>
  <si>
    <t>https://www.google.com/search?sca_esv=571184275&amp;hl=en&amp;gl=us&amp;q=Emergency+Medicine+of+Indiana&amp;sa=X&amp;ved=0ahUKEwiDpcqG4OCBAxVTVTUKHUocBtY4MhCYkAII1ws</t>
  </si>
  <si>
    <t>Nutrisense, Inc.</t>
  </si>
  <si>
    <t>https://www.google.com/search?sca_esv=6d5bedc1fb97438b&amp;sca_upv=1&amp;hl=en&amp;gl=us&amp;q=Nutrisense,+Inc.&amp;sa=X&amp;ved=0ahUKEwixqqGqyu2CAxVFRTABHbvFDuc4ChCYkAII-As</t>
  </si>
  <si>
    <t>Itjuana</t>
  </si>
  <si>
    <t>https://www.google.com/search?sca_esv=564926619&amp;hl=en&amp;gl=us&amp;q=Itjuana&amp;sa=X&amp;ved=0ahUKEwi6poD7-KaBAxUgElkFHaKsCQY4MhCYkAIIow4</t>
  </si>
  <si>
    <t>Capteur</t>
  </si>
  <si>
    <t>https://www.google.com/search?sca_esv=588643820&amp;gl=us&amp;hl=en&amp;q=Capteur&amp;sa=X&amp;ved=0ahUKEwiF09eU2PyCAxUKkmoFHZgCAz04KBCYkAII4Aw</t>
  </si>
  <si>
    <t>Tractor Supply</t>
  </si>
  <si>
    <t>https://www.google.com/search?gl=us&amp;hl=en&amp;q=Tractor+Supply&amp;sa=X&amp;ved=0ahUKEwi50q64rvb8AhWVKFkFHaNkAag4KBCYkAIIpgw</t>
  </si>
  <si>
    <t>oOh!</t>
  </si>
  <si>
    <t>https://www.google.com/search?q=oOh!&amp;sa=X&amp;ved=0ahUKEwimydyu3Kj-AhVKGlkFHWokDo0QmJACCOgJ</t>
  </si>
  <si>
    <t>Dexus</t>
  </si>
  <si>
    <t>http://www.dexus.com/</t>
  </si>
  <si>
    <t>https://www.google.com/search?gl=us&amp;hl=en&amp;q=Dexus&amp;sa=X&amp;ved=0ahUKEwjRlsGmtvH9AhURVzABHXLpAs44ChCYkAIIlAo</t>
  </si>
  <si>
    <t>Avatar International | Cybersecurity, IT, Finance &amp; Executive Search</t>
  </si>
  <si>
    <t>https://www.google.com/search?sca_esv=571506520&amp;gl=us&amp;hl=en&amp;q=Avatar+International+%7C+Cybersecurity,+IT,+Finance+%26+Executive+Search&amp;sa=X&amp;ved=0ahUKEwjluayIo-OBAxV0OTQIHRoYAcoQmJACCL8J</t>
  </si>
  <si>
    <t>https://encrypted-tbn0.gstatic.com/images?q=tbn:ANd9GcTa5dkM4fVBzjFYgbqDjWcPsjLa_hAtSDREhl-Hh3w&amp;s</t>
  </si>
  <si>
    <t>Global Executive Consultants</t>
  </si>
  <si>
    <t>https://www.google.com/search?hl=en&amp;gl=us&amp;q=Global+Executive+Consultants&amp;sa=X&amp;ved=0ahUKEwjU_bz0kNj8AhURF1kFHcMsAdAQmJACCIEM</t>
  </si>
  <si>
    <t>Algorisys Technologies Pvt. Ltd.</t>
  </si>
  <si>
    <t>https://www.google.com/search?sca_esv=588643820&amp;q=Algorisys+Technologies+Pvt.+Ltd.&amp;sa=X&amp;ved=0ahUKEwjjvLXi1PyCAxVGFFkFHT08DYI4ChCYkAII7gk</t>
  </si>
  <si>
    <t>EEZEE TECHNOLOGIES PRIVATE LIMITED</t>
  </si>
  <si>
    <t>https://www.google.com/search?hl=en&amp;gl=us&amp;q=EEZEE+TECHNOLOGIES+PRIVATE+LIMITED&amp;sa=X&amp;ved=0ahUKEwje84-vkOr-AhUAKlkFHZFQBRM4PBCYkAII7wo</t>
  </si>
  <si>
    <t>AEFFE S.P.A.</t>
  </si>
  <si>
    <t>http://aeffe.com/</t>
  </si>
  <si>
    <t>https://www.google.com/search?gl=us&amp;hl=en&amp;q=AEFFE+S.P.A.&amp;sa=X&amp;ved=0ahUKEwi566iJ4Pv-AhUcj4kEHblODiIQmJACCPIK</t>
  </si>
  <si>
    <t>https://encrypted-tbn0.gstatic.com/images?q=tbn:ANd9GcQv57yiSEalxBeIBfjj8cZwY1i-tBwKvYikmnoK&amp;s=0</t>
  </si>
  <si>
    <t>STERICYCLE</t>
  </si>
  <si>
    <t>https://www.google.com/search?q=STERICYCLE&amp;sa=X&amp;ved=0ahUKEwjA2OH7oa78AhUshnIEHYKeAccQmJACCKUN</t>
  </si>
  <si>
    <t>Marine Corps Community Services</t>
  </si>
  <si>
    <t>http://www.marines.mil/</t>
  </si>
  <si>
    <t>https://www.google.com/search?sca_esv=584794750&amp;hl=en&amp;gl=us&amp;q=Marine+Corps+Community+Services&amp;sa=X&amp;ved=0ahUKEwit8ay6yNmCAxXfjokEHZO6Dlg4bhCYkAIIig4</t>
  </si>
  <si>
    <t>https://encrypted-tbn0.gstatic.com/images?q=tbn:ANd9GcSLdxUb4t0V704AgvgqXU-xoc8sAVdFASpFdskZq6E&amp;s</t>
  </si>
  <si>
    <t>Gems Educations</t>
  </si>
  <si>
    <t>https://www.google.com/search?sca_esv=588967138&amp;gl=us&amp;hl=en&amp;q=Gems+Educations&amp;sa=X&amp;ved=0ahUKEwi35Yqanv-CAxWromoFHQ_PASYQmJACCKoM</t>
  </si>
  <si>
    <t>PT PEFINDO Biro Kredit</t>
  </si>
  <si>
    <t>https://www.google.com/search?sca_esv=574353833&amp;gl=us&amp;hl=en&amp;q=PT+PEFINDO+Biro+Kredit&amp;sa=X&amp;ved=0ahUKEwjb1NC6-v6BAxVuFFkFHRyAB0UQmJACCPAJ</t>
  </si>
  <si>
    <t>https://encrypted-tbn0.gstatic.com/images?q=tbn:ANd9GcQlPfzTS2ISdnfyutbA45hFYTDNh4vBV-xQBCy8dEI&amp;s</t>
  </si>
  <si>
    <t>Umb Ag</t>
  </si>
  <si>
    <t>https://www.google.com/search?sca_esv=589004769&amp;hl=en&amp;gl=us&amp;q=Umb+Ag&amp;sa=X&amp;ved=0ahUKEwjZirzAoP-CAxUnvokEHToCD8oQmJACCKgM</t>
  </si>
  <si>
    <t>Ia School</t>
  </si>
  <si>
    <t>https://www.google.com/search?sca_esv=558505252&amp;gl=us&amp;hl=en&amp;q=Ia+School&amp;sa=X&amp;ved=0ahUKEwiP2KDwy-qAAxX2FlkFHYN5BbMQmJACCPcL</t>
  </si>
  <si>
    <t>Laboratory Technician | St. Cloud Shines</t>
  </si>
  <si>
    <t>https://www.google.com/search?sca_esv=593016252&amp;hl=en&amp;gl=us&amp;q=Laboratory+Technician+%7C+St.+Cloud+Shines&amp;sa=X&amp;ved=0ahUKEwiJ_KabsKKDAxULE1kFHeOhCBQ4ChCYkAIIkwo</t>
  </si>
  <si>
    <t>Lemontree</t>
  </si>
  <si>
    <t>https://www.google.com/search?sca_esv=591434115&amp;hl=en&amp;gl=us&amp;q=Lemontree&amp;sa=X&amp;ved=0ahUKEwjutMKsrJODAxU8C0QIHaFvBnc4KBCYkAIIpgo</t>
  </si>
  <si>
    <t>Full Service Mutual Bank</t>
  </si>
  <si>
    <t>https://www.google.com/search?ucbcb=1&amp;gl=us&amp;hl=en&amp;q=Full+Service+Mutual+Bank&amp;sa=X&amp;ved=0ahUKEwi10a-dna78AhWrM0QIHfcqClc4eBCYkAIIqgw</t>
  </si>
  <si>
    <t>Technische UniversitÃ¤t Dresden</t>
  </si>
  <si>
    <t>https://tu-dresden.de/</t>
  </si>
  <si>
    <t>https://www.google.com/search?sca_esv=565570927&amp;hl=en&amp;gl=us&amp;q=Technische+Universit%C3%A4t+Dresden&amp;sa=X&amp;ved=0ahUKEwjRrNz4-quBAxV2GFkFHcTGAmMQmJACCIIN</t>
  </si>
  <si>
    <t>https://encrypted-tbn0.gstatic.com/images?q=tbn:ANd9GcRR_JZNNJM4LdNHDscS2pDuFbc2bCVYXLspfq4z2Xk&amp;s</t>
  </si>
  <si>
    <t>Total Solutions, Inc.</t>
  </si>
  <si>
    <t>https://www.google.com/search?ucbcb=1&amp;hl=en&amp;gl=us&amp;q=Total+Solutions,+Inc.&amp;sa=X&amp;ved=0ahUKEwisu4Dnr7X-AhVmF1kFHVpaDOE4MhCYkAIImgw</t>
  </si>
  <si>
    <t>Valify Solutions</t>
  </si>
  <si>
    <t>https://www.google.com/search?sca_esv=563635297&amp;hl=en&amp;gl=us&amp;q=Valify+Solutions&amp;sa=X&amp;ved=0ahUKEwiKzPH0rZqBAxU3D1kFHSFYAz0QmJACCO4J</t>
  </si>
  <si>
    <t>https://encrypted-tbn0.gstatic.com/images?q=tbn:ANd9GcSJSXo9ackv2iKywkdmvWX8WSp1719vFy3AAZHJdvI&amp;s</t>
  </si>
  <si>
    <t>Blackberry</t>
  </si>
  <si>
    <t>https://www.google.com/search?hl=en&amp;gl=us&amp;q=Blackberry&amp;sa=X&amp;ved=0ahUKEwjqxMbclPH8AhVblWoFHQIIAzE4ChCYkAIIxwo</t>
  </si>
  <si>
    <t>https://encrypted-tbn0.gstatic.com/images?q=tbn:ANd9GcQ-3_4Cd6RKmFh_EbYf89A-1fJhjY-q_mMEHzwWENI&amp;s</t>
  </si>
  <si>
    <t>Ara</t>
  </si>
  <si>
    <t>https://www.google.com/search?sca_esv=584506005&amp;hl=en&amp;gl=us&amp;q=Ara&amp;sa=X&amp;ved=0ahUKEwjF56aR-NaCAxUkEFkFHTDRBDE4KBCYkAIIww0</t>
  </si>
  <si>
    <t>https://encrypted-tbn0.gstatic.com/images?q=tbn:ANd9GcTlSMEMkrooOgKxsyATC49H1K9ZGNLo5VzcsM-6l7M&amp;s</t>
  </si>
  <si>
    <t>Clean Energy Associates (CEA)</t>
  </si>
  <si>
    <t>https://www.google.com/search?hl=en&amp;gl=us&amp;q=Clean+Energy+Associates+(CEA)&amp;sa=X&amp;ved=0ahUKEwjct5fZsOX_AhUdlWoFHRA6A2QQmJACCPgL</t>
  </si>
  <si>
    <t>https://encrypted-tbn0.gstatic.com/images?q=tbn:ANd9GcRAkmDkF3H2a-ehHDUU02BCS9EpT3DZWTmb8K9i-UU&amp;s</t>
  </si>
  <si>
    <t>LoanStar Technologies</t>
  </si>
  <si>
    <t>http://loanstartechnologies.com/</t>
  </si>
  <si>
    <t>https://www.google.com/search?sca_esv=566027130&amp;hl=en&amp;gl=us&amp;q=LoanStar+Technologies&amp;sa=X&amp;ved=0ahUKEwij08ec_LCBAxUDGFkFHfvRCvQ4ChCYkAII8Qw</t>
  </si>
  <si>
    <t>https://encrypted-tbn0.gstatic.com/images?q=tbn:ANd9GcSEgmvypVr5pJRLitQ4p7F1hNE65uVU8ONiCX4c6J0&amp;s</t>
  </si>
  <si>
    <t>Gainstrong Manpower</t>
  </si>
  <si>
    <t>https://www.google.com/search?hl=en&amp;gl=us&amp;q=Gainstrong+Manpower&amp;sa=X&amp;ved=0ahUKEwj47o25ieL8AhVzFzQIHZRpA0QQmJACCOkK</t>
  </si>
  <si>
    <t>Transition Technologies MS S.A.</t>
  </si>
  <si>
    <t>https://www.google.com/search?sca_esv=561536078&amp;hl=en&amp;gl=us&amp;q=Transition+Technologies+MS+S.A.&amp;sa=X&amp;ved=0ahUKEwjUqPeJnIaBAxVCg2oFHWWiBJcQmJACCKYL</t>
  </si>
  <si>
    <t>https://encrypted-tbn0.gstatic.com/images?q=tbn:ANd9GcSOD2kE7kcD34vBDyezuaoZHYjLbWoBlyRDLPTU5GQ&amp;s</t>
  </si>
  <si>
    <t>OSC Edge</t>
  </si>
  <si>
    <t>http://www.oscedge.com/</t>
  </si>
  <si>
    <t>https://www.google.com/search?sca_esv=587928711&amp;hl=en&amp;gl=us&amp;q=OSC+Edge&amp;sa=X&amp;ved=0ahUKEwjsnJXY0_eCAxUQlYkEHeqrDy04PBCYkAIImA0</t>
  </si>
  <si>
    <t>Air Arabia Dubai</t>
  </si>
  <si>
    <t>https://www.google.com/search?gl=us&amp;hl=en&amp;q=Air+Arabia+Dubai&amp;sa=X&amp;ved=0ahUKEwi137ODndb_AhUKlWoFHY6pCfsQmJACCIAN</t>
  </si>
  <si>
    <t>Veritis Group Inc</t>
  </si>
  <si>
    <t>https://www.google.com/search?sca_esv=571814303&amp;hl=en&amp;gl=us&amp;q=Veritis+Group+Inc&amp;sa=X&amp;ved=0ahUKEwj3t4mEpuiBAxXjlIkEHRGQCwMQmJACCJgK</t>
  </si>
  <si>
    <t>https://encrypted-tbn0.gstatic.com/images?q=tbn:ANd9GcQy2h_4v_lNJrh8Xw92f6hdwEt113K3TJSlIppAtLc&amp;s</t>
  </si>
  <si>
    <t>Academedia</t>
  </si>
  <si>
    <t>http://www.academedia.se/</t>
  </si>
  <si>
    <t>https://www.google.com/search?sca_esv=592428276&amp;hl=en&amp;gl=us&amp;q=Academedia&amp;sa=X&amp;ved=0ahUKEwj72Jahs52DAxWuGFkFHQ3cDuwQmJACCIoN</t>
  </si>
  <si>
    <t>https://encrypted-tbn0.gstatic.com/images?q=tbn:ANd9GcQTF2K2VYPd43lVFezuEK1PD3iI5IgIq1xg5_dqXwk&amp;s</t>
  </si>
  <si>
    <t>LeoVegas - Gears of Leo Spain</t>
  </si>
  <si>
    <t>https://www.google.com/search?sca_esv=589324365&amp;gl=us&amp;hl=en&amp;q=LeoVegas+-+Gears+of+Leo+Spain&amp;sa=X&amp;ved=0ahUKEwi6mbyV3YGDAxV9ElkFHSg9CLY4PBCYkAII4go</t>
  </si>
  <si>
    <t>Blue Chip Developers</t>
  </si>
  <si>
    <t>https://www.google.com/search?sca_esv=576019406&amp;hl=en&amp;gl=us&amp;q=Blue+Chip+Developers&amp;sa=X&amp;ved=0ahUKEwjA0sX_gI6CAxU9EFkFHbxMB184ChCYkAII7Ao</t>
  </si>
  <si>
    <t>Ardent World Inc.</t>
  </si>
  <si>
    <t>https://www.google.com/search?hl=en&amp;gl=us&amp;q=Ardent+World+Inc.&amp;sa=X&amp;ved=0ahUKEwjIjrOskL_9AhVuj4kEHSvRAik4FBCYkAII7wo</t>
  </si>
  <si>
    <t>https://encrypted-tbn0.gstatic.com/images?q=tbn:ANd9GcTjw-IKyLLUhoXl8TiYm-OX25QMhhAORWhFmpebYH8&amp;s</t>
  </si>
  <si>
    <t>SORBONNE UNIVERSITE</t>
  </si>
  <si>
    <t>http://www.sorbonne-universite.fr/</t>
  </si>
  <si>
    <t>https://www.google.com/search?ucbcb=1&amp;gl=us&amp;hl=en&amp;q=SORBONNE+UNIVERSITE&amp;sa=X&amp;ved=0ahUKEwiai_6qo6j8AhUGonIEHatsA-s4ChCYkAII3Ao</t>
  </si>
  <si>
    <t>https://encrypted-tbn0.gstatic.com/images?q=tbn:ANd9GcStyuUmX-C10-suk0kXcsIEBCXVRMJYJ4u_Kb8V&amp;s=0</t>
  </si>
  <si>
    <t>LiniumIT</t>
  </si>
  <si>
    <t>https://www.google.com/search?sca_esv=566763369&amp;gl=us&amp;hl=en&amp;q=LiniumIT&amp;sa=X&amp;ved=0ahUKEwicrfLQ7LeBAxXvLFkFHTn2DYU4MhCYkAIIjg0</t>
  </si>
  <si>
    <t>AIME HEALTHCARE SDN BHD</t>
  </si>
  <si>
    <t>https://www.google.com/search?gl=us&amp;hl=en&amp;q=AIME+HEALTHCARE+SDN+BHD&amp;sa=X&amp;ved=0ahUKEwi5w6vXxoD-AhXzEUQIHR9IDvgQmJACCMUL</t>
  </si>
  <si>
    <t>https://encrypted-tbn0.gstatic.com/images?q=tbn:ANd9GcS4m4YVA8yDQnEbJkBfPiQPdzL-93WFS7ewJs0XDhI&amp;s</t>
  </si>
  <si>
    <t>BOXit GmbH</t>
  </si>
  <si>
    <t>https://www.google.com/search?hl=en&amp;gl=us&amp;q=BOXit+GmbH&amp;sa=X&amp;ved=0ahUKEwid3ee7h43-AhUhLUQIHVYBBaQ4ChCYkAIItAs</t>
  </si>
  <si>
    <t>AbsolutData</t>
  </si>
  <si>
    <t>https://www.google.com/search?hl=en&amp;gl=us&amp;q=AbsolutData&amp;sa=X&amp;ved=0ahUKEwjfmqSjqbL8AhVwkGoFHeXXB8EQmJACCK4M</t>
  </si>
  <si>
    <t>https://encrypted-tbn0.gstatic.com/images?q=tbn:ANd9GcQwGy7mFPE_bdp-rzGzsi6R6pksoIqJRMFcAyo_&amp;s=0</t>
  </si>
  <si>
    <t>American University</t>
  </si>
  <si>
    <t>http://www.american.edu/</t>
  </si>
  <si>
    <t>https://www.google.com/search?sca_esv=585361611&amp;gl=us&amp;hl=en&amp;q=American+University&amp;sa=X&amp;ved=0ahUKEwjlwpWu_uCCAxVghYkEHdxfDZc4HhCYkAIIuw4</t>
  </si>
  <si>
    <t>Hugo King</t>
  </si>
  <si>
    <t>https://www.google.com/search?sca_esv=570906942&amp;hl=en&amp;gl=us&amp;q=Hugo+King&amp;sa=X&amp;ved=0ahUKEwj3qszyod6BAxVnQjABHbOIC20QmJACCJsO</t>
  </si>
  <si>
    <t>TEAG ThÃ¼ringer Energie AG</t>
  </si>
  <si>
    <t>http://www.thueringerenergie.de/</t>
  </si>
  <si>
    <t>https://www.google.com/search?hl=en&amp;gl=us&amp;q=TEAG+Th%C3%BCringer+Energie+AG&amp;sa=X&amp;ved=0ahUKEwi91-HJq-D_AhUAD1kFHTnMAf8QmJACCJUN</t>
  </si>
  <si>
    <t>SAGES Informatique</t>
  </si>
  <si>
    <t>https://www.google.com/search?sca_esv=579724128&amp;hl=en&amp;gl=us&amp;q=SAGES+Informatique&amp;sa=X&amp;ved=0ahUKEwi--ob_266CAxWUMlkFHStdCgM4KBCYkAII2ww</t>
  </si>
  <si>
    <t>Boohoo Group</t>
  </si>
  <si>
    <t>https://www.google.com/search?gl=us&amp;hl=en&amp;q=Boohoo+Group&amp;sa=X&amp;ved=0ahUKEwijnbSGxN3-AhXxRzABHVtbDIEQmJACCNoL</t>
  </si>
  <si>
    <t>https://encrypted-tbn0.gstatic.com/images?q=tbn:ANd9GcSZEd25fvRFtNCZHfGwXO5JzoxtFPSI-nfPUo-l1bVqt4vigJaDIrNku4I&amp;s</t>
  </si>
  <si>
    <t>Online Media Group, Inc (d/b/a MixRank)</t>
  </si>
  <si>
    <t>https://www.google.com/search?sca_esv=580054589&amp;gl=us&amp;hl=en&amp;q=Online+Media+Group,+Inc+(d/b/a+MixRank)&amp;sa=X&amp;ved=0ahUKEwjrxpeiuLGCAxXBMlkFHYrgA1kQmJACCOEO</t>
  </si>
  <si>
    <t>Profiler GmbH</t>
  </si>
  <si>
    <t>https://www.google.com/search?gl=us&amp;hl=en&amp;q=Profiler+GmbH&amp;sa=X&amp;ved=0ahUKEwimxrXtwdj-AhUbSTABHcdSCmQ4FBCYkAIIlgw</t>
  </si>
  <si>
    <t>Mesh Payments</t>
  </si>
  <si>
    <t>https://www.google.com/search?gl=us&amp;hl=en&amp;q=Mesh+Payments&amp;sa=X&amp;ved=0ahUKEwjA0d-Vzbf9AhWcEkQIHVGzAPA4ChCYkAIIlQo</t>
  </si>
  <si>
    <t>https://encrypted-tbn0.gstatic.com/images?q=tbn:ANd9GcTijisRXCyw73eNq-esC1vq640uOUXH81oikVIDxCg&amp;s</t>
  </si>
  <si>
    <t>Enovacom</t>
  </si>
  <si>
    <t>http://www.enovacom.fr/</t>
  </si>
  <si>
    <t>https://www.google.com/search?sca_esv=578743716&amp;gl=us&amp;hl=en&amp;q=Enovacom&amp;sa=X&amp;ved=0ahUKEwjen6b_1qSCAxWPJkQIHaawAQE4FBCYkAIIxQs</t>
  </si>
  <si>
    <t>https://encrypted-tbn0.gstatic.com/images?q=tbn:ANd9GcSptPOltisUFJHYrXJ8PB3KBGXpg_PBqOsgrRrQnFU&amp;s</t>
  </si>
  <si>
    <t>Wan Chai, Hong Kong</t>
  </si>
  <si>
    <t>https://www.google.com/search?sca_esv=591440512&amp;gl=us&amp;hl=en&amp;q=Wan+Chai,+Hong+Kong&amp;sa=X&amp;ved=0ahUKEwjuoN71q5ODAxWEAHkGHdgmCM0QmJACCJgO</t>
  </si>
  <si>
    <t>Osmind</t>
  </si>
  <si>
    <t>https://www.google.com/search?hl=en&amp;gl=us&amp;q=Osmind&amp;sa=X&amp;ved=0ahUKEwj9uIyGjuz8AhUVFFkFHbfiBzA4RhCYkAIItgs</t>
  </si>
  <si>
    <t>https://encrypted-tbn0.gstatic.com/images?q=tbn:ANd9GcSQI0UYnfstsyOIaURBGZU6QtqKKQTXPvhXS0tKm6ZV5cOvsFYjiS3ueA0&amp;s</t>
  </si>
  <si>
    <t>Sopra Steria Polska Sp. z o.o.</t>
  </si>
  <si>
    <t>https://www.google.com/search?sca_esv=575108319&amp;hl=en&amp;gl=us&amp;q=Sopra+Steria+Polska+Sp.+z+o.o.&amp;sa=X&amp;ved=0ahUKEwiR99OmhoSCAxXdFVkFHXkWBjgQmJACCKcM</t>
  </si>
  <si>
    <t>Apply4U Jobs</t>
  </si>
  <si>
    <t>https://www.google.com/search?gl=us&amp;hl=en&amp;q=Apply4U+Jobs&amp;sa=X&amp;ved=0ahUKEwji7YTE_6r9AhVpEVkFHaAaAgw4HhCYkAII6Qk</t>
  </si>
  <si>
    <t>AppsForBharat</t>
  </si>
  <si>
    <t>https://www.google.com/search?gl=us&amp;hl=en&amp;q=AppsForBharat&amp;sa=X&amp;ved=0ahUKEwjqkerw-qX9AhVuHUQIHZC7BKI4FBCYkAIIogw</t>
  </si>
  <si>
    <t>Ananya Consultancy</t>
  </si>
  <si>
    <t>https://www.google.com/search?hl=en&amp;gl=us&amp;q=Ananya+Consultancy&amp;sa=X&amp;ved=0ahUKEwjmoKvduv7_AhWXFVkFHXW-Aug4PBCYkAIIiAs</t>
  </si>
  <si>
    <t>Ali Health</t>
  </si>
  <si>
    <t>https://stock.us/stock/hk/00241</t>
  </si>
  <si>
    <t>https://www.google.com/search?sca_esv=561856720&amp;gl=us&amp;hl=en&amp;q=Ali+Health&amp;sa=X&amp;ved=0ahUKEwjLjtnU6IiBAxVxMlkFHdCFClU4PBCYkAIIvwk</t>
  </si>
  <si>
    <t>https://encrypted-tbn0.gstatic.com/images?q=tbn:ANd9GcTqyn0BBTNZNe-6lB9BN7q4xpjYNUDo9cVSZmjY&amp;s=0</t>
  </si>
  <si>
    <t>Atticus Advisory Solutions Inc</t>
  </si>
  <si>
    <t>https://www.google.com/search?sca_esv=592739610&amp;gl=us&amp;hl=en&amp;q=Atticus+Advisory+Solutions+Inc&amp;sa=X&amp;ved=0ahUKEwit56Pk8Z-DAxWjCnkGHTznBFA4ChCYkAIItws</t>
  </si>
  <si>
    <t>https://encrypted-tbn0.gstatic.com/images?q=tbn:ANd9GcRoN2LFG6FaBGqonh2Cg-M0w7UyV9Ror-bz2nHywk4&amp;s</t>
  </si>
  <si>
    <t>Providence Health Plan</t>
  </si>
  <si>
    <t>https://www.google.com/search?sca_esv=579558902&amp;gl=us&amp;hl=en&amp;q=Providence+Health+Plan&amp;sa=X&amp;ved=0ahUKEwiyxcitl6yCAxVpEVkFHcwvCvwQmJACCM4N</t>
  </si>
  <si>
    <t>River Tech plc</t>
  </si>
  <si>
    <t>http://riverigaming.com/</t>
  </si>
  <si>
    <t>https://www.google.com/search?sca_esv=565257361&amp;hl=en&amp;gl=us&amp;q=River+Tech+plc&amp;sa=X&amp;ved=0ahUKEwjLzeDxvamBAxWRFVkFHbaNA7kQmJACCNYF</t>
  </si>
  <si>
    <t>https://encrypted-tbn0.gstatic.com/images?q=tbn:ANd9GcQJrs36_fqkPdRKPSp3WTMzYPmE1euoPoCV-gbjKEY&amp;s</t>
  </si>
  <si>
    <t>xloop Digital Services (Pvt) Ltd</t>
  </si>
  <si>
    <t>https://www.google.com/search?q=xloop+Digital+Services+(Pvt)+Ltd&amp;sa=X&amp;ved=0ahUKEwiw5O7Qi-D-AhUuEFkFHWbaCOUQmJACCJYI</t>
  </si>
  <si>
    <t>https://encrypted-tbn0.gstatic.com/images?q=tbn:ANd9GcRroz_t2xyDpGIAMaHI2Cm6qQzTCBeBgpx06oVnroc&amp;s</t>
  </si>
  <si>
    <t>Acuity Brands, Inc</t>
  </si>
  <si>
    <t>https://www.google.com/search?gl=us&amp;hl=en&amp;q=Acuity+Brands,+Inc&amp;sa=X&amp;ved=0ahUKEwix1dTx8Zb9AhUYg4kEHeY1D7o4PBCYkAII3Aw</t>
  </si>
  <si>
    <t>https://encrypted-tbn0.gstatic.com/images?q=tbn:ANd9GcRrv7Q9O0K8l1QvXrcW1Iemafg2r9li5rmTZnDPxzo&amp;s</t>
  </si>
  <si>
    <t>BK PARTNERS SA</t>
  </si>
  <si>
    <t>http://www.bk-partners.be/</t>
  </si>
  <si>
    <t>https://www.google.com/search?sca_esv=571229774&amp;hl=en&amp;gl=us&amp;q=BK+PARTNERS+SA&amp;sa=X&amp;ved=0ahUKEwjDrs-z5eCBAxUKvokEHZFFCjYQmJACCOQK</t>
  </si>
  <si>
    <t>https://encrypted-tbn0.gstatic.com/images?q=tbn:ANd9GcSJLtCEDYGH-BHEe_rv5d_icWejbJZFMXq8jCnkeBM&amp;s</t>
  </si>
  <si>
    <t>SKY ICT Public Company Limited</t>
  </si>
  <si>
    <t>https://www.google.com/search?gl=us&amp;hl=en&amp;q=SKY+ICT+Public+Company+Limited&amp;sa=X&amp;ved=0ahUKEwiItdLt4sv9AhVbFFkFHX28D5UQmJACCMIK</t>
  </si>
  <si>
    <t>https://encrypted-tbn0.gstatic.com/images?q=tbn:ANd9GcSRSTL717tCuguTF1DGkKF_3D5dmyHSEo87vVL0Of8&amp;s</t>
  </si>
  <si>
    <t>í† ìŠ¤</t>
  </si>
  <si>
    <t>https://www.google.com/search?sca_esv=567185982&amp;gl=us&amp;hl=en&amp;q=%ED%86%A0%EC%8A%A4&amp;sa=X&amp;ved=0ahUKEwio17P3h7uBAxXAF1kFHTCFAcIQmJACCKgL</t>
  </si>
  <si>
    <t>The University Of Texas At Dallas</t>
  </si>
  <si>
    <t>https://www.google.com/search?sca_esv=589510079&amp;gl=us&amp;hl=en&amp;q=The+University+Of+Texas+At+Dallas&amp;sa=X&amp;ved=0ahUKEwjKwPrQmISDAxWJlokEHdI1B_o4ChCYkAII6Ao</t>
  </si>
  <si>
    <t>6thstreet</t>
  </si>
  <si>
    <t>https://www.6thstreet.com/</t>
  </si>
  <si>
    <t>https://www.google.com/search?sca_esv=567797162&amp;hl=en&amp;gl=us&amp;q=6thstreet&amp;sa=X&amp;ved=0ahUKEwi5ht-IjsCBAxXsGFkFHejKD5Q4PBCYkAII8Ak</t>
  </si>
  <si>
    <t>PNG Consultation PVT LTD</t>
  </si>
  <si>
    <t>https://www.google.com/search?gl=us&amp;hl=en&amp;q=PNG+Consultation+PVT+LTD&amp;sa=X&amp;ved=0ahUKEwjq_Pady9j-AhWUlYkEHRgtANcQmJACCPMG</t>
  </si>
  <si>
    <t>GRUPPO FIDELITAS S.p.A.</t>
  </si>
  <si>
    <t>https://www.google.com/search?sca_esv=583261567&amp;hl=en&amp;gl=us&amp;q=GRUPPO+FIDELITAS+S.p.A.&amp;sa=X&amp;ved=0ahUKEwir7P_8scqCAxU1FVkFHWjXCGg4HhCYkAII8As</t>
  </si>
  <si>
    <t>https://encrypted-tbn0.gstatic.com/images?q=tbn:ANd9GcQCSeIEpF4q5Q2zmvpWkonOLvxnL936Y6h4kOnRd3c&amp;s</t>
  </si>
  <si>
    <t>CÃ´ng ty TNHH Evergloww ( FLIPJUNGLE Project)</t>
  </si>
  <si>
    <t>https://www.google.com/search?hl=en&amp;gl=us&amp;q=C%C3%B4ng+ty+TNHH+Evergloww+(+FLIPJUNGLE+Project)&amp;sa=X&amp;ved=0ahUKEwj6yp64ntb_AhURFVkFHVs6AqEQmJACCOEK</t>
  </si>
  <si>
    <t>https://encrypted-tbn0.gstatic.com/images?q=tbn:ANd9GcRn1Gb-msTPE1gwF7qsD6cXcy7XdtAANTSI5uKjyMBiHkI5JaW0-ntqkkw&amp;s</t>
  </si>
  <si>
    <t>Ciber Global LLC.</t>
  </si>
  <si>
    <t>https://www.google.com/search?sca_esv=923c5379fa918772&amp;sca_upv=1&amp;hl=en&amp;gl=us&amp;q=Ciber+Global+LLC.&amp;sa=X&amp;ved=0ahUKEwjPr-ropJODAxW1r4QIHd1hA_U4PBCYkAII3A4</t>
  </si>
  <si>
    <t>Moltek Ltd.</t>
  </si>
  <si>
    <t>https://www.google.com/search?sca_esv=581645294&amp;gl=us&amp;hl=en&amp;q=Moltek+Ltd.&amp;sa=X&amp;ved=0ahUKEwjVg-rj572CAxVTv4kEHaftCwo4HhCYkAIIyAs</t>
  </si>
  <si>
    <t>Aviointeriors</t>
  </si>
  <si>
    <t>http://www.aviointeriors.it/</t>
  </si>
  <si>
    <t>https://www.google.com/search?sca_esv=575393305&amp;gl=us&amp;hl=en&amp;q=Aviointeriors&amp;sa=X&amp;ved=0ahUKEwiesJeGwIaCAxV3F1kFHcgmD7k4FBCYkAIIjQ0</t>
  </si>
  <si>
    <t>https://encrypted-tbn0.gstatic.com/images?q=tbn:ANd9GcT6OIZI0ew0bMNtP_cJK2QZDF1m4FLtkd_o2nSPUYI&amp;s</t>
  </si>
  <si>
    <t>NSW Government TAFE NSW</t>
  </si>
  <si>
    <t>https://www.google.com/search?hl=en&amp;gl=us&amp;q=NSW+Government+TAFE+NSW&amp;sa=X&amp;ved=0ahUKEwiwqvSCiLj_AhXCK1kFHbL3Am8QmJACCMYM</t>
  </si>
  <si>
    <t>Investance Partners</t>
  </si>
  <si>
    <t>https://www.google.com/search?sca_esv=565570927&amp;hl=en&amp;gl=us&amp;q=Investance+Partners&amp;sa=X&amp;ved=0ahUKEwjLgcHw_KuBAxURk2oFHegYCgYQmJACCNUK</t>
  </si>
  <si>
    <t>https://encrypted-tbn0.gstatic.com/images?q=tbn:ANd9GcS9oGgw_TsCI8bzRDiEyPMQLTfKnl5RX0h2Pbo6xQo&amp;s</t>
  </si>
  <si>
    <t>Survitec Group Ltd.</t>
  </si>
  <si>
    <t>http://survitecgroup.com/</t>
  </si>
  <si>
    <t>https://www.google.com/search?gl=us&amp;hl=en&amp;q=Survitec+Group+Ltd.&amp;sa=X&amp;ved=0ahUKEwjk5tT9-fj9AhVESDABHRq9C0I4ChCYkAII6Ak</t>
  </si>
  <si>
    <t>https://encrypted-tbn0.gstatic.com/images?q=tbn:ANd9GcTkuwh-wzLSrw83AvFhmGom8AKbgr4KoyhoUy7Peog&amp;s</t>
  </si>
  <si>
    <t>ScaleUp Recruitment</t>
  </si>
  <si>
    <t>https://www.google.com/search?hl=en&amp;gl=us&amp;q=ScaleUp+Recruitment&amp;sa=X&amp;ved=0ahUKEwj7sbDP8en9AhWwFVkFHY4GCtc4FBCYkAIIuQk</t>
  </si>
  <si>
    <t>Tallahassee Orthopedic Clinic</t>
  </si>
  <si>
    <t>https://www.google.com/search?sca_esv=560282478&amp;gl=us&amp;hl=en&amp;q=Tallahassee+Orthopedic+Clinic&amp;sa=X&amp;ved=0ahUKEwizoOyb3fmAAxWBfjABHdmvD4s4HhCYkAII5Qo</t>
  </si>
  <si>
    <t>à¸šà¸£à¸´à¸©à¸±à¸— à¸¢à¸±à¸ªà¸›à¸²à¸¥ à¸ˆà¸³à¸à¸±à¸” (à¸¡à¸«à¸²à¸Šà¸™)  / JASPAL PUBLIC COMPANY LIMITED</t>
  </si>
  <si>
    <t>https://www.google.com/search?sca_esv=578400713&amp;hl=en&amp;gl=us&amp;q=%E0%B8%9A%E0%B8%A3%E0%B8%B4%E0%B8%A9%E0%B8%B1%E0%B8%97+%E0%B8%A2%E0%B8%B1%E0%B8%AA%E0%B8%9B%E0%B8%B2%E0%B8%A5+%E0%B8%88%E0%B8%B3%E0%B8%81%E0%B8%B1%E0%B8%94+(%E0%B8%A1%E0%B8%AB%E0%B8%B2%E0%B8%8A%E0%B8%99)++/+JASPAL+PUBLIC+COMPANY+LIMITED&amp;sa=X&amp;ved=0ahUKEwjtr_e4maKCAxW9lIkEHeJQC_IQmJACCOQP</t>
  </si>
  <si>
    <t>https://encrypted-tbn0.gstatic.com/images?q=tbn:ANd9GcSGlJ_5jTfjgDT7DUJenRNH-TnySir3aTcnOBgR_p8&amp;s</t>
  </si>
  <si>
    <t>ADVA Optical Networking</t>
  </si>
  <si>
    <t>https://www.google.com/search?q=ADVA+Optical+Networking&amp;sa=X&amp;ved=0ahUKEwjlsLnpuMv8AhVHkmoFHWgeBXE4KBCYkAII9Qw</t>
  </si>
  <si>
    <t>Miracle Systems</t>
  </si>
  <si>
    <t>https://www.google.com/search?sca_esv=571814303&amp;gl=us&amp;hl=en&amp;q=Miracle+Systems&amp;sa=X&amp;ved=0ahUKEwj4yOn5pOiBAxU6EGIAHfbnDF84MhCYkAIIxA4</t>
  </si>
  <si>
    <t>Liberty IT Solutions</t>
  </si>
  <si>
    <t>http://www.libertyits.com/</t>
  </si>
  <si>
    <t>https://www.google.com/search?hl=en&amp;gl=us&amp;q=Liberty+IT+Solutions&amp;sa=X&amp;ved=0ahUKEwjOj-ToiZWAAxWAnGoFHaiUAco4ChCYkAII0wo</t>
  </si>
  <si>
    <t>https://encrypted-tbn0.gstatic.com/images?q=tbn:ANd9GcQkJ5YDV4AO72Ll1YscsbKJ1-XjLwYq_kIGd3SWzOs&amp;s</t>
  </si>
  <si>
    <t>EJADA systems Ltd</t>
  </si>
  <si>
    <t>http://www.ejada.com/</t>
  </si>
  <si>
    <t>https://www.google.com/search?sca_esv=584208532&amp;hl=en&amp;gl=us&amp;q=EJADA+systems+Ltd&amp;sa=X&amp;ved=0ahUKEwjw8O_cudSCAxWhKlkFHeTQBJEQmJACCNUK</t>
  </si>
  <si>
    <t>https://encrypted-tbn0.gstatic.com/images?q=tbn:ANd9GcTdjdhsL_TcGVBxPEVzpve6Wym0aJDO-tv16k4-&amp;s=0</t>
  </si>
  <si>
    <t>Data And Sdn Bhd</t>
  </si>
  <si>
    <t>https://www.google.com/search?sca_esv=577551505&amp;hl=en&amp;gl=us&amp;q=Data+And+Sdn+Bhd&amp;sa=X&amp;ved=0ahUKEwiJ84Wq0JqCAxXOk2oFHeqeAi8QmJACCO8L</t>
  </si>
  <si>
    <t>BerryDunn</t>
  </si>
  <si>
    <t>http://www.berrydunn.com/</t>
  </si>
  <si>
    <t>https://www.google.com/search?ucbcb=1&amp;gl=us&amp;hl=en&amp;q=BerryDunn&amp;sa=X&amp;ved=0ahUKEwjQp7nE3NX9AhX1kWoFHS36ADY4FBCYkAIIrw0</t>
  </si>
  <si>
    <t>Child Care Provider</t>
  </si>
  <si>
    <t>https://www.google.com/search?gl=us&amp;hl=en&amp;q=Child+Care+Provider&amp;sa=X&amp;ved=0ahUKEwjtr5znqcKAAxVeMVkFHTRdBxc4RhCYkAII7wo</t>
  </si>
  <si>
    <t>https://encrypted-tbn0.gstatic.com/images?q=tbn:ANd9GcRtw3S-QJ9NEPWkpZSmfuaBtrH1MpLfv-dA89x5yNs&amp;s</t>
  </si>
  <si>
    <t>Fiori Technology Solutions Inc</t>
  </si>
  <si>
    <t>https://www.google.com/search?sca_esv=587228370&amp;gl=us&amp;hl=en&amp;q=Fiori+Technology+Solutions+Inc&amp;sa=X&amp;ved=0ahUKEwiaobmpk_CCAxVtkYkEHVKEDh84UBCYkAII0gk</t>
  </si>
  <si>
    <t>https://encrypted-tbn0.gstatic.com/images?q=tbn:ANd9GcSieD1KPaZGeZTnz2dap55Tk3sQq-kXv4fTUzcoWzY&amp;s</t>
  </si>
  <si>
    <t>Acetal</t>
  </si>
  <si>
    <t>https://www.google.com/search?sca_esv=1e69a6388d7f472f&amp;sca_upv=1&amp;hl=en&amp;gl=us&amp;q=Acetal&amp;sa=X&amp;ved=0ahUKEwjepoSCo46DAxVSgIQIHSYiCFg4HhCYkAII8gs</t>
  </si>
  <si>
    <t>Seidor Brasil</t>
  </si>
  <si>
    <t>http://www.seidor.com.br/</t>
  </si>
  <si>
    <t>https://www.google.com/search?gl=us&amp;hl=en&amp;q=Seidor+Brasil&amp;sa=X&amp;ved=0ahUKEwio3LOf47WAAxXZFFkFHaRDBZs4ChCYkAIIkA0</t>
  </si>
  <si>
    <t>https://encrypted-tbn0.gstatic.com/images?q=tbn:ANd9GcQxbJM2HE5gTBJ3BIozdFSX-YWRCK16QIxcd0xw&amp;s=0</t>
  </si>
  <si>
    <t>WB Canada</t>
  </si>
  <si>
    <t>https://www.google.com/search?gl=us&amp;hl=en&amp;q=WB+Canada&amp;sa=X&amp;ved=0ahUKEwiUndr6xd_8AhWdhIkEHY7uAVg4FBCYkAII9A0</t>
  </si>
  <si>
    <t>https://encrypted-tbn0.gstatic.com/images?q=tbn:ANd9GcQsmml0IyvX3CKlda8TKNrlQKakzKKOzuuPdUsKavE&amp;s</t>
  </si>
  <si>
    <t>4 bell technology</t>
  </si>
  <si>
    <t>https://www.google.com/search?hl=en&amp;gl=us&amp;q=4+bell+technology&amp;sa=X&amp;ved=0ahUKEwjb9tbmna6AAxUyElkFHShBAXo4KBCYkAIIkQw</t>
  </si>
  <si>
    <t>coeo | AT</t>
  </si>
  <si>
    <t>https://www.google.com/search?q=coeo+%7C+AT&amp;sa=X&amp;ved=0ahUKEwiayICx8Oz_AhV5m2oFHXFMAjQQmJACCKYK</t>
  </si>
  <si>
    <t>https://encrypted-tbn0.gstatic.com/images?q=tbn:ANd9GcS1L57kBgNCS6OMBwAeeQr8QFoQdvCMOL8gaOLAmSQ&amp;s</t>
  </si>
  <si>
    <t>Pole Emploi La RÃ©union</t>
  </si>
  <si>
    <t>https://www.google.com/search?hl=en&amp;gl=us&amp;q=Pole+Emploi+La+R%C3%A9union&amp;sa=X&amp;ved=0ahUKEwjZnKi7oaH-AhWjh-4BHTUYAwMQmJACCKwI</t>
  </si>
  <si>
    <t>SIBO Fluidra Netherlands</t>
  </si>
  <si>
    <t>https://www.google.com/search?sca_esv=577390696&amp;hl=en&amp;gl=us&amp;q=SIBO+Fluidra+Netherlands&amp;sa=X&amp;ved=0ahUKEwjR3byClJiCAxWdF1kFHTs2DhQ4ChCYkAII4wo</t>
  </si>
  <si>
    <t>https://encrypted-tbn0.gstatic.com/images?q=tbn:ANd9GcTWKSGgV4O9MTholvscLkuHMf3nm6ZEQH6RI2T5NYE&amp;s</t>
  </si>
  <si>
    <t>TheScholarHat</t>
  </si>
  <si>
    <t>https://www.google.com/search?sca_esv=589510079&amp;hl=en&amp;gl=us&amp;q=TheScholarHat&amp;sa=X&amp;ved=0ahUKEwirgoL4mYSDAxV7FFkFHb-sAZA4MhCYkAII2Qo</t>
  </si>
  <si>
    <t>https://encrypted-tbn0.gstatic.com/images?q=tbn:ANd9GcTgGONO19I_ICBqEi0TlkLPpjxlyO0qbVtB1iA9Hs0&amp;s</t>
  </si>
  <si>
    <t>Indy</t>
  </si>
  <si>
    <t>https://www.google.com/search?sca_esv=588643820&amp;hl=en&amp;gl=us&amp;q=Indy&amp;sa=X&amp;ved=0ahUKEwiagomb2PyCAxX-FFkFHQi7D_g4HhCYkAII4Qo</t>
  </si>
  <si>
    <t>LÃ¼necom KommunikationslÃ¶sungen GmbH</t>
  </si>
  <si>
    <t>https://www.google.com/search?ucbcb=1&amp;gl=us&amp;hl=en&amp;q=L%C3%BCnecom+Kommunikationsl%C3%B6sungen+GmbH&amp;sa=X&amp;ved=0ahUKEwjjnsmd4aX8AhX6AjQIHT_dD8I4ChCYkAIIjQw</t>
  </si>
  <si>
    <t>Aria's Science Limited</t>
  </si>
  <si>
    <t>https://www.google.com/search?ucbcb=1&amp;gl=us&amp;hl=en&amp;q=Aria%27s+Science+Limited&amp;sa=X&amp;ved=0ahUKEwiq8YDchIP-AhUkRzABHTFCAjM4RhCYkAIIigo</t>
  </si>
  <si>
    <t>https://encrypted-tbn0.gstatic.com/images?q=tbn:ANd9GcQ0Q-apHgxFV_lZbL8rPofItSkk1y0541uWAZLz5KI&amp;s</t>
  </si>
  <si>
    <t>Ascendo Resources LLC</t>
  </si>
  <si>
    <t>https://www.google.com/search?ucbcb=1&amp;hl=en&amp;gl=us&amp;q=Ascendo+Resources+LLC&amp;sa=X&amp;ved=0ahUKEwjil9Ll-s38AhVJJUQIHXR_BLo4FBCYkAII2Aw</t>
  </si>
  <si>
    <t>Star Media Enterprises, Inc.</t>
  </si>
  <si>
    <t>https://www.google.com/search?hl=en&amp;gl=us&amp;q=Star+Media+Enterprises,+Inc.&amp;sa=X&amp;ved=0ahUKEwjb9e6Jyrz9AhUTjIkEHffSBu04FBCYkAIIzAo</t>
  </si>
  <si>
    <t>Star Information Systems</t>
  </si>
  <si>
    <t>http://www.sismarine.com/</t>
  </si>
  <si>
    <t>https://www.google.com/search?sca_esv=589705956&amp;hl=en&amp;gl=us&amp;q=Star+Information+Systems&amp;sa=X&amp;ved=0ahUKEwjkzs2c5IaDAxXMF1kFHe82BeMQmJACCMAJ</t>
  </si>
  <si>
    <t>https://encrypted-tbn0.gstatic.com/images?q=tbn:ANd9GcTnd9H7aq66XXuSZSLuRVouew8oIBM8Zr6H2VHLoNU&amp;s</t>
  </si>
  <si>
    <t>Erba France</t>
  </si>
  <si>
    <t>https://www.google.com/search?sca_esv=562665302&amp;gl=us&amp;hl=en&amp;q=Erba+France&amp;sa=X&amp;ved=0ahUKEwiG0Jel6JKBAxWzIEQIHbvhDFo4HhCYkAIIvw0</t>
  </si>
  <si>
    <t>https://encrypted-tbn0.gstatic.com/images?q=tbn:ANd9GcR0u9r3bquPyzgzCZs2qDElnAqZj3kzK4OBcm_GOFc&amp;s</t>
  </si>
  <si>
    <t>Ð¢ÐÐ¢Ð˜Ð¢ÐÐ•Ð¤Ð¢Ð¬</t>
  </si>
  <si>
    <t>https://www.google.com/search?hl=en&amp;gl=us&amp;q=%D0%A2%D0%90%D0%A2%D0%98%D0%A2%D0%9D%D0%95%D0%A4%D0%A2%D0%AC&amp;sa=X&amp;ved=0ahUKEwi43rnFirj_AhVYE1kFHXH4BagQmJACCKcK</t>
  </si>
  <si>
    <t>https://encrypted-tbn0.gstatic.com/images?q=tbn:ANd9GcRBr-7HI46kOn5X8W-VinTKdR5bgAhm4rHL0cZMZ9s&amp;s</t>
  </si>
  <si>
    <t>ã‚¦ã‚©ãƒ¼ãƒ«ã‚¢ãƒ³ãƒ‰ã‚±ãƒ¼ã‚¹</t>
  </si>
  <si>
    <t>http://www.wahlandcase.com/</t>
  </si>
  <si>
    <t>https://www.google.com/search?gl=us&amp;hl=en&amp;q=%E3%82%A6%E3%82%A9%E3%83%BC%E3%83%AB%E3%82%A2%E3%83%B3%E3%83%89%E3%82%B1%E3%83%BC%E3%82%B9&amp;sa=X&amp;ved=0ahUKEwibjZSf87z-AhXEIH0KHZvcD0QQmJACCJkM</t>
  </si>
  <si>
    <t>YTL-Sea Digital Bank Project</t>
  </si>
  <si>
    <t>https://www.google.com/search?sca_esv=586190494&amp;gl=us&amp;hl=en&amp;q=YTL-Sea+Digital+Bank+Project&amp;sa=X&amp;ved=0ahUKEwjfkK2ByeiCAxW8lokEHRLJAA0QmJACCJYM</t>
  </si>
  <si>
    <t>https://encrypted-tbn0.gstatic.com/images?q=tbn:ANd9GcSLoWXIkXEOzxTM39_LANS2Y-gc1v9sQxWKnSv5C1I&amp;s</t>
  </si>
  <si>
    <t>FUNDKISS</t>
  </si>
  <si>
    <t>https://www.google.com/search?gl=us&amp;hl=en&amp;q=FUNDKISS&amp;sa=X&amp;ved=0ahUKEwjf6Kuei4uAAxVsEVkFHX9VBEYQmJACCI8H</t>
  </si>
  <si>
    <t>https://encrypted-tbn0.gstatic.com/images?q=tbn:ANd9GcTEqvtZpcNiBeqnzUbIb7RDoRGd6flg_Ti0jDnYNw0&amp;s</t>
  </si>
  <si>
    <t>BTS (Pty) Ltd</t>
  </si>
  <si>
    <t>https://www.google.com/search?sca_esv=572781667&amp;hl=en&amp;gl=us&amp;q=BTS+(Pty)+Ltd&amp;sa=X&amp;ved=0ahUKEwix-Mab8O-BAxX0JEQIHSY0AMM4ChCYkAIIjQs</t>
  </si>
  <si>
    <t>https://encrypted-tbn0.gstatic.com/images?q=tbn:ANd9GcRU9K-UNxR36hMtRR1yOerN2kDpBb_KvHcFOzIFx5w&amp;s</t>
  </si>
  <si>
    <t>KK Supermart &amp; Superstore</t>
  </si>
  <si>
    <t>https://www.google.com/search?sca_esv=594376342&amp;gl=us&amp;hl=en&amp;q=KK+Supermart+%26+Superstore&amp;sa=X&amp;ved=0ahUKEwiVrLazg7SDAxUFFFkFHUCYC0EQmJACCJoI</t>
  </si>
  <si>
    <t>Alberta Electric System Operator</t>
  </si>
  <si>
    <t>https://www.google.com/search?gl=us&amp;hl=en&amp;q=Alberta+Electric+System+Operator&amp;sa=X&amp;ved=0ahUKEwiwl5CvvNP-AhXJFFkFHU-DB6o4FBCYkAII6Ak</t>
  </si>
  <si>
    <t>BI Pharmaceuticals, Inc.</t>
  </si>
  <si>
    <t>https://www.google.com/search?sca_esv=570874343&amp;gl=us&amp;hl=en&amp;q=BI+Pharmaceuticals,+Inc.&amp;sa=X&amp;ved=0ahUKEwidrar-nd6BAxX2vokEHXsMDwE4ChCYkAIIvAs</t>
  </si>
  <si>
    <t>TechnoServe</t>
  </si>
  <si>
    <t>https://www.google.com/search?sca_esv=556212212&amp;hl=en&amp;gl=us&amp;q=TechnoServe&amp;sa=X&amp;ved=0ahUKEwj2sK3MvNaAAxX2l2oFHX8bCP04KBCYkAIIzQw</t>
  </si>
  <si>
    <t>RedCompass Labs</t>
  </si>
  <si>
    <t>https://www.google.com/search?gl=us&amp;hl=en&amp;q=RedCompass+Labs&amp;sa=X&amp;ved=0ahUKEwj38tq6woX-AhUzk2oFHXX6BUg4HhCYkAIIiQs</t>
  </si>
  <si>
    <t>MRAG Americas</t>
  </si>
  <si>
    <t>http://www.mrag.co.uk/</t>
  </si>
  <si>
    <t>https://www.google.com/search?hl=en&amp;gl=us&amp;q=MRAG+Americas&amp;sa=X&amp;ved=0ahUKEwi93sKakJ-AAxWjFlkFHWmYCCcQmJACCJAK</t>
  </si>
  <si>
    <t>https://encrypted-tbn0.gstatic.com/images?q=tbn:ANd9GcSwlmAVrxVUVwwmUyoWXrXTQZXRpfyHGFrHUJzM&amp;s=0</t>
  </si>
  <si>
    <t>Magic Media Group</t>
  </si>
  <si>
    <t>https://www.google.com/search?sca_esv=587404480&amp;hl=en&amp;gl=us&amp;q=Magic+Media+Group&amp;sa=X&amp;ved=0ahUKEwic0-LR0PKCAxWzmokEHcByDEUQmJACCPYK</t>
  </si>
  <si>
    <t>NEXTBILLION</t>
  </si>
  <si>
    <t>https://www.google.com/search?sca_esv=584794750&amp;hl=en&amp;gl=us&amp;q=NEXTBILLION&amp;sa=X&amp;ved=0ahUKEwj62I6LydmCAxUZrYkEHVPbBSw4MhCYkAII7Aw</t>
  </si>
  <si>
    <t>Biovisma</t>
  </si>
  <si>
    <t>https://www.google.com/search?gl=us&amp;hl=en&amp;q=Biovisma&amp;sa=X&amp;ved=0ahUKEwje5J-vw8yAAxUsM1kFHSwID-kQmJACCOcL</t>
  </si>
  <si>
    <t>Hydro-Electric Corporation</t>
  </si>
  <si>
    <t>https://www.google.com/search?sca_esv=591434115&amp;hl=en&amp;gl=us&amp;q=Hydro-Electric+Corporation&amp;sa=X&amp;ved=0ahUKEwjKzNWNq5ODAxX9FVkFHeSlDlYQmJACCN8M</t>
  </si>
  <si>
    <t>Voltalia Spain</t>
  </si>
  <si>
    <t>https://www.google.com/search?sca_esv=589510079&amp;gl=us&amp;hl=en&amp;q=Voltalia+Spain&amp;sa=X&amp;ved=0ahUKEwiYuOfunISDAxUoMVkFHRvqCR0QmJACCM0L</t>
  </si>
  <si>
    <t>Noble Hearts HR Consulting</t>
  </si>
  <si>
    <t>https://www.google.com/search?hl=en&amp;gl=us&amp;q=Noble+Hearts+HR+Consulting&amp;sa=X&amp;ved=0ahUKEwjg8ZDd29X9AhVOBDQIHQIaC9wQmJACCLkL</t>
  </si>
  <si>
    <t>Full Visbility</t>
  </si>
  <si>
    <t>https://www.google.com/search?gl=us&amp;hl=en&amp;q=Full+Visbility&amp;sa=X&amp;ved=0ahUKEwjWz-CD_NX-AhXJQTABHa9DB0U4HhCYkAII5gw</t>
  </si>
  <si>
    <t>Jem</t>
  </si>
  <si>
    <t>https://www.google.com/search?ucbcb=1&amp;gl=us&amp;hl=en&amp;q=Jem&amp;sa=X&amp;ved=0ahUKEwiJ-ai5_aX9AhWOl2oFHRlHAIcQmJACCJcI</t>
  </si>
  <si>
    <t>ABL Aviation</t>
  </si>
  <si>
    <t>http://www.ablaviation.com/</t>
  </si>
  <si>
    <t>https://www.google.com/search?hl=en&amp;gl=us&amp;q=ABL+Aviation&amp;sa=X&amp;ved=0ahUKEwjrtaHwn6mAAxVSFFkFHW-2DsUQmJACCLQI</t>
  </si>
  <si>
    <t>https://encrypted-tbn0.gstatic.com/images?q=tbn:ANd9GcSY9eVqqAaf17qV1WRi5d3xpUrhQZINZrm96-rXi14&amp;s</t>
  </si>
  <si>
    <t>DQO</t>
  </si>
  <si>
    <t>https://www.google.com/search?q=DQO&amp;sa=X&amp;ved=0ahUKEwiz6tiqzef-AhUBD1kFHUniAZIQmJACCLcL</t>
  </si>
  <si>
    <t>https://encrypted-tbn0.gstatic.com/images?q=tbn:ANd9GcSbUAHsQA_HhYc1FPVIdVo4ivpf6Rub0do71v-V29g&amp;s</t>
  </si>
  <si>
    <t>Groupe MGEN</t>
  </si>
  <si>
    <t>https://www.google.com/search?hl=en&amp;gl=us&amp;q=Groupe+MGEN&amp;sa=X&amp;ved=0ahUKEwihyeaRiNv-AhUAj4kEHa5-BFcQmJACCPcN</t>
  </si>
  <si>
    <t>https://encrypted-tbn0.gstatic.com/images?q=tbn:ANd9GcSoXKhMJPNxAr9bh1-2vvw2n0o8dFRX3RFuJxlK&amp;s=0</t>
  </si>
  <si>
    <t>Auto Accounting Technologies Pvt Ltd</t>
  </si>
  <si>
    <t>https://www.google.com/search?sca_esv=588643820&amp;gl=us&amp;hl=en&amp;q=Auto+Accounting+Technologies+Pvt+Ltd&amp;sa=X&amp;ved=0ahUKEwje--7_1fyCAxWMnGoFHfM3BJgQmJACCOcL</t>
  </si>
  <si>
    <t>ORNNOVA Group</t>
  </si>
  <si>
    <t>https://www.google.com/search?sca_esv=584993245&amp;hl=en&amp;gl=us&amp;q=ORNNOVA+Group&amp;sa=X&amp;ved=0ahUKEwjHoMiS_tuCAxVpM1kFHSoGANw4bhCYkAIInQo</t>
  </si>
  <si>
    <t>https://encrypted-tbn0.gstatic.com/images?q=tbn:ANd9GcSkfRj-NJclinHPyevpbe1XJ6RF1DNdlLmJ8OX6p_Q&amp;s</t>
  </si>
  <si>
    <t>Leapin Hong Kong</t>
  </si>
  <si>
    <t>https://www.google.com/search?sca_esv=b257c0d8740a5963&amp;hl=en&amp;gl=us&amp;q=Leapin+Hong+Kong&amp;sa=X&amp;ved=0ahUKEwiNhcnRzZqCAxULQzABHRYZAwoQmJACCM0I</t>
  </si>
  <si>
    <t>Collabraspace</t>
  </si>
  <si>
    <t>http://www.collabraspace.com/</t>
  </si>
  <si>
    <t>https://www.google.com/search?sca_esv=565857231&amp;gl=us&amp;hl=en&amp;q=Collabraspace&amp;sa=X&amp;ved=0ahUKEwj254nluq6BAxXnFVkFHcLJDhs4RhCYkAII4A4</t>
  </si>
  <si>
    <t>https://encrypted-tbn0.gstatic.com/images?q=tbn:ANd9GcRWoKTd4x8eGMZoz0mAVUro5dji2SB1u50O-a1uuuk&amp;s</t>
  </si>
  <si>
    <t>Starvision Information Technology Sdn Bhd</t>
  </si>
  <si>
    <t>https://www.google.com/search?sca_esv=577721307&amp;hl=en&amp;gl=us&amp;q=Starvision+Information+Technology+Sdn+Bhd&amp;sa=X&amp;ved=0ahUKEwipp4-KkZ2CAxUtmokEHWxFChE4ChCYkAIIvwk</t>
  </si>
  <si>
    <t>EXSYN Aviation Solutions | Simplifying Aircraft Data</t>
  </si>
  <si>
    <t>https://www.google.com/search?hl=en&amp;gl=us&amp;q=EXSYN+Aviation+Solutions+%7C+Simplifying+Aircraft+Data&amp;sa=X&amp;ved=0ahUKEwjtsr2QpbOAAxVAMVkFHf7xAroQmJACCL4L</t>
  </si>
  <si>
    <t>https://encrypted-tbn0.gstatic.com/images?q=tbn:ANd9GcTpXeXgXkYVuSO9CHH1Vbakncjh7xiPxFNBllWl3M8&amp;s</t>
  </si>
  <si>
    <t>ERC International Human Resources Consultancies</t>
  </si>
  <si>
    <t>https://www.google.com/search?hl=en&amp;gl=us&amp;q=ERC+International+Human+Resources+Consultancies&amp;sa=X&amp;ved=0ahUKEwjgjaztpa6AAxU8EVkFHX52Dv84KBCYkAII2Qo</t>
  </si>
  <si>
    <t>https://encrypted-tbn0.gstatic.com/images?q=tbn:ANd9GcRdbxTPGb9gruDTEap0aTBOIFyXcFDG3xKUlkvXAXU&amp;s</t>
  </si>
  <si>
    <t>Group1 Auto</t>
  </si>
  <si>
    <t>http://www.group1auto.com/</t>
  </si>
  <si>
    <t>https://www.google.com/search?sca_esv=563320360&amp;hl=en&amp;gl=us&amp;q=Group1+Auto&amp;sa=X&amp;ved=0ahUKEwiPo5D38JeBAxXrlGoFHSSSDmc4WhCYkAIIpQ4</t>
  </si>
  <si>
    <t>Isaacson, Miller</t>
  </si>
  <si>
    <t>https://www.google.com/search?sca_esv=e2bd9d33838dd179&amp;gl=us&amp;hl=en&amp;q=Isaacson,+Miller&amp;sa=X&amp;ved=0ahUKEwjTuvKH78eCAxVBRTABHQ5CDB44ChCYkAII1gw</t>
  </si>
  <si>
    <t>Globussoft Technologies</t>
  </si>
  <si>
    <t>https://www.google.com/search?hl=en&amp;gl=us&amp;q=Globussoft+Technologies&amp;sa=X&amp;ved=0ahUKEwjbkaju7cH-AhVSSzABHQBZC24QmJACCOIJ</t>
  </si>
  <si>
    <t>BESRAYA (M) SDN BHD</t>
  </si>
  <si>
    <t>http://www.ijm.com/infrastructure/toll/BESRAYA/</t>
  </si>
  <si>
    <t>https://www.google.com/search?sca_esv=1a9d740855315b63&amp;hl=en&amp;gl=us&amp;q=BESRAYA+(M)+SDN+BHD&amp;sa=X&amp;ved=0ahUKEwjrtfvV05-CAxW0RzABHaGtCfM4HhCYkAII8As</t>
  </si>
  <si>
    <t>AZ MARIA MIDDELARES</t>
  </si>
  <si>
    <t>https://www.google.com/search?hl=en&amp;gl=us&amp;q=AZ+MARIA+MIDDELARES&amp;sa=X&amp;ved=0ahUKEwj7n97e-fb_AhXWmWoFHQuoAEoQmJACCPcL</t>
  </si>
  <si>
    <t>https://encrypted-tbn0.gstatic.com/images?q=tbn:ANd9GcRla1w-RZRkAh-UQYJKZXB-Ex-I2ccJ22NxNbDF8l8i10HeLPddzGgAP98&amp;s</t>
  </si>
  <si>
    <t>HyrHub</t>
  </si>
  <si>
    <t>https://www.google.com/search?sca_esv=569950492&amp;hl=en&amp;gl=us&amp;q=HyrHub&amp;sa=X&amp;ved=0ahUKEwjuiZSr2taBAxWWEmIAHbqXBAU4FBCYkAIIkws</t>
  </si>
  <si>
    <t>Emcor Inc</t>
  </si>
  <si>
    <t>http://www.emcorgroup.com/</t>
  </si>
  <si>
    <t>https://www.google.com/search?sca_esv=ea7a8d71b6a1423b&amp;gl=us&amp;hl=en&amp;q=Emcor+Inc&amp;sa=X&amp;ved=0ahUKEwjev8fC1amCAxW1SzABHeuICHY4FBCYkAIIrws</t>
  </si>
  <si>
    <t>Centro de PromociÃ³n de Empleo y PrÃ¡cticas</t>
  </si>
  <si>
    <t>https://www.google.com/search?gl=us&amp;hl=en&amp;q=Centro+de+Promoci%C3%B3n+de+Empleo+y+Pr%C3%A1cticas&amp;sa=X&amp;ved=0ahUKEwiakbmt5LWAAxXekokEHemLBRo4FBCYkAIIkws</t>
  </si>
  <si>
    <t>https://encrypted-tbn0.gstatic.com/images?q=tbn:ANd9GcRlLVHuaQbsPAy17JvNsR35fuBbrT-NWkgCWRkwRH4&amp;s</t>
  </si>
  <si>
    <t>Two Sigma Investments, LLC.</t>
  </si>
  <si>
    <t>https://www.google.com/search?hl=en&amp;gl=us&amp;q=Two+Sigma+Investments,+LLC.&amp;sa=X&amp;ved=0ahUKEwjQrIXnqpT9AhWOl2oFHcfkBuQ4HhCYkAIIxA4</t>
  </si>
  <si>
    <t>https://encrypted-tbn0.gstatic.com/images?q=tbn:ANd9GcTktt81HptOF3_99vHiWdHpAdFN0X4XqV--N1lzCiE&amp;s</t>
  </si>
  <si>
    <t>Hermes Corporate</t>
  </si>
  <si>
    <t>https://www.google.com/search?sca_esv=560909571&amp;gl=us&amp;hl=en&amp;q=Hermes+Corporate&amp;sa=X&amp;ved=0ahUKEwiVvduoooGBAxWEjIkEHWJXD6EQmJACCMsL</t>
  </si>
  <si>
    <t>https://encrypted-tbn0.gstatic.com/images?q=tbn:ANd9GcT0cGzXNvCYMoJUyLZZ8e22OqyXeuIyu3uM8yInqX8&amp;s</t>
  </si>
  <si>
    <t>SC PROINVEST SRL</t>
  </si>
  <si>
    <t>https://www.google.com/search?sca_esv=573553702&amp;hl=en&amp;gl=us&amp;q=SC+PROINVEST+SRL&amp;sa=X&amp;ved=0ahUKEwjfsvXEs_eBAxVLJ0QIHZQHAYwQmJACCNkH</t>
  </si>
  <si>
    <t>https://encrypted-tbn0.gstatic.com/images?q=tbn:ANd9GcTyjHr81CEeHD5aHhKTnRtDFPTELU4H2nweSE1tjSg&amp;s</t>
  </si>
  <si>
    <t>Adwise - Your Digital Brain</t>
  </si>
  <si>
    <t>https://www.google.com/search?sca_esv=573962864&amp;hl=en&amp;gl=us&amp;q=Adwise+-+Your+Digital+Brain&amp;sa=X&amp;ved=0ahUKEwjW4LysvvyBAxXDmWoFHagFC7gQmJACCMsL</t>
  </si>
  <si>
    <t>åŒ—äº¬ä¸‰å¿«åœ¨çº¿ç§‘æŠ€æœ‰é™å…¬å¸</t>
  </si>
  <si>
    <t>https://www.google.com/search?sca_esv=560438403&amp;hl=en&amp;gl=us&amp;q=%E5%8C%97%E4%BA%AC%E4%B8%89%E5%BF%AB%E5%9C%A8%E7%BA%BF%E7%A7%91%E6%8A%80%E6%9C%89%E9%99%90%E5%85%AC%E5%8F%B8&amp;sa=X&amp;ved=0ahUKEwjIs_6toPyAAxX8MlkFHfSNB-MQmJACCIwM</t>
  </si>
  <si>
    <t>×¤×™×§××¨×•- ×’×™×•×¡ ×•×”×©×ž×” ×œ×”×™×™×˜×§</t>
  </si>
  <si>
    <t>https://www.google.com/search?gl=us&amp;hl=en&amp;q=%D7%A4%D7%99%D7%A7%D7%90%D7%A8%D7%95-+%D7%92%D7%99%D7%95%D7%A1+%D7%95%D7%94%D7%A9%D7%9E%D7%94+%D7%9C%D7%94%D7%99%D7%99%D7%98%D7%A7&amp;sa=X&amp;ved=0ahUKEwjnuezi18T_AhVBkYkEHXJKAY4QmJACCIkL</t>
  </si>
  <si>
    <t>https://encrypted-tbn0.gstatic.com/images?q=tbn:ANd9GcRphoUngwUm07GzqCAEJ26gK2_kZnaE1PO7lYGYVuU&amp;s</t>
  </si>
  <si>
    <t>Potawatomi Bingo Casino</t>
  </si>
  <si>
    <t>https://www.google.com/search?sca_esv=555798169&amp;hl=en&amp;gl=us&amp;q=Potawatomi+Bingo+Casino&amp;sa=X&amp;ved=0ahUKEwipzOOa99OAAxXfjYkEHVLVBw44PBCYkAII1gk</t>
  </si>
  <si>
    <t>esyconnect career</t>
  </si>
  <si>
    <t>https://www.google.com/search?hl=en&amp;gl=us&amp;q=esyconnect+career&amp;sa=X&amp;ved=0ahUKEwjjzrnM9Pb_AhXUkIkEHbdSBSUQmJACCLEL</t>
  </si>
  <si>
    <t>https://encrypted-tbn0.gstatic.com/images?q=tbn:ANd9GcSM2bmBsSMsOVj9DpZp9HFOlr9BoaroRdFOPq-jQsc&amp;s</t>
  </si>
  <si>
    <t>ExlService Holdings</t>
  </si>
  <si>
    <t>https://www.google.com/search?hl=en&amp;gl=us&amp;q=ExlService+Holdings&amp;sa=X&amp;ved=0ahUKEwi815bqkr_9AhXYkYkEHZybBiQ4UBCYkAIIlAo</t>
  </si>
  <si>
    <t>https://encrypted-tbn0.gstatic.com/images?q=tbn:ANd9GcSy5acxooSrRBiD9XBYSaffwLQogPdkRa89f3r9yUkQaP8zRmgVZ1la&amp;s</t>
  </si>
  <si>
    <t>Egencia LLC</t>
  </si>
  <si>
    <t>https://www.google.com/search?hl=en&amp;gl=us&amp;q=Egencia+LLC&amp;sa=X&amp;ved=0ahUKEwjhk-3ax5KAAxV_g4QIHdnXCRk4UBCYkAIIsww</t>
  </si>
  <si>
    <t>à¸šà¸£à¸´à¸©à¸±à¸— à¸ªà¸¢à¸²à¸¡à¸‹à¸´à¸™à¸”à¸´à¹€à¸„à¸—à¹€à¸—à¸„à¹‚à¸™à¹‚à¸¥à¸¢à¸µ à¸ˆà¸³à¸à¸±à¸”(à¸¡à¸«à¸²à¸Šà¸™)</t>
  </si>
  <si>
    <t>http://www.sst.co.th/</t>
  </si>
  <si>
    <t>https://www.google.com/search?hl=en&amp;gl=us&amp;q=%E0%B8%9A%E0%B8%A3%E0%B8%B4%E0%B8%A9%E0%B8%B1%E0%B8%97+%E0%B8%AA%E0%B8%A2%E0%B8%B2%E0%B8%A1%E0%B8%8B%E0%B8%B4%E0%B8%99%E0%B8%94%E0%B8%B4%E0%B9%80%E0%B8%84%E0%B8%97%E0%B9%80%E0%B8%97%E0%B8%84%E0%B9%82%E0%B8%99%E0%B9%82%E0%B8%A5%E0%B8%A2%E0%B8%B5+%E0%B8%88%E0%B8%B3%E0%B8%81%E0%B8%B1%E0%B8%94(%E0%B8%A1%E0%B8%AB%E0%B8%B2%E0%B8%8A%E0%B8%99)&amp;sa=X&amp;ved=0ahUKEwjm2fje7ZT_AhXNElkFHfkaDJ04ChCYkAII6gw</t>
  </si>
  <si>
    <t>https://encrypted-tbn0.gstatic.com/images?q=tbn:ANd9GcTvYceDYv54HGUNfAZjNUl1Vd1-UKf4qkdY_POi&amp;s=0</t>
  </si>
  <si>
    <t>PT. Rangkai Data Solusi</t>
  </si>
  <si>
    <t>https://www.google.com/search?q=PT.+Rangkai+Data+Solusi&amp;sa=X&amp;ved=0ahUKEwjZoMLp3aj-AhUQE1kFHRGVBukQmJACCJUJ</t>
  </si>
  <si>
    <t>Hubtel</t>
  </si>
  <si>
    <t>https://www.google.com/search?q=Hubtel&amp;sa=X&amp;ved=0ahUKEwiKlbSQ5Kr8AhVfoXIEHRQPDesQmJACCNAJ</t>
  </si>
  <si>
    <t>NADAL Business Services Private Limited</t>
  </si>
  <si>
    <t>https://www.google.com/search?hl=en&amp;gl=us&amp;q=NADAL+Business+Services+Private+Limited&amp;sa=X&amp;ved=0ahUKEwiQ8M2Vh7D9AhV1jIkEHbrUDFo4RhCYkAII7Qo</t>
  </si>
  <si>
    <t>https://encrypted-tbn0.gstatic.com/images?q=tbn:ANd9GcSxSI1t03ZG54AxNwRggU-Ke2beEd8ALdWZ-DALSN8&amp;s</t>
  </si>
  <si>
    <t>Feditc LLC</t>
  </si>
  <si>
    <t>https://www.google.com/search?sca_esv=558675104&amp;hl=en&amp;gl=us&amp;q=Feditc+LLC&amp;sa=X&amp;ved=0ahUKEwjnzZarj-2AAxXCmmoFHaG0DlA4FBCYkAII2Ak</t>
  </si>
  <si>
    <t>Rider Hunt International (Malaysia) Sdn Bhd</t>
  </si>
  <si>
    <t>http://www.rhi-group.com/</t>
  </si>
  <si>
    <t>https://www.google.com/search?sca_esv=434f25a74d3e636d&amp;hl=en&amp;gl=us&amp;q=Rider+Hunt+International+(Malaysia)+Sdn+Bhd&amp;sa=X&amp;ved=0ahUKEwiX3NWj1_yCAxXeQzABHXVlA8I4KBCYkAIIkAs</t>
  </si>
  <si>
    <t>1Aviation Groundhandling Services Corporation</t>
  </si>
  <si>
    <t>https://www.google.com/search?hl=en&amp;gl=us&amp;q=1Aviation+Groundhandling+Services+Corporation&amp;sa=X&amp;ved=0ahUKEwj_xte6ieL8AhWaEVkFHdInBGs4FBCYkAII-gs</t>
  </si>
  <si>
    <t>https://encrypted-tbn0.gstatic.com/images?q=tbn:ANd9GcQicIMftntdbmV_r_aQADqaJZDFsopBGptV1E8gA54&amp;s</t>
  </si>
  <si>
    <t>Absika Solutions Private Limited</t>
  </si>
  <si>
    <t>https://www.google.com/search?hl=en&amp;gl=us&amp;q=Absika+Solutions+Private+Limited&amp;sa=X&amp;ved=0ahUKEwipso3zhtv-AhWNnWoFHabnDww4eBCYkAIIzQs</t>
  </si>
  <si>
    <t>https://encrypted-tbn0.gstatic.com/images?q=tbn:ANd9GcT6g_-_l-ViTTVM2VjA1wGEIlaWTK3ExoTMQ9Paaeo&amp;s</t>
  </si>
  <si>
    <t>Ceres Technology</t>
  </si>
  <si>
    <t>http://www.cerestechnologies.com/</t>
  </si>
  <si>
    <t>https://www.google.com/search?gl=us&amp;hl=en&amp;q=Ceres+Technology&amp;sa=X&amp;ved=0ahUKEwjKnez6q5f_AhXDEFkFHWXDDo8QmJACCM8J</t>
  </si>
  <si>
    <t>https://encrypted-tbn0.gstatic.com/images?q=tbn:ANd9GcRqImnot7EeOPJ0tRAguIbOpqs3d8V4mI2uucW1G5E&amp;s</t>
  </si>
  <si>
    <t>Relyens Group</t>
  </si>
  <si>
    <t>https://www.google.com/search?hl=en&amp;gl=us&amp;q=Relyens+Group&amp;sa=X&amp;ved=0ahUKEwjN94bg8sP8AhWKI0QIHeHLALI4HhCYkAII2wo</t>
  </si>
  <si>
    <t>https://encrypted-tbn0.gstatic.com/images?q=tbn:ANd9GcRGnMxXzZxla7eWTFwjdBjAXsy-TMsFjGSLYETrVdg&amp;s</t>
  </si>
  <si>
    <t>Manpower On Site Centro</t>
  </si>
  <si>
    <t>https://www.google.com/search?sca_esv=593213093&amp;hl=en&amp;gl=us&amp;q=Manpower+On+Site+Centro&amp;sa=X&amp;ved=0ahUKEwjnidH_9KSDAxXQElkFHSkSAeA4FBCYkAIIhgw</t>
  </si>
  <si>
    <t>National Institutue of Standards and Technology</t>
  </si>
  <si>
    <t>https://www.google.com/search?gl=us&amp;hl=en&amp;q=National+Institutue+of+Standards+and+Technology&amp;sa=X&amp;ved=0ahUKEwiEisqEpuL9AhU4mmoFHTBRAvA4PBCYkAIImgs</t>
  </si>
  <si>
    <t>Cheri angel HR Consulting</t>
  </si>
  <si>
    <t>https://www.google.com/search?sca_esv=574353833&amp;hl=en&amp;gl=us&amp;q=Cheri+angel+HR+Consulting&amp;sa=X&amp;ved=0ahUKEwif27fJ-P6BAxUJFFkFHQkrBIs4FBCYkAIImQw</t>
  </si>
  <si>
    <t>Sporting Insights</t>
  </si>
  <si>
    <t>https://www.google.com/search?sca_esv=569660528&amp;gl=us&amp;hl=en&amp;q=Sporting+Insights&amp;sa=X&amp;ved=0ahUKEwiFkpDT1tGBAxX0JkQIHanbBDo4KBCYkAII8Qk</t>
  </si>
  <si>
    <t>https://encrypted-tbn0.gstatic.com/images?q=tbn:ANd9GcT0DdjVB51NTtV41ajnwNNPqN_-zMfOwdOMyrDPBIM&amp;s</t>
  </si>
  <si>
    <t>GIMSI</t>
  </si>
  <si>
    <t>https://www.google.com/search?sca_esv=584789655&amp;gl=us&amp;hl=en&amp;q=GIMSI&amp;sa=X&amp;ved=0ahUKEwjKq_K2u9mCAxVuEVkFHSXiCc84KBCYkAII_Qo</t>
  </si>
  <si>
    <t>Wurth Electronics Midcom</t>
  </si>
  <si>
    <t>http://www.we-online.com/web/en/passive_components_custom_magnetics/welcome_pbcm/Welcome.php</t>
  </si>
  <si>
    <t>https://www.google.com/search?sca_esv=b0b8bd100056fb7a&amp;sca_upv=1&amp;gl=us&amp;hl=en&amp;q=Wurth+Electronics+Midcom&amp;sa=X&amp;ved=0ahUKEwiC9YSVz_eCAxXkbDABHTIbBe04HhCYkAII5Ao</t>
  </si>
  <si>
    <t>Razor Group</t>
  </si>
  <si>
    <t>https://www.google.com/search?gl=us&amp;hl=en&amp;q=Razor+Group&amp;sa=X&amp;ved=0ahUKEwiKh9zY8Iz9AhUzK1kFHVMABXs4HhCYkAII-ws</t>
  </si>
  <si>
    <t>https://encrypted-tbn0.gstatic.com/images?q=tbn:ANd9GcSJKzyHCJr6j-7ppgFrh48UdrtQ5mFrJRPimQZyadc&amp;s</t>
  </si>
  <si>
    <t>Divvy</t>
  </si>
  <si>
    <t>https://www.google.com/search?gl=us&amp;hl=en&amp;q=Divvy&amp;sa=X&amp;ved=0ahUKEwjaraOAgLD9AhUSjokEHZ-_Ct44MhCYkAIIrg0</t>
  </si>
  <si>
    <t>https://encrypted-tbn0.gstatic.com/images?q=tbn:ANd9GcQNbIIC9OnYvq9TZFEiHx8dkP7JHvKIfRMdSMu8wHo&amp;s</t>
  </si>
  <si>
    <t>executive personal computers, inc.</t>
  </si>
  <si>
    <t>https://www.google.com/search?hl=en&amp;gl=us&amp;q=executive+personal+computers,+inc.&amp;sa=X&amp;ved=0ahUKEwiXsOKiz-78AhV3MlkFHf41BLIQmJACCJUL</t>
  </si>
  <si>
    <t>Conversionista</t>
  </si>
  <si>
    <t>https://www.google.com/search?ucbcb=1&amp;hl=en&amp;gl=us&amp;q=Conversionista&amp;sa=X&amp;ved=0ahUKEwjjoIDl77n8AhX9mmoFHbQBDdsQmJACCIEO</t>
  </si>
  <si>
    <t>https://encrypted-tbn0.gstatic.com/images?q=tbn:ANd9GcTLO5i6GVvfEsDzqQHxGylSiPDRW4pk2IT5P1loqVI&amp;s</t>
  </si>
  <si>
    <t>NETGROUP</t>
  </si>
  <si>
    <t>http://www.netgroup.it/</t>
  </si>
  <si>
    <t>https://www.google.com/search?sca_esv=576391435&amp;hl=en&amp;gl=us&amp;q=NETGROUP&amp;sa=X&amp;ved=0ahUKEwjYpLSixpCCAxVNF1kFHY5wC84QmJACCPsN</t>
  </si>
  <si>
    <t>https://encrypted-tbn0.gstatic.com/images?q=tbn:ANd9GcRq5Kpd6gMXpnR5mpmGGPAgz1CWgnvbhJK9VhipuNQ&amp;s</t>
  </si>
  <si>
    <t>Prepaid Wireless Wholesale LLC</t>
  </si>
  <si>
    <t>https://www.google.com/search?gl=us&amp;hl=en&amp;q=Prepaid+Wireless+Wholesale+LLC&amp;sa=X&amp;ved=0ahUKEwiT7OfTheD-AhXhjIkEHTtdBfI4eBCYkAIIlQo</t>
  </si>
  <si>
    <t>Shahid</t>
  </si>
  <si>
    <t>https://www.google.com/search?sca_esv=576753509&amp;hl=en&amp;gl=us&amp;q=Shahid&amp;sa=X&amp;ved=0ahUKEwiPme-nmpOCAxUBlWoFHbkGCQ84ChCYkAIIuww</t>
  </si>
  <si>
    <t>Omnitrance Solutions Inc</t>
  </si>
  <si>
    <t>http://www.omnitrance.com/</t>
  </si>
  <si>
    <t>https://www.google.com/search?hl=en&amp;gl=us&amp;q=Omnitrance+Solutions+Inc&amp;sa=X&amp;ved=0ahUKEwj6j8G33auAAxXZLUQIHbI1D7QQmJACCLMM</t>
  </si>
  <si>
    <t>MASA Outsourcing (Pty) Ltd</t>
  </si>
  <si>
    <t>https://www.google.com/search?sca_esv=580046813&amp;hl=en&amp;gl=us&amp;q=MASA+Outsourcing+(Pty)+Ltd&amp;sa=X&amp;ved=0ahUKEwj48pTtqbGCAxWbF1kFHc_kCjcQmJACCMsL</t>
  </si>
  <si>
    <t>https://encrypted-tbn0.gstatic.com/images?q=tbn:ANd9GcTG1CEEL3Eq2OBiCRcpN-kqWVuYagHEXYztTmE-hfU&amp;s</t>
  </si>
  <si>
    <t>RS2i</t>
  </si>
  <si>
    <t>http://www.rs2i.fr/</t>
  </si>
  <si>
    <t>https://www.google.com/search?sca_esv=575108319&amp;hl=en&amp;gl=us&amp;q=RS2i&amp;sa=X&amp;ved=0ahUKEwj5o-XUhoSCAxU-mIkEHQ8eAuk4RhCYkAII5Qo</t>
  </si>
  <si>
    <t>https://encrypted-tbn0.gstatic.com/images?q=tbn:ANd9GcRKIH48KyIjVcmraLaBiIb5vPTTzFEBjEFZHciNeYE&amp;s</t>
  </si>
  <si>
    <t>KPJ Pharmaserv Alliances Sdn Bhd</t>
  </si>
  <si>
    <t>https://www.google.com/search?sca_esv=589318964&amp;gl=us&amp;hl=en&amp;q=KPJ+Pharmaserv+Alliances+Sdn+Bhd&amp;sa=X&amp;ved=0ahUKEwjEw7_g24GDAxVgj2oFHcQTBVY4ChCYkAIIlgs</t>
  </si>
  <si>
    <t>Hoya Vision Care</t>
  </si>
  <si>
    <t>https://www.google.com/search?hl=en&amp;gl=us&amp;q=Hoya+Vision+Care&amp;sa=X&amp;ved=0ahUKEwjL4s3Hovb8AhWAFlkFHXknCfwQmJACCPML</t>
  </si>
  <si>
    <t>https://encrypted-tbn0.gstatic.com/images?q=tbn:ANd9GcScYzrKqo3fmgK1axTtHIRtE3RdpS0fTxqUm04_2N8&amp;s</t>
  </si>
  <si>
    <t>MIESCOR TELECOMMUNICATIONS SERVICES</t>
  </si>
  <si>
    <t>https://www.google.com/search?hl=en&amp;gl=us&amp;q=MIESCOR+TELECOMMUNICATIONS+SERVICES&amp;sa=X&amp;ved=0ahUKEwjFwpCG0-T8AhUTEVkFHW9ABeM4ChCYkAIIwQo</t>
  </si>
  <si>
    <t>William Blake Group</t>
  </si>
  <si>
    <t>https://www.google.com/search?gl=us&amp;hl=en&amp;q=William+Blake+Group&amp;sa=X&amp;ved=0ahUKEwjBk6Hym4D9AhVhGlkFHaTDBWg4KBCYkAIIyQk</t>
  </si>
  <si>
    <t>Lusona Consultancy (Financial) Limited</t>
  </si>
  <si>
    <t>https://www.google.com/search?sca_esv=591779389&amp;hl=en&amp;gl=us&amp;q=Lusona+Consultancy+(Financial)+Limited&amp;sa=X&amp;ved=0ahUKEwjO9oOoqpiDAxU7JUQIHZxyCFA4KBCYkAII4go</t>
  </si>
  <si>
    <t>https://encrypted-tbn0.gstatic.com/images?q=tbn:ANd9GcR87NNYZnSZXtE73HVgQSYUyutPepLi1pemyYJZ&amp;s=0</t>
  </si>
  <si>
    <t>Howden</t>
  </si>
  <si>
    <t>http://www.howden.com/</t>
  </si>
  <si>
    <t>https://www.google.com/search?sca_esv=594692341&amp;gl=us&amp;hl=en&amp;q=Howden&amp;sa=X&amp;ved=0ahUKEwi83bn8gLmDAxXjrYkEHRziCy0QmJACCKcK</t>
  </si>
  <si>
    <t>NZ Qualifications Authority</t>
  </si>
  <si>
    <t>http://www.nzqa.govt.nz/</t>
  </si>
  <si>
    <t>https://www.google.com/search?hl=en&amp;gl=us&amp;q=NZ+Qualifications+Authority&amp;sa=X&amp;ved=0ahUKEwjnvNu91cH9AhXTMVkFHXVuD7QQmJACCLsJ</t>
  </si>
  <si>
    <t>https://encrypted-tbn0.gstatic.com/images?q=tbn:ANd9GcRqawI2YocF28nS6_7Go1n9vQooJGTXknF9cGPdcus&amp;s</t>
  </si>
  <si>
    <t>Daon</t>
  </si>
  <si>
    <t>https://www.google.com/search?hl=en&amp;gl=us&amp;q=Daon&amp;sa=X&amp;ved=0ahUKEwjdw4Tzj5L-AhWyFFkFHWvbBi8QmJACCNEF</t>
  </si>
  <si>
    <t>https://encrypted-tbn0.gstatic.com/images?q=tbn:ANd9GcQFVAjyI5KwkqRiFLbkQ-MO7S89ELMD9PHSNqzFmgw&amp;s</t>
  </si>
  <si>
    <t>SORBET Mall of Africa</t>
  </si>
  <si>
    <t>https://www.google.com/search?hl=en&amp;gl=us&amp;q=SORBET+Mall+of+Africa&amp;sa=X&amp;ved=0ahUKEwi6j7Gdn66AAxWNF1kFHWxpAq44ChCYkAIIuw0</t>
  </si>
  <si>
    <t>GZO AG Spital Wetzikon</t>
  </si>
  <si>
    <t>http://www.gzo.ch/</t>
  </si>
  <si>
    <t>https://www.google.com/search?sca_esv=580774379&amp;gl=us&amp;hl=en&amp;q=GZO+AG+Spital+Wetzikon&amp;sa=X&amp;ved=0ahUKEwik27mQqraCAxUUEFkFHTWUB2EQmJACCNkN</t>
  </si>
  <si>
    <t>Sitronics Group</t>
  </si>
  <si>
    <t>http://www.sitronics.com/</t>
  </si>
  <si>
    <t>https://www.google.com/search?hl=en&amp;gl=us&amp;q=Sitronics+Group&amp;sa=X&amp;ved=0ahUKEwjvkszOqLr-AhWiMVkFHQFXAlAQmJACCIsJ</t>
  </si>
  <si>
    <t>Sprint Studio AI</t>
  </si>
  <si>
    <t>https://www.google.com/search?gl=us&amp;hl=en&amp;q=Sprint+Studio+AI&amp;sa=X&amp;ved=0ahUKEwiwqNrx-qX9AhWTTDABHWkGB204HhCYkAIInAs</t>
  </si>
  <si>
    <t>https://encrypted-tbn0.gstatic.com/images?q=tbn:ANd9GcQf-1aQXXRKJMn698wgQ8W8KbEZsKU0lofBRIgQ0eM&amp;s</t>
  </si>
  <si>
    <t>Biobest Laboratories, Ltd.</t>
  </si>
  <si>
    <t>http://www.biobest.co.uk/</t>
  </si>
  <si>
    <t>https://www.google.com/search?sca_esv=573553702&amp;gl=us&amp;hl=en&amp;q=Biobest+Laboratories,+Ltd.&amp;sa=X&amp;ved=0ahUKEwiZ_MnHsveBAxUHLFkFHa75Ak44KBCYkAIIpAo</t>
  </si>
  <si>
    <t>https://encrypted-tbn0.gstatic.com/images?q=tbn:ANd9GcTCx3D95fl44o_VpeCDTwGzAbP4OxeydJSkOmpF&amp;s=0</t>
  </si>
  <si>
    <t>Aalberts integrated piping systems</t>
  </si>
  <si>
    <t>http://www.apollovalves.com/</t>
  </si>
  <si>
    <t>https://www.google.com/search?sca_esv=561868494&amp;hl=en&amp;gl=us&amp;q=Aalberts+integrated+piping+systems&amp;sa=X&amp;ved=0ahUKEwj646uQ8oiBAxXmFVkFHah-DQQ4RhCYkAIIuAw</t>
  </si>
  <si>
    <t>https://encrypted-tbn0.gstatic.com/images?q=tbn:ANd9GcTi3a7i7Bzl61Zw38rzr36ZIzO29Z7HDS4hKHky&amp;s=0</t>
  </si>
  <si>
    <t>USU Software AG</t>
  </si>
  <si>
    <t>https://www.google.com/search?sca_esv=587928711&amp;hl=en&amp;gl=us&amp;q=USU+Software+AG&amp;sa=X&amp;ved=0ahUKEwjByLvV0_eCAxXGMUQIHTTMABA4KBCYkAIIwg0</t>
  </si>
  <si>
    <t>https://encrypted-tbn0.gstatic.com/images?q=tbn:ANd9GcTFKy0g4jW_tQyB3hPf2W1RVfhau11LMeEdnK3u&amp;s=0</t>
  </si>
  <si>
    <t>Small World Money Transfer</t>
  </si>
  <si>
    <t>https://www.google.com/search?sca_esv=067143e154801387&amp;sca_upv=1&amp;hl=en&amp;gl=us&amp;q=Small+World+Money+Transfer&amp;sa=X&amp;ved=0ahUKEwi4zYb33IGDAxU3g4QIHfWxCTE4HhCYkAII-Qs</t>
  </si>
  <si>
    <t>https://encrypted-tbn0.gstatic.com/images?q=tbn:ANd9GcRM5Com2J8I4HsROf8joC6HZPldZ9Wn2DccUh-xm28&amp;s</t>
  </si>
  <si>
    <t>GÃ¶nder SatalÄ±m</t>
  </si>
  <si>
    <t>https://www.google.com/search?q=G%C3%B6nder+Satal%C4%B1m&amp;sa=X&amp;ved=0ahUKEwi3j4nj7LT8AhUIkWoFHbtXBcQQmJACCPMG</t>
  </si>
  <si>
    <t>Isoftech</t>
  </si>
  <si>
    <t>https://www.google.com/search?sca_esv=582530003&amp;gl=us&amp;hl=en&amp;q=Isoftech&amp;sa=X&amp;ved=0ahUKEwjbjMrNqsWCAxXIg4kEHdKGDqQ4ChCYkAIIlQw</t>
  </si>
  <si>
    <t>Neovia Philippines Inc.</t>
  </si>
  <si>
    <t>https://www.google.com/search?sca_esv=563943516&amp;gl=us&amp;hl=en&amp;q=Neovia+Philippines+Inc.&amp;sa=X&amp;ved=0ahUKEwjaqvvC-JyBAxXmrokEHXTTA-I4HhCYkAII0Qo</t>
  </si>
  <si>
    <t>https://encrypted-tbn0.gstatic.com/images?q=tbn:ANd9GcS00N5fLM0dwooHg-ENg6DE608-6gyqGppw6GLicwA&amp;s</t>
  </si>
  <si>
    <t>Amsterdam Health &amp; Technology Center</t>
  </si>
  <si>
    <t>https://www.google.com/search?sca_esv=565257361&amp;hl=en&amp;gl=us&amp;q=Amsterdam+Health+%26+Technology+Center&amp;sa=X&amp;ved=0ahUKEwj7zdvpuamBAxXwhIQIHeXKBWM4ChCYkAIIrg4</t>
  </si>
  <si>
    <t>Acorns Advisers, LLC</t>
  </si>
  <si>
    <t>https://www.google.com/search?sca_esv=5cfedfb0e3f336bc&amp;sca_upv=1&amp;gl=us&amp;hl=en&amp;q=Acorns+Advisers,+LLC&amp;sa=X&amp;ved=0ahUKEwjIytTehbmDAxVSSDABHR68D2EQmJACCNMJ</t>
  </si>
  <si>
    <t>Deputize Consultancy Private limited</t>
  </si>
  <si>
    <t>https://www.google.com/search?gl=us&amp;hl=en&amp;q=Deputize+Consultancy+Private+limited&amp;sa=X&amp;ved=0ahUKEwjgpJnDn_v8AhVUlGoFHeyGDGUQmJACCOQL</t>
  </si>
  <si>
    <t>3D tactical systems</t>
  </si>
  <si>
    <t>https://www.google.com/search?sca_esv=562665302&amp;gl=us&amp;hl=en&amp;q=3D+tactical+systems&amp;sa=X&amp;ved=0ahUKEwiVofC555KBAxXdKkQIHXpvCVk4ChCYkAIIvAo</t>
  </si>
  <si>
    <t>RevDojo</t>
  </si>
  <si>
    <t>https://www.google.com/search?sca_esv=584506005&amp;gl=us&amp;hl=en&amp;q=RevDojo&amp;sa=X&amp;ved=0ahUKEwiUx4-o-daCAxV-J0QIHapKDQoQmJACCOsI</t>
  </si>
  <si>
    <t>https://encrypted-tbn0.gstatic.com/images?q=tbn:ANd9GcQuJ2ipQONMJzvQLkkitlPfiH5iczJKrVBTqQZYaxo&amp;s</t>
  </si>
  <si>
    <t>InnSpire</t>
  </si>
  <si>
    <t>https://www.google.com/search?hl=en&amp;gl=us&amp;q=InnSpire&amp;sa=X&amp;ved=0ahUKEwiMoOS0lOr-AhUpk4kEHRdqDYw4FBCYkAIItws</t>
  </si>
  <si>
    <t>Finac By Akssai</t>
  </si>
  <si>
    <t>https://www.google.com/search?gl=us&amp;hl=en&amp;q=Finac+By+Akssai&amp;sa=X&amp;ved=0ahUKEwiE6PLlhbj_AhUAEFkFHcOsDH04HhCYkAIIhQs</t>
  </si>
  <si>
    <t>Aeg</t>
  </si>
  <si>
    <t>https://www.google.com/search?q=Aeg&amp;sa=X&amp;ved=0ahUKEwidv62lwd3-AhWkZzABHXxeD7A4UBCYkAIIkAw</t>
  </si>
  <si>
    <t>I-WAY TRANSPORT INC</t>
  </si>
  <si>
    <t>https://www.google.com/search?sca_esv=566027130&amp;gl=us&amp;hl=en&amp;q=I-WAY+TRANSPORT+INC&amp;sa=X&amp;ved=0ahUKEwiSx9KV_7CBAxVqD1kFHR9rCRwQmJACCI4M</t>
  </si>
  <si>
    <t>BurdaVerlag</t>
  </si>
  <si>
    <t>https://www.google.com/search?ucbcb=1&amp;hl=en&amp;gl=us&amp;q=BurdaVerlag&amp;sa=X&amp;ved=0ahUKEwify5ez8Yz9AhUNRDABHU14BQ44RhCYkAII9w0</t>
  </si>
  <si>
    <t>https://encrypted-tbn0.gstatic.com/images?q=tbn:ANd9GcSA1MBItIcKYOMXKE5SYXWr6V5KcTZ5ln0GDBadQtA&amp;s</t>
  </si>
  <si>
    <t>Hireflex247 India Pvt Ltd</t>
  </si>
  <si>
    <t>https://www.google.com/search?sca_esv=582900893&amp;gl=us&amp;hl=en&amp;q=Hireflex247+India+Pvt+Ltd&amp;sa=X&amp;ved=0ahUKEwjRsujU7seCAxUAE1kFHY3QBb84KBCYkAIIpwo</t>
  </si>
  <si>
    <t>VISTO CONSULTING</t>
  </si>
  <si>
    <t>https://www.google.com/search?hl=en&amp;gl=us&amp;q=VISTO+CONSULTING&amp;sa=X&amp;ved=0ahUKEwjGrMi82Ij9AhVkFVkFHQYDCFIQmJACCJYK</t>
  </si>
  <si>
    <t>TÃœV SÃœD PSB</t>
  </si>
  <si>
    <t>https://www.google.com/search?sca_esv=570906942&amp;gl=us&amp;hl=en&amp;q=T%C3%9CV+S%C3%9CD+PSB&amp;sa=X&amp;ved=0ahUKEwiX8_qGot6BAxX4M1kFHaIcCzcQmJACCLsL</t>
  </si>
  <si>
    <t>Achieva Credit Union</t>
  </si>
  <si>
    <t>http://www.achievacu.com/</t>
  </si>
  <si>
    <t>https://www.google.com/search?gl=us&amp;hl=en&amp;q=Achieva+Credit+Union&amp;sa=X&amp;ved=0ahUKEwjprNO5yY2AAxV7MVkFHXXtDE44KBCYkAIIwA0</t>
  </si>
  <si>
    <t>https://encrypted-tbn0.gstatic.com/images?q=tbn:ANd9GcR7fPheh0poMKBN6e2ARD7k0c86NOPaO_qsi45EG43gPsBN83QxsFwG&amp;s</t>
  </si>
  <si>
    <t>Ethixbase360</t>
  </si>
  <si>
    <t>https://ethixbase360.com/</t>
  </si>
  <si>
    <t>https://www.google.com/search?gl=us&amp;hl=en&amp;q=Ethixbase360&amp;sa=X&amp;ved=0ahUKEwi268Ggu8n-AhVzk4kEHVMlACo4ChCYkAIIugk</t>
  </si>
  <si>
    <t>Si-Ware Systems</t>
  </si>
  <si>
    <t>https://www.google.com/search?gl=us&amp;hl=en&amp;q=Si-Ware+Systems&amp;sa=X&amp;ved=0ahUKEwis4bSX9u79AhV5MVkFHQR6BucQmJACCMUI</t>
  </si>
  <si>
    <t>https://encrypted-tbn0.gstatic.com/images?q=tbn:ANd9GcTbUGKYLJYOKsa8N7H7KwCHCf-8DoaxWvmfncnL&amp;s=0</t>
  </si>
  <si>
    <t>Larian Studios</t>
  </si>
  <si>
    <t>http://www.larian.com/</t>
  </si>
  <si>
    <t>https://www.google.com/search?sca_esv=576745885&amp;hl=en&amp;gl=us&amp;q=Larian+Studios&amp;sa=X&amp;ved=0ahUKEwjq49C5kpOCAxVDFFkFHYZtAv04RhCYkAIIlgs</t>
  </si>
  <si>
    <t>Legaldesk.dk</t>
  </si>
  <si>
    <t>https://www.google.com/search?gl=us&amp;hl=en&amp;q=Legaldesk.dk&amp;sa=X&amp;ved=0ahUKEwir2aWZipCAAxVyTDABHa-wAzUQmJACCOAK</t>
  </si>
  <si>
    <t>https://encrypted-tbn0.gstatic.com/images?q=tbn:ANd9GcQ436I_BFR5Eofbps2PP2cL1iXaGsyk6oGKwxPA56Y&amp;s</t>
  </si>
  <si>
    <t>Bigjava</t>
  </si>
  <si>
    <t>https://www.google.com/search?ucbcb=1&amp;hl=en&amp;gl=us&amp;q=Bigjava&amp;sa=X&amp;ved=0ahUKEwik6aHRiLD9AhXxkIkEHTDvBh0QmJACCMgJ</t>
  </si>
  <si>
    <t>https://encrypted-tbn0.gstatic.com/images?q=tbn:ANd9GcSiBbhKx2h1YdJSA_BOILA-Psul9UemF5N3OF_1dmw&amp;s</t>
  </si>
  <si>
    <t>Kyriba Corp.</t>
  </si>
  <si>
    <t>https://www.google.com/search?sca_esv=582184140&amp;hl=en&amp;gl=us&amp;q=Kyriba+Corp.&amp;sa=X&amp;ved=0ahUKEwiJgoK29MKCAxVdEVkFHdESCjs4KBCYkAIInw4</t>
  </si>
  <si>
    <t>Hirekeyz Inc</t>
  </si>
  <si>
    <t>https://www.google.com/search?sca_esv=579384295&amp;hl=en&amp;gl=us&amp;q=Hirekeyz+Inc&amp;sa=X&amp;ved=0ahUKEwish_6c1qmCAxWTmWoFHRP6DO8QmJACCN4O</t>
  </si>
  <si>
    <t>Awign Enterprise</t>
  </si>
  <si>
    <t>https://www.google.com/search?hl=en&amp;gl=us&amp;q=Awign+Enterprise&amp;sa=X&amp;ved=0ahUKEwiCu47Luv7_AhUyMlkFHTfOAVI4PBCYkAII7gk</t>
  </si>
  <si>
    <t>ACS Group</t>
  </si>
  <si>
    <t>http://www.acscorporate.com/</t>
  </si>
  <si>
    <t>https://www.google.com/search?sca_esv=558499452&amp;gl=us&amp;hl=en&amp;q=ACS+Group&amp;sa=X&amp;ved=0ahUKEwiclIu5yOqAAxUzF1kFHbz4A7U4WhCYkAII4ws</t>
  </si>
  <si>
    <t>https://encrypted-tbn0.gstatic.com/images?q=tbn:ANd9GcSyo3DzvNQoAk7WgrVGuAM6E6dWfh-vWdiTTez8&amp;s=0</t>
  </si>
  <si>
    <t>Ð›Ð˜Ð“Ð Ð•Ð¡</t>
  </si>
  <si>
    <t>https://www.google.com/search?sca_esv=578056430&amp;gl=us&amp;hl=en&amp;q=%D0%9B%D0%98%D0%93%D0%A0%D0%95%D0%A1&amp;sa=X&amp;ved=0ahUKEwjGiPuu1J-CAxXfEVkFHYPrAEYQmJACCOIL</t>
  </si>
  <si>
    <t>PT INDOSAT TBK</t>
  </si>
  <si>
    <t>https://www.google.com/search?sca_esv=568736477&amp;gl=us&amp;hl=en&amp;q=PT+INDOSAT+TBK&amp;sa=X&amp;ved=0ahUKEwiw4PePksqBAxWyEmIAHf9LAGcQmJACCKcM</t>
  </si>
  <si>
    <t>https://encrypted-tbn0.gstatic.com/images?q=tbn:ANd9GcRst0MookZjNqz3Jt_dY-nfvxZpkJ9sWxdSdr63HTk&amp;s</t>
  </si>
  <si>
    <t>Mr. Marine Group</t>
  </si>
  <si>
    <t>http://www.mr-marinegroup.com/</t>
  </si>
  <si>
    <t>https://www.google.com/search?gl=us&amp;hl=en&amp;q=Mr.+Marine+Group&amp;sa=X&amp;ved=0ahUKEwiLnNy4kL_9AhWsF1kFHUD0CBYQmJACCL4L</t>
  </si>
  <si>
    <t>https://encrypted-tbn0.gstatic.com/images?q=tbn:ANd9GcTVpdU0jgsQvaavplgpd01Sos0owou-NV0yxJ87&amp;s=0</t>
  </si>
  <si>
    <t>ACCILE</t>
  </si>
  <si>
    <t>https://www.google.com/search?hl=en&amp;gl=us&amp;q=ACCILE&amp;sa=X&amp;ved=0ahUKEwjxr7mUq9v_AhWZEFkFHZ-tDjk4HhCYkAIIxQs</t>
  </si>
  <si>
    <t>Tasjeel</t>
  </si>
  <si>
    <t>https://www.google.com/search?ucbcb=1&amp;gl=us&amp;hl=en&amp;q=Tasjeel&amp;sa=X&amp;ved=0ahUKEwiLv7m49Zb9AhU3k4kEHU29Crc4ChCYkAIIkgo</t>
  </si>
  <si>
    <t>Sibill</t>
  </si>
  <si>
    <t>http://www.sibill.com/</t>
  </si>
  <si>
    <t>https://www.google.com/search?gl=us&amp;hl=en&amp;q=Sibill&amp;sa=X&amp;ved=0ahUKEwikwdTzrMKAAxXLFVkFHaQtCw84ChCYkAII9w0</t>
  </si>
  <si>
    <t>https://encrypted-tbn0.gstatic.com/images?q=tbn:ANd9GcQQUlCncxyOQZe5pN8RcM-i40GC0hnJWR3bQ83WHCI&amp;s</t>
  </si>
  <si>
    <t>TG Cellular World Ltd.</t>
  </si>
  <si>
    <t>https://www.google.com/search?hl=en&amp;gl=us&amp;q=TG+Cellular+World+Ltd.&amp;sa=X&amp;ved=0ahUKEwi6lpv-tur_AhWSVjUKHVAGDQ0QmJACCM0I</t>
  </si>
  <si>
    <t>T-key work experience S.r.l</t>
  </si>
  <si>
    <t>https://www.google.com/search?sca_esv=581835084&amp;gl=us&amp;hl=en&amp;q=T-key+work+experience+S.r.l&amp;sa=X&amp;ved=0ahUKEwjovarbrcCCAxUPtokEHcKvAHs4FBCYkAII4gw</t>
  </si>
  <si>
    <t>BIS - Business Integration Services</t>
  </si>
  <si>
    <t>https://www.google.com/search?sca_esv=e734890f2d27226f&amp;hl=en&amp;gl=us&amp;q=BIS+-+Business+Integration+Services&amp;sa=X&amp;ved=0ahUKEwjC66W6iuuCAxWRTjABHddoDggQmJACCNcK</t>
  </si>
  <si>
    <t>https://encrypted-tbn0.gstatic.com/images?q=tbn:ANd9GcSVAkUzeMc9NRknk1BY3s3yshQ3kIr8JqwVS4aFOFw&amp;s</t>
  </si>
  <si>
    <t>Execunet</t>
  </si>
  <si>
    <t>http://www.execunet.com/</t>
  </si>
  <si>
    <t>https://www.google.com/search?sca_esv=591606361&amp;gl=us&amp;hl=en&amp;q=Execunet&amp;sa=X&amp;ved=0ahUKEwjDjYbx6pWDAxUCkyYFHSPhAj8QmJACCPAN</t>
  </si>
  <si>
    <t>Jungle Disk</t>
  </si>
  <si>
    <t>http://www.jungledisk.com/</t>
  </si>
  <si>
    <t>https://www.google.com/search?gl=us&amp;hl=en&amp;q=Jungle+Disk&amp;sa=X&amp;ved=0ahUKEwiGuO6xodv_AhUZKFkFHXYqA-g4HhCYkAIIsQs</t>
  </si>
  <si>
    <t>F2Informatica Srl | Il Motore delle vostre idee</t>
  </si>
  <si>
    <t>https://www.google.com/search?hl=en&amp;gl=us&amp;q=F2Informatica+Srl+%7C+Il+Motore+delle+vostre+idee&amp;sa=X&amp;ved=0ahUKEwiO4KvIj-L8AhU6ElkFHW_YCE8QmJACCMEM</t>
  </si>
  <si>
    <t>https://encrypted-tbn0.gstatic.com/images?q=tbn:ANd9GcR07VDmh8SWyO7dBTNgDSUV7UzURY2zxI0l9pr8PXc&amp;s</t>
  </si>
  <si>
    <t>S Servicecenter</t>
  </si>
  <si>
    <t>https://www.google.com/search?gl=us&amp;hl=en&amp;q=S+Servicecenter&amp;sa=X&amp;ved=0ahUKEwjem_LTsJf_AhWGl2oFHVTNDgUQmJACCOsJ</t>
  </si>
  <si>
    <t>KIC InnoEnergy</t>
  </si>
  <si>
    <t>http://www.kic-innoenergy.com/</t>
  </si>
  <si>
    <t>https://www.google.com/search?sca_esv=562451240&amp;gl=us&amp;hl=en&amp;q=KIC+InnoEnergy&amp;sa=X&amp;ved=0ahUKEwjg26_EqpCBAxUKElkFHYF9AAk4ChCYkAII6ws</t>
  </si>
  <si>
    <t>Roots ICT</t>
  </si>
  <si>
    <t>https://www.google.com/search?sca_esv=567797162&amp;hl=en&amp;gl=us&amp;q=Roots+ICT&amp;sa=X&amp;ved=0ahUKEwjnhvrMkMCBAxV_k4kEHbAjBt4QmJACCJsI</t>
  </si>
  <si>
    <t>Werkenbijdeoverheid</t>
  </si>
  <si>
    <t>https://www.google.com/search?q=Werkenbijdeoverheid&amp;sa=X&amp;ved=0ahUKEwis-ufTjuX-AhWwFlkFHZWfD-w4ChCYkAIIxA0</t>
  </si>
  <si>
    <t>https://encrypted-tbn0.gstatic.com/images?q=tbn:ANd9GcTuitxwu8e-QhEH5Vlyvi4Eif7_0HXqth4Y1UsUGuM&amp;s</t>
  </si>
  <si>
    <t>Conquest Personnel Pty Ltd</t>
  </si>
  <si>
    <t>https://www.google.com/search?gl=us&amp;hl=en&amp;q=Conquest+Personnel+Pty+Ltd&amp;sa=X&amp;ved=0ahUKEwjvrrqZ9vH_AhXTk4QIHXRZA4M4ChCYkAIIwgs</t>
  </si>
  <si>
    <t>Skycatch Inc.</t>
  </si>
  <si>
    <t>https://www.google.com/search?sca_esv=559635945&amp;hl=en&amp;gl=us&amp;q=Skycatch+Inc.&amp;sa=X&amp;ved=0ahUKEwin9_6y1PSAAxVkKlkFHT5GC9o4MhCYkAIIpg0</t>
  </si>
  <si>
    <t>PerunHR</t>
  </si>
  <si>
    <t>https://www.google.com/search?hl=en&amp;gl=us&amp;q=PerunHR&amp;sa=X&amp;ved=0ahUKEwioobvp_6_9AhWqLEQIHYLpBwA4ChCYkAIItAw</t>
  </si>
  <si>
    <t>White Light Digital Marketing</t>
  </si>
  <si>
    <t>https://www.google.com/search?sca_esv=571506520&amp;hl=en&amp;gl=us&amp;q=White+Light+Digital+Marketing&amp;sa=X&amp;ved=0ahUKEwjv7MSupuOBAxVfFFkFHeV1AXcQmJACCNQF</t>
  </si>
  <si>
    <t>https://encrypted-tbn0.gstatic.com/images?q=tbn:ANd9GcTzBJFRZ_C3BMAjj05Rs5s1um_Vglx1R2uoF2P6Tbo&amp;s</t>
  </si>
  <si>
    <t>Visionary AG</t>
  </si>
  <si>
    <t>https://www.google.com/search?hl=en&amp;gl=us&amp;q=Visionary+AG&amp;sa=X&amp;ved=0ahUKEwjUm9rv8MH-AhWztDEKHdK3AWkQmJACCPwN</t>
  </si>
  <si>
    <t>Conversion Advantage | Digital Marketing Agency</t>
  </si>
  <si>
    <t>https://www.google.com/search?hl=en&amp;gl=us&amp;q=Conversion+Advantage+%7C+Digital+Marketing+Agency&amp;sa=X&amp;ved=0ahUKEwiztdSp1eT8AhXxD1kFHUOuBCg4ChCYkAII0As</t>
  </si>
  <si>
    <t>https://encrypted-tbn0.gstatic.com/images?q=tbn:ANd9GcSXcRoaJnwMMl39xN1YynGFMowinpj7veoBpgxyMQA&amp;s</t>
  </si>
  <si>
    <t>BlueMatrix</t>
  </si>
  <si>
    <t>https://www.google.com/search?sca_esv=560269821&amp;gl=us&amp;hl=en&amp;q=BlueMatrix&amp;sa=X&amp;ved=0ahUKEwjF--H81fmAAxUAM1kFHR3QB-UQmJACCMsL</t>
  </si>
  <si>
    <t>https://encrypted-tbn0.gstatic.com/images?q=tbn:ANd9GcT29bgPgZbXpV5V2O2XaGEyn2d1HAziQfaqc4drXCQ&amp;s</t>
  </si>
  <si>
    <t>Vandemoortele</t>
  </si>
  <si>
    <t>http://vandemoortele.com/</t>
  </si>
  <si>
    <t>https://www.google.com/search?gl=us&amp;hl=en&amp;q=Vandemoortele&amp;sa=X&amp;ved=0ahUKEwjv_ZzO1JyAAxUWElkFHVeIC5wQmJACCPgN</t>
  </si>
  <si>
    <t>https://encrypted-tbn0.gstatic.com/images?q=tbn:ANd9GcReqXTVHXAhRhfH_LXXpo5zYMaLFpPEu__sTRDtpdM&amp;s</t>
  </si>
  <si>
    <t>Marcom Search</t>
  </si>
  <si>
    <t>https://www.google.com/search?sca_esv=573710622&amp;gl=us&amp;hl=en&amp;q=Marcom+Search&amp;sa=X&amp;ved=0ahUKEwjy4dC39fmBAxXOJUQIHV8bBak4FBCYkAIItws</t>
  </si>
  <si>
    <t>https://encrypted-tbn0.gstatic.com/images?q=tbn:ANd9GcTwOih_Vb28-h28yGnCYhuh65kGAmDiA2AMqS5s&amp;s=0</t>
  </si>
  <si>
    <t>Vertex Resource Group Ltd.</t>
  </si>
  <si>
    <t>http://www.vertex.ca/</t>
  </si>
  <si>
    <t>https://www.google.com/search?hl=en&amp;gl=us&amp;q=Vertex+Resource+Group+Ltd.&amp;sa=X&amp;ved=0ahUKEwiZjtbP_vv_AhW8D1kFHQ76BoI4KBCYkAIIhA0</t>
  </si>
  <si>
    <t>https://encrypted-tbn0.gstatic.com/images?q=tbn:ANd9GcR3CC13xZyb5XXjORdbFhD-GyxisdVpVjbD0Fe8E64&amp;s</t>
  </si>
  <si>
    <t>Room007 Hotels &amp; Hostels</t>
  </si>
  <si>
    <t>https://www.google.com/search?sca_esv=562665302&amp;gl=us&amp;hl=en&amp;q=Room007+Hotels+%26+Hostels&amp;sa=X&amp;ved=0ahUKEwiO4JXm6JKBAxWxGFkFHTLXBQY4FBCYkAII4Qo</t>
  </si>
  <si>
    <t>https://encrypted-tbn0.gstatic.com/images?q=tbn:ANd9GcTiS5Ws-8UMpbq1mufiXym0_iJ3-9cXbdOabDxu0c0&amp;s</t>
  </si>
  <si>
    <t>AGIL-IT</t>
  </si>
  <si>
    <t>https://www.google.com/search?sca_esv=829f85ef765b913d&amp;hl=en&amp;gl=us&amp;q=AGIL-IT&amp;sa=X&amp;ved=0ahUKEwjmo_2PjvCCAxWfSjABHZQiAhU4FBCYkAIIhw0</t>
  </si>
  <si>
    <t>iPaper A/S</t>
  </si>
  <si>
    <t>https://www.google.com/search?hl=en&amp;gl=us&amp;q=iPaper+A/S&amp;sa=X&amp;ved=0ahUKEwjIu7L5mcz_AhUqj4kEHX_QBI04ChCYkAII7gs</t>
  </si>
  <si>
    <t>Cecotec</t>
  </si>
  <si>
    <t>https://www.google.com/search?sca_esv=557708880&amp;gl=us&amp;hl=en&amp;q=Cecotec&amp;sa=X&amp;ved=0ahUKEwiq3JG2j-OAAxXPbzABHdI_BrEQmJACCPMJ</t>
  </si>
  <si>
    <t>https://encrypted-tbn0.gstatic.com/images?q=tbn:ANd9GcRkwNqJPZyiFdNahJ37t73Kgai8Cnx7pHlQ5LKpCzM&amp;s</t>
  </si>
  <si>
    <t>CÃ´ng ty TNHH Greystones Data System Viá»‡t Nam</t>
  </si>
  <si>
    <t>https://www.google.com/search?gl=us&amp;hl=en&amp;q=C%C3%B4ng+ty+TNHH+Greystones+Data+System+Vi%E1%BB%87t+Nam&amp;sa=X&amp;ved=0ahUKEwjykqvRovv8AhWJLFkFHSgaD7kQmJACCP4J</t>
  </si>
  <si>
    <t>https://encrypted-tbn0.gstatic.com/images?q=tbn:ANd9GcRgj6oM9Dxu78HwE83TWDBYWB_aKc93qdUSkp-sy6w&amp;s</t>
  </si>
  <si>
    <t>Here I Am Studio</t>
  </si>
  <si>
    <t>https://www.google.com/search?hl=en&amp;gl=us&amp;q=Here+I+Am+Studio&amp;sa=X&amp;ved=0ahUKEwj90sHL39X9AhWTkIkEHTCSBGAQmJACCLkJ</t>
  </si>
  <si>
    <t>Sciant Albania</t>
  </si>
  <si>
    <t>http://www.sciant.com/</t>
  </si>
  <si>
    <t>https://www.google.com/search?sca_esv=562133542&amp;hl=en&amp;gl=us&amp;q=Sciant+Albania&amp;sa=X&amp;ved=0ahUKEwiLlvDpr4uBAxUmSzABHUG3DI0QmJACCJAH</t>
  </si>
  <si>
    <t>https://encrypted-tbn0.gstatic.com/images?q=tbn:ANd9GcTv_UUiW2IwSLiQA5XB3hkdfXT38v2XQriUPo29IBg&amp;s</t>
  </si>
  <si>
    <t>Strategic Technology Institute Inc.</t>
  </si>
  <si>
    <t>https://www.google.com/search?gl=us&amp;hl=en&amp;q=Strategic+Technology+Institute+Inc.&amp;sa=X&amp;ved=0ahUKEwjho67E0Mb9AhXcElkFHXkpCwU4FBCYkAII3gw</t>
  </si>
  <si>
    <t>Ghar Soaps/ Yeh Mera India</t>
  </si>
  <si>
    <t>https://www.google.com/search?sca_esv=abed20643706a04a&amp;sca_upv=1&amp;hl=en&amp;gl=us&amp;q=Ghar+Soaps/+Yeh+Mera+India&amp;sa=X&amp;ved=0ahUKEwj1vZa165qDAxXTmbAFHZGYDrIQmJACCL4L</t>
  </si>
  <si>
    <t>https://encrypted-tbn0.gstatic.com/images?q=tbn:ANd9GcR__0Drt-xHGmq7W5rsCtt4o8sObOLZH8-de595VJA&amp;s</t>
  </si>
  <si>
    <t>LEDO plus d.o.o.</t>
  </si>
  <si>
    <t>http://www.ledo.hr/</t>
  </si>
  <si>
    <t>https://www.google.com/search?ucbcb=1&amp;hl=en&amp;gl=us&amp;q=LEDO+plus+d.o.o.&amp;sa=X&amp;ved=0ahUKEwj1mbCh_sP8AhW3slYBHYN6BR0QmJACCMcK</t>
  </si>
  <si>
    <t>https://encrypted-tbn0.gstatic.com/images?q=tbn:ANd9GcR7doYgJDIeIyTQtzFeLkxOlq7EzrDj4Xw7KSQyRM4&amp;s</t>
  </si>
  <si>
    <t>CBRE Vietnam</t>
  </si>
  <si>
    <t>https://www.google.com/search?sca_esv=593914606&amp;hl=en&amp;gl=us&amp;q=CBRE+Vietnam&amp;sa=X&amp;ved=0ahUKEwjDx6XK_a6DAxWrrYkEHXrHD18QmJACCNYF</t>
  </si>
  <si>
    <t>https://encrypted-tbn0.gstatic.com/images?q=tbn:ANd9GcQ3G0DWPnAZ7ELkzUQ71JUDyFDKf-o80m9Qj146bO8&amp;s</t>
  </si>
  <si>
    <t>Dragons Group</t>
  </si>
  <si>
    <t>https://www.google.com/search?sca_esv=c366f274065cd310&amp;sca_upv=1&amp;gl=us&amp;hl=en&amp;q=Dragons+Group&amp;sa=X&amp;ved=0ahUKEwjl3LaOnYSDAxXaSTABHYcFAvY4PBCYkAIInQ0</t>
  </si>
  <si>
    <t>https://encrypted-tbn0.gstatic.com/images?q=tbn:ANd9GcQ3pzwme_bwlu6rbTF-A0qEVXD8_WlSTnVjrPtro-E&amp;s</t>
  </si>
  <si>
    <t>KPMG Dubai</t>
  </si>
  <si>
    <t>https://www.google.com/search?sca_esv=570906942&amp;hl=en&amp;gl=us&amp;q=KPMG+Dubai&amp;sa=X&amp;ved=0ahUKEwj-0-foot6BAxXSRjABHW1PDho4ChCYkAII6wk</t>
  </si>
  <si>
    <t>Greater Providence Young Men's Christian Association</t>
  </si>
  <si>
    <t>http://www.ymcagreaterprovidence.org/</t>
  </si>
  <si>
    <t>https://www.google.com/search?sca_esv=556658825&amp;gl=us&amp;hl=en&amp;q=Greater+Providence+Young+Men%27s+Christian+Association&amp;sa=X&amp;ved=0ahUKEwiY36W9vNuAAxUISzABHf9jD5Y4UBCYkAII1Qs</t>
  </si>
  <si>
    <t>PT Stampindo Lancar Jaya</t>
  </si>
  <si>
    <t>https://www.google.com/search?sca_esv=590812421&amp;hl=en&amp;gl=us&amp;q=PT+Stampindo+Lancar+Jaya&amp;sa=X&amp;ved=0ahUKEwjY-be2qo6DAxV6kokEHa8QCu44ChCYkAII4Qo</t>
  </si>
  <si>
    <t>https://encrypted-tbn0.gstatic.com/images?q=tbn:ANd9GcQmnrHBl6BgUHyGV9OpVBPVmCuqX3CfixOUyhv1V6E&amp;s</t>
  </si>
  <si>
    <t>TBWA\Hunt\Lascaris\Jhb</t>
  </si>
  <si>
    <t>https://www.google.com/search?gl=us&amp;hl=en&amp;q=TBWA%5CHunt%5CLascaris%5CJhb&amp;sa=X&amp;ved=0ahUKEwjkqvWOzuf-AhWLrokEHQccDesQmJACCKEL</t>
  </si>
  <si>
    <t>https://encrypted-tbn0.gstatic.com/images?q=tbn:ANd9GcSHxPin9H3qeeuh_upDqBA9uEU1U-SjXhKfFoD1qDM&amp;s</t>
  </si>
  <si>
    <t>Bamboo Energy Platform, SL</t>
  </si>
  <si>
    <t>http://bambooenergy.tech/</t>
  </si>
  <si>
    <t>https://www.google.com/search?sca_esv=588643820&amp;hl=en&amp;gl=us&amp;q=Bamboo+Energy+Platform,+SL&amp;sa=X&amp;ved=0ahUKEwi-84mg2PyCAxVDmIkEHa8EC6Y4FBCYkAII-ws</t>
  </si>
  <si>
    <t>Angel And Genie</t>
  </si>
  <si>
    <t>https://www.google.com/search?sca_esv=577721307&amp;gl=us&amp;hl=en&amp;q=Angel+And+Genie&amp;sa=X&amp;ved=0ahUKEwip9Pmijp2CAxWkmYkEHSKkDxI4FBCYkAIIvQk</t>
  </si>
  <si>
    <t>AltoTech Global Co. Ltd.</t>
  </si>
  <si>
    <t>https://www.google.com/search?hl=en&amp;gl=us&amp;q=AltoTech+Global+Co.+Ltd.&amp;sa=X&amp;ved=0ahUKEwjDvo3H3quAAxUWlGoFHVkbBRoQmJACCO4J</t>
  </si>
  <si>
    <t>https://encrypted-tbn0.gstatic.com/images?q=tbn:ANd9GcSHJ_3KIfJwYTbQrv9pU6c7sRGN7hEWwbBnfmMkl2I&amp;s</t>
  </si>
  <si>
    <t>Flairnet S.r.l.</t>
  </si>
  <si>
    <t>http://www.flair-net.it/</t>
  </si>
  <si>
    <t>https://www.google.com/search?sca_esv=576745885&amp;hl=en&amp;gl=us&amp;q=Flairnet+S.r.l.&amp;sa=X&amp;ved=0ahUKEwi07rSwiJOCAxXMGlkFHcmxCWE4ChCYkAII9ws</t>
  </si>
  <si>
    <t>Evolven Software</t>
  </si>
  <si>
    <t>http://www.evolven.com/</t>
  </si>
  <si>
    <t>https://www.google.com/search?hl=en&amp;gl=us&amp;q=Evolven+Software&amp;sa=X&amp;ved=0ahUKEwj5xP3_j-L8AhUqFVkFHdwgCpQQmJACCNIF</t>
  </si>
  <si>
    <t>https://encrypted-tbn0.gstatic.com/images?q=tbn:ANd9GcRoBOybCaPFgbjQSAeIry-UIVBMyXO3KMN-qVZILPM&amp;s</t>
  </si>
  <si>
    <t>Revton</t>
  </si>
  <si>
    <t>https://www.google.com/search?sca_esv=563320360&amp;gl=us&amp;hl=en&amp;q=Revton&amp;sa=X&amp;ved=0ahUKEwjriqOD9ZeBAxU9RTABHft5ADgQmJACCNMJ</t>
  </si>
  <si>
    <t>Miller's Ale House</t>
  </si>
  <si>
    <t>http://millersalehouse.com/</t>
  </si>
  <si>
    <t>https://www.google.com/search?hl=en&amp;gl=us&amp;q=Miller%27s+Ale+House&amp;sa=X&amp;ved=0ahUKEwjGo_auoLOAAxX9FlkFHY37BDw4MhCYkAII1Qk</t>
  </si>
  <si>
    <t>https://encrypted-tbn0.gstatic.com/images?q=tbn:ANd9GcT5LKwBXtgWODuCKafj_dFplALCnSdb-YDE9TAr&amp;s=0</t>
  </si>
  <si>
    <t>Balancehero India</t>
  </si>
  <si>
    <t>https://www.google.com/search?gl=us&amp;hl=en&amp;q=Balancehero+India&amp;sa=X&amp;ved=0ahUKEwjco9PmmamAAxWsEFkFHfyNA7o4MhCYkAIIoAo</t>
  </si>
  <si>
    <t>https://encrypted-tbn0.gstatic.com/images?q=tbn:ANd9GcQSd9ZKJVCx0VSHCOfFTTTXRDzFUvpfpnFMPQ1e77s&amp;s</t>
  </si>
  <si>
    <t>Wishabi Inc.</t>
  </si>
  <si>
    <t>https://www.google.com/search?ucbcb=1&amp;gl=us&amp;hl=en&amp;q=Wishabi+Inc.&amp;sa=X&amp;ved=0ahUKEwjV5uDe__39AhXdhu4BHTUKBR04MhCYkAIIzws</t>
  </si>
  <si>
    <t>NODYA Group - CrÃ©ateur de valeur</t>
  </si>
  <si>
    <t>https://www.google.com/search?sca_esv=582537645&amp;hl=en&amp;gl=us&amp;q=NODYA+Group+-+Cr%C3%A9ateur+de+valeur&amp;sa=X&amp;ved=0ahUKEwjJoM6vssWCAxV0vokEHY_RAyU4FBCYkAIIlA0</t>
  </si>
  <si>
    <t>https://encrypted-tbn0.gstatic.com/images?q=tbn:ANd9GcT9pc05r-5IBWkOoV_wpRHniB3OnTeRj8HVXoA7w7M&amp;s</t>
  </si>
  <si>
    <t>Roller GmbH &amp; Co. KG</t>
  </si>
  <si>
    <t>https://www.google.com/search?q=Roller+GmbH+%26+Co.+KG&amp;sa=X&amp;ved=0ahUKEwiBt8Cv24D_AhXzlGoFHfw6B9QQmJACCJUK</t>
  </si>
  <si>
    <t>https://encrypted-tbn0.gstatic.com/images?q=tbn:ANd9GcRP5VmyFOmtjqt4C4nptQMSxiX-rdrlpMBcRQ1Yiak&amp;s</t>
  </si>
  <si>
    <t>unÃ©dic</t>
  </si>
  <si>
    <t>https://www.google.com/search?hl=en&amp;gl=us&amp;q=un%C3%A9dic&amp;sa=X&amp;ved=0ahUKEwiJ_ff7pLOAAxVZMlkFHbleBNsQmJACCMcL</t>
  </si>
  <si>
    <t>PT MASIGA TECHNOLOGI  MAJU</t>
  </si>
  <si>
    <t>https://www.google.com/search?q=PT+MASIGA+TECHNOLOGI++MAJU&amp;sa=X&amp;ved=0ahUKEwistZ6lg878AhWEVjUKHRVWBmwQmJACCJYL</t>
  </si>
  <si>
    <t>Globe Telecom Inc.</t>
  </si>
  <si>
    <t>https://www.google.com/search?sca_esv=564105068&amp;gl=us&amp;hl=en&amp;q=Globe+Telecom+Inc.&amp;sa=X&amp;ved=0ahUKEwjl95icsZ-BAxUuPUQIHUthB-MQmJACCNwK</t>
  </si>
  <si>
    <t>https://encrypted-tbn0.gstatic.com/images?q=tbn:ANd9GcTeATtAfnCCx6X1TIL9qWm-Ma8ev40EKnu-fSLyYD8&amp;s</t>
  </si>
  <si>
    <t>UNODE50</t>
  </si>
  <si>
    <t>https://www.google.com/search?sca_esv=578743716&amp;gl=us&amp;hl=en&amp;q=UNODE50&amp;sa=X&amp;ved=0ahUKEwjgnYXC16SCAxVQEFkFHQRRCiQ4MhCYkAII9Q0</t>
  </si>
  <si>
    <t>https://encrypted-tbn0.gstatic.com/images?q=tbn:ANd9GcQXNsE4h0ct3S-FrsGjDlDuEBqgCP9RRegZf0ZJFrc&amp;s</t>
  </si>
  <si>
    <t>Devox Software</t>
  </si>
  <si>
    <t>https://www.google.com/search?gl=us&amp;hl=en&amp;q=Devox+Software&amp;sa=X&amp;ved=0ahUKEwjkmNjH2O78AhU7GVkFHaRZCpk4FBCYkAII9Qs</t>
  </si>
  <si>
    <t>Conova Recruitment</t>
  </si>
  <si>
    <t>https://www.google.com/search?sca_esv=559635945&amp;gl=us&amp;hl=en&amp;q=Conova+Recruitment&amp;sa=X&amp;ved=0ahUKEwj2l8Tv0fSAAxU4g4kEHRvZAkg4HhCYkAII8Qs</t>
  </si>
  <si>
    <t>Vertify.earth</t>
  </si>
  <si>
    <t>https://www.google.com/search?sca_esv=21dfaf11d8250394&amp;hl=en&amp;gl=us&amp;q=Vertify.earth&amp;sa=X&amp;ved=0ahUKEwiuqanE-daCAxVLTjABHeVtAZY4FBCYkAII2Qo</t>
  </si>
  <si>
    <t>Silq</t>
  </si>
  <si>
    <t>https://www.google.com/search?sca_esv=593016252&amp;hl=en&amp;gl=us&amp;q=Silq&amp;sa=X&amp;ved=0ahUKEwix2pSYsaKDAxXUGlkFHTkgA2c4KBCYkAIItAs</t>
  </si>
  <si>
    <t>https://encrypted-tbn0.gstatic.com/images?q=tbn:ANd9GcQtGmLG5Bj2e_YW_TJ4yRoEAR43y_vuu-ySHCn0ANU&amp;s</t>
  </si>
  <si>
    <t>NTT DATA BELGIQUE</t>
  </si>
  <si>
    <t>https://www.google.com/search?sca_esv=594166249&amp;gl=us&amp;hl=en&amp;q=NTT+DATA+BELGIQUE&amp;sa=X&amp;ved=0ahUKEwiw766-w7GDAxVVElkFHduFAy04ChCYkAIIyQs</t>
  </si>
  <si>
    <t>Jimenez Transport &amp; Location</t>
  </si>
  <si>
    <t>https://www.google.com/search?gl=us&amp;hl=en&amp;q=Jimenez+Transport+%26+Location&amp;sa=X&amp;ved=0ahUKEwjc1LXrx42AAxXChIkEHbRBAFQ4ChCYkAII9ws</t>
  </si>
  <si>
    <t>AZ Sint-Lucas Brugge</t>
  </si>
  <si>
    <t>https://www.google.com/search?q=AZ+Sint-Lucas+Brugge&amp;sa=X&amp;ved=0ahUKEwiHlY38pf7-AhX_EFkFHR5KC6A4FBCYkAIIhws</t>
  </si>
  <si>
    <t>https://encrypted-tbn0.gstatic.com/images?q=tbn:ANd9GcTxl7z7Tx341hZltE3_O-LVkBRISKSgiSAJ4QnyhhU&amp;s</t>
  </si>
  <si>
    <t>Spiideo</t>
  </si>
  <si>
    <t>https://www.google.com/search?gl=us&amp;hl=en&amp;q=Spiideo&amp;sa=X&amp;ved=0ahUKEwiXqt2-m5-AAxVKEVkFHerDDMAQmJACCOEM</t>
  </si>
  <si>
    <t>University of California - San Diego Medical Centers</t>
  </si>
  <si>
    <t>https://www.google.com/search?hl=en&amp;gl=us&amp;q=University+of+California+-+San+Diego+Medical+Centers&amp;sa=X&amp;ved=0ahUKEwiYoZvHpuD_AhVGEFkFHbbOCiAQmJACCJgL</t>
  </si>
  <si>
    <t>https://encrypted-tbn0.gstatic.com/images?q=tbn:ANd9GcQy9-UzRDD0XKGNj67PyDfBvwo7eTvScGE_pmcm&amp;s=0</t>
  </si>
  <si>
    <t>Hauora TairÄwhiti</t>
  </si>
  <si>
    <t>https://www.hauoratairawhiti.org.nz/</t>
  </si>
  <si>
    <t>https://www.google.com/search?sca_esv=560603692&amp;gl=us&amp;hl=en&amp;q=Hauora+Tair%C4%81whiti&amp;sa=X&amp;ved=0ahUKEwip0cOP2_6AAxWnkWoFHa03BpQQmJACCPkG</t>
  </si>
  <si>
    <t>https://encrypted-tbn0.gstatic.com/images?q=tbn:ANd9GcT8eyOz7GUk748WthGPC4_H06Qnf5Szibqy_l0r&amp;s=0</t>
  </si>
  <si>
    <t>TC Group</t>
  </si>
  <si>
    <t>http://www.tcoffice.co.uk/</t>
  </si>
  <si>
    <t>https://www.google.com/search?sca_esv=578056430&amp;hl=en&amp;gl=us&amp;q=TC+Group&amp;sa=X&amp;ved=0ahUKEwi-ze7Z0J-CAxU0mGoFHcIrCu8QmJACCMUM</t>
  </si>
  <si>
    <t>Petra Cosmetics</t>
  </si>
  <si>
    <t>https://www.google.com/search?sca_esv=585192112&amp;gl=us&amp;hl=en&amp;q=Petra+Cosmetics&amp;sa=X&amp;ved=0ahUKEwif7fPMwd6CAxUovokEHddJAfI4ChCYkAIIvQk</t>
  </si>
  <si>
    <t>11062 Citibank, N.A. Hong Kong</t>
  </si>
  <si>
    <t>https://www.google.com/search?sca_esv=542148209&amp;hl=en&amp;gl=us&amp;q=11062+Citibank,+N.A.+Hong+Kong&amp;sa=X&amp;ved=0ahUKEwiO3OeV3dP_AhViTDABHb4mAbY4ChCYkAIIwgw</t>
  </si>
  <si>
    <t>DCbrain</t>
  </si>
  <si>
    <t>https://www.google.com/search?sca_esv=551696011&amp;gl=us&amp;hl=en&amp;q=DCbrain&amp;sa=X&amp;ved=0ahUKEwiMxJDf5rCAAxWdRzABHcj7DIY4MhCYkAIIpww</t>
  </si>
  <si>
    <t>https://encrypted-tbn0.gstatic.com/images?q=tbn:ANd9GcSa9T8imDKVl7Pt5xVT1zD9WfAXCUyKDabhFivywE0&amp;s</t>
  </si>
  <si>
    <t>Novatek Gas &amp; Power Asia Pte. Ltd.</t>
  </si>
  <si>
    <t>https://www.google.com/search?sca_esv=571506520&amp;hl=en&amp;gl=us&amp;q=Novatek+Gas+%26+Power+Asia+Pte.+Ltd.&amp;sa=X&amp;ved=0ahUKEwic0penpeOBAxUnrYkEHTO0BRU4HhCYkAIIpwo</t>
  </si>
  <si>
    <t>https://encrypted-tbn0.gstatic.com/images?q=tbn:ANd9GcQdzCkNqYTDcsMX03-0kR1B2I_QJAVCqFyXwGBb&amp;s=0</t>
  </si>
  <si>
    <t>ITConnexion</t>
  </si>
  <si>
    <t>https://www.google.com/search?sca_esv=577551505&amp;hl=en&amp;gl=us&amp;q=ITConnexion&amp;sa=X&amp;ved=0ahUKEwiHm7PgzZqCAxXDoWoFHX_cBzE4KBCYkAII4go</t>
  </si>
  <si>
    <t>Topcon Agriculture</t>
  </si>
  <si>
    <t>https://www.google.com/search?gl=us&amp;hl=en&amp;q=Topcon+Agriculture&amp;sa=X&amp;ved=0ahUKEwjGqY2uo7OAAxWvGlkFHcpPD6o4FBCYkAII8Ak</t>
  </si>
  <si>
    <t>PH GLOBAL JET EXPRESS INC.</t>
  </si>
  <si>
    <t>https://www.google.com/search?sca_esv=9f424c2c213da00f&amp;gl=us&amp;hl=en&amp;q=PH+GLOBAL+JET+EXPRESS+INC.&amp;sa=X&amp;ved=0ahUKEwj8s4LqqLuCAxUlaDABHVzKA-s4KBCYkAIIvwk</t>
  </si>
  <si>
    <t>Sylvera</t>
  </si>
  <si>
    <t>http://www.sylvera.io/</t>
  </si>
  <si>
    <t>https://www.google.com/search?sca_esv=582900893&amp;gl=us&amp;hl=en&amp;q=Sylvera&amp;sa=X&amp;ved=0ahUKEwjo35ao78eCAxWHFFkFHUzfDus4RhCYkAII8gs</t>
  </si>
  <si>
    <t>https://encrypted-tbn0.gstatic.com/images?q=tbn:ANd9GcSKa2AMMtb8P_mUYkPs0M4A6v5sNBJkWfozxp55y_c&amp;s</t>
  </si>
  <si>
    <t>Redwood Materials, Inc.</t>
  </si>
  <si>
    <t>https://www.google.com/search?sca_esv=582900893&amp;q=Redwood+Materials,+Inc.&amp;sa=X&amp;ved=0ahUKEwjo-raa7MeCAxWRjIkEHWCyDCg4PBCYkAII1gk</t>
  </si>
  <si>
    <t>Plug and Play Tech Center</t>
  </si>
  <si>
    <t>http://www.plugandplaytechcenter.com/</t>
  </si>
  <si>
    <t>https://www.google.com/search?hl=en&amp;gl=us&amp;q=Plug+and+Play+Tech+Center&amp;sa=X&amp;ved=0ahUKEwjnh7q25LWAAxWXEFkFHcB2Du4QmJACCPUJ</t>
  </si>
  <si>
    <t>https://encrypted-tbn0.gstatic.com/images?q=tbn:ANd9GcRzvX0DqsDhmmoIht7tvZ8MzoFO9RoZ3gHHEmgiQPE&amp;s</t>
  </si>
  <si>
    <t>Transmetrics</t>
  </si>
  <si>
    <t>http://www.transmetrics.eu/</t>
  </si>
  <si>
    <t>https://www.google.com/search?hl=en&amp;gl=us&amp;q=Transmetrics&amp;sa=X&amp;ved=0ahUKEwjOo5_wucn-AhUmmIkEHfyaAY4QmJACCOgJ</t>
  </si>
  <si>
    <t>Leadec</t>
  </si>
  <si>
    <t>http://www.leadec-services.com/</t>
  </si>
  <si>
    <t>https://www.google.com/search?sca_esv=573962864&amp;gl=us&amp;hl=en&amp;q=Leadec&amp;sa=X&amp;ved=0ahUKEwi6zqKbu_yBAxVng4kEHYfvCpE4FBCYkAII0w0</t>
  </si>
  <si>
    <t>https://encrypted-tbn0.gstatic.com/images?q=tbn:ANd9GcSgVEEUzB48Zn6qwsA2-r9j4cXECA23R9BMCi2mJjY&amp;s</t>
  </si>
  <si>
    <t>Consult-IT</t>
  </si>
  <si>
    <t>https://www.google.com/search?sca_esv=582184140&amp;gl=us&amp;hl=en&amp;q=Consult-IT&amp;sa=X&amp;ved=0ahUKEwjPgIi49MKCAxW9FVkFHZmGB8M4PBCYkAIIug0</t>
  </si>
  <si>
    <t>STAMINA Talent Solutions</t>
  </si>
  <si>
    <t>https://www.google.com/search?gl=us&amp;hl=en&amp;q=STAMINA+Talent+Solutions&amp;sa=X&amp;ved=0ahUKEwiWvvuJndH_AhWGFlkFHTCsDVQ4RhCYkAIIvgs</t>
  </si>
  <si>
    <t>Achilles Therapeutics plc</t>
  </si>
  <si>
    <t>https://www.google.com/search?sca_esv=587936899&amp;gl=us&amp;hl=en&amp;q=Achilles+Therapeutics+plc&amp;sa=X&amp;ved=0ahUKEwjQoNap0veCAxWuFlkFHcfSDuA4ChCYkAIIngs</t>
  </si>
  <si>
    <t>Monroe Consulting</t>
  </si>
  <si>
    <t>https://www.google.com/search?gl=us&amp;hl=en&amp;q=Monroe+Consulting&amp;sa=X&amp;ved=0ahUKEwik0cbxxt_8AhWEFFkFHY_5BTwQmJACCLsK</t>
  </si>
  <si>
    <t>B_labs</t>
  </si>
  <si>
    <t>https://www.google.com/search?hl=en&amp;gl=us&amp;q=B_labs&amp;sa=X&amp;ved=0ahUKEwjFxcyz8cH-AhUeTTABHfCwB94QmJACCP4J</t>
  </si>
  <si>
    <t>Colourette</t>
  </si>
  <si>
    <t>https://www.google.com/search?sca_esv=584789655&amp;hl=en&amp;gl=us&amp;q=Colourette&amp;sa=X&amp;ved=0ahUKEwjk1um0u9mCAxX1kyYFHUbuA-M4HhCYkAIIowo</t>
  </si>
  <si>
    <t>Cimetrix by PDF Solutions</t>
  </si>
  <si>
    <t>https://www.google.com/search?hl=en&amp;gl=us&amp;q=Cimetrix+by+PDF+Solutions&amp;sa=X&amp;ved=0ahUKEwjF94nPkOL8AhWKfzABHQ9JBqo4ChCYkAII9Aw</t>
  </si>
  <si>
    <t>aidetic</t>
  </si>
  <si>
    <t>https://www.google.com/search?sca_esv=b06e9024a26517cc&amp;gl=us&amp;hl=en&amp;q=aidetic&amp;sa=X&amp;ved=0ahUKEwiwronhxuiCAxVxfDABHYP3DHg4HhCYkAIIlAw</t>
  </si>
  <si>
    <t>ADVYCE</t>
  </si>
  <si>
    <t>https://www.google.com/search?sca_esv=577080029&amp;gl=us&amp;hl=en&amp;q=ADVYCE&amp;sa=X&amp;ved=0ahUKEwipr5zcyZWCAxX2FlkFHe78CV84ChCYkAIIsAw</t>
  </si>
  <si>
    <t>Arthrex GmbH</t>
  </si>
  <si>
    <t>https://www.google.com/search?sca_esv=570589756&amp;hl=en&amp;gl=us&amp;q=Arthrex+GmbH&amp;sa=X&amp;ved=0ahUKEwjYnYz03tuBAxWNpIkEHZf3DGQ4HhCYkAII0gs</t>
  </si>
  <si>
    <t>https://encrypted-tbn0.gstatic.com/images?q=tbn:ANd9GcQ2JSCF6765kfa4rHAZXAGbVyExqOAUeWPqM_DVncI&amp;s</t>
  </si>
  <si>
    <t>The Best Connection Halesowen</t>
  </si>
  <si>
    <t>https://www.google.com/search?gl=us&amp;hl=en&amp;q=The+Best+Connection+Halesowen&amp;sa=X&amp;ved=0ahUKEwjs1ezkw4iAAxUnqJUCHc_5AbA4ChCYkAII-gs</t>
  </si>
  <si>
    <t>https://encrypted-tbn0.gstatic.com/images?q=tbn:ANd9GcT2CVVgMUTH0QIskYjGoZc3wjkdva_nmIkRALeSRLw&amp;s</t>
  </si>
  <si>
    <t>Shyft Group</t>
  </si>
  <si>
    <t>http://www.spartanmotors.com/</t>
  </si>
  <si>
    <t>https://www.google.com/search?sca_esv=578736586&amp;hl=en&amp;gl=us&amp;q=Shyft+Group&amp;sa=X&amp;ved=0ahUKEwjT_uqE0qSCAxWFFFkFHaINB284HhCYkAII6Ao</t>
  </si>
  <si>
    <t>https://encrypted-tbn0.gstatic.com/images?q=tbn:ANd9GcT0y230UWTLHpFi02oYZiC4YfkJEvieskN6ZwXJ&amp;s=0</t>
  </si>
  <si>
    <t>GRIPP Advisory (Pty) Ltd</t>
  </si>
  <si>
    <t>https://www.google.com/search?hl=en&amp;gl=us&amp;q=GRIPP+Advisory+(Pty)+Ltd&amp;sa=X&amp;ved=0ahUKEwij5OPChK7_AhUhSzABHS21ACw4FBCYkAIItgk</t>
  </si>
  <si>
    <t>AXA AVANSSUR SA OddziaÅ‚ II w Polsce</t>
  </si>
  <si>
    <t>https://www.google.com/search?q=AXA+AVANSSUR+SA+Oddzia%C5%82+II+w+Polsce&amp;sa=X&amp;ved=0ahUKEwjQr7acoa78AhWXl3IEHaoVCOg4PBCYkAIIgg4</t>
  </si>
  <si>
    <t>PETRONAS Digital Sdn Bhd</t>
  </si>
  <si>
    <t>https://www.google.com/search?gl=us&amp;hl=en&amp;q=PETRONAS+Digital+Sdn+Bhd&amp;sa=X&amp;ved=0ahUKEwjP3KKz9pb9AhWNm2oFHblWDSMQmJACCIwL</t>
  </si>
  <si>
    <t>https://encrypted-tbn0.gstatic.com/images?q=tbn:ANd9GcRvZOfjQEIzMM6DXhLnHrrkdD5WF8SgPx3K-cRZoAo&amp;s</t>
  </si>
  <si>
    <t>Human Appeal</t>
  </si>
  <si>
    <t>http://humanappeal.org.uk/</t>
  </si>
  <si>
    <t>https://www.google.com/search?gl=us&amp;hl=en&amp;q=Human+Appeal&amp;sa=X&amp;ved=0ahUKEwiVzfeWjIP-AhVLnGoFHWJED0QQmJACCJcI</t>
  </si>
  <si>
    <t>Mattermost Inc</t>
  </si>
  <si>
    <t>https://www.google.com/search?q=Mattermost+Inc&amp;sa=X&amp;ved=0ahUKEwiLjpW1uMv8AhXDUjUKHRFKA4s4KBCYkAIIjgs</t>
  </si>
  <si>
    <t>https://encrypted-tbn0.gstatic.com/images?q=tbn:ANd9GcTf3EOR8QyR5LUmJxFocrAFQrppjdyUIExNmPNKcao&amp;s</t>
  </si>
  <si>
    <t>ATOS Nederland BV (Yellow Friday)</t>
  </si>
  <si>
    <t>https://www.google.com/search?sca_esv=556449418&amp;gl=us&amp;hl=en&amp;q=ATOS+Nederland+BV+(Yellow+Friday)&amp;sa=X&amp;ved=0ahUKEwjb94Xp_tiAAxUUQzABHcyZB6kQmJACCL4J</t>
  </si>
  <si>
    <t>Juniper</t>
  </si>
  <si>
    <t>https://www.google.com/search?gl=us&amp;hl=en&amp;q=Juniper&amp;sa=X&amp;ved=0ahUKEwj5pZaqrJf_AhV6nGoFHanACSoQmJACCM8J</t>
  </si>
  <si>
    <t>Royal Bank of Canada Europe</t>
  </si>
  <si>
    <t>http://www.rbccm.com/en/offices/europe.page</t>
  </si>
  <si>
    <t>https://www.google.com/search?sca_esv=563320360&amp;hl=en&amp;gl=us&amp;q=Royal+Bank+of+Canada+Europe&amp;sa=X&amp;ved=0ahUKEwiTyoKx8JeBAxWmg2oFHds7Aq4QmJACCLEO</t>
  </si>
  <si>
    <t>provita arndt GmbH</t>
  </si>
  <si>
    <t>http://www.provita-arndt.de/</t>
  </si>
  <si>
    <t>https://www.google.com/search?sca_esv=577080029&amp;gl=us&amp;hl=en&amp;q=provita+arndt+GmbH&amp;sa=X&amp;ved=0ahUKEwjI2LTRyZWCAxU4EVkFHfISAjwQmJACCLkO</t>
  </si>
  <si>
    <t>roadsurfer GmbH</t>
  </si>
  <si>
    <t>https://www.google.com/search?hl=en&amp;gl=us&amp;q=roadsurfer+GmbH&amp;sa=X&amp;ved=0ahUKEwivzeKMtsn-AhX1nWoFHdwXDCk4ChCYkAIIigs</t>
  </si>
  <si>
    <t>Privasia Sdn Bhd</t>
  </si>
  <si>
    <t>http://www.privasia.com/</t>
  </si>
  <si>
    <t>https://www.google.com/search?sca_esv=560432626&amp;gl=us&amp;hl=en&amp;q=Privasia+Sdn+Bhd&amp;sa=X&amp;ved=0ahUKEwistczyl_yAAxW3GFkFHUzdBiQ4KBCYkAIIogw</t>
  </si>
  <si>
    <t>https://encrypted-tbn0.gstatic.com/images?q=tbn:ANd9GcQiWpF8hhdwz51bKn1u2dAMGgjmIwbsdPXYlcBR&amp;s=0</t>
  </si>
  <si>
    <t>Your Edge</t>
  </si>
  <si>
    <t>https://www.google.com/search?ucbcb=1&amp;gl=us&amp;hl=en&amp;q=Your+Edge&amp;sa=X&amp;ved=0ahUKEwjR1ryj9oz9AhWqVTABHZehBZwQmJACCOcJ</t>
  </si>
  <si>
    <t>https://encrypted-tbn0.gstatic.com/images?q=tbn:ANd9GcTnyiTFmMWsDq1FY8C6uT-3cDpqeE5vphQKncJrwcY&amp;s</t>
  </si>
  <si>
    <t>Mutualbasis</t>
  </si>
  <si>
    <t>https://www.google.com/search?sca_esv=561228216&amp;gl=us&amp;hl=en&amp;q=Mutualbasis&amp;sa=X&amp;ved=0ahUKEwiy4_Pq5IOBAxXNF1kFHTHnBPg4ggEQmJACCM8M</t>
  </si>
  <si>
    <t>Robert Half Brazil</t>
  </si>
  <si>
    <t>https://www.google.com/search?hl=en&amp;gl=us&amp;q=Robert+Half+Brazil&amp;sa=X&amp;ved=0ahUKEwi-iI7o6P38AhXMjIkEHX6fCf44ChCYkAIIlw0</t>
  </si>
  <si>
    <t>https://encrypted-tbn0.gstatic.com/images?q=tbn:ANd9GcRMj0mK4udVKg1HkfhElaWudkUIX_GqcW1OW_4lubk&amp;s</t>
  </si>
  <si>
    <t>Metrowest Medical Center</t>
  </si>
  <si>
    <t>https://www.google.com/search?gl=us&amp;hl=en&amp;q=Metrowest+Medical+Center&amp;sa=X&amp;ved=0ahUKEwjT4-rPqOr_AhVzk4kEHYTfAtg4bhCYkAIIvwo</t>
  </si>
  <si>
    <t>Binar Academy - External Project</t>
  </si>
  <si>
    <t>https://www.google.com/search?sca_esv=577551505&amp;hl=en&amp;gl=us&amp;q=Binar+Academy+-+External+Project&amp;sa=X&amp;ved=0ahUKEwiHm7PgzZqCAxXDoWoFHX_cBzE4KBCYkAIIyw0</t>
  </si>
  <si>
    <t>Vaco PLC</t>
  </si>
  <si>
    <t>https://www.google.com/search?hl=en&amp;gl=us&amp;q=Vaco+PLC&amp;sa=X&amp;ved=0ahUKEwj5kaiyief8AhWSEFkFHdhqB_w4WhCYkAII_Q4</t>
  </si>
  <si>
    <t>All Response Media</t>
  </si>
  <si>
    <t>https://www.google.com/search?hl=en&amp;gl=us&amp;q=All+Response+Media&amp;sa=X&amp;ved=0ahUKEwjV84j9h5CAAxXKDEQIHSOHDg84HhCYkAII7wk</t>
  </si>
  <si>
    <t>https://encrypted-tbn0.gstatic.com/images?q=tbn:ANd9GcTrGdPzxZ1CHo_ucBsaNWvpfyt3T_CCmAN3TmpRJn8&amp;s</t>
  </si>
  <si>
    <t>Sterra Tech</t>
  </si>
  <si>
    <t>https://www.google.com/search?gl=us&amp;hl=en&amp;q=Sterra+Tech&amp;sa=X&amp;ved=0ahUKEwiNy-3fgs78AhVmATQIHY5RB88QmJACCMwL</t>
  </si>
  <si>
    <t>RITE DESK SYSTEMS</t>
  </si>
  <si>
    <t>https://www.google.com/search?sca_esv=582900893&amp;gl=us&amp;hl=en&amp;q=RITE+DESK+SYSTEMS&amp;sa=X&amp;ved=0ahUKEwjDnMSE78eCAxWnm4kEHT3IAQk4ChCYkAIImww</t>
  </si>
  <si>
    <t>GG Cables &amp; Wires EE</t>
  </si>
  <si>
    <t>https://www.google.com/search?gl=us&amp;hl=en&amp;q=GG+Cables+%26+Wires+EE&amp;sa=X&amp;ved=0ahUKEwih8eC91Y_-AhXsMlkFHWaxA08QmJACCM8J</t>
  </si>
  <si>
    <t>WorkStride</t>
  </si>
  <si>
    <t>http://www.workstride.com/</t>
  </si>
  <si>
    <t>https://www.google.com/search?gl=us&amp;hl=en&amp;q=WorkStride&amp;sa=X&amp;ved=0ahUKEwjY2fLJiL3_AhUxD1kFHQiPAvI4FBCYkAIIyg4</t>
  </si>
  <si>
    <t>https://encrypted-tbn0.gstatic.com/images?q=tbn:ANd9GcQssfzMTFARE4H9-_aRRkmnxKabDPJGHQ8XH5nCPa0&amp;s</t>
  </si>
  <si>
    <t>Envoy Air Inc.</t>
  </si>
  <si>
    <t>http://www.envoyair.com/</t>
  </si>
  <si>
    <t>https://www.google.com/search?sca_esv=556212212&amp;gl=us&amp;hl=en&amp;q=Envoy+Air+Inc.&amp;sa=X&amp;ved=0ahUKEwjP3biGudaAAxUoO0QIHZkjD0I4RhCYkAIItAs</t>
  </si>
  <si>
    <t>Pickett and Associates</t>
  </si>
  <si>
    <t>https://www.google.com/search?sca_esv=589318964&amp;hl=en&amp;gl=us&amp;q=Pickett+and+Associates&amp;sa=X&amp;ved=0ahUKEwjQqpT-1oGDAxVkF1kFHTt7BaMQmJACCN8K</t>
  </si>
  <si>
    <t>https://www.google.com/search?hl=en&amp;gl=us&amp;q=4608393&amp;sa=X&amp;ved=0ahUKEwjR8PjN7ZT_AhWREFkFHctTDa44KBCYkAIIzA0</t>
  </si>
  <si>
    <t>Datatech Analytics Careers</t>
  </si>
  <si>
    <t>https://www.google.com/search?gl=us&amp;hl=en&amp;q=Datatech+Analytics+Careers&amp;sa=X&amp;ved=0ahUKEwjewLT5nNH_AhUUEFkFHZynD2o4ChCYkAIIgQs</t>
  </si>
  <si>
    <t>Job ID: EOP-186</t>
  </si>
  <si>
    <t>https://www.google.com/search?hl=en&amp;gl=us&amp;q=Job+ID:+EOP-186&amp;sa=X&amp;ved=0ahUKEwjI3r-Hhc78AhUkFVkFHQBMDRU4FBCYkAIIyQ0</t>
  </si>
  <si>
    <t>https://encrypted-tbn0.gstatic.com/images?q=tbn:ANd9GcR0coOpZrZtHKQtmb0Rmopkqt4qk5r147fe390cQ_Y&amp;s</t>
  </si>
  <si>
    <t>Australasian Property Group</t>
  </si>
  <si>
    <t>https://www.google.com/search?sca_esv=568425080&amp;hl=en&amp;gl=us&amp;q=Australasian+Property+Group&amp;sa=X&amp;ved=0ahUKEwiK8Kz01ceBAxX_EVkFHVr0Dks4ChCYkAII2Aw</t>
  </si>
  <si>
    <t>https://encrypted-tbn0.gstatic.com/images?q=tbn:ANd9GcQHq0YEz9cQDxfFv1CE4htG-UUmXwrkOPZHO1pcwb4&amp;s</t>
  </si>
  <si>
    <t>MITOS Medical Tech. A.S.</t>
  </si>
  <si>
    <t>https://www.google.com/search?q=MITOS+Medical+Tech.+A.S.&amp;sa=X&amp;ved=0ahUKEwjR0Iv54Pv-AhXfElkFHb8nBtsQmJACCNUK</t>
  </si>
  <si>
    <t>https://encrypted-tbn0.gstatic.com/images?q=tbn:ANd9GcRr1AxwxliOojPRRYhqM7EBiXs_uvHFKTSGRY2Ee0Q&amp;s</t>
  </si>
  <si>
    <t>Seerist Inc</t>
  </si>
  <si>
    <t>https://www.google.com/search?ucbcb=1&amp;gl=us&amp;hl=en&amp;q=Seerist+Inc&amp;sa=X&amp;ved=0ahUKEwjP3e23x6j9AhWJOEQIHTiTDOQ4ggEQmJACCL0K</t>
  </si>
  <si>
    <t>Nala Employment</t>
  </si>
  <si>
    <t>https://www.google.com/search?sca_esv=589698990&amp;gl=us&amp;hl=en&amp;q=Nala+Employment&amp;sa=X&amp;ved=0ahUKEwjhjvmU3oaDAxVjD1kFHelqCKUQmJACCNMM</t>
  </si>
  <si>
    <t>https://encrypted-tbn0.gstatic.com/images?q=tbn:ANd9GcSejLll1kiT-Z8Dzq5nfvCYRywQSI8rKDl_hpdt-vo&amp;s</t>
  </si>
  <si>
    <t>Job Savvy</t>
  </si>
  <si>
    <t>https://www.google.com/search?sca_esv=591434115&amp;gl=us&amp;hl=en&amp;q=Job+Savvy&amp;sa=X&amp;ved=0ahUKEwjo9NvjrZODAxUqL1kFHQBkC4MQmJACCOQK</t>
  </si>
  <si>
    <t>https://encrypted-tbn0.gstatic.com/images?q=tbn:ANd9GcSgdXp5s8KTrxnEjWqAT6HHGlP2IOPsTu18MQsJ3m0&amp;s</t>
  </si>
  <si>
    <t>Catholic Development Fund (CDF)</t>
  </si>
  <si>
    <t>https://www.google.com/search?gl=us&amp;hl=en&amp;q=Catholic+Development+Fund+(CDF)&amp;sa=X&amp;ved=0ahUKEwjQ1Nrq9e79AhVJElkFHdhOC-k4ChCYkAIIkgo</t>
  </si>
  <si>
    <t>New Security Systems</t>
  </si>
  <si>
    <t>https://www.google.com/search?sca_esv=556221820&amp;gl=us&amp;hl=en&amp;q=New+Security+Systems&amp;sa=X&amp;ved=0ahUKEwi6wYzpvtaAAxXzD1kFHe3EDCU4KBCYkAIIlAs</t>
  </si>
  <si>
    <t>InSpark | Innovate to Accelerate</t>
  </si>
  <si>
    <t>https://www.google.com/search?gl=us&amp;hl=en&amp;q=InSpark+%7C+Innovate+to+Accelerate&amp;sa=X&amp;ved=0ahUKEwi59qeSvqb_AhW1kYkEHZIoA-E4ChCYkAII-Qs</t>
  </si>
  <si>
    <t>https://encrypted-tbn0.gstatic.com/images?q=tbn:ANd9GcR-lL-MVA8n-PeSMQBXBt1-Yz_xSSAehXrTCgyYPn0&amp;s</t>
  </si>
  <si>
    <t>JNC Recruitment .</t>
  </si>
  <si>
    <t>https://www.google.com/search?hl=en&amp;gl=us&amp;q=JNC+Recruitment+.&amp;sa=X&amp;ved=0ahUKEwiA1Nmqlcf_AhWkFVkFHVtHAlQ4FBCYkAII8As</t>
  </si>
  <si>
    <t>CWARE - Custom software development</t>
  </si>
  <si>
    <t>https://www.google.com/search?sca_esv=560909571&amp;hl=en&amp;gl=us&amp;q=CWARE+-+Custom+software+development&amp;sa=X&amp;ved=0ahUKEwiz3vz0moGBAxX2L1kFHTSeBywQmJACCPAJ</t>
  </si>
  <si>
    <t>SOMFY ACTIVITES SA</t>
  </si>
  <si>
    <t>https://www.google.com/search?sca_esv=561545016&amp;hl=en&amp;gl=us&amp;q=SOMFY+ACTIVITES+SA&amp;sa=X&amp;ved=0ahUKEwiCx_-goYaBAxX_I0QIHb6_Bog4ChCYkAIIkgs</t>
  </si>
  <si>
    <t>Dixie Recruitment</t>
  </si>
  <si>
    <t>https://www.google.com/search?sca_esv=560603692&amp;hl=en&amp;gl=us&amp;q=Dixie+Recruitment&amp;sa=X&amp;ved=0ahUKEwil086x2f6AAxUrl2oFHeZICXo4FBCYkAII_wo</t>
  </si>
  <si>
    <t>https://encrypted-tbn0.gstatic.com/images?q=tbn:ANd9GcTvVyU9hqbdxwnuq5BK2UT-_Y1RPsPP8rnWy2AYnko&amp;s</t>
  </si>
  <si>
    <t>VXI Philippines</t>
  </si>
  <si>
    <t>https://www.google.com/search?gl=us&amp;hl=en&amp;q=VXI+Philippines&amp;sa=X&amp;ved=0ahUKEwiu4vyx0u78AhVxOEQIHRAgCUMQmJACCPcL</t>
  </si>
  <si>
    <t>Sourced Group</t>
  </si>
  <si>
    <t>https://www.google.com/search?sca_esv=591434115&amp;gl=us&amp;hl=en&amp;q=Sourced+Group&amp;sa=X&amp;ved=0ahUKEwjos4SYq5ODAxU2MlkFHUtsB944ChCYkAIIzww</t>
  </si>
  <si>
    <t>Elite Flooring &amp; Design</t>
  </si>
  <si>
    <t>http://www.elitefloor.com/</t>
  </si>
  <si>
    <t>https://www.google.com/search?hl=en&amp;gl=us&amp;q=Elite+Flooring+%26+Design&amp;sa=X&amp;ved=0ahUKEwiHz_fXw7D_AhWmKFkFHTAmALc4MhCYkAII4ws</t>
  </si>
  <si>
    <t>SaskTel</t>
  </si>
  <si>
    <t>http://www.sasktel.com/</t>
  </si>
  <si>
    <t>https://www.google.com/search?q=SaskTel&amp;sa=X&amp;ved=0ahUKEwjc8dCo77z-AhWVtDEKHRGCA2EQmJACCO8N</t>
  </si>
  <si>
    <t>Millipede</t>
  </si>
  <si>
    <t>https://www.google.com/search?sca_esv=577385484&amp;gl=us&amp;hl=en&amp;q=Millipede&amp;sa=X&amp;ved=0ahUKEwjDi9DFjJiCAxXGIUQIHfAjAREQmJACCL0J</t>
  </si>
  <si>
    <t>https://encrypted-tbn0.gstatic.com/images?q=tbn:ANd9GcTpnR8eVmAVxb4lo5R8UY_RLFvDKlFePBoaHAht-Tw&amp;s</t>
  </si>
  <si>
    <t>Dexcom Philippines Inc.</t>
  </si>
  <si>
    <t>https://www.google.com/search?sca_esv=575393305&amp;hl=en&amp;gl=us&amp;q=Dexcom+Philippines+Inc.&amp;sa=X&amp;ved=0ahUKEwiQlOWYv4aCAxXCKlkFHaTVATI4FBCYkAII0Aw</t>
  </si>
  <si>
    <t>ARM Hold Co.</t>
  </si>
  <si>
    <t>https://www.google.com/search?gl=us&amp;hl=en&amp;q=ARM+Hold+Co.&amp;sa=X&amp;ved=0ahUKEwjqzsHujpL-AhWHq4QIHW-CCPYQmJACCNAJ</t>
  </si>
  <si>
    <t>Ile de France MobilitÃ©s</t>
  </si>
  <si>
    <t>http://www.vianavigo.com/</t>
  </si>
  <si>
    <t>https://www.google.com/search?ucbcb=1&amp;gl=us&amp;hl=en&amp;q=Ile+de+France+Mobilit%C3%A9s&amp;sa=X&amp;ved=0ahUKEwj3w5uO9Mb-AhUyEFkFHVZrBSA4ChCYkAIIng0</t>
  </si>
  <si>
    <t>Climate Impact X</t>
  </si>
  <si>
    <t>https://www.google.com/search?sca_esv=565570927&amp;hl=en&amp;gl=us&amp;q=Climate+Impact+X&amp;sa=X&amp;ved=0ahUKEwiO4u7y-6uBAxWQLUQIHXJZDz0QmJACCPIJ</t>
  </si>
  <si>
    <t>Spitex ZÃ¼rich AG</t>
  </si>
  <si>
    <t>https://www.google.com/search?gl=us&amp;hl=en&amp;q=Spitex+Z%C3%BCrich+AG&amp;sa=X&amp;ved=0ahUKEwj29ayL1pn-AhXjnYQIHfhIApAQmJACCM4N</t>
  </si>
  <si>
    <t>Ð”Ð˜Ð”Ð–Ð˜ Ð¢Ð•Ð¥</t>
  </si>
  <si>
    <t>https://www.google.com/search?sca_esv=588967138&amp;hl=en&amp;gl=us&amp;q=%D0%94%D0%98%D0%94%D0%96%D0%98+%D0%A2%D0%95%D0%A5&amp;sa=X&amp;ved=0ahUKEwjxx7_Bnf-CAxXKFlkFHU3bCuoQmJACCMUL</t>
  </si>
  <si>
    <t>Daily. Dev</t>
  </si>
  <si>
    <t>https://www.google.com/search?sca_esv=561228216&amp;hl=en&amp;gl=us&amp;q=Daily.+Dev&amp;sa=X&amp;ved=0ahUKEwj3n8T15IOBAxW7L1kFHZiJA1w4MhCYkAIIkw4</t>
  </si>
  <si>
    <t>Quandatics</t>
  </si>
  <si>
    <t>https://www.google.com/search?sca_esv=568425080&amp;gl=us&amp;hl=en&amp;q=Quandatics&amp;sa=X&amp;ved=0ahUKEwisiZLe18eBAxV7FFkFHZ8QBrcQmJACCLwJ</t>
  </si>
  <si>
    <t>https://encrypted-tbn0.gstatic.com/images?q=tbn:ANd9GcSHev95myY27tR23LNP5JMnghGnGq1e8IP_3mIoMJ4&amp;s</t>
  </si>
  <si>
    <t>Rozendal Partners</t>
  </si>
  <si>
    <t>https://www.google.com/search?sca_esv=568744667&amp;hl=en&amp;gl=us&amp;q=Rozendal+Partners&amp;sa=X&amp;ved=0ahUKEwjS58XNk8qBAxVWF1kFHXNrB2cQmJACCLwJ</t>
  </si>
  <si>
    <t>https://encrypted-tbn0.gstatic.com/images?q=tbn:ANd9GcRTa27DLNBOnMymEwmdv7nCkehpO5ovu7FFdZ_JLm8&amp;s</t>
  </si>
  <si>
    <t>Information and Communication Technology W.L.L.</t>
  </si>
  <si>
    <t>https://www.google.com/search?sca_esv=576026540&amp;hl=en&amp;gl=us&amp;q=Information+and+Communication+Technology+W.L.L.&amp;sa=X&amp;ved=0ahUKEwiq_8OJjY6CAxVwMVkFHekiDacQmJACCOsK</t>
  </si>
  <si>
    <t>https://encrypted-tbn0.gstatic.com/images?q=tbn:ANd9GcTRliJdBf_lYGnqo4ZtllLABtKVkdGgSYsLbzlbMT0&amp;s</t>
  </si>
  <si>
    <t>Foot Locker, Inc.</t>
  </si>
  <si>
    <t>https://www.google.com/search?sca_esv=584506005&amp;gl=us&amp;hl=en&amp;q=Foot+Locker,+Inc.&amp;sa=X&amp;ved=0ahUKEwjB7cOD-NaCAxXnD1kFHWAJCCk4bhCYkAIItg0</t>
  </si>
  <si>
    <t>Magnolia Medical Technologies</t>
  </si>
  <si>
    <t>http://www.magnolia-medical.com/</t>
  </si>
  <si>
    <t>https://www.google.com/search?gl=us&amp;hl=en&amp;q=Magnolia+Medical+Technologies&amp;sa=X&amp;ved=0ahUKEwi--eHNgLD9AhVylIkEHaRKBXc4KBCYkAIIzAk</t>
  </si>
  <si>
    <t>Sinarmas</t>
  </si>
  <si>
    <t>https://www.google.com/search?gl=us&amp;hl=en&amp;q=Sinarmas&amp;sa=X&amp;ved=0ahUKEwixjfXo3ND9AhWZFlkFHa2NByQQmJACCNEF</t>
  </si>
  <si>
    <t>Vitaal @ Home</t>
  </si>
  <si>
    <t>https://www.google.com/search?hl=en&amp;gl=us&amp;q=Vitaal+%40+Home&amp;sa=X&amp;ved=0ahUKEwinmbe2pK6AAxXhj4kEHdRzCQ04ChCYkAII4Qw</t>
  </si>
  <si>
    <t>Nojoto</t>
  </si>
  <si>
    <t>https://www.google.com/search?sca_esv=564592924&amp;gl=us&amp;hl=en&amp;q=Nojoto&amp;sa=X&amp;ved=0ahUKEwiTiPGytaSBAxVIRTABHdw4CxA4MhCYkAIIlww</t>
  </si>
  <si>
    <t>https://encrypted-tbn0.gstatic.com/images?q=tbn:ANd9GcRo5Yi-NpFfjZae9OK0h9170qZ4I_gcvSSlCLpPEE8&amp;s</t>
  </si>
  <si>
    <t>Country Funders Finance Corporation</t>
  </si>
  <si>
    <t>https://www.google.com/search?hl=en&amp;gl=us&amp;q=Country+Funders+Finance+Corporation&amp;sa=X&amp;ved=0ahUKEwjf4c2Dp6v-AhWbFVkFHY6bBrwQmJACCLgJ</t>
  </si>
  <si>
    <t>IT-Agency</t>
  </si>
  <si>
    <t>https://www.google.com/search?sca_esv=570906942&amp;gl=us&amp;hl=en&amp;q=IT-Agency&amp;sa=X&amp;ved=0ahUKEwifr92zo96BAxVDFFkFHT43BCAQmJACCNUF</t>
  </si>
  <si>
    <t>https://encrypted-tbn0.gstatic.com/images?q=tbn:ANd9GcRY9rkauF0maJFKVKmYzobAqppstsEIJXRmhksan6c&amp;s</t>
  </si>
  <si>
    <t>Smart Business Solutions, S.A.</t>
  </si>
  <si>
    <t>https://www.google.com/search?sca_esv=567951771&amp;gl=us&amp;hl=en&amp;q=Smart+Business+Solutions,+S.A.&amp;sa=X&amp;ved=0ahUKEwi_-4TJzsKBAxUQFFkFHdecCZsQmJACCMIM</t>
  </si>
  <si>
    <t>Sea Fisheries Protection Authority</t>
  </si>
  <si>
    <t>https://www.google.com/search?sca_esv=575108319&amp;hl=en&amp;gl=us&amp;q=Sea+Fisheries+Protection+Authority&amp;sa=X&amp;ved=0ahUKEwiwjOy6hoSCAxWYEFkFHWy7BlMQmJACCPYJ</t>
  </si>
  <si>
    <t>DEXIAN SINGAPORE PTE. LTD.</t>
  </si>
  <si>
    <t>https://www.google.com/search?sca_esv=589004769&amp;hl=en&amp;gl=us&amp;q=DEXIAN+SINGAPORE+PTE.+LTD.&amp;sa=X&amp;ved=0ahUKEwjGudXyn_-CAxVSO0QIHdd8A5IQmJACCKoK</t>
  </si>
  <si>
    <t>RhÃ¤tische Bahn AG (RhB)</t>
  </si>
  <si>
    <t>https://www.rhb.ch/de</t>
  </si>
  <si>
    <t>https://www.google.com/search?gl=us&amp;hl=en&amp;q=Rh%C3%A4tische+Bahn+AG+(RhB)&amp;sa=X&amp;ved=0ahUKEwi64uqTuqH_AhU0kYkEHc_1B5UQmJACCIsL</t>
  </si>
  <si>
    <t>https://encrypted-tbn0.gstatic.com/images?q=tbn:ANd9GcRgQpcfiWVVKAxo9XdserM3dA5xrWsCw-G31Vav&amp;s=0</t>
  </si>
  <si>
    <t>Lancemore Hotel Group</t>
  </si>
  <si>
    <t>https://www.google.com/search?sca_esv=584993245&amp;hl=en&amp;gl=us&amp;q=Lancemore+Hotel+Group&amp;sa=X&amp;ved=0ahUKEwjxtuCOgNyCAxVWjIkEHd0FDYU4HhCYkAII4Ao</t>
  </si>
  <si>
    <t>FERCHAU GmbH Niederlassung Rostock</t>
  </si>
  <si>
    <t>https://www.google.com/search?sca_esv=565857231&amp;gl=us&amp;hl=en&amp;q=FERCHAU+GmbH+Niederlassung+Rostock&amp;sa=X&amp;ved=0ahUKEwjX1szzvK6BAxXQl2oFHW7kAjs4FBCYkAII4Ao</t>
  </si>
  <si>
    <t>Oracle Corporation Singapore Pte Ltd</t>
  </si>
  <si>
    <t>https://www.google.com/search?sca_esv=584794750&amp;gl=us&amp;hl=en&amp;q=Oracle+Corporation+Singapore+Pte+Ltd&amp;sa=X&amp;ved=0ahUKEwjIlIX4xNmCAxUYmWoFHQM2Cqw4HhCYkAIIvAs</t>
  </si>
  <si>
    <t>The China Spallation Neutron Source</t>
  </si>
  <si>
    <t>https://www.google.com/search?sca_esv=563320360&amp;hl=en&amp;gl=us&amp;q=The+China+Spallation+Neutron+Source&amp;sa=X&amp;ved=0ahUKEwjQjbbs75eBAxVsI0QIHYyXBMIQmJACCNMF</t>
  </si>
  <si>
    <t>HSBC Transaction Services GmbH</t>
  </si>
  <si>
    <t>http://www.hsbc-transactionservices.de/</t>
  </si>
  <si>
    <t>https://www.google.com/search?sca_esv=583557295&amp;gl=us&amp;hl=en&amp;q=HSBC+Transaction+Services+GmbH&amp;sa=X&amp;ved=0ahUKEwj2-7PO88yCAxXvJkQIHbbKDw44MhCYkAIIyAs</t>
  </si>
  <si>
    <t>https://encrypted-tbn0.gstatic.com/images?q=tbn:ANd9GcTYCVb4bc0yZfYEbaFWlhro7bwJPi_n0QRu4SNMidA&amp;s</t>
  </si>
  <si>
    <t>BASF South East Asia Pte. Ltd.</t>
  </si>
  <si>
    <t>http://www.basf.com/sg/en.html</t>
  </si>
  <si>
    <t>https://www.google.com/search?hl=en&amp;gl=us&amp;q=BASF+South+East+Asia+Pte.+Ltd.&amp;sa=X&amp;ved=0ahUKEwiSrv2eirr9AhVCkWoFHXPJAG0QmJACCOUJ</t>
  </si>
  <si>
    <t>https://encrypted-tbn0.gstatic.com/images?q=tbn:ANd9GcSrDltBmF3nQfIWEIg5nyb7CibPrDETmXcCzCxE&amp;s=0</t>
  </si>
  <si>
    <t>DATA INTERCONNECTED TECH PTE. LTD.</t>
  </si>
  <si>
    <t>https://www.google.com/search?sca_esv=578056430&amp;hl=en&amp;gl=us&amp;q=DATA+INTERCONNECTED+TECH+PTE.+LTD.&amp;sa=X&amp;ved=0ahUKEwiJ34mx0Z-CAxUEFVkFHdHYCIw4FBCYkAIIygw</t>
  </si>
  <si>
    <t>Triple H Group</t>
  </si>
  <si>
    <t>https://www.google.com/search?gl=us&amp;hl=en&amp;q=Triple+H+Group&amp;sa=X&amp;ved=0ahUKEwiemv77iuL8AhVCFFkFHWPWA_k4ChCYkAIIwgo</t>
  </si>
  <si>
    <t>inspire</t>
  </si>
  <si>
    <t>https://www.google.com/search?ucbcb=1&amp;hl=en&amp;gl=us&amp;q=inspire&amp;sa=X&amp;ved=0ahUKEwj6xJiVjLD9AhXAk4kEHY5nASE4FBCYkAIIxws</t>
  </si>
  <si>
    <t>https://encrypted-tbn0.gstatic.com/images?q=tbn:ANd9GcTwsGPVVnsREx1hnSY9utCMnkHq8o4OON0yK0UlzZY&amp;s</t>
  </si>
  <si>
    <t>CodeMonk</t>
  </si>
  <si>
    <t>https://www.google.com/search?gl=us&amp;hl=en&amp;q=CodeMonk&amp;sa=X&amp;ved=0ahUKEwi-1YTmzpeAAxVKGlkFHe7vA684MhCYkAII8gs</t>
  </si>
  <si>
    <t>https://encrypted-tbn0.gstatic.com/images?q=tbn:ANd9GcR36GCOqZkko74wNkR0OEjw1WgxrHl9lZX6oRmZAAk&amp;s</t>
  </si>
  <si>
    <t>Advancia Aeronautics</t>
  </si>
  <si>
    <t>https://www.google.com/search?sca_esv=561848188&amp;gl=us&amp;hl=en&amp;q=Advancia+Aeronautics&amp;sa=X&amp;ved=0ahUKEwi5v7u_3oiBAxX5OFkFHaIJDyo4MhCYkAII5Qo</t>
  </si>
  <si>
    <t>DJE Holdings</t>
  </si>
  <si>
    <t>https://www.google.com/search?sca_esv=560269821&amp;gl=us&amp;hl=en&amp;q=DJE+Holdings&amp;sa=X&amp;ved=0ahUKEwiYt6nk1_mAAxWkJEQIHTYlD1o4FBCYkAII6ww</t>
  </si>
  <si>
    <t>https://encrypted-tbn0.gstatic.com/images?q=tbn:ANd9GcTrHfnDw1wJyCFoM-6I4Tsc5olASliaJjTpgZ2j&amp;s=0</t>
  </si>
  <si>
    <t>Knight Frank Pte Ltd</t>
  </si>
  <si>
    <t>http://www.knightfrank.com.sg/</t>
  </si>
  <si>
    <t>https://www.google.com/search?hl=en&amp;gl=us&amp;q=Knight+Frank+Pte+Ltd&amp;sa=X&amp;ved=0ahUKEwjejpbRrbiAAxUjSaQEHWazCw04KBCYkAIIoQw</t>
  </si>
  <si>
    <t>maXXu Personalvermittlung Heiko Werner</t>
  </si>
  <si>
    <t>https://www.google.com/search?q=maXXu+Personalvermittlung+Heiko+Werner&amp;sa=X&amp;ved=0ahUKEwjIh_2F67n8AhXdkWoFHelFCLQ4FBCYkAIIjAs</t>
  </si>
  <si>
    <t>https://encrypted-tbn0.gstatic.com/images?q=tbn:ANd9GcQJt0SBD1u6m_eBANMCBLQfN7mEc2jGZ0Z5dupkxjM&amp;s</t>
  </si>
  <si>
    <t>Sentosa Development Corporation</t>
  </si>
  <si>
    <t>http://www.sentosa.com.sg/</t>
  </si>
  <si>
    <t>https://www.google.com/search?sca_esv=590391945&amp;hl=en&amp;gl=us&amp;q=Sentosa+Development+Corporation&amp;sa=X&amp;ved=0ahUKEwikh7eX6IuDAxWdElkFHQAdD4gQmJACCPYJ</t>
  </si>
  <si>
    <t>https://encrypted-tbn0.gstatic.com/images?q=tbn:ANd9GcRLN8wivO7zrH8nq7NB1Md8MKipmBA-HPMRyZnSQao&amp;s</t>
  </si>
  <si>
    <t>SIREÂ® Life Sciences</t>
  </si>
  <si>
    <t>https://www.google.com/search?gl=us&amp;hl=en&amp;q=SIRE%C2%AE+Life+Sciences&amp;sa=X&amp;ved=0ahUKEwi7u_Djjtj8AhWGFVkFHfBqCBYQmJACCPgN</t>
  </si>
  <si>
    <t>LHP Europe</t>
  </si>
  <si>
    <t>https://www.google.com/search?q=LHP+Europe&amp;sa=X&amp;ved=0ahUKEwiG2J7Lq7X-AhWPGVkFHXPXDgYQmJACCJ8N</t>
  </si>
  <si>
    <t>TLCC</t>
  </si>
  <si>
    <t>https://www.google.com/search?hl=en&amp;gl=us&amp;q=TLCC&amp;sa=X&amp;ved=0ahUKEwjY_Yyry4D-AhXjlIkEHbXkD0E4ChCYkAIIuQw</t>
  </si>
  <si>
    <t>Winspire Tech Private Limited</t>
  </si>
  <si>
    <t>https://www.google.com/search?hl=en&amp;gl=us&amp;q=Winspire+Tech+Private+Limited&amp;sa=X&amp;ved=0ahUKEwjnuqqqpbX-AhUhD1kFHW9zDp44PBCYkAII7go</t>
  </si>
  <si>
    <t>International non-banking financial institutions</t>
  </si>
  <si>
    <t>https://www.google.com/search?gl=us&amp;hl=en&amp;q=International+non-banking+financial+institutions&amp;sa=X&amp;ved=0ahUKEwix9_fX2MT_AhV_kokEHRmvCREQmJACCK0L</t>
  </si>
  <si>
    <t>Bloom Talent Partners</t>
  </si>
  <si>
    <t>https://www.google.com/search?sca_esv=583557295&amp;gl=us&amp;hl=en&amp;q=Bloom+Talent+Partners&amp;sa=X&amp;ved=0ahUKEwie4ryu8syCAxU_FlkFHaQ2Dp04ChCYkAII7A0</t>
  </si>
  <si>
    <t>Gas TSO of Ukraine LLC (GTSOU)</t>
  </si>
  <si>
    <t>http://www.tsoua.com/</t>
  </si>
  <si>
    <t>https://www.google.com/search?gl=us&amp;hl=en&amp;q=Gas+TSO+of+Ukraine+LLC+(GTSOU)&amp;sa=X&amp;ved=0ahUKEwipiYDdyZKAAxUnOUQIHXBMC6cQmJACCJEH</t>
  </si>
  <si>
    <t>https://encrypted-tbn0.gstatic.com/images?q=tbn:ANd9GcQwNo5sB72zxmPmzUFATZSNG5pwz-W9RUiYU86t3KY&amp;s</t>
  </si>
  <si>
    <t>Winid</t>
  </si>
  <si>
    <t>https://www.google.com/search?sca_esv=562451240&amp;hl=en&amp;gl=us&amp;q=Winid&amp;sa=X&amp;ved=0ahUKEwjRhcHZqpCBAxUYD1kFHRWNA9A4RhCYkAII_Qs</t>
  </si>
  <si>
    <t>https://encrypted-tbn0.gstatic.com/images?q=tbn:ANd9GcQy0qvOA5ZxteOOeYtJnXbqrtiOAIabkHzr53vZVVU&amp;s</t>
  </si>
  <si>
    <t>TITANICOM TECH</t>
  </si>
  <si>
    <t>https://www.google.com/search?gl=us&amp;hl=en&amp;q=TITANICOM+TECH&amp;sa=X&amp;ved=0ahUKEwjW7dW0_63_AhXQkYkEHYaCDjkQmJACCI0N</t>
  </si>
  <si>
    <t>Peopletech</t>
  </si>
  <si>
    <t>https://www.google.com/search?gl=us&amp;hl=en&amp;q=Peopletech&amp;sa=X&amp;ved=0ahUKEwiTo5vpq-D_AhXSE1kFHfbUBJA4ChCYkAIIgA0</t>
  </si>
  <si>
    <t>Amtis Professional</t>
  </si>
  <si>
    <t>https://www.google.com/search?hl=en&amp;gl=us&amp;q=Amtis+Professional&amp;sa=X&amp;ved=0ahUKEwihoPfhnNb_AhWMD1kFHRAWBzk4RhCYkAIIlQ0</t>
  </si>
  <si>
    <t>University Hospitals Pain Management</t>
  </si>
  <si>
    <t>https://www.google.com/search?sca_esv=584506005&amp;gl=us&amp;hl=en&amp;q=University+Hospitals+Pain+Management&amp;sa=X&amp;ved=0ahUKEwjKv87N99aCAxWXFVkFHdVrAQE4bhCYkAIIvA0</t>
  </si>
  <si>
    <t>Department for Transport (DfT), United Kingdom</t>
  </si>
  <si>
    <t>https://www.google.com/search?sca_esv=556221820&amp;gl=us&amp;hl=en&amp;q=Department+for+Transport+(DfT),+United+Kingdom&amp;sa=X&amp;ved=0ahUKEwjgpN_vvNaAAxWCk4kEHeH9AKY4KBCYkAII3Ao</t>
  </si>
  <si>
    <t>https://encrypted-tbn0.gstatic.com/images?q=tbn:ANd9GcR9LQCArOIDTH_iX5YNRrP4nSsSBV16H-oTneXi-ZQ&amp;s</t>
  </si>
  <si>
    <t>University of Arkansas</t>
  </si>
  <si>
    <t>https://www.uark.edu/</t>
  </si>
  <si>
    <t>https://www.google.com/search?ucbcb=1&amp;hl=en&amp;gl=us&amp;q=University+of+Arkansas&amp;sa=X&amp;ved=0ahUKEwjdu97Zg6b9AhVZh-4BHZv5DDQ4RhCYkAIIqAw</t>
  </si>
  <si>
    <t>https://encrypted-tbn0.gstatic.com/images?q=tbn:ANd9GcSpZDxbB2iR6ZMA73eoaqlceCqKkyw3jah0g6VEsI4&amp;s</t>
  </si>
  <si>
    <t>Assos</t>
  </si>
  <si>
    <t>https://www.google.com/search?hl=en&amp;gl=us&amp;q=Assos&amp;sa=X&amp;ved=0ahUKEwiG0OKihYaAAxXwNlkFHeh7AAsQmJACCKUO</t>
  </si>
  <si>
    <t>Amgen Inc. (Ir)</t>
  </si>
  <si>
    <t>https://www.google.com/search?sca_esv=562665302&amp;hl=en&amp;gl=us&amp;q=Amgen+Inc.+(Ir)&amp;sa=X&amp;ved=0ahUKEwjV6bSn6ZKBAxXqRTABHWmeDVA4HhCYkAIIlws</t>
  </si>
  <si>
    <t>Lexmark Budapest Competence Center</t>
  </si>
  <si>
    <t>https://www.google.com/search?sca_esv=592739610&amp;gl=us&amp;hl=en&amp;q=Lexmark+Budapest+Competence+Center&amp;sa=X&amp;ved=0ahUKEwi3x8G89J-DAxV7FFkFHUv9ATYQmJACCO8J</t>
  </si>
  <si>
    <t>Prospect Medical Group</t>
  </si>
  <si>
    <t>http://www.prospectmedical.com/</t>
  </si>
  <si>
    <t>https://www.google.com/search?sca_esv=565857231&amp;gl=us&amp;hl=en&amp;q=Prospect+Medical+Group&amp;sa=X&amp;ved=0ahUKEwiu4-Oquq6BAxVHj4kEHaxVB3s4MhCYkAIInQo</t>
  </si>
  <si>
    <t>https://encrypted-tbn0.gstatic.com/images?q=tbn:ANd9GcRH1YzFhpvQmu7_DD5d3nlr9aQ2ku4B7shZVoED&amp;s=0</t>
  </si>
  <si>
    <t>AnMed Health LLC</t>
  </si>
  <si>
    <t>https://www.google.com/search?gl=us&amp;hl=en&amp;q=AnMed+Health+LLC&amp;sa=X&amp;ved=0ahUKEwj3s7O-9L-AAxU0NlkFHVR7DJI4ChCYkAIItQs</t>
  </si>
  <si>
    <t>Sify</t>
  </si>
  <si>
    <t>https://www.google.com/search?hl=en&amp;gl=us&amp;q=Sify&amp;sa=X&amp;ved=0ahUKEwi0_qquq-r_AhWZIkQIHT_bCc84FBCYkAII0Aw</t>
  </si>
  <si>
    <t>Hager</t>
  </si>
  <si>
    <t>https://www.google.com/search?hl=en&amp;gl=us&amp;q=Hager&amp;sa=X&amp;ved=0ahUKEwjXhrDjyNX8AhV9EVkFHZ-uBhw4FBCYkAII8w0</t>
  </si>
  <si>
    <t>AcciÃ³nContraelHambre</t>
  </si>
  <si>
    <t>https://www.google.com/search?hl=en&amp;gl=us&amp;q=Acci%C3%B3nContraelHambre&amp;sa=X&amp;ved=0ahUKEwii4tT2ucn-AhX8lIkEHW99Bg4QmJACCP0N</t>
  </si>
  <si>
    <t>Searchrsa.com</t>
  </si>
  <si>
    <t>https://www.google.com/search?hl=en&amp;gl=us&amp;q=Searchrsa.com&amp;sa=X&amp;ved=0ahUKEwidzPi2lZqAAxWtPEQIHSdLASU4ChCYkAIIzgw</t>
  </si>
  <si>
    <t>https://encrypted-tbn0.gstatic.com/images?q=tbn:ANd9GcTSYjO8g08K4WYBCwhvqURrl3gXLcqFw519QbdMt00&amp;s</t>
  </si>
  <si>
    <t>à¸šà¸£à¸´à¸©à¸±à¸— à¸ªà¸•à¸´à¸§à¹€à¸”à¸™à¸—à¹Œ à¹à¸„à¸£à¹Œ à¸ˆà¸³à¸à¸±à¸”</t>
  </si>
  <si>
    <t>https://www.google.com/search?sca_esv=563635297&amp;hl=en&amp;gl=us&amp;q=%E0%B8%9A%E0%B8%A3%E0%B8%B4%E0%B8%A9%E0%B8%B1%E0%B8%97+%E0%B8%AA%E0%B8%95%E0%B8%B4%E0%B8%A7%E0%B9%80%E0%B8%94%E0%B8%99%E0%B8%97%E0%B9%8C+%E0%B9%81%E0%B8%84%E0%B8%A3%E0%B9%8C+%E0%B8%88%E0%B8%B3%E0%B8%81%E0%B8%B1%E0%B8%94&amp;sa=X&amp;ved=0ahUKEwjY1OSCrpqBAxX-E1kFHUC7Cpg4FBCYkAIImA4</t>
  </si>
  <si>
    <t>https://encrypted-tbn0.gstatic.com/images?q=tbn:ANd9GcSEFX2m50Omj6p4ZFiQmUrM6AuwcUUjgx5paJKhbAw&amp;s</t>
  </si>
  <si>
    <t>Dizon Farms Produce Inc.</t>
  </si>
  <si>
    <t>https://www.google.com/search?sca_esv=568736477&amp;gl=us&amp;hl=en&amp;q=Dizon+Farms+Produce+Inc.&amp;sa=X&amp;ved=0ahUKEwjhx6HRkcqBAxUmLFkFHd9tDWcQmJACCPEJ</t>
  </si>
  <si>
    <t>BASF Services (Malaysia) Sdn. Bhd.</t>
  </si>
  <si>
    <t>https://www.google.com/search?gl=us&amp;hl=en&amp;q=BASF+Services+(Malaysia)+Sdn.+Bhd.&amp;sa=X&amp;ved=0ahUKEwitgeChjuX-AhUMI0QIHUzQCZwQmJACCOkK</t>
  </si>
  <si>
    <t>Wimbee</t>
  </si>
  <si>
    <t>https://www.google.com/search?hl=en&amp;gl=us&amp;q=Wimbee&amp;sa=X&amp;ved=0ahUKEwiQ3dOq_KX9AhW-TTABHSy7Dss4ChCYkAII9gw</t>
  </si>
  <si>
    <t>https://encrypted-tbn0.gstatic.com/images?q=tbn:ANd9GcQsqHAViSY96R90i0EsvrAf9ayyaJ0AwFWV8coNxBc&amp;s</t>
  </si>
  <si>
    <t>Tecsol Group</t>
  </si>
  <si>
    <t>https://www.google.com/search?hl=en&amp;gl=us&amp;q=Tecsol+Group&amp;sa=X&amp;ved=0ahUKEwju6IbBusv8AhVzSTABHaXEBhY4KBCYkAII9Qo</t>
  </si>
  <si>
    <t>ÐœÐµÐ³Ð°Ð¤Ð¾Ð½, Ð˜Ð½Ð¶ÐµÐ½ÐµÑ€Ð½Ñ‹Ðµ</t>
  </si>
  <si>
    <t>https://www.google.com/search?gl=us&amp;hl=en&amp;q=%D0%9C%D0%B5%D0%B3%D0%B0%D0%A4%D0%BE%D0%BD,+%D0%98%D0%BD%D0%B6%D0%B5%D0%BD%D0%B5%D1%80%D0%BD%D1%8B%D0%B5&amp;sa=X&amp;ved=0ahUKEwjJksrumsf_AhXllYkEHRyADrs4ChCYkAII_Qo</t>
  </si>
  <si>
    <t>DP World London Gateway</t>
  </si>
  <si>
    <t>https://www.google.com/search?hl=en&amp;gl=us&amp;q=DP+World+London+Gateway&amp;sa=X&amp;ved=0ahUKEwiCtceclMz_AhUvD1kFHcS0DGg4FBCYkAII_ww</t>
  </si>
  <si>
    <t>Sailo Technosoft</t>
  </si>
  <si>
    <t>https://www.google.com/search?q=Sailo+Technosoft&amp;sa=X&amp;ved=0ahUKEwjEpKK2_dX-AhXfSTABHSz4CcA4MhCYkAII0ww</t>
  </si>
  <si>
    <t>Markham Offices</t>
  </si>
  <si>
    <t>https://www.google.com/search?hl=en&amp;gl=us&amp;q=Markham+Offices&amp;sa=X&amp;ved=0ahUKEwi9ud64pbX-AhUqFFkFHSlsChg4ChCYkAII-w0</t>
  </si>
  <si>
    <t>Airstack</t>
  </si>
  <si>
    <t>https://www.google.com/search?sca_esv=566185899&amp;gl=us&amp;hl=en&amp;q=Airstack&amp;sa=X&amp;ved=0ahUKEwjCoeeOwLOBAxWOF1kFHdkuBVc4HhCYkAIIhws</t>
  </si>
  <si>
    <t>Novartis Ã–Sterreich</t>
  </si>
  <si>
    <t>https://www.google.com/search?gl=us&amp;hl=en&amp;q=Novartis+%C3%96Sterreich&amp;sa=X&amp;ved=0ahUKEwjwoKK5qI_9AhWgkmoFHdWoDlw4ChCYkAII0ww</t>
  </si>
  <si>
    <t>HR RAIL</t>
  </si>
  <si>
    <t>https://www.google.com/search?hl=en&amp;gl=us&amp;q=HR+RAIL&amp;sa=X&amp;ved=0ahUKEwiTooag3tP_AhUcEFkFHQtVAY04ChCYkAIIuw0</t>
  </si>
  <si>
    <t>https://encrypted-tbn0.gstatic.com/images?q=tbn:ANd9GcRuLMNb0-ihtddK9E_hGOte4J27vdLcSn9Xjext&amp;s=0</t>
  </si>
  <si>
    <t>IES Communications</t>
  </si>
  <si>
    <t>http://www.iescomm.com/</t>
  </si>
  <si>
    <t>https://www.google.com/search?sca_esv=585201322&amp;hl=en&amp;gl=us&amp;q=IES+Communications&amp;sa=X&amp;ved=0ahUKEwi6gKPvzt6CAxVKAHkGHXPtCJ4QmJACCLMN</t>
  </si>
  <si>
    <t>Digitas New Zealand</t>
  </si>
  <si>
    <t>https://www.google.com/search?gl=us&amp;hl=en&amp;q=Digitas+New+Zealand&amp;sa=X&amp;ved=0ahUKEwjpvbbn5t_9AhVak2oFHZi5BD8QmJACCJkL</t>
  </si>
  <si>
    <t>FAZIL Chile</t>
  </si>
  <si>
    <t>https://www.google.com/search?sca_esv=562993306&amp;hl=en&amp;gl=us&amp;q=FAZIL+Chile&amp;sa=X&amp;ved=0ahUKEwiIyObDrJWBAxVzEFkFHSbiAG04ChCYkAIIvgk</t>
  </si>
  <si>
    <t>https://encrypted-tbn0.gstatic.com/images?q=tbn:ANd9GcTba77LAziYIrAx_HJ5GRrMNNcgHifea_3n32svnAs&amp;s</t>
  </si>
  <si>
    <t>SPOFUN</t>
  </si>
  <si>
    <t>https://www.google.com/search?hl=en&amp;gl=us&amp;q=SPOFUN&amp;sa=X&amp;ved=0ahUKEwip8rOr4qj-AhWHGFkFHWCsDYkQmJACCPAG</t>
  </si>
  <si>
    <t>Munich Re Automation Solutions Ltd</t>
  </si>
  <si>
    <t>http://www.munichre.com/automation-solutions</t>
  </si>
  <si>
    <t>https://www.google.com/search?hl=en&amp;gl=us&amp;q=Munich+Re+Automation+Solutions+Ltd&amp;sa=X&amp;ved=0ahUKEwjdv8K03qGAAxWOkYkEHXthCmMQmJACCL8J</t>
  </si>
  <si>
    <t>https://encrypted-tbn0.gstatic.com/images?q=tbn:ANd9GcSYCLzQsU4rNhurqEGH22IUxUzJga27b2S_V_5izWw&amp;s</t>
  </si>
  <si>
    <t>Network Scientific</t>
  </si>
  <si>
    <t>https://www.google.com/search?sca_esv=564926619&amp;gl=us&amp;hl=en&amp;q=Network+Scientific&amp;sa=X&amp;ved=0ahUKEwimrsWG_KaBAxXuRTABHTnBBXM4KBCYkAIIxQ0</t>
  </si>
  <si>
    <t>Payam Data Recovery Australia Pty Ltd</t>
  </si>
  <si>
    <t>https://www.google.com/search?sca_esv=556212212&amp;hl=en&amp;gl=us&amp;q=Payam+Data+Recovery+Australia+Pty+Ltd&amp;sa=X&amp;ved=0ahUKEwjx2d3Xu9aAAxVzEFkFHcxoA-Q4MhCYkAII2wo</t>
  </si>
  <si>
    <t>https://encrypted-tbn0.gstatic.com/images?q=tbn:ANd9GcTERZsSHlYqeSqebjeZhOjmxpPV1LJxkz00kU_Jp98&amp;s</t>
  </si>
  <si>
    <t>Epsor</t>
  </si>
  <si>
    <t>https://www.google.com/search?sca_esv=558984878&amp;gl=us&amp;hl=en&amp;q=Epsor&amp;sa=X&amp;ved=0ahUKEwjspcf7zu-AAxX9FVkFHUGGBPQQmJACCPoL</t>
  </si>
  <si>
    <t>https://encrypted-tbn0.gstatic.com/images?q=tbn:ANd9GcTizrZx5Otjrc9uzUKiaNSKWVZ7T0INeGh1eF9SJ4g&amp;s</t>
  </si>
  <si>
    <t>msk.ai</t>
  </si>
  <si>
    <t>https://www.google.com/search?sca_esv=559317661&amp;hl=en&amp;gl=us&amp;q=msk.ai&amp;sa=X&amp;ved=0ahUKEwirvYbkkPKAAxXFMlkFHZUvC9I4FBCYkAII3Ao</t>
  </si>
  <si>
    <t>GoMotive</t>
  </si>
  <si>
    <t>https://www.google.com/search?q=GoMotive&amp;sa=X&amp;ved=0ahUKEwj3qJ-80Oz-AhX-r4QIHX6LAOgQmJACCKcK</t>
  </si>
  <si>
    <t>https://encrypted-tbn0.gstatic.com/images?q=tbn:ANd9GcTzdQxhU-zV-iV_I37VvgZcN6749BpcMu44uAGbG6c&amp;s</t>
  </si>
  <si>
    <t>Vulcano srl</t>
  </si>
  <si>
    <t>https://www.google.com/search?sca_esv=561228216&amp;gl=us&amp;hl=en&amp;q=Vulcano+srl&amp;sa=X&amp;ved=0ahUKEwjQrdqL54OBAxXknGoFHY6UCYE4ChCYkAII4Ao</t>
  </si>
  <si>
    <t>FoodLabs</t>
  </si>
  <si>
    <t>https://www.google.com/search?sca_esv=5f286bba96fb7c60&amp;hl=en&amp;gl=us&amp;q=FoodLabs&amp;sa=X&amp;ved=0ahUKEwjSmPKzgYSCAxULSzABHcksBYI4PBCYkAIImgs</t>
  </si>
  <si>
    <t>https://encrypted-tbn0.gstatic.com/images?q=tbn:ANd9GcS50uIFD8fum8OcW0bRL8QyHPoTz4ZI11sRFj3uxvo&amp;s</t>
  </si>
  <si>
    <t>TUBULAR LABS INC</t>
  </si>
  <si>
    <t>http://www.tubularlabs.com/</t>
  </si>
  <si>
    <t>https://www.google.com/search?hl=en&amp;gl=us&amp;q=TUBULAR+LABS+INC&amp;sa=X&amp;ved=0ahUKEwj5qbWZ0N_8AhU-D0QIHS6VCKkQmJACCMsK</t>
  </si>
  <si>
    <t>INTELLECTUALS CONSULTING PTE. LTD.</t>
  </si>
  <si>
    <t>https://www.google.com/search?sca_esv=b3d80f331d3715c6&amp;gl=us&amp;hl=en&amp;q=INTELLECTUALS+CONSULTING+PTE.+LTD.&amp;sa=X&amp;ved=0ahUKEwiz1YjtxNmCAxVCSTABHRxgDNU4MhCYkAIIugs</t>
  </si>
  <si>
    <t>BRUNEL</t>
  </si>
  <si>
    <t>https://www.google.com/search?sca_esv=93b8e086a35e318f&amp;sca_upv=1&amp;gl=us&amp;hl=en&amp;q=BRUNEL&amp;sa=X&amp;ved=0ahUKEwj33OKiwd6CAxU1SjABHY6oBMoQmJACCOgI</t>
  </si>
  <si>
    <t>Ocuma</t>
  </si>
  <si>
    <t>https://www.google.com/search?sca_esv=565864698&amp;hl=en&amp;gl=us&amp;q=Ocuma&amp;sa=X&amp;ved=0ahUKEwibuebRwq6BAxWfjIkEHdH5CZc4HhCYkAII-gs</t>
  </si>
  <si>
    <t>https://encrypted-tbn0.gstatic.com/images?q=tbn:ANd9GcQuqPAIgppQocpyxRX70U6taR8gau9DXyUsGWSlHaM&amp;s</t>
  </si>
  <si>
    <t>HUNTINGTI</t>
  </si>
  <si>
    <t>https://www.google.com/search?sca_esv=552197865&amp;hl=en&amp;gl=us&amp;q=HUNTINGTI&amp;sa=X&amp;ved=0ahUKEwjsw8Cg47WAAxXmQTABHQpwBTk4FBCYkAII4Ao</t>
  </si>
  <si>
    <t>The Purple Oven Corporation</t>
  </si>
  <si>
    <t>https://www.google.com/search?gl=us&amp;hl=en&amp;q=The+Purple+Oven+Corporation&amp;sa=X&amp;ved=0ahUKEwjQksuk3KuAAxVcEmIAHUSOBKEQmJACCO8J</t>
  </si>
  <si>
    <t>https://encrypted-tbn0.gstatic.com/images?q=tbn:ANd9GcSoeRXV4_9KgnWHmA5zL4wj0_yIdEg0ODXYVMZ9wO0&amp;s</t>
  </si>
  <si>
    <t>AD anÃ¡lisis y desarrollo, SL</t>
  </si>
  <si>
    <t>https://www.google.com/search?sca_esv=580393850&amp;gl=us&amp;hl=en&amp;q=AD+an%C3%A1lisis+y+desarrollo,+SL&amp;sa=X&amp;ved=0ahUKEwjli4an57OCAxWxrYkEHem-BtEQmJACCMYL</t>
  </si>
  <si>
    <t>Avon Intl</t>
  </si>
  <si>
    <t>https://www.google.com/search?hl=en&amp;gl=us&amp;q=Avon+Intl&amp;sa=X&amp;ved=0ahUKEwjV99Tl78H-AhWBlWoFHbv3BMY4HhCYkAII3Ao</t>
  </si>
  <si>
    <t>Amazon Data Srvcs-Thailand</t>
  </si>
  <si>
    <t>https://www.google.com/search?sca_esv=586873451&amp;gl=us&amp;hl=en&amp;q=Amazon+Data+Srvcs-Thailand&amp;sa=X&amp;ved=0ahUKEwidk8nvzO2CAxXgkokEHX_CDwg4ChCYkAIInQw</t>
  </si>
  <si>
    <t>Womentech Llc.</t>
  </si>
  <si>
    <t>https://www.google.com/search?gl=us&amp;hl=en&amp;q=Womentech+Llc.&amp;sa=X&amp;ved=0ahUKEwiAmf7G3KGAAxUWE1kFHY8ZBpc4ChCYkAII_ws</t>
  </si>
  <si>
    <t>Dohop</t>
  </si>
  <si>
    <t>http://www.dohop.com/</t>
  </si>
  <si>
    <t>https://www.google.com/search?q=Dohop&amp;sa=X&amp;ved=0ahUKEwidv8jV9KP-AhWoMlkFHVD-A9oQmJACCIwH</t>
  </si>
  <si>
    <t>Pearson Central Europe Sp. z o.o.</t>
  </si>
  <si>
    <t>https://www.google.com/search?gl=us&amp;hl=en&amp;q=Pearson+Central+Europe+Sp.+z+o.o.&amp;sa=X&amp;ved=0ahUKEwjI9LDVhrD9AhXFlWoFHSNfDSU4ChCYkAII4gs</t>
  </si>
  <si>
    <t>ES Recruitment</t>
  </si>
  <si>
    <t>https://www.google.com/search?gl=us&amp;hl=en&amp;q=ES+Recruitment&amp;sa=X&amp;ved=0ahUKEwjOxorb5ar8AhVFpXIEHZ-7AEU4FBCYkAII5w0</t>
  </si>
  <si>
    <t>Criterion Asia Recruitment (Thailand) Co., Ltd.</t>
  </si>
  <si>
    <t>https://www.google.com/search?sca_esv=566842583&amp;hl=en&amp;gl=us&amp;q=Criterion+Asia+Recruitment+(Thailand)+Co.,+Ltd.&amp;sa=X&amp;ved=0ahUKEwi52rffxbiBAxVZhIkEHSG9C5sQmJACCLAL</t>
  </si>
  <si>
    <t>SOFTWARE MIND</t>
  </si>
  <si>
    <t>http://softwaremind.com/</t>
  </si>
  <si>
    <t>https://www.google.com/search?gl=us&amp;hl=en&amp;q=SOFTWARE+MIND&amp;sa=X&amp;ved=0ahUKEwi62Pfv9oz9AhXnl2oFHUO_BYc4KBCYkAII-gw</t>
  </si>
  <si>
    <t>Tecnos Group</t>
  </si>
  <si>
    <t>https://www.google.com/search?sca_esv=571814303&amp;gl=us&amp;hl=en&amp;q=Tecnos+Group&amp;sa=X&amp;ved=0ahUKEwiAsuWMrOiBAxWcADQIHW2zDYA4FBCYkAIIng0</t>
  </si>
  <si>
    <t>Sun Life Grepa Financial, Inc.</t>
  </si>
  <si>
    <t>http://www.sunlifegrepa.com/</t>
  </si>
  <si>
    <t>https://www.google.com/search?q=Sun+Life+Grepa+Financial,+Inc.&amp;sa=X&amp;ved=0ahUKEwj7qIXQnNH_AhWHEVkFHRhuDQk4ChCYkAIIvgk</t>
  </si>
  <si>
    <t>https://encrypted-tbn0.gstatic.com/images?q=tbn:ANd9GcT-fd0URFTzoudxzvlAInNkPyQWWysgM9LH_vtGnTc&amp;s</t>
  </si>
  <si>
    <t>Company People Motor Industry Recruitment Specialists</t>
  </si>
  <si>
    <t>https://www.google.com/search?gl=us&amp;hl=en&amp;q=Company+People+Motor+Industry+Recruitment+Specialists&amp;sa=X&amp;ved=0ahUKEwiLrOLi5ar8AhVnoHIEHa6yCOo4UBCYkAIIvAw</t>
  </si>
  <si>
    <t>Velocity AI</t>
  </si>
  <si>
    <t>https://www.google.com/search?sca_esv=586873451&amp;hl=en&amp;gl=us&amp;q=Velocity+AI&amp;sa=X&amp;ved=0ahUKEwjbx9HAyu2CAxVSmokEHSDIBBc4UBCYkAIIhws</t>
  </si>
  <si>
    <t>Concentrico</t>
  </si>
  <si>
    <t>https://www.google.com/search?hl=en&amp;gl=us&amp;q=Concentrico&amp;sa=X&amp;ved=0ahUKEwjHhtmwytX8AhXqFFkFHVoJB-M4FBCYkAIIvw0</t>
  </si>
  <si>
    <t>Emet Technologies</t>
  </si>
  <si>
    <t>https://www.google.com/search?sca_esv=574726742&amp;gl=us&amp;hl=en&amp;q=Emet+Technologies&amp;sa=X&amp;ved=0ahUKEwj0seWhvIGCAxWHL1kFHTMBAzEQmJACCNIK</t>
  </si>
  <si>
    <t>https://encrypted-tbn0.gstatic.com/images?q=tbn:ANd9GcRHKH6nhh6lgmTnoje52HXAx40lJXP7Z43xelAk9vI&amp;s</t>
  </si>
  <si>
    <t>ITT Head Hunter</t>
  </si>
  <si>
    <t>https://www.google.com/search?sca_esv=571229774&amp;hl=en&amp;gl=us&amp;q=ITT+Head+Hunter&amp;sa=X&amp;ved=0ahUKEwjisJKI4-CBAxU2GFkFHX-xCro4KBCYkAIIhA0</t>
  </si>
  <si>
    <t>à¸šà¸£à¸´à¸©à¸±à¸— à¹„à¸­à¸—à¹‰à¸­à¸›à¸žà¸¥à¸±à¸ª à¸ˆà¸³à¸à¸±à¸”</t>
  </si>
  <si>
    <t>https://www.google.com/search?sca_esv=589004769&amp;gl=us&amp;hl=en&amp;q=%E0%B8%9A%E0%B8%A3%E0%B8%B4%E0%B8%A9%E0%B8%B1%E0%B8%97+%E0%B9%84%E0%B8%AD%E0%B8%97%E0%B9%89%E0%B8%AD%E0%B8%9B%E0%B8%9E%E0%B8%A5%E0%B8%B1%E0%B8%AA+%E0%B8%88%E0%B8%B3%E0%B8%81%E0%B8%B1%E0%B8%94&amp;sa=X&amp;ved=0ahUKEwjY5YGRnv-CAxWCbd4KHTo9D2Q4ChCYkAIIpg0</t>
  </si>
  <si>
    <t>WORKITNOW</t>
  </si>
  <si>
    <t>https://www.google.com/search?gl=us&amp;hl=en&amp;q=WORKITNOW&amp;sa=X&amp;ved=0ahUKEwjq95XI0ZyAAxUdFlkFHW8nA5c4ChCYkAIIkgs</t>
  </si>
  <si>
    <t>https://encrypted-tbn0.gstatic.com/images?q=tbn:ANd9GcQ-sla7q93AlXtyL5NaEK4nxcAZ_zroboPOrGaRf5o&amp;s</t>
  </si>
  <si>
    <t>Carelon Global Solutions</t>
  </si>
  <si>
    <t>https://www.google.com/search?sca_esv=3aab4af24e448d82&amp;gl=us&amp;hl=en&amp;q=Carelon+Global+Solutions&amp;sa=X&amp;ved=0ahUKEwjWs8ism_-CAxVMQTABHcziDaU4MhCYkAIIyww</t>
  </si>
  <si>
    <t>https://encrypted-tbn0.gstatic.com/images?q=tbn:ANd9GcRuZYlXIh8OGArmaMAel_eNhcR2Dqhk2m864hVYBvI&amp;s</t>
  </si>
  <si>
    <t>pegasus knowledge solutions india pvt ltd.,</t>
  </si>
  <si>
    <t>https://www.google.com/search?sca_esv=349af6b8b067d63f&amp;q=pegasus+knowledge+solutions+india+pvt+ltd.,&amp;sa=X&amp;ved=0ahUKEwiM2KPn_duCAxWuQzABHd-ACkU4HhCYkAII6Qs</t>
  </si>
  <si>
    <t>Wolf Theiss RechtsanwÃ¤lte GmbH &amp; Co KG</t>
  </si>
  <si>
    <t>https://www.google.com/search?ucbcb=1&amp;hl=en&amp;gl=us&amp;q=Wolf+Theiss+Rechtsanw%C3%A4lte+GmbH+%26+Co+KG&amp;sa=X&amp;ved=0ahUKEwiSosaa-9D-AhWTD1kFHZtkCzUQmJACCMQK</t>
  </si>
  <si>
    <t>Dynainfo</t>
  </si>
  <si>
    <t>https://www.google.com/search?sca_esv=571674645&amp;hl=en&amp;gl=us&amp;q=Dynainfo&amp;sa=X&amp;ved=0ahUKEwja-MHW5uWBAxWiMTQIHZ-JAqs4HhCYkAIIwAs</t>
  </si>
  <si>
    <t>Airtel India</t>
  </si>
  <si>
    <t>http://www.airtel.in/</t>
  </si>
  <si>
    <t>https://www.google.com/search?gl=us&amp;hl=en&amp;q=Airtel+India&amp;sa=X&amp;ved=0ahUKEwij0MLu7ez_AhV2nokEHfscCMA4UBCYkAIIiAs</t>
  </si>
  <si>
    <t>Al Ain Distribution Company</t>
  </si>
  <si>
    <t>https://www.google.com/search?hl=en&amp;gl=us&amp;q=Al+Ain+Distribution+Company&amp;sa=X&amp;ved=0ahUKEwjxlO62tJz_AhXAhIkEHd4AD1AQmJACCOwK</t>
  </si>
  <si>
    <t>https://encrypted-tbn0.gstatic.com/images?q=tbn:ANd9GcSdF0mBRbuTnHeC-9mygoiPXRnV6mxOBTeA9TJ1FMQ&amp;s</t>
  </si>
  <si>
    <t>Colgate Palmolive Services Poland</t>
  </si>
  <si>
    <t>http://www.colgate.pl/</t>
  </si>
  <si>
    <t>https://www.google.com/search?q=Colgate+Palmolive+Services+Poland&amp;sa=X&amp;ved=0ahUKEwiXrsPd9Mb-AhWbFVkFHULIBz84ChCYkAIIjAs</t>
  </si>
  <si>
    <t>UNIVERSIDAD DE NAVARRA</t>
  </si>
  <si>
    <t>http://www.unav.edu/</t>
  </si>
  <si>
    <t>https://www.google.com/search?sca_esv=562451240&amp;hl=en&amp;gl=us&amp;q=UNIVERSIDAD+DE+NAVARRA&amp;sa=X&amp;ved=0ahUKEwib5evLqpCBAxUgl4kEHaeVC1I4FBCYkAIIrgw</t>
  </si>
  <si>
    <t>https://encrypted-tbn0.gstatic.com/images?q=tbn:ANd9GcQOevYlavCG5B3owGv5c5b6oVgcCbVxDaw3JLk4&amp;s=0</t>
  </si>
  <si>
    <t>Agriwerker</t>
  </si>
  <si>
    <t>https://www.google.com/search?sca_esv=576391435&amp;gl=us&amp;hl=en&amp;q=Agriwerker&amp;sa=X&amp;ved=0ahUKEwjwkunT0JCCAxV4D1kFHXYbAYU4ChCYkAII_A0</t>
  </si>
  <si>
    <t>National Endowment for the Humanities</t>
  </si>
  <si>
    <t>http://www.neh.gov/</t>
  </si>
  <si>
    <t>https://www.google.com/search?gl=us&amp;hl=en&amp;q=National+Endowment+for+the+Humanities&amp;sa=X&amp;ved=0ahUKEwi8u_C4yYOAAxWYGFkFHfVWD5s4PBCYkAIIoww</t>
  </si>
  <si>
    <t>Gaw Capital</t>
  </si>
  <si>
    <t>http://www.gawcapital.com/</t>
  </si>
  <si>
    <t>https://www.google.com/search?q=Gaw+Capital&amp;sa=X&amp;ved=0ahUKEwjV1_z64Kj-AhUuKlkFHe-dCCg4FBCYkAIIqQs</t>
  </si>
  <si>
    <t>Lula</t>
  </si>
  <si>
    <t>https://www.google.com/search?sca_esv=559635945&amp;hl=en&amp;gl=us&amp;q=Lula&amp;sa=X&amp;ved=0ahUKEwizm_zz0fSAAxWKl2oFHSbvCmM4ChCYkAII5gk</t>
  </si>
  <si>
    <t>https://encrypted-tbn0.gstatic.com/images?q=tbn:ANd9GcQZdg5EeL6UphiQAxVBVzqcWnNQnorQsoYo9Tz26zI&amp;s</t>
  </si>
  <si>
    <t>Robert Half AccounTemps</t>
  </si>
  <si>
    <t>https://www.google.com/search?gl=us&amp;hl=en&amp;q=Robert+Half+AccounTemps&amp;sa=X&amp;ved=0ahUKEwiKoLbLisL_AhUvD1kFHcOhDNYQmJACCOoL</t>
  </si>
  <si>
    <t>data intensity</t>
  </si>
  <si>
    <t>http://www.dataintensity.com/</t>
  </si>
  <si>
    <t>https://www.google.com/search?hl=en&amp;gl=us&amp;q=data+intensity&amp;sa=X&amp;ved=0ahUKEwiWg6OMksT9AhXAnWoFHXG6Ap44FBCYkAIIlQo</t>
  </si>
  <si>
    <t>United Nations OCHA</t>
  </si>
  <si>
    <t>https://www.google.com/search?hl=en&amp;gl=us&amp;q=United+Nations+OCHA&amp;sa=X&amp;ved=0ahUKEwipqNj1tOL9AhUxmGoFHSdcBToQmJACCNIF</t>
  </si>
  <si>
    <t>https://encrypted-tbn0.gstatic.com/images?q=tbn:ANd9GcR4TL8w53P9I3Bh4ESkiK7lQNh071yt4SClO_Ns__I&amp;s</t>
  </si>
  <si>
    <t>Sciant</t>
  </si>
  <si>
    <t>https://www.google.com/search?hl=en&amp;gl=us&amp;q=Sciant&amp;sa=X&amp;ved=0ahUKEwjJmqSHyo2AAxWWOUQIHSUDD5kQmJACCIwK</t>
  </si>
  <si>
    <t>TAHAKOM</t>
  </si>
  <si>
    <t>https://www.google.com/search?hl=en&amp;gl=us&amp;q=TAHAKOM&amp;sa=X&amp;ved=0ahUKEwiCnqLzxoOAAxXPM0QIHdLrB9QQmJACCLUJ</t>
  </si>
  <si>
    <t>https://encrypted-tbn0.gstatic.com/images?q=tbn:ANd9GcRDVqjZWhJpe_uimPL3mzTmOYtVG0P92zVFeqdTPms&amp;s</t>
  </si>
  <si>
    <t>AF Gruppen</t>
  </si>
  <si>
    <t>http://afgruppen.com/</t>
  </si>
  <si>
    <t>https://www.google.com/search?sca_esv=562133542&amp;gl=us&amp;hl=en&amp;q=AF+Gruppen&amp;sa=X&amp;ved=0ahUKEwjtipr0q4uBAxVrlWoFHUvCAJwQmJACCLQI</t>
  </si>
  <si>
    <t>https://encrypted-tbn0.gstatic.com/images?q=tbn:ANd9GcSFKkEfZhe2Z3bPpHqBmxoQfrZkuBiUxmMCOXgV&amp;s=0</t>
  </si>
  <si>
    <t>ISDC GLOBAL</t>
  </si>
  <si>
    <t>https://www.google.com/search?hl=en&amp;gl=us&amp;q=ISDC+GLOBAL&amp;sa=X&amp;ved=0ahUKEwj79c7rtvn_AhWYEVkFHbDqA784PBCYkAII0Ao</t>
  </si>
  <si>
    <t>https://encrypted-tbn0.gstatic.com/images?q=tbn:ANd9GcSkkfqdboeRM61DM9RxpAK01RGYzLWB9RaxLc0-Bpg&amp;s</t>
  </si>
  <si>
    <t>Vimmi</t>
  </si>
  <si>
    <t>https://www.google.com/search?sca_esv=563635297&amp;gl=us&amp;hl=en&amp;q=Vimmi&amp;sa=X&amp;ved=0ahUKEwjx8q-TsZqBAxXuFFkFHXNOCzAQmJACCIwK</t>
  </si>
  <si>
    <t>https://encrypted-tbn0.gstatic.com/images?q=tbn:ANd9GcSCKHZ_Nn1nHXHjsRz9aay1B_uZ6-B6ONXrZVrokLs&amp;s</t>
  </si>
  <si>
    <t>Hawthorne Gardening Co</t>
  </si>
  <si>
    <t>http://hawthorne-garden.com/</t>
  </si>
  <si>
    <t>https://www.google.com/search?sca_esv=571674645&amp;hl=en&amp;gl=us&amp;q=Hawthorne+Gardening+Co&amp;sa=X&amp;ved=0ahUKEwie4YuF5uWBAxUwLFkFHRmxCa44HhCYkAII3Aw</t>
  </si>
  <si>
    <t>https://encrypted-tbn0.gstatic.com/images?q=tbn:ANd9GcSGp7EJfCNqYK6nUDvHs1cAHK-IRlCEJxI7qLf1&amp;s=0</t>
  </si>
  <si>
    <t>à¸šà¸£à¸´à¸©à¸±à¸— à¹€à¸§à¸´à¸¥à¸”à¹Œ à¹€à¸¡à¸”à¸´à¸„à¸­à¸¥ à¸­à¸±à¸¥à¹„à¸¥à¹à¸­à¸™à¸‹à¹Œ (à¸›à¸£à¸°à¹€à¸—à¸¨à¹„à¸—à¸¢) à¸ˆà¸³à¸à¸±à¸”</t>
  </si>
  <si>
    <t>https://www.google.com/search?sca_esv=563635297&amp;gl=us&amp;hl=en&amp;q=%E0%B8%9A%E0%B8%A3%E0%B8%B4%E0%B8%A9%E0%B8%B1%E0%B8%97+%E0%B9%80%E0%B8%A7%E0%B8%B4%E0%B8%A5%E0%B8%94%E0%B9%8C+%E0%B9%80%E0%B8%A1%E0%B8%94%E0%B8%B4%E0%B8%84%E0%B8%AD%E0%B8%A5+%E0%B8%AD%E0%B8%B1%E0%B8%A5%E0%B9%84%E0%B8%A5%E0%B9%81%E0%B8%AD%E0%B8%99%E0%B8%8B%E0%B9%8C+(%E0%B8%9B%E0%B8%A3%E0%B8%B0%E0%B9%80%E0%B8%97%E0%B8%A8%E0%B9%84%E0%B8%97%E0%B8%A2)+%E0%B8%88%E0%B8%B3%E0%B8%81%E0%B8%B1%E0%B8%94&amp;sa=X&amp;ved=0ahUKEwjSu6GErpqBAxXJD1kFHWviBko4HhCYkAII3go</t>
  </si>
  <si>
    <t>https://encrypted-tbn0.gstatic.com/images?q=tbn:ANd9GcQ-z8Dof3CXdD6_ZEq-7HLOfGcjy0v79AHD_yaXLkA&amp;s</t>
  </si>
  <si>
    <t>gfi</t>
  </si>
  <si>
    <t>https://www.google.com/search?sca_esv=589324365&amp;hl=en&amp;gl=us&amp;q=gfi&amp;sa=X&amp;ved=0ahUKEwjM4o6I3YGDAxXWjokEHb6ABAc4KBCYkAIIyws</t>
  </si>
  <si>
    <t>https://encrypted-tbn0.gstatic.com/images?q=tbn:ANd9GcQnWFblfpAUmoOfpyYoCyAUTXFXHMJFF7tRx7LHGec&amp;s</t>
  </si>
  <si>
    <t>PURATOS</t>
  </si>
  <si>
    <t>https://www.google.com/search?gl=us&amp;hl=en&amp;q=PURATOS&amp;sa=X&amp;ved=0ahUKEwiE0-iri-L8AhU6EVkFHepuAgk4HhCYkAIItws</t>
  </si>
  <si>
    <t>MemoÂ² Netherlands</t>
  </si>
  <si>
    <t>https://www.google.com/search?gl=us&amp;hl=en&amp;q=Memo%C2%B2+Netherlands&amp;sa=X&amp;ved=0ahUKEwiM6-Xh1Mb9AhXhQzABHQA4BcY4ChCYkAIIxAs</t>
  </si>
  <si>
    <t>Thales Services NumÃ©riques Sas</t>
  </si>
  <si>
    <t>https://www.google.com/search?q=Thales+Services+Num%C3%A9riques+Sas&amp;sa=X&amp;ved=0ahUKEwiR-5eZssT-AhW_QjABHfvSAwk4FBCYkAIIxg0</t>
  </si>
  <si>
    <t>Spice.Ai</t>
  </si>
  <si>
    <t>https://www.google.com/search?sca_esv=591434115&amp;hl=en&amp;gl=us&amp;q=Spice.Ai&amp;sa=X&amp;ved=0ahUKEwix5tegq5ODAxUVkmoFHfh1Abc4MhCYkAIIsAw</t>
  </si>
  <si>
    <t>PulseMetrics - Data to Decisions</t>
  </si>
  <si>
    <t>https://www.google.com/search?gl=us&amp;hl=en&amp;q=PulseMetrics+-+Data+to+Decisions&amp;sa=X&amp;ved=0ahUKEwiY5a-I-_v_AhWejLAFHXJvAX0QmJACCM0I</t>
  </si>
  <si>
    <t>https://encrypted-tbn0.gstatic.com/images?q=tbn:ANd9GcRdldF2uk0WWa2hCAUH97auNVVFpW1WlcXea2VmTsM&amp;s</t>
  </si>
  <si>
    <t>Atrebo</t>
  </si>
  <si>
    <t>https://www.google.com/search?ucbcb=1&amp;gl=us&amp;hl=en&amp;q=Atrebo&amp;sa=X&amp;ved=0ahUKEwiO7dP5waj9AhXYlWoFHf5CAII4ChCYkAIIiQs</t>
  </si>
  <si>
    <t>https://encrypted-tbn0.gstatic.com/images?q=tbn:ANd9GcTd0qh4E8qeXf-u3X4ukNqyna9L95b8EnvAyGp1cmM&amp;s</t>
  </si>
  <si>
    <t>à¸šà¸£à¸´à¸©à¸±à¸— à¸ªà¸´à¸§à¸°à¸”à¸¥à¸šà¸£à¸´à¸«à¸²à¸£à¸ªà¸´à¸™à¸„à¹‰à¸² à¸ˆà¸³à¸à¸±à¸”</t>
  </si>
  <si>
    <t>https://www.google.com/search?hl=en&amp;gl=us&amp;q=%E0%B8%9A%E0%B8%A3%E0%B8%B4%E0%B8%A9%E0%B8%B1%E0%B8%97+%E0%B8%AA%E0%B8%B4%E0%B8%A7%E0%B8%B0%E0%B8%94%E0%B8%A5%E0%B8%9A%E0%B8%A3%E0%B8%B4%E0%B8%AB%E0%B8%B2%E0%B8%A3%E0%B8%AA%E0%B8%B4%E0%B8%99%E0%B8%84%E0%B9%89%E0%B8%B2+%E0%B8%88%E0%B8%B3%E0%B8%81%E0%B8%B1%E0%B8%94&amp;sa=X&amp;ved=0ahUKEwj3wcXQvqb_AhVgk4kEHeNzDRIQmJACCPEL</t>
  </si>
  <si>
    <t>https://encrypted-tbn0.gstatic.com/images?q=tbn:ANd9GcSkkemgujOoCRla1H4jSjvXk1CvlRvoPzjZifx_FSY&amp;s</t>
  </si>
  <si>
    <t>CORNING</t>
  </si>
  <si>
    <t>https://www.google.com/search?hl=en&amp;gl=us&amp;q=CORNING&amp;sa=X&amp;ved=0ahUKEwiSn-KAsMKAAxWBFlkFHVYhALgQmJACCJwI</t>
  </si>
  <si>
    <t>Istonish</t>
  </si>
  <si>
    <t>http://www.istonish.com/</t>
  </si>
  <si>
    <t>https://www.google.com/search?hl=en&amp;gl=us&amp;q=Istonish&amp;sa=X&amp;ved=0ahUKEwi_w8Xl2Yj9AhWJLFkFHSBmBfk4FBCYkAII4w0</t>
  </si>
  <si>
    <t>Master Lock</t>
  </si>
  <si>
    <t>http://www.masterlock.com/</t>
  </si>
  <si>
    <t>https://www.google.com/search?sca_esv=570589756&amp;gl=us&amp;hl=en&amp;q=Master+Lock&amp;sa=X&amp;ved=0ahUKEwjEq7in39uBAxWql4kEHc8HCj8QmJACCJ0L</t>
  </si>
  <si>
    <t>https://encrypted-tbn0.gstatic.com/images?q=tbn:ANd9GcSUVEgg52Q0YfsDXYl62H2lDCrmXNn0Ve7Id05Q&amp;s=0</t>
  </si>
  <si>
    <t>GA DIGITAL WEB WORD</t>
  </si>
  <si>
    <t>https://www.google.com/search?gl=us&amp;hl=en&amp;q=GA+DIGITAL+WEB+WORD&amp;sa=X&amp;ved=0ahUKEwiyrYmB9sv-AhU7hu4BHVfYDTE4ChCYkAIItwk</t>
  </si>
  <si>
    <t>Ð”Ð¶Ð¸ Ð­Ð» Ð­Ñ Ð¤Ð°Ñ€Ð¼Ð°ÑÑŒÑŽÑ‚Ð¸ÐºÐ°Ð»Ð·</t>
  </si>
  <si>
    <t>https://www.google.com/search?sca_esv=585192112&amp;gl=us&amp;hl=en&amp;q=%D0%94%D0%B6%D0%B8+%D0%AD%D0%BB+%D0%AD%D1%81+%D0%A4%D0%B0%D1%80%D0%BC%D0%B0%D1%81%D1%8C%D1%8E%D1%82%D0%B8%D0%BA%D0%B0%D0%BB%D0%B7&amp;sa=X&amp;ved=0ahUKEwi1gaTzwN6CAxXBj4kEHRAHBnM4ChCYkAIIiAo</t>
  </si>
  <si>
    <t>XOX Management Services Sdn Bhd</t>
  </si>
  <si>
    <t>https://www.google.com/search?sca_esv=589318964&amp;gl=us&amp;hl=en&amp;q=XOX+Management+Services+Sdn+Bhd&amp;sa=X&amp;ved=0ahUKEwiF-67i24GDAxUmMlkFHZg8Bvw4FBCYkAIIlQ0</t>
  </si>
  <si>
    <t>https://encrypted-tbn0.gstatic.com/images?q=tbn:ANd9GcTzkvKxFPEtvd8isDoDyfSzDXFsmA8Y2AkbICFj&amp;s=0</t>
  </si>
  <si>
    <t>Solarabic Ø³ÙˆÙ„Ø§Ø±Ø§Ø¨ÙŠÙƒ</t>
  </si>
  <si>
    <t>https://www.google.com/search?q=Solarabic+%D8%B3%D9%88%D9%84%D8%A7%D8%B1%D8%A7%D8%A8%D9%8A%D9%83&amp;sa=X&amp;ved=0ahUKEwj9qJDByMn-AhUusoQIHV_MBMwQmJACCIoH</t>
  </si>
  <si>
    <t>Impact.com</t>
  </si>
  <si>
    <t>https://www.google.com/search?gl=us&amp;hl=en&amp;q=Impact.com&amp;sa=X&amp;ved=0ahUKEwip_JDB7OL_AhUVI0QIHRPaDG0QmJACCL0J</t>
  </si>
  <si>
    <t>Haitong</t>
  </si>
  <si>
    <t>http://www.htsec.com/</t>
  </si>
  <si>
    <t>https://www.google.com/search?sca_esv=564105068&amp;gl=us&amp;hl=en&amp;q=Haitong&amp;sa=X&amp;ved=0ahUKEwio15fVsZ-BAxUqD1kFHTTLCZQ4WhCYkAIIjQs</t>
  </si>
  <si>
    <t>Infintra</t>
  </si>
  <si>
    <t>https://www.google.com/search?sca_esv=567185982&amp;hl=en&amp;gl=us&amp;q=Infintra&amp;sa=X&amp;ved=0ahUKEwjZvqCcg7uBAxXMnWoFHbvwAbwQmJACCI8K</t>
  </si>
  <si>
    <t>Morpheus Consulting</t>
  </si>
  <si>
    <t>https://www.google.com/search?sca_esv=558035255&amp;gl=us&amp;hl=en&amp;q=Morpheus+Consulting&amp;sa=X&amp;ved=0ahUKEwiD9dmKx-WAAxV4RjABHdyACbA4ChCYkAIIogo</t>
  </si>
  <si>
    <t>Thinkpivot Talent Solutions</t>
  </si>
  <si>
    <t>https://www.google.com/search?sca_esv=558682799&amp;hl=en&amp;gl=us&amp;q=Thinkpivot+Talent+Solutions&amp;sa=X&amp;ved=0ahUKEwjk6Mf9kO2AAxWZmIQIHaaoATU4FBCYkAIIlQ0</t>
  </si>
  <si>
    <t>Ttg</t>
  </si>
  <si>
    <t>https://www.google.com/search?hl=en&amp;gl=us&amp;q=Ttg&amp;sa=X&amp;ved=0ahUKEwjcq6uV59_9AhWXjokEHZ-OCJ04ChCYkAII9gs</t>
  </si>
  <si>
    <t>Job Portal - dinCloud Pakistan</t>
  </si>
  <si>
    <t>https://www.google.com/search?sca_esv=576745885&amp;gl=us&amp;hl=en&amp;q=Job+Portal+-+dinCloud+Pakistan&amp;sa=X&amp;ved=0ahUKEwjEltm8jJOCAxX5FFkFHYJNBQwQmJACCOUJ</t>
  </si>
  <si>
    <t>SkillValue Solutions</t>
  </si>
  <si>
    <t>https://www.google.com/search?hl=en&amp;gl=us&amp;q=SkillValue+Solutions&amp;sa=X&amp;ved=0ahUKEwim5tHuzd_8AhUQk2oFHSoqBLgQmJACCPMG</t>
  </si>
  <si>
    <t>Journi</t>
  </si>
  <si>
    <t>https://www.google.com/search?sca_esv=561228216&amp;gl=us&amp;hl=en&amp;q=Journi&amp;sa=X&amp;ved=0ahUKEwiT9JHB5oOBAxXID1kFHZTXDb8QmJACCOQM</t>
  </si>
  <si>
    <t>https://encrypted-tbn0.gstatic.com/images?q=tbn:ANd9GcSFyA78KqeQDWRJnz4qkn3CulyJHsNmctjQbfSWQco&amp;s</t>
  </si>
  <si>
    <t>Rulls Cellphones And Accessories</t>
  </si>
  <si>
    <t>https://www.google.com/search?sca_esv=587222008&amp;gl=us&amp;hl=en&amp;q=Rulls+Cellphones+And+Accessories&amp;sa=X&amp;ved=0ahUKEwjojOKhjPCCAxUpFlkFHclqDloQmJACCLsJ</t>
  </si>
  <si>
    <t>MoA Technology Ltd</t>
  </si>
  <si>
    <t>https://www.google.com/search?hl=en&amp;gl=us&amp;q=MoA+Technology+Ltd&amp;sa=X&amp;ved=0ahUKEwi_mf-DlJqAAxU5MlkFHSC1DSI4FBCYkAIInww</t>
  </si>
  <si>
    <t>Jewel Paymentech Sdn Bhd</t>
  </si>
  <si>
    <t>https://www.google.com/search?sca_esv=589510079&amp;gl=us&amp;hl=en&amp;q=Jewel+Paymentech+Sdn+Bhd&amp;sa=X&amp;ved=0ahUKEwio7ayNnISDAxXcjIkEHekgA-84FBCYkAIIlA0</t>
  </si>
  <si>
    <t>Axual</t>
  </si>
  <si>
    <t>http://www.axual.com/</t>
  </si>
  <si>
    <t>https://www.google.com/search?gl=us&amp;hl=en&amp;q=Axual&amp;sa=X&amp;ved=0ahUKEwiZ-_2Gs7iAAxUcMlkFHez8A_I4KBCYkAII-gs</t>
  </si>
  <si>
    <t>West Technology Group</t>
  </si>
  <si>
    <t>https://www.google.com/search?sca_esv=555377685&amp;hl=en&amp;gl=us&amp;q=West+Technology+Group&amp;sa=X&amp;ved=0ahUKEwiB5PLZwdGAAxVZmWoFHXv1DmsQmJACCPIJ</t>
  </si>
  <si>
    <t>https://encrypted-tbn0.gstatic.com/images?q=tbn:ANd9GcQ4UfngMOTnx7MqVw92nlLBZ7HguFeKhESkdyTLriI&amp;s</t>
  </si>
  <si>
    <t>SQME Professionals Inc</t>
  </si>
  <si>
    <t>https://www.google.com/search?sca_esv=562451240&amp;gl=us&amp;hl=en&amp;q=SQME+Professionals+Inc&amp;sa=X&amp;ved=0ahUKEwjvgtPtpZCBAxXPkYkEHV2GCUc4HhCYkAII9Qw</t>
  </si>
  <si>
    <t>Ruqtec</t>
  </si>
  <si>
    <t>https://www.google.com/search?sca_esv=578056430&amp;gl=us&amp;hl=en&amp;q=Ruqtec&amp;sa=X&amp;ved=0ahUKEwi3pfKr0J-CAxVXFlkFHXx5CIgQmJACCLII</t>
  </si>
  <si>
    <t>https://encrypted-tbn0.gstatic.com/images?q=tbn:ANd9GcSP8okss2ghRkNRNC-eFsX2VDtOuV8dlu4MxFu-qm4&amp;s</t>
  </si>
  <si>
    <t>Etjca SpA Lucca</t>
  </si>
  <si>
    <t>https://www.google.com/search?gl=us&amp;hl=en&amp;q=Etjca+SpA+Lucca&amp;sa=X&amp;ved=0ahUKEwij8MDuyJKAAxXSMlkFHZcVBVIQmJACCJsO</t>
  </si>
  <si>
    <t>https://encrypted-tbn0.gstatic.com/images?q=tbn:ANd9GcTbfLwdZi0Ugj7KHWEEudNQparVC8RmBSGbKiourI7EnQm4RBcYIcCOdQ&amp;s</t>
  </si>
  <si>
    <t>Research Foundation CUNY</t>
  </si>
  <si>
    <t>https://www.google.com/search?gl=us&amp;hl=en&amp;q=Research+Foundation+CUNY&amp;sa=X&amp;ved=0ahUKEwjzu5ir-v39AhW9mGoFHaheDzA4ChCYkAIInAs</t>
  </si>
  <si>
    <t>Last</t>
  </si>
  <si>
    <t>https://www.google.com/search?gl=us&amp;hl=en&amp;q=Last&amp;sa=X&amp;ved=0ahUKEwjl1KjdrsKAAxWiMTQIHQ37DS04ChCYkAIIrww</t>
  </si>
  <si>
    <t>https://encrypted-tbn0.gstatic.com/images?q=tbn:ANd9GcTIKUWtFcsEv1gdBoHOeNorvgw1M6P0zKFy7V6q_EM&amp;s</t>
  </si>
  <si>
    <t>Transmed Holding Limited</t>
  </si>
  <si>
    <t>https://www.google.com/search?sca_esv=585192112&amp;gl=us&amp;hl=en&amp;q=Transmed+Holding+Limited&amp;sa=X&amp;ved=0ahUKEwif7fPMwd6CAxUovokEHddJAfI4ChCYkAIIvws</t>
  </si>
  <si>
    <t>Troy Consultancy</t>
  </si>
  <si>
    <t>http://troy-plus.co.in/</t>
  </si>
  <si>
    <t>https://www.google.com/search?gl=us&amp;hl=en&amp;q=Troy+Consultancy&amp;sa=X&amp;ved=0ahUKEwjtxfjq3qj-AhWfF1kFHdFECDQQmJACCO8L</t>
  </si>
  <si>
    <t>Amplifon Group -</t>
  </si>
  <si>
    <t>https://www.google.com/search?ucbcb=1&amp;hl=en&amp;gl=us&amp;q=Amplifon+Group+-&amp;sa=X&amp;ved=0ahUKEwi6_a74rL_-AhUUk2oFHRM0BcU4ChCYkAIIxws</t>
  </si>
  <si>
    <t>Handwerkskammer Berlin</t>
  </si>
  <si>
    <t>https://www.google.com/search?gl=us&amp;hl=en&amp;q=Handwerkskammer+Berlin&amp;sa=X&amp;ved=0ahUKEwjKsLee3tj_AhWgQjABHSFnARM4ChCYkAII3Qw</t>
  </si>
  <si>
    <t>Sandbox</t>
  </si>
  <si>
    <t>https://www.google.com/search?gl=us&amp;hl=en&amp;q=Sandbox&amp;sa=X&amp;ved=0ahUKEwiSyM785-T9AhWeGlkFHRCHAv04ChCYkAIImA4</t>
  </si>
  <si>
    <t>MFEX MALAYSIA SDN. BHD.</t>
  </si>
  <si>
    <t>https://www.google.com/search?sca_esv=555377685&amp;hl=en&amp;gl=us&amp;q=MFEX+MALAYSIA+SDN.+BHD.&amp;sa=X&amp;ved=0ahUKEwjNv_3jw9GAAxWlVTABHTa-ARQ4ChCYkAII0ww</t>
  </si>
  <si>
    <t>227 Media</t>
  </si>
  <si>
    <t>https://www.google.com/search?gl=us&amp;hl=en&amp;q=227+Media&amp;sa=X&amp;ved=0ahUKEwiP8buLqLD-AhUNKFkFHZf0AO8QmJACCO8M</t>
  </si>
  <si>
    <t>Optum Care Delivery</t>
  </si>
  <si>
    <t>https://www.google.com/search?hl=en&amp;gl=us&amp;q=Optum+Care+Delivery&amp;sa=X&amp;ved=0ahUKEwjf8aWXz-78AhUTEVkFHVvyAP44PBCYkAII8go</t>
  </si>
  <si>
    <t>Merkle MENA</t>
  </si>
  <si>
    <t>https://www.google.com/search?sca_esv=7d7adf22c728b5ed&amp;gl=us&amp;hl=en&amp;q=Merkle+MENA&amp;sa=X&amp;ved=0ahUKEwjM5Pu1huGCAxVKSDABHdaLDu04FBCYkAII0gw</t>
  </si>
  <si>
    <t>Aban Plus Technology</t>
  </si>
  <si>
    <t>https://www.google.com/search?gl=us&amp;hl=en&amp;q=Aban+Plus+Technology&amp;sa=X&amp;ved=0ahUKEwjf-73cqNj9AhWTEFkFHYHKB7sQmJACCIoH</t>
  </si>
  <si>
    <t>hear.com</t>
  </si>
  <si>
    <t>https://www.google.com/search?gl=us&amp;hl=en&amp;q=hear.com&amp;sa=X&amp;ved=0ahUKEwi5hOil3Pv-AhU1kIkEHbv1BN84ChCYkAII3Ao</t>
  </si>
  <si>
    <t>Opencast</t>
  </si>
  <si>
    <t>https://www.google.com/search?sca_esv=564592924&amp;hl=en&amp;gl=us&amp;q=Opencast&amp;sa=X&amp;ved=0ahUKEwiV4fLytKSBAxWAJkQIHZuZAsc4KBCYkAIIig0</t>
  </si>
  <si>
    <t>https://encrypted-tbn0.gstatic.com/images?q=tbn:ANd9GcTtYil8IBim608-4o5tUGjXCxp6_Kx26GU-SqpjpsI&amp;s</t>
  </si>
  <si>
    <t>PLATH GmbH</t>
  </si>
  <si>
    <t>https://www.plath.de/</t>
  </si>
  <si>
    <t>https://www.google.com/search?sca_esv=923c5379fa918772&amp;gl=us&amp;hl=en&amp;q=PLATH+GmbH&amp;sa=X&amp;ved=0ahUKEwiFyev-qpODAxXyQjABHSyXDa04KBCYkAII-ws</t>
  </si>
  <si>
    <t>https://encrypted-tbn0.gstatic.com/images?q=tbn:ANd9GcStZRPN9gmv4MDC2EQX_-JzkAIvwfKnEtDpmL4z&amp;s=0</t>
  </si>
  <si>
    <t>LearnUpon Ltd.</t>
  </si>
  <si>
    <t>https://www.google.com/search?gl=us&amp;hl=en&amp;q=LearnUpon+Ltd.&amp;sa=X&amp;ved=0ahUKEwjn3MnE-qD9AhXslGoFHSOvDiQ4FBCYkAIIugk</t>
  </si>
  <si>
    <t>Getro Software Sdn. Bhd.</t>
  </si>
  <si>
    <t>https://www.google.com/search?sca_esv=589510079&amp;gl=us&amp;hl=en&amp;q=Getro+Software+Sdn.+Bhd.&amp;sa=X&amp;ved=0ahUKEwio7ayNnISDAxXcjIkEHekgA-84FBCYkAIIxgs</t>
  </si>
  <si>
    <t>24SevenOffice</t>
  </si>
  <si>
    <t>https://www.google.com/search?sca_esv=592428276&amp;hl=en&amp;gl=us&amp;q=24SevenOffice&amp;sa=X&amp;ved=0ahUKEwi_29eotJ2DAxUtv4kEHZlTAlgQmJACCNMM</t>
  </si>
  <si>
    <t>https://encrypted-tbn0.gstatic.com/images?q=tbn:ANd9GcTf0yDtt03K1Oym85-zaIDbHLspI5zbrX0SfZksvjQ&amp;s</t>
  </si>
  <si>
    <t>Global Talent Solutions</t>
  </si>
  <si>
    <t>https://www.google.com/search?sca_esv=563635297&amp;hl=en&amp;gl=us&amp;q=Global+Talent+Solutions&amp;sa=X&amp;ved=0ahUKEwi4hOLZrZqBAxXUMmIAHcldAB0QmJACCNsK</t>
  </si>
  <si>
    <t>Ufinet</t>
  </si>
  <si>
    <t>https://www.google.com/search?sca_esv=573559708&amp;gl=us&amp;hl=en&amp;q=Ufinet&amp;sa=X&amp;ved=0ahUKEwjL3c-PvveBAxXTFVkFHQ-8CxE4ChCYkAIImw0</t>
  </si>
  <si>
    <t>https://encrypted-tbn0.gstatic.com/images?q=tbn:ANd9GcSFtttNgFwesEwJGLp9dexT9BElntBKUXCvE4i0&amp;s=0</t>
  </si>
  <si>
    <t>Solverde</t>
  </si>
  <si>
    <t>https://www.google.com/search?ucbcb=1&amp;hl=en&amp;gl=us&amp;q=Solverde&amp;sa=X&amp;ved=0ahUKEwi4gt39jdj8AhV0IX0KHcTCAVI4PBCYkAIIvA4</t>
  </si>
  <si>
    <t>T and T Consulting Services</t>
  </si>
  <si>
    <t>https://www.google.com/search?sca_esv=577551505&amp;gl=us&amp;hl=en&amp;q=T+and+T+Consulting+Services&amp;sa=X&amp;ved=0ahUKEwjm3Zfn0ZqCAxX7EFkFHXejB_Q4FBCYkAIIngs</t>
  </si>
  <si>
    <t>NHIMA</t>
  </si>
  <si>
    <t>https://www.google.com/search?gl=us&amp;hl=en&amp;q=NHIMA&amp;sa=X&amp;ved=0ahUKEwiQ36L7tL_-AhXtl4kEHZU8C8UQmJACCIoH</t>
  </si>
  <si>
    <t>Aestate / ontrafelexperts</t>
  </si>
  <si>
    <t>https://www.google.com/search?ucbcb=1&amp;gl=us&amp;hl=en&amp;q=Aestate+/+ontrafelexperts&amp;sa=X&amp;ved=0ahUKEwjRyvj6-cP8AhVoklYBHdt1AFM4ChCYkAII0Qs</t>
  </si>
  <si>
    <t>https://encrypted-tbn0.gstatic.com/images?q=tbn:ANd9GcRdRCm06Wkcn6NPkpxdetAW4FGlm2Z6RhLDbh5iLzg&amp;s</t>
  </si>
  <si>
    <t>AISA</t>
  </si>
  <si>
    <t>https://www.google.com/search?gl=us&amp;hl=en&amp;q=AISA&amp;sa=X&amp;ved=0ahUKEwiYmpfqrPb8AhVVkGoFHc82BIE4FBCYkAII8gg</t>
  </si>
  <si>
    <t>Per-SÃ©</t>
  </si>
  <si>
    <t>https://www.google.com/search?sca_esv=556658825&amp;gl=us&amp;hl=en&amp;q=Per-S%C3%A9&amp;sa=X&amp;ved=0ahUKEwiXroerwtuAAxWNF1kFHe3mDiU4FBCYkAIIoQ4</t>
  </si>
  <si>
    <t>Institute of Science and Technology Austria (ISTA)</t>
  </si>
  <si>
    <t>https://www.google.com/search?gl=us&amp;hl=en&amp;q=Institute+of+Science+and+Technology+Austria+(ISTA)&amp;sa=X&amp;ved=0ahUKEwjXhsXNkOf8AhVdlIkEHbixDywQmJACCLkL</t>
  </si>
  <si>
    <t>Indsigt</t>
  </si>
  <si>
    <t>https://www.google.com/search?gl=us&amp;hl=en&amp;q=Indsigt&amp;sa=X&amp;ved=0ahUKEwii8qTmvJn9AhWyEFkFHQOVCFMQmJACCKMM</t>
  </si>
  <si>
    <t>https://encrypted-tbn0.gstatic.com/images?q=tbn:ANd9GcT1HKPKxfFNtRnLUZXHg_upBMl3z6lRxtRxsXsUwJo&amp;s</t>
  </si>
  <si>
    <t>Multinationals Technology Solutions</t>
  </si>
  <si>
    <t>https://www.google.com/search?gl=us&amp;hl=en&amp;q=Multinationals+Technology+Solutions&amp;sa=X&amp;ved=0ahUKEwit8MLHmMz_AhUyjLAFHQlQCK04FBCYkAIIlQs</t>
  </si>
  <si>
    <t>Destination Italia</t>
  </si>
  <si>
    <t>http://www.destinationitalia.com/</t>
  </si>
  <si>
    <t>https://www.google.com/search?sca_esv=572463874&amp;hl=en&amp;gl=us&amp;q=Destination+Italia&amp;sa=X&amp;ved=0ahUKEwixkLLUq-2BAxWyF1kFHSqOCEg4HhCYkAIIwQ0</t>
  </si>
  <si>
    <t>Francois Maritime Services Pte Ltd</t>
  </si>
  <si>
    <t>https://www.google.com/search?sca_esv=568425080&amp;gl=us&amp;hl=en&amp;q=Francois+Maritime+Services+Pte+Ltd&amp;sa=X&amp;ved=0ahUKEwjQv-jy1ceBAxXhEVkFHfdEAnIQmJACCO0L</t>
  </si>
  <si>
    <t>Kalinisan Chemicals Corp.</t>
  </si>
  <si>
    <t>http://kalinisanchemicals.com/</t>
  </si>
  <si>
    <t>https://www.google.com/search?sca_esv=580046813&amp;hl=en&amp;gl=us&amp;q=Kalinisan+Chemicals+Corp.&amp;sa=X&amp;ved=0ahUKEwi-tcTsqLGCAxVIFFkFHY-_CrE4FBCYkAIIogo</t>
  </si>
  <si>
    <t>HR Primo Management Services</t>
  </si>
  <si>
    <t>https://www.google.com/search?sca_esv=1e69a6388d7f472f&amp;sca_upv=1&amp;gl=us&amp;hl=en&amp;q=HR+Primo+Management+Services&amp;sa=X&amp;ved=0ahUKEwiQ2sjUoo6DAxV3RjABHefVCDIQmJACCPAJ</t>
  </si>
  <si>
    <t>https://encrypted-tbn0.gstatic.com/images?q=tbn:ANd9GcTMlmbuf7M7dd2h2Lu-h82xIR_DeBstCADc5X1XWK4E_30Y82OW8iaUPw&amp;s</t>
  </si>
  <si>
    <t>Precise.</t>
  </si>
  <si>
    <t>https://www.google.com/search?gl=us&amp;hl=en&amp;q=Precise.&amp;sa=X&amp;ved=0ahUKEwiDy8vriouAAxUYlIkEHc7EBvIQmJACCI8H</t>
  </si>
  <si>
    <t>https://encrypted-tbn0.gstatic.com/images?q=tbn:ANd9GcSCNQiPK122wY9gulRssnvrrDVgqhxiX52L8KQj4VQ&amp;s</t>
  </si>
  <si>
    <t>Ashtons</t>
  </si>
  <si>
    <t>https://www.google.com/search?sca_esv=563310982&amp;hl=en&amp;gl=us&amp;q=Ashtons&amp;sa=X&amp;ved=0ahUKEwiX6qrM65eBAxXeSTABHT59AeQ4MhCYkAII8Qk</t>
  </si>
  <si>
    <t>https://encrypted-tbn0.gstatic.com/images?q=tbn:ANd9GcQB2mK_9_AktaN0BettiWuOLMCymfvW6aI08uM-eSN5HZrFvWaISxR5&amp;s</t>
  </si>
  <si>
    <t>GLOBRECS / Global Recruitment Solutions</t>
  </si>
  <si>
    <t>https://www.google.com/search?hl=en&amp;gl=us&amp;q=GLOBRECS+/+Global+Recruitment+Solutions&amp;sa=X&amp;ved=0ahUKEwjPptGI3OT8AhUAFFkFHfO6B4IQmJACCM0M</t>
  </si>
  <si>
    <t>HSS Hire</t>
  </si>
  <si>
    <t>https://www.google.com/search?gl=us&amp;hl=en&amp;q=HSS+Hire&amp;sa=X&amp;ved=0ahUKEwjg-5eJ9Of_AhXckmoFHWmFCvI4KBCYkAII3Qo</t>
  </si>
  <si>
    <t>https://encrypted-tbn0.gstatic.com/images?q=tbn:ANd9GcQjlPVaHEcjkdUuB5S1tvCvlWB2mnDp6LwPJYkmld8&amp;s</t>
  </si>
  <si>
    <t>Disc.rsrl</t>
  </si>
  <si>
    <t>https://www.google.com/search?gl=us&amp;hl=en&amp;q=Disc.rsrl&amp;sa=X&amp;ved=0ahUKEwjJ_t3EmOz8AhXIhIkEHeKxBOAQmJACCPgN</t>
  </si>
  <si>
    <t>https://www.google.com/search?sca_esv=587936899&amp;gl=us&amp;hl=en&amp;q=222&amp;sa=X&amp;ved=0ahUKEwi_xumn0veCAxXoMlkFHRMVAIMQmJACCP8L</t>
  </si>
  <si>
    <t>ANNEXION PARTNERS PTE. LTD.</t>
  </si>
  <si>
    <t>https://www.google.com/search?sca_esv=567797162&amp;gl=us&amp;hl=en&amp;q=ANNEXION+PARTNERS+PTE.+LTD.&amp;sa=X&amp;ved=0ahUKEwi74d-ZkMCBAxV0k4kEHQndDHY4FBCYkAIIuws</t>
  </si>
  <si>
    <t>Plopsa - Studio 100</t>
  </si>
  <si>
    <t>https://www.plopsa.be/nl</t>
  </si>
  <si>
    <t>https://www.google.com/search?sca_esv=551412035&amp;gl=us&amp;hl=en&amp;q=Plopsa+-+Studio+100&amp;sa=X&amp;ved=0ahUKEwihiNW8na6AAxVBrIQIHf7CC2Y4ChCYkAIIqQw</t>
  </si>
  <si>
    <t>https://encrypted-tbn0.gstatic.com/images?q=tbn:ANd9GcR79yskyyoey_MBjADpSfyysOq4h7VjRZFq8GS_MGU&amp;s</t>
  </si>
  <si>
    <t>GFI APOYO</t>
  </si>
  <si>
    <t>https://www.google.com/search?sca_esv=581440190&amp;hl=en&amp;gl=us&amp;q=GFI+APOYO&amp;sa=X&amp;ved=0ahUKEwj31ZTjq7uCAxVSFVkFHaVBCeY4ChCYkAII2Aw</t>
  </si>
  <si>
    <t>kozoo</t>
  </si>
  <si>
    <t>https://www.google.com/search?sca_esv=588967138&amp;gl=us&amp;hl=en&amp;q=kozoo&amp;sa=X&amp;ved=0ahUKEwiPk83dnP-CAxVAEFkFHQ9kDuAQmJACCOoM</t>
  </si>
  <si>
    <t>https://encrypted-tbn0.gstatic.com/images?q=tbn:ANd9GcQVENlhJfkDAdK-Y-aDwsPrY7ZT2E4R5om8_KSTxRg&amp;s</t>
  </si>
  <si>
    <t>SQL Habit</t>
  </si>
  <si>
    <t>https://www.google.com/search?sca_esv=564926619&amp;hl=en&amp;gl=us&amp;q=SQL+Habit&amp;sa=X&amp;ved=0ahUKEwjmw635-6aBAxVMKFkFHRvpBrg4ChCYkAIIzAs</t>
  </si>
  <si>
    <t>Bhumio</t>
  </si>
  <si>
    <t>https://www.google.com/search?sca_esv=586873451&amp;gl=us&amp;hl=en&amp;q=Bhumio&amp;sa=X&amp;ved=0ahUKEwi417qxyu2CAxUDjIkEHY7DAqk4HhCYkAIIgAw</t>
  </si>
  <si>
    <t>https://encrypted-tbn0.gstatic.com/images?q=tbn:ANd9GcTCAZCleBn6vReCHxI9PTazdjzHrkpysWYuyrOC0uo&amp;s</t>
  </si>
  <si>
    <t>Finergic</t>
  </si>
  <si>
    <t>https://www.google.com/search?sca_esv=572136157&amp;hl=en&amp;gl=us&amp;q=Finergic&amp;sa=X&amp;ved=0ahUKEwjT1Zfb8OqBAxWZFlkFHY13B1EQmJACCPUL</t>
  </si>
  <si>
    <t>https://encrypted-tbn0.gstatic.com/images?q=tbn:ANd9GcRx4XinJoLl4cQWZK0BCzdPA8ML5SLcS08V7LpgXnA&amp;s</t>
  </si>
  <si>
    <t>ATA IT Limited (National Bank of Canada group)</t>
  </si>
  <si>
    <t>https://www.google.com/search?gl=us&amp;hl=en&amp;q=ATA+IT+Limited+(National+Bank+of+Canada+group)&amp;sa=X&amp;ved=0ahUKEwjzyJfk1MH9AhXEkmoFHaYKBoYQmJACCMQI</t>
  </si>
  <si>
    <t>https://encrypted-tbn0.gstatic.com/images?q=tbn:ANd9GcTn9ppysf4yRwWRHYHb5ygFbahndN511RcWx34WT-k&amp;s</t>
  </si>
  <si>
    <t>Moldtelecom</t>
  </si>
  <si>
    <t>http://www.moldtelecom.md/</t>
  </si>
  <si>
    <t>https://www.google.com/search?sca_esv=569077669&amp;gl=us&amp;hl=en&amp;q=Moldtelecom&amp;sa=X&amp;ved=0ahUKEwjvhqiy5MyBAxU9lWoFHRhABnMQmJACCO8J</t>
  </si>
  <si>
    <t>à¸šà¸£à¸´à¸©à¸±à¸— à¸Šà¸²à¸¢à¸ªà¸µà¹ˆà¸šà¸°à¸«à¸¡à¸µà¹ˆà¹€à¸à¸µà¹Šà¸¢à¸§ à¸ˆà¸³à¸à¸±à¸”</t>
  </si>
  <si>
    <t>https://www.google.com/search?sca_esv=584208532&amp;gl=us&amp;hl=en&amp;q=%E0%B8%9A%E0%B8%A3%E0%B8%B4%E0%B8%A9%E0%B8%B1%E0%B8%97+%E0%B8%8A%E0%B8%B2%E0%B8%A2%E0%B8%AA%E0%B8%B5%E0%B9%88%E0%B8%9A%E0%B8%B0%E0%B8%AB%E0%B8%A1%E0%B8%B5%E0%B9%88%E0%B9%80%E0%B8%81%E0%B8%B5%E0%B9%8A%E0%B8%A2%E0%B8%A7+%E0%B8%88%E0%B8%B3%E0%B8%81%E0%B8%B1%E0%B8%94&amp;sa=X&amp;ved=0ahUKEwifjvCNutSCAxV9JEQIHb23DhI4FBCYkAIIkQs</t>
  </si>
  <si>
    <t>Empresa: PopUP Design S de RL de CV</t>
  </si>
  <si>
    <t>http://www.gaiadesign.com.mx/</t>
  </si>
  <si>
    <t>https://www.google.com/search?q=Empresa:+PopUP+Design+S+de+RL+de+CV&amp;sa=X&amp;ved=0ahUKEwi4st3WscH8AhWeFFkFHQh-BXQ4KBCYkAII7gw</t>
  </si>
  <si>
    <t>https://encrypted-tbn0.gstatic.com/images?q=tbn:ANd9GcTPHIYdMjvNLvLjO5LDyP3f2N6ZKQBbl-3qAlyR&amp;s=0</t>
  </si>
  <si>
    <t>Swift Technical</t>
  </si>
  <si>
    <t>https://www.google.com/search?sca_esv=562993306&amp;gl=us&amp;hl=en&amp;q=Swift+Technical&amp;sa=X&amp;ved=0ahUKEwi3ganhspWBAxX8iO4BHXOGAII4FBCYkAIIrgk</t>
  </si>
  <si>
    <t>https://encrypted-tbn0.gstatic.com/images?q=tbn:ANd9GcTgPPnEL284xrtCMZC3B_RnhnT7QR0AaKoJqc6kFAE&amp;s</t>
  </si>
  <si>
    <t>RetInSight</t>
  </si>
  <si>
    <t>https://www.google.com/search?sca_esv=563943516&amp;hl=en&amp;gl=us&amp;q=RetInSight&amp;sa=X&amp;ved=0ahUKEwi5pIjb_5yBAxVZRjABHdx_B2gQmJACCJEL</t>
  </si>
  <si>
    <t>https://encrypted-tbn0.gstatic.com/images?q=tbn:ANd9GcSSLaFeEP1y3BFa0DxXEVXzMIL-jk2Bftd4NBLxC0I&amp;s</t>
  </si>
  <si>
    <t>Newman University Birmingham</t>
  </si>
  <si>
    <t>https://www.newman.ac.uk/</t>
  </si>
  <si>
    <t>https://www.google.com/search?q=Newman+University+Birmingham&amp;sa=X&amp;ved=0ahUKEwjz-fCjwNj-AhVYM1kFHZliCgM4HhCYkAII5wk</t>
  </si>
  <si>
    <t>https://encrypted-tbn0.gstatic.com/images?q=tbn:ANd9GcRZFjB1M4lMCopQsUF4BjwkOcm0aozTE2EG54k8&amp;s=0</t>
  </si>
  <si>
    <t>Grupo Diggia</t>
  </si>
  <si>
    <t>https://www.google.com/search?sca_esv=588287231&amp;gl=us&amp;hl=en&amp;q=Grupo+Diggia&amp;sa=X&amp;ved=0ahUKEwjgu9e_lvqCAxUUGlkFHalJBLc4FBCYkAII3ww</t>
  </si>
  <si>
    <t>CoopÃ©rative U Enseigne</t>
  </si>
  <si>
    <t>https://www.google.com/search?ucbcb=1&amp;gl=us&amp;hl=en&amp;q=Coop%C3%A9rative+U+Enseigne&amp;sa=X&amp;ved=0ahUKEwj0z9zcjOf8AhUER8AKHdIHCV04FBCYkAII5Qs</t>
  </si>
  <si>
    <t>https://encrypted-tbn0.gstatic.com/images?q=tbn:ANd9GcRgfL0B1-l994SX2Sp4E7fDnY-QkjjH6J29iAeCbKs&amp;s</t>
  </si>
  <si>
    <t>Computer Data Networks W.L.L.</t>
  </si>
  <si>
    <t>http://www.cdn.com/</t>
  </si>
  <si>
    <t>https://www.google.com/search?sca_esv=567523571&amp;gl=us&amp;hl=en&amp;q=Computer+Data+Networks+W.L.L.&amp;sa=X&amp;ved=0ahUKEwia2J_zzL2BAxXUKFkFHY5CDhUQmJACCJEH</t>
  </si>
  <si>
    <t>https://encrypted-tbn0.gstatic.com/images?q=tbn:ANd9GcSXwbg1iPcV0_Ap6iXxbdvVSGxq7Wonxz-jXhnOwKE&amp;s</t>
  </si>
  <si>
    <t>Lifespan</t>
  </si>
  <si>
    <t>https://www.google.com/search?hl=en&amp;gl=us&amp;q=Lifespan&amp;sa=X&amp;ved=0ahUKEwjny82Dxbr_AhXuFlkFHdy0BM84KBCYkAIImA4</t>
  </si>
  <si>
    <t>https://encrypted-tbn0.gstatic.com/images?q=tbn:ANd9GcRB_B1sl1mBO2roj8ZtiuZFXNnMtlnCkLq22G3F5NU&amp;s</t>
  </si>
  <si>
    <t>Ð®Ð½Ð¸Ñ‚Ð¸,ÐžÐžÐž</t>
  </si>
  <si>
    <t>https://www.google.com/search?q=%D0%AE%D0%BD%D0%B8%D1%82%D0%B8,%D0%9E%D0%9E%D0%9E&amp;sa=X&amp;ved=0ahUKEwjI9-eJzav_AhUlEFkFHWJjC7kQmJACCK0I</t>
  </si>
  <si>
    <t>Raven Data</t>
  </si>
  <si>
    <t>https://www.google.com/search?sca_esv=555798169&amp;hl=en&amp;gl=us&amp;q=Raven+Data&amp;sa=X&amp;ved=0ahUKEwjBn5Gn_tOAAxUiF1kFHVCDCfgQmJACCMsI</t>
  </si>
  <si>
    <t>https://encrypted-tbn0.gstatic.com/images?q=tbn:ANd9GcRQsuj3V_0OpcS2lxxe9FEdTsa6sOzYeeLU1b3FkFU&amp;s</t>
  </si>
  <si>
    <t>ESTABLISHMENT LABS</t>
  </si>
  <si>
    <t>https://www.google.com/search?sca_esv=578743716&amp;hl=en&amp;gl=us&amp;q=ESTABLISHMENT+LABS&amp;sa=X&amp;ved=0ahUKEwi2mffU16SCAxUkEFkFHYC6CsA4PBCYkAII7As</t>
  </si>
  <si>
    <t>Automated Engineering Services (Switzerland) GmbH</t>
  </si>
  <si>
    <t>https://www.google.com/search?q=Automated+Engineering+Services+(Switzerland)+GmbH&amp;sa=X&amp;ved=0ahUKEwjTs4eX8bn8AhUtGVkFHbZ3Do04HhCYkAII6Qs</t>
  </si>
  <si>
    <t>ABL Group</t>
  </si>
  <si>
    <t>https://www.google.com/search?q=ABL+Group&amp;sa=X&amp;ved=0ahUKEwjE2aHeqrf8AhV-F1kFHd-LDgEQmJACCPMK</t>
  </si>
  <si>
    <t>BUDDHA TOOTH RELIC TEMPLE (SINGAPORE)</t>
  </si>
  <si>
    <t>https://www.google.com/search?sca_esv=565257361&amp;q=BUDDHA+TOOTH+RELIC+TEMPLE+(SINGAPORE)&amp;sa=X&amp;ved=0ahUKEwiajbSPuqmBAxUJk2oFHXOdCLAQmJACCMIJ</t>
  </si>
  <si>
    <t>https://encrypted-tbn0.gstatic.com/images?q=tbn:ANd9GcTRvGktFbVRqNt2BG4mcpWLX2y3NmaDWVyBpbZZ_Kc&amp;s</t>
  </si>
  <si>
    <t>Idneo</t>
  </si>
  <si>
    <t>http://www.idneo.com/</t>
  </si>
  <si>
    <t>https://www.google.com/search?sca_esv=579068902&amp;hl=en&amp;gl=us&amp;q=Idneo&amp;sa=X&amp;ved=0ahUKEwihg5qNmqeCAxXEFVkFHXrGAmM4ZBCYkAIIrgw</t>
  </si>
  <si>
    <t>https://encrypted-tbn0.gstatic.com/images?q=tbn:ANd9GcSSecN4uE9Im1bZbo6ioUGob18hUSzEDIANIFyKjDM&amp;s</t>
  </si>
  <si>
    <t>BRALIRWA</t>
  </si>
  <si>
    <t>http://www.bralirwa.com/</t>
  </si>
  <si>
    <t>https://www.google.com/search?ucbcb=1&amp;hl=en&amp;gl=us&amp;q=BRALIRWA&amp;sa=X&amp;ved=0ahUKEwiqvL7thqb9AhWYmYkEHXp9AWwQmJACCIsH</t>
  </si>
  <si>
    <t>Nutri-Asia, Inc.</t>
  </si>
  <si>
    <t>https://www.google.com/search?q=Nutri-Asia,+Inc.&amp;sa=X&amp;ved=0ahUKEwi35rPkidv-AhXzD1kFHYiHDbsQmJACCJcI</t>
  </si>
  <si>
    <t>https://encrypted-tbn0.gstatic.com/images?q=tbn:ANd9GcTArEpgmjRbyaIHad3LqY9dAyGnnwPHiDo769V1h0M&amp;s</t>
  </si>
  <si>
    <t>SNSoft Sdn Bhd</t>
  </si>
  <si>
    <t>http://www.snsoft.my/</t>
  </si>
  <si>
    <t>https://www.google.com/search?sca_esv=586505729&amp;gl=us&amp;hl=en&amp;q=SNSoft+Sdn+Bhd&amp;sa=X&amp;ved=0ahUKEwjS8JSriuuCAxXLvokEHSQ0CpMQmJACCIoN</t>
  </si>
  <si>
    <t>https://encrypted-tbn0.gstatic.com/images?q=tbn:ANd9GcRfgZkTeF78zPKsPjNDzf77chvakc06fOwjTIk2DuY&amp;s</t>
  </si>
  <si>
    <t>Kambi Sweden AB</t>
  </si>
  <si>
    <t>https://www.google.com/search?sca_esv=552010940&amp;hl=en&amp;gl=us&amp;q=Kambi+Sweden+AB&amp;sa=X&amp;ved=0ahUKEwiD6tKdpbOAAxVMibAFHX3JDUQQmJACCOIK</t>
  </si>
  <si>
    <t>Techpump</t>
  </si>
  <si>
    <t>https://www.google.com/search?hl=en&amp;gl=us&amp;q=Techpump&amp;sa=X&amp;ved=0ahUKEwjJzYDF7JT_AhUaLUQIHXLWBdoQmJACCIEM</t>
  </si>
  <si>
    <t>IKNL (Integraal Kankercentrum Nederland)</t>
  </si>
  <si>
    <t>https://www.google.com/search?hl=en&amp;gl=us&amp;q=IKNL+(Integraal+Kankercentrum+Nederland)&amp;sa=X&amp;ved=0ahUKEwjjmqbdvtD8AhVwRzABHfVhCBUQmJACCL0M</t>
  </si>
  <si>
    <t>https://encrypted-tbn0.gstatic.com/images?q=tbn:ANd9GcTw_uhyQAceudLwazNHXrjVc-geCVnVY3bRnsKOoGs&amp;s</t>
  </si>
  <si>
    <t>RAPP Internship</t>
  </si>
  <si>
    <t>https://www.google.com/search?gl=us&amp;hl=en&amp;q=RAPP+Internship&amp;sa=X&amp;ved=0ahUKEwiyt7SYyOT8AhUvSfEDHU_XARY4FBCYkAIIkgs</t>
  </si>
  <si>
    <t>Antenia</t>
  </si>
  <si>
    <t>https://www.google.com/search?ucbcb=1&amp;gl=us&amp;hl=en&amp;q=Antenia&amp;sa=X&amp;ved=0ahUKEwjnw7P2jOf8AhUjszEKHWdHCCs4FBCYkAII2wo</t>
  </si>
  <si>
    <t>https://encrypted-tbn0.gstatic.com/images?q=tbn:ANd9GcQfTV6zyDKwfzcEuNtZWQPHuwxP0eImxTshbOB1qn4&amp;s</t>
  </si>
  <si>
    <t>Marathon Education (YC W22)</t>
  </si>
  <si>
    <t>https://www.google.com/search?gl=us&amp;hl=en&amp;q=Marathon+Education+(YC+W22)&amp;sa=X&amp;ved=0ahUKEwj8mrGforOAAxWjFlkFHfFxDUwQmJACCNUF</t>
  </si>
  <si>
    <t>https://encrypted-tbn0.gstatic.com/images?q=tbn:ANd9GcSgQMoNO_Hi1AqSrfLRytj7w6GohBaibzpsh4FM1Yc&amp;s</t>
  </si>
  <si>
    <t>GROWMARK</t>
  </si>
  <si>
    <t>https://www.google.com/search?gl=us&amp;hl=en&amp;q=GROWMARK&amp;sa=X&amp;ved=0ahUKEwiQpPm3g7X9AhVRD1kFHXUUCGY4RhCYkAIIzw0</t>
  </si>
  <si>
    <t>https://encrypted-tbn0.gstatic.com/images?q=tbn:ANd9GcTFvren-0qMvvxgsdgs4gf7AKAqS07qlfe9fEGXk4g&amp;s</t>
  </si>
  <si>
    <t>Engineers Gate</t>
  </si>
  <si>
    <t>http://www.eglp.com/</t>
  </si>
  <si>
    <t>https://www.google.com/search?sca_esv=573553702&amp;gl=us&amp;hl=en&amp;q=Engineers+Gate&amp;sa=X&amp;ved=0ahUKEwjf9cyBsPeBAxXEEFkFHWgEDaI4ChCYkAIIqgw</t>
  </si>
  <si>
    <t>elements New Media Solutions GmbH</t>
  </si>
  <si>
    <t>https://www.google.com/search?hl=en&amp;gl=us&amp;q=elements+New+Media+Solutions+GmbH&amp;sa=X&amp;ved=0ahUKEwjzlfvLkL3_AhWSEFkFHalFCeoQmJACCJsK</t>
  </si>
  <si>
    <t>iKHASAS Group</t>
  </si>
  <si>
    <t>http://www.ikhasas.com/</t>
  </si>
  <si>
    <t>https://www.google.com/search?hl=en&amp;gl=us&amp;q=iKHASAS+Group&amp;sa=X&amp;ved=0ahUKEwiw2of5kr_9AhWbjokEHZd_CnAQmJACCPAL</t>
  </si>
  <si>
    <t>https://encrypted-tbn0.gstatic.com/images?q=tbn:ANd9GcSreQClX9A8H8QV6GNL5rJg2b9NF8mAvmsahMkRxsA&amp;s</t>
  </si>
  <si>
    <t>Agile Tekventures Pvt. Ltd.</t>
  </si>
  <si>
    <t>https://www.google.com/search?sca_esv=588967138&amp;hl=en&amp;gl=us&amp;q=Agile+Tekventures+Pvt.+Ltd.&amp;sa=X&amp;ved=0ahUKEwibyKvDm_-CAxWfFFkFHZgCAS04FBCYkAIIvQk</t>
  </si>
  <si>
    <t>https://encrypted-tbn0.gstatic.com/images?q=tbn:ANd9GcQiDiF6UjzSPFfWldZKGKrqMsLUJBMCFqZXqYNhTVQ&amp;s</t>
  </si>
  <si>
    <t>Mogi</t>
  </si>
  <si>
    <t>https://www.google.com/search?sca_esv=561228216&amp;hl=en&amp;gl=us&amp;q=Mogi&amp;sa=X&amp;ved=0ahUKEwjx4uHG5oOBAxX8MlkFHRVlB8UQmJACCOkM</t>
  </si>
  <si>
    <t>TOLBI</t>
  </si>
  <si>
    <t>https://www.google.com/search?sca_esv=567523571&amp;gl=us&amp;hl=en&amp;q=TOLBI&amp;sa=X&amp;ved=0ahUKEwix-eSr0L2BAxX4F1kFHcDSDLsQmJACCI4H</t>
  </si>
  <si>
    <t>https://encrypted-tbn0.gstatic.com/images?q=tbn:ANd9GcQr_jPyUVcNwwubD2mqfb0eeEfog5yk3baMMXBuQBI&amp;s</t>
  </si>
  <si>
    <t>TENTACLE SSO SDN.</t>
  </si>
  <si>
    <t>https://www.google.com/search?sca_esv=c366f274065cd310&amp;sca_upv=1&amp;gl=us&amp;hl=en&amp;q=TENTACLE+SSO+SDN.&amp;sa=X&amp;ved=0ahUKEwi_yLOLnISDAxW4SDABHXivBOEQmJACCOMK</t>
  </si>
  <si>
    <t>TAJDID Corp Sdn Bhd</t>
  </si>
  <si>
    <t>https://www.google.com/search?hl=en&amp;gl=us&amp;q=TAJDID+Corp+Sdn+Bhd&amp;sa=X&amp;ved=0ahUKEwjCkYKipNj9AhVSmmoFHbdBAUkQmJACCJII</t>
  </si>
  <si>
    <t>https://encrypted-tbn0.gstatic.com/images?q=tbn:ANd9GcSHfHwzQnz1MEKSlU_eeH7o8cZfuFN-v8-SMkyUeWQ&amp;s</t>
  </si>
  <si>
    <t>Advanced Technology Innovation Corp.</t>
  </si>
  <si>
    <t>https://www.google.com/search?sca_esv=584506005&amp;gl=us&amp;hl=en&amp;q=Advanced+Technology+Innovation+Corp.&amp;sa=X&amp;ved=0ahUKEwiVtNyL99aCAxVav4kEHbvkCDo4KBCYkAIIkAs</t>
  </si>
  <si>
    <t>N.P.A.</t>
  </si>
  <si>
    <t>https://www.google.com/search?hl=en&amp;gl=us&amp;q=N.P.A.&amp;sa=X&amp;ved=0ahUKEwjFgo7v0Ij9AhXwmmoFHfb0BKg4HhCYkAIIwgo</t>
  </si>
  <si>
    <t>Expertise Software Solutions Pvt Ltd.</t>
  </si>
  <si>
    <t>https://www.google.com/search?sca_esv=ff9ad34955b7ad42&amp;gl=us&amp;hl=en&amp;q=Expertise+Software+Solutions+Pvt+Ltd.&amp;sa=X&amp;ved=0ahUKEwj3kt3I06SCAxVBRTABHftBAVQ4KBCYkAII0Qo</t>
  </si>
  <si>
    <t>https://encrypted-tbn0.gstatic.com/images?q=tbn:ANd9GcQ3n44q7LLP7SO8yP9W_AIHYlnoLY2pv6cQhssEUM0&amp;s</t>
  </si>
  <si>
    <t>SyntecX Solutions</t>
  </si>
  <si>
    <t>https://www.google.com/search?sca_esv=561228216&amp;hl=en&amp;gl=us&amp;q=SyntecX+Solutions&amp;sa=X&amp;ved=0ahUKEwjOyMLb54OBAxXpFVkFHfuYA10QmJACCLEJ</t>
  </si>
  <si>
    <t>Klaus IT Solutions Pvt Ltd</t>
  </si>
  <si>
    <t>https://www.google.com/search?hl=en&amp;gl=us&amp;q=Klaus+IT+Solutions+Pvt+Ltd&amp;sa=X&amp;ved=0ahUKEwjuuJSZ_oWAAxWmtokEHYBxCWU4ggEQmJACCKIK</t>
  </si>
  <si>
    <t>https://encrypted-tbn0.gstatic.com/images?q=tbn:ANd9GcQVJJb3oq9anN_PuLE1wWw7biwTVsffHnp5otlgXSk&amp;s</t>
  </si>
  <si>
    <t>Dna Talent</t>
  </si>
  <si>
    <t>https://www.google.com/search?sca_esv=577385484&amp;gl=us&amp;hl=en&amp;q=Dna+Talent&amp;sa=X&amp;ved=0ahUKEwj_mvOEjJiCAxVPD1kFHZz6IqUQmJACCKoO</t>
  </si>
  <si>
    <t>Alooba</t>
  </si>
  <si>
    <t>https://www.google.com/search?sca_esv=552197865&amp;hl=en&amp;gl=us&amp;q=Alooba&amp;sa=X&amp;ved=0ahUKEwieu5jd5rWAAxX7TjABHXW0BBoQmJACCNQJ</t>
  </si>
  <si>
    <t>Oxford Global Resourceres</t>
  </si>
  <si>
    <t>https://www.google.com/search?hl=en&amp;gl=us&amp;q=Oxford+Global+Resourceres&amp;sa=X&amp;ved=0ahUKEwj87sX-2oD_AhXmkYkEHVOxABU4HhCYkAIIgQw</t>
  </si>
  <si>
    <t>Mental Health Commission</t>
  </si>
  <si>
    <t>https://www.google.com/search?gl=us&amp;hl=en&amp;q=Mental+Health+Commission&amp;sa=X&amp;ved=0ahUKEwjdgqvgmZ-AAxVBrIQIHTYEC2g4FBCYkAIIvgk</t>
  </si>
  <si>
    <t>Ilimitas Talent</t>
  </si>
  <si>
    <t>https://www.google.com/search?sca_esv=562451240&amp;hl=en&amp;gl=us&amp;q=Ilimitas+Talent&amp;sa=X&amp;ved=0ahUKEwib5evLqpCBAxUgl4kEHaeVC1I4FBCYkAIIyAs</t>
  </si>
  <si>
    <t>HetUitzendbureau</t>
  </si>
  <si>
    <t>https://www.google.com/search?sca_esv=565257361&amp;gl=us&amp;hl=en&amp;q=HetUitzendbureau&amp;sa=X&amp;ved=0ahUKEwjX1I7vuamBAxV-FlkFHSmxCW44FBCYkAII6gw</t>
  </si>
  <si>
    <t>https://encrypted-tbn0.gstatic.com/images?q=tbn:ANd9GcQwRlvnqD7lPOL7O7rudujP3x6lMGX_LWBIHhOSuyk&amp;s</t>
  </si>
  <si>
    <t>Corus International</t>
  </si>
  <si>
    <t>https://www.corusinternational.org/</t>
  </si>
  <si>
    <t>https://www.google.com/search?sca_esv=573962864&amp;gl=us&amp;hl=en&amp;q=Corus+International&amp;sa=X&amp;ved=0ahUKEwjdzKrfvvyBAxXFTTABHcVfAYgQmJACCNYJ</t>
  </si>
  <si>
    <t>https://encrypted-tbn0.gstatic.com/images?q=tbn:ANd9GcQ62MPDs_NTGprl91VuGyFKeZhQKouVXyBufUYcyyU&amp;s</t>
  </si>
  <si>
    <t>CÃ´ng Ty TNHH Jang In Furniture Viá»‡t Nam</t>
  </si>
  <si>
    <t>https://www.google.com/search?sca_esv=565257361&amp;gl=us&amp;hl=en&amp;q=C%C3%B4ng+Ty+TNHH+Jang+In+Furniture+Vi%E1%BB%87t+Nam&amp;sa=X&amp;ved=0ahUKEwiUu_bJuKmBAxXeEVkFHejjB1kQmJACCKIK</t>
  </si>
  <si>
    <t>B2W Co.,Ltd</t>
  </si>
  <si>
    <t>https://www.google.com/search?hl=en&amp;gl=us&amp;q=B2W+Co.,Ltd&amp;sa=X&amp;ved=0ahUKEwiX2LnLuceAAxXrtokEHVQvAPoQmJACCKQK</t>
  </si>
  <si>
    <t>https://encrypted-tbn0.gstatic.com/images?q=tbn:ANd9GcRgdP-QzW--98GcJv86b_2SrzAiMOX0WKWtSC4-KA8&amp;s</t>
  </si>
  <si>
    <t>Story House Egmont</t>
  </si>
  <si>
    <t>https://www.google.com/search?hl=en&amp;gl=us&amp;q=Story+House+Egmont&amp;sa=X&amp;ved=0ahUKEwjCrbiNhab9AhUUk2oFHXnqCBkQmJACCPwN</t>
  </si>
  <si>
    <t>opta data Abrechnungs GmbH</t>
  </si>
  <si>
    <t>https://www.google.com/search?sca_esv=569950492&amp;gl=us&amp;hl=en&amp;q=opta+data+Abrechnungs+GmbH&amp;sa=X&amp;ved=0ahUKEwiq3vzc3NaBAxWHkYkEHVaWC0w4FBCYkAIIlQs</t>
  </si>
  <si>
    <t>Innovation &amp; Engineering HUB</t>
  </si>
  <si>
    <t>https://www.google.com/search?sca_esv=557708880&amp;gl=us&amp;hl=en&amp;q=Innovation+%26+Engineering+HUB&amp;sa=X&amp;ved=0ahUKEwiMxa23kOOAAxX2IEQIHbONA5QQmJACCJIN</t>
  </si>
  <si>
    <t>Ensior</t>
  </si>
  <si>
    <t>https://www.google.com/search?hl=en&amp;gl=us&amp;q=Ensior&amp;sa=X&amp;ved=0ahUKEwin-_GDs7iAAxVWFFkFHXDxCx04HhCYkAII8w0</t>
  </si>
  <si>
    <t>GeoSignum</t>
  </si>
  <si>
    <t>https://www.google.com/search?hl=en&amp;gl=us&amp;q=GeoSignum&amp;sa=X&amp;ved=0ahUKEwj7jPf4yuL-AhVamGoFHfaID6g4HhCYkAIIjww</t>
  </si>
  <si>
    <t>https://encrypted-tbn0.gstatic.com/images?q=tbn:ANd9GcRwe798lM72vyry122jTf9iew1rxjE8RqTfKCywSMM&amp;s</t>
  </si>
  <si>
    <t>Careclinics Healthcare Services Sdn Bhd</t>
  </si>
  <si>
    <t>http://www.careclinics.com.my/index</t>
  </si>
  <si>
    <t>https://www.google.com/search?sca_esv=594159916&amp;gl=us&amp;hl=en&amp;q=Careclinics+Healthcare+Services+Sdn+Bhd&amp;sa=X&amp;ved=0ahUKEwih0cTGvLGDAxWSmYkEHRcMASIQmJACCJ0I</t>
  </si>
  <si>
    <t>https://encrypted-tbn0.gstatic.com/images?q=tbn:ANd9GcSx5QpKRXm28BCWqUSM3PXH1-doIwBR7usv3B9mg3s&amp;s</t>
  </si>
  <si>
    <t>Maximus KSA | Ù…Ø§ÙƒØ³ÙŠÙ…ÙˆØ³ Ø§Ù„Ø³Ø¹ÙˆØ¯ÙŠØ©</t>
  </si>
  <si>
    <t>https://www.google.com/search?sca_esv=588279375&amp;hl=en&amp;gl=us&amp;q=Maximus+KSA+%7C+%D9%85%D8%A7%D9%83%D8%B3%D9%8A%D9%85%D9%88%D8%B3+%D8%A7%D9%84%D8%B3%D8%B9%D9%88%D8%AF%D9%8A%D8%A9&amp;sa=X&amp;ved=0ahUKEwiTsOXzk_qCAxVVIEQIHeSiA8kQmJACCMAJ</t>
  </si>
  <si>
    <t>Firstminute</t>
  </si>
  <si>
    <t>https://www.google.com/search?hl=en&amp;gl=us&amp;q=Firstminute&amp;sa=X&amp;ved=0ahUKEwiGqKu6-smAAxXjrYkEHVoFDlo4HhCYkAIIpAo</t>
  </si>
  <si>
    <t>Diagnoly</t>
  </si>
  <si>
    <t>http://diagnoly.com/</t>
  </si>
  <si>
    <t>https://www.google.com/search?sca_esv=580393850&amp;hl=en&amp;gl=us&amp;q=Diagnoly&amp;sa=X&amp;ved=0ahUKEwiEpv6m5bOCAxVTF1kFHZF9CxUQmJACCMcL</t>
  </si>
  <si>
    <t>https://encrypted-tbn0.gstatic.com/images?q=tbn:ANd9GcR-HiFl37F9C0waTM5GjJzL5gA9JmDEM8R89VG5Sa0&amp;s</t>
  </si>
  <si>
    <t>Apex Consulting</t>
  </si>
  <si>
    <t>https://www.google.com/search?sca_esv=328048b5492955a5&amp;gl=us&amp;hl=en&amp;q=Apex+Consulting&amp;sa=X&amp;ved=0ahUKEwixgKOpk5OCAxW9mYQIHXPeAYUQmJACCN4M</t>
  </si>
  <si>
    <t>ParaCell Sdn Bhd</t>
  </si>
  <si>
    <t>https://www.google.com/search?sca_esv=c366f274065cd310&amp;sca_upv=1&amp;gl=us&amp;hl=en&amp;q=ParaCell+Sdn+Bhd&amp;sa=X&amp;ved=0ahUKEwjw_syRnISDAxVMfzABHeBXDT44ChCYkAIIiQs</t>
  </si>
  <si>
    <t>Paypal, Inc.</t>
  </si>
  <si>
    <t>https://www.google.com/search?hl=en&amp;gl=us&amp;q=Paypal,+Inc.&amp;sa=X&amp;ved=0ahUKEwih39W-3KGAAxUaKFkFHQfJCrkQmJACCPMJ</t>
  </si>
  <si>
    <t>Secfix</t>
  </si>
  <si>
    <t>http://www.secfix.com/</t>
  </si>
  <si>
    <t>https://www.google.com/search?gl=us&amp;hl=en&amp;q=Secfix&amp;sa=X&amp;ved=0ahUKEwji5cO0lr_9AhW-j4kEHeguD9YQmJACCNIF</t>
  </si>
  <si>
    <t>IOCO Digital Talent</t>
  </si>
  <si>
    <t>https://www.google.com/search?sca_esv=560909571&amp;hl=en&amp;gl=us&amp;q=IOCO+Digital+Talent&amp;sa=X&amp;ved=0ahUKEwjU17bzmoGBAxXVtokEHZQQDus4ChCYkAIIuQs</t>
  </si>
  <si>
    <t>https://encrypted-tbn0.gstatic.com/images?q=tbn:ANd9GcQc_MUL76GP895XI6bG5p5iQmQv_RwWSEeRMQAWDME&amp;s</t>
  </si>
  <si>
    <t>simplytalented</t>
  </si>
  <si>
    <t>https://www.google.com/search?hl=en&amp;gl=us&amp;q=simplytalented&amp;sa=X&amp;ved=0ahUKEwjHsKikoa78AhUOKkQIHQnKDVY4ZBCYkAII5Qs</t>
  </si>
  <si>
    <t>Waterline</t>
  </si>
  <si>
    <t>https://www.google.com/search?hl=en&amp;gl=us&amp;q=Waterline&amp;sa=X&amp;ved=0ahUKEwiFz-6Gk8T9AhUqATQIHcpYDY84ChCYkAIIwQo</t>
  </si>
  <si>
    <t>CHG Global Inc</t>
  </si>
  <si>
    <t>https://www.google.com/search?sca_esv=580393850&amp;hl=en&amp;gl=us&amp;q=CHG+Global+Inc&amp;sa=X&amp;ved=0ahUKEwiu98j73rOCAxXIpokEHS8WB18QmJACCMsM</t>
  </si>
  <si>
    <t>https://encrypted-tbn0.gstatic.com/images?q=tbn:ANd9GcTAvfPNtofqKvszGlG2Ik9lx_y4ru8GvLBY0yumafo&amp;s</t>
  </si>
  <si>
    <t>Affilimate</t>
  </si>
  <si>
    <t>https://www.google.com/search?gl=us&amp;hl=en&amp;q=Affilimate&amp;sa=X&amp;ved=0ahUKEwjD4JXBjbr9AhV7mWoFHQxYDCQ4FBCYkAIIwgw</t>
  </si>
  <si>
    <t>https://encrypted-tbn0.gstatic.com/images?q=tbn:ANd9GcSJW2OGTEAb16iCrAC4Da_3URVu4sSgeYrde44CNSg&amp;s</t>
  </si>
  <si>
    <t>Ateam Software</t>
  </si>
  <si>
    <t>https://www.google.com/search?sca_esv=581117380&amp;hl=en&amp;gl=us&amp;q=Ateam+Software&amp;sa=X&amp;ved=0ahUKEwilusec5LiCAxU1FFkFHZ4TDyUQmJACCLUK</t>
  </si>
  <si>
    <t>Qneiform</t>
  </si>
  <si>
    <t>https://www.google.com/search?sca_esv=593016252&amp;gl=us&amp;hl=en&amp;q=Qneiform&amp;sa=X&amp;ved=0ahUKEwi8qerAuaKDAxWHpokEHZCkBGkQmJACCP8L</t>
  </si>
  <si>
    <t>https://encrypted-tbn0.gstatic.com/images?q=tbn:ANd9GcQSUF44wQqVw-6SJPZ4fV9HfmOBJ9EqJJxtGdLuEQ8&amp;s</t>
  </si>
  <si>
    <t>Havas PerÃº</t>
  </si>
  <si>
    <t>https://www.google.com/search?sca_esv=562982649&amp;hl=en&amp;gl=us&amp;q=Havas+Per%C3%BA&amp;sa=X&amp;ved=0ahUKEwik99-Bq5WBAxXPkYkEHRi0DT44ChCYkAIIxwo</t>
  </si>
  <si>
    <t>ZACD Group Ltd</t>
  </si>
  <si>
    <t>http://www.zacdgroup.com/</t>
  </si>
  <si>
    <t>https://www.google.com/search?sca_esv=593213093&amp;gl=us&amp;hl=en&amp;q=ZACD+Group+Ltd&amp;sa=X&amp;ved=0ahUKEwiXz56c9KSDAxV_FlkFHVcxDxg4ChCYkAIIxAk</t>
  </si>
  <si>
    <t>https://encrypted-tbn0.gstatic.com/images?q=tbn:ANd9GcR0prQYMRMFQzUcG2TT3BSNTnEgNioLN2JGFp9dvzE&amp;s</t>
  </si>
  <si>
    <t>Stax Inc</t>
  </si>
  <si>
    <t>http://www.stax.com/</t>
  </si>
  <si>
    <t>https://www.google.com/search?hl=en&amp;gl=us&amp;q=Stax+Inc&amp;sa=X&amp;ved=0ahUKEwjvg-nhju_-AhUmE1kFHYXGCR04ChCYkAIIzAs</t>
  </si>
  <si>
    <t>Myrate - Regionales Raten Management</t>
  </si>
  <si>
    <t>https://www.google.com/search?hl=en&amp;gl=us&amp;q=Myrate+-+Regionales+Raten+Management&amp;sa=X&amp;ved=0ahUKEwjmkMvmlJqAAxWEK1kFHSmgBew4HhCYkAII6ww</t>
  </si>
  <si>
    <t>https://encrypted-tbn0.gstatic.com/images?q=tbn:ANd9GcQAzGowNaodqEIiF14qA0eRGT5BTx-i7APcvLSCG24&amp;s</t>
  </si>
  <si>
    <t>We Find Group</t>
  </si>
  <si>
    <t>https://www.google.com/search?hl=en&amp;gl=us&amp;q=We+Find+Group&amp;sa=X&amp;ved=0ahUKEwjdrqvFiZCAAxW9F1kFHXREB4I4FBCYkAIIxAs</t>
  </si>
  <si>
    <t>https://encrypted-tbn0.gstatic.com/images?q=tbn:ANd9GcS8mdcO67p9FEuqdc9fAUxgDQNdT4xrtJQIL8yrmGE&amp;s</t>
  </si>
  <si>
    <t>PT Sebuku Iron Lateritic Ores</t>
  </si>
  <si>
    <t>https://www.google.com/search?sca_esv=e2bd9d33838dd179&amp;sca_upv=1&amp;gl=us&amp;hl=en&amp;q=PT+Sebuku+Iron+Lateritic+Ores&amp;sa=X&amp;ved=0ahUKEwiHqsqp8ceCAxU1QzABHXm5BOYQmJACCLoK</t>
  </si>
  <si>
    <t>Ù…Ø¤Ø³Ø³Ø© Ø¨Ù† Ø³Ø¹ÙˆØ¯ Ø§Ù„Ø¹Ø¬Ù…ÙŠ</t>
  </si>
  <si>
    <t>https://www.google.com/search?gl=us&amp;hl=en&amp;q=%D9%85%D8%A4%D8%B3%D8%B3%D8%A9+%D8%A8%D9%86+%D8%B3%D8%B9%D9%88%D8%AF+%D8%A7%D9%84%D8%B9%D8%AC%D9%85%D9%8A&amp;sa=X&amp;ved=0ahUKEwjg_PnRqYr9AhUbFVkFHdf7DPgQmJACCJQI</t>
  </si>
  <si>
    <t>Airpro Diagnosticsnationwide Parts</t>
  </si>
  <si>
    <t>https://www.google.com/search?hl=en&amp;gl=us&amp;q=Airpro+Diagnosticsnationwide+Parts&amp;sa=X&amp;ved=0ahUKEwiYvMvIxOL-AhVjGjQIHdTgCWc4RhCYkAIIrw0</t>
  </si>
  <si>
    <t>Suisse-Atlantique Group S.A</t>
  </si>
  <si>
    <t>https://www.google.com/search?sca_esv=d821f69a4d5d5c86&amp;gl=us&amp;hl=en&amp;q=Suisse-Atlantique+Group+S.A&amp;sa=X&amp;ved=0ahUKEwiKqpfLjJiCAxUfmbAFHbI4C8Q4KBCYkAII7wk</t>
  </si>
  <si>
    <t>https://encrypted-tbn0.gstatic.com/images?q=tbn:ANd9GcS49V9dhy9d66V3lJ31R23SC3PCr3QECnDQid5sPps&amp;s</t>
  </si>
  <si>
    <t>Robert Bosch Semiconductor Manufacturing Penang Sdn. Bhd.</t>
  </si>
  <si>
    <t>https://www.google.com/search?sca_esv=585192112&amp;hl=en&amp;gl=us&amp;q=Robert+Bosch+Semiconductor+Manufacturing+Penang+Sdn.+Bhd.&amp;sa=X&amp;ved=0ahUKEwiD3ZiLwd6CAxW_F1kFHYjgDlMQmJACCNMK</t>
  </si>
  <si>
    <t>Goldwind</t>
  </si>
  <si>
    <t>http://www.goldwind.com/</t>
  </si>
  <si>
    <t>https://www.google.com/search?sca_esv=573710622&amp;hl=en&amp;gl=us&amp;q=Goldwind&amp;sa=X&amp;ved=0ahUKEwj94uHw-_mBAxXYFlkFHXNWBrA4ChCYkAIInQw</t>
  </si>
  <si>
    <t>Company: worldline</t>
  </si>
  <si>
    <t>https://www.google.com/search?sca_esv=576745885&amp;gl=us&amp;hl=en&amp;q=Company:+worldline&amp;sa=X&amp;ved=0ahUKEwiU3Z6mkpOCAxUhLFkFHVRmBqo4MhCYkAIIxQ0</t>
  </si>
  <si>
    <t>Littlefuse</t>
  </si>
  <si>
    <t>https://www.google.com/search?q=Littlefuse&amp;sa=X&amp;ved=0ahUKEwjWmonL_Pv_AhVwI0QIHWTHDbwQmJACCL8J</t>
  </si>
  <si>
    <t>Syren Cloud</t>
  </si>
  <si>
    <t>https://www.google.com/search?q=Syren+Cloud&amp;sa=X&amp;ved=0ahUKEwicoaqskOr-AhVnEVkFHV9gAxE4KBCYkAII8go</t>
  </si>
  <si>
    <t>CloudSmiths</t>
  </si>
  <si>
    <t>http://www.cloudsmiths.co.za/</t>
  </si>
  <si>
    <t>https://www.google.com/search?hl=en&amp;gl=us&amp;q=CloudSmiths&amp;sa=X&amp;ved=0ahUKEwj7l8a-lsf_AhWGlYkEHXU3Cis4FBCYkAIIsQk</t>
  </si>
  <si>
    <t>https://encrypted-tbn0.gstatic.com/images?q=tbn:ANd9GcT3cEDqyUHjJp4xiAhbnLLttLGLAhBVSA1RrramzdU&amp;s</t>
  </si>
  <si>
    <t>Digital Vision North West</t>
  </si>
  <si>
    <t>http://dvnw.co.uk/</t>
  </si>
  <si>
    <t>https://www.google.com/search?q=Digital+Vision+North+West&amp;sa=X&amp;ved=0ahUKEwi6u4-3h9v-AhUyVTUKHdHaAwc4KBCYkAIIggw</t>
  </si>
  <si>
    <t>Infinit Group Pte Ltd</t>
  </si>
  <si>
    <t>https://www.google.com/search?hl=en&amp;gl=us&amp;q=Infinit+Group+Pte+Ltd&amp;sa=X&amp;ved=0ahUKEwialru0mKH-AhW6tYkEHUawAMw4HhCYkAII5wk</t>
  </si>
  <si>
    <t>ASTRELYA</t>
  </si>
  <si>
    <t>https://www.google.com/search?gl=us&amp;hl=en&amp;q=ASTRELYA&amp;sa=X&amp;ved=0ahUKEwjYm_WFxo2AAxUOMVkFHfWOADA4ChCYkAIIyQs</t>
  </si>
  <si>
    <t>https://encrypted-tbn0.gstatic.com/images?q=tbn:ANd9GcTY14YtJ3qKDbledWzU-vaituCIWlqQtI59LZKWR2g&amp;s</t>
  </si>
  <si>
    <t>Kungliga Biblioteket</t>
  </si>
  <si>
    <t>https://www.google.com/search?hl=en&amp;gl=us&amp;q=Kungliga+Biblioteket&amp;sa=X&amp;ved=0ahUKEwjdzITYmaSAAxVxMlkFHYtPD1Y4ChCYkAIIkws</t>
  </si>
  <si>
    <t>SunPower, Inc</t>
  </si>
  <si>
    <t>http://www.sunpowerinc.com/</t>
  </si>
  <si>
    <t>https://www.google.com/search?gl=us&amp;hl=en&amp;q=SunPower,+Inc&amp;sa=X&amp;ved=0ahUKEwjqqM_H74z9AhWpmWoFHY6tAME4HhCYkAIIzgk</t>
  </si>
  <si>
    <t>https://encrypted-tbn0.gstatic.com/images?q=tbn:ANd9GcQVvgRQslSMUwuUzEaUy7q3hF6FkTXNMLsYGj6Fw_Q&amp;s</t>
  </si>
  <si>
    <t>Ð“Ð¾Ð·Ð½Ð°Ðº. Ð˜Ð½Ñ„Ð¾Ñ€Ð¼Ð°Ñ†Ð¸Ð¾Ð½Ð½Ñ‹Ðµ Ñ‚ÐµÑ…Ð½Ð¾Ð»Ð¾Ð³Ð¸Ð¸</t>
  </si>
  <si>
    <t>https://www.google.com/search?q=%D0%93%D0%BE%D0%B7%D0%BD%D0%B0%D0%BA.+%D0%98%D0%BD%D1%84%D0%BE%D1%80%D0%BC%D0%B0%D1%86%D0%B8%D0%BE%D0%BD%D0%BD%D1%8B%D0%B5+%D1%82%D0%B5%D1%85%D0%BD%D0%BE%D0%BB%D0%BE%D0%B3%D0%B8%D0%B8&amp;sa=X&amp;ved=0ahUKEwj95M3X88b-AhVxD1kFHYmaC304FBCYkAII8gY</t>
  </si>
  <si>
    <t>Jupitice Justice Technologies</t>
  </si>
  <si>
    <t>https://www.google.com/search?sca_esv=558332242&amp;hl=en&amp;gl=us&amp;q=Jupitice+Justice+Technologies&amp;sa=X&amp;ved=0ahUKEwjnxuWkkOiAAxX4D1kFHVYdDXYQmJACCO8J</t>
  </si>
  <si>
    <t>Gigarion Technology</t>
  </si>
  <si>
    <t>https://www.google.com/search?ucbcb=1&amp;gl=us&amp;hl=en&amp;q=Gigarion+Technology&amp;sa=X&amp;ved=0ahUKEwiCxvKrjpf-AhWKD1kFHSVdA6IQmJACCJUI</t>
  </si>
  <si>
    <t>https://encrypted-tbn0.gstatic.com/images?q=tbn:ANd9GcQEqk4PIFphWIGCNAON0T2UDRP7aRJ1xsAFSy04zGk&amp;s</t>
  </si>
  <si>
    <t>Laerdal Medical</t>
  </si>
  <si>
    <t>http://www.laerdal.com/</t>
  </si>
  <si>
    <t>https://www.google.com/search?hl=en&amp;gl=us&amp;q=Laerdal+Medical&amp;sa=X&amp;ved=0ahUKEwjq542Z-vb_AhWPD1kFHWgRBtkQmJACCOIK</t>
  </si>
  <si>
    <t>https://encrypted-tbn0.gstatic.com/images?q=tbn:ANd9GcSI9tt7lYRy76e9WzUFVmbUswbAeH3tTmiQvmoSpto&amp;s</t>
  </si>
  <si>
    <t>Management Sciences For Health - MSH</t>
  </si>
  <si>
    <t>https://www.google.com/search?gl=us&amp;hl=en&amp;q=Management+Sciences+For+Health+-+MSH&amp;sa=X&amp;ved=0ahUKEwjijNqXuceAAxU7mYkEHQJ6D-4QmJACCJEH</t>
  </si>
  <si>
    <t>https://encrypted-tbn0.gstatic.com/images?q=tbn:ANd9GcQFwrft--2paSWGQHKQMNTJlmsmTboreHKgfGbnU_w&amp;s</t>
  </si>
  <si>
    <t>World Trade Organization WTO - Organisation Mondiale du Commerce OMC</t>
  </si>
  <si>
    <t>http://www.wto.org/</t>
  </si>
  <si>
    <t>https://www.google.com/search?sca_esv=572136157&amp;hl=en&amp;gl=us&amp;q=World+Trade+Organization+WTO+-+Organisation+Mondiale+du+Commerce+OMC&amp;sa=X&amp;ved=0ahUKEwj6warT8uqBAxVpEGIAHTUnBQIQmJACCIkM</t>
  </si>
  <si>
    <t>Nucleusteq Consulting Pvt. Ltd.</t>
  </si>
  <si>
    <t>https://www.google.com/search?sca_esv=568414926&amp;gl=us&amp;hl=en&amp;q=Nucleusteq+Consulting+Pvt.+Ltd.&amp;sa=X&amp;ved=0ahUKEwiAofei1MeBAxVTk2oFHUqICWI4HhCYkAIIngo</t>
  </si>
  <si>
    <t>Knower</t>
  </si>
  <si>
    <t>https://www.google.com/search?sca_esv=584208532&amp;hl=en&amp;gl=us&amp;q=Knower&amp;sa=X&amp;ved=0ahUKEwjK9tHIudSCAxU5FFkFHSAfABU4KBCYkAIIzQs</t>
  </si>
  <si>
    <t>Cysbio</t>
  </si>
  <si>
    <t>https://www.google.com/search?hl=en&amp;gl=us&amp;q=Cysbio&amp;sa=X&amp;ved=0ahUKEwi_zo79yoD-AhXKTDABHZ-FBM4QmJACCPEN</t>
  </si>
  <si>
    <t>A. Loacker SpaAG</t>
  </si>
  <si>
    <t>https://www.google.com/search?sca_esv=558499452&amp;hl=en&amp;gl=us&amp;q=A.+Loacker+SpaAG&amp;sa=X&amp;ved=0ahUKEwjVneXIyuqAAxUpFVkFHWfkALM4MhCYkAII7Q0</t>
  </si>
  <si>
    <t>Alza Care</t>
  </si>
  <si>
    <t>https://www.google.com/search?ucbcb=1&amp;hl=en&amp;gl=us&amp;q=Alza+Care&amp;sa=X&amp;ved=0ahUKEwjSpLjP-MP8AhUepokEHW_eDJcQmJACCOEL</t>
  </si>
  <si>
    <t>Mercedes-Benz.io GmbH</t>
  </si>
  <si>
    <t>https://www.google.com/search?sca_esv=574353833&amp;hl=en&amp;gl=us&amp;q=Mercedes-Benz.io+GmbH&amp;sa=X&amp;ved=0ahUKEwjY2vOZ_P6BAxX9hIkEHbuXBhgQmJACCLMO</t>
  </si>
  <si>
    <t>Flora Growth</t>
  </si>
  <si>
    <t>http://www.floragrowth.com/</t>
  </si>
  <si>
    <t>https://www.google.com/search?hl=en&amp;gl=us&amp;q=Flora+Growth&amp;sa=X&amp;ved=0ahUKEwjzsKCH287_AhVGEFkFHfirCMs4KBCYkAIIyA0</t>
  </si>
  <si>
    <t>https://encrypted-tbn0.gstatic.com/images?q=tbn:ANd9GcRzNj77jlVzOXSYBIK9LCbgqG0QEmVyW6mkAX4l&amp;s=0</t>
  </si>
  <si>
    <t>Saleshuys</t>
  </si>
  <si>
    <t>https://www.google.com/search?hl=en&amp;gl=us&amp;q=Saleshuys&amp;sa=X&amp;ved=0ahUKEwjgpM_rrNv_AhXKElkFHakUAKgQmJACCN8M</t>
  </si>
  <si>
    <t>Cling Systems</t>
  </si>
  <si>
    <t>http://www.clingsystems.com/</t>
  </si>
  <si>
    <t>https://www.google.com/search?sca_esv=ea7a8d71b6a1423b&amp;hl=en&amp;gl=us&amp;q=Cling+Systems&amp;sa=X&amp;ved=0ahUKEwjp06r72amCAxXyTjABHSLfBuE4ChCYkAII-Qs</t>
  </si>
  <si>
    <t>https://encrypted-tbn0.gstatic.com/images?q=tbn:ANd9GcQiQeHrQspXINoqIOIAGO6Mx6CWMV2lb7KoSmHWflo&amp;s</t>
  </si>
  <si>
    <t>à¸šà¸£à¸´à¸©à¸±à¸— à¸Ÿà¸­à¸¥à¸„à¸­à¸™à¸›à¸£à¸°à¸à¸±à¸™à¸ à¸±à¸¢ à¸ˆà¸³à¸à¸±à¸” (à¸¡à¸«à¸²à¸Šà¸™)</t>
  </si>
  <si>
    <t>https://www.google.com/search?gl=us&amp;hl=en&amp;q=%E0%B8%9A%E0%B8%A3%E0%B8%B4%E0%B8%A9%E0%B8%B1%E0%B8%97+%E0%B8%9F%E0%B8%AD%E0%B8%A5%E0%B8%84%E0%B8%AD%E0%B8%99%E0%B8%9B%E0%B8%A3%E0%B8%B0%E0%B8%81%E0%B8%B1%E0%B8%99%E0%B8%A0%E0%B8%B1%E0%B8%A2+%E0%B8%88%E0%B8%B3%E0%B8%81%E0%B8%B1%E0%B8%94+(%E0%B8%A1%E0%B8%AB%E0%B8%B2%E0%B8%8A%E0%B8%99)&amp;sa=X&amp;ved=0ahUKEwjVlsr1q72AAxUUrYkEHYwZArAQmJACCOwM</t>
  </si>
  <si>
    <t>https://encrypted-tbn0.gstatic.com/images?q=tbn:ANd9GcRQKerwxg0RzEXNnxmmn7ujWTqrHbmDoiw_VPlL0Ww&amp;s</t>
  </si>
  <si>
    <t>HirEdge.ai</t>
  </si>
  <si>
    <t>https://www.google.com/search?sca_esv=578056430&amp;gl=us&amp;hl=en&amp;q=HirEdge.ai&amp;sa=X&amp;ved=0ahUKEwi8j9jT0Z-CAxUfMVkFHWKkBLYQmJACCPYL</t>
  </si>
  <si>
    <t>Trienpont International</t>
  </si>
  <si>
    <t>https://www.google.com/search?hl=en&amp;gl=us&amp;q=Trienpont+International&amp;sa=X&amp;ved=0ahUKEwjU0sX0pcn9AhUNkokEHfkRAyAQmJACCLwK</t>
  </si>
  <si>
    <t>https://encrypted-tbn0.gstatic.com/images?q=tbn:ANd9GcTNSnzts8SDeD7wrLSfzxFXebdPFCzTm2whFcA-L0s&amp;s</t>
  </si>
  <si>
    <t>CaixaBank TECH</t>
  </si>
  <si>
    <t>https://www.google.com/search?sca_esv=564926619&amp;gl=us&amp;hl=en&amp;q=CaixaBank+TECH&amp;sa=X&amp;ved=0ahUKEwiH3dWD_KaBAxWxF2IAHZjxC3Q4FBCYkAII3ww</t>
  </si>
  <si>
    <t>Tekniska Verken i LinkÃ¶ping AB (Publ)</t>
  </si>
  <si>
    <t>https://www.google.com/search?gl=us&amp;hl=en&amp;q=Tekniska+Verken+i+Link%C3%B6ping+AB+(Publ)&amp;sa=X&amp;ved=0ahUKEwjO6sflq7_-AhW2FFkFHcl3CcAQmJACCM4N</t>
  </si>
  <si>
    <t>MANTL</t>
  </si>
  <si>
    <t>https://www.google.com/search?gl=us&amp;hl=en&amp;q=MANTL&amp;sa=X&amp;ved=0ahUKEwinro3A2fv-AhWskIkEHV1eDiQ4HhCYkAIIlws</t>
  </si>
  <si>
    <t>https://encrypted-tbn0.gstatic.com/images?q=tbn:ANd9GcSNPeYibiuftQq3KbZWz5Fe95iydJGL1paxqa64TtU&amp;s</t>
  </si>
  <si>
    <t>ADHR Group</t>
  </si>
  <si>
    <t>https://www.google.com/search?sca_esv=582900893&amp;gl=us&amp;hl=en&amp;q=ADHR+Group&amp;sa=X&amp;ved=0ahUKEwjOzPq88MeCAxVYFVkFHbO7Bg84KBCYkAIIyAs</t>
  </si>
  <si>
    <t>ADVANCED COMPETENCYDEV CENTER INC</t>
  </si>
  <si>
    <t>https://www.google.com/search?hl=en&amp;gl=us&amp;q=ADVANCED+COMPETENCYDEV+CENTER+INC&amp;sa=X&amp;ved=0ahUKEwiJv7bP1fP8AhUgFVkFHSBcB7g4ChCYkAIIuAk</t>
  </si>
  <si>
    <t>Fifth Element Academy</t>
  </si>
  <si>
    <t>https://www.google.com/search?ucbcb=1&amp;gl=us&amp;hl=en&amp;q=Fifth+Element+Academy&amp;sa=X&amp;ved=0ahUKEwjJyqTtx9X8AhWLlmoFHffwC6s4bhCYkAII7go</t>
  </si>
  <si>
    <t>https://encrypted-tbn0.gstatic.com/images?q=tbn:ANd9GcR6mhEXf3ZeksWSwLkJJwNKrRqzpv5uwhkYLpbsAzU&amp;s</t>
  </si>
  <si>
    <t>item Industrietechnik GmbH</t>
  </si>
  <si>
    <t>https://de.item24.com/</t>
  </si>
  <si>
    <t>https://www.google.com/search?hl=en&amp;gl=us&amp;q=item+Industrietechnik+GmbH&amp;sa=X&amp;ved=0ahUKEwiGjqGD-Pv_AhUHibAFHRMXDHU4MhCYkAIImQ0</t>
  </si>
  <si>
    <t>DPI Specialty Foods</t>
  </si>
  <si>
    <t>http://www.dpispecialtyfoods.com/</t>
  </si>
  <si>
    <t>https://www.google.com/search?q=DPI+Specialty+Foods&amp;sa=X&amp;ved=0ahUKEwj66evjqb_-AhW1FlkFHQ7gDMA4HhCYkAII2w0</t>
  </si>
  <si>
    <t>Maison AlaÃ¯a</t>
  </si>
  <si>
    <t>https://www.google.com/search?sca_esv=557708880&amp;hl=en&amp;gl=us&amp;q=Maison+Ala%C3%AFa&amp;sa=X&amp;ved=0ahUKEwiEiNiSj-OAAxXQczABHZIsD1w4HhCYkAIIvQk</t>
  </si>
  <si>
    <t>https://encrypted-tbn0.gstatic.com/images?q=tbn:ANd9GcSLXuNd-URpDSMTYAMp5ReNHF4AgDwsupe4wmrrZpU&amp;s</t>
  </si>
  <si>
    <t>Tibco Telecoms</t>
  </si>
  <si>
    <t>https://www.google.com/search?sca_esv=591053097&amp;gl=us&amp;hl=en&amp;q=Tibco+Telecoms&amp;sa=X&amp;ved=0ahUKEwid2t6g5ZCDAxXGEFkFHcILBXc4FBCYkAIInw0</t>
  </si>
  <si>
    <t>VA Academy Sdn Bhd</t>
  </si>
  <si>
    <t>https://www.google.com/search?sca_esv=580774379&amp;gl=us&amp;hl=en&amp;q=VA+Academy+Sdn+Bhd&amp;sa=X&amp;ved=0ahUKEwjRva2AqLaCAxVqF1kFHbDICUE4ChCYkAIIiws</t>
  </si>
  <si>
    <t>https://encrypted-tbn0.gstatic.com/images?q=tbn:ANd9GcRNwkAhaFBJMWA_TiRfOVnMh7Q5YlF8cA2IckWsgas&amp;s</t>
  </si>
  <si>
    <t>Montivory Co., Ltd.</t>
  </si>
  <si>
    <t>https://www.google.com/search?sca_esv=565570927&amp;hl=en&amp;gl=us&amp;q=Montivory+Co.,+Ltd.&amp;sa=X&amp;ved=0ahUKEwj3x_qB_KuBAxW3rokEHeM8DMMQmJACCNQJ</t>
  </si>
  <si>
    <t>https://encrypted-tbn0.gstatic.com/images?q=tbn:ANd9GcR5Ow3-bXpYCb5uAqS-9FXZBvpqCog5km3NeMO0IMs&amp;s</t>
  </si>
  <si>
    <t>Ð‘Ð¡Ð¢ ÐœÐµÐ½ÐµÐ´Ð¶Ð¼ÐµÐ½Ñ‚-ÐšÐ¾Ð½ÑÐ°Ð»Ñ‚Ð¸Ð½Ð³</t>
  </si>
  <si>
    <t>https://www.google.com/search?q=%D0%91%D0%A1%D0%A2+%D0%9C%D0%B5%D0%BD%D0%B5%D0%B4%D0%B6%D0%BC%D0%B5%D0%BD%D1%82-%D0%9A%D0%BE%D0%BD%D1%81%D0%B0%D0%BB%D1%82%D0%B8%D0%BD%D0%B3&amp;sa=X&amp;ved=0ahUKEwj8t-KsvdP-AhXYEFkFHXMxCLIQmJACCN0J</t>
  </si>
  <si>
    <t>Williams Scotsman, Inc.</t>
  </si>
  <si>
    <t>http://www.willscot.com/</t>
  </si>
  <si>
    <t>https://www.google.com/search?sca_esv=559310888&amp;hl=en&amp;gl=us&amp;q=Williams+Scotsman,+Inc.&amp;sa=X&amp;ved=0ahUKEwja_vXmjvKAAxUAuYkEHWhFBlc4MhCYkAII-As</t>
  </si>
  <si>
    <t>https://encrypted-tbn0.gstatic.com/images?q=tbn:ANd9GcSchYz_St-fzbcEYvGfSI2UNS8TAT3xM9VvFg_azRI&amp;s</t>
  </si>
  <si>
    <t>Global Green Growth Institute</t>
  </si>
  <si>
    <t>https://www.google.com/search?q=Global+Green+Growth+Institute&amp;sa=X&amp;ved=0ahUKEwih4-bqnv7-AhWDFFkFHW1FBqkQmJACCNEF</t>
  </si>
  <si>
    <t>eNnovatez</t>
  </si>
  <si>
    <t>https://www.google.com/search?ucbcb=1&amp;gl=us&amp;hl=en&amp;q=eNnovatez&amp;sa=X&amp;ved=0ahUKEwiPuJKkz8H9AhUMAjQIHRyzCuY4HhCYkAII5Ak</t>
  </si>
  <si>
    <t>AMG Collections Services Inc.,</t>
  </si>
  <si>
    <t>https://www.google.com/search?gl=us&amp;hl=en&amp;q=AMG+Collections+Services+Inc.,&amp;sa=X&amp;ved=0ahUKEwiBpev4iJCAAxUlK0QIHZesDlkQmJACCIkL</t>
  </si>
  <si>
    <t>Pareto Law</t>
  </si>
  <si>
    <t>https://www.google.com/search?sca_esv=578056430&amp;hl=en&amp;gl=us&amp;q=Pareto+Law&amp;sa=X&amp;ved=0ahUKEwin9_bG0p-CAxVYEFkFHYN5BJw4FBCYkAIIiA0</t>
  </si>
  <si>
    <t>PharmaBiome AG</t>
  </si>
  <si>
    <t>http://www.pharmabiome.com/</t>
  </si>
  <si>
    <t>https://www.google.com/search?hl=en&amp;gl=us&amp;q=PharmaBiome+AG&amp;sa=X&amp;ved=0ahUKEwjvseD1v5n9AhUyEVkFHcWTCOEQmJACCN0K</t>
  </si>
  <si>
    <t>https://encrypted-tbn0.gstatic.com/images?q=tbn:ANd9GcQNUvRC4FbVky3aMY3ha3oYhx-eAwWf_E-R_iy2j50&amp;s</t>
  </si>
  <si>
    <t>DARBYTEK</t>
  </si>
  <si>
    <t>https://www.google.com/search?hl=en&amp;gl=us&amp;q=DARBYTEK&amp;sa=X&amp;ved=0ahUKEwjl7-TZ4LWAAxVnFFkFHWtACPg4FBCYkAIIwAw</t>
  </si>
  <si>
    <t>the darkstar group llc</t>
  </si>
  <si>
    <t>https://www.google.com/search?hl=en&amp;gl=us&amp;q=the+darkstar+group+llc&amp;sa=X&amp;ved=0ahUKEwjJror_2quAAxWNIEQIHUcCBMk4ChCYkAIIyg0</t>
  </si>
  <si>
    <t>cloudester</t>
  </si>
  <si>
    <t>https://www.google.com/search?ucbcb=1&amp;hl=en&amp;gl=us&amp;q=cloudester&amp;sa=X&amp;ved=0ahUKEwjXnMbz3Kj-AhXvk4kEHXk3DTc4ChCYkAIIlA4</t>
  </si>
  <si>
    <t>Execon Sp. o.o.</t>
  </si>
  <si>
    <t>https://www.google.com/search?gl=us&amp;hl=en&amp;q=Execon+Sp.+o.o.&amp;sa=X&amp;ved=0ahUKEwiR1tuCoa78AhXflnIEHeL7Beg4HhCYkAIIgA4</t>
  </si>
  <si>
    <t>Remoti S.A.S</t>
  </si>
  <si>
    <t>https://www.google.com/search?sca_esv=588643820&amp;hl=en&amp;gl=us&amp;q=Remoti+S.A.S&amp;sa=X&amp;ved=0ahUKEwixqoeu2PyCAxVslGoFHcDoD5E4MhCYkAII4Ao</t>
  </si>
  <si>
    <t>ÐžÐ»Ð´ÑÐ½ÑÑ‚Ð¾Ð¼</t>
  </si>
  <si>
    <t>https://www.google.com/search?gl=us&amp;hl=en&amp;q=%D0%9E%D0%BB%D0%B4%D1%8D%D0%BD%D1%81%D1%82%D0%BE%D0%BC&amp;sa=X&amp;ved=0ahUKEwiT__CS6PP8AhXVD1kFHcJ6DcwQmJACCIkH</t>
  </si>
  <si>
    <t>Lifeworks, Inc.</t>
  </si>
  <si>
    <t>http://www.lifewks.org/</t>
  </si>
  <si>
    <t>https://www.google.com/search?gl=us&amp;hl=en&amp;q=Lifeworks,+Inc.&amp;sa=X&amp;ved=0ahUKEwig1LDy2Kj-AhWtF2IAHTsyAAw4WhCYkAIIog0</t>
  </si>
  <si>
    <t>ALERT INNOVATION</t>
  </si>
  <si>
    <t>http://www.alertinnovation.com/</t>
  </si>
  <si>
    <t>https://www.google.com/search?sca_esv=576019406&amp;gl=us&amp;hl=en&amp;q=ALERT+INNOVATION&amp;sa=X&amp;ved=0ahUKEwilyMu8gY6CAxVxvokEHUeRCIw4ChCYkAIIsws</t>
  </si>
  <si>
    <t>VP Bank AG</t>
  </si>
  <si>
    <t>http://ch.vpbank.com/</t>
  </si>
  <si>
    <t>https://www.google.com/search?ucbcb=1&amp;gl=us&amp;hl=en&amp;q=VP+Bank+AG&amp;sa=X&amp;ved=0ahUKEwj0_sbkyvb9AhXpFTQIHRQXCiUQmJACCNAN</t>
  </si>
  <si>
    <t>https://encrypted-tbn0.gstatic.com/images?q=tbn:ANd9GcSI9VNK1ESOUG3LA41irdsi7itYb153y7HpKkU2w3U&amp;s</t>
  </si>
  <si>
    <t>Bytamic</t>
  </si>
  <si>
    <t>https://www.google.com/search?sca_esv=575393305&amp;gl=us&amp;hl=en&amp;q=Bytamic&amp;sa=X&amp;ved=0ahUKEwitpM7hwIaCAxWkEFkFHSPoBbEQmJACCP8L</t>
  </si>
  <si>
    <t>Adda</t>
  </si>
  <si>
    <t>https://www.adda.se/</t>
  </si>
  <si>
    <t>https://www.google.com/search?sca_esv=571506520&amp;gl=us&amp;hl=en&amp;q=Adda&amp;sa=X&amp;ved=0ahUKEwj598uwpeOBAxVSrokEHbAvCas4ChCYkAIIlQs</t>
  </si>
  <si>
    <t>https://encrypted-tbn0.gstatic.com/images?q=tbn:ANd9GcQWtAq6Hf6lBPDyTsj6K5TK8Df6VrKGDgsjjaY07DE&amp;s</t>
  </si>
  <si>
    <t>Ampersand International</t>
  </si>
  <si>
    <t>https://www.google.com/search?gl=us&amp;hl=en&amp;q=Ampersand+International&amp;sa=X&amp;ved=0ahUKEwjIuuKdrMKAAxXIFVkFHe_KBpg4PBCYkAIIpgo</t>
  </si>
  <si>
    <t>Ecom Market</t>
  </si>
  <si>
    <t>https://www.google.com/search?sca_esv=567185982&amp;gl=us&amp;hl=en&amp;q=Ecom+Market&amp;sa=X&amp;ved=0ahUKEwjv9bP0iLuBAxVijIkEHVjLCh0QmJACCMwI</t>
  </si>
  <si>
    <t>https://encrypted-tbn0.gstatic.com/images?q=tbn:ANd9GcQdVRduRHlf4mYzcAv1Som1lQL-ihadu8AZGvN8-tI&amp;s</t>
  </si>
  <si>
    <t>Ckuens Analytics</t>
  </si>
  <si>
    <t>https://www.google.com/search?sca_esv=565257361&amp;hl=en&amp;gl=us&amp;q=Ckuens+Analytics&amp;sa=X&amp;ved=0ahUKEwiXrK7SuKmBAxWFFFkFHR6yDG4QmJACCJ8K</t>
  </si>
  <si>
    <t>https://encrypted-tbn0.gstatic.com/images?q=tbn:ANd9GcQfTI7cig5Y02d4BlxtYvHKjP0x09Qgar6LRuhPA9o&amp;s</t>
  </si>
  <si>
    <t>Eminent Technology Consultancy LLC</t>
  </si>
  <si>
    <t>https://www.eminent-tech.com/</t>
  </si>
  <si>
    <t>https://www.google.com/search?sca_esv=579068902&amp;gl=us&amp;hl=en&amp;q=Eminent+Technology+Consultancy+LLC&amp;sa=X&amp;ved=0ahUKEwiqnc7Kk6eCAxVBEFkFHYLtB5c4ZBCYkAII0Ak</t>
  </si>
  <si>
    <t>sparks &amp; honey</t>
  </si>
  <si>
    <t>https://www.google.com/search?sca_esv=585855111&amp;hl=en&amp;gl=us&amp;q=sparks+%26+honey&amp;sa=X&amp;ved=0ahUKEwjVsd3XleaCAxUIEFkFHfJ5BWU4ChCYkAIIgg4</t>
  </si>
  <si>
    <t>https://encrypted-tbn0.gstatic.com/images?q=tbn:ANd9GcS7qm77wHZkINhBUvoeiDLnmmcSvMfUrAwa3MZzCvg&amp;s</t>
  </si>
  <si>
    <t>Spec-Savers South Africa</t>
  </si>
  <si>
    <t>https://www.google.com/search?hl=en&amp;gl=us&amp;q=Spec-Savers+South+Africa&amp;sa=X&amp;ved=0ahUKEwjKiayUwrD_AhWjFVkFHYYEDLYQmJACCJ8J</t>
  </si>
  <si>
    <t>https://encrypted-tbn0.gstatic.com/images?q=tbn:ANd9GcRafAxXv_n5cIjpsKBJSYggosVGeljWMaxojcZHtsc&amp;s</t>
  </si>
  <si>
    <t>Saint Vincent Physician Services, Inc</t>
  </si>
  <si>
    <t>https://www.google.com/search?hl=en&amp;gl=us&amp;q=Saint+Vincent+Physician+Services,+Inc&amp;sa=X&amp;ved=0ahUKEwi_0MzUrpz_AhVoMVkFHUW5DAY4KBCYkAII1Qw</t>
  </si>
  <si>
    <t>Rojgarlab</t>
  </si>
  <si>
    <t>https://www.google.com/search?sca_esv=567513126&amp;gl=us&amp;hl=en&amp;q=Rojgarlab&amp;sa=X&amp;ved=0ahUKEwia59v1xr2BAxX9lGoFHZ_iAtQ4KBCYkAII8gk</t>
  </si>
  <si>
    <t>bpostgroup</t>
  </si>
  <si>
    <t>https://www.google.com/search?sca_esv=561545016&amp;gl=us&amp;hl=en&amp;q=bpostgroup&amp;sa=X&amp;ved=0ahUKEwipwcvgoYaBAxX-hu4BHbVlDZ8QmJACCOMK</t>
  </si>
  <si>
    <t>https://encrypted-tbn0.gstatic.com/images?q=tbn:ANd9GcT7OxDpgVcn_1fFCIhaM7AlpkWemebTMklnwTLvZCE&amp;s</t>
  </si>
  <si>
    <t>Jakjoud Labs</t>
  </si>
  <si>
    <t>https://www.google.com/search?sca_esv=47b4a6919aabd501&amp;hl=en&amp;gl=us&amp;q=Jakjoud+Labs&amp;sa=X&amp;ved=0ahUKEwiR-bq2kOaCAxULQTABHYx3A0kQmJACCK8J</t>
  </si>
  <si>
    <t>https://encrypted-tbn0.gstatic.com/images?q=tbn:ANd9GcSl9OCQ5jAV7fbwlXN4OrNwYyIzQVJ_14KfD1cu71k&amp;s</t>
  </si>
  <si>
    <t>BISSELL Homecare</t>
  </si>
  <si>
    <t>https://www.google.com/search?sca_esv=563310982&amp;hl=en&amp;gl=us&amp;q=BISSELL+Homecare&amp;sa=X&amp;ved=0ahUKEwjnnsaE6peBAxUyETQIHVCAAwc4UBCYkAIIhQ4</t>
  </si>
  <si>
    <t>https://encrypted-tbn0.gstatic.com/images?q=tbn:ANd9GcRetUXlkT2MJ53vfn9aPCsY8vIMrf6lbbv8VzxG&amp;s=0</t>
  </si>
  <si>
    <t>Welthungerhilfe</t>
  </si>
  <si>
    <t>https://www.welthungerhilfe.de/</t>
  </si>
  <si>
    <t>https://www.google.com/search?sca_esv=556221820&amp;hl=en&amp;gl=us&amp;q=Welthungerhilfe&amp;sa=X&amp;ved=0ahUKEwiot7mVvtaAAxWoD1kFHa6CDiEQmJACCM4L</t>
  </si>
  <si>
    <t>https://encrypted-tbn0.gstatic.com/images?q=tbn:ANd9GcSyyGGdB9rJcFqeweiHvMVP57frKjq7YM2K04wz&amp;s=0</t>
  </si>
  <si>
    <t>Fasttek Global</t>
  </si>
  <si>
    <t>https://www.google.com/search?sca_esv=586873451&amp;gl=us&amp;hl=en&amp;q=Fasttek+Global&amp;sa=X&amp;ved=0ahUKEwjV7dWD1O2CAxWFg4kEHShfBV04FBCYkAII5Qo</t>
  </si>
  <si>
    <t>Brave Thinking Institute</t>
  </si>
  <si>
    <t>https://www.google.com/search?hl=en&amp;gl=us&amp;q=Brave+Thinking+Institute&amp;sa=X&amp;ved=0ahUKEwjm0PLmptj9AhWtLEQIHXrBC2I4PBCYkAII1Ak</t>
  </si>
  <si>
    <t>https://encrypted-tbn0.gstatic.com/images?q=tbn:ANd9GcSS-DsmYFevjGsuGZcxM-Y-gLHEICr44Z3MJl0N&amp;s=0</t>
  </si>
  <si>
    <t>eMazzanti Technologies</t>
  </si>
  <si>
    <t>http://www.emazzanti.net/</t>
  </si>
  <si>
    <t>https://www.google.com/search?sca_esv=585192112&amp;gl=us&amp;hl=en&amp;q=eMazzanti+Technologies&amp;sa=X&amp;ved=0ahUKEwjC05e4vt6CAxXXlIkEHXviB884MhCYkAIIhQ0</t>
  </si>
  <si>
    <t>https://encrypted-tbn0.gstatic.com/images?q=tbn:ANd9GcT2fpvWIqrunYNxrpmNZCupCUrLHJKQab0MCN4b59o&amp;s</t>
  </si>
  <si>
    <t>Porto Application Center by VWFS</t>
  </si>
  <si>
    <t>https://www.google.com/search?gl=us&amp;hl=en&amp;q=Porto+Application+Center+by+VWFS&amp;sa=X&amp;ved=0ahUKEwjF3qzXh67_AhVYjYkEHVPqBjwQmJACCJ8N</t>
  </si>
  <si>
    <t>https://encrypted-tbn0.gstatic.com/images?q=tbn:ANd9GcT_Ezx6NwRi1Ueig_05n7Ff3FoRtNXbfuc8YXHgVmE&amp;s</t>
  </si>
  <si>
    <t>Bell Jobs</t>
  </si>
  <si>
    <t>https://www.google.com/search?ucbcb=1&amp;hl=en&amp;gl=us&amp;q=Bell+Jobs&amp;sa=X&amp;ved=0ahUKEwiDjrLjjLr9AhWqD1kFHdIQDt84ChCYkAII1Aw</t>
  </si>
  <si>
    <t>SAUVAGE</t>
  </si>
  <si>
    <t>https://www.google.com/search?sca_esv=562451240&amp;gl=us&amp;hl=en&amp;q=SAUVAGE&amp;sa=X&amp;ved=0ahUKEwilyL7YqpCBAxUMMVkFHRsADmI4PBCYkAII4Qo</t>
  </si>
  <si>
    <t>UM IT Services &amp; Consulting</t>
  </si>
  <si>
    <t>https://www.google.com/search?sca_esv=577721307&amp;hl=en&amp;gl=us&amp;q=UM+IT+Services+%26+Consulting&amp;sa=X&amp;ved=0ahUKEwick72Njp2CAxUXkGoFHb2aB28QmJACCMEL</t>
  </si>
  <si>
    <t>PIGMENT</t>
  </si>
  <si>
    <t>https://www.google.com/search?ucbcb=1&amp;gl=us&amp;hl=en&amp;q=PIGMENT&amp;sa=X&amp;ved=0ahUKEwjnw7P2jOf8AhUjszEKHWdHCCs4FBCYkAII5Qs</t>
  </si>
  <si>
    <t>https://encrypted-tbn0.gstatic.com/images?q=tbn:ANd9GcTbYBBVwtJShhQkdULnpXfYQe1X7Ol6CRgXL1mGnCc&amp;s</t>
  </si>
  <si>
    <t>Punongbayan &amp; Araullo</t>
  </si>
  <si>
    <t>http://www.grantthornton.com.ph/</t>
  </si>
  <si>
    <t>https://www.google.com/search?hl=en&amp;gl=us&amp;q=Punongbayan+%26+Araullo&amp;sa=X&amp;ved=0ahUKEwi6uezq1fH-AhWskIkEHcm5CpUQmJACCNMM</t>
  </si>
  <si>
    <t>Brigadier Recruitment</t>
  </si>
  <si>
    <t>https://www.google.com/search?q=Brigadier+Recruitment&amp;sa=X&amp;ved=0ahUKEwiewJugpvn-AhXZg4QIHSViDl0QmJACCOEN</t>
  </si>
  <si>
    <t>DIW Berlin e.V. Deutsches Institut fÃ¼r Wirtschaftsforschung</t>
  </si>
  <si>
    <t>https://www.diw.de/</t>
  </si>
  <si>
    <t>https://www.google.com/search?hl=en&amp;gl=us&amp;q=DIW+Berlin+e.V.+Deutsches+Institut+f%C3%BCr+Wirtschaftsforschung&amp;sa=X&amp;ved=0ahUKEwiq1rfl29P_AhWvF1kFHdbMDZs4FBCYkAIIlQs</t>
  </si>
  <si>
    <t>https://encrypted-tbn0.gstatic.com/images?q=tbn:ANd9GcRoH444VICXbcmpMphcnERLBXe15kKW_eqxdvKD&amp;s=0</t>
  </si>
  <si>
    <t>JOSA RECURSOS HUMANS</t>
  </si>
  <si>
    <t>https://www.google.com/search?gl=us&amp;hl=en&amp;q=JOSA+RECURSOS+HUMANS&amp;sa=X&amp;ved=0ahUKEwiP_fWzo7OAAxXeEFkFHSWlALY4FBCYkAII9Qs</t>
  </si>
  <si>
    <t>Advitha Tech Solutions</t>
  </si>
  <si>
    <t>https://www.google.com/search?sca_esv=562451240&amp;hl=en&amp;gl=us&amp;q=Advitha+Tech+Solutions&amp;sa=X&amp;ved=0ahUKEwi-mKfQpZCBAxWslGoFHQ7dCYg4PBCYkAIInwo</t>
  </si>
  <si>
    <t>https://encrypted-tbn0.gstatic.com/images?q=tbn:ANd9GcQMMi4hJqGT5jUk45It78pQfuzcE8lBWSk9qWJav70&amp;s</t>
  </si>
  <si>
    <t>Clovr Labs</t>
  </si>
  <si>
    <t>https://www.google.com/search?sca_esv=588279375&amp;gl=us&amp;hl=en&amp;q=Clovr+Labs&amp;sa=X&amp;ved=0ahUKEwi-nPLLlvqCAxWHEFkFHWctBrw4PBCYkAIIuA4</t>
  </si>
  <si>
    <t>BharatHire.Com</t>
  </si>
  <si>
    <t>https://www.google.com/search?q=BharatHire.Com&amp;sa=X&amp;ved=0ahUKEwial7K557f-AhWiEVkFHaCXCLM4ChCYkAIIoQs</t>
  </si>
  <si>
    <t>RealPage Philippines Inc.</t>
  </si>
  <si>
    <t>https://www.google.com/search?sca_esv=584789655&amp;gl=us&amp;hl=en&amp;q=RealPage+Philippines+Inc.&amp;sa=X&amp;ved=0ahUKEwjKn8Syu9mCAxXkle4BHZIOD744ChCYkAIIvQw</t>
  </si>
  <si>
    <t>NAPHCARE</t>
  </si>
  <si>
    <t>https://www.google.com/search?q=NAPHCARE&amp;sa=X&amp;ved=0ahUKEwi66v-Qo7D-AhVeMVkFHdcvBe84HhCYkAII0Ak</t>
  </si>
  <si>
    <t>ÐŸÐÐž Ð’Ð¢Ð‘, Ð Ð¾Ð·Ð½Ð¸Ñ‡Ð½Ñ‹Ð¹ Ð±Ð¸Ð·Ð½ÐµÑ</t>
  </si>
  <si>
    <t>https://www.google.com/search?q=%D0%9F%D0%90%D0%9E+%D0%92%D0%A2%D0%91,+%D0%A0%D0%BE%D0%B7%D0%BD%D0%B8%D1%87%D0%BD%D1%8B%D0%B9+%D0%B1%D0%B8%D0%B7%D0%BD%D0%B5%D1%81&amp;sa=X&amp;ved=0ahUKEwj3pZiSzpT-AhU6EFkFHWSnA8k4ChCYkAIIoQc</t>
  </si>
  <si>
    <t>Pentas Flora Sdn Bhd</t>
  </si>
  <si>
    <t>http://www.pentasflora.com/</t>
  </si>
  <si>
    <t>https://www.google.com/search?sca_esv=588643820&amp;hl=en&amp;gl=us&amp;q=Pentas+Flora+Sdn+Bhd&amp;sa=X&amp;ved=0ahUKEwiC5pie1_yCAxUgGFkFHdtTDyE4ChCYkAII9gs</t>
  </si>
  <si>
    <t>https://encrypted-tbn0.gstatic.com/images?q=tbn:ANd9GcS4CyYEZqtri0Irvvi2WCf8u7EvX3AE1KM2nNrLMig&amp;s</t>
  </si>
  <si>
    <t>Endeavour Recruitment</t>
  </si>
  <si>
    <t>https://www.google.com/search?q=Endeavour+Recruitment&amp;sa=X&amp;ved=0ahUKEwjUqvOokpL-AhWBEVkFHRlHBtUQmJACCPEM</t>
  </si>
  <si>
    <t>DOKU, PT NUSA SATU INTI ARTHA</t>
  </si>
  <si>
    <t>http://www.doku.com/</t>
  </si>
  <si>
    <t>https://www.google.com/search?sca_esv=571229774&amp;hl=en&amp;gl=us&amp;q=DOKU,+PT+NUSA+SATU+INTI+ARTHA&amp;sa=X&amp;ved=0ahUKEwjgiJjh4uCBAxUAg4kEHfAECRMQmJACCKAM</t>
  </si>
  <si>
    <t>https://encrypted-tbn0.gstatic.com/images?q=tbn:ANd9GcSMi0V1MdDgv07flaEZ3Slyn0UkJt829qHHGUOq&amp;s=0</t>
  </si>
  <si>
    <t>Melia Hotels International</t>
  </si>
  <si>
    <t>https://www.google.com/search?gl=us&amp;hl=en&amp;q=Melia+Hotels+International&amp;sa=X&amp;ved=0ahUKEwin28vwyLX_AhWTFFkFHX5zBlQ4FBCYkAII5ws</t>
  </si>
  <si>
    <t>nu-in</t>
  </si>
  <si>
    <t>https://www.google.com/search?hl=en&amp;gl=us&amp;q=nu-in&amp;sa=X&amp;ved=0ahUKEwjf4bvYjdj8AhX2j4kEHQk4DAY4HhCYkAII4g0</t>
  </si>
  <si>
    <t>https://encrypted-tbn0.gstatic.com/images?q=tbn:ANd9GcRjFxD6TEoIIIWgTkH6cq7AKUu0chLe9xRgHc19dp0&amp;s</t>
  </si>
  <si>
    <t>Aware Outsourcing Services Co., Ltd.</t>
  </si>
  <si>
    <t>https://www.google.com/search?hl=en&amp;gl=us&amp;q=Aware+Outsourcing+Services+Co.,+Ltd.&amp;sa=X&amp;ved=0ahUKEwiSjLKMjLP_AhV1fTABHQUiCYkQmJACCNoK</t>
  </si>
  <si>
    <t>Truck Hero</t>
  </si>
  <si>
    <t>http://truck-hero.com/</t>
  </si>
  <si>
    <t>https://www.google.com/search?gl=us&amp;hl=en&amp;q=Truck+Hero&amp;sa=X&amp;ved=0ahUKEwjRhNKB7MH-AhU2kIkEHfmqC5Q4FBCYkAIIzgk</t>
  </si>
  <si>
    <t>Resulticks Inc.</t>
  </si>
  <si>
    <t>https://www.google.com/search?sca_esv=584794750&amp;hl=en&amp;gl=us&amp;q=Resulticks+Inc.&amp;sa=X&amp;ved=0ahUKEwiniZe4yNmCAxXekO4BHbPrDDk4ZBCYkAIIogw</t>
  </si>
  <si>
    <t>Docomo Pacific</t>
  </si>
  <si>
    <t>http://www.docomopacific.com/</t>
  </si>
  <si>
    <t>https://www.google.com/search?sca_esv=588287231&amp;hl=en&amp;gl=us&amp;q=Docomo+Pacific&amp;sa=X&amp;ved=0ahUKEwirwK-Sm_qCAxV0IEQIHXNTA30QmJACCMAJ</t>
  </si>
  <si>
    <t>https://encrypted-tbn0.gstatic.com/images?q=tbn:ANd9GcRSGrhOATUYRYGi-EpIr2_VFvCucPrZmgcqvpXP&amp;s=0</t>
  </si>
  <si>
    <t>Oomple Service</t>
  </si>
  <si>
    <t>https://www.google.com/search?gl=us&amp;hl=en&amp;q=Oomple+Service&amp;sa=X&amp;ved=0ahUKEwiej8uyuMv8AhUXjokEHbc9Ar44HhCYkAIIvww</t>
  </si>
  <si>
    <t>dentsu Benelux</t>
  </si>
  <si>
    <t>https://www.google.com/search?hl=en&amp;gl=us&amp;q=dentsu+Benelux&amp;sa=X&amp;ved=0ahUKEwjW7LDo49r9AhUXmGoFHaaZDU84ChCYkAIIuQw</t>
  </si>
  <si>
    <t>https://encrypted-tbn0.gstatic.com/images?q=tbn:ANd9GcSW-z-QSRm-zwLZne_8TM3AlQFJn-u1Uc-78W-PCNY&amp;s</t>
  </si>
  <si>
    <t>TransPecos Banks</t>
  </si>
  <si>
    <t>https://www.google.com/search?gl=us&amp;hl=en&amp;q=TransPecos+Banks&amp;sa=X&amp;ved=0ahUKEwi2gcav2auAAxXFMEQIHYkUCwQ4KBCYkAIImgo</t>
  </si>
  <si>
    <t>Agastya Consultancy &amp; Services</t>
  </si>
  <si>
    <t>https://www.google.com/search?hl=en&amp;gl=us&amp;q=Agastya+Consultancy+%26+Services&amp;sa=X&amp;ved=0ahUKEwjej6L026uAAxXnmmoFHcS9DdY4RhCYkAIIpAw</t>
  </si>
  <si>
    <t>https://encrypted-tbn0.gstatic.com/images?q=tbn:ANd9GcTcGVGxWmJtHEGv3FHfcVsaXt85tqObKMFXMSgVZcU&amp;s</t>
  </si>
  <si>
    <t>Consforc</t>
  </si>
  <si>
    <t>https://www.google.com/search?gl=us&amp;hl=en&amp;q=Consforc&amp;sa=X&amp;ved=0ahUKEwj6l76ekp-AAxXsD1kFHamLDQcQmJACCJwI</t>
  </si>
  <si>
    <t>https://encrypted-tbn0.gstatic.com/images?q=tbn:ANd9GcSrFJ3WY7SjvmEptb5AlQg6OFiJ0_NtukqZ2i1_FcE&amp;s</t>
  </si>
  <si>
    <t>Argyle India</t>
  </si>
  <si>
    <t>https://www.google.com/search?ucbcb=1&amp;hl=en&amp;gl=us&amp;q=Argyle+India&amp;sa=X&amp;ved=0ahUKEwiE0_fv6bT8AhXBR_EDHQ8SAM44KBCYkAIIzgs</t>
  </si>
  <si>
    <t>https://encrypted-tbn0.gstatic.com/images?q=tbn:ANd9GcT6BzOJXTxDABqNvxa301qd-OLFneWBnPSQdG86t2M&amp;s</t>
  </si>
  <si>
    <t>Astorium</t>
  </si>
  <si>
    <t>https://www.google.com/search?sca_esv=576745885&amp;gl=us&amp;hl=en&amp;q=Astorium&amp;sa=X&amp;ved=0ahUKEwjGts6rlJOCAxVlJkQIHZwQDtk4FBCYkAIIwws</t>
  </si>
  <si>
    <t>Vendo Services</t>
  </si>
  <si>
    <t>https://www.google.com/search?sca_esv=587228370&amp;gl=us&amp;hl=en&amp;q=Vendo+Services&amp;sa=X&amp;ved=0ahUKEwjN5N3Zj_CCAxUSJkQIHaduB3MQmJACCPIN</t>
  </si>
  <si>
    <t>https://encrypted-tbn0.gstatic.com/images?q=tbn:ANd9GcRq_4JjkWoBp6pftFXKEVi-UAY9PjhZHNQ-R8VcukI&amp;s</t>
  </si>
  <si>
    <t>Verified</t>
  </si>
  <si>
    <t>https://www.google.com/search?sca_esv=568414926&amp;hl=en&amp;gl=us&amp;q=Verified&amp;sa=X&amp;ved=0ahUKEwjF1Yyd1MeBAxXtFVkFHSMzB5E4PBCYkAIIvQk</t>
  </si>
  <si>
    <t>https://encrypted-tbn0.gstatic.com/images?q=tbn:ANd9GcS_lLaJKfaiwWuG0FlhJeMzlS_ki-pWGUBNyiwKxvg&amp;s</t>
  </si>
  <si>
    <t>Bank of New York Mellon Corporation</t>
  </si>
  <si>
    <t>https://www.google.com/search?sca_esv=582184140&amp;hl=en&amp;gl=us&amp;q=Bank+of+New+York+Mellon+Corporation&amp;sa=X&amp;ved=0ahUKEwiUr7nh8sKCAxWrjokEHWE0DRcQmJACCKsK</t>
  </si>
  <si>
    <t>Exolyt - TikTok Analytics</t>
  </si>
  <si>
    <t>https://www.google.com/search?hl=en&amp;gl=us&amp;q=Exolyt+-+TikTok+Analytics&amp;sa=X&amp;ved=0ahUKEwjDlMatg9P8AhV5KlkFHSy6DQYQmJACCNsK</t>
  </si>
  <si>
    <t>https://encrypted-tbn0.gstatic.com/images?q=tbn:ANd9GcSDJxKJhJ6gkuvf9lmDQxkcj0D65GXWRLtYCr40-Ks&amp;s</t>
  </si>
  <si>
    <t>ASTRON - Netherlands Institute for Radio Astronomy</t>
  </si>
  <si>
    <t>https://www.google.com/search?ucbcb=1&amp;hl=en&amp;gl=us&amp;q=ASTRON+-+Netherlands+Institute+for+Radio+Astronomy&amp;sa=X&amp;ved=0ahUKEwi0p9vH8MH-AhXag4kEHXqXDt4QmJACCO0M</t>
  </si>
  <si>
    <t>å…¨çƒäººå£½ä¿éšªè‚¡ä»½æœ‰é™å…¬å¸_ç¸½å…¬å¸</t>
  </si>
  <si>
    <t>https://www.google.com/search?sca_esv=588643820&amp;gl=us&amp;hl=en&amp;q=%E5%85%A8%E7%90%83%E4%BA%BA%E5%A3%BD%E4%BF%9D%E9%9A%AA%E8%82%A1%E4%BB%BD%E6%9C%89%E9%99%90%E5%85%AC%E5%8F%B8_%E7%B8%BD%E5%85%AC%E5%8F%B8&amp;sa=X&amp;ved=0ahUKEwif5d_y1_yCAxUuEFkFHYN_A1cQmJACCMsI</t>
  </si>
  <si>
    <t>https://encrypted-tbn0.gstatic.com/images?q=tbn:ANd9GcSqY7w_VuoLwmncmzc_Mlqd4bdwLfNS9vYfBvxAwYE&amp;s</t>
  </si>
  <si>
    <t>Pengurusan Air Selangor</t>
  </si>
  <si>
    <t>https://www.google.com/search?sca_esv=578056430&amp;gl=us&amp;hl=en&amp;q=Pengurusan+Air+Selangor&amp;sa=X&amp;ved=0ahUKEwiD2KrY05-CAxWznGoFHQiUCC0QmJACCL4J</t>
  </si>
  <si>
    <t>LG electronics</t>
  </si>
  <si>
    <t>https://www.google.com/search?ucbcb=1&amp;gl=us&amp;hl=en&amp;q=LG+electronics&amp;sa=X&amp;ved=0ahUKEwik8rjZksT9AhXvj4kEHfxOBakQmJACCKEN</t>
  </si>
  <si>
    <t>Pacific Northwest Nional Laborory</t>
  </si>
  <si>
    <t>https://www.google.com/search?sca_esv=574726742&amp;gl=us&amp;hl=en&amp;q=Pacific+Northwest+Nional+Laborory&amp;sa=X&amp;ved=0ahUKEwjq1_HbwYGCAxUDEFkFHVugDRs4MhCYkAIItQw</t>
  </si>
  <si>
    <t>Eks Vehicle Tracking</t>
  </si>
  <si>
    <t>https://www.google.com/search?q=Eks+Vehicle+Tracking&amp;sa=X&amp;ved=0ahUKEwimqNGY9ef_AhVlEFkFHam1ChQ4FBCYkAII_Aw</t>
  </si>
  <si>
    <t>https://encrypted-tbn0.gstatic.com/images?q=tbn:ANd9GcQj659XEQxpaNzo8OQfKd7pNuqmZtR6_B5YB8T8rl0&amp;s</t>
  </si>
  <si>
    <t>NAT HABIT</t>
  </si>
  <si>
    <t>http://nathabit.in/</t>
  </si>
  <si>
    <t>https://www.google.com/search?sca_esv=556658825&amp;gl=us&amp;hl=en&amp;q=NAT+HABIT&amp;sa=X&amp;ved=0ahUKEwi9hdTgvtuAAxVwlokEHWO_Bk44FBCYkAIIoAo</t>
  </si>
  <si>
    <t>https://encrypted-tbn0.gstatic.com/images?q=tbn:ANd9GcRiFJaaw1Ugn8wg077gMpmlJAVsd4lz9UR_t8CsBJY&amp;s</t>
  </si>
  <si>
    <t>American University of Armenia American University of Armenia Fund</t>
  </si>
  <si>
    <t>https://www.google.com/search?hl=en&amp;gl=us&amp;q=American+University+of+Armenia+American+University+of+Armenia+Fund&amp;sa=X&amp;ved=0ahUKEwjAz8i9vpT9AhXHFmIAHTGRANEQmJACCMkI</t>
  </si>
  <si>
    <t>https://encrypted-tbn0.gstatic.com/images?q=tbn:ANd9GcTssGcFjojLivyzcUQV_cB4rRPWlg_Oa8q_RGrb3nw&amp;s</t>
  </si>
  <si>
    <t>Cintam Ltd.</t>
  </si>
  <si>
    <t>https://www.google.com/search?sca_esv=571511976&amp;hl=en&amp;gl=us&amp;q=Cintam+Ltd.&amp;sa=X&amp;ved=0ahUKEwjV5J_4qeOBAxV-vokEHWkrDTUQmJACCMwI</t>
  </si>
  <si>
    <t>ISAAC Instruments</t>
  </si>
  <si>
    <t>http://www.isaac.ca/</t>
  </si>
  <si>
    <t>https://www.google.com/search?sca_esv=593697585&amp;gl=us&amp;hl=en&amp;q=ISAAC+Instruments&amp;sa=X&amp;ved=0ahUKEwj3i-rUvKyDAxULE1kFHVrHA6IQmJACCOAK</t>
  </si>
  <si>
    <t>PTC SYSTEM (S) PTE LTD</t>
  </si>
  <si>
    <t>http://ptcsys.com/</t>
  </si>
  <si>
    <t>https://www.google.com/search?sca_esv=563635297&amp;gl=us&amp;hl=en&amp;q=PTC+SYSTEM+(S)+PTE+LTD&amp;sa=X&amp;ved=0ahUKEwiO562vr5qBAxVjElkFHekFCe84ChCYkAII6ws</t>
  </si>
  <si>
    <t>https://encrypted-tbn0.gstatic.com/images?q=tbn:ANd9GcT1ogXBGd90gab6wYopMxg3EtMLhhgkseNS3riJ&amp;s=0</t>
  </si>
  <si>
    <t>TAAHEED</t>
  </si>
  <si>
    <t>http://www.taaheed.me/</t>
  </si>
  <si>
    <t>https://www.google.com/search?gl=us&amp;hl=en&amp;q=TAAHEED&amp;sa=X&amp;ved=0ahUKEwjc7Oz-8-f_AhV3SDABHU6SCy04FBCYkAIIuAs</t>
  </si>
  <si>
    <t>Childrenâ€™s Health Ireland</t>
  </si>
  <si>
    <t>https://www.google.com/search?sca_esv=574726742&amp;gl=us&amp;hl=en&amp;q=Children%E2%80%99s+Health+Ireland&amp;sa=X&amp;ved=0ahUKEwiF7pakvIGCAxWmFlkFHYgUCfA4ChCYkAII4wo</t>
  </si>
  <si>
    <t>National Environment Agency</t>
  </si>
  <si>
    <t>http://www.nea.gov.sg/</t>
  </si>
  <si>
    <t>https://www.google.com/search?q=National+Environment+Agency&amp;sa=X&amp;ved=0ahUKEwj_48yv1pn-AhVJMlkFHU7LAKg4ChCYkAIIzws</t>
  </si>
  <si>
    <t>Andor Tech India</t>
  </si>
  <si>
    <t>https://www.google.com/search?hl=en&amp;gl=us&amp;q=Andor+Tech+India&amp;sa=X&amp;ved=0ahUKEwimwP-2hrP_AhWCRTABHfVfDY04MhCYkAIImws</t>
  </si>
  <si>
    <t>Web Peppers</t>
  </si>
  <si>
    <t>https://www.google.com/search?sca_esv=591434115&amp;hl=en&amp;gl=us&amp;q=Web+Peppers&amp;sa=X&amp;ved=0ahUKEwjqotGfq5ODAxV-CnkGHVbSAv84KBCYkAIIygs</t>
  </si>
  <si>
    <t>CREDIRH</t>
  </si>
  <si>
    <t>https://www.google.com/search?hl=en&amp;gl=us&amp;q=CREDIRH&amp;sa=X&amp;ved=0ahUKEwjh2Jz5x6j9AhW5l2oFHUCHBQ0QmJACCPMK</t>
  </si>
  <si>
    <t>Synteda AB</t>
  </si>
  <si>
    <t>https://www.google.com/search?gl=us&amp;hl=en&amp;q=Synteda+AB&amp;sa=X&amp;ved=0ahUKEwiIy-7Rzaj9AhV7FlkFHZ-CDnsQmJACCMMM</t>
  </si>
  <si>
    <t>Briggs and Stratton</t>
  </si>
  <si>
    <t>http://www.basco.com/</t>
  </si>
  <si>
    <t>https://www.google.com/search?q=Briggs+and+Stratton&amp;sa=X&amp;ved=0ahUKEwjN05L557n8AhXFGFkFHW8ADRo4HhCYkAII-Q0</t>
  </si>
  <si>
    <t>https://encrypted-tbn0.gstatic.com/images?q=tbn:ANd9GcSzDmmfjn1iPBmop4Ptqtl2nisRKEGQ9fVvxsDy&amp;s=0</t>
  </si>
  <si>
    <t>Benson Enterprises - HR</t>
  </si>
  <si>
    <t>https://www.google.com/search?sca_esv=585840574&amp;q=Benson+Enterprises+-+HR&amp;sa=X&amp;ved=0ahUKEwijobPUhOaCAxX1ElkFHQDoAc04KBCYkAII4ww</t>
  </si>
  <si>
    <t>Black Bear Technology Solutions, LLC</t>
  </si>
  <si>
    <t>https://www.google.com/search?hl=en&amp;gl=us&amp;q=Black+Bear+Technology+Solutions,+LLC&amp;sa=X&amp;ved=0ahUKEwiJs9CtkJ-AAxUWE1kFHY8ZBpc4RhCYkAII2wo</t>
  </si>
  <si>
    <t>https://encrypted-tbn0.gstatic.com/images?q=tbn:ANd9GcSsa2zKmZ6CghCzNn4ZRaSnLGEu1dXG04kWz8iSKnI&amp;s</t>
  </si>
  <si>
    <t>DISTURBED</t>
  </si>
  <si>
    <t>https://www.google.com/search?sca_esv=592436497&amp;hl=en&amp;gl=us&amp;q=DISTURBED&amp;sa=X&amp;ved=0ahUKEwiR6ZHQvJ2DAxUFmmoFHZE3ArEQmJACCNUF</t>
  </si>
  <si>
    <t>Aderen Consulting</t>
  </si>
  <si>
    <t>https://www.google.com/search?gl=us&amp;hl=en&amp;q=Aderen+Consulting&amp;sa=X&amp;ved=0ahUKEwjokfb9xN3-AhVJmWoFHfboA0E4ChCYkAIInQ0</t>
  </si>
  <si>
    <t>Heineken Deutschland GmbH</t>
  </si>
  <si>
    <t>https://www.google.com/search?sca_esv=593213093&amp;gl=us&amp;hl=en&amp;q=Heineken+Deutschland+GmbH&amp;sa=X&amp;ved=0ahUKEwjZheHc9KSDAxUzLUQIHbc4B704ChCYkAII0Qs</t>
  </si>
  <si>
    <t>https://encrypted-tbn0.gstatic.com/images?q=tbn:ANd9GcSc3bhOVmbeCve-D-vxb1A2gz0KiiYO6yTOPfzzY9g&amp;s</t>
  </si>
  <si>
    <t>IDTechEx</t>
  </si>
  <si>
    <t>http://www.idtechex.com/</t>
  </si>
  <si>
    <t>https://www.google.com/search?sca_esv=565857231&amp;gl=us&amp;hl=en&amp;q=IDTechEx&amp;sa=X&amp;ved=0ahUKEwi_2aaZvK6BAxVuADQIHdQABZk4PBCYkAII2go</t>
  </si>
  <si>
    <t>https://encrypted-tbn0.gstatic.com/images?q=tbn:ANd9GcSKIYASppFYyGHFKFx2BnsHMARAY4JcVhLB-EW1ZH8&amp;s</t>
  </si>
  <si>
    <t>feelead</t>
  </si>
  <si>
    <t>https://www.google.com/search?q=feelead&amp;sa=X&amp;ved=0ahUKEwimoLnL0ez-AhVIFFkFHYEECk0QmJACCMkN</t>
  </si>
  <si>
    <t>https://encrypted-tbn0.gstatic.com/images?q=tbn:ANd9GcQJ3-4lIMK8o8uXG02G5f-LuzIaSnCIbemi1tn0y40&amp;s</t>
  </si>
  <si>
    <t>99x Studio</t>
  </si>
  <si>
    <t>https://www.google.com/search?sca_esv=592739610&amp;hl=en&amp;gl=us&amp;q=99x+Studio&amp;sa=X&amp;ved=0ahUKEwiTz4H27p-DAxVulokEHdMWARY4MhCYkAIIpwo</t>
  </si>
  <si>
    <t>https://encrypted-tbn0.gstatic.com/images?q=tbn:ANd9GcQo-rdPx0G2UFZzu13FiREATfNaEdPxSjKaC4KKGeQ&amp;s</t>
  </si>
  <si>
    <t>Oshkosh Corporation, Inc.</t>
  </si>
  <si>
    <t>https://www.google.com/search?sca_esv=589510079&amp;gl=us&amp;hl=en&amp;q=Oshkosh+Corporation,+Inc.&amp;sa=X&amp;ved=0ahUKEwjF3NKYmYSDAxXPLUQIHVMDB0M4UBCYkAIItgs</t>
  </si>
  <si>
    <t>CIBI INFORMATION INC</t>
  </si>
  <si>
    <t>https://www.google.com/search?hl=en&amp;gl=us&amp;q=CIBI+INFORMATION+INC&amp;sa=X&amp;ved=0ahUKEwiVwJDrsJz_AhWHpIQIHUw1BvUQmJACCKUM</t>
  </si>
  <si>
    <t>https://encrypted-tbn0.gstatic.com/images?q=tbn:ANd9GcSwHmK_asnIb4Wmp8AHJdQfppIwxK1iOVVHR7Xp&amp;s=0</t>
  </si>
  <si>
    <t>Motif India Infotech</t>
  </si>
  <si>
    <t>http://motifinc.com/</t>
  </si>
  <si>
    <t>https://www.google.com/search?gl=us&amp;hl=en&amp;q=Motif+India+Infotech&amp;sa=X&amp;ved=0ahUKEwjttrKU7vH-AhWLRjABHXoOAVo4HhCYkAIIzgk</t>
  </si>
  <si>
    <t>Qsource Business Services</t>
  </si>
  <si>
    <t>https://www.google.com/search?sca_esv=584208532&amp;hl=en&amp;gl=us&amp;q=Qsource+Business+Services&amp;sa=X&amp;ved=0ahUKEwjw8O_cudSCAxWhKlkFHeTQBJEQmJACCKMM</t>
  </si>
  <si>
    <t>https://encrypted-tbn0.gstatic.com/images?q=tbn:ANd9GcQtUQtJPMFC16gfwJt8GuRA57x5SYY79RxUX13IYNk&amp;s</t>
  </si>
  <si>
    <t>Finance</t>
  </si>
  <si>
    <t>https://www.finance.senate.gov/</t>
  </si>
  <si>
    <t>https://www.google.com/search?hl=en&amp;gl=us&amp;q=Finance&amp;sa=X&amp;ved=0ahUKEwjH2Z3E7vH-AhX7tIkEHX1zDzU4UBCYkAIIsw0</t>
  </si>
  <si>
    <t>Primus@Knowledge Specialists, Inc.</t>
  </si>
  <si>
    <t>https://www.google.com/search?sca_esv=568425080&amp;hl=en&amp;gl=us&amp;q=Primus%40Knowledge+Specialists,+Inc.&amp;sa=X&amp;ved=0ahUKEwjL3cS81MeBAxWWEVkFHe1LA7QQmJACCNcM</t>
  </si>
  <si>
    <t>Juntran Technologies Pvt</t>
  </si>
  <si>
    <t>https://www.google.com/search?sca_esv=578056430&amp;hl=en&amp;gl=us&amp;q=Juntran+Technologies+Pvt&amp;sa=X&amp;ved=0ahUKEwjPs5KA0J-CAxX6m2oFHZ1YCWo4UBCYkAIIuwk</t>
  </si>
  <si>
    <t>Mada Communications</t>
  </si>
  <si>
    <t>https://www.google.com/search?gl=us&amp;hl=en&amp;q=Mada+Communications&amp;sa=X&amp;ved=0ahUKEwirqo2V-Zv9AhVGFVkFHVCuAZcQmJACCM8F</t>
  </si>
  <si>
    <t>Patrizia Pepe</t>
  </si>
  <si>
    <t>http://www.patriziapepe.com/</t>
  </si>
  <si>
    <t>https://www.google.com/search?ucbcb=1&amp;hl=en&amp;gl=us&amp;q=Patrizia+Pepe&amp;sa=X&amp;ved=0ahUKEwiags75zNX8AhUTl2oFHRcfCyE4ChCYkAII5gs</t>
  </si>
  <si>
    <t>https://encrypted-tbn0.gstatic.com/images?q=tbn:ANd9GcQXK5nDdWCCKDJRLaIB5ViZYHgprygCYvpoEhOC7uM&amp;s</t>
  </si>
  <si>
    <t>Vanderlande Industries Singapore Pte. Ltd.</t>
  </si>
  <si>
    <t>https://www.google.com/search?sca_esv=571506520&amp;hl=en&amp;gl=us&amp;q=Vanderlande+Industries+Singapore+Pte.+Ltd.&amp;sa=X&amp;ved=0ahUKEwiTy7OkpeOBAxVmmYkEHatTB744ChCYkAII2gw</t>
  </si>
  <si>
    <t>Mpilo Technologies (Pty) Ltd</t>
  </si>
  <si>
    <t>https://www.google.com/search?ucbcb=1&amp;hl=en&amp;gl=us&amp;q=Mpilo+Technologies+(Pty)+Ltd&amp;sa=X&amp;ved=0ahUKEwjl-7Wjj-f8AhUPlIkEHbx4CIA4ChCYkAIIwAo</t>
  </si>
  <si>
    <t>https://encrypted-tbn0.gstatic.com/images?q=tbn:ANd9GcSandAYpLhCg65DtJnqFwCJLwkUsYIMsisaEogiKik&amp;s</t>
  </si>
  <si>
    <t>Nn Belgium</t>
  </si>
  <si>
    <t>http://www.nn.be/en</t>
  </si>
  <si>
    <t>https://www.google.com/search?sca_esv=580774379&amp;gl=us&amp;hl=en&amp;q=Nn+Belgium&amp;sa=X&amp;ved=0ahUKEwituMTxqraCAxWEMjQIHTfuD8o4FBCYkAII5Qw</t>
  </si>
  <si>
    <t>CBRE GWS Sp. z o.o.</t>
  </si>
  <si>
    <t>https://www.google.com/search?q=CBRE+GWS+Sp.+z+o.o.&amp;sa=X&amp;ved=0ahUKEwj3m9qOus7-AhWwRjABHRiKCuM4ChCYkAIIogs</t>
  </si>
  <si>
    <t>Majid Al Futiam -</t>
  </si>
  <si>
    <t>https://www.google.com/search?sca_esv=555809189&amp;gl=us&amp;hl=en&amp;q=Majid+Al+Futiam+-&amp;sa=X&amp;ved=0ahUKEwjkhIzVhNSAAxW-L1kFHbtKBW0QmJACCNQK</t>
  </si>
  <si>
    <t>SiFive</t>
  </si>
  <si>
    <t>http://sifive.com/</t>
  </si>
  <si>
    <t>https://www.google.com/search?sca_esv=562133542&amp;hl=en&amp;gl=us&amp;q=SiFive&amp;sa=X&amp;ved=0ahUKEwjj3ITVrIuBAxWuD1kFHT5_CCIQmJACCMQL</t>
  </si>
  <si>
    <t>https://encrypted-tbn0.gstatic.com/images?q=tbn:ANd9GcTwAzWKsd7KAI3qdNyVvy7ML5R5ZIpc3c5Nj5kkXH8&amp;s</t>
  </si>
  <si>
    <t>Standard Process</t>
  </si>
  <si>
    <t>http://www.standardprocess.com/</t>
  </si>
  <si>
    <t>https://www.google.com/search?hl=en&amp;gl=us&amp;q=Standard+Process&amp;sa=X&amp;ved=0ahUKEwjm89umm66AAxWJD1kFHS43DFE4RhCYkAIInwo</t>
  </si>
  <si>
    <t>Conifer Value</t>
  </si>
  <si>
    <t>https://www.google.com/search?hl=en&amp;gl=us&amp;q=Conifer+Value&amp;sa=X&amp;ved=0ahUKEwi68d-Xxbr_AhUPRjABHZVmAzE4ChCYkAIIqgs</t>
  </si>
  <si>
    <t>Casualino JSC</t>
  </si>
  <si>
    <t>http://www.casualino.com/</t>
  </si>
  <si>
    <t>https://www.google.com/search?gl=us&amp;hl=en&amp;q=Casualino+JSC&amp;sa=X&amp;ved=0ahUKEwj1nrPP_fP9AhXnSTABHaKqASYQmJACCJgI</t>
  </si>
  <si>
    <t>https://encrypted-tbn0.gstatic.com/images?q=tbn:ANd9GcTV9d1ah549no4i0PjpqiFq2dqloKcPoSFsmdoFHKc&amp;s</t>
  </si>
  <si>
    <t>ICES: Data, Discovery, Better Health</t>
  </si>
  <si>
    <t>https://www.google.com/search?gl=us&amp;hl=en&amp;q=ICES:+Data,+Discovery,+Better+Health&amp;sa=X&amp;ved=0ahUKEwj6uO_nipWAAxV1D1kFHUyfChE4HhCYkAII1Ao</t>
  </si>
  <si>
    <t>PARTH INFOTECH</t>
  </si>
  <si>
    <t>https://www.google.com/search?sca_esv=829f85ef765b913d&amp;sca_upv=1&amp;gl=us&amp;hl=en&amp;q=PARTH+INFOTECH&amp;sa=X&amp;ved=0ahUKEwjphPCBjfCCAxW2SzABHXB6C8Y4PBCYkAIIjgw</t>
  </si>
  <si>
    <t>Alam Flora Sdn. Bhd.</t>
  </si>
  <si>
    <t>https://www.google.com/search?sca_esv=589318964&amp;gl=us&amp;hl=en&amp;q=Alam+Flora+Sdn.+Bhd.&amp;sa=X&amp;ved=0ahUKEwiF-67i24GDAxUmMlkFHZg8Bvw4FBCYkAIIqww</t>
  </si>
  <si>
    <t>Beyond Bilingual Inc.</t>
  </si>
  <si>
    <t>https://www.google.com/search?q=Beyond+Bilingual+Inc.&amp;sa=X&amp;ved=0ahUKEwil5rvxtMb8AhV2lmoFHcqlDqs4FBCYkAIIxAo</t>
  </si>
  <si>
    <t>Brainbox Consulting Services</t>
  </si>
  <si>
    <t>https://www.google.com/search?sca_esv=567797162&amp;hl=en&amp;gl=us&amp;q=Brainbox+Consulting+Services&amp;sa=X&amp;ved=0ahUKEwjMyPzvj8CBAxUfLFkFHR4nC5M4ChCYkAII4ww</t>
  </si>
  <si>
    <t>ABL Health Ltd</t>
  </si>
  <si>
    <t>https://www.google.com/search?sca_esv=576391435&amp;hl=en&amp;gl=us&amp;q=ABL+Health+Ltd&amp;sa=X&amp;ved=0ahUKEwifi8fyxZCCAxWPKVkFHQbIBWo4FBCYkAII_ws</t>
  </si>
  <si>
    <t>Fakultetsservice</t>
  </si>
  <si>
    <t>https://www.google.com/search?q=Fakultetsservice&amp;sa=X&amp;ved=0ahUKEwjjwOqb-8j8AhXonGoFHXa0Ago4HhCYkAII-g0</t>
  </si>
  <si>
    <t>CZECH NEWS CENTER a.s.</t>
  </si>
  <si>
    <t>http://www.cncenter.cz/</t>
  </si>
  <si>
    <t>https://www.google.com/search?ucbcb=1&amp;gl=us&amp;hl=en&amp;q=CZECH+NEWS+CENTER+a.s.&amp;sa=X&amp;ved=0ahUKEwjduPH9-O79AhVTjokEHdaUBpoQmJACCOYJ</t>
  </si>
  <si>
    <t>https://encrypted-tbn0.gstatic.com/images?q=tbn:ANd9GcT6uFBmOJ-vpbVvBoV5I0b97UiAedcm-JPTPGv2p9A&amp;s</t>
  </si>
  <si>
    <t>HIGHTEAM - ID TOv2 #22020 - ID TOv1 #55363</t>
  </si>
  <si>
    <t>https://www.google.com/search?sca_esv=589318964&amp;hl=en&amp;gl=us&amp;q=HIGHTEAM+-+ID+TOv2+%2322020+-+ID+TOv1+%2355363&amp;sa=X&amp;ved=0ahUKEwjmuNf42oGDAxVPN2IAHb0MBjo4FBCYkAII4Ao</t>
  </si>
  <si>
    <t>IT Deck</t>
  </si>
  <si>
    <t>https://www.google.com/search?ucbcb=1&amp;gl=us&amp;hl=en&amp;q=IT+Deck&amp;sa=X&amp;ved=0ahUKEwjx1bmHi4P-AhUpSjABHWQeBq8QmJACCM4L</t>
  </si>
  <si>
    <t>https://encrypted-tbn0.gstatic.com/images?q=tbn:ANd9GcRUkLGqGo0uHA6DLISm_AtUPTs3cpD-CvQok2eGznw&amp;s</t>
  </si>
  <si>
    <t>PharmEng Technology Pte Ltd</t>
  </si>
  <si>
    <t>https://www.google.com/search?q=PharmEng+Technology+Pte+Ltd&amp;sa=X&amp;ved=0ahUKEwj2zbOi1pn-AhX3MVkFHYKyCZoQmJACCMMK</t>
  </si>
  <si>
    <t>Blucognition</t>
  </si>
  <si>
    <t>https://www.google.com/search?sca_esv=590804984&amp;gl=us&amp;hl=en&amp;q=Blucognition&amp;sa=X&amp;ved=0ahUKEwjf3Njxoo6DAxWsElkFHfvOBg44FBCYkAII3go</t>
  </si>
  <si>
    <t>ÐœÐ’Ð¡ Ð“Ð Ð£ÐŸ</t>
  </si>
  <si>
    <t>https://www.google.com/search?q=%D0%9C%D0%92%D0%A1+%D0%93%D0%A0%D0%A3%D0%9F&amp;sa=X&amp;ved=0ahUKEwjQ06_mlqH-AhXEFVkFHSU7Dc84HhCYkAIIlgg</t>
  </si>
  <si>
    <t>3M DACH</t>
  </si>
  <si>
    <t>https://www.google.com/search?q=3M+DACH&amp;sa=X&amp;ved=0ahUKEwj8su36sMT-AhWASDABHb_TBec4FBCYkAIIpA0</t>
  </si>
  <si>
    <t>Hexacorp Technical Services Private Limited</t>
  </si>
  <si>
    <t>https://www.google.com/search?sca_esv=557708880&amp;hl=en&amp;gl=us&amp;q=Hexacorp+Technical+Services+Private+Limited&amp;sa=X&amp;ved=0ahUKEwjtk863jeOAAxUHPewKHUauCcc4KBCYkAIIpgo</t>
  </si>
  <si>
    <t>47 Degrees</t>
  </si>
  <si>
    <t>http://www.47deg.com/</t>
  </si>
  <si>
    <t>https://www.google.com/search?sca_esv=577551505&amp;gl=us&amp;hl=en&amp;q=47+Degrees&amp;sa=X&amp;ved=0ahUKEwjbwM61z5qCAxWBmmoFHeY1CwE4FBCYkAIImA0</t>
  </si>
  <si>
    <t>XWARE ENGINEERING AND TECHNOLOGY</t>
  </si>
  <si>
    <t>https://www.google.com/search?sca_esv=564926619&amp;hl=en&amp;gl=us&amp;q=XWARE+ENGINEERING+AND+TECHNOLOGY&amp;sa=X&amp;ved=0ahUKEwjAgsfu-qaBAxUtgIQIHfoMDoU4ChCYkAIIsQw</t>
  </si>
  <si>
    <t>Merkle Spain</t>
  </si>
  <si>
    <t>https://www.google.com/search?hl=en&amp;gl=us&amp;q=Merkle+Spain&amp;sa=X&amp;ved=0ahUKEwjVt53vreL9AhXeFVkFHZKADw04ChCYkAIItAw</t>
  </si>
  <si>
    <t>Bunn Abbott Consulting</t>
  </si>
  <si>
    <t>https://www.google.com/search?sca_esv=584506005&amp;gl=us&amp;hl=en&amp;q=Bunn+Abbott+Consulting&amp;sa=X&amp;ved=0ahUKEwjDmc-U_9aCAxV6LEQIHblIBs04KBCYkAII2Ao</t>
  </si>
  <si>
    <t>https://encrypted-tbn0.gstatic.com/images?q=tbn:ANd9GcQuaPtydp8srUqLdLwDAdS2yrITVb3Ul2LgmyQVnpw&amp;s</t>
  </si>
  <si>
    <t>Fujairah Research Centre</t>
  </si>
  <si>
    <t>https://www.google.com/search?hl=en&amp;gl=us&amp;q=Fujairah+Research+Centre&amp;sa=X&amp;ved=0ahUKEwiKofSnreX_AhXFGFkFHT1jC6IQmJACCL0J</t>
  </si>
  <si>
    <t>https://encrypted-tbn0.gstatic.com/images?q=tbn:ANd9GcSNXmUcP4I_LofMchwA-EFW7dJbVlqy-DCjbAfp-1A&amp;s</t>
  </si>
  <si>
    <t>Emploi 86</t>
  </si>
  <si>
    <t>https://www.google.com/search?gl=us&amp;hl=en&amp;q=Emploi+86&amp;sa=X&amp;ved=0ahUKEwjisoq58b-AAxV5lmoFHdWJA9M4FBCYkAIIwws</t>
  </si>
  <si>
    <t>Taichung</t>
  </si>
  <si>
    <t>https://www.google.com/search?sca_esv=562670942&amp;hl=en&amp;gl=us&amp;q=Taichung&amp;sa=X&amp;ved=0ahUKEwjC3PKZ65KBAxXFF1kFHQCiD2kQmJACCOEL</t>
  </si>
  <si>
    <t>Ð Ð¢Ð›Ð°Ð±Ñ</t>
  </si>
  <si>
    <t>https://www.google.com/search?sca_esv=349af6b8b067d63f&amp;gl=us&amp;hl=en&amp;q=%D0%A0%D0%A2%D0%9B%D0%B0%D0%B1%D1%81&amp;sa=X&amp;ved=0ahUKEwjQ6Iq3gNyCAxUfgoQIHcHdDl8QmJACCN8L</t>
  </si>
  <si>
    <t>DATEV</t>
  </si>
  <si>
    <t>https://www.google.com/search?hl=en&amp;gl=us&amp;q=DATEV&amp;sa=X&amp;ved=0ahUKEwjPneSPtpn9AhXgPEQIHZJOC2E4FBCYkAII5ws</t>
  </si>
  <si>
    <t>Arlanda Invest Consulting AB</t>
  </si>
  <si>
    <t>https://www.google.com/search?gl=us&amp;hl=en&amp;q=Arlanda+Invest+Consulting+AB&amp;sa=X&amp;ved=0ahUKEwiCieeqy7r_AhXXElkFHeM1DK4QmJACCNgK</t>
  </si>
  <si>
    <t>Touchmark Descience workforce (opc) Pvt Ltd</t>
  </si>
  <si>
    <t>https://www.google.com/search?hl=en&amp;gl=us&amp;q=Touchmark+Descience+workforce+(opc)+Pvt+Ltd&amp;sa=X&amp;ved=0ahUKEwj-hfmB857_AhVakokEHdXlDD04HhCYkAIIyws</t>
  </si>
  <si>
    <t>Clicks IT Recruitment (NSW)</t>
  </si>
  <si>
    <t>https://www.google.com/search?hl=en&amp;gl=us&amp;q=Clicks+IT+Recruitment+(NSW)&amp;sa=X&amp;ved=0ahUKEwjVzNCPzLr_AhW9MlkFHZ1jBw04ChCYkAIIuQs</t>
  </si>
  <si>
    <t>AlfaBet</t>
  </si>
  <si>
    <t>https://www.softwareag.com/en_corporate/platform/alfabet.html</t>
  </si>
  <si>
    <t>https://www.google.com/search?sca_esv=573710622&amp;gl=us&amp;hl=en&amp;q=AlfaBet&amp;sa=X&amp;ved=0ahUKEwj0zdTb9fmBAxWWVN4KHTjyCZcQmJACCPYL</t>
  </si>
  <si>
    <t>https://encrypted-tbn0.gstatic.com/images?q=tbn:ANd9GcTSsUG_d2CouibBWSnjaU5955ai9vPBPASmx6R_dIQ&amp;s</t>
  </si>
  <si>
    <t>LHi Group</t>
  </si>
  <si>
    <t>https://www.google.com/search?hl=en&amp;gl=us&amp;q=LHi+Group&amp;sa=X&amp;ved=0ahUKEwj77L_JorX-AhW_FVkFHTVmAw04RhCYkAII0ws</t>
  </si>
  <si>
    <t>Finfra</t>
  </si>
  <si>
    <t>https://www.google.com/search?hl=en&amp;gl=us&amp;q=Finfra&amp;sa=X&amp;ved=0ahUKEwjNk8Dr9fb_AhWWmWoFHWrVDbsQmJACCJgM</t>
  </si>
  <si>
    <t>https://encrypted-tbn0.gstatic.com/images?q=tbn:ANd9GcTAbvx-NxPlvBwMRaVL0Zvf33KiyuMXCC-LfWWaXnM&amp;s</t>
  </si>
  <si>
    <t>$206K â€“ $275.5K</t>
  </si>
  <si>
    <t>https://www.google.com/search?sca_esv=571506520&amp;hl=en&amp;gl=us&amp;q=%24206K+%E2%80%93+%24275.5K&amp;sa=X&amp;ved=0ahUKEwjM5sG6pOOBAxV0tIkEHWD1C_8QmJACCOUL</t>
  </si>
  <si>
    <t>Microsoft Research Lab</t>
  </si>
  <si>
    <t>https://www.google.com/search?sca_esv=590804984&amp;hl=en&amp;gl=us&amp;q=Microsoft+Research+Lab&amp;sa=X&amp;ved=0ahUKEwiZ1YfGo46DAxX-HEQIHUNGA344FBCYkAIIyAs</t>
  </si>
  <si>
    <t>https://encrypted-tbn0.gstatic.com/images?q=tbn:ANd9GcSuNf0T3fQoIDXvGM9UCiWKiGb4t9-0s9BXnyd708c&amp;s</t>
  </si>
  <si>
    <t>Lingaro PH</t>
  </si>
  <si>
    <t>https://www.google.com/search?sca_esv=564592924&amp;hl=en&amp;gl=us&amp;q=Lingaro+PH&amp;sa=X&amp;ved=0ahUKEwiU0p3dtaSBAxWeEVkFHfsIBYsQmJACCM8I</t>
  </si>
  <si>
    <t>Adcash</t>
  </si>
  <si>
    <t>http://www.adcash.com/</t>
  </si>
  <si>
    <t>https://www.google.com/search?sca_esv=562133542&amp;hl=en&amp;gl=us&amp;q=Adcash&amp;sa=X&amp;ved=0ahUKEwj81PvlrYuBAxXMFVkFHdUqDAQQmJACCNgJ</t>
  </si>
  <si>
    <t>https://encrypted-tbn0.gstatic.com/images?q=tbn:ANd9GcRQeZhS7vP2LF-wUtL6OqXu1SbiezxunMJiwaHjILE&amp;s</t>
  </si>
  <si>
    <t>Island.io</t>
  </si>
  <si>
    <t>https://www.google.com/search?hl=en&amp;gl=us&amp;q=Island.io&amp;sa=X&amp;ved=0ahUKEwj88fKz4Z7-AhVJGVkFHeJ9CyI4ChCYkAIIrAw</t>
  </si>
  <si>
    <t>INSIGHTEC</t>
  </si>
  <si>
    <t>https://www.google.com/search?gl=us&amp;hl=en&amp;q=INSIGHTEC&amp;sa=X&amp;ved=0ahUKEwi8otSFntj9AhXyIjQIHWsXA6c4FBCYkAIIpQ4</t>
  </si>
  <si>
    <t>https://encrypted-tbn0.gstatic.com/images?q=tbn:ANd9GcRX1XH_DiLyY0mtx7LJGgdKBUpJci6vA0RpHmXgbMw&amp;s</t>
  </si>
  <si>
    <t>OVOL MALAYSIA</t>
  </si>
  <si>
    <t>http://www.ovol.com.my/</t>
  </si>
  <si>
    <t>https://www.google.com/search?gl=us&amp;hl=en&amp;q=OVOL+MALAYSIA&amp;sa=X&amp;ved=0ahUKEwiq_IbawYX-AhXNElkFHQffDfYQmJACCJsK</t>
  </si>
  <si>
    <t>Alfardan Jewellery</t>
  </si>
  <si>
    <t>https://www.google.com/search?sca_esv=584208532&amp;hl=en&amp;gl=us&amp;q=Alfardan+Jewellery&amp;sa=X&amp;ved=0ahUKEwjixN-mvdSCAxVnEFkFHYkIA14QmJACCLsK</t>
  </si>
  <si>
    <t>https://encrypted-tbn0.gstatic.com/images?q=tbn:ANd9GcTV29f2QCKkuXTH8xbEjSEV4PUykee5_UuS2pDfc1E&amp;s</t>
  </si>
  <si>
    <t>Santander Bank N.A.</t>
  </si>
  <si>
    <t>https://www.google.com/search?hl=en&amp;gl=us&amp;q=Santander+Bank+N.A.&amp;sa=X&amp;ved=0ahUKEwj-ho2Szpn-AhXSElkFHRacCK44ChCYkAII5Q0</t>
  </si>
  <si>
    <t>https://encrypted-tbn0.gstatic.com/images?q=tbn:ANd9GcRLeNVUuESksk34s9PpUt8yCodj_sLRQ4jY0cYo&amp;s=0</t>
  </si>
  <si>
    <t>APPLIED MATERIALS</t>
  </si>
  <si>
    <t>https://www.google.com/search?sca_esv=559317661&amp;hl=en&amp;gl=us&amp;q=APPLIED+MATERIALS&amp;sa=X&amp;ved=0ahUKEwis_cqXlPKAAxVnEVkFHZajAUs4FBCYkAIIiQ0</t>
  </si>
  <si>
    <t>Training and Marketing Professionals Inc.</t>
  </si>
  <si>
    <t>https://www.google.com/search?sca_esv=570269325&amp;hl=en&amp;gl=us&amp;q=Training+and+Marketing+Professionals+Inc.&amp;sa=X&amp;ved=0ahUKEwilhvfgodmBAxXtD1kFHYZUCIQ4ChCYkAIIyQo</t>
  </si>
  <si>
    <t>deepset</t>
  </si>
  <si>
    <t>https://www.google.com/search?sca_esv=585192112&amp;gl=us&amp;hl=en&amp;q=deepset&amp;sa=X&amp;ved=0ahUKEwiDzfWjwd6CAxUoJUQIHRm5AswQmJACCPMK</t>
  </si>
  <si>
    <t>HealthRecon Connect Pvt Ltd</t>
  </si>
  <si>
    <t>https://www.google.com/search?gl=us&amp;hl=en&amp;q=HealthRecon+Connect+Pvt+Ltd&amp;sa=X&amp;ved=0ahUKEwjHoPOwy4D-AhUAFmIAHdpfBe4QmJACCNAJ</t>
  </si>
  <si>
    <t>Wowment.App</t>
  </si>
  <si>
    <t>https://www.google.com/search?ucbcb=1&amp;hl=en&amp;gl=us&amp;q=Wowment.App&amp;sa=X&amp;ved=0ahUKEwinl-_wxK39AhUglYkEHevHBg84KBCYkAII8As</t>
  </si>
  <si>
    <t>https://encrypted-tbn0.gstatic.com/images?q=tbn:ANd9GcRwUUwnaH0x5LS0sU0fXB74g0FSDwYfY8YptVUvwVs&amp;s</t>
  </si>
  <si>
    <t>Ascential Plc</t>
  </si>
  <si>
    <t>https://www.google.com/search?hl=en&amp;gl=us&amp;q=Ascential+Plc&amp;sa=X&amp;ved=0ahUKEwiGqKu6-smAAxXjrYkEHVoFDlo4HhCYkAIIpww</t>
  </si>
  <si>
    <t>https://encrypted-tbn0.gstatic.com/images?q=tbn:ANd9GcT_eN8Unff8Etstp2d8Lbgv0Mf_NZ_NJZjGP8YT&amp;s=0</t>
  </si>
  <si>
    <t>Connect2Value</t>
  </si>
  <si>
    <t>https://www.google.com/search?gl=us&amp;hl=en&amp;q=Connect2Value&amp;sa=X&amp;ved=0ahUKEwj0ocLNter_AhUVm4kEHVajC1QQmJACCKYH</t>
  </si>
  <si>
    <t>https://encrypted-tbn0.gstatic.com/images?q=tbn:ANd9GcQSoOUQ1z84eYjksJX31EzHFWPQIDkqu3pJXVJePJ4&amp;s</t>
  </si>
  <si>
    <t>Dataformers GmbH</t>
  </si>
  <si>
    <t>https://www.google.com/search?gl=us&amp;hl=en&amp;q=Dataformers+GmbH&amp;sa=X&amp;ved=0ahUKEwjyxpWy2vb-AhVwnWoFHUEmBG04ChCYkAII8Qo</t>
  </si>
  <si>
    <t>Skatteforvaltningen, Horsens</t>
  </si>
  <si>
    <t>https://www.google.com/search?q=Skatteforvaltningen,+Horsens&amp;sa=X&amp;ved=0ahUKEwi3wv2Chq7_AhUyVTUKHbkAD1MQmJACCL0M</t>
  </si>
  <si>
    <t>Wearnes Automotive Pte. Ltd.</t>
  </si>
  <si>
    <t>http://www.wearnesauto.com/</t>
  </si>
  <si>
    <t>https://www.google.com/search?gl=us&amp;hl=en&amp;q=Wearnes+Automotive+Pte.+Ltd.&amp;sa=X&amp;ved=0ahUKEwj_7s3U1eT8AhW5FFkFHa0nADI4HhCYkAIIwwo</t>
  </si>
  <si>
    <t>TPI Composites</t>
  </si>
  <si>
    <t>https://www.google.com/search?hl=en&amp;gl=us&amp;q=TPI+Composites&amp;sa=X&amp;ved=0ahUKEwjqxNTAofb8AhW0nGoFHV71C7U4PBCYkAIIiws</t>
  </si>
  <si>
    <t>ESDI</t>
  </si>
  <si>
    <t>https://www.google.com/search?ucbcb=1&amp;hl=en&amp;gl=us&amp;q=ESDI&amp;sa=X&amp;ved=0ahUKEwify5ez8Yz9AhUNRDABHU14BQ44RhCYkAII7gw</t>
  </si>
  <si>
    <t>https://encrypted-tbn0.gstatic.com/images?q=tbn:ANd9GcQEj_LRUf_iSCx3OP-hHWA9PrEkalsALKkqxBmPkzqA5eCm8FfLvDdanoQ&amp;s</t>
  </si>
  <si>
    <t>Dancing Queens - dein Tanz-Onlineshop</t>
  </si>
  <si>
    <t>https://www.google.com/search?sca_esv=572781667&amp;gl=us&amp;hl=en&amp;q=Dancing+Queens+-+dein+Tanz-Onlineshop&amp;sa=X&amp;ved=0ahUKEwi_r5TZ8O-BAxX3F1kFHZAYCkwQmJACCOgM</t>
  </si>
  <si>
    <t>https://encrypted-tbn0.gstatic.com/images?q=tbn:ANd9GcSGn9eORUzdYz1xgDY3QOTmpONgRkzmaqNqUHVIRj0&amp;s</t>
  </si>
  <si>
    <t>procura</t>
  </si>
  <si>
    <t>https://www.google.com/search?sca_esv=586873451&amp;gl=us&amp;hl=en&amp;q=procura&amp;sa=X&amp;ved=0ahUKEwi-8Zq9yu2CAxXxEGIAHT4-Bns4MhCYkAII7Qk</t>
  </si>
  <si>
    <t>Cuebiq</t>
  </si>
  <si>
    <t>https://www.google.com/search?gl=us&amp;hl=en&amp;q=Cuebiq&amp;sa=X&amp;ved=0ahUKEwjag8mY5t_9AhV5lGoFHc8tCPY4ChCYkAIIvgw</t>
  </si>
  <si>
    <t>Resync</t>
  </si>
  <si>
    <t>http://www.resyncltd.com/</t>
  </si>
  <si>
    <t>https://www.google.com/search?sca_esv=578056430&amp;gl=us&amp;hl=en&amp;q=Resync&amp;sa=X&amp;ved=0ahUKEwi62Jji05-CAxVBFVkFHd-OD0kQmJACCKcK</t>
  </si>
  <si>
    <t>Pcgs</t>
  </si>
  <si>
    <t>http://www.pcgs.com/</t>
  </si>
  <si>
    <t>https://www.google.com/search?sca_esv=592095722&amp;gl=us&amp;hl=en&amp;q=Pcgs&amp;sa=X&amp;ved=0ahUKEwiJ1-uy6ZqDAxU5FVkFHVSdCo04HhCYkAII2ws</t>
  </si>
  <si>
    <t>https://encrypted-tbn0.gstatic.com/images?q=tbn:ANd9GcSX4KzoZ-Tt4i7U7hcWggsx27gOy4R-OUN077b6&amp;s=0</t>
  </si>
  <si>
    <t>(1679) Software Labs Campus Unlimited Company</t>
  </si>
  <si>
    <t>https://www.google.com/search?sca_esv=584506005&amp;hl=en&amp;gl=us&amp;q=(1679)+Software+Labs+Campus+Unlimited+Company&amp;sa=X&amp;ved=0ahUKEwj38f_t99aCAxW-EmIAHTGIBio4RhCYkAII5Qo</t>
  </si>
  <si>
    <t>XSITE LLC</t>
  </si>
  <si>
    <t>http://www.xsitellc.com/</t>
  </si>
  <si>
    <t>https://www.google.com/search?q=XSITE+LLC&amp;sa=X&amp;ved=0ahUKEwjEtq7UypT-AhUUFVkFHdzTCg8QmJACCJcN</t>
  </si>
  <si>
    <t>Benchmark Marketing Corporation</t>
  </si>
  <si>
    <t>https://www.google.com/search?hl=en&amp;gl=us&amp;q=Benchmark+Marketing+Corporation&amp;sa=X&amp;ved=0ahUKEwiMj4SYoab-AhXDEFkFHWCNAls4HhCYkAII_As</t>
  </si>
  <si>
    <t>Diksha Technology</t>
  </si>
  <si>
    <t>https://www.google.com/search?sca_esv=581125403&amp;hl=en&amp;gl=us&amp;q=Diksha+Technology&amp;sa=X&amp;ved=0ahUKEwje1fjt87iCAxV4lokEHU5oDcIQmJACCMML</t>
  </si>
  <si>
    <t>Anexas Consultancy</t>
  </si>
  <si>
    <t>https://www.google.com/search?sca_esv=560603692&amp;gl=us&amp;hl=en&amp;q=Anexas+Consultancy&amp;sa=X&amp;ved=0ahUKEwjFlMPP2_6AAxUzQjABHeD5DzoQmJACCKML</t>
  </si>
  <si>
    <t>Region Lab</t>
  </si>
  <si>
    <t>https://www.google.com/search?gl=us&amp;hl=en&amp;q=Region+Lab&amp;sa=X&amp;ved=0ahUKEwit1YnP29D9AhUGj4kEHZhdAKAQmJACCM8F</t>
  </si>
  <si>
    <t>Ajinomoto (Thailand) Co., Ltd.</t>
  </si>
  <si>
    <t>http://www.ajinomoto.co.th/th</t>
  </si>
  <si>
    <t>https://www.google.com/search?sca_esv=573110829&amp;hl=en&amp;gl=us&amp;q=Ajinomoto+(Thailand)+Co.,+Ltd.&amp;sa=X&amp;ved=0ahUKEwjCqrr6uvKBAxX6EVkFHZLeDJo4FBCYkAIIuwk</t>
  </si>
  <si>
    <t>https://encrypted-tbn0.gstatic.com/images?q=tbn:ANd9GcTMPNouokvXcYJP7D4RykjtYN_qCaUhiiY_eg1FSTs&amp;s</t>
  </si>
  <si>
    <t>O-Nexus</t>
  </si>
  <si>
    <t>https://www.google.com/search?sca_esv=5458d41d46753ada&amp;hl=en&amp;gl=us&amp;q=O-Nexus&amp;sa=X&amp;ved=0ahUKEwiCtfvYqLaCAxVZVzABHUdFCTYQmJACCKcM</t>
  </si>
  <si>
    <t>https://encrypted-tbn0.gstatic.com/images?q=tbn:ANd9GcSt4yLrsoiJp22VyXleynPcVniKb3Hne4yak1p1p9Q&amp;s</t>
  </si>
  <si>
    <t>Java R&amp;D Pvt. Ltd.</t>
  </si>
  <si>
    <t>https://www.google.com/search?sca_esv=553693561&amp;hl=en&amp;gl=us&amp;q=Java+R%26D+Pvt.+Ltd.&amp;sa=X&amp;ved=0ahUKEwiSzNDFrMKAAxUim2oFHRJaAjA4FBCYkAIIvQk</t>
  </si>
  <si>
    <t>https://encrypted-tbn0.gstatic.com/images?q=tbn:ANd9GcSAgeAgWEzQQ6yOjkBwUSUT3VOXGBO5SKbowReKCpg&amp;s</t>
  </si>
  <si>
    <t>Axenix</t>
  </si>
  <si>
    <t>https://www.google.com/search?gl=us&amp;hl=en&amp;q=Axenix&amp;sa=X&amp;ved=0ahUKEwjIut6Q0N_8AhU6MEQIHUw9CG4QmJACCMgL</t>
  </si>
  <si>
    <t>MEKHALYN CONSULTING PRIVATE LIMITED</t>
  </si>
  <si>
    <t>https://www.google.com/search?gl=us&amp;hl=en&amp;q=MEKHALYN+CONSULTING+PRIVATE+LIMITED&amp;sa=X&amp;ved=0ahUKEwjqw8Hc9cj8AhWrElkFHWUJCeg4RhCYkAIImws</t>
  </si>
  <si>
    <t>Royal Dublin Society</t>
  </si>
  <si>
    <t>https://www.google.com/search?gl=us&amp;hl=en&amp;q=Royal+Dublin+Society&amp;sa=X&amp;ved=0ahUKEwi0-8jawP7_AhW-L1kFHVISAdg4ChCYkAIIjgs</t>
  </si>
  <si>
    <t>Multirecruit</t>
  </si>
  <si>
    <t>https://www.google.com/search?sca_esv=588279375&amp;gl=us&amp;hl=en&amp;q=Multirecruit&amp;sa=X&amp;ved=0ahUKEwjU1pPEk_qCAxXwJUQIHSNoAeE4WhCYkAIIvgk</t>
  </si>
  <si>
    <t>ADCI - BLR - DTA</t>
  </si>
  <si>
    <t>https://www.google.com/search?sca_esv=563310982&amp;hl=en&amp;gl=us&amp;q=ADCI+-+BLR+-+DTA&amp;sa=X&amp;ved=0ahUKEwjZse3q6peBAxWHIkQIHStdCQY4ChCYkAII9Qk</t>
  </si>
  <si>
    <t>Chapel IT Search Careers</t>
  </si>
  <si>
    <t>https://www.google.com/search?sca_esv=c71def393a558e97&amp;gl=us&amp;hl=en&amp;q=Chapel+IT+Search+Careers&amp;sa=X&amp;ved=0ahUKEwif86bEuM-CAxVytDEKHbbaD6A4HhCYkAII9As</t>
  </si>
  <si>
    <t>Ingka Investments</t>
  </si>
  <si>
    <t>https://www.google.com/search?sca_esv=582900893&amp;hl=en&amp;gl=us&amp;q=Ingka+Investments&amp;sa=X&amp;ved=0ahUKEwiSq_Ky8ceCAxXGtokEHYUeDvwQmJACCOEK</t>
  </si>
  <si>
    <t>https://encrypted-tbn0.gstatic.com/images?q=tbn:ANd9GcRdamEEH2luOU_ocRKj0Tb2M1QGgroCTK6aw0HMKp0&amp;s</t>
  </si>
  <si>
    <t>Satellite Applications Catapult</t>
  </si>
  <si>
    <t>http://wbic.org.uk/</t>
  </si>
  <si>
    <t>https://www.google.com/search?gl=us&amp;hl=en&amp;q=Satellite+Applications+Catapult&amp;sa=X&amp;ved=0ahUKEwiRhvqb3ND9AhWzlGoFHez9B044HhCYkAII6Qk</t>
  </si>
  <si>
    <t>NuCO2</t>
  </si>
  <si>
    <t>https://www.google.com/search?gl=us&amp;hl=en&amp;q=NuCO2&amp;sa=X&amp;ved=0ahUKEwjXr72Aw42AAxWJJUQIHUBDCso4HhCYkAII2Ao</t>
  </si>
  <si>
    <t>Verifile</t>
  </si>
  <si>
    <t>http://www.verifile.co.uk/</t>
  </si>
  <si>
    <t>https://www.google.com/search?q=Verifile&amp;sa=X&amp;ved=0ahUKEwio_OHnssH8AhUQEVkFHdZ4DC84WhCYkAIIugs</t>
  </si>
  <si>
    <t>ImaBiotech</t>
  </si>
  <si>
    <t>https://www.google.com/search?sca_esv=584513130&amp;gl=us&amp;hl=en&amp;q=ImaBiotech&amp;sa=X&amp;ved=0ahUKEwjkiPLChNeCAxUpke4BHRvLD804KBCYkAIIxgs</t>
  </si>
  <si>
    <t>PROMEA - The Hellenic Society for the Promotion of Research and Development Methodologies</t>
  </si>
  <si>
    <t>https://www.google.com/search?sca_esv=567797162&amp;hl=en&amp;gl=us&amp;q=PROMEA+-+The+Hellenic+Society+for+the+Promotion+of+Research+and+Development+Methodologies&amp;sa=X&amp;ved=0ahUKEwi6lYSRksCBAxUzRTABHaxhCcgQmJACCJkI</t>
  </si>
  <si>
    <t>https://encrypted-tbn0.gstatic.com/images?q=tbn:ANd9GcQklRoCLysFvN_l5putVclRuOd3gIBHMjY0fypOJC0&amp;s</t>
  </si>
  <si>
    <t>Mondee Holdings, Inc.</t>
  </si>
  <si>
    <t>https://www.google.com/search?hl=en&amp;gl=us&amp;q=Mondee+Holdings,+Inc.&amp;sa=X&amp;ved=0ahUKEwiCx5re_f39AhXmFFkFHTsaCdY4ChCYkAIIows</t>
  </si>
  <si>
    <t>https://encrypted-tbn0.gstatic.com/images?q=tbn:ANd9GcQUdz2oSz-K8drQt-tlGkqok-MtED2mwRPn9FZv&amp;s=0</t>
  </si>
  <si>
    <t>LAUNCH Technical Workforce Solutions</t>
  </si>
  <si>
    <t>https://www.google.com/search?sca_esv=567523571&amp;gl=us&amp;hl=en&amp;q=LAUNCH+Technical+Workforce+Solutions&amp;sa=X&amp;ved=0ahUKEwjxwN7Qz72BAxWfgoQIHc06Afc4ChCYkAII4go</t>
  </si>
  <si>
    <t>https://encrypted-tbn0.gstatic.com/images?q=tbn:ANd9GcSDVlACu3691V9E9OYTQSaLyCRqknF431__yGun7LM&amp;s</t>
  </si>
  <si>
    <t>Di O Rara Personnel</t>
  </si>
  <si>
    <t>https://www.google.com/search?gl=us&amp;hl=en&amp;q=Di+O+Rara+Personnel&amp;sa=X&amp;ved=0ahUKEwip_JDB7OL_AhUVI0QIHRPaDG0QmJACCKEK</t>
  </si>
  <si>
    <t>https://encrypted-tbn0.gstatic.com/images?q=tbn:ANd9GcSnDpHEyxh-NRMHHJFf3d4tZz8AsMVJdvHFoIlTHPY&amp;s</t>
  </si>
  <si>
    <t>IQI Holdings</t>
  </si>
  <si>
    <t>https://www.google.com/search?q=IQI+Holdings&amp;sa=X&amp;ved=0ahUKEwi_uIT-8778AhWPFlkFHdZLDO04ChCYkAII7Ao</t>
  </si>
  <si>
    <t>QUESS SELECTION &amp; SERVICES PTE. LTD.</t>
  </si>
  <si>
    <t>https://www.google.com/search?sca_esv=589004769&amp;hl=en&amp;gl=us&amp;q=QUESS+SELECTION+%26+SERVICES+PTE.+LTD.&amp;sa=X&amp;ved=0ahUKEwjGudXyn_-CAxVSO0QIHdd8A5IQmJACCPYJ</t>
  </si>
  <si>
    <t>Recruit Express Service Sdn bhd</t>
  </si>
  <si>
    <t>https://www.google.com/search?sca_esv=588279375&amp;gl=us&amp;hl=en&amp;q=Recruit+Express+Service+Sdn+bhd&amp;sa=X&amp;ved=0ahUKEwiC_aa-lfqCAxVxCnkGHaAaC_k4FBCYkAIIxAs</t>
  </si>
  <si>
    <t>Brierley+Partners</t>
  </si>
  <si>
    <t>http://www.brierley.com/</t>
  </si>
  <si>
    <t>https://www.google.com/search?gl=us&amp;hl=en&amp;q=Brierley%2BPartners&amp;sa=X&amp;ved=0ahUKEwjE7KTWmPv8AhU5mWoFHX29Cr44FBCYkAIIgw8</t>
  </si>
  <si>
    <t>Hong Kong</t>
  </si>
  <si>
    <t>http://www.gov.hk/</t>
  </si>
  <si>
    <t>https://www.google.com/search?sca_esv=593016252&amp;gl=us&amp;hl=en&amp;q=Hong+Kong&amp;sa=X&amp;ved=0ahUKEwjlx679taKDAxWWEVkFHStdC8AQmJACCJwK</t>
  </si>
  <si>
    <t>MicroGenesis Tech Soft Pvt Ltd</t>
  </si>
  <si>
    <t>https://www.google.com/search?gl=us&amp;hl=en&amp;q=MicroGenesis+Tech+Soft+Pvt+Ltd&amp;sa=X&amp;ved=0ahUKEwjfyev665T_AhUBFlkFHUElC6M4HhCYkAIIwQo</t>
  </si>
  <si>
    <t>WYE VALLEY NHS TRUST</t>
  </si>
  <si>
    <t>https://www.google.com/search?sca_esv=576391435&amp;hl=en&amp;gl=us&amp;q=WYE+VALLEY+NHS+TRUST&amp;sa=X&amp;ved=0ahUKEwjg0sXxxZCCAxWzMlkFHT1MDEc4ChCYkAII5ww</t>
  </si>
  <si>
    <t>Frontier Airlines, Inc.</t>
  </si>
  <si>
    <t>https://www.google.com/search?hl=en&amp;gl=us&amp;q=Frontier+Airlines,+Inc.&amp;sa=X&amp;ved=0ahUKEwi2kvO6kr3_AhV-H0QIHVHoBc04RhCYkAII_Qw</t>
  </si>
  <si>
    <t>Look4Contract</t>
  </si>
  <si>
    <t>https://www.google.com/search?q=Look4Contract&amp;sa=X&amp;ved=0ahUKEwjZx6iB6a_8AhUEGFkFHZ4ODg04FBCYkAIIwAw</t>
  </si>
  <si>
    <t>Terna S. P. A.</t>
  </si>
  <si>
    <t>https://www.google.com/search?sca_esv=586190494&amp;hl=en&amp;gl=us&amp;q=Terna+S.+P.+A.&amp;sa=X&amp;ved=0ahUKEwjVuaLtyOiCAxU1F1kFHUU-A8U4FBCYkAII_Qs</t>
  </si>
  <si>
    <t>Techmantra Global</t>
  </si>
  <si>
    <t>https://www.google.com/search?sca_esv=551412035&amp;hl=en&amp;gl=us&amp;q=Techmantra+Global&amp;sa=X&amp;ved=0ahUKEwi2lK3hpa6AAxUAg4QIHYjQAe84FBCYkAII0Qw</t>
  </si>
  <si>
    <t>Taylor James Resourcing</t>
  </si>
  <si>
    <t>https://www.google.com/search?sca_esv=568110489&amp;gl=us&amp;hl=en&amp;q=Taylor+James+Resourcing&amp;sa=X&amp;ved=0ahUKEwim4ubii8WBAxWWD1kFHTi9B-g4FBCYkAIIigs</t>
  </si>
  <si>
    <t>Hedron Network</t>
  </si>
  <si>
    <t>http://www.hedronnetwork.co.uk/</t>
  </si>
  <si>
    <t>https://www.google.com/search?ucbcb=1&amp;gl=us&amp;hl=en&amp;q=Hedron+Network&amp;sa=X&amp;ved=0ahUKEwjJo4fNodj9AhWPFVkFHX7qB7I4ChCYkAII_ws</t>
  </si>
  <si>
    <t>https://encrypted-tbn0.gstatic.com/images?q=tbn:ANd9GcRB20irgqRnVkMdr446aHBEdf-zz9MnhTkregDx36c&amp;s</t>
  </si>
  <si>
    <t>Ð¡Ð¾Ñ„Ñ‚Ð¾Ð¼Ð½Ð¸Ñ‚ÐµÐ»</t>
  </si>
  <si>
    <t>https://www.google.com/search?sca_esv=570269325&amp;gl=us&amp;hl=en&amp;q=%D0%A1%D0%BE%D1%84%D1%82%D0%BE%D0%BC%D0%BD%D0%B8%D1%82%D0%B5%D0%BB&amp;sa=X&amp;ved=0ahUKEwiUmO65rdmBAxXSnWoFHXIuCowQmJACCLII</t>
  </si>
  <si>
    <t>NSW Government -eHealth NSW</t>
  </si>
  <si>
    <t>https://www.google.com/search?sca_esv=572463874&amp;gl=us&amp;hl=en&amp;q=NSW+Government+-eHealth+NSW&amp;sa=X&amp;ved=0ahUKEwj7yI3xre2BAxXrD1kFHRIIB0sQmJACCPIL</t>
  </si>
  <si>
    <t>Jobscentral Sg</t>
  </si>
  <si>
    <t>http://jobscentral.com.sg/</t>
  </si>
  <si>
    <t>https://www.google.com/search?sca_esv=562665302&amp;gl=us&amp;hl=en&amp;q=Jobscentral+Sg&amp;sa=X&amp;ved=0ahUKEwjj7Kj46JKBAxW2GlkFHdewAXI4ChCYkAIIhgs</t>
  </si>
  <si>
    <t>evosoft</t>
  </si>
  <si>
    <t>http://www.evosoft.com/</t>
  </si>
  <si>
    <t>https://www.google.com/search?q=evosoft&amp;sa=X&amp;ved=0ahUKEwjazobLzef-AhWeFFkFHXqJAcMQmJACCNMH</t>
  </si>
  <si>
    <t>https://encrypted-tbn0.gstatic.com/images?q=tbn:ANd9GcQ5h0RYFtVeLwyhCQvJiFAPXNNKwvxZ3DI1XqeQj0E&amp;s</t>
  </si>
  <si>
    <t>Talent by demand</t>
  </si>
  <si>
    <t>https://www.google.com/search?sca_esv=561228216&amp;gl=us&amp;hl=en&amp;q=Talent+by+demand&amp;sa=X&amp;ved=0ahUKEwj7gu_N4YOBAxX6GVkFHekLBr04ChCYkAIIpws</t>
  </si>
  <si>
    <t>TA Digital - USA</t>
  </si>
  <si>
    <t>https://www.google.com/search?sca_esv=586190494&amp;hl=en&amp;gl=us&amp;q=TA+Digital+-+USA&amp;sa=X&amp;ved=0ahUKEwie7LnsxOiCAxV-EmIAHRViA2A4HhCYkAII1Ak</t>
  </si>
  <si>
    <t>Ecommatrix AB</t>
  </si>
  <si>
    <t>https://www.google.com/search?hl=en&amp;gl=us&amp;q=Ecommatrix+AB&amp;sa=X&amp;ved=0ahUKEwjGtJjAgKT_AhUpjYkEHZgQCVU4ChCYkAIIuws</t>
  </si>
  <si>
    <t>ì¸í„°ì—‘ìŠ¤</t>
  </si>
  <si>
    <t>https://www.google.com/search?ucbcb=1&amp;gl=us&amp;hl=en&amp;q=%EC%9D%B8%ED%84%B0%EC%97%91%EC%8A%A4&amp;sa=X&amp;ved=0ahUKEwjrj9uK6d_9AhUniO4BHYxXACIQmJACCNkI</t>
  </si>
  <si>
    <t>AirAsia SEA</t>
  </si>
  <si>
    <t>https://www.google.com/search?sca_esv=589510079&amp;hl=en&amp;gl=us&amp;q=AirAsia+SEA&amp;sa=X&amp;ved=0ahUKEwjMpvqPnISDAxVfmIkEHYmPCpUQmJACCI0L</t>
  </si>
  <si>
    <t>Futurelife4u</t>
  </si>
  <si>
    <t>https://www.google.com/search?sca_esv=584506005&amp;gl=us&amp;hl=en&amp;q=Futurelife4u&amp;sa=X&amp;ved=0ahUKEwixjZbB-daCAxWRMlkFHWZzC_Q4ChCYkAIIygw</t>
  </si>
  <si>
    <t>716005 - MG Finance-Data Analytic &amp; Mgm</t>
  </si>
  <si>
    <t>https://www.google.com/search?gl=us&amp;hl=en&amp;q=716005+-+MG+Finance-Data+Analytic+%26+Mgm&amp;sa=X&amp;ved=0ahUKEwiqiabg5uT9AhWeMlkFHUzYCg44PBCYkAIIsQw</t>
  </si>
  <si>
    <t>Herc Rentals</t>
  </si>
  <si>
    <t>http://www.hercrentals.com/</t>
  </si>
  <si>
    <t>https://www.google.com/search?sca_esv=591053097&amp;hl=en&amp;gl=us&amp;q=Herc+Rentals&amp;sa=X&amp;ved=0ahUKEwjXwdyb4pCDAxXZJEQIHV_DBJg4HhCYkAIIwQ0</t>
  </si>
  <si>
    <t>Brennan &amp; Co</t>
  </si>
  <si>
    <t>https://www.google.com/search?hl=en&amp;gl=us&amp;q=Brennan+%26+Co&amp;sa=X&amp;ved=0ahUKEwizr4ve4rL-AhUHD1kFHeNOD6cQmJACCMMM</t>
  </si>
  <si>
    <t>RTL2 Fernsehen GmbH &amp; Co. KG</t>
  </si>
  <si>
    <t>http://www.rtl2.de/</t>
  </si>
  <si>
    <t>https://www.google.com/search?sca_esv=562993306&amp;hl=en&amp;gl=us&amp;q=RTL2+Fernsehen+GmbH+%26+Co.+KG&amp;sa=X&amp;ved=0ahUKEwjJnLGQrJWBAxWYElkFHRTRB284HhCYkAIIow0</t>
  </si>
  <si>
    <t>Baltic Broadband</t>
  </si>
  <si>
    <t>https://www.google.com/search?sca_esv=564926619&amp;gl=us&amp;hl=en&amp;q=Baltic+Broadband&amp;sa=X&amp;ved=0ahUKEwjaitq996aBAxVsGVkFHV-eDb84WhCYkAIIpQo</t>
  </si>
  <si>
    <t>https://encrypted-tbn0.gstatic.com/images?q=tbn:ANd9GcRTQQycPiELiEOf42RDh_KgYC-gAB74PoP1-iewASQ&amp;s</t>
  </si>
  <si>
    <t>Kx Systems, Inc.</t>
  </si>
  <si>
    <t>https://www.google.com/search?hl=en&amp;gl=us&amp;q=Kx+Systems,+Inc.&amp;sa=X&amp;ved=0ahUKEwiehYGX9Pb_AhVqmIkEHfiIBOYQmJACCIsN</t>
  </si>
  <si>
    <t>https://encrypted-tbn0.gstatic.com/images?q=tbn:ANd9GcQMVImXZUyn032SqkXhpzYkfHHDt66xvV_mO7sC&amp;s=0</t>
  </si>
  <si>
    <t>Ciel</t>
  </si>
  <si>
    <t>https://www.google.com/search?sca_esv=568414926&amp;gl=us&amp;hl=en&amp;q=Ciel&amp;sa=X&amp;ved=0ahUKEwiQkMqX1MeBAxX7EFkFHWDkDhA4HhCYkAIIggs</t>
  </si>
  <si>
    <t>https://encrypted-tbn0.gstatic.com/images?q=tbn:ANd9GcRYaHO--XWYAvup4g_3BqLS5ewzXwJRBgHI8OAUOfo&amp;s</t>
  </si>
  <si>
    <t>BAI Australia</t>
  </si>
  <si>
    <t>https://www.google.com/search?sca_esv=555798169&amp;gl=us&amp;hl=en&amp;q=BAI+Australia&amp;sa=X&amp;ved=0ahUKEwjAwMji-NOAAxXZlIkEHT66AlA4ChCYkAIIwAs</t>
  </si>
  <si>
    <t>Intelegencia BPO LLC Corp.</t>
  </si>
  <si>
    <t>https://www.google.com/search?sca_esv=584789655&amp;hl=en&amp;gl=us&amp;q=Intelegencia+BPO+LLC+Corp.&amp;sa=X&amp;ved=0ahUKEwjQtfy3u9mCAxWUF1kFHV8GAvM4MhCYkAII7Ak</t>
  </si>
  <si>
    <t>Redcloud</t>
  </si>
  <si>
    <t>https://www.google.com/search?sca_esv=563943516&amp;hl=en&amp;gl=us&amp;q=Redcloud&amp;sa=X&amp;ved=0ahUKEwiZ4JGY-pyBAxWQJ0QIHXV5ChI4HhCYkAII9Qs</t>
  </si>
  <si>
    <t>TCO</t>
  </si>
  <si>
    <t>https://www.google.com/search?sca_esv=567797162&amp;gl=us&amp;hl=en&amp;q=TCO&amp;sa=X&amp;ved=0ahUKEwiKxte_kcCBAxX6RjABHYLBAlcQmJACCJQL</t>
  </si>
  <si>
    <t>Tanish Analytics</t>
  </si>
  <si>
    <t>https://www.google.com/search?hl=en&amp;gl=us&amp;q=Tanish+Analytics&amp;sa=X&amp;ved=0ahUKEwjA9r2Z-Pv_AhXQjYkEHbKkDNc4ChCYkAII0gw</t>
  </si>
  <si>
    <t>Fortescue Metals</t>
  </si>
  <si>
    <t>http://fmgl.com.au/</t>
  </si>
  <si>
    <t>https://www.google.com/search?q=Fortescue+Metals&amp;sa=X&amp;ved=0ahUKEwjGsv-j8sb-AhXKFVkFHYBgCz4QmJACCP0N</t>
  </si>
  <si>
    <t>STAR PAPER CORPORATION</t>
  </si>
  <si>
    <t>https://www.google.com/search?hl=en&amp;gl=us&amp;q=STAR+PAPER+CORPORATION&amp;sa=X&amp;ved=0ahUKEwjo8YfIz8T_AhVgF1kFHS3RANw4FBCYkAIInQo</t>
  </si>
  <si>
    <t>Omnicom Media Group Asia Pacific</t>
  </si>
  <si>
    <t>https://www.google.com/search?hl=en&amp;gl=us&amp;q=Omnicom+Media+Group+Asia+Pacific&amp;sa=X&amp;ved=0ahUKEwj2nc_g0L__AhX3kIkEHXrYBqg4ChCYkAII7As</t>
  </si>
  <si>
    <t>https://encrypted-tbn0.gstatic.com/images?q=tbn:ANd9GcQuBf9S0iNN6VxaujZCUuilpFtjjgzQxzOMOwn8cog&amp;s</t>
  </si>
  <si>
    <t>Avante Services</t>
  </si>
  <si>
    <t>https://www.google.com/search?hl=en&amp;gl=us&amp;q=Avante+Services&amp;sa=X&amp;ved=0ahUKEwj-0eTE857_AhX8BzQIHeGuAXUQmJACCPMM</t>
  </si>
  <si>
    <t>Center for the Study of Services</t>
  </si>
  <si>
    <t>http://www.cssresearch.org/</t>
  </si>
  <si>
    <t>https://www.google.com/search?gl=us&amp;hl=en&amp;q=Center+for+the+Study+of+Services&amp;sa=X&amp;ved=0ahUKEwj8iaGl9KP_AhWnF1kFHbVMB744UBCYkAIIogs</t>
  </si>
  <si>
    <t>PVcase</t>
  </si>
  <si>
    <t>https://www.google.com/search?sca_esv=577551505&amp;hl=en&amp;gl=us&amp;q=PVcase&amp;sa=X&amp;ved=0ahUKEwiwosW4z5qCAxWEj2oFHYP-CVQ4MhCYkAII2gw</t>
  </si>
  <si>
    <t>STAFFREX INFO SOLUTIONS (OPC) PRIVATE LIMITED</t>
  </si>
  <si>
    <t>https://www.google.com/search?hl=en&amp;gl=us&amp;q=STAFFREX+INFO+SOLUTIONS+(OPC)+PRIVATE+LIMITED&amp;sa=X&amp;ved=0ahUKEwiJiNjK4rWAAxWWl2oFHbEWCSYQmJACCPUM</t>
  </si>
  <si>
    <t>https://encrypted-tbn0.gstatic.com/images?q=tbn:ANd9GcSPps284_nOtIiCWbWhiU5IH-XSdD0R8RaM3B96fhQ&amp;s</t>
  </si>
  <si>
    <t>ICONIC Co., Ltd.</t>
  </si>
  <si>
    <t>https://www.google.com/search?ucbcb=1&amp;hl=en&amp;gl=us&amp;q=ICONIC+Co.,+Ltd.&amp;sa=X&amp;ved=0ahUKEwjHv8zQovv8AhVUI0QIHdE9BQMQmJACCM8F</t>
  </si>
  <si>
    <t>https://encrypted-tbn0.gstatic.com/images?q=tbn:ANd9GcSAoRTO9clkVL9T3FKs4lOz0o16Iw8kM7KHyPrAjnk&amp;s</t>
  </si>
  <si>
    <t>Manpowergroup India</t>
  </si>
  <si>
    <t>https://www.google.com/search?sca_esv=590804984&amp;hl=en&amp;gl=us&amp;q=Manpowergroup+India&amp;sa=X&amp;ved=0ahUKEwjyjd3moo6DAxVXFlkFHVFVBfo4ChCYkAIIxAs</t>
  </si>
  <si>
    <t>HARSI TECH</t>
  </si>
  <si>
    <t>https://www.google.com/search?sca_esv=560603692&amp;gl=us&amp;hl=en&amp;q=HARSI+TECH&amp;sa=X&amp;ved=0ahUKEwjNu6Hf2v6AAxX7MVkFHQaVAmE4FBCYkAIIpAo</t>
  </si>
  <si>
    <t>PT. Valdo Sumber Daya Mandiri</t>
  </si>
  <si>
    <t>https://www.google.com/search?sca_esv=577551505&amp;hl=en&amp;gl=us&amp;q=PT.+Valdo+Sumber+Daya+Mandiri&amp;sa=X&amp;ved=0ahUKEwiHm7PgzZqCAxXDoWoFHX_cBzE4KBCYkAII-g0</t>
  </si>
  <si>
    <t>Asheville Cottages</t>
  </si>
  <si>
    <t>https://www.google.com/search?sca_esv=592428276&amp;hl=en&amp;gl=us&amp;q=Asheville+Cottages&amp;sa=X&amp;ved=0ahUKEwiksvesrJ2DAxWGl2oFHVNzB7Y4FBCYkAIInw4</t>
  </si>
  <si>
    <t>A10 Networks India Pvt Ltd</t>
  </si>
  <si>
    <t>https://www.google.com/search?gl=us&amp;hl=en&amp;q=A10+Networks+India+Pvt+Ltd&amp;sa=X&amp;ved=0ahUKEwiS7a6D8vb_AhW3rYkEHUK1DtE4KBCYkAII4g0</t>
  </si>
  <si>
    <t>stane</t>
  </si>
  <si>
    <t>https://www.google.com/search?sca_esv=570589756&amp;hl=en&amp;gl=us&amp;q=stane&amp;sa=X&amp;ved=0ahUKEwjGs83P5duBAxXzUjUKHe3aDus4FBCYkAII5gw</t>
  </si>
  <si>
    <t>https://encrypted-tbn0.gstatic.com/images?q=tbn:ANd9GcRrjJQb1AskqrP17EMCzc56eVMJMS959SE-aLwgGX8&amp;s</t>
  </si>
  <si>
    <t>iCEA Sp. z o.o.</t>
  </si>
  <si>
    <t>https://www.google.com/search?gl=us&amp;hl=en&amp;q=iCEA+Sp.+z+o.o.&amp;sa=X&amp;ved=0ahUKEwi_qa2Boa78AhWRmHIEHXFiBe44ChCYkAII6Qs</t>
  </si>
  <si>
    <t>Conectys PH</t>
  </si>
  <si>
    <t>https://www.google.com/search?hl=en&amp;gl=us&amp;q=Conectys+PH&amp;sa=X&amp;ved=0ahUKEwiS_anY54__AhU_lokEHQgNAo84ChCYkAIIiAs</t>
  </si>
  <si>
    <t>Postmates by Uber</t>
  </si>
  <si>
    <t>https://www.google.com/search?sca_esv=c0f9d9fc8d35652e&amp;hl=en&amp;gl=us&amp;q=Postmates+by+Uber&amp;sa=X&amp;ved=0ahUKEwiR4vbEv4uCAxVLVTABHZPCDVE4HhCYkAIInQs</t>
  </si>
  <si>
    <t>O&amp;P Rijk</t>
  </si>
  <si>
    <t>https://www.google.com/search?gl=us&amp;hl=en&amp;q=O%26P+Rijk&amp;sa=X&amp;ved=0ahUKEwjGlJey0MT_AhU1mYQIHWf8CecQmJACCL8N</t>
  </si>
  <si>
    <t>https://encrypted-tbn0.gstatic.com/images?q=tbn:ANd9GcQEKcEM75g9NpIFuAjUncYlExag782DubAPD3xPu-k&amp;s</t>
  </si>
  <si>
    <t>Sexpe</t>
  </si>
  <si>
    <t>http://www.extremaduratrabaja.es/</t>
  </si>
  <si>
    <t>https://www.google.com/search?q=Sexpe&amp;sa=X&amp;ved=0ahUKEwi6zuv4y4_-AhUiFVkFHeqvAbA4HhCYkAII6Qw</t>
  </si>
  <si>
    <t>Talent Professionals Group</t>
  </si>
  <si>
    <t>https://www.google.com/search?q=Talent+Professionals+Group&amp;sa=X&amp;ved=0ahUKEwjm9uGP-Mj8AhUfEVkFHTkWAiQQmJACCKIN</t>
  </si>
  <si>
    <t>Advanced World Systems, Inc.</t>
  </si>
  <si>
    <t>https://www.google.com/search?sca_esv=557359178&amp;gl=us&amp;hl=en&amp;q=Advanced+World+Systems,+Inc.&amp;sa=X&amp;ved=0ahUKEwiSgdzIx-CAAxURhIkEHegwD_04ChCYkAII1Qw</t>
  </si>
  <si>
    <t>https://encrypted-tbn0.gstatic.com/images?q=tbn:ANd9GcT9GPANTbFLOpBEoVHYfQVhvASjqxr6e2QIImuReAQ&amp;s</t>
  </si>
  <si>
    <t>Helen Ross McNabb</t>
  </si>
  <si>
    <t>https://www.google.com/search?gl=us&amp;hl=en&amp;q=Helen+Ross+McNabb&amp;sa=X&amp;ved=0ahUKEwjmn5mlwJ79AhX4mWoFHSbpDT44WhCYkAIIhws</t>
  </si>
  <si>
    <t>https://encrypted-tbn0.gstatic.com/images?q=tbn:ANd9GcQqUGQmNKD4Twi7XlBvIJffcdp6Cjok1V1-Jexl&amp;s=0</t>
  </si>
  <si>
    <t>Siam Makro Pcl.</t>
  </si>
  <si>
    <t>http://www.makro.co.th/</t>
  </si>
  <si>
    <t>https://www.google.com/search?sca_esv=583261567&amp;gl=us&amp;hl=en&amp;q=Siam+Makro+Pcl.&amp;sa=X&amp;ved=0ahUKEwjEzPbLssqCAxUclIkEHYbgAl8QmJACCL4N</t>
  </si>
  <si>
    <t>https://encrypted-tbn0.gstatic.com/images?q=tbn:ANd9GcT11GT5IQetjsHbDNv_U-FyvwyU0rZo57hpNywW&amp;s=0</t>
  </si>
  <si>
    <t>Fintech and Banking Hub (FABH)</t>
  </si>
  <si>
    <t>https://www.google.com/search?sca_esv=573553702&amp;gl=us&amp;hl=en&amp;q=Fintech+and+Banking+Hub+(FABH)&amp;sa=X&amp;ved=0ahUKEwigxpids_eBAxXaGFkFHbZaCXU4HhCYkAII8Qk</t>
  </si>
  <si>
    <t>PlexusHR</t>
  </si>
  <si>
    <t>https://www.google.com/search?sca_esv=578400713&amp;gl=us&amp;hl=en&amp;q=PlexusHR&amp;sa=X&amp;ved=0ahUKEwiwxvrxkaKCAxXsD1kFHUMyDEs4KBCYkAII1Aw</t>
  </si>
  <si>
    <t>https://encrypted-tbn0.gstatic.com/images?q=tbn:ANd9GcSgaq01rUNINpOMT0mSp87Zuee3baNNEFDGaKk0eZs&amp;s</t>
  </si>
  <si>
    <t>Granton</t>
  </si>
  <si>
    <t>https://www.google.com/search?sca_esv=582900893&amp;gl=us&amp;hl=en&amp;q=Granton&amp;sa=X&amp;ved=0ahUKEwjw6bD388eCAxWvnGoFHWfHDXYQmJACCNwL</t>
  </si>
  <si>
    <t>https://encrypted-tbn0.gstatic.com/images?q=tbn:ANd9GcTbZ9Rqj2DJwByCpzc3Hu6fImOEjmPwQpP67esLGnc&amp;s</t>
  </si>
  <si>
    <t>knowledge Corporation</t>
  </si>
  <si>
    <t>https://www.google.com/search?sca_esv=b1340c88b175f05b&amp;sca_upv=1&amp;gl=us&amp;hl=en&amp;q=knowledge+Corporation&amp;sa=X&amp;ved=0ahUKEwjymNjvvtmCAxVtTDABHXHxC2M4ChCYkAII3wo</t>
  </si>
  <si>
    <t>Telus International Ai Inc</t>
  </si>
  <si>
    <t>https://www.google.com/search?sca_esv=d598fe7d10136851&amp;hl=en&amp;gl=us&amp;q=Telus+International+Ai+Inc&amp;sa=X&amp;ved=0ahUKEwigzaHL78yCAxXwRzABHYKyDsY4jAEQmJACCNMJ</t>
  </si>
  <si>
    <t>https://encrypted-tbn0.gstatic.com/images?q=tbn:ANd9GcT5XsVNKg2a-ADzWK7DmDQVO6hWGkikj5PQeXTFeTQ&amp;s</t>
  </si>
  <si>
    <t>Amazon Web Services Australia Pty Ltd</t>
  </si>
  <si>
    <t>https://www.google.com/search?sca_esv=e802891ee3315bde&amp;sca_upv=1&amp;hl=en&amp;gl=us&amp;q=Amazon+Web+Services+Australia+Pty+Ltd&amp;sa=X&amp;ved=0ahUKEwiLzJnSwLaDAxXQVTABHZ7uC6EQmJACCK8M</t>
  </si>
  <si>
    <t>Punto Net Formazione</t>
  </si>
  <si>
    <t>https://www.google.com/search?sca_esv=555798169&amp;gl=us&amp;hl=en&amp;q=Punto+Net+Formazione&amp;sa=X&amp;ved=0ahUKEwigjcmE_tOAAxVtElkFHbKhCgg4HhCYkAIIpg4</t>
  </si>
  <si>
    <t>nexMart GmbH &amp; Co. KG</t>
  </si>
  <si>
    <t>https://www.google.com/search?sca_esv=e2bd9d33838dd179&amp;gl=us&amp;hl=en&amp;q=nexMart+GmbH+%26+Co.+KG&amp;sa=X&amp;ved=0ahUKEwjZleSe8MeCAxXzQzABHZWuA2g4HhCYkAIIyws</t>
  </si>
  <si>
    <t>https://encrypted-tbn0.gstatic.com/images?q=tbn:ANd9GcQhudTb_9Pu_-IdXZmc7ELLR2mlYN5fJOv-NH5XfVk&amp;s</t>
  </si>
  <si>
    <t>Nabla</t>
  </si>
  <si>
    <t>https://www.google.com/search?sca_esv=579724128&amp;gl=us&amp;hl=en&amp;q=Nabla&amp;sa=X&amp;ved=0ahUKEwig88Po4K6CAxXUKVkFHbH3DWE4FBCYkAIIyQs</t>
  </si>
  <si>
    <t>SilverBack</t>
  </si>
  <si>
    <t>https://www.google.com/search?sca_esv=434f25a74d3e636d&amp;gl=us&amp;hl=en&amp;q=SilverBack&amp;sa=X&amp;ved=0ahUKEwi1i-Sv2PyCAxUxTTABHRlgD6o4PBCYkAIIhQ4</t>
  </si>
  <si>
    <t>Ceva</t>
  </si>
  <si>
    <t>https://www.google.com/search?hl=en&amp;gl=us&amp;q=Ceva&amp;sa=X&amp;ved=0ahUKEwi2h7b5m_T-AhUKSTABHd2XBoU4ZBCYkAIIxQ0</t>
  </si>
  <si>
    <t>Iron Software</t>
  </si>
  <si>
    <t>https://www.google.com/search?sca_esv=588643820&amp;gl=us&amp;hl=en&amp;q=Iron+Software&amp;sa=X&amp;ved=0ahUKEwiRyv7g1_yCAxVGMjQIHWjeDDcQmJACCOEK</t>
  </si>
  <si>
    <t>https://encrypted-tbn0.gstatic.com/images?q=tbn:ANd9GcQs-cJsZoEg5b5WAYWMuhARE_gbmVPuCMWZ0ldyais&amp;s</t>
  </si>
  <si>
    <t>Rivian Automotive, LLC</t>
  </si>
  <si>
    <t>https://www.google.com/search?gl=us&amp;hl=en&amp;q=Rivian+Automotive,+LLC&amp;sa=X&amp;ved=0ahUKEwjf-d3d-aP_AhWUFjQIHQqdD884FBCYkAII2Qo</t>
  </si>
  <si>
    <t>Infusemedia</t>
  </si>
  <si>
    <t>https://www.google.com/search?hl=en&amp;gl=us&amp;q=Infusemedia&amp;sa=X&amp;ved=0ahUKEwj99YSIhoaAAxUsD1kFHY5iDiwQmJACCP8I</t>
  </si>
  <si>
    <t>https://encrypted-tbn0.gstatic.com/images?q=tbn:ANd9GcQTI4UCusLij92EhkQQFmXh3pF5b8mooEGIaOKWGds&amp;s</t>
  </si>
  <si>
    <t>Bellevue, Washington</t>
  </si>
  <si>
    <t>https://www.google.com/search?sca_esv=591434115&amp;gl=us&amp;hl=en&amp;q=Bellevue,+Washington&amp;sa=X&amp;ved=0ahUKEwiyleO9pZODAxW8nokEHSciCIE4RhCYkAIIogo</t>
  </si>
  <si>
    <t>UES</t>
  </si>
  <si>
    <t>https://www.google.com/search?q=UES&amp;sa=X&amp;ved=0ahUKEwjV266vudP-AhWYEFkFHSXnDfk4KBCYkAIIiwo</t>
  </si>
  <si>
    <t>Konecta</t>
  </si>
  <si>
    <t>https://www.google.com/search?hl=en&amp;gl=us&amp;q=Konecta&amp;sa=X&amp;ved=0ahUKEwjH6c6Ejrr9AhXlFVkFHe9jCRwQmJACCKAL</t>
  </si>
  <si>
    <t>https://encrypted-tbn0.gstatic.com/images?q=tbn:ANd9GcQS0wlTCfoEENCVVXExHhQdIzhmBww_yPOe0TlOpUQ&amp;s</t>
  </si>
  <si>
    <t>Intelligent Track Systems</t>
  </si>
  <si>
    <t>https://www.google.com/search?gl=us&amp;hl=en&amp;q=Intelligent+Track+Systems&amp;sa=X&amp;ved=0ahUKEwjvxaC-iLj_AhVEm2oFHeQ5DyQQmJACCKQK</t>
  </si>
  <si>
    <t>https://encrypted-tbn0.gstatic.com/images?q=tbn:ANd9GcTt0e0TXm6THrARGucEGjrvarXLIZpLVGzfwZJ9lCI&amp;s</t>
  </si>
  <si>
    <t>3i-infotech Ltd</t>
  </si>
  <si>
    <t>https://www.google.com/search?sca_esv=588643820&amp;hl=en&amp;gl=us&amp;q=3i-infotech+Ltd&amp;sa=X&amp;ved=0ahUKEwio7ouf1_yCAxWXGVkFHX40Dx04FBCYkAIIlQ0</t>
  </si>
  <si>
    <t>Investech Spa</t>
  </si>
  <si>
    <t>https://www.google.com/search?sca_esv=584208532&amp;hl=en&amp;gl=us&amp;q=Investech+Spa&amp;sa=X&amp;ved=0ahUKEwjx3Mu7udSCAxWfEFkFHV3qDsA4HhCYkAII-Q0</t>
  </si>
  <si>
    <t>MBrain Information Sdn Bhd</t>
  </si>
  <si>
    <t>http://www.esmerk.com/</t>
  </si>
  <si>
    <t>https://www.google.com/search?sca_esv=589698990&amp;hl=en&amp;gl=us&amp;q=MBrain+Information+Sdn+Bhd&amp;sa=X&amp;ved=0ahUKEwjJgeSO3oaDAxWTg4kEHYFBBYkQmJACCKgK</t>
  </si>
  <si>
    <t>TVA Engineering</t>
  </si>
  <si>
    <t>https://www.google.com/search?sca_esv=579724128&amp;gl=us&amp;hl=en&amp;q=TVA+Engineering&amp;sa=X&amp;ved=0ahUKEwiEuIbt4K6CAxWiEVkFHeTgAHQ4MhCYkAIIsw4</t>
  </si>
  <si>
    <t>TT VISION TECHNOLOGIES SDN BHD</t>
  </si>
  <si>
    <t>https://www.google.com/search?sca_esv=588279375&amp;hl=en&amp;gl=us&amp;q=TT+VISION+TECHNOLOGIES+SDN+BHD&amp;sa=X&amp;ved=0ahUKEwj1lu_BlfqCAxWPLFkFHVsjA8MQmJACCKQM</t>
  </si>
  <si>
    <t>VIRTUAL LABS LTD</t>
  </si>
  <si>
    <t>https://www.google.com/search?hl=en&amp;gl=us&amp;q=VIRTUAL+LABS+LTD&amp;sa=X&amp;ved=0ahUKEwids82Bz7z9AhXIjLAFHY6wA_84MhCYkAIItAs</t>
  </si>
  <si>
    <t>Distribution Solutions Phils Inc.</t>
  </si>
  <si>
    <t>http://www.distriphil.com/</t>
  </si>
  <si>
    <t>https://www.google.com/search?gl=us&amp;hl=en&amp;q=Distribution+Solutions+Phils+Inc.&amp;sa=X&amp;ved=0ahUKEwif6eXsm6mAAxXOEVkFHSpHDaI4HhCYkAIIiQs</t>
  </si>
  <si>
    <t>Magnetics</t>
  </si>
  <si>
    <t>https://www.google.com/search?gl=us&amp;hl=en&amp;q=Magnetics&amp;sa=X&amp;ved=0ahUKEwj-ra2FqIX9AhUjmmoFHTLzDYoQmJACCLAM</t>
  </si>
  <si>
    <t>https://encrypted-tbn0.gstatic.com/images?q=tbn:ANd9GcS3SSWjs6LL2NP1bVylob1qfy0b3sB65WMA1tNcY1A&amp;s</t>
  </si>
  <si>
    <t>IT Services companiy</t>
  </si>
  <si>
    <t>https://www.google.com/search?gl=us&amp;hl=en&amp;q=IT+Services+companiy&amp;sa=X&amp;ved=0ahUKEwiYpo_guv7_AhWxOkQIHYM0AtQ4UBCYkAII8Ak</t>
  </si>
  <si>
    <t>EFG BANK AG (EFG BANK SA) (EFG BANK LTD)</t>
  </si>
  <si>
    <t>https://www.google.com/search?sca_esv=577385484&amp;hl=en&amp;gl=us&amp;q=EFG+BANK+AG+(EFG+BANK+SA)+(EFG+BANK+LTD)&amp;sa=X&amp;ved=0ahUKEwiQs5XOjJiCAxUBkIkEHW_oAKwQmJACCL8J</t>
  </si>
  <si>
    <t>Align Technology Poland Sp. z o.o.</t>
  </si>
  <si>
    <t>https://www.google.com/search?hl=en&amp;gl=us&amp;q=Align+Technology+Poland+Sp.+z+o.o.&amp;sa=X&amp;ved=0ahUKEwiq2ITeuMv8AhV4m2oFHXuTDYs4MhCYkAII5As</t>
  </si>
  <si>
    <t>BOOKZONE S.R.L.</t>
  </si>
  <si>
    <t>https://www.google.com/search?sca_esv=554707076&amp;gl=us&amp;hl=en&amp;q=BOOKZONE+S.R.L.&amp;sa=X&amp;ved=0ahUKEwjErbKiw8yAAxXQk2oFHQfpDIsQmJACCNYJ</t>
  </si>
  <si>
    <t>https://encrypted-tbn0.gstatic.com/images?q=tbn:ANd9GcTQZ5fHdRxjf_9W-qfN1k5MbRVtEFcG8-fN7hrLVPQ&amp;s</t>
  </si>
  <si>
    <t>BlueLinx</t>
  </si>
  <si>
    <t>http://bluelinxco.com/</t>
  </si>
  <si>
    <t>https://www.google.com/search?sca_esv=590812421&amp;hl=en&amp;gl=us&amp;q=BlueLinx&amp;sa=X&amp;ved=0ahUKEwjbvcj0so6DAxVTFFkFHaKyCHgQmJACCOMO</t>
  </si>
  <si>
    <t>https://encrypted-tbn0.gstatic.com/images?q=tbn:ANd9GcS2NX-Lq8m5sSisoDCWO_nweKINIk4Dos_YiNBHMao&amp;s</t>
  </si>
  <si>
    <t>2iCS</t>
  </si>
  <si>
    <t>https://www.google.com/search?sca_esv=586505729&amp;hl=en&amp;gl=us&amp;q=2iCS&amp;sa=X&amp;ved=0ahUKEwiohtG-ieuCAxWjF1kFHZ8FAQQQmJACCNkK</t>
  </si>
  <si>
    <t>iTechWX</t>
  </si>
  <si>
    <t>https://www.google.com/search?ucbcb=1&amp;hl=en&amp;gl=us&amp;q=iTechWX&amp;sa=X&amp;ved=0ahUKEwi71bOP57f-AhWTGFkFHSsGBTEQmJACCMMK</t>
  </si>
  <si>
    <t>MACSF</t>
  </si>
  <si>
    <t>https://www.google.com/search?sca_esv=558035255&amp;hl=en&amp;gl=us&amp;q=MACSF&amp;sa=X&amp;ved=0ahUKEwiw3eGJyeWAAxW4E1kFHeGGC5E4FBCYkAIIwws</t>
  </si>
  <si>
    <t>https://encrypted-tbn0.gstatic.com/images?q=tbn:ANd9GcQ7R0XCUnuaFVD96_1l3NBGJK7sTZKJS--Pjv_cR1Y&amp;s</t>
  </si>
  <si>
    <t>Big Oh Notation (OPC) Pvt.Ltd.</t>
  </si>
  <si>
    <t>https://www.google.com/search?sca_esv=587222008&amp;hl=en&amp;gl=us&amp;q=Big+Oh+Notation+(OPC)+Pvt.Ltd.&amp;sa=X&amp;ved=0ahUKEwiWwPv8jPCCAxWjOUQIHf23BLs4ChCYkAII0ww</t>
  </si>
  <si>
    <t>EarnUp</t>
  </si>
  <si>
    <t>https://www.google.com/search?hl=en&amp;gl=us&amp;q=EarnUp&amp;sa=X&amp;ved=0ahUKEwiTqsbb6v38AhXkD1kFHVsWCuYQmJACCLsJ</t>
  </si>
  <si>
    <t>https://encrypted-tbn0.gstatic.com/images?q=tbn:ANd9GcQg5pUQ_IN9JlHpduACJ3FF-lcwTsII041lQMsSDKI&amp;s</t>
  </si>
  <si>
    <t>Enhabit Home Health &amp; Hospice</t>
  </si>
  <si>
    <t>http://www.ehab.com/</t>
  </si>
  <si>
    <t>https://www.google.com/search?gl=us&amp;hl=en&amp;q=Enhabit+Home+Health+%26+Hospice&amp;sa=X&amp;ved=0ahUKEwi49K7kyI_-AhXyVTABHRQzDzc4ChCYkAIIlgo</t>
  </si>
  <si>
    <t>https://encrypted-tbn0.gstatic.com/images?q=tbn:ANd9GcRA-x_NkcpZd9IK08RRU-_V2XpaNnUbh75Eq6h1&amp;s=0</t>
  </si>
  <si>
    <t>Newland Science</t>
  </si>
  <si>
    <t>https://www.google.com/search?hl=en&amp;gl=us&amp;q=Newland+Science&amp;sa=X&amp;ved=0ahUKEwiN3ofrqLr-AhX-FVkFHXepA004MhCYkAII6gk</t>
  </si>
  <si>
    <t>Kesko</t>
  </si>
  <si>
    <t>https://www.google.com/search?ucbcb=1&amp;hl=en&amp;gl=us&amp;q=Kesko&amp;sa=X&amp;ved=0ahUKEwjmtOG0sOL9AhXDFVkFHY5lCF4QmJACCJgM</t>
  </si>
  <si>
    <t>PostAuto AG</t>
  </si>
  <si>
    <t>http://www.postauto.ch/</t>
  </si>
  <si>
    <t>https://www.google.com/search?gl=us&amp;hl=en&amp;q=PostAuto+AG&amp;sa=X&amp;ved=0ahUKEwjb64e48-n9AhUJM0QIHS8ADQs4ChCYkAII6ws</t>
  </si>
  <si>
    <t>BUNA</t>
  </si>
  <si>
    <t>https://www.google.com/search?sca_esv=573553702&amp;gl=us&amp;hl=en&amp;q=BUNA&amp;sa=X&amp;ved=0ahUKEwjAjtifs_eBAxWlEGIAHYpjAdkQmJACCM0I</t>
  </si>
  <si>
    <t>Umanis</t>
  </si>
  <si>
    <t>https://www.google.com/search?sca_esv=577727843&amp;gl=us&amp;hl=en&amp;q=Umanis&amp;sa=X&amp;ved=0ahUKEwiy9IqZk52CAxUYIEQIHWb_AV4QmJACCJQN</t>
  </si>
  <si>
    <t>https://encrypted-tbn0.gstatic.com/images?q=tbn:ANd9GcTY11fbYeZQSXnaFm-hdfEO0JvevM4qVOwX0DW_aZc&amp;s</t>
  </si>
  <si>
    <t>CrÃ©dit Agricole de la Touraine et du Poitou</t>
  </si>
  <si>
    <t>http://www.ca-tourainepoitou.fr/</t>
  </si>
  <si>
    <t>https://www.google.com/search?hl=en&amp;gl=us&amp;q=Cr%C3%A9dit+Agricole+de+la+Touraine+et+du+Poitou&amp;sa=X&amp;ved=0ahUKEwjM5pKpwrD_AhUBRjABHStKBE44MhCYkAIInw0</t>
  </si>
  <si>
    <t>https://encrypted-tbn0.gstatic.com/images?q=tbn:ANd9GcQmw2xcoMDCUO-6cC1ROH0xVX78MSxarbx8144K4N4&amp;s</t>
  </si>
  <si>
    <t>EXTENDICARE</t>
  </si>
  <si>
    <t>http://www.extendicare.com/</t>
  </si>
  <si>
    <t>https://www.google.com/search?sca_esv=593016252&amp;gl=us&amp;hl=en&amp;q=EXTENDICARE&amp;sa=X&amp;ved=0ahUKEwiz2rOJt6KDAxUWnokEHTOkB2o4FBCYkAII-gs</t>
  </si>
  <si>
    <t>Pinnacle Enterprise Holdings Ltd</t>
  </si>
  <si>
    <t>https://www.google.com/search?gl=us&amp;hl=en&amp;q=Pinnacle+Enterprise+Holdings+Ltd&amp;sa=X&amp;ved=0ahUKEwjsqaOVy4iAAxW1LFkFHVbbBfQQmJACCLcP</t>
  </si>
  <si>
    <t>pt tekno global gemilang</t>
  </si>
  <si>
    <t>https://www.google.com/search?sca_esv=564926619&amp;gl=us&amp;hl=en&amp;q=pt+tekno+global+gemilang&amp;sa=X&amp;ved=0ahUKEwjE5q_O-KaBAxUuEVkFHU22BbcQmJACCIoM</t>
  </si>
  <si>
    <t>Computer Professionals Inc.</t>
  </si>
  <si>
    <t>https://www.google.com/search?gl=us&amp;hl=en&amp;q=Computer+Professionals+Inc.&amp;sa=X&amp;ved=0ahUKEwiwhfTC-fv_AhXFj4kEHbArArM4HhCYkAIIvAk</t>
  </si>
  <si>
    <t>https://encrypted-tbn0.gstatic.com/images?q=tbn:ANd9GcR7E85sfe0vz-LJJEdrsJbYUQ49Ly4PLw7SCM2TMEc&amp;s</t>
  </si>
  <si>
    <t>NMB PLC</t>
  </si>
  <si>
    <t>https://www.google.com/search?q=NMB+PLC&amp;sa=X&amp;ved=0ahUKEwj_lpLrzNj-AhVYM1kFHXt3CgQQmJACCIwH</t>
  </si>
  <si>
    <t>https://encrypted-tbn0.gstatic.com/images?q=tbn:ANd9GcRh61T7gQTA59pOCf14F39cvIdAtEw1-sqcdii1BKU&amp;s</t>
  </si>
  <si>
    <t>Buysman Holding Group</t>
  </si>
  <si>
    <t>https://www.google.com/search?gl=us&amp;hl=en&amp;q=Buysman+Holding+Group&amp;sa=X&amp;ved=0ahUKEwiyv5-Jy-L-AhXZjokEHdX5Dm44MhCYkAIIvAs</t>
  </si>
  <si>
    <t>Thomas MARTEIL</t>
  </si>
  <si>
    <t>https://www.google.com/search?q=Thomas+MARTEIL&amp;sa=X&amp;ved=0ahUKEwjamZjfpvn-AhX0ElkFHQ7WA2EQmJACCOsM</t>
  </si>
  <si>
    <t>Superior Court of Orange County</t>
  </si>
  <si>
    <t>https://www.google.com/search?sca_esv=559310888&amp;gl=us&amp;hl=en&amp;q=Superior+Court+of+Orange+County&amp;sa=X&amp;ved=0ahUKEwjuq9y6jfKAAxXgMlkFHcshAXc4PBCYkAIInQs</t>
  </si>
  <si>
    <t>BuroHappold</t>
  </si>
  <si>
    <t>https://www.google.com/search?q=BuroHappold&amp;sa=X&amp;ved=0ahUKEwjeiuao4aX8AhWOnXIEHdQMAfA4FBCYkAIIpw0</t>
  </si>
  <si>
    <t>https://encrypted-tbn0.gstatic.com/images?q=tbn:ANd9GcRAGqTzupVxjVqWuOULd8yQKvuxzVaToBRWtIIqaJE&amp;s</t>
  </si>
  <si>
    <t>APERIO</t>
  </si>
  <si>
    <t>https://www.google.com/search?sca_esv=349af6b8b067d63f&amp;gl=us&amp;hl=en&amp;q=APERIO&amp;sa=X&amp;ved=0ahUKEwjvxvOIg9yCAxUBrIQIHegmCk0QmJACCNQJ</t>
  </si>
  <si>
    <t>https://encrypted-tbn0.gstatic.com/images?q=tbn:ANd9GcTvu7DSXvIzQbiy6yr6B43jCldFihtz_L2e0xZJ_TY&amp;s</t>
  </si>
  <si>
    <t>FRASERS GROUP</t>
  </si>
  <si>
    <t>https://www.google.com/search?ucbcb=1&amp;hl=en&amp;gl=us&amp;q=FRASERS+GROUP&amp;sa=X&amp;ved=0ahUKEwiCsZvy9e79AhUfIEQIHXXQBCE4HhCYkAII8wo</t>
  </si>
  <si>
    <t>Fellowes Canada Ltd.</t>
  </si>
  <si>
    <t>https://www.google.com/search?sca_esv=589510079&amp;gl=us&amp;hl=en&amp;q=Fellowes+Canada+Ltd.&amp;sa=X&amp;ved=0ahUKEwjSh4LXmISDAxXjnWoFHaF0DZwQmJACCO0M</t>
  </si>
  <si>
    <t>ã‚¢ã‚¹ãƒ†ãƒ©ã‚¹è£½è–¬</t>
  </si>
  <si>
    <t>https://www.google.com/search?hl=en&amp;gl=us&amp;q=%E3%82%A2%E3%82%B9%E3%83%86%E3%83%A9%E3%82%B9%E8%A3%BD%E8%96%AC&amp;sa=X&amp;ved=0ahUKEwjfseeS0ez-AhXcMVkFHXg7AV4QmJACCJ0J</t>
  </si>
  <si>
    <t>Connexe Search Limited</t>
  </si>
  <si>
    <t>https://www.google.com/search?q=Connexe+Search+Limited&amp;sa=X&amp;ved=0ahUKEwibkeS-u8v8AhXdFVkFHW9NDisQmJACCLEN</t>
  </si>
  <si>
    <t>Salini Impregilo S.P.A</t>
  </si>
  <si>
    <t>https://www.google.com/search?sca_esv=591434115&amp;hl=en&amp;gl=us&amp;q=Salini+Impregilo+S.P.A&amp;sa=X&amp;ved=0ahUKEwjqotGfq5ODAxV-CnkGHVbSAv84KBCYkAIIsA4</t>
  </si>
  <si>
    <t>Accenture Technology Solutions Sdn Bhd</t>
  </si>
  <si>
    <t>https://www.google.com/search?sca_esv=570589756&amp;hl=en&amp;gl=us&amp;q=Accenture+Technology+Solutions+Sdn+Bhd&amp;sa=X&amp;ved=0ahUKEwjUsuDt6tuBAxUulGoFHSRMB4AQmJACCIsK</t>
  </si>
  <si>
    <t>https://encrypted-tbn0.gstatic.com/images?q=tbn:ANd9GcRLHEmMvJ7ZjocVPJwbMjjjKD1nbUoVGU4tDNbDqyA&amp;s</t>
  </si>
  <si>
    <t>DATABLAZERS INC.</t>
  </si>
  <si>
    <t>https://www.google.com/search?sca_esv=588279375&amp;hl=en&amp;gl=us&amp;q=DATABLAZERS+INC.&amp;sa=X&amp;ved=0ahUKEwjHo8abk_qCAxVgL0QIHbuUBas4ChCYkAIIiw0</t>
  </si>
  <si>
    <t>Moove Media</t>
  </si>
  <si>
    <t>https://www.google.com/search?gl=us&amp;hl=en&amp;q=Moove+Media&amp;sa=X&amp;ved=0ahUKEwj7_pu0xY2AAxW0FVkFHa9OC-Q4FBCYkAII0ww</t>
  </si>
  <si>
    <t>https://encrypted-tbn0.gstatic.com/images?q=tbn:ANd9GcRhW687AwrJz7AzO8g8ffK0iDHs_jDe2ki4bOqDfcg&amp;s</t>
  </si>
  <si>
    <t>Outreach Events</t>
  </si>
  <si>
    <t>https://www.google.com/search?ucbcb=1&amp;gl=us&amp;hl=en&amp;q=Outreach+Events&amp;sa=X&amp;ved=0ahUKEwjm18PAmtP9AhUXITQIHb0IA184RhCYkAII7ww</t>
  </si>
  <si>
    <t>Darwynn</t>
  </si>
  <si>
    <t>http://www.darwynnfulfillment.com/</t>
  </si>
  <si>
    <t>https://www.google.com/search?sca_esv=577551505&amp;gl=us&amp;hl=en&amp;q=Darwynn&amp;sa=X&amp;ved=0ahUKEwiU5aqIzpqCAxWqAzQIHZuODgM4MhCYkAIIqAw</t>
  </si>
  <si>
    <t>Vitahealth Malaysia Sdn Bhd</t>
  </si>
  <si>
    <t>http://www.vitahealth.com.my/</t>
  </si>
  <si>
    <t>https://www.google.com/search?sca_esv=563310982&amp;hl=en&amp;gl=us&amp;q=Vitahealth+Malaysia+Sdn+Bhd&amp;sa=X&amp;ved=0ahUKEwjludq065eBAxXFj4kEHdPLCp8QmJACCP0M</t>
  </si>
  <si>
    <t>Updata One</t>
  </si>
  <si>
    <t>https://www.google.com/search?sca_esv=34b23c430a4204cf&amp;hl=en&amp;gl=us&amp;q=Updata+One&amp;sa=X&amp;ved=0ahUKEwjzxeTx45CDAxXrjLAFHdaDDoE4FBCYkAIIwgs</t>
  </si>
  <si>
    <t>https://encrypted-tbn0.gstatic.com/images?q=tbn:ANd9GcRA9liOu1SwTjGJ5UXTaB-cLW7blOfqq09b8MFDGy4&amp;s</t>
  </si>
  <si>
    <t>è‹±å±¬ç¶­äº¬ç¾¤å³¶å•†ç‘žå˜‰è€æ€ç§‘æŠ€æœ‰é™å…¬å¸å°ç£åˆ†å…¬å¸</t>
  </si>
  <si>
    <t>https://www.google.com/search?sca_esv=563950002&amp;gl=us&amp;hl=en&amp;q=%E8%8B%B1%E5%B1%AC%E7%B6%AD%E4%BA%AC%E7%BE%A4%E5%B3%B6%E5%95%86%E7%91%9E%E5%98%89%E8%80%90%E6%80%9D%E7%A7%91%E6%8A%80%E6%9C%89%E9%99%90%E5%85%AC%E5%8F%B8%E5%8F%B0%E7%81%A3%E5%88%86%E5%85%AC%E5%8F%B8&amp;sa=X&amp;ved=0ahUKEwjr25D2gJ2BAxWIFFkFHQhJDHYQmJACCKoJ</t>
  </si>
  <si>
    <t>https://encrypted-tbn0.gstatic.com/images?q=tbn:ANd9GcRKN-3uQKRgsfUgX3r80fK-M4uIW_MpUM-crMz6GuY&amp;s</t>
  </si>
  <si>
    <t>Microorbit consulting services INC</t>
  </si>
  <si>
    <t>https://www.google.com/search?ucbcb=1&amp;hl=en&amp;gl=us&amp;q=Microorbit+consulting+services+INC&amp;sa=X&amp;ved=0ahUKEwi-ta3Zirr9AhUYFTQIHSQFCQk4ChCYkAIIuAk</t>
  </si>
  <si>
    <t>Eurocell Group PLC</t>
  </si>
  <si>
    <t>https://www.google.com/search?q=Eurocell+Group+PLC&amp;sa=X&amp;ved=0ahUKEwi_o-Wr8Lz-AhWURDABHaEaBM4QmJACCOgJ</t>
  </si>
  <si>
    <t>fabplus GmbH</t>
  </si>
  <si>
    <t>https://www.google.com/search?sca_esv=591434115&amp;hl=en&amp;gl=us&amp;q=fabplus+GmbH&amp;sa=X&amp;ved=0ahUKEwj6-qb1qpODAxXFJ0QIHYlzDUM4MhCYkAII2g0</t>
  </si>
  <si>
    <t>Waje Smart Solutions Limited</t>
  </si>
  <si>
    <t>https://www.google.com/search?q=Waje+Smart+Solutions+Limited&amp;sa=X&amp;ved=0ahUKEwi1iYXOp7r-AhU4ElkFHaYLC7IQmJACCNkI</t>
  </si>
  <si>
    <t>Hiraya Water</t>
  </si>
  <si>
    <t>https://www.google.com/search?sca_esv=572463874&amp;gl=us&amp;hl=en&amp;q=Hiraya+Water&amp;sa=X&amp;ved=0ahUKEwjpg6zrq-2BAxXHibAFHQRtCaUQmJACCNwJ</t>
  </si>
  <si>
    <t>https://encrypted-tbn0.gstatic.com/images?q=tbn:ANd9GcQUYjtOdwKFwxg5rtXKHlHpHS8pmvdvAxtSAglzXVk&amp;s</t>
  </si>
  <si>
    <t>JADS MKB Datalab</t>
  </si>
  <si>
    <t>https://www.google.com/search?sca_esv=565864698&amp;gl=us&amp;hl=en&amp;q=JADS+MKB+Datalab&amp;sa=X&amp;ved=0ahUKEwjg-aTIwq6BAxU_mmoFHcQCDCkQmJACCL0N</t>
  </si>
  <si>
    <t>https://encrypted-tbn0.gstatic.com/images?q=tbn:ANd9GcQlizldP29bOf0U7AibP7qyfpLhhNJMkdPXcZk4XxM&amp;s</t>
  </si>
  <si>
    <t>Better&amp;Stronger</t>
  </si>
  <si>
    <t>https://www.google.com/search?hl=en&amp;gl=us&amp;q=Better%26Stronger&amp;sa=X&amp;ved=0ahUKEwidtcCTh4aAAxUrEFkFHRMmAYo4HhCYkAII-w0</t>
  </si>
  <si>
    <t>https://encrypted-tbn0.gstatic.com/images?q=tbn:ANd9GcRlT4XHJeQhtJ_HCFOV6HjSDDx08rubTm4A1XeQznM&amp;s</t>
  </si>
  <si>
    <t>Moot It Consulting</t>
  </si>
  <si>
    <t>https://www.google.com/search?sca_esv=569660528&amp;hl=en&amp;gl=us&amp;q=Moot+It+Consulting&amp;sa=X&amp;ved=0ahUKEwjNno6t2dGBAxW7L1kFHdHzC-44FBCYkAIIgw4</t>
  </si>
  <si>
    <t>SGIC Cloud Technologies - Information Security &amp; GRC</t>
  </si>
  <si>
    <t>https://www.google.com/search?sca_esv=552010940&amp;hl=en&amp;gl=us&amp;q=SGIC+Cloud+Technologies+-+Information+Security+%26+GRC&amp;sa=X&amp;ved=0ahUKEwjstrPyoLOAAxW4TTABHZ_TDE44HhCYkAIItQs</t>
  </si>
  <si>
    <t>https://encrypted-tbn0.gstatic.com/images?q=tbn:ANd9GcQI5tgh5fX8OnFHlSwe2285fR3yegdIbXsFJA0-fME&amp;s</t>
  </si>
  <si>
    <t>The Network IT</t>
  </si>
  <si>
    <t>https://www.google.com/search?hl=en&amp;gl=us&amp;q=The+Network+IT&amp;sa=X&amp;ved=0ahUKEwjplOjF39X9AhU8mIQIHfhXCIc4ChCYkAII3Aw</t>
  </si>
  <si>
    <t>https://encrypted-tbn0.gstatic.com/images?q=tbn:ANd9GcSxm-WnUX6_TYaudl2OvrFgTLvtovuSuc4NsDhV98c&amp;s</t>
  </si>
  <si>
    <t>UNIVERSIDAD TECNOLOGICA DEL PERU</t>
  </si>
  <si>
    <t>https://www.utp.edu.pe/</t>
  </si>
  <si>
    <t>https://www.google.com/search?hl=en&amp;gl=us&amp;q=UNIVERSIDAD+TECNOLOGICA+DEL+PERU&amp;sa=X&amp;ved=0ahUKEwjoo7jU3aGAAxUBFVkFHcUjDAsQmJACCKUK</t>
  </si>
  <si>
    <t>Vesperia Global Merdeka</t>
  </si>
  <si>
    <t>https://www.google.com/search?ucbcb=1&amp;hl=en&amp;gl=us&amp;q=Vesperia+Global+Merdeka&amp;sa=X&amp;ved=0ahUKEwiBtaXm_tL8AhVNQ0EAHTsJD4MQmJACCOsM</t>
  </si>
  <si>
    <t>https://encrypted-tbn0.gstatic.com/images?q=tbn:ANd9GcQL67NNiuuuGmFuEDOeo6K21f1g7M5IGFhu2nrIuJY&amp;s</t>
  </si>
  <si>
    <t>Elite Dental Partners</t>
  </si>
  <si>
    <t>http://www.elitedentalpartners.com/</t>
  </si>
  <si>
    <t>https://www.google.com/search?sca_esv=569809553&amp;hl=en&amp;gl=us&amp;q=Elite+Dental+Partners&amp;sa=X&amp;ved=0ahUKEwiXzu2qltSBAxWYxzgGHe75CN84KBCYkAII5gw</t>
  </si>
  <si>
    <t>eResult s.r.l.</t>
  </si>
  <si>
    <t>https://www.google.com/search?hl=en&amp;gl=us&amp;q=eResult+s.r.l.&amp;sa=X&amp;ved=0ahUKEwj9l-iU18T_AhXpC0QIHV4qB-4QmJACCMsL</t>
  </si>
  <si>
    <t>https://encrypted-tbn0.gstatic.com/images?q=tbn:ANd9GcTq6zx7Txhpf-9yzq8uGGSa504NXmscBIFJVAw8VLM&amp;s</t>
  </si>
  <si>
    <t>Jacobs Solutions</t>
  </si>
  <si>
    <t>https://www.google.com/search?gl=us&amp;hl=en&amp;q=Jacobs+Solutions&amp;sa=X&amp;ved=0ahUKEwjn8d_V49_9AhW0toQIHaeqCVE4FBCYkAII1Ao</t>
  </si>
  <si>
    <t>NMC Healthcare</t>
  </si>
  <si>
    <t>http://nmc.ae/</t>
  </si>
  <si>
    <t>https://www.google.com/search?gl=us&amp;hl=en&amp;q=NMC+Healthcare&amp;sa=X&amp;ved=0ahUKEwjzk43Gh6T_AhVClIkEHa9qDnYQmJACCPUK</t>
  </si>
  <si>
    <t>We Are Aspire Dubai</t>
  </si>
  <si>
    <t>https://www.google.com/search?gl=us&amp;hl=en&amp;q=We+Are+Aspire+Dubai&amp;sa=X&amp;ved=0ahUKEwjh_NfTiIj-AhUOElkFHbCHDp44ChCYkAII8Qo</t>
  </si>
  <si>
    <t>Focus</t>
  </si>
  <si>
    <t>https://www.google.com/search?sca_esv=567797162&amp;hl=en&amp;gl=us&amp;q=Focus&amp;sa=X&amp;ved=0ahUKEwichY72j8CBAxWDgf0HHRIRAqsQmJACCP8L</t>
  </si>
  <si>
    <t>https://encrypted-tbn0.gstatic.com/images?q=tbn:ANd9GcRuSfHbv1a2cVkrhTH7s0QHFxnCY1_QfJJSBlB5zqw&amp;s</t>
  </si>
  <si>
    <t>Lafarge</t>
  </si>
  <si>
    <t>http://www.lafarge.com/</t>
  </si>
  <si>
    <t>https://www.google.com/search?sca_esv=558499452&amp;hl=en&amp;gl=us&amp;q=Lafarge&amp;sa=X&amp;ved=0ahUKEwjQ16-JyuqAAxUPElkFHXC8DrQ4ChCYkAIIgw0</t>
  </si>
  <si>
    <t>Elbert Technology INC</t>
  </si>
  <si>
    <t>https://www.google.com/search?hl=en&amp;gl=us&amp;q=Elbert+Technology+INC&amp;sa=X&amp;ved=0ahUKEwitkI-az8T_AhVcD1kFHcXtDbM4ChCYkAIIvws</t>
  </si>
  <si>
    <t>AAF - Power &amp; Industrial</t>
  </si>
  <si>
    <t>https://www.google.com/search?sca_esv=99cad4b6c4826d77&amp;sca_upv=1&amp;hl=en&amp;gl=us&amp;q=AAF+-+Power+%26+Industrial&amp;sa=X&amp;ved=0ahUKEwjsksSc3YGDAxVTfTABHaolDpM4ZBCYkAIIhw4</t>
  </si>
  <si>
    <t>PennEnergy</t>
  </si>
  <si>
    <t>https://www.google.com/search?sca_esv=562665302&amp;gl=us&amp;hl=en&amp;q=PennEnergy&amp;sa=X&amp;ved=0ahUKEwj6_PTW5ZKBAxVRF1kFHUEODD84MhCYkAII0gk</t>
  </si>
  <si>
    <t>Clibrain</t>
  </si>
  <si>
    <t>https://www.google.com/search?sca_esv=584506005&amp;hl=en&amp;gl=us&amp;q=Clibrain&amp;sa=X&amp;ved=0ahUKEwjfsYzw99aCAxWDIkQIHWbOBoU4UBCYkAIIwww</t>
  </si>
  <si>
    <t>Nsw Ministry Of Health</t>
  </si>
  <si>
    <t>https://www.google.com/search?sca_esv=584993245&amp;hl=en&amp;gl=us&amp;q=Nsw+Ministry+Of+Health&amp;sa=X&amp;ved=0ahUKEwixwbKMgNyCAxVaMlkFHVJoD5I4ChCYkAIIlQs</t>
  </si>
  <si>
    <t>Mars, Incorporated And Its Affiliates</t>
  </si>
  <si>
    <t>https://www.google.com/search?sca_esv=574353833&amp;hl=en&amp;gl=us&amp;q=Mars,+Incorporated+And+Its+Affiliates&amp;sa=X&amp;ved=0ahUKEwiKvsvz-P6BAxVZOUQIHelSCH84PBCYkAIIigs</t>
  </si>
  <si>
    <t>Gamesys</t>
  </si>
  <si>
    <t>http://www.gamesysgroup.com/</t>
  </si>
  <si>
    <t>https://www.google.com/search?sca_esv=572136157&amp;hl=en&amp;gl=us&amp;q=Gamesys&amp;sa=X&amp;ved=0ahUKEwj329r89eqBAxWXLFkFHVi2C4QQmJACCNcF</t>
  </si>
  <si>
    <t>https://encrypted-tbn0.gstatic.com/images?q=tbn:ANd9GcThUh9CPlIlWmnC7XqHTgx7C0dT3AofeV81k2_G&amp;s=0</t>
  </si>
  <si>
    <t>Columbia Association, Inc.</t>
  </si>
  <si>
    <t>http://www.columbiaassociation.org/</t>
  </si>
  <si>
    <t>https://www.google.com/search?gl=us&amp;hl=en&amp;q=Columbia+Association,+Inc.&amp;sa=X&amp;ved=0ahUKEwij3tahuMv8AhWLtIkEHSuKAx04FBCYkAIIxgw</t>
  </si>
  <si>
    <t>https://encrypted-tbn0.gstatic.com/images?q=tbn:ANd9GcTeiNsiRruZbbu0yw9VsBD2lSQQklrjdthJa0ON&amp;s=0</t>
  </si>
  <si>
    <t>Vantage Shipbrokers Pte Ltd</t>
  </si>
  <si>
    <t>https://www.google.com/search?sca_esv=585192112&amp;gl=us&amp;hl=en&amp;q=Vantage+Shipbrokers+Pte+Ltd&amp;sa=X&amp;ved=0ahUKEwif47_Bwt6CAxX_I0QIHSjcBAg4ChCYkAIIwQk</t>
  </si>
  <si>
    <t>https://encrypted-tbn0.gstatic.com/images?q=tbn:ANd9GcRbGRz6w65xW1bT9tACT9N71QrUYI2W3tJrKnRb5N4&amp;s</t>
  </si>
  <si>
    <t>Materna Infrastructure Solutions GmbH</t>
  </si>
  <si>
    <t>https://www.google.com/search?ucbcb=1&amp;gl=us&amp;hl=en&amp;q=Materna+Infrastructure+Solutions+GmbH&amp;sa=X&amp;ved=0ahUKEwi_9sXrusv8AhXTjIkEHaM4Ax44ChCYkAIIww0</t>
  </si>
  <si>
    <t>Phealing</t>
  </si>
  <si>
    <t>https://www.google.com/search?sca_esv=922a5eba29e7610e&amp;gl=us&amp;hl=en&amp;q=Phealing&amp;sa=X&amp;ved=0ahUKEwjprtuaqrGCAxXQTTABHYg-DFE4ChCYkAIIvAk</t>
  </si>
  <si>
    <t>https://encrypted-tbn0.gstatic.com/images?q=tbn:ANd9GcSnLX6Tdue8Tj-cr6zrTWtiAIe1LDhCQ4MUvIK4G20&amp;s</t>
  </si>
  <si>
    <t>A1 Group</t>
  </si>
  <si>
    <t>https://www.google.com/search?gl=us&amp;hl=en&amp;q=A1+Group&amp;sa=X&amp;ved=0ahUKEwjvpIGd8un9AhUghIkEHdR8Df04ChCYkAIIuAs</t>
  </si>
  <si>
    <t>https://encrypted-tbn0.gstatic.com/images?q=tbn:ANd9GcQk95GKJyChskoed-lkdPjpUsMaS2LAVsQjWW2Z&amp;s=0</t>
  </si>
  <si>
    <t>BITGET</t>
  </si>
  <si>
    <t>https://www.google.com/search?sca_esv=583899177&amp;hl=en&amp;gl=us&amp;q=BITGET&amp;sa=X&amp;ved=0ahUKEwjmidOT-NGCAxXYjYkEHTmnDvkQmJACCL4J</t>
  </si>
  <si>
    <t>https://encrypted-tbn0.gstatic.com/images?q=tbn:ANd9GcRA9gBX94MLEzenPaq8NQO4F3HOS4ifry7ryqu3&amp;s=0</t>
  </si>
  <si>
    <t>Balance Recruitment and Balance Consulting</t>
  </si>
  <si>
    <t>https://www.google.com/search?hl=en&amp;gl=us&amp;q=Balance+Recruitment+and+Balance+Consulting&amp;sa=X&amp;ved=0ahUKEwiEjci-8pH9AhU3goQIHQx8CKE4ChCYkAIIxwo</t>
  </si>
  <si>
    <t>https://encrypted-tbn0.gstatic.com/images?q=tbn:ANd9GcSzI9tIB3lVkqVe56FyGd-a9D2nOhJr2BHloNnTmtc&amp;s</t>
  </si>
  <si>
    <t>Bateriku.com</t>
  </si>
  <si>
    <t>https://www.google.com/search?gl=us&amp;hl=en&amp;q=Bateriku.com&amp;sa=X&amp;ved=0ahUKEwj0k-eQt6H_AhUfnWoFHZxoAo0QmJACCLcJ</t>
  </si>
  <si>
    <t>https://encrypted-tbn0.gstatic.com/images?q=tbn:ANd9GcT3ncH-PfRXN6hfwR_uisA9o7xXqEJgTnM9gpqyuBs&amp;s</t>
  </si>
  <si>
    <t>TECNO Mobile</t>
  </si>
  <si>
    <t>http://www.tecno-mobile.com/</t>
  </si>
  <si>
    <t>https://www.google.com/search?sca_esv=572781667&amp;hl=en&amp;gl=us&amp;q=TECNO+Mobile&amp;sa=X&amp;ved=0ahUKEwjqxsOk7e-BAxUElWoFHS1QDRMQmJACCLQL</t>
  </si>
  <si>
    <t>Expand</t>
  </si>
  <si>
    <t>https://www.google.com/search?sca_esv=594692341&amp;hl=en&amp;gl=us&amp;q=Expand&amp;sa=X&amp;ved=0ahUKEwi2-Ym7gbmDAxWvvokEHZ9QA0EQmJACCPkK</t>
  </si>
  <si>
    <t>ã‚¢ã‚¤ã‚¦ã‚£ãƒ«ã‚­ãƒ£ãƒ”ã‚¿ãƒ«åˆåŒä¼šç¤¾</t>
  </si>
  <si>
    <t>https://www.google.com/search?hl=en&amp;gl=us&amp;q=%E3%82%A2%E3%82%A4%E3%82%A6%E3%82%A3%E3%83%AB%E3%82%AD%E3%83%A3%E3%83%94%E3%82%BF%E3%83%AB%E5%90%88%E5%90%8C%E4%BC%9A%E7%A4%BE&amp;sa=X&amp;ved=0ahUKEwit75qGjLP_AhXrh-4BHcAYC2YQmJACCPYL</t>
  </si>
  <si>
    <t>Logista FREIGHT</t>
  </si>
  <si>
    <t>https://www.google.com/search?hl=en&amp;gl=us&amp;q=Logista+FREIGHT&amp;sa=X&amp;ved=0ahUKEwj6lu-Zovb8AhXVVDUKHc8JDpw4KBCYkAII6gw</t>
  </si>
  <si>
    <t>https://encrypted-tbn0.gstatic.com/images?q=tbn:ANd9GcTEDnV7jSf5cb-0b6Lsd0x3O-7W8k405y4Du7QsEDE&amp;s</t>
  </si>
  <si>
    <t>China Banking Corporation (CBC)</t>
  </si>
  <si>
    <t>https://www.google.com/search?q=China+Banking+Corporation+(CBC)&amp;sa=X&amp;ved=0ahUKEwjmjq3bz-z-AhXpkokEHSdwCt44HhCYkAIIwgs</t>
  </si>
  <si>
    <t>Practitioner HouseCalls Elbert, Arapahoe, Douglas CO</t>
  </si>
  <si>
    <t>https://www.google.com/search?gl=us&amp;hl=en&amp;q=Practitioner+HouseCalls+Elbert,+Arapahoe,+Douglas+CO&amp;sa=X&amp;ved=0ahUKEwiC1vff5_P8AhWTVjUKHcOnD2g4RhCYkAIIkww</t>
  </si>
  <si>
    <t>myphotobook GmbH</t>
  </si>
  <si>
    <t>http://www.myphotobook.de/</t>
  </si>
  <si>
    <t>https://www.google.com/search?sca_esv=564105068&amp;hl=en&amp;gl=us&amp;q=myphotobook+GmbH&amp;sa=X&amp;ved=0ahUKEwiqhq6gsZ-BAxW9FFkFHdskBFI4HhCYkAII7Qw</t>
  </si>
  <si>
    <t>https://encrypted-tbn0.gstatic.com/images?q=tbn:ANd9GcShI1RWXqBREDAoOgKPp-HIf8FK3cuQpbrl7OHdnIM&amp;s</t>
  </si>
  <si>
    <t>Exo Digital Pty Ltd</t>
  </si>
  <si>
    <t>https://www.google.com/search?sca_esv=569950492&amp;gl=us&amp;hl=en&amp;q=Exo+Digital+Pty+Ltd&amp;sa=X&amp;ved=0ahUKEwje4fCM3NaBAxVYl2oFHSvmCmg4ChCYkAIIwAs</t>
  </si>
  <si>
    <t>Data Value Information Technology</t>
  </si>
  <si>
    <t>https://www.google.com/search?sca_esv=560909571&amp;hl=en&amp;gl=us&amp;q=Data+Value+Information+Technology&amp;sa=X&amp;ved=0ahUKEwjj9rKkoYGBAxUZmWoFHWdQBkwQmJACCLsK</t>
  </si>
  <si>
    <t>Acquara Management Consultant</t>
  </si>
  <si>
    <t>https://www.google.com/search?hl=en&amp;gl=us&amp;q=Acquara+Management+Consultant&amp;sa=X&amp;ved=0ahUKEwjr1ZSJpbD-AhXZJkQIHfpRBYo4FBCYkAIIxgo</t>
  </si>
  <si>
    <t>Bajaj Finserv Health</t>
  </si>
  <si>
    <t>https://www.google.com/search?sca_esv=571506520&amp;gl=us&amp;hl=en&amp;q=Bajaj+Finserv+Health&amp;sa=X&amp;ved=0ahUKEwjZlYS8o-OBAxUsFFkFHVi3AXg4FBCYkAIIzgo</t>
  </si>
  <si>
    <t>https://encrypted-tbn0.gstatic.com/images?q=tbn:ANd9GcTXhle-l0VGxAb9ElINtW0e5DAlipzHvCeyVcuvmfY&amp;s</t>
  </si>
  <si>
    <t>PadovaOggi</t>
  </si>
  <si>
    <t>https://www.google.com/search?q=PadovaOggi&amp;sa=X&amp;ved=0ahUKEwiO9aek5qP-AhXDEFkFHWCNAls4ChCYkAII9A0</t>
  </si>
  <si>
    <t>CÃ´ng Ty TNHH Thá»±c Pháº©m Orion Vina</t>
  </si>
  <si>
    <t>https://www.google.com/search?hl=en&amp;gl=us&amp;q=C%C3%B4ng+Ty+TNHH+Th%E1%BB%B1c+Ph%E1%BA%A9m+Orion+Vina&amp;sa=X&amp;ved=0ahUKEwi4mqy5sLz8AhWIGlkFHbPMAlwQmJACCPML</t>
  </si>
  <si>
    <t>https://encrypted-tbn0.gstatic.com/images?q=tbn:ANd9GcQcwOM9saBxNGp-3aVMxKFiYc6KWQQYLf6qcqJSj9Y&amp;s</t>
  </si>
  <si>
    <t>Edenred Brasil</t>
  </si>
  <si>
    <t>https://www.google.com/search?sca_esv=575108319&amp;gl=us&amp;hl=en&amp;q=Edenred+Brasil&amp;sa=X&amp;ved=0ahUKEwjs8ZPohoSCAxXBLUQIHSTOC5w4ChCYkAIIlgs</t>
  </si>
  <si>
    <t>https://encrypted-tbn0.gstatic.com/images?q=tbn:ANd9GcSww9nx708X49Fmw_cXA3cohErfb6LjNGjjA7eO&amp;s=0</t>
  </si>
  <si>
    <t>Serv Staffing</t>
  </si>
  <si>
    <t>https://www.google.com/search?sca_esv=565257361&amp;gl=us&amp;hl=en&amp;q=Serv+Staffing&amp;sa=X&amp;ved=0ahUKEwjX_b-AuqmBAxX3STABHeeJAYAQmJACCMAL</t>
  </si>
  <si>
    <t>Retesun</t>
  </si>
  <si>
    <t>https://www.google.com/search?hl=en&amp;gl=us&amp;q=Retesun&amp;sa=X&amp;ved=0ahUKEwjvx8yR1Oz-AhVhjIkEHShPD-s4FBCYkAIIiQs</t>
  </si>
  <si>
    <t>Yazaki Europe</t>
  </si>
  <si>
    <t>http://www.yazaki-europe.com/</t>
  </si>
  <si>
    <t>https://www.google.com/search?sca_esv=593914606&amp;gl=us&amp;hl=en&amp;q=Yazaki+Europe&amp;sa=X&amp;ved=0ahUKEwjFxJe7_a6DAxW1KlkFHQs3CRYQmJACCIMO</t>
  </si>
  <si>
    <t>https://encrypted-tbn0.gstatic.com/images?q=tbn:ANd9GcR8Hk7_Mcwn1p5YPFGmf0I8Zu8mr6YJzxowImmsYjs&amp;s</t>
  </si>
  <si>
    <t>Scentbird</t>
  </si>
  <si>
    <t>http://www.scentbird.com/</t>
  </si>
  <si>
    <t>https://www.google.com/search?sca_esv=587222008&amp;hl=en&amp;gl=us&amp;q=Scentbird&amp;sa=X&amp;ved=0ahUKEwi2_baWjvCCAxUmF1kFHaVjDiI4KBCYkAIIlws</t>
  </si>
  <si>
    <t>https://encrypted-tbn0.gstatic.com/images?q=tbn:ANd9GcRKPGGHOR4hNrLvG5YzRm27UV1P8wxlpcVCsXZf&amp;s=0</t>
  </si>
  <si>
    <t>Direction de l'immobilier de l'Etat</t>
  </si>
  <si>
    <t>https://www.google.com/search?gl=us&amp;hl=en&amp;q=Direction+de+l%27immobilier+de+l%27Etat&amp;sa=X&amp;ved=0ahUKEwjAgf-mhoj-AhUsSzABHZ-ZA_w4UBCYkAII8Aw</t>
  </si>
  <si>
    <t>https://encrypted-tbn0.gstatic.com/images?q=tbn:ANd9GcSvY_cjOJXlXeWsPrJGd-ZXRPK7mqnp2IMKsJBP9DQ&amp;s</t>
  </si>
  <si>
    <t>GXO Logistics Supply Chain, Inc.</t>
  </si>
  <si>
    <t>https://www.google.com/search?hl=en&amp;gl=us&amp;q=GXO+Logistics+Supply+Chain,+Inc.&amp;sa=X&amp;ved=0ahUKEwiZ_O2q7qP-AhU9E1kFHchCAaU4HhCYkAIIgA0</t>
  </si>
  <si>
    <t>Hertz Canada Jobs</t>
  </si>
  <si>
    <t>https://www.google.com/search?gl=us&amp;hl=en&amp;q=Hertz+Canada+Jobs&amp;sa=X&amp;ved=0ahUKEwiQ1PCm7ez_AhUvPUQIHfnrAWY4ChCYkAII8Qk</t>
  </si>
  <si>
    <t>Mouri Tech (p) Ltd</t>
  </si>
  <si>
    <t>https://www.google.com/search?sca_esv=577721307&amp;hl=en&amp;gl=us&amp;q=Mouri+Tech+(p)+Ltd&amp;sa=X&amp;ved=0ahUKEwjm2NGhjp2CAxVjkO4BHaQcBro4ChCYkAII7ws</t>
  </si>
  <si>
    <t>Chico's</t>
  </si>
  <si>
    <t>https://www.google.com/search?hl=en&amp;gl=us&amp;q=Chico%27s&amp;sa=X&amp;ved=0ahUKEwjMmdvWorD-AhWhk4kEHXWuApM4HhCYkAII7A0</t>
  </si>
  <si>
    <t>Metroscope</t>
  </si>
  <si>
    <t>https://www.google.com/search?sca_esv=558035255&amp;hl=en&amp;gl=us&amp;q=Metroscope&amp;sa=X&amp;ved=0ahUKEwiZ0ImQyeWAAxXRUjUKHdW2CmM4MhCYkAIIwg0</t>
  </si>
  <si>
    <t>https://encrypted-tbn0.gstatic.com/images?q=tbn:ANd9GcRQK38-F30G4CmOYUvKnUNImCXYavjLWCuAMaSdfN4&amp;s</t>
  </si>
  <si>
    <t>Biomerieux</t>
  </si>
  <si>
    <t>https://www.google.com/search?gl=us&amp;hl=en&amp;q=Biomerieux&amp;sa=X&amp;ved=0ahUKEwiIi6aMruf9AhU1KFkFHc2IAnQ4HhCYkAII5ws</t>
  </si>
  <si>
    <t>https://encrypted-tbn0.gstatic.com/images?q=tbn:ANd9GcRO0-dmD5qbmJ6AABpG9xqaKJmAQ0xy7lbraam9n7Y&amp;s</t>
  </si>
  <si>
    <t>Suvidha Foundation (Suvidha Mahila Mandal)</t>
  </si>
  <si>
    <t>https://www.google.com/search?gl=us&amp;hl=en&amp;q=Suvidha+Foundation+(Suvidha+Mahila+Mandal)&amp;sa=X&amp;ved=0ahUKEwiRwKzr0sb9AhWgMVkFHS0-CqsQmJACCOUJ</t>
  </si>
  <si>
    <t>https://encrypted-tbn0.gstatic.com/images?q=tbn:ANd9GcSkpRDC6ZtBt-Mm_yMHQ1Uia-3zPeZBwfku4nTwcL4&amp;s</t>
  </si>
  <si>
    <t>Pliops</t>
  </si>
  <si>
    <t>https://www.google.com/search?q=Pliops&amp;sa=X&amp;ved=0ahUKEwi_zN6ngdb-AhVxq4QIHXipCYY4ChCYkAIIuQk</t>
  </si>
  <si>
    <t>Baleen Labs Ltd.</t>
  </si>
  <si>
    <t>https://www.google.com/search?hl=en&amp;gl=us&amp;q=Baleen+Labs+Ltd.&amp;sa=X&amp;ved=0ahUKEwj1yKaqmc79AhXwJ0QIHfusDZ04KBCYkAIIuAk</t>
  </si>
  <si>
    <t>Mx</t>
  </si>
  <si>
    <t>https://www.google.com/search?q=Mx&amp;sa=X&amp;ved=0ahUKEwjLurbloPn-AhVtEFkFHcu6DyoQmJACCMwL</t>
  </si>
  <si>
    <t>ChainPeers Srl</t>
  </si>
  <si>
    <t>https://www.google.com/search?sca_esv=559635945&amp;gl=us&amp;hl=en&amp;q=ChainPeers+Srl&amp;sa=X&amp;ved=0ahUKEwiXqZjd1fSAAxWJQzABHSHOB4Q4HhCYkAIIjgw</t>
  </si>
  <si>
    <t>Diavox Network Inc.</t>
  </si>
  <si>
    <t>https://www.google.com/search?sca_esv=562123659&amp;hl=en&amp;gl=us&amp;q=Diavox+Network+Inc.&amp;sa=X&amp;ved=0ahUKEwin7fWmp4uBAxUUD1kFHbmTAVw4ChCYkAII6As</t>
  </si>
  <si>
    <t>approach people recruitment</t>
  </si>
  <si>
    <t>https://www.google.com/search?hl=en&amp;gl=us&amp;q=approach+people+recruitment&amp;sa=X&amp;ved=0ahUKEwi3iuvgyK39AhVYmGoFHQ8OCZo4HhCYkAIIuAk</t>
  </si>
  <si>
    <t>AIRPORT GROUND POWER (THAILAND)CO.,LTD</t>
  </si>
  <si>
    <t>https://www.google.com/search?sca_esv=558682799&amp;gl=us&amp;hl=en&amp;q=AIRPORT+GROUND+POWER+(THAILAND)CO.,LTD&amp;sa=X&amp;ved=0ahUKEwjaxPHHku2AAxVzF1kFHd61C7M4FBCYkAIIkgs</t>
  </si>
  <si>
    <t>https://encrypted-tbn0.gstatic.com/images?q=tbn:ANd9GcSzxM5Juagsur0jv3onHYuoVfqEohmwusEzgUuRDg_XNqBIBhuI6lUE57g&amp;s</t>
  </si>
  <si>
    <t>Provincie Noord-Brabant</t>
  </si>
  <si>
    <t>https://www.google.com/search?sca_esv=581835084&amp;gl=us&amp;hl=en&amp;q=Provincie+Noord-Brabant&amp;sa=X&amp;ved=0ahUKEwiptYG4rsCCAxXsFFkFHZpFDTY4ChCYkAII9A0</t>
  </si>
  <si>
    <t>Santander Consumer Finance S.A., Sucursal em Portugal</t>
  </si>
  <si>
    <t>http://www.santanderconsumer.pt/</t>
  </si>
  <si>
    <t>https://www.google.com/search?sca_esv=593016252&amp;gl=us&amp;hl=en&amp;q=Santander+Consumer+Finance+S.A.,+Sucursal+em+Portugal&amp;sa=X&amp;ved=0ahUKEwj_nYfVt6KDAxW9k4kEHZfrDpkQmJACCIoO</t>
  </si>
  <si>
    <t>https://encrypted-tbn0.gstatic.com/images?q=tbn:ANd9GcTvHAokXeNuPqxVZi7KJ2j8qS_Ab2EeZB_UFc33kQA&amp;s</t>
  </si>
  <si>
    <t>ValueQuench</t>
  </si>
  <si>
    <t>https://www.google.com/search?sca_esv=572463874&amp;gl=us&amp;hl=en&amp;q=ValueQuench&amp;sa=X&amp;ved=0ahUKEwik9KTFq-2BAxWmvokEHTtgBJU4KBCYkAII1wo</t>
  </si>
  <si>
    <t>Analytix Power</t>
  </si>
  <si>
    <t>https://www.google.com/search?gl=us&amp;hl=en&amp;q=Analytix+Power&amp;sa=X&amp;ved=0ahUKEwixyvv5iLD9AhXMDkQIHQD-Blg4ChCYkAIIiws</t>
  </si>
  <si>
    <t>POPCORNAPPS SOFTWARE PVT LTD</t>
  </si>
  <si>
    <t>https://www.google.com/search?gl=us&amp;hl=en&amp;q=POPCORNAPPS+SOFTWARE+PVT+LTD&amp;sa=X&amp;ved=0ahUKEwi77tTeuv7_AhWvEVkFHevqAdc4RhCYkAIIzAw</t>
  </si>
  <si>
    <t>Tamannaco FZCO</t>
  </si>
  <si>
    <t>https://www.google.com/search?sca_esv=b257c0d8740a5963&amp;gl=us&amp;hl=en&amp;q=Tamannaco+FZCO&amp;sa=X&amp;ved=0ahUKEwjUu5_Iz5qCAxWVRDABHQzfCBgQmJACCKkM</t>
  </si>
  <si>
    <t>Normod</t>
  </si>
  <si>
    <t>https://www.normod.com/</t>
  </si>
  <si>
    <t>https://www.google.com/search?sca_esv=594542564&amp;gl=us&amp;hl=en&amp;q=Normod&amp;sa=X&amp;ved=0ahUKEwjZ6LXuwbaDAxVqJUQIHaFdAKQQmJACCJwI</t>
  </si>
  <si>
    <t>https://encrypted-tbn0.gstatic.com/images?q=tbn:ANd9GcQfU_jcPeRlkKaU2FMJqF8xwcVhSkXqkyZnHwNZfrQ&amp;s</t>
  </si>
  <si>
    <t>PoÃ§os de Caldas - hÃ¡ 2 horas</t>
  </si>
  <si>
    <t>https://www.google.com/search?sca_esv=564926619&amp;hl=en&amp;gl=us&amp;q=Po%C3%A7os+de+Caldas+-+h%C3%A1+2+horas&amp;sa=X&amp;ved=0ahUKEwiXsYiM-qaBAxVLF1kFHQ3ZDCMQmJACCPUL</t>
  </si>
  <si>
    <t>HYKE</t>
  </si>
  <si>
    <t>https://www.google.com/search?sca_esv=580774379&amp;gl=us&amp;hl=en&amp;q=HYKE&amp;sa=X&amp;ved=0ahUKEwjShcu7rbaCAxXMGlkFHbSECX8QmJACCJoI</t>
  </si>
  <si>
    <t>https://encrypted-tbn0.gstatic.com/images?q=tbn:ANd9GcRECHBQ5-eZSp8GtfnBwXeJwsyswZRJDIn5MAa4VnU&amp;s</t>
  </si>
  <si>
    <t>Kairos</t>
  </si>
  <si>
    <t>https://www.google.com/search?gl=us&amp;hl=en&amp;q=Kairos&amp;sa=X&amp;ved=0ahUKEwjsj5SK56aAAxVDFFkFHV-tDi84FBCYkAII-ww</t>
  </si>
  <si>
    <t>https://encrypted-tbn0.gstatic.com/images?q=tbn:ANd9GcSgEKlKYuGBd2S0P4q-Ov8UIba9tPbwVU1GDKn9BBw&amp;s</t>
  </si>
  <si>
    <t>SAS INSTITUTE PTE LTD</t>
  </si>
  <si>
    <t>https://www.google.com/search?sca_esv=593914606&amp;gl=us&amp;hl=en&amp;q=SAS+INSTITUTE+PTE+LTD&amp;sa=X&amp;ved=0ahUKEwjH87On-66DAxWQFFkFHf23CMYQmJACCMYJ</t>
  </si>
  <si>
    <t>CURATAL</t>
  </si>
  <si>
    <t>https://www.google.com/search?sca_esv=560909571&amp;gl=us&amp;hl=en&amp;q=CURATAL&amp;sa=X&amp;ved=0ahUKEwiN4sDnmoGBAxWhMlkFHZPeBTY4UBCYkAIInwo</t>
  </si>
  <si>
    <t>https://encrypted-tbn0.gstatic.com/images?q=tbn:ANd9GcScMltBzxQEZIoPYAk6FRGnq21-7tTVfIq0gDUX0aw&amp;s</t>
  </si>
  <si>
    <t>Riddell</t>
  </si>
  <si>
    <t>http://www.riddell.com/</t>
  </si>
  <si>
    <t>https://www.google.com/search?hl=en&amp;gl=us&amp;q=Riddell&amp;sa=X&amp;ved=0ahUKEwjt0vj1qOr_AhWokIkEHeLfCJw4ChCYkAIImg4</t>
  </si>
  <si>
    <t>https://encrypted-tbn0.gstatic.com/images?q=tbn:ANd9GcSTUb-c9_HM0t21wymUvibcOxF5o1IAkrhMFIxffTg&amp;s</t>
  </si>
  <si>
    <t>Parardhi Technologies</t>
  </si>
  <si>
    <t>https://www.google.com/search?hl=en&amp;gl=us&amp;q=Parardhi+Technologies&amp;sa=X&amp;ved=0ahUKEwjijJiKx7f9AhVmmmoFHWP_COY4FBCYkAIIkQo</t>
  </si>
  <si>
    <t>https://encrypted-tbn0.gstatic.com/images?q=tbn:ANd9GcQluog181tUrznzvNZjj0O6WCqoqdhNR6iZincykrQ&amp;s</t>
  </si>
  <si>
    <t>Boston Consulting Group, Inc.</t>
  </si>
  <si>
    <t>https://www.google.com/search?gl=us&amp;hl=en&amp;q=Boston+Consulting+Group,+Inc.&amp;sa=X&amp;ved=0ahUKEwjJ2eiZ39j_AhWMKFkFHS4PD9UQmJACCPsM</t>
  </si>
  <si>
    <t>NHP</t>
  </si>
  <si>
    <t>https://www.google.com/search?sca_esv=560438403&amp;hl=en&amp;gl=us&amp;q=NHP&amp;sa=X&amp;ved=0ahUKEwisnIL8nvyAAxVtVTABHUvfCHcQmJACCJQO</t>
  </si>
  <si>
    <t>smartPMons GmbH</t>
  </si>
  <si>
    <t>https://www.google.com/search?q=smartPMons+GmbH&amp;sa=X&amp;ved=0ahUKEwjZw7O0kZL-AhXmFFkFHcyqAm44ChCYkAIItQs</t>
  </si>
  <si>
    <t>Dyna Drug Corporation</t>
  </si>
  <si>
    <t>https://www.google.com/search?sca_esv=1a9d740855315b63&amp;gl=us&amp;hl=en&amp;q=Dyna+Drug+Corporation&amp;sa=X&amp;ved=0ahUKEwiZyfuj0J-CAxVDRjABHRMFDUcQmJACCKIK</t>
  </si>
  <si>
    <t>Tutlo Sp. z o.o.</t>
  </si>
  <si>
    <t>https://www.google.com/search?ucbcb=1&amp;gl=us&amp;hl=en&amp;q=Tutlo+Sp.+z+o.o.&amp;sa=X&amp;ved=0ahUKEwji5Zbj78H-AhWIj4kEHUuoDwU4FBCYkAII0g0</t>
  </si>
  <si>
    <t>Sahast Sales Corporation</t>
  </si>
  <si>
    <t>https://www.google.com/search?sca_esv=582537645&amp;hl=en&amp;gl=us&amp;q=Sahast+Sales+Corporation&amp;sa=X&amp;ved=0ahUKEwjL076Du8WCAxXwlokEHUJhAcgQmJACCNYJ</t>
  </si>
  <si>
    <t>PERSONNEL AND MEDIA SOLUTIONS SPÃ“ÅKA CYWILNA</t>
  </si>
  <si>
    <t>https://www.google.com/search?q=PERSONNEL+AND+MEDIA+SOLUTIONS+SP%C3%93%C5%81KA+CYWILNA&amp;sa=X&amp;ved=0ahUKEwjEsqnD3tX9AhXIF1kFHZrtBo0QmJACCMQK</t>
  </si>
  <si>
    <t>Gryphon Scientific</t>
  </si>
  <si>
    <t>http://www.gryphonscientific.com/</t>
  </si>
  <si>
    <t>https://www.google.com/search?hl=en&amp;gl=us&amp;q=Gryphon+Scientific&amp;sa=X&amp;ved=0ahUKEwixweeGsOf9AhW2mWoFHfaHBfM4HhCYkAIInw0</t>
  </si>
  <si>
    <t>https://encrypted-tbn0.gstatic.com/images?q=tbn:ANd9GcRj9_kazV6bD5b4BPgNfO3VGkmA45nFKT-wIcUipAk&amp;s</t>
  </si>
  <si>
    <t>Ð’Ð°Ð¹Ð²ÐµÐºÑ</t>
  </si>
  <si>
    <t>https://www.google.com/search?sca_esv=580774379&amp;gl=us&amp;hl=en&amp;q=%D0%92%D0%B0%D0%B9%D0%B2%D0%B5%D0%BA%D1%81&amp;sa=X&amp;ved=0ahUKEwjNxKXOq7aCAxUdomoFHTDSDpkQmJACCLII</t>
  </si>
  <si>
    <t>Vandey Consultancy Services</t>
  </si>
  <si>
    <t>https://www.google.com/search?hl=en&amp;gl=us&amp;q=Vandey+Consultancy+Services&amp;sa=X&amp;ved=0ahUKEwiRuaWi4qr8AhWtknIEHWB6CvA4MhCYkAIIqAw</t>
  </si>
  <si>
    <t>MaxgenKharadi</t>
  </si>
  <si>
    <t>https://www.google.com/search?sca_esv=587404480&amp;gl=us&amp;hl=en&amp;q=MaxgenKharadi&amp;sa=X&amp;ved=0ahUKEwjRzr7l0PKCAxXHDzQIHdlpBrw4UBCYkAIIgws</t>
  </si>
  <si>
    <t>Healthcare Austria GmbH</t>
  </si>
  <si>
    <t>https://www.google.com/search?gl=us&amp;hl=en&amp;q=Healthcare+Austria+GmbH&amp;sa=X&amp;ved=0ahUKEwjEhYDN1uT8AhW1RjABHYfDCzE4HhCYkAII9A0</t>
  </si>
  <si>
    <t>PROMATIC-B</t>
  </si>
  <si>
    <t>https://www.google.com/search?sca_esv=3c427b1dcb216181&amp;hl=en&amp;gl=us&amp;q=PROMATIC-B&amp;sa=X&amp;ved=0ahUKEwjJuOzHmPqCAxVqgIQIHUEOAdI4ChCYkAII_ws</t>
  </si>
  <si>
    <t>PT Mega Central Finance</t>
  </si>
  <si>
    <t>http://www.mcf.co.id/</t>
  </si>
  <si>
    <t>https://www.google.com/search?hl=en&amp;gl=us&amp;q=PT+Mega+Central+Finance&amp;sa=X&amp;ved=0ahUKEwjmlcTbnqb-AhX5jIkEHYMpAWgQmJACCO8I</t>
  </si>
  <si>
    <t>Sloan Valve Company</t>
  </si>
  <si>
    <t>http://www.sloan.com/</t>
  </si>
  <si>
    <t>https://www.google.com/search?hl=en&amp;gl=us&amp;q=Sloan+Valve+Company&amp;sa=X&amp;ved=0ahUKEwjNv42ev4X-AhVvk4kEHWDMCaA4FBCYkAII9Qo</t>
  </si>
  <si>
    <t>Nextatlas</t>
  </si>
  <si>
    <t>https://www.google.com/search?sca_esv=566842583&amp;gl=us&amp;hl=en&amp;q=Nextatlas&amp;sa=X&amp;ved=0ahUKEwicoYWsxLiBAxVojYkEHdixA2QQmJACCN8K</t>
  </si>
  <si>
    <t>https://encrypted-tbn0.gstatic.com/images?q=tbn:ANd9GcRgddAq941Ad23cdKl8lQl2dXfPv7csqnClZELyhbY&amp;s</t>
  </si>
  <si>
    <t>FOCUS-TOP CONSULTING PTE. LTD.</t>
  </si>
  <si>
    <t>https://www.google.com/search?sca_esv=565570927&amp;hl=en&amp;gl=us&amp;q=FOCUS-TOP+CONSULTING+PTE.+LTD.&amp;sa=X&amp;ved=0ahUKEwiau5vu-6uBAxX9FFkFHRQABP0QmJACCPMJ</t>
  </si>
  <si>
    <t>ZTE Corporation</t>
  </si>
  <si>
    <t>https://www.google.com/search?ucbcb=1&amp;hl=en&amp;gl=us&amp;q=ZTE+Corporation&amp;sa=X&amp;ved=0ahUKEwjIo6WbyYX-AhUPElkFHcK5DwcQmJACCNIJ</t>
  </si>
  <si>
    <t>https://encrypted-tbn0.gstatic.com/images?q=tbn:ANd9GcR4pzL856fmgFKhRolvYkqRBUcI7kZkm9fBJ8mDCXM&amp;s</t>
  </si>
  <si>
    <t>Tahaluf Al Emarat Technical Solutions ØªØ­Ø§Ù„Ù Ø§Ù„Ø¥Ù…Ø§Ø±Ø§Øª Ù„Ù„Ø­Ù„ÙˆÙ„ Ø§Ù„ØªÙ‚Ù†ÙŠØ©</t>
  </si>
  <si>
    <t>https://www.google.com/search?q=Tahaluf+Al+Emarat+Technical+Solutions+%D8%AA%D8%AD%D8%A7%D9%84%D9%81+%D8%A7%D9%84%D8%A5%D9%85%D8%A7%D8%B1%D8%A7%D8%AA+%D9%84%D9%84%D8%AD%D9%84%D9%88%D9%84+%D8%A7%D9%84%D8%AA%D9%82%D9%86%D9%8A%D8%A9&amp;sa=X&amp;ved=0ahUKEwivpqyOmaH-AhXTMVkFHTTvA90QmJACCOgK</t>
  </si>
  <si>
    <t>https://encrypted-tbn0.gstatic.com/images?q=tbn:ANd9GcQmuT-mWsaeasMyuGPDdc4UM9kbbBzbaqSVBf7uAGM&amp;s</t>
  </si>
  <si>
    <t>Jlha</t>
  </si>
  <si>
    <t>https://www.google.com/search?sca_esv=562295586&amp;gl=us&amp;hl=en&amp;q=Jlha&amp;sa=X&amp;ved=0ahUKEwi4-vHS842BAxWPQTABHdkxDk04HhCYkAIIyQk</t>
  </si>
  <si>
    <t>Abbott Egypt</t>
  </si>
  <si>
    <t>https://www.google.com/search?sca_esv=573553702&amp;hl=en&amp;gl=us&amp;q=Abbott+Egypt&amp;sa=X&amp;ved=0ahUKEwiZn-TqsveBAxXCJEQIHZ8XCf4QmJACCLwM</t>
  </si>
  <si>
    <t>Koverse</t>
  </si>
  <si>
    <t>https://www.google.com/search?sca_esv=556212212&amp;gl=us&amp;hl=en&amp;q=Koverse&amp;sa=X&amp;ved=0ahUKEwj48qy5u9aAAxUdFlkFHadoCrU4KBCYkAII0wk</t>
  </si>
  <si>
    <t>Launch That</t>
  </si>
  <si>
    <t>http://www.launchthat.com/</t>
  </si>
  <si>
    <t>https://www.google.com/search?hl=en&amp;gl=us&amp;q=Launch+That&amp;sa=X&amp;ved=0ahUKEwjs1dfSg7j_AhUhFFkFHV-RAa84HhCYkAIIlAs</t>
  </si>
  <si>
    <t>https://encrypted-tbn0.gstatic.com/images?q=tbn:ANd9GcQtO67eCN_1TCaXxwJv6RBYX9jN_VVxv3THj_HyxXU&amp;s</t>
  </si>
  <si>
    <t>CINQ ICT</t>
  </si>
  <si>
    <t>https://www.google.com/search?sca_esv=560282478&amp;hl=en&amp;gl=us&amp;q=CINQ+ICT&amp;sa=X&amp;ved=0ahUKEwiTgIan2vmAAxXpSjABHedUAQw4HhCYkAIIzQ0</t>
  </si>
  <si>
    <t>Expedient Staffing Solutions</t>
  </si>
  <si>
    <t>https://www.google.com/search?gl=us&amp;hl=en&amp;q=Expedient+Staffing+Solutions&amp;sa=X&amp;ved=0ahUKEwiqrtqHuMH8AhUHMVkFHf04CT84KBCYkAIIlA4</t>
  </si>
  <si>
    <t>Airbus DS Geo SA</t>
  </si>
  <si>
    <t>http://www.spotimage.com/</t>
  </si>
  <si>
    <t>https://www.google.com/search?ucbcb=1&amp;gl=us&amp;hl=en&amp;q=Airbus+DS+Geo+SA&amp;sa=X&amp;ved=0ahUKEwityL75iOL8AhVgOUQIHcFbDas4ChCYkAIIwww</t>
  </si>
  <si>
    <t>https://encrypted-tbn0.gstatic.com/images?q=tbn:ANd9GcSem4S24kH7hgvPC-zQdiKGO9wGz0whFHJxAhe2&amp;s=0</t>
  </si>
  <si>
    <t>AS Watson Group</t>
  </si>
  <si>
    <t>https://www.google.com/search?q=AS+Watson+Group&amp;sa=X&amp;ved=0ahUKEwjwpZeLr7D-AhX6EFkFHf7tBO8QmJACCJMP</t>
  </si>
  <si>
    <t>×—×‘×¨×” ×‘×ª×—×•× ×›×œ×œ×™</t>
  </si>
  <si>
    <t>https://www.google.com/search?gl=us&amp;hl=en&amp;q=%D7%97%D7%91%D7%A8%D7%94+%D7%91%D7%AA%D7%97%D7%95%D7%9D+%D7%9B%D7%9C%D7%9C%D7%99&amp;sa=X&amp;ved=0ahUKEwjAopuVwc7-AhVZAzQIHWRuA_cQmJACCPQL</t>
  </si>
  <si>
    <t>Ecom Recruitment</t>
  </si>
  <si>
    <t>http://www.ecomrecruitment.com/</t>
  </si>
  <si>
    <t>https://www.google.com/search?hl=en&amp;gl=us&amp;q=Ecom+Recruitment&amp;sa=X&amp;ved=0ahUKEwiH95Cj0ZyAAxUUF1kFHb0xArA4HhCYkAII8gs</t>
  </si>
  <si>
    <t>Strathcona Resources Ltd.</t>
  </si>
  <si>
    <t>http://pipestonecorp.com/</t>
  </si>
  <si>
    <t>https://www.google.com/search?sca_esv=591606361&amp;gl=us&amp;hl=en&amp;q=Strathcona+Resources+Ltd.&amp;sa=X&amp;ved=0ahUKEwiv6Pqx55WDAxVXMlkFHUBHCmwQmJACCP8K</t>
  </si>
  <si>
    <t>https://encrypted-tbn0.gstatic.com/images?q=tbn:ANd9GcTNgvvB8bs8a9v1CIkuT3VtYgpkrl-mMltqQ2T0qXA&amp;s</t>
  </si>
  <si>
    <t>ISsoft Solutions</t>
  </si>
  <si>
    <t>https://www.google.com/search?q=ISsoft+Solutions&amp;sa=X&amp;ved=0ahUKEwj2_tzr-cb-AhWfF1kFHTKRDWUQmJACCLAK</t>
  </si>
  <si>
    <t>Eraneos - powered by Quint</t>
  </si>
  <si>
    <t>https://www.google.com/search?hl=en&amp;gl=us&amp;q=Eraneos+-+powered+by+Quint&amp;sa=X&amp;ved=0ahUKEwjTidqAjsL_AhUaElkFHbk1D3c4FBCYkAIIkg0</t>
  </si>
  <si>
    <t>https://encrypted-tbn0.gstatic.com/images?q=tbn:ANd9GcRrxy7hTVVI9P4WZncwGKRGE0tTK8KFkFtmdMVjZAc&amp;s</t>
  </si>
  <si>
    <t>Mithi Software Technologies Pvt. Ltd.</t>
  </si>
  <si>
    <t>http://www.mithi.com/</t>
  </si>
  <si>
    <t>https://www.google.com/search?gl=us&amp;hl=en&amp;q=Mithi+Software+Technologies+Pvt.+Ltd.&amp;sa=X&amp;ved=0ahUKEwjE7cObqq6AAxWXFVkFHYsMAvMQmJACCNEI</t>
  </si>
  <si>
    <t>Tata Steel Netherlands</t>
  </si>
  <si>
    <t>https://www.google.com/search?sca_esv=555377685&amp;hl=en&amp;gl=us&amp;q=Tata+Steel+Netherlands&amp;sa=X&amp;ved=0ahUKEwje462RwtGAAxWWSTABHUygBwoQmJACCJIL</t>
  </si>
  <si>
    <t>https://encrypted-tbn0.gstatic.com/images?q=tbn:ANd9GcTz1Z9epcqFW30lc2icmorU1qn1mk0BX8Es_Zs7&amp;s=0</t>
  </si>
  <si>
    <t>dotLumen - Empowering the Blind</t>
  </si>
  <si>
    <t>https://www.google.com/search?gl=us&amp;hl=en&amp;q=dotLumen+-+Empowering+the+Blind&amp;sa=X&amp;ved=0ahUKEwjph_GE1r__AhXHF1kFHUOADYcQmJACCOgJ</t>
  </si>
  <si>
    <t>https://encrypted-tbn0.gstatic.com/images?q=tbn:ANd9GcRdHFamSVmWEGsWcfiXuR1iMfH79THt3qdVjh9BTbc&amp;s</t>
  </si>
  <si>
    <t>åŒ—äº¬è“ç™¾å•†è´¸æœ‰é™å…¬å¸</t>
  </si>
  <si>
    <t>https://www.google.com/search?hl=en&amp;gl=us&amp;q=%E5%8C%97%E4%BA%AC%E8%93%9D%E7%99%BE%E5%95%86%E8%B4%B8%E6%9C%89%E9%99%90%E5%85%AC%E5%8F%B8&amp;sa=X&amp;ved=0ahUKEwj39LmEyK39AhXoElkFHXfKBTIQmJACCOYJ</t>
  </si>
  <si>
    <t>Python Yard</t>
  </si>
  <si>
    <t>https://www.google.com/search?sca_esv=572454954&amp;hl=en&amp;gl=us&amp;q=Python+Yard&amp;sa=X&amp;ved=0ahUKEwiF9OSkqe2BAxXzEVkFHbGyAeI4FBCYkAII2ww</t>
  </si>
  <si>
    <t>https://encrypted-tbn0.gstatic.com/images?q=tbn:ANd9GcQVW-rf0PqMvJ-WghJ5WWbis_3oe8-WLhoxc4E6hTA&amp;s</t>
  </si>
  <si>
    <t>Undp</t>
  </si>
  <si>
    <t>https://www.google.com/search?sca_esv=567946469&amp;hl=en&amp;gl=us&amp;q=Undp&amp;sa=X&amp;ved=0ahUKEwiQ4fzFzsKBAxWxD1kFHWHQAMsQmJACCP4M</t>
  </si>
  <si>
    <t>https://encrypted-tbn0.gstatic.com/images?q=tbn:ANd9GcTAf6BPuaa-cCui-lcdLH1Gc2lTQQ8j9PbjGGedNAw&amp;s</t>
  </si>
  <si>
    <t>Green Collar Agritech Solutions Pvt Ltd</t>
  </si>
  <si>
    <t>https://www.google.com/search?sca_esv=587222008&amp;hl=en&amp;gl=us&amp;q=Green+Collar+Agritech+Solutions+Pvt+Ltd&amp;sa=X&amp;ved=0ahUKEwj_zM-EjfCCAxWyFVkFHRfEC8Y4UBCYkAII0gw</t>
  </si>
  <si>
    <t>Ð”Ð˜ÐšÐ¡Ð˜, Ð³Ñ€ÑƒÐ¿Ð¿Ð° ÐºÐ¾Ð¼Ð¿Ð°Ð½Ð¸Ð¹</t>
  </si>
  <si>
    <t>https://www.google.com/search?gl=us&amp;hl=en&amp;q=%D0%94%D0%98%D0%9A%D0%A1%D0%98,+%D0%B3%D1%80%D1%83%D0%BF%D0%BF%D0%B0+%D0%BA%D0%BE%D0%BC%D0%BF%D0%B0%D0%BD%D0%B8%D0%B9&amp;sa=X&amp;ved=0ahUKEwiRwuP_2-T8AhXXnWoFHZJECiQ4ChCYkAII0Qs</t>
  </si>
  <si>
    <t>obase</t>
  </si>
  <si>
    <t>http://www.obase.com/</t>
  </si>
  <si>
    <t>https://www.google.com/search?ucbcb=1&amp;gl=us&amp;hl=en&amp;q=obase&amp;sa=X&amp;ved=0ahUKEwid35Gl0-T8AhV9PEQIHVTjAlYQmJACCMMI</t>
  </si>
  <si>
    <t>https://encrypted-tbn0.gstatic.com/images?q=tbn:ANd9GcRcjlw-HGZ04qhT1ERSn9urJAH4QZoF4Pau2VbniKY&amp;s</t>
  </si>
  <si>
    <t>Sdema Group</t>
  </si>
  <si>
    <t>https://www.google.com/search?ucbcb=1&amp;hl=en&amp;gl=us&amp;q=Sdema+Group&amp;sa=X&amp;ved=0ahUKEwjp37bSnfH8AhWmjIkEHXUIAj84ChCYkAIIkQo</t>
  </si>
  <si>
    <t>https://encrypted-tbn0.gstatic.com/images?q=tbn:ANd9GcRQjN2tOstgDV5ImQZHaHa3e6GnXm0441RaR3A-rKw&amp;s</t>
  </si>
  <si>
    <t>MediaLab</t>
  </si>
  <si>
    <t>https://www.google.com/search?gl=us&amp;hl=en&amp;q=MediaLab&amp;sa=X&amp;ved=0ahUKEwjM-cfi-vP9AhWDMlkFHfM6DWMQmJACCMYK</t>
  </si>
  <si>
    <t>https://encrypted-tbn0.gstatic.com/images?q=tbn:ANd9GcQB_uaw6X2GbD9mPbJK_DNXYPF58zDTGz2LQU2Mzf1IfJIgoYnBm1zqheU&amp;s</t>
  </si>
  <si>
    <t>Orna Shkalim ××•×¨× ×” ×©×§×œ×™×</t>
  </si>
  <si>
    <t>https://www.google.com/search?q=Orna+Shkalim+%D7%90%D7%95%D7%A8%D7%A0%D7%94+%D7%A9%D7%A7%D7%9C%D7%99%D7%9D&amp;sa=X&amp;ved=0ahUKEwj-pOqJwKH_AhUQGVkFHdWvDH8QmJACCMEL</t>
  </si>
  <si>
    <t>https://encrypted-tbn0.gstatic.com/images?q=tbn:ANd9GcQ0r24MfKWGbbuQT5Af_bVxVaXeBahYnYa4JNLcE0c&amp;s</t>
  </si>
  <si>
    <t>AMEND</t>
  </si>
  <si>
    <t>https://www.google.com/search?hl=en&amp;gl=us&amp;q=AMEND&amp;sa=X&amp;ved=0ahUKEwiCvKaVw639AhUnmGoFHS8gD3k4PBCYkAIIogs</t>
  </si>
  <si>
    <t>Northe</t>
  </si>
  <si>
    <t>https://www.google.com/search?hl=en&amp;gl=us&amp;q=Northe&amp;sa=X&amp;ved=0ahUKEwjB98Cq17z9AhWGjokEHRdTCfk4ChCYkAII1w0</t>
  </si>
  <si>
    <t>SKILLCO</t>
  </si>
  <si>
    <t>https://www.google.com/search?sca_esv=570906942&amp;hl=en&amp;gl=us&amp;q=SKILLCO&amp;sa=X&amp;ved=0ahUKEwjP3byWo96BAxVwmIkEHa6-DYE4KBCYkAIIvg0</t>
  </si>
  <si>
    <t>Ageas Federal Life Insurance Company Limited</t>
  </si>
  <si>
    <t>http://www.idbifederal.com/</t>
  </si>
  <si>
    <t>https://www.google.com/search?gl=us&amp;hl=en&amp;q=Ageas+Federal+Life+Insurance+Company+Limited&amp;sa=X&amp;ved=0ahUKEwiLhNLPuv7_AhU1mYQIHSLXB0c4WhCYkAII7gk</t>
  </si>
  <si>
    <t>https://encrypted-tbn0.gstatic.com/images?q=tbn:ANd9GcQez0KQDR9bFpFlp25LGJ-Ezb9-ldZd3su-rtFv&amp;s=0</t>
  </si>
  <si>
    <t>GUHA INNOVATION LAB PRIVATE LIMITED</t>
  </si>
  <si>
    <t>https://www.google.com/search?gl=us&amp;hl=en&amp;q=GUHA+INNOVATION+LAB+PRIVATE+LIMITED&amp;sa=X&amp;ved=0ahUKEwiD5vylmPT-AhWpGlkFHfU_Bu0QmJACCJYK</t>
  </si>
  <si>
    <t>The Silverlining Charity</t>
  </si>
  <si>
    <t>https://www.google.com/search?hl=en&amp;gl=us&amp;q=The+Silverlining+Charity&amp;sa=X&amp;ved=0ahUKEwjxsY687MH-AhVNUjABHeZUDa44KBCYkAIIzgo</t>
  </si>
  <si>
    <t>ASM Technologies Limited</t>
  </si>
  <si>
    <t>http://www.asmtech.com/</t>
  </si>
  <si>
    <t>https://www.google.com/search?hl=en&amp;gl=us&amp;q=ASM+Technologies+Limited&amp;sa=X&amp;ved=0ahUKEwi59YLbobOAAxWWD1kFHfHEChI4ChCYkAIIjAs</t>
  </si>
  <si>
    <t>Lawson Elliott Recruitment</t>
  </si>
  <si>
    <t>https://www.google.com/search?sca_esv=577551505&amp;gl=us&amp;hl=en&amp;q=Lawson+Elliott+Recruitment&amp;sa=X&amp;ved=0ahUKEwiX29a2zJqCAxUBD1kFHZZYDg8QmJACCPoM</t>
  </si>
  <si>
    <t>https://encrypted-tbn0.gstatic.com/images?q=tbn:ANd9GcTVzizdpsf3WK42oIRA0cxJqQppgjChZEEOCzzJlsc&amp;s</t>
  </si>
  <si>
    <t>Talentstack</t>
  </si>
  <si>
    <t>https://www.google.com/search?gl=us&amp;hl=en&amp;q=Talentstack&amp;sa=X&amp;ved=0ahUKEwjTyrKX1Jn-AhU4ElkFHTsDCUw4HhCYkAIIkAo</t>
  </si>
  <si>
    <t>Newell Brands Inc</t>
  </si>
  <si>
    <t>https://www.google.com/search?gl=us&amp;hl=en&amp;q=Newell+Brands+Inc&amp;sa=X&amp;ved=0ahUKEwiortyx7-L_AhWZNlkFHUgDB7M4ChCYkAIIhQ0</t>
  </si>
  <si>
    <t>https://encrypted-tbn0.gstatic.com/images?q=tbn:ANd9GcRV-WFZIC-n6oQhVS-MUzLrmpWHeypDlA-4Rlf9Nss&amp;s</t>
  </si>
  <si>
    <t>HiTek Staffing LLC</t>
  </si>
  <si>
    <t>https://www.google.com/search?gl=us&amp;hl=en&amp;q=HiTek+Staffing+LLC&amp;sa=X&amp;ved=0ahUKEwjQjdf0jpWAAxVSKFkFHftqA_wQmJACCP0L</t>
  </si>
  <si>
    <t>PIH Health</t>
  </si>
  <si>
    <t>https://www.google.com/search?gl=us&amp;hl=en&amp;q=PIH+Health&amp;sa=X&amp;ved=0ahUKEwjG6tKs-YCAAxVgFVkFHQ28DFI4ChCYkAII4wo</t>
  </si>
  <si>
    <t>Fleets International Enterprises GmbH</t>
  </si>
  <si>
    <t>https://www.google.com/search?gl=us&amp;hl=en&amp;q=Fleets+International+Enterprises+GmbH&amp;sa=X&amp;ved=0ahUKEwiXv9HJwID-AhXNlokEHZ5zAK84HhCYkAII0As</t>
  </si>
  <si>
    <t>Al Emadi Enterprises</t>
  </si>
  <si>
    <t>https://www.google.com/search?sca_esv=587228370&amp;gl=us&amp;hl=en&amp;q=Al+Emadi+Enterprises&amp;sa=X&amp;ved=0ahUKEwii8uHkkvCCAxWKK1kFHbkrCooQmJACCLwK</t>
  </si>
  <si>
    <t>On Assignment, Inc./Oxford Global Resources</t>
  </si>
  <si>
    <t>https://www.google.com/search?ucbcb=1&amp;hl=en&amp;gl=us&amp;q=On+Assignment,+Inc./Oxford+Global+Resources&amp;sa=X&amp;ved=0ahUKEwjw2dKngtH-AhUCJUQIHerUDRY4FBCYkAIIzQk</t>
  </si>
  <si>
    <t>logistik-consultants.de | Baykolog GmbH</t>
  </si>
  <si>
    <t>https://www.google.com/search?sca_esv=573394023&amp;hl=en&amp;gl=us&amp;q=logistik-consultants.de+%7C+Baykolog+GmbH&amp;sa=X&amp;ved=0ahUKEwii8ZCF9vSBAxWxRTABHbWjDZo4MhCYkAII_As</t>
  </si>
  <si>
    <t>https://encrypted-tbn0.gstatic.com/images?q=tbn:ANd9GcRv8H_TSEt8_te_t4tKPFQxmf5JLLfFH-7lqZ-xTHc&amp;s</t>
  </si>
  <si>
    <t>Homestars.in</t>
  </si>
  <si>
    <t>https://www.google.com/search?gl=us&amp;hl=en&amp;q=Homestars.in&amp;sa=X&amp;ved=0ahUKEwiLr_yanoD9AhVCmmoFHVZADOo4ChCYkAIIlAo</t>
  </si>
  <si>
    <t>Kaplan Professional ME</t>
  </si>
  <si>
    <t>https://www.google.com/search?sca_esv=561545016&amp;hl=en&amp;gl=us&amp;q=Kaplan+Professional+ME&amp;sa=X&amp;ved=0ahUKEwjE48rMpIaBAxUChIkEHXTEBFYQmJACCKsL</t>
  </si>
  <si>
    <t>https://encrypted-tbn0.gstatic.com/images?q=tbn:ANd9GcT3mZdrTHUuX75gSYxMpson9FZN4nLPS-kiKArI2ac&amp;s</t>
  </si>
  <si>
    <t>CADENAS Services d.o.o. (Croatia)</t>
  </si>
  <si>
    <t>https://www.google.com/search?q=CADENAS+Services+d.o.o.+(Croatia)&amp;sa=X&amp;ved=0ahUKEwjEnMTI9Mb-AhU9FlkFHSwYArUQmJACCIEK</t>
  </si>
  <si>
    <t>DSC - Groupe Saint Gobain</t>
  </si>
  <si>
    <t>https://www.google.com/search?gl=us&amp;hl=en&amp;q=DSC+-+Groupe+Saint+Gobain&amp;sa=X&amp;ved=0ahUKEwi_1aWa3fH-AhW1JUQIHUyjAAo4ChCYkAII_g0</t>
  </si>
  <si>
    <t>https://encrypted-tbn0.gstatic.com/images?q=tbn:ANd9GcRqvyLiuYckKMC2MeCBRnGpQHF2GtNyVzaqwysjI8s&amp;s</t>
  </si>
  <si>
    <t>Breeze Airways (TM)</t>
  </si>
  <si>
    <t>https://www.google.com/search?sca_esv=557708880&amp;gl=us&amp;hl=en&amp;q=Breeze+Airways+(TM)&amp;sa=X&amp;ved=0ahUKEwihuI74kuOAAxWiEVkFHbAwCUk4ChCYkAIIqgs</t>
  </si>
  <si>
    <t>https://encrypted-tbn0.gstatic.com/images?q=tbn:ANd9GcTb1tXi2maOyD9e7Pv9xb11YFyIXgWVa_a5OcRLRGY&amp;s</t>
  </si>
  <si>
    <t>Alvo.market</t>
  </si>
  <si>
    <t>https://www.google.com/search?sca_esv=558035255&amp;hl=en&amp;gl=us&amp;q=Alvo.market&amp;sa=X&amp;ved=0ahUKEwik3cufyeWAAxWwLFkFHUAbCQc4FBCYkAII9ws</t>
  </si>
  <si>
    <t>https://encrypted-tbn0.gstatic.com/images?q=tbn:ANd9GcQGq7XvkpefeIvyDkYm7Ph1LKoDEyo5mRcKbr3PFOg&amp;s</t>
  </si>
  <si>
    <t>Lennor Metier</t>
  </si>
  <si>
    <t>https://www.google.com/search?hl=en&amp;gl=us&amp;q=Lennor+Metier&amp;sa=X&amp;ved=0ahUKEwjgwNf4lMf_AhVcSDABHZZhDFQQmJACCIsL</t>
  </si>
  <si>
    <t>NOURY SOLUTIONS</t>
  </si>
  <si>
    <t>https://www.google.com/search?ucbcb=1&amp;gl=us&amp;hl=en&amp;q=NOURY+SOLUTIONS&amp;sa=X&amp;ved=0ahUKEwjgjdrF4v38AhVvl2oFHTIIDMAQmJACCI8M</t>
  </si>
  <si>
    <t>CTM360</t>
  </si>
  <si>
    <t>https://www.google.com/search?sca_esv=577551505&amp;hl=en&amp;gl=us&amp;q=CTM360&amp;sa=X&amp;ved=0ahUKEwjQz5Se0pqCAxWAFFkFHZFwDsEQmJACCNYJ</t>
  </si>
  <si>
    <t>Yadav software technology</t>
  </si>
  <si>
    <t>https://www.google.com/search?gl=us&amp;hl=en&amp;q=Yadav+software+technology&amp;sa=X&amp;ved=0ahUKEwi-146anoD9AhW6F1kFHSwfAioQmJACCMIK</t>
  </si>
  <si>
    <t>ContractPodAi</t>
  </si>
  <si>
    <t>https://www.google.com/search?q=ContractPodAi&amp;sa=X&amp;ved=0ahUKEwiRia-Lvab_AhXCUjUKHaIjBN04HhCYkAIIugk</t>
  </si>
  <si>
    <t>https://encrypted-tbn0.gstatic.com/images?q=tbn:ANd9GcSA0p85GPDQMDjQJ4ifBEA-qFgLyqjG4iOCVt-XoYY&amp;s</t>
  </si>
  <si>
    <t>MGiBA COMMUNICATION</t>
  </si>
  <si>
    <t>https://www.google.com/search?sca_esv=560909571&amp;gl=us&amp;hl=en&amp;q=MGiBA+COMMUNICATION&amp;sa=X&amp;ved=0ahUKEwjZoojxmoGBAxWbIUQIHWjlBxcQmJACCIAM</t>
  </si>
  <si>
    <t>Pt. Sumatra Sistem Digital</t>
  </si>
  <si>
    <t>https://www.google.com/search?gl=us&amp;hl=en&amp;q=Pt.+Sumatra+Sistem+Digital&amp;sa=X&amp;ved=0ahUKEwjhmsHd9sj8AhV0F1kFHR2ACMQQmJACCI4M</t>
  </si>
  <si>
    <t>https://encrypted-tbn0.gstatic.com/images?q=tbn:ANd9GcTGt7TA2oRGTwHS3_C_wXzgz80qiEatv34NxcUHyYsfE1WVF2YlTEY5Zi4&amp;s</t>
  </si>
  <si>
    <t>Barlow Wood Recruitment</t>
  </si>
  <si>
    <t>https://www.google.com/search?sca_esv=576019406&amp;gl=us&amp;hl=en&amp;q=Barlow+Wood+Recruitment&amp;sa=X&amp;ved=0ahUKEwjEi56-g46CAxUblokEHSgVD1IQmJACCI4M</t>
  </si>
  <si>
    <t>Soportexperto S.A</t>
  </si>
  <si>
    <t>https://www.google.com/search?sca_esv=584208532&amp;q=Soportexperto+S.A&amp;sa=X&amp;ved=0ahUKEwjhqdOEvdSCAxVJv4kEHS5cAlc4FBCYkAIIuw4</t>
  </si>
  <si>
    <t>deepedge</t>
  </si>
  <si>
    <t>https://www.google.com/search?sca_esv=573098824&amp;gl=us&amp;hl=en&amp;q=deepedge&amp;sa=X&amp;ved=0ahUKEwinmIyhs_KBAxWuTTABHemaCIc4HhCYkAII1Aw</t>
  </si>
  <si>
    <t>Techcarrot, Dubai</t>
  </si>
  <si>
    <t>https://www.google.com/search?hl=en&amp;gl=us&amp;q=Techcarrot,+Dubai&amp;sa=X&amp;ved=0ahUKEwj5ppOl9fb_AhVUk2oFHa0WDeYQmJACCPsK</t>
  </si>
  <si>
    <t>Endress+Hauser (Schweiz) AG</t>
  </si>
  <si>
    <t>https://www.google.com/search?hl=en&amp;gl=us&amp;q=Endress%2BHauser+(Schweiz)+AG&amp;sa=X&amp;ved=0ahUKEwiwrPObq7f8AhWQjIkEHSALBIc4FBCYkAIIpA0</t>
  </si>
  <si>
    <t>Netvagas - (428981319)</t>
  </si>
  <si>
    <t>https://www.google.com/search?sca_esv=578056430&amp;gl=us&amp;hl=en&amp;q=Netvagas+-+(428981319)&amp;sa=X&amp;ved=0ahUKEwik2oeV05-CAxUlMVkFHWwRBhUQmJACCLIN</t>
  </si>
  <si>
    <t>Nexity SA</t>
  </si>
  <si>
    <t>https://www.google.com/search?hl=en&amp;gl=us&amp;q=Nexity+SA&amp;sa=X&amp;ved=0ahUKEwj_6uucirD9AhXlSTABHR-iAk44KBCYkAIIkQw</t>
  </si>
  <si>
    <t>https://encrypted-tbn0.gstatic.com/images?q=tbn:ANd9GcTGEoNN2sQRhdcy63FYjl2doeCM0x0lVmFVk3bU&amp;s=0</t>
  </si>
  <si>
    <t>FullCircl</t>
  </si>
  <si>
    <t>http://www.artesian.co/</t>
  </si>
  <si>
    <t>https://www.google.com/search?q=FullCircl&amp;sa=X&amp;ved=0ahUKEwiX156Qoab-AhWvF1kFHe4hCoM4HhCYkAIIiQw</t>
  </si>
  <si>
    <t>Spottabl</t>
  </si>
  <si>
    <t>https://www.google.com/search?hl=en&amp;gl=us&amp;q=Spottabl&amp;sa=X&amp;ved=0ahUKEwiSmaGD_ICAAxXNFVkFHfo3CBE4ChCYkAII0ww</t>
  </si>
  <si>
    <t>Ð“Ñ€ÑƒÐ¿Ð¿Ð° ÐºÐ¾Ð¼Ð¿Ð°Ð½Ð¸Ð¹ STADA</t>
  </si>
  <si>
    <t>https://www.google.com/search?sca_esv=587928711&amp;gl=us&amp;hl=en&amp;q=%D0%93%D1%80%D1%83%D0%BF%D0%BF%D0%B0+%D0%BA%D0%BE%D0%BC%D0%BF%D0%B0%D0%BD%D0%B8%D0%B9+STADA&amp;sa=X&amp;ved=0ahUKEwjQ7eOD1PeCAxVUnokEHcO2A5MQmJACCIYL</t>
  </si>
  <si>
    <t>https://encrypted-tbn0.gstatic.com/images?q=tbn:ANd9GcR_Dfvd7KtfwGC0_YV15_NfbUL891-cyd6g11QaVdQ&amp;s</t>
  </si>
  <si>
    <t>SolarEdge eMobility</t>
  </si>
  <si>
    <t>https://www.google.com/search?gl=us&amp;hl=en&amp;q=SolarEdge+eMobility&amp;sa=X&amp;ved=0ahUKEwiWwqOM957_AhU0tTEKHd1bBak4KBCYkAIIugk</t>
  </si>
  <si>
    <t>Demopower Philippines Inc</t>
  </si>
  <si>
    <t>https://www.google.com/search?ucbcb=1&amp;gl=us&amp;hl=en&amp;q=Demopower+Philippines+Inc&amp;sa=X&amp;ved=0ahUKEwjsh8q7ydX8AhUkMn0KHSbPAOc4HhCYkAIIxAs</t>
  </si>
  <si>
    <t>SMAC Think</t>
  </si>
  <si>
    <t>https://www.google.com/search?hl=en&amp;gl=us&amp;q=SMAC+Think&amp;sa=X&amp;ved=0ahUKEwimkNft7pn_AhUNF1kFHfEpCkM4ChCYkAIIkwo</t>
  </si>
  <si>
    <t>https://encrypted-tbn0.gstatic.com/images?q=tbn:ANd9GcTKUDWGjDDEyYRZbU6QNIMz7zUKTnNSsXIxmivRE-s&amp;s</t>
  </si>
  <si>
    <t>Knowble Venture Group Inc.</t>
  </si>
  <si>
    <t>https://www.google.com/search?sca_esv=571506520&amp;gl=us&amp;hl=en&amp;q=Knowble+Venture+Group+Inc.&amp;sa=X&amp;ved=0ahUKEwiatN-OpeOBAxWdF1kFHe9JC3QQmJACCKcM</t>
  </si>
  <si>
    <t>Myhotel</t>
  </si>
  <si>
    <t>http://myhotel.com.es/</t>
  </si>
  <si>
    <t>https://www.google.com/search?sca_esv=581440190&amp;hl=en&amp;gl=us&amp;q=Myhotel&amp;sa=X&amp;ved=0ahUKEwi-7qnwrLuCAxWWMlkFHWxRCvE4ChCYkAII7w0</t>
  </si>
  <si>
    <t>í…€ë¸”ë²…</t>
  </si>
  <si>
    <t>http://www.tumblbug.com/</t>
  </si>
  <si>
    <t>https://www.google.com/search?ucbcb=1&amp;gl=us&amp;hl=en&amp;q=%ED%85%80%EB%B8%94%EB%B2%85&amp;sa=X&amp;ved=0ahUKEwiq6LfGgtP8AhX3F1kFHaNjCVEQmJACCMcK</t>
  </si>
  <si>
    <t>Tech in Asia</t>
  </si>
  <si>
    <t>https://www.techinasia.com/</t>
  </si>
  <si>
    <t>https://www.google.com/search?gl=us&amp;hl=en&amp;q=Tech+in+Asia&amp;sa=X&amp;ved=0ahUKEwjWhcWb8oz9AhWgLFkFHW--DPc4ChCYkAIIvQk</t>
  </si>
  <si>
    <t>https://encrypted-tbn0.gstatic.com/images?q=tbn:ANd9GcRR9ct2zjoGQoJCs1tsWRL524RHhqkd5WnQ7hyxqsU&amp;s</t>
  </si>
  <si>
    <t>Sicoob Credicitrus</t>
  </si>
  <si>
    <t>http://www.credicitrus.com.br/</t>
  </si>
  <si>
    <t>https://www.google.com/search?hl=en&amp;gl=us&amp;q=Sicoob+Credicitrus&amp;sa=X&amp;ved=0ahUKEwj6_rPWqaj8AhUmQjABHQG1BnoQmJACCIAO</t>
  </si>
  <si>
    <t>Pulp Innovations</t>
  </si>
  <si>
    <t>https://www.google.com/search?sca_esv=587928711&amp;gl=us&amp;hl=en&amp;q=Pulp+Innovations&amp;sa=X&amp;ved=0ahUKEwip8OXl0feCAxVihIkEHQucCM84HhCYkAIIuwk</t>
  </si>
  <si>
    <t>Eriza</t>
  </si>
  <si>
    <t>https://www.google.com/search?sca_esv=99cad4b6c4826d77&amp;gl=us&amp;hl=en&amp;q=Eriza&amp;sa=X&amp;ved=0ahUKEwiOk7-d3YGDAxXngoQIHTBUC304bhCYkAII5Aw</t>
  </si>
  <si>
    <t>Staffing Solutions Enterprises</t>
  </si>
  <si>
    <t>https://www.google.com/search?gl=us&amp;hl=en&amp;q=Staffing+Solutions+Enterprises&amp;sa=X&amp;ved=0ahUKEwiY_uKdsuL9AhVOkokEHdmhBtgQmJACCM4J</t>
  </si>
  <si>
    <t>https://encrypted-tbn0.gstatic.com/images?q=tbn:ANd9GcRL27MeLuQZ7WIM9AUls8llVlzEKpAJJgjL6_EHJuI&amp;s</t>
  </si>
  <si>
    <t>GCP â€“ Grand City Property</t>
  </si>
  <si>
    <t>http://www.grandcityproperty.de/</t>
  </si>
  <si>
    <t>https://www.google.com/search?q=GCP+%E2%80%93+Grand+City+Property&amp;sa=X&amp;ved=0ahUKEwjr7aXniuD-AhWLFFkFHf1XDOc4HhCYkAII0g0</t>
  </si>
  <si>
    <t>https://encrypted-tbn0.gstatic.com/images?q=tbn:ANd9GcQMjXXa1QQMpk9HIVtlPwFHepSDL67nhCmIOPTAmbQ&amp;s</t>
  </si>
  <si>
    <t>Hireup</t>
  </si>
  <si>
    <t>http://hireup.com.au/</t>
  </si>
  <si>
    <t>https://www.google.com/search?hl=en&amp;gl=us&amp;q=Hireup&amp;sa=X&amp;ved=0ahUKEwiCorHY0cT_AhXIKEQIHQnBB4QQmJACCKEM</t>
  </si>
  <si>
    <t>https://encrypted-tbn0.gstatic.com/images?q=tbn:ANd9GcRDeE0ghCB3GyPekyBXmOZ-6WTBgy0qEbBuE20OkQU&amp;s</t>
  </si>
  <si>
    <t>DGE Recruit</t>
  </si>
  <si>
    <t>https://www.google.com/search?gl=us&amp;hl=en&amp;q=DGE+Recruit&amp;sa=X&amp;ved=0ahUKEwjxyYPGreD_AhXUFVkFHSAUAZEQmJACCOMJ</t>
  </si>
  <si>
    <t>Cipriani Servizi Srl</t>
  </si>
  <si>
    <t>https://www.google.com/search?sca_esv=583899177&amp;gl=us&amp;hl=en&amp;q=Cipriani+Servizi+Srl&amp;sa=X&amp;ved=0ahUKEwj8rpe-99GCAxXqJkQIHY-kA-o4ChCYkAII_Qs</t>
  </si>
  <si>
    <t>Fugro Albania Sh.p.k</t>
  </si>
  <si>
    <t>https://www.google.com/search?sca_esv=571511976&amp;hl=en&amp;gl=us&amp;q=Fugro+Albania+Sh.p.k&amp;sa=X&amp;ved=0ahUKEwi5mLvyqOOBAxXjMlkFHQ9vDVkQmJACCIwH</t>
  </si>
  <si>
    <t>UPPER</t>
  </si>
  <si>
    <t>https://www.google.com/search?sca_esv=564592924&amp;gl=us&amp;hl=en&amp;q=UPPER&amp;sa=X&amp;ved=0ahUKEwinnq3ftqSBAxVwKFkFHQiWDpU4FBCYkAIIxgs</t>
  </si>
  <si>
    <t>https://encrypted-tbn0.gstatic.com/images?q=tbn:ANd9GcRKiy7gBRcBfyUQnk3qkzwfjYk8E2W6-SjnP8Fqb2o&amp;s</t>
  </si>
  <si>
    <t>Equiventia Capital Partners srl</t>
  </si>
  <si>
    <t>https://www.google.com/search?sca_esv=583261567&amp;hl=en&amp;gl=us&amp;q=Equiventia+Capital+Partners+srl&amp;sa=X&amp;ved=0ahUKEwju0p7wscqCAxUHFVkFHQfYCpQ4KBCYkAIIuw0</t>
  </si>
  <si>
    <t>ARBES Technologies, a.s.</t>
  </si>
  <si>
    <t>http://www.arbes.com/</t>
  </si>
  <si>
    <t>https://www.google.com/search?sca_esv=589324365&amp;gl=us&amp;hl=en&amp;q=ARBES+Technologies,+a.s.&amp;sa=X&amp;ved=0ahUKEwjd8_zb34GDAxWFm4kEHUhnBy0QmJACCMUL</t>
  </si>
  <si>
    <t>xneelo</t>
  </si>
  <si>
    <t>https://xneelo.co.za/</t>
  </si>
  <si>
    <t>https://www.google.com/search?hl=en&amp;gl=us&amp;q=xneelo&amp;sa=X&amp;ved=0ahUKEwjGgrbavqb_AhWtmokEHWRXCkYQmJACCJYK</t>
  </si>
  <si>
    <t>https://encrypted-tbn0.gstatic.com/images?q=tbn:ANd9GcTTkrCnyNi0htaQY5__d9WCxty1BfTS9yVhFgxz&amp;s=0</t>
  </si>
  <si>
    <t>Finaspire Consulting Private Limited</t>
  </si>
  <si>
    <t>https://www.google.com/search?sca_esv=562982649&amp;gl=us&amp;hl=en&amp;q=Finaspire+Consulting+Private+Limited&amp;sa=X&amp;ved=0ahUKEwjTyL_MqZWBAxXaEVkFHc5FAOo4PBCYkAIIhgs</t>
  </si>
  <si>
    <t>https://encrypted-tbn0.gstatic.com/images?q=tbn:ANd9GcQnMWOv_I6nv5VV_us1Q1j30QmzxRMwdL3HK2rro70&amp;s</t>
  </si>
  <si>
    <t>Sidley Austin</t>
  </si>
  <si>
    <t>https://www.google.com/search?sca_esv=556658825&amp;gl=us&amp;hl=en&amp;q=Sidley+Austin&amp;sa=X&amp;ved=0ahUKEwjWrMvXvNuAAxU7BzQIHRIYCaMQmJACCPsN</t>
  </si>
  <si>
    <t>https://encrypted-tbn0.gstatic.com/images?q=tbn:ANd9GcQMMcNMi5ZLIz2bpiWhXKBMblhYACZavxn8nUQn3Wo&amp;s</t>
  </si>
  <si>
    <t>La Mutuelle Generale</t>
  </si>
  <si>
    <t>https://www.google.com/search?hl=en&amp;gl=us&amp;q=La+Mutuelle+Generale&amp;sa=X&amp;ved=0ahUKEwi275GOruf9AhV7MlkFHSeoBxQ4MhCYkAIIvww</t>
  </si>
  <si>
    <t>https://encrypted-tbn0.gstatic.com/images?q=tbn:ANd9GcRfRbx68l8tfLH167rTP2ve2yjHLpFrC-OoFVydEpk&amp;s</t>
  </si>
  <si>
    <t>SieÄ‡ Badawcza Åukasiewicz</t>
  </si>
  <si>
    <t>https://lukasiewicz.gov.pl/</t>
  </si>
  <si>
    <t>https://www.google.com/search?sca_esv=571229774&amp;hl=en&amp;gl=us&amp;q=Sie%C4%87+Badawcza+%C5%81ukasiewicz&amp;sa=X&amp;ved=0ahUKEwisgZvQ4uCBAxVZMlkFHXDSB58QmJACCJsI</t>
  </si>
  <si>
    <t>https://encrypted-tbn0.gstatic.com/images?q=tbn:ANd9GcQ5jvQexZqLEPmSSw6nVVs_alfvt7uBQ1lEemzk_5U&amp;s</t>
  </si>
  <si>
    <t>Top Tech Ventures</t>
  </si>
  <si>
    <t>https://www.google.com/search?gl=us&amp;hl=en&amp;q=Top+Tech+Ventures&amp;sa=X&amp;ved=0ahUKEwj7_qCg0_P8AhWILzQIHf-ABI84KBCYkAIIyAw</t>
  </si>
  <si>
    <t>DevSect (ÐžÐžÐž Ð“Ñ€Ð¸Ð½Ñ…ÑÑ‚)</t>
  </si>
  <si>
    <t>https://www.google.com/search?ucbcb=1&amp;hl=en&amp;gl=us&amp;q=DevSect+(%D0%9E%D0%9E%D0%9E+%D0%93%D1%80%D0%B8%D0%BD%D1%85%D1%8D%D1%82)&amp;sa=X&amp;ved=0ahUKEwjkga-zq7X-AhXRlIkEHekED084FBCYkAIIlgg</t>
  </si>
  <si>
    <t>Open Green Energy</t>
  </si>
  <si>
    <t>https://www.google.com/search?gl=us&amp;hl=en&amp;q=Open+Green+Energy&amp;sa=X&amp;ved=0ahUKEwih5431k_H8AhUOFlkFHSTeARc4FBCYkAII4Qw</t>
  </si>
  <si>
    <t>ITC Infotech India Limited</t>
  </si>
  <si>
    <t>https://www.google.com/search?gl=us&amp;hl=en&amp;q=ITC+Infotech+India+Limited&amp;sa=X&amp;ved=0ahUKEwjP69HMz4j9AhV_EFkFHWT6DNo4ggEQmJACCLgJ</t>
  </si>
  <si>
    <t>https://encrypted-tbn0.gstatic.com/images?q=tbn:ANd9GcSIJ-Qae9VvuK8Eup_S1YUnmxsrIulw4xbFUsLT&amp;s=0</t>
  </si>
  <si>
    <t>GWC Analytics</t>
  </si>
  <si>
    <t>https://www.google.com/search?q=GWC+Analytics&amp;sa=X&amp;ved=0ahUKEwjBwrbWiOD-AhUuMlkFHT1DBuU4MhCYkAII5go</t>
  </si>
  <si>
    <t>https://encrypted-tbn0.gstatic.com/images?q=tbn:ANd9GcSSklYpHrYvSCS45pSkiq8r4l2xQopuDVLHBV0zo6Q&amp;s</t>
  </si>
  <si>
    <t>Identified Talent Solutions</t>
  </si>
  <si>
    <t>https://www.google.com/search?gl=us&amp;hl=en&amp;q=Identified+Talent+Solutions&amp;sa=X&amp;ved=0ahUKEwjAgcTl5o__AhVLAjQIHTrkAEY4HhCYkAII7g0</t>
  </si>
  <si>
    <t>Akros</t>
  </si>
  <si>
    <t>https://www.google.com/search?hl=en&amp;gl=us&amp;q=Akros&amp;sa=X&amp;ved=0ahUKEwj6gIaq2JT-AhUiFlkFHTlkB4MQmJACCM8F</t>
  </si>
  <si>
    <t>https://encrypted-tbn0.gstatic.com/images?q=tbn:ANd9GcR68gz_OM8D0kH73clOR2mRKpEAFfnF_PqK1cEOppg&amp;s</t>
  </si>
  <si>
    <t>Ayan Infotech</t>
  </si>
  <si>
    <t>https://www.google.com/search?hl=en&amp;gl=us&amp;q=Ayan+Infotech&amp;sa=X&amp;ved=0ahUKEwjkqNiW3auAAxWdPEQIHYd7CFU4ChCYkAIIvQk</t>
  </si>
  <si>
    <t>Sigma Computing</t>
  </si>
  <si>
    <t>http://www.sigmacomputing.com/</t>
  </si>
  <si>
    <t>https://www.google.com/search?hl=en&amp;gl=us&amp;q=Sigma+Computing&amp;sa=X&amp;ved=0ahUKEwj29-nIvID-AhXOfTABHfsrA444HhCYkAIIjQs</t>
  </si>
  <si>
    <t>EG Corporate Services Limited</t>
  </si>
  <si>
    <t>https://www.google.com/search?sca_esv=576019406&amp;hl=en&amp;gl=us&amp;q=EG+Corporate+Services+Limited&amp;sa=X&amp;ved=0ahUKEwjmt-LBg46CAxUJpokEHTGPDUc4HhCYkAIIvAs</t>
  </si>
  <si>
    <t>https://encrypted-tbn0.gstatic.com/images?q=tbn:ANd9GcSMd8sRrDYfLu04Z4VqkMRhLApkBOaNcua_eGQwzkSixaV9zbW6jKOZ-LE&amp;s</t>
  </si>
  <si>
    <t>SWARCO TRAFFIC SYSTEMS GmbH</t>
  </si>
  <si>
    <t>https://www.google.com/search?sca_esv=587222008&amp;gl=us&amp;hl=en&amp;q=SWARCO+TRAFFIC+SYSTEMS+GmbH&amp;sa=X&amp;ved=0ahUKEwio58qTjvCCAxWIvokEHZ7oDNs4ChCYkAII0g0</t>
  </si>
  <si>
    <t>HowGood</t>
  </si>
  <si>
    <t>http://howgood.com/</t>
  </si>
  <si>
    <t>https://www.google.com/search?q=HowGood&amp;sa=X&amp;ved=0ahUKEwi38oDsgeD-AhWVFFkFHSAZB-cQmJACCMsK</t>
  </si>
  <si>
    <t>https://encrypted-tbn0.gstatic.com/images?q=tbn:ANd9GcQCisvJO6WyNM_XHQMo2Guz7HnAJWo2pvwH1ge_OO8&amp;s</t>
  </si>
  <si>
    <t>Siddharth Carbochem Products Limited</t>
  </si>
  <si>
    <t>http://www.scpl.biz/</t>
  </si>
  <si>
    <t>https://www.google.com/search?hl=en&amp;gl=us&amp;q=Siddharth+Carbochem+Products+Limited&amp;sa=X&amp;ved=0ahUKEwj0qY3tzpeAAxVeFFkFHRhdDdw4RhCYkAIIzww</t>
  </si>
  <si>
    <t>PHENIX</t>
  </si>
  <si>
    <t>https://www.google.com/search?sca_esv=584513130&amp;gl=us&amp;hl=en&amp;q=PHENIX&amp;sa=X&amp;ved=0ahUKEwj9_4vYhNeCAxV5D1kFHZcPBls4WhCYkAII8w0</t>
  </si>
  <si>
    <t>https://encrypted-tbn0.gstatic.com/images?q=tbn:ANd9GcT6m5rK1JVFKwKX_PV2fr9JD2mVabvu5s9kxe1Tpmk&amp;s</t>
  </si>
  <si>
    <t>Expedia Partner Solutions</t>
  </si>
  <si>
    <t>https://www.google.com/search?sca_esv=562123659&amp;hl=en&amp;gl=us&amp;q=Expedia+Partner+Solutions&amp;sa=X&amp;ved=0ahUKEwiVxt3iqIuBAxXYEFkFHfD5B_Y4HhCYkAIIyQs</t>
  </si>
  <si>
    <t>Cedio GmbH</t>
  </si>
  <si>
    <t>https://www.google.com/search?sca_esv=93b8e086a35e318f&amp;hl=en&amp;gl=us&amp;q=Cedio+GmbH&amp;sa=X&amp;ved=0ahUKEwi6_revwN6CAxWPQzABHeZqC2w4ChCYkAIIxQs</t>
  </si>
  <si>
    <t>State Bar of Texas</t>
  </si>
  <si>
    <t>http://www.texasbar.com/</t>
  </si>
  <si>
    <t>https://www.google.com/search?sca_esv=565250116&amp;hl=en&amp;gl=us&amp;q=State+Bar+of+Texas&amp;sa=X&amp;ved=0ahUKEwjjwrK2tqmBAxWkiO4BHUVlBMU4FBCYkAIIxA4</t>
  </si>
  <si>
    <t>https://encrypted-tbn0.gstatic.com/images?q=tbn:ANd9GcSnynZtxk9AWmGaA4C4wWLjzM8Rq2r-fkoOpQogIFM&amp;s</t>
  </si>
  <si>
    <t>Dikshatek</t>
  </si>
  <si>
    <t>https://www.google.com/search?gl=us&amp;hl=en&amp;q=Dikshatek&amp;sa=X&amp;ved=0ahUKEwjG2fXH9vH_AhWbRzABHVxeDSUQmJACCIYK</t>
  </si>
  <si>
    <t>https://encrypted-tbn0.gstatic.com/images?q=tbn:ANd9GcSHkIhG6Tq0ztV1uccJBMsXnzRzlWb4IgShbxoieZ0&amp;s</t>
  </si>
  <si>
    <t>Akira Technologies Inc.</t>
  </si>
  <si>
    <t>https://www.google.com/search?sca_esv=577721307&amp;hl=en&amp;gl=us&amp;q=Akira+Technologies+Inc.&amp;sa=X&amp;ved=0ahUKEwiS0fC3jJ2CAxWWFlkFHUBDDrc4KBCYkAII4A0</t>
  </si>
  <si>
    <t>Solers.io</t>
  </si>
  <si>
    <t>https://www.google.com/search?sca_esv=589318964&amp;hl=en&amp;gl=us&amp;q=Solers.io&amp;sa=X&amp;ved=0ahUKEwiI69np2oGDAxWCFFkFHeIzCdc4ChCYkAIIlg0</t>
  </si>
  <si>
    <t>https://encrypted-tbn0.gstatic.com/images?q=tbn:ANd9GcQVUSvcJn881uvoP4kXJw94-sFKC28IUuQ4fpCmVmY&amp;s</t>
  </si>
  <si>
    <t>7shifts</t>
  </si>
  <si>
    <t>https://www.google.com/search?hl=en&amp;gl=us&amp;q=7shifts&amp;sa=X&amp;ved=0ahUKEwjBjqD-7pn_AhVuSjABHQXoBp4QmJACCJUK</t>
  </si>
  <si>
    <t>https://encrypted-tbn0.gstatic.com/images?q=tbn:ANd9GcRHoZ904EgLwoHl5r0jEIUDwqM8P7YIruYr2gzYqkU&amp;s</t>
  </si>
  <si>
    <t>å‰µæ˜Ÿç‰©è¯Trans-IoT</t>
  </si>
  <si>
    <t>https://www.google.com/search?sca_esv=585192112&amp;gl=us&amp;hl=en&amp;q=%E5%89%B5%E6%98%9F%E7%89%A9%E8%81%AFTrans-IoT&amp;sa=X&amp;ved=0ahUKEwjSpKXdwd6CAxXZiO4BHQBTA5wQmJACCNYL</t>
  </si>
  <si>
    <t>Star-Staff</t>
  </si>
  <si>
    <t>https://www.google.com/search?hl=en&amp;gl=us&amp;q=Star-Staff&amp;sa=X&amp;ved=0ahUKEwi1ra6l1aGAAxWIEVkFHZYlAKU4ChCYkAIIywg</t>
  </si>
  <si>
    <t>https://encrypted-tbn0.gstatic.com/images?q=tbn:ANd9GcTnu-xgL-Bm_jxzcgKsKS4RdzWtVgMdW-xp4WJFpns&amp;s</t>
  </si>
  <si>
    <t>Dhuni Software</t>
  </si>
  <si>
    <t>https://www.google.com/search?gl=us&amp;hl=en&amp;q=Dhuni+Software&amp;sa=X&amp;ved=0ahUKEwidno2B3tP_AhWLMVkFHTqYATUQmJACCI8H</t>
  </si>
  <si>
    <t>https://encrypted-tbn0.gstatic.com/images?q=tbn:ANd9GcSLATYtn4CUem123_xe6-oxt61TV0jN7Ga6SPlugrI&amp;s</t>
  </si>
  <si>
    <t>Mars Athletic</t>
  </si>
  <si>
    <t>https://www.google.com/search?hl=en&amp;gl=us&amp;q=Mars+Athletic&amp;sa=X&amp;ved=0ahUKEwidwMf22fj8AhX1jYkEHRzzCMoQmJACCKoK</t>
  </si>
  <si>
    <t>https://encrypted-tbn0.gstatic.com/images?q=tbn:ANd9GcTAxUeOmN2DQGyMaCfF_ojyIj7bi3rkNTgBFN4zLuY&amp;s</t>
  </si>
  <si>
    <t>arcin IT</t>
  </si>
  <si>
    <t>https://www.google.com/search?sca_esv=566027130&amp;hl=en&amp;gl=us&amp;q=arcin+IT&amp;sa=X&amp;ved=0ahUKEwiqk6-D_rCBAxUFFFkFHcK2DYoQmJACCMgL</t>
  </si>
  <si>
    <t>R Dot Ventures</t>
  </si>
  <si>
    <t>https://www.google.com/search?sca_esv=573098824&amp;gl=us&amp;hl=en&amp;q=R+Dot+Ventures&amp;sa=X&amp;ved=0ahUKEwinmIyhs_KBAxWuTTABHemaCIc4HhCYkAIIoAo</t>
  </si>
  <si>
    <t>https://encrypted-tbn0.gstatic.com/images?q=tbn:ANd9GcQM4JUanN6NNtLGKmh2zby4IYOMYkxMeES3MwWIHPk&amp;s</t>
  </si>
  <si>
    <t>CircularX</t>
  </si>
  <si>
    <t>https://www.google.com/search?sca_esv=585192112&amp;gl=us&amp;hl=en&amp;q=CircularX&amp;sa=X&amp;ved=0ahUKEwiS3digwN6CAxX7kokEHRMTAGI4KBCYkAIIvgk</t>
  </si>
  <si>
    <t>Alethea AI</t>
  </si>
  <si>
    <t>http://www.alethea.ai/</t>
  </si>
  <si>
    <t>https://www.google.com/search?sca_esv=570269325&amp;hl=en&amp;gl=us&amp;q=Alethea+AI&amp;sa=X&amp;ved=0ahUKEwiz3_asotmBAxXI_rsIHRNUA7IQmJACCIAJ</t>
  </si>
  <si>
    <t>Magic Bio</t>
  </si>
  <si>
    <t>https://www.google.com/search?sca_esv=571229774&amp;hl=en&amp;gl=us&amp;q=Magic+Bio&amp;sa=X&amp;ved=0ahUKEwiL-pDd4-CBAxVqEVkFHRNNBkc4ChCYkAIIyAw</t>
  </si>
  <si>
    <t>MIGx</t>
  </si>
  <si>
    <t>https://www.google.com/search?hl=en&amp;gl=us&amp;q=MIGx&amp;sa=X&amp;ved=0ahUKEwjjyZCQ3quAAxUdF1kFHfJJBJgQmJACCOIM</t>
  </si>
  <si>
    <t>https://encrypted-tbn0.gstatic.com/images?q=tbn:ANd9GcRlWDYsTDBCLFFnTE2cwd0gCVhxyG9lwrOr28HhK80&amp;s</t>
  </si>
  <si>
    <t>KBRwyle</t>
  </si>
  <si>
    <t>https://www.google.com/search?gl=us&amp;hl=en&amp;q=KBRwyle&amp;sa=X&amp;ved=0ahUKEwj5tpOgvq39AhW-SDABHanBDlU4PBCYkAIIvQw</t>
  </si>
  <si>
    <t>https://encrypted-tbn0.gstatic.com/images?q=tbn:ANd9GcSooJDAwfgmurSio-tzgBzMzbibPt_ORrNUWw7K&amp;s=0</t>
  </si>
  <si>
    <t>Touring Club Schweiz</t>
  </si>
  <si>
    <t>http://www.tcs.ch/</t>
  </si>
  <si>
    <t>https://www.google.com/search?hl=en&amp;gl=us&amp;q=Touring+Club+Schweiz&amp;sa=X&amp;ved=0ahUKEwic_Kazr5f_AhUkRzABHZm0DVIQmJACCIEM</t>
  </si>
  <si>
    <t>https://encrypted-tbn0.gstatic.com/images?q=tbn:ANd9GcQkOwKY9suOQeTS8KQCkgU1bXIS9VE14ecXRTaI&amp;s=0</t>
  </si>
  <si>
    <t>Sourceter</t>
  </si>
  <si>
    <t>https://www.google.com/search?hl=en&amp;gl=us&amp;q=Sourceter&amp;sa=X&amp;ved=0ahUKEwj6xqXvqK6AAxVwLFkFHSB_BnoQmJACCOgJ</t>
  </si>
  <si>
    <t>https://encrypted-tbn0.gstatic.com/images?q=tbn:ANd9GcRjk6uIE3V88vWR6C5O4SuUEoT45HOJzsOfar-CR6I&amp;s</t>
  </si>
  <si>
    <t>à¸šà¸£à¸´à¸©à¸±à¸— à¹‚à¸­à¸ˆà¸´ à¹€à¸›à¹€à¸›à¸­à¸£à¹Œ (à¹„à¸—à¸¢à¹à¸¥à¸™à¸”à¹Œ) à¸ˆà¸³à¸à¸±à¸”</t>
  </si>
  <si>
    <t>https://www.google.com/search?ucbcb=1&amp;gl=us&amp;hl=en&amp;q=%E0%B8%9A%E0%B8%A3%E0%B8%B4%E0%B8%A9%E0%B8%B1%E0%B8%97+%E0%B9%82%E0%B8%AD%E0%B8%88%E0%B8%B4+%E0%B9%80%E0%B8%9B%E0%B9%80%E0%B8%9B%E0%B8%AD%E0%B8%A3%E0%B9%8C+(%E0%B9%84%E0%B8%97%E0%B8%A2%E0%B9%81%E0%B8%A5%E0%B8%99%E0%B8%94%E0%B9%8C)+%E0%B8%88%E0%B8%B3%E0%B8%81%E0%B8%B1%E0%B8%94&amp;sa=X&amp;ved=0ahUKEwisgYWQrbz8AhUVPEQIHWGzB744FBCYkAIItAw</t>
  </si>
  <si>
    <t>https://encrypted-tbn0.gstatic.com/images?q=tbn:ANd9GcTRMeA-8Bg8bCAKyDXMjijhwNlg9YEZ6-YiJ_dzmE554BjlwDeayTSo&amp;s</t>
  </si>
  <si>
    <t>Goodwill Industries of Central Florida</t>
  </si>
  <si>
    <t>https://www.google.com/search?sca_esv=588967138&amp;gl=us&amp;hl=en&amp;q=Goodwill+Industries+of+Central+Florida&amp;sa=X&amp;ved=0ahUKEwiM082tlf-CAxUfEFkFHfLNBHw4ChCYkAIIlQ4</t>
  </si>
  <si>
    <t>https://encrypted-tbn0.gstatic.com/images?q=tbn:ANd9GcSazcEYOGbOfTQqmZOIYywEdAE62RILAY4LXMnb&amp;s=0</t>
  </si>
  <si>
    <t>Noviion</t>
  </si>
  <si>
    <t>https://www.google.com/search?hl=en&amp;gl=us&amp;q=Noviion&amp;sa=X&amp;ved=0ahUKEwjI7tLul6SAAxW5PEQIHb8pC3U4FBCYkAII2Ao</t>
  </si>
  <si>
    <t>https://encrypted-tbn0.gstatic.com/images?q=tbn:ANd9GcSgRldBcigdyGtdPNuMY_SdcDn-gQl3QPYfSJ-c7J0&amp;s</t>
  </si>
  <si>
    <t>Erste Group</t>
  </si>
  <si>
    <t>https://www.google.com/search?gl=us&amp;hl=en&amp;q=Erste+Group&amp;sa=X&amp;ved=0ahUKEwi3iumsv_7_AhWnD1kFHUnPBqcQmJACCKcK</t>
  </si>
  <si>
    <t>https://encrypted-tbn0.gstatic.com/images?q=tbn:ANd9GcQhRCLSE0ibB6SlEzlbYzNL0RzNO3FrHMXfgF90EA8&amp;s</t>
  </si>
  <si>
    <t>Satis Fintech SA</t>
  </si>
  <si>
    <t>https://www.google.com/search?ucbcb=1&amp;hl=en&amp;gl=us&amp;q=Satis+Fintech+SA&amp;sa=X&amp;ved=0ahUKEwia0K3zztj-AhWURDABHa_oBjoQmJACCIoH</t>
  </si>
  <si>
    <t>https://encrypted-tbn0.gstatic.com/images?q=tbn:ANd9GcSUW5wasSIOmJlJZURq19i8AXzlp2O4N4wJ68d5jh0&amp;s</t>
  </si>
  <si>
    <t>Text IQ</t>
  </si>
  <si>
    <t>https://www.google.com/search?sca_esv=557013633&amp;hl=en&amp;gl=us&amp;q=Text+IQ&amp;sa=X&amp;ved=0ahUKEwi2mtOlg96AAxVTg4kEHQLwBrA4KBCYkAII_gs</t>
  </si>
  <si>
    <t>https://encrypted-tbn0.gstatic.com/images?q=tbn:ANd9GcQmNrP-jGKJqFX27xs6Vm940iacW8miei29VgKG790&amp;s</t>
  </si>
  <si>
    <t>ArmÃ©e de lâ€™air et de lâ€™espace</t>
  </si>
  <si>
    <t>https://www.google.com/search?gl=us&amp;hl=en&amp;q=Arm%C3%A9e+de+l%E2%80%99air+et+de+l%E2%80%99espace&amp;sa=X&amp;ved=0ahUKEwjq2O6VgqT_AhUmE1kFHZubDyo4WhCYkAIIlw0</t>
  </si>
  <si>
    <t>https://encrypted-tbn0.gstatic.com/images?q=tbn:ANd9GcS1k5JgAvx43G_jsNXRgXySD3VGSxvQeZ1g6tDNw1s&amp;s</t>
  </si>
  <si>
    <t>Vizolt Tech Solutions Pvt Ltd</t>
  </si>
  <si>
    <t>https://www.google.com/search?hl=en&amp;gl=us&amp;q=Vizolt+Tech+Solutions+Pvt+Ltd&amp;sa=X&amp;ved=0ahUKEwiNmM3p7ez_AhVjjIkEHfcdCig4MhCYkAIIigs</t>
  </si>
  <si>
    <t>Centre Internacional de MÃ¨todes NumÃ¨rics a l'Enginyeria (CIMNE)</t>
  </si>
  <si>
    <t>https://www.google.com/search?sca_esv=577551505&amp;gl=us&amp;hl=en&amp;q=Centre+Internacional+de+M%C3%A8todes+Num%C3%A8rics+a+l%27Enginyeria+(CIMNE)&amp;sa=X&amp;ved=0ahUKEwjipvC7z5qCAxVkADQIHY1ZDMs4UBCYkAII4go</t>
  </si>
  <si>
    <t>SIEGENIA GRUPPE</t>
  </si>
  <si>
    <t>http://www.siegenia-aubi.de/</t>
  </si>
  <si>
    <t>https://www.google.com/search?sca_esv=573710622&amp;gl=us&amp;hl=en&amp;q=SIEGENIA+GRUPPE&amp;sa=X&amp;ved=0ahUKEwjOxOnY9PmBAxUQFlkFHVlvC4sQmJACCOgK</t>
  </si>
  <si>
    <t>CBRE Baltics</t>
  </si>
  <si>
    <t>https://www.google.com/search?q=CBRE+Baltics&amp;sa=X&amp;ved=0ahUKEwiNzumYw6H_AhWiMVkFHbh8AugQmJACCP8L</t>
  </si>
  <si>
    <t>https://encrypted-tbn0.gstatic.com/images?q=tbn:ANd9GcQSGUZx_kPGBuVRrCo_X54nL93AG03isP7hi3MpNlo&amp;s</t>
  </si>
  <si>
    <t>WELLISEN NUTRACEUTICALS PVT LTD</t>
  </si>
  <si>
    <t>https://www.google.com/search?sca_esv=21dfaf11d8250394&amp;hl=en&amp;gl=us&amp;q=WELLISEN+NUTRACEUTICALS+PVT+LTD&amp;sa=X&amp;ved=0ahUKEwiuqanE-daCAxVLTjABHeVtAZY4FBCYkAII1ww</t>
  </si>
  <si>
    <t>Tap</t>
  </si>
  <si>
    <t>http://www.flytap.com/</t>
  </si>
  <si>
    <t>https://www.google.com/search?q=Tap&amp;sa=X&amp;ved=0ahUKEwia2fH1rrD-AhUcFVkFHXspB-84ChCYkAII5gk</t>
  </si>
  <si>
    <t>STRYDO TECHNOLOGIES PVT</t>
  </si>
  <si>
    <t>https://www.google.com/search?sca_esv=588279375&amp;hl=en&amp;gl=us&amp;q=STRYDO+TECHNOLOGIES+PVT&amp;sa=X&amp;ved=0ahUKEwj_wc_Ik_qCAxXAvokEHYSdDkA4eBCYkAII8Ak</t>
  </si>
  <si>
    <t>Behaviour Interactive</t>
  </si>
  <si>
    <t>https://www.google.com/search?ucbcb=1&amp;gl=us&amp;hl=en&amp;q=Behaviour+Interactive&amp;sa=X&amp;ved=0ahUKEwjak5CFwqj9AhXiS_EDHSk3A1AQmJACCPQM</t>
  </si>
  <si>
    <t>Wistron InfoComm (Czech), s.r.o.</t>
  </si>
  <si>
    <t>https://www.google.com/search?gl=us&amp;hl=en&amp;q=Wistron+InfoComm+(Czech),+s.r.o.&amp;sa=X&amp;ved=0ahUKEwipt_DY_8P8AhWkQzABHTK2CX44ChCYkAIIzA0</t>
  </si>
  <si>
    <t>brandung GmbH</t>
  </si>
  <si>
    <t>https://www.google.com/search?hl=en&amp;gl=us&amp;q=brandung+GmbH&amp;sa=X&amp;ved=0ahUKEwjBwPmYrOX_AhUMD1kFHXFhD-w4KBCYkAIIkQ0</t>
  </si>
  <si>
    <t>Orion Engineering, Inc.</t>
  </si>
  <si>
    <t>https://www.google.com/search?sca_esv=581639650&amp;gl=us&amp;hl=en&amp;q=Orion+Engineering,+Inc.&amp;sa=X&amp;ved=0ahUKEwizh7_G5L2CAxVrk4kEHYd6CBA4ChCYkAII5Qo</t>
  </si>
  <si>
    <t>Ac&amp;D Technologies</t>
  </si>
  <si>
    <t>https://www.google.com/search?sca_esv=593697585&amp;gl=us&amp;hl=en&amp;q=Ac%26D+Technologies&amp;sa=X&amp;ved=0ahUKEwjEhanJvKyDAxW0FFkFHWawDxc4ChCYkAIIyQs</t>
  </si>
  <si>
    <t>Research Institute of the McGill University Health Centre</t>
  </si>
  <si>
    <t>https://www.google.com/search?gl=us&amp;hl=en&amp;q=Research+Institute+of+the+McGill+University+Health+Centre&amp;sa=X&amp;ved=0ahUKEwiDg5Diu5n9AhWMFlkFHUXnC9k4FBCYkAIIrgw</t>
  </si>
  <si>
    <t>https://encrypted-tbn0.gstatic.com/images?q=tbn:ANd9GcR43A6M9bBENBpvKpWtGTiNnmSVzv6x1roDzjJK&amp;s=0</t>
  </si>
  <si>
    <t>CGI IT Consulting Sdn Bhd</t>
  </si>
  <si>
    <t>https://www.google.com/search?q=CGI+IT+Consulting+Sdn+Bhd&amp;sa=X&amp;ved=0ahUKEwjmv_WRytj-AhVHElkFHfqUDAM4FBCYkAII5wk</t>
  </si>
  <si>
    <t>Boerse Stuttgart</t>
  </si>
  <si>
    <t>https://www.google.com/search?sca_esv=570269325&amp;gl=us&amp;hl=en&amp;q=Boerse+Stuttgart&amp;sa=X&amp;ved=0ahUKEwi988r7odmBAxVtJEQIHTFCDNE4FBCYkAII4go</t>
  </si>
  <si>
    <t>https://encrypted-tbn0.gstatic.com/images?q=tbn:ANd9GcQ5CskhDAbrUk25P9XFOcr6eJGYFH53uqU0z7SL&amp;s=0</t>
  </si>
  <si>
    <t>ExxonMobil Corporation</t>
  </si>
  <si>
    <t>https://www.google.com/search?gl=us&amp;hl=en&amp;q=ExxonMobil+Corporation&amp;sa=X&amp;ved=0ahUKEwiVhaSfnNH_AhW9FVkFHUhsD884HhCYkAII2Ao</t>
  </si>
  <si>
    <t>Randstad Corporate Services</t>
  </si>
  <si>
    <t>https://www.google.com/search?sca_esv=564262174&amp;gl=us&amp;hl=en&amp;q=Randstad+Corporate+Services&amp;sa=X&amp;ved=0ahUKEwjwnYeM8aGBAxVSRTABHTvVAHMQmJACCOwK</t>
  </si>
  <si>
    <t>Bi4All</t>
  </si>
  <si>
    <t>https://www.google.com/search?sca_esv=563320360&amp;hl=en&amp;gl=us&amp;q=Bi4All&amp;sa=X&amp;ved=0ahUKEwiRieHP8JeBAxWAjYkEHe7nBI44ZBCYkAIIiQ0</t>
  </si>
  <si>
    <t>Antal International Egypt</t>
  </si>
  <si>
    <t>https://www.google.com/search?sca_esv=573553702&amp;hl=en&amp;gl=us&amp;q=Antal+International+Egypt&amp;sa=X&amp;ved=0ahUKEwiZn-TqsveBAxXCJEQIHZ8XCf4QmJACCNwL</t>
  </si>
  <si>
    <t>Pace Analytical Services, LLC</t>
  </si>
  <si>
    <t>https://www.google.com/search?hl=en&amp;gl=us&amp;q=Pace+Analytical+Services,+LLC&amp;sa=X&amp;ved=0ahUKEwiD2uGorJf_AhXzfTABHcwHCcM4UBCYkAII1go</t>
  </si>
  <si>
    <t>é˜¿å°”æ³°å…‹</t>
  </si>
  <si>
    <t>https://www.google.com/search?ucbcb=1&amp;hl=en&amp;gl=us&amp;q=%E9%98%BF%E5%B0%94%E6%B3%B0%E5%85%8B&amp;sa=X&amp;ved=0ahUKEwiSz7WJwcn-AhXAIUQIHRLFDHYQmJACCLcL</t>
  </si>
  <si>
    <t>SearchLAB</t>
  </si>
  <si>
    <t>https://www.google.com/search?sca_esv=580393850&amp;hl=en&amp;gl=us&amp;q=SearchLAB&amp;sa=X&amp;ved=0ahUKEwi_j42v37OCAxUal2oFHYEqAVk4KBCYkAII0gw</t>
  </si>
  <si>
    <t>MHNSF Pty Ltd</t>
  </si>
  <si>
    <t>https://www.google.com/search?sca_esv=568425080&amp;hl=en&amp;gl=us&amp;q=MHNSF+Pty+Ltd&amp;sa=X&amp;ved=0ahUKEwijhNSe1seBAxWXOTQIHYQ3AHYQmJACCKUM</t>
  </si>
  <si>
    <t>Valid8 Financial, Inc.</t>
  </si>
  <si>
    <t>https://www.google.com/search?sca_esv=584506005&amp;gl=us&amp;hl=en&amp;q=Valid8+Financial,+Inc.&amp;sa=X&amp;ved=0ahUKEwjuqavy99aCAxU8kYkEHe5lCxc4ZBCYkAIIyw0</t>
  </si>
  <si>
    <t>Johnson Memorial Hospital</t>
  </si>
  <si>
    <t>https://www.google.com/search?ucbcb=1&amp;gl=us&amp;hl=en&amp;q=Johnson+Memorial+Hospital&amp;sa=X&amp;ved=0ahUKEwiPwfzF5LT8AhXhXfEDHVZ2AwQ4WhCYkAII-Qw</t>
  </si>
  <si>
    <t>Merck &amp; Co. , Inc.</t>
  </si>
  <si>
    <t>https://www.google.com/search?hl=en&amp;gl=us&amp;q=Merck+%26+Co.+,+Inc.&amp;sa=X&amp;ved=0ahUKEwjmjOnF-Zn_AhXQk4kEHRIADRY4PBCYkAIIzw0</t>
  </si>
  <si>
    <t>Ernst &amp; Young U.S. LLP</t>
  </si>
  <si>
    <t>https://www.google.com/search?q=Ernst+%26+Young+U.S.+LLP&amp;sa=X&amp;ved=0ahUKEwjx68CI-cP8AhW8VTABHRsgA6o4HhCYkAIItQs</t>
  </si>
  <si>
    <t>Sargasso Africa Nigeria Ltd</t>
  </si>
  <si>
    <t>https://www.google.com/search?sca_esv=838fed7bf61dc230&amp;gl=us&amp;hl=en&amp;q=Sargasso+Africa+Nigeria+Ltd&amp;sa=X&amp;ved=0ahUKEwjrorCOxYuCAxV_RjABHc6ZDx0QmJACCI0H</t>
  </si>
  <si>
    <t>Cambridge Investment Research, Inc.</t>
  </si>
  <si>
    <t>http://www.joincir.com/</t>
  </si>
  <si>
    <t>https://www.google.com/search?sca_esv=563310982&amp;hl=en&amp;gl=us&amp;q=Cambridge+Investment+Research,+Inc.&amp;sa=X&amp;ved=0ahUKEwipt8Gt6ZeBAxWvGFkFHR2LAC84HhCYkAII-As</t>
  </si>
  <si>
    <t>Prep Academy Tutors</t>
  </si>
  <si>
    <t>https://www.google.com/search?sca_esv=558499452&amp;hl=en&amp;gl=us&amp;q=Prep+Academy+Tutors&amp;sa=X&amp;ved=0ahUKEwjQ16-JyuqAAxUPElkFHXC8DrQ4ChCYkAIImQ4</t>
  </si>
  <si>
    <t>HUMAN VALUE S.R.L.</t>
  </si>
  <si>
    <t>https://www.google.com/search?gl=us&amp;hl=en&amp;q=HUMAN+VALUE+S.R.L.&amp;sa=X&amp;ved=0ahUKEwi9n__Mv9D8AhUBRjABHdwvDUI4HhCYkAIIjQ0</t>
  </si>
  <si>
    <t>eXp World Holdings</t>
  </si>
  <si>
    <t>http://expworldholdings.com/</t>
  </si>
  <si>
    <t>https://www.google.com/search?gl=us&amp;hl=en&amp;q=eXp+World+Holdings&amp;sa=X&amp;ved=0ahUKEwi8ic6Y_K3_AhV6bzABHb0FAyI4FBCYkAIIrw4</t>
  </si>
  <si>
    <t>https://encrypted-tbn0.gstatic.com/images?q=tbn:ANd9GcTS3bo1VC6lchJPQcGOvtRyNbZMMtxE4tu-zVpK&amp;s=0</t>
  </si>
  <si>
    <t>OnTalent</t>
  </si>
  <si>
    <t>https://www.google.com/search?sca_esv=577551505&amp;hl=en&amp;gl=us&amp;q=OnTalent&amp;sa=X&amp;ved=0ahUKEwjO-fW3zJqCAxXLHjQIHczJDT44ChCYkAIIwww</t>
  </si>
  <si>
    <t>restb.ai</t>
  </si>
  <si>
    <t>https://www.google.com/search?sca_esv=580046813&amp;gl=us&amp;hl=en&amp;q=restb.ai&amp;sa=X&amp;ved=0ahUKEwjH0vXiq7GCAxWBFVkFHaLCCqMQmJACCIcM</t>
  </si>
  <si>
    <t>https://encrypted-tbn0.gstatic.com/images?q=tbn:ANd9GcTEVtZf883-eUR9Lojk-UCfkn9KjQUVIV5ywdKkDK8&amp;s</t>
  </si>
  <si>
    <t>Blends</t>
  </si>
  <si>
    <t>https://www.google.com/search?sca_esv=564603026&amp;gl=us&amp;hl=en&amp;q=Blends&amp;sa=X&amp;ved=0ahUKEwiZtM3zuKSBAxWRSTABHdKpDeUQmJACCKoO</t>
  </si>
  <si>
    <t>CRH Americas Inc.</t>
  </si>
  <si>
    <t>https://www.google.com/search?ucbcb=1&amp;hl=en&amp;gl=us&amp;q=CRH+Americas+Inc.&amp;sa=X&amp;ved=0ahUKEwi2q_7-_cP8AhUgkmoFHZNkAC8QmJACCNoM</t>
  </si>
  <si>
    <t>https://encrypted-tbn0.gstatic.com/images?q=tbn:ANd9GcQ6i-dvGQxTQO-BBMQ09nwMD7jM18678AVH7lGZ&amp;s=0</t>
  </si>
  <si>
    <t>æƒ æ™®ä¼ä¸šæœåŠ¡</t>
  </si>
  <si>
    <t>https://www.google.com/search?hl=en&amp;gl=us&amp;q=%E6%83%A0%E6%99%AE%E4%BC%81%E4%B8%9A%E6%9C%8D%E5%8A%A1&amp;sa=X&amp;ved=0ahUKEwj0h8mnw7D_AhVIMlkFHUllALYQmJACCNEJ</t>
  </si>
  <si>
    <t>Parkinson's UK</t>
  </si>
  <si>
    <t>http://www.parkinsons.org.uk/</t>
  </si>
  <si>
    <t>https://www.google.com/search?sca_esv=570874343&amp;hl=en&amp;gl=us&amp;q=Parkinson%27s+UK&amp;sa=X&amp;ved=0ahUKEwj64tTon96BAxVlv4kEHTFzA_Y4HhCYkAII4Qo</t>
  </si>
  <si>
    <t>https://encrypted-tbn0.gstatic.com/images?q=tbn:ANd9GcQX2JShtAxS2LcXPc0K5OsdCLQO-dtCLWY00vqGuk4&amp;s</t>
  </si>
  <si>
    <t>Zentalis Pharmaceuticals</t>
  </si>
  <si>
    <t>http://www.zentalis.com/</t>
  </si>
  <si>
    <t>https://www.google.com/search?gl=us&amp;hl=en&amp;q=Zentalis+Pharmaceuticals&amp;sa=X&amp;ved=0ahUKEwjnxa-ehZCAAxXdmYkEHX4aAv04ChCYkAIIvQ4</t>
  </si>
  <si>
    <t>https://encrypted-tbn0.gstatic.com/images?q=tbn:ANd9GcSkdtqOXOQK9ayqx06tz9w22v_vr0LR4gN3kgCUUPg&amp;s</t>
  </si>
  <si>
    <t>Standard Process Inc.</t>
  </si>
  <si>
    <t>https://www.google.com/search?gl=us&amp;hl=en&amp;q=Standard+Process+Inc.&amp;sa=X&amp;ved=0ahUKEwi_tMyb8Zv9AhWplGoFHUoQD_84ChCYkAIIlw0</t>
  </si>
  <si>
    <t>Atos Poland Sp. z o.o.</t>
  </si>
  <si>
    <t>https://www.google.com/search?sca_esv=573710622&amp;gl=us&amp;hl=en&amp;q=Atos+Poland+Sp.+z+o.o.&amp;sa=X&amp;ved=0ahUKEwjunrzR9fmBAxXmk2oFHXs7BSoQmJACCJcN</t>
  </si>
  <si>
    <t>Isalys</t>
  </si>
  <si>
    <t>http://www.isalys.be/</t>
  </si>
  <si>
    <t>https://www.google.com/search?gl=us&amp;hl=en&amp;q=Isalys&amp;sa=X&amp;ved=0ahUKEwjN-PGGr5L_AhXPIUQIHUgnD1w4UBCYkAIIuww</t>
  </si>
  <si>
    <t>Universal Film Academy</t>
  </si>
  <si>
    <t>https://www.google.com/search?sca_esv=575108319&amp;hl=en&amp;gl=us&amp;q=Universal+Film+Academy&amp;sa=X&amp;ved=0ahUKEwiq2drcgYSCAxXGFjQIHeWdDfwQmJACCOIM</t>
  </si>
  <si>
    <t>Talent Folks</t>
  </si>
  <si>
    <t>https://www.google.com/search?sca_esv=551094476&amp;hl=en&amp;gl=us&amp;q=Talent+Folks&amp;sa=X&amp;ved=0ahUKEwjqtPzf26uAAxWOSzABHR9xCn04ChCYkAII1Ao</t>
  </si>
  <si>
    <t>TRanglo</t>
  </si>
  <si>
    <t>https://www.google.com/search?sca_esv=588279375&amp;gl=us&amp;hl=en&amp;q=TRanglo&amp;sa=X&amp;ved=0ahUKEwiC_aa-lfqCAxVxCnkGHaAaC_k4FBCYkAIImQ0</t>
  </si>
  <si>
    <t>Dth Selection</t>
  </si>
  <si>
    <t>https://www.google.com/search?q=Dth+Selection&amp;sa=X&amp;ved=0ahUKEwiIoOaXgMT8AhWKjIkEHUanCqE4FBCYkAIIigs</t>
  </si>
  <si>
    <t>Remote IT Talent</t>
  </si>
  <si>
    <t>https://www.google.com/search?sca_esv=576019406&amp;gl=us&amp;hl=en&amp;q=Remote+IT+Talent&amp;sa=X&amp;ved=0ahUKEwjknuH3go6CAxUjlWoFHQmoCGA4UBCYkAII_Ao</t>
  </si>
  <si>
    <t>https://encrypted-tbn0.gstatic.com/images?q=tbn:ANd9GcQTYguY75rZaGyObbJG4v0cQC3jqc9hw2kFhwlMImw&amp;s</t>
  </si>
  <si>
    <t>Maintec Technologies</t>
  </si>
  <si>
    <t>https://www.maintec.com/</t>
  </si>
  <si>
    <t>https://www.google.com/search?sca_esv=568736477&amp;hl=en&amp;gl=us&amp;q=Maintec+Technologies&amp;sa=X&amp;ved=0ahUKEwi-suSrkcqBAxVegIQIHRdRALI4HhCYkAII8Ak</t>
  </si>
  <si>
    <t>dash living</t>
  </si>
  <si>
    <t>https://www.google.com/search?gl=us&amp;hl=en&amp;q=dash+living&amp;sa=X&amp;ved=0ahUKEwiq4bWE59_9AhV3LrkGHcYoAsA4FBCYkAIIzgo</t>
  </si>
  <si>
    <t>IDARE</t>
  </si>
  <si>
    <t>https://www.google.com/search?q=IDARE&amp;sa=X&amp;ved=0ahUKEwjnobPPy6v_AhUoEFkFHV72DqQQmJACCIoH</t>
  </si>
  <si>
    <t>https://encrypted-tbn0.gstatic.com/images?q=tbn:ANd9GcSvoSCb_xHQx_QrJn4yD4Q3bqeZEMAMAra2tuB_y5I&amp;s</t>
  </si>
  <si>
    <t>HALLIBURTON FAR EAST PTE LTD</t>
  </si>
  <si>
    <t>https://www.google.com/search?q=HALLIBURTON+FAR+EAST+PTE+LTD&amp;sa=X&amp;ved=0ahUKEwij8YXu-cP8AhWMfTABHWtwDMw4PBCYkAIIvwo</t>
  </si>
  <si>
    <t>https://encrypted-tbn0.gstatic.com/images?q=tbn:ANd9GcRhME51uR314LBRTNwVBFnqw4CLyECGuHYi9lK5VMA&amp;s</t>
  </si>
  <si>
    <t>BlueLeaders</t>
  </si>
  <si>
    <t>https://www.google.com/search?gl=us&amp;hl=en&amp;q=BlueLeaders&amp;sa=X&amp;ved=0ahUKEwjf8aeRjtj8AhX6GFkFHbC-BHQ4UBCYkAIItws</t>
  </si>
  <si>
    <t>Paarsh Infotech Pvt Ltd</t>
  </si>
  <si>
    <t>https://www.google.com/search?sca_esv=587583771&amp;hl=en&amp;gl=us&amp;q=Paarsh+Infotech+Pvt+Ltd&amp;sa=X&amp;ved=0ahUKEwjMuba0jvWCAxXgEVkFHdifBzA4RhCYkAIIzgw</t>
  </si>
  <si>
    <t>Chevyplan</t>
  </si>
  <si>
    <t>https://www.google.com/search?sca_esv=570906942&amp;gl=us&amp;hl=en&amp;q=Chevyplan&amp;sa=X&amp;ved=0ahUKEwid1PCLo96BAxXwHEQIHQ_dAD44ChCYkAIImw4</t>
  </si>
  <si>
    <t>https://encrypted-tbn0.gstatic.com/images?q=tbn:ANd9GcRq23Q_mQVFQdU1tXr3gzVHg8ZQe61EQLORJL85c_c&amp;s</t>
  </si>
  <si>
    <t>Servier Malaysia</t>
  </si>
  <si>
    <t>https://www.google.com/search?gl=us&amp;hl=en&amp;q=Servier+Malaysia&amp;sa=X&amp;ved=0ahUKEwiwufOBmp-AAxUxh-4BHewOBVUQmJACCLoL</t>
  </si>
  <si>
    <t>https://encrypted-tbn0.gstatic.com/images?q=tbn:ANd9GcSrjTx9QAcvk-TBsfmda8zcEaf7rorgVlrXg6V0sHA&amp;s</t>
  </si>
  <si>
    <t>Heineken USA Inc.</t>
  </si>
  <si>
    <t>http://heinekenusa.com/</t>
  </si>
  <si>
    <t>https://www.google.com/search?gl=us&amp;hl=en&amp;q=Heineken+USA+Inc.&amp;sa=X&amp;ved=0ahUKEwiBnLDDmMz_AhW8kIkEHe1FAQg4HhCYkAIIxgs</t>
  </si>
  <si>
    <t>https://encrypted-tbn0.gstatic.com/images?q=tbn:ANd9GcRnErmPGLrDBb0CXSo5o3fTTcC_o966jj3wyDhb&amp;s=0</t>
  </si>
  <si>
    <t>Globish Academia</t>
  </si>
  <si>
    <t>https://www.google.com/search?sca_esv=578056430&amp;hl=en&amp;gl=us&amp;q=Globish+Academia&amp;sa=X&amp;ved=0ahUKEwi-rtix0p-CAxWyD1kFHcR3COM4HhCYkAIInQ4</t>
  </si>
  <si>
    <t>https://encrypted-tbn0.gstatic.com/images?q=tbn:ANd9GcSSalqjsU8ukl749LYkvlTaHCac_NinfZBh-tiUfng&amp;s</t>
  </si>
  <si>
    <t>Keith Bergonio Banogon</t>
  </si>
  <si>
    <t>https://www.google.com/search?sca_esv=576753509&amp;hl=en&amp;gl=us&amp;q=Keith+Bergonio+Banogon&amp;sa=X&amp;ved=0ahUKEwiO3eyimpOCAxXMElkFHeYMAqQ4FBCYkAII0Ao</t>
  </si>
  <si>
    <t>Groupe Managem</t>
  </si>
  <si>
    <t>http://www.managemgroup.com/</t>
  </si>
  <si>
    <t>https://www.google.com/search?sca_esv=590812421&amp;hl=en&amp;gl=us&amp;q=Groupe+Managem&amp;sa=X&amp;ved=0ahUKEwjciq_xpI6DAxXBMlkFHWZSAroQmJACCJwI</t>
  </si>
  <si>
    <t>https://encrypted-tbn0.gstatic.com/images?q=tbn:ANd9GcT4X5nNCyzL6ZtMtw7ma374qpx4cAkbdQfet5PcVYs&amp;s</t>
  </si>
  <si>
    <t>ALSTOM CRESPIN SAS</t>
  </si>
  <si>
    <t>https://www.google.com/search?q=ALSTOM+CRESPIN+SAS&amp;sa=X&amp;ved=0ahUKEwjEwsmWh43-AhVSVTUKHdb2Bxw4HhCYkAII-Q0</t>
  </si>
  <si>
    <t>Damas Engineering Consulting</t>
  </si>
  <si>
    <t>https://www.google.com/search?sca_esv=575393305&amp;gl=us&amp;hl=en&amp;q=Damas+Engineering+Consulting&amp;sa=X&amp;ved=0ahUKEwic7_S7woaCAxW6k2oFHeR-C-IQmJACCPUK</t>
  </si>
  <si>
    <t>https://encrypted-tbn0.gstatic.com/images?q=tbn:ANd9GcTaXDhmCno5I906fJ92wjlqhllnbXN7jBOhEyKczXE&amp;s</t>
  </si>
  <si>
    <t>MobiKwik</t>
  </si>
  <si>
    <t>https://www.google.com/search?hl=en&amp;gl=us&amp;q=MobiKwik&amp;sa=X&amp;ved=0ahUKEwii4JPttvn_AhXTFlkFHTUdAgw4RhCYkAIIowo</t>
  </si>
  <si>
    <t>https://encrypted-tbn0.gstatic.com/images?q=tbn:ANd9GcT0iAAhNI6D42yiuVGcz6afenk3ubw7vOmSU-5dwmU&amp;s</t>
  </si>
  <si>
    <t>PURO Finance</t>
  </si>
  <si>
    <t>http://puro.finance/en</t>
  </si>
  <si>
    <t>https://www.google.com/search?q=PURO+Finance&amp;sa=X&amp;ved=0ahUKEwj55-uIidv-AhX9FFkFHS3HCDMQmJACCOgL</t>
  </si>
  <si>
    <t>https://encrypted-tbn0.gstatic.com/images?q=tbn:ANd9GcSZa_PQrBp35cK6Nxq6ghM1VkoGVsErqDzEsJidT9A&amp;s</t>
  </si>
  <si>
    <t>CBR Systems, Inc.</t>
  </si>
  <si>
    <t>http://www.cordblood.com/</t>
  </si>
  <si>
    <t>https://www.google.com/search?gl=us&amp;hl=en&amp;q=CBR+Systems,+Inc.&amp;sa=X&amp;ved=0ahUKEwjd5qaSx4_-AhV0kYkEHeWgAhg4ChCYkAIIugk</t>
  </si>
  <si>
    <t>Smart Project</t>
  </si>
  <si>
    <t>https://www.google.com/search?ucbcb=1&amp;gl=us&amp;hl=en&amp;q=Smart+Project&amp;sa=X&amp;ved=0ahUKEwjKmKewgdP8AhUmFFkFHUDGCL44MhCYkAIIvAs</t>
  </si>
  <si>
    <t>AR Consultant</t>
  </si>
  <si>
    <t>https://www.google.com/search?sca_esv=558499452&amp;hl=en&amp;gl=us&amp;q=AR+Consultant&amp;sa=X&amp;ved=0ahUKEwifyc-kyuqAAxV_k4kEHX_9D804HhCYkAIIvQk</t>
  </si>
  <si>
    <t>XZB MÃ‰XICO</t>
  </si>
  <si>
    <t>https://www.google.com/search?sca_esv=552197865&amp;gl=us&amp;hl=en&amp;q=XZB+M%C3%89XICO&amp;sa=X&amp;ved=0ahUKEwi12OO85LWAAxUfVTABHV3mDTo4ChCYkAIIpgw</t>
  </si>
  <si>
    <t>MedGEO</t>
  </si>
  <si>
    <t>http://www.medgeoventures.com/</t>
  </si>
  <si>
    <t>https://www.google.com/search?sca_esv=567804936&amp;gl=us&amp;hl=en&amp;q=MedGEO&amp;sa=X&amp;ved=0ahUKEwih243Tk8CBAxVmEFkFHbtBFzQQmJACCLMI</t>
  </si>
  <si>
    <t>https://encrypted-tbn0.gstatic.com/images?q=tbn:ANd9GcS17Zaoe391H8-CZWwnDl4dnwM8of83LjGSy9C-sUQ&amp;s</t>
  </si>
  <si>
    <t>Land OberÃ¶sterreich, Abteilung Trends und Innovation, Statistik OberÃ¶sterreich</t>
  </si>
  <si>
    <t>https://www.google.com/search?sca_esv=571511976&amp;gl=us&amp;hl=en&amp;q=Land+Ober%C3%B6sterreich,+Abteilung+Trends+und+Innovation,+Statistik+Ober%C3%B6sterreich&amp;sa=X&amp;ved=0ahUKEwi61sykpuOBAxVtJEQIHZuYDTUQmJACCL8L</t>
  </si>
  <si>
    <t>Virtus Global Dividend &amp; Income Fund Inc.</t>
  </si>
  <si>
    <t>https://www.google.com/search?hl=en&amp;gl=us&amp;q=Virtus+Global+Dividend+%26+Income+Fund+Inc.&amp;sa=X&amp;ved=0ahUKEwictt7Q4-L_AhXIFlkFHW_PD904ChCYkAIIiwo</t>
  </si>
  <si>
    <t>https://encrypted-tbn0.gstatic.com/images?q=tbn:ANd9GcSmlY993wWwwIMMzQDR9a-vYn6FQ9mcec96wARFAD4&amp;s</t>
  </si>
  <si>
    <t>Blue Bulb Sdn Bhd</t>
  </si>
  <si>
    <t>https://www.google.com/search?sca_esv=556463065&amp;hl=en&amp;gl=us&amp;q=Blue+Bulb+Sdn+Bhd&amp;sa=X&amp;ved=0ahUKEwiOyIuHgNmAAxV6nokEHdl-CZYQmJACCKAK</t>
  </si>
  <si>
    <t>https://encrypted-tbn0.gstatic.com/images?q=tbn:ANd9GcRnMPJI8s5q8hdysKaVzelw5CJj0VRjpM95kBtHmpU&amp;s</t>
  </si>
  <si>
    <t>PeopleLogic Business Solutions</t>
  </si>
  <si>
    <t>https://www.google.com/search?sca_esv=362cbec781060a3d&amp;gl=us&amp;hl=en&amp;q=PeopleLogic+Business+Solutions&amp;sa=X&amp;ved=0ahUKEwiwmq2hg7SDAxX3TDABHVBwCNg4ChCYkAII5Aw</t>
  </si>
  <si>
    <t>Talent Space, Inc.</t>
  </si>
  <si>
    <t>https://www.google.com/search?sca_esv=589510079&amp;hl=en&amp;gl=us&amp;q=Talent+Space,+Inc.&amp;sa=X&amp;ved=0ahUKEwj908vKmISDAxWSjIkEHbh8B3k4HhCYkAIIowo</t>
  </si>
  <si>
    <t>Linkup value</t>
  </si>
  <si>
    <t>https://www.google.com/search?gl=us&amp;hl=en&amp;q=Linkup+value&amp;sa=X&amp;ved=0ahUKEwj3s7ub7-T9AhVwFlkFHT7ZAMQQmJACCJ8L</t>
  </si>
  <si>
    <t>ppltx</t>
  </si>
  <si>
    <t>https://www.google.com/search?sca_esv=590053957&amp;hl=en&amp;gl=us&amp;q=ppltx&amp;sa=X&amp;ved=0ahUKEwi43eXpqYmDAxX0pIkEHStWAUQQmJACCLwJ</t>
  </si>
  <si>
    <t>https://encrypted-tbn0.gstatic.com/images?q=tbn:ANd9GcRkCN1S1RvRp69B4Xe13zCqIwq9qxhMlW7xfhT1008&amp;s</t>
  </si>
  <si>
    <t>Aaron's, Inc.</t>
  </si>
  <si>
    <t>https://www.google.com/search?sca_esv=573559708&amp;hl=en&amp;gl=us&amp;q=Aaron%27s,+Inc.&amp;sa=X&amp;ved=0ahUKEwi-ifWMv_eBAxXEFVkFHQN_Bvg4FBCYkAII2go</t>
  </si>
  <si>
    <t>https://encrypted-tbn0.gstatic.com/images?q=tbn:ANd9GcQdlD3psc1XTqKOck90UEt31b4HPoVG_n0ZUNiu3-E&amp;s</t>
  </si>
  <si>
    <t>Meru Data</t>
  </si>
  <si>
    <t>https://www.google.com/search?hl=en&amp;gl=us&amp;q=Meru+Data&amp;sa=X&amp;ved=0ahUKEwjdw4_zuv7_AhUTVDUKHQQrClo4qgEQmJACCPAJ</t>
  </si>
  <si>
    <t>https://encrypted-tbn0.gstatic.com/images?q=tbn:ANd9GcTtBK0PrdyRjwS1KWsYqPFx_3QorZnyi2GQ6R0B1-Y&amp;s</t>
  </si>
  <si>
    <t>Second Circuit Court of Appeals</t>
  </si>
  <si>
    <t>https://www.ca2.uscourts.gov/</t>
  </si>
  <si>
    <t>https://www.google.com/search?q=Second+Circuit+Court+of+Appeals&amp;sa=X&amp;ved=0ahUKEwi5kp3vpbr-AhWsD1kFHdFUBic4FBCYkAII5Qk</t>
  </si>
  <si>
    <t>TrekW</t>
  </si>
  <si>
    <t>https://www.google.com/search?gl=us&amp;hl=en&amp;q=TrekW&amp;sa=X&amp;ved=0ahUKEwj5yZTXuv7_AhVpElkFHSYuDDQ4ChCYkAIIvAk</t>
  </si>
  <si>
    <t>R/Ga</t>
  </si>
  <si>
    <t>https://www.google.com/search?sca_esv=563320360&amp;hl=en&amp;gl=us&amp;q=R/Ga&amp;sa=X&amp;ved=0ahUKEwiY8NSw85eBAxUyDEQIHYaDBukQmJACCL4J</t>
  </si>
  <si>
    <t>https://encrypted-tbn0.gstatic.com/images?q=tbn:ANd9GcTFTs8Ods-g8v1AV7tCYMevH_OioDxKYj9I_-uHK_U&amp;s</t>
  </si>
  <si>
    <t>Pryon</t>
  </si>
  <si>
    <t>https://www.google.com/search?sca_esv=559310888&amp;hl=en&amp;gl=us&amp;q=Pryon&amp;sa=X&amp;ved=0ahUKEwj8_YjcjvKAAxXtM1kFHYqlCgo4WhCYkAIIiAs</t>
  </si>
  <si>
    <t>TechSpeed</t>
  </si>
  <si>
    <t>https://www.google.com/search?gl=us&amp;hl=en&amp;q=TechSpeed&amp;sa=X&amp;ved=0ahUKEwjltseKtvH9AhUmGFkFHQJCARo4HhCYkAIIwAo</t>
  </si>
  <si>
    <t>Cocampo</t>
  </si>
  <si>
    <t>https://www.google.com/search?hl=en&amp;gl=us&amp;q=Cocampo&amp;sa=X&amp;ved=0ahUKEwjHnZap39j_AhVtk2oFHWXjCQQQmJACCPsL</t>
  </si>
  <si>
    <t>https://encrypted-tbn0.gstatic.com/images?q=tbn:ANd9GcSu9hIHGGpY6jj9-QJRUjl5BB7KFHzaSRY37n9PB8E&amp;s</t>
  </si>
  <si>
    <t>Mufg Bank, Ltd. Singapore Branch</t>
  </si>
  <si>
    <t>https://www.google.com/search?ucbcb=1&amp;gl=us&amp;hl=en&amp;q=Mufg+Bank,+Ltd.+Singapore+Branch&amp;sa=X&amp;ved=0ahUKEwjr-8jksOL9AhWwFVkFHXE6Cjs4HhCYkAIIoAs</t>
  </si>
  <si>
    <t>AdmonTalent</t>
  </si>
  <si>
    <t>https://www.google.com/search?sca_esv=589324365&amp;hl=en&amp;gl=us&amp;q=AdmonTalent&amp;sa=X&amp;ved=0ahUKEwibv8WX3YGDAxVeFVkFHTipASc4UBCYkAII_w0</t>
  </si>
  <si>
    <t>Nurosoft Consulting pvt ltd</t>
  </si>
  <si>
    <t>https://www.google.com/search?hl=en&amp;gl=us&amp;q=Nurosoft+Consulting+pvt+ltd&amp;sa=X&amp;ved=0ahUKEwihgbThna6AAxUNEFkFHTFUCjA4ChCYkAIIiQs</t>
  </si>
  <si>
    <t>EMIDS</t>
  </si>
  <si>
    <t>https://www.google.com/search?gl=us&amp;hl=en&amp;q=EMIDS&amp;sa=X&amp;ved=0ahUKEwi0v72Doqv-AhX9D1kFHVcnBMg4HhCYkAII5gk</t>
  </si>
  <si>
    <t>Kurtosys Systems</t>
  </si>
  <si>
    <t>https://www.google.com/search?hl=en&amp;gl=us&amp;q=Kurtosys+Systems&amp;sa=X&amp;ved=0ahUKEwjJq6OTw6j9AhUcMlkFHW1TCHcQmJACCNYM</t>
  </si>
  <si>
    <t>Terre des hommes</t>
  </si>
  <si>
    <t>https://www.tdh.org/en</t>
  </si>
  <si>
    <t>https://www.google.com/search?sca_esv=574726742&amp;hl=en&amp;gl=us&amp;q=Terre+des+hommes&amp;sa=X&amp;ved=0ahUKEwj05ebsvoGCAxVYFVkFHddiALcQmJACCM0L</t>
  </si>
  <si>
    <t>https://encrypted-tbn0.gstatic.com/images?q=tbn:ANd9GcSwPw_A6vF0t0HGc06V18B3fzyDy6MZknZaDeU7qwI&amp;s</t>
  </si>
  <si>
    <t>Pagero Sverige AB</t>
  </si>
  <si>
    <t>https://www.google.com/search?hl=en&amp;gl=us&amp;q=Pagero+Sverige+AB&amp;sa=X&amp;ved=0ahUKEwjnzIfx9cv-AhV2M0QIHb21DI84ChCYkAIIxg0</t>
  </si>
  <si>
    <t>Fiege Logistics Italia S.r.l.</t>
  </si>
  <si>
    <t>https://www.google.com/search?sca_esv=583240805&amp;gl=us&amp;hl=en&amp;q=Fiege+Logistics+Italia+S.r.l.&amp;sa=X&amp;ved=0ahUKEwiEk4X4scqCAxVxcDwKHV2jAHI4HhCYkAIIkA0</t>
  </si>
  <si>
    <t>CORRIDOR Aviation Service Software  Continuum Applied Technology</t>
  </si>
  <si>
    <t>http://www.corridor.aero/</t>
  </si>
  <si>
    <t>https://www.google.com/search?gl=us&amp;hl=en&amp;q=CORRIDOR+Aviation+Service+Software++Continuum+Applied+Technology&amp;sa=X&amp;ved=0ahUKEwjCoJuMq5f_AhWklYkEHbUHCrE4KBCYkAII6Q0</t>
  </si>
  <si>
    <t>MaliaTec</t>
  </si>
  <si>
    <t>https://www.google.com/search?gl=us&amp;hl=en&amp;q=MaliaTec&amp;sa=X&amp;ved=0ahUKEwidmtWNseX_AhVFibAFHaXADWUQmJACCO8K</t>
  </si>
  <si>
    <t>Insider Biz</t>
  </si>
  <si>
    <t>https://www.google.com/search?gl=us&amp;hl=en&amp;q=Insider+Biz&amp;sa=X&amp;ved=0ahUKEwjbqLKPk5qAAxUGE1kFHXg5BRQ4HhCYkAIIuws</t>
  </si>
  <si>
    <t>Prorek Solutions</t>
  </si>
  <si>
    <t>https://www.google.com/search?sca_esv=559635945&amp;hl=en&amp;gl=us&amp;q=Prorek+Solutions&amp;sa=X&amp;ved=0ahUKEwi-17bn0fSAAxU-mWoFHZr_AtE4ChCYkAIInww</t>
  </si>
  <si>
    <t>Ciel Hr</t>
  </si>
  <si>
    <t>https://www.google.com/search?sca_esv=566027130&amp;hl=en&amp;gl=us&amp;q=Ciel+Hr&amp;sa=X&amp;ved=0ahUKEwior9GI_rCBAxWZmYkEHfbjANY4MhCYkAIIjAs</t>
  </si>
  <si>
    <t>COMATCH</t>
  </si>
  <si>
    <t>https://www.comatch.com/</t>
  </si>
  <si>
    <t>https://www.google.com/search?gl=us&amp;hl=en&amp;q=COMATCH&amp;sa=X&amp;ved=0ahUKEwj0h92Lp6v-AhW_k4kEHfCaAlA4PBCYkAIInQ0</t>
  </si>
  <si>
    <t>Webhelp Braga</t>
  </si>
  <si>
    <t>https://www.google.com/search?sca_esv=564268709&amp;gl=us&amp;hl=en&amp;q=Webhelp+Braga&amp;sa=X&amp;ved=0ahUKEwiY1pjw86GBAxW-lmoFHXObAGc4KBCYkAII8Ak</t>
  </si>
  <si>
    <t>Astera Software</t>
  </si>
  <si>
    <t>https://www.google.com/search?q=Astera+Software&amp;sa=X&amp;ved=0ahUKEwjHnNXVrrz8AhXBKFkFHdZbAiYQmJACCLgJ</t>
  </si>
  <si>
    <t>https://encrypted-tbn0.gstatic.com/images?q=tbn:ANd9GcTyd-eKcevUBb8uuiefY_S-PU1wM1ZfXL9W646zL0w&amp;s</t>
  </si>
  <si>
    <t>Indiana Hemophilia &amp; Thrombosis Center, Inc.</t>
  </si>
  <si>
    <t>https://www.google.com/search?ucbcb=1&amp;gl=us&amp;hl=en&amp;q=Indiana+Hemophilia+%26+Thrombosis+Center,+Inc.&amp;sa=X&amp;ved=0ahUKEwiaiJez6ZH9AhWHMjQIHaReBIo4PBCYkAIIxg0</t>
  </si>
  <si>
    <t>https://encrypted-tbn0.gstatic.com/images?q=tbn:ANd9GcRBXuXcNFddgmkH_bbgMGi1_pw4qx4D_WV8zjyLxYs&amp;s</t>
  </si>
  <si>
    <t>Tialoc Group</t>
  </si>
  <si>
    <t>http://www.tialocgroup.com/</t>
  </si>
  <si>
    <t>https://www.google.com/search?hl=en&amp;gl=us&amp;q=Tialoc+Group&amp;sa=X&amp;ved=0ahUKEwi61e_5-_j9AhVbI0QIHXV_DP84FBCYkAIIows</t>
  </si>
  <si>
    <t>Insurance Services Office, Inc.</t>
  </si>
  <si>
    <t>https://www.google.com/search?sca_esv=594159916&amp;gl=us&amp;hl=en&amp;q=Insurance+Services+Office,+Inc.&amp;sa=X&amp;ved=0ahUKEwjZ5rTCurGDAxXnlmoFHZ5HAa4QmJACCNYK</t>
  </si>
  <si>
    <t>https://encrypted-tbn0.gstatic.com/images?q=tbn:ANd9GcSASmKBa3ly2Mhj2mU6__Do3hM14q82SaTyS8Rr&amp;s=0</t>
  </si>
  <si>
    <t>Ikairos</t>
  </si>
  <si>
    <t>https://www.google.com/search?sca_esv=566027130&amp;hl=en&amp;gl=us&amp;q=Ikairos&amp;sa=X&amp;ved=0ahUKEwi-iqnGg7GBAxVXD1kFHQSWB68QmJACCNQF</t>
  </si>
  <si>
    <t>Pentabell Oil and gaz</t>
  </si>
  <si>
    <t>https://www.google.com/search?sca_esv=9ef4691e5f26e90c&amp;sca_upv=1&amp;gl=us&amp;hl=en&amp;q=Pentabell+Oil+and+gaz&amp;sa=X&amp;ved=0ahUKEwiJ1dWkjNeCAxXnRTABHWB8D4cQmJACCJoI</t>
  </si>
  <si>
    <t>https://encrypted-tbn0.gstatic.com/images?q=tbn:ANd9GcRx0ZdAC4BzesBXuN3WSZBNR3DQwm0rpE0k8-JpO4GUc5Dsgua9TzXonS4&amp;s</t>
  </si>
  <si>
    <t>digx</t>
  </si>
  <si>
    <t>https://www.google.com/search?sca_esv=580046813&amp;hl=en&amp;gl=us&amp;q=digx&amp;sa=X&amp;ved=0ahUKEwjr05TbqbGCAxXfmokEHR_YBEY4KBCYkAIIwwk</t>
  </si>
  <si>
    <t>https://encrypted-tbn0.gstatic.com/images?q=tbn:ANd9GcQd_7TYY9B2xXf5QCZfDDRfK_nWTuR7FCw0ZgjPUtQ&amp;s</t>
  </si>
  <si>
    <t>Europe</t>
  </si>
  <si>
    <t>https://www.google.com/search?sca_esv=579068902&amp;gl=us&amp;hl=en&amp;q=Europe&amp;sa=X&amp;ved=0ahUKEwiHidTxmaeCAxW8FFkFHW8cBHo4KBCYkAIIog4</t>
  </si>
  <si>
    <t>https://encrypted-tbn0.gstatic.com/images?q=tbn:ANd9GcS_z7RJQDuW4W82lQ8NEGEMymxy1k84MNvnzZwo3rk&amp;s</t>
  </si>
  <si>
    <t>Torus Action, Inc.</t>
  </si>
  <si>
    <t>https://www.google.com/search?sca_esv=579724128&amp;hl=en&amp;gl=us&amp;q=Torus+Action,+Inc.&amp;sa=X&amp;ved=0ahUKEwjL-4jx4K6CAxUAF1kFHYwyAmA4RhCYkAII2ww</t>
  </si>
  <si>
    <t>Infonixpro Consulting</t>
  </si>
  <si>
    <t>https://www.google.com/search?hl=en&amp;gl=us&amp;q=Infonixpro+Consulting&amp;sa=X&amp;ved=0ahUKEwjlpN_p8pb9AhVohu4BHe-1DnU4ChCYkAIIwgo</t>
  </si>
  <si>
    <t>https://encrypted-tbn0.gstatic.com/images?q=tbn:ANd9GcRLDEN72VNIJtTsVlhWajizZRoHvZr0qJ9l3NzwOFE&amp;s</t>
  </si>
  <si>
    <t>Bitazza</t>
  </si>
  <si>
    <t>http://www.bitazza.com/</t>
  </si>
  <si>
    <t>https://www.google.com/search?sca_esv=568744667&amp;hl=en&amp;gl=us&amp;q=Bitazza&amp;sa=X&amp;ved=0ahUKEwiB59Cmk8qBAxWHtYkEHRk-Cm0QmJACCJQL</t>
  </si>
  <si>
    <t>https://encrypted-tbn0.gstatic.com/images?q=tbn:ANd9GcROhavCJe4Pu0tkiJMuM6o2oPKCIL02KIsXdxvBx7I&amp;s</t>
  </si>
  <si>
    <t>Baxter Healthcare Corporation</t>
  </si>
  <si>
    <t>https://www.google.com/search?gl=us&amp;hl=en&amp;q=Baxter+Healthcare+Corporation&amp;sa=X&amp;ved=0ahUKEwiI-5ynxbr_AhXjmokEHT54Czw4KBCYkAII2As</t>
  </si>
  <si>
    <t>Kaleido</t>
  </si>
  <si>
    <t>https://www.google.com/search?gl=us&amp;hl=en&amp;q=Kaleido&amp;sa=X&amp;ved=0ahUKEwjKxLbUpbOAAxWsEFkFHSyBAQMQmJACCPgN</t>
  </si>
  <si>
    <t>https://encrypted-tbn0.gstatic.com/images?q=tbn:ANd9GcRMCr4iMF10cFiIgPSzV2ZzTl5-XvJAs5K3310kayk&amp;s</t>
  </si>
  <si>
    <t>Andra - Agence nationale pour la gestion des dÃ©chets radioactifs</t>
  </si>
  <si>
    <t>https://www.google.com/search?gl=us&amp;hl=en&amp;q=Andra+-+Agence+nationale+pour+la+gestion+des+d%C3%A9chets+radioactifs&amp;sa=X&amp;ved=0ahUKEwiJk5v4gc78AhWnIzQIHeqGA0U4KBCYkAII7Aw</t>
  </si>
  <si>
    <t>https://encrypted-tbn0.gstatic.com/images?q=tbn:ANd9GcSGNTy9kehfK3XcbRRikL_iHBs-jZqjLLG-ZP-m2yo&amp;s</t>
  </si>
  <si>
    <t>ROLLER</t>
  </si>
  <si>
    <t>https://www.google.com/search?hl=en&amp;gl=us&amp;q=ROLLER&amp;sa=X&amp;ved=0ahUKEwj4xr7E54L9AhWymGoFHTxNBGQ4ChCYkAIIlQo</t>
  </si>
  <si>
    <t>Wilbur Ellis Company, Inc.</t>
  </si>
  <si>
    <t>https://www.google.com/search?sca_esv=557690181&amp;hl=en&amp;gl=us&amp;q=Wilbur+Ellis+Company,+Inc.&amp;sa=X&amp;ved=0ahUKEwjLms-2guOAAxVuEVkFHZ33AKU4FBCYkAII5Qs</t>
  </si>
  <si>
    <t>Locus Biosciences</t>
  </si>
  <si>
    <t>https://www.google.com/search?hl=en&amp;gl=us&amp;q=Locus+Biosciences&amp;sa=X&amp;ved=0ahUKEwjNsfPW6b-AAxVkmokEHQN8DDs4UBCYkAIIrQ4</t>
  </si>
  <si>
    <t>https://encrypted-tbn0.gstatic.com/images?q=tbn:ANd9GcR_BiE1QKM3y0A-zGJV6wVNpF_q8S9WqXcpoHKv&amp;s=0</t>
  </si>
  <si>
    <t>JATO Dynamics s.r.o.</t>
  </si>
  <si>
    <t>https://www.google.com/search?sca_esv=556463065&amp;hl=en&amp;gl=us&amp;q=JATO+Dynamics+s.r.o.&amp;sa=X&amp;ved=0ahUKEwjR3YDx_9iAAxVMk2oFHQghDkg4ChCYkAII4Aw</t>
  </si>
  <si>
    <t>Kalibrr</t>
  </si>
  <si>
    <t>http://www.kalibrr.com/</t>
  </si>
  <si>
    <t>https://www.google.com/search?hl=en&amp;gl=us&amp;q=Kalibrr&amp;sa=X&amp;ved=0ahUKEwi31_Pl0Oz-AhXxRTABHZLUCCUQmJACCJcI</t>
  </si>
  <si>
    <t>Euphoric Thought Technologies Pvt.</t>
  </si>
  <si>
    <t>https://www.google.com/search?sca_esv=587404480&amp;gl=us&amp;hl=en&amp;q=Euphoric+Thought+Technologies+Pvt.&amp;sa=X&amp;ved=0ahUKEwiIy-Ha0PKCAxVSPkQIHTtKDRA4ChCYkAIIjgw</t>
  </si>
  <si>
    <t>Zollinger Immigration, A Law Corporation</t>
  </si>
  <si>
    <t>https://www.google.com/search?sca_esv=574716396&amp;hl=en&amp;gl=us&amp;q=Zollinger+Immigration,+A+Law+Corporation&amp;sa=X&amp;ved=0ahUKEwiN0KHLuIGCAxUPl2oFHREqAB44HhCYkAIInQw</t>
  </si>
  <si>
    <t>BE Power Equipment</t>
  </si>
  <si>
    <t>https://www.google.com/search?sca_esv=590391945&amp;gl=us&amp;hl=en&amp;q=BE+Power+Equipment&amp;sa=X&amp;ved=0ahUKEwjzhaC95IuDAxXjFFkFHdcVA3c4ChCYkAIIpQ0</t>
  </si>
  <si>
    <t>Carl Zeiss Group</t>
  </si>
  <si>
    <t>https://www.google.com/search?sca_esv=586873451&amp;gl=us&amp;hl=en&amp;q=Carl+Zeiss+Group&amp;sa=X&amp;ved=0ahUKEwig0obey-2CAxW4lYkEHXyoDrs4ChCYkAIIkgs</t>
  </si>
  <si>
    <t>ROHDE &amp; SCHWARZ MessgerÃ¤tebau GmbH</t>
  </si>
  <si>
    <t>http://www.memmingen.rohde-schwarz.com/</t>
  </si>
  <si>
    <t>https://www.google.com/search?hl=en&amp;gl=us&amp;q=ROHDE+%26+SCHWARZ+Messger%C3%A4tebau+GmbH&amp;sa=X&amp;ved=0ahUKEwiAlqaB8ZH9AhVSElkFHRdlB6k4KBCYkAII7Qw</t>
  </si>
  <si>
    <t>Only Data Entry Clecrk</t>
  </si>
  <si>
    <t>https://www.google.com/search?sca_esv=561848188&amp;hl=en&amp;gl=us&amp;q=Only+Data+Entry+Clecrk&amp;sa=X&amp;ved=0ahUKEwj58f6R3oiBAxUqlWoFHSqGBoMQmJACCMUO</t>
  </si>
  <si>
    <t>Grand Vision</t>
  </si>
  <si>
    <t>http://www.grandvision.com/</t>
  </si>
  <si>
    <t>https://www.google.com/search?q=Grand+Vision&amp;sa=X&amp;ved=0ahUKEwiB_MGRt8b8AhXxMlkFHfczCuwQmJACCPMM</t>
  </si>
  <si>
    <t>https://encrypted-tbn0.gstatic.com/images?q=tbn:ANd9GcTwZ7ahMbVGyP39X6RRpD8HFkieS3Py6kl4Q_vU&amp;s=0</t>
  </si>
  <si>
    <t>Datadog,</t>
  </si>
  <si>
    <t>https://www.google.com/search?hl=en&amp;gl=us&amp;q=Datadog,&amp;sa=X&amp;ved=0ahUKEwju17_7reL9AhUjsTEKHfELAvg4HhCYkAIIwww</t>
  </si>
  <si>
    <t>https://encrypted-tbn0.gstatic.com/images?q=tbn:ANd9GcSq081MRgx1-wyJEtQxWTYTX4gbmXAMSNzhh5RvomE&amp;s</t>
  </si>
  <si>
    <t>BPAuvergneRhoneAlpe</t>
  </si>
  <si>
    <t>https://www.google.com/search?hl=en&amp;gl=us&amp;q=BPAuvergneRhoneAlpe&amp;sa=X&amp;ved=0ahUKEwiMktjjlsf_AhXpMlkFHc-cBJ44FBCYkAII9Qs</t>
  </si>
  <si>
    <t>Puzzle Studio</t>
  </si>
  <si>
    <t>https://www.google.com/search?hl=en&amp;gl=us&amp;q=Puzzle+Studio&amp;sa=X&amp;ved=0ahUKEwionNWulpqAAxV2EmIAHfE_AoEQmJACCPgG</t>
  </si>
  <si>
    <t>https://encrypted-tbn0.gstatic.com/images?q=tbn:ANd9GcT8dFP9dNCKnjCyDIzjyltUdzgTzvRVpeVw1UInyms&amp;s</t>
  </si>
  <si>
    <t>Equadis Sa</t>
  </si>
  <si>
    <t>https://www.google.com/search?sca_esv=561228216&amp;hl=en&amp;gl=us&amp;q=Equadis+Sa&amp;sa=X&amp;ved=0ahUKEwjv-Ob85IOBAxUhMjQIHXynBd04ZBCYkAII8Qs</t>
  </si>
  <si>
    <t>HOUM</t>
  </si>
  <si>
    <t>https://www.google.com/search?sca_esv=349af6b8b067d63f&amp;hl=en&amp;gl=us&amp;q=HOUM&amp;sa=X&amp;ved=0ahUKEwi1lY6Vg9yCAxXnfDABHf8IDJc4FBCYkAIIxgs</t>
  </si>
  <si>
    <t>Data Recrutement | +500 techs recrutent ici</t>
  </si>
  <si>
    <t>https://www.google.com/search?hl=en&amp;gl=us&amp;q=Data+Recrutement+%7C+%2B500+techs+recrutent+ici&amp;sa=X&amp;ved=0ahUKEwjhl6_84Mv9AhWvmmoFHVLhC1I4KBCYkAIIzA0</t>
  </si>
  <si>
    <t>https://encrypted-tbn0.gstatic.com/images?q=tbn:ANd9GcTAQZQlt7srio98MDOrYW-s4SptlsN368EszfEyWY8&amp;s</t>
  </si>
  <si>
    <t>HOOKIPA</t>
  </si>
  <si>
    <t>https://www.google.com/search?hl=en&amp;gl=us&amp;q=HOOKIPA&amp;sa=X&amp;ved=0ahUKEwiA_pWB1ZyAAxUnQzABHQKTD2E4ChCYkAIIlQs</t>
  </si>
  <si>
    <t>https://encrypted-tbn0.gstatic.com/images?q=tbn:ANd9GcQT9M2w_3nO5gw8KWxpygwS5LJi6FJl8RgF-uud&amp;s=0</t>
  </si>
  <si>
    <t>perview systems gmbh</t>
  </si>
  <si>
    <t>https://www.google.com/search?gl=us&amp;hl=en&amp;q=perview+systems+gmbh&amp;sa=X&amp;ved=0ahUKEwiPk9aSvKP9AhXvm2oFHbOADD8QmJACCMgK</t>
  </si>
  <si>
    <t>NMS Consultants</t>
  </si>
  <si>
    <t>https://www.google.com/search?sca_esv=584993245&amp;gl=us&amp;hl=en&amp;q=NMS+Consultants&amp;sa=X&amp;ved=0ahUKEwjwmaaR_tuCAxUwI0QIHYHBAXk4ZBCYkAIImgw</t>
  </si>
  <si>
    <t>https://encrypted-tbn0.gstatic.com/images?q=tbn:ANd9GcT3tpiZZfXD8utoOQR2CmP7iJyX0tPHQW4Q5WHvUWA&amp;s</t>
  </si>
  <si>
    <t>Worldwide Clinical Trials - USA</t>
  </si>
  <si>
    <t>https://www.google.com/search?q=Worldwide+Clinical+Trials+-+USA&amp;sa=X&amp;ved=0ahUKEwjU-7Gm_9r-AhU3ElkFHWKEDNY4PBCYkAIImg0</t>
  </si>
  <si>
    <t>Carolina Casualty (a Berkley Company)</t>
  </si>
  <si>
    <t>http://www.carolinacas.com/</t>
  </si>
  <si>
    <t>https://www.google.com/search?gl=us&amp;hl=en&amp;q=Carolina+Casualty+(a+Berkley+Company)&amp;sa=X&amp;ved=0ahUKEwi7nfqWkML_AhXIrokEHYTlAeY4FBCYkAIIkw4</t>
  </si>
  <si>
    <t>https://encrypted-tbn0.gstatic.com/images?q=tbn:ANd9GcQopGNuW25MyQ_qNacbMsbky_RejJRkF7I8sC0cWUI&amp;s</t>
  </si>
  <si>
    <t>Baptcare</t>
  </si>
  <si>
    <t>https://www.baptcare.org.au/</t>
  </si>
  <si>
    <t>https://www.google.com/search?sca_esv=574353833&amp;hl=en&amp;gl=us&amp;q=Baptcare&amp;sa=X&amp;ved=0ahUKEwiy5urr-f6BAxWhv4kEHcoWDR44FBCYkAIItQw</t>
  </si>
  <si>
    <t>https://encrypted-tbn0.gstatic.com/images?q=tbn:ANd9GcRy05-HyGHYf5eJnFJYH-p_f6LLdtp-ncTVJTgM&amp;s=0</t>
  </si>
  <si>
    <t>Cubestack Solution Pvt Ltd</t>
  </si>
  <si>
    <t>https://www.google.com/search?sca_esv=555377685&amp;hl=en&amp;gl=us&amp;q=Cubestack+Solution+Pvt+Ltd&amp;sa=X&amp;ved=0ahUKEwirsKCavNGAAxVKTTABHasSBQg4KBCYkAII7wk</t>
  </si>
  <si>
    <t>IMMOSCOOP</t>
  </si>
  <si>
    <t>https://www.google.com/search?gl=us&amp;hl=en&amp;q=IMMOSCOOP&amp;sa=X&amp;ved=0ahUKEwikibuUtOz9AhWAGFkFHYzTC9g4ChCYkAII-Q0</t>
  </si>
  <si>
    <t>https://encrypted-tbn0.gstatic.com/images?q=tbn:ANd9GcQU6p1aueUo5i1Fsi8Hv3C3RfUa3NzrBJxYpnbrCgg&amp;s</t>
  </si>
  <si>
    <t>Parakeeto</t>
  </si>
  <si>
    <t>https://www.google.com/search?gl=us&amp;hl=en&amp;q=Parakeeto&amp;sa=X&amp;ved=0ahUKEwi0toXh__39AhUMSjABHWo8BB44RhCYkAII-ws</t>
  </si>
  <si>
    <t>Nan Fung Group</t>
  </si>
  <si>
    <t>http://www.nanfung.com/</t>
  </si>
  <si>
    <t>https://www.google.com/search?hl=en&amp;gl=us&amp;q=Nan+Fung+Group&amp;sa=X&amp;ved=0ahUKEwiu176cwPb9AhVakokEHVUoCUIQmJACCIYM</t>
  </si>
  <si>
    <t>https://encrypted-tbn0.gstatic.com/images?q=tbn:ANd9GcSpCgP3tIYQEw2LBHwswsE9qHWyAFg7c_r9tq6NfTc&amp;s</t>
  </si>
  <si>
    <t>Itvedant Education Pvt Ltd</t>
  </si>
  <si>
    <t>https://www.google.com/search?sca_esv=577721307&amp;hl=en&amp;gl=us&amp;q=Itvedant+Education+Pvt+Ltd&amp;sa=X&amp;ved=0ahUKEwiT-pKdjp2CAxUWD1kFHaaCB7o4RhCYkAII8Qk</t>
  </si>
  <si>
    <t>J Brew Solutions (Pty) Ltd</t>
  </si>
  <si>
    <t>https://www.google.com/search?hl=en&amp;gl=us&amp;q=J+Brew+Solutions+(Pty)+Ltd&amp;sa=X&amp;ved=0ahUKEwiS-9br_YCAAxWqEVkFHV4bChk4ChCYkAIItAs</t>
  </si>
  <si>
    <t>Beckhoff Automation</t>
  </si>
  <si>
    <t>https://www.google.com/search?sca_esv=567185982&amp;gl=us&amp;hl=en&amp;q=Beckhoff+Automation&amp;sa=X&amp;ved=0ahUKEwi-29arhruBAxWIQzABHT_TBlYQmJACCM4L</t>
  </si>
  <si>
    <t>https://encrypted-tbn0.gstatic.com/images?q=tbn:ANd9GcT1JdWMevop6uLn9KzWWaZ8m8Egz2EXXyz8Gz5UV8g&amp;s</t>
  </si>
  <si>
    <t>H1B Sponsorship Jobs in Usa</t>
  </si>
  <si>
    <t>https://www.google.com/search?sca_esv=e734890f2d27226f&amp;gl=us&amp;hl=en&amp;q=H1B+Sponsorship+Jobs+in+Usa&amp;sa=X&amp;ved=0ahUKEwj91ff0heuCAxWVVTABHZpjBVoQmJACCLYN</t>
  </si>
  <si>
    <t>CMC Markets</t>
  </si>
  <si>
    <t>http://www.cmcmarkets.com/</t>
  </si>
  <si>
    <t>https://www.google.com/search?q=CMC+Markets&amp;sa=X&amp;ved=0ahUKEwiGsbnXuMv8AhU_FFkFHXCHDYY4HhCYkAIIxgw</t>
  </si>
  <si>
    <t>Innowell Engineering International Private Limited</t>
  </si>
  <si>
    <t>https://www.google.com/search?hl=en&amp;gl=us&amp;q=Innowell+Engineering+International+Private+Limited&amp;sa=X&amp;ved=0ahUKEwjNlcT3ndP9AhX7MEQIHSD_BuA4FBCYkAIIyQs</t>
  </si>
  <si>
    <t>ILERNA Madrid</t>
  </si>
  <si>
    <t>https://www.google.com/search?hl=en&amp;gl=us&amp;q=ILERNA+Madrid&amp;sa=X&amp;ved=0ahUKEwj6v5eR3quAAxXEF1kFHZc_DSM4ChCYkAII4Qo</t>
  </si>
  <si>
    <t>SeaLink Corporate</t>
  </si>
  <si>
    <t>https://www.google.com/search?sca_esv=586873451&amp;hl=en&amp;gl=us&amp;q=SeaLink+Corporate&amp;sa=X&amp;ved=0ahUKEwiIn-Ofy-2CAxWlkIkEHY36DBQ4ChCYkAIIlQs</t>
  </si>
  <si>
    <t>HEF Groupe</t>
  </si>
  <si>
    <t>http://www.hef.fr/</t>
  </si>
  <si>
    <t>https://www.google.com/search?hl=en&amp;gl=us&amp;q=HEF+Groupe&amp;sa=X&amp;ved=0ahUKEwjtjY_yiOL8AhX6EmIAHcyjDnw4HhCYkAIInA8</t>
  </si>
  <si>
    <t>Lumen Technologies Service Group, LLC</t>
  </si>
  <si>
    <t>https://www.google.com/search?hl=en&amp;gl=us&amp;q=Lumen+Technologies+Service+Group,+LLC&amp;sa=X&amp;ved=0ahUKEwjim6Onqtv_AhXytokEHWTbAaIQmJACCKUK</t>
  </si>
  <si>
    <t>Encore Inc</t>
  </si>
  <si>
    <t>https://www.google.com/search?q=Encore+Inc&amp;sa=X&amp;ved=0ahUKEwi2i-K4qbL8AhUCF1kFHYm1DNU4HhCYkAII0gs</t>
  </si>
  <si>
    <t>Premium Human Resources</t>
  </si>
  <si>
    <t>https://www.google.com/search?hl=en&amp;gl=us&amp;q=Premium+Human+Resources&amp;sa=X&amp;ved=0ahUKEwiBkOSUlb_9AhWIlGoFHa8iDTcQmJACCP4J</t>
  </si>
  <si>
    <t>https://encrypted-tbn0.gstatic.com/images?q=tbn:ANd9GcQIe3kEXTh_5IeY2lmEZjYE9Rk2EMpMWe2yMWU1tQk&amp;s</t>
  </si>
  <si>
    <t>Avenues Ads</t>
  </si>
  <si>
    <t>https://www.google.com/search?sca_esv=587583771&amp;hl=en&amp;gl=us&amp;q=Avenues+Ads&amp;sa=X&amp;ved=0ahUKEwiw-YOzjvWCAxXhGVkFHZasAMw4MhCYkAIIiA0</t>
  </si>
  <si>
    <t>PACT Holding AG</t>
  </si>
  <si>
    <t>http://www.pact.de/</t>
  </si>
  <si>
    <t>https://www.google.com/search?sca_esv=559317661&amp;hl=en&amp;gl=us&amp;q=PACT+Holding+AG&amp;sa=X&amp;ved=0ahUKEwjzw4eokvKAAxUwFFkFHXK2D0oQmJACCM4N</t>
  </si>
  <si>
    <t>dentsu Polska</t>
  </si>
  <si>
    <t>http://www.dentsuaegisnetwork.pl/</t>
  </si>
  <si>
    <t>https://www.google.com/search?sca_esv=563635297&amp;hl=en&amp;gl=us&amp;q=dentsu+Polska&amp;sa=X&amp;ved=0ahUKEwixja_hsJqBAxXHKEQIHVsPDeoQmJACCK8O</t>
  </si>
  <si>
    <t>Blue Cross And Blue Shield Of South Carolina</t>
  </si>
  <si>
    <t>https://www.google.com/search?hl=en&amp;gl=us&amp;q=Blue+Cross+And+Blue+Shield+Of+South+Carolina&amp;sa=X&amp;ved=0ahUKEwjf34-e7qP-AhW-jokEHVbSANQ4KBCYkAII2Qs</t>
  </si>
  <si>
    <t>ST DYNAMO SG PTE. LTD.</t>
  </si>
  <si>
    <t>https://www.google.com/search?sca_esv=565257361&amp;gl=us&amp;hl=en&amp;q=ST+DYNAMO+SG+PTE.+LTD.&amp;sa=X&amp;ved=0ahUKEwizs8iUuqmBAxVETDABHXNVCZAQmJACCLoL</t>
  </si>
  <si>
    <t>HOTELBEDS PTE. LTD.</t>
  </si>
  <si>
    <t>https://www.google.com/search?gl=us&amp;hl=en&amp;q=HOTELBEDS+PTE.+LTD.&amp;sa=X&amp;ved=0ahUKEwjP47ne-cP8AhUBVTABHUG0By04PBCYkAIIkA0</t>
  </si>
  <si>
    <t>SOPREMA Portugal</t>
  </si>
  <si>
    <t>https://www.google.com/search?sca_esv=652d8d3adb74e9b0&amp;gl=us&amp;hl=en&amp;q=SOPREMA+Portugal&amp;sa=X&amp;ved=0ahUKEwi_u_PlvYGCAxUDfDABHZTwD1MQmJACCOUM</t>
  </si>
  <si>
    <t>https://encrypted-tbn0.gstatic.com/images?q=tbn:ANd9GcQLPb3dVxvxasFd0L4ksGfpkrcmvNoPXkQEOIY8ME0&amp;s</t>
  </si>
  <si>
    <t>Techcovery Solutions</t>
  </si>
  <si>
    <t>https://www.google.com/search?gl=us&amp;hl=en&amp;q=Techcovery+Solutions&amp;sa=X&amp;ved=0ahUKEwjQvIadnNH_AhU1In0KHTviDc04FBCYkAIIvgk</t>
  </si>
  <si>
    <t>kohlpharma GmbH</t>
  </si>
  <si>
    <t>http://www.kohlpharma.de/</t>
  </si>
  <si>
    <t>https://www.google.com/search?gl=us&amp;hl=en&amp;q=kohlpharma+GmbH&amp;sa=X&amp;ved=0ahUKEwjN9IC047L-AhUFEFkFHSG7Ank4HhCYkAIImgw</t>
  </si>
  <si>
    <t>Itzu Jobs</t>
  </si>
  <si>
    <t>https://www.google.com/search?sca_esv=553028280&amp;gl=us&amp;hl=en&amp;q=Itzu+Jobs&amp;sa=X&amp;ved=0ahUKEwjgtLztrb2AAxXCVTABHct5C7s4FBCYkAIIxgs</t>
  </si>
  <si>
    <t>https://encrypted-tbn0.gstatic.com/images?q=tbn:ANd9GcT78WeJGj8d4YRKiJ5W3SmlrBrvhG-We5Ez8r79nj0&amp;s</t>
  </si>
  <si>
    <t>Emerio Philippines, Inc.</t>
  </si>
  <si>
    <t>https://www.google.com/search?gl=us&amp;hl=en&amp;q=Emerio+Philippines,+Inc.&amp;sa=X&amp;ved=0ahUKEwikrdmbocn9AhUJfjABHc3oD_o4ChCYkAII6wo</t>
  </si>
  <si>
    <t>Universidad Siglo 21</t>
  </si>
  <si>
    <t>https://www.google.com/search?sca_esv=570906942&amp;gl=us&amp;hl=en&amp;q=Universidad+Siglo+21&amp;sa=X&amp;ved=0ahUKEwiSvsCDo96BAxUbSjABHXDtB_Q4HhCYkAII9gs</t>
  </si>
  <si>
    <t>iamproperty &amp; iamsold</t>
  </si>
  <si>
    <t>https://www.google.com/search?gl=us&amp;hl=en&amp;q=iamproperty+%26+iamsold&amp;sa=X&amp;ved=0ahUKEwiKn9L5z-z-AhUcFlkFHcrgD_Y4ChCYkAII5Aw</t>
  </si>
  <si>
    <t>Gutenberg</t>
  </si>
  <si>
    <t>https://www.google.com/search?gl=us&amp;hl=en&amp;q=Gutenberg&amp;sa=X&amp;ved=0ahUKEwi6wM3b3KGAAxVeFlkFHSoDBPg4HhCYkAII1go</t>
  </si>
  <si>
    <t>Pt Inovasi Mitra Buana</t>
  </si>
  <si>
    <t>https://www.google.com/search?sca_esv=589318964&amp;gl=us&amp;hl=en&amp;q=Pt+Inovasi+Mitra+Buana&amp;sa=X&amp;ved=0ahUKEwipwfbo24GDAxWRF1kFHdQcC-kQmJACCPML</t>
  </si>
  <si>
    <t>DHCC Medical Group</t>
  </si>
  <si>
    <t>https://www.google.com/search?sca_esv=572781667&amp;gl=us&amp;hl=en&amp;q=DHCC+Medical+Group&amp;sa=X&amp;ved=0ahUKEwiU8YWw7u-BAxV_FlkFHZN6B0M4FBCYkAIImgw</t>
  </si>
  <si>
    <t>Hiwin Gmbh</t>
  </si>
  <si>
    <t>https://www.google.com/search?hl=en&amp;gl=us&amp;q=Hiwin+Gmbh&amp;sa=X&amp;ved=0ahUKEwjwsOvG9_H_AhVNF1kFHafwApgQmJACCKIK</t>
  </si>
  <si>
    <t>moey!</t>
  </si>
  <si>
    <t>https://www.google.com/search?sca_esv=563943516&amp;hl=en&amp;gl=us&amp;q=moey!&amp;sa=X&amp;ved=0ahUKEwiI9Ky4-pyBAxXqlGoFHcJNCSwQmJACCNwM</t>
  </si>
  <si>
    <t>https://encrypted-tbn0.gstatic.com/images?q=tbn:ANd9GcS3cByo_MQDWC2zWQIlYb5T-YAJrIS-rcLYE0DvPcI&amp;s</t>
  </si>
  <si>
    <t>DENTSU INTERNATIONAL / DENTSU HOLDINGS (THAILAND) CO.,LTD.</t>
  </si>
  <si>
    <t>https://www.google.com/search?q=DENTSU+INTERNATIONAL+/+DENTSU+HOLDINGS+(THAILAND)+CO.,LTD.&amp;sa=X&amp;ved=0ahUKEwioxNjYtcb8AhVSK1kFHZm7Bns4ChCYkAII5Aw</t>
  </si>
  <si>
    <t>Workforce Adriatic</t>
  </si>
  <si>
    <t>https://www.google.com/search?hl=en&amp;gl=us&amp;q=Workforce+Adriatic&amp;sa=X&amp;ved=0ahUKEwje2s63p879AhUcMlkFHU58DDoQmJACCNAJ</t>
  </si>
  <si>
    <t>https://encrypted-tbn0.gstatic.com/images?q=tbn:ANd9GcQUfeBnHqg6VKkHVLkcjmGm-m7DNzKrTBBAje5xMHo&amp;s</t>
  </si>
  <si>
    <t>Insync Staffing</t>
  </si>
  <si>
    <t>https://www.google.com/search?ucbcb=1&amp;hl=en&amp;gl=us&amp;q=Insync+Staffing&amp;sa=X&amp;ved=0ahUKEwjduf-O34L9AhUckWoFHS7bCS44UBCYkAII7Q0</t>
  </si>
  <si>
    <t>Perfect çŽ©ç¾Žç§»å‹•è‚¡ä»½æœ‰é™å…¬å¸</t>
  </si>
  <si>
    <t>http://www.perfectcorp.com/</t>
  </si>
  <si>
    <t>https://www.google.com/search?q=Perfect+%E7%8E%A9%E7%BE%8E%E7%A7%BB%E5%8B%95%E8%82%A1%E4%BB%BD%E6%9C%89%E9%99%90%E5%85%AC%E5%8F%B8&amp;sa=X&amp;ved=0ahUKEwjN-8KhjOD-AhU0VzABHQDLA5MQmJACCO4M</t>
  </si>
  <si>
    <t>https://encrypted-tbn0.gstatic.com/images?q=tbn:ANd9GcQvRMWZH1DsNlECaE_O0Anw0Ad2-PgxunVojICqRz4&amp;s</t>
  </si>
  <si>
    <t>NOVUS PROPERTY SOLUTIONS LIMITED</t>
  </si>
  <si>
    <t>https://www.google.com/search?sca_esv=565257361&amp;hl=en&amp;gl=us&amp;q=NOVUS+PROPERTY+SOLUTIONS+LIMITED&amp;sa=X&amp;ved=0ahUKEwjcl6C5uKmBAxVbEFkFHVp8CGY4HhCYkAIIoQ0</t>
  </si>
  <si>
    <t>Shift Data Services Inc.</t>
  </si>
  <si>
    <t>https://www.google.com/search?q=Shift+Data+Services+Inc.&amp;sa=X&amp;ved=0ahUKEwjBg7_qq7X-AhWaFFkFHc6zA1o4KBCYkAII5Qk</t>
  </si>
  <si>
    <t>Revantage Asia, A Blackstone Portfolio Company</t>
  </si>
  <si>
    <t>https://www.google.com/search?hl=en&amp;gl=us&amp;q=Revantage+Asia,+A+Blackstone+Portfolio+Company&amp;sa=X&amp;ved=0ahUKEwidi8zavpn9AhUTkYkEHfESC5kQmJACCO8K</t>
  </si>
  <si>
    <t>https://encrypted-tbn0.gstatic.com/images?q=tbn:ANd9GcRJXh_PXx2BIHFyLVtG_aTrOpH0ZhQxLjag2IBDO4U&amp;s</t>
  </si>
  <si>
    <t>AXA Mandiri Financial Services</t>
  </si>
  <si>
    <t>https://www.google.com/search?sca_esv=568425080&amp;hl=en&amp;gl=us&amp;q=AXA+Mandiri+Financial+Services&amp;sa=X&amp;ved=0ahUKEwjno8X71MeBAxWRMVkFHWfJCj0QmJACCJML</t>
  </si>
  <si>
    <t>https://encrypted-tbn0.gstatic.com/images?q=tbn:ANd9GcSF_sspIVoo3B9WlQWxai_5Ou4rnM4Je6N-0MMvXYE&amp;s</t>
  </si>
  <si>
    <t>Copperchips</t>
  </si>
  <si>
    <t>https://www.google.com/search?sca_esv=565570927&amp;gl=us&amp;hl=en&amp;q=Copperchips&amp;sa=X&amp;ved=0ahUKEwioy7zG-quBAxU9JUQIHSDwB7Y4HhCYkAII_Aw</t>
  </si>
  <si>
    <t>https://encrypted-tbn0.gstatic.com/images?q=tbn:ANd9GcS-2tm6PE1f-TjOeWiXtMR6rfIlzY7gFIOfh60hV-U&amp;s</t>
  </si>
  <si>
    <t>RBC-MDC CORPORATION</t>
  </si>
  <si>
    <t>https://www.google.com/search?sca_esv=559959589&amp;gl=us&amp;hl=en&amp;q=RBC-MDC+CORPORATION&amp;sa=X&amp;ved=0ahUKEwisrf2DmPeAAxXgrYkEHS-ZCak4FBCYkAIInAw</t>
  </si>
  <si>
    <t>Inpakt OLO</t>
  </si>
  <si>
    <t>https://www.google.com/search?sca_esv=577721307&amp;gl=us&amp;hl=en&amp;q=Inpakt+OLO&amp;sa=X&amp;ved=0ahUKEwjNr4eZjp2CAxU9FlkFHUw0D3U4KBCYkAIIvAk</t>
  </si>
  <si>
    <t>Firstventure Corporation</t>
  </si>
  <si>
    <t>http://www.firstventure.co/</t>
  </si>
  <si>
    <t>https://www.google.com/search?hl=en&amp;gl=us&amp;q=Firstventure+Corporation&amp;sa=X&amp;ved=0ahUKEwihjsC4hN38AhVdD1kFHVDXBhQ4FBCYkAIIgQw</t>
  </si>
  <si>
    <t>https://encrypted-tbn0.gstatic.com/images?q=tbn:ANd9GcQklivgiMZv59SqsqUiD2k2MUm4OWWIBzf3WlGl&amp;s=0</t>
  </si>
  <si>
    <t>PT Global Sukses Digital</t>
  </si>
  <si>
    <t>https://www.google.com/search?sca_esv=562451240&amp;gl=us&amp;hl=en&amp;q=PT+Global+Sukses+Digital&amp;sa=X&amp;ved=0ahUKEwjy1KrnqZCBAxWOOUQIHXOzB6cQmJACCNoL</t>
  </si>
  <si>
    <t>Trove Recommerce</t>
  </si>
  <si>
    <t>http://yerdle.com/</t>
  </si>
  <si>
    <t>https://www.google.com/search?q=Trove+Recommerce&amp;sa=X&amp;ved=0ahUKEwj2l9Hdwor-AhWxFFkFHTMIDZsQmJACCOgL</t>
  </si>
  <si>
    <t>https://encrypted-tbn0.gstatic.com/images?q=tbn:ANd9GcTtMzsJjXVsjBMqu5-dF-gFmnhBmIrmpQ9qUsQXm-g&amp;s</t>
  </si>
  <si>
    <t>High Finance Limited</t>
  </si>
  <si>
    <t>https://www.google.com/search?gl=us&amp;hl=en&amp;q=High+Finance+Limited&amp;sa=X&amp;ved=0ahUKEwiZhqCLsZz_AhWHg4QIHdaQDBQ4FBCYkAII8ws</t>
  </si>
  <si>
    <t>https://encrypted-tbn0.gstatic.com/images?q=tbn:ANd9GcSSYuNy5cDW7cwO_DQV--plUdxrG7j27DWJfmq-&amp;s=0</t>
  </si>
  <si>
    <t>Asian Hires</t>
  </si>
  <si>
    <t>https://www.google.com/search?q=Asian+Hires&amp;sa=X&amp;ved=0ahUKEwjnh5j18cb-AhW7QjABHTheCKgQmJACCLAM</t>
  </si>
  <si>
    <t>ApexTech</t>
  </si>
  <si>
    <t>https://www.google.com/search?gl=us&amp;hl=en&amp;q=ApexTech&amp;sa=X&amp;ved=0ahUKEwjinrGMipCAAxWzlokEHVpnDIAQmJACCKwM</t>
  </si>
  <si>
    <t>https://encrypted-tbn0.gstatic.com/images?q=tbn:ANd9GcTnrO6pxe7TmRTrc_GJ6XWaUgDbFFqH9whopQ8hHu4&amp;s</t>
  </si>
  <si>
    <t>Quidich Innovation Labs</t>
  </si>
  <si>
    <t>https://www.google.com/search?hl=en&amp;gl=us&amp;q=Quidich+Innovation+Labs&amp;sa=X&amp;ved=0ahUKEwjShpHT4rWAAxU8F1kFHUs7D-YQmJACCPIJ</t>
  </si>
  <si>
    <t>https://encrypted-tbn0.gstatic.com/images?q=tbn:ANd9GcRseAWl0rYwqldEenTUg2Mt3mNkaX2bz9n3xKTFduE&amp;s</t>
  </si>
  <si>
    <t>HBO Max, WARNERMEDIA</t>
  </si>
  <si>
    <t>http://www.hbo.com/films/</t>
  </si>
  <si>
    <t>https://www.google.com/search?q=HBO+Max,+WARNERMEDIA&amp;sa=X&amp;ved=0ahUKEwjguI-Hw4r-AhUmFFkFHb5oDTEQmJACCJMM</t>
  </si>
  <si>
    <t>De Jure AI</t>
  </si>
  <si>
    <t>https://www.google.com/search?sca_esv=b0b8bd100056fb7a&amp;sca_upv=1&amp;hl=en&amp;gl=us&amp;q=De+Jure+AI&amp;sa=X&amp;ved=0ahUKEwivvuGl1PeCAxVytDEKHfhwCLMQmJACCN8H</t>
  </si>
  <si>
    <t>https://encrypted-tbn0.gstatic.com/images?q=tbn:ANd9GcTsEdV3vZ3Tivsih2Pt0ij6ceLxETRJjgemHnO_eMk&amp;s</t>
  </si>
  <si>
    <t>BEDFORDSHIRE HOSPITALS NHS FOUNDATION TRUST</t>
  </si>
  <si>
    <t>https://www.google.com/search?sca_esv=576391435&amp;hl=en&amp;gl=us&amp;q=BEDFORDSHIRE+HOSPITALS+NHS+FOUNDATION+TRUST&amp;sa=X&amp;ved=0ahUKEwjRwuCPxpCCAxXnF1kFHWLlCt04KBCYkAIIxws</t>
  </si>
  <si>
    <t>I-Novate Arabia DMCC</t>
  </si>
  <si>
    <t>https://www.google.com/search?sca_esv=573553702&amp;gl=us&amp;hl=en&amp;q=I-Novate+Arabia+DMCC&amp;sa=X&amp;ved=0ahUKEwjAvLubs_eBAxWemYkEHQruDPw4FBCYkAIIpAw</t>
  </si>
  <si>
    <t>CETIN Serbia</t>
  </si>
  <si>
    <t>https://www.google.com/search?sca_esv=569062438&amp;hl=en&amp;gl=us&amp;q=CETIN+Serbia&amp;sa=X&amp;ved=0ahUKEwiFwJWV1syBAxVzlIkEHUeuBpQQmJACCM8I</t>
  </si>
  <si>
    <t>https://encrypted-tbn0.gstatic.com/images?q=tbn:ANd9GcQCTlC09poeoD-xh9fKl_rC4irK_EUd9QBuLuaTNjw&amp;s</t>
  </si>
  <si>
    <t>Intrepid Solutions and Services, LLC</t>
  </si>
  <si>
    <t>https://www.google.com/search?gl=us&amp;hl=en&amp;q=Intrepid+Solutions+and+Services,+LLC&amp;sa=X&amp;ved=0ahUKEwjuiZ-_nrD-AhWZjokEHU1xA9Y4PBCYkAII3Ao</t>
  </si>
  <si>
    <t>Bellroy</t>
  </si>
  <si>
    <t>https://bellroy.com/</t>
  </si>
  <si>
    <t>https://www.google.com/search?sca_esv=579724128&amp;hl=en&amp;gl=us&amp;q=Bellroy&amp;sa=X&amp;ved=0ahUKEwjhpJ7i266CAxUlPUQIHfXSAB0QmJACCJ8N</t>
  </si>
  <si>
    <t>https://encrypted-tbn0.gstatic.com/images?q=tbn:ANd9GcTCzInqLk9qxHxjESqa60eig7dVOODh2oLFYNy3&amp;s=0</t>
  </si>
  <si>
    <t>MyyShop</t>
  </si>
  <si>
    <t>https://www.google.com/search?gl=us&amp;hl=en&amp;q=MyyShop&amp;sa=X&amp;ved=0ahUKEwjn1bzizMT_AhWiF1kFHTvyAw44PBCYkAIIpAs</t>
  </si>
  <si>
    <t>Office of the Comptroller of the Currency</t>
  </si>
  <si>
    <t>https://www.occ.gov/</t>
  </si>
  <si>
    <t>https://www.google.com/search?sca_esv=583727050&amp;gl=us&amp;hl=en&amp;q=Office+of+the+Comptroller+of+the+Currency&amp;sa=X&amp;ved=0ahUKEwj2xrLfws-CAxUllIkEHfoQBA04HhCYkAIImQo</t>
  </si>
  <si>
    <t>SpaceAble</t>
  </si>
  <si>
    <t>https://spaceable.org/</t>
  </si>
  <si>
    <t>https://www.google.com/search?gl=us&amp;hl=en&amp;q=SpaceAble&amp;sa=X&amp;ved=0ahUKEwjphPigm5qAAxXRhIkEHanVAEM4MhCYkAII9ws</t>
  </si>
  <si>
    <t>https://encrypted-tbn0.gstatic.com/images?q=tbn:ANd9GcSv81zlXYnPfGiJHvPM_j8gNDCYhatOQHy-7ZoKF7s&amp;s</t>
  </si>
  <si>
    <t>VTC Headquarters</t>
  </si>
  <si>
    <t>https://www.google.com/search?hl=en&amp;gl=us&amp;q=VTC+Headquarters&amp;sa=X&amp;ved=0ahUKEwjbtcWm-vP9AhVkO0QIHXwaCLAQmJACCJkK</t>
  </si>
  <si>
    <t>Blue Bird Group</t>
  </si>
  <si>
    <t>http://www.bluebirdgroup.com/</t>
  </si>
  <si>
    <t>https://www.google.com/search?hl=en&amp;gl=us&amp;q=Blue+Bird+Group&amp;sa=X&amp;ved=0ahUKEwiN74Ka8oz9AhX2mGoFHUQdCrIQmJACCJcI</t>
  </si>
  <si>
    <t>https://encrypted-tbn0.gstatic.com/images?q=tbn:ANd9GcQKfe3wxlt-6qsYwK-M7YyKnJkpbsKlfdVydFhbt7k&amp;s</t>
  </si>
  <si>
    <t>TRSb</t>
  </si>
  <si>
    <t>https://www.google.com/search?ucbcb=1&amp;hl=en&amp;gl=us&amp;q=TRSb&amp;sa=X&amp;ved=0ahUKEwjJoeXntpn9AhWArYkEHZkbDGw4bhCYkAIIjAw</t>
  </si>
  <si>
    <t>Pepper Advantage</t>
  </si>
  <si>
    <t>https://www.google.com/search?sca_esv=562289703&amp;gl=us&amp;hl=en&amp;q=Pepper+Advantage&amp;sa=X&amp;ved=0ahUKEwjp8uLj6Y2BAxVkmGoFHZy8DaY4HhCYkAIIiAs</t>
  </si>
  <si>
    <t>https://encrypted-tbn0.gstatic.com/images?q=tbn:ANd9GcROGeQvptCFPbL5G-dUgJ1aQ0HGFfrBP4Yh17TB&amp;s=0</t>
  </si>
  <si>
    <t>Zero Grad</t>
  </si>
  <si>
    <t>https://www.google.com/search?gl=us&amp;hl=en&amp;q=Zero+Grad&amp;sa=X&amp;ved=0ahUKEwjSz4GzrZT9AhXGkokEHSHGC1kQmJACCMMM</t>
  </si>
  <si>
    <t>https://encrypted-tbn0.gstatic.com/images?q=tbn:ANd9GcR3ueJiDJyCxVKxUsfSW1T0xk5nNTPaur_qJdDXbrk&amp;s</t>
  </si>
  <si>
    <t>Ad Astra HR Consultants</t>
  </si>
  <si>
    <t>https://www.google.com/search?hl=en&amp;gl=us&amp;q=Ad+Astra+HR+Consultants&amp;sa=X&amp;ved=0ahUKEwj8kIf_9c6AAxUjFVkFHQ70AvQ4RhCYkAII1Qo</t>
  </si>
  <si>
    <t>EPS Consultant Sdn Bhd</t>
  </si>
  <si>
    <t>https://www.google.com/search?sca_esv=588643820&amp;hl=en&amp;gl=us&amp;q=EPS+Consultant+Sdn+Bhd&amp;sa=X&amp;ved=0ahUKEwiKlJKd1_yCAxUqF2IAHaJNBMwQmJACCK4M</t>
  </si>
  <si>
    <t>PhoMedics</t>
  </si>
  <si>
    <t>http://www.phomedics.co/</t>
  </si>
  <si>
    <t>https://www.google.com/search?hl=en&amp;gl=us&amp;q=PhoMedics&amp;sa=X&amp;ved=0ahUKEwiw7-zDk7_9AhXSk4kEHUdSDKo4ChCYkAII-Qw</t>
  </si>
  <si>
    <t>https://encrypted-tbn0.gstatic.com/images?q=tbn:ANd9GcRLLjqxZvZbPC1kvRmtNalNy_urzXkbY7aeph_MWFo&amp;s</t>
  </si>
  <si>
    <t>Metro Systems Corporation Public Company Limited</t>
  </si>
  <si>
    <t>http://www.metrosystems.co.th/</t>
  </si>
  <si>
    <t>https://www.google.com/search?ucbcb=1&amp;gl=us&amp;hl=en&amp;q=Metro+Systems+Corporation+Public+Company+Limited&amp;sa=X&amp;ved=0ahUKEwjZjr_u4qr8AhUwFlkFHcJiAl4QmJACCOgJ</t>
  </si>
  <si>
    <t>https://encrypted-tbn0.gstatic.com/images?q=tbn:ANd9GcTMGgAfCU9TDSqvcW64dFkveB8V3_sQmnx4FzoS&amp;s=0</t>
  </si>
  <si>
    <t>CÃ´ng Ty Cá»• Pháº§n GreenFeed Viá»‡t Nam</t>
  </si>
  <si>
    <t>https://www.google.com/search?sca_esv=559317661&amp;gl=us&amp;hl=en&amp;q=C%C3%B4ng+Ty+C%E1%BB%95+Ph%E1%BA%A7n+GreenFeed+Vi%E1%BB%87t+Nam&amp;sa=X&amp;ved=0ahUKEwiB5NejkvKAAxUnjokEHWdSDxEQmJACCPEL</t>
  </si>
  <si>
    <t>https://encrypted-tbn0.gstatic.com/images?q=tbn:ANd9GcSqsW8x0EdyPtxqP5onivXjMV86C4zHlYgjfZp6coDOTjQ9t6xQMo_a&amp;s</t>
  </si>
  <si>
    <t>MIND STRETCHER EDUCATION PTE. LTD.</t>
  </si>
  <si>
    <t>https://www.google.com/search?sca_esv=577080029&amp;hl=en&amp;gl=us&amp;q=MIND+STRETCHER+EDUCATION+PTE.+LTD.&amp;sa=X&amp;ved=0ahUKEwjiiufsypWCAxUXFFkFHbqMCngQmJACCNsK</t>
  </si>
  <si>
    <t>KASH Tech (We're Hiring!)</t>
  </si>
  <si>
    <t>https://www.google.com/search?hl=en&amp;gl=us&amp;q=KASH+Tech+(We%27re+Hiring!)&amp;sa=X&amp;ved=0ahUKEwiusZ7JmM79AhWPM1kFHQtyBIw4ChCYkAIIuAk</t>
  </si>
  <si>
    <t>https://encrypted-tbn0.gstatic.com/images?q=tbn:ANd9GcS7BL_c2m2_Kq-jbB1TTPWKjFO43ayPhOeVHUUcRvE&amp;s</t>
  </si>
  <si>
    <t>Amnesty International Deutschland</t>
  </si>
  <si>
    <t>https://www.google.com/search?gl=us&amp;hl=en&amp;q=Amnesty+International+Deutschland&amp;sa=X&amp;ved=0ahUKEwiH5qqYzrz9AhWpE1kFHWkzCSY4ChCYkAIImAw</t>
  </si>
  <si>
    <t>https://encrypted-tbn0.gstatic.com/images?q=tbn:ANd9GcR-620NCzu2UCaBqzeQBhauBdlZQ-sQ3b2TBgIHdUQ&amp;s</t>
  </si>
  <si>
    <t>Sapwood Ventures</t>
  </si>
  <si>
    <t>https://www.google.com/search?sca_esv=588967138&amp;gl=us&amp;hl=en&amp;q=Sapwood+Ventures&amp;sa=X&amp;ved=0ahUKEwiHy9mym_-CAxUAE1kFHVOAAfg4FBCYkAIIzgw</t>
  </si>
  <si>
    <t>ASM Web Tech Pvt Ltd</t>
  </si>
  <si>
    <t>https://www.google.com/search?sca_esv=582184140&amp;hl=en&amp;gl=us&amp;q=ASM+Web+Tech+Pvt+Ltd&amp;sa=X&amp;ved=0ahUKEwjvyOqG88KCAxX7FFkFHcWnCWA4eBCYkAII7Ak</t>
  </si>
  <si>
    <t>Dla Piper International Llp</t>
  </si>
  <si>
    <t>https://www.google.com/search?sca_esv=576745885&amp;hl=en&amp;gl=us&amp;q=Dla+Piper+International+Llp&amp;sa=X&amp;ved=0ahUKEwis9OqSiJOCAxXlIzQIHe00BkIQmJACCOIK</t>
  </si>
  <si>
    <t>ZAGG, Inc</t>
  </si>
  <si>
    <t>http://www.zagg.com/</t>
  </si>
  <si>
    <t>https://www.google.com/search?gl=us&amp;hl=en&amp;q=ZAGG,+Inc&amp;sa=X&amp;ved=0ahUKEwiFge7y1PH-AhUjj4kEHf8lB0g4HhCYkAIIzQo</t>
  </si>
  <si>
    <t>https://encrypted-tbn0.gstatic.com/images?q=tbn:ANd9GcSqpWoP_qfb12xyz0gcqnshGm-ZHkBGcxLnYI5_LMk&amp;s</t>
  </si>
  <si>
    <t>Katch</t>
  </si>
  <si>
    <t>https://www.google.com/search?sca_esv=588643820&amp;hl=en&amp;gl=us&amp;q=Katch&amp;sa=X&amp;ved=0ahUKEwixqoeu2PyCAxVslGoFHcDoD5E4MhCYkAIIyQs</t>
  </si>
  <si>
    <t>HYPE</t>
  </si>
  <si>
    <t>https://www.google.com/search?q=HYPE&amp;sa=X&amp;ved=0ahUKEwjE_6Solu_-AhV_FlkFHU4vC2oQmJACCPIM</t>
  </si>
  <si>
    <t>https://encrypted-tbn0.gstatic.com/images?q=tbn:ANd9GcTTIIG8d44Cj0v4gTbHH38YzArFMG-OOknVMM3kkvw&amp;s</t>
  </si>
  <si>
    <t>Montrose Environmental Group Inc.</t>
  </si>
  <si>
    <t>https://www.google.com/search?hl=en&amp;gl=us&amp;q=Montrose+Environmental+Group+Inc.&amp;sa=X&amp;ved=0ahUKEwjw7P7K5LqAAxX5EVkFHQapApQQmJACCNoO</t>
  </si>
  <si>
    <t>https://encrypted-tbn0.gstatic.com/images?q=tbn:ANd9GcS9Uk0NbR66L3R5Y_nlj2BXOUtfzoS9Y5ej2YDK&amp;s=0</t>
  </si>
  <si>
    <t>Ð”ÐµÐ»Ð¾Ð¢ÐµÑ…</t>
  </si>
  <si>
    <t>https://www.google.com/search?ucbcb=1&amp;hl=en&amp;gl=us&amp;q=%D0%94%D0%B5%D0%BB%D0%BE%D0%A2%D0%B5%D1%85&amp;sa=X&amp;ved=0ahUKEwi_-f39_PP9AhXHD1kFHayhAxkQmJACCJYI</t>
  </si>
  <si>
    <t>pantheon talent e consulting</t>
  </si>
  <si>
    <t>https://www.google.com/search?ucbcb=1&amp;hl=en&amp;gl=us&amp;q=pantheon+talent+e+consulting&amp;sa=X&amp;ved=0ahUKEwj6xJiVjLD9AhXAk4kEHY5nASE4FBCYkAIIwAo</t>
  </si>
  <si>
    <t>CrÃ©dit Agricole Centre Loire</t>
  </si>
  <si>
    <t>https://www.google.com/search?hl=en&amp;gl=us&amp;q=Cr%C3%A9dit+Agricole+Centre+Loire&amp;sa=X&amp;ved=0ahUKEwjAvrPEzY_-AhXKSDABHUk_A-c4FBCYkAIIlQw</t>
  </si>
  <si>
    <t>https://encrypted-tbn0.gstatic.com/images?q=tbn:ANd9GcSVPLHC36oNlEvhWY0Q-Ml7h-Yn22rp2gyI4C9OBeQ&amp;s</t>
  </si>
  <si>
    <t>Disy Informationssysteme GmbH</t>
  </si>
  <si>
    <t>http://www.disy.net/</t>
  </si>
  <si>
    <t>https://www.google.com/search?ucbcb=1&amp;gl=us&amp;hl=en&amp;q=Disy+Informationssysteme+GmbH&amp;sa=X&amp;ved=0ahUKEwjFrsrG8sb-AhV0GVkFHfeqCRg4KBCYkAII7As</t>
  </si>
  <si>
    <t>Idesoft</t>
  </si>
  <si>
    <t>https://www.google.com/search?gl=us&amp;hl=en&amp;q=Idesoft&amp;sa=X&amp;ved=0ahUKEwjBzf7Grr2AAxVVlYkEHUp2B0EQmJACCLAM</t>
  </si>
  <si>
    <t>Grafton Group Careers</t>
  </si>
  <si>
    <t>https://www.google.com/search?hl=en&amp;gl=us&amp;q=Grafton+Group+Careers&amp;sa=X&amp;ved=0ahUKEwiqudrT7JT_AhUuEGIAHUjeBwA4KBCYkAII3Qw</t>
  </si>
  <si>
    <t>Omniaccess</t>
  </si>
  <si>
    <t>https://www.google.com/search?sca_esv=93b8e086a35e318f&amp;sca_upv=1&amp;gl=us&amp;hl=en&amp;q=Omniaccess&amp;sa=X&amp;ved=0ahUKEwiA35GIwt6CAxW1r4QIHeT7BSM4FBCYkAIIsw4</t>
  </si>
  <si>
    <t>Kdtalent</t>
  </si>
  <si>
    <t>https://www.google.com/search?sca_esv=563320360&amp;hl=en&amp;gl=us&amp;q=Kdtalent&amp;sa=X&amp;ved=0ahUKEwiY8NSw85eBAxUyDEQIHYaDBukQmJACCMEL</t>
  </si>
  <si>
    <t>Ringier Advertising</t>
  </si>
  <si>
    <t>https://www.google.com/search?sca_esv=581117380&amp;hl=en&amp;gl=us&amp;q=Ringier+Advertising&amp;sa=X&amp;ved=0ahUKEwiVkJTe87iCAxUlIDQIHU71C6EQmJACCJUL</t>
  </si>
  <si>
    <t>Nana Bianca srl</t>
  </si>
  <si>
    <t>https://www.google.com/search?gl=us&amp;hl=en&amp;q=Nana+Bianca+srl&amp;sa=X&amp;ved=0ahUKEwjd-7Pe39j_AhX3GVkFHWTQCPQQmJACCPUL</t>
  </si>
  <si>
    <t>Datalytics GmbH</t>
  </si>
  <si>
    <t>https://www.google.com/search?q=Datalytics+GmbH&amp;sa=X&amp;ved=0ahUKEwi5heK1uMv8AhVzKlkFHagZAko4MhCYkAII2wo</t>
  </si>
  <si>
    <t>Jungle Creations</t>
  </si>
  <si>
    <t>http://www.junglecreations.com/</t>
  </si>
  <si>
    <t>https://www.google.com/search?ucbcb=1&amp;hl=en&amp;gl=us&amp;q=Jungle+Creations&amp;sa=X&amp;ved=0ahUKEwja5Y-OgdP8AhX7oWoFHRuGDmc4ChCYkAII5As</t>
  </si>
  <si>
    <t>https://encrypted-tbn0.gstatic.com/images?q=tbn:ANd9GcQgv-ONtv8R1JrSRL108haglywfnDKiXkvYJGtk&amp;s=0</t>
  </si>
  <si>
    <t>KMD Poland Sp. z o.o.</t>
  </si>
  <si>
    <t>https://www.google.com/search?gl=us&amp;hl=en&amp;q=KMD+Poland+Sp.+z+o.o.&amp;sa=X&amp;ved=0ahUKEwiD-oHBirr9AhUTmmoFHeNLA9M4FBCYkAIIiQs</t>
  </si>
  <si>
    <t>à¸šà¸£à¸´à¸©à¸±à¸— à¸—à¸´à¸žà¸¢à¸›à¸£à¸°à¸à¸±à¸™à¸ à¸±à¸¢ à¸ˆà¸³à¸à¸±à¸” (à¸¡à¸«à¸²à¸Šà¸™)</t>
  </si>
  <si>
    <t>https://www.google.com/search?sca_esv=578056430&amp;hl=en&amp;gl=us&amp;q=%E0%B8%9A%E0%B8%A3%E0%B8%B4%E0%B8%A9%E0%B8%B1%E0%B8%97+%E0%B8%97%E0%B8%B4%E0%B8%9E%E0%B8%A2%E0%B8%9B%E0%B8%A3%E0%B8%B0%E0%B8%81%E0%B8%B1%E0%B8%99%E0%B8%A0%E0%B8%B1%E0%B8%A2+%E0%B8%88%E0%B8%B3%E0%B8%81%E0%B8%B1%E0%B8%94+(%E0%B8%A1%E0%B8%AB%E0%B8%B2%E0%B8%8A%E0%B8%99)&amp;sa=X&amp;ved=0ahUKEwib4cqu0p-CAxVXFlkFHXx5CIgQmJACCJAN</t>
  </si>
  <si>
    <t>https://encrypted-tbn0.gstatic.com/images?q=tbn:ANd9GcT8zKWQvD01enfIkUT4YHKWaG5Ehy_WnoHQlhkIGoc&amp;s</t>
  </si>
  <si>
    <t>Gi Group Poland S.A.</t>
  </si>
  <si>
    <t>http://www.pl.gigroup.com/</t>
  </si>
  <si>
    <t>https://www.google.com/search?q=Gi+Group+Poland+S.A.&amp;sa=X&amp;ved=0ahUKEwjih-2jkZf-AhUWEGIAHb7JAdU4FBCYkAIIggw</t>
  </si>
  <si>
    <t>https://encrypted-tbn0.gstatic.com/images?q=tbn:ANd9GcRt9IFPNhDXuhNinc9iO8sgoyYdkh7HmC6iuCFB&amp;s=0</t>
  </si>
  <si>
    <t>L-Mobile Tunisia</t>
  </si>
  <si>
    <t>https://www.google.com/search?hl=en&amp;gl=us&amp;q=L-Mobile+Tunisia&amp;sa=X&amp;ved=0ahUKEwjvqtiSu_H9AhU6RzABHUdYCL4QmJACCPoJ</t>
  </si>
  <si>
    <t>https://encrypted-tbn0.gstatic.com/images?q=tbn:ANd9GcSiFoXwtGl9I4prbtLLN641wLhBNY3zvKS6KxSzSK8&amp;s</t>
  </si>
  <si>
    <t>Senoko Energy</t>
  </si>
  <si>
    <t>https://www.google.com/search?sca_esv=592428276&amp;hl=en&amp;gl=us&amp;q=Senoko+Energy&amp;sa=X&amp;ved=0ahUKEwj30I6zs52DAxXkmWoFHZM6D204PBCYkAII_gs</t>
  </si>
  <si>
    <t>https://encrypted-tbn0.gstatic.com/images?q=tbn:ANd9GcRxsMDkk_tR-W28VxafQ6hlvFQmwZ_92DlQdnxisFc&amp;s</t>
  </si>
  <si>
    <t>Adiverse Technologies</t>
  </si>
  <si>
    <t>https://www.google.com/search?gl=us&amp;hl=en&amp;q=Adiverse+Technologies&amp;sa=X&amp;ved=0ahUKEwiPvIiJsZT9AhUhPUQIHXASD-c4ChCYkAII0gw</t>
  </si>
  <si>
    <t>https://encrypted-tbn0.gstatic.com/images?q=tbn:ANd9GcQ9mkK8Np5OHY2HrQerqRoWpiC3_7oogVwT6et8sv0&amp;s</t>
  </si>
  <si>
    <t>KPMG Cambodia</t>
  </si>
  <si>
    <t>https://www.google.com/search?sca_esv=576026540&amp;gl=us&amp;hl=en&amp;q=KPMG+Cambodia&amp;sa=X&amp;ved=0ahUKEwi3oNDBjY6CAxUuGFkFHbQzAQoQmJACCNUJ</t>
  </si>
  <si>
    <t>https://encrypted-tbn0.gstatic.com/images?q=tbn:ANd9GcQuThyOT6rwFj0rsqZ5kuvulGFY7eFol1O5du-5cqg&amp;s</t>
  </si>
  <si>
    <t>DeepIA</t>
  </si>
  <si>
    <t>https://www.google.com/search?sca_esv=581440190&amp;hl=en&amp;gl=us&amp;q=DeepIA&amp;sa=X&amp;ved=0ahUKEwiG06Lqq7uCAxXxrokEHYMzApQ4FBCYkAII0A0</t>
  </si>
  <si>
    <t>Athletico</t>
  </si>
  <si>
    <t>https://www.google.com/search?gl=us&amp;hl=en&amp;q=Athletico&amp;sa=X&amp;ved=0ahUKEwiO15H_n4X9AhUWKlkFHbe-B0k4ChCYkAIIvgo</t>
  </si>
  <si>
    <t>https://encrypted-tbn0.gstatic.com/images?q=tbn:ANd9GcS0Ufn5_u_bGPayE7KZHSGu34CbRnKV0aSYEDKI&amp;s=0</t>
  </si>
  <si>
    <t>AutoStoreâ„¢</t>
  </si>
  <si>
    <t>http://www.autostoresystem.com/</t>
  </si>
  <si>
    <t>https://www.google.com/search?hl=en&amp;gl=us&amp;q=AutoStore%E2%84%A2&amp;sa=X&amp;ved=0ahUKEwjbnqn0oab-AhV_k2oFHXq6DD8QmJACCKIH</t>
  </si>
  <si>
    <t>Staff Today Inc.</t>
  </si>
  <si>
    <t>http://www.stafftodayinc.com/</t>
  </si>
  <si>
    <t>https://www.google.com/search?hl=en&amp;gl=us&amp;q=Staff+Today+Inc.&amp;sa=X&amp;ved=0ahUKEwjbt8fok-f8AhX0j4kEHcmeBU8QmJACCPIN</t>
  </si>
  <si>
    <t>https://encrypted-tbn0.gstatic.com/images?q=tbn:ANd9GcRsbJsyz-ZG7ipxqXIADTn3EeF5rQiQMgzt7sVlWuU&amp;s</t>
  </si>
  <si>
    <t>Gruponatureza</t>
  </si>
  <si>
    <t>https://www.google.com/search?sca_esv=587404480&amp;hl=en&amp;gl=us&amp;q=Gruponatureza&amp;sa=X&amp;ved=0ahUKEwic0-LR0PKCAxWzmokEHcByDEUQmJACCKUL</t>
  </si>
  <si>
    <t>KassenÃ¤rztliche Vereinigung Nordrhein</t>
  </si>
  <si>
    <t>https://www.google.com/search?sca_esv=569660528&amp;hl=en&amp;gl=us&amp;q=Kassen%C3%A4rztliche+Vereinigung+Nordrhein&amp;sa=X&amp;ved=0ahUKEwitn6Ku19GBAxUNjIkEHb3GBNY4KBCYkAIIow0</t>
  </si>
  <si>
    <t>https://encrypted-tbn0.gstatic.com/images?q=tbn:ANd9GcSJ8TaIOd3v9oTO2IYNVpzi1kgMmqqUmjqgvCdBGeQ&amp;s</t>
  </si>
  <si>
    <t>Conapto</t>
  </si>
  <si>
    <t>http://www.conapto.se/</t>
  </si>
  <si>
    <t>https://www.google.com/search?sca_esv=c8d968e0257eeffd&amp;hl=en&amp;gl=us&amp;q=Conapto&amp;sa=X&amp;ved=0ahUKEwitiZrNqomDAxX5STABHRhqCKYQmJACCJEN</t>
  </si>
  <si>
    <t>https://encrypted-tbn0.gstatic.com/images?q=tbn:ANd9GcQPyC4dihr2WUmcwHpujYHkaSL_T9BrdeFi2rZprAQ&amp;s</t>
  </si>
  <si>
    <t>NMK Global Inc.</t>
  </si>
  <si>
    <t>https://www.google.com/search?gl=us&amp;hl=en&amp;q=NMK+Global+Inc.&amp;sa=X&amp;ved=0ahUKEwiDvbja3K3-AhX-lYkEHb7wDuk4HhCYkAIIggs</t>
  </si>
  <si>
    <t>Spark Maintenance  and  Oilfield Services Establishment</t>
  </si>
  <si>
    <t>https://www.google.com/search?gl=us&amp;hl=en&amp;q=Spark+Maintenance++and++Oilfield+Services+Establishment&amp;sa=X&amp;ved=0ahUKEwjrl974suz9AhU6kIkEHcPoBcMQmJACCKsM</t>
  </si>
  <si>
    <t>NSW Government -Department of Customer Service</t>
  </si>
  <si>
    <t>https://www.google.com/search?hl=en&amp;gl=us&amp;q=NSW+Government+-Department+of+Customer+Service&amp;sa=X&amp;ved=0ahUKEwjH8Kb90pyAAxWfQjABHXlAAhk4ChCYkAIIpww</t>
  </si>
  <si>
    <t>à¸šà¸£à¸´à¸©à¸±à¸— à¸”à¸¹à¸”à¸µ à¸¡à¸µà¹€à¸”à¸µà¸¢ à¸„à¸­à¸™à¹€à¸§à¸­à¹€à¸ˆà¸™à¸‹à¹Œ à¸ˆà¸³à¸à¸±à¸”</t>
  </si>
  <si>
    <t>https://www.google.com/search?ucbcb=1&amp;hl=en&amp;gl=us&amp;q=%E0%B8%9A%E0%B8%A3%E0%B8%B4%E0%B8%A9%E0%B8%B1%E0%B8%97+%E0%B8%94%E0%B8%B9%E0%B8%94%E0%B8%B5+%E0%B8%A1%E0%B8%B5%E0%B9%80%E0%B8%94%E0%B8%B5%E0%B8%A2+%E0%B8%84%E0%B8%AD%E0%B8%99%E0%B9%80%E0%B8%A7%E0%B8%AD%E0%B9%80%E0%B8%88%E0%B8%99%E0%B8%8B%E0%B9%8C+%E0%B8%88%E0%B8%B3%E0%B8%81%E0%B8%B1%E0%B8%94&amp;sa=X&amp;ved=0ahUKEwjDkoCBq4r9AhVpBEQIHZmQCi8QmJACCMAK</t>
  </si>
  <si>
    <t>https://encrypted-tbn0.gstatic.com/images?q=tbn:ANd9GcTR3iK9xL7-Y9NPnn-hmRKbASF6FojTJAiu13VNgkw&amp;s</t>
  </si>
  <si>
    <t>Greenpeace</t>
  </si>
  <si>
    <t>https://www.greenpeace.org/international/</t>
  </si>
  <si>
    <t>https://www.google.com/search?gl=us&amp;hl=en&amp;q=Greenpeace&amp;sa=X&amp;ved=0ahUKEwiIncyzr-f9AhWNjYkEHUX7B3oQmJACCPUM</t>
  </si>
  <si>
    <t>Southern Cross Healthcare</t>
  </si>
  <si>
    <t>https://www.google.com/search?sca_esv=560269821&amp;gl=us&amp;hl=en&amp;q=Southern+Cross+Healthcare&amp;sa=X&amp;ved=0ahUKEwj7o9mr2PmAAxVVFlkFHVF3BAoQmJACCN0H</t>
  </si>
  <si>
    <t>ASI Government, Inc.</t>
  </si>
  <si>
    <t>https://www.google.com/search?sca_esv=573098824&amp;gl=us&amp;hl=en&amp;q=ASI+Government,+Inc.&amp;sa=X&amp;ved=0ahUKEwiWmdKtrPKBAxVmkYkEHRXvBaw4KBCYkAII5As</t>
  </si>
  <si>
    <t>à¸šà¸£à¸´à¸©à¸±à¸— à¸šà¸²à¸‡à¸›à¸°à¸­à¸´à¸™à¹€à¸ªà¸²à¹€à¸‚à¹‡à¸¡à¸„à¸­à¸™à¸à¸£à¸µà¸• à¸ˆà¸³à¸à¸±à¸”</t>
  </si>
  <si>
    <t>https://www.google.com/search?sca_esv=576745885&amp;gl=us&amp;hl=en&amp;q=%E0%B8%9A%E0%B8%A3%E0%B8%B4%E0%B8%A9%E0%B8%B1%E0%B8%97+%E0%B8%9A%E0%B8%B2%E0%B8%87%E0%B8%9B%E0%B8%B0%E0%B8%AD%E0%B8%B4%E0%B8%99%E0%B9%80%E0%B8%AA%E0%B8%B2%E0%B9%80%E0%B8%82%E0%B9%87%E0%B8%A1%E0%B8%84%E0%B8%AD%E0%B8%99%E0%B8%81%E0%B8%A3%E0%B8%B5%E0%B8%95+%E0%B8%88%E0%B8%B3%E0%B8%81%E0%B8%B1%E0%B8%94&amp;sa=X&amp;ved=0ahUKEwjl5eCMkpOCAxUMIkQIHWPTAR84FBCYkAII8As</t>
  </si>
  <si>
    <t>ITerators Poland</t>
  </si>
  <si>
    <t>https://www.google.com/search?sca_esv=571506520&amp;hl=en&amp;gl=us&amp;q=ITerators+Poland&amp;sa=X&amp;ved=0ahUKEwi1peyJpOOBAxU_K1kFHfeuBrI4FBCYkAIIlgs</t>
  </si>
  <si>
    <t>https://encrypted-tbn0.gstatic.com/images?q=tbn:ANd9GcQ7M3a0qdm2MSobiB1gvQdre1fhqnrXBbazopCDis0&amp;s</t>
  </si>
  <si>
    <t>Who Collaborating Centre For Int Drug Monitoring</t>
  </si>
  <si>
    <t>https://www.google.com/search?gl=us&amp;hl=en&amp;q=Who+Collaborating+Centre+For+Int+Drug+Monitoring&amp;sa=X&amp;ved=0ahUKEwiRjbnr9s6AAxXWM1kFHT_nCaQQmJACCMYL</t>
  </si>
  <si>
    <t>9fwr</t>
  </si>
  <si>
    <t>https://www.google.com/search?sca_esv=587222008&amp;gl=us&amp;hl=en&amp;q=9fwr&amp;sa=X&amp;ved=0ahUKEwjg6O-SjvCCAxUiF1kFHesiCKcQmJACCOcM</t>
  </si>
  <si>
    <t>Mushawar Recruitment Solutions</t>
  </si>
  <si>
    <t>https://www.google.com/search?hl=en&amp;gl=us&amp;q=Mushawar+Recruitment+Solutions&amp;sa=X&amp;ved=0ahUKEwja4f2i7OL_AhVoD1kFHajBAYMQmJACCP8I</t>
  </si>
  <si>
    <t>https://encrypted-tbn0.gstatic.com/images?q=tbn:ANd9GcT48hEgkF2PTc-qsa4rVTA-TFeCCQXuHgJvIdr73tY&amp;s</t>
  </si>
  <si>
    <t>CodeRepo LLC</t>
  </si>
  <si>
    <t>https://www.google.com/search?gl=us&amp;hl=en&amp;q=CodeRepo+LLC&amp;sa=X&amp;ved=0ahUKEwi6vKXn3qGAAxV2JUQIHW8eC2sQmJACCM8J</t>
  </si>
  <si>
    <t>https://encrypted-tbn0.gstatic.com/images?q=tbn:ANd9GcSnjPsCEUsi2RDeyrfDdc8aTGL0tP7kgGT17cCHU2U&amp;s</t>
  </si>
  <si>
    <t>Rewind Software</t>
  </si>
  <si>
    <t>http://rewind.com/</t>
  </si>
  <si>
    <t>https://www.google.com/search?gl=us&amp;hl=en&amp;q=Rewind+Software&amp;sa=X&amp;ved=0ahUKEwjdhcae5eL_AhUoJUQIHQ46AvU4HhCYkAIIyww</t>
  </si>
  <si>
    <t>Nordconn International</t>
  </si>
  <si>
    <t>https://www.google.com/search?sca_esv=589318964&amp;gl=us&amp;hl=en&amp;q=Nordconn+International&amp;sa=X&amp;ved=0ahUKEwjUi_2Y3IGDAxXFkIkEHdAWD4oQmJACCMkL</t>
  </si>
  <si>
    <t>https://encrypted-tbn0.gstatic.com/images?q=tbn:ANd9GcT7jTiMR3nnkaJM-TdAFh-g8DKY51sReBsKQ3RtR4o&amp;s</t>
  </si>
  <si>
    <t>RoundtableML</t>
  </si>
  <si>
    <t>https://www.google.com/search?sca_esv=576737612&amp;hl=en&amp;gl=us&amp;q=RoundtableML&amp;sa=X&amp;ved=0ahUKEwiC-urPhZOCAxV1mWoFHZ1XCcg4WhCYkAIIjgo</t>
  </si>
  <si>
    <t>https://encrypted-tbn0.gstatic.com/images?q=tbn:ANd9GcSGcyszPRpD-yfL9vNAtMAak8Kg7sBgiSDWu5TYOH4&amp;s</t>
  </si>
  <si>
    <t>Checkmate Global Technologies</t>
  </si>
  <si>
    <t>https://www.google.com/search?sca_esv=586190494&amp;hl=en&amp;gl=us&amp;q=Checkmate+Global+Technologies&amp;sa=X&amp;ved=0ahUKEwjOiqHkxuiCAxUQrYkEHdgWB1Q4MhCYkAIIugk</t>
  </si>
  <si>
    <t>fawry egypt</t>
  </si>
  <si>
    <t>https://www.google.com/search?sca_esv=572781667&amp;gl=us&amp;hl=en&amp;q=fawry+egypt&amp;sa=X&amp;ved=0ahUKEwigmpz97e-BAxWol4kEHTcCBv4QmJACCJkK</t>
  </si>
  <si>
    <t>https://encrypted-tbn0.gstatic.com/images?q=tbn:ANd9GcQ6ury6SGdo1198FLacWZFHCGIYTYF1m-OYH2W9&amp;s=0</t>
  </si>
  <si>
    <t>Dake Solutions</t>
  </si>
  <si>
    <t>https://www.google.com/search?sca_esv=556212212&amp;hl=en&amp;gl=us&amp;q=Dake+Solutions&amp;sa=X&amp;ved=0ahUKEwiYpafIvNaAAxWITMAKHUW1BL84ChCYkAIIzAo</t>
  </si>
  <si>
    <t>Randstad Filiale di Milano Technologies</t>
  </si>
  <si>
    <t>https://www.google.com/search?hl=en&amp;gl=us&amp;q=Randstad+Filiale+di+Milano+Technologies&amp;sa=X&amp;ved=0ahUKEwiIsurM7sSAAxXWEVkFHYoWDQI4ChCYkAIIlgs</t>
  </si>
  <si>
    <t>RMS</t>
  </si>
  <si>
    <t>https://www.google.com/search?hl=en&amp;gl=us&amp;q=RMS&amp;sa=X&amp;ved=0ahUKEwjco_-NpbD-AhU_FVkFHSMgA-84HhCYkAIIlAo</t>
  </si>
  <si>
    <t>AxionConnect</t>
  </si>
  <si>
    <t>https://www.google.com/search?sca_esv=587222008&amp;hl=en&amp;gl=us&amp;q=AxionConnect&amp;sa=X&amp;ved=0ahUKEwj_zM-EjfCCAxWyFVkFHRfEC8Y4UBCYkAII6ws</t>
  </si>
  <si>
    <t>Eye Tech Solution</t>
  </si>
  <si>
    <t>https://www.google.com/search?gl=us&amp;hl=en&amp;q=Eye+Tech+Solution&amp;sa=X&amp;ved=0ahUKEwjkp8Smzun8AhVSGFkFHV7jAts4HhCYkAIIkQw</t>
  </si>
  <si>
    <t>Presto Labs</t>
  </si>
  <si>
    <t>https://www.google.com/search?sca_esv=583562133&amp;gl=us&amp;hl=en&amp;q=Presto+Labs&amp;sa=X&amp;ved=0ahUKEwjh5baN9syCAxXkEFkFHfEmAhc4FBCYkAII2Qo</t>
  </si>
  <si>
    <t>https://encrypted-tbn0.gstatic.com/images?q=tbn:ANd9GcRNNomGeLCHSunmEZPRnBiC3UASIZIy7Zz_2tcmJ3I&amp;s</t>
  </si>
  <si>
    <t>Bax Music</t>
  </si>
  <si>
    <t>https://www.google.com/search?gl=us&amp;hl=en&amp;q=Bax+Music&amp;sa=X&amp;ved=0ahUKEwiC0ISV7ZT_AhXqEFkFHb3rDxg4ChCYkAIIlAw</t>
  </si>
  <si>
    <t>NHS National Services Scotland</t>
  </si>
  <si>
    <t>http://www.nhsnss.org/</t>
  </si>
  <si>
    <t>https://www.google.com/search?sca_esv=579384295&amp;hl=en&amp;gl=us&amp;q=NHS+National+Services+Scotland&amp;sa=X&amp;ved=0ahUKEwix3_Gu2KmCAxWwFVkFHW7gBGI4ChCYkAIIkw0</t>
  </si>
  <si>
    <t>Evolve Data Solutions Ltd</t>
  </si>
  <si>
    <t>http://evolvedata.co.uk/</t>
  </si>
  <si>
    <t>https://www.google.com/search?sca_esv=580046813&amp;gl=us&amp;hl=en&amp;q=Evolve+Data+Solutions+Ltd&amp;sa=X&amp;ved=0ahUKEwiCp7LpqbGCAxUrKFkFHQ2QBzQ4MhCYkAII3wo</t>
  </si>
  <si>
    <t>SQE (S-Quantum Engine)</t>
  </si>
  <si>
    <t>https://www.google.com/search?sca_esv=588643820&amp;gl=us&amp;hl=en&amp;q=SQE+(S-Quantum+Engine)&amp;sa=X&amp;ved=0ahUKEwjQq4371_yCAxXwGlkFHZdpA7E4ChCYkAIIkQ0</t>
  </si>
  <si>
    <t>https://encrypted-tbn0.gstatic.com/images?q=tbn:ANd9GcQBvEtWOJiyN5TnIbg5sE6dg4WJkeyX7vfM5Ga8bX0&amp;s</t>
  </si>
  <si>
    <t>FinDiT Consulting</t>
  </si>
  <si>
    <t>https://www.google.com/search?gl=us&amp;hl=en&amp;q=FinDiT+Consulting&amp;sa=X&amp;ved=0ahUKEwith4uRrLX-AhW1FVkFHY5XBJw4MhCYkAIIyw0</t>
  </si>
  <si>
    <t>SWAT Mobility</t>
  </si>
  <si>
    <t>https://www.google.com/search?sca_esv=566185899&amp;hl=en&amp;gl=us&amp;q=SWAT+Mobility&amp;sa=X&amp;ved=0ahUKEwjJjMCwwbOBAxVMElkFHdeBDMEQmJACCNEM</t>
  </si>
  <si>
    <t>https://encrypted-tbn0.gstatic.com/images?q=tbn:ANd9GcTYvqhzEq8BK6C_auA1Lqvl5poPZTeJdcqUZ5VFaW8&amp;s</t>
  </si>
  <si>
    <t>A9.com, Inc.</t>
  </si>
  <si>
    <t>https://www.google.com/search?hl=en&amp;gl=us&amp;q=A9.com,+Inc.&amp;sa=X&amp;ved=0ahUKEwjIxs73k6SAAxWUhu4BHcYzDpM4ChCYkAII4go</t>
  </si>
  <si>
    <t>https://encrypted-tbn0.gstatic.com/images?q=tbn:ANd9GcRFwEqv6RGstRoXjfd8qOhaVmBhVo_Ng9dgdlm1&amp;s=0</t>
  </si>
  <si>
    <t>DKV EURO SERVICE GmbH + Co. KG</t>
  </si>
  <si>
    <t>https://www.google.com/search?sca_esv=569062438&amp;hl=en&amp;gl=us&amp;q=DKV+EURO+SERVICE+GmbH+%2B+Co.+KG&amp;sa=X&amp;ved=0ahUKEwjsqv7E08yBAxVDl4kEHXcnBws4HhCYkAIIzQs</t>
  </si>
  <si>
    <t>The Janssen Pharmaceutical Companies of Johnson &amp; Johnson</t>
  </si>
  <si>
    <t>https://www.google.com/search?sca_esv=574726742&amp;gl=us&amp;hl=en&amp;q=The+Janssen+Pharmaceutical+Companies+of+Johnson+%26+Johnson&amp;sa=X&amp;ved=0ahUKEwj34q_KvoGCAxVtvokEHZEgCJsQmJACCJAL</t>
  </si>
  <si>
    <t>https://encrypted-tbn0.gstatic.com/images?q=tbn:ANd9GcSLemBqRl68RtOCK94qWzENY_M3Hs2DQYlyp6JyKHc&amp;s</t>
  </si>
  <si>
    <t>æˆéƒ½å¦ä¸¹ä¿¡æ¯ç§‘æŠ€æœ‰é™å…¬å¸</t>
  </si>
  <si>
    <t>https://www.google.com/search?gl=us&amp;hl=en&amp;q=%E6%88%90%E9%83%BD%E5%A6%8D%E4%B8%B9%E4%BF%A1%E6%81%AF%E7%A7%91%E6%8A%80%E6%9C%89%E9%99%90%E5%85%AC%E5%8F%B8&amp;sa=X&amp;ved=0ahUKEwixmv__-aD9AhXMkokEHSiHDoUQmJACCIoH</t>
  </si>
  <si>
    <t>Triangle Home Fashions LLC</t>
  </si>
  <si>
    <t>http://trianglehf.com/</t>
  </si>
  <si>
    <t>https://www.google.com/search?sca_esv=588279375&amp;gl=us&amp;hl=en&amp;q=Triangle+Home+Fashions+LLC&amp;sa=X&amp;ved=0ahUKEwjkrYSDkfqCAxUiAHkGHau0D_44FBCYkAIIngs</t>
  </si>
  <si>
    <t>https://encrypted-tbn0.gstatic.com/images?q=tbn:ANd9GcTfyCvSOBVPq6NQU4_kKroaqgp6wiU-CwoWWx4R&amp;s=0</t>
  </si>
  <si>
    <t>Akseleran</t>
  </si>
  <si>
    <t>https://www.google.com/search?hl=en&amp;gl=us&amp;q=Akseleran&amp;sa=X&amp;ved=0ahUKEwixs9_-jef8AhUOEFkFHeWzAxEQmJACCOYJ</t>
  </si>
  <si>
    <t>Vertex Computer Systems, Inc.</t>
  </si>
  <si>
    <t>https://www.google.com/search?sca_esv=573098824&amp;gl=us&amp;hl=en&amp;q=Vertex+Computer+Systems,+Inc.&amp;sa=X&amp;ved=0ahUKEwinmIyhs_KBAxWuTTABHemaCIc4HhCYkAII8Qs</t>
  </si>
  <si>
    <t>U Emploi</t>
  </si>
  <si>
    <t>https://www.google.com/search?sca_esv=592436497&amp;hl=en&amp;gl=us&amp;q=U+Emploi&amp;sa=X&amp;ved=0ahUKEwihyM2Dtp2DAxU3vokEHVl0Cuk4HhCYkAIImAs</t>
  </si>
  <si>
    <t>KU - Institut for LÃ¦gemiddeldesign og Farmakologi</t>
  </si>
  <si>
    <t>https://www.google.com/search?hl=en&amp;gl=us&amp;q=KU+-+Institut+for+L%C3%A6gemiddeldesign+og+Farmakologi&amp;sa=X&amp;ved=0ahUKEwijueHA6_38AhUxPkQIHYAsC9g4ChCYkAIIlQw</t>
  </si>
  <si>
    <t>https://encrypted-tbn0.gstatic.com/images?q=tbn:ANd9GcSn2tpeTGm1Mhbr_H_aOH4YGQ1zYyirvd3jmMIPazY&amp;s</t>
  </si>
  <si>
    <t>HMI Group</t>
  </si>
  <si>
    <t>https://www.google.com/search?hl=en&amp;gl=us&amp;q=HMI+Group&amp;sa=X&amp;ved=0ahUKEwj-iLyB2JeAAxUsTTABHVKfCS44ChCYkAIIvgk</t>
  </si>
  <si>
    <t>https://encrypted-tbn0.gstatic.com/images?q=tbn:ANd9GcSHQNDvyQlIAKWCSpX8RSZXkjH3_6V807LIDJM_oJU&amp;s</t>
  </si>
  <si>
    <t>Queue</t>
  </si>
  <si>
    <t>https://www.google.com/search?q=Queue&amp;sa=X&amp;ved=0ahUKEwi9hKHwwcb8AhVXmmoFHf8SASEQmJACCLgJ</t>
  </si>
  <si>
    <t>https://encrypted-tbn0.gstatic.com/images?q=tbn:ANd9GcTX1F2OoNQ6kEod4nekqf39EljS9C8xWGPV4nwz_KY&amp;s</t>
  </si>
  <si>
    <t>Ampowr</t>
  </si>
  <si>
    <t>https://www.google.com/search?sca_esv=563950002&amp;gl=us&amp;hl=en&amp;q=Ampowr&amp;sa=X&amp;ved=0ahUKEwiZxI6AgJ2BAxUQnGoFHewzARIQmJACCN8K</t>
  </si>
  <si>
    <t>https://encrypted-tbn0.gstatic.com/images?q=tbn:ANd9GcTxcB3le5GJmVyqy9-qhmfyhowF0py06Apm5zpIQx4&amp;s</t>
  </si>
  <si>
    <t>Mk2 Recruitment</t>
  </si>
  <si>
    <t>https://www.google.com/search?gl=us&amp;hl=en&amp;q=Mk2+Recruitment&amp;sa=X&amp;ved=0ahUKEwjE1ruRj7_9AhX6kYkEHQAADEUQmJACCLgJ</t>
  </si>
  <si>
    <t>https://encrypted-tbn0.gstatic.com/images?q=tbn:ANd9GcSKNT6DeyYa0Raj2MkXHkRYVwqNBsjsNaLs9zwBDfY&amp;s</t>
  </si>
  <si>
    <t>DIEPA Personal</t>
  </si>
  <si>
    <t>https://www.google.com/search?hl=en&amp;gl=us&amp;q=DIEPA+Personal&amp;sa=X&amp;ved=0ahUKEwjYuuTFntP9AhX_TTABHUh3BEQ4HhCYkAIIlgw</t>
  </si>
  <si>
    <t>https://encrypted-tbn0.gstatic.com/images?q=tbn:ANd9GcSmoQT_9qis2AWa3ykdSe4pkC6uW0rO_H96vbgGbuw&amp;s</t>
  </si>
  <si>
    <t>Lastminute. Com</t>
  </si>
  <si>
    <t>https://www.google.com/search?sca_esv=561228216&amp;gl=us&amp;hl=en&amp;q=Lastminute.+Com&amp;sa=X&amp;ved=0ahUKEwijh57l5IOBAxUhl4kEHc-TDmY4WhCYkAII6ws</t>
  </si>
  <si>
    <t>WARDEM</t>
  </si>
  <si>
    <t>https://www.google.com/search?sca_esv=562451240&amp;hl=en&amp;gl=us&amp;q=WARDEM&amp;sa=X&amp;ved=0ahUKEwib5evLqpCBAxUgl4kEHaeVC1I4FBCYkAIIww0</t>
  </si>
  <si>
    <t>FUJIFILM Business Innovation Malaysia Sdn. Bhd.</t>
  </si>
  <si>
    <t>https://www.google.com/search?sca_esv=589318964&amp;gl=us&amp;hl=en&amp;q=FUJIFILM+Business+Innovation+Malaysia+Sdn.+Bhd.&amp;sa=X&amp;ved=0ahUKEwjStd_e24GDAxUCFVkFHaYvBZsQmJACCKUK</t>
  </si>
  <si>
    <t>The Lottery Corporation Limited</t>
  </si>
  <si>
    <t>https://www.google.com/search?sca_esv=591779389&amp;gl=us&amp;hl=en&amp;q=The+Lottery+Corporation+Limited&amp;sa=X&amp;ved=0ahUKEwih5fSzqpiDAxU0FFkFHVIACL44ChCYkAIIhAw</t>
  </si>
  <si>
    <t>Bell Techlogix, Inc.</t>
  </si>
  <si>
    <t>http://www.belltechlogix.com/</t>
  </si>
  <si>
    <t>https://www.google.com/search?hl=en&amp;gl=us&amp;q=Bell+Techlogix,+Inc.&amp;sa=X&amp;ved=0ahUKEwi3j-aFi8L_AhVxGVkFHVgrAzg4KBCYkAIItww</t>
  </si>
  <si>
    <t>https://encrypted-tbn0.gstatic.com/images?q=tbn:ANd9GcQ0lMlKnvjI8opRiCCYjfRQzGNCZkfru9IZo0bS&amp;s=0</t>
  </si>
  <si>
    <t>Crown Ltd.</t>
  </si>
  <si>
    <t>https://www.google.com/search?sca_esv=579724128&amp;gl=us&amp;hl=en&amp;q=Crown+Ltd.&amp;sa=X&amp;ved=0ahUKEwjg6sSH4a6CAxWaFlkFHeJ2BFY4ChCYkAIIvAs</t>
  </si>
  <si>
    <t>Credencial Payments</t>
  </si>
  <si>
    <t>https://www.google.com/search?hl=en&amp;gl=us&amp;q=Credencial+Payments&amp;sa=X&amp;ved=0ahUKEwjz-tWX2s7_AhW0F1kFHX1SDco4FBCYkAIImAw</t>
  </si>
  <si>
    <t>Lumary</t>
  </si>
  <si>
    <t>https://www.google.com/search?sca_esv=584993245&amp;q=Lumary&amp;sa=X&amp;ved=0ahUKEwiO-8ea_tuCAxW_omoFHfV7BKgQmJACCJEM</t>
  </si>
  <si>
    <t>HealthifyMe</t>
  </si>
  <si>
    <t>http://healthifyme.com/</t>
  </si>
  <si>
    <t>https://www.google.com/search?sca_esv=559959589&amp;hl=en&amp;gl=us&amp;q=HealthifyMe&amp;sa=X&amp;ved=0ahUKEwi2lbe9l_eAAxVyJUQIHdd5B7I4MhCYkAII7Qs</t>
  </si>
  <si>
    <t>https://encrypted-tbn0.gstatic.com/images?q=tbn:ANd9GcQ9nHZaw8SMJDKCEo1XN3rtSnLXxULlTbgvj3G3awQ&amp;s</t>
  </si>
  <si>
    <t>SarvaGram Solutions Pvt Ltd</t>
  </si>
  <si>
    <t>http://www.sarvagram.com/</t>
  </si>
  <si>
    <t>https://www.google.com/search?hl=en&amp;gl=us&amp;q=SarvaGram+Solutions+Pvt+Ltd&amp;sa=X&amp;ved=0ahUKEwifyIHyuv7_AhWQFVkFHT-WBQY4oAEQmJACCIsL</t>
  </si>
  <si>
    <t>Ù…Ø¤Ø³Ø³Ø© Ø¹Ø¨Ø¯ Ø§Ù„Ù„Ø·ÙŠÙ</t>
  </si>
  <si>
    <t>https://www.google.com/search?q=%D9%85%D8%A4%D8%B3%D8%B3%D8%A9+%D8%B9%D8%A8%D8%AF+%D8%A7%D9%84%D9%84%D8%B7%D9%8A%D9%81&amp;sa=X&amp;ved=0ahUKEwjB4ZGrwvn_AhVBnGoFHc04AOAQmJACCO8J</t>
  </si>
  <si>
    <t>Alex Solutions</t>
  </si>
  <si>
    <t>https://www.google.com/search?ucbcb=1&amp;hl=en&amp;gl=us&amp;q=Alex+Solutions&amp;sa=X&amp;ved=0ahUKEwiXmq2uoqb-AhWbGVkFHcDQCxo4ChCYkAIIxw0</t>
  </si>
  <si>
    <t>Myles Roberts</t>
  </si>
  <si>
    <t>https://www.google.com/search?gl=us&amp;hl=en&amp;q=Myles+Roberts&amp;sa=X&amp;ved=0ahUKEwie5d2YxN3-AhW9kYkEHYp6AZM4KBCYkAIIsww</t>
  </si>
  <si>
    <t>https://encrypted-tbn0.gstatic.com/images?q=tbn:ANd9GcR1QGoEtGFLI115xgB4O-pnoOVMYzxd5Hchhfwf280&amp;s</t>
  </si>
  <si>
    <t>Bib batteries</t>
  </si>
  <si>
    <t>https://www.google.com/search?sca_esv=592436497&amp;gl=us&amp;hl=en&amp;q=Bib+batteries&amp;sa=X&amp;ved=0ahUKEwiZxPKMtp2DAxUrKFkFHTEFDWMQmJACCN8M</t>
  </si>
  <si>
    <t>https://encrypted-tbn0.gstatic.com/images?q=tbn:ANd9GcRDhfl6GZ2W0FAotjOgOGqj_C7OLmLagPrM8e4BoQs&amp;s</t>
  </si>
  <si>
    <t>Spirit Health</t>
  </si>
  <si>
    <t>http://www.spirit-health.co.uk/</t>
  </si>
  <si>
    <t>https://www.google.com/search?q=Spirit+Health&amp;sa=X&amp;ved=0ahUKEwj0_5OJ5bL-AhU2FFkFHadfAPo4HhCYkAIIyws</t>
  </si>
  <si>
    <t>CÃ´ng Ty Cá»• Pháº§n á»¨ng Dá»¥ng CÃ´ng Nghá»‡ Viá»…n ThÃ´ng Mascom</t>
  </si>
  <si>
    <t>https://www.google.com/search?gl=us&amp;hl=en&amp;q=C%C3%B4ng+Ty+C%E1%BB%95+Ph%E1%BA%A7n+%E1%BB%A8ng+D%E1%BB%A5ng+C%C3%B4ng+Ngh%E1%BB%87+Vi%E1%BB%85n+Th%C3%B4ng+Mascom&amp;sa=X&amp;ved=0ahUKEwiYx7mYt9GAAxVXE1kFHcZBB6EQmJACCKMK</t>
  </si>
  <si>
    <t>BP Egypt</t>
  </si>
  <si>
    <t>http://www.bp.com/en/global/corporate/what-we-do/bp-worldwide/bp-in-egypt.html</t>
  </si>
  <si>
    <t>https://www.google.com/search?sca_esv=575108319&amp;gl=us&amp;hl=en&amp;q=BP+Egypt&amp;sa=X&amp;ved=0ahUKEwjY243IhYSCAxW1F1kFHfoNAowQmJACCJgM</t>
  </si>
  <si>
    <t>https://encrypted-tbn0.gstatic.com/images?q=tbn:ANd9GcSmzfTrEn4sgLadggR2QJlK7Qdxok2Yr87ucRZQ&amp;s=0</t>
  </si>
  <si>
    <t>åŒ—äº¬ä¸­é˜”é¼Žç››ç§‘æŠ€æœ‰é™å…¬å¸</t>
  </si>
  <si>
    <t>https://www.google.com/search?hl=en&amp;gl=us&amp;q=%E5%8C%97%E4%BA%AC%E4%B8%AD%E9%98%94%E9%BC%8E%E7%9B%9B%E7%A7%91%E6%8A%80%E6%9C%89%E9%99%90%E5%85%AC%E5%8F%B8&amp;sa=X&amp;ved=0ahUKEwjC497Sv87-AhU_lWoFHYTlBtYQmJACCJ4H</t>
  </si>
  <si>
    <t>Pecgo</t>
  </si>
  <si>
    <t>https://www.google.com/search?sca_esv=581117380&amp;hl=en&amp;gl=us&amp;q=Pecgo&amp;sa=X&amp;ved=0ahUKEwi0pdjy6riCAxXlKEQIHXtODekQmJACCLQL</t>
  </si>
  <si>
    <t>ZyberFox</t>
  </si>
  <si>
    <t>https://www.google.com/search?sca_esv=585847208&amp;hl=en&amp;gl=us&amp;q=ZyberFox&amp;sa=X&amp;ved=0ahUKEwikzLqbj-aCAxVCEFkFHULADy0QmJACCPwM</t>
  </si>
  <si>
    <t>https://encrypted-tbn0.gstatic.com/images?q=tbn:ANd9GcQvRdCKPiaUmTlXCdyqhz_gF2ilaigae1MxrajPjoQ&amp;s</t>
  </si>
  <si>
    <t>Recolo Consulting</t>
  </si>
  <si>
    <t>https://www.google.com/search?gl=us&amp;hl=en&amp;q=Recolo+Consulting&amp;sa=X&amp;ved=0ahUKEwjxrMuQ3dD9AhXllWoFHYl8AKAQmJACCMcK</t>
  </si>
  <si>
    <t>Ð“Ðš Ð¡Ð¸Ð”Ð¸Ð¡Ð¸ (CDC)</t>
  </si>
  <si>
    <t>https://www.google.com/search?sca_esv=590391945&amp;gl=us&amp;hl=en&amp;q=%D0%93%D0%9A+%D0%A1%D0%B8%D0%94%D0%B8%D0%A1%D0%B8+(CDC)&amp;sa=X&amp;ved=0ahUKEwj57pX95YuDAxXeEVkFHQqvAvo4ChCYkAII1Qo</t>
  </si>
  <si>
    <t>https://encrypted-tbn0.gstatic.com/images?q=tbn:ANd9GcTvfOXnyan0TByuudZU4qAloSFskRptmhlUiWBySArqo7T5XarPq6rRFg&amp;s</t>
  </si>
  <si>
    <t>Marconi Research and Innovations Lab</t>
  </si>
  <si>
    <t>https://www.google.com/search?gl=us&amp;hl=en&amp;q=Marconi+Research+and+Innovations+Lab&amp;sa=X&amp;ved=0ahUKEwjQ5durwKH_AhW2mmoFHQMeCbMQmJACCIsH</t>
  </si>
  <si>
    <t>BW CONSULTING SERVICES LIMITED</t>
  </si>
  <si>
    <t>https://www.google.com/search?sca_esv=586199351&amp;hl=en&amp;gl=us&amp;q=BW+CONSULTING+SERVICES+LIMITED&amp;sa=X&amp;ved=0ahUKEwjN0MT6yuiCAxUdkokEHR5WATEQmJACCJAH</t>
  </si>
  <si>
    <t>Moder Solution India .</t>
  </si>
  <si>
    <t>https://www.google.com/search?gl=us&amp;hl=en&amp;q=Moder+Solution+India+.&amp;sa=X&amp;ved=0ahUKEwiYpo_guv7_AhWxOkQIHYM0AtQ4UBCYkAIIoQo</t>
  </si>
  <si>
    <t>Tokio Marine Safety Insurance (Thailand) PCL</t>
  </si>
  <si>
    <t>https://www.google.com/search?hl=en&amp;gl=us&amp;q=Tokio+Marine+Safety+Insurance+(Thailand)+PCL&amp;sa=X&amp;ved=0ahUKEwjR6I7Gi9j8AhU5FFkFHdbqD5EQmJACCL4M</t>
  </si>
  <si>
    <t>https://encrypted-tbn0.gstatic.com/images?q=tbn:ANd9GcQY7wp90oJuqTFLOUvq7m6raOsyN79icUEXKyW7fX4&amp;s</t>
  </si>
  <si>
    <t>Tentacle Technologies Msc Sdn.bhd.</t>
  </si>
  <si>
    <t>https://www.google.com/search?sca_esv=553368311&amp;hl=en&amp;gl=us&amp;q=Tentacle+Technologies+Msc+Sdn.bhd.&amp;sa=X&amp;ved=0ahUKEwizsZLM8r-AAxWRmYQIHUp1DpwQmJACCNcK</t>
  </si>
  <si>
    <t>https://encrypted-tbn0.gstatic.com/images?q=tbn:ANd9GcSGxgrQiFMzOR3MMlbIsGqpzbew0d3GM5BvCXymGcY&amp;s</t>
  </si>
  <si>
    <t>EVA GLOBAL</t>
  </si>
  <si>
    <t>https://www.google.com/search?hl=en&amp;gl=us&amp;q=EVA+GLOBAL&amp;sa=X&amp;ved=0ahUKEwi03tOG_4CAAxWIRDABHURECIc4ChCYkAIIqww</t>
  </si>
  <si>
    <t>Hunter.io</t>
  </si>
  <si>
    <t>https://www.google.com/search?sca_esv=572136157&amp;hl=en&amp;gl=us&amp;q=Hunter.io&amp;sa=X&amp;ved=0ahUKEwiE552l8uqBAxXirokEHYr1C2UQmJACCPIM</t>
  </si>
  <si>
    <t>https://encrypted-tbn0.gstatic.com/images?q=tbn:ANd9GcSLi9zvfKDC-1D62B5D8EDilfj8UIFUg45FoCp3oFs&amp;s</t>
  </si>
  <si>
    <t>Ambit</t>
  </si>
  <si>
    <t>https://www.google.com/search?sca_esv=593016252&amp;hl=en&amp;gl=us&amp;q=Ambit&amp;sa=X&amp;ved=0ahUKEwiOtYHJsaKDAxVZmokEHRrdAJQ4KBCYkAIIpQo</t>
  </si>
  <si>
    <t>NSW Government -Customer Strategy &amp; Technology</t>
  </si>
  <si>
    <t>https://www.google.com/search?sca_esv=558326160&amp;gl=us&amp;hl=en&amp;q=NSW+Government+-Customer+Strategy+%26+Technology&amp;sa=X&amp;ved=0ahUKEwiS052wiOiAAxUmkokEHaW6Dfw4ChCYkAIIvws</t>
  </si>
  <si>
    <t>(AEG) Application Engineering Group, Inc.</t>
  </si>
  <si>
    <t>https://www.google.com/search?sca_esv=587404480&amp;gl=us&amp;hl=en&amp;q=(AEG)+Application+Engineering+Group,+Inc.&amp;sa=X&amp;ved=0ahUKEwjP0J7fz_KCAxVPEFkFHef9ASYQmJACCP0O</t>
  </si>
  <si>
    <t>Algos Capital</t>
  </si>
  <si>
    <t>https://www.google.com/search?sca_esv=582184140&amp;gl=us&amp;hl=en&amp;q=Algos+Capital&amp;sa=X&amp;ved=0ahUKEwjmpKb69MKCAxWuD1kFHdcXBP84ChCYkAIIzwo</t>
  </si>
  <si>
    <t>Epiinteractive</t>
  </si>
  <si>
    <t>https://www.google.com/search?hl=en&amp;gl=us&amp;q=Epiinteractive&amp;sa=X&amp;ved=0ahUKEwjnvNu91cH9AhXTMVkFHXVuD7QQmJACCJgK</t>
  </si>
  <si>
    <t>Archdiocese of Brisbane</t>
  </si>
  <si>
    <t>https://www.google.com/search?hl=en&amp;gl=us&amp;q=Archdiocese+of+Brisbane&amp;sa=X&amp;ved=0ahUKEwjX6c-qtvH9AhWjEFkFHa4AC-Y4FBCYkAIIwQo</t>
  </si>
  <si>
    <t>Edureify Technology</t>
  </si>
  <si>
    <t>https://www.google.com/search?sca_esv=571506520&amp;gl=us&amp;hl=en&amp;q=Edureify+Technology&amp;sa=X&amp;ved=0ahUKEwjqj4nBo-OBAxWRRDABHVbwBB44MhCYkAII0ww</t>
  </si>
  <si>
    <t>Loktantra Mediatech Pvt Ltd</t>
  </si>
  <si>
    <t>https://www.google.com/search?sca_esv=565570927&amp;gl=us&amp;hl=en&amp;q=Loktantra+Mediatech+Pvt+Ltd&amp;sa=X&amp;ved=0ahUKEwj95sDY-quBAxW3FlkFHabkDNw4WhCYkAIIkww</t>
  </si>
  <si>
    <t>https://encrypted-tbn0.gstatic.com/images?q=tbn:ANd9GcQranKoKC5MWsoN_dJ5cQQ-VKcgs5z0WrhnNhy0X-4&amp;s</t>
  </si>
  <si>
    <t>Tri-Cap Consulting Pte. Ltd.</t>
  </si>
  <si>
    <t>https://www.google.com/search?q=Tri-Cap+Consulting+Pte.+Ltd.&amp;sa=X&amp;ved=0ahUKEwigt5Xn9L78AhVSVTUKHWPrDmQ4HhCYkAIIyws</t>
  </si>
  <si>
    <t>AD Group</t>
  </si>
  <si>
    <t>https://www.google.com/search?sca_esv=584208532&amp;gl=us&amp;hl=en&amp;q=AD+Group&amp;sa=X&amp;ved=0ahUKEwizlfCYutSCAxX-AHkGHQ3VBIY4ChCYkAII7Ak</t>
  </si>
  <si>
    <t>Stanwell</t>
  </si>
  <si>
    <t>https://www.google.com/search?sca_esv=560282478&amp;hl=en&amp;gl=us&amp;q=Stanwell&amp;sa=X&amp;ved=0ahUKEwi0oJSY2fmAAxXUEVkFHRpRA8c4MhCYkAII2go</t>
  </si>
  <si>
    <t>Loungebuddy, Inc.</t>
  </si>
  <si>
    <t>https://www.google.com/search?sca_esv=584993245&amp;hl=en&amp;gl=us&amp;q=Loungebuddy,+Inc.&amp;sa=X&amp;ved=0ahUKEwjNsbWTgNyCAxVaFlkFHaKbBF04FBCYkAIIqQw</t>
  </si>
  <si>
    <t>Atlanta Institute</t>
  </si>
  <si>
    <t>https://www.google.com/search?sca_esv=571184275&amp;hl=en&amp;gl=us&amp;q=Atlanta+Institute&amp;sa=X&amp;ved=0ahUKEwiltpbt4eCBAxWiGFkFHX9sC7M4KBCYkAIIzAw</t>
  </si>
  <si>
    <t>Bank . Banque Van Breda</t>
  </si>
  <si>
    <t>https://www.google.com/search?hl=en&amp;gl=us&amp;q=Bank+.+Banque+Van+Breda&amp;sa=X&amp;ved=0ahUKEwjMy8Ldk5L-AhUoE1kFHT7LCb84FBCYkAII3go</t>
  </si>
  <si>
    <t>https://encrypted-tbn0.gstatic.com/images?q=tbn:ANd9GcQagrHLrbTi3Gm5QAO9bfqTxb10kFUSDvzv4unajTg&amp;s</t>
  </si>
  <si>
    <t>Huntington Co.</t>
  </si>
  <si>
    <t>https://www.google.com/search?hl=en&amp;gl=us&amp;q=Huntington+Co.&amp;sa=X&amp;ved=0ahUKEwiI9o2JgYj-AhVZk2oFHc2JAUE4KBCYkAII6g0</t>
  </si>
  <si>
    <t>YASH TECHNOLOGIES SDN BHD</t>
  </si>
  <si>
    <t>https://www.google.com/search?sca_esv=588643820&amp;hl=en&amp;gl=us&amp;q=YASH+TECHNOLOGIES+SDN+BHD&amp;sa=X&amp;ved=0ahUKEwj-wfqk1_yCAxVojIkEHQ2RC74QmJACCNwK</t>
  </si>
  <si>
    <t>porta MÃ¶bel GmbH &amp; Co. KG</t>
  </si>
  <si>
    <t>https://www.google.com/search?gl=us&amp;hl=en&amp;q=porta+M%C3%B6bel+GmbH+%26+Co.+KG&amp;sa=X&amp;ved=0ahUKEwiJ3q-bnqb-AhVZF1kFHfWVDmE4FBCYkAIInQ0</t>
  </si>
  <si>
    <t>Beliani Group</t>
  </si>
  <si>
    <t>https://www.google.com/search?gl=us&amp;hl=en&amp;q=Beliani+Group&amp;sa=X&amp;ved=0ahUKEwiW1uydlJqAAxUZD1kFHZhCC3YQmJACCK0M</t>
  </si>
  <si>
    <t>https://encrypted-tbn0.gstatic.com/images?q=tbn:ANd9GcTggfX2JCpBAWqydTH8tBYDRuI6Upz390Hfsqd4WLI&amp;s</t>
  </si>
  <si>
    <t>Zentek Infosoft</t>
  </si>
  <si>
    <t>https://www.google.com/search?gl=us&amp;hl=en&amp;q=Zentek+Infosoft&amp;sa=X&amp;ved=0ahUKEwjE4auA1cn_AhV4EFkFHZwJCLM4HhCYkAIIoQ0</t>
  </si>
  <si>
    <t>Atlas Hxm</t>
  </si>
  <si>
    <t>https://www.google.com/search?sca_esv=561228216&amp;hl=en&amp;gl=us&amp;q=Atlas+Hxm&amp;sa=X&amp;ved=0ahUKEwisjtn55IOBAxWnD1kFHfTlBmk4RhCYkAII3go</t>
  </si>
  <si>
    <t>AIBY</t>
  </si>
  <si>
    <t>https://www.google.com/search?hl=en&amp;gl=us&amp;q=AIBY&amp;sa=X&amp;ved=0ahUKEwjQwoG0i7j_AhULMlkFHTu1CHoQmJACCIgK</t>
  </si>
  <si>
    <t>Exportadora Data Base</t>
  </si>
  <si>
    <t>https://www.google.com/search?hl=en&amp;gl=us&amp;q=Exportadora+Data+Base&amp;sa=X&amp;ved=0ahUKEwi8s6Pj_6r9AhXDEUQIHUA9C8A4ChCYkAIIpg0</t>
  </si>
  <si>
    <t>https://encrypted-tbn0.gstatic.com/images?q=tbn:ANd9GcT7n-ztGYW9Yt7eq-5cdJh4eNxixEqdK0fb6HNw9dE&amp;s</t>
  </si>
  <si>
    <t>BAI Infosolutions</t>
  </si>
  <si>
    <t>http://taxivaxi.com/</t>
  </si>
  <si>
    <t>https://www.google.com/search?hl=en&amp;gl=us&amp;q=BAI+Infosolutions&amp;sa=X&amp;ved=0ahUKEwjK4cjLlaSAAxUUF1kFHTyJBKQ4KBCYkAIIvwk</t>
  </si>
  <si>
    <t>https://encrypted-tbn0.gstatic.com/images?q=tbn:ANd9GcRj5D5pfNBwV1djS0XI_GlpRkCw_gGTGsZ85Ki4Veg&amp;s</t>
  </si>
  <si>
    <t>Hudson Singapore</t>
  </si>
  <si>
    <t>http://www.hudson.sg/</t>
  </si>
  <si>
    <t>https://www.google.com/search?sca_esv=583261567&amp;hl=en&amp;gl=us&amp;q=Hudson+Singapore&amp;sa=X&amp;ved=0ahUKEwi9vu3Qs8qCAxVkMlkFHbP_DZEQmJACCKcK</t>
  </si>
  <si>
    <t>https://encrypted-tbn0.gstatic.com/images?q=tbn:ANd9GcTpF24YJMuSaDLEyqdJJ3kOUSFU4xF7OJsjKVr3-MU&amp;s</t>
  </si>
  <si>
    <t>3eco Systems Pvt Ltd</t>
  </si>
  <si>
    <t>https://www.google.com/search?gl=us&amp;hl=en&amp;q=3eco+Systems+Pvt+Ltd&amp;sa=X&amp;ved=0ahUKEwiMk4CthrP_AhXClYkEHXn7Alo4RhCYkAIIwwo</t>
  </si>
  <si>
    <t>https://encrypted-tbn0.gstatic.com/images?q=tbn:ANd9GcQcwY9n8JhooXM8sneRihZLrXbOdWX6j9UAGvTLTCw&amp;s</t>
  </si>
  <si>
    <t>DUVAL ARNO DISTRIBUTION</t>
  </si>
  <si>
    <t>https://www.google.com/search?gl=us&amp;hl=en&amp;q=DUVAL+ARNO+DISTRIBUTION&amp;sa=X&amp;ved=0ahUKEwi-6ufMvp79AhV3jIkEHRZyBRoQmJACCM8F</t>
  </si>
  <si>
    <t>https://encrypted-tbn0.gstatic.com/images?q=tbn:ANd9GcTqt1AWrM-VQlIAMPireGaTTer1MLYKh2kcu2Hlq1E&amp;s</t>
  </si>
  <si>
    <t>Konnecting Tree Inc</t>
  </si>
  <si>
    <t>https://www.google.com/search?gl=us&amp;hl=en&amp;q=Konnecting+Tree+Inc&amp;sa=X&amp;ved=0ahUKEwjv2vfWl9H_AhWfgoQIHbwuAec4KBCYkAII4Ao</t>
  </si>
  <si>
    <t>STRAT369 CONSULTING SDN. BHD.</t>
  </si>
  <si>
    <t>https://www.google.com/search?sca_esv=588643820&amp;hl=en&amp;gl=us&amp;q=STRAT369+CONSULTING+SDN.+BHD.&amp;sa=X&amp;ved=0ahUKEwio7ouf1_yCAxWXGVkFHX40Dx04FBCYkAIIrww</t>
  </si>
  <si>
    <t>Ifremer - French Research Institute for Exploitation of the Sea</t>
  </si>
  <si>
    <t>https://www.google.com/search?sca_esv=567797162&amp;gl=us&amp;hl=en&amp;q=Ifremer+-+French+Research+Institute+for+Exploitation+of+the+Sea&amp;sa=X&amp;ved=0ahUKEwijoqrHkcCBAxUnFVkFHduaAPo4ChCYkAII4Aw</t>
  </si>
  <si>
    <t>LifeByte Systems</t>
  </si>
  <si>
    <t>https://www.google.com/search?gl=us&amp;hl=en&amp;q=LifeByte+Systems&amp;sa=X&amp;ved=0ahUKEwj_g47Cnv7-AhVCIUQIHeFDDPM4MhCYkAII0Aw</t>
  </si>
  <si>
    <t>https://encrypted-tbn0.gstatic.com/images?q=tbn:ANd9GcTRVUvRgh7h61y5QmuEloMYpYhzy-OcVsHyQynNfso&amp;s</t>
  </si>
  <si>
    <t>A2G Technologies</t>
  </si>
  <si>
    <t>https://www.google.com/search?hl=en&amp;gl=us&amp;q=A2G+Technologies&amp;sa=X&amp;ved=0ahUKEwj89_3wjtj8AhU1lWoFHUxoAOY4FBCYkAIImQw</t>
  </si>
  <si>
    <t>https://encrypted-tbn0.gstatic.com/images?q=tbn:ANd9GcT-Voz38ybiZNOgv4v4O9PsbkZpPB5eqOqwEYSCijQ&amp;s</t>
  </si>
  <si>
    <t>Comgent</t>
  </si>
  <si>
    <t>https://www.google.com/search?sca_esv=581117380&amp;hl=en&amp;gl=us&amp;q=Comgent&amp;sa=X&amp;ved=0ahUKEwirk4_E5LiCAxXYEkQIHTePAhw4MhCYkAIIwQs</t>
  </si>
  <si>
    <t>CARSAT RHONE-ALPES</t>
  </si>
  <si>
    <t>https://www.google.com/search?sca_esv=584513130&amp;hl=en&amp;gl=us&amp;q=CARSAT+RHONE-ALPES&amp;sa=X&amp;ved=0ahUKEwjDvZ20hNeCAxUutYkEHakeCrQ4KBCYkAIIuQs</t>
  </si>
  <si>
    <t>Edacious</t>
  </si>
  <si>
    <t>https://www.google.com/search?sca_esv=583557295&amp;hl=en&amp;gl=us&amp;q=Edacious&amp;sa=X&amp;ved=0ahUKEwjYouiN8MyCAxXgkIkEHaXdDgI4RhCYkAIIjA4</t>
  </si>
  <si>
    <t>Kept (ÐšÑÐ¿Ñ‚)</t>
  </si>
  <si>
    <t>https://www.google.com/search?hl=en&amp;gl=us&amp;q=Kept+(%D0%9A%D1%8D%D0%BF%D1%82)&amp;sa=X&amp;ved=0ahUKEwi0mrCCrtv_AhV1OFkFHd4lCFY4ChCYkAIIzQg</t>
  </si>
  <si>
    <t>https://encrypted-tbn0.gstatic.com/images?q=tbn:ANd9GcSSICdNeNxxsSm6APoN1xPKhfnL1QBuCrUP97vrva0&amp;s</t>
  </si>
  <si>
    <t>RAILwAI</t>
  </si>
  <si>
    <t>https://www.google.com/search?ucbcb=1&amp;gl=us&amp;hl=en&amp;q=RAILwAI&amp;sa=X&amp;ved=0ahUKEwjszZrv5tr9AhXmFFkFHVShAuI4RhCYkAIIxw0</t>
  </si>
  <si>
    <t>https://encrypted-tbn0.gstatic.com/images?q=tbn:ANd9GcTSPbgbyC3Zn5cA72FKdnmnQdmqHp8KREzvvIRp1t4&amp;s</t>
  </si>
  <si>
    <t>The Goat Agency</t>
  </si>
  <si>
    <t>http://goatagency.com/</t>
  </si>
  <si>
    <t>https://www.google.com/search?sca_esv=569062438&amp;gl=us&amp;hl=en&amp;q=The+Goat+Agency&amp;sa=X&amp;ved=0ahUKEwjDyPDW0syBAxVDl4kEHXcnBws4UBCYkAIIwwk</t>
  </si>
  <si>
    <t>https://encrypted-tbn0.gstatic.com/images?q=tbn:ANd9GcSLJFGpu_tUu18mwSpMpyNLho06IJ9RL18BVFdhmoQ&amp;s</t>
  </si>
  <si>
    <t>Center for Surgical Science (CSS)</t>
  </si>
  <si>
    <t>https://www.google.com/search?q=Center+for+Surgical+Science+(CSS)&amp;sa=X&amp;ved=0ahUKEwjejtP8oab-AhWHF1kFHRXGBlsQmJACCLUL</t>
  </si>
  <si>
    <t>OPTUM GmbH</t>
  </si>
  <si>
    <t>https://www.google.com/search?sca_esv=571814303&amp;gl=us&amp;hl=en&amp;q=OPTUM+GmbH&amp;sa=X&amp;ved=0ahUKEwi14J-trOiBAxUoMVkFHZ3nDR8QmJACCIgN</t>
  </si>
  <si>
    <t>Mortar Investments Pte Ltd</t>
  </si>
  <si>
    <t>https://www.google.com/search?sca_esv=584794750&amp;gl=us&amp;hl=en&amp;q=Mortar+Investments+Pte+Ltd&amp;sa=X&amp;ved=0ahUKEwjrpLfpxNmCAxU-CnkGHRFJDbQ4KBCYkAIIoAo</t>
  </si>
  <si>
    <t>Job Masters Pty Ltd</t>
  </si>
  <si>
    <t>https://www.google.com/search?gl=us&amp;hl=en&amp;q=Job+Masters+Pty+Ltd&amp;sa=X&amp;ved=0ahUKEwjxjfLk187_AhUnElkFHcD6BDQQmJACCOoK</t>
  </si>
  <si>
    <t>Supro Consulting</t>
  </si>
  <si>
    <t>https://www.google.com/search?sca_esv=571674645&amp;hl=en&amp;gl=us&amp;q=Supro+Consulting&amp;sa=X&amp;ved=0ahUKEwjutuu45eWBAxVeGVkFHWV_A_I4HhCYkAIIjAs</t>
  </si>
  <si>
    <t>https://encrypted-tbn0.gstatic.com/images?q=tbn:ANd9GcQ8rcqaU-iLm5epgS9b6pI3_3DN1f6Bd7UNmcN32Eo&amp;s</t>
  </si>
  <si>
    <t>Accrease (Adobe Partner of the Year)</t>
  </si>
  <si>
    <t>https://www.google.com/search?hl=en&amp;gl=us&amp;q=Accrease+(Adobe+Partner+of+the+Year)&amp;sa=X&amp;ved=0ahUKEwiF4vGr9J7_AhVJjIkEHUmhDz4QmJACCNwM</t>
  </si>
  <si>
    <t>https://encrypted-tbn0.gstatic.com/images?q=tbn:ANd9GcS_dc7QfD1zaUxlTLaCzuLCMwX-GMTv8BsHVf0ACLg&amp;s</t>
  </si>
  <si>
    <t>Sonya M Recruiting, LLC</t>
  </si>
  <si>
    <t>https://www.google.com/search?sca_esv=566185899&amp;gl=us&amp;hl=en&amp;q=Sonya+M+Recruiting,+LLC&amp;sa=X&amp;ved=0ahUKEwjD9uGXvrOBAxU_ElkFHW6VDVI4FBCYkAIIsQs</t>
  </si>
  <si>
    <t>Missafir</t>
  </si>
  <si>
    <t>https://www.google.com/search?sca_esv=591053097&amp;hl=en&amp;gl=us&amp;q=Missafir&amp;sa=X&amp;ved=0ahUKEwjM4fv_5ZCDAxX6GFkFHchJD7wQmJACCKsH</t>
  </si>
  <si>
    <t>https://encrypted-tbn0.gstatic.com/images?q=tbn:ANd9GcRXnPARzI_T0zaprxrFRPhnD1NdxkbejMC-jSxFjUI&amp;s</t>
  </si>
  <si>
    <t>PT Darma Henwa, Tbk</t>
  </si>
  <si>
    <t>http://www.ptdh.co.id/</t>
  </si>
  <si>
    <t>https://www.google.com/search?hl=en&amp;gl=us&amp;q=PT+Darma+Henwa,+Tbk&amp;sa=X&amp;ved=0ahUKEwiQ1ufRmc79AhUKMlkFHXnfCLIQmJACCN0I</t>
  </si>
  <si>
    <t>https://encrypted-tbn0.gstatic.com/images?q=tbn:ANd9GcSYVEcewEbRDk1h9ohaYkMbKm4ZL3QUy7XVAH6hKTg&amp;s</t>
  </si>
  <si>
    <t>Pearson Education</t>
  </si>
  <si>
    <t>https://www.google.com/search?sca_esv=589510079&amp;gl=us&amp;hl=en&amp;q=Pearson+Education&amp;sa=X&amp;ved=0ahUKEwiWo8KjmYSDAxUgmIkEHaU2Bvc4KBCYkAII_g4</t>
  </si>
  <si>
    <t>ICF Incorporated</t>
  </si>
  <si>
    <t>https://www.google.com/search?sca_esv=570589756&amp;gl=us&amp;hl=en&amp;q=ICF+Incorporated&amp;sa=X&amp;ved=0ahUKEwinraLz5NuBAxXKjIkEHXZ_DNoQmJACCNcJ</t>
  </si>
  <si>
    <t>Innomar Strategies Inc.</t>
  </si>
  <si>
    <t>https://www.google.com/search?gl=us&amp;hl=en&amp;q=Innomar+Strategies+Inc.&amp;sa=X&amp;ved=0ahUKEwiZ5cnwgs78AhVxFlkFHc1KC7M4FBCYkAII0As</t>
  </si>
  <si>
    <t>https://encrypted-tbn0.gstatic.com/images?q=tbn:ANd9GcRNoyUu2qQkVeehDLm7X_weoLHLQIO7wPteTh-h4mOXpVI-C50-7i3cdg&amp;s</t>
  </si>
  <si>
    <t>Tree ðŸŒ³</t>
  </si>
  <si>
    <t>https://www.google.com/search?sca_esv=591053097&amp;gl=us&amp;hl=en&amp;q=Tree+%F0%9F%8C%B3&amp;sa=X&amp;ved=0ahUKEwjlt9_D5JCDAxUlJEQIHTcjDvsQmJACCJwO</t>
  </si>
  <si>
    <t>https://encrypted-tbn0.gstatic.com/images?q=tbn:ANd9GcQPtZO8WMbjm9jtkL6zZB6UT9-DpV42UPRuLCNm86k&amp;s</t>
  </si>
  <si>
    <t>FactSet Philippines Inc.</t>
  </si>
  <si>
    <t>https://www.google.com/search?sca_esv=584789655&amp;hl=en&amp;gl=us&amp;q=FactSet+Philippines+Inc.&amp;sa=X&amp;ved=0ahUKEwjQtfy3u9mCAxWUF1kFHV8GAvM4MhCYkAII7ww</t>
  </si>
  <si>
    <t>https://encrypted-tbn0.gstatic.com/images?q=tbn:ANd9GcTtVdOQjJpNydRn6EJmUutRx5BXa242FjTo3Db-ScA&amp;s</t>
  </si>
  <si>
    <t>Business Mate Costa Rica</t>
  </si>
  <si>
    <t>https://www.google.com/search?sca_esv=573110829&amp;gl=us&amp;hl=en&amp;q=Business+Mate+Costa+Rica&amp;sa=X&amp;ved=0ahUKEwj1l-jjvPKBAxVGD1kFHevyBEA4FBCYkAIIrAw</t>
  </si>
  <si>
    <t>syscom usa</t>
  </si>
  <si>
    <t>https://www.google.com/search?ucbcb=1&amp;hl=en&amp;gl=us&amp;q=syscom+usa&amp;sa=X&amp;ved=0ahUKEwi11da6rav-AhV9nGoFHY3FA7AQmJACCJQL</t>
  </si>
  <si>
    <t>Nejree</t>
  </si>
  <si>
    <t>http://www.nejree.com/</t>
  </si>
  <si>
    <t>https://www.google.com/search?sca_esv=584208532&amp;gl=us&amp;hl=en&amp;q=Nejree&amp;sa=X&amp;ved=0ahUKEwiJ9__rt9SCAxXKFFkFHRx9DUQQmJACCI8M</t>
  </si>
  <si>
    <t>Gravitas Recruitment Group Ltd</t>
  </si>
  <si>
    <t>https://www.google.com/search?gl=us&amp;hl=en&amp;q=Gravitas+Recruitment+Group+Ltd&amp;sa=X&amp;ved=0ahUKEwiCzonzho3-AhVYMlkFHXn7Cy04FBCYkAII7wo</t>
  </si>
  <si>
    <t>Infotec Brasil</t>
  </si>
  <si>
    <t>https://www.google.com/search?sca_esv=568744667&amp;hl=en&amp;gl=us&amp;q=Infotec+Brasil&amp;sa=X&amp;ved=0ahUKEwiwiuHCk8qBAxUXIEQIHXbXAikQmJACCLIJ</t>
  </si>
  <si>
    <t>HCL Technologies Solution GmbH</t>
  </si>
  <si>
    <t>https://www.google.com/search?hl=en&amp;gl=us&amp;q=HCL+Technologies+Solution+GmbH&amp;sa=X&amp;ved=0ahUKEwin-av75d_9AhW5EGIAHeKWD8Y4HhCYkAIIrws</t>
  </si>
  <si>
    <t>SPAR INFORMATION SYSTEMS LLC</t>
  </si>
  <si>
    <t>https://www.google.com/search?sca_esv=569062438&amp;hl=en&amp;gl=us&amp;q=SPAR+INFORMATION+SYSTEMS+LLC&amp;sa=X&amp;ved=0ahUKEwiir8Ov0MyBAxXhF1kFHbSsD944PBCYkAIIzAk</t>
  </si>
  <si>
    <t>FC Consulting</t>
  </si>
  <si>
    <t>https://www.google.com/search?hl=en&amp;gl=us&amp;q=FC+Consulting&amp;sa=X&amp;ved=0ahUKEwjm8v_OnPT-AhWTdHAKHd-MBIM4UBCYkAII5ws</t>
  </si>
  <si>
    <t>ACG Management Pte Ltd</t>
  </si>
  <si>
    <t>https://www.google.com/search?sca_esv=578743716&amp;hl=en&amp;gl=us&amp;q=ACG+Management+Pte+Ltd&amp;sa=X&amp;ved=0ahUKEwi0zKHD1aSCAxXSEFkFHQg4BOY4FBCYkAII8gk</t>
  </si>
  <si>
    <t>https://encrypted-tbn0.gstatic.com/images?q=tbn:ANd9GcTaNwxRkJ_U7wxCMAaArQOIALBx86wCJbYSQpMez30&amp;s</t>
  </si>
  <si>
    <t>Science Systems &amp; Applications</t>
  </si>
  <si>
    <t>https://www.google.com/search?gl=us&amp;hl=en&amp;q=Science+Systems+%26+Applications&amp;sa=X&amp;ved=0ahUKEwjViPmHqef9AhVpk4kEHUqfAjo4KBCYkAIInww</t>
  </si>
  <si>
    <t>Danat Forward Productions</t>
  </si>
  <si>
    <t>https://www.google.com/search?sca_esv=577080029&amp;hl=en&amp;gl=us&amp;q=Danat+Forward+Productions&amp;sa=X&amp;ved=0ahUKEwiXwYvkypWCAxXID1kFHUX7DTgQmJACCJQK</t>
  </si>
  <si>
    <t>https://encrypted-tbn0.gstatic.com/images?q=tbn:ANd9GcT389m8lkTGPbKmeCTCUm4L8vcWwZ0zk5xzOvUzYRM&amp;s</t>
  </si>
  <si>
    <t>CoreChange  BI AB</t>
  </si>
  <si>
    <t>https://www.google.com/search?sca_esv=ffdbf23409e11cd2&amp;gl=us&amp;hl=en&amp;q=CoreChange++BI+AB&amp;sa=X&amp;ved=0ahUKEwiyy7ii8J-DAxVffTABHZT_DewQmJACCNUJ</t>
  </si>
  <si>
    <t>MatchPointIT</t>
  </si>
  <si>
    <t>https://www.google.com/search?q=MatchPointIT&amp;sa=X&amp;ved=0ahUKEwjF37yVk-X-AhUdSTABHTNgBM84ChCYkAII3Ao</t>
  </si>
  <si>
    <t>https://encrypted-tbn0.gstatic.com/images?q=tbn:ANd9GcTDSmzxRlPUg9qWYhzyBsdxYRcsLNffohz4BSscWlk&amp;s</t>
  </si>
  <si>
    <t>Acuity Professional Group</t>
  </si>
  <si>
    <t>http://acuityprofessional.com/</t>
  </si>
  <si>
    <t>https://www.google.com/search?sca_esv=582530003&amp;hl=en&amp;gl=us&amp;q=Acuity+Professional+Group&amp;sa=X&amp;ved=0ahUKEwiTy5-DrMWCAxVQEGIAHbOgDfA4FBCYkAIIvAk</t>
  </si>
  <si>
    <t>https://encrypted-tbn0.gstatic.com/images?q=tbn:ANd9GcRqu8PD4FwMAkMRHell4TLmFggTLt_-TuLhaT66VCo&amp;s</t>
  </si>
  <si>
    <t>Grupo Ideias DinÃ¢micas</t>
  </si>
  <si>
    <t>https://www.google.com/search?gl=us&amp;hl=en&amp;q=Grupo+Ideias+Din%C3%A2micas&amp;sa=X&amp;ved=0ahUKEwjVku6k9cb-AhUFfjABHQZ3Cak4FBCYkAII5Ak</t>
  </si>
  <si>
    <t>BVLGARI</t>
  </si>
  <si>
    <t>https://www.google.com/search?gl=us&amp;hl=en&amp;q=BVLGARI&amp;sa=X&amp;ved=0ahUKEwjH9Z6owYOAAxUWEVkFHS5bAeo4HhCYkAIIlgs</t>
  </si>
  <si>
    <t>Freeman Health System</t>
  </si>
  <si>
    <t>https://www.google.com/search?sca_esv=558505252&amp;gl=us&amp;hl=en&amp;q=Freeman+Health+System&amp;sa=X&amp;ved=0ahUKEwjn-qzozOqAAxXBKEQIHYQmD9oQmJACCKMK</t>
  </si>
  <si>
    <t>threaded</t>
  </si>
  <si>
    <t>https://www.google.com/search?sca_esv=589510079&amp;hl=en&amp;gl=us&amp;q=threaded&amp;sa=X&amp;ved=0ahUKEwi6tInFmISDAxXFF1kFHSorCoI4UBCYkAII3g0</t>
  </si>
  <si>
    <t>Hamamatsu careers | Hamamatsu Photonics</t>
  </si>
  <si>
    <t>http://www.hamamatsu.com/</t>
  </si>
  <si>
    <t>https://www.google.com/search?sca_esv=c5b8e9f7f56d355a&amp;hl=en&amp;gl=us&amp;q=Hamamatsu+careers+%7C+Hamamatsu+Photonics&amp;sa=X&amp;ved=0ahUKEwijvur558KCAxVzQzABHVndAt44FBCYkAIIsQs</t>
  </si>
  <si>
    <t>https://encrypted-tbn0.gstatic.com/images?q=tbn:ANd9GcSA07VTS-87lgSQnIZA_4PVypswSqvAMOWuOZrK&amp;s=0</t>
  </si>
  <si>
    <t>Talent Solutions srl</t>
  </si>
  <si>
    <t>https://www.google.com/search?sca_esv=558035255&amp;gl=us&amp;hl=en&amp;q=Talent+Solutions+srl&amp;sa=X&amp;ved=0ahUKEwikgIemx-WAAxX7F1kFHa7ZAl04FBCYkAII4Qo</t>
  </si>
  <si>
    <t>Twelve Labs</t>
  </si>
  <si>
    <t>https://www.google.com/search?hl=en&amp;gl=us&amp;q=Twelve+Labs&amp;sa=X&amp;ved=0ahUKEwiXvpSpiLj_AhVALUQIHcA7AyIQmJACCNUF</t>
  </si>
  <si>
    <t>https://encrypted-tbn0.gstatic.com/images?q=tbn:ANd9GcS3-gIgP_8gKSbbLI_vzMa1HC1OcDThfl2GApihaybNzRLKqseTUbDD_Ws&amp;s</t>
  </si>
  <si>
    <t>Time sciences</t>
  </si>
  <si>
    <t>https://www.google.com/search?sca_esv=572454954&amp;hl=en&amp;gl=us&amp;q=Time+sciences&amp;sa=X&amp;ved=0ahUKEwjI1oa1qe2BAxVtFlkFHZGzBmk4MhCYkAIIqAs</t>
  </si>
  <si>
    <t>Virus &amp; Partners Asiapacific</t>
  </si>
  <si>
    <t>https://www.google.com/search?sca_esv=571506520&amp;gl=us&amp;hl=en&amp;q=Virus+%26+Partners+Asiapacific&amp;sa=X&amp;ved=0ahUKEwjJjt3ko-OBAxVxF1kFHVpOBIY4ChCYkAII-Qw</t>
  </si>
  <si>
    <t>https://encrypted-tbn0.gstatic.com/images?q=tbn:ANd9GcTvmEkRXdTi9baIiiEnhJ7TvT-0bLy9dEn10fKfmkI&amp;s</t>
  </si>
  <si>
    <t>Identitas AG</t>
  </si>
  <si>
    <t>https://www.google.com/search?gl=us&amp;hl=en&amp;q=Identitas+AG&amp;sa=X&amp;ved=0ahUKEwiBro7rgqT_AhVlIkQIHQLxDEY4ChCYkAIIlgw</t>
  </si>
  <si>
    <t>MediCeption Science Pvt Ltd</t>
  </si>
  <si>
    <t>https://www.google.com/search?hl=en&amp;gl=us&amp;q=MediCeption+Science+Pvt+Ltd&amp;sa=X&amp;ved=0ahUKEwiBm8yWlMz_AhVuGFkFHUtTCns4PBCYkAIIhA0</t>
  </si>
  <si>
    <t>https://encrypted-tbn0.gstatic.com/images?q=tbn:ANd9GcTnHNzO0kXh5MPXPABcOUnyj3lphkgy1kyK87uE0Uw&amp;s</t>
  </si>
  <si>
    <t>Capex S.A</t>
  </si>
  <si>
    <t>http://www.capex.com.ar/</t>
  </si>
  <si>
    <t>https://www.google.com/search?hl=en&amp;gl=us&amp;q=Capex+S.A&amp;sa=X&amp;ved=0ahUKEwi04dyT2s7_AhVAkYkEHVsPA6M4ChCYkAIInQo</t>
  </si>
  <si>
    <t>https://encrypted-tbn0.gstatic.com/images?q=tbn:ANd9GcRBo_vxGTZMz6d0EIhcSheuGdOej100GGgmcVWQ&amp;s=0</t>
  </si>
  <si>
    <t>Harper May</t>
  </si>
  <si>
    <t>https://www.google.com/search?sca_esv=591434115&amp;gl=us&amp;hl=en&amp;q=Harper+May&amp;sa=X&amp;ved=0ahUKEwiZ5qGPq5ODAxWNEGIAHUUtC884FBCYkAIIrAw</t>
  </si>
  <si>
    <t>BMG SERVICES PTE. LTD.</t>
  </si>
  <si>
    <t>https://www.google.com/search?sca_esv=587928711&amp;hl=en&amp;gl=us&amp;q=BMG+SERVICES+PTE.+LTD.&amp;sa=X&amp;ved=0ahUKEwifsa631feCAxVejokEHUq0CK0QmJACCNsK</t>
  </si>
  <si>
    <t>Prevalent Devices</t>
  </si>
  <si>
    <t>https://www.google.com/search?sca_esv=562123659&amp;gl=us&amp;hl=en&amp;q=Prevalent+Devices&amp;sa=X&amp;ved=0ahUKEwjWnKyTqYuBAxVNhIkEHYaXDxgQmJACCK0O</t>
  </si>
  <si>
    <t>Brown's The Diamond Store</t>
  </si>
  <si>
    <t>https://www.google.com/search?gl=us&amp;hl=en&amp;q=Brown%27s+The+Diamond+Store&amp;sa=X&amp;ved=0ahUKEwiqr8eQuPH9AhURlmoFHVErDck4ChCYkAII8wo</t>
  </si>
  <si>
    <t>https://encrypted-tbn0.gstatic.com/images?q=tbn:ANd9GcRMHZxKO10gd3VFqyb9mjlsvzKmgU-2fDVBAxx0yeN2fhAzjR3GfGepRNs&amp;s</t>
  </si>
  <si>
    <t>IMPULSE INGENIERIE</t>
  </si>
  <si>
    <t>https://www.google.com/search?sca_esv=590391945&amp;hl=en&amp;gl=us&amp;q=IMPULSE+INGENIERIE&amp;sa=X&amp;ved=0ahUKEwi_3Ii45YuDAxVXF1kFHUVQD-g4HhCYkAII_A0</t>
  </si>
  <si>
    <t>celebrate company</t>
  </si>
  <si>
    <t>http://www.celebrate.company/</t>
  </si>
  <si>
    <t>https://www.google.com/search?gl=us&amp;hl=en&amp;q=celebrate+company&amp;sa=X&amp;ved=0ahUKEwjonIH8mM79AhWFFlkFHeOHBMY4HhCYkAII9g0</t>
  </si>
  <si>
    <t>https://encrypted-tbn0.gstatic.com/images?q=tbn:ANd9GcRb1WfRUUh77nonQxZn2-cKC4ryKJz0ngdjpb_f0j0&amp;s</t>
  </si>
  <si>
    <t>SmartestEnergy</t>
  </si>
  <si>
    <t>http://www.smartestenergy.com/</t>
  </si>
  <si>
    <t>https://www.google.com/search?gl=us&amp;hl=en&amp;q=SmartestEnergy&amp;sa=X&amp;ved=0ahUKEwjsx86CiJCAAxVZGVkFHW9nDmE4PBCYkAII8wk</t>
  </si>
  <si>
    <t>https://encrypted-tbn0.gstatic.com/images?q=tbn:ANd9GcSMRc8SMBXuC4g_OKi6GWgXGmgCVIGgAbS_QqwkUZs&amp;s</t>
  </si>
  <si>
    <t>Chan Zuckerberg Initiative, LLC</t>
  </si>
  <si>
    <t>https://www.google.com/search?sca_esv=586873451&amp;hl=en&amp;gl=us&amp;q=Chan+Zuckerberg+Initiative,+LLC&amp;sa=X&amp;ved=0ahUKEwitkIDByO2CAxUHHEQIHYqPDOY4PBCYkAIIsws</t>
  </si>
  <si>
    <t>https://encrypted-tbn0.gstatic.com/images?q=tbn:ANd9GcQAlPoBgXw1EmjaBuiLdK8IKVgtSfXBqRPpQkL4&amp;s=0</t>
  </si>
  <si>
    <t>BinBin</t>
  </si>
  <si>
    <t>https://www.google.com/search?gl=us&amp;hl=en&amp;q=BinBin&amp;sa=X&amp;ved=0ahUKEwj4htyF0-f-AhUDlIkEHfOLARsQmJACCPoH</t>
  </si>
  <si>
    <t>https://encrypted-tbn0.gstatic.com/images?q=tbn:ANd9GcRLxQ8C521DMKeZygKXVlGTIwMeGwGF7U7ybJcXT1w&amp;s</t>
  </si>
  <si>
    <t>Live Nation Worldwide, Inc.</t>
  </si>
  <si>
    <t>https://www.google.com/search?sca_esv=abed20643706a04a&amp;sca_upv=1&amp;hl=en&amp;gl=us&amp;q=Live+Nation+Worldwide,+Inc.&amp;sa=X&amp;ved=0ahUKEwixrejk6ZqDAxV2SjABHTJuDgE4ChCYkAII6A0</t>
  </si>
  <si>
    <t>https://encrypted-tbn0.gstatic.com/images?q=tbn:ANd9GcTbkqvji3ja0wk7YXd3Ly9uuMtBobQCfrV5BBM7vRo&amp;s</t>
  </si>
  <si>
    <t>Synechron Switzerland Systems Integration SA</t>
  </si>
  <si>
    <t>https://www.google.com/search?ucbcb=1&amp;gl=us&amp;hl=en&amp;q=Synechron+Switzerland+Systems+Integration+SA&amp;sa=X&amp;ved=0ahUKEwjhip3Q2oj9AhW0FjQIHSupApw4ChCYkAIIkgw</t>
  </si>
  <si>
    <t>sourceCode Pty Ltd</t>
  </si>
  <si>
    <t>https://www.google.com/search?sca_esv=560269821&amp;hl=en&amp;gl=us&amp;q=sourceCode+Pty+Ltd&amp;sa=X&amp;ved=0ahUKEwis3YKn2PmAAxUIFFkFHeq0C8wQmJACCIQN</t>
  </si>
  <si>
    <t>https://encrypted-tbn0.gstatic.com/images?q=tbn:ANd9GcQ1ea-fjBl1Z6BQ_JwVhcmXvEBDhYJS_EXNT0O83ik&amp;s</t>
  </si>
  <si>
    <t>Ultra</t>
  </si>
  <si>
    <t>https://www.google.com/search?gl=us&amp;hl=en&amp;q=Ultra&amp;sa=X&amp;ved=0ahUKEwjz2PyZ3NX9AhUofjABHVB1Bxg4ChCYkAIIxw0</t>
  </si>
  <si>
    <t>Buwelo BPO Solutions</t>
  </si>
  <si>
    <t>https://www.google.com/search?sca_esv=571229774&amp;gl=us&amp;hl=en&amp;q=Buwelo+BPO+Solutions&amp;sa=X&amp;ved=0ahUKEwiFieSY4uCBAxX0E1kFHaokCdkQmJACCKEK</t>
  </si>
  <si>
    <t>Nhrms - N Human Resources &amp; Management Systems</t>
  </si>
  <si>
    <t>https://www.google.com/search?sca_esv=566185899&amp;hl=en&amp;gl=us&amp;q=Nhrms+-+N+Human+Resources+%26+Management+Systems&amp;sa=X&amp;ved=0ahUKEwjyuIaSwLOBAxWZF1kFHU0xDgI4MhCYkAIIgQw</t>
  </si>
  <si>
    <t>ATS Automation Tooling Systems Inc</t>
  </si>
  <si>
    <t>https://www.google.com/search?hl=en&amp;gl=us&amp;q=ATS+Automation+Tooling+Systems+Inc&amp;sa=X&amp;ved=0ahUKEwj6sIjko8n9AhU2QjABHXQWCbwQmJACCJUI</t>
  </si>
  <si>
    <t>Sunhero</t>
  </si>
  <si>
    <t>https://www.google.com/search?sca_esv=579384295&amp;hl=en&amp;gl=us&amp;q=Sunhero&amp;sa=X&amp;ved=0ahUKEwjGi_ek2qmCAxUyVTUKHZjIC1I4HhCYkAII4Aw</t>
  </si>
  <si>
    <t>A3 Services</t>
  </si>
  <si>
    <t>https://www.google.com/search?hl=en&amp;gl=us&amp;q=A3+Services&amp;sa=X&amp;ved=0ahUKEwjO_97Jg4j-AhV9ElkFHepdC4UQmJACCJgO</t>
  </si>
  <si>
    <t>https://encrypted-tbn0.gstatic.com/images?q=tbn:ANd9GcSjA9X3ZBWvK2vIAaMApKKVcqNxnZU3UmU9BdGvHI0&amp;s</t>
  </si>
  <si>
    <t>KIFT Softserv</t>
  </si>
  <si>
    <t>https://www.google.com/search?gl=us&amp;hl=en&amp;q=KIFT+Softserv&amp;sa=X&amp;ved=0ahUKEwjx8J23ooX9AhXIkIkEHZvbAY04FBCYkAII8go</t>
  </si>
  <si>
    <t>KredÄ«tinformÄcijas Birojs</t>
  </si>
  <si>
    <t>https://www.google.com/search?hl=en&amp;gl=us&amp;q=Kred%C4%ABtinform%C4%81cijas+Birojs&amp;sa=X&amp;ved=0ahUKEwjwnL75kb_9AhXwFFkFHc6_BI4QmJACCPEI</t>
  </si>
  <si>
    <t>https://encrypted-tbn0.gstatic.com/images?q=tbn:ANd9GcQaBfj-3kmuG1rrXd7hSD8M-QVuJL4l_RcM_PInO-Q&amp;s</t>
  </si>
  <si>
    <t>Mobileum Inc</t>
  </si>
  <si>
    <t>https://www.google.com/search?sca_esv=560269821&amp;gl=us&amp;hl=en&amp;q=Mobileum+Inc&amp;sa=X&amp;ved=0ahUKEwjUvLiV2PmAAxWLM1kFHX0VA94QmJACCKUO</t>
  </si>
  <si>
    <t>accor hotel</t>
  </si>
  <si>
    <t>https://www.google.com/search?sca_esv=569062438&amp;hl=en&amp;gl=us&amp;q=accor+hotel&amp;sa=X&amp;ved=0ahUKEwjKprDO1cyBAxXLrokEHT4NBjM4FBCYkAIIvgk</t>
  </si>
  <si>
    <t>Gulf Marketing Group (GMG Group)</t>
  </si>
  <si>
    <t>https://www.google.com/search?sca_esv=555809189&amp;gl=us&amp;hl=en&amp;q=Gulf+Marketing+Group+(GMG+Group)&amp;sa=X&amp;ved=0ahUKEwi47-PShNSAAxVQbzABHY0pCuc4ChCYkAII-go</t>
  </si>
  <si>
    <t>https://encrypted-tbn0.gstatic.com/images?q=tbn:ANd9GcQt7xEY11uj39HBcRoJPhBjpRUERPoEswJATqSa&amp;s=0</t>
  </si>
  <si>
    <t>Gleecus TechLabs Pvt. Ltd</t>
  </si>
  <si>
    <t>https://www.google.com/search?gl=us&amp;hl=en&amp;q=Gleecus+TechLabs+Pvt.+Ltd&amp;sa=X&amp;ved=0ahUKEwioo8mh4qr8AhXEpXIEHe47Cfw4KBCYkAIIkwo</t>
  </si>
  <si>
    <t>Abdulla Al Arif Investment</t>
  </si>
  <si>
    <t>https://www.google.com/search?sca_esv=573710622&amp;gl=us&amp;hl=en&amp;q=Abdulla+Al+Arif+Investment&amp;sa=X&amp;ved=0ahUKEwiEva629fmBAxUfFFkFHcJ7C444ChCYkAIIqAo</t>
  </si>
  <si>
    <t>deepc</t>
  </si>
  <si>
    <t>http://www.deepc.ai/</t>
  </si>
  <si>
    <t>https://www.google.com/search?sca_esv=7e779d7801f0e0a4&amp;sca_upv=1&amp;gl=us&amp;hl=en&amp;q=deepc&amp;sa=X&amp;ved=0ahUKEwjO8ZPR-KmDAxVRTTABHYlCBg8QmJACCOYM</t>
  </si>
  <si>
    <t>https://encrypted-tbn0.gstatic.com/images?q=tbn:ANd9GcRs6zqmQ2DW0rIvGjRcxW7lPKP1YeDTgqnmzumiT-g&amp;s</t>
  </si>
  <si>
    <t>Blauwtrust Groep</t>
  </si>
  <si>
    <t>http://www.blauwtrustgroep.com/</t>
  </si>
  <si>
    <t>https://www.google.com/search?sca_esv=586873451&amp;hl=en&amp;gl=us&amp;q=Blauwtrust+Groep&amp;sa=X&amp;ved=0ahUKEwieqNyQze2CAxWQD1kFHWFRBIY4ChCYkAII9g0</t>
  </si>
  <si>
    <t>https://encrypted-tbn0.gstatic.com/images?q=tbn:ANd9GcRYHkgYDCVnkMCkOYbtpewc5OGoXR6t6x3SDPD7h9w&amp;s</t>
  </si>
  <si>
    <t>IPI</t>
  </si>
  <si>
    <t>https://www.google.com/search?gl=us&amp;hl=en&amp;q=IPI&amp;sa=X&amp;ved=0ahUKEwjmoJixzY_-AhU6QTABHQG7AF44HhCYkAIIqgw</t>
  </si>
  <si>
    <t>Xceed</t>
  </si>
  <si>
    <t>https://www.google.com/search?gl=us&amp;hl=en&amp;q=Xceed&amp;sa=X&amp;ved=0ahUKEwiLnr2h2c7_AhVXE1kFHZvlC8UQmJACCNcH</t>
  </si>
  <si>
    <t>https://encrypted-tbn0.gstatic.com/images?q=tbn:ANd9GcTX14h3URWggjLkaXDXuE2s7FblJRRYxceWQiIhPw4&amp;s</t>
  </si>
  <si>
    <t>Chow Sang Sang Holdings International Limited</t>
  </si>
  <si>
    <t>http://www.chowsangsang.com/</t>
  </si>
  <si>
    <t>https://www.google.com/search?q=Chow+Sang+Sang+Holdings+International+Limited&amp;sa=X&amp;ved=0ahUKEwjDns2C7rT8AhVeNlkFHRkjBY4QmJACCJIO</t>
  </si>
  <si>
    <t>https://encrypted-tbn0.gstatic.com/images?q=tbn:ANd9GcT39pE6om9EJy7kdoavI55FvpOK5sSS1bqZUj95p8Q&amp;s</t>
  </si>
  <si>
    <t>Dakahlia Group</t>
  </si>
  <si>
    <t>https://www.google.com/search?sca_esv=593697585&amp;hl=en&amp;gl=us&amp;q=Dakahlia+Group&amp;sa=X&amp;ved=0ahUKEwigrNCivKyDAxXKhIkEHbErBQAQmJACCLII</t>
  </si>
  <si>
    <t>https://encrypted-tbn0.gstatic.com/images?q=tbn:ANd9GcRAW56i6bsnraIrODuwpUUiwKbRkF37H4xKq03EqXg&amp;s</t>
  </si>
  <si>
    <t>Quandatics (m) Sdn Bhd</t>
  </si>
  <si>
    <t>http://www.quandatics.com/</t>
  </si>
  <si>
    <t>https://www.google.com/search?sca_esv=578056430&amp;gl=us&amp;hl=en&amp;q=Quandatics+(m)+Sdn+Bhd&amp;sa=X&amp;ved=0ahUKEwiD2KrY05-CAxWznGoFHQiUCC0QmJACCO0L</t>
  </si>
  <si>
    <t>ETC (Electronic Transaction Consultants)</t>
  </si>
  <si>
    <t>https://www.google.com/search?q=ETC+(Electronic+Transaction+Consultants)&amp;sa=X&amp;ved=0ahUKEwjh4pq6orL8AhXRD1kFHSTpCpk4MhCYkAIIoww</t>
  </si>
  <si>
    <t>https://encrypted-tbn0.gstatic.com/images?q=tbn:ANd9GcSFJOmZhhxrdyeU92LE__8p3Na8QlrhReRJKJAWmFo&amp;s</t>
  </si>
  <si>
    <t>Hans Anders</t>
  </si>
  <si>
    <t>http://www.hansanders.nl/</t>
  </si>
  <si>
    <t>https://www.google.com/search?sca_esv=592428276&amp;gl=us&amp;hl=en&amp;q=Hans+Anders&amp;sa=X&amp;ved=0ahUKEwiv6KGttZ2DAxXEKFkFHf1HDEwQmJACCMEJ</t>
  </si>
  <si>
    <t>https://encrypted-tbn0.gstatic.com/images?q=tbn:ANd9GcSZUntaNsWTi0G-vNI4drwDfJssQlazrGs3jqeoLJA&amp;s</t>
  </si>
  <si>
    <t>VC</t>
  </si>
  <si>
    <t>https://www.google.com/search?sca_esv=582196092&amp;gl=us&amp;hl=en&amp;q=VC&amp;sa=X&amp;ved=0ahUKEwi--r-GhMOCAxWRtokEHcU7D-kQmJACCM0I</t>
  </si>
  <si>
    <t>https://encrypted-tbn0.gstatic.com/images?q=tbn:ANd9GcQ5umgz1gW7dvnkI1iQYQVHbe6fBr1qAZbQJdtuZoE&amp;s</t>
  </si>
  <si>
    <t>Data Response Pty Ltd</t>
  </si>
  <si>
    <t>https://www.google.com/search?sca_esv=e802891ee3315bde&amp;sca_upv=1&amp;hl=en&amp;gl=us&amp;q=Data+Response+Pty+Ltd&amp;sa=X&amp;ved=0ahUKEwiLzJnSwLaDAxXQVTABHZ7uC6EQmJACCJUL</t>
  </si>
  <si>
    <t>https://encrypted-tbn0.gstatic.com/images?q=tbn:ANd9GcRiFgTe_JLGv_vI3deYpHbuOv2Bz9YuqsbDUQeJZOo&amp;s</t>
  </si>
  <si>
    <t>Jotun (Singapore) Pte Ltd</t>
  </si>
  <si>
    <t>https://www.google.com/search?gl=us&amp;hl=en&amp;q=Jotun+(Singapore)+Pte+Ltd&amp;sa=X&amp;ved=0ahUKEwitpLOztvn_AhV_hYkEHXq7AI4QmJACCO0L</t>
  </si>
  <si>
    <t>https://encrypted-tbn0.gstatic.com/images?q=tbn:ANd9GcTkxFX3iiAz4XusS0_ymPJwmiF-bytmqIORidLIyX8&amp;s</t>
  </si>
  <si>
    <t>ATG Advance</t>
  </si>
  <si>
    <t>https://www.google.com/search?sca_esv=566027130&amp;gl=us&amp;hl=en&amp;q=ATG+Advance&amp;sa=X&amp;ved=0ahUKEwiOtrOP_rCBAxWjFFkFHaHQAQgQmJACCPsL</t>
  </si>
  <si>
    <t>Brooks Rehabilitation</t>
  </si>
  <si>
    <t>https://www.google.com/search?sca_esv=584208532&amp;gl=us&amp;hl=en&amp;q=Brooks+Rehabilitation&amp;sa=X&amp;ved=0ahUKEwjBwoHgvdSCAxUmIEQIHe21C004ChCYkAII-gs</t>
  </si>
  <si>
    <t>Glov</t>
  </si>
  <si>
    <t>http://glov.co/</t>
  </si>
  <si>
    <t>https://www.google.com/search?gl=us&amp;hl=en&amp;q=Glov&amp;sa=X&amp;ved=0ahUKEwi_0sC8kZf-AhWplIkEHUgLA-MQmJACCPMI</t>
  </si>
  <si>
    <t>https://encrypted-tbn0.gstatic.com/images?q=tbn:ANd9GcQCL-cIIIZkbVj56r_0ma6hRUahhhwyy3emV1-MleE&amp;s</t>
  </si>
  <si>
    <t>Nexleaf Analytics</t>
  </si>
  <si>
    <t>http://www.nexleaf.org/</t>
  </si>
  <si>
    <t>https://www.google.com/search?hl=en&amp;gl=us&amp;q=Nexleaf+Analytics&amp;sa=X&amp;ved=0ahUKEwiG_7iZlpqAAxVpElkFHSJnBngQmJACCIsK</t>
  </si>
  <si>
    <t>https://encrypted-tbn0.gstatic.com/images?q=tbn:ANd9GcSNoRE29yl0VjSLT70MLXqIQgZbMknnzjavs8_iJFs&amp;s</t>
  </si>
  <si>
    <t>Sofia Ref LLC</t>
  </si>
  <si>
    <t>https://www.google.com/search?sca_esv=572781667&amp;gl=us&amp;hl=en&amp;q=Sofia+Ref+LLC&amp;sa=X&amp;ved=0ahUKEwiR69Gu7u-BAxWwrYkEHdz5DcI4ChCYkAII0gw</t>
  </si>
  <si>
    <t>I-Pharm Consulting</t>
  </si>
  <si>
    <t>https://www.google.com/search?sca_esv=579724128&amp;gl=us&amp;hl=en&amp;q=I-Pharm+Consulting&amp;sa=X&amp;ved=0ahUKEwiuz4-S4a6CAxXdrokEHYlrBSE4HhCYkAIInQw</t>
  </si>
  <si>
    <t>Viral Fission</t>
  </si>
  <si>
    <t>https://www.google.com/search?sca_esv=572454954&amp;hl=en&amp;gl=us&amp;q=Viral+Fission&amp;sa=X&amp;ved=0ahUKEwiRy-LHq-2BAxXtD1kFHZLRC8k4PBCYkAII_go</t>
  </si>
  <si>
    <t>https://encrypted-tbn0.gstatic.com/images?q=tbn:ANd9GcTwNjHmIST_PJgP5K9cvM82vICbwbDnSnipyCbPiz4&amp;s</t>
  </si>
  <si>
    <t>Labonovum Lab Services B.V.</t>
  </si>
  <si>
    <t>https://www.google.com/search?q=Labonovum+Lab+Services+B.V.&amp;sa=X&amp;ved=0ahUKEwjb4IHk2_v-AhVNFFkFHVK6BDY4ChCYkAII7Aw</t>
  </si>
  <si>
    <t>Estee Lauder Cosmetics</t>
  </si>
  <si>
    <t>https://www.google.com/search?sca_esv=566185899&amp;gl=us&amp;hl=en&amp;q=Estee+Lauder+Cosmetics&amp;sa=X&amp;ved=0ahUKEwjyrubjv7OBAxXRVDUKHUN2CIQ4FBCYkAII8wk</t>
  </si>
  <si>
    <t>Mercedes-Benz Switzerland</t>
  </si>
  <si>
    <t>http://www.mercedes-benz.ch/</t>
  </si>
  <si>
    <t>https://www.google.com/search?sca_esv=d2d2c4fba10c0c7e&amp;sca_upv=1&amp;hl=en&amp;gl=us&amp;q=Mercedes-Benz+Switzerland&amp;sa=X&amp;ved=0ahUKEwjT0Knl9qSDAxUjgoQIHVEGBPIQmJACCLcN</t>
  </si>
  <si>
    <t>https://encrypted-tbn0.gstatic.com/images?q=tbn:ANd9GcRqap1KbykwKipGgTZf0GrhQkSbwJl5rncOLMdbgls&amp;s</t>
  </si>
  <si>
    <t>HRlab.sk</t>
  </si>
  <si>
    <t>https://www.google.com/search?sca_esv=558682799&amp;hl=en&amp;gl=us&amp;q=HRlab.sk&amp;sa=X&amp;ved=0ahUKEwjutcrjlu2AAxWdFlkFHSABCLMQmJACCNUF</t>
  </si>
  <si>
    <t>https://encrypted-tbn0.gstatic.com/images?q=tbn:ANd9GcTkwGyLD5B9Phrx1w0G4NWbIy4TuN7U-tPBg3R4W9A&amp;s</t>
  </si>
  <si>
    <t>Admazesé¦™æ¸¯å•†è‡´åšç§‘æŠ€</t>
  </si>
  <si>
    <t>https://www.google.com/search?ucbcb=1&amp;hl=en&amp;gl=us&amp;q=Admazes%E9%A6%99%E6%B8%AF%E5%95%86%E8%87%B4%E5%8D%9A%E7%A7%91%E6%8A%80&amp;sa=X&amp;ved=0ahUKEwin0cTCkpf-AhUCjYkEHZjOCtYQmJACCNQL</t>
  </si>
  <si>
    <t>A. O. Smith Corporation</t>
  </si>
  <si>
    <t>https://www.aosmith.com/</t>
  </si>
  <si>
    <t>https://www.google.com/search?gl=us&amp;hl=en&amp;q=A.+O.+Smith+Corporation&amp;sa=X&amp;ved=0ahUKEwjio4WJmtP9AhWoKEQIHaTGBWQ4KBCYkAII_g0</t>
  </si>
  <si>
    <t>Patterns</t>
  </si>
  <si>
    <t>https://www.google.com/search?gl=us&amp;hl=en&amp;q=Patterns&amp;sa=X&amp;ved=0ahUKEwiSyIzt6ZT_AhXljokEHerAB2M4MhCYkAII0Qs</t>
  </si>
  <si>
    <t>https://encrypted-tbn0.gstatic.com/images?q=tbn:ANd9GcS7qDOoYIxEcR1ZI1Y73YG2zMGqJJztiaoDTuk1ZoE&amp;s</t>
  </si>
  <si>
    <t>SociÃ©tÃ© GÃ©nÃ©rale CI</t>
  </si>
  <si>
    <t>https://www.google.com/search?sca_esv=589324365&amp;gl=us&amp;hl=en&amp;q=Soci%C3%A9t%C3%A9+G%C3%A9n%C3%A9rale+CI&amp;sa=X&amp;ved=0ahUKEwi665jP4IGDAxXQGFkFHUAnDRAQmJACCI8H</t>
  </si>
  <si>
    <t>LR Health &amp; Beauty Systems Sp. z o.o.</t>
  </si>
  <si>
    <t>https://www.google.com/search?gl=us&amp;hl=en&amp;q=LR+Health+%26+Beauty+Systems+Sp.+z+o.o.&amp;sa=X&amp;ved=0ahUKEwjEuo_Tx4r-AhWXmIkEHWo1BAgQmJACCJMM</t>
  </si>
  <si>
    <t>Cordius</t>
  </si>
  <si>
    <t>http://cordius.co.uk/</t>
  </si>
  <si>
    <t>https://www.google.com/search?sca_esv=567946469&amp;gl=us&amp;hl=en&amp;q=Cordius&amp;sa=X&amp;ved=0ahUKEwj-o8a4zsKBAxVUmbAFHQZfBfA4ChCYkAIIvAo</t>
  </si>
  <si>
    <t>https://encrypted-tbn0.gstatic.com/images?q=tbn:ANd9GcSIEKho_vgq22dZj4G3-Sh81CaKqqQcxd8_RjHM7CI&amp;s</t>
  </si>
  <si>
    <t>Kentyou</t>
  </si>
  <si>
    <t>https://www.google.com/search?sca_esv=558035255&amp;hl=en&amp;gl=us&amp;q=Kentyou&amp;sa=X&amp;ved=0ahUKEwi1o-WHyeWAAxUZFzQIHWB0C5wQmJACCJAN</t>
  </si>
  <si>
    <t>https://encrypted-tbn0.gstatic.com/images?q=tbn:ANd9GcTkjbPj0zGLGx8PCgXSyzV_5SMvbe-EZv8Ur4wxAQI&amp;s</t>
  </si>
  <si>
    <t>NgÃ¢n hÃ ng SHB</t>
  </si>
  <si>
    <t>https://www.google.com/search?ucbcb=1&amp;hl=en&amp;gl=us&amp;q=Ng%C3%A2n+h%C3%A0ng+SHB&amp;sa=X&amp;ved=0ahUKEwjAw6mUosn9AhULl2oFHVgPAYwQmJACCM4J</t>
  </si>
  <si>
    <t>https://encrypted-tbn0.gstatic.com/images?q=tbn:ANd9GcQvxKmqCFUyY1RiAm_AUxnODj6GIycjogM6VxQGSdg&amp;s</t>
  </si>
  <si>
    <t>Le Hab</t>
  </si>
  <si>
    <t>https://www.google.com/search?sca_esv=583899177&amp;hl=en&amp;gl=us&amp;q=Le+Hab&amp;sa=X&amp;ved=0ahUKEwjMmvX09tGCAxVLFVkFHZuTBjw4FBCYkAIIzww</t>
  </si>
  <si>
    <t>Upmesh</t>
  </si>
  <si>
    <t>http://upmesh.io/</t>
  </si>
  <si>
    <t>https://www.google.com/search?gl=us&amp;hl=en&amp;q=Upmesh&amp;sa=X&amp;ved=0ahUKEwjam-2f3vP8AhUpL1kFHUytDPQQmJACCMUI</t>
  </si>
  <si>
    <t>https://encrypted-tbn0.gstatic.com/images?q=tbn:ANd9GcSs2l8MN3L5-gipyGGxa744EkGlzKCyNNYHOf0ooMM&amp;s</t>
  </si>
  <si>
    <t>Charterhouse Partnership Asia</t>
  </si>
  <si>
    <t>https://www.google.com/search?gl=us&amp;hl=en&amp;q=Charterhouse+Partnership+Asia&amp;sa=X&amp;ved=0ahUKEwjihYu3x93-AhUxj4kEHYoZAqQ4ChCYkAII2Aw</t>
  </si>
  <si>
    <t>Alliance Global Tech Inc.</t>
  </si>
  <si>
    <t>https://www.google.com/search?sca_esv=572463874&amp;hl=en&amp;gl=us&amp;q=Alliance+Global+Tech+Inc.&amp;sa=X&amp;ved=0ahUKEwj1r96gse2BAxXzEVkFHUBxAl84ChCYkAII6g0</t>
  </si>
  <si>
    <t>Investment Management Firm</t>
  </si>
  <si>
    <t>https://www.google.com/search?sca_esv=567513126&amp;gl=us&amp;hl=en&amp;q=Investment+Management+Firm&amp;sa=X&amp;ved=0ahUKEwibk9v0xr2BAxUjEGIAHeBwBuo4HhCYkAII2go</t>
  </si>
  <si>
    <t>GRUPO FINANCIERO INBURSA</t>
  </si>
  <si>
    <t>http://www.inbursa.com/</t>
  </si>
  <si>
    <t>https://www.google.com/search?sca_esv=561228216&amp;hl=en&amp;gl=us&amp;q=GRUPO+FINANCIERO+INBURSA&amp;sa=X&amp;ved=0ahUKEwi_iZSn5oOBAxUsFlkFHXpvDU04ChCYkAII2ww</t>
  </si>
  <si>
    <t>https://encrypted-tbn0.gstatic.com/images?q=tbn:ANd9GcTtg9reVvyaIUNqD9pHndizNTkNXFyAeh3jRn54LXQ&amp;s</t>
  </si>
  <si>
    <t>Digitwin Technology Pvt Ltd</t>
  </si>
  <si>
    <t>https://www.google.com/search?sca_esv=577721307&amp;hl=en&amp;gl=us&amp;q=Digitwin+Technology+Pvt+Ltd&amp;sa=X&amp;ved=0ahUKEwjo98SUjp2CAxUpFFkFHbirBpI4FBCYkAIIrQs</t>
  </si>
  <si>
    <t>SportScheck GmbH</t>
  </si>
  <si>
    <t>http://www.sportscheck.com/</t>
  </si>
  <si>
    <t>https://www.google.com/search?sca_esv=583557295&amp;hl=en&amp;gl=us&amp;q=SportScheck+GmbH&amp;sa=X&amp;ved=0ahUKEwihw_bL88yCAxUYD1kFHfjtDrE4KBCYkAIIngs</t>
  </si>
  <si>
    <t>https://encrypted-tbn0.gstatic.com/images?q=tbn:ANd9GcTXS1W8_YA89JS_LcMMvYic2ybMVemyKXktN_29Fyk&amp;s</t>
  </si>
  <si>
    <t>FREQUENTIS</t>
  </si>
  <si>
    <t>https://www.google.com/search?ucbcb=1&amp;hl=en&amp;gl=us&amp;q=FREQUENTIS&amp;sa=X&amp;ved=0ahUKEwi8vK6-4aX8AhWxAjQIHcqcD9o4ChCYkAII9gw</t>
  </si>
  <si>
    <t>https://encrypted-tbn0.gstatic.com/images?q=tbn:ANd9GcQRzPFnTqGbC1WJ43mzKbcsQ9zVoxjCypGlj8pdqJQ&amp;s</t>
  </si>
  <si>
    <t>TITANSOFT PTE. LTD.</t>
  </si>
  <si>
    <t>https://www.google.com/search?q=TITANSOFT+PTE.+LTD.&amp;sa=X&amp;ved=0ahUKEwjMtoyvp_n-AhX5EFkFHSDqDYs4ChCYkAIIzAs</t>
  </si>
  <si>
    <t>Portaall</t>
  </si>
  <si>
    <t>https://www.google.com/search?sca_esv=587222008&amp;gl=us&amp;hl=en&amp;q=Portaall&amp;sa=X&amp;ved=0ahUKEwi_4Zy2j_CCAxVpJUQIHWKFBeQ4FBCYkAIIyA0</t>
  </si>
  <si>
    <t>Precision Group</t>
  </si>
  <si>
    <t>http://www.precisionit.co.in/</t>
  </si>
  <si>
    <t>https://www.google.com/search?gl=us&amp;hl=en&amp;q=Precision+Group&amp;sa=X&amp;ved=0ahUKEwjZo_W1kp-AAxXtjYkEHThpDXE4HhCYkAII2go</t>
  </si>
  <si>
    <t>https://encrypted-tbn0.gstatic.com/images?q=tbn:ANd9GcR2SoUhAzlhxGoXjLcbCKBH--Q-TdOMoDYvnz7C&amp;s=0</t>
  </si>
  <si>
    <t>ImOn Communications</t>
  </si>
  <si>
    <t>http://www.imon.net/</t>
  </si>
  <si>
    <t>https://www.google.com/search?hl=en&amp;gl=us&amp;q=ImOn+Communications&amp;sa=X&amp;ved=0ahUKEwivxayc8u79AhVcEFkFHcSTBLU4KBCYkAIIiws</t>
  </si>
  <si>
    <t>https://encrypted-tbn0.gstatic.com/images?q=tbn:ANd9GcTHP_Y0yXBp8pmGZDl2w9YL31wpmCgJ0p1zfw9_n2k&amp;s</t>
  </si>
  <si>
    <t>metavizor</t>
  </si>
  <si>
    <t>https://www.google.com/search?hl=en&amp;gl=us&amp;q=metavizor&amp;sa=X&amp;ved=0ahUKEwjaz9nr3KGAAxUkGFkFHWnRAjEQmJACCOMM</t>
  </si>
  <si>
    <t>https://encrypted-tbn0.gstatic.com/images?q=tbn:ANd9GcQE9kNXUp6p3LxZhYsru5sFEA3mUWEjyuflzDbMj0Y&amp;s</t>
  </si>
  <si>
    <t>Modular Mining</t>
  </si>
  <si>
    <t>https://www.google.com/search?sca_esv=565570927&amp;hl=en&amp;gl=us&amp;q=Modular+Mining&amp;sa=X&amp;ved=0ahUKEwjZ26mV_KuBAxX6MUQIHfYCAy84ChCYkAIIvgk</t>
  </si>
  <si>
    <t>Boys &amp; Girls Clubs</t>
  </si>
  <si>
    <t>https://www.google.com/search?gl=us&amp;hl=en&amp;q=Boys+%26+Girls+Clubs&amp;sa=X&amp;ved=0ahUKEwisnt-ng7X9AhXPlYkEHWlMCwo4HhCYkAIIzgo</t>
  </si>
  <si>
    <t>health partner plans, inc.</t>
  </si>
  <si>
    <t>https://www.google.com/search?gl=us&amp;hl=en&amp;q=health+partner+plans,+inc.&amp;sa=X&amp;ved=0ahUKEwiMuMflpOX_AhXvtokEHWhOBGY4PBCYkAIIuAw</t>
  </si>
  <si>
    <t>IHH HEALTHCARE MALAYSIA</t>
  </si>
  <si>
    <t>https://www.google.com/search?gl=us&amp;hl=en&amp;q=IHH+HEALTHCARE+MALAYSIA&amp;sa=X&amp;ved=0ahUKEwib0rabruL9AhUuSzABHYKeCl0QmJACCLoJ</t>
  </si>
  <si>
    <t>https://encrypted-tbn0.gstatic.com/images?q=tbn:ANd9GcTaxTuAyCiG3yrdVByIZj3zpR8fw-1gRMzhr7iWxLc&amp;s</t>
  </si>
  <si>
    <t>Acuity</t>
  </si>
  <si>
    <t>https://www.google.com/search?gl=us&amp;hl=en&amp;q=Acuity&amp;sa=X&amp;ved=0ahUKEwiNtcm4z4j9AhVaD1kFHY69Dq84UBCYkAIIxgw</t>
  </si>
  <si>
    <t>Fusion Micro Finance Limited</t>
  </si>
  <si>
    <t>http://fusionmicrofinance.com/</t>
  </si>
  <si>
    <t>https://www.google.com/search?sca_esv=560432626&amp;hl=en&amp;gl=us&amp;q=Fusion+Micro+Finance+Limited&amp;sa=X&amp;ved=0ahUKEwjhu4aJl_yAAxWil4kEHVZQDls4FBCYkAII1go</t>
  </si>
  <si>
    <t>Novac Technology Solutions</t>
  </si>
  <si>
    <t>https://www.google.com/search?sca_esv=590804984&amp;hl=en&amp;gl=us&amp;q=Novac+Technology+Solutions&amp;sa=X&amp;ved=0ahUKEwiq8rf2oo6DAxWsElkFHfvOBg44HhCYkAII0go</t>
  </si>
  <si>
    <t>Hive Group LLC</t>
  </si>
  <si>
    <t>https://hive-grp.com/</t>
  </si>
  <si>
    <t>https://www.google.com/search?hl=en&amp;gl=us&amp;q=Hive+Group+LLC&amp;sa=X&amp;ved=0ahUKEwiPmJy1sqH_AhW4C0QIHTZyBHM4RhCYkAII0Qo</t>
  </si>
  <si>
    <t>https://encrypted-tbn0.gstatic.com/images?q=tbn:ANd9GcRcnI_vpqDtfSc0pNEdVUd9wkUG3374xJJpEUn3VhGuQJKGWK2dEyyvKFE&amp;s</t>
  </si>
  <si>
    <t>KrungThai Bank PCL</t>
  </si>
  <si>
    <t>https://www.google.com/search?sca_esv=563310982&amp;hl=en&amp;gl=us&amp;q=KrungThai+Bank+PCL&amp;sa=X&amp;ved=0ahUKEwjO0uKw65eBAxWbjIkEHcYIAdYQmJACCPkK</t>
  </si>
  <si>
    <t>Nanit</t>
  </si>
  <si>
    <t>http://www.nanit.com/</t>
  </si>
  <si>
    <t>https://www.google.com/search?hl=en&amp;gl=us&amp;q=Nanit&amp;sa=X&amp;ved=0ahUKEwj8zNuI6rL-AhXFF1kFHcVLC_cQmJACCNEF</t>
  </si>
  <si>
    <t>BHS TÃ¼rkiye</t>
  </si>
  <si>
    <t>https://www.google.com/search?hl=en&amp;gl=us&amp;q=BHS+T%C3%BCrkiye&amp;sa=X&amp;ved=0ahUKEwjn1ty91ez-AhUDk4kEHTH0AcwQmJACCKIH</t>
  </si>
  <si>
    <t>https://encrypted-tbn0.gstatic.com/images?q=tbn:ANd9GcS6-CVFjkKZxp6QVVpomtEAgwkoqbpM_gNoX1wIlDs&amp;s</t>
  </si>
  <si>
    <t>BITLOGIC</t>
  </si>
  <si>
    <t>https://www.google.com/search?hl=en&amp;gl=us&amp;q=BITLOGIC&amp;sa=X&amp;ved=0ahUKEwiFpcGw2Yj9AhVZElkFHTQHDuEQmJACCMwL</t>
  </si>
  <si>
    <t>Antapaccay</t>
  </si>
  <si>
    <t>https://www.google.com/search?sca_esv=586190494&amp;gl=us&amp;hl=en&amp;q=Antapaccay&amp;sa=X&amp;ved=0ahUKEwjv6M7Zx-iCAxW5v4kEHZQDC8A4ChCYkAII4Qo</t>
  </si>
  <si>
    <t>https://encrypted-tbn0.gstatic.com/images?q=tbn:ANd9GcQAHHKirvIHRsRks5mlo7Ti9r-ThksJwzg72KjA&amp;s=0</t>
  </si>
  <si>
    <t>Zeppelin</t>
  </si>
  <si>
    <t>http://www.zeppelin.com/de.html</t>
  </si>
  <si>
    <t>https://www.google.com/search?gl=us&amp;hl=en&amp;q=Zeppelin&amp;sa=X&amp;ved=0ahUKEwjL-7Xer4_9AhXIFVkFHRImAuE4ChCYkAII0Q0</t>
  </si>
  <si>
    <t>https://encrypted-tbn0.gstatic.com/images?q=tbn:ANd9GcRi0kd3cMdbEq0DgqRZz2A2ewluZdp-tFXWkZKyP08&amp;s</t>
  </si>
  <si>
    <t>fenwick boshoff attorneys</t>
  </si>
  <si>
    <t>https://www.google.com/search?sca_esv=577080029&amp;gl=us&amp;hl=en&amp;q=fenwick+boshoff+attorneys&amp;sa=X&amp;ved=0ahUKEwjfwODSzJWCAxUKkWoFHQoSBlMQmJACCIoO</t>
  </si>
  <si>
    <t>goscore</t>
  </si>
  <si>
    <t>https://www.google.com/search?hl=en&amp;gl=us&amp;q=goscore&amp;sa=X&amp;ved=0ahUKEwjSrpePipCAAxX1SDABHTY2BiM4FBCYkAIIrAw</t>
  </si>
  <si>
    <t>https://encrypted-tbn0.gstatic.com/images?q=tbn:ANd9GcSPr_vfSyAUNJf2qws2GCKT_dIUIothcVi_MYI8j-w&amp;s</t>
  </si>
  <si>
    <t>City of San Luis Obispo, CA</t>
  </si>
  <si>
    <t>https://www.google.com/search?sca_esv=83f77dc46c12b175&amp;q=City+of+San+Luis+Obispo,+CA&amp;sa=X&amp;ved=0ahUKEwj4tOakguaCAxUlRTABHZVEC8MQmJACCM0O</t>
  </si>
  <si>
    <t>Linder Industrial Machinery</t>
  </si>
  <si>
    <t>https://www.google.com/search?ucbcb=1&amp;hl=en&amp;gl=us&amp;q=Linder+Industrial+Machinery&amp;sa=X&amp;ved=0ahUKEwitvoXFg7X9AhVAkokEHaKGB6s4KBCYkAIIiAw</t>
  </si>
  <si>
    <t>Inizio Advisory</t>
  </si>
  <si>
    <t>https://www.google.com/search?gl=us&amp;hl=en&amp;q=Inizio+Advisory&amp;sa=X&amp;ved=0ahUKEwixoL-hrLz8AhUEmWoFHRQKBEk4RhCYkAIIpgw</t>
  </si>
  <si>
    <t>https://encrypted-tbn0.gstatic.com/images?q=tbn:ANd9GcRrkHF8HzjwqIuE1H0xPPpv5829cVc5SHJfthy8rdw&amp;s</t>
  </si>
  <si>
    <t>Innovis</t>
  </si>
  <si>
    <t>https://www.google.com/search?hl=en&amp;gl=us&amp;q=Innovis&amp;sa=X&amp;ved=0ahUKEwjM6t6p-LqAAxWnFVkFHauPB4AQmJACCNUJ</t>
  </si>
  <si>
    <t>SalesWorks Group Asia</t>
  </si>
  <si>
    <t>https://www.google.com/search?gl=us&amp;hl=en&amp;q=SalesWorks+Group+Asia&amp;sa=X&amp;ved=0ahUKEwiMsrOeybX_AhXqk2oFHdH6AzU4ChCYkAIIuAk</t>
  </si>
  <si>
    <t>https://encrypted-tbn0.gstatic.com/images?q=tbn:ANd9GcSphlyZUl8oS4sKOqJPBnZAHIwUXWmBQJK4TeZS6Sc&amp;s</t>
  </si>
  <si>
    <t>Foodstep</t>
  </si>
  <si>
    <t>https://www.google.com/search?sca_esv=574353833&amp;hl=en&amp;gl=us&amp;q=Foodstep&amp;sa=X&amp;ved=0ahUKEwj6iZvT_f6BAxUdLkQIHbxiAsM4FBCYkAIIqA4</t>
  </si>
  <si>
    <t>https://encrypted-tbn0.gstatic.com/images?q=tbn:ANd9GcTu1-1ACiTaMCtv8rwripKFHutm1ADAnj5IVKlOUD0&amp;s</t>
  </si>
  <si>
    <t>Stomble</t>
  </si>
  <si>
    <t>https://www.google.com/search?hl=en&amp;gl=us&amp;q=Stomble&amp;sa=X&amp;ved=0ahUKEwieofXH15eAAxXCnWoFHbAOCRw4ChCYkAIIpgo</t>
  </si>
  <si>
    <t>https://encrypted-tbn0.gstatic.com/images?q=tbn:ANd9GcTxDtBllwI_kHz0M4Qu-DkmzV3yXD6yjb0gz0uszQw&amp;s</t>
  </si>
  <si>
    <t>Impact Institute</t>
  </si>
  <si>
    <t>http://www.impactinstitute.com/</t>
  </si>
  <si>
    <t>https://www.google.com/search?sca_esv=588643820&amp;hl=en&amp;gl=us&amp;q=Impact+Institute&amp;sa=X&amp;ved=0ahUKEwjF_MSE2PyCAxWNEFkFHcofDXEQmJACCNIN</t>
  </si>
  <si>
    <t>Unique Inspiration</t>
  </si>
  <si>
    <t>https://www.google.com/search?sca_esv=586190494&amp;gl=us&amp;hl=en&amp;q=Unique+Inspiration&amp;sa=X&amp;ved=0ahUKEwip_dvixuiCAxWgq4kEHRDOACs4KBCYkAII5As</t>
  </si>
  <si>
    <t>MNRB Group</t>
  </si>
  <si>
    <t>http://www.mnrb.com.my/</t>
  </si>
  <si>
    <t>https://www.google.com/search?sca_esv=580393850&amp;gl=us&amp;hl=en&amp;q=MNRB+Group&amp;sa=X&amp;ved=0ahUKEwiTpqSG5rOCAxXAoWoFHdNXD3oQmJACCIoM</t>
  </si>
  <si>
    <t>https://encrypted-tbn0.gstatic.com/images?q=tbn:ANd9GcTML2Kv57cVp4QvvvdKDj7M5XJw5JAJhTOF113ZlaI&amp;s</t>
  </si>
  <si>
    <t>The Instant Group</t>
  </si>
  <si>
    <t>http://www.theinstantgroup.com/</t>
  </si>
  <si>
    <t>https://www.google.com/search?sca_esv=576745885&amp;hl=en&amp;gl=us&amp;q=The+Instant+Group&amp;sa=X&amp;ved=0ahUKEwjf6KuwkpOCAxUkEmIAHWg_CBcQmJACCOYK</t>
  </si>
  <si>
    <t>https://encrypted-tbn0.gstatic.com/images?q=tbn:ANd9GcQlKLUKCipA2Oxo6wNOfF2_0zP0qYB9dLM2e1aefts&amp;s</t>
  </si>
  <si>
    <t>Ad Hoc Client - 9641323</t>
  </si>
  <si>
    <t>https://www.google.com/search?gl=us&amp;hl=en&amp;q=Ad+Hoc+Client+-+9641323&amp;sa=X&amp;ved=0ahUKEwjRx5-m5tr9AhXJEVkFHXJ3DAYQmJACCL0K</t>
  </si>
  <si>
    <t>Intellergy</t>
  </si>
  <si>
    <t>https://www.google.com/search?sca_esv=557013633&amp;hl=en&amp;gl=us&amp;q=Intellergy&amp;sa=X&amp;ved=0ahUKEwjwzeKRgd6AAxXdkYkEHdylAxc4HhCYkAIIqAs</t>
  </si>
  <si>
    <t>https://encrypted-tbn0.gstatic.com/images?q=tbn:ANd9GcQWGWq8NkBtTPIRR-C5z5l3GW-UKSp9E7BJwGiypMI&amp;s</t>
  </si>
  <si>
    <t>SEED - Client 2</t>
  </si>
  <si>
    <t>https://www.google.com/search?hl=en&amp;gl=us&amp;q=SEED+-+Client+2&amp;sa=X&amp;ved=0ahUKEwjFktLk9cv-AhWWkIkEHYmJAcg4FBCYkAII9wo</t>
  </si>
  <si>
    <t>Michaels Stores, Inc.</t>
  </si>
  <si>
    <t>https://www.google.com/search?hl=en&amp;gl=us&amp;q=Michaels+Stores,+Inc.&amp;sa=X&amp;ved=0ahUKEwi-lPT4g7j_AhXAEVkFHaSTDzk4FBCYkAII8gs</t>
  </si>
  <si>
    <t>åŒ—äº¬ç¥¥ç‘žå¯æ™¨ç§‘æŠ€æœ‰é™å…¬å¸</t>
  </si>
  <si>
    <t>https://www.google.com/search?gl=us&amp;hl=en&amp;q=%E5%8C%97%E4%BA%AC%E7%A5%A5%E7%91%9E%E5%90%AF%E6%99%A8%E7%A7%91%E6%8A%80%E6%9C%89%E9%99%90%E5%85%AC%E5%8F%B8&amp;sa=X&amp;ved=0ahUKEwj82NveyI2AAxVGFFkFHTLUCKIQmJACCI0M</t>
  </si>
  <si>
    <t>Prudential Assurance Company Singapore (pte) Limited</t>
  </si>
  <si>
    <t>https://www.google.com/search?sca_esv=571814303&amp;gl=us&amp;hl=en&amp;q=Prudential+Assurance+Company+Singapore+(pte)+Limited&amp;sa=X&amp;ved=0ahUKEwjpn7vqreiBAxXFTTABHfEXAQ44ChCYkAII4wo</t>
  </si>
  <si>
    <t>https://encrypted-tbn0.gstatic.com/images?q=tbn:ANd9GcTIPQoSSD5i_6ddd97A5pArzmYnu_82fcGRcgJjLfs&amp;s</t>
  </si>
  <si>
    <t>Woh Hup (Private) Limited</t>
  </si>
  <si>
    <t>https://www.google.com/search?hl=en&amp;gl=us&amp;q=Woh+Hup+(Private)+Limited&amp;sa=X&amp;ved=0ahUKEwjJp6vYk5-AAxXgLFkFHRP2DFUQmJACCL8J</t>
  </si>
  <si>
    <t>https://encrypted-tbn0.gstatic.com/images?q=tbn:ANd9GcRU61FvxzR87Qqcj5cx9I-g-Bw8AsQg63YLhwOKVsw&amp;s</t>
  </si>
  <si>
    <t>Golden Point Auto Care</t>
  </si>
  <si>
    <t>https://www.google.com/search?hl=en&amp;gl=us&amp;q=Golden+Point+Auto+Care&amp;sa=X&amp;ved=0ahUKEwjWleWQ__39AhUpk4kEHUv_DxkQmJACCOkJ</t>
  </si>
  <si>
    <t>BramahHR</t>
  </si>
  <si>
    <t>https://www.google.com/search?sca_esv=576019406&amp;hl=en&amp;gl=us&amp;q=BramahHR&amp;sa=X&amp;ved=0ahUKEwiDnMa_g46CAxUFuYkEHQOTBsY4ChCYkAIIgQw</t>
  </si>
  <si>
    <t>Marimetrics Technologies</t>
  </si>
  <si>
    <t>http://www.marimetrics.com/</t>
  </si>
  <si>
    <t>https://www.google.com/search?sca_esv=558984878&amp;gl=us&amp;hl=en&amp;q=Marimetrics+Technologies&amp;sa=X&amp;ved=0ahUKEwiU7vH-0e-AAxX6EFkFHZGWC-4QmJACCKoH</t>
  </si>
  <si>
    <t>https://encrypted-tbn0.gstatic.com/images?q=tbn:ANd9GcTYX5MPI5uXUMs5YFpY109B85qutz6wjvDtd2gcNp4&amp;s</t>
  </si>
  <si>
    <t>Essity -</t>
  </si>
  <si>
    <t>https://www.google.com/search?hl=en&amp;gl=us&amp;q=Essity+-&amp;sa=X&amp;ved=0ahUKEwiM8bzJo9j9AhWRnGoFHdP8A4g4ChCYkAII0Qs</t>
  </si>
  <si>
    <t>Momentive Global Inc.</t>
  </si>
  <si>
    <t>https://www.google.com/search?ucbcb=1&amp;gl=us&amp;hl=en&amp;q=Momentive+Global+Inc.&amp;sa=X&amp;ved=0ahUKEwjD1q2jwdj-AhVAmGoFHYmDDmY4HhCYkAII6As</t>
  </si>
  <si>
    <t>OX Seven Talent Partners</t>
  </si>
  <si>
    <t>https://www.google.com/search?sca_esv=586190494&amp;gl=us&amp;hl=en&amp;q=OX+Seven+Talent+Partners&amp;sa=X&amp;ved=0ahUKEwjT0bzjx-iCAxVjNTUKHRPzAr84HhCYkAIIlgs</t>
  </si>
  <si>
    <t>https://encrypted-tbn0.gstatic.com/images?q=tbn:ANd9GcSK8Ygm0m1W3glTxP3KfSq9dW_o2vnppd_7PJ3f38Y&amp;s</t>
  </si>
  <si>
    <t>ConexusDX</t>
  </si>
  <si>
    <t>https://www.google.com/search?sca_esv=588287231&amp;hl=en&amp;gl=us&amp;q=ConexusDX&amp;sa=X&amp;ved=0ahUKEwiDr47KlvqCAxVWrokEHYA-CWg4KBCYkAII5Qw</t>
  </si>
  <si>
    <t>https://encrypted-tbn0.gstatic.com/images?q=tbn:ANd9GcRXgYEa-ZNjPmwv_kr0Y8LXUTUGAFE1iWi1A5TwnHI&amp;s</t>
  </si>
  <si>
    <t>R I B ENTERPRISES</t>
  </si>
  <si>
    <t>https://www.google.com/search?hl=en&amp;gl=us&amp;q=R+I+B+ENTERPRISES&amp;sa=X&amp;ved=0ahUKEwjcn4bF6IL9AhWpFVkFHaJuDJwQmJACCJUI</t>
  </si>
  <si>
    <t>https://encrypted-tbn0.gstatic.com/images?q=tbn:ANd9GcRCtRsbRkTnIPB859IRr2G6ierWx4MbcRv5mzO3yeU&amp;s</t>
  </si>
  <si>
    <t>BLOCK SOLUTIONS sp. z o.o.</t>
  </si>
  <si>
    <t>https://www.google.com/search?gl=us&amp;hl=en&amp;q=BLOCK+SOLUTIONS+sp.+z+o.o.&amp;sa=X&amp;ved=0ahUKEwjM0dv2hoj-AhWOEFkFHYC5AuY4FBCYkAIIiAs</t>
  </si>
  <si>
    <t>Lidl Eesti</t>
  </si>
  <si>
    <t>https://www.google.com/search?sca_esv=584794750&amp;gl=us&amp;hl=en&amp;q=Lidl+Eesti&amp;sa=X&amp;ved=0ahUKEwjtqN_Nx9mCAxXiMlkFHfwnAWwQmJACCO4K</t>
  </si>
  <si>
    <t>https://encrypted-tbn0.gstatic.com/images?q=tbn:ANd9GcQO_UfFdtJhDt4Jsp988Lu4byxsn9uvJhuh1XAzj6A&amp;s</t>
  </si>
  <si>
    <t>è¯é‚¦é›»å­</t>
  </si>
  <si>
    <t>https://www.google.com/search?sca_esv=561545016&amp;hl=en&amp;gl=us&amp;q=%E8%8F%AF%E9%82%A6%E9%9B%BB%E5%AD%90&amp;sa=X&amp;ved=0ahUKEwiK_8empYaBAxX-E1kFHRqvDecQmJACCIMK</t>
  </si>
  <si>
    <t>https://encrypted-tbn0.gstatic.com/images?q=tbn:ANd9GcQlfMohsWca0Mm5a4oQGWcNM-tTYOIQSyqSoY5C4h4&amp;s</t>
  </si>
  <si>
    <t>LUCE IT</t>
  </si>
  <si>
    <t>https://www.google.com/search?hl=en&amp;gl=us&amp;q=LUCE+IT&amp;sa=X&amp;ved=0ahUKEwi59M6Yjtj8AhVOGVkFHdcvBRA4MhCYkAII2wo</t>
  </si>
  <si>
    <t>Ð‘Ð¸Ð·Ð½ÐµÑ-ÐÐ·Ð¸Ð¼ÑƒÑ‚</t>
  </si>
  <si>
    <t>https://www.google.com/search?gl=us&amp;hl=en&amp;q=%D0%91%D0%B8%D0%B7%D0%BD%D0%B5%D1%81-%D0%90%D0%B7%D0%B8%D0%BC%D1%83%D1%82&amp;sa=X&amp;ved=0ahUKEwif0ISf8Lz-AhV6LUQIHXhJCrk4ChCYkAIIkgo</t>
  </si>
  <si>
    <t>Spelix, Inc.</t>
  </si>
  <si>
    <t>https://www.google.com/search?hl=en&amp;gl=us&amp;q=Spelix,+Inc.&amp;sa=X&amp;ved=0ahUKEwj37bK13cn_AhUYLFkFHR3cCoQQmJACCMwM</t>
  </si>
  <si>
    <t>B2B Marketing</t>
  </si>
  <si>
    <t>https://www.google.com/search?gl=us&amp;hl=en&amp;q=B2B+Marketing&amp;sa=X&amp;ved=0ahUKEwiHn9LEhYaAAxXXM1kFHcVxAoY4KBCYkAII5Qw</t>
  </si>
  <si>
    <t>TechYard Recruitment</t>
  </si>
  <si>
    <t>https://www.google.com/search?sca_esv=563635297&amp;hl=en&amp;gl=us&amp;q=TechYard+Recruitment&amp;sa=X&amp;ved=0ahUKEwjTlPSrrpqBAxUAD1kFHasdDBA4MhCYkAIIjA0</t>
  </si>
  <si>
    <t>https://encrypted-tbn0.gstatic.com/images?q=tbn:ANd9GcSKQgGtU1fjh7Cp1Y-VIyvppwDKWtUyFBl_DKlGEOc&amp;s</t>
  </si>
  <si>
    <t>deltatre</t>
  </si>
  <si>
    <t>https://www.google.com/search?gl=us&amp;hl=en&amp;q=deltatre&amp;sa=X&amp;ved=0ahUKEwiT5Kazqdv_AhXTMVkFHQFCAfE4KBCYkAIIzQw</t>
  </si>
  <si>
    <t>Modus ETP</t>
  </si>
  <si>
    <t>https://www.google.com/search?sca_esv=562289703&amp;gl=us&amp;hl=en&amp;q=Modus+ETP&amp;sa=X&amp;ved=0ahUKEwjt8Znw542BAxXNj4QIHbruAYYQmJACCIwN</t>
  </si>
  <si>
    <t>Data Market</t>
  </si>
  <si>
    <t>https://www.google.com/search?gl=us&amp;hl=en&amp;q=Data+Market&amp;sa=X&amp;ved=0ahUKEwi8qZyf6_H-AhU8kIkEHd4YCqwQmJACCKwK</t>
  </si>
  <si>
    <t>https://encrypted-tbn0.gstatic.com/images?q=tbn:ANd9GcREF8hsEdtcy_ikBiLJYqLjlrtvU-pTcRkIotPrJjU&amp;s</t>
  </si>
  <si>
    <t>AGORA CO-LEARNING SPACES PTE. LTD.</t>
  </si>
  <si>
    <t>https://www.google.com/search?sca_esv=ea7a8d71b6a1423b&amp;hl=en&amp;gl=us&amp;q=AGORA+CO-LEARNING+SPACES+PTE.+LTD.&amp;sa=X&amp;ved=0ahUKEwjJkqKa2amCAxX6mYQIHYkNCTcQmJACCNgK</t>
  </si>
  <si>
    <t>Commonshare</t>
  </si>
  <si>
    <t>https://www.google.com/search?gl=us&amp;hl=en&amp;q=Commonshare&amp;sa=X&amp;ved=0ahUKEwja2O3lv9D8AhVIl4kEHYncAtUQmJACCJIM</t>
  </si>
  <si>
    <t>https://encrypted-tbn0.gstatic.com/images?q=tbn:ANd9GcSi3H6vM5FG1IAR4fdZ4VZBmqBALBaLNOhdH0V3y90&amp;s</t>
  </si>
  <si>
    <t>VolkerWessels Telecom</t>
  </si>
  <si>
    <t>https://www.google.com/search?gl=us&amp;hl=en&amp;q=VolkerWessels+Telecom&amp;sa=X&amp;ved=0ahUKEwj01bSD67T8AhV1KFkFHd-CC7o4HhCYkAII2wo</t>
  </si>
  <si>
    <t>Ecobat, LLC</t>
  </si>
  <si>
    <t>http://ecobat.com/</t>
  </si>
  <si>
    <t>https://www.google.com/search?sca_esv=565857231&amp;gl=us&amp;hl=en&amp;q=Ecobat,+LLC&amp;sa=X&amp;ved=0ahUKEwj94vaduq6BAxVCLFkFHR3rBG44HhCYkAII7w0</t>
  </si>
  <si>
    <t>Viable Data Ltd</t>
  </si>
  <si>
    <t>http://viabledata.co.uk/</t>
  </si>
  <si>
    <t>https://www.google.com/search?gl=us&amp;hl=en&amp;q=Viable+Data+Ltd&amp;sa=X&amp;ved=0ahUKEwiMha6Mpt39AhW9jIkEHaCRCF0QmJACCLsJ</t>
  </si>
  <si>
    <t>https://encrypted-tbn0.gstatic.com/images?q=tbn:ANd9GcRXO1UDF8TntUBoSHHS9AghZpURCbmMU5dtdI7g0mo&amp;s</t>
  </si>
  <si>
    <t>IESF AG</t>
  </si>
  <si>
    <t>https://www.google.com/search?hl=en&amp;gl=us&amp;q=IESF+AG&amp;sa=X&amp;ved=0ahUKEwjm_b7Nr-__AhUVlIkEHcESCf84FBCYkAIIxws</t>
  </si>
  <si>
    <t>https://encrypted-tbn0.gstatic.com/images?q=tbn:ANd9GcTzq_JLQIwnDMX849QICGHHMXHVAR_oCJKI0yCNrkc&amp;s</t>
  </si>
  <si>
    <t>Randstad UK</t>
  </si>
  <si>
    <t>http://www.randstad.co.uk/</t>
  </si>
  <si>
    <t>https://www.google.com/search?sca_esv=575108319&amp;hl=en&amp;gl=us&amp;q=Randstad+UK&amp;sa=X&amp;ved=0ahUKEwj5tMq-gYSCAxWXLFkFHTBqByk4FBCYkAIIpQw</t>
  </si>
  <si>
    <t>https://encrypted-tbn0.gstatic.com/images?q=tbn:ANd9GcQw5_2p0auxVmpWS9KRxHckabby35aTW-kCfdtS4TA&amp;s</t>
  </si>
  <si>
    <t>Hackney City Council</t>
  </si>
  <si>
    <t>https://www.google.com/search?sca_esv=566746031&amp;q=Hackney+City+Council&amp;sa=X&amp;ved=0ahUKEwjTlb-g4reBAxVAlWoFHTkhAfw4FBCYkAIIiAw</t>
  </si>
  <si>
    <t>aquityx (opc) Private limited</t>
  </si>
  <si>
    <t>https://www.google.com/search?sca_esv=571506520&amp;hl=en&amp;gl=us&amp;q=aquityx+(opc)+Private+limited&amp;sa=X&amp;ved=0ahUKEwikrLG_o-OBAxWwlWoFHbo7ApM4KBCYkAIIrws</t>
  </si>
  <si>
    <t>Hypertherm Associates</t>
  </si>
  <si>
    <t>https://www.google.com/search?sca_esv=590812421&amp;gl=us&amp;hl=en&amp;q=Hypertherm+Associates&amp;sa=X&amp;ved=0ahUKEwjz8v7Aqo6DAxV_FlkFHfz4DfoQmJACCLUO</t>
  </si>
  <si>
    <t>avanade</t>
  </si>
  <si>
    <t>https://www.google.com/search?gl=us&amp;hl=en&amp;q=avanade&amp;sa=X&amp;ved=0ahUKEwjF3qzXh67_AhVYjYkEHVPqBjwQmJACCMwN</t>
  </si>
  <si>
    <t>TwistResources</t>
  </si>
  <si>
    <t>https://www.google.com/search?hl=en&amp;gl=us&amp;q=TwistResources&amp;sa=X&amp;ved=0ahUKEwiOyPW4ydX8AhUbD1kFHfvRCzg4FBCYkAIIwAo</t>
  </si>
  <si>
    <t>æ™ºé‚è¼¯ç§‘æŠ€æœ‰é™å…¬å¸</t>
  </si>
  <si>
    <t>https://www.google.com/search?ucbcb=1&amp;hl=en&amp;gl=us&amp;q=%E6%99%BA%E9%82%8F%E8%BC%AF%E7%A7%91%E6%8A%80%E6%9C%89%E9%99%90%E5%85%AC%E5%8F%B8&amp;sa=X&amp;ved=0ahUKEwi-yMyBh878AhU-QjABHU30DqAQmJACCPYK</t>
  </si>
  <si>
    <t>https://encrypted-tbn0.gstatic.com/images?q=tbn:ANd9GcTFSkKCAJJrPLEqP1phXPFnfpUFSZjN8LtMr5FMx9o&amp;s</t>
  </si>
  <si>
    <t>Canadianroots</t>
  </si>
  <si>
    <t>https://www.google.com/search?gl=us&amp;hl=en&amp;q=Canadianroots&amp;sa=X&amp;ved=0ahUKEwjesNTT__39AhW1FVkFHSpXASs4HhCYkAII1Qw</t>
  </si>
  <si>
    <t>Binus Center Bintaro</t>
  </si>
  <si>
    <t>https://www.google.com/search?sca_esv=577551505&amp;hl=en&amp;gl=us&amp;q=Binus+Center+Bintaro&amp;sa=X&amp;ved=0ahUKEwjRvvPUzZqCAxVRJH0KHUyZCKo4ChCYkAIIwgs</t>
  </si>
  <si>
    <t>EnviroDynamics Solutions Pte Ltd</t>
  </si>
  <si>
    <t>https://www.google.com/search?hl=en&amp;gl=us&amp;q=EnviroDynamics+Solutions+Pte+Ltd&amp;sa=X&amp;ved=0ahUKEwjnu_yppq6AAxWKNlkFHWwLDc4QmJACCIkN</t>
  </si>
  <si>
    <t>JDC (The Joint)</t>
  </si>
  <si>
    <t>https://www.google.com/search?sca_esv=34b23c430a4204cf&amp;hl=en&amp;gl=us&amp;q=JDC+(The+Joint)&amp;sa=X&amp;ved=0ahUKEwj4us-e4pCDAxXXmbAFHcqBA4QQmJACCMQN</t>
  </si>
  <si>
    <t>https://encrypted-tbn0.gstatic.com/images?q=tbn:ANd9GcSMpYYFebR-GLttQoqssMImV3K0HNc8xV0p_lXowA8&amp;s</t>
  </si>
  <si>
    <t>Opdenergy</t>
  </si>
  <si>
    <t>http://www.opdenergy.com/</t>
  </si>
  <si>
    <t>https://www.google.com/search?sca_esv=576745885&amp;gl=us&amp;hl=en&amp;q=Opdenergy&amp;sa=X&amp;ved=0ahUKEwiU3Z6mkpOCAxUhLFkFHVRmBqo4MhCYkAII4Aw</t>
  </si>
  <si>
    <t>https://encrypted-tbn0.gstatic.com/images?q=tbn:ANd9GcTlI8TAhhwg8l4in83o94B4joUDfSZI13hq_b3vljbmFf0GWLubIoL4vNA&amp;s</t>
  </si>
  <si>
    <t>Branditt SAS</t>
  </si>
  <si>
    <t>https://www.google.com/search?sca_esv=552673901&amp;gl=us&amp;hl=en&amp;q=Branditt+SAS&amp;sa=X&amp;ved=0ahUKEwiP7OXB87qAAxWLfTABHbGQBkU4ChCYkAII-Qs</t>
  </si>
  <si>
    <t>DXC Technology Morocco</t>
  </si>
  <si>
    <t>https://www.google.com/search?sca_esv=697493931703dc96&amp;sca_upv=1&amp;gl=us&amp;hl=en&amp;q=DXC+Technology+Morocco&amp;sa=X&amp;ved=0ahUKEwiTo9nf5bOCAxX1RDABHbuTAhkQmJACCOEJ</t>
  </si>
  <si>
    <t>https://encrypted-tbn0.gstatic.com/images?q=tbn:ANd9GcSY-ZnTvWUcLSDfsQJw1Hjx99DF1pJBiH_yeD8Cer0&amp;s</t>
  </si>
  <si>
    <t>Covisian S. P. A.</t>
  </si>
  <si>
    <t>http://www.covisian.com/</t>
  </si>
  <si>
    <t>https://www.google.com/search?sca_esv=564926619&amp;gl=us&amp;hl=en&amp;q=Covisian+S.+P.+A.&amp;sa=X&amp;ved=0ahUKEwiL6peS-KaBAxWdmmoFHfW0Du04FBCYkAIIzAs</t>
  </si>
  <si>
    <t>Goprac</t>
  </si>
  <si>
    <t>https://www.google.com/search?hl=en&amp;gl=us&amp;q=Goprac&amp;sa=X&amp;ved=0ahUKEwjmoKvduv7_AhWXFVkFHXW-Aug4PBCYkAIIhQ0</t>
  </si>
  <si>
    <t>Minstrell Recruitment Ltd</t>
  </si>
  <si>
    <t>https://www.google.com/search?sca_esv=570874343&amp;hl=en&amp;gl=us&amp;q=Minstrell+Recruitment+Ltd&amp;sa=X&amp;ved=0ahUKEwjq1uj_n96BAxVAEFkFHSo1Brg4HhCYkAIIhQw</t>
  </si>
  <si>
    <t>https://encrypted-tbn0.gstatic.com/images?q=tbn:ANd9GcQh8X-zooOe1uwLZNttWi6kWykRrw7-dVdSO6ZBrf8&amp;s</t>
  </si>
  <si>
    <t>Link Creation Sdn. Bhd.</t>
  </si>
  <si>
    <t>https://www.google.com/search?sca_esv=588279375&amp;hl=en&amp;gl=us&amp;q=Link+Creation+Sdn.+Bhd.&amp;sa=X&amp;ved=0ahUKEwiDzZK9lfqCAxUZkYkEHZcjD7Q4ChCYkAIIzAw</t>
  </si>
  <si>
    <t>Get Express Vpn</t>
  </si>
  <si>
    <t>https://www.google.com/search?sca_esv=584208532&amp;hl=en&amp;gl=us&amp;q=Get+Express+Vpn&amp;sa=X&amp;ved=0ahUKEwjdnYu9uNSCAxVQIEQIHfX3DXs4ChCYkAII6Qs</t>
  </si>
  <si>
    <t>Arabian Cement</t>
  </si>
  <si>
    <t>http://www.arabiacement.com/</t>
  </si>
  <si>
    <t>https://www.google.com/search?sca_esv=584208532&amp;gl=us&amp;hl=en&amp;q=Arabian+Cement&amp;sa=X&amp;ved=0ahUKEwjU8O3audSCAxWwmokEHSU7C-M4ChCYkAIIkgw</t>
  </si>
  <si>
    <t>PASÃ PAS Mauritius, a Talan company</t>
  </si>
  <si>
    <t>https://www.google.com/search?hl=en&amp;gl=us&amp;q=PAS%C3%A0PAS+Mauritius,+a+Talan+company&amp;sa=X&amp;ved=0ahUKEwjHzb_Yhab9AhWljokEHUtYBDkQmJACCIoH</t>
  </si>
  <si>
    <t>https://encrypted-tbn0.gstatic.com/images?q=tbn:ANd9GcTxgGNuN4SS-ckceQ864XVtphxchFGV3dYTE7IuHTM&amp;s</t>
  </si>
  <si>
    <t>Profit4cloud</t>
  </si>
  <si>
    <t>https://www.google.com/search?sca_esv=588279375&amp;gl=us&amp;hl=en&amp;q=Profit4cloud&amp;sa=X&amp;ved=0ahUKEwj9vKKslvqCAxXvmYkEHf7WB5A4MhCYkAII_w0</t>
  </si>
  <si>
    <t>https://encrypted-tbn0.gstatic.com/images?q=tbn:ANd9GcQQlqWShCf6EKMKM1qK0v7Ly0Hc6VqDcik0VHlkDlg&amp;s</t>
  </si>
  <si>
    <t>ScidentAi</t>
  </si>
  <si>
    <t>https://www.google.com/search?sca_esv=588643820&amp;hl=en&amp;gl=us&amp;q=ScidentAi&amp;sa=X&amp;ved=0ahUKEwiwhJDp1PyCAxVFkYkEHVArB5M4ChCYkAIIpQo</t>
  </si>
  <si>
    <t>Cloud Lending</t>
  </si>
  <si>
    <t>http://www.cloudlendinginc.com/</t>
  </si>
  <si>
    <t>https://www.google.com/search?sca_esv=577551505&amp;hl=en&amp;gl=us&amp;q=Cloud+Lending&amp;sa=X&amp;ved=0ahUKEwjAn5GHzJqCAxUyl2oFHeZDBAk4KBCYkAIInAw</t>
  </si>
  <si>
    <t>https://encrypted-tbn0.gstatic.com/images?q=tbn:ANd9GcSitcfkpmpisgqBWzltMQtfIzD_Y4KkNtzaC-dy&amp;s=0</t>
  </si>
  <si>
    <t>Servita Private Limited</t>
  </si>
  <si>
    <t>https://www.google.com/search?sca_esv=582900893&amp;hl=en&amp;gl=us&amp;q=Servita+Private+Limited&amp;sa=X&amp;ved=0ahUKEwimteS08seCAxWvlIkEHS0VAVQ4ChCYkAII-Qw</t>
  </si>
  <si>
    <t>ENVISION HEALTHCARE</t>
  </si>
  <si>
    <t>https://www.google.com/search?ucbcb=1&amp;gl=us&amp;hl=en&amp;q=ENVISION+HEALTHCARE&amp;sa=X&amp;ved=0ahUKEwjAvdfyuNP-AhXzm2oFHcL0Cl0QmJACCJYM</t>
  </si>
  <si>
    <t>Department of Communities WA</t>
  </si>
  <si>
    <t>https://www.google.com/search?hl=en&amp;gl=us&amp;q=Department+of+Communities+WA&amp;sa=X&amp;ved=0ahUKEwiUvOSHx9GAAxVKGlkFHdR3DRUQmJACCNUF</t>
  </si>
  <si>
    <t>https://encrypted-tbn0.gstatic.com/images?q=tbn:ANd9GcTcPbn6zL_6vr6UV9DGWkhCMY919WMnMPQbETrvYHk&amp;s</t>
  </si>
  <si>
    <t>Science Park MjÃ¤rdevi</t>
  </si>
  <si>
    <t>https://www.google.com/search?sca_esv=581653496&amp;gl=us&amp;hl=en&amp;q=Science+Park+Mj%C3%A4rdevi&amp;sa=X&amp;ved=0ahUKEwjLhr2-9L2CAxVlIkQIHQJ8Blk4ChCYkAII3Aw</t>
  </si>
  <si>
    <t>Berkshire Hathaway GUARD Insurance Companies</t>
  </si>
  <si>
    <t>http://www.guard.com/</t>
  </si>
  <si>
    <t>https://www.google.com/search?sca_esv=594542564&amp;gl=us&amp;hl=en&amp;q=Berkshire+Hathaway+GUARD+Insurance+Companies&amp;sa=X&amp;ved=0ahUKEwi2_8vpvbaDAxVDjokEHd-uDQc4RhCYkAIInwo</t>
  </si>
  <si>
    <t>https://encrypted-tbn0.gstatic.com/images?q=tbn:ANd9GcTIEbatuZdSsW_D1trSHVho1l174YjpIVUKk5ZYAA4&amp;s</t>
  </si>
  <si>
    <t>Commission de Surveillance du Secteur Financier (CSSF)</t>
  </si>
  <si>
    <t>https://www.google.com/search?sca_esv=561545016&amp;q=Commission+de+Surveillance+du+Secteur+Financier+(CSSF)&amp;sa=X&amp;ved=0ahUKEwi-xPDCpYaBAxW4ElkFHZR9B7AQmJACCMsI</t>
  </si>
  <si>
    <t>https://encrypted-tbn0.gstatic.com/images?q=tbn:ANd9GcTq9ux-Rh9oQZypQRxoKHRTRls-X1TXdFAe1zWGJOQ&amp;s</t>
  </si>
  <si>
    <t>Red - Specialist Recruitment</t>
  </si>
  <si>
    <t>http://srsukltd.co.uk/</t>
  </si>
  <si>
    <t>https://www.google.com/search?hl=en&amp;gl=us&amp;q=Red+-+Specialist+Recruitment&amp;sa=X&amp;ved=0ahUKEwiGiOmAxIiAAxWQQTABHS6tA904MhCYkAII3Ao</t>
  </si>
  <si>
    <t>https://encrypted-tbn0.gstatic.com/images?q=tbn:ANd9GcQ0vlUsW98xHqDnWNBymBxEeO3ZJQlEHMBocMScUrA&amp;s</t>
  </si>
  <si>
    <t>TEAM Consulting Engineering and Management Public Company Limited</t>
  </si>
  <si>
    <t>http://www.teamgroup.co.th/</t>
  </si>
  <si>
    <t>https://www.google.com/search?sca_esv=564603026&amp;hl=en&amp;gl=us&amp;q=TEAM+Consulting+Engineering+and+Management+Public+Company+Limited&amp;sa=X&amp;ved=0ahUKEwjslPiPt6SBAxX7EVkFHTnsAbwQmJACCOYN</t>
  </si>
  <si>
    <t>https://encrypted-tbn0.gstatic.com/images?q=tbn:ANd9GcTwtQdAn4AYZhj0L4us4FU0yyfF0L0xsCsoimZA&amp;s=0</t>
  </si>
  <si>
    <t>AIR-QC CO., LTD. (HEAD OFFICE)</t>
  </si>
  <si>
    <t>https://www.google.com/search?hl=en&amp;gl=us&amp;q=AIR-QC+CO.,+LTD.+(HEAD+OFFICE)&amp;sa=X&amp;ved=0ahUKEwjbg_uNrsKAAxUEMlkFHc7tCdw4ChCYkAIImQw</t>
  </si>
  <si>
    <t>https://encrypted-tbn0.gstatic.com/images?q=tbn:ANd9GcQs6mw4pxVQi5BpxKlBt_1nE_bkWY16n_-NE_rMtH8&amp;s</t>
  </si>
  <si>
    <t>Stichting Centre for Human Drug Research (CHDR)</t>
  </si>
  <si>
    <t>https://www.google.com/search?gl=us&amp;hl=en&amp;q=Stichting+Centre+for+Human+Drug+Research+(CHDR)&amp;sa=X&amp;ved=0ahUKEwjj19-WwsyAAxXZrYkEHZ4kDkE4ChCYkAIIkws</t>
  </si>
  <si>
    <t>Focus Kpi</t>
  </si>
  <si>
    <t>https://www.google.com/search?gl=us&amp;hl=en&amp;q=Focus+Kpi&amp;sa=X&amp;ved=0ahUKEwiVo_udwq39AhWDFlkFHS_FCmc4UBCYkAIIygo</t>
  </si>
  <si>
    <t>Queens University</t>
  </si>
  <si>
    <t>https://www.google.com/search?hl=en&amp;gl=us&amp;q=Queens+University&amp;sa=X&amp;ved=0ahUKEwj5_5jmwLD_AhVRIkQIHS6fA8I4ChCYkAIIyAs</t>
  </si>
  <si>
    <t>ChainCargo</t>
  </si>
  <si>
    <t>http://chaincargo.eu/</t>
  </si>
  <si>
    <t>https://www.google.com/search?q=ChainCargo&amp;sa=X&amp;ved=0ahUKEwjW16PtssT-AhUFQTABHSrJDgk4FBCYkAII8Qw</t>
  </si>
  <si>
    <t>PiSA FarmacÃ©utica</t>
  </si>
  <si>
    <t>https://www.google.com/search?sca_esv=581440190&amp;hl=en&amp;gl=us&amp;q=PiSA+Farmac%C3%A9utica&amp;sa=X&amp;ved=0ahUKEwj38Yjmq7uCAxXgJEQIHWxEB044HhCYkAIIkAs</t>
  </si>
  <si>
    <t>3CON</t>
  </si>
  <si>
    <t>https://www.google.com/search?sca_esv=552197865&amp;hl=en&amp;gl=us&amp;q=3CON&amp;sa=X&amp;ved=0ahUKEwjsw8Cg47WAAxXmQTABHQpwBTk4FBCYkAIIkQ0</t>
  </si>
  <si>
    <t>https://encrypted-tbn0.gstatic.com/images?q=tbn:ANd9GcSEWubSDqeswWb9l3ph8p-PLIFgAtNRgp4czpji-So&amp;s</t>
  </si>
  <si>
    <t>Handicap International / Humanity &amp; Inclusion (HI)</t>
  </si>
  <si>
    <t>https://hi.org/fr/index</t>
  </si>
  <si>
    <t>https://www.google.com/search?gl=us&amp;hl=en&amp;q=Handicap+International+/+Humanity+%26+Inclusion+(HI)&amp;sa=X&amp;ved=0ahUKEwjCpp-5rrz8AhXXI0QIHTy1C_Q4ChCYkAIIxg0</t>
  </si>
  <si>
    <t>https://encrypted-tbn0.gstatic.com/images?q=tbn:ANd9GcTLVq3ALIAat5htz0KX5YBpvgeykCLrqxXYRrSq&amp;s=0</t>
  </si>
  <si>
    <t>Vectone Network Limited</t>
  </si>
  <si>
    <t>https://www.google.com/search?sca_esv=565257361&amp;gl=us&amp;hl=en&amp;q=Vectone+Network+Limited&amp;sa=X&amp;ved=0ahUKEwjpsouruKmBAxX6jIkEHS5JDbQ4ChCYkAIIpAo</t>
  </si>
  <si>
    <t>Cannavigia</t>
  </si>
  <si>
    <t>https://www.google.com/search?q=Cannavigia&amp;sa=X&amp;ved=0ahUKEwigm9TWz5T-AhXIMVkFHdj6AxcQmJACCPYN</t>
  </si>
  <si>
    <t>Ohm Systems, Inc</t>
  </si>
  <si>
    <t>http://ohmsysinc.com/</t>
  </si>
  <si>
    <t>https://www.google.com/search?sca_esv=580758711&amp;gl=us&amp;hl=en&amp;q=Ohm+Systems,+Inc&amp;sa=X&amp;ved=0ahUKEwjirrTJo7aCAxX0F1kFHa_3Diw4MhCYkAII1wk</t>
  </si>
  <si>
    <t>https://encrypted-tbn0.gstatic.com/images?q=tbn:ANd9GcRBBrDohdLEGqxwrIghGKLtG8D1Ird2gMnr6lSGKKY&amp;s</t>
  </si>
  <si>
    <t>Global Health Technical Assistance and Mission Support Project (GH-TAMS)</t>
  </si>
  <si>
    <t>https://www.google.com/search?q=Global+Health+Technical+Assistance+and+Mission+Support+Project+(GH-TAMS)&amp;sa=X&amp;ved=0ahUKEwjw6-Dor7L8AhX6NlkFHUhDBYAQmJACCJUI</t>
  </si>
  <si>
    <t>https://encrypted-tbn0.gstatic.com/images?q=tbn:ANd9GcQTjQG8-85B4AzG8c9-JcRvUBAxrXTI5swyjsvxNF8&amp;s</t>
  </si>
  <si>
    <t>SM Investments</t>
  </si>
  <si>
    <t>http://www.sminvestments.com/</t>
  </si>
  <si>
    <t>https://www.google.com/search?sca_esv=562451240&amp;gl=us&amp;hl=en&amp;q=SM+Investments&amp;sa=X&amp;ved=0ahUKEwjvgtPtpZCBAxXPkYkEHV2GCUc4HhCYkAIIxQw</t>
  </si>
  <si>
    <t>https://encrypted-tbn0.gstatic.com/images?q=tbn:ANd9GcQdRtJin1ngbqFlax8uveY0GSR2jgEZmhPD4Sz6&amp;s=0</t>
  </si>
  <si>
    <t>Peninsula Health</t>
  </si>
  <si>
    <t>https://www.google.com/search?sca_esv=586873451&amp;gl=us&amp;hl=en&amp;q=Peninsula+Health&amp;sa=X&amp;ved=0ahUKEwiy18ejy-2CAxXlv4kEHUdqDuM4ChCYkAIIhA4</t>
  </si>
  <si>
    <t>Sony India Software Centre</t>
  </si>
  <si>
    <t>http://www.sonyindiasoftware.co.in/</t>
  </si>
  <si>
    <t>https://www.google.com/search?sca_esv=556212212&amp;gl=us&amp;hl=en&amp;q=Sony+India+Software+Centre&amp;sa=X&amp;ved=0ahUKEwi-uN6FvNaAAxVyD1kFHZBEDG84ChCYkAIIngw</t>
  </si>
  <si>
    <t>https://encrypted-tbn0.gstatic.com/images?q=tbn:ANd9GcRf6cNLTeb9nyd9cjCQn0U69B5XFQRNDGrkx6DihbU&amp;s</t>
  </si>
  <si>
    <t>Johnson &amp; Johnson International (singapore) Pte. Ltd.</t>
  </si>
  <si>
    <t>https://www.google.com/search?sca_esv=564105068&amp;hl=en&amp;gl=us&amp;q=Johnson+%26+Johnson+International+(singapore)+Pte.+Ltd.&amp;sa=X&amp;ved=0ahUKEwiw2JaitJ-BAxUYMlkFHZMaBeUQmJACCNUJ</t>
  </si>
  <si>
    <t>PT LOTTE DATA COMMUNICATION INDONESIA</t>
  </si>
  <si>
    <t>https://www.google.com/search?sca_esv=572463874&amp;hl=en&amp;gl=us&amp;q=PT+LOTTE+DATA+COMMUNICATION+INDONESIA&amp;sa=X&amp;ved=0ahUKEwjD2oezrO2BAxVGFlkFHdgjC1gQmJACCNIL</t>
  </si>
  <si>
    <t>https://encrypted-tbn0.gstatic.com/images?q=tbn:ANd9GcSX81f7uBx5scKiLL3z4Ek94Nk5jBDyPzzPSYv_i0Y&amp;s</t>
  </si>
  <si>
    <t>MAJID AL FUTTAIM -</t>
  </si>
  <si>
    <t>https://www.google.com/search?gl=us&amp;hl=en&amp;q=MAJID+AL+FUTTAIM+-&amp;sa=X&amp;ved=0ahUKEwjWuZq1wseAAxXPtokEHbbRC8Y4KBCYkAIIvws</t>
  </si>
  <si>
    <t>Bred-IT</t>
  </si>
  <si>
    <t>http://bred-it.com/</t>
  </si>
  <si>
    <t>https://www.google.com/search?sca_esv=582900893&amp;gl=us&amp;hl=en&amp;q=Bred-IT&amp;sa=X&amp;ved=0ahUKEwjUl42P8ceCAxXnF1kFHe87AgAQmJACCOkP</t>
  </si>
  <si>
    <t>PGT Industries, Inc.</t>
  </si>
  <si>
    <t>http://www.pgtindustries.com/</t>
  </si>
  <si>
    <t>https://www.google.com/search?ucbcb=1&amp;gl=us&amp;hl=en&amp;q=PGT+Industries,+Inc.&amp;sa=X&amp;ved=0ahUKEwiZn8TN7778AhUAjokEHdYiB6kQmJACCNoK</t>
  </si>
  <si>
    <t>https://encrypted-tbn0.gstatic.com/images?q=tbn:ANd9GcTYHgJJShv57RS9-JVJ_yPlz6YZ1Foss59lPemM&amp;s=0</t>
  </si>
  <si>
    <t>Uniman</t>
  </si>
  <si>
    <t>http://www.uniman.ch/</t>
  </si>
  <si>
    <t>https://www.google.com/search?sca_esv=585526170&amp;hl=en&amp;gl=us&amp;q=Uniman&amp;sa=X&amp;ved=0ahUKEwiYn5vTyuOCAxXUjokEHZunC1oQmJACCKcK</t>
  </si>
  <si>
    <t>https://encrypted-tbn0.gstatic.com/images?q=tbn:ANd9GcSNZfxo1XD56SXOcx6vhGvXu-4WHYonjLkQle5Ff6Y&amp;s</t>
  </si>
  <si>
    <t>EXIS I.T. Ltd.</t>
  </si>
  <si>
    <t>https://www.google.com/search?gl=us&amp;hl=en&amp;q=EXIS+I.T.+Ltd.&amp;sa=X&amp;ved=0ahUKEwjE-KSm2MT_AhW1kYkEHUn5AfYQmJACCNkK</t>
  </si>
  <si>
    <t>VIDIERRE</t>
  </si>
  <si>
    <t>https://www.google.com/search?sca_esv=584993245&amp;hl=en&amp;gl=us&amp;q=VIDIERRE&amp;sa=X&amp;ved=0ahUKEwiku-SegNyCAxV3BUQIHWkKA84QmJACCN8K</t>
  </si>
  <si>
    <t>https://encrypted-tbn0.gstatic.com/images?q=tbn:ANd9GcTN05ugriaW8F_4FzcqAcETJcGbLJ4WTt3xm7kx_6w&amp;s</t>
  </si>
  <si>
    <t>Hypermynds</t>
  </si>
  <si>
    <t>https://www.google.com/search?gl=us&amp;hl=en&amp;q=Hypermynds&amp;sa=X&amp;ved=0ahUKEwiBts7MkJL-AhVXE1kFHTmbA1kQmJACCJ4N</t>
  </si>
  <si>
    <t>https://encrypted-tbn0.gstatic.com/images?q=tbn:ANd9GcTyotk7UGnCiIIERhoPMpL7GH788E4Y5EnVhUXX4fU&amp;s</t>
  </si>
  <si>
    <t>Search jobs on OhioMeansJobs</t>
  </si>
  <si>
    <t>https://www.google.com/search?sca_esv=c4af8f1f59bd85e1&amp;gl=us&amp;hl=en&amp;q=Search+jobs+on+OhioMeansJobs&amp;sa=X&amp;ved=0ahUKEwi5keTogLSDAxWMfzABHUecAnQ4ChCYkAII5Qo</t>
  </si>
  <si>
    <t>Groupe LIP</t>
  </si>
  <si>
    <t>http://www.lipinterim.fr/</t>
  </si>
  <si>
    <t>https://www.google.com/search?sca_esv=591434115&amp;gl=us&amp;hl=en&amp;q=Groupe+LIP&amp;sa=X&amp;ved=0ahUKEwjgxPKbp5ODAxXaJ0QIHSJFDwQ4FBCYkAIIyQs</t>
  </si>
  <si>
    <t>https://encrypted-tbn0.gstatic.com/images?q=tbn:ANd9GcSzUR4IQJpfmjyslnS5OsV2SAZhSXYIX75p5zXfswA&amp;s</t>
  </si>
  <si>
    <t>Orbiticsæ ªå¼ä¼šç¤¾</t>
  </si>
  <si>
    <t>https://www.google.com/search?q=Orbitics%E6%A0%AA%E5%BC%8F%E4%BC%9A%E7%A4%BE&amp;sa=X&amp;ved=0ahUKEwj7_8_EnqH-AhWlE1kFHQcBDuIQmJACCPEI</t>
  </si>
  <si>
    <t>https://encrypted-tbn0.gstatic.com/images?q=tbn:ANd9GcQwVWq1Ki2NKWkZdSb2tMMAkSjQ8QVBFvW1Lp5KWxc&amp;s</t>
  </si>
  <si>
    <t>TechClover</t>
  </si>
  <si>
    <t>https://www.google.com/search?sca_esv=ad4519687b070faa&amp;gl=us&amp;hl=en&amp;q=TechClover&amp;sa=X&amp;ved=0ahUKEwiay_rGwIaCAxWDRTABHS8ACPAQmJACCLwJ</t>
  </si>
  <si>
    <t>https://encrypted-tbn0.gstatic.com/images?q=tbn:ANd9GcQOiCB_zsX029ptzYIMKcrwmXuFPAECf7t4Nk1vrUw&amp;s</t>
  </si>
  <si>
    <t>$150K â€“ $199.5K</t>
  </si>
  <si>
    <t>https://www.google.com/search?sca_esv=584506005&amp;hl=en&amp;gl=us&amp;q=%24150K+%E2%80%93+%24199.5K&amp;sa=X&amp;ved=0ahUKEwjU_Ofm99aCAxUqFVkFHe6SAFU4FBCYkAII0wk</t>
  </si>
  <si>
    <t>Marie France Lingerie</t>
  </si>
  <si>
    <t>https://www.google.com/search?hl=en&amp;gl=us&amp;q=Marie+France+Lingerie&amp;sa=X&amp;ved=0ahUKEwjlhoSz3un8AhWKFVkFHfD3Bm8QmJACCK4I</t>
  </si>
  <si>
    <t>https://encrypted-tbn0.gstatic.com/images?q=tbn:ANd9GcTXSKJDNJzXmJ_VeQMbLXo1xGW-LWg-rXjdqRLoeec&amp;s</t>
  </si>
  <si>
    <t>Public Service Mutuals With The Co-Operative Llp</t>
  </si>
  <si>
    <t>https://www.google.com/search?sca_esv=567513126&amp;hl=en&amp;gl=us&amp;q=Public+Service+Mutuals+With+The+Co-Operative+Llp&amp;sa=X&amp;ved=0ahUKEwicu8_Cxr2BAxUDlGoFHRH_DL4QmJACCPkL</t>
  </si>
  <si>
    <t>School of Entrepreneurship, Business and Technology, Business Information Technology</t>
  </si>
  <si>
    <t>https://www.google.com/search?hl=en&amp;gl=us&amp;q=School+of+Entrepreneurship,+Business+and+Technology,+Business+Information+Technology&amp;sa=X&amp;ved=0ahUKEwibr7yD6Nr9AhWHjYkEHZslDXQQmJACCIkL</t>
  </si>
  <si>
    <t>Surizaman Trading Limited</t>
  </si>
  <si>
    <t>https://www.google.com/search?sca_esv=560909571&amp;hl=en&amp;gl=us&amp;q=Surizaman+Trading+Limited&amp;sa=X&amp;ved=0ahUKEwjU17bzmoGBAxXVtokEHZQQDus4ChCYkAIIvQk</t>
  </si>
  <si>
    <t>AMAGA</t>
  </si>
  <si>
    <t>https://www.google.com/search?sca_esv=580774379&amp;hl=en&amp;gl=us&amp;q=AMAGA&amp;sa=X&amp;ved=0ahUKEwi-pLvYpraCAxWom4kEHYMnAzEQmJACCL4J</t>
  </si>
  <si>
    <t>https://encrypted-tbn0.gstatic.com/images?q=tbn:ANd9GcSDegXhl97hj-tkZDFGJR5bIpiRTrUQzvC55yAAago&amp;s</t>
  </si>
  <si>
    <t>SoftGridinc</t>
  </si>
  <si>
    <t>https://www.google.com/search?sca_esv=563943516&amp;gl=us&amp;hl=en&amp;q=SoftGridinc&amp;sa=X&amp;ved=0ahUKEwjRn5uD-pyBAxWljYkEHUfTAugQmJACCKMK</t>
  </si>
  <si>
    <t>https://encrypted-tbn0.gstatic.com/images?q=tbn:ANd9GcS-Ny_PeVF5-peBtG8_vHxbp7uwbsVihop2rOy56SI&amp;s</t>
  </si>
  <si>
    <t>WORKIT SOFTWARE SA DE CV</t>
  </si>
  <si>
    <t>https://www.google.com/search?hl=en&amp;gl=us&amp;q=WORKIT+SOFTWARE+SA+DE+CV&amp;sa=X&amp;ved=0ahUKEwjb7bb4wqj9AhWPM1kFHXxUA3g4MhCYkAIIxA0</t>
  </si>
  <si>
    <t>Ð¤Ð“Ð‘Ð£ Ð˜ÐÐ¦ ÐœÐ§Ð¡ Ð ÐžÐ¡Ð¡Ð˜Ð˜</t>
  </si>
  <si>
    <t>https://www.google.com/search?ucbcb=1&amp;gl=us&amp;hl=en&amp;q=%D0%A4%D0%93%D0%91%D0%A3+%D0%98%D0%90%D0%A6+%D0%9C%D0%A7%D0%A1+%D0%A0%D0%9E%D0%A1%D0%A1%D0%98%D0%98&amp;sa=X&amp;ved=0ahUKEwjgx-OIg_79AhV1JUQIHak2CVgQmJACCJcI</t>
  </si>
  <si>
    <t>https://encrypted-tbn0.gstatic.com/images?q=tbn:ANd9GcQzUhOyxl6w6x1YxDwi7cieZ3uKz1XjaaebILEE_7u4xrXHw75aeM_ocTI&amp;s</t>
  </si>
  <si>
    <t>DC Star</t>
  </si>
  <si>
    <t>https://www.google.com/search?hl=en&amp;gl=us&amp;q=DC+Star&amp;sa=X&amp;ved=0ahUKEwjJ85vH-sv-AhVZlGoFHXaLDag4ChCYkAIIhws</t>
  </si>
  <si>
    <t>alcemy</t>
  </si>
  <si>
    <t>https://www.google.com/search?sca_esv=572463874&amp;hl=en&amp;gl=us&amp;q=alcemy&amp;sa=X&amp;ved=0ahUKEwjzlpn8q-2BAxV5jIkEHfzmDBAQmJACCJQN</t>
  </si>
  <si>
    <t>https://encrypted-tbn0.gstatic.com/images?q=tbn:ANd9GcTCraoJc6Gx_jAOkg7nn8kCe2Su5LK8XvWWUl-8xtU&amp;s</t>
  </si>
  <si>
    <t>Valuetree Ingredients Pvt Ltd</t>
  </si>
  <si>
    <t>https://www.google.com/search?q=Valuetree+Ingredients+Pvt+Ltd&amp;sa=X&amp;ved=0ahUKEwiDvPntxIr-AhUJD1kFHV4MBLgQmJACCPYL</t>
  </si>
  <si>
    <t>https://encrypted-tbn0.gstatic.com/images?q=tbn:ANd9GcT1eydiz0XC3nnyN6hip6Pc_eeMNjkaebDmIs9xHK8&amp;s</t>
  </si>
  <si>
    <t>INFOSYS BPM LIMITED Philippine Branch</t>
  </si>
  <si>
    <t>https://www.google.com/search?hl=en&amp;gl=us&amp;q=INFOSYS+BPM+LIMITED+Philippine+Branch&amp;sa=X&amp;ved=0ahUKEwitvO6x_qP_AhXblIkEHQG0CwE4ChCYkAIIkQo</t>
  </si>
  <si>
    <t>Zebra BI</t>
  </si>
  <si>
    <t>https://www.google.com/search?sca_esv=565864698&amp;hl=en&amp;gl=us&amp;q=Zebra+BI&amp;sa=X&amp;ved=0ahUKEwjVhuSWxq6BAxXBEGIAHY6tDo0QmJACCI4H</t>
  </si>
  <si>
    <t>https://encrypted-tbn0.gstatic.com/images?q=tbn:ANd9GcRorQqwlqb4TG9TN3ENwgTFVeP0WbIyBANp5vygHzQ&amp;s</t>
  </si>
  <si>
    <t>Applied Technology Research Center</t>
  </si>
  <si>
    <t>https://www.google.com/search?sca_esv=593697585&amp;gl=us&amp;hl=en&amp;q=Applied+Technology+Research+Center&amp;sa=X&amp;ved=0ahUKEwjc3qCIvayDAxXOm4kEHa7ACoMQmJACCPAJ</t>
  </si>
  <si>
    <t>https://encrypted-tbn0.gstatic.com/images?q=tbn:ANd9GcTEt0JWHMOM4tGOAAxd0j0eUAcLKqPGhcgdrtA0AB8&amp;s</t>
  </si>
  <si>
    <t>AWEM</t>
  </si>
  <si>
    <t>https://www.google.com/search?q=AWEM&amp;sa=X&amp;ved=0ahUKEwi6iJ3Cwsv8AhV8GlkFHVqvDJQQmJACCNsI</t>
  </si>
  <si>
    <t>Ai+ Career Services</t>
  </si>
  <si>
    <t>https://www.google.com/search?q=Ai%2B+Career+Services&amp;sa=X&amp;ved=0ahUKEwj-2pa55bf-AhVpKlkFHXVbBKY4MhCYkAIIhQw</t>
  </si>
  <si>
    <t>Hi Fly | MESA | Safeport | LSKY</t>
  </si>
  <si>
    <t>https://www.google.com/search?gl=us&amp;hl=en&amp;q=Hi+Fly+%7C+MESA+%7C+Safeport+%7C+LSKY&amp;sa=X&amp;ved=0ahUKEwiCvsDqssH8AhXQr4QIHZycBtI4ZBCYkAIIng0</t>
  </si>
  <si>
    <t>Umicore Ag &amp; Co. Kg</t>
  </si>
  <si>
    <t>https://www.google.com/search?gl=us&amp;hl=en&amp;q=Umicore+Ag+%26+Co.+Kg&amp;sa=X&amp;ved=0ahUKEwiMyZa08Oz_AhXQg4kEHYlZB7oQmJACCKEM</t>
  </si>
  <si>
    <t>SUPERINTERNET ACCESS PTE LTD</t>
  </si>
  <si>
    <t>https://www.google.com/search?sca_esv=588287231&amp;hl=en&amp;gl=us&amp;q=SUPERINTERNET+ACCESS+PTE+LTD&amp;sa=X&amp;ved=0ahUKEwjQ3pygl_qCAxVWD1kFHVUMD1Q4ChCYkAIIxQs</t>
  </si>
  <si>
    <t>Full Time/Contract for Workday Integrations Consultant in Sunnyvale or Austin (Relocation necessa...</t>
  </si>
  <si>
    <t>https://www.google.com/search?sca_esv=587222008&amp;gl=us&amp;hl=en&amp;q=Full+Time/Contract+for+Workday+Integrations+Consultant+in+Sunnyvale+or+Austin+(Relocation+necessa...&amp;sa=X&amp;ved=0ahUKEwiv7OjDifCCAxX-GVkFHQqTA3kQmJACCNYO</t>
  </si>
  <si>
    <t>smileFOKUS (Thailand)</t>
  </si>
  <si>
    <t>https://www.google.com/search?gl=us&amp;hl=en&amp;q=smileFOKUS+(Thailand)&amp;sa=X&amp;ved=0ahUKEwj-27b-0bz9AhUDnokEHe10DRsQmJACCLkJ</t>
  </si>
  <si>
    <t>https://encrypted-tbn0.gstatic.com/images?q=tbn:ANd9GcQgX8Wdv8_N8x0l2Y7WUesNltPD87_rVeUCcrcBmII&amp;s</t>
  </si>
  <si>
    <t>Automotive and Surface Transportation</t>
  </si>
  <si>
    <t>https://www.google.com/search?sca_esv=566027130&amp;hl=en&amp;gl=us&amp;q=Automotive+and+Surface+Transportation&amp;sa=X&amp;ved=0ahUKEwiF1o6U_7CBAxXgFFkFHc1lD084ChCYkAII4wo</t>
  </si>
  <si>
    <t>Itera Mobility Engineering</t>
  </si>
  <si>
    <t>https://www.google.com/search?sca_esv=588643820&amp;hl=en&amp;gl=us&amp;q=Itera+Mobility+Engineering&amp;sa=X&amp;ved=0ahUKEwixqoeu2PyCAxVslGoFHcDoD5E4MhCYkAIInQ0</t>
  </si>
  <si>
    <t>MAGELLANX</t>
  </si>
  <si>
    <t>https://www.google.com/search?sca_esv=562289703&amp;hl=en&amp;gl=us&amp;q=MAGELLANX&amp;sa=X&amp;ved=0ahUKEwjRg9qI6I2BAxV3D1kFHaWSAAw4HhCYkAII6gs</t>
  </si>
  <si>
    <t>zakipoint Health</t>
  </si>
  <si>
    <t>https://www.google.com/search?sca_esv=578056430&amp;gl=us&amp;hl=en&amp;q=zakipoint+Health&amp;sa=X&amp;ved=0ahUKEwjaz53C1J-CAxXwD1kFHVMsDuUQmJACCJkI</t>
  </si>
  <si>
    <t>https://encrypted-tbn0.gstatic.com/images?q=tbn:ANd9GcRxbWA00W9I9eWqFxzHySrprWBTtQIAIlM2jgz9wVo&amp;s</t>
  </si>
  <si>
    <t>Joinrs</t>
  </si>
  <si>
    <t>https://www.google.com/search?sca_esv=593016252&amp;gl=us&amp;hl=en&amp;q=Joinrs&amp;sa=X&amp;ved=0ahUKEwir3tf3tqKDAxUqEFkFHVV_DC4QmJACCLsM</t>
  </si>
  <si>
    <t>https://encrypted-tbn0.gstatic.com/images?q=tbn:ANd9GcTkrgGFWeO3-oh0bpGIAEv28AfFZPR54LcRykMqZ8E&amp;s</t>
  </si>
  <si>
    <t>Collaboration Betters the World</t>
  </si>
  <si>
    <t>https://www.google.com/search?gl=us&amp;hl=en&amp;q=Collaboration+Betters+the+World&amp;sa=X&amp;ved=0ahUKEwi3q5Cu6vH-AhWVk4kEHV4CDKEQmJACCOML</t>
  </si>
  <si>
    <t>Weigandt Consulting</t>
  </si>
  <si>
    <t>https://www.google.com/search?gl=us&amp;hl=en&amp;q=Weigandt+Consulting&amp;sa=X&amp;ved=0ahUKEwiboLiSqd39AhWRl2oFHS1fCm84ChCYkAIImQw</t>
  </si>
  <si>
    <t>https://encrypted-tbn0.gstatic.com/images?q=tbn:ANd9GcQ6DVQLFoFR_us2l-zyYdI5RDwKtMYEB5vxQZV6XUk&amp;s</t>
  </si>
  <si>
    <t>KrispCall</t>
  </si>
  <si>
    <t>https://www.google.com/search?hl=en&amp;gl=us&amp;q=KrispCall&amp;sa=X&amp;ved=0ahUKEwiD5rCGyI2AAxVeFVkFHRWjAUAQmJACCI8H</t>
  </si>
  <si>
    <t>https://encrypted-tbn0.gstatic.com/images?q=tbn:ANd9GcSXLqbUXid5tm8sJOzmGTLZQmDYWJ8fjS9ZOFXC_e8&amp;s</t>
  </si>
  <si>
    <t>Cello Health</t>
  </si>
  <si>
    <t>http://www.cellohealthconsulting.com/</t>
  </si>
  <si>
    <t>https://www.google.com/search?gl=us&amp;hl=en&amp;q=Cello+Health&amp;sa=X&amp;ved=0ahUKEwiazqKA2_H-AhWlO0QIHSsQCv44FBCYkAIIuQs</t>
  </si>
  <si>
    <t>Kamernet</t>
  </si>
  <si>
    <t>https://www.google.com/search?hl=en&amp;gl=us&amp;q=Kamernet&amp;sa=X&amp;ved=0ahUKEwjNrM6rwqj9AhXXElkFHXNcARIQmJACCN4K</t>
  </si>
  <si>
    <t>Greenwood Lake UFSD</t>
  </si>
  <si>
    <t>https://www.google.com/search?hl=en&amp;gl=us&amp;q=Greenwood+Lake+UFSD&amp;sa=X&amp;ved=0ahUKEwiyyNXMisL_AhWpK1kFHTwwBxI4ChCYkAII2Qw</t>
  </si>
  <si>
    <t>Jigsaw Financial</t>
  </si>
  <si>
    <t>https://www.google.com/search?q=Jigsaw+Financial&amp;sa=X&amp;ved=0ahUKEwiYt4mHuMv8AhWCLVkFHZ1-AoU4HhCYkAIIlQo</t>
  </si>
  <si>
    <t>https://encrypted-tbn0.gstatic.com/images?q=tbn:ANd9GcRK0egWr22wpms5DW3OARzpwJL3LX2rT-WBUa6ha08&amp;s</t>
  </si>
  <si>
    <t>Var Group Spa</t>
  </si>
  <si>
    <t>https://www.google.com/search?gl=us&amp;hl=en&amp;q=Var+Group+Spa&amp;sa=X&amp;ved=0ahUKEwjtn53d9fH_AhUCq4QIHQsVC18QmJACCMwL</t>
  </si>
  <si>
    <t>CARBONOZ</t>
  </si>
  <si>
    <t>https://www.google.com/search?sca_esv=578743716&amp;hl=en&amp;gl=us&amp;q=CARBONOZ&amp;sa=X&amp;ved=0ahUKEwjKjYuJ3KSCAxUumokEHaVbDSAQmJACCI8H</t>
  </si>
  <si>
    <t>Alegrium</t>
  </si>
  <si>
    <t>https://www.google.com/search?sca_esv=561545016&amp;hl=en&amp;gl=us&amp;q=Alegrium&amp;sa=X&amp;ved=0ahUKEwj_n_PpoIaBAxWdkokEHdWpAsgQmJACCL0K</t>
  </si>
  <si>
    <t>Actief Interim Vilvoorde</t>
  </si>
  <si>
    <t>https://www.google.com/search?hl=en&amp;gl=us&amp;q=Actief+Interim+Vilvoorde&amp;sa=X&amp;ved=0ahUKEwiawN_WtO__AhXeKFkFHYYgBx44ChCYkAII-ws</t>
  </si>
  <si>
    <t>ShotSpotter, Inc.</t>
  </si>
  <si>
    <t>https://www.google.com/search?sca_esv=562665302&amp;hl=en&amp;gl=us&amp;q=ShotSpotter,+Inc.&amp;sa=X&amp;ved=0ahUKEwilx92T5pKBAxULkYkEHc7fCScQmJACCIEO</t>
  </si>
  <si>
    <t>https://encrypted-tbn0.gstatic.com/images?q=tbn:ANd9GcR22G76NwwqkFk1toghLxBdMdYIhdttvunGcLwIff8&amp;s</t>
  </si>
  <si>
    <t>Paccar Australia</t>
  </si>
  <si>
    <t>http://www.paccar.com.au/</t>
  </si>
  <si>
    <t>https://www.google.com/search?sca_esv=574353833&amp;hl=en&amp;gl=us&amp;q=Paccar+Australia&amp;sa=X&amp;ved=0ahUKEwiKvsvz-P6BAxVZOUQIHelSCH84PBCYkAIIwAk</t>
  </si>
  <si>
    <t>https://encrypted-tbn0.gstatic.com/images?q=tbn:ANd9GcTZwi3X-WEfyAeVX4crAfGrz4ka7rYCN38geZHY&amp;s=0</t>
  </si>
  <si>
    <t>HiCareer (prev. DoubleCloud)</t>
  </si>
  <si>
    <t>https://www.google.com/search?sca_esv=d5b2c192e00b6bbb&amp;hl=en&amp;gl=us&amp;q=HiCareer+(prev.+DoubleCloud)&amp;sa=X&amp;ved=0ahUKEwibv-3Cx5CCAxW9SzABHYYVAM4QmJACCNsM</t>
  </si>
  <si>
    <t>Vinamilk</t>
  </si>
  <si>
    <t>https://www.google.com/search?sca_esv=588643820&amp;hl=en&amp;gl=us&amp;q=Vinamilk&amp;sa=X&amp;ved=0ahUKEwiGoYfA2fyCAxXEkokEHbsWB-YQmJACCL8J</t>
  </si>
  <si>
    <t>https://encrypted-tbn0.gstatic.com/images?q=tbn:ANd9GcRxph6B_MrKTNNjXIILKTt6SIWvOQQrhdFl-YZnkhI&amp;s</t>
  </si>
  <si>
    <t>ÐšÐ¾Ð¼ÑƒÑ</t>
  </si>
  <si>
    <t>https://www.google.com/search?sca_esv=574726742&amp;hl=en&amp;gl=us&amp;q=%D0%9A%D0%BE%D0%BC%D1%83%D1%81&amp;sa=X&amp;ved=0ahUKEwjiqPr_v4GCAxXFJ0QIHQLYDus4ChCYkAIImgg</t>
  </si>
  <si>
    <t>https://encrypted-tbn0.gstatic.com/images?q=tbn:ANd9GcQs5xoeXhEmuOnwQ9j4X4F1f57iUhl76cCLVM1i&amp;s=0</t>
  </si>
  <si>
    <t>ML Consulting Pte Ltd</t>
  </si>
  <si>
    <t>https://www.google.com/search?hl=en&amp;gl=us&amp;q=ML+Consulting+Pte+Ltd&amp;sa=X&amp;ved=0ahUKEwiT4OqcjbP_AhXllYkEHdJPB3sQmJACCMoM</t>
  </si>
  <si>
    <t>https://encrypted-tbn0.gstatic.com/images?q=tbn:ANd9GcR64AsFPtEiTvH2SYzN8mlec7XSgWdUsd1FP465QhU&amp;s</t>
  </si>
  <si>
    <t>Element Middle East LLC</t>
  </si>
  <si>
    <t>https://www.google.com/search?sca_esv=559635945&amp;gl=us&amp;hl=en&amp;q=Element+Middle+East+LLC&amp;sa=X&amp;ved=0ahUKEwij74uZ1PSAAxXFlokEHU0WB74QmJACCMwL</t>
  </si>
  <si>
    <t>The Gulf Recruitment</t>
  </si>
  <si>
    <t>https://www.google.com/search?sca_esv=584993245&amp;hl=en&amp;gl=us&amp;q=The+Gulf+Recruitment&amp;sa=X&amp;ved=0ahUKEwj09NCigdyCAxVoEVkFHQGoDMQ4ChCYkAIIwA0</t>
  </si>
  <si>
    <t>et3arraf SAL</t>
  </si>
  <si>
    <t>http://www.et3arraf.com/</t>
  </si>
  <si>
    <t>https://www.google.com/search?gl=us&amp;hl=en&amp;q=et3arraf+SAL&amp;sa=X&amp;ved=0ahUKEwjW8Pjon5qAAxXyEVkFHfeGCRkQmJACCLUI</t>
  </si>
  <si>
    <t>https://encrypted-tbn0.gstatic.com/images?q=tbn:ANd9GcQlNyQYCOcSSXitOneQfEH1p1WmWqXziFmC10opR0g&amp;s</t>
  </si>
  <si>
    <t>V-Mart Retail</t>
  </si>
  <si>
    <t>https://www.google.com/search?hl=en&amp;gl=us&amp;q=V-Mart+Retail&amp;sa=X&amp;ved=0ahUKEwj5qseHvNGAAxXrkIkEHcGbB1c4FBCYkAIIowo</t>
  </si>
  <si>
    <t>https://encrypted-tbn0.gstatic.com/images?q=tbn:ANd9GcSF9eA4H9j_qoZuf_Gn19oLsfp9IEZtdJ68Gv5ti9M&amp;s</t>
  </si>
  <si>
    <t>Job&amp;Talent</t>
  </si>
  <si>
    <t>https://www.google.com/search?sca_esv=572463874&amp;gl=us&amp;hl=en&amp;q=Job%26Talent&amp;sa=X&amp;ved=0ahUKEwiptcXkr-2BAxWhGVkFHX2NAlo4FBCYkAII5wo</t>
  </si>
  <si>
    <t>https://encrypted-tbn0.gstatic.com/images?q=tbn:ANd9GcRWyupbI9oh9-sA7RD31PpTFvAX6ehXP_xoL8X_S54&amp;s</t>
  </si>
  <si>
    <t>Coloplast AS</t>
  </si>
  <si>
    <t>https://www.google.com/search?hl=en&amp;gl=us&amp;q=Coloplast+AS&amp;sa=X&amp;ved=0ahUKEwjV99Tl78H-AhWBlWoFHbv3BMY4HhCYkAIIiws</t>
  </si>
  <si>
    <t>Un Volunteers</t>
  </si>
  <si>
    <t>https://www.google.com/search?sca_esv=560282478&amp;gl=us&amp;hl=en&amp;q=Un+Volunteers&amp;sa=X&amp;ved=0ahUKEwi_k4Xf2_mAAxX4IkQIHT-xAz8QmJACCL8J</t>
  </si>
  <si>
    <t>Immigratie- en Naturalisatiedienst</t>
  </si>
  <si>
    <t>https://www.google.com/search?gl=us&amp;hl=en&amp;q=Immigratie-+en+Naturalisatiedienst&amp;sa=X&amp;ved=0ahUKEwid7IjS-fj9AhWPVTABHbfxAwA4ChCYkAII3Qo</t>
  </si>
  <si>
    <t>Ð”Ð²Ð¸Ð³ÑƒÑ</t>
  </si>
  <si>
    <t>https://www.google.com/search?hl=en&amp;gl=us&amp;q=%D0%94%D0%B2%D0%B8%D0%B3%D1%83%D1%81&amp;sa=X&amp;ved=0ahUKEwjsmcTlyYiAAxVtl4kEHX84D9AQmJACCKkH</t>
  </si>
  <si>
    <t>https://encrypted-tbn0.gstatic.com/images?q=tbn:ANd9GcT-O0pfCEX8fEv6F_RtJhF9ZVetQSD41AbTX6f3Zyg&amp;s</t>
  </si>
  <si>
    <t>e-Liberty Services</t>
  </si>
  <si>
    <t>https://www.google.com/search?hl=en&amp;gl=us&amp;q=e-Liberty+Services&amp;sa=X&amp;ved=0ahUKEwj1kuT1gaT_AhWlnGoFHSyEAaEQmJACCMQN</t>
  </si>
  <si>
    <t>https://encrypted-tbn0.gstatic.com/images?q=tbn:ANd9GcTTksUto_fglsflS33UAs7reo1Qb9deUPXcqCK8efo&amp;s</t>
  </si>
  <si>
    <t>42matters AG</t>
  </si>
  <si>
    <t>https://www.google.com/search?sca_esv=565570927&amp;gl=us&amp;hl=en&amp;q=42matters+AG&amp;sa=X&amp;ved=0ahUKEwi_3Yeg_auBAxWsFlkFHepsBHE4ChCYkAIIrQ4</t>
  </si>
  <si>
    <t>TRIUM Clinical Consulting NV</t>
  </si>
  <si>
    <t>https://www.google.com/search?sca_esv=569809553&amp;hl=en&amp;gl=us&amp;q=TRIUM+Clinical+Consulting+NV&amp;sa=X&amp;ved=0ahUKEwinnMXHoNSBAxV8q4kEHVDtBHQ4ChCYkAII_Qs</t>
  </si>
  <si>
    <t>Neusta</t>
  </si>
  <si>
    <t>http://www.neusta.fr/</t>
  </si>
  <si>
    <t>https://www.google.com/search?sca_esv=566849429&amp;hl=en&amp;gl=us&amp;q=Neusta&amp;sa=X&amp;ved=0ahUKEwiwgLLgxriBAxVSBUQIHZBPAGI4ChCYkAII6Aw</t>
  </si>
  <si>
    <t>MECA Empresarial</t>
  </si>
  <si>
    <t>https://www.google.com/search?q=MECA+Empresarial&amp;sa=X&amp;ved=0ahUKEwjBhp3V7aP-AhVUEVkFHahaADQQmJACCM8J</t>
  </si>
  <si>
    <t>Robinsons Bank</t>
  </si>
  <si>
    <t>http://www.robinsonsbank.com.ph/</t>
  </si>
  <si>
    <t>https://www.google.com/search?sca_esv=566842583&amp;hl=en&amp;gl=us&amp;q=Robinsons+Bank&amp;sa=X&amp;ved=0ahUKEwjH59S5xLiBAxXRg4kEHdgjC5AQmJACCLwJ</t>
  </si>
  <si>
    <t>https://encrypted-tbn0.gstatic.com/images?q=tbn:ANd9GcQJTXW4ihQ1fKaiMEZIoJhvy4DpvIBalhq6i5LU&amp;s=0</t>
  </si>
  <si>
    <t>Ground Truth Labs</t>
  </si>
  <si>
    <t>https://www.google.com/search?hl=en&amp;gl=us&amp;q=Ground+Truth+Labs&amp;sa=X&amp;ved=0ahUKEwjS3-rS_6r9AhXwlWoFHXeBCiU4KBCYkAII2gw</t>
  </si>
  <si>
    <t>Mitchells &amp; Butlers - IT</t>
  </si>
  <si>
    <t>https://www.google.com/search?gl=us&amp;hl=en&amp;q=Mitchells+%26+Butlers+-+IT&amp;sa=X&amp;ved=0ahUKEwjA9uaZwoX-AhWjlFwKHcKcAQgQmJACCJYK</t>
  </si>
  <si>
    <t>https://encrypted-tbn0.gstatic.com/images?q=tbn:ANd9GcQopE0GKGA1wKqjFi08gVGdd06dD44j02e7U1bBTtU&amp;s</t>
  </si>
  <si>
    <t>JUNO Genetics EU</t>
  </si>
  <si>
    <t>https://www.google.com/search?sca_esv=576745885&amp;gl=us&amp;hl=en&amp;q=JUNO+Genetics+EU&amp;sa=X&amp;ved=0ahUKEwjcu_SuiJOCAxVYFFkFHUtNBocQmJACCPkN</t>
  </si>
  <si>
    <t>https://encrypted-tbn0.gstatic.com/images?q=tbn:ANd9GcT-9S7NvfTNe0qb11AWGcCbjbHQmvAo_24lEdf4CKc&amp;s</t>
  </si>
  <si>
    <t>Valley Health</t>
  </si>
  <si>
    <t>https://www.google.com/search?q=Valley+Health&amp;sa=X&amp;ved=0ahUKEwjslZrEj5z-AhUQSDABHUVIB-E4HhCYkAIIog0</t>
  </si>
  <si>
    <t>knightsofc</t>
  </si>
  <si>
    <t>https://www.google.com/search?gl=us&amp;hl=en&amp;q=knightsofc&amp;sa=X&amp;ved=0ahUKEwiz3O7Kmdb_AhVcGVkFHZr9C8A4PBCYkAII1Qk</t>
  </si>
  <si>
    <t>Kathmandu Living Labs</t>
  </si>
  <si>
    <t>https://www.google.com/search?sca_esv=572781667&amp;gl=us&amp;hl=en&amp;q=Kathmandu+Living+Labs&amp;sa=X&amp;ved=0ahUKEwjrpK-v8e-BAxW3F1kFHfbrBsAQmJACCJkI</t>
  </si>
  <si>
    <t>https://encrypted-tbn0.gstatic.com/images?q=tbn:ANd9GcSvUWAZC26uG_ferQSPMfU00z-aw9sTWmI-q72KB-M&amp;s</t>
  </si>
  <si>
    <t>PoznaÅ„skie Centrum Superkomputerowo-Sieciowe</t>
  </si>
  <si>
    <t>https://www.google.com/search?sca_esv=557708880&amp;hl=en&amp;gl=us&amp;q=Pozna%C5%84skie+Centrum+Superkomputerowo-Sieciowe&amp;sa=X&amp;ved=0ahUKEwjfxY2FkOOAAxUCjYkEHblqCYYQmJACCN0M</t>
  </si>
  <si>
    <t>https://encrypted-tbn0.gstatic.com/images?q=tbn:ANd9GcTP_ifVnd4vOnjuduRhqCbS1RsxavIzs7PrasrC&amp;s=0</t>
  </si>
  <si>
    <t>SThree Switzerland GmbH</t>
  </si>
  <si>
    <t>https://www.google.com/search?gl=us&amp;hl=en&amp;q=SThree+Switzerland+GmbH&amp;sa=X&amp;ved=0ahUKEwiNv4eLzaj9AhV8FVkFHTasDtQ4FBCYkAII_Q0</t>
  </si>
  <si>
    <t>CAFPI</t>
  </si>
  <si>
    <t>https://www.google.com/search?sca_esv=594159916&amp;hl=en&amp;gl=us&amp;q=CAFPI&amp;sa=X&amp;ved=0ahUKEwiKs_qvvbGDAxVLvokEHVuMCL84FBCYkAII1ww</t>
  </si>
  <si>
    <t>https://encrypted-tbn0.gstatic.com/images?q=tbn:ANd9GcQgm_mN0_PdQ-rJIblzHowMZlJTiOLBYFd5b0CG&amp;s=0</t>
  </si>
  <si>
    <t>SingHealth Group</t>
  </si>
  <si>
    <t>https://www.google.com/search?gl=us&amp;hl=en&amp;q=SingHealth+Group&amp;sa=X&amp;ved=0ahUKEwjYhKnZrOX_AhXMMlkFHaW1BH04ChCYkAII1Qo</t>
  </si>
  <si>
    <t>https://encrypted-tbn0.gstatic.com/images?q=tbn:ANd9GcQ2cShwp5sEycTfob5k3GmPUSh_ZvHp2kJyRfL-&amp;s=0</t>
  </si>
  <si>
    <t>MasterChef World</t>
  </si>
  <si>
    <t>https://www.google.com/search?hl=en&amp;gl=us&amp;q=MasterChef+World&amp;sa=X&amp;ved=0ahUKEwidkpSXo9b_AhWCLFkFHab7AdQ4ChCYkAII1ww</t>
  </si>
  <si>
    <t>https://encrypted-tbn0.gstatic.com/images?q=tbn:ANd9GcSOEFJZm12SuVY9ZmuFSzdF-H2KC0k-0XpCZejVEiI&amp;s</t>
  </si>
  <si>
    <t>Job4U</t>
  </si>
  <si>
    <t>https://www.google.com/search?gl=us&amp;hl=en&amp;q=Job4U&amp;sa=X&amp;ved=0ahUKEwiWiKfd0-78AhVuRTABHeAKDXA4ChCYkAII2wo</t>
  </si>
  <si>
    <t>Too Good To Go International</t>
  </si>
  <si>
    <t>https://www.google.com/search?sca_esv=578056430&amp;gl=us&amp;hl=en&amp;q=Too+Good+To+Go+International&amp;sa=X&amp;ved=0ahUKEwjwz7DF0p-CAxWrJEQIHS3YArg4ChCYkAIInww</t>
  </si>
  <si>
    <t>Massage Therapy Concepts</t>
  </si>
  <si>
    <t>https://www.google.com/search?hl=en&amp;gl=us&amp;q=Massage+Therapy+Concepts&amp;sa=X&amp;ved=0ahUKEwj-k43vtMv8AhVzjokEHdwuCuA4FBCYkAII1A0</t>
  </si>
  <si>
    <t>https://encrypted-tbn0.gstatic.com/images?q=tbn:ANd9GcTwnQ4QMeUsY4PpmRkVbAvEqIvLJrwpf8IXxFB9&amp;s=0</t>
  </si>
  <si>
    <t>InvokHr</t>
  </si>
  <si>
    <t>https://www.google.com/search?hl=en&amp;gl=us&amp;q=InvokHr&amp;sa=X&amp;ved=0ahUKEwiRuaWi4qr8AhWtknIEHWB6CvA4MhCYkAIIugk</t>
  </si>
  <si>
    <t>SIBYLONE</t>
  </si>
  <si>
    <t>https://www.google.com/search?sca_esv=565257361&amp;hl=en&amp;gl=us&amp;q=SIBYLONE&amp;sa=X&amp;ved=0ahUKEwiSrayVu6mBAxVsMVkFHZK5Dyk4FBCYkAIIqAw</t>
  </si>
  <si>
    <t>Premium Lithium Limited</t>
  </si>
  <si>
    <t>https://www.google.com/search?hl=en&amp;gl=us&amp;q=Premium+Lithium+Limited&amp;sa=X&amp;ved=0ahUKEwj6vPnsuMeAAxVOjIkEHR1pCnsQmJACCKMK</t>
  </si>
  <si>
    <t>Resiliency LLC</t>
  </si>
  <si>
    <t>https://www.google.com/search?sca_esv=572772429&amp;gl=us&amp;hl=en&amp;q=Resiliency+LLC&amp;sa=X&amp;ved=0ahUKEwjRtsyE6--BAxWzlGoFHViKDJI4MhCYkAII2Ao</t>
  </si>
  <si>
    <t>CYRILLUS</t>
  </si>
  <si>
    <t>http://www.cyrillus.com/</t>
  </si>
  <si>
    <t>https://www.google.com/search?sca_esv=558035255&amp;hl=en&amp;gl=us&amp;q=CYRILLUS&amp;sa=X&amp;ved=0ahUKEwi7nLSWyeWAAxW7MVkFHVkpBpYQmJACCIoN</t>
  </si>
  <si>
    <t>https://encrypted-tbn0.gstatic.com/images?q=tbn:ANd9GcQJMeiHF3STt0IJczwvia2fXfzQwknvta6svqoold0&amp;s</t>
  </si>
  <si>
    <t>Divergence HR Consulting Philippines</t>
  </si>
  <si>
    <t>https://www.google.com/search?sca_esv=564592924&amp;hl=en&amp;gl=us&amp;q=Divergence+HR+Consulting+Philippines&amp;sa=X&amp;ved=0ahUKEwjVm_7WtaSBAxW0D1kFHYeZB3c4ChCYkAIIvAk</t>
  </si>
  <si>
    <t>https://encrypted-tbn0.gstatic.com/images?q=tbn:ANd9GcT5RT7PJqGgIGvALbtmHmyxezbb5NXrfilgmJPBUwc&amp;s</t>
  </si>
  <si>
    <t>Advance Metrics AG</t>
  </si>
  <si>
    <t>https://www.google.com/search?sca_esv=558499452&amp;hl=en&amp;gl=us&amp;q=Advance+Metrics+AG&amp;sa=X&amp;ved=0ahUKEwiQovOUy-qAAxUZAjQIHXi0Dwk4ChCYkAIIzA0</t>
  </si>
  <si>
    <t>STEPWISE SPÃ“ÅKA Z OGRANICZONÄ„ ODPOWIEDZIALNOÅšCIÄ„</t>
  </si>
  <si>
    <t>https://www.google.com/search?hl=en&amp;gl=us&amp;q=STEPWISE+SP%C3%93%C5%81KA+Z+OGRANICZON%C4%84+ODPOWIEDZIALNO%C5%9ACI%C4%84&amp;sa=X&amp;ved=0ahUKEwiS5-S3r8KAAxV1ElkFHcEyABI4KBCYkAII7A0</t>
  </si>
  <si>
    <t>Uscreen</t>
  </si>
  <si>
    <t>https://www.google.com/search?gl=us&amp;hl=en&amp;q=Uscreen&amp;sa=X&amp;ved=0ahUKEwjbnujC3aGAAxXeF1kFHQUcDFcQmJACCNUJ</t>
  </si>
  <si>
    <t>CloudOrbitTechnologies</t>
  </si>
  <si>
    <t>https://www.google.com/search?sca_esv=591434115&amp;hl=en&amp;gl=us&amp;q=CloudOrbitTechnologies&amp;sa=X&amp;ved=0ahUKEwiQiL_9pZODAxWyFVkFHYfgB984FBCYkAIIuQs</t>
  </si>
  <si>
    <t>à¸šà¸£à¸´à¸©à¸±à¸— à¹à¸žà¸£à¸™à¸”à¹‰à¸² à¸ˆà¸´à¸§à¹€à¸§à¸¥à¸£à¸µà¹ˆ à¸ˆà¸³à¸à¸±à¸” (à¸¡à¸«à¸²à¸Šà¸™)</t>
  </si>
  <si>
    <t>http://www.pranda.com/</t>
  </si>
  <si>
    <t>https://www.google.com/search?gl=us&amp;hl=en&amp;q=%E0%B8%9A%E0%B8%A3%E0%B8%B4%E0%B8%A9%E0%B8%B1%E0%B8%97+%E0%B9%81%E0%B8%9E%E0%B8%A3%E0%B8%99%E0%B8%94%E0%B9%89%E0%B8%B2+%E0%B8%88%E0%B8%B4%E0%B8%A7%E0%B9%80%E0%B8%A7%E0%B8%A5%E0%B8%A3%E0%B8%B5%E0%B9%88+%E0%B8%88%E0%B8%B3%E0%B8%81%E0%B8%B1%E0%B8%94+(%E0%B8%A1%E0%B8%AB%E0%B8%B2%E0%B8%8A%E0%B8%99)&amp;sa=X&amp;ved=0ahUKEwirzI7V_f39AhWfk4kEHTeGCX04ChCYkAIIkQo</t>
  </si>
  <si>
    <t>https://encrypted-tbn0.gstatic.com/images?q=tbn:ANd9GcRjRVzrWRvAULAu5h8EiEx1SPGcZxYWsRghABs-SLY&amp;s</t>
  </si>
  <si>
    <t>Barone Budge &amp; Dominick (PTY) LTD</t>
  </si>
  <si>
    <t>http://www.bbd.co.za/</t>
  </si>
  <si>
    <t>https://www.google.com/search?sca_esv=580393850&amp;gl=us&amp;hl=en&amp;q=Barone+Budge+%26+Dominick+(PTY)+LTD&amp;sa=X&amp;ved=0ahUKEwjV3Jzy5LOCAxXenWoFHQMsBw8QmJACCMsI</t>
  </si>
  <si>
    <t>https://encrypted-tbn0.gstatic.com/images?q=tbn:ANd9GcTA14shwpm34R60SH8iZyGZ8rmXBq9ttCL82owcdWQ&amp;s</t>
  </si>
  <si>
    <t>NOS TELECOMUNICAÃ‡Ã•ES</t>
  </si>
  <si>
    <t>https://www.google.com/search?sca_esv=577080029&amp;gl=us&amp;hl=en&amp;q=NOS+TELECOMUNICA%C3%87%C3%95ES&amp;sa=X&amp;ved=0ahUKEwiS-ZKrzJWCAxXcKUQIHW3_AGI4FBCYkAIIgww</t>
  </si>
  <si>
    <t>KYKLO</t>
  </si>
  <si>
    <t>https://www.google.com/search?gl=us&amp;hl=en&amp;q=KYKLO&amp;sa=X&amp;ved=0ahUKEwifvLPDh7j_AhVQEmIAHZi2AYYQmJACCPAJ</t>
  </si>
  <si>
    <t>https://encrypted-tbn0.gstatic.com/images?q=tbn:ANd9GcRobQFSRORGdnMWLgeFDzs2zO8-nI9eb4zVzkfGJVg&amp;s</t>
  </si>
  <si>
    <t>Allies Business Hub</t>
  </si>
  <si>
    <t>https://www.google.com/search?sca_esv=594159916&amp;hl=en&amp;gl=us&amp;q=Allies+Business+Hub&amp;sa=X&amp;ved=0ahUKEwiEprqvvLGDAxX6JEQIHcgWDt44HhCYkAIItQw</t>
  </si>
  <si>
    <t>ITERIAM</t>
  </si>
  <si>
    <t>https://www.google.com/search?hl=en&amp;gl=us&amp;q=ITERIAM&amp;sa=X&amp;ved=0ahUKEwjtsdePvZn9AhWQKVkFHSk1Cf84ChCYkAIIwAw</t>
  </si>
  <si>
    <t>https://encrypted-tbn0.gstatic.com/images?q=tbn:ANd9GcQmXNlKQawwiWq_TsCx19JMQfz-LfFGUFTmKiB7_YU&amp;s</t>
  </si>
  <si>
    <t>Hotdog on Sticks Corporation</t>
  </si>
  <si>
    <t>https://www.google.com/search?sca_esv=573098824&amp;hl=en&amp;gl=us&amp;q=Hotdog+on+Sticks+Corporation&amp;sa=X&amp;ved=0ahUKEwjGn_HXs_KBAxVEkIkEHRI1AaE4FBCYkAII5ws</t>
  </si>
  <si>
    <t>General T.</t>
  </si>
  <si>
    <t>https://www.google.com/search?sca_esv=588279375&amp;hl=en&amp;gl=us&amp;q=General+T.&amp;sa=X&amp;ved=0ahUKEwja3rfalfqCAxU8hIkEHY_SCq8QmJACCOQI</t>
  </si>
  <si>
    <t>MSBC Group</t>
  </si>
  <si>
    <t>https://www.google.com/search?sca_esv=578736586&amp;q=MSBC+Group&amp;sa=X&amp;ved=0ahUKEwjZ0LfG06SCAxUVl4kEHcZuCek4FBCYkAII9gs</t>
  </si>
  <si>
    <t>https://encrypted-tbn0.gstatic.com/images?q=tbn:ANd9GcTOP8EpAiS2f0qz7QjnLzTgWMgejUYQf8UBjs-3xC0&amp;s</t>
  </si>
  <si>
    <t>Srg Government Services</t>
  </si>
  <si>
    <t>https://www.google.com/search?q=Srg+Government+Services&amp;sa=X&amp;ved=0ahUKEwiZ0K7GhuD-AhUPRDABHfTnDwc4eBCYkAII_Qs</t>
  </si>
  <si>
    <t>Byjus Future School</t>
  </si>
  <si>
    <t>https://www.google.com/search?sca_esv=b1340c88b175f05b&amp;sca_upv=1&amp;gl=us&amp;hl=en&amp;q=Byjus+Future+School&amp;sa=X&amp;ved=0ahUKEwig0_TTv9mCAxVQTDABHdusA6k4KBCYkAIIxw0</t>
  </si>
  <si>
    <t>EGS Americas, Inc.</t>
  </si>
  <si>
    <t>https://www.google.com/search?gl=us&amp;hl=en&amp;q=EGS+Americas,+Inc.&amp;sa=X&amp;ved=0ahUKEwjxodeMhuX-AhU1gGoFHTE1AlAQmJACCNIK</t>
  </si>
  <si>
    <t>Emumba</t>
  </si>
  <si>
    <t>https://www.google.com/search?gl=us&amp;hl=en&amp;q=Emumba&amp;sa=X&amp;ved=0ahUKEwi3iffTp939AhUwrYkEHVvaAIMQmJACCPAK</t>
  </si>
  <si>
    <t>https://encrypted-tbn0.gstatic.com/images?q=tbn:ANd9GcQG6i6hisEBvzZLUOGX60p89FGjaw7HesYqN6VOGHw&amp;s</t>
  </si>
  <si>
    <t>A2B Pvt</t>
  </si>
  <si>
    <t>https://www.google.com/search?q=A2B+Pvt&amp;sa=X&amp;ved=0ahUKEwjEu9f46bT8AhUVEFkFHWf_CAs4ChCYkAII-Qs</t>
  </si>
  <si>
    <t>Meiyume</t>
  </si>
  <si>
    <t>https://www.google.com/search?gl=us&amp;hl=en&amp;q=Meiyume&amp;sa=X&amp;ved=0ahUKEwj1xOL_q6v-AhXrF1kFHUzeCOoQmJACCMQK</t>
  </si>
  <si>
    <t>SKì‰´ë”ìŠ¤</t>
  </si>
  <si>
    <t>https://www.google.com/search?gl=us&amp;hl=en&amp;q=SK%EC%89%B4%EB%8D%94%EC%8A%A4&amp;sa=X&amp;ved=0ahUKEwj2h4P0ztX8AhV4kWoFHb8KBP84ChCYkAIIwww</t>
  </si>
  <si>
    <t>New Personnel Builders and Consultancy Services Inc.</t>
  </si>
  <si>
    <t>https://www.google.com/search?sca_esv=568736477&amp;gl=us&amp;hl=en&amp;q=New+Personnel+Builders+and+Consultancy+Services+Inc.&amp;sa=X&amp;ved=0ahUKEwjhx6HRkcqBAxUmLFkFHd9tDWcQmJACCM4M</t>
  </si>
  <si>
    <t>KS Analytical Consulting</t>
  </si>
  <si>
    <t>https://www.google.com/search?gl=us&amp;hl=en&amp;q=KS+Analytical+Consulting&amp;sa=X&amp;ved=0ahUKEwjE9Kr-65T_AhWqkYkEHTo-AhU4PBCYkAII8As</t>
  </si>
  <si>
    <t>https://encrypted-tbn0.gstatic.com/images?q=tbn:ANd9GcSb-WuMXxrY4Q_3xkCXY9ei1YR0-VBVaunCh6lFbCA&amp;s</t>
  </si>
  <si>
    <t>à¸šà¸£à¸´à¸©à¸±à¸— à¸˜à¸™à¸²à¸„à¸²à¸£à¹„à¸—à¸¢à¹€à¸„à¸£à¸”à¸´à¸• à¹€à¸žà¸·à¹ˆà¸­à¸£à¸²à¸¢à¸¢à¹ˆà¸­à¸¢ à¸ˆà¸³à¸à¸±à¸” (à¸¡à¸«à¸²à¸Šà¸™) / Thai Credit Retail Bank Public Company Limited</t>
  </si>
  <si>
    <t>https://www.google.com/search?hl=en&amp;gl=us&amp;q=%E0%B8%9A%E0%B8%A3%E0%B8%B4%E0%B8%A9%E0%B8%B1%E0%B8%97+%E0%B8%98%E0%B8%99%E0%B8%B2%E0%B8%84%E0%B8%B2%E0%B8%A3%E0%B9%84%E0%B8%97%E0%B8%A2%E0%B9%80%E0%B8%84%E0%B8%A3%E0%B8%94%E0%B8%B4%E0%B8%95+%E0%B9%80%E0%B8%9E%E0%B8%B7%E0%B9%88%E0%B8%AD%E0%B8%A3%E0%B8%B2%E0%B8%A2%E0%B8%A2%E0%B9%88%E0%B8%AD%E0%B8%A2+%E0%B8%88%E0%B8%B3%E0%B8%81%E0%B8%B1%E0%B8%94+(%E0%B8%A1%E0%B8%AB%E0%B8%B2%E0%B8%8A%E0%B8%99)+/+Thai+Credit+Retail+Bank+Public+Company+Limited&amp;sa=X&amp;ved=0ahUKEwji97SHuvn_AhXiK1kFHTH2D5k4ChCYkAII9ww</t>
  </si>
  <si>
    <t>https://encrypted-tbn0.gstatic.com/images?q=tbn:ANd9GcTIwMF07DoB4JaNNYVrJMh8AnY21EIWf28tk_uvjGU&amp;s</t>
  </si>
  <si>
    <t>Victory Oil &amp; Energyictory</t>
  </si>
  <si>
    <t>https://www.google.com/search?ucbcb=1&amp;gl=us&amp;hl=en&amp;q=Victory+Oil+%26+Energyictory&amp;sa=X&amp;ved=0ahUKEwiJsJTU2rz9AhUzHjQIHXlDBXoQmJACCIoH</t>
  </si>
  <si>
    <t>International Lipidomics Society</t>
  </si>
  <si>
    <t>https://www.google.com/search?sca_esv=591434115&amp;hl=en&amp;gl=us&amp;q=International+Lipidomics+Society&amp;sa=X&amp;ved=0ahUKEwjQ5oGXq5ODAxW3k2oFHVQWAq8QmJACCMcO</t>
  </si>
  <si>
    <t>Holisto</t>
  </si>
  <si>
    <t>http://www.holisto.com/</t>
  </si>
  <si>
    <t>https://www.google.com/search?sca_esv=588967138&amp;hl=en&amp;gl=us&amp;q=Holisto&amp;sa=X&amp;ved=0ahUKEwiZq5DFl_-CAxXskYkEHR8VChcQmJACCPMJ</t>
  </si>
  <si>
    <t>Jade Software Corporation Limited</t>
  </si>
  <si>
    <t>http://www.jadeworld.com/</t>
  </si>
  <si>
    <t>https://www.google.com/search?sca_esv=562133542&amp;hl=en&amp;gl=us&amp;q=Jade+Software+Corporation+Limited&amp;sa=X&amp;ved=0ahUKEwjtyP_4qouBAxVslYkEHRZMArg4KBCYkAIIvwk</t>
  </si>
  <si>
    <t>Universitat Oberta de Catalunya (UOC)</t>
  </si>
  <si>
    <t>https://www.uoc.edu/</t>
  </si>
  <si>
    <t>https://www.google.com/search?ucbcb=1&amp;gl=us&amp;hl=en&amp;q=Universitat+Oberta+de+Catalunya+(UOC)&amp;sa=X&amp;ved=0ahUKEwjF_4H-y4_-AhW7EFkFHZajBY04MhCYkAII3Qo</t>
  </si>
  <si>
    <t>Demant Business Services</t>
  </si>
  <si>
    <t>https://www.google.com/search?ucbcb=1&amp;hl=en&amp;gl=us&amp;q=Demant+Business+Services&amp;sa=X&amp;ved=0ahUKEwjiuoqhqbr-AhXPjYkEHcpgDIc4ChCYkAIItwk</t>
  </si>
  <si>
    <t>Youngminds Technology Solutions Private Limited</t>
  </si>
  <si>
    <t>https://www.google.com/search?gl=us&amp;hl=en&amp;q=Youngminds+Technology+Solutions+Private+Limited&amp;sa=X&amp;ved=0ahUKEwjQtsjtq-D_AhWKF1kFHUH9D8s4MhCYkAIIsws</t>
  </si>
  <si>
    <t>BCS Financial Corporation</t>
  </si>
  <si>
    <t>http://www.bcsf.com/</t>
  </si>
  <si>
    <t>https://www.google.com/search?hl=en&amp;gl=us&amp;q=BCS+Financial+Corporation&amp;sa=X&amp;ved=0ahUKEwissozhna78AhUDkokEHRLfBSk4KBCYkAII1Qs</t>
  </si>
  <si>
    <t>https://encrypted-tbn0.gstatic.com/images?q=tbn:ANd9GcSL1hp1h3U4CNQCwBJuZiBkXYgYzGKr3qQrwkK4yoo&amp;s</t>
  </si>
  <si>
    <t>VIPSHOP</t>
  </si>
  <si>
    <t>http://www.vip.com/</t>
  </si>
  <si>
    <t>https://www.google.com/search?gl=us&amp;hl=en&amp;q=VIPSHOP&amp;sa=X&amp;ved=0ahUKEwjvoJuB29P_AhUVFFkFHc-DCnAQmJACCPAJ</t>
  </si>
  <si>
    <t>https://encrypted-tbn0.gstatic.com/images?q=tbn:ANd9GcQd7t6j3A8SnQmm1MeTaU7sU5zuSb6vErSXDUPzIHA&amp;s</t>
  </si>
  <si>
    <t>iamproperty</t>
  </si>
  <si>
    <t>https://www.google.com/search?q=iamproperty&amp;sa=X&amp;ved=0ahUKEwi1usKH2_v-AhX_FVkFHfxLCewQmJACCMYK</t>
  </si>
  <si>
    <t>https://encrypted-tbn0.gstatic.com/images?q=tbn:ANd9GcS5pGgWZ7HVhtHZXHOVMWcBqcB1hLnbN3Y_rgMyAjs&amp;s</t>
  </si>
  <si>
    <t>Philotech Systementwicklung und Software GmbH</t>
  </si>
  <si>
    <t>https://www.google.com/search?sca_esv=579384295&amp;hl=en&amp;gl=us&amp;q=Philotech+Systementwicklung+und+Software+GmbH&amp;sa=X&amp;ved=0ahUKEwjM9pOn2qmCAxXHFzQIHTj7Amo4MhCYkAIIvg0</t>
  </si>
  <si>
    <t>County of San Bernardino California</t>
  </si>
  <si>
    <t>https://www.google.com/search?hl=en&amp;gl=us&amp;q=County+of+San+Bernardino+California&amp;sa=X&amp;ved=0ahUKEwiT4JmP6ZH9AhXCgoQIHRzjDOQ4PBCYkAII2Qo</t>
  </si>
  <si>
    <t>LUNATEC INNOVATIONS</t>
  </si>
  <si>
    <t>https://www.google.com/search?sca_esv=563310982&amp;gl=us&amp;hl=en&amp;q=LUNATEC+INNOVATIONS&amp;sa=X&amp;ved=0ahUKEwi4jPuO65eBAxXLF1kFHY7UBiAQmJACCPEJ</t>
  </si>
  <si>
    <t>https://encrypted-tbn0.gstatic.com/images?q=tbn:ANd9GcTIwTc52bFSfsQ2ewLsJS-p5BroRFdCaeiko65vBe4&amp;s</t>
  </si>
  <si>
    <t>TropoGo</t>
  </si>
  <si>
    <t>https://www.google.com/search?sca_esv=558499452&amp;hl=en&amp;gl=us&amp;q=TropoGo&amp;sa=X&amp;ved=0ahUKEwip5t6byuqAAxVHM1kFHRKLAbMQmJACCKUK</t>
  </si>
  <si>
    <t>https://encrypted-tbn0.gstatic.com/images?q=tbn:ANd9GcSIDfZ7QLD9nn-67YOAxNIaSG-mTYHXtGevWh6elLA&amp;s</t>
  </si>
  <si>
    <t>HDFC LIFE</t>
  </si>
  <si>
    <t>https://www.google.com/search?hl=en&amp;gl=us&amp;q=HDFC+LIFE&amp;sa=X&amp;ved=0ahUKEwiVut-SlMz_AhXvF1kFHRS-DXA4HhCYkAIIvAs</t>
  </si>
  <si>
    <t>Energy Essentials Group BV</t>
  </si>
  <si>
    <t>https://www.google.com/search?sca_esv=560909571&amp;hl=en&amp;gl=us&amp;q=Energy+Essentials+Group+BV&amp;sa=X&amp;ved=0ahUKEwjswvuXooGBAxWuIEQIHVMfBSkQmJACCN4M</t>
  </si>
  <si>
    <t>Native, A Public Benefit Corporation</t>
  </si>
  <si>
    <t>https://www.google.com/search?sca_esv=579388602&amp;gl=us&amp;hl=en&amp;q=Native,+A+Public+Benefit+Corporation&amp;sa=X&amp;ved=0ahUKEwjbv6GK4amCAxXBLUQIHaygDdk4KBCYkAIInAo</t>
  </si>
  <si>
    <t>Department of Education and Training</t>
  </si>
  <si>
    <t>https://www.google.com/search?sca_esv=577551505&amp;gl=us&amp;hl=en&amp;q=Department+of+Education+and+Training&amp;sa=X&amp;ved=0ahUKEwiX29a2zJqCAxUBD1kFHZZYDg8QmJACCK4N</t>
  </si>
  <si>
    <t>Universiteit Maastricht</t>
  </si>
  <si>
    <t>https://www.google.com/search?q=Universiteit+Maastricht&amp;sa=X&amp;ved=0ahUKEwjf56qTrpL_AhUOmYQIHbhoDHs4FBCYkAIIjQs</t>
  </si>
  <si>
    <t>https://encrypted-tbn0.gstatic.com/images?q=tbn:ANd9GcReTav-nsHk0Q05xUchi1Wf42FPDzxDmhhLyHjXca0&amp;s</t>
  </si>
  <si>
    <t>GPC GLOBAL TECHNOLOGY CENTER SPÃ“ÅKA Z OGRANICZONÄ„ ODPOWIEDZIALNOÅšCIÄ„</t>
  </si>
  <si>
    <t>https://www.google.com/search?hl=en&amp;gl=us&amp;q=GPC+GLOBAL+TECHNOLOGY+CENTER+SP%C3%93%C5%81KA+Z+OGRANICZON%C4%84+ODPOWIEDZIALNO%C5%9ACI%C4%84&amp;sa=X&amp;ved=0ahUKEwiSit7Wx4r-AhV7lYkEHW-SDDcQmJACCOYJ</t>
  </si>
  <si>
    <t>Financial Markets Authority - New Zealand</t>
  </si>
  <si>
    <t>https://www.google.com/search?ucbcb=1&amp;hl=en&amp;gl=us&amp;q=Financial+Markets+Authority+-+New+Zealand&amp;sa=X&amp;ved=0ahUKEwiKzLWR6LL-AhWaJUQIHWORBIYQmJACCKAL</t>
  </si>
  <si>
    <t>JUARA IT SOLUTIONS PRIVATE LIMITED</t>
  </si>
  <si>
    <t>https://www.google.com/search?hl=en&amp;gl=us&amp;q=JUARA+IT+SOLUTIONS+PRIVATE+LIMITED&amp;sa=X&amp;ved=0ahUKEwjmqYOYvcyAAxWghIkEHTL3AC44PBCYkAII1Qo</t>
  </si>
  <si>
    <t>Areka Consulting</t>
  </si>
  <si>
    <t>https://www.google.com/search?q=Areka+Consulting&amp;sa=X&amp;ved=0ahUKEwj32e3UruD_AhX5EGIAHc3WAuE4ChCYkAIIqQ4</t>
  </si>
  <si>
    <t>Action Technology</t>
  </si>
  <si>
    <t>https://www.google.com/search?sca_esv=585840574&amp;q=Action+Technology&amp;sa=X&amp;ved=0ahUKEwiqv_fSguaCAxVpMlkFHd7QBhg4FBCYkAIIpgs</t>
  </si>
  <si>
    <t>EKSTEND</t>
  </si>
  <si>
    <t>https://www.google.com/search?hl=en&amp;gl=us&amp;q=EKSTEND&amp;sa=X&amp;ved=0ahUKEwjxjI2185b9AhWSkYkEHd_nBz44PBCYkAIIjws</t>
  </si>
  <si>
    <t>https://encrypted-tbn0.gstatic.com/images?q=tbn:ANd9GcR8rnFmIcG2dgvbzT12HmU4GFS5TOLltlhIJTPQtVk&amp;s</t>
  </si>
  <si>
    <t>PÃ´le emploi</t>
  </si>
  <si>
    <t>https://www.google.com/search?hl=en&amp;gl=us&amp;q=P%C3%B4le+emploi&amp;sa=X&amp;ved=0ahUKEwiz_fKrhoaAAxX-FmIAHS6lDFsQmJACCN4K</t>
  </si>
  <si>
    <t>https://encrypted-tbn0.gstatic.com/images?q=tbn:ANd9GcTRj8R9uARlW22XOelclADn6OgCUG2IpBoVO1wd9o4&amp;s</t>
  </si>
  <si>
    <t>Belkin International, Inc</t>
  </si>
  <si>
    <t>https://www.google.com/search?gl=us&amp;hl=en&amp;q=Belkin+International,+Inc&amp;sa=X&amp;ved=0ahUKEwjzjrOI4a_8AhUdFVkFHZaYCI04ChCYkAIItQs</t>
  </si>
  <si>
    <t>https://encrypted-tbn0.gstatic.com/images?q=tbn:ANd9GcSFOBwGhCwJoEtk5FIRTc-GRV-6lnYvqlIEF1_QLo8&amp;s</t>
  </si>
  <si>
    <t>Study</t>
  </si>
  <si>
    <t>https://www.google.com/search?sca_esv=583557295&amp;gl=us&amp;hl=en&amp;q=Study&amp;sa=X&amp;ved=0ahUKEwiK1a2Y8MyCAxXemIkEHZB3AjoQmJACCKAN</t>
  </si>
  <si>
    <t>https://encrypted-tbn0.gstatic.com/images?q=tbn:ANd9GcSFYss8SvJJUpRDR54gC9doJlSpyfupmEUZojJqs1I&amp;s</t>
  </si>
  <si>
    <t>Neosoft Technologies</t>
  </si>
  <si>
    <t>https://www.google.com/search?sca_esv=586873451&amp;gl=us&amp;hl=en&amp;q=Neosoft+Technologies&amp;sa=X&amp;ved=0ahUKEwi-8Zq9yu2CAxXxEGIAHT4-Bns4MhCYkAIIhQ0</t>
  </si>
  <si>
    <t>æ·±åœ³å¸‚äº¿ç”Ÿæ–°ä¿¡æ¯ç§‘æŠ€æœ‰é™å…¬å¸</t>
  </si>
  <si>
    <t>https://www.google.com/search?hl=en&amp;gl=us&amp;q=%E6%B7%B1%E5%9C%B3%E5%B8%82%E4%BA%BF%E7%94%9F%E6%96%B0%E4%BF%A1%E6%81%AF%E7%A7%91%E6%8A%80%E6%9C%89%E9%99%90%E5%85%AC%E5%8F%B8&amp;sa=X&amp;ved=0ahUKEwj39LmEyK39AhXoElkFHXfKBTIQmJACCJAK</t>
  </si>
  <si>
    <t>Tech Machers Consulting</t>
  </si>
  <si>
    <t>https://www.google.com/search?sca_esv=568110489&amp;gl=us&amp;hl=en&amp;q=Tech+Machers+Consulting&amp;sa=X&amp;ved=0ahUKEwi4-dKOjcWBAxWDmYQIHbvxAf8QmJACCIsL</t>
  </si>
  <si>
    <t>The Queen Elizabeth Hospital King's Lynn NHS Foundation Trust</t>
  </si>
  <si>
    <t>http://www.qehkl.nhs.uk/</t>
  </si>
  <si>
    <t>https://www.google.com/search?sca_esv=565257361&amp;gl=us&amp;hl=en&amp;q=The+Queen+Elizabeth+Hospital+King%27s+Lynn+NHS+Foundation+Trust&amp;sa=X&amp;ved=0ahUKEwjn79mfuKmBAxX4lmoFHR_WB9k4ChCYkAIIwQs</t>
  </si>
  <si>
    <t>HR Fabrika</t>
  </si>
  <si>
    <t>https://www.google.com/search?sca_esv=584789655&amp;gl=us&amp;hl=en&amp;q=HR+Fabrika&amp;sa=X&amp;ved=0ahUKEwjkute8v9mCAxXzlYkEHRbhBmUQmJACCMwI</t>
  </si>
  <si>
    <t>https://encrypted-tbn0.gstatic.com/images?q=tbn:ANd9GcSvl3i0u0S626v7cbwxhJkTllJ9sBf0ByecbizkT3Y&amp;s</t>
  </si>
  <si>
    <t>ACCA Careers</t>
  </si>
  <si>
    <t>https://www.google.com/search?sca_esv=562451240&amp;hl=en&amp;gl=us&amp;q=ACCA+Careers&amp;sa=X&amp;ved=0ahUKEwjPpuHupZCBAxVhEEQIHQ5pB_g4KBCYkAIIkAw</t>
  </si>
  <si>
    <t>Aiv Hub Pvt Ltd</t>
  </si>
  <si>
    <t>https://www.google.com/search?sca_esv=580046813&amp;gl=us&amp;hl=en&amp;q=Aiv+Hub+Pvt+Ltd&amp;sa=X&amp;ved=0ahUKEwiqq_6mqbGCAxVNEFkFHeIJDQU4ChCYkAIIrQo</t>
  </si>
  <si>
    <t>Akeneo: The Product Experience Company</t>
  </si>
  <si>
    <t>https://www.google.com/search?sca_esv=567185982&amp;gl=us&amp;hl=en&amp;q=Akeneo:+The+Product+Experience+Company&amp;sa=X&amp;ved=0ahUKEwjZsvX8iLuBAxVPjIkEHZUPBKYQmJACCNwM</t>
  </si>
  <si>
    <t>https://encrypted-tbn0.gstatic.com/images?q=tbn:ANd9GcRcHQVtv3JzrZRqQjUrFdW1MpfbMY8Vqrq08fXwCWA&amp;s</t>
  </si>
  <si>
    <t>Louisiana Office of Public Health</t>
  </si>
  <si>
    <t>https://www.google.com/search?gl=us&amp;hl=en&amp;q=Louisiana+Office+of+Public+Health&amp;sa=X&amp;ved=0ahUKEwjfo7_M0cT_AhUjEFkFHSHbCNI4ChCYkAIIqgw</t>
  </si>
  <si>
    <t>SNI Financial</t>
  </si>
  <si>
    <t>https://www.google.com/search?sca_esv=587222008&amp;gl=us&amp;hl=en&amp;q=SNI+Financial&amp;sa=X&amp;ved=0ahUKEwiM75XkifCCAxWXD0QIHT9VC2A4FBCYkAIIlgo</t>
  </si>
  <si>
    <t>https://encrypted-tbn0.gstatic.com/images?q=tbn:ANd9GcQxKAhIzZIMEt2uProduLcqQ0od6Bff30hVCqF-gzfIEocnke_BIwyBNQ&amp;s</t>
  </si>
  <si>
    <t>Human Biome Institute</t>
  </si>
  <si>
    <t>https://www.google.com/search?sca_esv=564926619&amp;gl=us&amp;hl=en&amp;q=Human+Biome+Institute&amp;sa=X&amp;ved=0ahUKEwjIlqfD-KaBAxUumWoFHd16AQcQmJACCNwH</t>
  </si>
  <si>
    <t>https://encrypted-tbn0.gstatic.com/images?q=tbn:ANd9GcR_nTC24OGxBosFluRp9T85keLrnJpFqGBupYOletA&amp;s</t>
  </si>
  <si>
    <t>SportFit, Inc.</t>
  </si>
  <si>
    <t>https://www.google.com/search?hl=en&amp;gl=us&amp;q=SportFit,+Inc.&amp;sa=X&amp;ved=0ahUKEwjmsPjplZqAAxWJD1kFHf2FB9AQmJACCL4J</t>
  </si>
  <si>
    <t>bbp</t>
  </si>
  <si>
    <t>https://www.google.com/search?hl=en&amp;gl=us&amp;q=bbp&amp;sa=X&amp;ved=0ahUKEwjd65bPzef-AhUNm2oFHcxQD0MQmJACCOYJ</t>
  </si>
  <si>
    <t>https://encrypted-tbn0.gstatic.com/images?q=tbn:ANd9GcTyhZjOpMiDkdAxv1wXB9dKNkvFFXxolsxj8RCFKE8&amp;s</t>
  </si>
  <si>
    <t>EDGE Executive Search Pvt. Ltd(Client)</t>
  </si>
  <si>
    <t>https://www.google.com/search?gl=us&amp;hl=en&amp;q=EDGE+Executive+Search+Pvt.+Ltd(Client)&amp;sa=X&amp;ved=0ahUKEwjC9anDnv7-AhXUl2oFHaSyAvg4PBCYkAII-Qs</t>
  </si>
  <si>
    <t>Devoteam G Cloud Poland</t>
  </si>
  <si>
    <t>https://www.google.com/search?hl=en&amp;gl=us&amp;q=Devoteam+G+Cloud+Poland&amp;sa=X&amp;ved=0ahUKEwiizuC6z8H9AhXUomoFHc_iDRM4KBCYkAIIjgs</t>
  </si>
  <si>
    <t>Polymath Consulting</t>
  </si>
  <si>
    <t>http://www.polymathconsulting.com/</t>
  </si>
  <si>
    <t>https://www.google.com/search?hl=en&amp;gl=us&amp;q=Polymath+Consulting&amp;sa=X&amp;ved=0ahUKEwiLtJn6iIj-AhW6k4kEHSpgCS04ChCYkAIIzgw</t>
  </si>
  <si>
    <t>https://encrypted-tbn0.gstatic.com/images?q=tbn:ANd9GcTs9x5pV8hbmP02_pAs8O9llpN7nl2CisQl08kB_I8&amp;s</t>
  </si>
  <si>
    <t>Quest Staffing Solutions</t>
  </si>
  <si>
    <t>https://www.google.com/search?sca_esv=569062438&amp;gl=us&amp;hl=en&amp;q=Quest+Staffing+Solutions&amp;sa=X&amp;ved=0ahUKEwj3-drH1cyBAxW-F1kFHdavC184FBCYkAIIvQk</t>
  </si>
  <si>
    <t>https://encrypted-tbn0.gstatic.com/images?q=tbn:ANd9GcS1PJOTz5m74JNU19YHMemvIQ8ZKJgWnIl4oj_qE00&amp;s</t>
  </si>
  <si>
    <t>PILULKA LÃ‰KÃRNY A.S.</t>
  </si>
  <si>
    <t>https://www.google.com/search?sca_esv=577385484&amp;gl=us&amp;hl=en&amp;q=PILULKA+L%C3%89K%C3%81RNY+A.S.&amp;sa=X&amp;ved=0ahUKEwjb7MKcjpiCAxVWv4kEHdM-BqsQmJACCP8L</t>
  </si>
  <si>
    <t>Northstar Group, Inc</t>
  </si>
  <si>
    <t>https://www.google.com/search?q=Northstar+Group,+Inc&amp;sa=X&amp;ved=0ahUKEwjslZrEj5z-AhUQSDABHUVIB-E4HhCYkAIIpg4</t>
  </si>
  <si>
    <t>https://encrypted-tbn0.gstatic.com/images?q=tbn:ANd9GcQxYBRSt8raL2h4aHA7PhZbjtc3luvG7ayk3xSgQbo&amp;s</t>
  </si>
  <si>
    <t>Cheshire Techcorp.</t>
  </si>
  <si>
    <t>https://www.google.com/search?sca_esv=588279375&amp;hl=en&amp;gl=us&amp;q=Cheshire+Techcorp.&amp;sa=X&amp;ved=0ahUKEwj_wc_Ik_qCAxXAvokEHYSdDkA4eBCYkAIIiAs</t>
  </si>
  <si>
    <t>Chainstack</t>
  </si>
  <si>
    <t>https://chainstack.com/</t>
  </si>
  <si>
    <t>https://www.google.com/search?gl=us&amp;hl=en&amp;q=Chainstack&amp;sa=X&amp;ved=0ahUKEwjAlpO9mKH-AhXcD1kFHfKRBW4QmJACCJgK</t>
  </si>
  <si>
    <t>https://encrypted-tbn0.gstatic.com/images?q=tbn:ANd9GcQdJ3ASw0LpOu7bJVqVzAxKsAjqNE6a3MB4kJ7tkkU&amp;s</t>
  </si>
  <si>
    <t>Coop Consorzio Nord Ovest</t>
  </si>
  <si>
    <t>https://www.google.com/search?hl=en&amp;gl=us&amp;q=Coop+Consorzio+Nord+Ovest&amp;sa=X&amp;ved=0ahUKEwjtzq2H0ef-AhUPtIkEHZhZCT84FBCYkAIIzQ0</t>
  </si>
  <si>
    <t>https://encrypted-tbn0.gstatic.com/images?q=tbn:ANd9GcSVvvv0v_5TPBzRzvKWfWlAIbJMfnn_zGkZGCgTMOM&amp;s</t>
  </si>
  <si>
    <t>IPRO INDIA</t>
  </si>
  <si>
    <t>https://www.google.com/search?sca_esv=558505252&amp;hl=en&amp;gl=us&amp;q=IPRO+INDIA&amp;sa=X&amp;ved=0ahUKEwjDxdPI1OqAAxXKNlkFHaNCCrYQmJACCKkH</t>
  </si>
  <si>
    <t>iPrice Group</t>
  </si>
  <si>
    <t>https://www.google.com/search?sca_esv=c366f274065cd310&amp;sca_upv=1&amp;gl=us&amp;hl=en&amp;q=iPrice+Group&amp;sa=X&amp;ved=0ahUKEwjw_syRnISDAxVMfzABHeBXDT44ChCYkAII1wo</t>
  </si>
  <si>
    <t>https://encrypted-tbn0.gstatic.com/images?q=tbn:ANd9GcTNcGL703ZA6sEXRJB_2Iw4U1Og07_B2mPyEk_t&amp;s=0</t>
  </si>
  <si>
    <t>99 Group (99.co | Rumah123 | SRX)</t>
  </si>
  <si>
    <t>https://www.google.com/search?sca_esv=575393305&amp;gl=us&amp;hl=en&amp;q=99+Group+(99.co+%7C+Rumah123+%7C+SRX)&amp;sa=X&amp;ved=0ahUKEwiiv_GowIaCAxUqie4BHbcsCKAQmJACCIEJ</t>
  </si>
  <si>
    <t>https://encrypted-tbn0.gstatic.com/images?q=tbn:ANd9GcSOyzGbF0JI12QnpSzm5cF1dZx28J1siPAqiXVSKR4&amp;s</t>
  </si>
  <si>
    <t>Strategic Alliance Consulting Inc.</t>
  </si>
  <si>
    <t>https://www.google.com/search?sca_esv=588643820&amp;hl=en&amp;gl=us&amp;q=Strategic+Alliance+Consulting+Inc.&amp;sa=X&amp;ved=0ahUKEwjd-aiX5fyCAxX7GVkFHfidD_UQmJACCIsO</t>
  </si>
  <si>
    <t>Zimi Tech Inc.</t>
  </si>
  <si>
    <t>https://www.google.com/search?sca_esv=588643820&amp;hl=en&amp;gl=us&amp;q=Zimi+Tech+Inc.&amp;sa=X&amp;ved=0ahUKEwiC5pie1_yCAxUgGFkFHdtTDyE4ChCYkAIIpAo</t>
  </si>
  <si>
    <t>Scaffidi Group</t>
  </si>
  <si>
    <t>https://www.google.com/search?sca_esv=591434115&amp;gl=us&amp;hl=en&amp;q=Scaffidi+Group&amp;sa=X&amp;ved=0ahUKEwjM28WOq5ODAxXvFVkFHc7OB6I4ChCYkAIIsAw</t>
  </si>
  <si>
    <t>Sandoz International</t>
  </si>
  <si>
    <t>https://www.google.com/search?sca_esv=564926619&amp;hl=en&amp;gl=us&amp;q=Sandoz+International&amp;sa=X&amp;ved=0ahUKEwj5h_bt-KaBAxXsD0QIHQczAF84FBCYkAIIlAs</t>
  </si>
  <si>
    <t>LTG</t>
  </si>
  <si>
    <t>https://www.google.com/search?gl=us&amp;hl=en&amp;q=LTG&amp;sa=X&amp;ved=0ahUKEwjS___75uL_AhWtK1kFHXTdDTo4KBCYkAII7ws</t>
  </si>
  <si>
    <t>ISR Recruitment Ltd</t>
  </si>
  <si>
    <t>http://isrecruit.com/</t>
  </si>
  <si>
    <t>https://www.google.com/search?gl=us&amp;hl=en&amp;q=ISR+Recruitment+Ltd&amp;sa=X&amp;ved=0ahUKEwi54-r1hYj-AhWkkokEHU-mDDE4ChCYkAIIxAw</t>
  </si>
  <si>
    <t>https://encrypted-tbn0.gstatic.com/images?q=tbn:ANd9GcTUcXg8UWxwYCNhLVHolyfs8fh1J9_0p-XERFN3DhU&amp;s</t>
  </si>
  <si>
    <t>Camunda Services GmbH</t>
  </si>
  <si>
    <t>http://www.camunda.com/</t>
  </si>
  <si>
    <t>https://www.google.com/search?ucbcb=1&amp;hl=en&amp;gl=us&amp;q=Camunda+Services+GmbH&amp;sa=X&amp;ved=0ahUKEwjYu4nw8Iz9AhX6nGoFHexABWgQmJACCI0L</t>
  </si>
  <si>
    <t>https://encrypted-tbn0.gstatic.com/images?q=tbn:ANd9GcSW8W6CW5glhtZd7FEHdFOIzzgA-IIgk3Zu28peRqE&amp;s</t>
  </si>
  <si>
    <t>fedorivÂ®â„¢marketingã‹›innovation</t>
  </si>
  <si>
    <t>https://www.google.com/search?gl=us&amp;hl=en&amp;q=fedoriv%C2%AE%E2%84%A2marketing%E3%8B%9Binnovation&amp;sa=X&amp;ved=0ahUKEwid94mzn9H_AhUYpokEHcsmDT0QmJACCL4J</t>
  </si>
  <si>
    <t>https://encrypted-tbn0.gstatic.com/images?q=tbn:ANd9GcTMyicdP_3OMiF8BA8P38c4JNCnE9mOdAUhCEDfgKI&amp;s</t>
  </si>
  <si>
    <t>Smartvatten | Specialists in water efficiency</t>
  </si>
  <si>
    <t>https://www.google.com/search?ucbcb=1&amp;gl=us&amp;hl=en&amp;q=Smartvatten+%7C+Specialists+in+water+efficiency&amp;sa=X&amp;ved=0ahUKEwjl78L66YL9AhXKhFwKHbdNCEoQmJACCPEI</t>
  </si>
  <si>
    <t>https://encrypted-tbn0.gstatic.com/images?q=tbn:ANd9GcQz_WGqpIl_Z60x-Dtyepl-t1DwRwMGeVa8Zd1CiXs&amp;s</t>
  </si>
  <si>
    <t>N1 Health (formerly Algorex Health)</t>
  </si>
  <si>
    <t>https://www.google.com/search?gl=us&amp;hl=en&amp;q=N1+Health+(formerly+Algorex+Health)&amp;sa=X&amp;ved=0ahUKEwinqb7Ct_7_AhXINOwKHbFgBTM4WhCYkAII0wk</t>
  </si>
  <si>
    <t>TRILATERAL RESEARCH LTD</t>
  </si>
  <si>
    <t>https://www.google.com/search?hl=en&amp;gl=us&amp;q=TRILATERAL+RESEARCH+LTD&amp;sa=X&amp;ved=0ahUKEwjepLbCuPb9AhXHFVkFHZCdD6IQmJACCKMM</t>
  </si>
  <si>
    <t>Paul May Associates</t>
  </si>
  <si>
    <t>https://www.google.com/search?hl=en&amp;gl=us&amp;q=Paul+May+Associates&amp;sa=X&amp;ved=0ahUKEwjws9P7393_AhWQEmIAHda7BhQQmJACCPEL</t>
  </si>
  <si>
    <t>ÐœÐµÐ¶Ð´ÑƒÐ½Ð°Ñ€Ð¾Ð´Ð½Ð°Ñ Ð»Ð°Ð±Ð¾Ñ€Ð°Ñ‚Ð¾Ñ€Ð¸Ñ Ð¥ÐµÐ»Ð¸ÐºÑ</t>
  </si>
  <si>
    <t>https://www.google.com/search?sca_esv=590053957&amp;gl=us&amp;hl=en&amp;q=%D0%9C%D0%B5%D0%B6%D0%B4%D1%83%D0%BD%D0%B0%D1%80%D0%BE%D0%B4%D0%BD%D0%B0%D1%8F+%D0%BB%D0%B0%D0%B1%D0%BE%D1%80%D0%B0%D1%82%D0%BE%D1%80%D0%B8%D1%8F+%D0%A5%D0%B5%D0%BB%D0%B8%D0%BA%D1%81&amp;sa=X&amp;ved=0ahUKEwiL4fO-q4mDAxXwrYkEHeO4C-IQmJACCJwJ</t>
  </si>
  <si>
    <t>The Mathworks</t>
  </si>
  <si>
    <t>https://www.google.com/search?gl=us&amp;hl=en&amp;q=The+Mathworks&amp;sa=X&amp;ved=0ahUKEwjb0a-_u4OAAxWAGFkFHf6jAug4FBCYkAII6ww</t>
  </si>
  <si>
    <t>GEA Suisse AG</t>
  </si>
  <si>
    <t>https://www.google.com/search?sca_esv=586199351&amp;hl=en&amp;gl=us&amp;q=GEA+Suisse+AG&amp;sa=X&amp;ved=0ahUKEwi8wKOVy-iCAxVGD1kFHb6qDww4ChCYkAIIowo</t>
  </si>
  <si>
    <t>Staffworx</t>
  </si>
  <si>
    <t>https://www.google.com/search?sca_esv=571184275&amp;hl=en&amp;gl=us&amp;q=Staffworx&amp;sa=X&amp;ved=0ahUKEwis347T4eCBAxXXEVkFHWwxD0c4RhCYkAII9Qs</t>
  </si>
  <si>
    <t>https://encrypted-tbn0.gstatic.com/images?q=tbn:ANd9GcRPNzkh6R1hLMW86cA0tjm1FmUxQ-r7LnYc3b9Y8uI&amp;s</t>
  </si>
  <si>
    <t>ACV</t>
  </si>
  <si>
    <t>https://www.google.com/search?sca_esv=562451240&amp;hl=en&amp;gl=us&amp;q=ACV&amp;sa=X&amp;ved=0ahUKEwjCv7T-qpCBAxVfFlkFHY14BjM4ChCYkAIIvgk</t>
  </si>
  <si>
    <t>Punch Pubs &amp; Co</t>
  </si>
  <si>
    <t>http://www.punchpubs.com/</t>
  </si>
  <si>
    <t>https://www.google.com/search?q=Punch+Pubs+%26+Co&amp;sa=X&amp;ved=0ahUKEwi-qpjMqbL8AhVFMlkFHdhUCL04KBCYkAII_ws</t>
  </si>
  <si>
    <t>https://encrypted-tbn0.gstatic.com/images?q=tbn:ANd9GcRtzGEeIQv8NtOPDBPjmBTQgo8zvTha3UjbMjriGTc&amp;s</t>
  </si>
  <si>
    <t>Al Mayya Group</t>
  </si>
  <si>
    <t>https://www.google.com/search?sca_esv=349af6b8b067d63f&amp;sca_upv=1&amp;hl=en&amp;gl=us&amp;q=Al+Mayya+Group&amp;sa=X&amp;ved=0ahUKEwjZ0J6kgdyCAxW7QzABHTtmBeE4FBCYkAIIpgw</t>
  </si>
  <si>
    <t>RWB Smart Solutions Inc.</t>
  </si>
  <si>
    <t>https://www.google.com/search?hl=en&amp;gl=us&amp;q=RWB+Smart+Solutions+Inc.&amp;sa=X&amp;ved=0ahUKEwirlZiFgKv9AhVUlWoFHWUMDlo4ChCYkAII_Qs</t>
  </si>
  <si>
    <t>Retainly</t>
  </si>
  <si>
    <t>https://www.google.com/search?q=Retainly&amp;sa=X&amp;ved=0ahUKEwj_j7buwcb8AhXsm2oFHS_eCxQQmJACCKIJ</t>
  </si>
  <si>
    <t>https://encrypted-tbn0.gstatic.com/images?q=tbn:ANd9GcQYuS3b7YxJ4MKoilegC1c9PN6mwMN8LgpSONDcBeQ&amp;s</t>
  </si>
  <si>
    <t>ç·¯å‰µè»Ÿé«”</t>
  </si>
  <si>
    <t>http://www.wistronits.com/</t>
  </si>
  <si>
    <t>https://www.google.com/search?sca_esv=573962864&amp;hl=en&amp;gl=us&amp;q=%E7%B7%AF%E5%89%B5%E8%BB%9F%E9%AB%94&amp;sa=X&amp;ved=0ahUKEwj6ibbCvfyBAxXDFVkFHeV4D6sQmJACCPcG</t>
  </si>
  <si>
    <t>https://encrypted-tbn0.gstatic.com/images?q=tbn:ANd9GcSdwoMojWGB1udyLCpHU41esdkVX2uvFnpZ7BGppxU&amp;s</t>
  </si>
  <si>
    <t>CNB International Limited</t>
  </si>
  <si>
    <t>https://www.google.com/search?gl=us&amp;hl=en&amp;q=CNB+International+Limited&amp;sa=X&amp;ved=0ahUKEwipuKWeuer_AhWnFFkFHSfjAvcQmJACCM0I</t>
  </si>
  <si>
    <t>Lomography</t>
  </si>
  <si>
    <t>http://www.lomography.com/</t>
  </si>
  <si>
    <t>https://www.google.com/search?sca_esv=579724128&amp;gl=us&amp;hl=en&amp;q=Lomography&amp;sa=X&amp;ved=0ahUKEwjtob_v2q6CAxXqJUQIHfu7B3U4ChCYkAIImQ4</t>
  </si>
  <si>
    <t>OutStream</t>
  </si>
  <si>
    <t>https://www.google.com/search?sca_esv=557013633&amp;gl=us&amp;hl=en&amp;q=OutStream&amp;sa=X&amp;ved=0ahUKEwiKxbe4g96AAxWgkmoFHRrcDhMQmJACCIEJ</t>
  </si>
  <si>
    <t>https://encrypted-tbn0.gstatic.com/images?q=tbn:ANd9GcQ_OS9Lxo3Zxr5vaL3h-u0lZEpqW1psnIVrF_bWbQA&amp;s</t>
  </si>
  <si>
    <t>BCVs | WKB</t>
  </si>
  <si>
    <t>http://www.bcvs.ch/</t>
  </si>
  <si>
    <t>https://www.google.com/search?gl=us&amp;hl=en&amp;q=BCVs+%7C+WKB&amp;sa=X&amp;ved=0ahUKEwiawra11pyAAxXtMlkFHUHvB08QmJACCKoO</t>
  </si>
  <si>
    <t>https://encrypted-tbn0.gstatic.com/images?q=tbn:ANd9GcS7wBTUiLNxgT8Zfy81nMmzD7KZjzLl_jra0pb0VVE&amp;s</t>
  </si>
  <si>
    <t>EPHARMIT LIMITED</t>
  </si>
  <si>
    <t>http://epharmit.co.uk/</t>
  </si>
  <si>
    <t>https://www.google.com/search?sca_esv=572136157&amp;gl=us&amp;hl=en&amp;q=EPHARMIT+LIMITED&amp;sa=X&amp;ved=0ahUKEwiVjM_p7eqBAxW5PkQIHSN2AI44PBCYkAIIsAo</t>
  </si>
  <si>
    <t>Spacecode</t>
  </si>
  <si>
    <t>https://www.google.com/search?hl=en&amp;gl=us&amp;q=Spacecode&amp;sa=X&amp;ved=0ahUKEwi09YbLr-__AhUbMlkFHUDYBno4ChCYkAIIqgw</t>
  </si>
  <si>
    <t>https://encrypted-tbn0.gstatic.com/images?q=tbn:ANd9GcQXrvjEXZ_TrjGuNEM_gGkEGCl943RAjDY64ujCZ2A&amp;s</t>
  </si>
  <si>
    <t>Software Alliance</t>
  </si>
  <si>
    <t>https://www.google.com/search?sca_esv=584993245&amp;hl=en&amp;gl=us&amp;q=Software+Alliance&amp;sa=X&amp;ved=0ahUKEwiI5_Lp_tuCAxW9lokEHcdgCvY4FBCYkAII_As</t>
  </si>
  <si>
    <t>TURNS</t>
  </si>
  <si>
    <t>https://www.google.com/search?sca_esv=584208532&amp;gl=us&amp;hl=en&amp;q=TURNS&amp;sa=X&amp;ved=0ahUKEwjutLaFudSCAxVYBUQIHRLABY4QmJACCMEM</t>
  </si>
  <si>
    <t>https://encrypted-tbn0.gstatic.com/images?q=tbn:ANd9GcQ9vxMoec-o9-sm5nm_-c5X01-PUJT54cjKl8pAptQ&amp;s</t>
  </si>
  <si>
    <t>Convergence Tech</t>
  </si>
  <si>
    <t>https://www.google.com/search?sca_esv=562295586&amp;gl=us&amp;hl=en&amp;q=Convergence+Tech&amp;sa=X&amp;ved=0ahUKEwivifGM8I2BAxWgq4kEHVn0B9o4ChCYkAIIhA0</t>
  </si>
  <si>
    <t>Monster Beverage</t>
  </si>
  <si>
    <t>https://www.google.com/search?gl=us&amp;hl=en&amp;q=Monster+Beverage&amp;sa=X&amp;ved=0ahUKEwiMotKGlfb8AhUlGFkFHZYNBDE4ChCYkAIIjws</t>
  </si>
  <si>
    <t>https://encrypted-tbn0.gstatic.com/images?q=tbn:ANd9GcTWfQHXI3OFs6z2TqklsvmKvIGw7gpY3khRtlZ01WZVDYC39qx63GJd&amp;s</t>
  </si>
  <si>
    <t>Trans Cosmos Indonesia</t>
  </si>
  <si>
    <t>https://www.google.com/search?gl=us&amp;hl=en&amp;q=Trans+Cosmos+Indonesia&amp;sa=X&amp;ved=0ahUKEwid2YzSieD-AhXwpIkEHVtpBUgQmJACCPQG</t>
  </si>
  <si>
    <t>Allyy.io</t>
  </si>
  <si>
    <t>https://www.google.com/search?sca_esv=563943516&amp;hl=en&amp;gl=us&amp;q=Allyy.io&amp;sa=X&amp;ved=0ahUKEwi49saRgJ2BAxVOF1kFHYVoA1cQmJACCLwL</t>
  </si>
  <si>
    <t>https://encrypted-tbn0.gstatic.com/images?q=tbn:ANd9GcRPX0A29vdrmubmpU_3asUlrngJZ3A76doSOmmSQCs&amp;s</t>
  </si>
  <si>
    <t>Madinet Masr</t>
  </si>
  <si>
    <t>http://mnhd.com/</t>
  </si>
  <si>
    <t>https://www.google.com/search?sca_esv=592739610&amp;gl=us&amp;hl=en&amp;q=Madinet+Masr&amp;sa=X&amp;ved=0ahUKEwjnwYjs8J-DAxWOlWoFHdhrAQIQmJACCM8I</t>
  </si>
  <si>
    <t>https://encrypted-tbn0.gstatic.com/images?q=tbn:ANd9GcRugArZLyCHzbB44H-GGHQ-6WXI_r3WtyhFtFofFrw&amp;s</t>
  </si>
  <si>
    <t>Deloitte Touche Tohmatsu</t>
  </si>
  <si>
    <t>https://www.google.com/search?gl=us&amp;hl=en&amp;q=Deloitte+Touche+Tohmatsu&amp;sa=X&amp;ved=0ahUKEwiL_Kb7jd38AhUtk2oFHaXiAaEQmJACCPQN</t>
  </si>
  <si>
    <t>Shifastar</t>
  </si>
  <si>
    <t>https://www.google.com/search?sca_esv=587222008&amp;hl=en&amp;gl=us&amp;q=Shifastar&amp;sa=X&amp;ved=0ahUKEwj82O79jPCCAxX-FlkFHVB2Aug4FBCYkAII7gk</t>
  </si>
  <si>
    <t>Equinix Asia Pacific Pte. Ltd.</t>
  </si>
  <si>
    <t>https://www.google.com/search?hl=en&amp;gl=us&amp;q=Equinix+Asia+Pacific+Pte.+Ltd.&amp;sa=X&amp;ved=0ahUKEwjz96eP_ND-AhXXIEQIHbg6ADQ4KBCYkAIIuQk</t>
  </si>
  <si>
    <t>UTOPIQ Global</t>
  </si>
  <si>
    <t>https://www.google.com/search?sca_esv=576391435&amp;gl=us&amp;hl=en&amp;q=UTOPIQ+Global&amp;sa=X&amp;ved=0ahUKEwiOw4TBxpCCAxV4g4kEHTlqA7kQmJACCNIK</t>
  </si>
  <si>
    <t>https://encrypted-tbn0.gstatic.com/images?q=tbn:ANd9GcRlJdLh-FEZEYk13PTTWvJFnCCCgVnShbpZYmC7E78&amp;s</t>
  </si>
  <si>
    <t>THR - ×’×™×•×¡ ×•×”×©×ž×ª ×¢×•×‘×“×™×</t>
  </si>
  <si>
    <t>https://www.google.com/search?sca_esv=559959589&amp;hl=en&amp;gl=us&amp;q=THR+-+%D7%92%D7%99%D7%95%D7%A1+%D7%95%D7%94%D7%A9%D7%9E%D7%AA+%D7%A2%D7%95%D7%91%D7%93%D7%99%D7%9D&amp;sa=X&amp;ved=0ahUKEwiW8OKYnPeAAxVIFVkFHfR-BSoQmJACCOoL</t>
  </si>
  <si>
    <t>National Physical Laboratory Limited</t>
  </si>
  <si>
    <t>https://www.google.com/search?hl=en&amp;gl=us&amp;q=National+Physical+Laboratory+Limited&amp;sa=X&amp;ved=0ahUKEwiZit2FybX_AhV0FVkFHe6dA0IQmJACCJ8L</t>
  </si>
  <si>
    <t>Techridge, Inc.</t>
  </si>
  <si>
    <t>https://www.google.com/search?hl=en&amp;gl=us&amp;q=Techridge,+Inc.&amp;sa=X&amp;ved=0ahUKEwjjr5rV0_b-AhUzk4kEHe2gDmQ4KBCYkAII2gw</t>
  </si>
  <si>
    <t>ELCA Vietnam</t>
  </si>
  <si>
    <t>https://www.google.com/search?sca_esv=581440190&amp;gl=us&amp;hl=en&amp;q=ELCA+Vietnam&amp;sa=X&amp;ved=0ahUKEwigsMfWrLuCAxUTk2oFHeZrHXQQmJACCPoK</t>
  </si>
  <si>
    <t>https://encrypted-tbn0.gstatic.com/images?q=tbn:ANd9GcTizRbvGQ1EScOfdnDc0s-D3Eckx8r_Vak0TcLyMaY&amp;s</t>
  </si>
  <si>
    <t>GameDuell GmbH</t>
  </si>
  <si>
    <t>https://www.google.com/search?q=GameDuell+GmbH&amp;sa=X&amp;ved=0ahUKEwj0_t6ptsb8AhVfEFkFHUr7CFA4ChCYkAII3Qo</t>
  </si>
  <si>
    <t>https://encrypted-tbn0.gstatic.com/images?q=tbn:ANd9GcRl8aO0v02bNYNwBzI6kaHQgMs9ipUIIoGf2L7I&amp;s=0</t>
  </si>
  <si>
    <t>AIOPSGROUP</t>
  </si>
  <si>
    <t>https://www.google.com/search?hl=en&amp;gl=us&amp;q=AIOPSGROUP&amp;sa=X&amp;ved=0ahUKEwjJsLq4x4X-AhXymWoFHRMLCgQQmJACCKQL</t>
  </si>
  <si>
    <t>https://encrypted-tbn0.gstatic.com/images?q=tbn:ANd9GcRTWJIQiLXGFsbIP4GhW0S5_mM_ZFfKMMtmbyZKs3s&amp;s</t>
  </si>
  <si>
    <t>Leapforce B.V.</t>
  </si>
  <si>
    <t>https://www.google.com/search?gl=us&amp;hl=en&amp;q=Leapforce+B.V.&amp;sa=X&amp;ved=0ahUKEwi9ubaeotj9AhXQibAFHRHFDlM4ChCYkAIItws</t>
  </si>
  <si>
    <t>Werkenbijdeloitte.nl</t>
  </si>
  <si>
    <t>https://www.google.com/search?sca_esv=592428276&amp;hl=en&amp;gl=us&amp;q=Werkenbijdeloitte.nl&amp;sa=X&amp;ved=0ahUKEwiC0-GmtZ2DAxUyFlkFHWVtBSA4FBCYkAIIwAs</t>
  </si>
  <si>
    <t>https://encrypted-tbn0.gstatic.com/images?q=tbn:ANd9GcQ0xRFpbvZjUcea72n8SuHyoiWVcIVBjPsQDsPTye8&amp;s</t>
  </si>
  <si>
    <t>Captiare</t>
  </si>
  <si>
    <t>https://www.google.com/search?sca_esv=574353833&amp;gl=us&amp;hl=en&amp;q=Captiare&amp;sa=X&amp;ved=0ahUKEwjx-q-y-v6BAxUtFmIAHcHaAHAQmJACCO0N</t>
  </si>
  <si>
    <t>https://encrypted-tbn0.gstatic.com/images?q=tbn:ANd9GcQtWO8i66rbIE6o3B8fgpVGoAnhQOpluczIDk_0bOE&amp;s</t>
  </si>
  <si>
    <t>Team Georgia</t>
  </si>
  <si>
    <t>https://www.google.com/search?sca_esv=556463065&amp;gl=us&amp;hl=en&amp;q=Team+Georgia&amp;sa=X&amp;ved=0ahUKEwjK88zlhtmAAxX9FVkFHUXVA6E4ChCYkAIIoQs</t>
  </si>
  <si>
    <t>DB Fahrzeuginstandhaltung GmbH</t>
  </si>
  <si>
    <t>http://www.deutschebahn.com/en/group/business_units/DB_Fahrzeuginstandhaltung-1212428</t>
  </si>
  <si>
    <t>https://www.google.com/search?sca_esv=587928711&amp;gl=us&amp;hl=en&amp;q=DB+Fahrzeuginstandhaltung+GmbH&amp;sa=X&amp;ved=0ahUKEwiE37TC0_eCAxVuD1kFHR5fDDw4KBCYkAII3wo</t>
  </si>
  <si>
    <t>https://encrypted-tbn0.gstatic.com/images?q=tbn:ANd9GcSiDB1CLo4RhLRuLDDtpVC6irnn-dXN0uAmj9RV&amp;s=0</t>
  </si>
  <si>
    <t>Coface France</t>
  </si>
  <si>
    <t>https://www.google.com/search?q=Coface+France&amp;sa=X&amp;ved=0ahUKEwjl1_j_46r8AhU4j3IEHd-HAuo4UBCYkAIIhws</t>
  </si>
  <si>
    <t>STFC</t>
  </si>
  <si>
    <t>https://www.google.com/search?sca_esv=584993245&amp;q=STFC&amp;sa=X&amp;ved=0ahUKEwjjlOf3_tuCAxU3EVkFHU2ICdE4HhCYkAII_ww</t>
  </si>
  <si>
    <t>https://encrypted-tbn0.gstatic.com/images?q=tbn:ANd9GcQXg2aCkjPkRir385q-LN1RsNeBG3gSFAKRyUkxe2I&amp;s</t>
  </si>
  <si>
    <t>è¡—å£æ”¯ä»˜</t>
  </si>
  <si>
    <t>https://www.google.com/search?sca_esv=579068902&amp;gl=us&amp;hl=en&amp;q=%E8%A1%97%E5%8F%A3%E6%94%AF%E4%BB%98&amp;sa=X&amp;ved=0ahUKEwj5xaDVmqeCAxWxlmoFHcpaAsgQmJACCMsI</t>
  </si>
  <si>
    <t>https://encrypted-tbn0.gstatic.com/images?q=tbn:ANd9GcQeiSlM9P-l3GzuKVwe3Ry7u_GXGbWkYOOSwHv8_2c&amp;s</t>
  </si>
  <si>
    <t>WorldEmp India</t>
  </si>
  <si>
    <t>https://www.google.com/search?sca_esv=569384727&amp;gl=us&amp;hl=en&amp;q=WorldEmp+India&amp;sa=X&amp;ved=0ahUKEwjIuqeinc-BAxVTjIkEHZT3Bgs4ZBCYkAII3go</t>
  </si>
  <si>
    <t>https://encrypted-tbn0.gstatic.com/images?q=tbn:ANd9GcSOy1Pw9zQl2WblW82bFVqaAEN_dZp8rqnQhdQtu5g&amp;s</t>
  </si>
  <si>
    <t>MEEZA</t>
  </si>
  <si>
    <t>https://www.google.com/search?sca_esv=584208532&amp;hl=en&amp;gl=us&amp;q=MEEZA&amp;sa=X&amp;ved=0ahUKEwjf04CqvdSCAxV6MVkFHQcFCEAQmJACCNQL</t>
  </si>
  <si>
    <t>Tejas Networks</t>
  </si>
  <si>
    <t>http://www.tejasnetworks.com/</t>
  </si>
  <si>
    <t>https://www.google.com/search?sca_esv=586873451&amp;hl=en&amp;gl=us&amp;q=Tejas+Networks&amp;sa=X&amp;ved=0ahUKEwifi7jOyu2CAxU_GFkFHY8xCPU4PBCYkAIIoQo</t>
  </si>
  <si>
    <t>https://encrypted-tbn0.gstatic.com/images?q=tbn:ANd9GcTC1BgVn4R8uGwj7sOguA2XFF8upbjQWe6h5lNN1xM&amp;s</t>
  </si>
  <si>
    <t>Revalu Impact AG</t>
  </si>
  <si>
    <t>https://www.google.com/search?gl=us&amp;hl=en&amp;q=Revalu+Impact+AG&amp;sa=X&amp;ved=0ahUKEwidz7axhKb9AhUlGlkFHWQgAQsQmJACCNoK</t>
  </si>
  <si>
    <t>business e decision</t>
  </si>
  <si>
    <t>https://www.google.com/search?hl=en&amp;gl=us&amp;q=business+e+decision&amp;sa=X&amp;ved=0ahUKEwji94-z4Mv9AhVOk4kEHbWYAYE4FBCYkAIIxg0</t>
  </si>
  <si>
    <t>RB SPRAY TECH SDN BHD</t>
  </si>
  <si>
    <t>https://www.google.com/search?sca_esv=589318964&amp;gl=us&amp;hl=en&amp;q=RB+SPRAY+TECH+SDN+BHD&amp;sa=X&amp;ved=0ahUKEwiF-67i24GDAxUmMlkFHZg8Bvw4FBCYkAII2go</t>
  </si>
  <si>
    <t>EC Panda</t>
  </si>
  <si>
    <t>https://www.google.com/search?sca_esv=572781667&amp;hl=en&amp;gl=us&amp;q=EC+Panda&amp;sa=X&amp;ved=0ahUKEwiM2bal7e-BAxVtFlkFHQtxCMc4ChCYkAII1Ao</t>
  </si>
  <si>
    <t>Virta Health Corp</t>
  </si>
  <si>
    <t>https://www.google.com/search?gl=us&amp;hl=en&amp;q=Virta+Health+Corp&amp;sa=X&amp;ved=0ahUKEwjjvujKiuf8AhUoBDQIHQBVAas4MhCYkAIIzAk</t>
  </si>
  <si>
    <t>Nodes &amp; Links Limited</t>
  </si>
  <si>
    <t>http://nodeslinks.com/</t>
  </si>
  <si>
    <t>https://www.google.com/search?sca_esv=06facc7d011ff327&amp;sca_upv=1&amp;hl=en&amp;gl=us&amp;q=Nodes+%26+Links+Limited&amp;sa=X&amp;ved=0ahUKEwinis3F6ZWDAxWdTDABHauHDAoQmJACCNAL</t>
  </si>
  <si>
    <t>Airdrie Dodge Jeep</t>
  </si>
  <si>
    <t>https://www.google.com/search?hl=en&amp;gl=us&amp;q=Airdrie+Dodge+Jeep&amp;sa=X&amp;ved=0ahUKEwirrerU7eT9AhU2EVkFHfxbBWY4FBCYkAII7ww</t>
  </si>
  <si>
    <t>Asia Airfreight Terminal Co Ltd</t>
  </si>
  <si>
    <t>https://www.google.com/search?sca_esv=569809553&amp;gl=us&amp;hl=en&amp;q=Asia+Airfreight+Terminal+Co+Ltd&amp;sa=X&amp;ved=0ahUKEwjEv8quodSBAxUVFmIAHaQgCSUQmJACCI8N</t>
  </si>
  <si>
    <t>https://encrypted-tbn0.gstatic.com/images?q=tbn:ANd9GcSqsYzTuSf4JSIbpSPYZZY9zOu-04UCtbvNdEED&amp;s=0</t>
  </si>
  <si>
    <t>Clickdee</t>
  </si>
  <si>
    <t>https://www.google.com/search?hl=en&amp;gl=us&amp;q=Clickdee&amp;sa=X&amp;ved=0ahUKEwjEpomFxYr-AhWBEVkFHQl_CV04UBCYkAII8ws</t>
  </si>
  <si>
    <t>https://encrypted-tbn0.gstatic.com/images?q=tbn:ANd9GcRQp-fdXw1IRJGW8fdfksHHyuVt3dpFb0-574MIFKg&amp;s</t>
  </si>
  <si>
    <t>Orizon GmbH, Niederlassung OstthÃ¼ringen</t>
  </si>
  <si>
    <t>https://www.google.com/search?sca_esv=572781667&amp;hl=en&amp;gl=us&amp;q=Orizon+GmbH,+Niederlassung+Ostth%C3%BCringen&amp;sa=X&amp;ved=0ahUKEwiTzJrC7e-BAxV3EFkFHb8yAFs4KBCYkAIIyAs</t>
  </si>
  <si>
    <t>ADHR GROUP FILIALE DI CASALECCHIO</t>
  </si>
  <si>
    <t>https://www.google.com/search?hl=en&amp;gl=us&amp;q=ADHR+GROUP+FILIALE+DI+CASALECCHIO&amp;sa=X&amp;ved=0ahUKEwj395SG_aX9AhWADkQIHSm2AW0QmJACCI4M</t>
  </si>
  <si>
    <t>Ernst Young</t>
  </si>
  <si>
    <t>https://www.google.com/search?hl=en&amp;gl=us&amp;q=Ernst+Young&amp;sa=X&amp;ved=0ahUKEwiI4v3ouv7_AhUcMUQIHdZCBCI4ggEQmJACCJUM</t>
  </si>
  <si>
    <t>Vector Infotech Systems And Networks International Pte. Ltd.</t>
  </si>
  <si>
    <t>https://www.google.com/search?sca_esv=579729357&amp;gl=us&amp;hl=en&amp;q=Vector+Infotech+Systems+And+Networks+International+Pte.+Ltd.&amp;sa=X&amp;ved=0ahUKEwjHn9D_5q6CAxUCVTUKHYZiBxE4ChCYkAIIgAs</t>
  </si>
  <si>
    <t>Asklocala</t>
  </si>
  <si>
    <t>https://www.google.com/search?sca_esv=9b2631f02fc4569b&amp;hl=en&amp;gl=us&amp;q=Asklocala&amp;sa=X&amp;ved=0ahUKEwi_h5Dq4K6CAxUUmbAFHYcvDAM4HhCYkAIIxQs</t>
  </si>
  <si>
    <t>Wpp Business Services Sdn Bhd</t>
  </si>
  <si>
    <t>https://www.google.com/search?hl=en&amp;gl=us&amp;q=Wpp+Business+Services+Sdn+Bhd&amp;sa=X&amp;ved=0ahUKEwjLqaH18un9AhV1kYkEHbYlCmM4FBCYkAIIvQo</t>
  </si>
  <si>
    <t>Byside Portugal</t>
  </si>
  <si>
    <t>https://www.google.com/search?sca_esv=563320360&amp;hl=en&amp;gl=us&amp;q=Byside+Portugal&amp;sa=X&amp;ved=0ahUKEwiPo5D38JeBAxXrlGoFHSSSDmc4WhCYkAII8g0</t>
  </si>
  <si>
    <t>Tauranga City Council</t>
  </si>
  <si>
    <t>http://www.tauranga.govt.nz/</t>
  </si>
  <si>
    <t>https://www.google.com/search?hl=en&amp;gl=us&amp;q=Tauranga+City+Council&amp;sa=X&amp;ved=0ahUKEwjn8pjchYuAAxWQlokEHZJyBoYQmJACCPUJ</t>
  </si>
  <si>
    <t>ACRONIS</t>
  </si>
  <si>
    <t>https://www.google.com/search?ucbcb=1&amp;hl=en&amp;gl=us&amp;q=ACRONIS&amp;sa=X&amp;ved=0ahUKEwiyrbTk-Yz9AhUWE1kFHYA_AAEQmJACCPUG</t>
  </si>
  <si>
    <t>https://encrypted-tbn0.gstatic.com/images?q=tbn:ANd9GcSfVJZqnWPXsN8nWKJvdRizXZsoOGiZfcM8Ex_ZjhM&amp;s</t>
  </si>
  <si>
    <t>LG AI Research</t>
  </si>
  <si>
    <t>https://www.google.com/search?gl=us&amp;hl=en&amp;q=LG+AI+Research&amp;sa=X&amp;ved=0ahUKEwjw3sDmtfT_AhU0l2oFHeKDDxIQmJACCNMF</t>
  </si>
  <si>
    <t>https://encrypted-tbn0.gstatic.com/images?q=tbn:ANd9GcSsk_nsUROTyMxtYblkyALl7o8IzFuBvF2PR_hmrB4&amp;s</t>
  </si>
  <si>
    <t>Wool Industry Network Limited</t>
  </si>
  <si>
    <t>https://www.google.com/search?sca_esv=591434115&amp;hl=en&amp;gl=us&amp;q=Wool+Industry+Network+Limited&amp;sa=X&amp;ved=0ahUKEwjKzNWNq5ODAxX9FVkFHeSlDlYQmJACCJEN</t>
  </si>
  <si>
    <t>Wonderlabz</t>
  </si>
  <si>
    <t>https://www.google.com/search?sca_esv=561856720&amp;hl=en&amp;gl=us&amp;q=Wonderlabz&amp;sa=X&amp;ved=0ahUKEwjqwJ7V5oiBAxUnElkFHXaoDswQmJACCOcL</t>
  </si>
  <si>
    <t>WM Global Technology Services India Private Limited</t>
  </si>
  <si>
    <t>https://www.google.com/search?sca_esv=582184140&amp;hl=en&amp;gl=us&amp;q=WM+Global+Technology+Services+India+Private+Limited&amp;sa=X&amp;ved=0ahUKEwiUnKPy8sKCAxXuAHkGHT58BDs4MhCYkAIIsws</t>
  </si>
  <si>
    <t>infoposiciones</t>
  </si>
  <si>
    <t>https://www.google.com/search?q=infoposiciones&amp;sa=X&amp;ved=0ahUKEwiLzN_TxYr-AhW_EVkFHWYSA8oQmJACCIgL</t>
  </si>
  <si>
    <t>Ziios (Thailand) Limited</t>
  </si>
  <si>
    <t>https://www.google.com/search?gl=us&amp;hl=en&amp;q=Ziios+(Thailand)+Limited&amp;sa=X&amp;ved=0ahUKEwie6oHq8rqAAxXHEGIAHe0fD9wQmJACCMcL</t>
  </si>
  <si>
    <t>https://encrypted-tbn0.gstatic.com/images?q=tbn:ANd9GcTNSWMJ9kXsL1tGroKoO6l3HY1gn08Gye_9K8ZFLls&amp;s</t>
  </si>
  <si>
    <t>TMB (Trusted Media Brands)</t>
  </si>
  <si>
    <t>http://www.tmbi.com/</t>
  </si>
  <si>
    <t>https://www.google.com/search?hl=en&amp;gl=us&amp;q=TMB+(Trusted+Media+Brands)&amp;sa=X&amp;ved=0ahUKEwio76b1xa39AhWcEVkFHRS4DMEQmJACCJgI</t>
  </si>
  <si>
    <t>https://encrypted-tbn0.gstatic.com/images?q=tbn:ANd9GcRboHhVULV177KLdA5gySnKMMJSeoLSdy5yoYUA&amp;s=0</t>
  </si>
  <si>
    <t>Circle Internet Services, Inc.</t>
  </si>
  <si>
    <t>https://www.google.com/search?sca_esv=583718853&amp;hl=en&amp;gl=us&amp;q=Circle+Internet+Services,+Inc.&amp;sa=X&amp;ved=0ahUKEwjWkq3osc-CAxX-FFkFHTGnBEk4KBCYkAIIlws</t>
  </si>
  <si>
    <t>Brq Digital Solutions</t>
  </si>
  <si>
    <t>https://www.google.com/search?sca_esv=565257361&amp;hl=en&amp;gl=us&amp;q=Brq+Digital+Solutions&amp;sa=X&amp;ved=0ahUKEwjv5qu3uqmBAxVSMVkFHYRLAFkQmJACCNgK</t>
  </si>
  <si>
    <t>Cefas</t>
  </si>
  <si>
    <t>https://www.google.com/search?sca_esv=552673901&amp;gl=us&amp;hl=en&amp;q=Cefas&amp;sa=X&amp;ved=0ahUKEwjIx53T8bqAAxVSSjABHcKFAv4QmJACCNQK</t>
  </si>
  <si>
    <t>https://encrypted-tbn0.gstatic.com/images?q=tbn:ANd9GcRyb5jN9wop3vnZZGcgEyAxuQ7tqarAnR47VMk7Hok&amp;s</t>
  </si>
  <si>
    <t>E.M.P. Merchandising Handelsges. mbH (Ein Unternehmen der Warner Music Group)</t>
  </si>
  <si>
    <t>https://www.google.com/search?hl=en&amp;gl=us&amp;q=E.M.P.+Merchandising+Handelsges.+mbH+(Ein+Unternehmen+der+Warner+Music+Group)&amp;sa=X&amp;ved=0ahUKEwig_r21ru__AhWdEVkFHYFKC9MQmJACCJQL</t>
  </si>
  <si>
    <t>Certon Technologies Pvt Ltd</t>
  </si>
  <si>
    <t>https://www.google.com/search?sca_esv=572781667&amp;gl=us&amp;hl=en&amp;q=Certon+Technologies+Pvt+Ltd&amp;sa=X&amp;ved=0ahUKEwj6_5Do7O-BAxWJF2IAHVZGCWM4KBCYkAIIpAo</t>
  </si>
  <si>
    <t>https://encrypted-tbn0.gstatic.com/images?q=tbn:ANd9GcQWWDQhXKBDFoIcH1sTCQPfzpDik6APEKzgcDxbslA&amp;s</t>
  </si>
  <si>
    <t>Bydand Recruitment Group</t>
  </si>
  <si>
    <t>http://www.bydandlegal.co.uk/</t>
  </si>
  <si>
    <t>https://www.google.com/search?gl=us&amp;hl=en&amp;q=Bydand+Recruitment+Group&amp;sa=X&amp;ved=0ahUKEwiGi6CBspT9AhWvK1kFHZCYBMc4FBCYkAIIuwk</t>
  </si>
  <si>
    <t>Publicis Imagine</t>
  </si>
  <si>
    <t>https://www.google.com/search?hl=en&amp;gl=us&amp;q=Publicis+Imagine&amp;sa=X&amp;ved=0ahUKEwjOy4-21aaAAxVYlGoFHc1iAq04MhCYkAII5Ao</t>
  </si>
  <si>
    <t>Alani Software pvt ltd</t>
  </si>
  <si>
    <t>https://www.google.com/search?sca_esv=572463874&amp;hl=en&amp;gl=us&amp;q=Alani+Software+pvt+ltd&amp;sa=X&amp;ved=0ahUKEwjrxuivq-2BAxXfI0QIHYT8DzgQmJACCKwM</t>
  </si>
  <si>
    <t>ANB Partners</t>
  </si>
  <si>
    <t>https://www.google.com/search?ucbcb=1&amp;gl=us&amp;hl=en&amp;q=ANB+Partners&amp;sa=X&amp;ved=0ahUKEwjAuPKOuMv8AhVUolwKHdwEB28QmJACCOgJ</t>
  </si>
  <si>
    <t>https://encrypted-tbn0.gstatic.com/images?q=tbn:ANd9GcRQwhe2_S6iOSkF1d4FhrE9gPoEBf79bD854iM8s1A&amp;s</t>
  </si>
  <si>
    <t>clevelcrossing.com Jobboard</t>
  </si>
  <si>
    <t>https://www.google.com/search?hl=en&amp;gl=us&amp;q=clevelcrossing.com+Jobboard&amp;sa=X&amp;ved=0ahUKEwjjyoPoiY3-AhW3RzABHXaZAiEQmJACCP0O</t>
  </si>
  <si>
    <t>deecoob GmbH</t>
  </si>
  <si>
    <t>http://www.deecoob.com/</t>
  </si>
  <si>
    <t>https://www.google.com/search?sca_esv=1076e96a6c45550b&amp;gl=us&amp;hl=en&amp;q=deecoob+GmbH&amp;sa=X&amp;ved=0ahUKEwjK8Yr0_4iCAxW2QTABHaPQAU44ChCYkAIIxws</t>
  </si>
  <si>
    <t>CloudPayments</t>
  </si>
  <si>
    <t>https://cloudpayments.eu/</t>
  </si>
  <si>
    <t>https://www.google.com/search?hl=en&amp;gl=us&amp;q=CloudPayments&amp;sa=X&amp;ved=0ahUKEwju3antmsf_AhUhFFkFHcQrDusQmJACCNII</t>
  </si>
  <si>
    <t>https://encrypted-tbn0.gstatic.com/images?q=tbn:ANd9GcQNIMAbN_FATGb5TdJqXTwiYuFL15NeVl-uBv5fRLo&amp;s</t>
  </si>
  <si>
    <t>Flex HR</t>
  </si>
  <si>
    <t>http://www.flexhr.com/</t>
  </si>
  <si>
    <t>https://www.google.com/search?sca_esv=558035255&amp;gl=us&amp;hl=en&amp;q=Flex+HR&amp;sa=X&amp;ved=0ahUKEwit_aOEyeWAAxXZEVkFHQAiCqMQmJACCOEL</t>
  </si>
  <si>
    <t>Shared Services</t>
  </si>
  <si>
    <t>https://www.google.com/search?gl=us&amp;hl=en&amp;q=Shared+Services&amp;sa=X&amp;ved=0ahUKEwjD8fan3_P8AhUGPkQIHc2QA3gQmJACCOYL</t>
  </si>
  <si>
    <t>Hyundai Capital UK Ltd</t>
  </si>
  <si>
    <t>http://www.hyundaicapital.co.uk/</t>
  </si>
  <si>
    <t>https://www.google.com/search?sca_esv=9f424c2c213da00f&amp;hl=en&amp;gl=us&amp;q=Hyundai+Capital+UK+Ltd&amp;sa=X&amp;ved=0ahUKEwiPqKvXqbuCAxWUgIQIHRjQA9c4HhCYkAII5Qs</t>
  </si>
  <si>
    <t>INSTITUT BARCELONA D'ESTUDIS INTERNACIONALS</t>
  </si>
  <si>
    <t>https://www.ibei.org/</t>
  </si>
  <si>
    <t>https://www.google.com/search?sca_esv=589510079&amp;hl=en&amp;gl=us&amp;q=INSTITUT+BARCELONA+D%27ESTUDIS+INTERNACIONALS&amp;sa=X&amp;ved=0ahUKEwiBtOOKnYSDAxXjnWoFHb68DB44KBCYkAIIhg4</t>
  </si>
  <si>
    <t>RQ Advisors</t>
  </si>
  <si>
    <t>https://www.google.com/search?q=RQ+Advisors&amp;sa=X&amp;ved=0ahUKEwi1v_mH8sH-AhVQRTABHc02A9oQmJACCJwL</t>
  </si>
  <si>
    <t>elunic AG</t>
  </si>
  <si>
    <t>https://www.google.com/search?hl=en&amp;gl=us&amp;q=elunic+AG&amp;sa=X&amp;ved=0ahUKEwiNg87i-4CAAxUgGVkFHVEAD6I4FBCYkAII4Ao</t>
  </si>
  <si>
    <t>https://encrypted-tbn0.gstatic.com/images?q=tbn:ANd9GcQ7XlQhzwUVDWAdZL-dcEjsb_vLDAq2o79FoURPr1s&amp;s</t>
  </si>
  <si>
    <t>Lipotec</t>
  </si>
  <si>
    <t>http://www.lipotec.com/</t>
  </si>
  <si>
    <t>https://www.google.com/search?sca_esv=564926619&amp;gl=us&amp;hl=en&amp;q=Lipotec&amp;sa=X&amp;ved=0ahUKEwjwvtP8-6aBAxXwhIQIHVg6AQcQmJACCKMO</t>
  </si>
  <si>
    <t>https://encrypted-tbn0.gstatic.com/images?q=tbn:ANd9GcRxl2J0cLJMGenERbevxbujitqfB0Ehqz-oeeX8&amp;s=0</t>
  </si>
  <si>
    <t>NucleusBI</t>
  </si>
  <si>
    <t>https://www.google.com/search?hl=en&amp;gl=us&amp;q=NucleusBI&amp;sa=X&amp;ved=0ahUKEwi07JXUieD-AhWHSzABHZ8yC2kQmJACCOoM</t>
  </si>
  <si>
    <t>Jade Biz</t>
  </si>
  <si>
    <t>https://www.google.com/search?q=Jade+Biz&amp;sa=X&amp;ved=0ahUKEwjaxMXT57f-AhXiD1kFHbBjDEA4RhCYkAIIngw</t>
  </si>
  <si>
    <t>Marigot</t>
  </si>
  <si>
    <t>https://www.google.com/search?sca_esv=560438403&amp;gl=us&amp;hl=en&amp;q=Marigot&amp;sa=X&amp;ved=0ahUKEwiw2oqQn_yAAxUSD1kFHSLzBiQ4ChCYkAIIiA4</t>
  </si>
  <si>
    <t>Tagup Inc</t>
  </si>
  <si>
    <t>https://www.google.com/search?sca_esv=583718853&amp;hl=en&amp;gl=us&amp;q=Tagup+Inc&amp;sa=X&amp;ved=0ahUKEwiHkYThsc-CAxVUjokEHUGvCis4KBCYkAII0go</t>
  </si>
  <si>
    <t>EÂ²</t>
  </si>
  <si>
    <t>https://www.google.com/search?gl=us&amp;hl=en&amp;q=E%C2%B2&amp;sa=X&amp;ved=0ahUKEwi0ipnH14j9AhXcM1kFHU8nAiA4ChCYkAIIiQs</t>
  </si>
  <si>
    <t>Statistiek Vlaanderen</t>
  </si>
  <si>
    <t>https://www.google.com/search?hl=en&amp;gl=us&amp;q=Statistiek+Vlaanderen&amp;sa=X&amp;ved=0ahUKEwjL1sGctOz9AhWAFlkFHfmGCME4ChCYkAIIyQ0</t>
  </si>
  <si>
    <t>https://encrypted-tbn0.gstatic.com/images?q=tbn:ANd9GcT6vOjKzWuaaaPzR3qIbM7ZhYLSrpVB1A5_vJMGWgs&amp;s</t>
  </si>
  <si>
    <t>Maastricht Universitair medisch Centrum+ (MUMC+)</t>
  </si>
  <si>
    <t>https://www.google.com/search?gl=us&amp;hl=en&amp;q=Maastricht+Universitair+medisch+Centrum%2B+(MUMC%2B)&amp;sa=X&amp;ved=0ahUKEwixq-SZ3Mn_AhV-g4QIHdpSAec4ChCYkAIIhQs</t>
  </si>
  <si>
    <t>Linimed GmbH</t>
  </si>
  <si>
    <t>https://www.google.com/search?gl=us&amp;hl=en&amp;q=Linimed+GmbH&amp;sa=X&amp;ved=0ahUKEwi358ekh7j_AhUMEFkFHRPqCcU4HhCYkAIImw0</t>
  </si>
  <si>
    <t>NetCracker</t>
  </si>
  <si>
    <t>https://www.google.com/search?sca_esv=d598fe7d10136851&amp;sca_upv=1&amp;hl=en&amp;gl=us&amp;q=NetCracker&amp;sa=X&amp;ved=0ahUKEwi9u4XH8syCAxUATTABHf8WCY8QmJACCIkN</t>
  </si>
  <si>
    <t>Stichting Mollie Payments</t>
  </si>
  <si>
    <t>https://www.google.com/search?hl=en&amp;gl=us&amp;q=Stichting+Mollie+Payments&amp;sa=X&amp;ved=0ahUKEwj59Z2EjJWAAxUmE1kFHTdwDikQmJACCIkL</t>
  </si>
  <si>
    <t>KR OTIS IT Solutions Pvt. Ltd.</t>
  </si>
  <si>
    <t>https://www.google.com/search?sca_esv=577385484&amp;gl=us&amp;hl=en&amp;q=KR+OTIS+IT+Solutions+Pvt.+Ltd.&amp;sa=X&amp;ved=0ahUKEwj-gvK5ipiCAxX9mYkEHXmvAqw4HhCYkAIIvAk</t>
  </si>
  <si>
    <t>https://encrypted-tbn0.gstatic.com/images?q=tbn:ANd9GcRSYJJoqCGPh4gxmlgmEsXiMcfpChd9Ayl4i2bGOiU&amp;s</t>
  </si>
  <si>
    <t>White Meridian LLC</t>
  </si>
  <si>
    <t>https://www.google.com/search?sca_esv=558682799&amp;hl=en&amp;gl=us&amp;q=White+Meridian+LLC&amp;sa=X&amp;ved=0ahUKEwjpqamLke2AAxXMTTABHXDoA5QQmJACCO0L</t>
  </si>
  <si>
    <t>United Nations Support Office in Somali</t>
  </si>
  <si>
    <t>https://www.google.com/search?sca_esv=567185982&amp;gl=us&amp;hl=en&amp;q=United+Nations+Support+Office+in+Somali&amp;sa=X&amp;ved=0ahUKEwiH7PuMibuBAxVSj4kEHXPgDzsQmJACCLMI</t>
  </si>
  <si>
    <t>Mr. Cooper Group</t>
  </si>
  <si>
    <t>https://www.google.com/search?hl=en&amp;gl=us&amp;q=Mr.+Cooper+Group&amp;sa=X&amp;ved=0ahUKEwiPhMuG46uAAxWJD1kFHS43DFE4HhCYkAIIkAs</t>
  </si>
  <si>
    <t>eSmart Systems</t>
  </si>
  <si>
    <t>https://www.google.com/search?ucbcb=1&amp;hl=en&amp;gl=us&amp;q=eSmart+Systems&amp;sa=X&amp;ved=0ahUKEwizyOe4ptP9AhXIkYkEHbjOBY0QmJACCL8I</t>
  </si>
  <si>
    <t>https://encrypted-tbn0.gstatic.com/images?q=tbn:ANd9GcSB7E01kZav-R8zq1x5wo8ukj1QBcZRavIbUI-Livg&amp;s</t>
  </si>
  <si>
    <t>Gridiron It</t>
  </si>
  <si>
    <t>https://www.google.com/search?gl=us&amp;hl=en&amp;q=Gridiron+It&amp;sa=X&amp;ved=0ahUKEwiOz760yuL-AhVNkokEHdKPBS04WhCYkAIImAo</t>
  </si>
  <si>
    <t>Magoya Software</t>
  </si>
  <si>
    <t>https://www.google.com/search?sca_esv=584789655&amp;hl=en&amp;gl=us&amp;q=Magoya+Software&amp;sa=X&amp;ved=0ahUKEwikwaSVvNmCAxV1FVkFHQKvCng4FBCYkAIIrww</t>
  </si>
  <si>
    <t>Sodexo Romania Benefits &amp; Rewards Services</t>
  </si>
  <si>
    <t>https://www.google.com/search?gl=us&amp;hl=en&amp;q=Sodexo+Romania+Benefits+%26+Rewards+Services&amp;sa=X&amp;ved=0ahUKEwiI-qq8kuD-AhX8kokEHaqIAVAQmJACCM8J</t>
  </si>
  <si>
    <t>Lets Excel Analytics Solutions</t>
  </si>
  <si>
    <t>https://www.google.com/search?sca_esv=4fa329168bc8b475&amp;gl=us&amp;hl=en&amp;q=Lets+Excel+Analytics+Solutions&amp;sa=X&amp;ved=0ahUKEwjLwuzm0PKCAxXQmYQIHSgsCIg4WhCYkAII6wk</t>
  </si>
  <si>
    <t>Malanai LLC</t>
  </si>
  <si>
    <t>https://www.google.com/search?sca_esv=586199351&amp;hl=en&amp;gl=us&amp;q=Malanai+LLC&amp;sa=X&amp;ved=0ahUKEwj_ucqnzeiCAxUCGVkFHbD1Di04RhCYkAII2w0</t>
  </si>
  <si>
    <t>Techie Staffing</t>
  </si>
  <si>
    <t>https://www.google.com/search?sca_esv=562982649&amp;gl=us&amp;hl=en&amp;q=Techie+Staffing&amp;sa=X&amp;ved=0ahUKEwjO1IGkp5WBAxUvg4QIHYzcCMc4ChCYkAIIwww</t>
  </si>
  <si>
    <t>Akshaya Business IT Solutions</t>
  </si>
  <si>
    <t>https://www.google.com/search?sca_esv=584506005&amp;gl=us&amp;hl=en&amp;q=Akshaya+Business+IT+Solutions&amp;sa=X&amp;ved=0ahUKEwjwqrHh-daCAxUCDkQIHftQAiA4FBCYkAII3Aw</t>
  </si>
  <si>
    <t>MA Talent Consultancy</t>
  </si>
  <si>
    <t>https://www.google.com/search?ucbcb=1&amp;hl=en&amp;gl=us&amp;q=MA+Talent+Consultancy&amp;sa=X&amp;ved=0ahUKEwi9q_bdo_v8AhXLEEQIHTWuDoAQmJACCIML</t>
  </si>
  <si>
    <t>https://encrypted-tbn0.gstatic.com/images?q=tbn:ANd9GcSuLwGvyMHNsANFZ4o6qdaSEOKEw_E0iMoQzx6iWRk&amp;s</t>
  </si>
  <si>
    <t>GAAYA REALTECH VENTURES</t>
  </si>
  <si>
    <t>https://www.google.com/search?q=GAAYA+REALTECH+VENTURES&amp;sa=X&amp;ved=0ahUKEwjj9-GE6K_8AhWSnXIEHYm0Cfs4WhCYkAII4gk</t>
  </si>
  <si>
    <t>https://encrypted-tbn0.gstatic.com/images?q=tbn:ANd9GcRXLhae07MTexb9bSvQGkPDMLYllnCh7eQ9HqVHGwg&amp;s</t>
  </si>
  <si>
    <t>Pacific Global Solutions</t>
  </si>
  <si>
    <t>https://www.google.com/search?gl=us&amp;hl=en&amp;q=Pacific+Global+Solutions&amp;sa=X&amp;ved=0ahUKEwiwtImxpqb-AhUakIkEHaxXDcwQmJACCJYI</t>
  </si>
  <si>
    <t>MDI Novare</t>
  </si>
  <si>
    <t>https://www.google.com/search?gl=us&amp;hl=en&amp;q=MDI+Novare&amp;sa=X&amp;ved=0ahUKEwiW4r6F0-T8AhXfIUQIHWwwBi8QmJACCLgJ</t>
  </si>
  <si>
    <t>Orison Consulting LTD</t>
  </si>
  <si>
    <t>https://www.google.com/search?sca_esv=562665302&amp;hl=en&amp;gl=us&amp;q=Orison+Consulting+LTD&amp;sa=X&amp;ved=0ahUKEwjvuPHY6JKBAxVBkYkEHbDYBgsQmJACCJML</t>
  </si>
  <si>
    <t>https://encrypted-tbn0.gstatic.com/images?q=tbn:ANd9GcT5iQRi7JMCwPhjEnz0Z4P1An496E8Zc1wrlvg1mvY&amp;s</t>
  </si>
  <si>
    <t>LendingKart Finance Limited</t>
  </si>
  <si>
    <t>http://lendingkartfinance.com/</t>
  </si>
  <si>
    <t>https://www.google.com/search?sca_esv=594159916&amp;hl=en&amp;gl=us&amp;q=LendingKart+Finance+Limited&amp;sa=X&amp;ved=0ahUKEwjm1d-evLGDAxWFC3kGHa7jCNQ4ChCYkAIInAw</t>
  </si>
  <si>
    <t>https://encrypted-tbn0.gstatic.com/images?q=tbn:ANd9GcQp3SQzWeO5-deQRdkeArWKm1wFkoOdd9KMoTmY&amp;s=0</t>
  </si>
  <si>
    <t>Sumaria Systems, LLC</t>
  </si>
  <si>
    <t>http://www.sumariasystems.com/</t>
  </si>
  <si>
    <t>https://www.google.com/search?sca_esv=592095722&amp;hl=en&amp;gl=us&amp;q=Sumaria+Systems,+LLC&amp;sa=X&amp;ved=0ahUKEwiy54na6ZqDAxUsGFkFHVhVC884MhCYkAIIqA0</t>
  </si>
  <si>
    <t>E-Flux</t>
  </si>
  <si>
    <t>https://www.google.com/search?hl=en&amp;gl=us&amp;q=E-Flux&amp;sa=X&amp;ved=0ahUKEwjhpq-c57CAAxXQKFkFHRn3D1I4ChCYkAIIrQw</t>
  </si>
  <si>
    <t>https://encrypted-tbn0.gstatic.com/images?q=tbn:ANd9GcTzuoikx2FoiLGG6BmvJ7sjIiyu5sKQfA97gffr54k&amp;s</t>
  </si>
  <si>
    <t>DOLEAD SAS</t>
  </si>
  <si>
    <t>http://www.dolead.com/</t>
  </si>
  <si>
    <t>https://www.google.com/search?sca_esv=584513130&amp;hl=en&amp;gl=us&amp;q=DOLEAD+SAS&amp;sa=X&amp;ved=0ahUKEwilzMHVhNeCAxXavokEHSSzD6w4UBCYkAIIpww</t>
  </si>
  <si>
    <t>ÐÑŒÑŽÐ¸Ñ‚Ð¸</t>
  </si>
  <si>
    <t>https://www.google.com/search?sca_esv=588643820&amp;gl=us&amp;hl=en&amp;q=%D0%9D%D1%8C%D1%8E%D0%B8%D1%82%D0%B8&amp;sa=X&amp;ved=0ahUKEwjj07KK1_yCAxXSEFkFHca7BIQQmJACCKQM</t>
  </si>
  <si>
    <t>Next Force</t>
  </si>
  <si>
    <t>https://www.google.com/search?sca_esv=579384295&amp;gl=us&amp;hl=en&amp;q=Next+Force&amp;sa=X&amp;ved=0ahUKEwiO_aGf2qmCAxX0nGoFHYFAAoM4MhCYkAIIww0</t>
  </si>
  <si>
    <t>https://encrypted-tbn0.gstatic.com/images?q=tbn:ANd9GcQGL6z6T7AaISnnTJhg02i94eEezKvMQjkhpw9WXwc&amp;s</t>
  </si>
  <si>
    <t>PENNYBACKER CAPITAL</t>
  </si>
  <si>
    <t>https://www.google.com/search?sca_esv=571655468&amp;hl=en&amp;gl=us&amp;q=PENNYBACKER+CAPITAL&amp;sa=X&amp;ved=0ahUKEwjM6PmV4-WBAxXTFVkFHatAAokQmJACCJoK</t>
  </si>
  <si>
    <t>à¸šà¸£à¸´à¸©à¸±à¸— à¹‚à¸—à¹€à¸—à¸´à¸¥ à¹„à¸­à¸žà¸µ à¹‚à¸‹à¸¥à¸¹à¸Šà¸±à¹ˆà¸™à¸ªà¹Œ à¸ˆà¸³à¸à¸±à¸”</t>
  </si>
  <si>
    <t>https://www.google.com/search?sca_esv=580393850&amp;hl=en&amp;gl=us&amp;q=%E0%B8%9A%E0%B8%A3%E0%B8%B4%E0%B8%A9%E0%B8%B1%E0%B8%97+%E0%B9%82%E0%B8%97%E0%B9%80%E0%B8%97%E0%B8%B4%E0%B8%A5+%E0%B9%84%E0%B8%AD%E0%B8%9E%E0%B8%B5+%E0%B9%82%E0%B8%8B%E0%B8%A5%E0%B8%B9%E0%B8%8A%E0%B8%B1%E0%B9%88%E0%B8%99%E0%B8%AA%E0%B9%8C+%E0%B8%88%E0%B8%B3%E0%B8%81%E0%B8%B1%E0%B8%94&amp;sa=X&amp;ved=0ahUKEwizir3O5rOCAxXfFlkFHXK-BY44ChCYkAIIygw</t>
  </si>
  <si>
    <t>https://encrypted-tbn0.gstatic.com/images?q=tbn:ANd9GcQyy775ai_w6V--HH9ZJb9rwjkFSlIZhecqni-Ta1U&amp;s</t>
  </si>
  <si>
    <t>XIDERAL</t>
  </si>
  <si>
    <t>https://www.google.com/search?hl=en&amp;gl=us&amp;q=XIDERAL&amp;sa=X&amp;ved=0ahUKEwjqxNTAofb8AhW0nGoFHV71C7U4PBCYkAIIwAw</t>
  </si>
  <si>
    <t>PMI Agile</t>
  </si>
  <si>
    <t>https://www.google.com/search?gl=us&amp;hl=en&amp;q=PMI+Agile&amp;sa=X&amp;ved=0ahUKEwiEw_eovpn9AhXjk4kEHbQMDSkQmJACCIsL</t>
  </si>
  <si>
    <t>https://encrypted-tbn0.gstatic.com/images?q=tbn:ANd9GcRduChr-Nn065BPpRQLLUdr2RlMNBAZc3sGoE535c4&amp;s</t>
  </si>
  <si>
    <t>Department of Environment, Land, Water and Planning</t>
  </si>
  <si>
    <t>http://www.delwp.vic.gov.au/</t>
  </si>
  <si>
    <t>https://www.google.com/search?sca_esv=577551505&amp;hl=en&amp;gl=us&amp;q=Department+of+Environment,+Land,+Water+and+Planning&amp;sa=X&amp;ved=0ahUKEwjO-fW3zJqCAxXLHjQIHczJDT44ChCYkAII3As</t>
  </si>
  <si>
    <t>Searcher</t>
  </si>
  <si>
    <t>https://www.google.com/search?sca_esv=564926619&amp;hl=en&amp;gl=us&amp;q=Searcher&amp;sa=X&amp;ved=0ahUKEwjNhPeE-qaBAxVeKUQIHbHVClw4FBCYkAIItAs</t>
  </si>
  <si>
    <t>https://encrypted-tbn0.gstatic.com/images?q=tbn:ANd9GcQBZsWNT31bjBVXirYCdBToDgTiAcWyOziMqwyyXAo&amp;s</t>
  </si>
  <si>
    <t>Jewel Changi Airport Devt Pte. Ltd.</t>
  </si>
  <si>
    <t>https://www.google.com/search?q=Jewel+Changi+Airport+Devt+Pte.+Ltd.&amp;sa=X&amp;ved=0ahUKEwjIjdno36j-AhVsFlkFHcC1BhY4FBCYkAIIoAs</t>
  </si>
  <si>
    <t>HR EXCHANGE PTE. LTD.</t>
  </si>
  <si>
    <t>https://www.google.com/search?gl=us&amp;hl=en&amp;q=HR+EXCHANGE+PTE.+LTD.&amp;sa=X&amp;ved=0ahUKEwjP47ne-cP8AhUBVTABHUG0By04PBCYkAII6g0</t>
  </si>
  <si>
    <t>Beseye</t>
  </si>
  <si>
    <t>https://www.google.com/search?q=Beseye&amp;sa=X&amp;ved=0ahUKEwjJm9Gpo6b-AhVtEFkFHfg7Dm0QmJACCPsJ</t>
  </si>
  <si>
    <t>Amlgo Labs</t>
  </si>
  <si>
    <t>https://www.google.com/search?hl=en&amp;gl=us&amp;q=Amlgo+Labs&amp;sa=X&amp;ved=0ahUKEwientm78sP8AhW-jokEHfzjDAQQmJACCKIL</t>
  </si>
  <si>
    <t>Liquiloans</t>
  </si>
  <si>
    <t>https://www.google.com/search?sca_esv=569384727&amp;gl=us&amp;hl=en&amp;q=Liquiloans&amp;sa=X&amp;ved=0ahUKEwj78YuTnc-BAxXKElkFHdFsBT04PBCYkAIIngo</t>
  </si>
  <si>
    <t>https://encrypted-tbn0.gstatic.com/images?q=tbn:ANd9GcSVL0zHKZWEjNs6pAbEmHRhvPvNuuMJav_lQJmRsq0&amp;s</t>
  </si>
  <si>
    <t>Sawubona</t>
  </si>
  <si>
    <t>https://www.google.com/search?sca_esv=568744667&amp;gl=us&amp;hl=en&amp;q=Sawubona&amp;sa=X&amp;ved=0ahUKEwj__trQk8qBAxUAE1kFHT1RC2QQmJACCIUJ</t>
  </si>
  <si>
    <t>https://encrypted-tbn0.gstatic.com/images?q=tbn:ANd9GcSAfqBaFV_tvk4aBNgW9NzJ3bq1CR2GmvAzxl1zkfg&amp;s</t>
  </si>
  <si>
    <t>KK WOMEN'S AND CHILDREN'S HOSPITAL PTE. LTD.</t>
  </si>
  <si>
    <t>https://www.google.com/search?hl=en&amp;gl=us&amp;q=KK+WOMEN%27S+AND+CHILDREN%27S+HOSPITAL+PTE.+LTD.&amp;sa=X&amp;ved=0ahUKEwisx-bMk5-AAxXcFmIAHQ1fBPg4KBCYkAIIpQo</t>
  </si>
  <si>
    <t>Washington University</t>
  </si>
  <si>
    <t>https://www.google.com/search?sca_esv=565570927&amp;hl=en&amp;gl=us&amp;q=Washington+University&amp;sa=X&amp;ved=0ahUKEwju99Gn-KuBAxVWF1kFHX1VBOMQmJACCOUK</t>
  </si>
  <si>
    <t>https://encrypted-tbn0.gstatic.com/images?q=tbn:ANd9GcSQO6zgKmQuRGuILX_Eqj2cK2h7ZVcdR5bW5vBb&amp;s=0</t>
  </si>
  <si>
    <t>BioLegend, Inc.</t>
  </si>
  <si>
    <t>http://www.biolegend.com/</t>
  </si>
  <si>
    <t>https://www.google.com/search?sca_esv=584506005&amp;hl=en&amp;gl=us&amp;q=BioLegend,+Inc.&amp;sa=X&amp;ved=0ahUKEwjr3_mS-NaCAxULkokEHQgjAyw4MhCYkAII2ws</t>
  </si>
  <si>
    <t>https://encrypted-tbn0.gstatic.com/images?q=tbn:ANd9GcRrlSMIc8oDxebTHYxJpz-_5htwMPmMbXp4jhut&amp;s=0</t>
  </si>
  <si>
    <t>RecruitAGraduate.co.za</t>
  </si>
  <si>
    <t>https://www.google.com/search?hl=en&amp;gl=us&amp;q=RecruitAGraduate.co.za&amp;sa=X&amp;ved=0ahUKEwjI9c-PyrX_AhUkFVkFHbpDCck4ChCYkAIIyws</t>
  </si>
  <si>
    <t>https://encrypted-tbn0.gstatic.com/images?q=tbn:ANd9GcRegXzk0Cx62ocOgxEVdoUBttd_PRW6xMmgR1cqKXM&amp;s</t>
  </si>
  <si>
    <t>Wrangler Instruments</t>
  </si>
  <si>
    <t>https://www.google.com/search?sca_esv=562993306&amp;hl=en&amp;gl=us&amp;q=Wrangler+Instruments&amp;sa=X&amp;ved=0ahUKEwjxjIaDs5WBAxXlEGIAHWWnDxQQmJACCI8H</t>
  </si>
  <si>
    <t>Le Creuset GmbH</t>
  </si>
  <si>
    <t>https://www.google.com/search?sca_esv=593374222&amp;hl=en&amp;gl=us&amp;q=Le+Creuset+GmbH&amp;sa=X&amp;ved=0ahUKEwj6lobmuaeDAxVLGFkFHVQADA44FBCYkAIIrwo</t>
  </si>
  <si>
    <t>https://encrypted-tbn0.gstatic.com/images?q=tbn:ANd9GcQUs4L_K1j3j8t2O-DuBijswOeBxV76D0V54i0uhr8&amp;s</t>
  </si>
  <si>
    <t>NEC Opportunities</t>
  </si>
  <si>
    <t>https://www.google.com/search?sca_esv=588279375&amp;gl=us&amp;hl=en&amp;q=NEC+Opportunities&amp;sa=X&amp;ved=0ahUKEwi887S-k_qCAxWzEFkFHTouDUo4PBCYkAII6gs</t>
  </si>
  <si>
    <t>IRVINE ANALYTICS SOLUTIONS INC</t>
  </si>
  <si>
    <t>https://www.google.com/search?sca_esv=573962864&amp;hl=en&amp;gl=us&amp;q=IRVINE+ANALYTICS+SOLUTIONS+INC&amp;sa=X&amp;ved=0ahUKEwi_nu7-uvyBAxXGEFkFHebwCuc4FBCYkAII7As</t>
  </si>
  <si>
    <t>Talent People</t>
  </si>
  <si>
    <t>https://www.google.com/search?sca_esv=577551505&amp;gl=us&amp;hl=en&amp;q=Talent+People&amp;sa=X&amp;ved=0ahUKEwjKgLjJz5qCAxVOMlkFHZRQAmw4ChCYkAII8w0</t>
  </si>
  <si>
    <t>ARB Call Facilities, Inc</t>
  </si>
  <si>
    <t>https://www.google.com/search?hl=en&amp;gl=us&amp;q=ARB+Call+Facilities,+Inc&amp;sa=X&amp;ved=0ahUKEwj9kcmYwqj9AhVUE1kFHTIrCYE4FBCYkAII5Ak</t>
  </si>
  <si>
    <t>EPITERNA</t>
  </si>
  <si>
    <t>http://epiterna.com/</t>
  </si>
  <si>
    <t>https://www.google.com/search?sca_esv=564603026&amp;gl=us&amp;hl=en&amp;q=EPITERNA&amp;sa=X&amp;ved=0ahUKEwjpi5rpuaSBAxVIFVkFHSAmD0QQmJACCJkL</t>
  </si>
  <si>
    <t>https://encrypted-tbn0.gstatic.com/images?q=tbn:ANd9GcQyKJzDmlM3yPBtoiIlfofVuUExQrzj3S09LFZHTWI&amp;s</t>
  </si>
  <si>
    <t>Wert Philippines Inc.</t>
  </si>
  <si>
    <t>https://www.google.com/search?hl=en&amp;gl=us&amp;q=Wert+Philippines+Inc.&amp;sa=X&amp;ved=0ahUKEwjjg7_30uT8AhWvDkQIHa9nAhYQmJACCOcJ</t>
  </si>
  <si>
    <t>The Southeast Permanente Medical Group / Kaiser Permanente</t>
  </si>
  <si>
    <t>https://www.google.com/search?q=The+Southeast+Permanente+Medical+Group+/+Kaiser+Permanente&amp;sa=X&amp;ved=0ahUKEwjmsu-LrK78AhU9F1kFHXT5Af84HhCYkAIIyg0</t>
  </si>
  <si>
    <t>https://encrypted-tbn0.gstatic.com/images?q=tbn:ANd9GcRm0mAg02EHtnapOKWno1OzzjOpKuld4qvj4R4d&amp;s=0</t>
  </si>
  <si>
    <t>NewStore, Inc.</t>
  </si>
  <si>
    <t>https://www.google.com/search?ucbcb=1&amp;gl=us&amp;hl=en&amp;q=NewStore,+Inc.&amp;sa=X&amp;ved=0ahUKEwjC8fmaucv8AhW4l2oFHbuADG4QmJACCLoL</t>
  </si>
  <si>
    <t>https://encrypted-tbn0.gstatic.com/images?q=tbn:ANd9GcSzI49ycW9DYhj4jb5eGPa8hqjJmfjWyC7GYmPFZ18&amp;s</t>
  </si>
  <si>
    <t>LIGIER GROUP</t>
  </si>
  <si>
    <t>http://www.ligiergroup.com/</t>
  </si>
  <si>
    <t>https://www.google.com/search?hl=en&amp;gl=us&amp;q=LIGIER+GROUP&amp;sa=X&amp;ved=0ahUKEwiVlZ-40Ij9AhVXk2oFHfdECXM4PBCYkAII5gw</t>
  </si>
  <si>
    <t>https://encrypted-tbn0.gstatic.com/images?q=tbn:ANd9GcRmlQ9bvJzuVSXBexGbWLVrCQXke3ZhnY7LGLe2&amp;s=0</t>
  </si>
  <si>
    <t>NEWCOM Computer Systems LLC</t>
  </si>
  <si>
    <t>https://www.google.com/search?sca_esv=559635945&amp;gl=us&amp;hl=en&amp;q=NEWCOM+Computer+Systems+LLC&amp;sa=X&amp;ved=0ahUKEwiY3MSb1PSAAxWQj4kEHROJDvU4FBCYkAII7Qs</t>
  </si>
  <si>
    <t>Shree Cement Ltd.</t>
  </si>
  <si>
    <t>http://www.shreecement.com/</t>
  </si>
  <si>
    <t>https://www.google.com/search?sca_esv=586505729&amp;hl=en&amp;gl=us&amp;q=Shree+Cement+Ltd.&amp;sa=X&amp;ved=0ahUKEwj-4oK8iOuCAxULFFkFHXfaBQM4PBCYkAIIpQw</t>
  </si>
  <si>
    <t>https://encrypted-tbn0.gstatic.com/images?q=tbn:ANd9GcTbr3phx0db3xI2YSaqKR7G86iUvsC-Vy5faAnVodY&amp;s</t>
  </si>
  <si>
    <t>Salary.com</t>
  </si>
  <si>
    <t>http://www.salary.com/</t>
  </si>
  <si>
    <t>https://www.google.com/search?sca_esv=562665302&amp;gl=us&amp;hl=en&amp;q=Salary.com&amp;sa=X&amp;ved=0ahUKEwjNxuyQ5pKBAxXfOkQIHc_8DPU4ggEQmJACCP4L</t>
  </si>
  <si>
    <t>Benevity</t>
  </si>
  <si>
    <t>https://www.google.com/search?sca_esv=584519941&amp;gl=us&amp;hl=en&amp;q=Benevity&amp;sa=X&amp;ved=0ahUKEwj4rZKTiteCAxWxEUQIHXPoCdk4ChCYkAIImQ0</t>
  </si>
  <si>
    <t>Adecco (Spain)</t>
  </si>
  <si>
    <t>https://www.google.com/search?hl=en&amp;gl=us&amp;q=Adecco+(Spain)&amp;sa=X&amp;ved=0ahUKEwiOt4Ll5oL9AhVcFFkFHYXSC2o4ChCYkAIImQ0</t>
  </si>
  <si>
    <t>Corva</t>
  </si>
  <si>
    <t>https://www.google.com/search?ucbcb=1&amp;gl=us&amp;hl=en&amp;q=Corva&amp;sa=X&amp;ved=0ahUKEwio9tPj2On8AhV4IkQIHVK0Cvg4FBCYkAIIvww</t>
  </si>
  <si>
    <t>https://encrypted-tbn0.gstatic.com/images?q=tbn:ANd9GcToEEsWukNs8bITC7x3xbcqLtp3sGJGD6B-plHU_OY&amp;s</t>
  </si>
  <si>
    <t>Lusaka Water Supply and Sanitation Company Limited</t>
  </si>
  <si>
    <t>https://www.google.com/search?hl=en&amp;gl=us&amp;q=Lusaka+Water+Supply+and+Sanitation+Company+Limited&amp;sa=X&amp;ved=0ahUKEwi44879tL_-AhUxJ0QIHSUDA80QmJACCIoH</t>
  </si>
  <si>
    <t>INFT</t>
  </si>
  <si>
    <t>http://www.inft.co/</t>
  </si>
  <si>
    <t>https://www.google.com/search?sca_esv=577551505&amp;hl=en&amp;gl=us&amp;q=INFT&amp;sa=X&amp;ved=0ahUKEwiTl9nhzZqCAxWTNuwKHQOsBTU4MhCYkAIIyg0</t>
  </si>
  <si>
    <t>FIO SYSTEMS AG</t>
  </si>
  <si>
    <t>http://www.fio.de/</t>
  </si>
  <si>
    <t>https://www.google.com/search?sca_esv=573394023&amp;gl=us&amp;hl=en&amp;q=FIO+SYSTEMS+AG&amp;sa=X&amp;ved=0ahUKEwiYjauG9vSBAxUtFlkFHVNxDDI4PBCYkAIIhQw</t>
  </si>
  <si>
    <t>https://encrypted-tbn0.gstatic.com/images?q=tbn:ANd9GcS17-f8oosmlXkvWxjrYtEpQECs4gCZAL0phZ3bsmI&amp;s</t>
  </si>
  <si>
    <t>IGM Centre</t>
  </si>
  <si>
    <t>https://www.google.com/search?sca_esv=581440190&amp;gl=us&amp;hl=en&amp;q=IGM+Centre&amp;sa=X&amp;ved=0ahUKEwixhYuUqruCAxVNFVkFHYxmBVw4ZBCYkAIIsw0</t>
  </si>
  <si>
    <t>IZAR Associates, Inc.</t>
  </si>
  <si>
    <t>https://www.google.com/search?sca_esv=552193871&amp;gl=us&amp;hl=en&amp;q=IZAR+Associates,+Inc.&amp;sa=X&amp;ved=0ahUKEwjEwvSv4LWAAxUDZTABHTOSDbcQmJACCMIN</t>
  </si>
  <si>
    <t>Selarastech</t>
  </si>
  <si>
    <t>https://www.google.com/search?gl=us&amp;hl=en&amp;q=Selarastech&amp;sa=X&amp;ved=0ahUKEwj4jJzei7P_AhVjk4kEHXybDCIQmJACCNQK</t>
  </si>
  <si>
    <t>https://encrypted-tbn0.gstatic.com/images?q=tbn:ANd9GcSQwtMv9g0KIJoWokErJU9jhf1LvLiyU_wxWXhy2Po&amp;s</t>
  </si>
  <si>
    <t>Selectif</t>
  </si>
  <si>
    <t>http://www.selectif.nl/</t>
  </si>
  <si>
    <t>https://www.google.com/search?sca_esv=568744667&amp;gl=us&amp;hl=en&amp;q=Selectif&amp;sa=X&amp;ved=0ahUKEwiF0oWhlcqBAxUeGFkFHeh3B2Y4ChCYkAIIpAw</t>
  </si>
  <si>
    <t>https://encrypted-tbn0.gstatic.com/images?q=tbn:ANd9GcTytP8LWa7W_LRMdybIPmJuGKXFyjiI6z0csAqSa1M&amp;s</t>
  </si>
  <si>
    <t>Publicis Spain</t>
  </si>
  <si>
    <t>https://www.google.com/search?ucbcb=1&amp;hl=en&amp;gl=us&amp;q=Publicis+Spain&amp;sa=X&amp;ved=0ahUKEwi2862v3aj-AhWFlIkEHcf3BjYQmJACCNsK</t>
  </si>
  <si>
    <t>Honeypot Digital</t>
  </si>
  <si>
    <t>https://www.google.com/search?hl=en&amp;gl=us&amp;q=Honeypot+Digital&amp;sa=X&amp;ved=0ahUKEwjpnuTeusn-AhVrEEQIHe0DCWQQmJACCI4K</t>
  </si>
  <si>
    <t>Top Asia Leisure and Entertainment Corporation</t>
  </si>
  <si>
    <t>https://www.google.com/search?sca_esv=559959589&amp;gl=us&amp;hl=en&amp;q=Top+Asia+Leisure+and+Entertainment+Corporation&amp;sa=X&amp;ved=0ahUKEwjWhvaKmPeAAxV7kIkEHVBfAbgQmJACCO4J</t>
  </si>
  <si>
    <t>Carbon2Cobalt</t>
  </si>
  <si>
    <t>https://www.google.com/search?gl=us&amp;hl=en&amp;q=Carbon2Cobalt&amp;sa=X&amp;ved=0ahUKEwjPxdPR0aGAAxWAEFkFHcQOBbkQmJACCPYL</t>
  </si>
  <si>
    <t>Centre Internacional de MÃ¨todes NumÃ¨rics a l'Enginyeria</t>
  </si>
  <si>
    <t>https://www.google.com/search?ucbcb=1&amp;hl=en&amp;gl=us&amp;q=Centre+Internacional+de+M%C3%A8todes+Num%C3%A8rics+a+l%27Enginyeria&amp;sa=X&amp;ved=0ahUKEwidnKvn3cv9AhUaBDQIHVTWBiw4KBCYkAII1A0</t>
  </si>
  <si>
    <t>Dow Technologies and Systems</t>
  </si>
  <si>
    <t>http://www.dowtechnologies.com/</t>
  </si>
  <si>
    <t>https://www.google.com/search?gl=us&amp;hl=en&amp;q=Dow+Technologies+and+Systems&amp;sa=X&amp;ved=0ahUKEwiWgbTA29D9AhVFk2oFHUHMAzw4FBCYkAIImAo</t>
  </si>
  <si>
    <t>Shifamed</t>
  </si>
  <si>
    <t>http://www.shifamed.com/</t>
  </si>
  <si>
    <t>https://www.google.com/search?hl=en&amp;gl=us&amp;q=Shifamed&amp;sa=X&amp;ved=0ahUKEwjkpd3-pbf8AhUdj4kEHeWBCE04MhCYkAIIjQs</t>
  </si>
  <si>
    <t>DOHA BANK</t>
  </si>
  <si>
    <t>http://qa.dohabank.com/</t>
  </si>
  <si>
    <t>https://www.google.com/search?sca_esv=568425080&amp;hl=en&amp;gl=us&amp;q=DOHA+BANK&amp;sa=X&amp;ved=0ahUKEwiZqtTs2MeBAxWTnGoFHZ9yDegQmJACCJQK</t>
  </si>
  <si>
    <t>https://encrypted-tbn0.gstatic.com/images?q=tbn:ANd9GcTflI9dKxrbPG18jKk2k7p6-ipDBWu3CCVSO-YM2Dg&amp;s</t>
  </si>
  <si>
    <t>Solidus Labs</t>
  </si>
  <si>
    <t>https://www.google.com/search?hl=en&amp;gl=us&amp;q=Solidus+Labs&amp;sa=X&amp;ved=0ahUKEwiN15_Mm5-AAxVAElkFHamxDxUQmJACCMQK</t>
  </si>
  <si>
    <t>https://encrypted-tbn0.gstatic.com/images?q=tbn:ANd9GcQl2zKyuoNZhhsQZmCaOwMaI1lATbRZ5vPJAxQKnic&amp;s</t>
  </si>
  <si>
    <t>Dekanox Technologies</t>
  </si>
  <si>
    <t>https://www.google.com/search?hl=en&amp;gl=us&amp;q=Dekanox+Technologies&amp;sa=X&amp;ved=0ahUKEwiQjcyC2_v-AhXOkmoFHVtNDCY4FBCYkAIIigs</t>
  </si>
  <si>
    <t>å››å·å¹¿æ ¼ç§‘æŠ€æœ‰é™å…¬å¸</t>
  </si>
  <si>
    <t>https://www.google.com/search?gl=us&amp;hl=en&amp;q=%E5%9B%9B%E5%B7%9D%E5%B9%BF%E6%A0%BC%E7%A7%91%E6%8A%80%E6%9C%89%E9%99%90%E5%85%AC%E5%8F%B8&amp;sa=X&amp;ved=0ahUKEwiCyajNrNv_AhW3lYkEHQ4PBQ0QmJACCIQK</t>
  </si>
  <si>
    <t>Aim Academy &amp; Recruitment</t>
  </si>
  <si>
    <t>https://www.google.com/search?hl=en&amp;gl=us&amp;q=Aim+Academy+%26+Recruitment&amp;sa=X&amp;ved=0ahUKEwic86Hipa6AAxUMl2oFHaDhCsg4HhCYkAII2Qo</t>
  </si>
  <si>
    <t>Mediatechindo</t>
  </si>
  <si>
    <t>https://www.google.com/search?sca_esv=577551505&amp;gl=us&amp;hl=en&amp;q=Mediatechindo&amp;sa=X&amp;ved=0ahUKEwjkjJ3fzZqCAxW4C0QIHZtEDEI4HhCYkAII3Qw</t>
  </si>
  <si>
    <t>CONTINENTAL</t>
  </si>
  <si>
    <t>https://www.google.com/search?sca_esv=569384727&amp;gl=us&amp;hl=en&amp;q=CONTINENTAL&amp;sa=X&amp;ved=0ahUKEwjgwMG9nc-BAxWvjIkEHf9NDJA4ChCYkAIIyQs</t>
  </si>
  <si>
    <t>https://encrypted-tbn0.gstatic.com/images?q=tbn:ANd9GcSdA17KoXDCn3qNjQOIsBWCDmSTtI-tNvfcgXZFc6k&amp;s</t>
  </si>
  <si>
    <t>TOHO PRECISION MOLDS PHILIPPINES</t>
  </si>
  <si>
    <t>https://www.google.com/search?sca_esv=576391435&amp;hl=en&amp;gl=us&amp;q=TOHO+PRECISION+MOLDS+PHILIPPINES&amp;sa=X&amp;ved=0ahUKEwi6oba_xZCCAxVdD1kFHRaACdsQmJACCOsJ</t>
  </si>
  <si>
    <t>Townplanning Urbanplanning</t>
  </si>
  <si>
    <t>https://www.google.com/search?sca_esv=584993245&amp;hl=en&amp;gl=us&amp;q=Townplanning+Urbanplanning&amp;sa=X&amp;ved=0ahUKEwixwbKMgNyCAxVaMlkFHVJoD5I4ChCYkAIIxgs</t>
  </si>
  <si>
    <t>Office of the Secretary of Defense</t>
  </si>
  <si>
    <t>https://www.google.com/search?sca_esv=594159916&amp;gl=us&amp;hl=en&amp;q=Office+of+the+Secretary+of+Defense&amp;sa=X&amp;ved=0ahUKEwjz87iSurGDAxXrHTQIHRJOARA4KBCYkAII6wo</t>
  </si>
  <si>
    <t>Absolute Labs</t>
  </si>
  <si>
    <t>https://www.google.com/search?hl=en&amp;gl=us&amp;q=Absolute+Labs&amp;sa=X&amp;ved=0ahUKEwjQs4Hkuv7_AhXJF1kFHXDVDJw4ZBCYkAIIvQk</t>
  </si>
  <si>
    <t>CitizenM</t>
  </si>
  <si>
    <t>https://www.google.com/search?q=CitizenM&amp;sa=X&amp;ved=0ahUKEwjfvOO-us7-AhVoTTABHVBNCVM4FBCYkAII3Qo</t>
  </si>
  <si>
    <t>Stratpoint</t>
  </si>
  <si>
    <t>https://www.google.com/search?sca_esv=587404480&amp;gl=us&amp;hl=en&amp;q=Stratpoint&amp;sa=X&amp;ved=0ahUKEwia9-vK0PKCAxXYlGoFHeeZDiAQmJACCL0J</t>
  </si>
  <si>
    <t>New Media Group HK</t>
  </si>
  <si>
    <t>https://www.google.com/search?hl=en&amp;gl=us&amp;q=New+Media+Group+HK&amp;sa=X&amp;ved=0ahUKEwjD05_alJ-AAxU6KFkFHR-BAg0QmJACCMIM</t>
  </si>
  <si>
    <t>https://encrypted-tbn0.gstatic.com/images?q=tbn:ANd9GcRSkTGjUea5_Q-CxQ2BTocApt1N641dJvX1E0l10oo&amp;s</t>
  </si>
  <si>
    <t>Farmer Mac</t>
  </si>
  <si>
    <t>http://www.farmermac.com/</t>
  </si>
  <si>
    <t>https://www.google.com/search?ucbcb=1&amp;gl=us&amp;hl=en&amp;q=Farmer+Mac&amp;sa=X&amp;ved=0ahUKEwislrLT0vP8AhXnlokEHX4ICEg4eBCYkAIIgQw</t>
  </si>
  <si>
    <t>https://encrypted-tbn0.gstatic.com/images?q=tbn:ANd9GcSv4o95leK99sFc54--JuY56rOJ2HIx1tnhnikdjEc&amp;s</t>
  </si>
  <si>
    <t>Planet Green Search</t>
  </si>
  <si>
    <t>https://www.google.com/search?gl=us&amp;hl=en&amp;q=Planet+Green+Search&amp;sa=X&amp;ved=0ahUKEwiQ7anb0vP8AhWSFFkFHT-VBZs4MhCYkAIIjQ4</t>
  </si>
  <si>
    <t>Starmann GmbH</t>
  </si>
  <si>
    <t>http://www.starmann-metallbau.at/</t>
  </si>
  <si>
    <t>https://www.google.com/search?hl=en&amp;gl=us&amp;q=Starmann+GmbH&amp;sa=X&amp;ved=0ahUKEwjdwIGT9uf_AhW8TTABHY2AAuI4ChCYkAII0ww</t>
  </si>
  <si>
    <t>Yolo County Children's Alliance</t>
  </si>
  <si>
    <t>https://www.google.com/search?hl=en&amp;gl=us&amp;q=Yolo+County+Children%27s+Alliance&amp;sa=X&amp;ved=0ahUKEwjfoMqr-YCAAxUpFlkFHc8nDUsQmJACCNQJ</t>
  </si>
  <si>
    <t>PricewaterhouseCoopers Ltd</t>
  </si>
  <si>
    <t>https://www.google.com/search?hl=en&amp;gl=us&amp;q=PricewaterhouseCoopers+Ltd&amp;sa=X&amp;ved=0ahUKEwjn1YHprOf9AhUWE1kFHTpgCkgQmJACCPIG</t>
  </si>
  <si>
    <t>cirruslabs</t>
  </si>
  <si>
    <t>https://www.google.com/search?q=cirruslabs&amp;sa=X&amp;ved=0ahUKEwiegKWaj5f-AhX-EVkFHUw4CCI4HhCYkAII7Ao</t>
  </si>
  <si>
    <t>Nina Deep Aesthetics</t>
  </si>
  <si>
    <t>https://www.google.com/search?sca_esv=559310888&amp;hl=en&amp;gl=us&amp;q=Nina+Deep+Aesthetics&amp;sa=X&amp;ved=0ahUKEwjSqMDujfKAAxVqEVkFHZlzCNs4PBCYkAIIhA4</t>
  </si>
  <si>
    <t>MINDREAMERS</t>
  </si>
  <si>
    <t>https://www.google.com/search?gl=us&amp;hl=en&amp;q=MINDREAMERS&amp;sa=X&amp;ved=0ahUKEwjb2fauksT9AhVnkokEHWeMBlE4ChCYkAIIyAs</t>
  </si>
  <si>
    <t>https://encrypted-tbn0.gstatic.com/images?q=tbn:ANd9GcRSLIe6y-Q8sGPsn-OTxqQ9sxKSlaCgNgjExFVpFA4&amp;s</t>
  </si>
  <si>
    <t>AI Prompters Jobs Company</t>
  </si>
  <si>
    <t>https://www.google.com/search?sca_esv=567951771&amp;hl=en&amp;gl=us&amp;q=AI+Prompters+Jobs+Company&amp;sa=X&amp;ved=0ahUKEwjE1rXH0cKBAxXoKlkFHWlxDvsQmJACCLkJ</t>
  </si>
  <si>
    <t>https://encrypted-tbn0.gstatic.com/images?q=tbn:ANd9GcRiZstveJpZUx3I5IR08Yl7MGTGxMZcgySGBKsWXqs&amp;s</t>
  </si>
  <si>
    <t>PT Subur Anugerah Sentosa</t>
  </si>
  <si>
    <t>https://www.google.com/search?sca_esv=571506520&amp;hl=en&amp;gl=us&amp;q=PT+Subur+Anugerah+Sentosa&amp;sa=X&amp;ved=0ahUKEwjpl7eVpOOBAxW4uYkEHYqxCu8QmJACCNwJ</t>
  </si>
  <si>
    <t>https://encrypted-tbn0.gstatic.com/images?q=tbn:ANd9GcRDKQTgUKYj6cY3ptk7_BnPRhc6av5VunnyMz3V5vg&amp;s</t>
  </si>
  <si>
    <t>Undp In Malaysia, Singapore &amp; Brunei Darussalam</t>
  </si>
  <si>
    <t>https://www.google.com/search?hl=en&amp;gl=us&amp;q=Undp+In+Malaysia,+Singapore+%26+Brunei+Darussalam&amp;sa=X&amp;ved=0ahUKEwiCromMjNv-AhXBEFkFHQ5FAwwQmJACCMcL</t>
  </si>
  <si>
    <t>https://encrypted-tbn0.gstatic.com/images?q=tbn:ANd9GcT5DKABxtv0f75h_3iG4Zb7BTvexOwbUvbbuU1lL34&amp;s</t>
  </si>
  <si>
    <t>Kautex Textron GmbH &amp; Co.KG</t>
  </si>
  <si>
    <t>http://www.kautex.de/</t>
  </si>
  <si>
    <t>https://www.google.com/search?sca_esv=1e69a6388d7f472f&amp;sca_upv=1&amp;gl=us&amp;hl=en&amp;q=Kautex+Textron+GmbH+%26+Co.KG&amp;sa=X&amp;ved=0ahUKEwiesdSwpI6DAxUmRTABHU9VBpE4KBCYkAIIpA0</t>
  </si>
  <si>
    <t>https://encrypted-tbn0.gstatic.com/images?q=tbn:ANd9GcR40PcwnaI4NJHJKDE2cKFQEptFU5rVG37uG4HSv-U&amp;s</t>
  </si>
  <si>
    <t>eQuality Corporation</t>
  </si>
  <si>
    <t>https://www.google.com/search?gl=us&amp;hl=en&amp;q=eQuality+Corporation&amp;sa=X&amp;ved=0ahUKEwiKxv_I-s38AhUTj4kEHRCNCXg4ChCYkAIIzQo</t>
  </si>
  <si>
    <t>Rm Staffing B.V.</t>
  </si>
  <si>
    <t>https://www.google.com/search?sca_esv=e2bd9d33838dd179&amp;hl=en&amp;gl=us&amp;q=Rm+Staffing+B.V.&amp;sa=X&amp;ved=0ahUKEwixsOXp8seCAxUITDABHWJtBlo4ChCYkAIIpQo</t>
  </si>
  <si>
    <t>KSearch Asia Consulting, Inc</t>
  </si>
  <si>
    <t>https://www.google.com/search?q=KSearch+Asia+Consulting,+Inc&amp;sa=X&amp;ved=0ahUKEwig6ZHry-f-AhV5KlkFHaALBDM4ChCYkAIIwQo</t>
  </si>
  <si>
    <t>TSI - Transworld Systems Inc.</t>
  </si>
  <si>
    <t>https://www.google.com/search?sca_esv=577069831&amp;hl=en&amp;gl=us&amp;q=TSI+-+Transworld+Systems+Inc.&amp;sa=X&amp;ved=0ahUKEwjp2sijx5WCAxUpFlkFHXmtBTA4ChCYkAIIrws</t>
  </si>
  <si>
    <t>https://encrypted-tbn0.gstatic.com/images?q=tbn:ANd9GcRVAABw1dUKwEabpAN1S3IiDV-XYx6uUHub04qyFvw&amp;s</t>
  </si>
  <si>
    <t>Radiall</t>
  </si>
  <si>
    <t>http://www.radiall.com/</t>
  </si>
  <si>
    <t>https://www.google.com/search?ucbcb=1&amp;hl=en&amp;gl=us&amp;q=Radiall&amp;sa=X&amp;ved=0ahUKEwiUkPzs46r8AhXzm2oFHTtLDIo4MhCYkAIIvg4</t>
  </si>
  <si>
    <t>https://encrypted-tbn0.gstatic.com/images?q=tbn:ANd9GcSsTTxrfttHmXHiTcLDxDGZexxwND11EpCMKdLZxns&amp;s</t>
  </si>
  <si>
    <t>Persuaders Rh</t>
  </si>
  <si>
    <t>https://www.google.com/search?hl=en&amp;gl=us&amp;q=Persuaders+Rh&amp;sa=X&amp;ved=0ahUKEwix84Wxrrz8AhU7kYkEHQnEDJA4KBCYkAIItg4</t>
  </si>
  <si>
    <t>Cora O'Neil Recruitment Agency</t>
  </si>
  <si>
    <t>https://www.google.com/search?gl=us&amp;hl=en&amp;q=Cora+O%27Neil+Recruitment+Agency&amp;sa=X&amp;ved=0ahUKEwiUp-rc5ar8AhVqmGoFHXPoB5s4KBCYkAIIigs</t>
  </si>
  <si>
    <t>Humana Sentido empresa</t>
  </si>
  <si>
    <t>https://www.google.com/search?gl=us&amp;hl=en&amp;q=Humana+Sentido+empresa&amp;sa=X&amp;ved=0ahUKEwjoyZXcjJWAAxVAMVkFHSwwCBY4FBCYkAIIvgk</t>
  </si>
  <si>
    <t>Nutri Medical Resource</t>
  </si>
  <si>
    <t>https://www.google.com/search?hl=en&amp;gl=us&amp;q=Nutri+Medical+Resource&amp;sa=X&amp;ved=0ahUKEwim0YX7iJCAAxW7LUQIHXZTCl04FBCYkAIIgAs</t>
  </si>
  <si>
    <t>BDTender-Bangladesh</t>
  </si>
  <si>
    <t>https://www.google.com/search?sca_esv=562289703&amp;gl=us&amp;hl=en&amp;q=BDTender-Bangladesh&amp;sa=X&amp;ved=0ahUKEwjQvunD6o2BAxW2N0QIHfBTAkoQmJACCI4H</t>
  </si>
  <si>
    <t>https://encrypted-tbn0.gstatic.com/images?q=tbn:ANd9GcTwicu_ve6ryy-3It61cH65vONLYJ1KoLFCySZ9Fiw&amp;s</t>
  </si>
  <si>
    <t>poundland</t>
  </si>
  <si>
    <t>https://www.google.com/search?gl=us&amp;hl=en&amp;q=poundland&amp;sa=X&amp;ved=0ahUKEwjMmIeD59_9AhUiO0QIHWs4DU44ChCYkAII7gk</t>
  </si>
  <si>
    <t>https://encrypted-tbn0.gstatic.com/images?q=tbn:ANd9GcRVWsk4pVlJGQvx16F-iqICQncEFarVKH4Jw3risTE&amp;s</t>
  </si>
  <si>
    <t>C2RP Carif-Oref Hauts-de-France</t>
  </si>
  <si>
    <t>https://www.google.com/search?hl=en&amp;gl=us&amp;q=C2RP+Carif-Oref+Hauts-de-France&amp;sa=X&amp;ved=0ahUKEwjB3JyDw9GAAxWKjYkEHd-SA3U4HhCYkAII7w0</t>
  </si>
  <si>
    <t>Pembury Legal</t>
  </si>
  <si>
    <t>https://www.google.com/search?sca_esv=575547564&amp;hl=en&amp;gl=us&amp;q=Pembury+Legal&amp;sa=X&amp;ved=0ahUKEwjYrr6GgYmCAxWmt4kEHWFfCWw4ChCYkAII6As</t>
  </si>
  <si>
    <t>https://encrypted-tbn0.gstatic.com/images?q=tbn:ANd9GcR0oMesHOr7gTM1xjz7nNwa3S_Q79uMwk1Ff6ImVFE&amp;s</t>
  </si>
  <si>
    <t>University of Missouri St. Louis</t>
  </si>
  <si>
    <t>https://www.google.com/search?gl=us&amp;hl=en&amp;q=University+of+Missouri+St.+Louis&amp;sa=X&amp;ved=0ahUKEwiJ1vmhgYj-AhVxLUQIHblzBy4QmJACCJ4M</t>
  </si>
  <si>
    <t>SIRC</t>
  </si>
  <si>
    <t>https://www.google.com/search?sca_esv=562665302&amp;gl=us&amp;hl=en&amp;q=SIRC&amp;sa=X&amp;ved=0ahUKEwjq9IWE6ZKBAxUkElkFHSVfC2U4ChCYkAII8Qk</t>
  </si>
  <si>
    <t>https://encrypted-tbn0.gstatic.com/images?q=tbn:ANd9GcR2GBlC4iZKe5uW276ZSW6A_kWXrVtMdTowrswMlIE&amp;s</t>
  </si>
  <si>
    <t>Bristol Myers Squibb Company</t>
  </si>
  <si>
    <t>https://www.google.com/search?gl=us&amp;hl=en&amp;q=Bristol+Myers+Squibb+Company&amp;sa=X&amp;ved=0ahUKEwimrsSpot39AhVQk4kEHV6JBuEQmJACCN4L</t>
  </si>
  <si>
    <t>Fiji Higher Education Commission</t>
  </si>
  <si>
    <t>https://www.google.com/search?gl=us&amp;hl=en&amp;q=Fiji+Higher+Education+Commission&amp;sa=X&amp;ved=0ahUKEwjzn6-p_ZH9AhXmGFkFHUkLBwkQmJACCIoH</t>
  </si>
  <si>
    <t>https://encrypted-tbn0.gstatic.com/images?q=tbn:ANd9GcRM_pOIUeIkblWHmITCjcl4pIidcy0p2aaRXjzXOl4&amp;s</t>
  </si>
  <si>
    <t>SriSattva Group</t>
  </si>
  <si>
    <t>https://www.google.com/search?sca_esv=561228216&amp;hl=en&amp;gl=us&amp;q=SriSattva+Group&amp;sa=X&amp;ved=0ahUKEwjYs5a84YOBAxWFTTABHRXhDeU4PBCYkAIIvgk</t>
  </si>
  <si>
    <t>Andel Group</t>
  </si>
  <si>
    <t>https://www.google.com/search?gl=us&amp;hl=en&amp;q=Andel+Group&amp;sa=X&amp;ved=0ahUKEwjIt4_cktj8AhUUlWoFHbq7AAsQmJACCOcL</t>
  </si>
  <si>
    <t>Elite Courier Company</t>
  </si>
  <si>
    <t>https://www.google.com/search?sca_esv=572781667&amp;hl=en&amp;gl=us&amp;q=Elite+Courier+Company&amp;sa=X&amp;ved=0ahUKEwiczryx7u-BAxUZlYkEHcppBpM4HhCYkAII2Ao</t>
  </si>
  <si>
    <t>ELBA Search</t>
  </si>
  <si>
    <t>https://www.google.com/search?sca_esv=568744667&amp;hl=en&amp;gl=us&amp;q=ELBA+Search&amp;sa=X&amp;ved=0ahUKEwi6r4_5ksqBAxU-MVkFHYRuDmQ4KBCYkAIIyQ0</t>
  </si>
  <si>
    <t>https://encrypted-tbn0.gstatic.com/images?q=tbn:ANd9GcSErriC5FU6st_j2G7XWLQyLpfhCOK2SJJELxCvh_o&amp;s</t>
  </si>
  <si>
    <t>Safello</t>
  </si>
  <si>
    <t>http://safello.com/</t>
  </si>
  <si>
    <t>https://www.google.com/search?sca_esv=568425080&amp;gl=us&amp;hl=en&amp;q=Safello&amp;sa=X&amp;ved=0ahUKEwjg9P761ceBAxUCLFkFHag6DoEQmJACCOMK</t>
  </si>
  <si>
    <t>https://encrypted-tbn0.gstatic.com/images?q=tbn:ANd9GcTGj_YG1gM7bjzBobW65M_jujCyNCm4HwkLweOOnjM&amp;s</t>
  </si>
  <si>
    <t>Xanadu Outsourcing Services</t>
  </si>
  <si>
    <t>https://www.google.com/search?sca_esv=582168257&amp;hl=en&amp;gl=us&amp;q=Xanadu+Outsourcing+Services&amp;sa=X&amp;ved=0ahUKEwio7seH78KCAxWPjYkEHQ6EDU4QmJACCNAK</t>
  </si>
  <si>
    <t>Standard Chartered Bank Kenya</t>
  </si>
  <si>
    <t>https://www.sc.com/</t>
  </si>
  <si>
    <t>https://www.google.com/search?gl=us&amp;hl=en&amp;q=Standard+Chartered+Bank+Kenya&amp;sa=X&amp;ved=0ahUKEwjXquHN0sT_AhWmh-4BHYCSBKAQmJACCNcJ</t>
  </si>
  <si>
    <t>https://encrypted-tbn0.gstatic.com/images?q=tbn:ANd9GcRfoj2EI4I7_TD1S8aedSMUeNIAkurdlOQS9Yes&amp;s=0</t>
  </si>
  <si>
    <t>Siena AI</t>
  </si>
  <si>
    <t>https://www.google.com/search?ucbcb=1&amp;gl=us&amp;hl=en&amp;q=Siena+AI&amp;sa=X&amp;ved=0ahUKEwi688WV-sj8AhUtgv0HHXt0B-8QmJACCIsH</t>
  </si>
  <si>
    <t>https://encrypted-tbn0.gstatic.com/images?q=tbn:ANd9GcSlG1g31GmVnv4qmX3ua9pd-hagFuNF7ql7GsKIB-E&amp;s</t>
  </si>
  <si>
    <t>European Marine Biological Resource Centre (EMBRC)</t>
  </si>
  <si>
    <t>https://www.google.com/search?hl=en&amp;gl=us&amp;q=European+Marine+Biological+Resource+Centre+(EMBRC)&amp;sa=X&amp;ved=0ahUKEwiqttaywrD_AhU8F1kFHSi0D7UQmJACCJ4N</t>
  </si>
  <si>
    <t>https://encrypted-tbn0.gstatic.com/images?q=tbn:ANd9GcRjLApWeVGaNcwThYDD44pll3XPDoYoztrzE-LJrfo&amp;s</t>
  </si>
  <si>
    <t>Quorum Search Partners</t>
  </si>
  <si>
    <t>https://www.google.com/search?sca_esv=558332242&amp;hl=en&amp;gl=us&amp;q=Quorum+Search+Partners&amp;sa=X&amp;ved=0ahUKEwiliLPAjuiAAxVVjYkEHVEiBiQQmJACCL0J</t>
  </si>
  <si>
    <t>https://encrypted-tbn0.gstatic.com/images?q=tbn:ANd9GcSd-Gz7P_a-vej_rXOVTR-762HnK3ngL-MBtCNHt3Y&amp;s</t>
  </si>
  <si>
    <t>TechTiera Sdn Bhd</t>
  </si>
  <si>
    <t>https://www.google.com/search?sca_esv=589318964&amp;gl=us&amp;hl=en&amp;q=TechTiera+Sdn+Bhd&amp;sa=X&amp;ved=0ahUKEwipwfbo24GDAxWRF1kFHdQcC-kQmJACCKUM</t>
  </si>
  <si>
    <t>POWR GROUP</t>
  </si>
  <si>
    <t>http://www.powr.group/</t>
  </si>
  <si>
    <t>https://www.google.com/search?gl=us&amp;hl=en&amp;q=POWR+GROUP&amp;sa=X&amp;ved=0ahUKEwj96v620cT_AhWWlYkEHS_gCRw4ChCYkAIIsQw</t>
  </si>
  <si>
    <t>RecruitFirst Malaysia</t>
  </si>
  <si>
    <t>https://www.google.com/search?sca_esv=588643820&amp;hl=en&amp;gl=us&amp;q=RecruitFirst+Malaysia&amp;sa=X&amp;ved=0ahUKEwiC5pie1_yCAxUgGFkFHdtTDyE4ChCYkAIImA0</t>
  </si>
  <si>
    <t>https://encrypted-tbn0.gstatic.com/images?q=tbn:ANd9GcTEuSm3RBNWNxNmxTGvHBh9XgdAbOtY3suy0WVSMkI&amp;s</t>
  </si>
  <si>
    <t>NestlÃ© Centroamerica</t>
  </si>
  <si>
    <t>https://www.google.com/search?sca_esv=591606361&amp;gl=us&amp;hl=en&amp;q=Nestl%C3%A9+Centroamerica&amp;sa=X&amp;ved=0ahUKEwjDjYbx6pWDAxUCkyYFHSPhAj8QmJACCIIP</t>
  </si>
  <si>
    <t>KFC Thailand</t>
  </si>
  <si>
    <t>https://www.google.com/search?hl=en&amp;gl=us&amp;q=KFC+Thailand&amp;sa=X&amp;ved=0ahUKEwiF_9Ls6rT8AhU_kokEHdLoCIM4ChCYkAIIrQw</t>
  </si>
  <si>
    <t>https://encrypted-tbn0.gstatic.com/images?q=tbn:ANd9GcSQmk0i9TKPwtDIcrBAb0iGoWKd5YQ_QsK2rDz40RQ&amp;s</t>
  </si>
  <si>
    <t>VIRGO TECHNOLOGY SOLUTIONS</t>
  </si>
  <si>
    <t>https://www.google.com/search?sca_esv=582184140&amp;gl=us&amp;hl=en&amp;q=VIRGO+TECHNOLOGY+SOLUTIONS&amp;sa=X&amp;ved=0ahUKEwinhqz188KCAxWNjYkEHaF-BmA4FBCYkAIIvAk</t>
  </si>
  <si>
    <t>Objectivity sp. z o.o.</t>
  </si>
  <si>
    <t>https://www.google.com/search?sca_esv=564926619&amp;gl=us&amp;hl=en&amp;q=Objectivity+sp.+z+o.o.&amp;sa=X&amp;ved=0ahUKEwjvnLi_-KaBAxU-lGoFHQVoBbEQmJACCOEM</t>
  </si>
  <si>
    <t>TOYOTA MATERIAL HANDLING FRANCE</t>
  </si>
  <si>
    <t>https://www.google.com/search?sca_esv=590053957&amp;hl=en&amp;gl=us&amp;q=TOYOTA+MATERIAL+HANDLING+FRANCE&amp;sa=X&amp;ved=0ahUKEwisuZyop4mDAxVWFVkFHXUGBho4HhCYkAIIwQk</t>
  </si>
  <si>
    <t>https://encrypted-tbn0.gstatic.com/images?q=tbn:ANd9GcQftpMHv7AoBojmcqH8caF7ILOlTCTQa0DuFCLX&amp;s=0</t>
  </si>
  <si>
    <t>AVA Creation Foundation</t>
  </si>
  <si>
    <t>https://www.google.com/search?gl=us&amp;hl=en&amp;q=AVA+Creation+Foundation&amp;sa=X&amp;ved=0ahUKEwi5tYKyzqj9AhWxEVkFHfFtDV0QmJACCNAJ</t>
  </si>
  <si>
    <t>Smartly Inc.</t>
  </si>
  <si>
    <t>http://bonusly.com/</t>
  </si>
  <si>
    <t>https://www.google.com/search?sca_esv=572463874&amp;gl=us&amp;hl=en&amp;q=Smartly+Inc.&amp;sa=X&amp;ved=0ahUKEwiZzOqMrO2BAxXmF1kFHW8bBOA4bhCYkAII9gs</t>
  </si>
  <si>
    <t>https://encrypted-tbn0.gstatic.com/images?q=tbn:ANd9GcQEMvcwUqKrlb9dhyDewBjaMGmDgA9Vw4U5-sXz&amp;s=0</t>
  </si>
  <si>
    <t>Hong Kong Trade Development Council</t>
  </si>
  <si>
    <t>http://www.hktdc.com/</t>
  </si>
  <si>
    <t>https://www.google.com/search?hl=en&amp;gl=us&amp;q=Hong+Kong+Trade+Development+Council&amp;sa=X&amp;ved=0ahUKEwjlz6391fH-AhWrmWoFHf5qCjw4FBCYkAII2gw</t>
  </si>
  <si>
    <t>https://encrypted-tbn0.gstatic.com/images?q=tbn:ANd9GcQuiZpomdyL4xisL4uC1Gw2A7sBhFktEZJ1BvOwERk&amp;s</t>
  </si>
  <si>
    <t>KiwiTech</t>
  </si>
  <si>
    <t>https://www.google.com/search?sca_esv=558984878&amp;hl=en&amp;gl=us&amp;q=KiwiTech&amp;sa=X&amp;ved=0ahUKEwjWn6z_ze-AAxU5ElkFHVs-BTQQmJACCMAL</t>
  </si>
  <si>
    <t>RDT Engineers</t>
  </si>
  <si>
    <t>https://www.google.com/search?sca_esv=561545016&amp;hl=en&amp;gl=us&amp;q=RDT+Engineers&amp;sa=X&amp;ved=0ahUKEwjygIeKooaBAxUiFmIAHSD9D9I4MhCYkAII4Ao</t>
  </si>
  <si>
    <t>æ·ä¸žç®¡ç†é¡§å•æœ‰é™å…¬å¸</t>
  </si>
  <si>
    <t>https://www.google.com/search?sca_esv=5458d41d46753ada&amp;gl=us&amp;hl=en&amp;q=%E6%8D%B7%E4%B8%9E%E7%AE%A1%E7%90%86%E9%A1%A7%E5%95%8F%E6%9C%89%E9%99%90%E5%85%AC%E5%8F%B8&amp;sa=X&amp;ved=0ahUKEwj3purMqLaCAxUjtjEKHcINB-UQmJACCNMJ</t>
  </si>
  <si>
    <t>https://encrypted-tbn0.gstatic.com/images?q=tbn:ANd9GcSiC_-Gd7EtvAO4pGrkOmCASiUM-azTXfK62y3c0ro&amp;s</t>
  </si>
  <si>
    <t>omni:us</t>
  </si>
  <si>
    <t>http://www.omnius.com/</t>
  </si>
  <si>
    <t>https://www.google.com/search?q=omni:us&amp;sa=X&amp;ved=0ahUKEwjNtaT66rn8AhXlD1kFHdAFBhE4FBCYkAII3go</t>
  </si>
  <si>
    <t>https://encrypted-tbn0.gstatic.com/images?q=tbn:ANd9GcSsFjvjb7D_msx_wVebAc1DTRWoaBUei6WbURTs&amp;s=0</t>
  </si>
  <si>
    <t>SINGAPORE COACH SERVICES PTE. LTD.</t>
  </si>
  <si>
    <t>https://www.google.com/search?ucbcb=1&amp;hl=en&amp;gl=us&amp;q=SINGAPORE+COACH+SERVICES+PTE.+LTD.&amp;sa=X&amp;ved=0ahUKEwjnotLf-cP8AhVXkYkEHT_ICos4RhCYkAIIjAw</t>
  </si>
  <si>
    <t>MBR SEARCH</t>
  </si>
  <si>
    <t>https://www.google.com/search?gl=us&amp;hl=en&amp;q=MBR+SEARCH&amp;sa=X&amp;ved=0ahUKEwjprJqL8cH-AhVXsoQIHSS2BbMQmJACCOYJ</t>
  </si>
  <si>
    <t>Ø´Ø±ÙƒØ© ÙƒÙˆØ±Ù†Ø±</t>
  </si>
  <si>
    <t>https://www.google.com/search?sca_esv=552378632&amp;gl=us&amp;hl=en&amp;q=%D8%B4%D8%B1%D9%83%D8%A9+%D9%83%D9%88%D8%B1%D9%86%D8%B1&amp;sa=X&amp;ved=0ahUKEwiQ-fLDrbiAAxUvTjABHRJjBYMQmJACCKYM</t>
  </si>
  <si>
    <t>Udicat</t>
  </si>
  <si>
    <t>https://www.google.com/search?sca_esv=588643820&amp;gl=us&amp;hl=en&amp;q=Udicat&amp;sa=X&amp;ved=0ahUKEwi3zbOR1vyCAxVfLVkFHeRSA884ChCYkAIIsAw</t>
  </si>
  <si>
    <t>https://encrypted-tbn0.gstatic.com/images?q=tbn:ANd9GcSBDKsRE6gt7K1l4gIwj_cVsfs9jO96jevALrI9moA&amp;s</t>
  </si>
  <si>
    <t>De Krook</t>
  </si>
  <si>
    <t>https://www.google.com/search?gl=us&amp;hl=en&amp;q=De+Krook&amp;sa=X&amp;ved=0ahUKEwiGs57n2tD9AhUNAzQIHW1iAGQQmJACCJQK</t>
  </si>
  <si>
    <t>Civil Design Equilibrium (Pty) Ltd</t>
  </si>
  <si>
    <t>https://www.google.com/search?sca_esv=562982649&amp;gl=us&amp;hl=en&amp;q=Civil+Design+Equilibrium+(Pty)+Ltd&amp;sa=X&amp;ved=0ahUKEwjmoeORqpWBAxVvF1kFHUrbCxc4FBCYkAIIiws</t>
  </si>
  <si>
    <t>https://encrypted-tbn0.gstatic.com/images?q=tbn:ANd9GcTCWtysahFhCuE9ZvfbhQO3alylMY7jzbNBE1BroDw&amp;s</t>
  </si>
  <si>
    <t>Wygroup</t>
  </si>
  <si>
    <t>https://www.google.com/search?sca_esv=564268709&amp;gl=us&amp;hl=en&amp;q=Wygroup&amp;sa=X&amp;ved=0ahUKEwiY1pjw86GBAxW-lmoFHXObAGc4KBCYkAIIvgk</t>
  </si>
  <si>
    <t>Client of Dreamrose Consultants</t>
  </si>
  <si>
    <t>https://www.google.com/search?sca_esv=577551505&amp;gl=us&amp;hl=en&amp;q=Client+of+Dreamrose+Consultants&amp;sa=X&amp;ved=0ahUKEwibraSezJqCAxUsGFkFHQWLDck4MhCYkAIIvQk</t>
  </si>
  <si>
    <t>Wideagency</t>
  </si>
  <si>
    <t>https://www.google.com/search?sca_esv=566027130&amp;hl=en&amp;gl=us&amp;q=Wideagency&amp;sa=X&amp;ved=0ahUKEwjWrbXCgLGBAxW9LFkFHfboDEU4FBCYkAIIggw</t>
  </si>
  <si>
    <t>P.M. Renaissance</t>
  </si>
  <si>
    <t>https://www.google.com/search?hl=en&amp;gl=us&amp;q=P.M.+Renaissance&amp;sa=X&amp;ved=0ahUKEwjx5ujS1cH9AhUQh1wKHbg3ArAQmJACCIoH</t>
  </si>
  <si>
    <t>Vlerick Business School</t>
  </si>
  <si>
    <t>https://www.google.com/search?sca_esv=569660528&amp;hl=en&amp;gl=us&amp;q=Vlerick+Business+School&amp;sa=X&amp;ved=0ahUKEwiwqryl2tGBAxVSRTABHcamBTQQmJACCI4L</t>
  </si>
  <si>
    <t>https://encrypted-tbn0.gstatic.com/images?q=tbn:ANd9GcR-HwOYWVn0xC1yfiwF3Xf79fe9BVhSUm30EGxd6uI&amp;s</t>
  </si>
  <si>
    <t>Anblicks Solutions</t>
  </si>
  <si>
    <t>https://www.google.com/search?sca_esv=559635945&amp;gl=us&amp;hl=en&amp;q=Anblicks+Solutions&amp;sa=X&amp;ved=0ahUKEwjC08rX0fSAAxXBO0QIHTjIBdU4KBCYkAII0gs</t>
  </si>
  <si>
    <t>Integration Objects</t>
  </si>
  <si>
    <t>https://integrationobjects.com/</t>
  </si>
  <si>
    <t>https://www.google.com/search?q=Integration+Objects&amp;sa=X&amp;ved=0ahUKEwiuq9aa87T8AhUKomoFHc4nCNYQmJACCPII</t>
  </si>
  <si>
    <t>à¸šà¸£à¸´à¸©à¸±à¸— à¹€à¸¥à¸´à¸£à¹Œà¸™ à¸„à¸­à¸£à¹Œà¸›à¸­à¹€à¸£à¸Šà¸±à¹ˆà¸™ à¸ˆà¸³à¸à¸±à¸”</t>
  </si>
  <si>
    <t>https://www.google.com/search?hl=en&amp;gl=us&amp;q=%E0%B8%9A%E0%B8%A3%E0%B8%B4%E0%B8%A9%E0%B8%B1%E0%B8%97+%E0%B9%80%E0%B8%A5%E0%B8%B4%E0%B8%A3%E0%B9%8C%E0%B8%99+%E0%B8%84%E0%B8%AD%E0%B8%A3%E0%B9%8C%E0%B8%9B%E0%B8%AD%E0%B9%80%E0%B8%A3%E0%B8%8A%E0%B8%B1%E0%B9%88%E0%B8%99+%E0%B8%88%E0%B8%B3%E0%B8%81%E0%B8%B1%E0%B8%94&amp;sa=X&amp;ved=0ahUKEwiCktOmt_b9AhWKRDABHXYOCzYQmJACCJoN</t>
  </si>
  <si>
    <t>https://encrypted-tbn0.gstatic.com/images?q=tbn:ANd9GcQQyJb6shZobVXLT48QW9qZ-7jh1c1A_tZqohkdTq0&amp;s</t>
  </si>
  <si>
    <t>Gulf Coast Jewish Family and Community Services, Inc.</t>
  </si>
  <si>
    <t>https://www.google.com/search?gl=us&amp;hl=en&amp;q=Gulf+Coast+Jewish+Family+and+Community+Services,+Inc.&amp;sa=X&amp;ved=0ahUKEwiC49HJk6H-AhWxEVkFHUO8B9k4FBCYkAIIqws</t>
  </si>
  <si>
    <t>Woxsen University</t>
  </si>
  <si>
    <t>https://woxsen.edu.in/</t>
  </si>
  <si>
    <t>https://www.google.com/search?sca_esv=563943516&amp;hl=en&amp;gl=us&amp;q=Woxsen+University&amp;sa=X&amp;ved=0ahUKEwj_-YT995yBAxUtlmoFHX-IBlQ4RhCYkAIIuQs</t>
  </si>
  <si>
    <t>https://encrypted-tbn0.gstatic.com/images?q=tbn:ANd9GcS_RoOEQAjY6PRDuPgAhAAGq6ClEp8gFEyogxjmySE&amp;s</t>
  </si>
  <si>
    <t>TD Tawandang Co., Ltd.</t>
  </si>
  <si>
    <t>https://www.google.com/search?gl=us&amp;hl=en&amp;q=TD+Tawandang+Co.,+Ltd.&amp;sa=X&amp;ved=0ahUKEwi_t9L3i7D9AhWYlmoFHSXUAOYQmJACCL4M</t>
  </si>
  <si>
    <t>https://encrypted-tbn0.gstatic.com/images?q=tbn:ANd9GcTETYjDUKQTKi7oftD0eogurMnyibAFD1QNurD4g35-pPKJyGj36l7aKA&amp;s</t>
  </si>
  <si>
    <t>Ayala Malls</t>
  </si>
  <si>
    <t>https://www.ayalamalls.com/</t>
  </si>
  <si>
    <t>https://www.google.com/search?sca_esv=9f424c2c213da00f&amp;gl=us&amp;hl=en&amp;q=Ayala+Malls&amp;sa=X&amp;ved=0ahUKEwj8s4LqqLuCAxUlaDABHVzKA-s4KBCYkAIIkgw</t>
  </si>
  <si>
    <t>CODELCO</t>
  </si>
  <si>
    <t>https://www.google.com/search?sca_esv=563320360&amp;gl=us&amp;hl=en&amp;q=CODELCO&amp;sa=X&amp;ved=0ahUKEwjJloDH8ZeBAxXEmmoFHavoC48QmJACCKYK</t>
  </si>
  <si>
    <t>https://encrypted-tbn0.gstatic.com/images?q=tbn:ANd9GcS8Nn_FhBVXHkthmLWDZrDfw-TBld6MCdhBDPAq1XA&amp;s</t>
  </si>
  <si>
    <t>Absorb Technology</t>
  </si>
  <si>
    <t>https://www.google.com/search?gl=us&amp;hl=en&amp;q=Absorb+Technology&amp;sa=X&amp;ved=0ahUKEwiNns_dsfT_AhVVKEQIHWlmD2MQmJACCKAO</t>
  </si>
  <si>
    <t>Voolkia</t>
  </si>
  <si>
    <t>https://www.google.com/search?sca_esv=563320360&amp;gl=us&amp;hl=en&amp;q=Voolkia&amp;sa=X&amp;ved=0ahUKEwjnkqS085eBAxU6j4kEHY8JBIU4FBCYkAIIyQs</t>
  </si>
  <si>
    <t>https://encrypted-tbn0.gstatic.com/images?q=tbn:ANd9GcTzRLOEL6b50STGRaW85MYO8PLgNOp9WS0_epiUmBU&amp;s</t>
  </si>
  <si>
    <t>Cadre</t>
  </si>
  <si>
    <t>http://cadre.com/</t>
  </si>
  <si>
    <t>https://www.google.com/search?hl=en&amp;gl=us&amp;q=Cadre&amp;sa=X&amp;ved=0ahUKEwjk5e7Ux8n-AhX0mIQIHWHZBS84RhCYkAIIpww</t>
  </si>
  <si>
    <t>CODERS BRAIN TECHNOLOGY PRIVATE LIMITED</t>
  </si>
  <si>
    <t>https://www.google.com/search?sca_esv=577551505&amp;gl=us&amp;hl=en&amp;q=CODERS+BRAIN+TECHNOLOGY+PRIVATE+LIMITED&amp;sa=X&amp;ved=0ahUKEwiJz46VzJqCAxUnEFkFHcSRDPM4ChCYkAIIogw</t>
  </si>
  <si>
    <t>Pichincha, Ecuador</t>
  </si>
  <si>
    <t>https://www.google.com/search?sca_esv=579567025&amp;hl=en&amp;gl=us&amp;q=Pichincha,+Ecuador&amp;sa=X&amp;ved=0ahUKEwiAvKjNpqyCAxXtD1kFHepqCrsQmJACCPUG</t>
  </si>
  <si>
    <t>Zwift Inc</t>
  </si>
  <si>
    <t>https://www.google.com/search?hl=en&amp;gl=us&amp;q=Zwift+Inc&amp;sa=X&amp;ved=0ahUKEwjz247M1Mb9AhX1D1kFHQ9JDx44ChCYkAIIxQ0</t>
  </si>
  <si>
    <t>https://encrypted-tbn0.gstatic.com/images?q=tbn:ANd9GcR861lpzxPNoyTPJXF08W77izW3WbS1ZiTWIeZQEgU&amp;s</t>
  </si>
  <si>
    <t>Marcadus BV</t>
  </si>
  <si>
    <t>https://www.google.com/search?hl=en&amp;gl=us&amp;q=Marcadus+BV&amp;sa=X&amp;ved=0ahUKEwiaqMrv2vH-AhX7kYkEHecSA3MQmJACCLIN</t>
  </si>
  <si>
    <t>Capri Sun GmbH</t>
  </si>
  <si>
    <t>https://www.google.com/search?hl=en&amp;gl=us&amp;q=Capri+Sun+GmbH&amp;sa=X&amp;ved=0ahUKEwjunuCp87qAAxW1MlkFHYfiDa44FBCYkAIIsgw</t>
  </si>
  <si>
    <t>https://encrypted-tbn0.gstatic.com/images?q=tbn:ANd9GcSupoOl6AY7dns--nR9CGIe0A-Y6U23-cDjjVfhwg4&amp;s</t>
  </si>
  <si>
    <t>Vacasa LLC</t>
  </si>
  <si>
    <t>https://www.google.com/search?gl=us&amp;hl=en&amp;q=Vacasa+LLC&amp;sa=X&amp;ved=0ahUKEwiY_JTfzbL9AhXXHkQIHXByDaI4ChCYkAII5gs</t>
  </si>
  <si>
    <t>https://encrypted-tbn0.gstatic.com/images?q=tbn:ANd9GcS4EjCKYAcrfod7CQKrZFSqYjd-x5SYcZ5tO7x4&amp;s=0</t>
  </si>
  <si>
    <t>Precise Financial Management Services Ltd.</t>
  </si>
  <si>
    <t>https://www.google.com/search?hl=en&amp;gl=us&amp;q=Precise+Financial+Management+Services+Ltd.&amp;sa=X&amp;ved=0ahUKEwjgmcS-14j9AhUNGVkFHV5XCt8QmJACCO0I</t>
  </si>
  <si>
    <t>https://encrypted-tbn0.gstatic.com/images?q=tbn:ANd9GcSrJCRGQadyO4B5qwAQvonf4oKsxbjY13OJ6ljYboo&amp;s</t>
  </si>
  <si>
    <t>Maytronics</t>
  </si>
  <si>
    <t>http://www.maytronics.com/</t>
  </si>
  <si>
    <t>https://www.google.com/search?gl=us&amp;hl=en&amp;q=Maytronics&amp;sa=X&amp;ved=0ahUKEwj_1_Hf18T_AhX8TDABHbKSAEY4ChCYkAII-gs</t>
  </si>
  <si>
    <t>https://encrypted-tbn0.gstatic.com/images?q=tbn:ANd9GcReVzkKmyIaFKq759sHUpkqnc4G0-lp1UkklsSAtCM&amp;s</t>
  </si>
  <si>
    <t>VisionFund Kenya Limited</t>
  </si>
  <si>
    <t>https://www.google.com/search?hl=en&amp;gl=us&amp;q=VisionFund+Kenya+Limited&amp;sa=X&amp;ved=0ahUKEwir5K_Bqaj8AhWNLEQIHQA4CFEQmJACCIwM</t>
  </si>
  <si>
    <t>Ferry Machine Corporation</t>
  </si>
  <si>
    <t>http://www.ferrymachine.com/</t>
  </si>
  <si>
    <t>https://www.google.com/search?sca_esv=562665302&amp;gl=us&amp;hl=en&amp;q=Ferry+Machine+Corporation&amp;sa=X&amp;ved=0ahUKEwjL8vqC6ZKBAxVHMUQIHYfDApEQmJACCMsL</t>
  </si>
  <si>
    <t>state street</t>
  </si>
  <si>
    <t>https://www.google.com/search?ucbcb=1&amp;hl=en&amp;gl=us&amp;q=state+street&amp;sa=X&amp;ved=0ahUKEwiwxNXtqrf8AhVRk4kEHWKYCAQ4FBCYkAIIuwk</t>
  </si>
  <si>
    <t>Zumtobel Group AG, Austria</t>
  </si>
  <si>
    <t>https://www.google.com/search?sca_esv=557708880&amp;hl=en&amp;gl=us&amp;q=Zumtobel+Group+AG,+Austria&amp;sa=X&amp;ved=0ahUKEwjrvvyjkeOAAxU4LFkFHUb6B-44ChCYkAII4Qo</t>
  </si>
  <si>
    <t>0020 PayPal, Inc.</t>
  </si>
  <si>
    <t>https://www.google.com/search?gl=us&amp;hl=en&amp;q=0020+PayPal,+Inc.&amp;sa=X&amp;ved=0ahUKEwiVo_udwq39AhWDFlkFHS_FCmc4UBCYkAII0Qs</t>
  </si>
  <si>
    <t>Distributed Energy</t>
  </si>
  <si>
    <t>https://www.google.com/search?hl=en&amp;gl=us&amp;q=Distributed+Energy&amp;sa=X&amp;ved=0ahUKEwjX8Mzg_f39AhVtJkQIHWW4BUk4HhCYkAII6Qk</t>
  </si>
  <si>
    <t>https://encrypted-tbn0.gstatic.com/images?q=tbn:ANd9GcRPdXRfNQ-lVAp8xKijQ2XAtsMB_azLsfxwdWbi4Io&amp;s</t>
  </si>
  <si>
    <t>Brp</t>
  </si>
  <si>
    <t>https://www.google.com/search?sca_esv=562993306&amp;gl=us&amp;hl=en&amp;q=Brp&amp;sa=X&amp;ved=0ahUKEwiX84DasZWBAxUZm2oFHQNJB_o4ChCYkAIIwQ0</t>
  </si>
  <si>
    <t>CURE51</t>
  </si>
  <si>
    <t>https://www.google.com/search?sca_esv=576745885&amp;gl=us&amp;hl=en&amp;q=CURE51&amp;sa=X&amp;ved=0ahUKEwiPnpPlkZOCAxUclWoFHcxCBokQmJACCJUL</t>
  </si>
  <si>
    <t>ROIVENUEâ„¢</t>
  </si>
  <si>
    <t>https://www.google.com/search?hl=en&amp;gl=us&amp;q=ROIVENUE%E2%84%A2&amp;sa=X&amp;ved=0ahUKEwjl87SDxIX-AhXLKlkFHcFoCz0QmJACCOwL</t>
  </si>
  <si>
    <t>https://encrypted-tbn0.gstatic.com/images?q=tbn:ANd9GcTH6iyApoeGIn0d-EeedQ0f8wzS7hfySSd8vJeQn4k&amp;s</t>
  </si>
  <si>
    <t>Everest Consulting Group</t>
  </si>
  <si>
    <t>https://www.google.com/search?hl=en&amp;gl=us&amp;q=Everest+Consulting+Group&amp;sa=X&amp;ved=0ahUKEwi6paOhsPT_AhXfkmoFHbyPAMI4FBCYkAIIvw0</t>
  </si>
  <si>
    <t>ID Plans</t>
  </si>
  <si>
    <t>http://www.idplans.com/</t>
  </si>
  <si>
    <t>https://www.google.com/search?sca_esv=555798169&amp;gl=us&amp;hl=en&amp;q=ID+Plans&amp;sa=X&amp;ved=0ahUKEwiCkMWO99OAAxU_GVkFHbnCC4I4PBCYkAII2Ak</t>
  </si>
  <si>
    <t>San Jose CA City Government</t>
  </si>
  <si>
    <t>https://www.google.com/search?gl=us&amp;hl=en&amp;q=San+Jose+CA+City+Government&amp;sa=X&amp;ved=0ahUKEwij5azmrpz_AhU0MVkFHXhXAE44MhCYkAIIzQk</t>
  </si>
  <si>
    <t>Citygo</t>
  </si>
  <si>
    <t>https://www.google.com/search?sca_esv=558035255&amp;hl=en&amp;gl=us&amp;q=Citygo&amp;sa=X&amp;ved=0ahUKEwjys6mMyeWAAxUmKlkFHdZxDIM4HhCYkAII9g0</t>
  </si>
  <si>
    <t>https://encrypted-tbn0.gstatic.com/images?q=tbn:ANd9GcS2ETqHKPMPagwdg9rIlbIGen4TaivgKToI0T7Fz2U&amp;s</t>
  </si>
  <si>
    <t>Crescens, Inc.</t>
  </si>
  <si>
    <t>https://www.google.com/search?sca_esv=589510079&amp;hl=en&amp;gl=us&amp;q=Crescens,+Inc.&amp;sa=X&amp;ved=0ahUKEwiykIbZmISDAxVIFFkFHUUDBdo4ChCYkAIIwQw</t>
  </si>
  <si>
    <t>Ocwen External Career Site</t>
  </si>
  <si>
    <t>https://www.google.com/search?hl=en&amp;gl=us&amp;q=Ocwen+External+Career+Site&amp;sa=X&amp;ved=0ahUKEwj56bTVwoiAAxVcRjABHQYpAuc4ChCYkAII1Qo</t>
  </si>
  <si>
    <t>(ISC)2 (International Information Systems Security Certification Consortium, Inc)</t>
  </si>
  <si>
    <t>http://www.isc2.org/</t>
  </si>
  <si>
    <t>https://www.google.com/search?hl=en&amp;gl=us&amp;q=(ISC)2+(International+Information+Systems+Security+Certification+Consortium,+Inc)&amp;sa=X&amp;ved=0ahUKEwiK7NiHlvT-AhWCVjUKHa5DCuw4FBCYkAIIuQ0</t>
  </si>
  <si>
    <t>E20 Investment Ltd.</t>
  </si>
  <si>
    <t>https://www.google.com/search?sca_esv=585192112&amp;gl=us&amp;hl=en&amp;q=E20+Investment+Ltd.&amp;sa=X&amp;ved=0ahUKEwifzYnOwd6CAxW7lokEHV_-Cp44FBCYkAIIgws</t>
  </si>
  <si>
    <t>SEA CONSORTIUM PRIVATE LIMITED</t>
  </si>
  <si>
    <t>https://www.google.com/search?sca_esv=562451240&amp;gl=us&amp;hl=en&amp;q=SEA+CONSORTIUM+PRIVATE+LIMITED&amp;sa=X&amp;ved=0ahUKEwiOt6zwqpCBAxUXlGoFHU8JCCAQmJACCPEJ</t>
  </si>
  <si>
    <t>Verwaltungs-Berufsgenossenschaft (VBG)</t>
  </si>
  <si>
    <t>https://www.vbg.de/</t>
  </si>
  <si>
    <t>https://www.google.com/search?hl=en&amp;gl=us&amp;q=Verwaltungs-Berufsgenossenschaft+(VBG)&amp;sa=X&amp;ved=0ahUKEwiM9Jy6ler-AhUmTTABHS9KAhMQmJACCJkN</t>
  </si>
  <si>
    <t>https://encrypted-tbn0.gstatic.com/images?q=tbn:ANd9GcRLbduXinr8BetBztG2DxgLf926lHd4rT3Yl5a6G_8&amp;s</t>
  </si>
  <si>
    <t>Equity LifeStyle Properties, Inc.</t>
  </si>
  <si>
    <t>http://www.equitylifestyleproperties.com/</t>
  </si>
  <si>
    <t>https://www.google.com/search?hl=en&amp;gl=us&amp;q=Equity+LifeStyle+Properties,+Inc.&amp;sa=X&amp;ved=0ahUKEwjSneuZq5f_AhXMJ0QIHbKUCvs4HhCYkAIInQ0</t>
  </si>
  <si>
    <t>Everton Football Club</t>
  </si>
  <si>
    <t>http://www.evertonfc.com/</t>
  </si>
  <si>
    <t>https://www.google.com/search?q=Everton+Football+Club&amp;sa=X&amp;ved=0ahUKEwjf3YHcwLD_AhVrEFkFHbgDC7U4FBCYkAIIjgw</t>
  </si>
  <si>
    <t>https://encrypted-tbn0.gstatic.com/images?q=tbn:ANd9GcQP96EI6lZISyWJAdpUyBHL-I09DqTCf9dpaU5Irsw&amp;s</t>
  </si>
  <si>
    <t>Mase &amp; Wills</t>
  </si>
  <si>
    <t>https://www.google.com/search?hl=en&amp;gl=us&amp;q=Mase+%26+Wills&amp;sa=X&amp;ved=0ahUKEwi57O2dioP-AhVQkokEHVWnAYIQmJACCPkK</t>
  </si>
  <si>
    <t>https://encrypted-tbn0.gstatic.com/images?q=tbn:ANd9GcS3Giv5mcf3Lr5nOCTxDfDYh2Y4qwtiw5RcrTB6PGA&amp;s</t>
  </si>
  <si>
    <t>CHU Grenoble Alpes - Site NORD</t>
  </si>
  <si>
    <t>https://www.google.com/search?sca_esv=574726742&amp;gl=us&amp;hl=en&amp;q=CHU+Grenoble+Alpes+-+Site+NORD&amp;sa=X&amp;ved=0ahUKEwjXyqzYvIGCAxWKMVkFHfDeDdQ4HhCYkAII1Aw</t>
  </si>
  <si>
    <t>CAT Technologies Argentina</t>
  </si>
  <si>
    <t>https://www.google.com/search?gl=us&amp;hl=en&amp;q=CAT+Technologies+Argentina&amp;sa=X&amp;ved=0ahUKEwjx-b6jxfb9AhX1g4QIHXqICOYQmJACCJ4J</t>
  </si>
  <si>
    <t>https://encrypted-tbn0.gstatic.com/images?q=tbn:ANd9GcQoSsHIC2gfk84NgbcKH5Ruw4HhthK0bP5rNF3FzQY&amp;s</t>
  </si>
  <si>
    <t>Han Digital Solution</t>
  </si>
  <si>
    <t>https://www.google.com/search?gl=us&amp;hl=en&amp;q=Han+Digital+Solution&amp;sa=X&amp;ved=0ahUKEwiY0PTSjr_9AhWtTDABHZEDDdE4WhCYkAIIngs</t>
  </si>
  <si>
    <t>https://encrypted-tbn0.gstatic.com/images?q=tbn:ANd9GcSaMxBcrKVlvi5zzVy1nrTXrllXB_W3AmRN2xVDJSg&amp;s</t>
  </si>
  <si>
    <t>Vanasse Hangen Brustlin</t>
  </si>
  <si>
    <t>https://www.google.com/search?sca_esv=569809553&amp;hl=en&amp;gl=us&amp;q=Vanasse+Hangen+Brustlin&amp;sa=X&amp;ved=0ahUKEwjHiou1ltSBAxUKVzABHbWPAWM4HhCYkAII_w0</t>
  </si>
  <si>
    <t>HappyHomes</t>
  </si>
  <si>
    <t>https://www.google.com/search?sca_esv=569062438&amp;gl=us&amp;hl=en&amp;q=HappyHomes&amp;sa=X&amp;ved=0ahUKEwij-LD208yBAxW1D1kFHS_pClgQmJACCL0J</t>
  </si>
  <si>
    <t>https://encrypted-tbn0.gstatic.com/images?q=tbn:ANd9GcTf6ORSgUV2NxWuouAUeugwRPhLkpFMyD_PVxnRF0w&amp;s</t>
  </si>
  <si>
    <t>Ð¡Ð¢Ð­ÐŸ Ð›ÐžÐ”Ð–Ð˜Ðš (STEP LOGIC)</t>
  </si>
  <si>
    <t>https://www.google.com/search?hl=en&amp;gl=us&amp;q=%D0%A1%D0%A2%D0%AD%D0%9F+%D0%9B%D0%9E%D0%94%D0%96%D0%98%D0%9A+(STEP+LOGIC)&amp;sa=X&amp;ved=0ahUKEwiWnNehpdb_AhXuPkQIHStODtg4ChCYkAIIkAg</t>
  </si>
  <si>
    <t>Hazen &amp; Sawyer</t>
  </si>
  <si>
    <t>https://www.google.com/search?sca_esv=584201750&amp;hl=en&amp;gl=us&amp;q=Hazen+%26+Sawyer&amp;sa=X&amp;ved=0ahUKEwiog9-YtdSCAxUJFFkFHRV4DJk4FBCYkAIIwA4</t>
  </si>
  <si>
    <t>Aperture Health</t>
  </si>
  <si>
    <t>https://www.google.com/search?hl=en&amp;gl=us&amp;q=Aperture+Health&amp;sa=X&amp;ved=0ahUKEwiXgcGKh7D9AhVNI0QIHYqKAlgQmJACCOcJ</t>
  </si>
  <si>
    <t>K3 Business Technologies</t>
  </si>
  <si>
    <t>http://www.k3btg.com/</t>
  </si>
  <si>
    <t>https://www.google.com/search?sca_esv=589698990&amp;hl=en&amp;gl=us&amp;q=K3+Business+Technologies&amp;sa=X&amp;ved=0ahUKEwitqMuS3oaDAxU9KFkFHZBCAnc4FBCYkAII9Qk</t>
  </si>
  <si>
    <t>Egybell</t>
  </si>
  <si>
    <t>https://www.google.com/search?sca_esv=584208532&amp;gl=us&amp;hl=en&amp;q=Egybell&amp;sa=X&amp;ved=0ahUKEwi1g-TZudSCAxVZEFkFHQS7A0wQmJACCKoL</t>
  </si>
  <si>
    <t>æ—¥å•†é›»è…¦è¦–è¦ºè‚¡ä»½æœ‰é™å…¬å¸å°ç£åˆ†å…¬å¸</t>
  </si>
  <si>
    <t>https://www.google.com/search?gl=us&amp;hl=en&amp;q=%E6%97%A5%E5%95%86%E9%9B%BB%E8%85%A6%E8%A6%96%E8%A6%BA%E8%82%A1%E4%BB%BD%E6%9C%89%E9%99%90%E5%85%AC%E5%8F%B8%E5%8F%B0%E7%81%A3%E5%88%86%E5%85%AC%E5%8F%B8&amp;sa=X&amp;ved=0ahUKEwjPlceblJqAAxViF1kFHb8ECRYQmJACCKsH</t>
  </si>
  <si>
    <t>https://encrypted-tbn0.gstatic.com/images?q=tbn:ANd9GcTdNnd_HOluFJr9tUJuybd_3fxeOZEPTOluXhIO3aM&amp;s</t>
  </si>
  <si>
    <t>Smart Jobs</t>
  </si>
  <si>
    <t>https://www.google.com/search?hl=en&amp;gl=us&amp;q=Smart+Jobs&amp;sa=X&amp;ved=0ahUKEwi7pO_A5LWAAxUTlIkEHadHAx44KBCYkAII4Ao</t>
  </si>
  <si>
    <t>https://encrypted-tbn0.gstatic.com/images?q=tbn:ANd9GcSb2TbcNCT7ab95OZLwrMsM3_KcfnyJcGFJHbMi8vY&amp;s</t>
  </si>
  <si>
    <t>HW People Ltd</t>
  </si>
  <si>
    <t>https://www.google.com/search?hl=en&amp;gl=us&amp;q=HW+People+Ltd&amp;sa=X&amp;ved=0ahUKEwjO9L7C-qD9AhXummoFHQ9SAYkQmJACCKML</t>
  </si>
  <si>
    <t>Cosmederm Aesthetic Group</t>
  </si>
  <si>
    <t>https://www.google.com/search?sca_esv=572781667&amp;gl=us&amp;hl=en&amp;q=Cosmederm+Aesthetic+Group&amp;sa=X&amp;ved=0ahUKEwiR69Gu7u-BAxWwrYkEHdz5DcI4ChCYkAIIugs</t>
  </si>
  <si>
    <t>Tarento Technologies Pvt. Ltd.</t>
  </si>
  <si>
    <t>http://www.adylan.com/</t>
  </si>
  <si>
    <t>https://www.google.com/search?hl=en&amp;gl=us&amp;q=Tarento+Technologies+Pvt.+Ltd.&amp;sa=X&amp;ved=0ahUKEwiuof6wnNb_AhVnFVkFHd-GDrw4FBCYkAIIoQw</t>
  </si>
  <si>
    <t>Dynius</t>
  </si>
  <si>
    <t>https://www.google.com/search?sca_esv=572136157&amp;gl=us&amp;hl=en&amp;q=Dynius&amp;sa=X&amp;ved=0ahUKEwjJ9J657uqBAxULjokEHWVtA1AQmJACCO0J</t>
  </si>
  <si>
    <t>https://encrypted-tbn0.gstatic.com/images?q=tbn:ANd9GcTblBtlZqUXvUaqLf8GwIMsIk7E7tJ12kMTk80dCRc&amp;s</t>
  </si>
  <si>
    <t>CROSSMARK Inc</t>
  </si>
  <si>
    <t>https://www.google.com/search?sca_esv=abed20643706a04a&amp;hl=en&amp;gl=us&amp;q=CROSSMARK+Inc&amp;sa=X&amp;ved=0ahUKEwi2ptW76ZqDAxUvVTABHU4oASw4FBCYkAIIjQo</t>
  </si>
  <si>
    <t>https://encrypted-tbn0.gstatic.com/images?q=tbn:ANd9GcRqWqp0GzG9RfAmCmVnxCFVAZ-3vywX_U_HZ5je-ik&amp;s</t>
  </si>
  <si>
    <t>Grupo Techint</t>
  </si>
  <si>
    <t>http://engineering.techint.com/it/countries/italia</t>
  </si>
  <si>
    <t>https://www.google.com/search?hl=en&amp;gl=us&amp;q=Grupo+Techint&amp;sa=X&amp;ved=0ahUKEwjz-tWX2s7_AhW0F1kFHX1SDco4FBCYkAII6As</t>
  </si>
  <si>
    <t>https://encrypted-tbn0.gstatic.com/images?q=tbn:ANd9GcRQXTv5QFa_PyoKHzB3UFjAZpDSwPrkK3qoYCybc7g&amp;s</t>
  </si>
  <si>
    <t>Quantum Storage (South Asia) Pte Ltd</t>
  </si>
  <si>
    <t>https://www.google.com/search?gl=us&amp;hl=en&amp;q=Quantum+Storage+(South+Asia)+Pte+Ltd&amp;sa=X&amp;ved=0ahUKEwjvwM6fwqj9AhUWlYkEHUv6DdI4ChCYkAIIvws</t>
  </si>
  <si>
    <t>https://encrypted-tbn0.gstatic.com/images?q=tbn:ANd9GcRgFY-GG91GKGTi7t11U-ZW6fBxV58BbRcvsVZSsSA&amp;s</t>
  </si>
  <si>
    <t>Acuto</t>
  </si>
  <si>
    <t>https://www.google.com/search?sca_esv=561856720&amp;gl=us&amp;hl=en&amp;q=Acuto&amp;sa=X&amp;ved=0ahUKEwiLm9P454iBAxUMHkQIHd6pBZY4RhCYkAIIpQo</t>
  </si>
  <si>
    <t>https://encrypted-tbn0.gstatic.com/images?q=tbn:ANd9GcRqbfRjnqTZmu0NW3vf4sNmOhCkephncN8nmp42XmM&amp;s</t>
  </si>
  <si>
    <t>ZVC SINGAPORE PTE. LTD.</t>
  </si>
  <si>
    <t>https://www.google.com/search?sca_esv=583261567&amp;hl=en&amp;gl=us&amp;q=ZVC+SINGAPORE+PTE.+LTD.&amp;sa=X&amp;ved=0ahUKEwiKlM7Ss8qCAxUKlWoFHdzlAco4FBCYkAII8gs</t>
  </si>
  <si>
    <t>Nanodyn Systems (Pty) Ltd</t>
  </si>
  <si>
    <t>https://www.google.com/search?sca_esv=559635945&amp;hl=en&amp;gl=us&amp;q=Nanodyn+Systems+(Pty)+Ltd&amp;sa=X&amp;ved=0ahUKEwiv38jl0fSAAxWrLEQIHet5Dl4QmJACCLgL</t>
  </si>
  <si>
    <t>mvc-technology</t>
  </si>
  <si>
    <t>https://www.google.com/search?sca_esv=585365268&amp;hl=en&amp;gl=us&amp;q=mvc-technology&amp;sa=X&amp;ved=0ahUKEwjV3465heGCAxWlEFkFHY_WBHg4FBCYkAIIkws</t>
  </si>
  <si>
    <t>Lightning Insights Private Limited</t>
  </si>
  <si>
    <t>https://www.google.com/search?sca_esv=592739610&amp;gl=us&amp;hl=en&amp;q=Lightning+Insights+Private+Limited&amp;sa=X&amp;ved=0ahUKEwi9h_D37p-DAxUnFFkFHSqrD1EQmJACCOkM</t>
  </si>
  <si>
    <t>Proceti Consultores</t>
  </si>
  <si>
    <t>https://www.google.com/search?sca_esv=558035255&amp;gl=us&amp;hl=en&amp;q=Proceti+Consultores&amp;sa=X&amp;ved=0ahUKEwjGqMqtyeWAAxWzIzQIHcCOAkU4FBCYkAIItQ4</t>
  </si>
  <si>
    <t>Iba Infotech Llc</t>
  </si>
  <si>
    <t>https://www.google.com/search?sca_esv=566746031&amp;hl=en&amp;gl=us&amp;q=Iba+Infotech+Llc&amp;sa=X&amp;ved=0ahUKEwjPgYeT4beBAxXJM1kFHcI3AwU4UBCYkAII7Qw</t>
  </si>
  <si>
    <t>Decodio AG</t>
  </si>
  <si>
    <t>https://www.google.com/search?hl=en&amp;gl=us&amp;q=Decodio+AG&amp;sa=X&amp;ved=0ahUKEwjf8Nap5a3-AhVGnWoFHcyWCzo4ChCYkAIIvww</t>
  </si>
  <si>
    <t>COPRPOD DIGITAL INDIA PRIVATE LIMITED</t>
  </si>
  <si>
    <t>https://www.google.com/search?sca_esv=565257361&amp;gl=us&amp;hl=en&amp;q=COPRPOD+DIGITAL+INDIA+PRIVATE+LIMITED&amp;sa=X&amp;ved=0ahUKEwjHrMXkuKmBAxU1VTUKHbRNCGk4KBCYkAIIpQw</t>
  </si>
  <si>
    <t>VLAANDEREN CONNECT.</t>
  </si>
  <si>
    <t>https://www.google.com/search?hl=en&amp;gl=us&amp;q=VLAANDEREN+CONNECT.&amp;sa=X&amp;ved=0ahUKEwiOrbbG6vH-AhUqL1kFHcPSDi44ChCYkAIIyQ0</t>
  </si>
  <si>
    <t>XALT Business Consulting GmbH</t>
  </si>
  <si>
    <t>https://www.google.com/search?sca_esv=567951771&amp;gl=us&amp;hl=en&amp;q=XALT+Business+Consulting+GmbH&amp;sa=X&amp;ved=0ahUKEwj77rKNz8KBAxWVD1kFHRPnAEA4FBCYkAIIgww</t>
  </si>
  <si>
    <t>illwerke vkw</t>
  </si>
  <si>
    <t>https://www.google.com/search?sca_esv=591053097&amp;gl=us&amp;hl=en&amp;q=illwerke+vkw&amp;sa=X&amp;ved=0ahUKEwiez7rA5ZCDAxUKD1kFHXNsCm4QmJACCOcK</t>
  </si>
  <si>
    <t>https://encrypted-tbn0.gstatic.com/images?q=tbn:ANd9GcT5gDBzS-Sd-E4LUWHGt7L-MFhhKKDtG28efwuJjbc&amp;s</t>
  </si>
  <si>
    <t>Equinox Consulting Partners LLC</t>
  </si>
  <si>
    <t>https://www.google.com/search?hl=en&amp;gl=us&amp;q=Equinox+Consulting+Partners+LLC&amp;sa=X&amp;ved=0ahUKEwjM7aLq3un8AhVFk4kEHSd_D3Q4ggEQmJACCNsO</t>
  </si>
  <si>
    <t>SUBMER TECHNOLOGIES SL</t>
  </si>
  <si>
    <t>http://submer.com/</t>
  </si>
  <si>
    <t>https://www.google.com/search?sca_esv=577551505&amp;gl=us&amp;hl=en&amp;q=SUBMER+TECHNOLOGIES+SL&amp;sa=X&amp;ved=0ahUKEwjipvC7z5qCAxVkADQIHY1ZDMs4UBCYkAIIyAs</t>
  </si>
  <si>
    <t>Arken Zoo</t>
  </si>
  <si>
    <t>https://www.google.com/search?sca_esv=591053097&amp;gl=us&amp;hl=en&amp;q=Arken+Zoo&amp;sa=X&amp;ved=0ahUKEwjpkcmc6JCDAxVSD1kFHWb_Br8QmJACCLEM</t>
  </si>
  <si>
    <t>Instituto Complutense de Ciencias Musicales</t>
  </si>
  <si>
    <t>https://www.google.com/search?hl=en&amp;gl=us&amp;q=Instituto+Complutense+de+Ciencias+Musicales&amp;sa=X&amp;ved=0ahUKEwjKpomTht38AhURFFkFHaZYBMM4ChCYkAIIiQs</t>
  </si>
  <si>
    <t>https://encrypted-tbn0.gstatic.com/images?q=tbn:ANd9GcQ5Ky7EyvHRlkX9ahxmRKME2lZ-79LVO7-uDSG_PVs&amp;s</t>
  </si>
  <si>
    <t>AIRHAWKE</t>
  </si>
  <si>
    <t>http://www.airhawke.com/</t>
  </si>
  <si>
    <t>https://www.google.com/search?sca_esv=593529204&amp;hl=en&amp;gl=us&amp;q=AIRHAWKE&amp;sa=X&amp;ved=0ahUKEwj418P4-KmDAxWXKEQIHY3sDLwQmJACCKIN</t>
  </si>
  <si>
    <t>Air Culinaire Worldwide, LLC</t>
  </si>
  <si>
    <t>http://www.airculinaireworldwide.com/</t>
  </si>
  <si>
    <t>https://www.google.com/search?sca_esv=573098824&amp;hl=en&amp;gl=us&amp;q=Air+Culinaire+Worldwide,+LLC&amp;sa=X&amp;ved=0ahUKEwj82Z7xrPKBAxUgI0QIHceEAlYQmJACCOMO</t>
  </si>
  <si>
    <t>DATEIO</t>
  </si>
  <si>
    <t>https://www.dateio.eu/</t>
  </si>
  <si>
    <t>https://www.google.com/search?hl=en&amp;gl=us&amp;q=DATEIO&amp;sa=X&amp;ved=0ahUKEwi16OSMi4uAAxUiElkFHax5BKwQmJACCLMM</t>
  </si>
  <si>
    <t>https://encrypted-tbn0.gstatic.com/images?q=tbn:ANd9GcSC49xV6yGNVnm-wZDynRywILdspysJdWTyPvAr&amp;s=0</t>
  </si>
  <si>
    <t>Novel Patterns</t>
  </si>
  <si>
    <t>https://www.google.com/search?sca_esv=362cbec781060a3d&amp;hl=en&amp;gl=us&amp;q=Novel+Patterns&amp;sa=X&amp;ved=0ahUKEwiMsPOQg7SDAxWssoQIHXn3AaQ4HhCYkAIIxws</t>
  </si>
  <si>
    <t>https://encrypted-tbn0.gstatic.com/images?q=tbn:ANd9GcS0YYGN57eD2BLLvi2UUzjieL8FHZi2HGzF8Ix7ViI&amp;s</t>
  </si>
  <si>
    <t>RHESO.TECH</t>
  </si>
  <si>
    <t>https://www.google.com/search?sca_esv=587583771&amp;gl=us&amp;hl=en&amp;q=RHESO.TECH&amp;sa=X&amp;ved=0ahUKEwjYlr-lj_WCAxXRlWoFHblRD3c4ChCYkAIIwgs</t>
  </si>
  <si>
    <t>Homebase (YC W21)</t>
  </si>
  <si>
    <t>https://www.google.com/search?sca_esv=574353833&amp;hl=en&amp;gl=us&amp;q=Homebase+(YC+W21)&amp;sa=X&amp;ved=0ahUKEwjLrry0_P6BAxWRElkFHXZQBmgQmJACCNkJ</t>
  </si>
  <si>
    <t>https://encrypted-tbn0.gstatic.com/images?q=tbn:ANd9GcSNwYLw5AyqxG3nXWpjZ6WLuaeR3wOo9rRXBiY_k24&amp;s</t>
  </si>
  <si>
    <t>Singapore University of Social Sciences (SUSS)</t>
  </si>
  <si>
    <t>https://www.google.com/search?gl=us&amp;hl=en&amp;q=Singapore+University+of+Social+Sciences+(SUSS)&amp;sa=X&amp;ved=0ahUKEwjpoo3G1eT8AhVEjIkEHSzdBB0QmJACCMUK</t>
  </si>
  <si>
    <t>https://encrypted-tbn0.gstatic.com/images?q=tbn:ANd9GcS9dI5zd7QQtzd22GUzhcmFlWhk7IiC7_lJkwSWMGc&amp;s</t>
  </si>
  <si>
    <t>Nykaa</t>
  </si>
  <si>
    <t>http://www.nykaa.com/</t>
  </si>
  <si>
    <t>https://www.google.com/search?sca_esv=592739610&amp;gl=us&amp;hl=en&amp;q=Nykaa&amp;sa=X&amp;ved=0ahUKEwj958CS75-DAxUxFFkFHcb2A604RhCYkAIIig0</t>
  </si>
  <si>
    <t>https://encrypted-tbn0.gstatic.com/images?q=tbn:ANd9GcSshwTlwLswBYeTwiieXWOrUVUZqRwD5raJFAM87G8&amp;s</t>
  </si>
  <si>
    <t>MOLOG Technology</t>
  </si>
  <si>
    <t>https://www.google.com/search?q=MOLOG+Technology&amp;sa=X&amp;ved=0ahUKEwjIneb8-dD-AhWMtoQIHZ9oDYQ4ChCYkAIIhQs</t>
  </si>
  <si>
    <t>Northwestern University US</t>
  </si>
  <si>
    <t>https://www.google.com/search?sca_esv=21dfaf11d8250394&amp;sca_upv=1&amp;hl=en&amp;gl=us&amp;q=Northwestern+University+US&amp;sa=X&amp;ved=0ahUKEwiRy8et99aCAxU-RjABHdaRCIo4HhCYkAII4Qo</t>
  </si>
  <si>
    <t>https://encrypted-tbn0.gstatic.com/images?q=tbn:ANd9GcQQyOafzUEeIFREcymQcg3glNUpYsPfilIc0Lb0&amp;s=0</t>
  </si>
  <si>
    <t>iborn.net</t>
  </si>
  <si>
    <t>https://www.google.com/search?sca_esv=571229774&amp;gl=us&amp;hl=en&amp;q=iborn.net&amp;sa=X&amp;ved=0ahUKEwjxhNiN5eCBAxVIg4kEHaCLC-EQmJACCIkK</t>
  </si>
  <si>
    <t>https://encrypted-tbn0.gstatic.com/images?q=tbn:ANd9GcQrvJIQEEKLTKCiWsYPUKoEvuExM-CRQMB3JpNQTtM&amp;s</t>
  </si>
  <si>
    <t>Keppel Enterprise Services</t>
  </si>
  <si>
    <t>https://www.google.com/search?hl=en&amp;gl=us&amp;q=Keppel+Enterprise+Services&amp;sa=X&amp;ved=0ahUKEwjejpbRrbiAAxUjSaQEHWazCw04KBCYkAII7wk</t>
  </si>
  <si>
    <t>Joint Research Centre (JRC)</t>
  </si>
  <si>
    <t>https://www.google.com/search?gl=us&amp;hl=en&amp;q=Joint+Research+Centre+(JRC)&amp;sa=X&amp;ved=0ahUKEwjV4MGU593_AhVESDABHaqTDdcQmJACCOMK</t>
  </si>
  <si>
    <t>https://encrypted-tbn0.gstatic.com/images?q=tbn:ANd9GcQj0RSZDmTKhfQwkzLCyIbsjy7eElSrpOctsvKi&amp;s=0</t>
  </si>
  <si>
    <t>Outspot</t>
  </si>
  <si>
    <t>http://www.outspot.be/</t>
  </si>
  <si>
    <t>https://www.google.com/search?hl=en&amp;gl=us&amp;q=Outspot&amp;sa=X&amp;ved=0ahUKEwiWzJjlovb8AhUpmGoFHSmhDJc4ChCYkAIInw0</t>
  </si>
  <si>
    <t>https://encrypted-tbn0.gstatic.com/images?q=tbn:ANd9GcQq5BuXq_W_roHaMkBRMwg7khEfDxxwJQfGY64r94A&amp;s</t>
  </si>
  <si>
    <t>PM101 Consulting</t>
  </si>
  <si>
    <t>https://www.google.com/search?sca_esv=589698990&amp;gl=us&amp;hl=en&amp;q=PM101+Consulting&amp;sa=X&amp;ved=0ahUKEwjom_SR3oaDAxVtlIkEHTHwCmc4ChCYkAII8Qk</t>
  </si>
  <si>
    <t>HAVAL IRAQ</t>
  </si>
  <si>
    <t>https://www.google.com/search?sca_esv=572463874&amp;hl=en&amp;gl=us&amp;q=HAVAL+IRAQ&amp;sa=X&amp;ved=0ahUKEwi415bvsO2BAxWRjYkEHdo3BYAQmJACCLEI</t>
  </si>
  <si>
    <t>https://encrypted-tbn0.gstatic.com/images?q=tbn:ANd9GcQyR_6XE71Cu85cqW9HoXPLvghYO0hLMp48fztC47Q&amp;s</t>
  </si>
  <si>
    <t>takeda</t>
  </si>
  <si>
    <t>https://www.google.com/search?gl=us&amp;hl=en&amp;q=takeda&amp;sa=X&amp;ved=0ahUKEwiEi7r75t_9AhXrMlkFHb0YD6c4ChCYkAII6gk</t>
  </si>
  <si>
    <t>https://encrypted-tbn0.gstatic.com/images?q=tbn:ANd9GcTWKK9bdUZUgDE_txqw4jpqhTYEw58oiPNBk3Xg3yo&amp;s</t>
  </si>
  <si>
    <t>Versicherungskammer Bayern</t>
  </si>
  <si>
    <t>https://www.google.com/search?hl=en&amp;gl=us&amp;q=Versicherungskammer+Bayern&amp;sa=X&amp;ved=0ahUKEwiX6ZnR6P38AhWWMlkFHYkECE84ChCYkAIIvww</t>
  </si>
  <si>
    <t>La Lorraine Bakery Group NV</t>
  </si>
  <si>
    <t>https://www.google.com/search?ucbcb=1&amp;gl=us&amp;hl=en&amp;q=La+Lorraine+Bakery+Group+NV&amp;sa=X&amp;ved=0ahUKEwjozOvrrrz8AhXSQjABHQ9xDkwQmJACCJkN</t>
  </si>
  <si>
    <t>https://encrypted-tbn0.gstatic.com/images?q=tbn:ANd9GcTsN0JaWlEN-vmec0dn1dwgiHmidi2VcriXYTPCvt8&amp;s</t>
  </si>
  <si>
    <t>Fundcraft</t>
  </si>
  <si>
    <t>https://www.google.com/search?q=Fundcraft&amp;sa=X&amp;ved=0ahUKEwimjIKCkJL-AhUNF1kFHcNNA7wQmJACCO8M</t>
  </si>
  <si>
    <t>Savencia</t>
  </si>
  <si>
    <t>https://www.google.com/search?ucbcb=1&amp;gl=us&amp;hl=en&amp;q=Savencia&amp;sa=X&amp;ved=0ahUKEwiktPKf77n8AhVnnGoFHZkyAMk4KBCYkAIIjQs</t>
  </si>
  <si>
    <t>https://encrypted-tbn0.gstatic.com/images?q=tbn:ANd9GcTP1vavtqjBFkwT19L3BW4BkUVFD2ZrYo1IpSim3rc&amp;s</t>
  </si>
  <si>
    <t>Cuesta Partners LLC</t>
  </si>
  <si>
    <t>https://www.cuestapartners.com/</t>
  </si>
  <si>
    <t>https://www.google.com/search?sca_esv=561856720&amp;gl=us&amp;hl=en&amp;q=Cuesta+Partners+LLC&amp;sa=X&amp;ved=0ahUKEwinsbid64iBAxVCQzABHVbmDtsQmJACCMEN</t>
  </si>
  <si>
    <t>https://encrypted-tbn0.gstatic.com/images?q=tbn:ANd9GcTpfBHEwVFsFC2_56I9cYVCO89JtJ2takWUtVx8&amp;s=0</t>
  </si>
  <si>
    <t>MOSECO</t>
  </si>
  <si>
    <t>https://www.google.com/search?hl=en&amp;gl=us&amp;q=MOSECO&amp;sa=X&amp;ved=0ahUKEwjO1M-Spdb_AhUbnGoFHbCpA5sQmJACCJAH</t>
  </si>
  <si>
    <t>Lendingpoint Llc</t>
  </si>
  <si>
    <t>https://www.google.com/search?gl=us&amp;hl=en&amp;q=Lendingpoint+Llc&amp;sa=X&amp;ved=0ahUKEwjLv4WBucT-AhX0rIQIHa1SDRoQmJACCOkL</t>
  </si>
  <si>
    <t>THT-Space Electrical Company Ltd.</t>
  </si>
  <si>
    <t>https://www.google.com/search?gl=us&amp;hl=en&amp;q=THT-Space+Electrical+Company+Ltd.&amp;sa=X&amp;ved=0ahUKEwiYl7vb_4CAAxW-lGoFHc2ID5wQmJACCPgG</t>
  </si>
  <si>
    <t>https://encrypted-tbn0.gstatic.com/images?q=tbn:ANd9GcQPlkSQbOVya-mo-6CiWPelYoDrvR24Z4GtA4BXrsw&amp;s</t>
  </si>
  <si>
    <t>PT Bali Towerindo Sentra Tbk</t>
  </si>
  <si>
    <t>https://www.google.com/search?q=PT+Bali+Towerindo+Sentra+Tbk&amp;sa=X&amp;ved=0ahUKEwjts5uY8778AhUtMlkFHdZtA3MQmJACCPIL</t>
  </si>
  <si>
    <t>https://encrypted-tbn0.gstatic.com/images?q=tbn:ANd9GcS0-lUjDZAkpQwi6Egw88L16N3t5jDvsxQwcbnO&amp;s=0</t>
  </si>
  <si>
    <t>Ø¹Ù…Ù„ Ù…Ø³ØªÙ‚Ù„</t>
  </si>
  <si>
    <t>https://www.google.com/search?hl=en&amp;gl=us&amp;q=%D8%B9%D9%85%D9%84+%D9%85%D8%B3%D8%AA%D9%82%D9%84&amp;sa=X&amp;ved=0ahUKEwiB1cn6y5KAAxXtlWoFHZjEDUAQmJACCI4H</t>
  </si>
  <si>
    <t>Genesis Ray Energy</t>
  </si>
  <si>
    <t>http://www.genesisray.com/</t>
  </si>
  <si>
    <t>https://www.google.com/search?ucbcb=1&amp;gl=us&amp;hl=en&amp;q=Genesis+Ray+Energy&amp;sa=X&amp;ved=0ahUKEwiCv7_h9qD9AhUOjYkEHd1sDcY4ChCYkAIIqAw</t>
  </si>
  <si>
    <t>https://encrypted-tbn0.gstatic.com/images?q=tbn:ANd9GcT2dlRD5hrvb7hnSaBuPxNQVTSL8uNyOntNOB2C&amp;s=0</t>
  </si>
  <si>
    <t>Infucarerx</t>
  </si>
  <si>
    <t>https://www.google.com/search?sca_esv=e2bd9d33838dd179&amp;gl=us&amp;hl=en&amp;q=Infucarerx&amp;sa=X&amp;ved=0ahUKEwjS45zf68eCAxXdQTABHcuVA0I4KBCYkAII9ws</t>
  </si>
  <si>
    <t>Australian Water Assocation</t>
  </si>
  <si>
    <t>https://www.google.com/search?q=Australian+Water+Assocation&amp;sa=X&amp;ved=0ahUKEwie28jFzJT-AhXNFFkFHcQiAdw4ChCYkAIIuAk</t>
  </si>
  <si>
    <t>City University of Hong Kong</t>
  </si>
  <si>
    <t>https://www.cityu.edu.hk/</t>
  </si>
  <si>
    <t>https://www.google.com/search?hl=en&amp;gl=us&amp;q=City+University+of+Hong+Kong&amp;sa=X&amp;ved=0ahUKEwi46N_lsuz9AhVaF1kFHcVLBFoQmJACCMIK</t>
  </si>
  <si>
    <t>https://encrypted-tbn0.gstatic.com/images?q=tbn:ANd9GcTRLzZxaNkXgQR6tlf6oRBzBKy-xSMzQcyx8ZmP&amp;s=0</t>
  </si>
  <si>
    <t>Suvidha Foundation   NGO</t>
  </si>
  <si>
    <t>https://www.google.com/search?gl=us&amp;hl=en&amp;q=Suvidha+Foundation+++NGO&amp;sa=X&amp;ved=0ahUKEwi53rK19e79AhXTIX0KHe0ACHA4ChCYkAIIlgo</t>
  </si>
  <si>
    <t>Michael Page International MÃ©xico Reclutamiento Especializado S. A. De C. V</t>
  </si>
  <si>
    <t>https://www.google.com/search?hl=en&amp;gl=us&amp;q=Michael+Page+International+M%C3%A9xico+Reclutamiento+Especializado+S.+A.+De+C.+V&amp;sa=X&amp;ved=0ahUKEwjy-qe1vf7_AhWTGVkFHbciBuY4ChCYkAIImQ0</t>
  </si>
  <si>
    <t>Helios Power Trading A/S</t>
  </si>
  <si>
    <t>https://www.google.com/search?gl=us&amp;hl=en&amp;q=Helios+Power+Trading+A/S&amp;sa=X&amp;ved=0ahUKEwi_1Zrrx4r-AhVokoQIHbLqDhgQmJACCJcM</t>
  </si>
  <si>
    <t>Balearia</t>
  </si>
  <si>
    <t>https://www.balearia.com/es</t>
  </si>
  <si>
    <t>https://www.google.com/search?sca_esv=576745885&amp;gl=us&amp;hl=en&amp;q=Balearia&amp;sa=X&amp;ved=0ahUKEwiQkuSkkpOCAxW3GTQIHVneB7Q4KBCYkAIIyws</t>
  </si>
  <si>
    <t>https://encrypted-tbn0.gstatic.com/images?q=tbn:ANd9GcQGyBEorb0k7FVBzE-rEoq7h3Hh7AsJ9DS8TtFTw78&amp;s</t>
  </si>
  <si>
    <t>Label Vie</t>
  </si>
  <si>
    <t>https://www.google.com/search?sca_esv=583240805&amp;gl=us&amp;hl=en&amp;q=Label+Vie&amp;sa=X&amp;ved=0ahUKEwjozZK5scqCAxVIk4kEHcQVAUw4HhCYkAII4Aw</t>
  </si>
  <si>
    <t>Alignd</t>
  </si>
  <si>
    <t>https://www.google.com/search?gl=us&amp;hl=en&amp;q=Alignd&amp;sa=X&amp;ved=0ahUKEwiGk-Xeof7-AhU6j4kEHfrODeQQmJACCNsK</t>
  </si>
  <si>
    <t>https://encrypted-tbn0.gstatic.com/images?q=tbn:ANd9GcTTW34599gupErNlKCJJsmahMH0qcoXbQE0xFb5EE8&amp;s</t>
  </si>
  <si>
    <t>Trackita</t>
  </si>
  <si>
    <t>https://www.google.com/search?sca_esv=589698990&amp;gl=us&amp;hl=en&amp;q=Trackita&amp;sa=X&amp;ved=0ahUKEwjf4eW53YaDAxVmFlkFHembBK0QmJACCPEJ</t>
  </si>
  <si>
    <t>https://encrypted-tbn0.gstatic.com/images?q=tbn:ANd9GcRq1Nu2Uf1fg1V7OOOhn0U25fXucYgbHUvVU-8ysjg&amp;s</t>
  </si>
  <si>
    <t>Net Zero Insights</t>
  </si>
  <si>
    <t>https://www.google.com/search?sca_esv=560591584&amp;gl=us&amp;hl=en&amp;q=Net+Zero+Insights&amp;sa=X&amp;ved=0ahUKEwiq3deU2f6AAxXgFFkFHY_ODg0QmJACCJ8K</t>
  </si>
  <si>
    <t>https://encrypted-tbn0.gstatic.com/images?q=tbn:ANd9GcQNcP2Xifkv4HAaDTfSCTkCo1yH-dd79mj5g1DRsmM&amp;s</t>
  </si>
  <si>
    <t>Petron Malaysia</t>
  </si>
  <si>
    <t>https://www.google.com/search?ucbcb=1&amp;hl=en&amp;gl=us&amp;q=Petron+Malaysia&amp;sa=X&amp;ved=0ahUKEwio1evKofb8AhX0HzQIHZuGCjM4FBCYkAIIxQo</t>
  </si>
  <si>
    <t>Corner Tree Consulting</t>
  </si>
  <si>
    <t>https://www.google.com/search?sca_esv=e734890f2d27226f&amp;sca_upv=1&amp;gl=us&amp;hl=en&amp;q=Corner+Tree+Consulting&amp;sa=X&amp;ved=0ahUKEwiug7y_iOuCAxV_TTABHQ4FC5A4WhCYkAII7Qs</t>
  </si>
  <si>
    <t>IKERLAN</t>
  </si>
  <si>
    <t>https://www.google.com/search?sca_esv=588643820&amp;gl=us&amp;hl=en&amp;q=IKERLAN&amp;sa=X&amp;ved=0ahUKEwjDoMyr2PyCAxXqkIkEHeREBIA4HhCYkAIImw0</t>
  </si>
  <si>
    <t>https://encrypted-tbn0.gstatic.com/images?q=tbn:ANd9GcSnXh02Ccsdyi0NCTLTz-Nwhg3O1zP2AbrsDGVMddc&amp;s</t>
  </si>
  <si>
    <t>Axis.eu</t>
  </si>
  <si>
    <t>https://www.google.com/search?sca_esv=567797162&amp;hl=en&amp;gl=us&amp;q=Axis.eu&amp;sa=X&amp;ved=0ahUKEwjTroekkcCBAxWDEVkFHWGrBj8QmJACCIUM</t>
  </si>
  <si>
    <t>Lemon talents</t>
  </si>
  <si>
    <t>https://www.google.com/search?sca_esv=558332242&amp;hl=en&amp;gl=us&amp;q=Lemon+talents&amp;sa=X&amp;ved=0ahUKEwjZqNeni-iAAxWFRzABHVyqCmk4KBCYkAII4Ao</t>
  </si>
  <si>
    <t>Cynosure Search</t>
  </si>
  <si>
    <t>http://cynosuresearch.com/</t>
  </si>
  <si>
    <t>https://www.google.com/search?sca_esv=579384295&amp;gl=us&amp;hl=en&amp;q=Cynosure+Search&amp;sa=X&amp;ved=0ahUKEwjqp8Wu2qmCAxVGGVkFHfIgAjQ4HhCYkAIIjg0</t>
  </si>
  <si>
    <t>Ð¢ÐµÑ…Ð½Ð¾Ð»Ð¾Ð³Ð¸ÐºÐ°</t>
  </si>
  <si>
    <t>https://www.google.com/search?q=%D0%A2%D0%B5%D1%85%D0%BD%D0%BE%D0%BB%D0%BE%D0%B3%D0%B8%D0%BA%D0%B0&amp;sa=X&amp;ved=0ahUKEwjQ06_mlqH-AhXEFVkFHSU7Dc84HhCYkAIIgQs</t>
  </si>
  <si>
    <t>https://encrypted-tbn0.gstatic.com/images?q=tbn:ANd9GcTSNtiCCMp1kS6MQ_sUvyBoDYqXcUa78KW0048YKAY&amp;s</t>
  </si>
  <si>
    <t>Jacobs Engineering India</t>
  </si>
  <si>
    <t>https://www.google.com/search?hl=en&amp;gl=us&amp;q=Jacobs+Engineering+India&amp;sa=X&amp;ved=0ahUKEwj1tZn28cb-AhUtM1kFHe8QC-c4ChCYkAII5gk</t>
  </si>
  <si>
    <t>Te Whare Wananga o Awanuiarangi</t>
  </si>
  <si>
    <t>http://www.wananga.ac.nz/</t>
  </si>
  <si>
    <t>https://www.google.com/search?sca_esv=579068902&amp;hl=en&amp;gl=us&amp;q=Te+Whare+Wananga+o+Awanuiarangi&amp;sa=X&amp;ved=0ahUKEwjx4PiQm6eCAxVoOjQIHWT_Cn44HhCYkAIIlws</t>
  </si>
  <si>
    <t>https://encrypted-tbn0.gstatic.com/images?q=tbn:ANd9GcRVuvWyyndocKmXXoGJL6z3sivsWvqmF9zjf5ev&amp;s=0</t>
  </si>
  <si>
    <t>Brevco Services</t>
  </si>
  <si>
    <t>https://www.google.com/search?hl=en&amp;gl=us&amp;q=Brevco+Services&amp;sa=X&amp;ved=0ahUKEwizhtPXmsf_AhX7cDABHZt_AQYQmJACCKIO</t>
  </si>
  <si>
    <t>TOMA IntÃ©rim</t>
  </si>
  <si>
    <t>https://www.google.com/search?sca_esv=579384295&amp;hl=en&amp;gl=us&amp;q=TOMA+Int%C3%A9rim&amp;sa=X&amp;ved=0ahUKEwjag-HX2amCAxW9kIkEHW0VD404FBCYkAIIwg0</t>
  </si>
  <si>
    <t>wobby.ai</t>
  </si>
  <si>
    <t>https://www.google.com/search?sca_esv=574726742&amp;gl=us&amp;hl=en&amp;q=wobby.ai&amp;sa=X&amp;ved=0ahUKEwj34q_KvoGCAxVtvokEHZEgCJsQmJACCN4K</t>
  </si>
  <si>
    <t>https://encrypted-tbn0.gstatic.com/images?q=tbn:ANd9GcRAPoPQL8gVUtHiZJ2faXjG3NGYJ5_IPvab2vp3_Oo&amp;s</t>
  </si>
  <si>
    <t>FED IT ES</t>
  </si>
  <si>
    <t>https://www.google.com/search?sca_esv=63d0842cf8d41c7c&amp;sca_upv=1&amp;hl=en&amp;gl=us&amp;q=FED+IT+ES&amp;sa=X&amp;ved=0ahUKEwjs4NnVkPWCAxVfTDABHb1wB6o4HhCYkAII_As</t>
  </si>
  <si>
    <t>Be Shaping the Future</t>
  </si>
  <si>
    <t>https://www.google.com/search?sca_esv=567185982&amp;gl=us&amp;hl=en&amp;q=Be+Shaping+the+Future&amp;sa=X&amp;ved=0ahUKEwjn5t6MhruBAxVoEVkFHe3vAlk4MhCYkAII-Qs</t>
  </si>
  <si>
    <t>https://encrypted-tbn0.gstatic.com/images?q=tbn:ANd9GcR24sqZIghyN7mbcwuGJ0y2c1Mnd-5pNG6Hty3F&amp;s=0</t>
  </si>
  <si>
    <t>ENL</t>
  </si>
  <si>
    <t>http://www.enl.mu/</t>
  </si>
  <si>
    <t>https://www.google.com/search?sca_esv=572463874&amp;gl=us&amp;hl=en&amp;q=ENL&amp;sa=X&amp;ved=0ahUKEwidqfLosO2BAxUulWoFHV99C_oQmJACCOYI</t>
  </si>
  <si>
    <t>https://encrypted-tbn0.gstatic.com/images?q=tbn:ANd9GcTF7ZaMmbvrkJkdNWJNkt1cpJ_D8ZaDSS4uVSYi&amp;s=0</t>
  </si>
  <si>
    <t>Falabella Retail PerÃº</t>
  </si>
  <si>
    <t>https://www.google.com/search?hl=en&amp;gl=us&amp;q=Falabella+Retail+Per%C3%BA&amp;sa=X&amp;ved=0ahUKEwjej9ac2s7_AhV6PUQIHehjDLsQmJACCN0M</t>
  </si>
  <si>
    <t>Hi-Line Inc.</t>
  </si>
  <si>
    <t>http://www.hi-line.com/</t>
  </si>
  <si>
    <t>https://www.google.com/search?hl=en&amp;gl=us&amp;q=Hi-Line+Inc.&amp;sa=X&amp;ved=0ahUKEwjc7_r7i5f-AhWVElkFHVAgCTo4FBCYkAIIlAo</t>
  </si>
  <si>
    <t>https://encrypted-tbn0.gstatic.com/images?q=tbn:ANd9GcTnJI644zbwNISMm_A5OuNQEn1G1TOumM46ZU_JuXA&amp;s</t>
  </si>
  <si>
    <t>Schneider Electric Industries (M) Sdn Bhd</t>
  </si>
  <si>
    <t>https://www.google.com/search?q=Schneider+Electric+Industries+(M)+Sdn+Bhd&amp;sa=X&amp;ved=0ahUKEwj3yJj7qbf8AhURMlkFHXZrBvY4ChCYkAII1As</t>
  </si>
  <si>
    <t>https://encrypted-tbn0.gstatic.com/images?q=tbn:ANd9GcQPEIQ2YTAwHJKSrm0ydW1DqEHyO2KafVjbgh_zTYU&amp;s</t>
  </si>
  <si>
    <t>Valley Children's Healthcare</t>
  </si>
  <si>
    <t>https://www.google.com/search?ucbcb=1&amp;gl=us&amp;hl=en&amp;q=Valley+Children%27s+Healthcare&amp;sa=X&amp;ved=0ahUKEwi_qb6WyOT8AhVQFFkFHfUaANI4ChCYkAIIpQw</t>
  </si>
  <si>
    <t>LARSEN &amp; TOUBRO INFOTECH LIMITED, SINGAPORE BRANCH</t>
  </si>
  <si>
    <t>https://www.google.com/search?sca_esv=b3d80f331d3715c6&amp;sca_upv=1&amp;hl=en&amp;gl=us&amp;q=LARSEN+%26+TOUBRO+INFOTECH+LIMITED,+SINGAPORE+BRANCH&amp;sa=X&amp;ved=0ahUKEwjN7cnOxNmCAxVCm7AFHZO7Acg4KBCYkAIIkQs</t>
  </si>
  <si>
    <t>Niit</t>
  </si>
  <si>
    <t>https://www.google.com/search?sca_esv=570269325&amp;hl=en&amp;gl=us&amp;q=Niit&amp;sa=X&amp;ved=0ahUKEwiXqdL5pdmBAxURElkFHTXuA20QmJACCJwK</t>
  </si>
  <si>
    <t>Plenty</t>
  </si>
  <si>
    <t>https://www.google.com/search?sca_esv=43b650d0e6ecfee8&amp;sca_upv=1&amp;hl=en&amp;gl=us&amp;q=Plenty&amp;sa=X&amp;ved=0ahUKEwj63oCWtdSCAxXgQzABHVuTC-UQmJACCLoL</t>
  </si>
  <si>
    <t>Magna Electronics Romania</t>
  </si>
  <si>
    <t>http://www.magna.com/capabilities/electronic-systems/about-magna-electronics</t>
  </si>
  <si>
    <t>https://www.google.com/search?sca_esv=581440190&amp;hl=en&amp;gl=us&amp;q=Magna+Electronics+Romania&amp;sa=X&amp;ved=0ahUKEwj74K3tqruCAxVCKlkFHTMECugQmJACCOYM</t>
  </si>
  <si>
    <t>https://encrypted-tbn0.gstatic.com/images?q=tbn:ANd9GcRMXs4y34tOX4zd1a3AtJK_PopUBrrgWx4X4gsY&amp;s=0</t>
  </si>
  <si>
    <t>Advanced Technology Consulting Service (ATCS)</t>
  </si>
  <si>
    <t>https://www.google.com/search?sca_esv=586190494&amp;hl=en&amp;gl=us&amp;q=Advanced+Technology+Consulting+Service+(ATCS)&amp;sa=X&amp;ved=0ahUKEwjj_rndxuiCAxVqAHkGHUtWBPc4FBCYkAIImAw</t>
  </si>
  <si>
    <t>Syntacore</t>
  </si>
  <si>
    <t>https://www.google.com/search?ucbcb=1&amp;gl=us&amp;hl=en&amp;q=Syntacore&amp;sa=X&amp;ved=0ahUKEwjS-bSwrZT9AhVEjIkEHaOOBrYQmJACCNwI</t>
  </si>
  <si>
    <t>https://encrypted-tbn0.gstatic.com/images?q=tbn:ANd9GcRUgdNDGwDAmualTaV4Fc-AarB30QHHZosbO82CFBc&amp;s</t>
  </si>
  <si>
    <t>Tiger portugal, s.a.</t>
  </si>
  <si>
    <t>https://www.google.com/search?hl=en&amp;gl=us&amp;q=Tiger+portugal,+s.a.&amp;sa=X&amp;ved=0ahUKEwjU1LHy4aaAAxUxr4QIHZDxAD4QmJACCPgN</t>
  </si>
  <si>
    <t>Amaya Ag</t>
  </si>
  <si>
    <t>https://www.google.com/search?ucbcb=1&amp;hl=en&amp;gl=us&amp;q=Amaya+Ag&amp;sa=X&amp;ved=0ahUKEwiwoomHkYP-AhV6QzABHWXlBFk4PBCYkAIImQ0</t>
  </si>
  <si>
    <t>https://encrypted-tbn0.gstatic.com/images?q=tbn:ANd9GcQ3DrDjGqJbxxLts1po6OBYlQHuyVOFolm4RYIwhcw&amp;s</t>
  </si>
  <si>
    <t>KfW IPEX-Bank GmbH</t>
  </si>
  <si>
    <t>http://www.kfw-ipex-bank.de/</t>
  </si>
  <si>
    <t>https://www.google.com/search?sca_esv=591434115&amp;hl=en&amp;gl=us&amp;q=KfW+IPEX-Bank+GmbH&amp;sa=X&amp;ved=0ahUKEwjvqtfyqpODAxUgJUQIHcrTAAw4HhCYkAII9Qw</t>
  </si>
  <si>
    <t>Dikshatek Indonesia</t>
  </si>
  <si>
    <t>https://www.google.com/search?sca_esv=589004769&amp;gl=us&amp;hl=en&amp;q=Dikshatek+Indonesia&amp;sa=X&amp;ved=0ahUKEwiOlLCnnv-CAxW3CjQIHdPmCX4QmJACCMAJ</t>
  </si>
  <si>
    <t>https://encrypted-tbn0.gstatic.com/images?q=tbn:ANd9GcSMSTHnBfDWBXXxo-eA1h5xV1iKuz7M2MZIho7Tg7I&amp;s</t>
  </si>
  <si>
    <t>Direct</t>
  </si>
  <si>
    <t>https://www.google.com/search?gl=us&amp;hl=en&amp;q=Direct&amp;sa=X&amp;ved=0ahUKEwjsvNrI4rWAAxVkFVkFHfneAKs4KBCYkAII2Aw</t>
  </si>
  <si>
    <t>Brightflag</t>
  </si>
  <si>
    <t>https://www.google.com/search?hl=en&amp;gl=us&amp;q=Brightflag&amp;sa=X&amp;ved=0ahUKEwjygO242Pb-AhWgrokEHb6PC384ChCYkAII7wo</t>
  </si>
  <si>
    <t>Filstar Distributors Corporation</t>
  </si>
  <si>
    <t>https://www.google.com/search?gl=us&amp;hl=en&amp;q=Filstar+Distributors+Corporation&amp;sa=X&amp;ved=0ahUKEwjNi5SnrZL_AhXoGFkFHUxLDegQmJACCOwK</t>
  </si>
  <si>
    <t>Telio</t>
  </si>
  <si>
    <t>https://www.google.com/search?sca_esv=571184275&amp;hl=en&amp;gl=us&amp;q=Telio&amp;sa=X&amp;ved=0ahUKEwjl4ODe4eCBAxU_hIkEHcKqAt4QmJACCL4K</t>
  </si>
  <si>
    <t>https://encrypted-tbn0.gstatic.com/images?q=tbn:ANd9GcTkYOp7Vp2UEuD3urw9KeazeX3NGDMCPbTVdfliPOc&amp;s</t>
  </si>
  <si>
    <t>Eight Global</t>
  </si>
  <si>
    <t>https://www.google.com/search?gl=us&amp;hl=en&amp;q=Eight+Global&amp;sa=X&amp;ved=0ahUKEwjmhp_qiJCAAxUHEFkFHVEYC7c4FBCYkAIIxws</t>
  </si>
  <si>
    <t>edel/CX/</t>
  </si>
  <si>
    <t>https://www.google.com/search?hl=en&amp;gl=us&amp;q=edel/CX/&amp;sa=X&amp;ved=0ahUKEwiv4pbsqrL8AhXqlIkEHct1DK0QmJACCLwL</t>
  </si>
  <si>
    <t>VielfaltMenÃ¼ GmbH</t>
  </si>
  <si>
    <t>https://www.google.com/search?sca_esv=580393850&amp;gl=us&amp;hl=en&amp;q=VielfaltMen%C3%BC+GmbH&amp;sa=X&amp;ved=0ahUKEwjWmJ_B5bOCAxXEEFkFHRenAdMQmJACCLsO</t>
  </si>
  <si>
    <t>https://encrypted-tbn0.gstatic.com/images?q=tbn:ANd9GcQ-_DjOMelTa2ORVwuqXxOB4YmOaa6PlNU7IAMYohw&amp;s</t>
  </si>
  <si>
    <t>Softico Oy</t>
  </si>
  <si>
    <t>https://www.google.com/search?q=Softico+Oy&amp;sa=X&amp;ved=0ahUKEwiM1-KZ46r8AhVOGlkFHelBDYkQmJACCLkL</t>
  </si>
  <si>
    <t>https://encrypted-tbn0.gstatic.com/images?q=tbn:ANd9GcTpBsFmrq_UUCkJQXrOKoHYn3okb-giNAsVL9e5z6M&amp;s</t>
  </si>
  <si>
    <t>Lbs Bina Group Berhad</t>
  </si>
  <si>
    <t>https://www.google.com/search?sca_esv=570269325&amp;hl=en&amp;gl=us&amp;q=Lbs+Bina+Group+Berhad&amp;sa=X&amp;ved=0ahUKEwiXqdL5pdmBAxURElkFHTXuA20QmJACCNEK</t>
  </si>
  <si>
    <t>×§×¨×•×œ ×™×•×¢×¦×™×</t>
  </si>
  <si>
    <t>https://www.google.com/search?gl=us&amp;hl=en&amp;q=%D7%A7%D7%A8%D7%95%D7%9C+%D7%99%D7%95%D7%A2%D7%A6%D7%99%D7%9D&amp;sa=X&amp;ved=0ahUKEwjI0tiL2vb-AhWVtDEKHeQVAhQQmJACCOkM</t>
  </si>
  <si>
    <t>https://encrypted-tbn0.gstatic.com/images?q=tbn:ANd9GcSFbO5QeHqFjCiFhvUKlS_tJyhPu9-XGQnp-mxci2A&amp;s</t>
  </si>
  <si>
    <t>Western Area Power Administration</t>
  </si>
  <si>
    <t>https://www.wapa.gov/</t>
  </si>
  <si>
    <t>https://www.google.com/search?sca_esv=583240805&amp;gl=us&amp;hl=en&amp;q=Western+Area+Power+Administration&amp;sa=X&amp;ved=0ahUKEwiMlLjjrcqCAxWrjIkEHWuuCKo4MhCYkAIIpQ4</t>
  </si>
  <si>
    <t>SWITCHBOARD IT SOLUTIONS PRIVATE LTD</t>
  </si>
  <si>
    <t>https://www.google.com/search?sca_esv=580046813&amp;gl=us&amp;hl=en&amp;q=SWITCHBOARD+IT+SOLUTIONS+PRIVATE+LTD&amp;sa=X&amp;ved=0ahUKEwiS1pCMqbGCAxVGK1kFHdsZCkIQmJACCI0L</t>
  </si>
  <si>
    <t>Mcarthur</t>
  </si>
  <si>
    <t>https://www.google.com/search?sca_esv=574353833&amp;gl=us&amp;hl=en&amp;q=Mcarthur&amp;sa=X&amp;ved=0ahUKEwiyzOvw-P6BAxVKE1kFHfySDsI4KBCYkAIIpww</t>
  </si>
  <si>
    <t>https://encrypted-tbn0.gstatic.com/images?q=tbn:ANd9GcRuUAb5DihzacSFO2-uA99MU4Vosckd8ofKKKsOnL0&amp;s</t>
  </si>
  <si>
    <t>Red Ember Recruitment (Pty) Ltd</t>
  </si>
  <si>
    <t>https://www.google.com/search?sca_esv=561545016&amp;gl=us&amp;hl=en&amp;q=Red+Ember+Recruitment+(Pty)+Ltd&amp;sa=X&amp;ved=0ahUKEwjfytORoIaBAxVOF1kFHdJiBbk4FBCYkAII4gs</t>
  </si>
  <si>
    <t>https://encrypted-tbn0.gstatic.com/images?q=tbn:ANd9GcRE8vXQRBPhBk9zIPcMcEs-WOvS3e7GQpTVssM6fkM&amp;s</t>
  </si>
  <si>
    <t>Tibil Solutions</t>
  </si>
  <si>
    <t>https://www.google.com/search?hl=en&amp;gl=us&amp;q=Tibil+Solutions&amp;sa=X&amp;ved=0ahUKEwiu9uiGk5qAAxXgibAFHSIcAZo4MhCYkAIIhQs</t>
  </si>
  <si>
    <t>https://encrypted-tbn0.gstatic.com/images?q=tbn:ANd9GcSrWCg4w2aCHjV5J1RjbeDpLUpsEZf4pgAixE4thuA&amp;s</t>
  </si>
  <si>
    <t>OMV Group</t>
  </si>
  <si>
    <t>http://www.omv.com/</t>
  </si>
  <si>
    <t>https://www.google.com/search?sca_esv=587222008&amp;gl=us&amp;hl=en&amp;q=OMV+Group&amp;sa=X&amp;ved=0ahUKEwjJzLG1jvCCAxVilIkEHdUxCYAQmJACCKQK</t>
  </si>
  <si>
    <t>Genialtek</t>
  </si>
  <si>
    <t>https://www.google.com/search?gl=us&amp;hl=en&amp;q=Genialtek&amp;sa=X&amp;ved=0ahUKEwi05Orog4uAAxWNKFkFHX4oB8IQmJACCPUL</t>
  </si>
  <si>
    <t>Kiabi France</t>
  </si>
  <si>
    <t>https://www.google.com/search?sca_esv=567951771&amp;gl=us&amp;hl=en&amp;q=Kiabi+France&amp;sa=X&amp;ved=0ahUKEwiRoIeQ0cKBAxUWmGoFHWKHDtc4FBCYkAIIrAw</t>
  </si>
  <si>
    <t>https://encrypted-tbn0.gstatic.com/images?q=tbn:ANd9GcSkJEsI06kPutoCMFjqqVG3zeecnhxaJpWrAKIEkeA&amp;s</t>
  </si>
  <si>
    <t>DataR Labs</t>
  </si>
  <si>
    <t>https://www.google.com/search?q=DataR+Labs&amp;sa=X&amp;ved=0ahUKEwiIje_M-dD-AhUmFVkFHZ7pCfU4MhCYkAIIoAw</t>
  </si>
  <si>
    <t>Finest Leaders Training and PM Services</t>
  </si>
  <si>
    <t>https://www.google.com/search?sca_esv=586505729&amp;gl=us&amp;hl=en&amp;q=Finest+Leaders+Training+and+PM+Services&amp;sa=X&amp;ved=0ahUKEwiLnJzyiuuCAxXrK1kFHb3KChAQmJACCKQM</t>
  </si>
  <si>
    <t>https://encrypted-tbn0.gstatic.com/images?q=tbn:ANd9GcS465KDXHeE4oDhYCGqhCmYmrqu7UmcGr-_ptGryHw&amp;s</t>
  </si>
  <si>
    <t>Nebion AG</t>
  </si>
  <si>
    <t>http://nebion.com/</t>
  </si>
  <si>
    <t>https://www.google.com/search?hl=en&amp;gl=us&amp;q=Nebion+AG&amp;sa=X&amp;ved=0ahUKEwj-5b-0orOAAxV8FlkFHc-_DrIQmJACCPsL</t>
  </si>
  <si>
    <t>GE - General Electric</t>
  </si>
  <si>
    <t>https://www.google.com/search?sca_esv=567523571&amp;gl=us&amp;hl=en&amp;q=GE+-+General+Electric&amp;sa=X&amp;ved=0ahUKEwirr5_gzL2BAxU_EVkFHRLeAEcQmJACCNEK</t>
  </si>
  <si>
    <t>Dataflask</t>
  </si>
  <si>
    <t>https://www.google.com/search?gl=us&amp;hl=en&amp;q=Dataflask&amp;sa=X&amp;ved=0ahUKEwiytYnVz8H9AhUym2oFHTwJCqsQmJACCMQK</t>
  </si>
  <si>
    <t>https://encrypted-tbn0.gstatic.com/images?q=tbn:ANd9GcSz0U89SkJ4BfwgUI6zw9F3e1ZjZA4KsO0licw-G-0&amp;s</t>
  </si>
  <si>
    <t>Circular IT Group</t>
  </si>
  <si>
    <t>https://www.google.com/search?hl=en&amp;gl=us&amp;q=Circular+IT+Group&amp;sa=X&amp;ved=0ahUKEwjijPPrlcf_AhXvMlkFHU9DBbgQmJACCMcN</t>
  </si>
  <si>
    <t>SmartCap</t>
  </si>
  <si>
    <t>https://www.google.com/search?sca_esv=591053097&amp;gl=us&amp;hl=en&amp;q=SmartCap&amp;sa=X&amp;ved=0ahUKEwjg-_7m6JCDAxWgGlkFHX7gBUYQmJACCJAH</t>
  </si>
  <si>
    <t>https://encrypted-tbn0.gstatic.com/images?q=tbn:ANd9GcRhI-Xmh4ndtozm9BevfFCXCnEl2JicewPdDhOhIpw&amp;s</t>
  </si>
  <si>
    <t>PICK.A.ROO</t>
  </si>
  <si>
    <t>http://www.pickaroo.com/</t>
  </si>
  <si>
    <t>https://www.google.com/search?q=PICK.A.ROO&amp;sa=X&amp;ved=0ahUKEwiVtbjqy-f-AhW1MlkFHRTTDDQQmJACCMIL</t>
  </si>
  <si>
    <t>https://encrypted-tbn0.gstatic.com/images?q=tbn:ANd9GcQr9Ghg7-kS3HjTz2A8R9nUayicZ7vNK6y-qs72Xyo&amp;s</t>
  </si>
  <si>
    <t>Mieux AssurÃ©</t>
  </si>
  <si>
    <t>https://www.google.com/search?gl=us&amp;hl=en&amp;q=Mieux+Assur%C3%A9&amp;sa=X&amp;ved=0ahUKEwjZ7d_j8Oz_AhWKGFkFHSVVB7c4MhCYkAIIqgw</t>
  </si>
  <si>
    <t>TMC Italia</t>
  </si>
  <si>
    <t>https://www.google.com/search?sca_esv=594542564&amp;hl=en&amp;gl=us&amp;q=TMC+Italia&amp;sa=X&amp;ved=0ahUKEwjK-dPlwbaDAxXvK0QIHRSFAbk4ChCYkAIIig4</t>
  </si>
  <si>
    <t>Redian Software</t>
  </si>
  <si>
    <t>https://www.google.com/search?gl=us&amp;hl=en&amp;q=Redian+Software&amp;sa=X&amp;ved=0ahUKEwiMiLm_4Pb-AhU7hu4BHbBMD3cQmJACCMEK</t>
  </si>
  <si>
    <t>Elvira Technologies</t>
  </si>
  <si>
    <t>https://www.google.com/search?sca_esv=e734890f2d27226f&amp;sca_upv=1&amp;gl=us&amp;hl=en&amp;q=Elvira+Technologies&amp;sa=X&amp;ved=0ahUKEwiug7y_iOuCAxV_TTABHQ4FC5A4WhCYkAII1wo</t>
  </si>
  <si>
    <t>Manuvia Expert Recruitment CZ</t>
  </si>
  <si>
    <t>https://www.google.com/search?ucbcb=1&amp;gl=us&amp;hl=en&amp;q=Manuvia+Expert+Recruitment+CZ&amp;sa=X&amp;ved=0ahUKEwjNwY-6s-z9AhU5PkQIHUaVAGIQmJACCLsL</t>
  </si>
  <si>
    <t>https://encrypted-tbn0.gstatic.com/images?q=tbn:ANd9GcQBH1WH-QPynfLE6CUme3WO5WA_e1hX-x72MDOLbMU&amp;s</t>
  </si>
  <si>
    <t>Detamo Flex Force b.v.</t>
  </si>
  <si>
    <t>https://www.google.com/search?sca_esv=578400713&amp;gl=us&amp;hl=en&amp;q=Detamo+Flex+Force+b.v.&amp;sa=X&amp;ved=0ahUKEwieu4Cum6KCAxWtKFkFHRv-C2c4ChCYkAIIvw4</t>
  </si>
  <si>
    <t>Horizon Tech Services Pvt. Ltd.</t>
  </si>
  <si>
    <t>https://www.google.com/search?gl=us&amp;hl=en&amp;q=Horizon+Tech+Services+Pvt.+Ltd.&amp;sa=X&amp;ved=0ahUKEwiJltXJtcb8AhUHLUQIHQ7VCykQmJACCMgM</t>
  </si>
  <si>
    <t>https://encrypted-tbn0.gstatic.com/images?q=tbn:ANd9GcT1OLs_kL8WCzlWN_ZKJ3r1bLfcuA_RGJ0q5qAgxpo&amp;s</t>
  </si>
  <si>
    <t>BDR Solutions LLC</t>
  </si>
  <si>
    <t>https://www.google.com/search?ucbcb=1&amp;hl=en&amp;gl=us&amp;q=BDR+Solutions+LLC&amp;sa=X&amp;ved=0ahUKEwibkfPanq78AhXQnWoFHSyuBvk4KBCYkAIIlg4</t>
  </si>
  <si>
    <t>Addx Pte. Ltd.</t>
  </si>
  <si>
    <t>https://www.google.com/search?sca_esv=562289703&amp;hl=en&amp;gl=us&amp;q=Addx+Pte.+Ltd.&amp;sa=X&amp;ved=0ahUKEwjTjc2A6o2BAxXPFFkFHSb_BLU4ChCYkAII8wk</t>
  </si>
  <si>
    <t>adorsho praniSheba Ltd</t>
  </si>
  <si>
    <t>https://www.google.com/search?sca_esv=349af6b8b067d63f&amp;sca_upv=1&amp;hl=en&amp;gl=us&amp;q=adorsho+praniSheba+Ltd&amp;sa=X&amp;ved=0ahUKEwjtqeLD_tuCAxXOSTABHcpvDgQQmJACCLEI</t>
  </si>
  <si>
    <t>https://encrypted-tbn0.gstatic.com/images?q=tbn:ANd9GcQ4LbhLJOz-Pmp6ZGSLSmPiWRvbdn68k58qwpqPlqs&amp;s</t>
  </si>
  <si>
    <t>KURAC</t>
  </si>
  <si>
    <t>https://www.google.com/search?gl=us&amp;hl=en&amp;q=KURAC&amp;sa=X&amp;ved=0ahUKEwismc23lMT9AhVDlGoFHTHGDeUQmJACCOsM</t>
  </si>
  <si>
    <t>Monite</t>
  </si>
  <si>
    <t>http://monite.com/</t>
  </si>
  <si>
    <t>https://www.google.com/search?hl=en&amp;gl=us&amp;q=Monite&amp;sa=X&amp;ved=0ahUKEwiz5J-qlJqAAxU0lIkEHfRhAF04KBCYkAIIrww</t>
  </si>
  <si>
    <t>Tryzens</t>
  </si>
  <si>
    <t>http://www.tryzens.com/</t>
  </si>
  <si>
    <t>https://www.google.com/search?q=Tryzens&amp;sa=X&amp;ved=0ahUKEwjF9aPe_q3_AhVXD1kFHZOrDmk4ChCYkAIIig0</t>
  </si>
  <si>
    <t>Portalliance</t>
  </si>
  <si>
    <t>http://portalliance.fr/</t>
  </si>
  <si>
    <t>https://www.google.com/search?ucbcb=1&amp;hl=en&amp;gl=us&amp;q=Portalliance&amp;sa=X&amp;ved=0ahUKEwi0mv76ybf9AhUpJTQIHQOZAzY4ChCYkAII5ws</t>
  </si>
  <si>
    <t>https://encrypted-tbn0.gstatic.com/images?q=tbn:ANd9GcTVfFnSOcxiQSLCKS0rEdK5wJ_WSR4Eiby6Y1lu--I&amp;s</t>
  </si>
  <si>
    <t>Algoritma</t>
  </si>
  <si>
    <t>https://www.google.com/search?hl=en&amp;gl=us&amp;q=Algoritma&amp;sa=X&amp;ved=0ahUKEwiD-L_g7uz_AhVflWoFHbugANQQmJACCJoI</t>
  </si>
  <si>
    <t>Msa</t>
  </si>
  <si>
    <t>https://www.google.com/search?sca_esv=594376342&amp;hl=en&amp;gl=us&amp;q=Msa&amp;sa=X&amp;ved=0ahUKEwjrz539g7SDAxV9mokEHQVBBV84ChCYkAIIkA0</t>
  </si>
  <si>
    <t>https://encrypted-tbn0.gstatic.com/images?q=tbn:ANd9GcSWm3UiKgQj-RTwc8yQ1iCsOF1OHlHLZZNqBy07&amp;s=0</t>
  </si>
  <si>
    <t>Onset Technologies LLC</t>
  </si>
  <si>
    <t>https://www.google.com/search?gl=us&amp;hl=en&amp;q=Onset+Technologies+LLC&amp;sa=X&amp;ved=0ahUKEwjgj4bk6Yz9AhVGEGIAHQ31BGU4FBCYkAIIgAw</t>
  </si>
  <si>
    <t>https://encrypted-tbn0.gstatic.com/images?q=tbn:ANd9GcQ9EMkUxPiZ6Y2Za3QQQCoiJqSv9lCfHKlxCEsi1qg&amp;s</t>
  </si>
  <si>
    <t>Quem somos</t>
  </si>
  <si>
    <t>https://www.google.com/search?sca_esv=564926619&amp;gl=us&amp;hl=en&amp;q=Quem+somos&amp;sa=X&amp;ved=0ahUKEwjjtPGN-qaBAxXgmGoFHTH4Bzw4ChCYkAIIwAs</t>
  </si>
  <si>
    <t>BV TECH</t>
  </si>
  <si>
    <t>http://www.bv-tech.it/</t>
  </si>
  <si>
    <t>https://www.google.com/search?sca_esv=571184275&amp;gl=us&amp;hl=en&amp;q=BV+TECH&amp;sa=X&amp;ved=0ahUKEwjuovaL4uCBAxVWEFkFHVBmC784HhCYkAIIjws</t>
  </si>
  <si>
    <t>https://encrypted-tbn0.gstatic.com/images?q=tbn:ANd9GcQ3td1ZAe_bNX6AnOOONSRGFSc1qa42xTtc06eSLEg&amp;s</t>
  </si>
  <si>
    <t>Columbia College</t>
  </si>
  <si>
    <t>https://ccis.edu/</t>
  </si>
  <si>
    <t>https://www.google.com/search?gl=us&amp;hl=en&amp;q=Columbia+College&amp;sa=X&amp;ved=0ahUKEwj3gJCMiKv9AhUmF1kFHe6xC_s4MhCYkAII7w0</t>
  </si>
  <si>
    <t>Leibniz Information Centre for Science and Technology and University Library (TIB)</t>
  </si>
  <si>
    <t>https://www.google.com/search?hl=en&amp;gl=us&amp;q=Leibniz+Information+Centre+for+Science+and+Technology+and+University+Library+(TIB)&amp;sa=X&amp;ved=0ahUKEwjG08WH0MH9AhWsKUQIHQKrC_w4MhCYkAIIjww</t>
  </si>
  <si>
    <t>ProPetro Services</t>
  </si>
  <si>
    <t>https://www.google.com/search?sca_esv=560909571&amp;gl=us&amp;hl=en&amp;q=ProPetro+Services&amp;sa=X&amp;ved=0ahUKEwjorZDKo4GBAxWAF1kFHQiTCWU4ChCYkAIIlw4</t>
  </si>
  <si>
    <t>å¾·å°”æ ¼åŒ»ç–—</t>
  </si>
  <si>
    <t>https://www.google.com/search?q=%E5%BE%B7%E5%B0%94%E6%A0%BC%E5%8C%BB%E7%96%97&amp;sa=X&amp;ved=0ahUKEwidhIDj2vb-AhVYM1kFHVnoAewQmJACCNAH</t>
  </si>
  <si>
    <t>Coca Cola Refreshments Canada</t>
  </si>
  <si>
    <t>https://www.google.com/search?hl=en&amp;gl=us&amp;q=Coca+Cola+Refreshments+Canada&amp;sa=X&amp;ved=0ahUKEwj2lsD52ND9AhXInGoFHUA2Ak84ChCYkAIImgo</t>
  </si>
  <si>
    <t>https://encrypted-tbn0.gstatic.com/images?q=tbn:ANd9GcSKs8LENUHb1yXj3wOjBvz1bzP3rBvL2Imkz_9Wxx0&amp;s</t>
  </si>
  <si>
    <t>Inserm-Transfert</t>
  </si>
  <si>
    <t>http://www.inserm-transfert.fr/</t>
  </si>
  <si>
    <t>https://www.google.com/search?sca_esv=579724128&amp;hl=en&amp;gl=us&amp;q=Inserm-Transfert&amp;sa=X&amp;ved=0ahUKEwiK6OWC3K6CAxUBlGoFHZE4D8g4PBCYkAIIpwo</t>
  </si>
  <si>
    <t>One Floral Group</t>
  </si>
  <si>
    <t>https://www.google.com/search?sca_esv=561545016&amp;gl=us&amp;hl=en&amp;q=One+Floral+Group&amp;sa=X&amp;ved=0ahUKEwjWouqwooaBAxVlVTABHU-CBWkQmJACCKcM</t>
  </si>
  <si>
    <t>Recursive</t>
  </si>
  <si>
    <t>https://www.google.com/search?sca_esv=557708880&amp;gl=us&amp;hl=en&amp;q=Recursive&amp;sa=X&amp;ved=0ahUKEwiQm5XFjeOAAxU7MlkFHenOD30QmJACCN0H</t>
  </si>
  <si>
    <t>RapidBrains ( IT Services &amp; Consulting Firm) India</t>
  </si>
  <si>
    <t>https://www.google.com/search?gl=us&amp;hl=en&amp;q=RapidBrains+(+IT+Services+%26+Consulting+Firm)+India&amp;sa=X&amp;ved=0ahUKEwjb69vW-KX9AhUekYkEHTV1Am44KBCYkAIIlQw</t>
  </si>
  <si>
    <t>The Bharat Groups</t>
  </si>
  <si>
    <t>https://www.google.com/search?sca_esv=593016252&amp;hl=en&amp;gl=us&amp;q=The+Bharat+Groups&amp;sa=X&amp;ved=0ahUKEwjD6smGsaKDAxX5IkQIHXvtArI4PBCYkAIIpAw</t>
  </si>
  <si>
    <t>https://encrypted-tbn0.gstatic.com/images?q=tbn:ANd9GcTtqUcIBK_fABPtNxdV0WWB2tGERsqjCDXdTikXc58&amp;s</t>
  </si>
  <si>
    <t>Sony Music Entertainment Colombia</t>
  </si>
  <si>
    <t>https://www.google.com/search?ucbcb=1&amp;gl=us&amp;hl=en&amp;q=Sony+Music+Entertainment+Colombia&amp;sa=X&amp;ved=0ahUKEwjihKay59_9AhXukIkEHeLHB1kQmJACCJIK</t>
  </si>
  <si>
    <t>BC Assessment</t>
  </si>
  <si>
    <t>https://www.bcassessment.ca/</t>
  </si>
  <si>
    <t>https://www.google.com/search?q=BC+Assessment&amp;sa=X&amp;ved=0ahUKEwiE6enDt8b8AhUfEFkFHeJTDX8QmJACCJgK</t>
  </si>
  <si>
    <t>https://encrypted-tbn0.gstatic.com/images?q=tbn:ANd9GcToE9tZMxiYbiCtX64BpBhuX59iSSAYFMLcmuV7&amp;s=0</t>
  </si>
  <si>
    <t>Specsolutions</t>
  </si>
  <si>
    <t>https://www.google.com/search?sca_esv=591434115&amp;gl=us&amp;hl=en&amp;q=Specsolutions&amp;sa=X&amp;ved=0ahUKEwiZ5qGPq5ODAxWNEGIAHUUtC884FBCYkAIIww0</t>
  </si>
  <si>
    <t>Juvenile Justice, Georgia Department of - DJJ</t>
  </si>
  <si>
    <t>https://www.gadjj.net/</t>
  </si>
  <si>
    <t>https://www.google.com/search?hl=en&amp;gl=us&amp;q=Juvenile+Justice,+Georgia+Department+of+-+DJJ&amp;sa=X&amp;ved=0ahUKEwjL0O6jr4D9AhXbkIkEHYmQDboQmJACCNgL</t>
  </si>
  <si>
    <t>https://encrypted-tbn0.gstatic.com/images?q=tbn:ANd9GcSrSrdRBPZS-KEO3T43q59kKjPDIXbqSa2TcgmQ&amp;s=0</t>
  </si>
  <si>
    <t>Mobiliteit en Openbare werken</t>
  </si>
  <si>
    <t>https://www.bouwmeeaanvlaanderen.be/</t>
  </si>
  <si>
    <t>https://www.google.com/search?gl=us&amp;hl=en&amp;q=Mobiliteit+en+Openbare+werken&amp;sa=X&amp;ved=0ahUKEwiNiayf3tX9AhUBF1kFHQFRAHU4ChCYkAIIuQw</t>
  </si>
  <si>
    <t>EDV Werke AG</t>
  </si>
  <si>
    <t>https://www.google.com/search?gl=us&amp;hl=en&amp;q=EDV+Werke+AG&amp;sa=X&amp;ved=0ahUKEwja44XUoMn9AhUgHEQIHZhWDmU4ChCYkAIIzA0</t>
  </si>
  <si>
    <t>https://encrypted-tbn0.gstatic.com/images?q=tbn:ANd9GcQJY4Yu-HkJN5JecQk8o78Y5J_i-a96F3ZlgF5zg_I&amp;s</t>
  </si>
  <si>
    <t>Kunneman &amp; Vandenbroek Recruitment Solutions B.V.</t>
  </si>
  <si>
    <t>https://www.google.com/search?gl=us&amp;hl=en&amp;q=Kunneman+%26+Vandenbroek+Recruitment+Solutions+B.V.&amp;sa=X&amp;ved=0ahUKEwing-nk1Mb9AhXYEVkFHV5oBXw4ChCYkAII8w0</t>
  </si>
  <si>
    <t>Biocube</t>
  </si>
  <si>
    <t>https://www.google.com/search?hl=en&amp;gl=us&amp;q=Biocube&amp;sa=X&amp;ved=0ahUKEwi7vZqd-Pv_AhUQQzABHYx4B0I4ChCYkAII_Aw</t>
  </si>
  <si>
    <t>Quintus Studios</t>
  </si>
  <si>
    <t>https://www.google.com/search?hl=en&amp;gl=us&amp;q=Quintus+Studios&amp;sa=X&amp;ved=0ahUKEwjouKi2pNv_AhXPMlkFHR4oDTg4KBCYkAIIkw0</t>
  </si>
  <si>
    <t>Z3 Bros Studio</t>
  </si>
  <si>
    <t>https://www.google.com/search?gl=us&amp;hl=en&amp;q=Z3+Bros+Studio&amp;sa=X&amp;ved=0ahUKEwibq_mJiJCAAxU4F1kFHYHyDps4KBCYkAIIoAw</t>
  </si>
  <si>
    <t>https://encrypted-tbn0.gstatic.com/images?q=tbn:ANd9GcR8zBEg2mSVVxTFh-lWjmk2J_4PCB9noTePSC0OALw&amp;s</t>
  </si>
  <si>
    <t>G-STAR RAW</t>
  </si>
  <si>
    <t>https://www.google.com/search?sca_esv=574353833&amp;hl=en&amp;gl=us&amp;q=G-STAR+RAW&amp;sa=X&amp;ved=0ahUKEwizmOrP_f6BAxWJKlkFHS8lDaUQmJACCOEK</t>
  </si>
  <si>
    <t>https://encrypted-tbn0.gstatic.com/images?q=tbn:ANd9GcQDwBR9wJMmw2ktOZyhamKVwoMnyYjlotWodzYJ0FM&amp;s</t>
  </si>
  <si>
    <t>Otary RS NV</t>
  </si>
  <si>
    <t>http://www.otary.be/</t>
  </si>
  <si>
    <t>https://www.google.com/search?sca_esv=573962864&amp;hl=en&amp;gl=us&amp;q=Otary+RS+NV&amp;sa=X&amp;ved=0ahUKEwjWptXXvfyBAxVxNlkFHdrEB_Q4FBCYkAII-A0</t>
  </si>
  <si>
    <t>https://encrypted-tbn0.gstatic.com/images?q=tbn:ANd9GcS4bQkTufD7PgXHsxLuUX-fQw9MGi2gq2U9CsjO9KM&amp;s</t>
  </si>
  <si>
    <t>Teachers College, Columbia University</t>
  </si>
  <si>
    <t>https://www.google.com/search?hl=en&amp;gl=us&amp;q=Teachers+College,+Columbia+University&amp;sa=X&amp;ved=0ahUKEwjzjafT5LT8AhWSIEQIHVmLDCAQmJACCOsM</t>
  </si>
  <si>
    <t>https://encrypted-tbn0.gstatic.com/images?q=tbn:ANd9GcStOTLSDF3y0QBT0uvBXGRXeqtUWqumNiotnIPt&amp;s=0</t>
  </si>
  <si>
    <t>CHOCOLASIA Co.,Ltd.</t>
  </si>
  <si>
    <t>https://www.google.com/search?ucbcb=1&amp;hl=en&amp;gl=us&amp;q=CHOCOLASIA+Co.,Ltd.&amp;sa=X&amp;ved=0ahUKEwjDz92NqLr-AhWYAjQIHQzSDicQmJACCNQL</t>
  </si>
  <si>
    <t>æ·æ™ºå•†åŠ¡å’¨è¯¢(ä¸Šæµ·)æœ‰é™å…¬å¸</t>
  </si>
  <si>
    <t>https://www.google.com/search?hl=en&amp;gl=us&amp;q=%E6%8D%B7%E6%99%BA%E5%95%86%E5%8A%A1%E5%92%A8%E8%AF%A2(%E4%B8%8A%E6%B5%B7)%E6%9C%89%E9%99%90%E5%85%AC%E5%8F%B8&amp;sa=X&amp;ved=0ahUKEwinhfXMi7D9AhUuk2oFHVHeA9oQmJACCO0I</t>
  </si>
  <si>
    <t>SINGAPORE BAOCHUAN DATA TECHNOLOGY PTE. LTD.</t>
  </si>
  <si>
    <t>https://www.google.com/search?sca_esv=568744667&amp;gl=us&amp;hl=en&amp;q=SINGAPORE+BAOCHUAN+DATA+TECHNOLOGY+PTE.+LTD.&amp;sa=X&amp;ved=0ahUKEwiR5MSfk8qBAxXslokEHTn2DyM4FBCYkAII2Ao</t>
  </si>
  <si>
    <t>The Canadian Press</t>
  </si>
  <si>
    <t>http://www.thecanadianpress.com/</t>
  </si>
  <si>
    <t>https://www.google.com/search?ucbcb=1&amp;gl=us&amp;hl=en&amp;q=The+Canadian+Press&amp;sa=X&amp;ved=0ahUKEwjOg_ysreL9AhV7MlkFHdKbBzc4ChCYkAII_ws</t>
  </si>
  <si>
    <t>https://encrypted-tbn0.gstatic.com/images?q=tbn:ANd9GcRQF4v-WbXBAevEtoUDpaLwNyDH0XyTyAuIwB8t9Js&amp;s</t>
  </si>
  <si>
    <t>Volant Groep</t>
  </si>
  <si>
    <t>https://www.google.com/search?hl=en&amp;gl=us&amp;q=Volant+Groep&amp;sa=X&amp;ved=0ahUKEwin-_GDs7iAAxVWFFkFHXDxCx04HhCYkAIIjw0</t>
  </si>
  <si>
    <t>STUDY GROUP LIMITED SINGAPORE BRANCH</t>
  </si>
  <si>
    <t>https://www.google.com/search?sca_esv=559959589&amp;hl=en&amp;gl=us&amp;q=STUDY+GROUP+LIMITED+SINGAPORE+BRANCH&amp;sa=X&amp;ved=0ahUKEwjbqrLNmfeAAxVxIEQIHX-rDyoQmJACCMEM</t>
  </si>
  <si>
    <t>Show Pad</t>
  </si>
  <si>
    <t>https://www.google.com/search?q=Show+Pad&amp;sa=X&amp;ved=0ahUKEwiLh6LigNb-AhWLg4QIHeesAaYQmJACCOcL</t>
  </si>
  <si>
    <t>LHR Pty Ltd</t>
  </si>
  <si>
    <t>https://www.google.com/search?sca_esv=580758711&amp;gl=us&amp;hl=en&amp;q=LHR+Pty+Ltd&amp;sa=X&amp;ved=0ahUKEwixmunxo7aCAxX8kYkEHbgHBm8QmJACCOYO</t>
  </si>
  <si>
    <t>GNP</t>
  </si>
  <si>
    <t>https://www.google.com/search?gl=us&amp;hl=en&amp;q=GNP&amp;sa=X&amp;ved=0ahUKEwi9oumsybX_AhUkFlkFHbS4CGg4FBCYkAIIuAs</t>
  </si>
  <si>
    <t>https://encrypted-tbn0.gstatic.com/images?q=tbn:ANd9GcQ1I3agHspSWNJGKUvsIwbZu3eju7_1rtTTcHppPb8&amp;s</t>
  </si>
  <si>
    <t>Wardem Madrid</t>
  </si>
  <si>
    <t>https://www.google.com/search?ucbcb=1&amp;hl=en&amp;gl=us&amp;q=Wardem+Madrid&amp;sa=X&amp;ved=0ahUKEwj8_6KOkIP-AhU-FVkFHTsVBNsQmJACCOgL</t>
  </si>
  <si>
    <t>Track Forward</t>
  </si>
  <si>
    <t>https://www.google.com/search?sca_esv=576019406&amp;gl=us&amp;hl=en&amp;q=Track+Forward&amp;sa=X&amp;ved=0ahUKEwjtq8eng46CAxUcEFkFHRixCOcQmJACCNkM</t>
  </si>
  <si>
    <t>https://encrypted-tbn0.gstatic.com/images?q=tbn:ANd9GcSSgsF_IAoLW77ymlYFg9dLCHkpBbTGAT3wJAd9zEM&amp;s</t>
  </si>
  <si>
    <t>Vouch Recruitment</t>
  </si>
  <si>
    <t>https://www.google.com/search?sca_esv=349af6b8b067d63f&amp;gl=us&amp;hl=en&amp;q=Vouch+Recruitment&amp;sa=X&amp;ved=0ahUKEwiJgdHugtyCAxVHQzABHRAZD8QQmJACCIoN</t>
  </si>
  <si>
    <t>https://encrypted-tbn0.gstatic.com/images?q=tbn:ANd9GcRmMZj4hDgvymJai1AYtjDZHN10va8obzwlbGIvtNM&amp;s</t>
  </si>
  <si>
    <t>alba company</t>
  </si>
  <si>
    <t>https://www.google.com/search?hl=en&amp;gl=us&amp;q=alba+company&amp;sa=X&amp;ved=0ahUKEwjzlpaT4Z7-AhWQBUQIHYMoAXEQmJACCKwI</t>
  </si>
  <si>
    <t>AXIS Capital Holdings Limited</t>
  </si>
  <si>
    <t>https://www.google.com/search?sca_esv=558682799&amp;gl=us&amp;hl=en&amp;q=AXIS+Capital+Holdings+Limited&amp;sa=X&amp;ved=0ahUKEwiwg_Djle2AAxXqF1kFHdANCrMQmJACCNgJ</t>
  </si>
  <si>
    <t>https://encrypted-tbn0.gstatic.com/images?q=tbn:ANd9GcSVicyHLvwle470q_5bu4333qjVwtQoiGTLcePHkiY&amp;s</t>
  </si>
  <si>
    <t>Strategy Boolean</t>
  </si>
  <si>
    <t>https://www.google.com/search?hl=en&amp;gl=us&amp;q=Strategy+Boolean&amp;sa=X&amp;ved=0ahUKEwiKpt2gg4uAAxVAM1kFHZObBPYQmJACCKYM</t>
  </si>
  <si>
    <t>ORIS</t>
  </si>
  <si>
    <t>http://www.oris.ch/</t>
  </si>
  <si>
    <t>https://www.google.com/search?gl=us&amp;hl=en&amp;q=ORIS&amp;sa=X&amp;ved=0ahUKEwiQi9KFgqT_AhURM1kFHe9yDK4QmJACCOoM</t>
  </si>
  <si>
    <t>https://encrypted-tbn0.gstatic.com/images?q=tbn:ANd9GcTNXlUG7S14INHxwQPnsQImGdU_YeDvgfMWMon3&amp;s=0</t>
  </si>
  <si>
    <t>Facilecomm - Shippingbo</t>
  </si>
  <si>
    <t>https://www.google.com/search?hl=en&amp;gl=us&amp;q=Facilecomm+-+Shippingbo&amp;sa=X&amp;ved=0ahUKEwj7t-K43qj-AhWYk2oFHZakCwwQmJACCP0N</t>
  </si>
  <si>
    <t>HOBAN Recruitment</t>
  </si>
  <si>
    <t>https://www.google.com/search?sca_esv=560269821&amp;hl=en&amp;gl=us&amp;q=HOBAN+Recruitment&amp;sa=X&amp;ved=0ahUKEwjApZ-W2fmAAxWZLFkFHZEzBtY4KBCYkAII8Qs</t>
  </si>
  <si>
    <t>AUSREO TECHNICAL SERVICES INDIA PRIVATE LIMITED</t>
  </si>
  <si>
    <t>https://www.google.com/search?hl=en&amp;gl=us&amp;q=AUSREO+TECHNICAL+SERVICES+INDIA+PRIVATE+LIMITED&amp;sa=X&amp;ved=0ahUKEwi37YiOvab_AhUkFlkFHZKXBRc4PBCYkAII7gs</t>
  </si>
  <si>
    <t>https://encrypted-tbn0.gstatic.com/images?q=tbn:ANd9GcShTpS2GKWmwOK1l4BGWEin3zadNq9gl1ETba5qTXM&amp;s</t>
  </si>
  <si>
    <t>AiGot</t>
  </si>
  <si>
    <t>https://www.google.com/search?sca_esv=565570927&amp;hl=en&amp;gl=us&amp;q=AiGot&amp;sa=X&amp;ved=0ahUKEwieoYTj-quBAxWunWoFHbyyBZcQmJACCJAN</t>
  </si>
  <si>
    <t>https://encrypted-tbn0.gstatic.com/images?q=tbn:ANd9GcTe06d5Ygfntyjd3XeZHWBFVpjhNTFFGHngGNufhrg&amp;s</t>
  </si>
  <si>
    <t>Tourism Economics</t>
  </si>
  <si>
    <t>https://www.tourismeconomics.com/</t>
  </si>
  <si>
    <t>https://www.google.com/search?sca_esv=566478814&amp;hl=en&amp;gl=us&amp;q=Tourism+Economics&amp;sa=X&amp;ved=0ahUKEwj0nJLP_7WBAxUdF1kFHdlMD1Q4UBCYkAIIzQ0</t>
  </si>
  <si>
    <t>https://encrypted-tbn0.gstatic.com/images?q=tbn:ANd9GcQg1Ny1uBNqr4x6zALbi02XQd3iniJC4sxHVTq6QNI&amp;s</t>
  </si>
  <si>
    <t>Covenant Consulting</t>
  </si>
  <si>
    <t>https://www.google.com/search?gl=us&amp;hl=en&amp;q=Covenant+Consulting&amp;sa=X&amp;ved=0ahUKEwi08eTPgYuAAxUEk2oFHUQPCN04MhCYkAIIzwk</t>
  </si>
  <si>
    <t>NOVOS</t>
  </si>
  <si>
    <t>https://www.google.com/search?hl=en&amp;gl=us&amp;q=NOVOS&amp;sa=X&amp;ved=0ahUKEwjttcOly5KAAxURF1kFHZ8vD3sQmJACCLwL</t>
  </si>
  <si>
    <t>I2S Business Solution</t>
  </si>
  <si>
    <t>https://www.google.com/search?sca_esv=583718853&amp;hl=en&amp;gl=us&amp;q=I2S+Business+Solution&amp;sa=X&amp;ved=0ahUKEwjCr5OHs8-CAxW6EFkFHXlAAx4QmJACCLgJ</t>
  </si>
  <si>
    <t>SKILL QUOTIENT RESOURCES SDN BHD</t>
  </si>
  <si>
    <t>https://www.google.com/search?sca_esv=588643820&amp;hl=en&amp;gl=us&amp;q=SKILL+QUOTIENT+RESOURCES+SDN+BHD&amp;sa=X&amp;ved=0ahUKEwj-wfqk1_yCAxVojIkEHQ2RC74QmJACCPkL</t>
  </si>
  <si>
    <t>https://encrypted-tbn0.gstatic.com/images?q=tbn:ANd9GcQ8Ol5N6_ggZCWpukzj_HrGgZrZJN_xy-_iQlRH&amp;s=0</t>
  </si>
  <si>
    <t>Euro Company</t>
  </si>
  <si>
    <t>https://www.google.com/search?gl=us&amp;hl=en&amp;q=Euro+Company&amp;sa=X&amp;ved=0ahUKEwiutumqvpn9AhWFFVkFHQQCCh04ChCYkAIIwA0</t>
  </si>
  <si>
    <t>https://encrypted-tbn0.gstatic.com/images?q=tbn:ANd9GcQ364l0FDQSQhPgdPfjmSvwNo3vdoasYBkhb7zck3M&amp;s</t>
  </si>
  <si>
    <t>Carter Holt Harvey Woodproducts New Zealand</t>
  </si>
  <si>
    <t>https://www.google.com/search?hl=en&amp;gl=us&amp;q=Carter+Holt+Harvey+Woodproducts+New+Zealand&amp;sa=X&amp;ved=0ahUKEwjthLaNz9X8AhWQSjABHWTWDYcQmJACCOkL</t>
  </si>
  <si>
    <t>Kovrr</t>
  </si>
  <si>
    <t>https://www.kovrr.com/</t>
  </si>
  <si>
    <t>https://www.google.com/search?sca_esv=556658825&amp;hl=en&amp;gl=us&amp;q=Kovrr&amp;sa=X&amp;ved=0ahUKEwim7eiAv9uAAxXoRzABHZoiAag4ChCYkAIIvwk</t>
  </si>
  <si>
    <t>https://encrypted-tbn0.gstatic.com/images?q=tbn:ANd9GcS-I6lngz-GIkIKLT1KxSBGMTRw4dOPM0yRA7O2YKs&amp;s</t>
  </si>
  <si>
    <t>Hiqos Technologies</t>
  </si>
  <si>
    <t>https://www.google.com/search?hl=en&amp;gl=us&amp;q=Hiqos+Technologies&amp;sa=X&amp;ved=0ahUKEwjM2N6YuceAAxUwMlkFHRSnDNAQmJACCI8H</t>
  </si>
  <si>
    <t>ekSource Technologies Pvt. Ltd.</t>
  </si>
  <si>
    <t>https://www.google.com/search?ucbcb=1&amp;gl=us&amp;hl=en&amp;q=ekSource+Technologies+Pvt.+Ltd.&amp;sa=X&amp;ved=0ahUKEwiWwOXc8Iz9AhVei7AFHebJByQ4UBCYkAIIkwo</t>
  </si>
  <si>
    <t>Keysight</t>
  </si>
  <si>
    <t>https://www.google.com/search?gl=us&amp;hl=en&amp;q=Keysight&amp;sa=X&amp;ved=0ahUKEwib35-Zt_n_AhUEEFkFHem6DHoQmJACCL0L</t>
  </si>
  <si>
    <t>Fi Now</t>
  </si>
  <si>
    <t>https://www.google.com/search?sca_esv=579724128&amp;hl=en&amp;gl=us&amp;q=Fi+Now&amp;sa=X&amp;ved=0ahUKEwjyze3r266CAxXvlIkEHU1VDiQ4HhCYkAII6gw</t>
  </si>
  <si>
    <t>SEIKO DENKI (M) SDN BHD</t>
  </si>
  <si>
    <t>https://www.google.com/search?sca_esv=587583771&amp;hl=en&amp;gl=us&amp;q=SEIKO+DENKI+(M)+SDN+BHD&amp;sa=X&amp;ved=0ahUKEwj_oJ_tj_WCAxUXI0QIHWm3CYgQmJACCIIN</t>
  </si>
  <si>
    <t>PVT</t>
  </si>
  <si>
    <t>https://www.google.com/search?sca_esv=563635297&amp;hl=en&amp;gl=us&amp;q=PVT&amp;sa=X&amp;ved=0ahUKEwjcjLOns5qBAxWSrokEHdnICKMQmJACCJ8K</t>
  </si>
  <si>
    <t>McKenzie Fox Recruitment Consultants</t>
  </si>
  <si>
    <t>https://www.google.com/search?sca_esv=584506005&amp;hl=en&amp;gl=us&amp;q=McKenzie+Fox+Recruitment+Consultants&amp;sa=X&amp;ved=0ahUKEwiXt_Gd-NaCAxVOkyYFHbTTA3k4PBCYkAIInAo</t>
  </si>
  <si>
    <t>TroGroup GmbH</t>
  </si>
  <si>
    <t>http://www.trodat.net/</t>
  </si>
  <si>
    <t>https://www.google.com/search?sca_esv=571506520&amp;hl=en&amp;gl=us&amp;q=TroGroup+GmbH&amp;sa=X&amp;ved=0ahUKEwjZmK6ipuOBAxWlM0QIHYlfDrQQmJACCP4L</t>
  </si>
  <si>
    <t>Easy Consult</t>
  </si>
  <si>
    <t>https://www.google.com/search?hl=en&amp;gl=us&amp;q=Easy+Consult&amp;sa=X&amp;ved=0ahUKEwjorvjmtZz_AhVjTTABHX2zDskQmJACCP0L</t>
  </si>
  <si>
    <t>https://encrypted-tbn0.gstatic.com/images?q=tbn:ANd9GcRMsYSuWsX7o-KR2weP49aWiKXbL3-z43jlmCnUxTxgExGAGrtw-Or--p4&amp;s</t>
  </si>
  <si>
    <t>Info Junction LLC</t>
  </si>
  <si>
    <t>https://www.google.com/search?gl=us&amp;hl=en&amp;q=Info+Junction+LLC&amp;sa=X&amp;ved=0ahUKEwjpo8OWndj9AhW_SjABHZtOArY4FBCYkAIIlgw</t>
  </si>
  <si>
    <t>Deutsche Bank Italia</t>
  </si>
  <si>
    <t>http://www.db.com/italia</t>
  </si>
  <si>
    <t>https://www.google.com/search?q=Deutsche+Bank+Italia&amp;sa=X&amp;ved=0ahUKEwiLtOH16Lf-AhV6MVkFHd3xCbUQmJACCI4M</t>
  </si>
  <si>
    <t>Brilliance UAE</t>
  </si>
  <si>
    <t>https://www.google.com/search?hl=en&amp;gl=us&amp;q=Brilliance+UAE&amp;sa=X&amp;ved=0ahUKEwjrmY3plZz-AhWqFlkFHbqeCSU4ChCYkAIItwk</t>
  </si>
  <si>
    <t>mexec</t>
  </si>
  <si>
    <t>https://www.google.com/search?sca_esv=592428276&amp;gl=us&amp;hl=en&amp;q=mexec&amp;sa=X&amp;ved=0ahUKEwilo-3gs52DAxVoMlkFHXuwBJ8QmJACCIgN</t>
  </si>
  <si>
    <t>https://encrypted-tbn0.gstatic.com/images?q=tbn:ANd9GcQKbKnCiBjIkE_IWJR5Pfe6wJhwG39JUaOFfgEQTyU&amp;s</t>
  </si>
  <si>
    <t>Terreal</t>
  </si>
  <si>
    <t>http://terreal.com/</t>
  </si>
  <si>
    <t>https://www.google.com/search?ucbcb=1&amp;gl=us&amp;hl=en&amp;q=Terreal&amp;sa=X&amp;ved=0ahUKEwihl53b5tr9AhVbFFkFHbYyDW44MhCYkAIIvgw</t>
  </si>
  <si>
    <t>https://encrypted-tbn0.gstatic.com/images?q=tbn:ANd9GcQW-zlFM1ugyztHljJLZpzX37OHkCxJg8L4AiHA&amp;s=0</t>
  </si>
  <si>
    <t>Northumbrian Water</t>
  </si>
  <si>
    <t>http://www.nwl.co.uk/</t>
  </si>
  <si>
    <t>https://www.google.com/search?sca_esv=571506520&amp;hl=en&amp;gl=us&amp;q=Northumbrian+Water&amp;sa=X&amp;ved=0ahUKEwjYzZWYo-OBAxXjI0QIHSpbBgY4HhCYkAII8gs</t>
  </si>
  <si>
    <t>California Department of Public Health (CDPH)</t>
  </si>
  <si>
    <t>https://www.google.com/search?sca_esv=583718853&amp;hl=en&amp;gl=us&amp;q=California+Department+of+Public+Health+(CDPH)&amp;sa=X&amp;ved=0ahUKEwiT6ancsc-CAxVSvokEHedNB9E4ChCYkAII3gs</t>
  </si>
  <si>
    <t>LRDTech</t>
  </si>
  <si>
    <t>https://www.google.com/search?sca_esv=559635945&amp;hl=en&amp;gl=us&amp;q=LRDTech&amp;sa=X&amp;ved=0ahUKEwjJ0eqs0_SAAxVClIkEHaSJBj44ChCYkAII2Qw</t>
  </si>
  <si>
    <t>Curemedhealth</t>
  </si>
  <si>
    <t>https://www.google.com/search?sca_esv=584506005&amp;hl=en&amp;gl=us&amp;q=Curemedhealth&amp;sa=X&amp;ved=0ahUKEwi0q4-A99aCAxX4pokEHSBZCno4eBCYkAIIugs</t>
  </si>
  <si>
    <t>Spotlight</t>
  </si>
  <si>
    <t>http://www.spotlightgroup.com/</t>
  </si>
  <si>
    <t>https://www.google.com/search?sca_esv=560909571&amp;gl=us&amp;hl=en&amp;q=Spotlight&amp;sa=X&amp;ved=0ahUKEwiE9tbOoYGBAxWbMlkFHQhzDwE4KBCYkAII2go</t>
  </si>
  <si>
    <t>https://encrypted-tbn0.gstatic.com/images?q=tbn:ANd9GcTRgTBxueZhOEogheuQPdYoVPj37YTG-ocfCbrq&amp;s=0</t>
  </si>
  <si>
    <t>In2desks Offshore IT Resources</t>
  </si>
  <si>
    <t>https://www.google.com/search?sca_esv=580393850&amp;gl=us&amp;hl=en&amp;q=In2desks+Offshore+IT+Resources&amp;sa=X&amp;ved=0ahUKEwjBg-eS37OCAxVxFVkFHXrKAAMQmJACCN8M</t>
  </si>
  <si>
    <t>Cryos International</t>
  </si>
  <si>
    <t>https://www.google.com/search?ucbcb=1&amp;gl=us&amp;hl=en&amp;q=Cryos+International&amp;sa=X&amp;ved=0ahUKEwib1auv7LT8AhUGMlkFHczoCo8QmJACCM8N</t>
  </si>
  <si>
    <t>https://encrypted-tbn0.gstatic.com/images?q=tbn:ANd9GcTfRVqFGXksq9ik7uneoPbwziGWiKZ-DxJ9MDcKfCs&amp;s</t>
  </si>
  <si>
    <t>Sunlight Technologies</t>
  </si>
  <si>
    <t>https://www.google.com/search?gl=us&amp;hl=en&amp;q=Sunlight+Technologies&amp;sa=X&amp;ved=0ahUKEwi77tTeuv7_AhWvEVkFHevqAdc4RhCYkAII1Ao</t>
  </si>
  <si>
    <t>Delta Exeon Technologies Pvt Ltd</t>
  </si>
  <si>
    <t>https://www.google.com/search?sca_esv=563310982&amp;gl=us&amp;hl=en&amp;q=Delta+Exeon+Technologies+Pvt+Ltd&amp;sa=X&amp;ved=0ahUKEwid77H86peBAxUEFFkFHYTvAkw4FBCYkAIImgw</t>
  </si>
  <si>
    <t>webmaster</t>
  </si>
  <si>
    <t>https://www.google.com/search?sca_esv=573962864&amp;gl=us&amp;hl=en&amp;q=webmaster&amp;sa=X&amp;ved=0ahUKEwj4ybGmu_yBAxUcQzABHQegDCU4KBCYkAIIng0</t>
  </si>
  <si>
    <t>Sapphire Technologies Canada, a division of Randstad Interim...</t>
  </si>
  <si>
    <t>https://www.google.com/search?sca_esv=569809553&amp;hl=en&amp;gl=us&amp;q=Sapphire+Technologies+Canada,+a+division+of+Randstad+Interim...&amp;sa=X&amp;ved=0ahUKEwiH1tWMn9SBAxV8IUQIHVmfD5EQmJACCJ8K</t>
  </si>
  <si>
    <t>Griffin &amp; Strong P.C</t>
  </si>
  <si>
    <t>https://www.google.com/search?hl=en&amp;gl=us&amp;q=Griffin+%26+Strong+P.C&amp;sa=X&amp;ved=0ahUKEwiE2fP-prOAAxUuElkFHR4UDC84KBCYkAII5go</t>
  </si>
  <si>
    <t>VRS Careers</t>
  </si>
  <si>
    <t>https://www.google.com/search?sca_esv=583722703&amp;gl=us&amp;hl=en&amp;q=VRS+Careers&amp;sa=X&amp;ved=0ahUKEwiOiZ2_uM-CAxVFv4kEHV6KCYQ4MhCYkAIIvAk</t>
  </si>
  <si>
    <t>Southern Nevada Regional Housing Authority</t>
  </si>
  <si>
    <t>http://www.snvrha.org/</t>
  </si>
  <si>
    <t>https://www.google.com/search?gl=us&amp;hl=en&amp;q=Southern+Nevada+Regional+Housing+Authority&amp;sa=X&amp;ved=0ahUKEwij8Jr319D9AhUDlWoFHWNAAVM4MhCYkAII9ww</t>
  </si>
  <si>
    <t>solarisBank</t>
  </si>
  <si>
    <t>https://www.google.com/search?hl=en&amp;gl=us&amp;q=solarisBank&amp;sa=X&amp;ved=0ahUKEwit1IzowbD_AhX7GlkFHQ5PArY4ChCYkAIIgA4</t>
  </si>
  <si>
    <t>à¸šà¸£à¸´à¸©à¸±à¸— à¸®à¸±à¹ˆà¸§à¹€à¸‹à¹ˆà¸‡à¹€à¸®à¸‡ à¸„à¸­à¸¡à¹‚à¸¡à¸”à¸´à¸—à¸±à¸‹ à¸ˆà¸³à¸à¸±à¸”</t>
  </si>
  <si>
    <t>https://www.google.com/search?sca_esv=583261567&amp;gl=us&amp;hl=en&amp;q=%E0%B8%9A%E0%B8%A3%E0%B8%B4%E0%B8%A9%E0%B8%B1%E0%B8%97+%E0%B8%AE%E0%B8%B1%E0%B9%88%E0%B8%A7%E0%B9%80%E0%B8%8B%E0%B9%88%E0%B8%87%E0%B9%80%E0%B8%AE%E0%B8%87+%E0%B8%84%E0%B8%AD%E0%B8%A1%E0%B9%82%E0%B8%A1%E0%B8%94%E0%B8%B4%E0%B8%97%E0%B8%B1%E0%B8%8B+%E0%B8%88%E0%B8%B3%E0%B8%81%E0%B8%B1%E0%B8%94&amp;sa=X&amp;ved=0ahUKEwjb6trRssqCAxXXLEQIHQjzDK44FBCYkAIIxgs</t>
  </si>
  <si>
    <t>https://encrypted-tbn0.gstatic.com/images?q=tbn:ANd9GcSl2nQ23s_wHvQdG19Excj5yMFotr5XnWti8zGaGGE&amp;s</t>
  </si>
  <si>
    <t>Itiviti Group AB</t>
  </si>
  <si>
    <t>http://www.itiviti.com/</t>
  </si>
  <si>
    <t>https://www.google.com/search?gl=us&amp;hl=en&amp;q=Itiviti+Group+AB&amp;sa=X&amp;ved=0ahUKEwjbrvPSzaj9AhX3RjABHeSpCwQ4ChCYkAIIow0</t>
  </si>
  <si>
    <t>AKQUINET</t>
  </si>
  <si>
    <t>http://www.akquinet.de/</t>
  </si>
  <si>
    <t>https://www.google.com/search?sca_esv=590812421&amp;gl=us&amp;hl=en&amp;q=AKQUINET&amp;sa=X&amp;ved=0ahUKEwjGvdmupI6DAxVFkYkEHQxhCRg4HhCYkAII3w0</t>
  </si>
  <si>
    <t>https://encrypted-tbn0.gstatic.com/images?q=tbn:ANd9GcTGvpzDf1zJiwlqSWC-mBsIPr8R9V3Dqh4IiClK&amp;s=0</t>
  </si>
  <si>
    <t>Talent Corner Recruiter</t>
  </si>
  <si>
    <t>https://www.google.com/search?sca_esv=3aab4af24e448d82&amp;gl=us&amp;hl=en&amp;q=Talent+Corner+Recruiter&amp;sa=X&amp;ved=0ahUKEwjWs8ism_-CAxVMQTABHcziDaU4MhCYkAIIuAs</t>
  </si>
  <si>
    <t>novobanco</t>
  </si>
  <si>
    <t>http://www.novobanco.pt/</t>
  </si>
  <si>
    <t>https://www.google.com/search?sca_esv=585847208&amp;gl=us&amp;hl=en&amp;q=novobanco&amp;sa=X&amp;ved=0ahUKEwi-g9LdkOaCAxUilYkEHRwiBhIQmJACCPwL</t>
  </si>
  <si>
    <t>https://encrypted-tbn0.gstatic.com/images?q=tbn:ANd9GcSxgWZzJ5QlwETv8Sc1Y5Jf3b_ia2Li0jGFq-Chjvo&amp;s</t>
  </si>
  <si>
    <t>Vyacas</t>
  </si>
  <si>
    <t>https://www.google.com/search?gl=us&amp;hl=en&amp;q=Vyacas&amp;sa=X&amp;ved=0ahUKEwi73urqovb8AhVNl2oFHYRlDK0QmJACCPIN</t>
  </si>
  <si>
    <t>Sofomation Energy Consultants</t>
  </si>
  <si>
    <t>https://www.google.com/search?sca_esv=586505729&amp;hl=en&amp;gl=us&amp;q=Sofomation+Energy+Consultants&amp;sa=X&amp;ved=0ahUKEwjv1r3ziuuCAxVMrokEHWeKDbg4ChCYkAIItAw</t>
  </si>
  <si>
    <t>Total Recruitment Solutions</t>
  </si>
  <si>
    <t>https://www.google.com/search?sca_esv=582537645&amp;hl=en&amp;gl=us&amp;q=Total+Recruitment+Solutions&amp;sa=X&amp;ved=0ahUKEwj8lIHwscWCAxUtv4kEHSu3CZsQmJACCKEK</t>
  </si>
  <si>
    <t>https://encrypted-tbn0.gstatic.com/images?q=tbn:ANd9GcRn0-dFI0jQQB662WEOAQNrw2ohEmGCqZW0L4BFgXU&amp;s</t>
  </si>
  <si>
    <t>endeavour recruitment solutions</t>
  </si>
  <si>
    <t>https://www.google.com/search?ucbcb=1&amp;hl=en&amp;gl=us&amp;q=endeavour+recruitment+solutions&amp;sa=X&amp;ved=0ahUKEwjztYH_5t_9AhWXAzQIHWKhBQI4HhCYkAIIngs</t>
  </si>
  <si>
    <t>Sydney Water</t>
  </si>
  <si>
    <t>http://www.sydneywater.com.au/</t>
  </si>
  <si>
    <t>https://www.google.com/search?hl=en&amp;gl=us&amp;q=Sydney+Water&amp;sa=X&amp;ved=0ahUKEwj6yo7L8en9AhWYM1kFHRn_B3AQmJACCOgJ</t>
  </si>
  <si>
    <t>Assala Energy</t>
  </si>
  <si>
    <t>http://assalaenergy.com/</t>
  </si>
  <si>
    <t>https://www.google.com/search?sca_esv=574353833&amp;gl=us&amp;hl=en&amp;q=Assala+Energy&amp;sa=X&amp;ved=0ahUKEwiv3ZC6-f6BAxViElkFHTAXDqc4MhCYkAIIrwo</t>
  </si>
  <si>
    <t>https://encrypted-tbn0.gstatic.com/images?q=tbn:ANd9GcSt4AgKD1C2jZSauEaUDY4AYOIqg0pkCEOZb8r_OFc&amp;s</t>
  </si>
  <si>
    <t>ACOEM FRANCE</t>
  </si>
  <si>
    <t>https://www.google.com/search?sca_esv=588279375&amp;gl=us&amp;hl=en&amp;q=ACOEM+FRANCE&amp;sa=X&amp;ved=0ahUKEwjo06_WlPqCAxXMv4kEHcCSC7Q4ChCYkAIIxQs</t>
  </si>
  <si>
    <t>Cooper Standard</t>
  </si>
  <si>
    <t>https://www.google.com/search?q=Cooper+Standard&amp;sa=X&amp;ved=0ahUKEwi6pM2a-L78AhUyM1kFHbaHBnoQmJACCJsN</t>
  </si>
  <si>
    <t>Arla Oy</t>
  </si>
  <si>
    <t>http://www.arla.fi/</t>
  </si>
  <si>
    <t>https://www.google.com/search?gl=us&amp;hl=en&amp;q=Arla+Oy&amp;sa=X&amp;ved=0ahUKEwi0ltGw0Lz9AhXslokEHSmGDTAQmJACCOYL</t>
  </si>
  <si>
    <t>https://encrypted-tbn0.gstatic.com/images?q=tbn:ANd9GcRK3YAidSGpFLYnQoTnXMxg4FWy63S2Q8R6K_x3&amp;s=0</t>
  </si>
  <si>
    <t>Lst Capital</t>
  </si>
  <si>
    <t>http://www.splicepost.com/</t>
  </si>
  <si>
    <t>https://www.google.com/search?sca_esv=567951771&amp;hl=en&amp;gl=us&amp;q=Lst+Capital&amp;sa=X&amp;ved=0ahUKEwjDg8jczsKBAxW-m2oFHSwEBS84MhCYkAII1wo</t>
  </si>
  <si>
    <t>EPSA SAS</t>
  </si>
  <si>
    <t>https://www.google.com/search?hl=en&amp;gl=us&amp;q=EPSA+SAS&amp;sa=X&amp;ved=0ahUKEwiG0fmJprD-AhVfD1kFHUXMBg04RhCYkAIIvQw</t>
  </si>
  <si>
    <t>The Pasta Shop Ristorante</t>
  </si>
  <si>
    <t>https://www.google.com/search?q=The+Pasta+Shop+Ristorante&amp;sa=X&amp;ved=0ahUKEwjGxvXS0vb-AhX_EFkFHRbUBOwQmJACCM4J</t>
  </si>
  <si>
    <t>TTTech Auto</t>
  </si>
  <si>
    <t>http://www.tttech-auto.com/</t>
  </si>
  <si>
    <t>https://www.google.com/search?hl=en&amp;gl=us&amp;q=TTTech+Auto&amp;sa=X&amp;ved=0ahUKEwiwoZuHzo_-AhU0j4kEHem7AasQmJACCLcL</t>
  </si>
  <si>
    <t>https://encrypted-tbn0.gstatic.com/images?q=tbn:ANd9GcTzNuPndqPbjB5GKalrXY-kc9GtbZkvyp5423kMviQ&amp;s</t>
  </si>
  <si>
    <t>CRAM ILE-de-France</t>
  </si>
  <si>
    <t>https://www.google.com/search?hl=en&amp;gl=us&amp;q=CRAM+ILE-de-France&amp;sa=X&amp;ved=0ahUKEwj23-itwrD_AhU1FlkFHeVTD7U4WhCYkAII5As</t>
  </si>
  <si>
    <t>Sundew</t>
  </si>
  <si>
    <t>https://www.google.com/search?gl=us&amp;hl=en&amp;q=Sundew&amp;sa=X&amp;ved=0ahUKEwi6qL-psOz9AhXmSjABHTUuDnw4HhCYkAIIuAk</t>
  </si>
  <si>
    <t>https://encrypted-tbn0.gstatic.com/images?q=tbn:ANd9GcTMy_G1JnW6oGBiqn00Pk5Qy3PR2watOeRjoulD_oY&amp;s</t>
  </si>
  <si>
    <t>questW</t>
  </si>
  <si>
    <t>https://www.google.com/search?sca_esv=588279375&amp;gl=us&amp;hl=en&amp;q=questW&amp;sa=X&amp;ved=0ahUKEwiC_aa-lfqCAxVxCnkGHaAaC_k4FBCYkAIIrww</t>
  </si>
  <si>
    <t>https://encrypted-tbn0.gstatic.com/images?q=tbn:ANd9GcQJWHDvJniDhYMENyZjIpH-Mpz4I1b3VNqfix1JpUU&amp;s</t>
  </si>
  <si>
    <t>Profield</t>
  </si>
  <si>
    <t>https://www.google.com/search?sca_esv=565570927&amp;hl=en&amp;gl=us&amp;q=Profield&amp;sa=X&amp;ved=0ahUKEwiP1oDX-6uBAxXTmokEHfUnANk4KBCYkAII3Aw</t>
  </si>
  <si>
    <t>https://encrypted-tbn0.gstatic.com/images?q=tbn:ANd9GcRNmXhYkUl-mhcBAByWqThScTGjFWo-cENQ1po_y3E&amp;s</t>
  </si>
  <si>
    <t>MVP Consulting Inc</t>
  </si>
  <si>
    <t>https://www.google.com/search?sca_esv=571511976&amp;gl=us&amp;hl=en&amp;q=MVP+Consulting+Inc&amp;sa=X&amp;ved=0ahUKEwj-i8iuqeOBAxWMpIkEHaWeDRY4FBCYkAII6go</t>
  </si>
  <si>
    <t>Formel D Romania SRL</t>
  </si>
  <si>
    <t>https://www.google.com/search?q=Formel+D+Romania+SRL&amp;sa=X&amp;ved=0ahUKEwjY-Pm48Oz_AhVEl2oFHXrhDqEQmJACCIgK</t>
  </si>
  <si>
    <t>https://encrypted-tbn0.gstatic.com/images?q=tbn:ANd9GcT0GWKlj7Bp61fUfXBcSlzj-zHg7YF0N2K-_3M1OKE&amp;s</t>
  </si>
  <si>
    <t>Jameson Legal</t>
  </si>
  <si>
    <t>http://jlegal.com/</t>
  </si>
  <si>
    <t>https://www.google.com/search?gl=us&amp;hl=en&amp;q=Jameson+Legal&amp;sa=X&amp;ved=0ahUKEwiKgYyR9r78AhUJrIkEHYB0AJIQmJACCP8J</t>
  </si>
  <si>
    <t>https://encrypted-tbn0.gstatic.com/images?q=tbn:ANd9GcQ1Y5HnBTnq45asNUAPbII_6MD6DZ0-A51GguojTvM&amp;s</t>
  </si>
  <si>
    <t>Uppsala University, Department of ALM, Centre for Digital Humanities</t>
  </si>
  <si>
    <t>https://www.google.com/search?q=Uppsala+University,+Department+of+ALM,+Centre+for+Digital+Humanities&amp;sa=X&amp;ved=0ahUKEwjE5eLu8cb-AhVIF1kFHURoBt0QmJACCOUL</t>
  </si>
  <si>
    <t>GLG</t>
  </si>
  <si>
    <t>http://glginsights.com/</t>
  </si>
  <si>
    <t>https://www.google.com/search?hl=en&amp;gl=us&amp;q=GLG&amp;sa=X&amp;ved=0ahUKEwikss7zo6b-AhXiEFkFHayDA4o4ChCYkAII-Ao</t>
  </si>
  <si>
    <t>Virtual Human Resources</t>
  </si>
  <si>
    <t>https://www.google.com/search?hl=en&amp;gl=us&amp;q=Virtual+Human+Resources&amp;sa=X&amp;ved=0ahUKEwie1Y_PirD9AhWojYkEHRnSAGE4UBCYkAIItws</t>
  </si>
  <si>
    <t>https://encrypted-tbn0.gstatic.com/images?q=tbn:ANd9GcSnSeNs9wTuQL5S_abAEh1V6kA5qq0qRe_Qigep3JM&amp;s</t>
  </si>
  <si>
    <t>M.S Brar Ltd.</t>
  </si>
  <si>
    <t>https://www.google.com/search?sca_esv=590391945&amp;hl=en&amp;gl=us&amp;q=M.S+Brar+Ltd.&amp;sa=X&amp;ved=0ahUKEwjgiJy05IuDAxXVH0QIHUiXAmAQmJACCLcN</t>
  </si>
  <si>
    <t>sakshath</t>
  </si>
  <si>
    <t>https://www.google.com/search?sca_esv=593208899&amp;gl=us&amp;hl=en&amp;q=sakshath&amp;sa=X&amp;ved=0ahUKEwjC-dTR8qSDAxXKGFkFHcStAug4HhCYkAIIjA0</t>
  </si>
  <si>
    <t>https://encrypted-tbn0.gstatic.com/images?q=tbn:ANd9GcTvFEG5VFkUmNzgWeqR39yLZeZOr1rOUBMrWTnVu5I&amp;s</t>
  </si>
  <si>
    <t>Hungry Bird IT Consulting Services Private Limited</t>
  </si>
  <si>
    <t>https://www.google.com/search?sca_esv=584789655&amp;hl=en&amp;gl=us&amp;q=Hungry+Bird+IT+Consulting+Services+Private+Limited&amp;sa=X&amp;ved=0ahUKEwjPqenPu9mCAxXMjIkEHSKfC704ChCYkAII8Ak</t>
  </si>
  <si>
    <t>Multilogin</t>
  </si>
  <si>
    <t>https://www.google.com/search?sca_esv=555046018&amp;hl=en&amp;gl=us&amp;q=Multilogin&amp;sa=X&amp;ved=0ahUKEwj3hIyf-M6AAxX7RjABHTPOCE0QmJACCJQL</t>
  </si>
  <si>
    <t>SELENIUMS</t>
  </si>
  <si>
    <t>https://www.google.com/search?gl=us&amp;hl=en&amp;q=SELENIUMS&amp;sa=X&amp;ved=0ahUKEwjiytzKrrz8AhX1omoFHdKMCoE4MhCYkAII4ws</t>
  </si>
  <si>
    <t>Cortez Executive Search (Pty) Ltd</t>
  </si>
  <si>
    <t>https://www.google.com/search?hl=en&amp;gl=us&amp;q=Cortez+Executive+Search+(Pty)+Ltd&amp;sa=X&amp;ved=0ahUKEwi6j7Gdn66AAxWNF1kFHWxpAq44ChCYkAII2Aw</t>
  </si>
  <si>
    <t>CCL</t>
  </si>
  <si>
    <t>http://www.centralcoalfields.in/</t>
  </si>
  <si>
    <t>https://www.google.com/search?sca_esv=b5dd30ef995f144c&amp;sca_upv=1&amp;hl=en&amp;gl=us&amp;q=CCL&amp;sa=X&amp;ved=0ahUKEwiRsuuhrMWCAxXKfDABHVI6BnA4FBCYkAIIvgk</t>
  </si>
  <si>
    <t>https://encrypted-tbn0.gstatic.com/images?q=tbn:ANd9GcRXiyOAa27tIWLctQboXwHLsMvxNCDlC8nypxrmO_w&amp;s</t>
  </si>
  <si>
    <t>Jobstop Solutions Pvt Ltd</t>
  </si>
  <si>
    <t>https://www.google.com/search?gl=us&amp;hl=en&amp;q=Jobstop+Solutions+Pvt+Ltd&amp;sa=X&amp;ved=0ahUKEwiLic2Uzun8AhWkmokEHU3UDLA4PBCYkAIIuQk</t>
  </si>
  <si>
    <t>AT&amp;T Intellectual Property II, L.P</t>
  </si>
  <si>
    <t>https://www.google.com/search?sca_esv=552197865&amp;hl=en&amp;gl=us&amp;q=AT%26T+Intellectual+Property+II,+L.P&amp;sa=X&amp;ved=0ahUKEwjc4Mm_5LWAAxV1TDABHVoTCTc4HhCYkAII4Aw</t>
  </si>
  <si>
    <t>CatalyseR</t>
  </si>
  <si>
    <t>https://www.google.com/search?gl=us&amp;hl=en&amp;q=CatalyseR&amp;sa=X&amp;ved=0ahUKEwixhr2C4aP-AhWCj4kEHarUBOUQmJACCPIK</t>
  </si>
  <si>
    <t>VFLOWTECH PTE. LTD.</t>
  </si>
  <si>
    <t>http://www.vflowtech.com/</t>
  </si>
  <si>
    <t>https://www.google.com/search?sca_esv=578743716&amp;hl=en&amp;gl=us&amp;q=VFLOWTECH+PTE.+LTD.&amp;sa=X&amp;ved=0ahUKEwjZ26XC1aSCAxVvFlkFHeugCkA4ChCYkAII3Qo</t>
  </si>
  <si>
    <t>Elwood</t>
  </si>
  <si>
    <t>https://www.google.com/search?hl=en&amp;gl=us&amp;q=Elwood&amp;sa=X&amp;ved=0ahUKEwiQ2ZCB24D_AhU2k2oFHbPyCW84MhCYkAII7Ao</t>
  </si>
  <si>
    <t>GrÃ¼ner Fisher Investments</t>
  </si>
  <si>
    <t>https://www.google.com/search?sca_esv=590804984&amp;hl=en&amp;gl=us&amp;q=Gr%C3%BCner+Fisher+Investments&amp;sa=X&amp;ved=0ahUKEwiC9L6rpI6DAxXpFVkFHWLwCD44ChCYkAIIlgs</t>
  </si>
  <si>
    <t>Hipto</t>
  </si>
  <si>
    <t>https://www.google.com/search?sca_esv=558984878&amp;gl=us&amp;hl=en&amp;q=Hipto&amp;sa=X&amp;ved=0ahUKEwjspcf7zu-AAxX9FVkFHUGGBPQQmJACCMIN</t>
  </si>
  <si>
    <t>https://encrypted-tbn0.gstatic.com/images?q=tbn:ANd9GcQa6bNHlNnRq_gMJ-lURBwrId8stprhQzhv3CI49jE&amp;s</t>
  </si>
  <si>
    <t>UD TRUCKS SINGAPORE (PTE.) LTD.</t>
  </si>
  <si>
    <t>https://www.google.com/search?sca_esv=591434115&amp;gl=us&amp;hl=en&amp;q=UD+TRUCKS+SINGAPORE+(PTE.)+LTD.&amp;sa=X&amp;ved=0ahUKEwikkv6FrZODAxUMv4kEHXkSDC0QmJACCJML</t>
  </si>
  <si>
    <t>Slam__Ent__</t>
  </si>
  <si>
    <t>https://www.google.com/search?q=Slam__Ent__&amp;sa=X&amp;ved=0ahUKEwieyODq8sj8AhWYKlkFHY6rAS8QmJACCKcL</t>
  </si>
  <si>
    <t>FLASH MALAYSIA EXPRESS SDN BHD</t>
  </si>
  <si>
    <t>https://www.google.com/search?sca_esv=556212212&amp;gl=us&amp;hl=en&amp;q=FLASH+MALAYSIA+EXPRESS+SDN+BHD&amp;sa=X&amp;ved=0ahUKEwiOufGJvdaAAxUHQzABHWNmAS8QmJACCK0L</t>
  </si>
  <si>
    <t>PeopleXS</t>
  </si>
  <si>
    <t>https://www.google.com/search?gl=us&amp;hl=en&amp;q=PeopleXS&amp;sa=X&amp;ved=0ahUKEwi4ppjajuf8AhUTEFkFHaiRD4M4ZBCYkAIItws</t>
  </si>
  <si>
    <t>Techsap Asp Sdn Bhd</t>
  </si>
  <si>
    <t>https://www.google.com/search?sca_esv=567951771&amp;gl=us&amp;hl=en&amp;q=Techsap+Asp+Sdn+Bhd&amp;sa=X&amp;ved=0ahUKEwjj6qfC0cKBAxVOlWoFHX2SACYQmJACCPcK</t>
  </si>
  <si>
    <t>Hays UAE</t>
  </si>
  <si>
    <t>https://www.google.com/search?sca_esv=584208532&amp;gl=us&amp;hl=en&amp;q=Hays+UAE&amp;sa=X&amp;ved=0ahUKEwizlfCYutSCAxX-AHkGHQ3VBIY4ChCYkAIImwo</t>
  </si>
  <si>
    <t>Tritium Software, S.L.</t>
  </si>
  <si>
    <t>http://www.forcemanager.net/</t>
  </si>
  <si>
    <t>https://www.google.com/search?sca_esv=577551505&amp;gl=us&amp;hl=en&amp;q=Tritium+Software,+S.L.&amp;sa=X&amp;ved=0ahUKEwj5_OG6z5qCAxVakmoFHYRoAT04RhCYkAIIrgw</t>
  </si>
  <si>
    <t>https://encrypted-tbn0.gstatic.com/images?q=tbn:ANd9GcS9602FrHmy9x_nZrzGtP0pHjsjEaab7owys0tk&amp;s=0</t>
  </si>
  <si>
    <t>Mortar IO</t>
  </si>
  <si>
    <t>https://www.google.com/search?sca_esv=570874343&amp;hl=en&amp;gl=us&amp;q=Mortar+IO&amp;sa=X&amp;ved=0ahUKEwiwntCDoN6BAxXFJ0QIHd3YBMo4PBCYkAIIugw</t>
  </si>
  <si>
    <t>https://encrypted-tbn0.gstatic.com/images?q=tbn:ANd9GcQ_C2jTZOVZFl5eRdjTGIo5MUakOgz3EP6pRjHIlos&amp;s</t>
  </si>
  <si>
    <t>Routescanner - worldwide container transport platform</t>
  </si>
  <si>
    <t>https://www.google.com/search?sca_esv=574726742&amp;gl=us&amp;hl=en&amp;q=Routescanner+-+worldwide+container+transport+platform&amp;sa=X&amp;ved=0ahUKEwium8OGv4GCAxU2LVkFHZoZBKAQmJACCNEL</t>
  </si>
  <si>
    <t>National Computer Services</t>
  </si>
  <si>
    <t>https://www.google.com/search?hl=en&amp;gl=us&amp;q=National+Computer+Services&amp;sa=X&amp;ved=0ahUKEwiS_av2oLOAAxWpEFkFHQK-B8A4ChCYkAIIoQo</t>
  </si>
  <si>
    <t>Droxic</t>
  </si>
  <si>
    <t>https://www.google.com/search?hl=en&amp;gl=us&amp;q=Droxic&amp;sa=X&amp;ved=0ahUKEwjRismDprX-AhWHQjABHdPYCHgQmJACCJoK</t>
  </si>
  <si>
    <t>Flighthub</t>
  </si>
  <si>
    <t>https://www.google.com/search?gl=us&amp;hl=en&amp;q=Flighthub&amp;sa=X&amp;ved=0ahUKEwiNns_dsfT_AhVVKEQIHWlmD2MQmJACCIIP</t>
  </si>
  <si>
    <t>https://encrypted-tbn0.gstatic.com/images?q=tbn:ANd9GcQcyPecyOMA5forKHqGrCOynM_AR1S0qL_sThmyeQs&amp;s</t>
  </si>
  <si>
    <t>Platin BiliÅŸim</t>
  </si>
  <si>
    <t>https://www.google.com/search?sca_esv=584789655&amp;gl=us&amp;hl=en&amp;q=Platin+Bili%C5%9Fim&amp;sa=X&amp;ved=0ahUKEwjrpay5vtmCAxUxv4kEHTOuA4wQmJACCJ8J</t>
  </si>
  <si>
    <t>https://encrypted-tbn0.gstatic.com/images?q=tbn:ANd9GcQ3ei6OE2WUwsASBFQrrbO3mEqhXxPca4icDI2VtFw&amp;s</t>
  </si>
  <si>
    <t>MeDirect Malta</t>
  </si>
  <si>
    <t>http://www.medirect.com.mt/</t>
  </si>
  <si>
    <t>https://www.google.com/search?sca_esv=587228370&amp;gl=us&amp;hl=en&amp;q=MeDirect+Malta&amp;sa=X&amp;ved=0ahUKEwjyzqKAlPCCAxWoF1kFHdNvBTMQmJACCJwI</t>
  </si>
  <si>
    <t>https://encrypted-tbn0.gstatic.com/images?q=tbn:ANd9GcQeSc4UwGH04SR6QfhL9TtVIQ3hGw0XabALrXno0-w&amp;s</t>
  </si>
  <si>
    <t>LONDONSALES COSMETICS SDN. BHD.</t>
  </si>
  <si>
    <t>https://www.google.com/search?sca_esv=63d0842cf8d41c7c&amp;sca_upv=1&amp;gl=us&amp;hl=en&amp;q=LONDONSALES+COSMETICS+SDN.+BHD.&amp;sa=X&amp;ved=0ahUKEwjv19Puj_WCAxUTSzABHVsbAoY4ChCYkAIIowo</t>
  </si>
  <si>
    <t>SHAWBROOK CORPORATION LIMITED</t>
  </si>
  <si>
    <t>http://shawbrook.co.uk/</t>
  </si>
  <si>
    <t>https://www.google.com/search?sca_esv=570874343&amp;gl=us&amp;hl=en&amp;q=SHAWBROOK+CORPORATION+LIMITED&amp;sa=X&amp;ved=0ahUKEwjf4qD6n96BAxUpFFkFHaEmAOQ4ChCYkAII3ws</t>
  </si>
  <si>
    <t>ITM BENIN</t>
  </si>
  <si>
    <t>https://www.google.com/search?sca_esv=572781667&amp;gl=us&amp;hl=en&amp;q=ITM+BENIN&amp;sa=X&amp;ved=0ahUKEwic64fK9O-BAxUoJUQIHUCIAMMQmJACCNIJ</t>
  </si>
  <si>
    <t>Evidentinsights</t>
  </si>
  <si>
    <t>https://www.google.com/search?sca_esv=568110489&amp;hl=en&amp;gl=us&amp;q=Evidentinsights&amp;sa=X&amp;ved=0ahUKEwiL24zpi8WBAxW4jYkEHVmjAvQ4FBCYkAIIvgk</t>
  </si>
  <si>
    <t>Doosan Gridtech</t>
  </si>
  <si>
    <t>http://www.doosangridtech.com/</t>
  </si>
  <si>
    <t>https://www.google.com/search?sca_esv=579724128&amp;gl=us&amp;hl=en&amp;q=Doosan+Gridtech&amp;sa=X&amp;ved=0ahUKEwiuz4-S4a6CAxXdrokEHYlrBSE4HhCYkAII1Ao</t>
  </si>
  <si>
    <t>THE ROCKET CODE</t>
  </si>
  <si>
    <t>https://www.google.com/search?sca_esv=560282478&amp;hl=en&amp;gl=us&amp;q=THE+ROCKET+CODE&amp;sa=X&amp;ved=0ahUKEwjLkMri2fmAAxURSDABHQeZC98QmJACCMUL</t>
  </si>
  <si>
    <t>S.K Translines.Pvt.ltd</t>
  </si>
  <si>
    <t>https://www.google.com/search?gl=us&amp;hl=en&amp;q=S.K+Translines.Pvt.ltd&amp;sa=X&amp;ved=0ahUKEwiUzOfG7OT9AhUzkmoFHTNkCEcQmJACCMUK</t>
  </si>
  <si>
    <t>dmg::media</t>
  </si>
  <si>
    <t>https://www.google.com/search?sca_esv=562123659&amp;gl=us&amp;hl=en&amp;q=dmg::media&amp;sa=X&amp;ved=0ahUKEwi39pLrp4uBAxW2FlkFHV5DDMg4FBCYkAIIqQw</t>
  </si>
  <si>
    <t>https://encrypted-tbn0.gstatic.com/images?q=tbn:ANd9GcRpR4gxaoq_PX2s-rRYstHp1K9DJZXbYD-416EG&amp;s=0</t>
  </si>
  <si>
    <t>DayTwo</t>
  </si>
  <si>
    <t>http://www.daytwo.com/</t>
  </si>
  <si>
    <t>https://www.google.com/search?q=DayTwo&amp;sa=X&amp;ved=0ahUKEwiB_OKGwtP-AhXmMlkFHSIoCIkQmJACCMMI</t>
  </si>
  <si>
    <t>Trussle</t>
  </si>
  <si>
    <t>https://www.google.com/search?sca_esv=593016252&amp;gl=us&amp;hl=en&amp;q=Trussle&amp;sa=X&amp;ved=0ahUKEwio1bi6taKDAxWfLFkFHa-EDMw4FBCYkAIIzAs</t>
  </si>
  <si>
    <t>https://encrypted-tbn0.gstatic.com/images?q=tbn:ANd9GcRo0dGIb3qIflGttroibN07p-jLf_w5rLbouSnPYWM&amp;s</t>
  </si>
  <si>
    <t>Novus Precision Partners Limited</t>
  </si>
  <si>
    <t>https://www.google.com/search?gl=us&amp;hl=en&amp;q=Novus+Precision+Partners+Limited&amp;sa=X&amp;ved=0ahUKEwjGjZ7_o7OAAxVfjokEHeulBGoQmJACCIwO</t>
  </si>
  <si>
    <t>Sheba Tel HaShomer City of Health</t>
  </si>
  <si>
    <t>https://www.google.com/search?gl=us&amp;hl=en&amp;q=Sheba+Tel+HaShomer+City+of+Health&amp;sa=X&amp;ved=0ahUKEwjRr7_IoNH_AhUFTTABHYDXCq0QmJACCO4J</t>
  </si>
  <si>
    <t>https://encrypted-tbn0.gstatic.com/images?q=tbn:ANd9GcR0Q2-nqg4IfZqs6DfdPW3hu9yBNMj4g_LzSmJYQS8&amp;s</t>
  </si>
  <si>
    <t>Holy Grail</t>
  </si>
  <si>
    <t>https://www.google.com/search?ucbcb=1&amp;hl=en&amp;gl=us&amp;q=Holy+Grail&amp;sa=X&amp;ved=0ahUKEwiL1vu5mMn9AhWzlIkEHVSuA1g4MhCYkAIIwA0</t>
  </si>
  <si>
    <t>Bydaar</t>
  </si>
  <si>
    <t>https://www.google.com/search?sca_esv=584993245&amp;hl=en&amp;gl=us&amp;q=Bydaar&amp;sa=X&amp;ved=0ahUKEwiI44KngdyCAxV_tokEHRD0CJM4ChCYkAII3wo</t>
  </si>
  <si>
    <t>Kaspon Techworks Private Limited</t>
  </si>
  <si>
    <t>https://www.google.com/search?gl=us&amp;hl=en&amp;q=Kaspon+Techworks+Private+Limited&amp;sa=X&amp;ved=0ahUKEwjNvrPwuv7_AhWSD1kFHSqQAeU4lgEQmJACCPEJ</t>
  </si>
  <si>
    <t>https://encrypted-tbn0.gstatic.com/images?q=tbn:ANd9GcRYsgFcjM6hta2zMTTj_WQGP7Oqxf_-oOv-JxlC46c&amp;s</t>
  </si>
  <si>
    <t>INTERNATIONAL CODE COUNCIL INC</t>
  </si>
  <si>
    <t>https://www.google.com/search?q=INTERNATIONAL+CODE+COUNCIL+INC&amp;sa=X&amp;ved=0ahUKEwiLptHntPn_AhW1m2oFHWZEARY4ChCYkAII8ws</t>
  </si>
  <si>
    <t>ProFintech Technologies</t>
  </si>
  <si>
    <t>https://www.google.com/search?gl=us&amp;hl=en&amp;q=ProFintech+Technologies&amp;sa=X&amp;ved=0ahUKEwjThbvr7ez_AhVTEFkFHUa2C4M4PBCYkAIIzww</t>
  </si>
  <si>
    <t>GREAT HEALTH TECHNOLOGIES PTE. LTD.</t>
  </si>
  <si>
    <t>https://www.google.com/search?sca_esv=591434115&amp;gl=us&amp;hl=en&amp;q=GREAT+HEALTH+TECHNOLOGIES+PTE.+LTD.&amp;sa=X&amp;ved=0ahUKEwikkv6FrZODAxUMv4kEHXkSDC0QmJACCKoK</t>
  </si>
  <si>
    <t>HYSTER-YALE ASIA-PACIFIC PTE. LTD.</t>
  </si>
  <si>
    <t>https://www.google.com/search?sca_esv=584208532&amp;gl=us&amp;hl=en&amp;q=HYSTER-YALE+ASIA-PACIFIC+PTE.+LTD.&amp;sa=X&amp;ved=0ahUKEwi3keT7utSCAxW4lYkEHaQtBTQ4FBCYkAII8Ak</t>
  </si>
  <si>
    <t>Global Channel Management,Inc</t>
  </si>
  <si>
    <t>https://www.google.com/search?ucbcb=1&amp;gl=us&amp;hl=en&amp;q=Global+Channel+Management,Inc&amp;sa=X&amp;ved=0ahUKEwjL7--kq5T9AhW3SjABHbX4CLI4ChCYkAII2w0</t>
  </si>
  <si>
    <t>Gift Management Asia Pte. Ltd.</t>
  </si>
  <si>
    <t>http://www.giift.com/</t>
  </si>
  <si>
    <t>https://www.google.com/search?sca_esv=560603692&amp;gl=us&amp;hl=en&amp;q=Gift+Management+Asia+Pte.+Ltd.&amp;sa=X&amp;ved=0ahUKEwjFlMPP2_6AAxUzQjABHeD5DzoQmJACCPMK</t>
  </si>
  <si>
    <t>CÃ´ng Ty TNHH Befinancial</t>
  </si>
  <si>
    <t>https://www.google.com/search?sca_esv=571184275&amp;hl=en&amp;gl=us&amp;q=C%C3%B4ng+Ty+TNHH+Befinancial&amp;sa=X&amp;ved=0ahUKEwjl4ODe4eCBAxU_hIkEHcKqAt4QmJACCI4K</t>
  </si>
  <si>
    <t>SOIN Soluciones Integrales</t>
  </si>
  <si>
    <t>https://www.google.com/search?sca_esv=573710622&amp;gl=us&amp;hl=en&amp;q=SOIN+Soluciones+Integrales&amp;sa=X&amp;ved=0ahUKEwj7w6Hv_PmBAxVTKlkFHSU5Bc04HhCYkAII4gw</t>
  </si>
  <si>
    <t>Clas Ohlson</t>
  </si>
  <si>
    <t>http://www.clasohlson.com/</t>
  </si>
  <si>
    <t>https://www.google.com/search?hl=en&amp;gl=us&amp;q=Clas+Ohlson&amp;sa=X&amp;ved=0ahUKEwimiKaWr7z8AhXUlWoFHVrfDfgQmJACCIUO</t>
  </si>
  <si>
    <t>https://encrypted-tbn0.gstatic.com/images?q=tbn:ANd9GcSYf5riU_r9Rq7AcSVMZyaxLfVLRII2LaUwJXS00x4&amp;s</t>
  </si>
  <si>
    <t>Amber Group</t>
  </si>
  <si>
    <t>https://www.google.com/search?sca_esv=577385484&amp;hl=en&amp;gl=us&amp;q=Amber+Group&amp;sa=X&amp;ved=0ahUKEwj8ur2sjJiCAxUgjYkEHUtbD6wQmJACCO8J</t>
  </si>
  <si>
    <t>https://encrypted-tbn0.gstatic.com/images?q=tbn:ANd9GcTTTNLdQtrAf3LIoKv9AHGz-8PS3wVRodg_lJ0ySTU&amp;s</t>
  </si>
  <si>
    <t>Kuok Group Singapore</t>
  </si>
  <si>
    <t>http://www.kuokgroup.com/</t>
  </si>
  <si>
    <t>https://www.google.com/search?sca_esv=578743716&amp;hl=en&amp;gl=us&amp;q=Kuok+Group+Singapore&amp;sa=X&amp;ved=0ahUKEwiv8Nq_1aSCAxW-q4kEHS__BkwQmJACCN4K</t>
  </si>
  <si>
    <t>https://encrypted-tbn0.gstatic.com/images?q=tbn:ANd9GcSvDxi0Ukqemmkfuv_3Km_TjHnGtl9G_1Nadq2Jvq8&amp;s</t>
  </si>
  <si>
    <t>Abacus Corporation | Abacus</t>
  </si>
  <si>
    <t>https://www.google.com/search?q=Abacus+Corporation+%7C+Abacus&amp;sa=X&amp;ved=0ahUKEwj0x8fnq6j8AhW1lGoFHcF2Ci04ChCYkAIIrQs</t>
  </si>
  <si>
    <t>Healthcare Support</t>
  </si>
  <si>
    <t>https://www.google.com/search?sca_esv=557690181&amp;hl=en&amp;gl=us&amp;q=Healthcare+Support&amp;sa=X&amp;ved=0ahUKEwi61sD7geOAAxU6JkQIHYCOAQ0QmJACCLEN</t>
  </si>
  <si>
    <t>HousePerSqft</t>
  </si>
  <si>
    <t>https://www.google.com/search?hl=en&amp;gl=us&amp;q=HousePerSqft&amp;sa=X&amp;ved=0ahUKEwjb2LXJ7OT9AhXklWoFHW28DD44HhCYkAIIuAk</t>
  </si>
  <si>
    <t>Bell Canada Enterprises</t>
  </si>
  <si>
    <t>https://www.google.com/search?ucbcb=1&amp;hl=en&amp;gl=us&amp;q=Bell+Canada+Enterprises&amp;sa=X&amp;ved=0ahUKEwiduJ763cv9AhUdkIkEHcsLCf0QmJACCKwM</t>
  </si>
  <si>
    <t>https://encrypted-tbn0.gstatic.com/images?q=tbn:ANd9GcRnvs5HSLainDyY6NRsOHNiNWZtUgaJOEkL9U3wTnQ&amp;s</t>
  </si>
  <si>
    <t>Bay of Plenty Regional Council</t>
  </si>
  <si>
    <t>http://www.boprc.govt.nz/</t>
  </si>
  <si>
    <t>https://www.google.com/search?hl=en&amp;gl=us&amp;q=Bay+of+Plenty+Regional+Council&amp;sa=X&amp;ved=0ahUKEwiul9Dy94z9AhUiF1kFHeL0ChEQmJACCIQK</t>
  </si>
  <si>
    <t>Limitless Talent Co.</t>
  </si>
  <si>
    <t>http://www.limitlesstalent.com/</t>
  </si>
  <si>
    <t>https://www.google.com/search?hl=en&amp;gl=us&amp;q=Limitless+Talent+Co.&amp;sa=X&amp;ved=0ahUKEwjxtqzh2ZeAAxWNjIkEHchnApkQmJACCLMI</t>
  </si>
  <si>
    <t>https://encrypted-tbn0.gstatic.com/images?q=tbn:ANd9GcTTMVu6yEOOnr4NW8lXoggu9u5ixwgeVcNNzg7V2X8&amp;s</t>
  </si>
  <si>
    <t>Sygene</t>
  </si>
  <si>
    <t>https://www.google.com/search?gl=us&amp;hl=en&amp;q=Sygene&amp;sa=X&amp;ved=0ahUKEwju88bP9cj8AhXgD1kFHTj9C084PBCYkAII9Qs</t>
  </si>
  <si>
    <t>GINGERSNAPS (IL Coniglio Bianco Corporation)</t>
  </si>
  <si>
    <t>https://www.google.com/search?sca_esv=562982649&amp;hl=en&amp;gl=us&amp;q=GINGERSNAPS+(IL+Coniglio+Bianco+Corporation)&amp;sa=X&amp;ved=0ahUKEwjF8YukqpWBAxVeEFkFHe2jCf04HhCYkAII5ws</t>
  </si>
  <si>
    <t>S3K Security of the Third Millennium</t>
  </si>
  <si>
    <t>https://www.google.com/search?gl=us&amp;hl=en&amp;q=S3K+Security+of+the+Third+Millennium&amp;sa=X&amp;ved=0ahUKEwiUkt_sk5qAAxVsMVkFHVAuCp04HhCYkAIIkg0</t>
  </si>
  <si>
    <t>Bartos Group @ Premiere Plus Realty</t>
  </si>
  <si>
    <t>https://www.google.com/search?sca_esv=578056430&amp;gl=us&amp;hl=en&amp;q=Bartos+Group+%40+Premiere+Plus+Realty&amp;sa=X&amp;ved=0ahUKEwjAjoyKzp-CAxUov4kEHfPsCmAQmJACCLwN</t>
  </si>
  <si>
    <t>CFE RUBELLES</t>
  </si>
  <si>
    <t>https://www.google.com/search?hl=en&amp;gl=us&amp;q=CFE+RUBELLES&amp;sa=X&amp;ved=0ahUKEwiul9S2mp-AAxW7ElkFHckTDsc4PBCYkAIIxgs</t>
  </si>
  <si>
    <t>Quaker Houghton</t>
  </si>
  <si>
    <t>http://www.quakerchem.com/</t>
  </si>
  <si>
    <t>https://www.google.com/search?sca_esv=579388602&amp;hl=en&amp;gl=us&amp;q=Quaker+Houghton&amp;sa=X&amp;ved=0ahUKEwjj1qqD26mCAxUYF1kFHesjDgQQmJACCNEN</t>
  </si>
  <si>
    <t>æ·±åœ³å¸‚ä¸€åä¸‰å·æ•™è‚²å’¨è¯¢æœ‰é™å…¬å¸</t>
  </si>
  <si>
    <t>https://www.google.com/search?hl=en&amp;gl=us&amp;q=%E6%B7%B1%E5%9C%B3%E5%B8%82%E4%B8%80%E5%8D%81%E4%B8%89%E5%8F%B7%E6%95%99%E8%82%B2%E5%92%A8%E8%AF%A2%E6%9C%89%E9%99%90%E5%85%AC%E5%8F%B8&amp;sa=X&amp;ved=0ahUKEwit_4fKi7D9AhXxkIkEHYnBBxQQmJACCJMI</t>
  </si>
  <si>
    <t>Newton Europe</t>
  </si>
  <si>
    <t>https://www.google.com/search?sca_esv=567951771&amp;gl=us&amp;hl=en&amp;q=Newton+Europe&amp;sa=X&amp;ved=0ahUKEwjp6-K1zsKBAxVbSTABHVssAXc4HhCYkAIIoAo</t>
  </si>
  <si>
    <t>Shoptrue Inc.</t>
  </si>
  <si>
    <t>https://www.google.com/search?hl=en&amp;gl=us&amp;q=Shoptrue+Inc.&amp;sa=X&amp;ved=0ahUKEwjLhebz0-L-AhVEjYkEHWahCNk4UBCYkAII-wo</t>
  </si>
  <si>
    <t>TexTalent</t>
  </si>
  <si>
    <t>https://www.google.com/search?sca_esv=585192112&amp;hl=en&amp;gl=us&amp;q=TexTalent&amp;sa=X&amp;ved=0ahUKEwiz8562v96CAxV0EVkFHeqeCKsQmJACCJEM</t>
  </si>
  <si>
    <t>Celanese International Corporation</t>
  </si>
  <si>
    <t>https://www.google.com/search?q=Celanese+International+Corporation&amp;sa=X&amp;ved=0ahUKEwjD5pq7-YCAAxU_q4QIHRsxDIU4HhCYkAIIqgs</t>
  </si>
  <si>
    <t>NeolithÂ® Group</t>
  </si>
  <si>
    <t>http://www.neolith.com/es/empresa</t>
  </si>
  <si>
    <t>https://www.google.com/search?hl=en&amp;gl=us&amp;q=Neolith%C2%AE+Group&amp;sa=X&amp;ved=0ahUKEwij-_6-nJqAAxVESzABHSoPD9wQmJACCJgN</t>
  </si>
  <si>
    <t>Amazon Data Services Canada, Inc.</t>
  </si>
  <si>
    <t>https://www.google.com/search?sca_esv=553028280&amp;gl=us&amp;hl=en&amp;q=Amazon+Data+Services+Canada,+Inc.&amp;sa=X&amp;ved=0ahUKEwiT99Ggqr2AAxU1SDABHe15BqY4FBCYkAII-ws</t>
  </si>
  <si>
    <t>DEOLEO</t>
  </si>
  <si>
    <t>https://www.google.com/search?sca_esv=577551505&amp;gl=us&amp;hl=en&amp;q=DEOLEO&amp;sa=X&amp;ved=0ahUKEwiA_Iaiz5qCAxWXlGoFHVdWDwU4PBCYkAIIqww</t>
  </si>
  <si>
    <t>Fortem Cares</t>
  </si>
  <si>
    <t>https://www.google.com/search?ucbcb=1&amp;gl=us&amp;hl=en&amp;q=Fortem+Cares&amp;sa=X&amp;ved=0ahUKEwj89rruxa39AhVxlIkEHSzTD-IQmJACCNUN</t>
  </si>
  <si>
    <t>SSB Bazaar General Trading LLC</t>
  </si>
  <si>
    <t>https://www.google.com/search?sca_esv=561856720&amp;hl=en&amp;gl=us&amp;q=SSB+Bazaar+General+Trading+LLC&amp;sa=X&amp;ved=0ahUKEwifxtSg6oiBAxW2GlkFHXTmBYA4FBCYkAII7wk</t>
  </si>
  <si>
    <t>Novisource</t>
  </si>
  <si>
    <t>https://www.google.com/search?sca_esv=588643820&amp;hl=en&amp;gl=us&amp;q=Novisource&amp;sa=X&amp;ved=0ahUKEwiL7dqJ2PyCAxXhF1kFHSgKDfM4KBCYkAII3go</t>
  </si>
  <si>
    <t>Elabram System</t>
  </si>
  <si>
    <t>https://www.google.com/search?sca_esv=588279375&amp;hl=en&amp;gl=us&amp;q=Elabram+System&amp;sa=X&amp;ved=0ahUKEwiDzZK9lfqCAxUZkYkEHZcjD7Q4ChCYkAIImQw</t>
  </si>
  <si>
    <t>THE NA THAILAND</t>
  </si>
  <si>
    <t>https://www.google.com/search?gl=us&amp;hl=en&amp;q=THE+NA+THAILAND&amp;sa=X&amp;ved=0ahUKEwi8pLyNyIOAAxULlWoFHbkmA3EQmJACCLUI</t>
  </si>
  <si>
    <t>Technology People Australia</t>
  </si>
  <si>
    <t>https://www.google.com/search?gl=us&amp;hl=en&amp;q=Technology+People+Australia&amp;sa=X&amp;ved=0ahUKEwiu_oGMn66AAxVKEVkFHQ_9Cog4MhCYkAIIhws</t>
  </si>
  <si>
    <t>Central Employment Agency (North East) Limited</t>
  </si>
  <si>
    <t>http://www.centralemployment.co.uk/</t>
  </si>
  <si>
    <t>https://www.google.com/search?gl=us&amp;hl=en&amp;q=Central+Employment+Agency+(North+East)+Limited&amp;sa=X&amp;ved=0ahUKEwi7kIyikur-AhUBfjABHcdADqYQmJACCO4J</t>
  </si>
  <si>
    <t>https://encrypted-tbn0.gstatic.com/images?q=tbn:ANd9GcSCHvGw3jkvDDlkBbaDT7fw03NyHQUxcLhkj4nxdbEESOFFzjGcYGNz&amp;s</t>
  </si>
  <si>
    <t>Rappi -</t>
  </si>
  <si>
    <t>https://www.google.com/search?q=Rappi+-&amp;sa=X&amp;ved=0ahUKEwibtO2Guc7-AhW6mYQIHUQgAhs4ChCYkAIInQ0</t>
  </si>
  <si>
    <t>Unitect S. p. A.</t>
  </si>
  <si>
    <t>https://www.google.com/search?sca_esv=556658825&amp;gl=us&amp;hl=en&amp;q=Unitect+S.+p.+A.&amp;sa=X&amp;ved=0ahUKEwiYkermvtuAAxVRPUQIHdE2Dtc4ChCYkAIIjA0</t>
  </si>
  <si>
    <t>Coastal Community Bank</t>
  </si>
  <si>
    <t>https://www.google.com/search?q=Coastal+Community+Bank&amp;sa=X&amp;ved=0ahUKEwiJ0KWh9Of_AhWKFFkFHfrIBfoQmJACCPoL</t>
  </si>
  <si>
    <t>https://encrypted-tbn0.gstatic.com/images?q=tbn:ANd9GcRXr8Bl_YVIOngLFBpTk5hI1lUJlcdpsqA4v6rq4ZQ&amp;s</t>
  </si>
  <si>
    <t>Intellect Minds</t>
  </si>
  <si>
    <t>https://www.google.com/search?sca_esv=586199351&amp;gl=us&amp;hl=en&amp;q=Intellect+Minds&amp;sa=X&amp;ved=0ahUKEwjVsdPDyuiCAxXNpokEHRAlBSMQmJACCLsJ</t>
  </si>
  <si>
    <t>https://encrypted-tbn0.gstatic.com/images?q=tbn:ANd9GcRk2h69WAdQPZhotU6wBSuq3UXnli7eUqCjfB279uo&amp;s</t>
  </si>
  <si>
    <t>SINAIR TRAVEL AGENCY (PRIVATE) LIMITED</t>
  </si>
  <si>
    <t>https://www.google.com/search?hl=en&amp;gl=us&amp;q=SINAIR+TRAVEL+AGENCY+(PRIVATE)+LIMITED&amp;sa=X&amp;ved=0ahUKEwj08qWnmM79AhXSElkFHYgrBn44FBCYkAIImws</t>
  </si>
  <si>
    <t>vega consulting</t>
  </si>
  <si>
    <t>https://www.google.com/search?sca_esv=576745885&amp;hl=en&amp;gl=us&amp;q=vega+consulting&amp;sa=X&amp;ved=0ahUKEwipnLW6kpOCAxVZKFkFHQHxDeg4UBCYkAIImAs</t>
  </si>
  <si>
    <t>Futora</t>
  </si>
  <si>
    <t>http://www.futora.com/</t>
  </si>
  <si>
    <t>https://www.google.com/search?hl=en&amp;gl=us&amp;q=Futora&amp;sa=X&amp;ved=0ahUKEwjKlqralu_-AhXvD1kFHX9BDXgQmJACCMEM</t>
  </si>
  <si>
    <t>https://encrypted-tbn0.gstatic.com/images?q=tbn:ANd9GcRonvzsMbcUiz2L0NJglz44AdmjOlTPcy5wPOQmCG8&amp;s</t>
  </si>
  <si>
    <t>BASMA.com</t>
  </si>
  <si>
    <t>http://www.basma.com/</t>
  </si>
  <si>
    <t>https://www.google.com/search?gl=us&amp;hl=en&amp;q=BASMA.com&amp;sa=X&amp;ved=0ahUKEwiU1dLQsLX-AhV-KlkFHTyUDegQmJACCNsI</t>
  </si>
  <si>
    <t>Isquareinfo</t>
  </si>
  <si>
    <t>https://www.google.com/search?sca_esv=21dfaf11d8250394&amp;sca_upv=1&amp;hl=en&amp;gl=us&amp;q=Isquareinfo&amp;sa=X&amp;ved=0ahUKEwiHrYf09taCAxVbQjABHTDiDnA4MhCYkAIIpQw</t>
  </si>
  <si>
    <t>VNSNY</t>
  </si>
  <si>
    <t>https://www.google.com/search?hl=en&amp;gl=us&amp;q=VNSNY&amp;sa=X&amp;ved=0ahUKEwii4bSJl6mAAxWjElkFHfaFAJ8QmJACCMwO</t>
  </si>
  <si>
    <t>Venwiz</t>
  </si>
  <si>
    <t>http://www.venwiz.com/</t>
  </si>
  <si>
    <t>https://www.google.com/search?hl=en&amp;gl=us&amp;q=Venwiz&amp;sa=X&amp;ved=0ahUKEwi52sGpz7__AhWDMVkFHarcByc4ChCYkAIIwAk</t>
  </si>
  <si>
    <t>https://encrypted-tbn0.gstatic.com/images?q=tbn:ANd9GcSKCukrHrzsFxDIicawqZfeVP0BYt7WJ3KMEtIqFMU&amp;s</t>
  </si>
  <si>
    <t>PHILCARE</t>
  </si>
  <si>
    <t>https://www.google.com/search?sca_esv=574353833&amp;hl=en&amp;gl=us&amp;q=PHILCARE&amp;sa=X&amp;ved=0ahUKEwitiLj1-P6BAxXvhYkEHV2MD68QmJACCKIK</t>
  </si>
  <si>
    <t>SWiSH</t>
  </si>
  <si>
    <t>https://www.google.com/search?gl=us&amp;hl=en&amp;q=SWiSH&amp;sa=X&amp;ved=0ahUKEwii-JSXpLOAAxUqFVkFHeHSAjAQmJACCJAK</t>
  </si>
  <si>
    <t>https://encrypted-tbn0.gstatic.com/images?q=tbn:ANd9GcSBRSwLMRqJGc4x03MJ4-moGODZVTem1v3qb6sDHFKfgahgOxl97xLPo-I&amp;s</t>
  </si>
  <si>
    <t>CLAC</t>
  </si>
  <si>
    <t>https://www.google.com/search?sca_esv=573553702&amp;gl=us&amp;hl=en&amp;q=CLAC&amp;sa=X&amp;ved=0ahUKEwiqxsHesveBAxUQk2oFHWf_DTw4KBCYkAII3wo</t>
  </si>
  <si>
    <t>https://encrypted-tbn0.gstatic.com/images?q=tbn:ANd9GcRIDMiswreQAsQWs9k78l2w3i2nu4RUuv7zqTKuJ7c&amp;s</t>
  </si>
  <si>
    <t>DanChurchAid</t>
  </si>
  <si>
    <t>https://www.google.com/search?hl=en&amp;gl=us&amp;q=DanChurchAid&amp;sa=X&amp;ved=0ahUKEwjA9sbGtsb8AhVNMUQIHZ3sB5QQmJACCJcI</t>
  </si>
  <si>
    <t>https://encrypted-tbn0.gstatic.com/images?q=tbn:ANd9GcTx95ijxDxFZ0wxJrDIsR_Vwl0zwpw56h9j5I4ew6Y&amp;s</t>
  </si>
  <si>
    <t>The Origin</t>
  </si>
  <si>
    <t>https://www.google.com/search?hl=en&amp;gl=us&amp;q=The+Origin&amp;sa=X&amp;ved=0ahUKEwjywdnHz8H9AhWrEFkFHa6NDioQmJACCJIK</t>
  </si>
  <si>
    <t>https://encrypted-tbn0.gstatic.com/images?q=tbn:ANd9GcRRhe3GXPlQDm9wbP6cVgtcxT11HmN6fGTAxNEqkBk&amp;s</t>
  </si>
  <si>
    <t>BTECH PRECISION ENGINEERING INDIA PVT LTD</t>
  </si>
  <si>
    <t>https://www.google.com/search?sca_esv=577551505&amp;gl=us&amp;hl=en&amp;q=BTECH+PRECISION+ENGINEERING+INDIA+PVT+LTD&amp;sa=X&amp;ved=0ahUKEwjX74OszJqCAxXyFFkFHct_Dck4PBCYkAIIowo</t>
  </si>
  <si>
    <t>Toyota Israel -×˜×•×™×•×˜×” ×™×©×¨××œ</t>
  </si>
  <si>
    <t>https://www.google.com/search?sca_esv=83d422ed70b0b2be&amp;gl=us&amp;hl=en&amp;q=Toyota+Israel+-%D7%98%D7%95%D7%99%D7%95%D7%98%D7%94+%D7%99%D7%A9%D7%A8%D7%90%D7%9C&amp;sa=X&amp;ved=0ahUKEwimxvDL-66DAxVRmIQIHZh5AIMQmJACCKQK</t>
  </si>
  <si>
    <t>https://encrypted-tbn0.gstatic.com/images?q=tbn:ANd9GcTI52wGpPdYqKgoKwatzRfJR-vCn7Uz8JRF4P-hltM&amp;s</t>
  </si>
  <si>
    <t>Glassnode  - TrÃ¶chtelborn</t>
  </si>
  <si>
    <t>https://www.google.com/search?sca_esv=b1340c88b175f05b&amp;sca_upv=1&amp;gl=us&amp;hl=en&amp;q=Glassnode++-+Tr%C3%B6chtelborn&amp;sa=X&amp;ved=0ahUKEwiGjoTjvdmCAxW9VTABHXVuBeo4FBCYkAIIxgs</t>
  </si>
  <si>
    <t>Reeracoen Recruitment Co., Ltd.</t>
  </si>
  <si>
    <t>https://www.google.com/search?hl=en&amp;gl=us&amp;q=Reeracoen+Recruitment+Co.,+Ltd.&amp;sa=X&amp;ved=0ahUKEwjc1KDWj5f-AhW7kokEHdR-Cl4QmJACCMAM</t>
  </si>
  <si>
    <t>https://encrypted-tbn0.gstatic.com/images?q=tbn:ANd9GcSeKQ7wWcjCLvu14H0wZt4kWLuzeR_bjvU_EOvm__w&amp;s</t>
  </si>
  <si>
    <t>Vocational Training Council (VTC)</t>
  </si>
  <si>
    <t>https://www.google.com/search?q=Vocational+Training+Council+(VTC)&amp;sa=X&amp;ved=0ahUKEwiH-_Dgz-z-AhU7MlkFHQ9lCw0QmJACCNwM</t>
  </si>
  <si>
    <t>Dignitas Digital</t>
  </si>
  <si>
    <t>https://www.google.com/search?sca_esv=593016252&amp;hl=en&amp;gl=us&amp;q=Dignitas+Digital&amp;sa=X&amp;ved=0ahUKEwif7_-JsaKDAxXMJkQIHUW7BvkQmJACCIkN</t>
  </si>
  <si>
    <t>Copper Quail</t>
  </si>
  <si>
    <t>https://www.google.com/search?sca_esv=584208532&amp;gl=us&amp;hl=en&amp;q=Copper+Quail&amp;sa=X&amp;ved=0ahUKEwi1g-TZudSCAxVZEFkFHQS7A0wQmJACCI8M</t>
  </si>
  <si>
    <t>Adaptra Group Pty Limited, Cognizant Technology Solutions</t>
  </si>
  <si>
    <t>https://www.google.com/search?gl=us&amp;hl=en&amp;q=Adaptra+Group+Pty+Limited,+Cognizant+Technology+Solutions&amp;sa=X&amp;ved=0ahUKEwi9ofmq08b9AhVAD1kFHXmhDU0QmJACCNIL</t>
  </si>
  <si>
    <t>Vuuma Collaborations</t>
  </si>
  <si>
    <t>https://www.google.com/search?gl=us&amp;hl=en&amp;q=Vuuma+Collaborations&amp;sa=X&amp;ved=0ahUKEwjbmbi33PH-AhXVtTEKHXL6Dts4ChCYkAIIxwo</t>
  </si>
  <si>
    <t>https://encrypted-tbn0.gstatic.com/images?q=tbn:ANd9GcTnzuAWtcN2AnVDtwglrzFiX5aA7gPi2E1f0vkhK-Q&amp;s</t>
  </si>
  <si>
    <t>PT NUR RACHMADI BERSAMA</t>
  </si>
  <si>
    <t>https://www.google.com/search?sca_esv=568425080&amp;hl=en&amp;gl=us&amp;q=PT+NUR+RACHMADI+BERSAMA&amp;sa=X&amp;ved=0ahUKEwjno8X71MeBAxWRMVkFHWfJCj0QmJACCMEL</t>
  </si>
  <si>
    <t>Assystem GmbH</t>
  </si>
  <si>
    <t>https://www.google.com/search?hl=en&amp;gl=us&amp;q=Assystem+GmbH&amp;sa=X&amp;ved=0ahUKEwiFtIfc0Lz9AhVylGoFHXRxBiQ4HhCYkAIIvgw</t>
  </si>
  <si>
    <t>Avenue</t>
  </si>
  <si>
    <t>http://www.avenue.us/</t>
  </si>
  <si>
    <t>https://www.google.com/search?hl=en&amp;gl=us&amp;q=Avenue&amp;sa=X&amp;ved=0ahUKEwjc1ZqFotj9AhURlWoFHTjGBxw4FBCYkAII3go</t>
  </si>
  <si>
    <t>NOBLEPIAGIO SRL</t>
  </si>
  <si>
    <t>https://www.google.com/search?hl=en&amp;gl=us&amp;q=NOBLEPIAGIO+SRL&amp;sa=X&amp;ved=0ahUKEwjS7eScz-f-AhU3lIkEHUguCr0QmJACCLcJ</t>
  </si>
  <si>
    <t>Big Chalk Analytics, LLC</t>
  </si>
  <si>
    <t>https://www.google.com/search?hl=en&amp;gl=us&amp;q=Big+Chalk+Analytics,+LLC&amp;sa=X&amp;ved=0ahUKEwjvg82qx4_-AhXekYkEHc-uAa8QmJACCJIM</t>
  </si>
  <si>
    <t>Boehringer Ingelheim Singapore Pte Ltd</t>
  </si>
  <si>
    <t>https://www.google.com/search?sca_esv=568425080&amp;hl=en&amp;gl=us&amp;q=Boehringer+Ingelheim+Singapore+Pte+Ltd&amp;sa=X&amp;ved=0ahUKEwiK8Kz01ceBAxX_EVkFHVr0Dks4ChCYkAII2Qo</t>
  </si>
  <si>
    <t>VMR Strategic Solutions</t>
  </si>
  <si>
    <t>https://www.google.com/search?sca_esv=577385484&amp;hl=en&amp;gl=us&amp;q=VMR+Strategic+Solutions&amp;sa=X&amp;ved=0ahUKEwjT29ToiJiCAxVSv4kEHc-EAKw4UBCYkAII0Ak</t>
  </si>
  <si>
    <t>Marquis Software Solutions Inc</t>
  </si>
  <si>
    <t>http://gomarquis.com/</t>
  </si>
  <si>
    <t>https://www.google.com/search?sca_esv=575386901&amp;gl=us&amp;hl=en&amp;q=Marquis+Software+Solutions+Inc&amp;sa=X&amp;ved=0ahUKEwjTytzKu4aCAxUdD1kFHblGDFk4HhCYkAIImwo</t>
  </si>
  <si>
    <t>Black Basil Technologies Pvt. Ltd.</t>
  </si>
  <si>
    <t>https://www.google.com/search?gl=us&amp;hl=en&amp;q=Black+Basil+Technologies+Pvt.+Ltd.&amp;sa=X&amp;ved=0ahUKEwjUw8Woy-f-AhX6m4kEHZ7EBlc4HhCYkAII0Aw</t>
  </si>
  <si>
    <t>Linksys</t>
  </si>
  <si>
    <t>https://www.linksys.com/</t>
  </si>
  <si>
    <t>https://www.google.com/search?sca_esv=586190494&amp;gl=us&amp;hl=en&amp;q=Linksys&amp;sa=X&amp;ved=0ahUKEwis8P2XxOiCAxVaHbkGHTU_BLc4HhCYkAIItQw</t>
  </si>
  <si>
    <t>Tactis LLC</t>
  </si>
  <si>
    <t>https://www.google.com/search?gl=us&amp;hl=en&amp;q=Tactis+LLC&amp;sa=X&amp;ved=0ahUKEwiBxpuj0Mn_AhXokokEHWKbCsc4WhCYkAIIug0</t>
  </si>
  <si>
    <t>The MAASAI Group, LLC</t>
  </si>
  <si>
    <t>https://www.google.com/search?q=The+MAASAI+Group,+LLC&amp;sa=X&amp;ved=0ahUKEwjH5bv8yNj-AhWnFFkFHZQfCAI4KBCYkAIIjwo</t>
  </si>
  <si>
    <t>Bank</t>
  </si>
  <si>
    <t>https://www.google.com/search?sca_esv=582900893&amp;gl=us&amp;hl=en&amp;q=Bank&amp;sa=X&amp;ved=0ahUKEwjtw8Cq8seCAxXtFlkFHdt_BQgQmJACCOwJ</t>
  </si>
  <si>
    <t>Andel Energi</t>
  </si>
  <si>
    <t>https://www.google.com/search?gl=us&amp;hl=en&amp;q=Andel+Energi&amp;sa=X&amp;ved=0ahUKEwio_8uSseL9AhX2jokEHQ7ZD3YQmJACCMwM</t>
  </si>
  <si>
    <t>https://encrypted-tbn0.gstatic.com/images?q=tbn:ANd9GcRoezbJlsuY-4mwGVx_MWjjZLGRCJ3yYgebsJg7eUM&amp;s</t>
  </si>
  <si>
    <t>Organisation Competition and Markets Authority</t>
  </si>
  <si>
    <t>https://www.google.com/search?sca_esv=566027130&amp;hl=en&amp;gl=us&amp;q=Organisation+Competition+and+Markets+Authority&amp;sa=X&amp;ved=0ahUKEwi-9MbS_bCBAxU1SDABHQRfBnUQmJACCIYL</t>
  </si>
  <si>
    <t>Trove Research LTD</t>
  </si>
  <si>
    <t>https://www.google.com/search?sca_esv=570874343&amp;hl=en&amp;gl=us&amp;q=Trove+Research+LTD&amp;sa=X&amp;ved=0ahUKEwikg7_3n96BAxVIEGIAHXsXCQMQmJACCJUL</t>
  </si>
  <si>
    <t>Unipartner It Services</t>
  </si>
  <si>
    <t>https://www.google.com/search?sca_esv=561228216&amp;hl=en&amp;gl=us&amp;q=Unipartner+It+Services&amp;sa=X&amp;ved=0ahUKEwjV6oiE5YOBAxXEDkQIHQXgDXQ4lgEQmJACCIAN</t>
  </si>
  <si>
    <t>IGNION</t>
  </si>
  <si>
    <t>http://www.fractusantennas.com/</t>
  </si>
  <si>
    <t>https://www.google.com/search?sca_esv=588279375&amp;gl=us&amp;hl=en&amp;q=IGNION&amp;sa=X&amp;ved=0ahUKEwis7arOlvqCAxVnFFkFHeP7A8E4UBCYkAIIzgs</t>
  </si>
  <si>
    <t>https://encrypted-tbn0.gstatic.com/images?q=tbn:ANd9GcQcGlkfLMvXR27nYbhifsSfc1JUj6sbjo8D9vgV-Z0&amp;s</t>
  </si>
  <si>
    <t>National Grid Renewables</t>
  </si>
  <si>
    <t>http://nationalgridrenewables.com/</t>
  </si>
  <si>
    <t>https://www.google.com/search?gl=us&amp;hl=en&amp;q=National+Grid+Renewables&amp;sa=X&amp;ved=0ahUKEwjCgNLp5uT9AhWsEFkFHQBLBRs4PBCYkAII4As</t>
  </si>
  <si>
    <t>torquejobs</t>
  </si>
  <si>
    <t>https://www.google.com/search?ucbcb=1&amp;gl=us&amp;hl=en&amp;q=torquejobs&amp;sa=X&amp;ved=0ahUKEwj2pKDXt87-AhV4ibAFHcGVB0c4HhCYkAIItwk</t>
  </si>
  <si>
    <t>STRADVISION</t>
  </si>
  <si>
    <t>https://www.google.com/search?sca_esv=556463065&amp;gl=us&amp;hl=en&amp;q=STRADVISION&amp;sa=X&amp;ved=0ahUKEwiClfypgNmAAxWiNn0KHfd4BlYQmJACCJYL</t>
  </si>
  <si>
    <t>The Professionals</t>
  </si>
  <si>
    <t>https://www.google.com/search?sca_esv=594542564&amp;gl=us&amp;hl=en&amp;q=The+Professionals&amp;sa=X&amp;ved=0ahUKEwilz5aowLaDAxWyg4kEHd8kB6cQmJACCNUJ</t>
  </si>
  <si>
    <t>BHAVE converting data into future</t>
  </si>
  <si>
    <t>https://www.google.com/search?gl=us&amp;hl=en&amp;q=BHAVE+converting+data+into+future&amp;sa=X&amp;ved=0ahUKEwji1on4j9j8AhWCk2oFHUNsBR84ChCYkAIIuAw</t>
  </si>
  <si>
    <t>https://encrypted-tbn0.gstatic.com/images?q=tbn:ANd9GcRVeGm8Is4AuOiI6bmvD5t1Hyz2RmNNgytRCM5X7yY&amp;s</t>
  </si>
  <si>
    <t>Smouse by Studio Informatica</t>
  </si>
  <si>
    <t>https://www.google.com/search?sca_esv=551696011&amp;hl=en&amp;gl=us&amp;q=Smouse+by+Studio+Informatica&amp;sa=X&amp;ved=0ahUKEwjlrbqf5bCAAxUuSDABHeLFDK8QmJACCP0L</t>
  </si>
  <si>
    <t>https://encrypted-tbn0.gstatic.com/images?q=tbn:ANd9GcR-69VvT3j6ewyTuiAC4DpRmWATiD93n0uOTLNjaq8&amp;s</t>
  </si>
  <si>
    <t>Canada Post Corporation</t>
  </si>
  <si>
    <t>https://www.google.com/search?gl=us&amp;hl=en&amp;q=Canada+Post+Corporation&amp;sa=X&amp;ved=0ahUKEwi6uritxdr8AhVPMlkFHTBKBBQQmJACCLAM</t>
  </si>
  <si>
    <t>Ð“Ñ€Ð¸Ð½Ð°Ñ‚Ð¾Ð¼. Ð¦ÐµÐ½Ñ‚Ñ€ Ð Ð°Ð·Ñ€Ð°Ð±Ð¾Ñ‚ÐºÐ¸.</t>
  </si>
  <si>
    <t>https://www.google.com/search?hl=en&amp;gl=us&amp;q=%D0%93%D1%80%D0%B8%D0%BD%D0%B0%D1%82%D0%BE%D0%BC.+%D0%A6%D0%B5%D0%BD%D1%82%D1%80+%D0%A0%D0%B0%D0%B7%D1%80%D0%B0%D0%B1%D0%BE%D1%82%D0%BA%D0%B8.&amp;sa=X&amp;ved=0ahUKEwj_irq5hYuAAxUmF2IAHY7FCg0QmJACCOMH</t>
  </si>
  <si>
    <t>Rainbow Restoration UK</t>
  </si>
  <si>
    <t>http://www.rainbow-int.co.uk/</t>
  </si>
  <si>
    <t>https://www.google.com/search?sca_esv=585192112&amp;hl=en&amp;gl=us&amp;q=Rainbow+Restoration+UK&amp;sa=X&amp;ved=0ahUKEwj_tLrSv96CAxUqHTQIHa6ICbQ4MhCYkAIIvgk</t>
  </si>
  <si>
    <t>https://encrypted-tbn0.gstatic.com/images?q=tbn:ANd9GcTTxLT5eoO_WKSh1txdhYFukMZQb53Y9QkVoX-vE5I&amp;s</t>
  </si>
  <si>
    <t>Spotlight Group</t>
  </si>
  <si>
    <t>https://www.google.com/search?sca_esv=567951771&amp;gl=us&amp;hl=en&amp;q=Spotlight+Group&amp;sa=X&amp;ved=0ahUKEwiZ3NiA0MKBAxXiJUQIHcGvD_sQmJACCPAJ</t>
  </si>
  <si>
    <t>Only Data Entry</t>
  </si>
  <si>
    <t>https://www.google.com/search?sca_esv=570269325&amp;gl=us&amp;hl=en&amp;q=Only+Data+Entry&amp;sa=X&amp;ved=0ahUKEwiCx8OopNmBAxXaD0QIHSIWBg0QmJACCPcJ</t>
  </si>
  <si>
    <t>https://encrypted-tbn0.gstatic.com/images?q=tbn:ANd9GcS_NOyad14CkeWDl14OZ4UoHtFAVooCuGvLBTYNUrc&amp;s</t>
  </si>
  <si>
    <t>Breville</t>
  </si>
  <si>
    <t>http://www.breville.com.au/</t>
  </si>
  <si>
    <t>https://www.google.com/search?gl=us&amp;hl=en&amp;q=Breville&amp;sa=X&amp;ved=0ahUKEwij7-P3i5WAAxVoFlkFHaQGCjYQmJACCN0K</t>
  </si>
  <si>
    <t>×ª×•×¦××•×ª - ×™×™×¢×•×¥ ×•×”×©×ž×”</t>
  </si>
  <si>
    <t>https://www.google.com/search?hl=en&amp;gl=us&amp;q=%D7%AA%D7%95%D7%A6%D7%90%D7%95%D7%AA+-+%D7%99%D7%99%D7%A2%D7%95%D7%A5+%D7%95%D7%94%D7%A9%D7%9E%D7%94&amp;sa=X&amp;ved=0ahUKEwjUnojv85H9AhUxjYkEHawLDwA4ChCYkAIIhAs</t>
  </si>
  <si>
    <t>PT Media Wave Interaktif</t>
  </si>
  <si>
    <t>https://www.google.com/search?sca_esv=d821f69a4d5d5c86&amp;hl=en&amp;gl=us&amp;q=PT+Media+Wave+Interaktif&amp;sa=X&amp;ved=0ahUKEwjg7tyujJiCAxU8VTABHc9cAhEQmJACCKIM</t>
  </si>
  <si>
    <t>C4S Search Ltd</t>
  </si>
  <si>
    <t>https://www.google.com/search?hl=en&amp;gl=us&amp;q=C4S+Search+Ltd&amp;sa=X&amp;ved=0ahUKEwjIo4jqkur-AhU3GlkFHfUyBRM4HhCYkAII-wo</t>
  </si>
  <si>
    <t>https://encrypted-tbn0.gstatic.com/images?q=tbn:ANd9GcRf64PG5j5glTdx8cniLNBet7UhLGk8D6iloTLI5m7bNofWXpeN0wcA&amp;s</t>
  </si>
  <si>
    <t>Fareharbor</t>
  </si>
  <si>
    <t>https://www.google.com/search?q=Fareharbor&amp;sa=X&amp;ved=0ahUKEwjupfHMus7-AhVKfzABHYVdDsI4ChCYkAIIjAs</t>
  </si>
  <si>
    <t>ECOLE ROYALE MILITAIRE</t>
  </si>
  <si>
    <t>http://www.rma.ac.be/</t>
  </si>
  <si>
    <t>https://www.google.com/search?hl=en&amp;gl=us&amp;q=ECOLE+ROYALE+MILITAIRE&amp;sa=X&amp;ved=0ahUKEwi13sykzNX8AhVRjLAFHVrgDn04FBCYkAIItws</t>
  </si>
  <si>
    <t>https://encrypted-tbn0.gstatic.com/images?q=tbn:ANd9GcSU6snaz0SobdyYfUQYS4GX1SZl908jcGdGm3hY&amp;s=0</t>
  </si>
  <si>
    <t>Confidential Client</t>
  </si>
  <si>
    <t>https://www.google.com/search?gl=us&amp;hl=en&amp;q=Confidential+Client&amp;sa=X&amp;ved=0ahUKEwjNttrGrO__AhUBpIkEHYjGDn04MhCYkAII5Q4</t>
  </si>
  <si>
    <t>UnionDigital Bank</t>
  </si>
  <si>
    <t>https://uniondigitalbank.io/</t>
  </si>
  <si>
    <t>https://www.google.com/search?sca_esv=565570927&amp;hl=en&amp;gl=us&amp;q=UnionDigital+Bank&amp;sa=X&amp;ved=0ahUKEwj-9uft-quBAxVqMVkFHWavCZ4QmJACCKYJ</t>
  </si>
  <si>
    <t>https://encrypted-tbn0.gstatic.com/images?q=tbn:ANd9GcQ_Fq5ruLfND5rrSsnDqvVDeMli-8cc9vZ8NnblvdQ&amp;s</t>
  </si>
  <si>
    <t>TipTop</t>
  </si>
  <si>
    <t>https://www.google.com/search?sca_esv=579068902&amp;gl=us&amp;hl=en&amp;q=TipTop&amp;sa=X&amp;ved=0ahUKEwiVkb_Wk6eCAxU1kIkEHag2A0Y4ChCYkAIIrww</t>
  </si>
  <si>
    <t>https://encrypted-tbn0.gstatic.com/images?q=tbn:ANd9GcSVjX4mbs1hqg6tpZspe-89S0S-TOUA43SOVUFs-JI&amp;s</t>
  </si>
  <si>
    <t>DÃ©kuple EspaÃ±a</t>
  </si>
  <si>
    <t>https://www.google.com/search?ucbcb=1&amp;hl=en&amp;gl=us&amp;q=D%C3%A9kuple+Espa%C3%B1a&amp;sa=X&amp;ved=0ahUKEwjZnaz69u79AhXjnYQIHd5rAA04ChCYkAIInw0</t>
  </si>
  <si>
    <t>https://encrypted-tbn0.gstatic.com/images?q=tbn:ANd9GcSDtVqnnEMIW9ELH2uuMAAuo0Netrt77GvyfP24Rwk&amp;s</t>
  </si>
  <si>
    <t>WÃ¼rth Elektronik</t>
  </si>
  <si>
    <t>https://www.google.com/search?sca_esv=434f25a74d3e636d&amp;hl=en&amp;gl=us&amp;q=W%C3%BCrth+Elektronik&amp;sa=X&amp;ved=0ahUKEwjlisuY2PyCAxUrgoQIHRKcAOk4ChCYkAIIlgs</t>
  </si>
  <si>
    <t>https://encrypted-tbn0.gstatic.com/images?q=tbn:ANd9GcSVg1mRVp3uwp_e4Pkk_TlzEtDQLbZDok2PFL-3&amp;s=0</t>
  </si>
  <si>
    <t>ANDRITZ CHILE</t>
  </si>
  <si>
    <t>http://www.andritz.com/pulp-and-paper-en/locations/chile-ltda</t>
  </si>
  <si>
    <t>https://www.google.com/search?sca_esv=93b8e086a35e318f&amp;sca_upv=1&amp;gl=us&amp;hl=en&amp;q=ANDRITZ+CHILE&amp;sa=X&amp;ved=0ahUKEwir3oT5wt6CAxXOmIQIHe7jCcI4FBCYkAIImg0</t>
  </si>
  <si>
    <t>Agoro</t>
  </si>
  <si>
    <t>https://www.google.com/search?hl=en&amp;gl=us&amp;q=Agoro&amp;sa=X&amp;ved=0ahUKEwjPhpiU9aD9AhWXTDABHb63B5wQmJACCL8M</t>
  </si>
  <si>
    <t>Natural CyclesÂ°</t>
  </si>
  <si>
    <t>https://www.google.com/search?q=Natural+Cycles%C2%B0&amp;sa=X&amp;ved=0ahUKEwiF7cqp57f-AhUmFVkFHbg7B-YQmJACCLgN</t>
  </si>
  <si>
    <t>Arc &amp; Codementor</t>
  </si>
  <si>
    <t>http://www.codementor.io/</t>
  </si>
  <si>
    <t>https://www.google.com/search?q=Arc+%26+Codementor&amp;sa=X&amp;ved=0ahUKEwjahrHRitv-AhVdD1kFHU8ACV8QmJACCJwM</t>
  </si>
  <si>
    <t>https://encrypted-tbn0.gstatic.com/images?q=tbn:ANd9GcRrg2DqTzIhsnrcpKo4a3zo7aPP-W3fPIeyDGnQ&amp;s=0</t>
  </si>
  <si>
    <t>Asml Us</t>
  </si>
  <si>
    <t>https://www.google.com/search?hl=en&amp;gl=us&amp;q=Asml+Us&amp;sa=X&amp;ved=0ahUKEwiFkJmQ5oz9AhWEmWoFHZiwDL84HhCYkAIIjww</t>
  </si>
  <si>
    <t>YETI Coolers</t>
  </si>
  <si>
    <t>https://www.google.com/search?sca_esv=555809189&amp;hl=en&amp;gl=us&amp;q=YETI+Coolers&amp;sa=X&amp;ved=0ahUKEwjmipWWhtSAAxVDFVkFHXd1AbE4FBCYkAIIxA0</t>
  </si>
  <si>
    <t>https://encrypted-tbn0.gstatic.com/images?q=tbn:ANd9GcQPR_rJKH7VaUovUSwgmqNitB9pABjc5n9V6puLCis&amp;s</t>
  </si>
  <si>
    <t>Horizon Charter Schools</t>
  </si>
  <si>
    <t>http://www.horizoncharterschools.org/</t>
  </si>
  <si>
    <t>https://www.google.com/search?sca_esv=6d5bedc1fb97438b&amp;hl=en&amp;gl=us&amp;q=Horizon+Charter+Schools&amp;sa=X&amp;ved=0ahUKEwjr_dr3x-2CAxVkTTABHceaD_84PBCYkAIIzAk</t>
  </si>
  <si>
    <t>https://encrypted-tbn0.gstatic.com/images?q=tbn:ANd9GcQyYofPPJ-lnwfDQZe9SjrtoT7aOXqcEOJnzfWQ&amp;s=0</t>
  </si>
  <si>
    <t>RCTI+</t>
  </si>
  <si>
    <t>http://www.rcti.tv/</t>
  </si>
  <si>
    <t>https://www.google.com/search?hl=en&amp;gl=us&amp;q=RCTI%2B&amp;sa=X&amp;ved=0ahUKEwj24dqYofb8AhXDMVkFHaYwCwIQmJACCMYM</t>
  </si>
  <si>
    <t>https://encrypted-tbn0.gstatic.com/images?q=tbn:ANd9GcRyGt5skp-xjeqzAA7MCAYl3zpaRhq_Jfbn05j2tEk&amp;s</t>
  </si>
  <si>
    <t>Infosyst de MÃ©xico S.A de C.V</t>
  </si>
  <si>
    <t>https://www.google.com/search?gl=us&amp;hl=en&amp;q=Infosyst+de+M%C3%A9xico+S.A+de+C.V&amp;sa=X&amp;ved=0ahUKEwjzu6PAmMz_AhWBSDABHfRdDw84ChCYkAII-gs</t>
  </si>
  <si>
    <t>Ricoh Business Services Poland</t>
  </si>
  <si>
    <t>https://www.google.com/search?sca_esv=551094476&amp;gl=us&amp;hl=en&amp;q=Ricoh+Business+Services+Poland&amp;sa=X&amp;ved=0ahUKEwjeh8_Z3quAAxW9UjABHe9PDHIQmJACCOwM</t>
  </si>
  <si>
    <t>https://encrypted-tbn0.gstatic.com/images?q=tbn:ANd9GcR_eNvKxTaMo6AJD2mUJ9A-OQLUoEwLVnD9ZQnHCQg&amp;s</t>
  </si>
  <si>
    <t>Meta Recruitment</t>
  </si>
  <si>
    <t>https://www.google.com/search?gl=us&amp;hl=en&amp;q=Meta+Recruitment&amp;sa=X&amp;ved=0ahUKEwjD9--hiJCAAxWVVjUKHT0BDK8QmJACCPEJ</t>
  </si>
  <si>
    <t>https://encrypted-tbn0.gstatic.com/images?q=tbn:ANd9GcS_glKqztrvmjpnX_pU8-SQqsGHN5tEzQf8wCpwYgM&amp;s</t>
  </si>
  <si>
    <t>AIA Technology Shared Services (AIAIT)</t>
  </si>
  <si>
    <t>https://www.google.com/search?hl=en&amp;gl=us&amp;q=AIA+Technology+Shared+Services+(AIAIT)&amp;sa=X&amp;ved=0ahUKEwi_24TI94z9AhWFElkFHaR8DxcQmJACCOQK</t>
  </si>
  <si>
    <t>https://encrypted-tbn0.gstatic.com/images?q=tbn:ANd9GcQsV-_iF9v0YNHlGxmNGsXzK8yC42FOp-seT-ipyT4&amp;s</t>
  </si>
  <si>
    <t>ZAD â€žAllianz Bulgariaâ€œ</t>
  </si>
  <si>
    <t>https://www.google.com/search?ucbcb=1&amp;hl=en&amp;gl=us&amp;q=ZAD+%E2%80%9EAllianz+Bulgaria%E2%80%9C&amp;sa=X&amp;ved=0ahUKEwj8jZ_ZvPH9AhXjLEQIHf2OAlkQmJACCOQJ</t>
  </si>
  <si>
    <t>Real Life Technologies</t>
  </si>
  <si>
    <t>https://www.google.com/search?q=Real+Life+Technologies&amp;sa=X&amp;ved=0ahUKEwjfhf6C1pn-AhVYMlkFHRy3Dok4FBCYkAII2wo</t>
  </si>
  <si>
    <t>Finther Tecnologica Sdn Bhd</t>
  </si>
  <si>
    <t>https://www.google.com/search?sca_esv=572136157&amp;hl=en&amp;gl=us&amp;q=Finther+Tecnologica+Sdn+Bhd&amp;sa=X&amp;ved=0ahUKEwj7-Mnp8uqBAxUklWoFHW5pBFg4ChCYkAII7Qk</t>
  </si>
  <si>
    <t>https://encrypted-tbn0.gstatic.com/images?q=tbn:ANd9GcTNirngNruHm727rLFaSDfuIAhjr_fs1VtflnUUOu0&amp;s</t>
  </si>
  <si>
    <t>FERCHAU GmbH Niederlassung Chemnitz</t>
  </si>
  <si>
    <t>https://www.google.com/search?sca_esv=565857231&amp;gl=us&amp;hl=en&amp;q=FERCHAU+GmbH+Niederlassung+Chemnitz&amp;sa=X&amp;ved=0ahUKEwj1w4GAva6BAxW1GlkFHYbgCvI4HhCYkAII4Ao</t>
  </si>
  <si>
    <t>PwC Afrique Francophone subsaharienne</t>
  </si>
  <si>
    <t>https://www.google.com/search?gl=us&amp;hl=en&amp;q=PwC+Afrique+Francophone+subsaharienne&amp;sa=X&amp;ved=0ahUKEwj-kqCjqNb_AhXLLUQIHfe-D3UQmJACCI8H</t>
  </si>
  <si>
    <t>Arthur Financial</t>
  </si>
  <si>
    <t>https://www.google.com/search?sca_esv=557708880&amp;hl=en&amp;gl=us&amp;q=Arthur+Financial&amp;sa=X&amp;ved=0ahUKEwixzID5jeOAAxW_M0QIHfMiCxgQmJACCNAM</t>
  </si>
  <si>
    <t>https://encrypted-tbn0.gstatic.com/images?q=tbn:ANd9GcRJ7yr9sja0T39wfMdbFW5rPODdldNrgrgvZNYmtYA&amp;s</t>
  </si>
  <si>
    <t>Nimble Clinical Research</t>
  </si>
  <si>
    <t>https://www.google.com/search?sca_esv=566185899&amp;gl=us&amp;hl=en&amp;q=Nimble+Clinical+Research&amp;sa=X&amp;ved=0ahUKEwjrl5OEwLOBAxXhMlkFHTqKAWk4FBCYkAII6ws</t>
  </si>
  <si>
    <t>DN &amp; Associates Executive Search</t>
  </si>
  <si>
    <t>https://www.google.com/search?sca_esv=b3d80f331d3715c6&amp;hl=en&amp;gl=us&amp;q=DN+%26+Associates+Executive+Search&amp;sa=X&amp;ved=0ahUKEwjmtOr_xNmCAxUfSzABHQ-OAo04PBCYkAII3wo</t>
  </si>
  <si>
    <t>Double Consulting</t>
  </si>
  <si>
    <t>http://www.doubleconsulting.it/</t>
  </si>
  <si>
    <t>https://www.google.com/search?sca_esv=592436497&amp;gl=us&amp;hl=en&amp;q=Double+Consulting&amp;sa=X&amp;ved=0ahUKEwjMoJPStp2DAxVQElkFHTB-Bog4ChCYkAIIugw</t>
  </si>
  <si>
    <t>https://encrypted-tbn0.gstatic.com/images?q=tbn:ANd9GcTa--KMjvI-fX8qEseeBNCnP3HBpgJFKj39ebZC5fo&amp;s</t>
  </si>
  <si>
    <t>Younite</t>
  </si>
  <si>
    <t>https://www.google.com/search?sca_esv=570874343&amp;gl=us&amp;hl=en&amp;q=Younite&amp;sa=X&amp;ved=0ahUKEwixvJyKod6BAxVIgGoFHcm8B0YQmJACCN8J</t>
  </si>
  <si>
    <t>https://encrypted-tbn0.gstatic.com/images?q=tbn:ANd9GcT97sS05HqxqcdM6-wb8ImKkwvYMSlM8G9Fg4Rs13o&amp;s</t>
  </si>
  <si>
    <t>Agroknow</t>
  </si>
  <si>
    <t>https://www.google.com/search?gl=us&amp;hl=en&amp;q=Agroknow&amp;sa=X&amp;ved=0ahUKEwjYq9Sao_b8AhWNKFkFHfrFCFUQmJACCM8F</t>
  </si>
  <si>
    <t>https://encrypted-tbn0.gstatic.com/images?q=tbn:ANd9GcSFmi8YZFsTuSmUdBoZcQktaijSCDxeWOyKH11SCpo&amp;s</t>
  </si>
  <si>
    <t>ADECCO  - Leipzig</t>
  </si>
  <si>
    <t>https://www.google.com/search?sca_esv=582184140&amp;hl=en&amp;gl=us&amp;q=ADECCO++-+Leipzig&amp;sa=X&amp;ved=0ahUKEwi22vfO9MKCAxUjI0QIHVjdCu84KBCYkAIIzws</t>
  </si>
  <si>
    <t>VIATEC</t>
  </si>
  <si>
    <t>https://www.google.com/search?hl=en&amp;gl=us&amp;q=VIATEC&amp;sa=X&amp;ved=0ahUKEwi09ciKzOL-AhXBkokEHZZ0B6I4KBCYkAIIyAo</t>
  </si>
  <si>
    <t>https://encrypted-tbn0.gstatic.com/images?q=tbn:ANd9GcQAo8OEUzDexEQJOY7l_yxz-fAShvAlF_VhdwTzTx8&amp;s</t>
  </si>
  <si>
    <t>WakeCap</t>
  </si>
  <si>
    <t>https://www.google.com/search?sca_esv=582537645&amp;gl=us&amp;hl=en&amp;q=WakeCap&amp;sa=X&amp;ved=0ahUKEwj3n7WtscWCAxU3JEQIHZiqCmYQmJACCNAK</t>
  </si>
  <si>
    <t>https://encrypted-tbn0.gstatic.com/images?q=tbn:ANd9GcRUhqWfCGvH4HOj5ZzE1B1q4YrdYvYHMVaM6KzU0xKUNLd_x28HmixQHGc&amp;s</t>
  </si>
  <si>
    <t>Wingcopter</t>
  </si>
  <si>
    <t>http://www.wingcopter.com/</t>
  </si>
  <si>
    <t>https://www.google.com/search?sca_esv=569062438&amp;hl=en&amp;gl=us&amp;q=Wingcopter&amp;sa=X&amp;ved=0ahUKEwi2mfvX08yBAxWaEFkFHdqRBnI4ChCYkAIIgAw</t>
  </si>
  <si>
    <t>Mirabaud Group</t>
  </si>
  <si>
    <t>https://www.google.com/search?gl=us&amp;hl=en&amp;q=Mirabaud+Group&amp;sa=X&amp;ved=0ahUKEwiJ7_n5z9_8AhWiF1kFHdPWDDQQmJACCJIM</t>
  </si>
  <si>
    <t>https://encrypted-tbn0.gstatic.com/images?q=tbn:ANd9GcQtKfMTx9_wNkFuI2U9VHqvphC2SIpGBz_Do4xe6Gc&amp;s</t>
  </si>
  <si>
    <t>NOORDZEE HELIKOPTERS VLAANDEREN</t>
  </si>
  <si>
    <t>https://www.google.com/search?gl=us&amp;hl=en&amp;q=NOORDZEE+HELIKOPTERS+VLAANDEREN&amp;sa=X&amp;ved=0ahUKEwjqtOzfj-f8AhW0EFkFHSOwAC04ChCYkAIIlww</t>
  </si>
  <si>
    <t>https://encrypted-tbn0.gstatic.com/images?q=tbn:ANd9GcSGR_KwTywyrPgr-M8JEAak9kok8O-Z_Gmm8mbA&amp;s=0</t>
  </si>
  <si>
    <t>Isentia (M) Sdn Bhd</t>
  </si>
  <si>
    <t>https://www.google.com/search?sca_esv=589698990&amp;gl=us&amp;hl=en&amp;q=Isentia+(M)+Sdn+Bhd&amp;sa=X&amp;ved=0ahUKEwjom_SR3oaDAxVtlIkEHTHwCmc4ChCYkAIIkQ0</t>
  </si>
  <si>
    <t>Motto</t>
  </si>
  <si>
    <t>https://www.google.com/search?hl=en&amp;gl=us&amp;q=Motto&amp;sa=X&amp;ved=0ahUKEwiytdO9nID9AhVOK1kFHQwaBHU4FBCYkAIIiwo</t>
  </si>
  <si>
    <t>https://encrypted-tbn0.gstatic.com/images?q=tbn:ANd9GcSyZxn7hNxNmgJ1IOOVuTFXcDDK09ZQpeH6Vd0tu9Q&amp;s</t>
  </si>
  <si>
    <t>Deutsche Postcode Lotterie</t>
  </si>
  <si>
    <t>https://www.google.com/search?sca_esv=ffdbf23409e11cd2&amp;sca_upv=1&amp;gl=us&amp;hl=en&amp;q=Deutsche+Postcode+Lotterie&amp;sa=X&amp;ved=0ahUKEwjXwuKF8Z-DAxXDrIQIHVxoDe84FBCYkAIIzAs</t>
  </si>
  <si>
    <t>https://encrypted-tbn0.gstatic.com/images?q=tbn:ANd9GcTJOoVr7DVy1_wWKGVJ7ACir4Oon2KpvdFrTjC-2tw&amp;s</t>
  </si>
  <si>
    <t>Frame</t>
  </si>
  <si>
    <t>https://www.google.com/search?gl=us&amp;hl=en&amp;q=Frame&amp;sa=X&amp;ved=0ahUKEwi_wcSPxN3-AhUcnGoFHWnVBs44FBCYkAIIwwo</t>
  </si>
  <si>
    <t>https://encrypted-tbn0.gstatic.com/images?q=tbn:ANd9GcRGNQ2oFc0ZRONbrY4cGomInQPA_lxpw56airb5mCs&amp;s</t>
  </si>
  <si>
    <t>UVEX WINTER HOLDING</t>
  </si>
  <si>
    <t>http://www.uvex.de/</t>
  </si>
  <si>
    <t>https://www.google.com/search?sca_esv=577080029&amp;hl=en&amp;gl=us&amp;q=UVEX+WINTER+HOLDING&amp;sa=X&amp;ved=0ahUKEwiWlLDnyZWCAxVqFFkFHS0kBrQ4MhCYkAIIgAw</t>
  </si>
  <si>
    <t>Jabil Sdn Bhd</t>
  </si>
  <si>
    <t>https://www.google.com/search?sca_esv=434f25a74d3e636d&amp;sca_upv=1&amp;gl=us&amp;hl=en&amp;q=Jabil+Sdn+Bhd&amp;sa=X&amp;ved=0ahUKEwjmncGi1_yCAxVGTTABHf5uBXY4HhCYkAII9Ak</t>
  </si>
  <si>
    <t>brown thomas arnotts</t>
  </si>
  <si>
    <t>https://www.google.com/search?q=brown+thomas+arnotts&amp;sa=X&amp;ved=0ahUKEwi13_GItMH8AhWzmmoFHQokBxw4HhCYkAIIuwo</t>
  </si>
  <si>
    <t>University of Cumbria</t>
  </si>
  <si>
    <t>https://www.google.com/search?sca_esv=577551505&amp;gl=us&amp;hl=en&amp;q=University+of+Cumbria&amp;sa=X&amp;ved=0ahUKEwjp-O3xzJqCAxV7FFkFHRHmCNg4RhCYkAIInQw</t>
  </si>
  <si>
    <t>Catholic Education Archdiocese of Canberra and Goulburn</t>
  </si>
  <si>
    <t>https://www.google.com/search?sca_esv=587404480&amp;gl=us&amp;hl=en&amp;q=Catholic+Education+Archdiocese+of+Canberra+and+Goulburn&amp;sa=X&amp;ved=0ahUKEwium6Cl0fKCAxX1GFkFHfsrCUEQmJACCPUL</t>
  </si>
  <si>
    <t>Kodeia Technologies (Pvt) Ltd</t>
  </si>
  <si>
    <t>https://www.google.com/search?gl=us&amp;hl=en&amp;q=Kodeia+Technologies+(Pvt)+Ltd&amp;sa=X&amp;ved=0ahUKEwiVk6r62tP_AhV4h-4BHbCmASUQmJACCIQK</t>
  </si>
  <si>
    <t>https://encrypted-tbn0.gstatic.com/images?q=tbn:ANd9GcSoSTcZYjC66RydRoABuBKibNuDpniDx8zf8WLF3nk&amp;s</t>
  </si>
  <si>
    <t>SystemSpecs</t>
  </si>
  <si>
    <t>https://www.systemspecs.com.ng/</t>
  </si>
  <si>
    <t>https://www.google.com/search?hl=en&amp;gl=us&amp;q=SystemSpecs&amp;sa=X&amp;ved=0ahUKEwiR2NSjr5L_AhW8jIkEHc2GDDAQmJACCKwK</t>
  </si>
  <si>
    <t>https://encrypted-tbn0.gstatic.com/images?q=tbn:ANd9GcToVZGOx9aqr7gG5ubIyVmV11vFei1DA9-FU0Zc&amp;s=0</t>
  </si>
  <si>
    <t>AVART Personal GmbH</t>
  </si>
  <si>
    <t>https://www.google.com/search?hl=en&amp;gl=us&amp;q=AVART+Personal+GmbH&amp;sa=X&amp;ved=0ahUKEwizyK3L67T8AhUSFFkFHQ58Ceo4FBCYkAIIlQw</t>
  </si>
  <si>
    <t>https://encrypted-tbn0.gstatic.com/images?q=tbn:ANd9GcQ_kKKhP0TZHJuulzGUExpW0868tNk24rEv32W7R5A&amp;s</t>
  </si>
  <si>
    <t>Point De Mire- Liege-reseau Solidaris</t>
  </si>
  <si>
    <t>https://www.google.com/search?gl=us&amp;hl=en&amp;q=Point+De+Mire-+Liege-reseau+Solidaris&amp;sa=X&amp;ved=0ahUKEwik5drloLOAAxW4E1kFHU8-Drg4FBCYkAIIqAw</t>
  </si>
  <si>
    <t>Worktual</t>
  </si>
  <si>
    <t>https://www.google.com/search?q=Worktual&amp;sa=X&amp;ved=0ahUKEwiVo4ikg67_AhUFMlkFHXrlBPw4HhCYkAII5gk</t>
  </si>
  <si>
    <t>https://encrypted-tbn0.gstatic.com/images?q=tbn:ANd9GcTTU4oJG23pEfUivx2LXA0FYRmQKIaDcI9i6xkp7ok&amp;s</t>
  </si>
  <si>
    <t>Furlenco</t>
  </si>
  <si>
    <t>https://www.furlenco.com/</t>
  </si>
  <si>
    <t>https://www.google.com/search?gl=us&amp;hl=en&amp;q=Furlenco&amp;sa=X&amp;ved=0ahUKEwir-JKA1fP8AhUOElkFHeDiC8M4UBCYkAIIlgo</t>
  </si>
  <si>
    <t>https://encrypted-tbn0.gstatic.com/images?q=tbn:ANd9GcTxVxDYRFeakzoEd3U8khp9W4UglxRfj0Cc-5e-gXg&amp;s</t>
  </si>
  <si>
    <t>Ø´Ø±ÙƒØ© Ø³ÙˆÙ†Ø§Ùƒ</t>
  </si>
  <si>
    <t>https://www.google.com/search?gl=us&amp;hl=en&amp;q=%D8%B4%D8%B1%D9%83%D8%A9+%D8%B3%D9%88%D9%86%D8%A7%D9%83&amp;sa=X&amp;ved=0ahUKEwj6kYb-2vb-AhVak4kEHdK5BpUQmJACCM8J</t>
  </si>
  <si>
    <t>Noesis Portugal S. A.</t>
  </si>
  <si>
    <t>https://www.google.com/search?sca_esv=563320360&amp;gl=us&amp;hl=en&amp;q=Noesis+Portugal+S.+A.&amp;sa=X&amp;ved=0ahUKEwi7tvr08JeBAxW4lWoFHV0PDBw4UBCYkAIIvA0</t>
  </si>
  <si>
    <t>Novanta ÄŒeskÃ¡ republika s.r.o.</t>
  </si>
  <si>
    <t>https://www.google.com/search?hl=en&amp;gl=us&amp;q=Novanta+%C4%8Cesk%C3%A1+republika+s.r.o.&amp;sa=X&amp;ved=0ahUKEwjOtqPx4LCAAxVGLFkFHQGwCp0QmJACCIkL</t>
  </si>
  <si>
    <t>KFSH</t>
  </si>
  <si>
    <t>https://www.google.com/search?sca_esv=583240805&amp;hl=en&amp;gl=us&amp;q=KFSH&amp;sa=X&amp;ved=0ahUKEwjczu3RsMqCAxUSEFkFHRWSBQoQmJACCLML</t>
  </si>
  <si>
    <t>VerizonMedia</t>
  </si>
  <si>
    <t>http://www.yahooinc.com/</t>
  </si>
  <si>
    <t>https://www.google.com/search?q=VerizonMedia&amp;sa=X&amp;ved=0ahUKEwjRncDKrcT-AhWTsDEKHV_jC184KBCYkAII2Ao</t>
  </si>
  <si>
    <t>FINEXIS ADVISORY PTE. LTD.</t>
  </si>
  <si>
    <t>https://www.google.com/search?gl=us&amp;hl=en&amp;q=FINEXIS+ADVISORY+PTE.+LTD.&amp;sa=X&amp;ved=0ahUKEwiX1b2ro678AhWMoXIEHfAeDgQ4ChCYkAIIuQk</t>
  </si>
  <si>
    <t>Zouk Group</t>
  </si>
  <si>
    <t>https://www.google.com/search?gl=us&amp;hl=en&amp;q=Zouk+Group&amp;sa=X&amp;ved=0ahUKEwiUv-mThq7_AhWwjYkEHZAZB2U4ChCYkAIInAs</t>
  </si>
  <si>
    <t>https://encrypted-tbn0.gstatic.com/images?q=tbn:ANd9GcSGkVp1JwafDJy82i-FXanKk9-jfwltx9meWShG5Rs&amp;s</t>
  </si>
  <si>
    <t>Bloc Ä</t>
  </si>
  <si>
    <t>https://www.google.com/search?sca_esv=590812421&amp;hl=en&amp;gl=us&amp;q=Bloc+%C4%8D&amp;sa=X&amp;ved=0ahUKEwjuzPfesY6DAxVbkIkEHU_QCTMQmJACCNsN</t>
  </si>
  <si>
    <t>VHA Wireless</t>
  </si>
  <si>
    <t>https://www.google.com/search?sca_esv=565250116&amp;hl=en&amp;gl=us&amp;q=VHA+Wireless&amp;sa=X&amp;ved=0ahUKEwj9-4KptqmBAxUlK1kFHXbUDskQmJACCJkN</t>
  </si>
  <si>
    <t>Fugetron Corporation/ Crescent Global IT Services Pvt</t>
  </si>
  <si>
    <t>https://www.google.com/search?sca_esv=586873451&amp;hl=en&amp;gl=us&amp;q=Fugetron+Corporation/+Crescent+Global+IT+Services+Pvt&amp;sa=X&amp;ved=0ahUKEwiR0vm-yu2CAxXkElkFHdqnCjE4RhCYkAIInwo</t>
  </si>
  <si>
    <t>Lonadek</t>
  </si>
  <si>
    <t>https://www.google.com/search?gl=us&amp;hl=en&amp;q=Lonadek&amp;sa=X&amp;ved=0ahUKEwj01aCQgKv9AhXyFFkFHbiiAhsQmJACCP4J</t>
  </si>
  <si>
    <t>Nexgencloud</t>
  </si>
  <si>
    <t>https://www.google.com/search?sca_esv=591606361&amp;hl=en&amp;gl=us&amp;q=Nexgencloud&amp;sa=X&amp;ved=0ahUKEwi2sq3L6ZWDAxXbK1kFHWioDyA4KBCYkAIIpgo</t>
  </si>
  <si>
    <t>NGsoft</t>
  </si>
  <si>
    <t>https://www.google.com/search?sca_esv=586199351&amp;gl=us&amp;hl=en&amp;q=NGsoft&amp;sa=X&amp;ved=0ahUKEwito_r0yuiCAxWqhIkEHbltDykQmJACCLsN</t>
  </si>
  <si>
    <t>https://encrypted-tbn0.gstatic.com/images?q=tbn:ANd9GcQHZY3yoeZNvMCdViW-5NIcHaFdz_0qBLtDhRt2Ljk&amp;s</t>
  </si>
  <si>
    <t>FlyOnData SRL</t>
  </si>
  <si>
    <t>https://www.google.com/search?hl=en&amp;gl=us&amp;q=FlyOnData+SRL&amp;sa=X&amp;ved=0ahUKEwjgyIq_5t3_AhUlgoQIHUxbAQQQmJACCPQL</t>
  </si>
  <si>
    <t>KA Hamilton &amp; Associates</t>
  </si>
  <si>
    <t>https://www.google.com/search?q=KA+Hamilton+%26+Associates&amp;sa=X&amp;ved=0ahUKEwiRr4v5zez-AhW_GFkFHca9Cws4RhCYkAIIqA0</t>
  </si>
  <si>
    <t>Skillfill GmbH</t>
  </si>
  <si>
    <t>https://www.google.com/search?hl=en&amp;gl=us&amp;q=Skillfill+GmbH&amp;sa=X&amp;ved=0ahUKEwjn6u2im6mAAxUHMVkFHdqlDs84FBCYkAIIlg0</t>
  </si>
  <si>
    <t>Tribal Group</t>
  </si>
  <si>
    <t>http://www.tribalgroup.com/</t>
  </si>
  <si>
    <t>https://www.google.com/search?gl=us&amp;hl=en&amp;q=Tribal+Group&amp;sa=X&amp;ved=0ahUKEwjW6vHztZ79AhVakmoFHffTCX8QmJACCPQL</t>
  </si>
  <si>
    <t>https://encrypted-tbn0.gstatic.com/images?q=tbn:ANd9GcSdd9QNOgxXuW7A_si5TaS0Wu_BAVKB1BhsWrvJ9ac&amp;s</t>
  </si>
  <si>
    <t>Bechtle Managed Services GmbH</t>
  </si>
  <si>
    <t>https://www.google.com/search?hl=en&amp;gl=us&amp;q=Bechtle+Managed+Services+GmbH&amp;sa=X&amp;ved=0ahUKEwjfrMCh9Zv9AhVakYkEHRHfCkA4ChCYkAIIxAw</t>
  </si>
  <si>
    <t>EIS Group, Inc.</t>
  </si>
  <si>
    <t>https://www.google.com/search?sca_esv=591434115&amp;hl=en&amp;gl=us&amp;q=EIS+Group,+Inc.&amp;sa=X&amp;ved=0ahUKEwjU4IuUrJODAxVZLEQIHXrODYYQmJACCLEJ</t>
  </si>
  <si>
    <t>ERP Ebusiness</t>
  </si>
  <si>
    <t>https://www.google.com/search?sca_esv=579724128&amp;hl=en&amp;gl=us&amp;q=ERP+Ebusiness&amp;sa=X&amp;ved=0ahUKEwiK6OWC3K6CAxUBlGoFHZE4D8g4PBCYkAIIiAs</t>
  </si>
  <si>
    <t>Lunalogic</t>
  </si>
  <si>
    <t>http://www.lunalogic.com/</t>
  </si>
  <si>
    <t>https://www.google.com/search?ucbcb=1&amp;gl=us&amp;hl=en&amp;q=Lunalogic&amp;sa=X&amp;ved=0ahUKEwiQusn_kIP-AhVpmGoFHZ1BAV44HhCYkAIImw0</t>
  </si>
  <si>
    <t>TEGEE INTERNATIONAL SRL</t>
  </si>
  <si>
    <t>https://www.google.com/search?q=TEGEE+INTERNATIONAL+SRL&amp;sa=X&amp;ved=0ahUKEwjUnpmi-sP8AhX4mIQIHbcpCo8QmJACCLYL</t>
  </si>
  <si>
    <t>ggd-drenthe</t>
  </si>
  <si>
    <t>https://www.google.com/search?gl=us&amp;hl=en&amp;q=ggd-drenthe&amp;sa=X&amp;ved=0ahUKEwiIm9Xvl6H-AhXIMVkFHesEA6IQmJACCMMN</t>
  </si>
  <si>
    <t>Stm Gaming</t>
  </si>
  <si>
    <t>https://www.google.com/search?gl=us&amp;hl=en&amp;q=Stm+Gaming&amp;sa=X&amp;ved=0ahUKEwjK1drjop-AAxVAj4kEHahVBhQQmJACCMsI</t>
  </si>
  <si>
    <t>https://encrypted-tbn0.gstatic.com/images?q=tbn:ANd9GcTaLqJnYpmZnv6Qsp8hw6Hk8OHz5eL93fGsNUrezlg&amp;s</t>
  </si>
  <si>
    <t>PoriZma</t>
  </si>
  <si>
    <t>https://www.google.com/search?gl=us&amp;hl=en&amp;q=PoriZma&amp;sa=X&amp;ved=0ahUKEwjs2-u3-fv_AhUVM30KHV9mBp84ChCYkAIIyQ0</t>
  </si>
  <si>
    <t>https://encrypted-tbn0.gstatic.com/images?q=tbn:ANd9GcRM_OBag3UZuiXlvEDsIopMfFEGnzg_e3yrS9YjUn8&amp;s</t>
  </si>
  <si>
    <t>Datawrkz</t>
  </si>
  <si>
    <t>https://www.google.com/search?sca_esv=588279375&amp;hl=en&amp;gl=us&amp;q=Datawrkz&amp;sa=X&amp;ved=0ahUKEwiZn9rFk_qCAxXCkIkEHW_FDMI4ZBCYkAII1go</t>
  </si>
  <si>
    <t>Science4Tech</t>
  </si>
  <si>
    <t>http://s4t.health/</t>
  </si>
  <si>
    <t>https://www.google.com/search?sca_esv=567523571&amp;hl=en&amp;gl=us&amp;q=Science4Tech&amp;sa=X&amp;ved=0ahUKEwjH3eWdzr2BAxXhk2oFHfQRA6gQmJACCJYL</t>
  </si>
  <si>
    <t>https://encrypted-tbn0.gstatic.com/images?q=tbn:ANd9GcTvewFpdz69mEN-PBWYkcAE31ZLKLPstPeIL6v-0po&amp;s</t>
  </si>
  <si>
    <t>Ancud IT</t>
  </si>
  <si>
    <t>https://www.google.com/search?sca_esv=582900893&amp;gl=us&amp;hl=en&amp;q=Ancud+IT&amp;sa=X&amp;ved=0ahUKEwi-zfCY8MeCAxXUFlkFHWSpCO0QmJACCOUN</t>
  </si>
  <si>
    <t>https://encrypted-tbn0.gstatic.com/images?q=tbn:ANd9GcR0ruMyCXfjKk4FlwlkfSb2aP1mTYvcbKopRFW3pgw&amp;s</t>
  </si>
  <si>
    <t>Barrett's Recruitment /Workhouse</t>
  </si>
  <si>
    <t>https://www.google.com/search?sca_esv=561856720&amp;hl=en&amp;gl=us&amp;q=Barrett%27s+Recruitment+/Workhouse&amp;sa=X&amp;ved=0ahUKEwjqwJ7V5oiBAxUnElkFHXaoDswQmJACCPgM</t>
  </si>
  <si>
    <t>SkipTheDishes</t>
  </si>
  <si>
    <t>http://www.skipthedishes.com/</t>
  </si>
  <si>
    <t>https://www.google.com/search?gl=us&amp;hl=en&amp;q=SkipTheDishes&amp;sa=X&amp;ved=0ahUKEwja_7_f3ND9AhVyTDABHQznBdwQmJACCPoM</t>
  </si>
  <si>
    <t>EnagÃ¡s</t>
  </si>
  <si>
    <t>http://www.enagas.com/</t>
  </si>
  <si>
    <t>https://www.google.com/search?sca_esv=589510079&amp;hl=en&amp;gl=us&amp;q=Enag%C3%A1s&amp;sa=X&amp;ved=0ahUKEwi8kc_znISDAxWfEVkFHfwNDNk4HhCYkAII5ww</t>
  </si>
  <si>
    <t>https://encrypted-tbn0.gstatic.com/images?q=tbn:ANd9GcTsUbVDPEbZyQ8Zer-L8aps4xjjBU58JES7eMP3WXE&amp;s</t>
  </si>
  <si>
    <t>OMNI Consulting (Asia)</t>
  </si>
  <si>
    <t>https://www.google.com/search?gl=us&amp;hl=en&amp;q=OMNI+Consulting+(Asia)&amp;sa=X&amp;ved=0ahUKEwifx-7Q-_v_AhUZL1kFHVYSD9IQmJACCPsK</t>
  </si>
  <si>
    <t>https://encrypted-tbn0.gstatic.com/images?q=tbn:ANd9GcTE-NicqAHpQMmUDdAimlOCW_o9Cb04jHPvqX-OSlU&amp;s</t>
  </si>
  <si>
    <t>TyÃ¶llisyysrahasto</t>
  </si>
  <si>
    <t>http://www.tyollisyysrahasto.fi/</t>
  </si>
  <si>
    <t>https://www.google.com/search?gl=us&amp;hl=en&amp;q=Ty%C3%B6llisyysrahasto&amp;sa=X&amp;ved=0ahUKEwjDjeqZv6b_AhVyg4QIHW_cAgsQmJACCMMK</t>
  </si>
  <si>
    <t>agap2 - HIQ Consulting</t>
  </si>
  <si>
    <t>https://www.google.com/search?gl=us&amp;hl=en&amp;q=agap2+-+HIQ+Consulting&amp;sa=X&amp;ved=0ahUKEwiDoYTKr-__AhWRF1kFHcUQAN4QmJACCPoN</t>
  </si>
  <si>
    <t>https://encrypted-tbn0.gstatic.com/images?q=tbn:ANd9GcSUDSoCtvcv5HyFSRWkGgfdTu2huA-mEZ1daxBWjOU&amp;s</t>
  </si>
  <si>
    <t>DNS PAY</t>
  </si>
  <si>
    <t>https://www.google.com/search?gl=us&amp;hl=en&amp;q=DNS+PAY&amp;sa=X&amp;ved=0ahUKEwid1Oydjrr9AhVVlGoFHW2SAGUQmJACCM8F</t>
  </si>
  <si>
    <t>https://encrypted-tbn0.gstatic.com/images?q=tbn:ANd9GcTYmgWrDN0Ek4Q6TTryqn-e4bj40aH-Q47UXpO1qqM&amp;s</t>
  </si>
  <si>
    <t>KALAPA</t>
  </si>
  <si>
    <t>https://www.google.com/search?ucbcb=1&amp;hl=en&amp;gl=us&amp;q=KALAPA&amp;sa=X&amp;ved=0ahUKEwjN6_Wl85b9AhWnjIkEHVPcDYoQmJACCJUI</t>
  </si>
  <si>
    <t>https://encrypted-tbn0.gstatic.com/images?q=tbn:ANd9GcSniVfuD-utGZqfHuJWOXH5w3SRqq41R1L0DBDHybw&amp;s</t>
  </si>
  <si>
    <t>Alphorm</t>
  </si>
  <si>
    <t>https://www.google.com/search?hl=en&amp;gl=us&amp;q=Alphorm&amp;sa=X&amp;ved=0ahUKEwi7ireXoPb8AhUuADQIHWuRAp84KBCYkAII4gs</t>
  </si>
  <si>
    <t>https://encrypted-tbn0.gstatic.com/images?q=tbn:ANd9GcQmGsYoSTzytbh9D1WQHqX80WAL-qqyRzQXqH_8rjY&amp;s</t>
  </si>
  <si>
    <t>Tafeal</t>
  </si>
  <si>
    <t>https://www.google.com/search?gl=us&amp;hl=en&amp;q=Tafeal&amp;sa=X&amp;ved=0ahUKEwjpu_DW9Of_AhXhpokEHel3D50QmJACCMkK</t>
  </si>
  <si>
    <t>https://encrypted-tbn0.gstatic.com/images?q=tbn:ANd9GcSy5KFz9h7z1k3MceloD7ciCqFDqj4C5HFOUoE0tRk&amp;s</t>
  </si>
  <si>
    <t>OFPPT</t>
  </si>
  <si>
    <t>http://www.ofppt.ma/</t>
  </si>
  <si>
    <t>https://www.google.com/search?hl=en&amp;gl=us&amp;q=OFPPT&amp;sa=X&amp;ved=0ahUKEwi9lrun8rqAAxUCFVkFHSCQBMwQmJACCPIJ</t>
  </si>
  <si>
    <t>https://encrypted-tbn0.gstatic.com/images?q=tbn:ANd9GcSj9Ps2f5qGYQG8Fs7pdQuhUrcJ8NI_su7q4tzFvPI&amp;s</t>
  </si>
  <si>
    <t>åŒ—äº¬æ…§åšäº‘é€šç§‘æŠ€è‚¡ä»½æœ‰é™å…¬å¸</t>
  </si>
  <si>
    <t>http://www.hydsoft.com/</t>
  </si>
  <si>
    <t>https://www.google.com/search?hl=en&amp;gl=us&amp;q=%E5%8C%97%E4%BA%AC%E6%85%A7%E5%8D%9A%E4%BA%91%E9%80%9A%E7%A7%91%E6%8A%80%E8%82%A1%E4%BB%BD%E6%9C%89%E9%99%90%E5%85%AC%E5%8F%B8&amp;sa=X&amp;ved=0ahUKEwjpnrKTyKj9AhU9kmoFHUp-CkQQmJACCLoL</t>
  </si>
  <si>
    <t>https://encrypted-tbn0.gstatic.com/images?q=tbn:ANd9GcQGpfvliE4MPFvCk1uWF6R1hZHyMFQMPaOZ-WAyggI&amp;s</t>
  </si>
  <si>
    <t>Louzan Group</t>
  </si>
  <si>
    <t>https://www.google.com/search?hl=en&amp;gl=us&amp;q=Louzan+Group&amp;sa=X&amp;ved=0ahUKEwjYwNrXsJL_AhVxElkFHbjQClIQmJACCJUI</t>
  </si>
  <si>
    <t>ASTI Business Services Inc.</t>
  </si>
  <si>
    <t>http://absi.ph/</t>
  </si>
  <si>
    <t>https://www.google.com/search?gl=us&amp;hl=en&amp;q=ASTI+Business+Services+Inc.&amp;sa=X&amp;ved=0ahUKEwirvLDNnNH_AhXjmokEHcO3AGQQmJACCNYK</t>
  </si>
  <si>
    <t>Pilbara Minerals Limited</t>
  </si>
  <si>
    <t>https://www.google.com/search?hl=en&amp;gl=us&amp;q=Pilbara+Minerals+Limited&amp;sa=X&amp;ved=0ahUKEwi_yKnt4rL-AhXsMVkFHXjQDvE4FBCYkAIIuwk</t>
  </si>
  <si>
    <t>Red Bull Business Support GmbH</t>
  </si>
  <si>
    <t>https://www.google.com/search?sca_esv=c30c27677fd05ae4&amp;gl=us&amp;hl=en&amp;q=Red+Bull+Business+Support+GmbH&amp;sa=X&amp;ved=0ahUKEwi24oXY5YuDAxX1mbAFHVz6CzYQmJACCJoI</t>
  </si>
  <si>
    <t>Petrohorizon Sdn Bhd</t>
  </si>
  <si>
    <t>https://www.google.com/search?sca_esv=588279375&amp;hl=en&amp;gl=us&amp;q=Petrohorizon+Sdn+Bhd&amp;sa=X&amp;ved=0ahUKEwj1lu_BlfqCAxWPLFkFHVsjA8MQmJACCI4L</t>
  </si>
  <si>
    <t>Ofqual (Office of Qualifications and Examinations Regulation)</t>
  </si>
  <si>
    <t>https://www.google.com/search?sca_esv=583722703&amp;hl=en&amp;gl=us&amp;q=Ofqual+(Office+of+Qualifications+and+Examinations+Regulation)&amp;sa=X&amp;ved=0ahUKEwiwlbm3uM-CAxXLkIkEHQfKCF44ChCYkAII7As</t>
  </si>
  <si>
    <t>Majszlinger Kft</t>
  </si>
  <si>
    <t>https://www.google.com/search?gl=us&amp;hl=en&amp;q=Majszlinger+Kft&amp;sa=X&amp;ved=0ahUKEwiR74G7jJWAAxWJRjABHREeDS0QmJACCJoI</t>
  </si>
  <si>
    <t>Norstella</t>
  </si>
  <si>
    <t>http://www.norstella.com/</t>
  </si>
  <si>
    <t>https://www.google.com/search?sca_esv=583240805&amp;hl=en&amp;gl=us&amp;q=Norstella&amp;sa=X&amp;ved=0ahUKEwjlwd3rsMqCAxWIEVkFHVk0DIc4FBCYkAIIwQk</t>
  </si>
  <si>
    <t>PCCW Solutions Singapore Pte. Ltd</t>
  </si>
  <si>
    <t>https://www.google.com/search?ucbcb=1&amp;gl=us&amp;hl=en&amp;q=PCCW+Solutions+Singapore+Pte.+Ltd&amp;sa=X&amp;ved=0ahUKEwjWjdnYwdP-AhW7lmoFHb5VDEEQmJACCOML</t>
  </si>
  <si>
    <t>NetworkcprInc</t>
  </si>
  <si>
    <t>https://www.google.com/search?q=NetworkcprInc&amp;sa=X&amp;ved=0ahUKEwjKvPap3qr8AhWFMlkFHXFqDGE4RhCYkAIIzwk</t>
  </si>
  <si>
    <t>CSS Corp</t>
  </si>
  <si>
    <t>https://www.google.com/search?sca_esv=573394023&amp;hl=en&amp;gl=us&amp;q=CSS+Corp&amp;sa=X&amp;ved=0ahUKEwj9kPf3_fSBAxVZEFkFHZllCTU4HhCYkAII6gw</t>
  </si>
  <si>
    <t>Capital &amp; Coast District Health Board</t>
  </si>
  <si>
    <t>http://www.ccdhb.org.nz/</t>
  </si>
  <si>
    <t>https://www.google.com/search?sca_esv=579068902&amp;gl=us&amp;hl=en&amp;q=Capital+%26+Coast+District+Health+Board&amp;sa=X&amp;ved=0ahUKEwjF7e6Mm6eCAxWVElkFHex8CuIQmJACCM0N</t>
  </si>
  <si>
    <t>https://encrypted-tbn0.gstatic.com/images?q=tbn:ANd9GcS_-61n3dVze9UfMQFBaBDhXyP5VDN415p6U_Jd&amp;s=0</t>
  </si>
  <si>
    <t>Imperative Systems</t>
  </si>
  <si>
    <t>https://imperativesystems.com/</t>
  </si>
  <si>
    <t>https://www.google.com/search?sca_esv=7eb30cb793fe5954&amp;sca_upv=1&amp;hl=en&amp;gl=us&amp;q=Imperative+Systems&amp;sa=X&amp;ved=0ahUKEwiG5eaa89GCAxVURjABHbvUB_84RhCYkAII3wo</t>
  </si>
  <si>
    <t>Code Projects S.A. de C.V. dba Novatech</t>
  </si>
  <si>
    <t>https://www.google.com/search?sca_esv=560282478&amp;gl=us&amp;hl=en&amp;q=Code+Projects+S.A.+de+C.V.+dba+Novatech&amp;sa=X&amp;ved=0ahUKEwjjyvns2fmAAxWmFVkFHdlFARg4FBCYkAII3Aw</t>
  </si>
  <si>
    <t>SKILLSFORCE MANAGEMENT CONSULTANCY PTE LTD</t>
  </si>
  <si>
    <t>https://www.google.com/search?ucbcb=1&amp;gl=us&amp;hl=en&amp;q=SKILLSFORCE+MANAGEMENT+CONSULTANCY+PTE+LTD&amp;sa=X&amp;ved=0ahUKEwj1yJ3c-cP8AhUhlmoFHRo1BXA4KBCYkAII8Aw</t>
  </si>
  <si>
    <t>CourtCorrect</t>
  </si>
  <si>
    <t>http://www.courtcorrect.com/</t>
  </si>
  <si>
    <t>https://www.google.com/search?sca_esv=567797162&amp;hl=en&amp;gl=us&amp;q=CourtCorrect&amp;sa=X&amp;ved=0ahUKEwitr76bisCBAxX7EFkFHcTkDg84RhCYkAII5Aw</t>
  </si>
  <si>
    <t>https://encrypted-tbn0.gstatic.com/images?q=tbn:ANd9GcRNi5irQRUrK7IAbgHQL_jplD1G1GmAEtH1HymtJmc&amp;s</t>
  </si>
  <si>
    <t>OpenTeQ Technologies</t>
  </si>
  <si>
    <t>https://www.google.com/search?sca_esv=588643820&amp;hl=en&amp;gl=us&amp;q=OpenTeQ+Technologies&amp;sa=X&amp;ved=0ahUKEwjzx-yH1fyCAxX0mYkEHT1pCjI4UBCYkAIIqww</t>
  </si>
  <si>
    <t>https://encrypted-tbn0.gstatic.com/images?q=tbn:ANd9GcQ6b90eNtJHMMFA9Invu4Aj3TkjSOMfQJAadSGpY6I&amp;s</t>
  </si>
  <si>
    <t>QSR Brands</t>
  </si>
  <si>
    <t>https://www.google.com/search?gl=us&amp;hl=en&amp;q=QSR+Brands&amp;sa=X&amp;ved=0ahUKEwju89qzvZ79AhXDI0QIHc9vCR0QmJACCJ0K</t>
  </si>
  <si>
    <t>https://encrypted-tbn0.gstatic.com/images?q=tbn:ANd9GcTJfEK9w1agelf3vJADTz_bMJ_MLewbFxZm6QsiYyw&amp;s</t>
  </si>
  <si>
    <t>Sterling Life Sciences</t>
  </si>
  <si>
    <t>https://www.google.com/search?gl=us&amp;hl=en&amp;q=Sterling+Life+Sciences&amp;sa=X&amp;ved=0ahUKEwjup6avi-X-AhXlD1kFHXBcCqYQmJACCL8L</t>
  </si>
  <si>
    <t>System Technique</t>
  </si>
  <si>
    <t>https://www.google.com/search?sca_esv=562451240&amp;gl=us&amp;hl=en&amp;q=System+Technique&amp;sa=X&amp;ved=0ahUKEwj6z_XmpZCBAxUFk2oFHVOLDKUQmJACCPUK</t>
  </si>
  <si>
    <t>BKWI</t>
  </si>
  <si>
    <t>https://www.google.com/search?hl=en&amp;gl=us&amp;q=BKWI&amp;sa=X&amp;ved=0ahUKEwjfkN7_jcL_AhWFFlkFHWHWD5E4ChCYkAIIzw0</t>
  </si>
  <si>
    <t>Unique Asset Experts Real Estate</t>
  </si>
  <si>
    <t>https://www.google.com/search?sca_esv=560909571&amp;hl=en&amp;gl=us&amp;q=Unique+Asset+Experts+Real+Estate&amp;sa=X&amp;ved=0ahUKEwj76OGgoYGBAxVclokEHdl5AckQmJACCJ4M</t>
  </si>
  <si>
    <t>New Horizons Enterprises Limited</t>
  </si>
  <si>
    <t>https://www.google.com/search?sca_esv=584993245&amp;gl=us&amp;hl=en&amp;q=New+Horizons+Enterprises+Limited&amp;sa=X&amp;ved=0ahUKEwigm7WLgNyCAxWvtYkEHbMXDy0QmJACCKkM</t>
  </si>
  <si>
    <t>Hicloud Technology Pte. Ltd.</t>
  </si>
  <si>
    <t>https://www.google.com/search?sca_esv=576019406&amp;gl=us&amp;hl=en&amp;q=Hicloud+Technology+Pte.+Ltd.&amp;sa=X&amp;ved=0ahUKEwih-N2vhI6CAxV8GlkFHXhaB5g4ChCYkAII0wo</t>
  </si>
  <si>
    <t>transcosmos Vietnam Co., Ltd</t>
  </si>
  <si>
    <t>https://www.google.com/search?sca_esv=559635945&amp;gl=us&amp;hl=en&amp;q=transcosmos+Vietnam+Co.,+Ltd&amp;sa=X&amp;ved=0ahUKEwjFq9PY0_SAAxXpQTABHb1XByUQmJACCOEK</t>
  </si>
  <si>
    <t>https://encrypted-tbn0.gstatic.com/images?q=tbn:ANd9GcQs9SYxNtDweapTHPpG7QctGjcLl4anfM7HhQVW2kE&amp;s</t>
  </si>
  <si>
    <t>cobbenn</t>
  </si>
  <si>
    <t>https://www.google.com/search?sca_esv=576391435&amp;hl=en&amp;gl=us&amp;q=cobbenn&amp;sa=X&amp;ved=0ahUKEwi7-Ky3xZCCAxX0MlkFHXFWBTs4FBCYkAII_Aw</t>
  </si>
  <si>
    <t>Klarity</t>
  </si>
  <si>
    <t>https://www.google.com/search?hl=en&amp;gl=us&amp;q=Klarity&amp;sa=X&amp;ved=0ahUKEwjcsrrKgbD9AhVTD1kFHTx6AwgQmJACCPQJ</t>
  </si>
  <si>
    <t>https://encrypted-tbn0.gstatic.com/images?q=tbn:ANd9GcQAcePQpp7gQO18yV5Up8msBtMSySU0iAd4TiAIJxA&amp;s</t>
  </si>
  <si>
    <t>AÃ§ai Travel</t>
  </si>
  <si>
    <t>https://www.google.com/search?sca_esv=582184140&amp;gl=us&amp;hl=en&amp;q=A%C3%A7ai+Travel&amp;sa=X&amp;ved=0ahUKEwj664CI9sKCAxU7pIkEHabHD104MhCYkAIIlAs</t>
  </si>
  <si>
    <t>Politiet</t>
  </si>
  <si>
    <t>http://www.politi.no/</t>
  </si>
  <si>
    <t>https://www.google.com/search?gl=us&amp;hl=en&amp;q=Politiet&amp;sa=X&amp;ved=0ahUKEwjQtdjh9Z7_AhW0F1kFHYE9BX8QmJACCIAK</t>
  </si>
  <si>
    <t>https://encrypted-tbn0.gstatic.com/images?q=tbn:ANd9GcQcC6ccO8jZtvUeJ0YnfUxu1QnHuoR5fFkNEjI9&amp;s=0</t>
  </si>
  <si>
    <t>GORIDE INTERNATIONAL INC</t>
  </si>
  <si>
    <t>https://www.google.com/search?hl=en&amp;gl=us&amp;q=GORIDE+INTERNATIONAL+INC&amp;sa=X&amp;ved=0ahUKEwjnn6DArZf_AhUZEFkFHb-EA3Y4ChCYkAIItwk</t>
  </si>
  <si>
    <t>Zerin Properties</t>
  </si>
  <si>
    <t>https://www.google.com/search?gl=us&amp;hl=en&amp;q=Zerin+Properties&amp;sa=X&amp;ved=0ahUKEwiij9qC5tr9AhUvEFkFHXIYBJI4ChCYkAIIjwo</t>
  </si>
  <si>
    <t>https://encrypted-tbn0.gstatic.com/images?q=tbn:ANd9GcR-4IhAZmC4IG-qTmxZdW_Is_a-qdFz0T34y2qsqW8&amp;s</t>
  </si>
  <si>
    <t>MinuciosoPixel Lda.</t>
  </si>
  <si>
    <t>https://www.google.com/search?hl=en&amp;gl=us&amp;q=MinuciosoPixel+Lda.&amp;sa=X&amp;ved=0ahUKEwidx93Widv-AhWDF1kFHVCECiYQmJACCJAM</t>
  </si>
  <si>
    <t>https://encrypted-tbn0.gstatic.com/images?q=tbn:ANd9GcRpgXyNRES2h4WI7BxOOQFsxAHoDYnf_Y8bJRwT7jA&amp;s</t>
  </si>
  <si>
    <t>HR Services and Solutions</t>
  </si>
  <si>
    <t>https://www.google.com/search?sca_esv=567797162&amp;gl=us&amp;hl=en&amp;q=HR+Services+and+Solutions&amp;sa=X&amp;ved=0ahUKEwj_suiAisCBAxXPMlkFHemEBoc4KBCYkAIIygs</t>
  </si>
  <si>
    <t>https://encrypted-tbn0.gstatic.com/images?q=tbn:ANd9GcQamU61tsRuhcQo2S34sSvduAaBi0Suk5k-lrHDMiM&amp;s</t>
  </si>
  <si>
    <t>VIDAL ASSOCIATES Consulting &amp; Search</t>
  </si>
  <si>
    <t>https://www.google.com/search?q=VIDAL+ASSOCIATES+Consulting+%26+Search&amp;sa=X&amp;ved=0ahUKEwifodGN2Z7-AhVSF1kFHRWSBb04ChCYkAIIvww</t>
  </si>
  <si>
    <t>Intelligent Waves, LLC</t>
  </si>
  <si>
    <t>https://www.google.com/search?sca_esv=570874343&amp;hl=en&amp;gl=us&amp;q=Intelligent+Waves,+LLC&amp;sa=X&amp;ved=0ahUKEwi7ysODnt6BAxVwF2IAHWpaCIE4HhCYkAII8Qo</t>
  </si>
  <si>
    <t>310 AI</t>
  </si>
  <si>
    <t>http://310.ai/</t>
  </si>
  <si>
    <t>https://www.google.com/search?hl=en&amp;gl=us&amp;q=310+AI&amp;sa=X&amp;ved=0ahUKEwi1m6H4m9b_AhV0M0QIHXU6BRI4PBCYkAII7Qs</t>
  </si>
  <si>
    <t>https://encrypted-tbn0.gstatic.com/images?q=tbn:ANd9GcSzO9DbJe4pFq3H_I6Vb8Gkdc9HfSO9PbS9J5nMp1g&amp;s</t>
  </si>
  <si>
    <t>Level Up STC</t>
  </si>
  <si>
    <t>https://www.google.com/search?hl=en&amp;gl=us&amp;q=Level+Up+STC&amp;sa=X&amp;ved=0ahUKEwii0s7Bkp-AAxWEMVkFHQQHCRg4UBCYkAII7wk</t>
  </si>
  <si>
    <t>https://encrypted-tbn0.gstatic.com/images?q=tbn:ANd9GcRLu67mRb7tm04XZzI6AyekFKlN2oa4AvJHsOpvISI&amp;s</t>
  </si>
  <si>
    <t>nes</t>
  </si>
  <si>
    <t>https://www.google.com/search?gl=us&amp;hl=en&amp;q=nes&amp;sa=X&amp;ved=0ahUKEwjc7Oz-8-f_AhV3SDABHU6SCy04FBCYkAII7gk</t>
  </si>
  <si>
    <t>https://encrypted-tbn0.gstatic.com/images?q=tbn:ANd9GcQ4CBVcgnpqPK6eEXB4yn-EP9ANsNwFWinz369qGxs&amp;s</t>
  </si>
  <si>
    <t>Ons Verhaal</t>
  </si>
  <si>
    <t>https://www.google.com/search?sca_esv=591434115&amp;hl=en&amp;gl=us&amp;q=Ons+Verhaal&amp;sa=X&amp;ved=0ahUKEwjEi7eZq5ODAxUSkGoFHeMXDeUQmJACCLMM</t>
  </si>
  <si>
    <t>Agifly</t>
  </si>
  <si>
    <t>https://www.google.com/search?gl=us&amp;hl=en&amp;q=Agifly&amp;sa=X&amp;ved=0ahUKEwj4msftvPn_AhWSFlkFHapJBfI4FBCYkAIIxws</t>
  </si>
  <si>
    <t>https://encrypted-tbn0.gstatic.com/images?q=tbn:ANd9GcSl3iM2PXUofvVq5c00S7ICTUHNuVcvyEYr_sDrC10&amp;s</t>
  </si>
  <si>
    <t>CUEZEN PTE. LTD.</t>
  </si>
  <si>
    <t>https://www.google.com/search?sca_esv=574353833&amp;hl=en&amp;gl=us&amp;q=CUEZEN+PTE.+LTD.&amp;sa=X&amp;ved=0ahUKEwiZ1ODQ-v6BAxWWMlkFHX8KC_gQmJACCM0I</t>
  </si>
  <si>
    <t>The Skills Network</t>
  </si>
  <si>
    <t>https://www.google.com/search?sca_esv=569062438&amp;gl=us&amp;hl=en&amp;q=The+Skills+Network&amp;sa=X&amp;ved=0ahUKEwiNr73U0syBAxURElkFHfj2Bx04PBCYkAIIxwk</t>
  </si>
  <si>
    <t>https://encrypted-tbn0.gstatic.com/images?q=tbn:ANd9GcSpnR3gIbu4vgNjsy8kEduLIgtN_QPuGddEBhStobo&amp;s</t>
  </si>
  <si>
    <t>none</t>
  </si>
  <si>
    <t>https://www.google.com/search?hl=en&amp;gl=us&amp;q=none&amp;sa=X&amp;ved=0ahUKEwiJ0PP2taH_AhWiM0QIHc-xAb04ChCYkAII5Ak</t>
  </si>
  <si>
    <t>Encode</t>
  </si>
  <si>
    <t>https://www.google.com/search?sca_esv=588643820&amp;gl=us&amp;hl=en&amp;q=Encode&amp;sa=X&amp;ved=0ahUKEwiKiJec2PyCAxW4D1kFHTvWBrI4KBCYkAII5gw</t>
  </si>
  <si>
    <t>TWF Agency (The Web Flight Co., Ltd.)</t>
  </si>
  <si>
    <t>https://www.google.com/search?sca_esv=576745885&amp;hl=en&amp;gl=us&amp;q=TWF+Agency+(The+Web+Flight+Co.,+Ltd.)&amp;sa=X&amp;ved=0ahUKEwjBwqCDkpOCAxWOk2oFHVNKCpwQmJACCO4J</t>
  </si>
  <si>
    <t>https://encrypted-tbn0.gstatic.com/images?q=tbn:ANd9GcT9oD-FyBaftwl0K4UQAcKnlWGZLd4RkfrgK45H8qw&amp;s</t>
  </si>
  <si>
    <t>Scott Park Group Philippines</t>
  </si>
  <si>
    <t>https://www.google.com/search?sca_esv=583718853&amp;gl=us&amp;hl=en&amp;q=Scott+Park+Group+Philippines&amp;sa=X&amp;ved=0ahUKEwjQx9iDs8-CAxVEF1kFHWo5BAQQmJACCIAN</t>
  </si>
  <si>
    <t>Z2C</t>
  </si>
  <si>
    <t>http://z2climited.com/</t>
  </si>
  <si>
    <t>https://www.google.com/search?sca_esv=560909571&amp;gl=us&amp;hl=en&amp;q=Z2C&amp;sa=X&amp;ved=0ahUKEwizh_GLo4GBAxV2D1kFHQEqCAUQmJACCNYF</t>
  </si>
  <si>
    <t>https://encrypted-tbn0.gstatic.com/images?q=tbn:ANd9GcSmm3eRXJmVn76RPEN_f2l3odh-gPcj5qW8-SEfa4U&amp;s</t>
  </si>
  <si>
    <t>CTR  Construction and Technical Recruitment</t>
  </si>
  <si>
    <t>https://www.google.com/search?hl=en&amp;gl=us&amp;q=CTR++Construction+and+Technical+Recruitment&amp;sa=X&amp;ved=0ahUKEwjxzYTxruf9AhW5SDABHcpFBrMQmJACCMYI</t>
  </si>
  <si>
    <t>ATS Test</t>
  </si>
  <si>
    <t>https://www.google.com/search?sca_esv=578056430&amp;hl=en&amp;gl=us&amp;q=ATS+Test&amp;sa=X&amp;ved=0ahUKEwinyaiN05-CAxVvg4kEHUQUDH4QmJACCLML</t>
  </si>
  <si>
    <t>https://encrypted-tbn0.gstatic.com/images?q=tbn:ANd9GcT7-2QlzXdlq5FHJqr0KQ7Cl1XW3Rl3kgcbeNhfhqE&amp;s</t>
  </si>
  <si>
    <t>SwingDev</t>
  </si>
  <si>
    <t>https://www.google.com/search?hl=en&amp;gl=us&amp;q=SwingDev&amp;sa=X&amp;ved=0ahUKEwjD0Ouwy7r_AhXUSDABHacIANUQmJACCPgG</t>
  </si>
  <si>
    <t>https://encrypted-tbn0.gstatic.com/images?q=tbn:ANd9GcRSuoNnXBUIduEVYIbFIjlna_vZIdUEd7cdNq87tOk&amp;s</t>
  </si>
  <si>
    <t>NHOOD SERVICES ROMANIA SRL</t>
  </si>
  <si>
    <t>https://www.google.com/search?gl=us&amp;hl=en&amp;q=NHOOD+SERVICES+ROMANIA+SRL&amp;sa=X&amp;ved=0ahUKEwjCwaWTl8f_AhWXD1kFHbw_BnkQmJACCJMN</t>
  </si>
  <si>
    <t>https://encrypted-tbn0.gstatic.com/images?q=tbn:ANd9GcR8r7gQIjg7mvrV5o2gc-AEuBNDjsADmh0rFou6muM&amp;s</t>
  </si>
  <si>
    <t>EDAG Mexico</t>
  </si>
  <si>
    <t>https://www.google.com/search?hl=en&amp;gl=us&amp;q=EDAG+Mexico&amp;sa=X&amp;ved=0ahUKEwjUtoOZx42AAxVhMVkFHTpVDWs4ChCYkAII2gw</t>
  </si>
  <si>
    <t>https://encrypted-tbn0.gstatic.com/images?q=tbn:ANd9GcS1HZg2uE8ZsZypQE6BGPS3rlvSFq8q0HNrHn9S&amp;s=0</t>
  </si>
  <si>
    <t>TDA TELECOM LIMITED</t>
  </si>
  <si>
    <t>https://www.google.com/search?q=TDA+TELECOM+LIMITED&amp;sa=X&amp;ved=0ahUKEwjwvO3toP7-AhV4GFkFHQB-D5o4ChCYkAIIkww</t>
  </si>
  <si>
    <t>https://encrypted-tbn0.gstatic.com/images?q=tbn:ANd9GcREaxQgeP7nZVakrJby90HLIclGBbF1BewyMg2xf6E&amp;s</t>
  </si>
  <si>
    <t>Southern Glazer's Wine And Spirits</t>
  </si>
  <si>
    <t>https://www.google.com/search?hl=en&amp;gl=us&amp;q=Southern+Glazer%27s+Wine+And+Spirits&amp;sa=X&amp;ved=0ahUKEwjBypDvi-r-AhU8gIQIHVTSAaU4WhCYkAIIrw0</t>
  </si>
  <si>
    <t>Sysmatch It Consulting</t>
  </si>
  <si>
    <t>https://www.google.com/search?sca_esv=563320360&amp;gl=us&amp;hl=en&amp;q=Sysmatch+It+Consulting&amp;sa=X&amp;ved=0ahUKEwj5h4nz8JeBAxVFFFkFHbJbADY4PBCYkAII3Qw</t>
  </si>
  <si>
    <t>limehome</t>
  </si>
  <si>
    <t>http://www.limehome.de/</t>
  </si>
  <si>
    <t>https://www.google.com/search?sca_esv=c366f274065cd310&amp;sca_upv=1&amp;gl=us&amp;hl=en&amp;q=limehome&amp;sa=X&amp;ved=0ahUKEwjl3LaOnYSDAxXaSTABHYcFAvY4PBCYkAIImQs</t>
  </si>
  <si>
    <t>Proximity Designs</t>
  </si>
  <si>
    <t>http://proximitydesigns.org/</t>
  </si>
  <si>
    <t>https://www.google.com/search?q=Proximity+Designs&amp;sa=X&amp;ved=0ahUKEwjx5IW8_Mv-AhUBi7AFHUJoCgkQmJACCNIF</t>
  </si>
  <si>
    <t>NaRaYa</t>
  </si>
  <si>
    <t>https://www.google.com/search?hl=en&amp;gl=us&amp;q=NaRaYa&amp;sa=X&amp;ved=0ahUKEwipjZyavv7_AhWUSzABHUtKBXoQmJACCPoL</t>
  </si>
  <si>
    <t>https://encrypted-tbn0.gstatic.com/images?q=tbn:ANd9GcQFQlKp-j6GpRpVZibBjxaaAbMWW6eDuDK4ZO57Mnw&amp;s</t>
  </si>
  <si>
    <t>TPA MedExel</t>
  </si>
  <si>
    <t>https://www.google.com/search?hl=en&amp;gl=us&amp;q=TPA+MedExel&amp;sa=X&amp;ved=0ahUKEwiCwY6sqrr-AhWKJ0QIHRGUA6IQmJACCMQN</t>
  </si>
  <si>
    <t>KINGFISHER RECRUITMENT  PTE. LTD.</t>
  </si>
  <si>
    <t>https://www.google.com/search?hl=en&amp;gl=us&amp;q=KINGFISHER+RECRUITMENT++PTE.+LTD.&amp;sa=X&amp;ved=0ahUKEwiFn4OPwYOAAxWAEFkFHV7NB_o4ChCYkAIIoQo</t>
  </si>
  <si>
    <t>Valyuz</t>
  </si>
  <si>
    <t>https://www.google.com/search?sca_esv=580393850&amp;gl=us&amp;hl=en&amp;q=Valyuz&amp;sa=X&amp;ved=0ahUKEwicwcSX6LOCAxXeElkFHSWABUEQmJACCNYJ</t>
  </si>
  <si>
    <t>https://encrypted-tbn0.gstatic.com/images?q=tbn:ANd9GcSfUQl79Qw93MZpp8xr2H54I0_DKmhk2Xii_XNjxoE&amp;s</t>
  </si>
  <si>
    <t>S&amp;T Mold</t>
  </si>
  <si>
    <t>https://www.google.com/search?sca_esv=580774379&amp;hl=en&amp;gl=us&amp;q=S%26T+Mold&amp;sa=X&amp;ved=0ahUKEwiWnsnsrbaCAxX4kIkEHYmZBXQQmJACCJgI</t>
  </si>
  <si>
    <t>Specialty Business Solutions</t>
  </si>
  <si>
    <t>https://www.google.com/search?gl=us&amp;hl=en&amp;q=Specialty+Business+Solutions&amp;sa=X&amp;ved=0ahUKEwigoomHwaj9AhX2MVkFHTt6Ask4HhCYkAII8gw</t>
  </si>
  <si>
    <t>L Oreal</t>
  </si>
  <si>
    <t>https://www.google.com/search?sca_esv=588967138&amp;gl=us&amp;hl=en&amp;q=L+Oreal&amp;sa=X&amp;ved=0ahUKEwi35Yqanv-CAxWromoFHQ_PASYQmJACCOQM</t>
  </si>
  <si>
    <t>ATA Renewables</t>
  </si>
  <si>
    <t>https://www.google.com/search?sca_esv=591606361&amp;q=ATA+Renewables&amp;sa=X&amp;ved=0ahUKEwiH4f_L6ZWDAxWFkIkEHblbCrs4MhCYkAIIvQw</t>
  </si>
  <si>
    <t>FutureRecruit</t>
  </si>
  <si>
    <t>https://www.google.com/search?sca_esv=573553702&amp;gl=us&amp;hl=en&amp;q=FutureRecruit&amp;sa=X&amp;ved=0ahUKEwjAvLubs_eBAxWemYkEHQruDPw4FBCYkAII2Ao</t>
  </si>
  <si>
    <t>Majority</t>
  </si>
  <si>
    <t>https://www.google.com/search?hl=en&amp;gl=us&amp;q=Majority&amp;sa=X&amp;ved=0ahUKEwix2IS8sOX_AhVRg4QIHaF7Df0QmJACCNsM</t>
  </si>
  <si>
    <t>nostra</t>
  </si>
  <si>
    <t>https://www.google.com/search?q=nostra&amp;sa=X&amp;ved=0ahUKEwjn7ZODtMH8AhWrlWoFHSEzD_U4HhCYkAII8Ao</t>
  </si>
  <si>
    <t>ANSIO</t>
  </si>
  <si>
    <t>https://www.google.com/search?hl=en&amp;gl=us&amp;q=ANSIO&amp;sa=X&amp;ved=0ahUKEwiR6pvBv4D-AhUvEFkFHcN1BnY4HhCYkAII9gs</t>
  </si>
  <si>
    <t>SOFALI</t>
  </si>
  <si>
    <t>https://www.google.com/search?sca_esv=594692341&amp;gl=us&amp;hl=en&amp;q=SOFALI&amp;sa=X&amp;ved=0ahUKEwj6-67vgbmDAxU3EFkFHdujCHIQmJACCM4L</t>
  </si>
  <si>
    <t>Krava Studio Enterprise</t>
  </si>
  <si>
    <t>https://www.google.com/search?sca_esv=588279375&amp;gl=us&amp;hl=en&amp;q=Krava+Studio+Enterprise&amp;sa=X&amp;ved=0ahUKEwi_w_u7lfqCAxW8hIkEHUF-Bb0QmJACCMUL</t>
  </si>
  <si>
    <t>Enterprise People â€“ IT Recruitment Specialists</t>
  </si>
  <si>
    <t>https://www.google.com/search?hl=en&amp;gl=us&amp;q=Enterprise+People+%E2%80%93+IT+Recruitment+Specialists&amp;sa=X&amp;ved=0ahUKEwi6wbfXj9j8AhV4lIkEHb-ZCho4FBCYkAII7go</t>
  </si>
  <si>
    <t>Independent Contractor</t>
  </si>
  <si>
    <t>https://www.google.com/search?sca_esv=573962864&amp;gl=us&amp;hl=en&amp;q=Independent+Contractor&amp;sa=X&amp;ved=0ahUKEwjJ3eSPvPyBAxXaD1kFHSGPBpAQmJACCKMK</t>
  </si>
  <si>
    <t>https://encrypted-tbn0.gstatic.com/images?q=tbn:ANd9GcQO_nri00pGiKCpb6VPfFkFXtyYndjF7_I8MS--0Vc&amp;s</t>
  </si>
  <si>
    <t>4it Recruitment Ltd</t>
  </si>
  <si>
    <t>https://www.google.com/search?hl=en&amp;gl=us&amp;q=4it+Recruitment+Ltd&amp;sa=X&amp;ved=0ahUKEwi967bu0Ij9AhVzlGoFHQxyAQM4FBCYkAII3ww</t>
  </si>
  <si>
    <t>S-Chem Petrochemicals Company</t>
  </si>
  <si>
    <t>https://www.google.com/search?ucbcb=1&amp;hl=en&amp;gl=us&amp;q=S-Chem+Petrochemicals+Company&amp;sa=X&amp;ved=0ahUKEwiA1Yelnqb-AhXjRjABHf04AHoQmJACCNgK</t>
  </si>
  <si>
    <t>STLTH</t>
  </si>
  <si>
    <t>https://www.google.com/search?ucbcb=1&amp;hl=en&amp;gl=us&amp;q=STLTH&amp;sa=X&amp;ved=0ahUKEwiwloKxrOf9AhWIOkQIHZWrDykQmJACCKYL</t>
  </si>
  <si>
    <t>ZF ASIA PACIFIC PTE LTD</t>
  </si>
  <si>
    <t>https://www.google.com/search?sca_esv=588643820&amp;hl=en&amp;gl=us&amp;q=ZF+ASIA+PACIFIC+PTE+LTD&amp;sa=X&amp;ved=0ahUKEwiC5pie1_yCAxUgGFkFHdtTDyE4ChCYkAII1wo</t>
  </si>
  <si>
    <t>42 Porto</t>
  </si>
  <si>
    <t>https://www.google.com/search?sca_esv=561856720&amp;hl=en&amp;gl=us&amp;q=42+Porto&amp;sa=X&amp;ved=0ahUKEwiPqbWv6YiBAxW5D1kFHbYJBaEQmJACCP8L</t>
  </si>
  <si>
    <t>https://encrypted-tbn0.gstatic.com/images?q=tbn:ANd9GcQ7cZx08s8zvKD5_HzUjRnFC7ViyqF9mKbSvgGL-3g&amp;s</t>
  </si>
  <si>
    <t>SFCTCV</t>
  </si>
  <si>
    <t>https://www.google.com/search?q=SFCTCV&amp;sa=X&amp;ved=0ahUKEwia3YDpwNj-AhV0EFkFHcvaCAQ4RhCYkAIItws</t>
  </si>
  <si>
    <t>SAVANT INFOTECH SOLUTIONS PTE. LTD.</t>
  </si>
  <si>
    <t>https://www.google.com/search?sca_esv=565864698&amp;hl=en&amp;gl=us&amp;q=SAVANT+INFOTECH+SOLUTIONS+PTE.+LTD.&amp;sa=X&amp;ved=0ahUKEwjs9Njpwq6BAxUMkIkEHUkbAgQQmJACCKsK</t>
  </si>
  <si>
    <t>Infinitum Technologies</t>
  </si>
  <si>
    <t>https://www.google.com/search?sca_esv=c30c27677fd05ae4&amp;gl=us&amp;hl=en&amp;q=Infinitum+Technologies&amp;sa=X&amp;ved=0ahUKEwjDweD75YuDAxXGgYQIHSlyBQAQmJACCL8J</t>
  </si>
  <si>
    <t>https://encrypted-tbn0.gstatic.com/images?q=tbn:ANd9GcTt-uTnHCD_xHClOWDvB8AHinqFJQWT9eCikjS-MVo&amp;s</t>
  </si>
  <si>
    <t>KuCoin Exchange</t>
  </si>
  <si>
    <t>http://www.kucoin.com/</t>
  </si>
  <si>
    <t>https://www.google.com/search?hl=en&amp;gl=us&amp;q=KuCoin+Exchange&amp;sa=X&amp;ved=0ahUKEwiCupKp95v9AhVgjYkEHd0fBPwQmJACCLgJ</t>
  </si>
  <si>
    <t>https://encrypted-tbn0.gstatic.com/images?q=tbn:ANd9GcSn2THCem5y9dEXLGRl4d6Rvx2vOjJRAWmEKaI1rxg&amp;s</t>
  </si>
  <si>
    <t>CÃ´ng Ty TNHH Ortholite Viá»‡t Nam</t>
  </si>
  <si>
    <t>https://www.google.com/search?sca_esv=563943516&amp;gl=us&amp;hl=en&amp;q=C%C3%B4ng+Ty+TNHH+Ortholite+Vi%E1%BB%87t+Nam&amp;sa=X&amp;ved=0ahUKEwjM_q_O-pyBAxVKmWoFHdozAAwQmJACCIgK</t>
  </si>
  <si>
    <t>House Of Cheatham, LLC</t>
  </si>
  <si>
    <t>https://www.google.com/search?sca_esv=588643820&amp;hl=en&amp;gl=us&amp;q=House+Of+Cheatham,+LLC&amp;sa=X&amp;ved=0ahUKEwiX5oze5PyCAxWMKFkFHbVmCqk4ChCYkAIIygw</t>
  </si>
  <si>
    <t>https://encrypted-tbn0.gstatic.com/images?q=tbn:ANd9GcQEU_NK_OI9JFHKEna39zyFlAGwzrU1PozIHjg94yE&amp;s</t>
  </si>
  <si>
    <t>Aâ€“Eskwadraat</t>
  </si>
  <si>
    <t>https://www.google.com/search?sca_esv=560282478&amp;gl=us&amp;hl=en&amp;q=A%E2%80%93Eskwadraat&amp;sa=X&amp;ved=0ahUKEwi27oKo2vmAAxWPLFkFHSuQAtI4KBCYkAII5Qw</t>
  </si>
  <si>
    <t>https://encrypted-tbn0.gstatic.com/images?q=tbn:ANd9GcRpPL80DeDwcsvFOYSKtpDBT2hDcHERiCpNYrfJ4kE&amp;s</t>
  </si>
  <si>
    <t>Aspiro Solutions Sdn Bhd</t>
  </si>
  <si>
    <t>https://www.google.com/search?sca_esv=589318964&amp;hl=en&amp;gl=us&amp;q=Aspiro+Solutions+Sdn+Bhd&amp;sa=X&amp;ved=0ahUKEwjb2dbn24GDAxUEjYkEHeVrCkc4KBCYkAIIvwk</t>
  </si>
  <si>
    <t>Radisson Hotel Group, Madrid Office-Information Technology</t>
  </si>
  <si>
    <t>https://www.google.com/search?sca_esv=561545016&amp;gl=us&amp;hl=en&amp;q=Radisson+Hotel+Group,+Madrid+Office-Information+Technology&amp;sa=X&amp;ved=0ahUKEwjBsePzoYaBAxVBVTUKHbOOCpI4HhCYkAIIyA0</t>
  </si>
  <si>
    <t>crewit resourcing ltd</t>
  </si>
  <si>
    <t>https://www.google.com/search?hl=en&amp;gl=us&amp;q=crewit+resourcing+ltd&amp;sa=X&amp;ved=0ahUKEwjGqLHeyK39AhXrD1kFHQV2B3w4ChCYkAII0Qw</t>
  </si>
  <si>
    <t>Teviant</t>
  </si>
  <si>
    <t>https://teviantbeauty.com/</t>
  </si>
  <si>
    <t>https://www.google.com/search?hl=en&amp;gl=us&amp;q=Teviant&amp;sa=X&amp;ved=0ahUKEwi4mJG0_qP_AhUTuYkEHYouDbc4HhCYkAIIvQo</t>
  </si>
  <si>
    <t>https://encrypted-tbn0.gstatic.com/images?q=tbn:ANd9GcR69J8VRGfooC__gAEXzo2Zo9S7GzNLFpOrgNclHgw&amp;s</t>
  </si>
  <si>
    <t>CAS Software AG</t>
  </si>
  <si>
    <t>http://www.cas.de/</t>
  </si>
  <si>
    <t>https://www.google.com/search?sca_esv=568736477&amp;gl=us&amp;hl=en&amp;q=CAS+Software+AG&amp;sa=X&amp;ved=0ahUKEwiV6LjskcqBAxXME1kFHbNwB2Y4FBCYkAIIoA0</t>
  </si>
  <si>
    <t>Acolin</t>
  </si>
  <si>
    <t>https://www.google.com/search?gl=us&amp;hl=en&amp;q=Acolin&amp;sa=X&amp;ved=0ahUKEwi54NPivqb_AhWrSjABHY0EAwgQmJACCNwK</t>
  </si>
  <si>
    <t>https://encrypted-tbn0.gstatic.com/images?q=tbn:ANd9GcTkfdycV1ohUvq5gud450ukL7wWrtv4D50YLCyf7eE&amp;s</t>
  </si>
  <si>
    <t>à¸­à¸¥à¸´à¸­à¸±à¸™à¸‹à¹Œ à¸­à¸¢à¸¸à¸˜à¸¢à¸²</t>
  </si>
  <si>
    <t>https://www.google.com/search?sca_esv=c71def393a558e97&amp;gl=us&amp;hl=en&amp;q=%E0%B8%AD%E0%B8%A5%E0%B8%B4%E0%B8%AD%E0%B8%B1%E0%B8%99%E0%B8%8B%E0%B9%8C+%E0%B8%AD%E0%B8%A2%E0%B8%B8%E0%B8%98%E0%B8%A2%E0%B8%B2&amp;sa=X&amp;ved=0ahUKEwiX1pLcvs-CAxWUmbAFHeySAGoQmJACCJIM</t>
  </si>
  <si>
    <t>SNS One, Inc.</t>
  </si>
  <si>
    <t>https://www.google.com/search?gl=us&amp;hl=en&amp;q=SNS+One,+Inc.&amp;sa=X&amp;ved=0ahUKEwjj5YyA8Z7_AhW1lokEHfRHBz44HhCYkAII2Qs</t>
  </si>
  <si>
    <t>rb@sotconsultingservices.com</t>
  </si>
  <si>
    <t>https://www.google.com/search?sca_esv=562982649&amp;gl=us&amp;hl=en&amp;q=rb%40sotconsultingservices.com&amp;sa=X&amp;ved=0ahUKEwi4qLL0qZWBAxXfKFkFHe7mCXo4KBCYkAII9Qk</t>
  </si>
  <si>
    <t>Golden Technology</t>
  </si>
  <si>
    <t>https://www.google.com/search?sca_esv=581440190&amp;hl=en&amp;gl=us&amp;q=Golden+Technology&amp;sa=X&amp;ved=0ahUKEwi99p6_p7uCAxXelGoFHbGxDoo4HhCYkAIImws</t>
  </si>
  <si>
    <t>HazelHeartwood</t>
  </si>
  <si>
    <t>https://www.google.com/search?sca_esv=586190494&amp;hl=en&amp;gl=us&amp;q=HazelHeartwood&amp;sa=X&amp;ved=0ahUKEwidw82RyeiCAxVtv4kEHe4eBYgQmJACCLMI</t>
  </si>
  <si>
    <t>https://encrypted-tbn0.gstatic.com/images?q=tbn:ANd9GcREMB0vgzqsHVvdNr1I_VaTkLXqeKULeQWz-9agPz8&amp;s</t>
  </si>
  <si>
    <t>Sisvel Group</t>
  </si>
  <si>
    <t>https://www.sisvel.com/</t>
  </si>
  <si>
    <t>https://www.google.com/search?gl=us&amp;hl=en&amp;q=Sisvel+Group&amp;sa=X&amp;ved=0ahUKEwi7s_j5yLf9AhUYFlkFHYi9AuwQmJACCJ0N</t>
  </si>
  <si>
    <t>https://encrypted-tbn0.gstatic.com/images?q=tbn:ANd9GcR2ln5IlxvfcHkT_NILatfieWuaxJW-FtZw9AoGVLk&amp;s</t>
  </si>
  <si>
    <t>CIMMYT International</t>
  </si>
  <si>
    <t>https://www.google.com/search?sca_esv=560282478&amp;gl=us&amp;hl=en&amp;q=CIMMYT+International&amp;sa=X&amp;ved=0ahUKEwjC4fav3PmAAxVnF1kFHaLYARUQmJACCJEH</t>
  </si>
  <si>
    <t>https://encrypted-tbn0.gstatic.com/images?q=tbn:ANd9GcQlIu4oQGHq23aNNJs5PoktqsY5RJCYefdrR47My2eLu588rLQCbcoqPq4&amp;s</t>
  </si>
  <si>
    <t>INNERGO Systems SpÃ³Å‚ka z o.o.</t>
  </si>
  <si>
    <t>https://www.google.com/search?gl=us&amp;hl=en&amp;q=INNERGO+Systems+Sp%C3%B3%C5%82ka+z+o.o.&amp;sa=X&amp;ved=0ahUKEwjdsJbf9oz9AhUbIEQIHUvPDcY4FBCYkAIIkgw</t>
  </si>
  <si>
    <t>Delma Group</t>
  </si>
  <si>
    <t>https://www.google.com/search?gl=us&amp;hl=en&amp;q=Delma+Group&amp;sa=X&amp;ved=0ahUKEwjc7Oz-8-f_AhV3SDABHU6SCy04FBCYkAIIhQs</t>
  </si>
  <si>
    <t>Henderson Brothers, Inc.</t>
  </si>
  <si>
    <t>http://www.hendersonbrothers.com/</t>
  </si>
  <si>
    <t>https://www.google.com/search?sca_esv=589510079&amp;hl=en&amp;gl=us&amp;q=Henderson+Brothers,+Inc.&amp;sa=X&amp;ved=0ahUKEwic6_3umISDAxXeKVkFHSrSDL04WhCYkAIIlwo</t>
  </si>
  <si>
    <t>https://encrypted-tbn0.gstatic.com/images?q=tbn:ANd9GcTZQshOR6nmoavUTanVOlbj_4lkQpS2fL9JhbVg&amp;s=0</t>
  </si>
  <si>
    <t>Gantek Technology</t>
  </si>
  <si>
    <t>http://www.gantek.com/</t>
  </si>
  <si>
    <t>https://www.google.com/search?sca_esv=d598fe7d10136851&amp;sca_upv=1&amp;gl=us&amp;hl=en&amp;q=Gantek+Technology&amp;sa=X&amp;ved=0ahUKEwiskcDI9MyCAxUURTABHdoOCwsQmJACCPsL</t>
  </si>
  <si>
    <t>UAB Kodinta</t>
  </si>
  <si>
    <t>https://www.google.com/search?hl=en&amp;gl=us&amp;q=UAB+Kodinta&amp;sa=X&amp;ved=0ahUKEwis-c23h9b-AhUwTTABHZnLCU0QmJACCK4I</t>
  </si>
  <si>
    <t>Groupe Anywr</t>
  </si>
  <si>
    <t>https://www.google.com/search?hl=en&amp;gl=us&amp;q=Groupe+Anywr&amp;sa=X&amp;ved=0ahUKEwimwJvAmcz_AhWliO4BHTU3D904ZBCYkAII4Ao</t>
  </si>
  <si>
    <t>Natural England</t>
  </si>
  <si>
    <t>https://www.gov.uk/government/organisations/natural-england</t>
  </si>
  <si>
    <t>https://www.google.com/search?gl=us&amp;hl=en&amp;q=Natural+England&amp;sa=X&amp;ved=0ahUKEwjRwIqTyZKAAxUkmGoFHVX6Adc4FBCYkAIImAw</t>
  </si>
  <si>
    <t>https://encrypted-tbn0.gstatic.com/images?q=tbn:ANd9GcTi6eQabA2G7jf6jBvfEQOs8pvRqyUCT1TMFArhi1Q&amp;s</t>
  </si>
  <si>
    <t>Rabbit</t>
  </si>
  <si>
    <t>https://www.google.com/search?sca_esv=584208532&amp;gl=us&amp;hl=en&amp;q=Rabbit&amp;sa=X&amp;ved=0ahUKEwj8q83eudSCAxW2FlkFHXmOCNU4ChCYkAIIoQo</t>
  </si>
  <si>
    <t>SHL Medical AG</t>
  </si>
  <si>
    <t>http://www.shl.group/</t>
  </si>
  <si>
    <t>https://www.google.com/search?sca_esv=567797162&amp;gl=us&amp;hl=en&amp;q=SHL+Medical+AG&amp;sa=X&amp;ved=0ahUKEwj5gar3kcCBAxW_QjABHRAkCdcQmJACCNsL</t>
  </si>
  <si>
    <t>Lobo Recruitment and maritime services LLP.( Overseas Recruitment License Holder-Govt of India</t>
  </si>
  <si>
    <t>https://www.google.com/search?sca_esv=575547564&amp;hl=en&amp;gl=us&amp;q=Lobo+Recruitment+and+maritime+services+LLP.(+Overseas+Recruitment+License+Holder-Govt+of+India&amp;sa=X&amp;ved=0ahUKEwjFq9b1hYmCAxVAD1kFHcdEA-IQmJACCJoK</t>
  </si>
  <si>
    <t>https://encrypted-tbn0.gstatic.com/images?q=tbn:ANd9GcTAVQoCto0_v5OjZkqpIDj1B7ns8er4KLvhKwg9os0&amp;s</t>
  </si>
  <si>
    <t>Refract Consulting</t>
  </si>
  <si>
    <t>https://www.google.com/search?hl=en&amp;gl=us&amp;q=Refract+Consulting&amp;sa=X&amp;ved=0ahUKEwiv-dTNyJKAAxW4JkQIHfZzBo0QmJACCIcL</t>
  </si>
  <si>
    <t>SIRE Life SciencesÂ®</t>
  </si>
  <si>
    <t>https://www.google.com/search?hl=en&amp;gl=us&amp;q=SIRE+Life+Sciences%C2%AE&amp;sa=X&amp;ved=0ahUKEwigvqXf78H-AhUWlIkEHTGYC_gQmJACCMIM</t>
  </si>
  <si>
    <t>Novatec Software Engineering EspaÃ±a SL</t>
  </si>
  <si>
    <t>https://www.google.com/search?sca_esv=588279375&amp;gl=us&amp;hl=en&amp;q=Novatec+Software+Engineering+Espa%C3%B1a+SL&amp;sa=X&amp;ved=0ahUKEwji64_LlvqCAxV2lmoFHReMBDg4MhCYkAII4go</t>
  </si>
  <si>
    <t>BAE Systems Strategic Aerospace Services LLC</t>
  </si>
  <si>
    <t>https://www.google.com/search?ucbcb=1&amp;hl=en&amp;gl=us&amp;q=BAE+Systems+Strategic+Aerospace+Services+LLC&amp;sa=X&amp;ved=0ahUKEwj-1N6O_e79AhVfPEQIHcaqAEwQmJACCNAF</t>
  </si>
  <si>
    <t>https://encrypted-tbn0.gstatic.com/images?q=tbn:ANd9GcT3Ahj9129YRvixdv-dunQL2rxZtelJaH3ry9A91J4&amp;s</t>
  </si>
  <si>
    <t>Entercard Goup AB</t>
  </si>
  <si>
    <t>https://www.google.com/search?sca_esv=567523571&amp;hl=en&amp;gl=us&amp;q=Entercard+Goup+AB&amp;sa=X&amp;ved=0ahUKEwiE3emHzL2BAxXZFmIAHUzlAagQmJACCJ4M</t>
  </si>
  <si>
    <t>Verifica - Part of B2 Impact</t>
  </si>
  <si>
    <t>https://www.google.com/search?sca_esv=583261567&amp;hl=en&amp;gl=us&amp;q=Verifica+-+Part+of+B2+Impact&amp;sa=X&amp;ved=0ahUKEwi3jLOHs8qCAxW6mokEHavqA8Q4ChCYkAIIkg0</t>
  </si>
  <si>
    <t>https://encrypted-tbn0.gstatic.com/images?q=tbn:ANd9GcSdUhUAWkJsPKm_zWrXbsGzuvQO384t4ZGkLUKBvvc&amp;s</t>
  </si>
  <si>
    <t>Pflanzen-KÃ¶lle Gartencenter GmbH &amp; Co. KG</t>
  </si>
  <si>
    <t>http://www.pflanzen-koelle.de/</t>
  </si>
  <si>
    <t>https://www.google.com/search?sca_esv=575100546&amp;gl=us&amp;hl=en&amp;q=Pflanzen-K%C3%B6lle+Gartencenter+GmbH+%26+Co.+KG&amp;sa=X&amp;ved=0ahUKEwjN0eGZgYSCAxXnKEQIHSYLCL44ChCYkAIIxgs</t>
  </si>
  <si>
    <t>https://encrypted-tbn0.gstatic.com/images?q=tbn:ANd9GcSIM-rCv44UEpr6bfu-5EZj4pvAaer-NEbDqXEAf1M&amp;s</t>
  </si>
  <si>
    <t>State of Nevada</t>
  </si>
  <si>
    <t>https://www.google.com/search?gl=us&amp;hl=en&amp;q=State+of+Nevada&amp;sa=X&amp;ved=0ahUKEwim2KTU-tL8AhVeEVkFHXsyCyk4RhCYkAII7g0</t>
  </si>
  <si>
    <t>Hydro Operation Great Lakes (HOGL)</t>
  </si>
  <si>
    <t>https://www.google.com/search?hl=en&amp;gl=us&amp;q=Hydro+Operation+Great+Lakes+(HOGL)&amp;sa=X&amp;ved=0ahUKEwj119egkr3_AhVsL1kFHZ39BGUQmJACCJAH</t>
  </si>
  <si>
    <t>CGL Consulting Co., Ltd</t>
  </si>
  <si>
    <t>https://www.google.com/search?gl=us&amp;hl=en&amp;q=CGL+Consulting+Co.,+Ltd&amp;sa=X&amp;ved=0ahUKEwjR2f_w9L78AhUblIkEHZDaBB8QmJACCI8K</t>
  </si>
  <si>
    <t>https://encrypted-tbn0.gstatic.com/images?q=tbn:ANd9GcTvBkX8LDOB0HJ32mkn-UyAzw5KyU60DlrNHvMC0xs&amp;s</t>
  </si>
  <si>
    <t>Sigma Dynamics and Professionals Placement Company</t>
  </si>
  <si>
    <t>https://www.google.com/search?sca_esv=563943516&amp;hl=en&amp;gl=us&amp;q=Sigma+Dynamics+and+Professionals+Placement+Company&amp;sa=X&amp;ved=0ahUKEwjVj4i--JyBAxU1GVkFHZM3DCw4ChCYkAIIhA0</t>
  </si>
  <si>
    <t>Crowley ISD</t>
  </si>
  <si>
    <t>https://www.google.com/search?ucbcb=1&amp;gl=us&amp;hl=en&amp;q=Crowley+ISD&amp;sa=X&amp;ved=0ahUKEwjk9O-rg7X9AhWvj4kEHYgQBTI4PBCYkAIIjAo</t>
  </si>
  <si>
    <t>https://encrypted-tbn0.gstatic.com/images?q=tbn:ANd9GcRcScD-Ff7LoHcC7jL3f2fim_cJBuqPFfOrulP5220&amp;s</t>
  </si>
  <si>
    <t>Intangles</t>
  </si>
  <si>
    <t>https://www.google.com/search?sca_esv=587928711&amp;hl=en&amp;gl=us&amp;q=Intangles&amp;sa=X&amp;ved=0ahUKEwjQ9-Hs0feCAxVkEFkFHW8jAqQ4RhCYkAIIsws</t>
  </si>
  <si>
    <t>Archlet AG</t>
  </si>
  <si>
    <t>http://www.archlet.io/</t>
  </si>
  <si>
    <t>https://www.google.com/search?sca_esv=588279375&amp;gl=us&amp;hl=en&amp;q=Archlet+AG&amp;sa=X&amp;ved=0ahUKEwis7arOlvqCAxVnFFkFHeP7A8E4UBCYkAIIgww</t>
  </si>
  <si>
    <t>Unique Charleroi Office</t>
  </si>
  <si>
    <t>https://www.google.com/search?hl=en&amp;gl=us&amp;q=Unique+Charleroi+Office&amp;sa=X&amp;ved=0ahUKEwj_p-LVtO__AhWYEFkFHUjEAkMQmJACCKgO</t>
  </si>
  <si>
    <t>Jouve SA</t>
  </si>
  <si>
    <t>http://www.jouve.fr/</t>
  </si>
  <si>
    <t>https://www.google.com/search?sca_esv=567951771&amp;gl=us&amp;hl=en&amp;q=Jouve+SA&amp;sa=X&amp;ved=0ahUKEwimsbCT0cKBAxWJSzABHdJqAzE4ChCYkAIItg4</t>
  </si>
  <si>
    <t>æ ªå¼ä¼šç¤¾ ã‚°ãƒ­ãƒ¼ãƒãƒ«ã‚¹ã‚¿ã‚¤ãƒ«</t>
  </si>
  <si>
    <t>http://www.tangoya.co.jp/</t>
  </si>
  <si>
    <t>https://www.google.com/search?sca_esv=592739610&amp;hl=en&amp;gl=us&amp;q=%E6%A0%AA%E5%BC%8F%E4%BC%9A%E7%A4%BE+%E3%82%B0%E3%83%AD%E3%83%BC%E3%83%90%E3%83%AB%E3%82%B9%E3%82%BF%E3%82%A4%E3%83%AB&amp;sa=X&amp;ved=0ahUKEwjnl-3d9J-DAxUQkIkEHU2jC5AQmJACCLAL</t>
  </si>
  <si>
    <t>https://encrypted-tbn0.gstatic.com/images?q=tbn:ANd9GcS9alGvpD_jsAZrIX-1cZClKBZxH0WNzLvO76BaB9A&amp;s</t>
  </si>
  <si>
    <t>Arfima Financial Solutions</t>
  </si>
  <si>
    <t>https://www.google.com/search?sca_esv=6cf689fb59020b19&amp;sca_upv=1&amp;gl=us&amp;hl=en&amp;q=Arfima+Financial+Solutions&amp;sa=X&amp;ved=0ahUKEwiAqf2O86SDAxXut4QIHWSjCocQmJACCM8L</t>
  </si>
  <si>
    <t>https://encrypted-tbn0.gstatic.com/images?q=tbn:ANd9GcQKMjpWkBaYbg50d8Cxne-MAtrJUDUf_BKiqEW1ZyA&amp;s</t>
  </si>
  <si>
    <t>Metric Analytics</t>
  </si>
  <si>
    <t>https://www.google.com/search?hl=en&amp;gl=us&amp;q=Metric+Analytics&amp;sa=X&amp;ved=0ahUKEwiardmn9LqAAxU_ElkFHSUeCowQmJACCNEF</t>
  </si>
  <si>
    <t>https://encrypted-tbn0.gstatic.com/images?q=tbn:ANd9GcQzPSGCUiKH8LoKT-oX2PmDcc3xwvotGTlUG_0NeYk&amp;s</t>
  </si>
  <si>
    <t>Technovision</t>
  </si>
  <si>
    <t>https://www.google.com/search?sca_esv=567788707&amp;gl=us&amp;hl=en&amp;q=Technovision&amp;sa=X&amp;ved=0ahUKEwiv9fC8h8CBAxV_GVkFHc66AuQ4RhCYkAIIsgs</t>
  </si>
  <si>
    <t>The Blue Box</t>
  </si>
  <si>
    <t>https://www.google.com/search?sca_esv=b1340c88b175f05b&amp;sca_upv=1&amp;gl=us&amp;hl=en&amp;q=The+Blue+Box&amp;sa=X&amp;ved=0ahUKEwjymNjvvtmCAxVtTDABHXHxC2M4ChCYkAIIxAs</t>
  </si>
  <si>
    <t>Capstone Logistics - Freight Management</t>
  </si>
  <si>
    <t>https://www.google.com/search?gl=us&amp;hl=en&amp;q=Capstone+Logistics+-+Freight+Management&amp;sa=X&amp;ved=0ahUKEwiS8vWoz-78AhVnQjABHe37CpU4FBCYkAII0Ak</t>
  </si>
  <si>
    <t>Bobidi</t>
  </si>
  <si>
    <t>http://www.bobidi.com/</t>
  </si>
  <si>
    <t>https://www.google.com/search?ucbcb=1&amp;hl=en&amp;gl=us&amp;q=Bobidi&amp;sa=X&amp;ved=0ahUKEwjx78mr15n-AhX6j4kEHZbsBQUQmJACCNEJ</t>
  </si>
  <si>
    <t>https://encrypted-tbn0.gstatic.com/images?q=tbn:ANd9GcSMwv6io4MmerRGvtyQJECJYuejMfqRlOykhq5T9Fo&amp;s</t>
  </si>
  <si>
    <t>Talent infinity</t>
  </si>
  <si>
    <t>https://www.google.com/search?sca_esv=565857231&amp;hl=en&amp;gl=us&amp;q=Talent+infinity&amp;sa=X&amp;ved=0ahUKEwiSycHMvK6BAxWLrokEHXo3Dvs4HhCYkAIIvAk</t>
  </si>
  <si>
    <t>à¸šà¸£à¸´à¸©à¸±à¸— à¹„à¸§à¸‹à¹Œà¹„à¸‹à¸—à¹Œ (à¸›à¸£à¸°à¹€à¸—à¸¨à¹„à¸—à¸¢) à¸ˆà¸³à¸à¸±à¸”</t>
  </si>
  <si>
    <t>https://www.google.com/search?hl=en&amp;gl=us&amp;q=%E0%B8%9A%E0%B8%A3%E0%B8%B4%E0%B8%A9%E0%B8%B1%E0%B8%97+%E0%B9%84%E0%B8%A7%E0%B8%8B%E0%B9%8C%E0%B9%84%E0%B8%8B%E0%B8%97%E0%B9%8C+(%E0%B8%9B%E0%B8%A3%E0%B8%B0%E0%B9%80%E0%B8%97%E0%B8%A8%E0%B9%84%E0%B8%97%E0%B8%A2)+%E0%B8%88%E0%B8%B3%E0%B8%81%E0%B8%B1%E0%B8%94&amp;sa=X&amp;ved=0ahUKEwiH96aTqrL8AhUmE1kFHfdXDRs4ChCYkAIIjQw</t>
  </si>
  <si>
    <t>https://encrypted-tbn0.gstatic.com/images?q=tbn:ANd9GcR6PH0b4LiQ_Gt1vC_T3LVN2q8YSdKaEdzULYGdSfk&amp;s</t>
  </si>
  <si>
    <t>A A GARG &amp; Co</t>
  </si>
  <si>
    <t>https://www.google.com/search?sca_esv=575547564&amp;hl=en&amp;gl=us&amp;q=A+A+GARG+%26+Co&amp;sa=X&amp;ved=0ahUKEwiEzbPA_4iCAxWVIzQIHdObDF04UBCYkAIIogo</t>
  </si>
  <si>
    <t>https://encrypted-tbn0.gstatic.com/images?q=tbn:ANd9GcQUgzVnC40fsr8gy9ci6P_2qDXTmMSM7NKDzEbRzA4&amp;s</t>
  </si>
  <si>
    <t>Quess It Staffing</t>
  </si>
  <si>
    <t>https://www.google.com/search?sca_esv=579562946&amp;hl=en&amp;gl=us&amp;q=Quess+It+Staffing&amp;sa=X&amp;ved=0ahUKEwinl-StnqyCAxXzjYkEHXsyCVQ4FBCYkAIIvQs</t>
  </si>
  <si>
    <t>Reacredence It Solutions Inc</t>
  </si>
  <si>
    <t>https://www.google.com/search?sca_esv=567797162&amp;hl=en&amp;gl=us&amp;q=Reacredence+It+Solutions+Inc&amp;sa=X&amp;ved=0ahUKEwijyMHQjsCBAxXBQjABHdR0BpY4WhCYkAII7Qs</t>
  </si>
  <si>
    <t>ACEXCELLENT CONSULTING PTE. LTD.</t>
  </si>
  <si>
    <t>https://www.google.com/search?sca_esv=580393850&amp;hl=en&amp;gl=us&amp;q=ACEXCELLENT+CONSULTING+PTE.+LTD.&amp;sa=X&amp;ved=0ahUKEwjd4_7x57OCAxURtIkEHcGGCawQmJACCJcL</t>
  </si>
  <si>
    <t>RedPositive Service OPC Pvt. Ltd</t>
  </si>
  <si>
    <t>https://www.google.com/search?sca_esv=586505729&amp;hl=en&amp;gl=us&amp;q=RedPositive+Service+OPC+Pvt.+Ltd&amp;sa=X&amp;ved=0ahUKEwiq--jOiOuCAxX1FFkFHWPTBy04eBCYkAII8Ak</t>
  </si>
  <si>
    <t>Samsung Eletronica Da Amazonia LTDA</t>
  </si>
  <si>
    <t>https://www.google.com/search?gl=us&amp;hl=en&amp;q=Samsung+Eletronica+Da+Amazonia+LTDA&amp;sa=X&amp;ved=0ahUKEwidgpHT9Zn_AhUAlWoFHYXZAo8QmJACCMMI</t>
  </si>
  <si>
    <t>YIPIT PTE. LIMITED</t>
  </si>
  <si>
    <t>https://www.google.com/search?sca_esv=584794750&amp;gl=us&amp;hl=en&amp;q=YIPIT+PTE.+LIMITED&amp;sa=X&amp;ved=0ahUKEwj74J_IxNmCAxULMEQIHc8kBmYQmJACCOsM</t>
  </si>
  <si>
    <t>Anteraja</t>
  </si>
  <si>
    <t>http://www.anteraja.id/</t>
  </si>
  <si>
    <t>https://www.google.com/search?gl=us&amp;hl=en&amp;q=Anteraja&amp;sa=X&amp;ved=0ahUKEwjrwqjm0MT_AhX0rIQIHVK-CGkQmJACCPMJ</t>
  </si>
  <si>
    <t>https://encrypted-tbn0.gstatic.com/images?q=tbn:ANd9GcSwQEIWq86pJcNcdtDfHdlXuMuSqCi5ZAbsswFMjJA&amp;s</t>
  </si>
  <si>
    <t>Ranken Jordan Pediatric Bridge Hospital</t>
  </si>
  <si>
    <t>https://www.google.com/search?hl=en&amp;gl=us&amp;q=Ranken+Jordan+Pediatric+Bridge+Hospital&amp;sa=X&amp;ved=0ahUKEwjfka7J78mAAxX_EmIAHcVgBGE4ChCYkAII9gs</t>
  </si>
  <si>
    <t>Louwman &amp; Parqui B.V.</t>
  </si>
  <si>
    <t>https://www.google.com/search?gl=us&amp;hl=en&amp;q=Louwman+%26+Parqui+B.V.&amp;sa=X&amp;ved=0ahUKEwiB-sehh938AhXEM0QIHcY5At04ChCYkAIImAw</t>
  </si>
  <si>
    <t>Greenscreens.AI</t>
  </si>
  <si>
    <t>http://greenscreens.ai/</t>
  </si>
  <si>
    <t>https://www.google.com/search?sca_esv=4fa329168bc8b475&amp;sca_upv=1&amp;hl=en&amp;gl=us&amp;q=Greenscreens.AI&amp;sa=X&amp;ved=0ahUKEwig9vPI0_KCAxWUTjABHU1-BmUQmJACCIkK</t>
  </si>
  <si>
    <t>HIROY AB</t>
  </si>
  <si>
    <t>https://www.google.com/search?gl=us&amp;hl=en&amp;q=HIROY+AB&amp;sa=X&amp;ved=0ahUKEwip5ZHswcyAAxXJF1kFHdSpDLoQmJACCPkL</t>
  </si>
  <si>
    <t>Teleperformance Spain</t>
  </si>
  <si>
    <t>https://www.google.com/search?sca_esv=562982649&amp;hl=en&amp;gl=us&amp;q=Teleperformance+Spain&amp;sa=X&amp;ved=0ahUKEwiU-dmkq5WBAxUEsDEKHQGHBxM4ChCYkAII4go</t>
  </si>
  <si>
    <t>https://encrypted-tbn0.gstatic.com/images?q=tbn:ANd9GcRjKmtVu5SiJcTWjKWWS2QS7Iej9TqiRg-w0MNct-4&amp;s</t>
  </si>
  <si>
    <t>Fintech Holdings Ltd</t>
  </si>
  <si>
    <t>http://www.fhl.world/</t>
  </si>
  <si>
    <t>https://www.google.com/search?gl=us&amp;hl=en&amp;q=Fintech+Holdings+Ltd&amp;sa=X&amp;ved=0ahUKEwiPm-yNnq6AAxXGElkFHeGeAU8QmJACCMMJ</t>
  </si>
  <si>
    <t>Black Sea Oil &amp; Gas SRL</t>
  </si>
  <si>
    <t>http://www.blackseaog.com/</t>
  </si>
  <si>
    <t>https://www.google.com/search?ucbcb=1&amp;hl=en&amp;gl=us&amp;q=Black+Sea+Oil+%26+Gas+SRL&amp;sa=X&amp;ved=0ahUKEwj6rqz-iLD9AhVQjYkEHSKECcEQmJACCOoJ</t>
  </si>
  <si>
    <t>vinove</t>
  </si>
  <si>
    <t>https://www.google.com/search?sca_esv=d598fe7d10136851&amp;sca_upv=1&amp;hl=en&amp;gl=us&amp;q=vinove&amp;sa=X&amp;ved=0ahUKEwjP75GZ8syCAxVDsoQIHaf_DBI4UBCYkAIIvgk</t>
  </si>
  <si>
    <t>Next PLC</t>
  </si>
  <si>
    <t>https://www.google.com/search?gl=us&amp;hl=en&amp;q=Next+PLC&amp;sa=X&amp;ved=0ahUKEwjsiOev1fP8AhXqOUQIHXIPC8c4FBCYkAII3Qs</t>
  </si>
  <si>
    <t>https://encrypted-tbn0.gstatic.com/images?q=tbn:ANd9GcRZr9yKb1Dj2gaMr81OyBp-kV_o2J6x2ZxAQIcf0JM&amp;s</t>
  </si>
  <si>
    <t>APAC</t>
  </si>
  <si>
    <t>https://www.google.com/search?sca_esv=571229774&amp;gl=us&amp;hl=en&amp;q=APAC&amp;sa=X&amp;ved=0ahUKEwiqp-zR4-CBAxXYD1kFHS-dDu84HhCYkAIIqA4</t>
  </si>
  <si>
    <t>Science at Work</t>
  </si>
  <si>
    <t>http://www.scienceatwork.nl/</t>
  </si>
  <si>
    <t>https://www.google.com/search?sca_esv=577390696&amp;hl=en&amp;gl=us&amp;q=Science+at+Work&amp;sa=X&amp;ved=0ahUKEwilrOHAk5iCAxXHFlkFHTKGCnU4HhCYkAIIlws</t>
  </si>
  <si>
    <t>Strategic Talent Partner LLP</t>
  </si>
  <si>
    <t>https://www.google.com/search?ucbcb=1&amp;gl=us&amp;hl=en&amp;q=Strategic+Talent+Partner+LLP&amp;sa=X&amp;ved=0ahUKEwiJlsbbtcn-AhXJkWoFHQI6A5E4FBCYkAII5gk</t>
  </si>
  <si>
    <t>Naturhistorisches Museum Wien</t>
  </si>
  <si>
    <t>https://www.google.com/search?hl=en&amp;gl=us&amp;q=Naturhistorisches+Museum+Wien&amp;sa=X&amp;ved=0ahUKEwj0iJqq-Jb9AhU8hu4BHV0SBv8QmJACCLQL</t>
  </si>
  <si>
    <t>Perfect Ideas Recruitment Consultancy</t>
  </si>
  <si>
    <t>https://www.google.com/search?sca_esv=573553702&amp;gl=us&amp;hl=en&amp;q=Perfect+Ideas+Recruitment+Consultancy&amp;sa=X&amp;ved=0ahUKEwjblKWas_eBAxWUJ0QIHSfGAyo4ChCYkAIIgws</t>
  </si>
  <si>
    <t>Pixida</t>
  </si>
  <si>
    <t>https://www.google.com/search?hl=en&amp;gl=us&amp;q=Pixida&amp;sa=X&amp;ved=0ahUKEwj4peHui7P_AhV8FlkFHeqFB80QmJACCO4M</t>
  </si>
  <si>
    <t>https://encrypted-tbn0.gstatic.com/images?q=tbn:ANd9GcTxfBFjziLpkcP7UF_Qy2AHcqqqyHxeD5AxvnwSnIM&amp;s</t>
  </si>
  <si>
    <t>Resorts Casino Hotel</t>
  </si>
  <si>
    <t>http://resortsac.com/</t>
  </si>
  <si>
    <t>https://www.google.com/search?q=Resorts+Casino+Hotel&amp;sa=X&amp;ved=0ahUKEwjU2r3447T8AhXAMlkFHYsvB104HhCYkAIIpw0</t>
  </si>
  <si>
    <t>https://encrypted-tbn0.gstatic.com/images?q=tbn:ANd9GcTq_39d7oMGQCVHtgtXMASjTQ9ywyWf_1u0i72-&amp;s=0</t>
  </si>
  <si>
    <t>Ð¦Ð£Ðœ, Ð¢Ð”</t>
  </si>
  <si>
    <t>https://www.google.com/search?hl=en&amp;gl=us&amp;q=%D0%A6%D0%A3%D0%9C,+%D0%A2%D0%94&amp;sa=X&amp;ved=0ahUKEwju3antmsf_AhUhFFkFHcQrDusQmJACCOkJ</t>
  </si>
  <si>
    <t>https://encrypted-tbn0.gstatic.com/images?q=tbn:ANd9GcQR2dZkOq0ZU0ZP-kq66LXoSh_MsWnZO68IqrvrHmY&amp;s</t>
  </si>
  <si>
    <t>Arya Risk Management Systems Pvt</t>
  </si>
  <si>
    <t>https://www.google.com/search?sca_esv=3aab4af24e448d82&amp;sca_upv=1&amp;hl=en&amp;gl=us&amp;q=Arya+Risk+Management+Systems+Pvt&amp;sa=X&amp;ved=0ahUKEwj_0s65m_-CAxX6goQIHULdA2Q4MhCYkAIIpAo</t>
  </si>
  <si>
    <t>Meta / Facebook</t>
  </si>
  <si>
    <t>https://www.google.com/search?sca_esv=575393305&amp;gl=us&amp;hl=en&amp;q=Meta+/+Facebook&amp;sa=X&amp;ved=0ahUKEwjp2bi0woaCAxWkFVkFHaH8BQsQmJACCIcL</t>
  </si>
  <si>
    <t>Optisol Business Solutions</t>
  </si>
  <si>
    <t>https://www.google.com/search?q=Optisol+Business+Solutions&amp;sa=X&amp;ved=0ahUKEwjEmtam9b78AhWWj2oFHXdfDXA4RhCYkAIIyAk</t>
  </si>
  <si>
    <t>Kindred Health Inc.</t>
  </si>
  <si>
    <t>http://wwwmykindred.co/</t>
  </si>
  <si>
    <t>https://www.google.com/search?sca_esv=577080029&amp;hl=en&amp;gl=us&amp;q=Kindred+Health+Inc.&amp;sa=X&amp;ved=0ahUKEwiPierJyZWCAxXxv4kEHWLxDM8QmJACCPIJ</t>
  </si>
  <si>
    <t>https://encrypted-tbn0.gstatic.com/images?q=tbn:ANd9GcTLqfOEgr6Hc8dxa-NLzT4eKmvBA_nNvP0DzvyNn7c&amp;s</t>
  </si>
  <si>
    <t>VISION 360 VISIONARY BUSINESS SOLUTIONS PVT LTD</t>
  </si>
  <si>
    <t>https://www.google.com/search?q=VISION+360+VISIONARY+BUSINESS+SOLUTIONS+PVT+LTD&amp;sa=X&amp;ved=0ahUKEwj4vJS-1fH-AhXQFVkFHRD9AOs4FBCYkAII-Qs</t>
  </si>
  <si>
    <t>https://encrypted-tbn0.gstatic.com/images?q=tbn:ANd9GcSGl-9nA20eIjEZ-IY8QCSu31X_b0bdcQxN6zNLuts&amp;s</t>
  </si>
  <si>
    <t>greehill</t>
  </si>
  <si>
    <t>https://www.google.com/search?sca_esv=559959589&amp;gl=us&amp;hl=en&amp;q=greehill&amp;sa=X&amp;ved=0ahUKEwjUkeeimfeAAxXUtTEKHUJ3BWwQmJACCLkJ</t>
  </si>
  <si>
    <t>https://encrypted-tbn0.gstatic.com/images?q=tbn:ANd9GcSpEdPHgAF0NZUpLfZkGGTJe2vzqejWMT7K9PNHg4g&amp;s</t>
  </si>
  <si>
    <t>ASTRI - Hong Kong Applied Science and Technology Research Institute</t>
  </si>
  <si>
    <t>http://www.astri.org/</t>
  </si>
  <si>
    <t>https://www.google.com/search?hl=en&amp;gl=us&amp;q=ASTRI+-+Hong+Kong+Applied+Science+and+Technology+Research+Institute&amp;sa=X&amp;ved=0ahUKEwikw7mk94z9AhWsFVkFHXT_Bpc4ChCYkAII9Qo</t>
  </si>
  <si>
    <t>https://encrypted-tbn0.gstatic.com/images?q=tbn:ANd9GcT9WVZ17NMSn1q8HzflkE4TuUHKSdGp0YuEU97id3c&amp;s</t>
  </si>
  <si>
    <t>Exitus Credit Sapi De Cv Sofom Enr</t>
  </si>
  <si>
    <t>https://www.google.com/search?hl=en&amp;gl=us&amp;q=Exitus+Credit+Sapi+De+Cv+Sofom+Enr&amp;sa=X&amp;ved=0ahUKEwjtq7nA3KGAAxV8RDABHS2MCh84ChCYkAIIigs</t>
  </si>
  <si>
    <t>Tottenham Hotspur</t>
  </si>
  <si>
    <t>https://www.tottenhamhotspur.com/</t>
  </si>
  <si>
    <t>https://www.google.com/search?sca_esv=562451240&amp;gl=us&amp;hl=en&amp;q=Tottenham+Hotspur&amp;sa=X&amp;ved=0ahUKEwiJ9unrqZCBAxWTj4kEHWRsCacQmJACCIYN</t>
  </si>
  <si>
    <t>https://encrypted-tbn0.gstatic.com/images?q=tbn:ANd9GcRtiSlEdXUkRCfgJpVtK1Vze76dXhA055hNIoAz&amp;s=0</t>
  </si>
  <si>
    <t>United Launch Alliance (ULA)</t>
  </si>
  <si>
    <t>https://www.google.com/search?gl=us&amp;hl=en&amp;q=United+Launch+Alliance+(ULA)&amp;sa=X&amp;ved=0ahUKEwiG5_z9wbD_AhUuLVkFHcD7AbcQmJACCLoJ</t>
  </si>
  <si>
    <t>https://encrypted-tbn0.gstatic.com/images?q=tbn:ANd9GcSStrV1gBptbjnFsPdM5PdADZCaZG0GrUwtc_XRpkA&amp;s</t>
  </si>
  <si>
    <t>Vipshop</t>
  </si>
  <si>
    <t>https://www.google.com/search?sca_esv=e820b7cdfb8650cc&amp;gl=us&amp;hl=en&amp;q=Vipshop&amp;sa=X&amp;ved=0ahUKEwjBrMKrhI6CAxWbQjABHY77C2gQmJACCJAN</t>
  </si>
  <si>
    <t>https://encrypted-tbn0.gstatic.com/images?q=tbn:ANd9GcSLmTqesZvPYWW1tbJG6Tn1Fhper0cLuOpM12r_&amp;s=0</t>
  </si>
  <si>
    <t>DigiTech Labs</t>
  </si>
  <si>
    <t>https://www.google.com/search?sca_esv=562451240&amp;gl=us&amp;hl=en&amp;q=DigiTech+Labs&amp;sa=X&amp;ved=0ahUKEwje3sXMpZCBAxVOF1kFHRRJABc4HhCYkAIItQs</t>
  </si>
  <si>
    <t>Lever Demo</t>
  </si>
  <si>
    <t>https://www.google.com/search?hl=en&amp;gl=us&amp;q=Lever+Demo&amp;sa=X&amp;ved=0ahUKEwicxMeKsfH9AhWzTDABHe2nCB44FBCYkAIIwA0</t>
  </si>
  <si>
    <t>Select Engineering</t>
  </si>
  <si>
    <t>https://www.google.com/search?q=Select+Engineering&amp;sa=X&amp;ved=0ahUKEwjY4PfCgs78AhUCGFkFHeVUCFg4FBCYkAIItwk</t>
  </si>
  <si>
    <t>https://encrypted-tbn0.gstatic.com/images?q=tbn:ANd9GcT3bVS1MiYovis1q92M_SmodEKgGEhPCzamjH1O9uY&amp;s</t>
  </si>
  <si>
    <t>Koantek Cloud And Ai Services</t>
  </si>
  <si>
    <t>https://www.google.com/search?sca_esv=560432626&amp;hl=en&amp;gl=us&amp;q=Koantek+Cloud+And+Ai+Services&amp;sa=X&amp;ved=0ahUKEwiFzZeGl_yAAxURFFkFHWgxBSwQmJACCKYM</t>
  </si>
  <si>
    <t>TechnTalents</t>
  </si>
  <si>
    <t>https://www.google.com/search?gl=us&amp;hl=en&amp;q=TechnTalents&amp;sa=X&amp;ved=0ahUKEwj-5Me3j7r9AhUpl2oFHbdQBu4QmJACCIoH</t>
  </si>
  <si>
    <t>https://encrypted-tbn0.gstatic.com/images?q=tbn:ANd9GcQgoZTwCo6BdJAK3XQI6HpddJwaP2lc2isrhJ93Nq8&amp;s</t>
  </si>
  <si>
    <t>Client of Gunamandiri Paripurna</t>
  </si>
  <si>
    <t>https://www.google.com/search?hl=en&amp;gl=us&amp;q=Client+of+Gunamandiri+Paripurna&amp;sa=X&amp;ved=0ahUKEwj6tJTWuer_AhWYkokEHdsGCdwQmJACCIYK</t>
  </si>
  <si>
    <t>JSM Recruitment Limited</t>
  </si>
  <si>
    <t>https://www.google.com/search?hl=en&amp;gl=us&amp;q=JSM+Recruitment+Limited&amp;sa=X&amp;ved=0ahUKEwiI29Dypqv-AhWcElkFHeClCfM4ChCYkAII5ww</t>
  </si>
  <si>
    <t>Mercedes-Benz Schweiz AG</t>
  </si>
  <si>
    <t>https://www.google.com/search?sca_esv=558499452&amp;gl=us&amp;hl=en&amp;q=Mercedes-Benz+Schweiz+AG&amp;sa=X&amp;ved=0ahUKEwjHy8KZy-qAAxV2FVkFHRKNB7M4FBCYkAIInQ0</t>
  </si>
  <si>
    <t>https://encrypted-tbn0.gstatic.com/images?q=tbn:ANd9GcT9TpbV6rDlteDdl9wQ-MgiNDEVWZvMkV8dHzlOX0Q&amp;s</t>
  </si>
  <si>
    <t>CANAL+ BRAND SOLUTIONS</t>
  </si>
  <si>
    <t>http://www.canalplusregie.fr/</t>
  </si>
  <si>
    <t>https://www.google.com/search?gl=us&amp;hl=en&amp;q=CANAL%2B+BRAND+SOLUTIONS&amp;sa=X&amp;ved=0ahUKEwjAm63Q5qP-AhXJk4kEHc5bB0k4FBCYkAII8Qw</t>
  </si>
  <si>
    <t>CRCAM CHAMPAGNE BOURGOGNE</t>
  </si>
  <si>
    <t>https://www.google.com/search?q=CRCAM+CHAMPAGNE+BOURGOGNE&amp;sa=X&amp;ved=0ahUKEwiN3puBh43-AhWwD1kFHeN8DAg4MhCYkAIIugw</t>
  </si>
  <si>
    <t>https://encrypted-tbn0.gstatic.com/images?q=tbn:ANd9GcTrAoIA4MyDqLGCQDjbv2y_tdWf_IdcLnGhxuS5&amp;s=0</t>
  </si>
  <si>
    <t>adecco</t>
  </si>
  <si>
    <t>https://www.google.com/search?sca_esv=590812421&amp;gl=us&amp;hl=en&amp;q=adecco&amp;sa=X&amp;ved=0ahUKEwiCr-H-pI6DAxWOjIkEHUZECqsQmJACCOcM</t>
  </si>
  <si>
    <t>Abbvie Operations Singapore Pte. Ltd.</t>
  </si>
  <si>
    <t>https://www.google.com/search?sca_esv=06facc7d011ff327&amp;hl=en&amp;gl=us&amp;q=Abbvie+Operations+Singapore+Pte.+Ltd.&amp;sa=X&amp;ved=0ahUKEwiqjNGF6pWDAxVcQzABHQZqCOU4KBCYkAIIkAs</t>
  </si>
  <si>
    <t>KIMSIS Technologies Pvt. Ltd</t>
  </si>
  <si>
    <t>https://www.google.com/search?gl=us&amp;hl=en&amp;q=KIMSIS+Technologies+Pvt.+Ltd&amp;sa=X&amp;ved=0ahUKEwjg38Klwaj9AhXHKlkFHetCA784UBCYkAIIlgo</t>
  </si>
  <si>
    <t>Pollet Group</t>
  </si>
  <si>
    <t>https://www.google.com/search?ucbcb=1&amp;hl=en&amp;gl=us&amp;q=Pollet+Group&amp;sa=X&amp;ved=0ahUKEwjIsNDEo6b-AhV_FFkFHe_OBGIQmJACCIEO</t>
  </si>
  <si>
    <t>24hassistance</t>
  </si>
  <si>
    <t>https://www.google.com/search?sca_esv=584513130&amp;hl=en&amp;gl=us&amp;q=24hassistance&amp;sa=X&amp;ved=0ahUKEwiXu9uihdeCAxUZKlkFHaS4DMs4FBCYkAIIow4</t>
  </si>
  <si>
    <t>Comsip</t>
  </si>
  <si>
    <t>https://www.google.com/search?sca_esv=589324365&amp;hl=en&amp;gl=us&amp;q=Comsip&amp;sa=X&amp;ved=0ahUKEwjszo7I34GDAxXtF1kFHUd7BrEQmJACCJAH</t>
  </si>
  <si>
    <t>Beep Inc</t>
  </si>
  <si>
    <t>http://www.go-beep.com/</t>
  </si>
  <si>
    <t>https://www.google.com/search?hl=en&amp;gl=us&amp;q=Beep+Inc&amp;sa=X&amp;ved=0ahUKEwj11fmVvID-AhV0fTABHYudDsU4KBCYkAII4Ao</t>
  </si>
  <si>
    <t>Skytap</t>
  </si>
  <si>
    <t>http://www.skytap.com/</t>
  </si>
  <si>
    <t>https://www.google.com/search?gl=us&amp;hl=en&amp;q=Skytap&amp;sa=X&amp;ved=0ahUKEwi-oPqgme_-AhV2D1kFHb6RDb0QmJACCNIF</t>
  </si>
  <si>
    <t>https://encrypted-tbn0.gstatic.com/images?q=tbn:ANd9GcRD8KOPDh8w2P56SRTp6g7pc9IY7j_djosqv5m5&amp;s=0</t>
  </si>
  <si>
    <t>ThinkSecure</t>
  </si>
  <si>
    <t>http://www.thinksecure.com.au/</t>
  </si>
  <si>
    <t>https://www.google.com/search?hl=en&amp;gl=us&amp;q=ThinkSecure&amp;sa=X&amp;ved=0ahUKEwjn_taTiJCAAxWhVDUKHURuAX04PBCYkAII1gw</t>
  </si>
  <si>
    <t>eolas recruitment</t>
  </si>
  <si>
    <t>https://www.google.com/search?gl=us&amp;hl=en&amp;q=eolas+recruitment&amp;sa=X&amp;ved=0ahUKEwiUgNempsn9AhUijIkEHb10A1A4FBCYkAIIuwk</t>
  </si>
  <si>
    <t>OneDegree</t>
  </si>
  <si>
    <t>https://www.google.com/search?sca_esv=576391435&amp;hl=en&amp;gl=us&amp;q=OneDegree&amp;sa=X&amp;ved=0ahUKEwjerPCD0JCCAxVxvokEHZuPAtYQmJACCP8I</t>
  </si>
  <si>
    <t>https://encrypted-tbn0.gstatic.com/images?q=tbn:ANd9GcRsenKEWZSu8nIho3Rx-uf6SYJI_MpQzOpDRhrtLRs&amp;s</t>
  </si>
  <si>
    <t>Bodygram, Inc.</t>
  </si>
  <si>
    <t>http://bodygram.com/jp/</t>
  </si>
  <si>
    <t>https://www.google.com/search?hl=en&amp;gl=us&amp;q=Bodygram,+Inc.&amp;sa=X&amp;ved=0ahUKEwidrtL459_9AhVhSDABHeDzBTQQmJACCNAL</t>
  </si>
  <si>
    <t>https://encrypted-tbn0.gstatic.com/images?q=tbn:ANd9GcTv27hFBTxC8fwxaJPBRz6GwonKdB22dT-1HCvgukI&amp;s</t>
  </si>
  <si>
    <t>Orkin</t>
  </si>
  <si>
    <t>http://www.orkin.com/</t>
  </si>
  <si>
    <t>https://www.google.com/search?hl=en&amp;gl=us&amp;q=Orkin&amp;sa=X&amp;ved=0ahUKEwjqvJfoptP9AhV9mIQIHTLYANkQmJACCMMK</t>
  </si>
  <si>
    <t>https://encrypted-tbn0.gstatic.com/images?q=tbn:ANd9GcSh8U4X0ZXWhGpH2CwfjnOLwex5qL_Q3VdMIPSl&amp;s=0</t>
  </si>
  <si>
    <t>Dozen Diamonds</t>
  </si>
  <si>
    <t>https://www.google.com/search?gl=us&amp;hl=en&amp;q=Dozen+Diamonds&amp;sa=X&amp;ved=0ahUKEwiF5JW20JyAAxXwLFkFHYAXCLs4FBCYkAIIngw</t>
  </si>
  <si>
    <t>Mnr Solutions</t>
  </si>
  <si>
    <t>https://www.google.com/search?sca_esv=561856720&amp;gl=us&amp;hl=en&amp;q=Mnr+Solutions&amp;sa=X&amp;ved=0ahUKEwj_9M2k6oiBAxW-F1kFHTCBDhwQmJACCIUL</t>
  </si>
  <si>
    <t>AssociaÃ§Ã£o Fraunhofer Portugal Research  Â·   Lisboa, Porto   Â· Expira em 12 dias</t>
  </si>
  <si>
    <t>https://www.google.com/search?hl=en&amp;gl=us&amp;q=Associa%C3%A7%C3%A3o+Fraunhofer+Portugal+Research++%C2%B7+++Lisboa,+Porto+++%C2%B7+Expira+em+12+dias&amp;sa=X&amp;ved=0ahUKEwjWrdueyI2AAxUxhIkEHRIFB644FBCYkAIIxA0</t>
  </si>
  <si>
    <t>Quion</t>
  </si>
  <si>
    <t>http://www.quion.com/</t>
  </si>
  <si>
    <t>https://www.google.com/search?hl=en&amp;gl=us&amp;q=Quion&amp;sa=X&amp;ved=0ahUKEwjZ2Lvdk8T9AhUWFlkFHfAhBSkQmJACCJUM</t>
  </si>
  <si>
    <t>https://encrypted-tbn0.gstatic.com/images?q=tbn:ANd9GcQhiNY7f6vNtkjDORzVTZja5MEh14rKCnY-1uZ27gs&amp;s</t>
  </si>
  <si>
    <t>MDF Commerce</t>
  </si>
  <si>
    <t>https://www.google.com/search?hl=en&amp;gl=us&amp;q=MDF+Commerce&amp;sa=X&amp;ved=0ahUKEwj3_7PJ54__AhUIkokEHTAcAQYQmJACCPEK</t>
  </si>
  <si>
    <t>https://encrypted-tbn0.gstatic.com/images?q=tbn:ANd9GcTtL2ccNWdAcXiBtY2K7YZ_DNiMACFh6Ry33ASxXiU&amp;s</t>
  </si>
  <si>
    <t>Ingenia Group Internet Desarrollo, S.A.P.I. de C.V.</t>
  </si>
  <si>
    <t>https://www.google.com/search?hl=en&amp;gl=us&amp;q=Ingenia+Group+Internet+Desarrollo,+S.A.P.I.+de+C.V.&amp;sa=X&amp;ved=0ahUKEwjB1fy_ofb8AhX8jokEHU_OA3g4MhCYkAIIiQs</t>
  </si>
  <si>
    <t>ONE ROADWAY TRUCKING SERVICES, INC.</t>
  </si>
  <si>
    <t>https://www.google.com/search?hl=en&amp;gl=us&amp;q=ONE+ROADWAY+TRUCKING+SERVICES,+INC.&amp;sa=X&amp;ved=0ahUKEwiD-My285v9AhVAkYkEHUCLBVQQmJACCLcJ</t>
  </si>
  <si>
    <t>Global We connect technologies</t>
  </si>
  <si>
    <t>https://www.google.com/search?hl=en&amp;gl=us&amp;q=Global+We+connect+technologies&amp;sa=X&amp;ved=0ahUKEwjDpdbO49r9AhWskWoFHSlqDNU4MhCYkAII5wk</t>
  </si>
  <si>
    <t>Magic Media</t>
  </si>
  <si>
    <t>https://www.google.com/search?sca_esv=584789655&amp;hl=en&amp;gl=us&amp;q=Magic+Media&amp;sa=X&amp;ved=0ahUKEwijhpqhvtmCAxXyhYkEHR2NDkg4ChCYkAIIwws</t>
  </si>
  <si>
    <t>NobleReach Foundation</t>
  </si>
  <si>
    <t>https://www.google.com/search?hl=en&amp;gl=us&amp;q=NobleReach+Foundation&amp;sa=X&amp;ved=0ahUKEwi4-7TNuND8AhURlmoFHRntD8c4ZBCYkAIIywk</t>
  </si>
  <si>
    <t>Aspigile Solutions</t>
  </si>
  <si>
    <t>https://www.google.com/search?hl=en&amp;gl=us&amp;q=Aspigile+Solutions&amp;sa=X&amp;ved=0ahUKEwju3O2R2fj8AhWDEGIAHQxzDGY4ZBCYkAII6wo</t>
  </si>
  <si>
    <t>TCC GmbH</t>
  </si>
  <si>
    <t>https://www.google.com/search?gl=us&amp;hl=en&amp;q=TCC+GmbH&amp;sa=X&amp;ved=0ahUKEwi7uduh3Pv-AhUtFlkFHftjByA4FBCYkAII4As</t>
  </si>
  <si>
    <t>VALOR HUMANO</t>
  </si>
  <si>
    <t>https://www.google.com/search?sca_esv=581440190&amp;hl=en&amp;gl=us&amp;q=VALOR+HUMANO&amp;sa=X&amp;ved=0ahUKEwiDkbvyq7uCAxUUD1kFHRwXBDM4RhCYkAII9Qs</t>
  </si>
  <si>
    <t>CS electric A/S</t>
  </si>
  <si>
    <t>http://www.cselectric.dk/</t>
  </si>
  <si>
    <t>https://www.google.com/search?hl=en&amp;gl=us&amp;q=CS+electric+A/S&amp;sa=X&amp;ved=0ahUKEwj5qKndj7r9AhVenGoFHTsIC1k4ChCYkAII8ww</t>
  </si>
  <si>
    <t>NextRay AI Detection &amp; Response Inc</t>
  </si>
  <si>
    <t>https://www.google.com/search?ucbcb=1&amp;hl=en&amp;gl=us&amp;q=NextRay+AI+Detection+%26+Response+Inc&amp;sa=X&amp;ved=0ahUKEwjelt-Gpcn9AhX4FVkFHT9aBSsQmJACCOoJ</t>
  </si>
  <si>
    <t>https://encrypted-tbn0.gstatic.com/images?q=tbn:ANd9GcSaZV6QBHyjwjeZIKv7dNvB7vpaMQIbW-aQDQyZ4bw&amp;s</t>
  </si>
  <si>
    <t>Computer Packages Inc.</t>
  </si>
  <si>
    <t>https://www.google.com/search?ucbcb=1&amp;hl=en&amp;gl=us&amp;q=Computer+Packages+Inc.&amp;sa=X&amp;ved=0ahUKEwir_JuNwNr8AhXQmIkEHV7nApQ4eBCYkAIIrg4</t>
  </si>
  <si>
    <t>https://encrypted-tbn0.gstatic.com/images?q=tbn:ANd9GcSDlt1xRDPXPlscpV75_tiHc9me_JNNCknYb5r8ddw&amp;s</t>
  </si>
  <si>
    <t>SiWave Semiconductor Corporation</t>
  </si>
  <si>
    <t>https://www.google.com/search?sca_esv=568110489&amp;hl=en&amp;gl=us&amp;q=SiWave+Semiconductor+Corporation&amp;sa=X&amp;ved=0ahUKEwjZneeBjcWBAxW_MVkFHb3SDZ0QmJACCJcL</t>
  </si>
  <si>
    <t>https://encrypted-tbn0.gstatic.com/images?q=tbn:ANd9GcTlHyaU33FAYlLtYChfI0o8fl8Ygcah5r7LgG1L2Eo&amp;s</t>
  </si>
  <si>
    <t>Program for Appropriate Technologies in Health (PATH)</t>
  </si>
  <si>
    <t>https://www.google.com/search?sca_esv=568744667&amp;gl=us&amp;hl=en&amp;q=Program+for+Appropriate+Technologies+in+Health+(PATH)&amp;sa=X&amp;ved=0ahUKEwjOxeS2lsqBAxVNIEQIHdxPBycQmJACCNQF</t>
  </si>
  <si>
    <t>https://encrypted-tbn0.gstatic.com/images?q=tbn:ANd9GcR55St2fKNJ_xvGHIWmd-LIrh0NDfOW_7W19wot17g&amp;s</t>
  </si>
  <si>
    <t>BizViz Technologies</t>
  </si>
  <si>
    <t>https://www.google.com/search?sca_esv=588279375&amp;gl=us&amp;hl=en&amp;q=BizViz+Technologies&amp;sa=X&amp;ved=0ahUKEwi1jPPOk_qCAxUZEFkFHWJFI7s4KBCYkAIIvgk</t>
  </si>
  <si>
    <t>Consero Global Solutions</t>
  </si>
  <si>
    <t>http://conseroglobal.com/</t>
  </si>
  <si>
    <t>https://www.google.com/search?q=Consero+Global+Solutions&amp;sa=X&amp;ved=0ahUKEwiLweTA6K3-AhW5EGIAHWg-BeAQmJACCM8F</t>
  </si>
  <si>
    <t>People</t>
  </si>
  <si>
    <t>https://www.google.com/search?sca_esv=555809189&amp;hl=en&amp;gl=us&amp;q=People&amp;sa=X&amp;ved=0ahUKEwiC15aDhNSAAxV8GFkFHeknBDoQmJACCMYL</t>
  </si>
  <si>
    <t>https://encrypted-tbn0.gstatic.com/images?q=tbn:ANd9GcTKutTBYvBD_XdWJic7_KX6-QpJjYK0eq8MqIIkapo&amp;s</t>
  </si>
  <si>
    <t>CONSULTYS BENELUX</t>
  </si>
  <si>
    <t>https://www.google.com/search?sca_esv=581125403&amp;hl=en&amp;gl=us&amp;q=CONSULTYS+BENELUX&amp;sa=X&amp;ved=0ahUKEwjEkfnS9LiCAxWWD1kFHb1GA-kQmJACCL0N</t>
  </si>
  <si>
    <t>https://encrypted-tbn0.gstatic.com/images?q=tbn:ANd9GcThVE_2vNM_4XcWacX0ASxGC4DJEy_VX5LzAqaNgjQ&amp;s</t>
  </si>
  <si>
    <t>Wakala srl</t>
  </si>
  <si>
    <t>https://www.google.com/search?ucbcb=1&amp;gl=us&amp;hl=en&amp;q=Wakala+srl&amp;sa=X&amp;ved=0ahUKEwiri9HXz7z9AhVwX_EDHXqGD8sQmJACCJ4N</t>
  </si>
  <si>
    <t>https://encrypted-tbn0.gstatic.com/images?q=tbn:ANd9GcT5zXgyJgJbU6qwQWmMlJ6us3m_X14nGWSnrM548f0&amp;s</t>
  </si>
  <si>
    <t>Five E Plastic Manufacturing Inc.</t>
  </si>
  <si>
    <t>https://www.google.com/search?ucbcb=1&amp;hl=en&amp;gl=us&amp;q=Five+E+Plastic+Manufacturing+Inc.&amp;sa=X&amp;ved=0ahUKEwjv7-T098P8AhUWkokEHd8wDj44FBCYkAII0Qw</t>
  </si>
  <si>
    <t>VolkerWessels Telecom BV</t>
  </si>
  <si>
    <t>http://www.vwtelecom.com/</t>
  </si>
  <si>
    <t>https://www.google.com/search?hl=en&amp;gl=us&amp;q=VolkerWessels+Telecom+BV&amp;sa=X&amp;ved=0ahUKEwjkuvSnvZ79AhWCkGoFHTC_A_A4HhCYkAIIwQs</t>
  </si>
  <si>
    <t>https://encrypted-tbn0.gstatic.com/images?q=tbn:ANd9GcTkx5CgcLk-LLwBko1Figlqd3roKYAu5xcjLlRU&amp;s=0</t>
  </si>
  <si>
    <t>Softobiz Technologies Private limited</t>
  </si>
  <si>
    <t>https://www.google.com/search?gl=us&amp;hl=en&amp;q=Softobiz+Technologies+Private+limited&amp;sa=X&amp;ved=0ahUKEwj5yZTXuv7_AhVpElkFHSYuDDQ4ChCYkAIIiws</t>
  </si>
  <si>
    <t>Gabriela GÃ³mez Landeros</t>
  </si>
  <si>
    <t>https://www.google.com/search?sca_esv=511ed09fea0e0f06&amp;q=Gabriela+G%C3%B3mez+Landeros&amp;sa=X&amp;ved=0ahUKEwjPlMbmrsCCAxX_RzABHZBdAAA4FBCYkAIIpgw</t>
  </si>
  <si>
    <t>WSP Manila, Inc.</t>
  </si>
  <si>
    <t>https://www.google.com/search?sca_esv=564592924&amp;hl=en&amp;gl=us&amp;q=WSP+Manila,+Inc.&amp;sa=X&amp;ved=0ahUKEwiroJ3UtaSBAxVXSTABHXTsA6EQmJACCIUN</t>
  </si>
  <si>
    <t>https://encrypted-tbn0.gstatic.com/images?q=tbn:ANd9GcT5zVBBQ3rcZMWaGyXoZ_l3f1OKjLKyUAFnk-77NvwpMNlwMz_k81D9Pg&amp;s</t>
  </si>
  <si>
    <t>VODAFONE ESPAÃ‘A, S.A.U</t>
  </si>
  <si>
    <t>http://www.vodafone.es/</t>
  </si>
  <si>
    <t>https://www.google.com/search?sca_esv=579068902&amp;hl=en&amp;gl=us&amp;q=VODAFONE+ESPA%C3%91A,+S.A.U&amp;sa=X&amp;ved=0ahUKEwihg5qNmqeCAxXEFVkFHXrGAmM4ZBCYkAIIlAs</t>
  </si>
  <si>
    <t>https://encrypted-tbn0.gstatic.com/images?q=tbn:ANd9GcQaeDcpixu1hoY4l2ET0UkgAywrWm5twrtkAUWM-CA&amp;s</t>
  </si>
  <si>
    <t>BranWell Ford</t>
  </si>
  <si>
    <t>http://branwellford.co.uk/</t>
  </si>
  <si>
    <t>https://www.google.com/search?hl=en&amp;gl=us&amp;q=BranWell+Ford&amp;sa=X&amp;ved=0ahUKEwi757z1lqH-AhUQLUQIHeBfCW04ChCYkAII6Qk</t>
  </si>
  <si>
    <t>Faxoc</t>
  </si>
  <si>
    <t>https://www.google.com/search?sca_esv=573394023&amp;hl=en&amp;gl=us&amp;q=Faxoc&amp;sa=X&amp;ved=0ahUKEwiz086g9fSBAxUJF1kFHTQAA5M4MhCYkAIIvQk</t>
  </si>
  <si>
    <t>https://encrypted-tbn0.gstatic.com/images?q=tbn:ANd9GcTqL28ORMkiY59GIJJwMrCdkOKOJFegVQyclzZQlD0&amp;s</t>
  </si>
  <si>
    <t>ACCSS DIGITAL PTE. LTD.</t>
  </si>
  <si>
    <t>https://www.google.com/search?sca_esv=562982649&amp;gl=us&amp;hl=en&amp;q=ACCSS+DIGITAL+PTE.+LTD.&amp;sa=X&amp;ved=0ahUKEwi34b62q5WBAxUED1kFHYtJC_Q4ChCYkAIIxAs</t>
  </si>
  <si>
    <t>TOLREMO therapeutics AG</t>
  </si>
  <si>
    <t>http://www.tolremo.com/</t>
  </si>
  <si>
    <t>https://www.google.com/search?sca_esv=557708880&amp;hl=en&amp;gl=us&amp;q=TOLREMO+therapeutics+AG&amp;sa=X&amp;ved=0ahUKEwie2Y-gjuOAAxUsEFkFHRcpCTUQmJACCOIK</t>
  </si>
  <si>
    <t>https://encrypted-tbn0.gstatic.com/images?q=tbn:ANd9GcR7oTflxkb8VtFd_P2xGFJp-xIEMicHx8K877V6MXY&amp;s</t>
  </si>
  <si>
    <t>Advisority</t>
  </si>
  <si>
    <t>https://www.google.com/search?q=Advisority&amp;sa=X&amp;ved=0ahUKEwjAkJqiqrr-AhUfMVkFHbdFChwQmJACCN8K</t>
  </si>
  <si>
    <t>VIBTIC</t>
  </si>
  <si>
    <t>https://www.google.com/search?hl=en&amp;gl=us&amp;q=VIBTIC&amp;sa=X&amp;ved=0ahUKEwiBpu7D85b9AhUZk4kEHWkjAsE4MhCYkAII5Qs</t>
  </si>
  <si>
    <t>Sany America</t>
  </si>
  <si>
    <t>https://www.google.com/search?gl=us&amp;hl=en&amp;q=Sany+America&amp;sa=X&amp;ved=0ahUKEwjOr_6XkuX-AhUQLUQIHc6oDOwQmJACCJsN</t>
  </si>
  <si>
    <t>Avista Valuation Advisory Limited</t>
  </si>
  <si>
    <t>https://www.google.com/search?hl=en&amp;gl=us&amp;q=Avista+Valuation+Advisory+Limited&amp;sa=X&amp;ved=0ahUKEwjdrYrpyLX_AhVWg4QIHcy3DZs4ChCYkAIIiw0</t>
  </si>
  <si>
    <t>(THE VANGUARD GROUP/MALVERN,PA)</t>
  </si>
  <si>
    <t>https://www.google.com/search?sca_esv=562451240&amp;gl=us&amp;hl=en&amp;q=(THE+VANGUARD+GROUP/MALVERN,PA)&amp;sa=X&amp;ved=0ahUKEwiC25eBpJCBAxUsM1kFHTDqDSQ4KBCYkAIIvQ0</t>
  </si>
  <si>
    <t>CerdÃ¡ Group EspaÃ±a</t>
  </si>
  <si>
    <t>https://www.google.com/search?hl=en&amp;gl=us&amp;q=Cerd%C3%A1+Group+Espa%C3%B1a&amp;sa=X&amp;ved=0ahUKEwiuw6CAm5-AAxUIlWoFHbIuC2MQmJACCPYN</t>
  </si>
  <si>
    <t>https://encrypted-tbn0.gstatic.com/images?q=tbn:ANd9GcSFFhjnsmdepgWqNlgHGbxY_GySY4maRJASTKI1v6A&amp;s</t>
  </si>
  <si>
    <t>Primeum</t>
  </si>
  <si>
    <t>https://www.google.com/search?sca_esv=580393850&amp;gl=us&amp;hl=en&amp;q=Primeum&amp;sa=X&amp;ved=0ahUKEwibtdyW5bOCAxUjD1kFHZdVAP8QmJACCK8M</t>
  </si>
  <si>
    <t>ÐžÐžÐž ÐœÐ°Ñ€Ñ</t>
  </si>
  <si>
    <t>https://www.google.com/search?sca_esv=562993306&amp;gl=us&amp;hl=en&amp;q=%D0%9E%D0%9E%D0%9E+%D0%9C%D0%B0%D1%80%D1%81&amp;sa=X&amp;ved=0ahUKEwiI6ajespWBAxWPD1kFHXyhChgQmJACCI0K</t>
  </si>
  <si>
    <t>PAC Analyst</t>
  </si>
  <si>
    <t>https://www.google.com/search?sca_esv=579724128&amp;gl=us&amp;hl=en&amp;q=PAC+Analyst&amp;sa=X&amp;ved=0ahUKEwjj3fj6266CAxXlD1kFHW10BSI4FBCYkAIIoww</t>
  </si>
  <si>
    <t>FreedomCare</t>
  </si>
  <si>
    <t>https://www.google.com/search?hl=en&amp;gl=us&amp;q=FreedomCare&amp;sa=X&amp;ved=0ahUKEwiR97rB0vP8AhWxFFkFHQZ3BqsQmJACCKMO</t>
  </si>
  <si>
    <t>APIS S.R.L.</t>
  </si>
  <si>
    <t>https://www.google.com/search?gl=us&amp;hl=en&amp;q=APIS+S.R.L.&amp;sa=X&amp;ved=0ahUKEwj6h5TJv9D8AhXobDABHWkYC9oQmJACCJ4N</t>
  </si>
  <si>
    <t>Agensi Perkerjaan BGC Group (Malaysia) Sdn Bhd</t>
  </si>
  <si>
    <t>https://www.google.com/search?sca_esv=588279375&amp;hl=en&amp;gl=us&amp;q=Agensi+Perkerjaan+BGC+Group+(Malaysia)+Sdn+Bhd&amp;sa=X&amp;ved=0ahUKEwjF2eXClfqCAxV3rokEHcPeArc4ChCYkAIIjQs</t>
  </si>
  <si>
    <t>ASSA Technology</t>
  </si>
  <si>
    <t>https://www.google.com/search?sca_esv=577385484&amp;hl=en&amp;gl=us&amp;q=ASSA+Technology&amp;sa=X&amp;ved=0ahUKEwjQ5-v5jZiCAxWiMVkFHTO2DJUQmJACCPcG</t>
  </si>
  <si>
    <t>https://encrypted-tbn0.gstatic.com/images?q=tbn:ANd9GcTJc-1p7TQoRNiSKQx-TqqQjH2yR3WFf_x2krY_qck&amp;s</t>
  </si>
  <si>
    <t>Global Science &amp; Technology, Inc.</t>
  </si>
  <si>
    <t>http://www.gst.com/</t>
  </si>
  <si>
    <t>https://www.google.com/search?gl=us&amp;hl=en&amp;q=Global+Science+%26+Technology,+Inc.&amp;sa=X&amp;ved=0ahUKEwjXt96wuP7_AhVlVzABHcjeANc4ZBCYkAII9As</t>
  </si>
  <si>
    <t>DataLaksa Sdn Bhd</t>
  </si>
  <si>
    <t>https://www.google.com/search?sca_esv=585365268&amp;gl=us&amp;hl=en&amp;q=DataLaksa+Sdn+Bhd&amp;sa=X&amp;ved=0ahUKEwiUnc3BhuGCAxWAtokEHSrDDlsQmJACCPcK</t>
  </si>
  <si>
    <t>Blumont</t>
  </si>
  <si>
    <t>http://www.ird.org/</t>
  </si>
  <si>
    <t>https://www.google.com/search?sca_esv=576753509&amp;hl=en&amp;gl=us&amp;q=Blumont&amp;sa=X&amp;ved=0ahUKEwiPme-nmpOCAxUBlWoFHbkGCQ84ChCYkAII-Qo</t>
  </si>
  <si>
    <t>https://encrypted-tbn0.gstatic.com/images?q=tbn:ANd9GcQVZJdkS4XU4x2xMDqqx-vEV9TxS9b1qtehsgB49HHo8KERZUGmM3R8PA&amp;s</t>
  </si>
  <si>
    <t>Ljselection</t>
  </si>
  <si>
    <t>https://www.google.com/search?sca_esv=592739610&amp;hl=en&amp;gl=us&amp;q=Ljselection&amp;sa=X&amp;ved=0ahUKEwjA7Yy975-DAxWXD1kFHdsDBR44HhCYkAIIowo</t>
  </si>
  <si>
    <t>https://encrypted-tbn0.gstatic.com/images?q=tbn:ANd9GcQici60km9KOFWg3FTQniC0G_shd6b1VKvxKSjOLbg&amp;s</t>
  </si>
  <si>
    <t>Iris Software Pvt Ltd</t>
  </si>
  <si>
    <t>https://www.google.com/search?q=Iris+Software+Pvt+Ltd&amp;sa=X&amp;ved=0ahUKEwj5sOTIv9j-AhVpmYQIHQNgDUY4HhCYkAIImws</t>
  </si>
  <si>
    <t>LBL</t>
  </si>
  <si>
    <t>https://www.google.com/search?sca_esv=584506005&amp;hl=en&amp;gl=us&amp;q=LBL&amp;sa=X&amp;ved=0ahUKEwiQqane99aCAxXQFlkFHQZZAlw4MhCYkAII9Qs</t>
  </si>
  <si>
    <t>Canary Intelligence and Analytics Pte Ltd</t>
  </si>
  <si>
    <t>https://www.google.com/search?sca_esv=e820b7cdfb8650cc&amp;gl=us&amp;hl=en&amp;q=Canary+Intelligence+and+Analytics+Pte+Ltd&amp;sa=X&amp;ved=0ahUKEwjmnMuohI6CAxVpTTABHWnoDlQQmJACCKYK</t>
  </si>
  <si>
    <t>Graitor ApS</t>
  </si>
  <si>
    <t>https://www.google.com/search?ucbcb=1&amp;gl=us&amp;hl=en&amp;q=Graitor+ApS&amp;sa=X&amp;ved=0ahUKEwjAta2l17z9AhX0kYkEHUObBJEQmJACCIgO</t>
  </si>
  <si>
    <t>Exclusive Associates</t>
  </si>
  <si>
    <t>https://www.google.com/search?sca_esv=565570927&amp;hl=en&amp;gl=us&amp;q=Exclusive+Associates&amp;sa=X&amp;ved=0ahUKEwio7L7z-quBAxUAFFkFHaH0A-84FBCYkAIIxws</t>
  </si>
  <si>
    <t>https://encrypted-tbn0.gstatic.com/images?q=tbn:ANd9GcTGBwImOL3lmh7-3_il7vIYfg-LNtWTazJYzFHoSLY&amp;s</t>
  </si>
  <si>
    <t>Yodea Recrutement</t>
  </si>
  <si>
    <t>https://www.google.com/search?q=Yodea+Recrutement&amp;sa=X&amp;ved=0ahUKEwiJuYbnssH8AhXOMVkFHQyKC684UBCYkAIIlQ0</t>
  </si>
  <si>
    <t>Ishpi Information Technologies, Inc</t>
  </si>
  <si>
    <t>http://www.ishpi.net/</t>
  </si>
  <si>
    <t>https://www.google.com/search?sca_esv=558035255&amp;gl=us&amp;hl=en&amp;q=Ishpi+Information+Technologies,+Inc&amp;sa=X&amp;ved=0ahUKEwid8-L5zOWAAxV4VTABHRv9DloQmJACCM4N</t>
  </si>
  <si>
    <t>Desi District, LLC</t>
  </si>
  <si>
    <t>https://www.google.com/search?sca_esv=558675104&amp;hl=en&amp;gl=us&amp;q=Desi+District,+LLC&amp;sa=X&amp;ved=0ahUKEwiF5_2Xiu2AAxVJFlkFHY7HCLQ4MhCYkAII1go</t>
  </si>
  <si>
    <t>Inception Outsourcing</t>
  </si>
  <si>
    <t>https://www.google.com/search?sca_esv=579388602&amp;gl=us&amp;hl=en&amp;q=Inception+Outsourcing&amp;sa=X&amp;ved=0ahUKEwibwI2F4KmCAxUTUzUKHQyvBP0QmJACCKYM</t>
  </si>
  <si>
    <t>Bugendaitech</t>
  </si>
  <si>
    <t>https://www.google.com/search?sca_esv=e734890f2d27226f&amp;sca_upv=1&amp;gl=us&amp;hl=en&amp;q=Bugendaitech&amp;sa=X&amp;ved=0ahUKEwiug7y_iOuCAxV_TTABHQ4FC5A4WhCYkAIIiAs</t>
  </si>
  <si>
    <t>I-recruiting BV</t>
  </si>
  <si>
    <t>https://www.google.com/search?sca_esv=565570927&amp;gl=us&amp;hl=en&amp;q=I-recruiting+BV&amp;sa=X&amp;ved=0ahUKEwir_uHM-6uBAxWrGFkFHUzQBjs4ChCYkAII_A0</t>
  </si>
  <si>
    <t>https://encrypted-tbn0.gstatic.com/images?q=tbn:ANd9GcSTHuBd4e0Zr4fY7xm8Fq72d6C0sUONTSSpcSTXlXNAwhMpSByUwlVr&amp;s</t>
  </si>
  <si>
    <t>Voking Technology &amp; Communication srl</t>
  </si>
  <si>
    <t>https://www.google.com/search?sca_esv=573394023&amp;hl=en&amp;gl=us&amp;q=Voking+Technology+%26+Communication+srl&amp;sa=X&amp;ved=0ahUKEwjC6MrB9vSBAxUOF2IAHbwCCf44FBCYkAII7Qs</t>
  </si>
  <si>
    <t>AMS Talent Lab</t>
  </si>
  <si>
    <t>https://www.google.com/search?gl=us&amp;hl=en&amp;q=AMS+Talent+Lab&amp;sa=X&amp;ved=0ahUKEwj_nK3y_qP_AhVLkIkEHVDtCrA4FBCYkAII2Qs</t>
  </si>
  <si>
    <t>Fideliance</t>
  </si>
  <si>
    <t>https://www.google.com/search?sca_esv=566027130&amp;gl=us&amp;hl=en&amp;q=Fideliance&amp;sa=X&amp;ved=0ahUKEwia2rm8gLGBAxXoFVkFHYnADjc4FBCYkAIIvws</t>
  </si>
  <si>
    <t>NOBILITY SERVICES SINGAPORE PTE. LTD.</t>
  </si>
  <si>
    <t>https://www.google.com/search?sca_esv=b3d80f331d3715c6&amp;gl=us&amp;hl=en&amp;q=NOBILITY+SERVICES+SINGAPORE+PTE.+LTD.&amp;sa=X&amp;ved=0ahUKEwjJwev-xNmCAxX7RjABHWGMCWk4MhCYkAIIjQ0</t>
  </si>
  <si>
    <t>Gemna</t>
  </si>
  <si>
    <t>https://www.google.com/search?hl=en&amp;gl=us&amp;q=Gemna&amp;sa=X&amp;ved=0ahUKEwj50KfMwqH_AhWFUjABHYJoAXAQmJACCNEJ</t>
  </si>
  <si>
    <t>https://encrypted-tbn0.gstatic.com/images?q=tbn:ANd9GcS_RDiE56Sin4XzPbvvnt1ymURtB28E821IhzynWtU&amp;s</t>
  </si>
  <si>
    <t>Infinity Marketing Solutions Inc</t>
  </si>
  <si>
    <t>http://www.infinitymkt.com/</t>
  </si>
  <si>
    <t>https://www.google.com/search?hl=en&amp;gl=us&amp;q=Infinity+Marketing+Solutions+Inc&amp;sa=X&amp;ved=0ahUKEwiWybzpyd3-AhXcjIkEHYI4BU0QmJACCJcL</t>
  </si>
  <si>
    <t>BharatMatrimony</t>
  </si>
  <si>
    <t>https://www.bharatmatrimony.com/</t>
  </si>
  <si>
    <t>https://www.google.com/search?q=BharatMatrimony&amp;sa=X&amp;ved=0ahUKEwjgsMyY1Jn-AhXJD1kFHVu5BJM4KBCYkAII7go</t>
  </si>
  <si>
    <t>https://encrypted-tbn0.gstatic.com/images?q=tbn:ANd9GcQW-mMnuIQAIULn_lJ-FHYEETvhBs2cN0ZmadgK&amp;s=0</t>
  </si>
  <si>
    <t>PÃ©troinÃ©os</t>
  </si>
  <si>
    <t>https://www.google.com/search?sca_esv=579724128&amp;gl=us&amp;hl=en&amp;q=P%C3%A9troin%C3%A9os&amp;sa=X&amp;ved=0ahUKEwjj3fj6266CAxXlD1kFHW10BSI4FBCYkAIIvgk</t>
  </si>
  <si>
    <t>GUE Ecosystem</t>
  </si>
  <si>
    <t>https://www.google.com/search?sca_esv=557359178&amp;hl=en&amp;gl=us&amp;q=GUE+Ecosystem&amp;sa=X&amp;ved=0ahUKEwj7-KDyx-CAAxVcRzABHR6oAjgQmJACCJgM</t>
  </si>
  <si>
    <t>https://encrypted-tbn0.gstatic.com/images?q=tbn:ANd9GcRFDbjMLm9p0W-W4PsyuJ3C1kjGWR2JxE75Igjd8Z8&amp;s</t>
  </si>
  <si>
    <t>Cambay Healthcare Llc.</t>
  </si>
  <si>
    <t>https://www.google.com/search?hl=en&amp;gl=us&amp;q=Cambay+Healthcare+Llc.&amp;sa=X&amp;ved=0ahUKEwjex83ki-r-AhXgEFkFHemdARM4RhCYkAIIhgw</t>
  </si>
  <si>
    <t>The Pack Solutions Inc.</t>
  </si>
  <si>
    <t>http://packworks.io/</t>
  </si>
  <si>
    <t>https://www.google.com/search?sca_esv=581110607&amp;gl=us&amp;hl=en&amp;q=The+Pack+Solutions+Inc.&amp;sa=X&amp;ved=0ahUKEwip3e_V4riCAxX5rYkEHXCeBfwQmJACCMsM</t>
  </si>
  <si>
    <t>Timeless Investments - New Horizon GmbH</t>
  </si>
  <si>
    <t>http://www.gapless.app/</t>
  </si>
  <si>
    <t>https://www.google.com/search?q=Timeless+Investments+-+New+Horizon+GmbH&amp;sa=X&amp;ved=0ahUKEwiTwcuyvNP-AhWwFlkFHc_yAaEQmJACCPIM</t>
  </si>
  <si>
    <t>Staffr consultancy</t>
  </si>
  <si>
    <t>https://www.google.com/search?gl=us&amp;hl=en&amp;q=Staffr+consultancy&amp;sa=X&amp;ved=0ahUKEwj4lcbMv9j-AhVOlIkEHcKrBqE4RhCYkAIIlAo</t>
  </si>
  <si>
    <t>EIG</t>
  </si>
  <si>
    <t>https://www.google.com/search?sca_esv=558035255&amp;hl=en&amp;gl=us&amp;q=EIG&amp;sa=X&amp;ved=0ahUKEwikhNaOyeWAAxUng4kEHf_MBJU4KBCYkAII9g0</t>
  </si>
  <si>
    <t>https://encrypted-tbn0.gstatic.com/images?q=tbn:ANd9GcQlRZp4RZuCaAhtByb8cVJWkhWWA95XwxhbQz9KoEo&amp;s</t>
  </si>
  <si>
    <t>POLYTEC GROUP</t>
  </si>
  <si>
    <t>https://www.google.com/search?hl=en&amp;gl=us&amp;q=POLYTEC+GROUP&amp;sa=X&amp;ved=0ahUKEwjf0tz4ndH_AhU9LUQIHVYCBwU4HhCYkAII_Qs</t>
  </si>
  <si>
    <t>https://encrypted-tbn0.gstatic.com/images?q=tbn:ANd9GcSwPLvtdRJfu9AIZgO9UHxyF43Ibt8AMWlseApNa0c&amp;s</t>
  </si>
  <si>
    <t>Piper Aircraft</t>
  </si>
  <si>
    <t>https://www.google.com/search?hl=en&amp;gl=us&amp;q=Piper+Aircraft&amp;sa=X&amp;ved=0ahUKEwjWv72YudD8AhXsjIkEHf60Dq04FBCYkAIImAs</t>
  </si>
  <si>
    <t>https://encrypted-tbn0.gstatic.com/images?q=tbn:ANd9GcSRyu_OvHlR5ulidIAwmqadxeHswsQjFC1bt8kjzts&amp;s</t>
  </si>
  <si>
    <t>The White Company Careers</t>
  </si>
  <si>
    <t>https://www.google.com/search?sca_esv=583240805&amp;hl=en&amp;gl=us&amp;q=The+White+Company+Careers&amp;sa=X&amp;ved=0ahUKEwjKwuD4sMqCAxViElkFHbZrDh04HhCYkAIIhws</t>
  </si>
  <si>
    <t>ÐŸÐ¡Ð‘ (ÐŸÑ€Ð¾Ð¼ÑÐ²ÑÐ·ÑŒÐ±Ð°Ð½Ðº)</t>
  </si>
  <si>
    <t>https://www.google.com/search?hl=en&amp;gl=us&amp;q=%D0%9F%D0%A1%D0%91+(%D0%9F%D1%80%D0%BE%D0%BC%D1%81%D0%B2%D1%8F%D0%B7%D1%8C%D0%B1%D0%B0%D0%BD%D0%BA)&amp;sa=X&amp;ved=0ahUKEwju3antmsf_AhUhFFkFHcQrDusQmJACCIQL</t>
  </si>
  <si>
    <t>Engage recruit</t>
  </si>
  <si>
    <t>https://www.google.com/search?sca_esv=558984878&amp;gl=us&amp;hl=en&amp;q=Engage+recruit&amp;sa=X&amp;ved=0ahUKEwjIoKakzu-AAxW9EFkFHQXcBi0QmJACCLwJ</t>
  </si>
  <si>
    <t>https://encrypted-tbn0.gstatic.com/images?q=tbn:ANd9GcRSQk6NvlNdkoY35l5KHTnZNVHXTyNIWVBNmpf2oo4&amp;s</t>
  </si>
  <si>
    <t>KoÅ¡Ã­k s.r.o.</t>
  </si>
  <si>
    <t>https://www.google.com/search?sca_esv=556463065&amp;hl=en&amp;gl=us&amp;q=Ko%C5%A1%C3%ADk+s.r.o.&amp;sa=X&amp;ved=0ahUKEwi_4LHv_9iAAxUxkokEHfpnAVwQmJACCMIN</t>
  </si>
  <si>
    <t>Audinate Pty Ltd</t>
  </si>
  <si>
    <t>https://www.google.com/search?gl=us&amp;hl=en&amp;q=Audinate+Pty+Ltd&amp;sa=X&amp;ved=0ahUKEwjX7baJ8rqAAxUmE1kFHf3HD94QmJACCPEJ</t>
  </si>
  <si>
    <t>Softvolt - IT Solutions</t>
  </si>
  <si>
    <t>https://www.google.com/search?gl=us&amp;hl=en&amp;q=Softvolt+-+IT+Solutions&amp;sa=X&amp;ved=0ahUKEwi3luyjkp-AAxX4jYkEHdrhDbU4FBCYkAIIzgw</t>
  </si>
  <si>
    <t>https://encrypted-tbn0.gstatic.com/images?q=tbn:ANd9GcSAk2P3zo_BwE1n_QyOB73Jog2TSajR6WWTFsgWk5k&amp;s</t>
  </si>
  <si>
    <t>TherapyChat</t>
  </si>
  <si>
    <t>https://www.google.com/search?sca_esv=578743716&amp;gl=us&amp;hl=en&amp;q=TherapyChat&amp;sa=X&amp;ved=0ahUKEwjgnYXC16SCAxVQEFkFHQRRCiQ4MhCYkAIIxQs</t>
  </si>
  <si>
    <t>https://encrypted-tbn0.gstatic.com/images?q=tbn:ANd9GcR9Ao6baghylBig-cs5Judjty2cb8jT_xzHkVSVVJY&amp;s</t>
  </si>
  <si>
    <t>Inside Group</t>
  </si>
  <si>
    <t>https://www.google.com/search?sca_esv=579724128&amp;hl=en&amp;gl=us&amp;q=Inside+Group&amp;sa=X&amp;ved=0ahUKEwjuxfKA3K6CAxUVl4kEHRLWBlg4MhCYkAIIhg0</t>
  </si>
  <si>
    <t>CloudKettle Inc</t>
  </si>
  <si>
    <t>https://www.google.com/search?sca_esv=63d0842cf8d41c7c&amp;sca_upv=1&amp;gl=us&amp;hl=en&amp;q=CloudKettle+Inc&amp;sa=X&amp;ved=0ahUKEwjlzr3FjvWCAxUHSTABHZu3BrMQmJACCMUL</t>
  </si>
  <si>
    <t>Amazon Corporate Services Korea LLC</t>
  </si>
  <si>
    <t>https://www.google.com/search?sca_esv=569062438&amp;gl=us&amp;hl=en&amp;q=Amazon+Corporate+Services+Korea+LLC&amp;sa=X&amp;ved=0ahUKEwjQ6Ya_1cyBAxWOQjABHQvpBxgQmJACCPgG</t>
  </si>
  <si>
    <t>Ziniosedge</t>
  </si>
  <si>
    <t>https://www.google.com/search?sca_esv=577551505&amp;gl=us&amp;hl=en&amp;q=Ziniosedge&amp;sa=X&amp;ved=0ahUKEwit3ZurzJqCAxWbD1kFHXQaCIM4MhCYkAIIkQw</t>
  </si>
  <si>
    <t>AdPlay Technology</t>
  </si>
  <si>
    <t>https://www.google.com/search?hl=en&amp;gl=us&amp;q=AdPlay+Technology&amp;sa=X&amp;ved=0ahUKEwjZ6MqDseX_AhWZOkQIHcbtD_UQmJACCI8H</t>
  </si>
  <si>
    <t>Explipro</t>
  </si>
  <si>
    <t>https://www.google.com/search?hl=en&amp;gl=us&amp;q=Explipro&amp;sa=X&amp;ved=0ahUKEwi9lNr59s6AAxXtkIkEHfvwBrY4MhCYkAIIlQ0</t>
  </si>
  <si>
    <t>AR &amp; Consultants Inc</t>
  </si>
  <si>
    <t>https://www.google.com/search?hl=en&amp;gl=us&amp;q=AR+%26+Consultants+Inc&amp;sa=X&amp;ved=0ahUKEwjmuIvclaSAAxUcM0QIHS1WBbAQmJACCNYK</t>
  </si>
  <si>
    <t>Wolkk.</t>
  </si>
  <si>
    <t>https://www.google.com/search?sca_esv=588643820&amp;hl=en&amp;gl=us&amp;q=Wolkk.&amp;sa=X&amp;ved=0ahUKEwivk6D-1_yCAxU1CjQIHWhdA2sQmJACCJUJ</t>
  </si>
  <si>
    <t>https://encrypted-tbn0.gstatic.com/images?q=tbn:ANd9GcS9K6jQxIj_osOksmEB5iyLWPQ13ZFgh3Do8fVxHk4&amp;s</t>
  </si>
  <si>
    <t>Barratt and Co</t>
  </si>
  <si>
    <t>https://www.google.com/search?sca_esv=560909571&amp;hl=en&amp;gl=us&amp;q=Barratt+and+Co&amp;sa=X&amp;ved=0ahUKEwjU17bzmoGBAxXVtokEHZQQDus4ChCYkAIInAw</t>
  </si>
  <si>
    <t>Intrias Mandiri Sejati</t>
  </si>
  <si>
    <t>https://www.google.com/search?sca_esv=568744667&amp;hl=en&amp;gl=us&amp;q=Intrias+Mandiri+Sejati&amp;sa=X&amp;ved=0ahUKEwj4pZyRksqBAxUoE1kFHcf9BmYQmJACCJEL</t>
  </si>
  <si>
    <t>https://encrypted-tbn0.gstatic.com/images?q=tbn:ANd9GcQfHPFLBimWN44n-MtDiK8pQEdZ1cGZC_mngsvlWHU&amp;s</t>
  </si>
  <si>
    <t>Virtusa Qatar</t>
  </si>
  <si>
    <t>https://www.google.com/search?sca_esv=562665302&amp;hl=en&amp;gl=us&amp;q=Virtusa+Qatar&amp;sa=X&amp;ved=0ahUKEwiPqOT-6JKBAxWahIkEHbX3CrsQmJACCOEI</t>
  </si>
  <si>
    <t>Travel Trade Recruitment</t>
  </si>
  <si>
    <t>https://www.google.com/search?sca_esv=594159916&amp;gl=us&amp;hl=en&amp;q=Travel+Trade+Recruitment&amp;sa=X&amp;ved=0ahUKEwjl9oWOwrGDAxUuk2oFHQgPBu44ChCYkAIIzws</t>
  </si>
  <si>
    <t>LYRBA SA DE CV</t>
  </si>
  <si>
    <t>https://www.google.com/search?hl=en&amp;gl=us&amp;q=LYRBA+SA+DE+CV&amp;sa=X&amp;ved=0ahUKEwjkp53KmMz_AhWnFFkFHVS7CnI4KBCYkAIIqg4</t>
  </si>
  <si>
    <t>BMT Group</t>
  </si>
  <si>
    <t>https://www.google.com/search?hl=en&amp;gl=us&amp;q=BMT+Group&amp;sa=X&amp;ved=0ahUKEwjy_sKKtMT-AhUpg4kEHWLpCoI4ChCYkAIItQs</t>
  </si>
  <si>
    <t>Cogent Infotech</t>
  </si>
  <si>
    <t>https://www.google.com/search?sca_esv=584784815&amp;gl=us&amp;hl=en&amp;q=Cogent+Infotech&amp;sa=X&amp;ved=0ahUKEwj954LnuNmCAxX7FFkFHd86C1o4FBCYkAIItAs</t>
  </si>
  <si>
    <t>Greys Personnel</t>
  </si>
  <si>
    <t>https://www.google.com/search?sca_esv=558682799&amp;hl=en&amp;gl=us&amp;q=Greys+Personnel&amp;sa=X&amp;ved=0ahUKEwiJvK6-ke2AAxWGFlkFHWZND7QQmJACCLwJ</t>
  </si>
  <si>
    <t>https://encrypted-tbn0.gstatic.com/images?q=tbn:ANd9GcRLBYOOWohRAqA-yE6GMjMdDnt8Hyb_Y5ibPwzT6eE&amp;s</t>
  </si>
  <si>
    <t>Poli-Farbe Vegyipari Kft.</t>
  </si>
  <si>
    <t>http://www.polifarbe.hu/</t>
  </si>
  <si>
    <t>https://www.google.com/search?sca_esv=569950492&amp;gl=us&amp;hl=en&amp;q=Poli-Farbe+Vegyipari+Kft.&amp;sa=X&amp;ved=0ahUKEwji0oeO3daBAxVXkmoFHbBnA8YQmJACCKcH</t>
  </si>
  <si>
    <t>https://encrypted-tbn0.gstatic.com/images?q=tbn:ANd9GcR1uszRGq8ZVGwyEf1MDHOOZc8ysgA1vl-l6tAG&amp;s=0</t>
  </si>
  <si>
    <t>Quantiphi Analytics</t>
  </si>
  <si>
    <t>https://www.google.com/search?sca_esv=d598fe7d10136851&amp;gl=us&amp;hl=en&amp;q=Quantiphi+Analytics&amp;sa=X&amp;ved=0ahUKEwiq9J2U8syCAxW6toQIHeXrCO04KBCYkAII4gs</t>
  </si>
  <si>
    <t>BuscarVagas</t>
  </si>
  <si>
    <t>https://www.google.com/search?ucbcb=1&amp;hl=en&amp;gl=us&amp;q=BuscarVagas&amp;sa=X&amp;ved=0ahUKEwjn-u-I2_j8AhUnSjABHf6IBaM4HhCYkAIIigs</t>
  </si>
  <si>
    <t>Allen Digital</t>
  </si>
  <si>
    <t>https://www.google.com/search?hl=en&amp;gl=us&amp;q=Allen+Digital&amp;sa=X&amp;ved=0ahUKEwiB_sfc7ez_AhWQEGIAHcqeC2c4FBCYkAIImgw</t>
  </si>
  <si>
    <t>SJ SECURITIES SDN BHD</t>
  </si>
  <si>
    <t>http://www.sjsec.com/</t>
  </si>
  <si>
    <t>https://www.google.com/search?sca_esv=589318964&amp;gl=us&amp;hl=en&amp;q=SJ+SECURITIES+SDN+BHD&amp;sa=X&amp;ved=0ahUKEwiF-67i24GDAxUmMlkFHZg8Bvw4FBCYkAII9ws</t>
  </si>
  <si>
    <t>Artprocessors</t>
  </si>
  <si>
    <t>https://www.google.com/search?sca_esv=591434115&amp;hl=en&amp;gl=us&amp;q=Artprocessors&amp;sa=X&amp;ved=0ahUKEwjj9fChq5ODAxXhC0QIHauuBzs4PBCYkAIIxgs</t>
  </si>
  <si>
    <t>CS Modern Workforce</t>
  </si>
  <si>
    <t>https://www.google.com/search?hl=en&amp;gl=us&amp;q=CS+Modern+Workforce&amp;sa=X&amp;ved=0ahUKEwjf4c2Dp6v-AhWbFVkFHY6bBrwQmJACCOQJ</t>
  </si>
  <si>
    <t>Gumtree Group</t>
  </si>
  <si>
    <t>https://www.google.com/search?sca_esv=585847208&amp;hl=en&amp;gl=us&amp;q=Gumtree+Group&amp;sa=X&amp;ved=0ahUKEwjdzNqoj-aCAxVkm4kEHY7yDvI4ChCYkAIIwws</t>
  </si>
  <si>
    <t>https://encrypted-tbn0.gstatic.com/images?q=tbn:ANd9GcSR1gzvrbFb0b63yDoK7M8NUAmheBXolbluFG0FQfo&amp;s</t>
  </si>
  <si>
    <t>ExcelTech Computers Pte Ltd</t>
  </si>
  <si>
    <t>https://www.google.com/search?sca_esv=571814303&amp;gl=us&amp;hl=en&amp;q=ExcelTech+Computers+Pte+Ltd&amp;sa=X&amp;ved=0ahUKEwjpn7vqreiBAxXFTTABHfEXAQ44ChCYkAIIxA0</t>
  </si>
  <si>
    <t>Total Information Management Corporation / TIM Corp.</t>
  </si>
  <si>
    <t>https://www.google.com/search?hl=en&amp;gl=us&amp;q=Total+Information+Management+Corporation+/+TIM+Corp.&amp;sa=X&amp;ved=0ahUKEwihgMuY15eAAxVKj4kEHZnfBkgQmJACCK4L</t>
  </si>
  <si>
    <t>Thyssenkrupp Materials Services</t>
  </si>
  <si>
    <t>https://www.google.com/search?q=Thyssenkrupp+Materials+Services&amp;sa=X&amp;ved=0ahUKEwi7yYuV1Jn-AhVzFVkFHbPqAJY4ChCYkAIIugk</t>
  </si>
  <si>
    <t>https://encrypted-tbn0.gstatic.com/images?q=tbn:ANd9GcTaG0RfkCr4gAv3DiodKuhsoQ3fF0DcSRwQulA-&amp;s=0</t>
  </si>
  <si>
    <t>Nordic Semiconductor</t>
  </si>
  <si>
    <t>http://www.nordicsemi.com/</t>
  </si>
  <si>
    <t>https://www.google.com/search?sca_esv=558984878&amp;gl=us&amp;hl=en&amp;q=Nordic+Semiconductor&amp;sa=X&amp;ved=0ahUKEwi7hvj_0e-AAxXoElkFHSXeAlkQmJACCKcK</t>
  </si>
  <si>
    <t>https://encrypted-tbn0.gstatic.com/images?q=tbn:ANd9GcSf6o0h4vmy6AuDGDv7xAeDcg-gjptv55PdXb1S&amp;s=0</t>
  </si>
  <si>
    <t>Marketscope</t>
  </si>
  <si>
    <t>https://www.google.com/search?sca_esv=587928711&amp;gl=us&amp;hl=en&amp;q=Marketscope&amp;sa=X&amp;ved=0ahUKEwip8OXl0feCAxVihIkEHQucCM84HhCYkAIIhAs</t>
  </si>
  <si>
    <t>AURUMJIN CONSULTING PTE. LTD.</t>
  </si>
  <si>
    <t>https://www.google.com/search?ucbcb=1&amp;hl=en&amp;gl=us&amp;q=AURUMJIN+CONSULTING+PTE.+LTD.&amp;sa=X&amp;ved=0ahUKEwjnotLf-cP8AhVXkYkEHT_ICos4RhCYkAIIugw</t>
  </si>
  <si>
    <t>WTW External Careers Site</t>
  </si>
  <si>
    <t>https://www.google.com/search?sca_esv=e820b7cdfb8650cc&amp;hl=en&amp;gl=us&amp;q=WTW+External+Careers+Site&amp;sa=X&amp;ved=0ahUKEwjtuYyRg46CAxVEQTABHVqZBOYQmJACCL4J</t>
  </si>
  <si>
    <t>https://encrypted-tbn0.gstatic.com/images?q=tbn:ANd9GcTIWTjYkMBiuOL-uETyly12_eAFxlp031rFG_xiG1u8MRxjjvX_CTsGQyw&amp;s</t>
  </si>
  <si>
    <t>SuperOps</t>
  </si>
  <si>
    <t>https://www.google.com/search?hl=en&amp;gl=us&amp;q=SuperOps&amp;sa=X&amp;ved=0ahUKEwjT9pfqv4D-AhXOTTABHTPfBzY4PBCYkAII7wo</t>
  </si>
  <si>
    <t>ZWIZ.AI</t>
  </si>
  <si>
    <t>https://www.google.com/search?gl=us&amp;hl=en&amp;q=ZWIZ.AI&amp;sa=X&amp;ved=0ahUKEwilrZLtpbX-AhWpFVkFHdQPA7w4FBCYkAII6Aw</t>
  </si>
  <si>
    <t>Unica ICT solutions</t>
  </si>
  <si>
    <t>http://www.unica.nl/ict-solutions</t>
  </si>
  <si>
    <t>https://www.google.com/search?sca_esv=569660528&amp;hl=en&amp;gl=us&amp;q=Unica+ICT+solutions&amp;sa=X&amp;ved=0ahUKEwjSoty52NGBAxWwkmoFHccwCBI4HhCYkAIIwQ0</t>
  </si>
  <si>
    <t>à¸šà¸£à¸´à¸©à¸±à¸— à¹‚à¸„à¸šà¸­à¸¥à¸—à¹Œ à¸ªà¸à¸²à¸¢ (à¹„à¸—à¸¢à¹à¸¥à¸™à¸”à¹Œ) à¸ˆà¸³à¸à¸±à¸”</t>
  </si>
  <si>
    <t>https://www.google.com/search?hl=en&amp;gl=us&amp;q=%E0%B8%9A%E0%B8%A3%E0%B8%B4%E0%B8%A9%E0%B8%B1%E0%B8%97+%E0%B9%82%E0%B8%84%E0%B8%9A%E0%B8%AD%E0%B8%A5%E0%B8%97%E0%B9%8C+%E0%B8%AA%E0%B8%81%E0%B8%B2%E0%B8%A2+(%E0%B9%84%E0%B8%97%E0%B8%A2%E0%B9%81%E0%B8%A5%E0%B8%99%E0%B8%94%E0%B9%8C)+%E0%B8%88%E0%B8%B3%E0%B8%81%E0%B8%B1%E0%B8%94&amp;sa=X&amp;ved=0ahUKEwjCwpGJntH_AhUWj4kEHW04DVIQmJACCJ8M</t>
  </si>
  <si>
    <t>Tangerine Group</t>
  </si>
  <si>
    <t>https://www.google.com/search?sca_esv=568736477&amp;hl=en&amp;gl=us&amp;q=Tangerine+Group&amp;sa=X&amp;ved=0ahUKEwjOmrmDkcqBAxV-AzQIHRdKCcY4PBCYkAII8Ak</t>
  </si>
  <si>
    <t>https://encrypted-tbn0.gstatic.com/images?q=tbn:ANd9GcQjr5N-vfCgRYqmpFnIWFnTZp9xayffUDSnkNhetbQ&amp;s</t>
  </si>
  <si>
    <t>MoneyBarn</t>
  </si>
  <si>
    <t>https://www.google.com/search?gl=us&amp;hl=en&amp;q=MoneyBarn&amp;sa=X&amp;ved=0ahUKEwi-l4m79-79AhUgj4kEHXmoCrYQmJACCP4L</t>
  </si>
  <si>
    <t>T.S.I. SRL</t>
  </si>
  <si>
    <t>https://www.google.com/search?q=T.S.I.+SRL&amp;sa=X&amp;ved=0ahUKEwjAvP7p6bT8AhU7lWoFHX4IDK44HhCYkAIIiAs</t>
  </si>
  <si>
    <t>AIR PRODUCTS GROUP LIMITED</t>
  </si>
  <si>
    <t>https://www.google.com/search?sca_esv=572136157&amp;gl=us&amp;hl=en&amp;q=AIR+PRODUCTS+GROUP+LIMITED&amp;sa=X&amp;ved=0ahUKEwiB2-b37eqBAxWpSTABHajXCaE4FBCYkAIIsAw</t>
  </si>
  <si>
    <t>Royal HaskoningDHV South Africa</t>
  </si>
  <si>
    <t>https://www.google.com/search?sca_esv=576026540&amp;hl=en&amp;gl=us&amp;q=Royal+HaskoningDHV+South+Africa&amp;sa=X&amp;ved=0ahUKEwjAucqLi46CAxUKJEQIHQEiABMQmJACCKsL</t>
  </si>
  <si>
    <t>https://encrypted-tbn0.gstatic.com/images?q=tbn:ANd9GcSt_1e5NalDbdZux1Drsl25kRAPfmiUvZm45YYY&amp;s=0</t>
  </si>
  <si>
    <t>FilmuniversitÃ¤t Babelsberg KONRAD WOLF</t>
  </si>
  <si>
    <t>http://www.filmuniversitaet.de/</t>
  </si>
  <si>
    <t>https://www.google.com/search?sca_esv=584993245&amp;gl=us&amp;hl=en&amp;q=Filmuniversit%C3%A4t+Babelsberg+KONRAD+WOLF&amp;sa=X&amp;ved=0ahUKEwihm8L8_9uCAxVNj4kEHWMnBjs4MhCYkAII4go</t>
  </si>
  <si>
    <t>https://encrypted-tbn0.gstatic.com/images?q=tbn:ANd9GcRxLslxGolhenbHaDV4cX6D2_lw2LHR3gagNNG-&amp;s=0</t>
  </si>
  <si>
    <t>API</t>
  </si>
  <si>
    <t>https://www.google.com/search?sca_esv=583557295&amp;gl=us&amp;hl=en&amp;q=API&amp;sa=X&amp;ved=0ahUKEwiL4Mqy88yCAxXuLUQIHZDgAyE4HhCYkAII4Ao</t>
  </si>
  <si>
    <t>https://encrypted-tbn0.gstatic.com/images?q=tbn:ANd9GcScBs2c58Et1zaPd6EmSFaTKEEluFZ7m2l8BMa57h0&amp;s</t>
  </si>
  <si>
    <t>Tech BA SENIOR - Bank Data Separation - Australia REMOTE</t>
  </si>
  <si>
    <t>https://www.google.com/search?gl=us&amp;hl=en&amp;q=Tech+BA+SENIOR+-+Bank+Data+Separation+-+Australia+REMOTE&amp;sa=X&amp;ved=0ahUKEwjquY6Tj9j8AhUDFlkFHWqgAdsQmJACCPYL</t>
  </si>
  <si>
    <t>OMEVA</t>
  </si>
  <si>
    <t>https://www.google.com/search?gl=us&amp;hl=en&amp;q=OMEVA&amp;sa=X&amp;ved=0ahUKEwi4_9DE3tD9AhVxI0QIHYD5BPk4ChCYkAIIoQ0</t>
  </si>
  <si>
    <t>https://encrypted-tbn0.gstatic.com/images?q=tbn:ANd9GcRWrpSduIdXLrkW-1s3NQOUuq1r8DtLGSJRkDXuoYo&amp;s</t>
  </si>
  <si>
    <t>Maneva Consulting Private Limited</t>
  </si>
  <si>
    <t>https://www.google.com/search?sca_esv=557708880&amp;gl=us&amp;hl=en&amp;q=Maneva+Consulting+Private+Limited&amp;sa=X&amp;ved=0ahUKEwiKxsagjeOAAxWgEFkFHXVEA5I4KBCYkAIIhws</t>
  </si>
  <si>
    <t>Brunel GmbH NL Karlsruhe</t>
  </si>
  <si>
    <t>https://www.google.com/search?hl=en&amp;gl=us&amp;q=Brunel+GmbH+NL+Karlsruhe&amp;sa=X&amp;ved=0ahUKEwjGssa9xtr8AhXWFVkFHZTvC1IQmJACCMwN</t>
  </si>
  <si>
    <t>ë ˆëª¬ë² ì´ìŠ¤</t>
  </si>
  <si>
    <t>https://www.google.com/search?gl=us&amp;hl=en&amp;q=%EB%A0%88%EB%AA%AC%EB%B2%A0%EC%9D%B4%EC%8A%A4&amp;sa=X&amp;ved=0ahUKEwjT2v790cT_AhUyj4QIHanTDiQQmJACCJ0M</t>
  </si>
  <si>
    <t>https://encrypted-tbn0.gstatic.com/images?q=tbn:ANd9GcRAgjhDr33pvOJSJgb7ZuZEcqXemDIh6TSCRuq8xLk&amp;s</t>
  </si>
  <si>
    <t>RiverForest Connections</t>
  </si>
  <si>
    <t>https://www.google.com/search?sca_esv=584789655&amp;hl=en&amp;gl=us&amp;q=RiverForest+Connections&amp;sa=X&amp;ved=0ahUKEwjEgY_pu9mCAxXYlokEHdljCqg4eBCYkAIIvAk</t>
  </si>
  <si>
    <t>Hong Kong International School</t>
  </si>
  <si>
    <t>https://www.google.com/search?gl=us&amp;hl=en&amp;q=Hong+Kong+International+School&amp;sa=X&amp;ved=0ahUKEwj8h-22z9_8AhXEFVkFHb7yA1AQmJACCJgM</t>
  </si>
  <si>
    <t>https://encrypted-tbn0.gstatic.com/images?q=tbn:ANd9GcQ8cyWjm8yKPiTl6YLqyeUZVRDDNR6EmiHB_1zae5A&amp;s</t>
  </si>
  <si>
    <t>Middleware</t>
  </si>
  <si>
    <t>https://www.google.com/search?sca_esv=578400713&amp;gl=us&amp;hl=en&amp;q=Middleware&amp;sa=X&amp;ved=0ahUKEwjClpyBkqKCAxW4kIkEHdKiDkA4PBCYkAII1gw</t>
  </si>
  <si>
    <t>https://encrypted-tbn0.gstatic.com/images?q=tbn:ANd9GcQHgNhOylVEpEMFKS3QssW8ZsMGtqpBB4G0D8FkqbI&amp;s</t>
  </si>
  <si>
    <t>Gios Technology</t>
  </si>
  <si>
    <t>https://www.google.com/search?sca_esv=4e6e2b7fffd735ff&amp;q=Gios+Technology&amp;sa=X&amp;ved=0ahUKEwjFu5OGyOOCAxVysDEKHUz1BTw4ChCYkAIIoAo</t>
  </si>
  <si>
    <t>MSC Mediterranean Shipping Company S.A.</t>
  </si>
  <si>
    <t>https://www.google.com/search?sca_esv=592739610&amp;hl=en&amp;gl=us&amp;q=MSC+Mediterranean+Shipping+Company+S.A.&amp;sa=X&amp;ved=0ahUKEwistpnC85-DAxV6MVkFHXGXAUEQmJACCOQK</t>
  </si>
  <si>
    <t>https://encrypted-tbn0.gstatic.com/images?q=tbn:ANd9GcSjZ5kUhCGWwCbCA7cDVZjLvPBawo1Mrv-ruCwVcS0&amp;s</t>
  </si>
  <si>
    <t>Classdojo</t>
  </si>
  <si>
    <t>https://www.google.com/search?q=Classdojo&amp;sa=X&amp;ved=0ahUKEwiL88jy0-L-AhX-EFkFHcv_DOU4RhCYkAIIoAw</t>
  </si>
  <si>
    <t>SC Hoeganaes Corporation Europe SA</t>
  </si>
  <si>
    <t>https://www.google.com/search?gl=us&amp;hl=en&amp;q=SC+Hoeganaes+Corporation+Europe+SA&amp;sa=X&amp;ved=0ahUKEwiQ0cStoNP9AhWNJkQIHQXHDbUQmJACCOIL</t>
  </si>
  <si>
    <t>https://encrypted-tbn0.gstatic.com/images?q=tbn:ANd9GcQWRZ7UHCA0UjWGZqlGDvjd1Fe9BD7iFpDHk6Bv&amp;s=0</t>
  </si>
  <si>
    <t>Waste Management</t>
  </si>
  <si>
    <t>https://www.google.com/search?sca_esv=589318964&amp;gl=us&amp;hl=en&amp;q=Waste+Management&amp;sa=X&amp;ved=0ahUKEwiv7LDy2IGDAxXnkyYFHY7CD1Y4KBCYkAIIvgk</t>
  </si>
  <si>
    <t>bauXpert GmbH</t>
  </si>
  <si>
    <t>https://www.google.com/search?sca_esv=591053097&amp;hl=en&amp;gl=us&amp;q=bauXpert+GmbH&amp;sa=X&amp;ved=0ahUKEwinoaTP5pCDAxUqrokEHc68CAo4HhCYkAIInA0</t>
  </si>
  <si>
    <t>Baumann Springs LeÃ³n</t>
  </si>
  <si>
    <t>https://www.google.com/search?sca_esv=571229774&amp;hl=en&amp;gl=us&amp;q=Baumann+Springs+Le%C3%B3n&amp;sa=X&amp;ved=0ahUKEwiGmuaB4-CBAxVWFFkFHe_AAGg4MhCYkAII4ww</t>
  </si>
  <si>
    <t>La Clinica de La Raza</t>
  </si>
  <si>
    <t>https://www.google.com/search?hl=en&amp;gl=us&amp;q=La+Clinica+de+La+Raza&amp;sa=X&amp;ved=0ahUKEwjb3oXmksz_AhWur4QIHZU9Cow4HhCYkAIIqw0</t>
  </si>
  <si>
    <t>Entelgy Ibai</t>
  </si>
  <si>
    <t>https://www.google.com/search?sca_esv=588643820&amp;gl=us&amp;hl=en&amp;q=Entelgy+Ibai&amp;sa=X&amp;ved=0ahUKEwjrydSh2PyCAxWnm4kEHdMzC4c4HhCYkAIIrww</t>
  </si>
  <si>
    <t>GrabTaxi Holdings Pte Ltd</t>
  </si>
  <si>
    <t>https://www.google.com/search?sca_esv=559635945&amp;gl=us&amp;hl=en&amp;q=GrabTaxi+Holdings+Pte+Ltd&amp;sa=X&amp;ved=0ahUKEwj5obSu0_SAAxWXFlkFHRQYAuc4FBCYkAIImww</t>
  </si>
  <si>
    <t>Museus e Monumentos de Portugal</t>
  </si>
  <si>
    <t>https://www.google.com/search?sca_esv=63d0842cf8d41c7c&amp;hl=en&amp;gl=us&amp;q=Museus+e+Monumentos+de+Portugal&amp;sa=X&amp;ved=0ahUKEwjLg4Hoj_WCAxVlQjABHRroCOAQmJACCIwL</t>
  </si>
  <si>
    <t>groww</t>
  </si>
  <si>
    <t>https://www.google.com/search?gl=us&amp;hl=en&amp;q=groww&amp;sa=X&amp;ved=0ahUKEwiYiaiD0uT8AhWwLFkFHSPJC5I4HhCYkAIIxAo</t>
  </si>
  <si>
    <t>Remarque Systems</t>
  </si>
  <si>
    <t>http://www.remarquesystems.com/</t>
  </si>
  <si>
    <t>https://www.google.com/search?sca_esv=580393850&amp;hl=en&amp;gl=us&amp;q=Remarque+Systems&amp;sa=X&amp;ved=0ahUKEwj3rbrn6LOCAxVTJkQIHWrbASwQmJACCK8L</t>
  </si>
  <si>
    <t>https://encrypted-tbn0.gstatic.com/images?q=tbn:ANd9GcR3AKmUYEuyyAxGCopgpgLVIG8au2tllL-ONhJ0eFw&amp;s</t>
  </si>
  <si>
    <t>Innovative People</t>
  </si>
  <si>
    <t>https://www.google.com/search?ucbcb=1&amp;hl=en&amp;gl=us&amp;q=Innovative+People&amp;sa=X&amp;ved=0ahUKEwijqYforPb8AhWHlIkEHS_ZCs8QmJACCJMI</t>
  </si>
  <si>
    <t>C-Talents Hub</t>
  </si>
  <si>
    <t>https://www.google.com/search?sca_esv=572781667&amp;gl=us&amp;hl=en&amp;q=C-Talents+Hub&amp;sa=X&amp;ved=0ahUKEwiF94Gv7e-BAxWcrYkEHWHTCAEQmJACCIgK</t>
  </si>
  <si>
    <t>https://encrypted-tbn0.gstatic.com/images?q=tbn:ANd9GcRVAE8SUmJZnUoCWjkcJcYvwQk3rYJRWc-la2s8oy0&amp;s</t>
  </si>
  <si>
    <t>Salam Pacific Indonesia Lines</t>
  </si>
  <si>
    <t>http://www.spil.co.id/</t>
  </si>
  <si>
    <t>https://www.google.com/search?sca_esv=577551505&amp;hl=en&amp;gl=us&amp;q=Salam+Pacific+Indonesia+Lines&amp;sa=X&amp;ved=0ahUKEwjRvvPUzZqCAxVRJH0KHUyZCKo4ChCYkAIIrA4</t>
  </si>
  <si>
    <t>HUBER + SUHNER GmbH</t>
  </si>
  <si>
    <t>https://www.google.com/search?q=HUBER+%2B+SUHNER+GmbH&amp;sa=X&amp;ved=0ahUKEwiQu-Khtsb8AhVUElkFHcJOBDUQmJACCOYL</t>
  </si>
  <si>
    <t>https://encrypted-tbn0.gstatic.com/images?q=tbn:ANd9GcR-doGb98jdAuYn1kkIMJH3Ocq6ol6jDVYsFofY&amp;s=0</t>
  </si>
  <si>
    <t>Digital61</t>
  </si>
  <si>
    <t>https://www.google.com/search?sca_esv=577385484&amp;gl=us&amp;hl=en&amp;q=Digital61&amp;sa=X&amp;ved=0ahUKEwifjJKRjJiCAxUcM0QIHbjiCGA4FBCYkAII4Aw</t>
  </si>
  <si>
    <t>Eclat Infotech Private Limited</t>
  </si>
  <si>
    <t>http://www.eclatinfotech.com/</t>
  </si>
  <si>
    <t>https://www.google.com/search?hl=en&amp;gl=us&amp;q=Eclat+Infotech+Private+Limited&amp;sa=X&amp;ved=0ahUKEwj1j4W51KGAAxVSFlkFHZahBW84ChCYkAII1Ao</t>
  </si>
  <si>
    <t>weclapp</t>
  </si>
  <si>
    <t>https://www.google.com/search?hl=en&amp;gl=us&amp;q=weclapp&amp;sa=X&amp;ved=0ahUKEwiylbWJ0pyAAxWsElkFHRbKDzk4FBCYkAIIyAs</t>
  </si>
  <si>
    <t>https://encrypted-tbn0.gstatic.com/images?q=tbn:ANd9GcS1OEDjWCS3MQE0GUf9iaEPddAaE6B82MW79DIWMcc&amp;s</t>
  </si>
  <si>
    <t>DIS Group (Data &amp; Insights)</t>
  </si>
  <si>
    <t>https://www.google.com/search?hl=en&amp;gl=us&amp;q=DIS+Group+(Data+%26+Insights)&amp;sa=X&amp;ved=0ahUKEwibuO6Hqsn9AhWHD1kFHdyDD4oQmJACCM8F</t>
  </si>
  <si>
    <t>https://encrypted-tbn0.gstatic.com/images?q=tbn:ANd9GcR4a9eC92OjGLq8t3TOdZquG40lj7aDz7GprcBJles&amp;s</t>
  </si>
  <si>
    <t>BESGRADE PLYWOOD SDN. BHD.</t>
  </si>
  <si>
    <t>https://www.google.com/search?sca_esv=1a9d740855315b63&amp;hl=en&amp;gl=us&amp;q=BESGRADE+PLYWOOD+SDN.+BHD.&amp;sa=X&amp;ved=0ahUKEwiQ_JHT05-CAxUpQjABHYZKAdQ4ChCYkAIIuws</t>
  </si>
  <si>
    <t>Rural Net Inc.</t>
  </si>
  <si>
    <t>https://www.google.com/search?sca_esv=576745885&amp;hl=en&amp;gl=us&amp;q=Rural+Net+Inc.&amp;sa=X&amp;ved=0ahUKEwi9kq3sh5OCAxWXLFkFHWYQAR8QmJACCKAK</t>
  </si>
  <si>
    <t>PT Bank Digital BCA (BCA Digital)</t>
  </si>
  <si>
    <t>http://www.royalbank.co.id/</t>
  </si>
  <si>
    <t>https://www.google.com/search?ucbcb=1&amp;hl=en&amp;gl=us&amp;q=PT+Bank+Digital+BCA+(BCA+Digital)&amp;sa=X&amp;ved=0ahUKEwiNmrS6spT9AhUkSzABHWGKDi0QmJACCKAH</t>
  </si>
  <si>
    <t>https://encrypted-tbn0.gstatic.com/images?q=tbn:ANd9GcRMN7BNtVV51UdBQcf8d66X7KYlUEJE2bHl3nnX68Y&amp;s</t>
  </si>
  <si>
    <t>Uarrow Pte. Ltd.</t>
  </si>
  <si>
    <t>https://www.google.com/search?sca_esv=565257361&amp;gl=us&amp;hl=en&amp;q=Uarrow+Pte.+Ltd.&amp;sa=X&amp;ved=0ahUKEwiH5dTHu6mBAxUBF1kFHea6AsYQmJACCO4M</t>
  </si>
  <si>
    <t>Addyou</t>
  </si>
  <si>
    <t>https://www.google.com/search?gl=us&amp;hl=en&amp;q=Addyou&amp;sa=X&amp;ved=0ahUKEwit9-nCiZCAAxUzmIQIHfibBC8QmJACCPwN</t>
  </si>
  <si>
    <t>https://encrypted-tbn0.gstatic.com/images?q=tbn:ANd9GcSLZHQTVyZ0fhrDGavTATvRrEcHmeceeTwcitCmnwI&amp;s</t>
  </si>
  <si>
    <t>IIFL (India Infoline Group)</t>
  </si>
  <si>
    <t>http://www.iifl.com/</t>
  </si>
  <si>
    <t>https://www.google.com/search?hl=en&amp;gl=us&amp;q=IIFL+(India+Infoline+Group)&amp;sa=X&amp;ved=0ahUKEwiX_s35ndP9AhVISTABHUqSB8o4HhCYkAIIugk</t>
  </si>
  <si>
    <t>https://encrypted-tbn0.gstatic.com/images?q=tbn:ANd9GcSRG2r_9F9MWUwUFparRpHSHr1DxR52LNIorLNxIq0&amp;s</t>
  </si>
  <si>
    <t>g4s</t>
  </si>
  <si>
    <t>https://www.google.com/search?hl=en&amp;gl=us&amp;q=g4s&amp;sa=X&amp;ved=0ahUKEwiP74jgyK39AhVmElkFHev1Bow4FBCYkAIImws</t>
  </si>
  <si>
    <t>https://encrypted-tbn0.gstatic.com/images?q=tbn:ANd9GcQg00SwzIrB2H_7KK0b3Z-7vewiMXZIvnfJN20F6J8&amp;s</t>
  </si>
  <si>
    <t>SnapTec</t>
  </si>
  <si>
    <t>https://www.google.com/search?hl=en&amp;gl=us&amp;q=SnapTec&amp;sa=X&amp;ved=0ahUKEwik5sS3t6H_AhXGm2oFHZ6ACrAQmJACCKAL</t>
  </si>
  <si>
    <t>https://encrypted-tbn0.gstatic.com/images?q=tbn:ANd9GcT9RYfS8Ex6pNfNupvomKyUEy1B0G-6rWOpzWME-g8&amp;s</t>
  </si>
  <si>
    <t>The Boston Consulting Group Pte. Ltd.</t>
  </si>
  <si>
    <t>https://www.google.com/search?sca_esv=582900893&amp;hl=en&amp;gl=us&amp;q=The+Boston+Consulting+Group+Pte.+Ltd.&amp;sa=X&amp;ved=0ahUKEwics_av8seCAxWFMlkFHY1YCs0QmJACCIkL</t>
  </si>
  <si>
    <t>Ladderup Wealth Management Private Limited</t>
  </si>
  <si>
    <t>http://www.ladderupwealth.com/</t>
  </si>
  <si>
    <t>https://www.google.com/search?gl=us&amp;hl=en&amp;q=Ladderup+Wealth+Management+Private+Limited&amp;sa=X&amp;ved=0ahUKEwjXosPLwoiAAxX-EFkFHbutDdYQmJACCNYK</t>
  </si>
  <si>
    <t>Assistance Publique Hopitaux de Paris</t>
  </si>
  <si>
    <t>https://www.google.com/search?q=Assistance+Publique+Hopitaux+de+Paris&amp;sa=X&amp;ved=0ahUKEwjgutGB2Z7-AhUiElkFHTJZCjg4RhCYkAII9w0</t>
  </si>
  <si>
    <t>Clark Smith</t>
  </si>
  <si>
    <t>http://clarksmith.co.uk/</t>
  </si>
  <si>
    <t>https://www.google.com/search?sca_esv=590053957&amp;hl=en&amp;gl=us&amp;q=Clark+Smith&amp;sa=X&amp;ved=0ahUKEwjlsZHgqImDAxWEI0QIHXJgALsQmJACCMkL</t>
  </si>
  <si>
    <t>https://encrypted-tbn0.gstatic.com/images?q=tbn:ANd9GcTsq5xCr0doLSVUMgNKvf8NlXl_K7CNURKIqCLiBTo&amp;s</t>
  </si>
  <si>
    <t>ASSPL - Karnataka</t>
  </si>
  <si>
    <t>https://www.google.com/search?sca_esv=592428276&amp;gl=us&amp;hl=en&amp;q=ASSPL+-+Karnataka&amp;sa=X&amp;ved=0ahUKEwjklvLkrZ2DAxUojokEHRL6Dqc4FBCYkAIIqAo</t>
  </si>
  <si>
    <t>thyssenkrupp Steel Europe AG</t>
  </si>
  <si>
    <t>https://www.google.com/search?hl=en&amp;gl=us&amp;q=thyssenkrupp+Steel+Europe+AG&amp;sa=X&amp;ved=0ahUKEwi1qp2Jzrz9AhUtm2oFHV5vBKsQmJACCPgN</t>
  </si>
  <si>
    <t>The Boost Society</t>
  </si>
  <si>
    <t>https://www.google.com/search?gl=us&amp;hl=en&amp;q=The+Boost+Society&amp;sa=X&amp;ved=0ahUKEwjzkc_03Mn_AhWvtokEHSBeCCo4HhCYkAII7gk</t>
  </si>
  <si>
    <t>City of Pompano Beach, FL</t>
  </si>
  <si>
    <t>https://www.google.com/search?sca_esv=586190494&amp;gl=us&amp;hl=en&amp;q=City+of+Pompano+Beach,+FL&amp;sa=X&amp;ved=0ahUKEwjJ2fO2xOiCAxVgtIkEHVE5D3Q4HhCYkAII4A4</t>
  </si>
  <si>
    <t>Pogust Goodhead</t>
  </si>
  <si>
    <t>https://www.google.com/search?gl=us&amp;hl=en&amp;q=Pogust+Goodhead&amp;sa=X&amp;ved=0ahUKEwi_iJGGq72AAxXOlGoFHd7ODycQmJACCJYN</t>
  </si>
  <si>
    <t>Anna KOZIOL</t>
  </si>
  <si>
    <t>https://www.google.com/search?hl=en&amp;gl=us&amp;q=Anna+KOZIOL&amp;sa=X&amp;ved=0ahUKEwia446LrL2AAxWIm2oFHct9BjM4ChCYkAIIxAs</t>
  </si>
  <si>
    <t>Ava Labs</t>
  </si>
  <si>
    <t>https://www.google.com/search?q=Ava+Labs&amp;sa=X&amp;ved=0ahUKEwjG3cqko4j_AhVvLFkFHeNzBNcQmJACCNEF</t>
  </si>
  <si>
    <t>à¸šà¸£à¸´à¸©à¸±à¸— à¹„à¸—à¸¢à¸§à¸²à¹‚à¸à¹‰ à¸ˆà¸³à¸à¸±à¸” (à¸¡à¸«à¸²à¸Šà¸™)</t>
  </si>
  <si>
    <t>http://www.wacoal.co.th/</t>
  </si>
  <si>
    <t>https://www.google.com/search?hl=en&amp;gl=us&amp;q=%E0%B8%9A%E0%B8%A3%E0%B8%B4%E0%B8%A9%E0%B8%B1%E0%B8%97+%E0%B9%84%E0%B8%97%E0%B8%A2%E0%B8%A7%E0%B8%B2%E0%B9%82%E0%B8%81%E0%B9%89+%E0%B8%88%E0%B8%B3%E0%B8%81%E0%B8%B1%E0%B8%94+(%E0%B8%A1%E0%B8%AB%E0%B8%B2%E0%B8%8A%E0%B8%99)&amp;sa=X&amp;ved=0ahUKEwjKz4Kk8b-AAxXKEmIAHaKZAPU4ChCYkAIIigs</t>
  </si>
  <si>
    <t>https://encrypted-tbn0.gstatic.com/images?q=tbn:ANd9GcRHBahnIxnXrtHqwbVKp7Y-RdOS_wgpSTCk8O3XdLo&amp;s</t>
  </si>
  <si>
    <t>CO-WORKER TECHNOLOGY AB</t>
  </si>
  <si>
    <t>https://www.google.com/search?sca_esv=572463874&amp;hl=en&amp;gl=us&amp;q=CO-WORKER+TECHNOLOGY+AB&amp;sa=X&amp;ved=0ahUKEwj1hLXerO2BAxUQk2oFHQqODoI4ChCYkAII7Qs</t>
  </si>
  <si>
    <t>Softility Inc.,</t>
  </si>
  <si>
    <t>https://www.google.com/search?sca_esv=559959589&amp;hl=en&amp;gl=us&amp;q=Softility+Inc.,&amp;sa=X&amp;ved=0ahUKEwjAmrfUl_eAAxXOSzABHSiXBis4HhCYkAII_Qs</t>
  </si>
  <si>
    <t>InVisions Ltd.</t>
  </si>
  <si>
    <t>https://www.google.com/search?hl=en&amp;gl=us&amp;q=InVisions+Ltd.&amp;sa=X&amp;ved=0ahUKEwjsy_uph5CAAxXtl2oFHScnB_84FBCYkAII5ws</t>
  </si>
  <si>
    <t>https://encrypted-tbn0.gstatic.com/images?q=tbn:ANd9GcSzkGKwwKwpOMN8vWbuphFNmNoiumdeeiHG5CZLtgs&amp;s</t>
  </si>
  <si>
    <t>Shopfully S.p.a.</t>
  </si>
  <si>
    <t>https://www.google.com/search?sca_esv=589510079&amp;hl=en&amp;gl=us&amp;q=Shopfully+S.p.a.&amp;sa=X&amp;ved=0ahUKEwiAxvjwm4SDAxUrnWoFHTJ2A1Q4HhCYkAIIyw0</t>
  </si>
  <si>
    <t>City of Perth</t>
  </si>
  <si>
    <t>http://perth.wa.gov.au/</t>
  </si>
  <si>
    <t>https://www.google.com/search?sca_esv=560269821&amp;gl=us&amp;hl=en&amp;q=City+of+Perth&amp;sa=X&amp;ved=0ahUKEwiQ2dGM2fmAAxXmSTABHYjgDhYQmJACCL4L</t>
  </si>
  <si>
    <t>https://encrypted-tbn0.gstatic.com/images?q=tbn:ANd9GcQvur_aat9hQWowUtty69Mk3_d1ZaFVupG3zBYFC-4&amp;s</t>
  </si>
  <si>
    <t>PHARMATECHNIK GmbH &amp; Co. KG</t>
  </si>
  <si>
    <t>http://www.pharmatechnik.de/</t>
  </si>
  <si>
    <t>https://www.google.com/search?sca_esv=591434115&amp;hl=en&amp;gl=us&amp;q=PHARMATECHNIK+GmbH+%26+Co.+KG&amp;sa=X&amp;ved=0ahUKEwiX8PvzqpODAxUIv4kEHWDcCU04KBCYkAIIsgw</t>
  </si>
  <si>
    <t>https://encrypted-tbn0.gstatic.com/images?q=tbn:ANd9GcRKsTXAGmQ9x3nVWL4SokY_GtVnClLSDovL7KbbdZE&amp;s</t>
  </si>
  <si>
    <t>prestisa.com</t>
  </si>
  <si>
    <t>https://www.prestisa.com/</t>
  </si>
  <si>
    <t>https://www.google.com/search?sca_esv=587222008&amp;hl=en&amp;gl=us&amp;q=prestisa.com&amp;sa=X&amp;ved=0ahUKEwiHlpmrj_CCAxXKkYkEHRMZAJ0QmJACCKEK</t>
  </si>
  <si>
    <t>WGI Inc</t>
  </si>
  <si>
    <t>https://www.google.com/search?ucbcb=1&amp;gl=us&amp;hl=en&amp;q=WGI+Inc&amp;sa=X&amp;ved=0ahUKEwiGiobwqOf9AhWHlYkEHVjlBRQ4bhCYkAII9gw</t>
  </si>
  <si>
    <t>Belmonte Group</t>
  </si>
  <si>
    <t>https://www.google.com/search?sca_esv=067143e154801387&amp;hl=en&amp;gl=us&amp;q=Belmonte+Group&amp;sa=X&amp;ved=0ahUKEwjq58r43IGDAxUbSTABHfRxAb04KBCYkAIIsww</t>
  </si>
  <si>
    <t>https://encrypted-tbn0.gstatic.com/images?q=tbn:ANd9GcS5dFTY-HYKDlfrMiSbjhKB62h7BRz-4OgnsJtR9Jc&amp;s</t>
  </si>
  <si>
    <t>Craft (Caisses RÃ©gionales Agricoles FinTech)</t>
  </si>
  <si>
    <t>https://www.google.com/search?hl=en&amp;gl=us&amp;q=Craft+(Caisses+R%C3%A9gionales+Agricoles+FinTech)&amp;sa=X&amp;ved=0ahUKEwj757_8yNX8AhXgnWoFHUwxCGI4MhCYkAIIlQ0</t>
  </si>
  <si>
    <t>https://encrypted-tbn0.gstatic.com/images?q=tbn:ANd9GcRO_Cr5siY_xn6h9lf0D-11u_-ye4PBFRcmnztbLxY&amp;s</t>
  </si>
  <si>
    <t>IntraFi Network LLC</t>
  </si>
  <si>
    <t>https://www.google.com/search?sca_esv=582168257&amp;hl=en&amp;gl=us&amp;q=IntraFi+Network+LLC&amp;sa=X&amp;ved=0ahUKEwiXp4Gk6MKCAxUCVTUKHV9aBMU4KBCYkAII1Ak</t>
  </si>
  <si>
    <t>Trilogic Recruitment Ltd</t>
  </si>
  <si>
    <t>https://www.google.com/search?gl=us&amp;hl=en&amp;q=Trilogic+Recruitment+Ltd&amp;sa=X&amp;ved=0ahUKEwiSq_LQ6bn8AhVpFlkFHb9fCtw4MhCYkAIIyAo</t>
  </si>
  <si>
    <t>ARCH. Influencer Agency</t>
  </si>
  <si>
    <t>https://www.google.com/search?sca_esv=561868494&amp;gl=us&amp;hl=en&amp;q=ARCH.+Influencer+Agency&amp;sa=X&amp;ved=0ahUKEwjl-6mx8IiBAxUTMVkFHcVfBFwQmJACCNUF</t>
  </si>
  <si>
    <t>https://encrypted-tbn0.gstatic.com/images?q=tbn:ANd9GcQzd7cCHLYAK8MszA2llryCNlqEnVbh3KIiwhW0lcs&amp;s</t>
  </si>
  <si>
    <t>NewcrestImage</t>
  </si>
  <si>
    <t>http://www.newcrestimage.com/</t>
  </si>
  <si>
    <t>https://www.google.com/search?sca_esv=562665302&amp;hl=en&amp;gl=us&amp;q=NewcrestImage&amp;sa=X&amp;ved=0ahUKEwiwguLi5ZKBAxWBmWoFHdbECJY4FBCYkAIIhAw</t>
  </si>
  <si>
    <t>Lykke Business AG</t>
  </si>
  <si>
    <t>https://www.google.com/search?hl=en&amp;gl=us&amp;q=Lykke+Business+AG&amp;sa=X&amp;ved=0ahUKEwj4sLnP39D9AhV-FVkFHQqGBhIQmJACCLUL</t>
  </si>
  <si>
    <t>ALDI Hong Kong</t>
  </si>
  <si>
    <t>https://www.google.com/search?sca_esv=574353833&amp;gl=us&amp;hl=en&amp;q=ALDI+Hong+Kong&amp;sa=X&amp;ved=0ahUKEwjx-q-y-v6BAxUtFmIAHcHaAHAQmJACCJ0O</t>
  </si>
  <si>
    <t>https://encrypted-tbn0.gstatic.com/images?q=tbn:ANd9GcRWmmaUJx5BMHaOwE2MX3gmx-ZdhzIx0r_d6DX_qHE&amp;s</t>
  </si>
  <si>
    <t>Aizen Consulting</t>
  </si>
  <si>
    <t>https://www.google.com/search?sca_esv=593706337&amp;hl=en&amp;gl=us&amp;q=Aizen+Consulting&amp;sa=X&amp;ved=0ahUKEwiR_8yPwayDAxXwv4kEHUWqADw4ChCYkAIIlws</t>
  </si>
  <si>
    <t>Today's Home Care inc</t>
  </si>
  <si>
    <t>https://www.google.com/search?gl=us&amp;hl=en&amp;q=Today%27s+Home+Care+inc&amp;sa=X&amp;ved=0ahUKEwifgY_Mksz_AhXBSzABHaRyC744ChCYkAII1gk</t>
  </si>
  <si>
    <t>Snapp</t>
  </si>
  <si>
    <t>https://www.google.com/search?sca_esv=563310982&amp;hl=en&amp;gl=us&amp;q=Snapp&amp;sa=X&amp;ved=0ahUKEwi939bT65eBAxXxEFkFHcKPDow4MhCYkAII7gk</t>
  </si>
  <si>
    <t>HashUp</t>
  </si>
  <si>
    <t>https://www.google.com/search?gl=us&amp;hl=en&amp;q=HashUp&amp;sa=X&amp;ved=0ahUKEwjz3o2D2_j8AhUGE1kFHa6dCCkQmJACCOsM</t>
  </si>
  <si>
    <t>JERA Co., Inc.</t>
  </si>
  <si>
    <t>http://www.jera.co.jp/</t>
  </si>
  <si>
    <t>https://www.google.com/search?gl=us&amp;hl=en&amp;q=JERA+Co.,+Inc.&amp;sa=X&amp;ved=0ahUKEwj8jva2g6b9AhWVjYkEHaMMDBgQmJACCKQL</t>
  </si>
  <si>
    <t>https://encrypted-tbn0.gstatic.com/images?q=tbn:ANd9GcRnyR6FegEWPK0ADE9YU3lSnDVlW0Xn9YsSxeeqn2o&amp;s</t>
  </si>
  <si>
    <t>Extreme Networks, s.r.o.</t>
  </si>
  <si>
    <t>https://www.google.com/search?hl=en&amp;gl=us&amp;q=Extreme+Networks,+s.r.o.&amp;sa=X&amp;ved=0ahUKEwjY4Or7kdj8AhWml2oFHZXwB844ChCYkAIIxg0</t>
  </si>
  <si>
    <t>Bay Systems Inc</t>
  </si>
  <si>
    <t>https://www.google.com/search?ucbcb=1&amp;hl=en&amp;gl=us&amp;q=Bay+Systems+Inc&amp;sa=X&amp;ved=0ahUKEwigsbXAv4X-AhWKFVkFHR50CNQ4ChCYkAIInQ0</t>
  </si>
  <si>
    <t>LGBT Great</t>
  </si>
  <si>
    <t>https://www.google.com/search?ucbcb=1&amp;hl=en&amp;gl=us&amp;q=LGBT+Great&amp;sa=X&amp;ved=0ahUKEwjK-cag1p7-AhW4JjQIHUwyDTs4FBCYkAII4ws</t>
  </si>
  <si>
    <t>Hire Lab Consultant</t>
  </si>
  <si>
    <t>https://www.google.com/search?gl=us&amp;hl=en&amp;q=Hire+Lab+Consultant&amp;sa=X&amp;ved=0ahUKEwjivemtrOX_AhXAZjABHdWhAuwQmJACCNEM</t>
  </si>
  <si>
    <t>Silvus Technologies</t>
  </si>
  <si>
    <t>https://www.google.com/search?gl=us&amp;hl=en&amp;q=Silvus+Technologies&amp;sa=X&amp;ved=0ahUKEwjDjJzwlc79AhVZLFkFHQ7wDKY4UBCYkAIIqAo</t>
  </si>
  <si>
    <t>https://encrypted-tbn0.gstatic.com/images?q=tbn:ANd9GcTHv43dpQs9KHEem77LEIqYQkVoZ0B7R1ol4DCcwHI&amp;s</t>
  </si>
  <si>
    <t>RATP Cap ÃŽle-de-France</t>
  </si>
  <si>
    <t>https://ratpgroup.com/fr/ratp-cap-ile-de-france/</t>
  </si>
  <si>
    <t>https://www.google.com/search?sca_esv=584208532&amp;hl=en&amp;gl=us&amp;q=RATP+Cap+%C3%8Ele-de-France&amp;sa=X&amp;ved=0ahUKEwj7ocXcuNSCAxU4ElkFHVXyDwsQmJACCNgM</t>
  </si>
  <si>
    <t>https://encrypted-tbn0.gstatic.com/images?q=tbn:ANd9GcQY6BXcHoPsXxTCeak0vFahLzQWxszE6UJnL_HPlNs&amp;s</t>
  </si>
  <si>
    <t>Intellistaff</t>
  </si>
  <si>
    <t>https://www.google.com/search?hl=en&amp;gl=us&amp;q=Intellistaff&amp;sa=X&amp;ved=0ahUKEwiaj8nev87-AhWsj4kEHfPBADk4FBCYkAII0Aw</t>
  </si>
  <si>
    <t>NBN</t>
  </si>
  <si>
    <t>https://www.google.com/search?gl=us&amp;hl=en&amp;q=NBN&amp;sa=X&amp;ved=0ahUKEwidzIv9t5T9AhXFOUQIHZupD6U4HhCYkAIIugk</t>
  </si>
  <si>
    <t>https://encrypted-tbn0.gstatic.com/images?q=tbn:ANd9GcQJwpAAZNeN3WF1sI7uJjggZ5F6Xwzg-dxEPItm&amp;s=0</t>
  </si>
  <si>
    <t>GH intÃ©rim Wiltz</t>
  </si>
  <si>
    <t>https://www.google.com/search?sca_esv=581454130&amp;hl=en&amp;gl=us&amp;q=GH+int%C3%A9rim+Wiltz&amp;sa=X&amp;ved=0ahUKEwil4q-OtLuCAxXRE0QIHRZHDbgQmJACCNoL</t>
  </si>
  <si>
    <t>Edoctorug Company</t>
  </si>
  <si>
    <t>https://www.google.com/search?gl=us&amp;hl=en&amp;q=Edoctorug+Company&amp;sa=X&amp;ved=0ahUKEwjE2uiSzo2AAxXcr4QIHbfsAjMQmJACCJAH</t>
  </si>
  <si>
    <t>Pricewater House Coopers Service Delivery Center   Bangalore Private Limited</t>
  </si>
  <si>
    <t>https://www.google.com/search?sca_esv=559635945&amp;gl=us&amp;hl=en&amp;q=Pricewater+House+Coopers+Service+Delivery+Center+++Bangalore+Private+Limited&amp;sa=X&amp;ved=0ahUKEwjm573B0fSAAxVJGVkFHS2LDUs4HhCYkAII7wk</t>
  </si>
  <si>
    <t>https://encrypted-tbn0.gstatic.com/images?q=tbn:ANd9GcTGHTJD9ZowFiCtfyp8CzXM26VU41kAOHHX-kE_Ev8&amp;s</t>
  </si>
  <si>
    <t>Prudential Indonesia (pt Prudential Life Assurance)</t>
  </si>
  <si>
    <t>https://www.google.com/search?sca_esv=575108319&amp;hl=en&amp;gl=us&amp;q=Prudential+Indonesia+(pt+Prudential+Life+Assurance)&amp;sa=X&amp;ved=0ahUKEwj41dviiISCAxXXlIkEHfQ2CDIQmJACCOkJ</t>
  </si>
  <si>
    <t>https://encrypted-tbn0.gstatic.com/images?q=tbn:ANd9GcQS7PLR6ozCq6Wf5VUL4TlSPrb2igVBSLvokt04LfM&amp;s</t>
  </si>
  <si>
    <t>Meragi</t>
  </si>
  <si>
    <t>https://www.google.com/search?hl=en&amp;gl=us&amp;q=Meragi&amp;sa=X&amp;ved=0ahUKEwj9w-bx4IL9AhWnmGoFHWb7AQI4FBCYkAII9As</t>
  </si>
  <si>
    <t>https://encrypted-tbn0.gstatic.com/images?q=tbn:ANd9GcQ9pKmkDhz9cVOqnMhqoG3CxLqoqD5iWM5uNLIUWDw&amp;s</t>
  </si>
  <si>
    <t>BIG.Cube GmbH</t>
  </si>
  <si>
    <t>https://www.google.com/search?gl=us&amp;hl=en&amp;q=BIG.Cube+GmbH&amp;sa=X&amp;ved=0ahUKEwiciOGkh5CAAxWnD1kFHbrtCmY4KBCYkAIIxQs</t>
  </si>
  <si>
    <t>https://encrypted-tbn0.gstatic.com/images?q=tbn:ANd9GcQjDf8P0ykGVWE__UE4P8Zudc6BDc3_b5bA9usSfsc&amp;s</t>
  </si>
  <si>
    <t>Feather</t>
  </si>
  <si>
    <t>http://feather-insurance.com/</t>
  </si>
  <si>
    <t>https://www.google.com/search?sca_esv=580046813&amp;hl=en&amp;gl=us&amp;q=Feather&amp;sa=X&amp;ved=0ahUKEwjZnoysqrGCAxV3kokEHWpbD7IQmJACCJwN</t>
  </si>
  <si>
    <t>https://encrypted-tbn0.gstatic.com/images?q=tbn:ANd9GcTRcLFTH5TSBUgCueeYTX_5HstunHYaAsW-L8YXQ-0&amp;s</t>
  </si>
  <si>
    <t>Hypertype</t>
  </si>
  <si>
    <t>https://www.google.com/search?ucbcb=1&amp;hl=en&amp;gl=us&amp;q=Hypertype&amp;sa=X&amp;ved=0ahUKEwjQ2ub09cv-AhXdSDABHaZEDB0QmJACCO4K</t>
  </si>
  <si>
    <t>Alfa HR Company ( For joining Egyptian workers abroad license No. 433)</t>
  </si>
  <si>
    <t>https://www.google.com/search?hl=en&amp;gl=us&amp;q=Alfa+HR+Company+(+For+joining+Egyptian+workers+abroad+license+No.+433)&amp;sa=X&amp;ved=0ahUKEwiGqLmez4j9AhVNMlkFHXVDDWMQmJACCKEH</t>
  </si>
  <si>
    <t>ERGO Hellas</t>
  </si>
  <si>
    <t>http://www.ergohellas.gr/</t>
  </si>
  <si>
    <t>https://www.google.com/search?sca_esv=923c5379fa918772&amp;sca_upv=1&amp;hl=en&amp;gl=us&amp;q=ERGO+Hellas&amp;sa=X&amp;ved=0ahUKEwix0fPcrZODAxUQRjABHR7wAawQmJACCL8J</t>
  </si>
  <si>
    <t>https://encrypted-tbn0.gstatic.com/images?q=tbn:ANd9GcRPCLY52WNpY4bjYf8F1IKvI_nteA1jz8ze0oqLiJU&amp;s</t>
  </si>
  <si>
    <t>Digital Sourcing Group</t>
  </si>
  <si>
    <t>https://www.google.com/search?hl=en&amp;gl=us&amp;q=Digital+Sourcing+Group&amp;sa=X&amp;ved=0ahUKEwjY1Z3E9fb_AhVJMlkFHdJ5DZg4ChCYkAIIvQk</t>
  </si>
  <si>
    <t>https://encrypted-tbn0.gstatic.com/images?q=tbn:ANd9GcR7TvftwYgpLODABFMUqaA06COITl3IQZKv1_FafZk&amp;s</t>
  </si>
  <si>
    <t>Professional Staff Recruitment</t>
  </si>
  <si>
    <t>https://www.google.com/search?ucbcb=1&amp;hl=en&amp;gl=us&amp;q=Professional+Staff+Recruitment&amp;sa=X&amp;ved=0ahUKEwihtaiThM78AhXjIn0KHX5gBCg4ChCYkAIIsws</t>
  </si>
  <si>
    <t>https://encrypted-tbn0.gstatic.com/images?q=tbn:ANd9GcSU2HDCnLWEUghrmmRfg8DAXGW9sXlAsK4ORrAQKZ0&amp;s</t>
  </si>
  <si>
    <t>Clientsolv</t>
  </si>
  <si>
    <t>https://www.google.com/search?q=Clientsolv&amp;sa=X&amp;ved=0ahUKEwiWrPzZxOL-AhW7D1kFHYoPAWE4KBCYkAII2g0</t>
  </si>
  <si>
    <t>Covenant Health Alberta</t>
  </si>
  <si>
    <t>https://www.google.com/search?sca_esv=571674645&amp;hl=en&amp;gl=us&amp;q=Covenant+Health+Alberta&amp;sa=X&amp;ved=0ahUKEwiItLHR5uWBAxUOk2oFHQRzDAcQmJACCMEJ</t>
  </si>
  <si>
    <t>https://encrypted-tbn0.gstatic.com/images?q=tbn:ANd9GcSEBt2EFCYT_7Pe-Tpt3uCJUaTbf2KrQn99xKwi&amp;s=0</t>
  </si>
  <si>
    <t>Modern</t>
  </si>
  <si>
    <t>https://www.google.com/search?gl=us&amp;hl=en&amp;q=Modern&amp;sa=X&amp;ved=0ahUKEwjtiajUn4D9AhWHlYkEHaahBsc4FBCYkAIIvwo</t>
  </si>
  <si>
    <t>Confidential, uae</t>
  </si>
  <si>
    <t>https://www.google.com/search?q=Confidential,+uae&amp;sa=X&amp;ved=0ahUKEwjozaqKi-D-AhXUF1kFHQq8AOcQmJACCPAK</t>
  </si>
  <si>
    <t>Brodard Executive Search</t>
  </si>
  <si>
    <t>https://www.google.com/search?gl=us&amp;hl=en&amp;q=Brodard+Executive+Search&amp;sa=X&amp;ved=0ahUKEwiEkqO89cb-AhV-GVkFHfW8DiwQmJACCPgN</t>
  </si>
  <si>
    <t>Batcavesoft Inc.</t>
  </si>
  <si>
    <t>https://www.google.com/search?sca_esv=abed20643706a04a&amp;sca_upv=1&amp;hl=en&amp;gl=us&amp;q=Batcavesoft+Inc.&amp;sa=X&amp;ved=0ahUKEwi9_-Lb65qDAxVxgIQIHRDUBXEQmJACCKwK</t>
  </si>
  <si>
    <t>DDS Petro Group</t>
  </si>
  <si>
    <t>http://duongdong.com.vn/</t>
  </si>
  <si>
    <t>https://www.google.com/search?sca_esv=581117380&amp;gl=us&amp;hl=en&amp;q=DDS+Petro+Group&amp;sa=X&amp;ved=0ahUKEwjhyv7q87iCAxXJFFkFHcilAMcQmJACCNUF</t>
  </si>
  <si>
    <t>https://encrypted-tbn0.gstatic.com/images?q=tbn:ANd9GcSwXYFhmfay6uC3Chrn7XAL93CtdAY3pjOSMncT&amp;s=0</t>
  </si>
  <si>
    <t>e:fs TechHub GmbH</t>
  </si>
  <si>
    <t>https://www.google.com/search?sca_esv=570269325&amp;hl=en&amp;gl=us&amp;q=e:fs+TechHub+GmbH&amp;sa=X&amp;ved=0ahUKEwiuw6fvodmBAxVkQjABHVo-Dio4HhCYkAIIlAs</t>
  </si>
  <si>
    <t>ATOSS Software AG</t>
  </si>
  <si>
    <t>https://www.google.com/search?gl=us&amp;hl=en&amp;q=ATOSS+Software+AG&amp;sa=X&amp;ved=0ahUKEwj0pMD326GAAxXRD1kFHYk4ACYQmJACCPMJ</t>
  </si>
  <si>
    <t>https://encrypted-tbn0.gstatic.com/images?q=tbn:ANd9GcQPduyrjqqKy26-vNomBGet_2fRqwJWmvE3xgk6DeQ&amp;s</t>
  </si>
  <si>
    <t>Capitalmaster Happystock (m) Sdn Bhd</t>
  </si>
  <si>
    <t>https://www.google.com/search?gl=us&amp;hl=en&amp;q=Capitalmaster+Happystock+(m)+Sdn+Bhd&amp;sa=X&amp;ved=0ahUKEwi38fXThoj-AhVvmIQIHWGiAYM4ChCYkAIIkQo</t>
  </si>
  <si>
    <t>https://encrypted-tbn0.gstatic.com/images?q=tbn:ANd9GcR9ftHu2bYjafHL-joIwsDyIXmropE3n03bABm8uIQ&amp;s</t>
  </si>
  <si>
    <t>PH Success Jet Commerce Inc.</t>
  </si>
  <si>
    <t>https://www.google.com/search?gl=us&amp;hl=en&amp;q=PH+Success+Jet+Commerce+Inc.&amp;sa=X&amp;ved=0ahUKEwiNy-3fgs78AhVmATQIHY5RB88QmJACCMEK</t>
  </si>
  <si>
    <t>Acoem Ecotech Industries Pvt Ltd</t>
  </si>
  <si>
    <t>https://www.google.com/search?sca_esv=572463874&amp;gl=us&amp;hl=en&amp;q=Acoem+Ecotech+Industries+Pvt+Ltd&amp;sa=X&amp;ved=0ahUKEwjR3rOxq-2BAxWglmoFHXZaDk84ChCYkAII8gk</t>
  </si>
  <si>
    <t>Link Energie Industries Co. Inc. (LEI)</t>
  </si>
  <si>
    <t>https://www.google.com/search?sca_esv=579724128&amp;gl=us&amp;hl=en&amp;q=Link+Energie+Industries+Co.+Inc.+(LEI)&amp;sa=X&amp;ved=0ahUKEwjj2c3z2q6CAxVjD1kFHaaVByY4ChCYkAII3wo</t>
  </si>
  <si>
    <t>Baltimore City</t>
  </si>
  <si>
    <t>https://www.google.com/search?sca_esv=21dfaf11d8250394&amp;sca_upv=1&amp;hl=en&amp;gl=us&amp;q=Baltimore+City&amp;sa=X&amp;ved=0ahUKEwiHrYf09taCAxVbQjABHTDiDnA4MhCYkAIIzw4</t>
  </si>
  <si>
    <t>Bernabeu Conseil &amp; Recrutement</t>
  </si>
  <si>
    <t>https://www.google.com/search?hl=en&amp;gl=us&amp;q=Bernabeu+Conseil+%26+Recrutement&amp;sa=X&amp;ved=0ahUKEwiKn6Du3Pv-AhVylIkEHRz2Cq84HhCYkAIIsgs</t>
  </si>
  <si>
    <t>Crisalix</t>
  </si>
  <si>
    <t>https://www.google.com/search?sca_esv=561545016&amp;gl=us&amp;hl=en&amp;q=Crisalix&amp;sa=X&amp;ved=0ahUKEwi0_ruBooaBAxVJkmoFHfsYC7AQmJACCP4N</t>
  </si>
  <si>
    <t>https://encrypted-tbn0.gstatic.com/images?q=tbn:ANd9GcSroRS5KyztYYsObXAija0HuxLQDmmh09rQ2hOK5Odfn_gipXApp3by&amp;s</t>
  </si>
  <si>
    <t>Carbon60 - Eng&amp;Tech</t>
  </si>
  <si>
    <t>https://www.google.com/search?hl=en&amp;gl=us&amp;q=Carbon60+-+Eng%26Tech&amp;sa=X&amp;ved=0ahUKEwjjqKrgqor9AhUJGlkFHdZ7CHM4HhCYkAIIqgw</t>
  </si>
  <si>
    <t>Ediciones SM</t>
  </si>
  <si>
    <t>https://www.google.com/search?hl=en&amp;gl=us&amp;q=Ediciones+SM&amp;sa=X&amp;ved=0ahUKEwiPkeyq47WAAxUnEVkFHUboC6A4FBCYkAII9Ak</t>
  </si>
  <si>
    <t>BT Financial Group</t>
  </si>
  <si>
    <t>https://www.bt.com.au/</t>
  </si>
  <si>
    <t>https://www.google.com/search?sca_esv=586505729&amp;hl=en&amp;gl=us&amp;q=BT+Financial+Group&amp;sa=X&amp;ved=0ahUKEwj8pPqqieuCAxXAH0QIHb-_CNQ4HhCYkAII3Ao</t>
  </si>
  <si>
    <t>https://encrypted-tbn0.gstatic.com/images?q=tbn:ANd9GcTfSbpqafLhRPCn25c-_abXjXhJ6ujgDJMffYs_l-A&amp;s</t>
  </si>
  <si>
    <t>TopGear Consultants Pvt Ltd.</t>
  </si>
  <si>
    <t>https://www.google.com/search?sca_esv=565257361&amp;hl=en&amp;gl=us&amp;q=TopGear+Consultants+Pvt+Ltd.&amp;sa=X&amp;ved=0ahUKEwjsvJHjuKmBAxVRrYkEHbYIDvA4HhCYkAIIiws</t>
  </si>
  <si>
    <t>CLBR Consulting BV</t>
  </si>
  <si>
    <t>https://www.google.com/search?gl=us&amp;hl=en&amp;q=CLBR+Consulting+BV&amp;sa=X&amp;ved=0ahUKEwjsvNrI4rWAAxVkFVkFHfneAKs4KBCYkAII9Qs</t>
  </si>
  <si>
    <t>Fireflies.ai</t>
  </si>
  <si>
    <t>http://fireflies.ai/</t>
  </si>
  <si>
    <t>https://www.google.com/search?sca_esv=568110489&amp;hl=en&amp;gl=us&amp;q=Fireflies.ai&amp;sa=X&amp;ved=0ahUKEwimk7jIjMWBAxUglWoFHQnfDRoQmJACCIcK</t>
  </si>
  <si>
    <t>https://encrypted-tbn0.gstatic.com/images?q=tbn:ANd9GcQZPsClwDa7bUyC_cXFooevX-WJpsTDFMJ6yTcmxTw&amp;s</t>
  </si>
  <si>
    <t>Hubilia</t>
  </si>
  <si>
    <t>https://www.google.com/search?q=Hubilia&amp;sa=X&amp;ved=0ahUKEwix9cvZ88b-AhXeFlkFHeHzCtcQmJACCLcL</t>
  </si>
  <si>
    <t>IF SRL - SILOC</t>
  </si>
  <si>
    <t>https://www.google.com/search?q=IF+SRL+-+SILOC&amp;sa=X&amp;ved=0ahUKEwiez7_yrL_-AhXIMVkFHbaRD74QmJACCOwM</t>
  </si>
  <si>
    <t>Alfatah Mitra Surya</t>
  </si>
  <si>
    <t>https://www.google.com/search?hl=en&amp;gl=us&amp;q=Alfatah+Mitra+Surya&amp;sa=X&amp;ved=0ahUKEwjms-vB-PP9AhW3EVkFHTGnDhcQmJACCJQI</t>
  </si>
  <si>
    <t>Minerva Imaging</t>
  </si>
  <si>
    <t>https://www.google.com/search?hl=en&amp;gl=us&amp;q=Minerva+Imaging&amp;sa=X&amp;ved=0ahUKEwifqc-l2ZeAAxVvMUQIHbJeBnMQmJACCPwN</t>
  </si>
  <si>
    <t>LITSLINK</t>
  </si>
  <si>
    <t>https://www.google.com/search?sca_esv=593706337&amp;gl=us&amp;hl=en&amp;q=LITSLINK&amp;sa=X&amp;ved=0ahUKEwiyzcSdwayDAxV8lmoFHXjnDdMQmJACCOYI</t>
  </si>
  <si>
    <t>https://encrypted-tbn0.gstatic.com/images?q=tbn:ANd9GcQb7wo8J2V-SV2i_8DwapRwYPztyzSvIHLn1KMpBug&amp;s</t>
  </si>
  <si>
    <t>Agence NOCTA</t>
  </si>
  <si>
    <t>https://www.google.com/search?hl=en&amp;gl=us&amp;q=Agence+NOCTA&amp;sa=X&amp;ved=0ahUKEwixi5vWsuz9AhX3ZTABHcAUBFc4HhCYkAIIhws</t>
  </si>
  <si>
    <t>https://encrypted-tbn0.gstatic.com/images?q=tbn:ANd9GcSXlysps-7sYEu-lHaksf4r2MOhfo2l6_nctAuNiis&amp;s</t>
  </si>
  <si>
    <t>Techno Consulting</t>
  </si>
  <si>
    <t>https://www.google.com/search?sca_esv=569660528&amp;gl=us&amp;hl=en&amp;q=Techno+Consulting&amp;sa=X&amp;ved=0ahUKEwiqlpK43NGBAxW8EFkFHfvhCG8QmJACCJkI</t>
  </si>
  <si>
    <t>https://encrypted-tbn0.gstatic.com/images?q=tbn:ANd9GcQz2Ikm7XJ7eg8Q78dpkBciKgIMMxNj2JANWTFeIHg&amp;s</t>
  </si>
  <si>
    <t>International SOS Ltd</t>
  </si>
  <si>
    <t>https://www.google.com/search?gl=us&amp;hl=en&amp;q=International+SOS+Ltd&amp;sa=X&amp;ved=0ahUKEwjIpLW50aGAAxUQF1kFHfj1AmAQmJACCMcN</t>
  </si>
  <si>
    <t>https://encrypted-tbn0.gstatic.com/images?q=tbn:ANd9GcSvJyyqqP_7hxNNDmf0i3xApFHh9yCT3qL65t2NMdc&amp;s</t>
  </si>
  <si>
    <t>ÐŸÐµÑ€ÑÐ¾Ð½Ð°Ð»ÑŒÐ½Ð¾Ðµ Ñ€ÐµÑˆÐµÐ½Ð¸Ðµ</t>
  </si>
  <si>
    <t>https://oddjob.ru/</t>
  </si>
  <si>
    <t>https://www.google.com/search?sca_esv=562993306&amp;gl=us&amp;hl=en&amp;q=%D0%9F%D0%B5%D1%80%D1%81%D0%BE%D0%BD%D0%B0%D0%BB%D1%8C%D0%BD%D0%BE%D0%B5+%D1%80%D0%B5%D1%88%D0%B5%D0%BD%D0%B8%D0%B5&amp;sa=X&amp;ved=0ahUKEwiI6ajespWBAxWPD1kFHXyhChgQmJACCKkH</t>
  </si>
  <si>
    <t>https://encrypted-tbn0.gstatic.com/images?q=tbn:ANd9GcSYdCQDIJ8O1Iy1VDzoks8zbDogSebGE9boGjzn2iU&amp;s</t>
  </si>
  <si>
    <t>INISI ICT</t>
  </si>
  <si>
    <t>https://www.google.com/search?sca_esv=566027130&amp;hl=en&amp;gl=us&amp;q=INISI+ICT&amp;sa=X&amp;ved=0ahUKEwiUjfLHgLGBAxVRElkFHaueCBI4HhCYkAIIkgs</t>
  </si>
  <si>
    <t>Vyro</t>
  </si>
  <si>
    <t>http://www.vyro.com.au/</t>
  </si>
  <si>
    <t>https://www.google.com/search?hl=en&amp;gl=us&amp;q=Vyro&amp;sa=X&amp;ved=0ahUKEwjx6e7boP7-AhWeHDQIHdNDDLMQmJACCNUK</t>
  </si>
  <si>
    <t>Umicore AG &amp; Co. KG in Hanau</t>
  </si>
  <si>
    <t>https://www.google.com/search?gl=us&amp;hl=en&amp;q=Umicore+AG+%26+Co.+KG+in+Hanau&amp;sa=X&amp;ved=0ahUKEwjI26fdjuf8AhWhKlkFHXhbB6cQmJACCIwL</t>
  </si>
  <si>
    <t>BOSE AND XBRANDMAKER</t>
  </si>
  <si>
    <t>https://www.google.com/search?hl=en&amp;gl=us&amp;q=BOSE+AND+XBRANDMAKER&amp;sa=X&amp;ved=0ahUKEwjm8v7oyKv_AhVBj4kEHUVxDSUQmJACCKMM</t>
  </si>
  <si>
    <t>https://encrypted-tbn0.gstatic.com/images?q=tbn:ANd9GcReTy2SgC0Dj6Hoi8jHh9sbpiKaG0OhDT5BnHd2Pjg&amp;s</t>
  </si>
  <si>
    <t>Eiger North NV</t>
  </si>
  <si>
    <t>https://www.google.com/search?q=Eiger+North+NV&amp;sa=X&amp;ved=0ahUKEwju54nS0JT-AhWUEFkFHVqFDTY4ChCYkAIImA0</t>
  </si>
  <si>
    <t>https://encrypted-tbn0.gstatic.com/images?q=tbn:ANd9GcSYoYiYIalAG9aI9Yqd8omFBa5iPr-9-jUiThBW08o&amp;s</t>
  </si>
  <si>
    <t>SmartHelio â€” Predictive Solar Software</t>
  </si>
  <si>
    <t>https://www.google.com/search?sca_esv=576745885&amp;hl=en&amp;gl=us&amp;q=SmartHelio+%E2%80%94+Predictive+Solar+Software&amp;sa=X&amp;ved=0ahUKEwjns_68h5OCAxUoEFkFHXk-DEE4HhCYkAIItAs</t>
  </si>
  <si>
    <t>IntellectFaces Technology Solutions Pvt Ltd</t>
  </si>
  <si>
    <t>https://www.google.com/search?gl=us&amp;hl=en&amp;q=IntellectFaces+Technology+Solutions+Pvt+Ltd&amp;sa=X&amp;ved=0ahUKEwi1xuvGkuL8AhV4E1kFHT72CuM4FBCYkAIIiwo</t>
  </si>
  <si>
    <t>alliant-insurance-services</t>
  </si>
  <si>
    <t>https://www.google.com/search?gl=us&amp;hl=en&amp;q=alliant-insurance-services&amp;sa=X&amp;ved=0ahUKEwi38da53Nj_AhXQnokEHWRyB8Q4FBCYkAIIzg0</t>
  </si>
  <si>
    <t>https://encrypted-tbn0.gstatic.com/images?q=tbn:ANd9GcQqa3s3Ejs8GpIegSEsf2A381ZP_P5xmAJoJbrGVIQ&amp;s</t>
  </si>
  <si>
    <t>ITA Consulting GmbH</t>
  </si>
  <si>
    <t>https://www.google.com/search?hl=en&amp;gl=us&amp;q=ITA+Consulting+GmbH&amp;sa=X&amp;ved=0ahUKEwifyafl4t3_AhXWmYkEHXz2D3Q4ChCYkAII4Qo</t>
  </si>
  <si>
    <t>Kineticom</t>
  </si>
  <si>
    <t>https://www.google.com/search?sca_esv=581835084&amp;gl=us&amp;hl=en&amp;q=Kineticom&amp;sa=X&amp;ved=0ahUKEwi947Hjr8CCAxXJFFkFHavpAo0QmJACCPIM</t>
  </si>
  <si>
    <t>Achieva Group</t>
  </si>
  <si>
    <t>https://www.google.com/search?hl=en&amp;gl=us&amp;q=Achieva+Group&amp;sa=X&amp;ved=0ahUKEwjC-_qw4qr8AhWYFlkFHbK5Dro4HhCYkAII5wk</t>
  </si>
  <si>
    <t>Ampersand Advisory</t>
  </si>
  <si>
    <t>https://www.google.com/search?hl=en&amp;gl=us&amp;q=Ampersand+Advisory&amp;sa=X&amp;ved=0ahUKEwjH1IGAhYP-AhVNhIQIHb8cATk4ChCYkAIIyAs</t>
  </si>
  <si>
    <t>https://encrypted-tbn0.gstatic.com/images?q=tbn:ANd9GcR9l1GAQ5BLa2phwzBA98ktuq_Y406DfWDp8b8A3Vs&amp;s</t>
  </si>
  <si>
    <t>eJobs Group</t>
  </si>
  <si>
    <t>http://www.ejobs.ro/</t>
  </si>
  <si>
    <t>https://www.google.com/search?hl=en&amp;gl=us&amp;q=eJobs+Group&amp;sa=X&amp;ved=0ahUKEwiGo6Tu1pn-AhWoFVkFHebHC1QQmJACCMMK</t>
  </si>
  <si>
    <t>https://encrypted-tbn0.gstatic.com/images?q=tbn:ANd9GcQo-0oB3JfPqv_L3iQ3EhxaCXPq3Zg1UO0UGY8HcKM&amp;s</t>
  </si>
  <si>
    <t>D2X Group</t>
  </si>
  <si>
    <t>http://www.d2x.com/</t>
  </si>
  <si>
    <t>https://www.google.com/search?sca_esv=572136157&amp;gl=us&amp;hl=en&amp;q=D2X+Group&amp;sa=X&amp;ved=0ahUKEwjy_4ys8OqBAxXvGFkFHb4fD4A4ChCYkAIIog4</t>
  </si>
  <si>
    <t>https://encrypted-tbn0.gstatic.com/images?q=tbn:ANd9GcQ4lTt1pETpt8jISpdCgZRCr8F67Ti1rt5KNiHJU_k&amp;s</t>
  </si>
  <si>
    <t>Alexion Pharma GmbH</t>
  </si>
  <si>
    <t>https://www.google.com/search?sca_esv=556221820&amp;hl=en&amp;gl=us&amp;q=Alexion+Pharma+GmbH&amp;sa=X&amp;ved=0ahUKEwi__PmRvdaAAxVAkmoFHVNuBmgQmJACCLEM</t>
  </si>
  <si>
    <t>Techleap</t>
  </si>
  <si>
    <t>https://www.google.com/search?gl=us&amp;hl=en&amp;q=Techleap&amp;sa=X&amp;ved=0ahUKEwiN84WHpbOAAxU0KFkFHV62DtIQmJACCK8M</t>
  </si>
  <si>
    <t>Forma</t>
  </si>
  <si>
    <t>https://www.google.com/search?hl=en&amp;gl=us&amp;q=Forma&amp;sa=X&amp;ved=0ahUKEwjEofaI96D9AhWuVzABHeASCsw4PBCYkAII5wk</t>
  </si>
  <si>
    <t>Amazon Dev Center India - Hyderabad</t>
  </si>
  <si>
    <t>https://www.google.com/search?sca_esv=589510079&amp;gl=us&amp;hl=en&amp;q=Amazon+Dev+Center+India+-+Hyderabad&amp;sa=X&amp;ved=0ahUKEwiA28ThmYSDAxXgkyYFHS_8DP04ChCYkAII2Qw</t>
  </si>
  <si>
    <t>èˆå¼—å‹’</t>
  </si>
  <si>
    <t>https://www.google.com/search?sca_esv=572463874&amp;gl=us&amp;hl=en&amp;q=%E8%88%8D%E5%BC%97%E5%8B%92&amp;sa=X&amp;ved=0ahUKEwjHncHtsO2BAxX9I0QIHc0qDzgQmJACCJML</t>
  </si>
  <si>
    <t>Flexibility Limburg</t>
  </si>
  <si>
    <t>https://www.google.com/search?gl=us&amp;hl=en&amp;q=Flexibility+Limburg&amp;sa=X&amp;ved=0ahUKEwiW_orc5d_9AhX6mWoFHVObCUg4FBCYkAIIuAs</t>
  </si>
  <si>
    <t>ROLLER Software</t>
  </si>
  <si>
    <t>https://www.google.com/search?sca_esv=567797162&amp;hl=en&amp;gl=us&amp;q=ROLLER+Software&amp;sa=X&amp;ved=0ahUKEwjMnLK2kMCBAxUfKFkFHROyAxMQmJACCPcL</t>
  </si>
  <si>
    <t>ap hp unitÃ© de recherche clinique pnvs</t>
  </si>
  <si>
    <t>https://www.google.com/search?hl=en&amp;gl=us&amp;q=ap+hp+unit%C3%A9+de+recherche+clinique+pnvs&amp;sa=X&amp;ved=0ahUKEwjTmI664Mv9AhUHATQIHdWfA644PBCYkAII2wo</t>
  </si>
  <si>
    <t>ÐÐ°Ñ†Ñ–Ð¾Ð½Ð°Ð»ÑŒÐ½Ð¸Ð¹ Ð±Ð°Ð½Ðº Ð£ÐºÑ€Ð°Ñ—Ð½Ð¸</t>
  </si>
  <si>
    <t>http://www.bank.gov.ua/</t>
  </si>
  <si>
    <t>https://www.google.com/search?sca_esv=589004769&amp;hl=en&amp;gl=us&amp;q=%D0%9D%D0%B0%D1%86%D1%96%D0%BE%D0%BD%D0%B0%D0%BB%D1%8C%D0%BD%D0%B8%D0%B9+%D0%B1%D0%B0%D0%BD%D0%BA+%D0%A3%D0%BA%D1%80%D0%B0%D1%97%D0%BD%D0%B8&amp;sa=X&amp;ved=0ahUKEwjyuLSFoP-CAxVKOUQIHRO6ClYQmJACCK4L</t>
  </si>
  <si>
    <t>OSTC Ltd.</t>
  </si>
  <si>
    <t>https://www.google.com/search?ucbcb=1&amp;hl=en&amp;gl=us&amp;q=OSTC+Ltd.&amp;sa=X&amp;ved=0ahUKEwjAodKVspT9AhXrrokEHR-uDBM4FBCYkAII9Qo</t>
  </si>
  <si>
    <t>Ensambles Hyson S.A. de C.V.</t>
  </si>
  <si>
    <t>https://www.google.com/search?sca_esv=552010940&amp;hl=en&amp;gl=us&amp;q=Ensambles+Hyson+S.A.+de+C.V.&amp;sa=X&amp;ved=0ahUKEwjt2sfAo7OAAxV4STABHdJAC-s4ChCYkAII3gw</t>
  </si>
  <si>
    <t>Bina Talenta</t>
  </si>
  <si>
    <t>https://www.google.com/search?sca_esv=577551505&amp;hl=en&amp;gl=us&amp;q=Bina+Talenta&amp;sa=X&amp;ved=0ahUKEwiTl9nhzZqCAxWTNuwKHQOsBTU4MhCYkAIIxgs</t>
  </si>
  <si>
    <t>Penn State Harrisburg</t>
  </si>
  <si>
    <t>https://harrisburg.psu.edu/</t>
  </si>
  <si>
    <t>https://www.google.com/search?sca_esv=590804984&amp;gl=us&amp;hl=en&amp;q=Penn+State+Harrisburg&amp;sa=X&amp;ved=0ahUKEwjx86z_n46DAxUAFVkFHbvLA9M4MhCYkAII0w0</t>
  </si>
  <si>
    <t>https://encrypted-tbn0.gstatic.com/images?q=tbn:ANd9GcTpIrIricRYlNaauT4mZcWvuTHm4vG1kqwAijgZ&amp;s=0</t>
  </si>
  <si>
    <t>VVC</t>
  </si>
  <si>
    <t>https://www.google.com/search?sca_esv=569384727&amp;gl=us&amp;hl=en&amp;q=VVC&amp;sa=X&amp;ved=0ahUKEwjLoIqhnc-BAxXwD1kFHVX3Bg44WhCYkAIIigs</t>
  </si>
  <si>
    <t>æ·±åœ³å¸‚å®‰ä»•è¾¾ä¿¡æ¯å’¨è¯¢æœ‰é™å…¬å¸</t>
  </si>
  <si>
    <t>https://www.google.com/search?hl=en&amp;gl=us&amp;q=%E6%B7%B1%E5%9C%B3%E5%B8%82%E5%AE%89%E4%BB%95%E8%BE%BE%E4%BF%A1%E6%81%AF%E5%92%A8%E8%AF%A2%E6%9C%89%E9%99%90%E5%85%AC%E5%8F%B8&amp;sa=X&amp;ved=0ahUKEwjgsZmF3aGAAxVvMUQIHfVhACoQmJACCP4N</t>
  </si>
  <si>
    <t>Iss</t>
  </si>
  <si>
    <t>https://www.google.com/search?sca_esv=563320360&amp;hl=en&amp;gl=us&amp;q=Iss&amp;sa=X&amp;ved=0ahUKEwiw-e3m8JeBAxWgD1kFHeQeC444jAEQmJACCLUN</t>
  </si>
  <si>
    <t>https://encrypted-tbn0.gstatic.com/images?q=tbn:ANd9GcS0FnIoGSBHCj7tfGb0n87BrihDNiaWJdtcsomizMQ&amp;s</t>
  </si>
  <si>
    <t>Lgm</t>
  </si>
  <si>
    <t>https://www.google.com/search?gl=us&amp;hl=en&amp;q=Lgm&amp;sa=X&amp;ved=0ahUKEwj2pfKEkr_9AhX4k2oFHZ0LBAQ4FBCYkAII5ws</t>
  </si>
  <si>
    <t>Better World - Collective Intelligence</t>
  </si>
  <si>
    <t>https://www.google.com/search?gl=us&amp;hl=en&amp;q=Better+World+-+Collective+Intelligence&amp;sa=X&amp;ved=0ahUKEwiy8bDdr-X_AhUXFFkFHVK0CY8QmJACCN0M</t>
  </si>
  <si>
    <t>https://encrypted-tbn0.gstatic.com/images?q=tbn:ANd9GcRvoEU22n7E9TWuyIBkAqtd4qdNF5aRTseAQBSnejc&amp;s</t>
  </si>
  <si>
    <t>MadHi</t>
  </si>
  <si>
    <t>https://www.google.com/search?gl=us&amp;hl=en&amp;q=MadHi&amp;sa=X&amp;ved=0ahUKEwjEyvfi9-f_AhVPg4kEHWsoBpcQmJACCIAJ</t>
  </si>
  <si>
    <t>FERCHAU GmbH Niederlassung Friedrichshafen</t>
  </si>
  <si>
    <t>https://www.google.com/search?sca_esv=565857231&amp;hl=en&amp;gl=us&amp;q=FERCHAU+GmbH+Niederlassung+Friedrichshafen&amp;sa=X&amp;ved=0ahUKEwj2_Mz0vK6BAxWLrokEHXo3Dvs4HhCYkAIIkQs</t>
  </si>
  <si>
    <t>LECTRA Gruppe</t>
  </si>
  <si>
    <t>https://www.google.com/search?gl=us&amp;hl=en&amp;q=LECTRA+Gruppe&amp;sa=X&amp;ved=0ahUKEwi_joqm3tX9AhVGlWoFHXxBCwk4ChCYkAIIiQs</t>
  </si>
  <si>
    <t>KING SEARCH PTE. LTD.</t>
  </si>
  <si>
    <t>https://www.google.com/search?sca_esv=571506520&amp;gl=us&amp;hl=en&amp;q=KING+SEARCH+PTE.+LTD.&amp;sa=X&amp;ved=0ahUKEwiIl7iopeOBAxXftokEHSSkBe8QmJACCNAI</t>
  </si>
  <si>
    <t>Fourmi LAB</t>
  </si>
  <si>
    <t>https://www.google.com/search?sca_esv=349af6b8b067d63f&amp;sca_upv=1&amp;gl=us&amp;hl=en&amp;q=Fourmi+LAB&amp;sa=X&amp;ved=0ahUKEwiT_IfWhNyCAxU8VTABHQP5A8kQmJACCIUJ</t>
  </si>
  <si>
    <t>UNITED CAPS</t>
  </si>
  <si>
    <t>https://www.google.com/search?gl=us&amp;hl=en&amp;q=UNITED+CAPS&amp;sa=X&amp;ved=0ahUKEwit39u3lcf_AhXIFVkFHcVrC604ChCYkAIIgAs</t>
  </si>
  <si>
    <t>https://encrypted-tbn0.gstatic.com/images?q=tbn:ANd9GcRAJE8lcnfyQN6IQC1o0KGgJZSrD7-d-b3k_1KBBW0&amp;s</t>
  </si>
  <si>
    <t>Uvik Software</t>
  </si>
  <si>
    <t>https://www.google.com/search?sca_esv=580393850&amp;gl=us&amp;hl=en&amp;q=Uvik+Software&amp;sa=X&amp;ved=0ahUKEwiZk9OL6LOCAxXEF2IAHRejC5cQmJACCJoI</t>
  </si>
  <si>
    <t>https://encrypted-tbn0.gstatic.com/images?q=tbn:ANd9GcSYci5qr0WOyku8WA2Zl8RY9qaloWX5W7Kkr1H6dsU&amp;s</t>
  </si>
  <si>
    <t>British Council in China</t>
  </si>
  <si>
    <t>https://www.google.com/search?sca_esv=2c43f6730c5a3000&amp;hl=en&amp;gl=us&amp;q=British+Council+in+China&amp;sa=X&amp;ved=0ahUKEwjcgtuCiYSCAxXQQzABHZU0Bc0QmJACCJsI</t>
  </si>
  <si>
    <t>https://encrypted-tbn0.gstatic.com/images?q=tbn:ANd9GcQZdEBFIOm1adNCjEiTiuejX7pdbHQ3cp3mgAEjULw&amp;s</t>
  </si>
  <si>
    <t>Ceebly</t>
  </si>
  <si>
    <t>https://www.google.com/search?sca_esv=578743716&amp;gl=us&amp;hl=en&amp;q=Ceebly&amp;sa=X&amp;ved=0ahUKEwjen6b_1qSCAxWPJkQIHaawAQE4FBCYkAIIkgs</t>
  </si>
  <si>
    <t>de danann gardens</t>
  </si>
  <si>
    <t>https://www.google.com/search?gl=us&amp;hl=en&amp;q=de+danann+gardens&amp;sa=X&amp;ved=0ahUKEwiI8erBvp79AhU6j2oFHRLSCxIQmJACCJcK</t>
  </si>
  <si>
    <t>TANYATIP EXPRESS COMPANY LIMITED</t>
  </si>
  <si>
    <t>https://www.google.com/search?sca_esv=567523571&amp;hl=en&amp;gl=us&amp;q=TANYATIP+EXPRESS+COMPANY+LIMITED&amp;sa=X&amp;ved=0ahUKEwiezqmQzL2BAxWDq4kEHXSbB8cQmJACCNoJ</t>
  </si>
  <si>
    <t>https://encrypted-tbn0.gstatic.com/images?q=tbn:ANd9GcRzlDI3hIDVEUqBDOq--3b0m9SGNIAAp_hNx89AHAk&amp;s</t>
  </si>
  <si>
    <t>Mindstix Software Labs</t>
  </si>
  <si>
    <t>http://www.mindstix.com/</t>
  </si>
  <si>
    <t>https://www.google.com/search?sca_esv=588967138&amp;gl=us&amp;hl=en&amp;q=Mindstix+Software+Labs&amp;sa=X&amp;ved=0ahUKEwi_t8Kmm_-CAxX9FFkFHc0UBzw4ChCYkAIIpQw</t>
  </si>
  <si>
    <t>Svat Group</t>
  </si>
  <si>
    <t>http://svatgroup.com/</t>
  </si>
  <si>
    <t>https://www.google.com/search?sca_esv=572463874&amp;hl=en&amp;gl=us&amp;q=Svat+Group&amp;sa=X&amp;ved=0ahUKEwjQ-tfZq-2BAxXBFFkFHQJ9B0c4FBCYkAIIjg0</t>
  </si>
  <si>
    <t>Instant Mudra Technologies Pvt. Ltd.</t>
  </si>
  <si>
    <t>https://www.google.com/search?sca_esv=567951771&amp;gl=us&amp;hl=en&amp;q=Instant+Mudra+Technologies+Pvt.+Ltd.&amp;sa=X&amp;ved=0ahUKEwjx_-vUzsKBAxUXezABHZ7eAyQQmJACCPQL</t>
  </si>
  <si>
    <t>https://encrypted-tbn0.gstatic.com/images?q=tbn:ANd9GcQaJTHRaVL3oLdhqFH1eeDhh2fk4WpZAXi8LrmluG8&amp;s</t>
  </si>
  <si>
    <t>MS</t>
  </si>
  <si>
    <t>https://www.google.com/search?sca_esv=573394023&amp;gl=us&amp;hl=en&amp;q=MS&amp;sa=X&amp;ved=0ahUKEwi96eSi9vSBAxVPFVkFHWo7CbQQmJACCK0K</t>
  </si>
  <si>
    <t>Arab Calibers for Training and Consulting Services</t>
  </si>
  <si>
    <t>https://www.google.com/search?gl=us&amp;hl=en&amp;q=Arab+Calibers+for+Training+and+Consulting+Services&amp;sa=X&amp;ved=0ahUKEwj-n4e4kOL8AhU1D0QIHVk7BooQmJACCJwJ</t>
  </si>
  <si>
    <t>https://encrypted-tbn0.gstatic.com/images?q=tbn:ANd9GcSn1wxqbloWH_MR7SkBquftDJFxa7fSFLySjOQgE-U&amp;s</t>
  </si>
  <si>
    <t>Betacom Srl</t>
  </si>
  <si>
    <t>https://www.google.com/search?sca_esv=587583771&amp;hl=en&amp;gl=us&amp;q=Betacom+Srl&amp;sa=X&amp;ved=0ahUKEwiJs5HUj_WCAxUwv4kEHSQvAAIQmJACCOMM</t>
  </si>
  <si>
    <t>KPMG LLP Canada</t>
  </si>
  <si>
    <t>https://www.google.com/search?q=KPMG+LLP+Canada&amp;sa=X&amp;ved=0ahUKEwi5heK1uMv8AhVzKlkFHagZAko4MhCYkAIIgA4</t>
  </si>
  <si>
    <t>https://encrypted-tbn0.gstatic.com/images?q=tbn:ANd9GcSP8x6FCBBaS2TDyQ7_Frc7Oj_7U_WoiUEg_21HrCo&amp;s</t>
  </si>
  <si>
    <t>Ente Ospedaliero Cantonale (EOC)</t>
  </si>
  <si>
    <t>http://www.eoc.ch/</t>
  </si>
  <si>
    <t>https://www.google.com/search?sca_esv=560909571&amp;gl=us&amp;hl=en&amp;q=Ente+Ospedaliero+Cantonale+(EOC)&amp;sa=X&amp;ved=0ahUKEwiJl5zMooGBAxW8GFkFHQ2yCak4ChCYkAIIpw4</t>
  </si>
  <si>
    <t>https://encrypted-tbn0.gstatic.com/images?q=tbn:ANd9GcTblYzbSN1gbAqWe6yni0kQnpFdr-MI5qPZrEYQWlc&amp;s</t>
  </si>
  <si>
    <t>Xpollens</t>
  </si>
  <si>
    <t>https://www.google.com/search?hl=en&amp;gl=us&amp;q=Xpollens&amp;sa=X&amp;ved=0ahUKEwj7qv7luKH_AhW0KEQIHUk7Da44PBCYkAII6ww</t>
  </si>
  <si>
    <t>https://encrypted-tbn0.gstatic.com/images?q=tbn:ANd9GcQuyNvNy8oUrO6iVKkATiBXJ62T_KEcu53BNwL4E6Y&amp;s</t>
  </si>
  <si>
    <t>Oura Health Ltd</t>
  </si>
  <si>
    <t>https://www.google.com/search?hl=en&amp;gl=us&amp;q=Oura+Health+Ltd&amp;sa=X&amp;ved=0ahUKEwjhvKOCl8f_AhVdElkFHQvmAxwQmJACCMUL</t>
  </si>
  <si>
    <t>https://encrypted-tbn0.gstatic.com/images?q=tbn:ANd9GcSED3oJwRtU2wI18G2lcb4oOMYT5BmThVfwdAv6rLEkPPadhEf97CBzprU&amp;s</t>
  </si>
  <si>
    <t>uk 2 work</t>
  </si>
  <si>
    <t>https://www.google.com/search?hl=en&amp;gl=us&amp;q=uk+2+work&amp;sa=X&amp;ved=0ahUKEwj3n_v05NP_AhVwGVkFHZzwDsQQmJACCNcJ</t>
  </si>
  <si>
    <t>Bsharp</t>
  </si>
  <si>
    <t>https://www.google.com/search?ucbcb=1&amp;gl=us&amp;hl=en&amp;q=Bsharp&amp;sa=X&amp;ved=0ahUKEwj8pfKD4aP-AhWBjIkEHRkOCPM4ChCYkAIItwk</t>
  </si>
  <si>
    <t>UniversitÃ¤tsklinikum Hamburg-Eppendorf (UKE)</t>
  </si>
  <si>
    <t>https://www.google.com/search?sca_esv=580393850&amp;gl=us&amp;hl=en&amp;q=Universit%C3%A4tsklinikum+Hamburg-Eppendorf+(UKE)&amp;sa=X&amp;ved=0ahUKEwi1waXH5bOCAxWkFFkFHVE2D00QmJACCMwL</t>
  </si>
  <si>
    <t>https://encrypted-tbn0.gstatic.com/images?q=tbn:ANd9GcSuAnKRaHQ1kdz0Gqcl9nBZCAjLaSGLqHRSAE6Ql5U&amp;s</t>
  </si>
  <si>
    <t>Delta Pharma Adria</t>
  </si>
  <si>
    <t>https://www.google.com/search?gl=us&amp;hl=en&amp;q=Delta+Pharma+Adria&amp;sa=X&amp;ved=0ahUKEwjq55Kh5NP_AhXSQjABHdqZAxUQmJACCI8H</t>
  </si>
  <si>
    <t>https://encrypted-tbn0.gstatic.com/images?q=tbn:ANd9GcRLYtFc6B2YGraWpkacj13pPNXx5ArJbt9ztTiliA0&amp;s</t>
  </si>
  <si>
    <t>Careers at KKR</t>
  </si>
  <si>
    <t>https://www.google.com/search?hl=en&amp;gl=us&amp;q=Careers+at+KKR&amp;sa=X&amp;ved=0ahUKEwiG1KSFxOL-AhWajYkEHUz-Bxs4ChCYkAIIng0</t>
  </si>
  <si>
    <t>https://encrypted-tbn0.gstatic.com/images?q=tbn:ANd9GcSQklFD5DbD9M-NJvpyVWKSh0w6JZYqz8ANHBwq5o4&amp;s</t>
  </si>
  <si>
    <t>Mantech</t>
  </si>
  <si>
    <t>https://www.google.com/search?sca_esv=577551505&amp;gl=us&amp;hl=en&amp;q=Mantech&amp;sa=X&amp;ved=0ahUKEwi2iePAzJqCAxVyDEQIHb9zBxw4HhCYkAII1Qo</t>
  </si>
  <si>
    <t>Pravaig</t>
  </si>
  <si>
    <t>https://www.google.com/search?q=Pravaig&amp;sa=X&amp;ved=0ahUKEwjs26L2lZz-AhUDFVkFHbFZAqI4ChCYkAIIzQs</t>
  </si>
  <si>
    <t>AHS</t>
  </si>
  <si>
    <t>https://www.google.com/search?gl=us&amp;hl=en&amp;q=AHS&amp;sa=X&amp;ved=0ahUKEwi-nuukpNv_AhUkk2oFHSFxDu4QmJACCPgL</t>
  </si>
  <si>
    <t>Hawthorn Football Club</t>
  </si>
  <si>
    <t>https://www.hawthornfc.com.au/</t>
  </si>
  <si>
    <t>https://www.google.com/search?sca_esv=591434115&amp;gl=us&amp;hl=en&amp;q=Hawthorn+Football+Club&amp;sa=X&amp;ved=0ahUKEwimy8yRq5ODAxVgjIkEHWJvD5g4KBCYkAIIsA4</t>
  </si>
  <si>
    <t>Inmobi</t>
  </si>
  <si>
    <t>https://www.inmobi.com/</t>
  </si>
  <si>
    <t>https://www.google.com/search?hl=en&amp;gl=us&amp;q=Inmobi&amp;sa=X&amp;ved=0ahUKEwjz8ryD5bf-AhUsEFkFHcvbAmw4ZBCYkAIIvgo</t>
  </si>
  <si>
    <t>Ardmore Group</t>
  </si>
  <si>
    <t>https://www.google.com/search?sca_esv=591434115&amp;hl=en&amp;gl=us&amp;q=Ardmore+Group&amp;sa=X&amp;ved=0ahUKEwjqotGfq5ODAxV-CnkGHVbSAv84KBCYkAII-ws</t>
  </si>
  <si>
    <t>Devoteam Tunisia</t>
  </si>
  <si>
    <t>https://www.google.com/search?hl=en&amp;gl=us&amp;q=Devoteam+Tunisia&amp;sa=X&amp;ved=0ahUKEwiRxouK4tX9AhWVkYkEHcZLA2EQmJACCKEN</t>
  </si>
  <si>
    <t>OC Home Furniture</t>
  </si>
  <si>
    <t>https://www.google.com/search?sca_esv=572781667&amp;gl=us&amp;hl=en&amp;q=OC+Home+Furniture&amp;sa=X&amp;ved=0ahUKEwiU8YWw7u-BAxV_FlkFHZN6B0M4FBCYkAIIyww</t>
  </si>
  <si>
    <t>Energy Director AB</t>
  </si>
  <si>
    <t>https://www.google.com/search?sca_esv=561856720&amp;hl=en&amp;gl=us&amp;q=Energy+Director+AB&amp;sa=X&amp;ved=0ahUKEwiC573X6oiBAxWKMVkFHWK_B98QmJACCKIK</t>
  </si>
  <si>
    <t>Catholic Education Bathurst</t>
  </si>
  <si>
    <t>https://www.google.com/search?gl=us&amp;hl=en&amp;q=Catholic+Education+Bathurst&amp;sa=X&amp;ved=0ahUKEwia35_uir3_AhVXGFkFHSJHDQIQmJACCNMK</t>
  </si>
  <si>
    <t>Rajant Corp.</t>
  </si>
  <si>
    <t>http://www.rajant.com/</t>
  </si>
  <si>
    <t>https://www.google.com/search?gl=us&amp;hl=en&amp;q=Rajant+Corp.&amp;sa=X&amp;ved=0ahUKEwje74__3Kr8AhUbMVkFHSXeDEw4KBCYkAIIyAw</t>
  </si>
  <si>
    <t>https://encrypted-tbn0.gstatic.com/images?q=tbn:ANd9GcQqoaI_EZ8C3qLJ4cNqKnsZz20auZqi4jZU54I9&amp;s=0</t>
  </si>
  <si>
    <t>KI Group  - MÃ¶nchengladbach</t>
  </si>
  <si>
    <t>https://www.google.com/search?sca_esv=581645294&amp;gl=us&amp;hl=en&amp;q=KI+Group++-+M%C3%B6nchengladbach&amp;sa=X&amp;ved=0ahUKEwjVg-rj572CAxVTv4kEHaftCwo4HhCYkAIIlQs</t>
  </si>
  <si>
    <t>S4E - Energysoft</t>
  </si>
  <si>
    <t>https://www.google.com/search?sca_esv=565257361&amp;gl=us&amp;hl=en&amp;q=S4E+-+Energysoft&amp;sa=X&amp;ved=0ahUKEwi59_eXu6mBAxUdEVkFHQFGBzU4ChCYkAII0Qo</t>
  </si>
  <si>
    <t>https://encrypted-tbn0.gstatic.com/images?q=tbn:ANd9GcQXVPoj5rH_BB65poCa2Q3_LjP9SXqH9LAk4PnFdfA&amp;s</t>
  </si>
  <si>
    <t>Orcapod</t>
  </si>
  <si>
    <t>https://www.google.com/search?sca_esv=946474bf7c4cbea6&amp;gl=us&amp;hl=en&amp;q=Orcapod&amp;sa=X&amp;ved=0ahUKEwiigf6pjp2CAxWkRTABHWzrDr84PBCYkAIIqQo</t>
  </si>
  <si>
    <t>Trust The Process</t>
  </si>
  <si>
    <t>https://www.google.com/search?sca_esv=6d5bedc1fb97438b&amp;gl=us&amp;hl=en&amp;q=Trust+The+Process&amp;sa=X&amp;ved=0ahUKEwj43ZOYyu2CAxUzSzABHbeADe44ChCYkAIIugs</t>
  </si>
  <si>
    <t>https://encrypted-tbn0.gstatic.com/images?q=tbn:ANd9GcTcBDNJiuc8PWbNZCn_XyRt6kb63RS5OP_HkRU5_kw&amp;s</t>
  </si>
  <si>
    <t>Adler Planetarium</t>
  </si>
  <si>
    <t>https://www.adlerplanetarium.org/</t>
  </si>
  <si>
    <t>https://www.google.com/search?gl=us&amp;hl=en&amp;q=Adler+Planetarium&amp;sa=X&amp;ved=0ahUKEwj44dzKhuD-AhWxk2oFHWVrAgI4ChCYkAIIhA0</t>
  </si>
  <si>
    <t>Resume-Builder</t>
  </si>
  <si>
    <t>https://www.google.com/search?sca_esv=573710622&amp;gl=us&amp;hl=en&amp;q=Resume-Builder&amp;sa=X&amp;ved=0ahUKEwiS2KC6gfqBAxUItokEHYXaDgoQmJACCO4L</t>
  </si>
  <si>
    <t>Knowledgehut</t>
  </si>
  <si>
    <t>http://www.knowledgehut.com/</t>
  </si>
  <si>
    <t>https://www.google.com/search?q=Knowledgehut&amp;sa=X&amp;ved=0ahUKEwjgsMyY1Jn-AhXJD1kFHVu5BJM4KBCYkAII8gs</t>
  </si>
  <si>
    <t>https://encrypted-tbn0.gstatic.com/images?q=tbn:ANd9GcSVlE6NAdEzLML1sgZ-yiPfrEmQpB8qvOb6gF5W&amp;s=0</t>
  </si>
  <si>
    <t>UrbanitesllcLLC</t>
  </si>
  <si>
    <t>https://www.google.com/search?q=UrbanitesllcLLC&amp;sa=X&amp;ved=0ahUKEwit3LyK4aP-AhVAF1kFHc39CBo4HhCYkAII5Qk</t>
  </si>
  <si>
    <t>à¸šà¸£à¸´à¸©à¸±à¸— à¸­à¸¢à¸¸à¸˜à¸¢à¸² à¹à¸„à¸›à¸›à¸´à¸•à¸­à¸¥ à¸­à¸­à¹‚à¸•à¹‰ à¸¥à¸µà¸ª à¸ˆà¸³à¸à¸±à¸” (à¸¡à¸«à¸²à¸Šà¸™)</t>
  </si>
  <si>
    <t>https://www.google.com/search?sca_esv=583899177&amp;gl=us&amp;hl=en&amp;q=%E0%B8%9A%E0%B8%A3%E0%B8%B4%E0%B8%A9%E0%B8%B1%E0%B8%97+%E0%B8%AD%E0%B8%A2%E0%B8%B8%E0%B8%98%E0%B8%A2%E0%B8%B2+%E0%B9%81%E0%B8%84%E0%B8%9B%E0%B8%9B%E0%B8%B4%E0%B8%95%E0%B8%AD%E0%B8%A5+%E0%B8%AD%E0%B8%AD%E0%B9%82%E0%B8%95%E0%B9%89+%E0%B8%A5%E0%B8%B5%E0%B8%AA+%E0%B8%88%E0%B8%B3%E0%B8%81%E0%B8%B1%E0%B8%94+(%E0%B8%A1%E0%B8%AB%E0%B8%B2%E0%B8%8A%E0%B8%99)&amp;sa=X&amp;ved=0ahUKEwj25qyW-NGCAxXVgGoFHVMkCpo4FBCYkAIInQo</t>
  </si>
  <si>
    <t>Blue dynamics</t>
  </si>
  <si>
    <t>https://www.google.com/search?ucbcb=1&amp;gl=us&amp;hl=en&amp;q=Blue+dynamics&amp;sa=X&amp;ved=0ahUKEwi-l8m2wsb8AhV1lIkEHZpNDeAQmJACCPMK</t>
  </si>
  <si>
    <t>TD SYNNEX Czech s.r.o.</t>
  </si>
  <si>
    <t>https://www.google.com/search?sca_esv=589514453&amp;hl=en&amp;gl=us&amp;q=TD+SYNNEX+Czech+s.r.o.&amp;sa=X&amp;ved=0ahUKEwivrPzeooSDAxXPFVkFHd_QAZEQmJACCLcM</t>
  </si>
  <si>
    <t>WLPS Technologies Pvt. Ltd.</t>
  </si>
  <si>
    <t>https://www.google.com/search?sca_esv=564592924&amp;hl=en&amp;gl=us&amp;q=WLPS+Technologies+Pvt.+Ltd.&amp;sa=X&amp;ved=0ahUKEwje-tO7taSBAxWWrYkEHZRbAEA4FBCYkAIIngw</t>
  </si>
  <si>
    <t>FoxyMoron</t>
  </si>
  <si>
    <t>http://www.foxymoron.in/</t>
  </si>
  <si>
    <t>https://www.google.com/search?ucbcb=1&amp;hl=en&amp;gl=us&amp;q=FoxyMoron&amp;sa=X&amp;ved=0ahUKEwiKkdnVtZ79AhUiEVkFHTnsBs84RhCYkAIIwws</t>
  </si>
  <si>
    <t>https://encrypted-tbn0.gstatic.com/images?q=tbn:ANd9GcR8WV8vuSMmcIWyaYFQCjRq8kfJHC2aFrfOexBp648&amp;s</t>
  </si>
  <si>
    <t>GSL Group</t>
  </si>
  <si>
    <t>https://www.google.com/search?gl=us&amp;hl=en&amp;q=GSL+Group&amp;sa=X&amp;ved=0ahUKEwjWyObytMb8AhXcLUQIHfx1BPgQmJACCM8N</t>
  </si>
  <si>
    <t>FACE-ED- EAST MIDLANDS ACADEMY TRUST</t>
  </si>
  <si>
    <t>https://www.google.com/search?sca_esv=581440190&amp;gl=us&amp;hl=en&amp;q=FACE-ED-+EAST+MIDLANDS+ACADEMY+TRUST&amp;sa=X&amp;ved=0ahUKEwj1lZDMqbuCAxX4kIkEHUDRDkwQmJACCKwK</t>
  </si>
  <si>
    <t>Atalgo</t>
  </si>
  <si>
    <t>https://www.google.com/search?hl=en&amp;gl=us&amp;q=Atalgo&amp;sa=X&amp;ved=0ahUKEwjFkZHbrOD_AhXLElkFHWgQDYIQmJACCLsJ</t>
  </si>
  <si>
    <t>https://encrypted-tbn0.gstatic.com/images?q=tbn:ANd9GcSji6XnB4lHxXioqtK0FcBGJAlCoBxc9IXA1pyWxn0&amp;s</t>
  </si>
  <si>
    <t>ICT TALENTS</t>
  </si>
  <si>
    <t>https://www.google.com/search?ucbcb=1&amp;hl=en&amp;gl=us&amp;q=ICT+TALENTS&amp;sa=X&amp;ved=0ahUKEwjdxu2u6f38AhVzADQIHb2LD0YQmJACCL0M</t>
  </si>
  <si>
    <t>GI Group Hungary Kft.</t>
  </si>
  <si>
    <t>https://www.google.com/search?gl=us&amp;hl=en&amp;q=GI+Group+Hungary+Kft.&amp;sa=X&amp;ved=0ahUKEwjJzZrswqj9AhWUElkFHY0jDSMQmJACCJMM</t>
  </si>
  <si>
    <t>Cogetix</t>
  </si>
  <si>
    <t>https://www.google.com/search?sca_esv=587408662&amp;gl=us&amp;hl=en&amp;q=Cogetix&amp;sa=X&amp;ved=0ahUKEwjBl6_I1PKCAxW6MVkFHX2KCnwQmJACCN8K</t>
  </si>
  <si>
    <t>https://encrypted-tbn0.gstatic.com/images?q=tbn:ANd9GcTjpxE1OmnHu-qOC0eoBIc3QxSaDEQ6LzFgXWSprxc&amp;s</t>
  </si>
  <si>
    <t>PeopleNet</t>
  </si>
  <si>
    <t>https://www.google.com/search?sca_esv=577551505&amp;hl=en&amp;gl=us&amp;q=PeopleNet&amp;sa=X&amp;ved=0ahUKEwiQ28vBz5qCAxWeEVkFHU7XC584bhCYkAII4Ao</t>
  </si>
  <si>
    <t>Simcon Career And Management Centre</t>
  </si>
  <si>
    <t>https://www.google.com/search?sca_esv=561228216&amp;gl=us&amp;hl=en&amp;q=Simcon+Career+And+Management+Centre&amp;sa=X&amp;ved=0ahUKEwiXs-HK5YOBAxWkFVkFHSD7BBYQmJACCPcK</t>
  </si>
  <si>
    <t>CST Advisory</t>
  </si>
  <si>
    <t>https://www.google.com/search?sca_esv=62d5705c402b398f&amp;gl=us&amp;hl=en&amp;q=CST+Advisory&amp;sa=X&amp;ved=0ahUKEwjVtubvucWCAxV0QzABHXgdBVcQmJACCI0L</t>
  </si>
  <si>
    <t>I-TRACING</t>
  </si>
  <si>
    <t>https://www.google.com/search?hl=en&amp;gl=us&amp;q=I-TRACING&amp;sa=X&amp;ved=0ahUKEwiHv-23lpqAAxVcGVkFHQ4gDsU4HhCYkAIIxws</t>
  </si>
  <si>
    <t>https://encrypted-tbn0.gstatic.com/images?q=tbn:ANd9GcRHI25iuT1gTskFLVfTqmB-tJvRoMHrMhsoCJy2b68&amp;s</t>
  </si>
  <si>
    <t>Appdirect</t>
  </si>
  <si>
    <t>https://www.google.com/search?sca_esv=563320360&amp;hl=en&amp;gl=us&amp;q=Appdirect&amp;sa=X&amp;ved=0ahUKEwiY8NSw85eBAxUyDEQIHYaDBukQmJACCKMK</t>
  </si>
  <si>
    <t>https://encrypted-tbn0.gstatic.com/images?q=tbn:ANd9GcSrR2hKBW3CEV8HIQXznACZnoxMxFIun96wZ8f-kjE&amp;s</t>
  </si>
  <si>
    <t>Armory</t>
  </si>
  <si>
    <t>https://www.google.com/search?sca_esv=571511976&amp;hl=en&amp;gl=us&amp;q=Armory&amp;sa=X&amp;ved=0ahUKEwj5wbneqOOBAxVuRDABHavjDB04FBCYkAIIsww</t>
  </si>
  <si>
    <t>E2 POWER SDN. BHD.</t>
  </si>
  <si>
    <t>https://www.google.com/search?hl=en&amp;gl=us&amp;q=E2+POWER+SDN.+BHD.&amp;sa=X&amp;ved=0ahUKEwiwi-WP0MT_AhUPkokEHTabAjM4ChCYkAIIggs</t>
  </si>
  <si>
    <t>Talent Sphere Ltd</t>
  </si>
  <si>
    <t>https://www.google.com/search?sca_esv=563943516&amp;hl=en&amp;gl=us&amp;q=Talent+Sphere+Ltd&amp;sa=X&amp;ved=0ahUKEwj2yLfp-JyBAxUOMUQIHUnuDmMQmJACCO8K</t>
  </si>
  <si>
    <t>bofest consult GmbH</t>
  </si>
  <si>
    <t>https://www.google.com/search?gl=us&amp;hl=en&amp;q=bofest+consult+GmbH&amp;sa=X&amp;ved=0ahUKEwjDo7-8sZT9AhWCMjQIHTBQCMY4KBCYkAIIow0</t>
  </si>
  <si>
    <t>https://encrypted-tbn0.gstatic.com/images?q=tbn:ANd9GcSqCzAoHlsZBmIbzMevQAb1ZZ6TqqNulfvx7t-klP8&amp;s</t>
  </si>
  <si>
    <t>Asigma</t>
  </si>
  <si>
    <t>https://www.google.com/search?sca_esv=569660528&amp;gl=us&amp;hl=en&amp;q=Asigma&amp;sa=X&amp;ved=0ahUKEwjE7uiW3NGBAxUbKlkFHUr1CiIQmJACCJEH</t>
  </si>
  <si>
    <t>Israel Tech Challenge &lt;itc&gt;</t>
  </si>
  <si>
    <t>https://www.google.com/search?sca_esv=697493931703dc96&amp;gl=us&amp;hl=en&amp;q=Israel+Tech+Challenge+%3Citc%3E&amp;sa=X&amp;ved=0ahUKEwjUob2d6LOCAxUQRjABHRDvCUQQmJACCLIJ</t>
  </si>
  <si>
    <t>https://encrypted-tbn0.gstatic.com/images?q=tbn:ANd9GcRDv1a3dUGZVjrlBD5Z3eDi-XmtIwWqP4MnNzPr9Ys&amp;s</t>
  </si>
  <si>
    <t>Proprty</t>
  </si>
  <si>
    <t>https://www.google.com/search?sca_esv=562133542&amp;hl=en&amp;gl=us&amp;q=Proprty&amp;sa=X&amp;ved=0ahUKEwiQtK7pq4uBAxWlFlkFHd-zBYs4ChCYkAII4Ao</t>
  </si>
  <si>
    <t>Newr - new relations within finance</t>
  </si>
  <si>
    <t>https://www.google.com/search?hl=en&amp;gl=us&amp;q=Newr+-+new+relations+within+finance&amp;sa=X&amp;ved=0ahUKEwiYxNiUzLf9AhXVlmoFHSN7CSAQmJACCJcK</t>
  </si>
  <si>
    <t>https://encrypted-tbn0.gstatic.com/images?q=tbn:ANd9GcTDjAhADVa6igxPuwRM9XLEGg-ncmDAOjsZNZeD-9E&amp;s</t>
  </si>
  <si>
    <t>Blue BI</t>
  </si>
  <si>
    <t>https://www.google.com/search?sca_esv=558035255&amp;hl=en&amp;gl=us&amp;q=Blue+BI&amp;sa=X&amp;ved=0ahUKEwjL8M6tx-WAAxVZF1kFHYR4CdUQmJACCKwM</t>
  </si>
  <si>
    <t>OverIT</t>
  </si>
  <si>
    <t>https://www.google.com/search?q=OverIT&amp;sa=X&amp;ved=0ahUKEwjHh4aSoaj8AhVuknIEHdXmAvIQmJACCMoN</t>
  </si>
  <si>
    <t>https://encrypted-tbn0.gstatic.com/images?q=tbn:ANd9GcRbbsstEHLP9DA_O7md_NXeye5ZQRQ3YcY2VnhOcJY&amp;s</t>
  </si>
  <si>
    <t>Ignite Specialist Recruitment Services</t>
  </si>
  <si>
    <t>https://www.google.com/search?hl=en&amp;gl=us&amp;q=Ignite+Specialist+Recruitment+Services&amp;sa=X&amp;ved=0ahUKEwjplOjF39X9AhU8mIQIHfhXCIc4ChCYkAII0Qs</t>
  </si>
  <si>
    <t>LODGIFY</t>
  </si>
  <si>
    <t>http://codebay.es/</t>
  </si>
  <si>
    <t>https://www.google.com/search?sca_esv=586505729&amp;gl=us&amp;hl=en&amp;q=LODGIFY&amp;sa=X&amp;ved=0ahUKEwjBzbugieuCAxVEElkFHb1kA3g4ChCYkAIInAg</t>
  </si>
  <si>
    <t>https://encrypted-tbn0.gstatic.com/images?q=tbn:ANd9GcTIT5w3Ijjy55paWakBK_2S1dBIeD15xPOBDfUx_Ag&amp;s</t>
  </si>
  <si>
    <t>QuickStarter</t>
  </si>
  <si>
    <t>https://www.google.com/search?ucbcb=1&amp;gl=us&amp;hl=en&amp;q=QuickStarter&amp;sa=X&amp;ved=0ahUKEwiChNKW5ar8AhXYlGoFHYq6BeoQmJACCNYK</t>
  </si>
  <si>
    <t>HealthEC, LLC</t>
  </si>
  <si>
    <t>https://www.google.com/search?hl=en&amp;gl=us&amp;q=HealthEC,+LLC&amp;sa=X&amp;ved=0ahUKEwjbtOjOjr_9AhWNMVkFHR4zAvw4UBCYkAIIngs</t>
  </si>
  <si>
    <t>https://encrypted-tbn0.gstatic.com/images?q=tbn:ANd9GcSK-BfBzeqhm0Bo05KdmPo4-IlkqAvotqKU4U-nJyo&amp;s</t>
  </si>
  <si>
    <t>Adecco PME</t>
  </si>
  <si>
    <t>https://www.google.com/search?gl=us&amp;hl=en&amp;q=Adecco+PME&amp;sa=X&amp;ved=0ahUKEwiS0ZXw0e78AhXJMVkFHXZUDnQQmJACCK0M</t>
  </si>
  <si>
    <t>REGEX SEO</t>
  </si>
  <si>
    <t>https://www.google.com/search?gl=us&amp;hl=en&amp;q=REGEX+SEO&amp;sa=X&amp;ved=0ahUKEwiJqtv928n_AhXnjYkEHVPnBt8QmJACCOEK</t>
  </si>
  <si>
    <t>Purvi Consultancy Private Limited</t>
  </si>
  <si>
    <t>https://www.google.com/search?sca_esv=568414926&amp;gl=us&amp;hl=en&amp;q=Purvi+Consultancy+Private+Limited&amp;sa=X&amp;ved=0ahUKEwiQkMqX1MeBAxX7EFkFHWDkDhA4HhCYkAIIvgk</t>
  </si>
  <si>
    <t>MCFLY &amp; BROWN</t>
  </si>
  <si>
    <t>https://www.google.com/search?sca_esv=565570927&amp;hl=en&amp;gl=us&amp;q=MCFLY+%26+BROWN&amp;sa=X&amp;ved=0ahUKEwiP1oDX-6uBAxXTmokEHfUnANk4KBCYkAIIrQw</t>
  </si>
  <si>
    <t>marancon GmbH</t>
  </si>
  <si>
    <t>https://www.google.com/search?ucbcb=1&amp;hl=en&amp;gl=us&amp;q=marancon+GmbH&amp;sa=X&amp;ved=0ahUKEwiYz4uH-fj9AhWkavEDHYewAfw4FBCYkAIIwQw</t>
  </si>
  <si>
    <t>https://encrypted-tbn0.gstatic.com/images?q=tbn:ANd9GcQTeR2vCCnWNMnsjEAzosvm0y8uCSxWr82aI7_Gh1k&amp;s</t>
  </si>
  <si>
    <t>Kitchen Beauty Marketing Corporation (KYOWA APPLIANCES)</t>
  </si>
  <si>
    <t>https://www.google.com/search?sca_esv=594159916&amp;hl=en&amp;gl=us&amp;q=Kitchen+Beauty+Marketing+Corporation+(KYOWA+APPLIANCES)&amp;sa=X&amp;ved=0ahUKEwicuM6evrGDAxXNlWoFHUboCdgQmJACCNEK</t>
  </si>
  <si>
    <t>Bonsai</t>
  </si>
  <si>
    <t>https://www.google.com/search?sca_esv=582530003&amp;gl=us&amp;hl=en&amp;q=Bonsai&amp;sa=X&amp;ved=0ahUKEwi-wvG3rMWCAxXHlWoFHcRuCCwQmJACCN4M</t>
  </si>
  <si>
    <t>https://encrypted-tbn0.gstatic.com/images?q=tbn:ANd9GcRGc1a7F18fxGEwL0B2xH44X2KDhvElInqrbBIKLJE&amp;s</t>
  </si>
  <si>
    <t>DMG MORI AKTIENGESELLSCHAFT</t>
  </si>
  <si>
    <t>https://www.google.com/search?gl=us&amp;hl=en&amp;q=DMG+MORI+AKTIENGESELLSCHAFT&amp;sa=X&amp;ved=0ahUKEwjW7Lzo4tr9AhXuADQIHRePCug4ChCYkAII_gw</t>
  </si>
  <si>
    <t>https://encrypted-tbn0.gstatic.com/images?q=tbn:ANd9GcT7F_WNfbynurn04AB_PX5dckZa4GclaZTsPLsDUgs&amp;s</t>
  </si>
  <si>
    <t>Bottomline</t>
  </si>
  <si>
    <t>https://www.google.com/search?sca_esv=564268709&amp;gl=us&amp;hl=en&amp;q=Bottomline&amp;sa=X&amp;ved=0ahUKEwjU0sW-9KGBAxWUFlkFHQl7CZUQmJACCNYM</t>
  </si>
  <si>
    <t>https://encrypted-tbn0.gstatic.com/images?q=tbn:ANd9GcTlV3wk_1WqrH8r5-aRZMArsBDEfdzA1XwMd2mFwdE&amp;s</t>
  </si>
  <si>
    <t>Final Quadrant</t>
  </si>
  <si>
    <t>http://www.finalquadrant.com/</t>
  </si>
  <si>
    <t>https://www.google.com/search?gl=us&amp;hl=en&amp;q=Final+Quadrant&amp;sa=X&amp;ved=0ahUKEwjM3tKig4uAAxWMEFkFHRyXCzs4FBCYkAII1Qw</t>
  </si>
  <si>
    <t>https://encrypted-tbn0.gstatic.com/images?q=tbn:ANd9GcQ3Qbgwd7nQF1gFJvLc6pJ_KnHpivoCKzEOMc1o&amp;s=0</t>
  </si>
  <si>
    <t>GoDgtl</t>
  </si>
  <si>
    <t>https://www.google.com/search?hl=en&amp;gl=us&amp;q=GoDgtl&amp;sa=X&amp;ved=0ahUKEwjonZKu-Lf-AhXZnGoFHTzyBBY4UBCYkAII3Aw</t>
  </si>
  <si>
    <t>Polaris Wireless</t>
  </si>
  <si>
    <t>http://www.polariswireless.com/</t>
  </si>
  <si>
    <t>https://www.google.com/search?sca_esv=566478814&amp;hl=en&amp;gl=us&amp;q=Polaris+Wireless&amp;sa=X&amp;ved=0ahUKEwiV86iUgLaBAxVGEFkFHQYgCLM4HhCYkAIIgww</t>
  </si>
  <si>
    <t>https://encrypted-tbn0.gstatic.com/images?q=tbn:ANd9GcSKcZ_247Ryub8HRJeZw9kAlH6MoDLHtTd1t3QU9qM&amp;s</t>
  </si>
  <si>
    <t>Top Business Group</t>
  </si>
  <si>
    <t>https://www.google.com/search?sca_esv=588643820&amp;hl=en&amp;gl=us&amp;q=Top+Business+Group&amp;sa=X&amp;ved=0ahUKEwiN-eGw1_yCAxUflIkEHd70CJcQmJACCM8M</t>
  </si>
  <si>
    <t>https://encrypted-tbn0.gstatic.com/images?q=tbn:ANd9GcT1uSQQ5xdSxg2Gdko1Ln-ylHNU2Bu7iag-hQt_1ZE&amp;s</t>
  </si>
  <si>
    <t>Albert-Ludwigs-University of Freiburg</t>
  </si>
  <si>
    <t>https://www.google.com/search?hl=en&amp;gl=us&amp;q=Albert-Ludwigs-University+of+Freiburg&amp;sa=X&amp;ved=0ahUKEwiPyKP2spz_AhUQj4kEHRhABB0QmJACCP0L</t>
  </si>
  <si>
    <t>https://encrypted-tbn0.gstatic.com/images?q=tbn:ANd9GcRmE6KcZ5_1ngluKnuDiy4iq1ilXQaipzN8TOVz&amp;s=0</t>
  </si>
  <si>
    <t>Candidate Source - TEAM</t>
  </si>
  <si>
    <t>https://www.google.com/search?gl=us&amp;hl=en&amp;q=Candidate+Source+-+TEAM&amp;sa=X&amp;ved=0ahUKEwjmto-fydX8AhXbF1kFHTKoAR44KBCYkAIIgww</t>
  </si>
  <si>
    <t>https://encrypted-tbn0.gstatic.com/images?q=tbn:ANd9GcSTOKZtl8SeSkcuP4xXKx0I5nik6y8Tma87XNpnDlDOFx_uZA5eCz-S&amp;s</t>
  </si>
  <si>
    <t>Augment and Recruit</t>
  </si>
  <si>
    <t>https://www.google.com/search?gl=us&amp;hl=en&amp;q=Augment+and+Recruit&amp;sa=X&amp;ved=0ahUKEwibzJjc1peAAxUAFlkFHbt8BPM4KBCYkAIInQo</t>
  </si>
  <si>
    <t>Outsourcia Casablanca</t>
  </si>
  <si>
    <t>https://www.google.com/search?hl=en&amp;gl=us&amp;q=Outsourcia+Casablanca&amp;sa=X&amp;ved=0ahUKEwil84XJxcn-AhVLlIkEHZOdCTUQmJACCPIG</t>
  </si>
  <si>
    <t>SLG</t>
  </si>
  <si>
    <t>https://www.google.com/search?sca_esv=576391435&amp;gl=us&amp;hl=en&amp;q=SLG&amp;sa=X&amp;ved=0ahUKEwihlJ_y0pCCAxW3nYkEHTkYBYMQmJACCJoI</t>
  </si>
  <si>
    <t>https://encrypted-tbn0.gstatic.com/images?q=tbn:ANd9GcQKuw821epDMpwePyXKVYN2ZDAp2v6CZ1DEVSLy2Ok&amp;s</t>
  </si>
  <si>
    <t>Ð Ð¾ÑÑ‚ÐµÐ»ÐµÐºÐ¾Ð¼-Ð¡Ð¾Ð»Ð°Ñ€</t>
  </si>
  <si>
    <t>https://www.google.com/search?hl=en&amp;gl=us&amp;q=%D0%A0%D0%BE%D1%81%D1%82%D0%B5%D0%BB%D0%B5%D0%BA%D0%BE%D0%BC-%D0%A1%D0%BE%D0%BB%D0%B0%D1%80&amp;sa=X&amp;ved=0ahUKEwjj6dLinqb-AhUfF1kFHfESBWU4ChCYkAIIlgo</t>
  </si>
  <si>
    <t>Unacademy</t>
  </si>
  <si>
    <t>https://www.google.com/search?hl=en&amp;gl=us&amp;q=Unacademy&amp;sa=X&amp;ved=0ahUKEwj7kfWi-Pv_AhX6KFkFHV1DA_04MhCYkAII8Ak</t>
  </si>
  <si>
    <t>https://encrypted-tbn0.gstatic.com/images?q=tbn:ANd9GcQSdnogoZJGf03LikpsrPekm0lqy43MKRepkz4YUh0&amp;s</t>
  </si>
  <si>
    <t>GBG - Mannheimer Wohnungsbaugesellschaft mbH</t>
  </si>
  <si>
    <t>http://www.gbg-mannheim.de/</t>
  </si>
  <si>
    <t>https://www.google.com/search?sca_esv=567513126&amp;hl=en&amp;gl=us&amp;q=GBG+-+Mannheimer+Wohnungsbaugesellschaft+mbH&amp;sa=X&amp;ved=0ahUKEwj2z9GAy72BAxU-EVkFHd3GCMY4HhCYkAII7ww</t>
  </si>
  <si>
    <t>https://encrypted-tbn0.gstatic.com/images?q=tbn:ANd9GcSocigCr_HFv-kLgp83jieZc4oOfwmysX1I86TTseNPBYnFk8uTJjDXLA&amp;s</t>
  </si>
  <si>
    <t>Oettinger Davidoff AG</t>
  </si>
  <si>
    <t>http://www.oettingerdavidoff.com/</t>
  </si>
  <si>
    <t>https://www.google.com/search?sca_esv=578400713&amp;hl=en&amp;gl=us&amp;q=Oettinger+Davidoff+AG&amp;sa=X&amp;ved=0ahUKEwi1s4HRmqKCAxUWF1kFHVPcCsUQmJACCJEL</t>
  </si>
  <si>
    <t>https://encrypted-tbn0.gstatic.com/images?q=tbn:ANd9GcTS3wBbIlZLxC6Zci4-tZjD9wZjM8ChuimDfSyhZUs&amp;s</t>
  </si>
  <si>
    <t>CHRIS 180</t>
  </si>
  <si>
    <t>https://www.google.com/search?gl=us&amp;hl=en&amp;q=CHRIS+180&amp;sa=X&amp;ved=0ahUKEwip8pia5_P8AhVJEFkFHV5RBjk4HhCYkAIIyAw</t>
  </si>
  <si>
    <t>https://encrypted-tbn0.gstatic.com/images?q=tbn:ANd9GcSX4tyGtsdUDbCouy-3-5UqnEwCMYB9i2pOCAedlBU&amp;s</t>
  </si>
  <si>
    <t>MORROW Intelligence</t>
  </si>
  <si>
    <t>https://www.google.com/search?sca_esv=567185982&amp;gl=us&amp;hl=en&amp;q=MORROW+Intelligence&amp;sa=X&amp;ved=0ahUKEwj0lpS3h7uBAxVBEVkFHUvmA3sQmJACCNQK</t>
  </si>
  <si>
    <t>https://encrypted-tbn0.gstatic.com/images?q=tbn:ANd9GcQ37rhNpp704-H4M6jzfOHtOTSxVih2sC7p7wOpa7M&amp;s</t>
  </si>
  <si>
    <t>Harvard Management Company</t>
  </si>
  <si>
    <t>http://www.hmc.harvard.edu/</t>
  </si>
  <si>
    <t>https://www.google.com/search?sca_esv=556449418&amp;gl=us&amp;hl=en&amp;q=Harvard+Management+Company&amp;sa=X&amp;ved=0ahUKEwjOz-3M-tiAAxWPFVkFHXYHC7M4RhCYkAII1Qk</t>
  </si>
  <si>
    <t>R2R CONSULTANTS LLP</t>
  </si>
  <si>
    <t>https://www.google.com/search?hl=en&amp;gl=us&amp;q=R2R+CONSULTANTS+LLP&amp;sa=X&amp;ved=0ahUKEwiWh9_amamAAxUEM0QIHYFQAdU4FBCYkAIInww</t>
  </si>
  <si>
    <t>GIFI SiÃ¨ge</t>
  </si>
  <si>
    <t>https://www.google.com/search?gl=us&amp;hl=en&amp;q=GIFI+Si%C3%A8ge&amp;sa=X&amp;ved=0ahUKEwjqlM62mcz_AhW4EVkFHXQDBWI4FBCYkAII3Aw</t>
  </si>
  <si>
    <t>Music Tomorrow</t>
  </si>
  <si>
    <t>https://www.google.com/search?hl=en&amp;gl=us&amp;q=Music+Tomorrow&amp;sa=X&amp;ved=0ahUKEwjkroeu9uf_AhVuFVkFHTBoBjA4FBCYkAIIxAs</t>
  </si>
  <si>
    <t>https://encrypted-tbn0.gstatic.com/images?q=tbn:ANd9GcQ2F4rLphoFbk9NbOzgdshF0rPxQ_wGdi3-Pen3a_8&amp;s</t>
  </si>
  <si>
    <t>Private Protocol</t>
  </si>
  <si>
    <t>https://www.google.com/search?sca_esv=589318964&amp;hl=en&amp;gl=us&amp;q=Private+Protocol&amp;sa=X&amp;ved=0ahUKEwi5l9mx2oGDAxV9kIkEHaLyDhkQmJACCJEN</t>
  </si>
  <si>
    <t>https://encrypted-tbn0.gstatic.com/images?q=tbn:ANd9GcQ-AE8oCuRh18tRcsbraGcD0tcXWf7Rw0WOSIhP12Q&amp;s</t>
  </si>
  <si>
    <t>YourCode</t>
  </si>
  <si>
    <t>https://www.google.com/search?hl=en&amp;gl=us&amp;q=YourCode&amp;sa=X&amp;ved=0ahUKEwj9o_34-aD9AhVVkWoFHVrRC3wQmJACCN8I</t>
  </si>
  <si>
    <t>Lotterywest</t>
  </si>
  <si>
    <t>http://www.lotterywest.wa.gov.au/</t>
  </si>
  <si>
    <t>https://www.google.com/search?sca_esv=574353833&amp;hl=en&amp;gl=us&amp;q=Lotterywest&amp;sa=X&amp;ved=0ahUKEwjnpMPu-P6BAxVvmYkEHaFeB944HhCYkAIIiAs</t>
  </si>
  <si>
    <t>https://encrypted-tbn0.gstatic.com/images?q=tbn:ANd9GcShkL5LXdLih1Cxn9lRS3YurgTxwbRhPbi-YD5g4bA&amp;s</t>
  </si>
  <si>
    <t>Six People Map</t>
  </si>
  <si>
    <t>https://www.google.com/search?hl=en&amp;gl=us&amp;q=Six+People+Map&amp;sa=X&amp;ved=0ahUKEwj3jLeKmPH8AhVSGFkFHf5-AUgQmJACCM0L</t>
  </si>
  <si>
    <t>Kinsta</t>
  </si>
  <si>
    <t>https://www.google.com/search?q=Kinsta&amp;sa=X&amp;ved=0ahUKEwiC-pbhssH8AhW2MlkFHT-PCgw4FBCYkAII7Qw</t>
  </si>
  <si>
    <t>https://encrypted-tbn0.gstatic.com/images?q=tbn:ANd9GcTMwaFVCsi88qd3WfPnME1DCxx_6XA9muwBUHqa3jw&amp;s</t>
  </si>
  <si>
    <t>Jacksonstone &amp; Partners</t>
  </si>
  <si>
    <t>https://www.google.com/search?sca_esv=578743716&amp;hl=en&amp;gl=us&amp;q=Jacksonstone+%26+Partners&amp;sa=X&amp;ved=0ahUKEwj6w9OM2aSCAxVzMlkFHd2hBrwQmJACCP4L</t>
  </si>
  <si>
    <t>HEADHUNTING FOR THE BEST GMBH</t>
  </si>
  <si>
    <t>https://www.google.com/search?sca_esv=564592924&amp;hl=en&amp;gl=us&amp;q=HEADHUNTING+FOR+THE+BEST+GMBH&amp;sa=X&amp;ved=0ahUKEwj64_rgtaSBAxWnF1kFHVIyAQA4ChCYkAIIzQ0</t>
  </si>
  <si>
    <t>SSG.COM</t>
  </si>
  <si>
    <t>http://global.ssg.com/</t>
  </si>
  <si>
    <t>https://www.google.com/search?ucbcb=1&amp;gl=us&amp;hl=en&amp;q=SSG.COM&amp;sa=X&amp;ved=0ahUKEwjtlsOL6LL-AhXDSzABHXr8Cb4QmJACCPIK</t>
  </si>
  <si>
    <t>PSM Personnel</t>
  </si>
  <si>
    <t>https://www.google.com/search?gl=us&amp;hl=en&amp;q=PSM+Personnel&amp;sa=X&amp;ved=0ahUKEwim9q6GpK6AAxX2kYkEHR79D-Y4FBCYkAIIpQw</t>
  </si>
  <si>
    <t>Kerry Foods</t>
  </si>
  <si>
    <t>http://www.kerrygroup.com/</t>
  </si>
  <si>
    <t>https://www.google.com/search?hl=en&amp;gl=us&amp;q=Kerry+Foods&amp;sa=X&amp;ved=0ahUKEwiHpqDKhYj-AhUkmokEHQX6Aa0QmJACCPcN</t>
  </si>
  <si>
    <t>APERGU SOLUTIONS</t>
  </si>
  <si>
    <t>https://www.google.com/search?sca_esv=593374222&amp;gl=us&amp;hl=en&amp;q=APERGU+SOLUTIONS&amp;sa=X&amp;ved=0ahUKEwjKuqfTuaeDAxXupIkEHZsrDUwQmJACCLMI</t>
  </si>
  <si>
    <t>https://encrypted-tbn0.gstatic.com/images?q=tbn:ANd9GcTBAsyAFYLzYc16XCPS5rIJ2IcY8a-LwNYu6OFEssE&amp;s</t>
  </si>
  <si>
    <t>The Contracts Management Group</t>
  </si>
  <si>
    <t>https://www.google.com/search?sca_esv=584208532&amp;hl=en&amp;gl=us&amp;q=The+Contracts+Management+Group&amp;sa=X&amp;ved=0ahUKEwjdnYu9uNSCAxVQIEQIHfX3DXs4ChCYkAIItgs</t>
  </si>
  <si>
    <t>Third Horizon Strategies</t>
  </si>
  <si>
    <t>https://www.google.com/search?sca_esv=586873451&amp;hl=en&amp;gl=us&amp;q=Third+Horizon+Strategies&amp;sa=X&amp;ved=0ahUKEwjf6L-MyO2CAxVjD0QIHSDBDPQ4KBCYkAIIsgs</t>
  </si>
  <si>
    <t>Zerosigma Capital</t>
  </si>
  <si>
    <t>https://www.google.com/search?sca_esv=575117049&amp;hl=en&amp;gl=us&amp;q=Zerosigma+Capital&amp;sa=X&amp;ved=0ahUKEwj_9N6kk4SCAxWDFFkFHWo7AsUQmJACCLAL</t>
  </si>
  <si>
    <t>https://encrypted-tbn0.gstatic.com/images?q=tbn:ANd9GcSDH4-AH8B8B7s0waceuZ3GclBUkqj6HW6khWx927o&amp;s</t>
  </si>
  <si>
    <t>Oliver Peters</t>
  </si>
  <si>
    <t>https://www.google.com/search?hl=en&amp;gl=us&amp;q=Oliver+Peters&amp;sa=X&amp;ved=0ahUKEwjT1dGvjcL_AhUGkIkEHUUOBqw4HhCYkAIIvgk</t>
  </si>
  <si>
    <t>https://encrypted-tbn0.gstatic.com/images?q=tbn:ANd9GcTfNztPjvxdcl3O3-RqCUewt6aH-UvSUdJn4RhGaU4&amp;s</t>
  </si>
  <si>
    <t>PERSOL Singapore</t>
  </si>
  <si>
    <t>https://www.google.com/search?sca_esv=593914606&amp;gl=us&amp;hl=en&amp;q=PERSOL+Singapore&amp;sa=X&amp;ved=0ahUKEwjH87On-66DAxWQFFkFHf23CMYQmJACCOUK</t>
  </si>
  <si>
    <t>https://encrypted-tbn0.gstatic.com/images?q=tbn:ANd9GcQAHbfplEAd4qlRT02wbyy2jEXgHyBatkxs7_Y8WVY&amp;s</t>
  </si>
  <si>
    <t>CoderPad</t>
  </si>
  <si>
    <t>https://www.google.com/search?sca_esv=563320360&amp;hl=en&amp;gl=us&amp;q=CoderPad&amp;sa=X&amp;ved=0ahUKEwjW5eW785eBAxUkElkFHax6Bn04HhCYkAII9w0</t>
  </si>
  <si>
    <t>KassenÃ¤rztliche Vereinigung ThÃ¼ringen</t>
  </si>
  <si>
    <t>https://www.google.com/search?hl=en&amp;gl=us&amp;q=Kassen%C3%A4rztliche+Vereinigung+Th%C3%BCringen&amp;sa=X&amp;ved=0ahUKEwj-9qO1_6r9AhXAFVkFHQP2Bgo4FBCYkAIIzQ0</t>
  </si>
  <si>
    <t>https://encrypted-tbn0.gstatic.com/images?q=tbn:ANd9GcQruS9uwfRXxH_sgqlHonfp-nC5idEsm8HIdNXr&amp;s=0</t>
  </si>
  <si>
    <t>Definitive Healthcare, India</t>
  </si>
  <si>
    <t>https://www.google.com/search?sca_esv=588967138&amp;hl=en&amp;gl=us&amp;q=Definitive+Healthcare,+India&amp;sa=X&amp;ved=0ahUKEwiTqOe8m_-CAxWdkYkEHXUdC-I4UBCYkAIIkAs</t>
  </si>
  <si>
    <t>https://encrypted-tbn0.gstatic.com/images?q=tbn:ANd9GcQL4Pi4F1XQzx3TroO2iWMuvRoaVmQChNUC_aZo&amp;s=0</t>
  </si>
  <si>
    <t>United Nations Support Office in Somalia (UNSOS)</t>
  </si>
  <si>
    <t>https://www.hugedomains.com/domain_profile.cfm?d=UnSos.com</t>
  </si>
  <si>
    <t>https://www.google.com/search?sca_esv=588279375&amp;hl=en&amp;gl=us&amp;q=United+Nations+Support+Office+in+Somalia+(UNSOS)&amp;sa=X&amp;ved=0ahUKEwjAw9T2lfqCAxUekIkEHUkWAekQmJACCJEH</t>
  </si>
  <si>
    <t>https://encrypted-tbn0.gstatic.com/images?q=tbn:ANd9GcR96fzGSstVA72sDIhU_2vxYSx4FpBcVkS7Mo5L&amp;s=0</t>
  </si>
  <si>
    <t>Breakwater Technology</t>
  </si>
  <si>
    <t>https://www.google.com/search?hl=en&amp;gl=us&amp;q=Breakwater+Technology&amp;sa=X&amp;ved=0ahUKEwiK0JGR9pv9AhV9QzABHZo2BO0QmJACCNAJ</t>
  </si>
  <si>
    <t>https://encrypted-tbn0.gstatic.com/images?q=tbn:ANd9GcTXZk1e-WfR7JDzLhfp3selo_1eR_RL1AAvfQNrUfk&amp;s</t>
  </si>
  <si>
    <t>HCL-Axon</t>
  </si>
  <si>
    <t>http://www.hcl.com/</t>
  </si>
  <si>
    <t>https://www.google.com/search?sca_esv=577721307&amp;hl=en&amp;gl=us&amp;q=HCL-Axon&amp;sa=X&amp;ved=0ahUKEwj0qsiUjJ2CAxVRmokEHd-hChI4ChCYkAIIzww</t>
  </si>
  <si>
    <t>https://encrypted-tbn0.gstatic.com/images?q=tbn:ANd9GcRV__Q3O2EF2n0yAzBQ3cOoRb4SPJ4Wn6uRw-qK&amp;s=0</t>
  </si>
  <si>
    <t>Pri Global</t>
  </si>
  <si>
    <t>https://www.google.com/search?sca_esv=557708880&amp;hl=en&amp;gl=us&amp;q=Pri+Global&amp;sa=X&amp;ved=0ahUKEwio3tWrjeOAAxXsIkQIHQWdBkk4KBCYkAIIowo</t>
  </si>
  <si>
    <t>NXP MALAYSIA SDN. BHD.</t>
  </si>
  <si>
    <t>https://www.google.com/search?sca_esv=588279375&amp;hl=en&amp;gl=us&amp;q=NXP+MALAYSIA+SDN.+BHD.&amp;sa=X&amp;ved=0ahUKEwj1lu_BlfqCAxWPLFkFHVsjA8MQmJACCPAJ</t>
  </si>
  <si>
    <t>LiveIn.com</t>
  </si>
  <si>
    <t>https://www.google.com/search?gl=us&amp;hl=en&amp;q=LiveIn.com&amp;sa=X&amp;ved=0ahUKEwjLlObEkuD-AhXZlIkEHUf0D_I4ChCYkAIIygw</t>
  </si>
  <si>
    <t>https://encrypted-tbn0.gstatic.com/images?q=tbn:ANd9GcQ9e5NZqiv9-OzR94IHW-I9ESZ23Ha7KJqk6eXG7ag&amp;s</t>
  </si>
  <si>
    <t>GREAT | Data, Experience, &amp; eCommerce</t>
  </si>
  <si>
    <t>https://www.google.com/search?gl=us&amp;hl=en&amp;q=GREAT+%7C+Data,+Experience,+%26+eCommerce&amp;sa=X&amp;ved=0ahUKEwiivM2Dirj_AhWjKFkFHXz_BPQ4ChCYkAII9Ak</t>
  </si>
  <si>
    <t>https://encrypted-tbn0.gstatic.com/images?q=tbn:ANd9GcSv_wbaD96obhfiUtm_ZGq0TeHDFAHob79KfAYh-e8&amp;s</t>
  </si>
  <si>
    <t>Brunel International N.V.</t>
  </si>
  <si>
    <t>https://www.google.com/search?sca_esv=314a65cdcd6d4ae9&amp;gl=us&amp;hl=en&amp;q=Brunel+International+N.V.&amp;sa=X&amp;ved=0ahUKEwjz5MG_scqCAxW3STABHSlpCrwQmJACCNUN</t>
  </si>
  <si>
    <t>LG Electronics Philippines Inc.</t>
  </si>
  <si>
    <t>https://www.google.com/search?gl=us&amp;hl=en&amp;q=LG+Electronics+Philippines+Inc.&amp;sa=X&amp;ved=0ahUKEwiAt8TF8L-AAxVRD1kFHQJCDK0QmJACCPMJ</t>
  </si>
  <si>
    <t>https://encrypted-tbn0.gstatic.com/images?q=tbn:ANd9GcSWB_mKT34K7ux9hvdaa5aJgltDS_mMut3DD-VVIxI_DuFNq2WJl3uKZw&amp;s</t>
  </si>
  <si>
    <t>Dative</t>
  </si>
  <si>
    <t>https://www.google.com/search?sca_esv=578056430&amp;gl=us&amp;hl=en&amp;q=Dative&amp;sa=X&amp;ved=0ahUKEwih8PPY0p-CAxVdF1kFHQ-2DL84MhCYkAII-Q0</t>
  </si>
  <si>
    <t>Goodlive GmbH</t>
  </si>
  <si>
    <t>http://goodlive.ag/</t>
  </si>
  <si>
    <t>https://www.google.com/search?gl=us&amp;hl=en&amp;q=Goodlive+GmbH&amp;sa=X&amp;ved=0ahUKEwj2r4TUx7L9AhWmHkQIHT90COY4ChCYkAII8Aw</t>
  </si>
  <si>
    <t>https://encrypted-tbn0.gstatic.com/images?q=tbn:ANd9GcS4I8RK6eV25tqda9qaKZlRzWhANvilHTgS_rF5EeThceElpQHbVHoq&amp;s</t>
  </si>
  <si>
    <t>Nan McKay and Associates</t>
  </si>
  <si>
    <t>https://www.google.com/search?gl=us&amp;hl=en&amp;q=Nan+McKay+and+Associates&amp;sa=X&amp;ved=0ahUKEwig1LDy2Kj-AhWtF2IAHTsyAAw4WhCYkAIIzwk</t>
  </si>
  <si>
    <t>Standard Chartered Hong Kong</t>
  </si>
  <si>
    <t>http://www.sc.com/hk</t>
  </si>
  <si>
    <t>https://www.google.com/search?hl=en&amp;gl=us&amp;q=Standard+Chartered+Hong+Kong&amp;sa=X&amp;ved=0ahUKEwiyw4eEi9v-AhWrH0QIHbN_BgMQmJACCOcJ</t>
  </si>
  <si>
    <t>Maggioli Spa</t>
  </si>
  <si>
    <t>http://www.maggioli.com/</t>
  </si>
  <si>
    <t>https://www.google.com/search?ucbcb=1&amp;gl=us&amp;hl=en&amp;q=Maggioli+Spa&amp;sa=X&amp;ved=0ahUKEwipmNiH36X8AhXNg3IEHe8FAOo4ChCYkAIIvgs</t>
  </si>
  <si>
    <t>https://encrypted-tbn0.gstatic.com/images?q=tbn:ANd9GcRbKPf20G054QuU0FFVOjnAiAiNhUm5gYwxYYBn&amp;s=0</t>
  </si>
  <si>
    <t>Schoolsfirst Federal Credit Union</t>
  </si>
  <si>
    <t>https://www.google.com/search?hl=en&amp;gl=us&amp;q=Schoolsfirst+Federal+Credit+Union&amp;sa=X&amp;ved=0ahUKEwijusWGpeX_AhWfg4QIHQ21A2M4UBCYkAIIlgo</t>
  </si>
  <si>
    <t>Calibr8 Digital</t>
  </si>
  <si>
    <t>https://www.google.com/search?q=Calibr8+Digital&amp;sa=X&amp;ved=0ahUKEwimu5rdz-z-AhU2FVkFHVXkALA4KBCYkAIIkQo</t>
  </si>
  <si>
    <t>https://encrypted-tbn0.gstatic.com/images?q=tbn:ANd9GcRoRkmVPM2h_w7PCZ60Rklbc3XK3lxaJPKbiA-AHx4&amp;s</t>
  </si>
  <si>
    <t>WizeHire</t>
  </si>
  <si>
    <t>https://www.google.com/search?gl=us&amp;hl=en&amp;q=WizeHire&amp;sa=X&amp;ved=0ahUKEwjj_off6bz-AhUalYkEHRd1Do84KBCYkAIImAw</t>
  </si>
  <si>
    <t>Bny Mellon</t>
  </si>
  <si>
    <t>https://www.google.com/search?q=Bny+Mellon&amp;sa=X&amp;ved=0ahUKEwiZ0K7GhuD-AhUPRDABHfTnDwc4eBCYkAIIhQo</t>
  </si>
  <si>
    <t>Nym</t>
  </si>
  <si>
    <t>https://www.google.com/search?sca_esv=594381902&amp;hl=en&amp;gl=us&amp;q=Nym&amp;sa=X&amp;ved=0ahUKEwjMiJe2jrSDAxWGD0QIHQcaAzsQmJACCPEJ</t>
  </si>
  <si>
    <t>https://encrypted-tbn0.gstatic.com/images?q=tbn:ANd9GcRauAPNDaeJymlYAW3vawFxjruxRc2wRIDfQcafBQs&amp;s</t>
  </si>
  <si>
    <t>tem.</t>
  </si>
  <si>
    <t>https://www.google.com/search?sca_esv=580393850&amp;hl=en&amp;gl=us&amp;q=tem.&amp;sa=X&amp;ved=0ahUKEwiJpNTk5LOCAxVeDEQIHfhcAVg4HhCYkAII9Ak</t>
  </si>
  <si>
    <t>UMUC Ventures</t>
  </si>
  <si>
    <t>https://www.google.com/search?sca_esv=590812421&amp;hl=en&amp;gl=us&amp;q=UMUC+Ventures&amp;sa=X&amp;ved=0ahUKEwiMpt2Fs46DAxW_l-4BHWjtBV04HhCYkAIIqw0</t>
  </si>
  <si>
    <t>Captario</t>
  </si>
  <si>
    <t>http://captario.com/</t>
  </si>
  <si>
    <t>https://www.google.com/search?hl=en&amp;gl=us&amp;q=Captario&amp;sa=X&amp;ved=0ahUKEwj0vJ3EndH_AhWQsoQIHTB-AIsQmJACCM8I</t>
  </si>
  <si>
    <t>https://encrypted-tbn0.gstatic.com/images?q=tbn:ANd9GcRJ3361WVLji9g5siO8gZZy041QJjiThkHXJazi1HA&amp;s</t>
  </si>
  <si>
    <t>Interfill Group</t>
  </si>
  <si>
    <t>https://www.google.com/search?hl=en&amp;gl=us&amp;q=Interfill+Group&amp;sa=X&amp;ved=0ahUKEwivwavI-_v_AhU6KFkFHZFLD10QmJACCOIL</t>
  </si>
  <si>
    <t>https://encrypted-tbn0.gstatic.com/images?q=tbn:ANd9GcQ9HF81-e2P0FZDLcoCGyLfcjmCl3CQA-UAdQpDAxE&amp;s</t>
  </si>
  <si>
    <t>í¬ë¡œì»¤ìŠ¤</t>
  </si>
  <si>
    <t>https://www.google.com/search?gl=us&amp;hl=en&amp;q=%ED%81%AC%EB%A1%9C%EC%BB%A4%EC%8A%A4&amp;sa=X&amp;ved=0ahUKEwiY0cq6r5L_AhWVElkFHfe4Do0QmJACCIQL</t>
  </si>
  <si>
    <t>https://encrypted-tbn0.gstatic.com/images?q=tbn:ANd9GcR7qlRd2IfakaVaQPr5zdGwaWE1Xk5j4e3WAsJJfBo&amp;s</t>
  </si>
  <si>
    <t>King Food AB</t>
  </si>
  <si>
    <t>https://www.google.com/search?hl=en&amp;gl=us&amp;q=King+Food+AB&amp;sa=X&amp;ved=0ahUKEwiQgceJ-PP9AhU3SDABHcKBAEEQmJACCPEM</t>
  </si>
  <si>
    <t>https://encrypted-tbn0.gstatic.com/images?q=tbn:ANd9GcQ-IMGI9q_I6bz7J58TH7FDVmZvAfHdAcHSOdWgXDs&amp;s</t>
  </si>
  <si>
    <t>JeVeuxAider.gouv.fr</t>
  </si>
  <si>
    <t>https://www.google.com/search?sca_esv=574726742&amp;gl=us&amp;hl=en&amp;q=JeVeuxAider.gouv.fr&amp;sa=X&amp;ved=0ahUKEwiUkuLCvIGCAxXEMDQIHRLvDio4RhCYkAII4Aw</t>
  </si>
  <si>
    <t>https://encrypted-tbn0.gstatic.com/images?q=tbn:ANd9GcR2XUZvi2ZqRnPgR7euHMPoZz6WRSdg-KsWmLJsZxI&amp;s</t>
  </si>
  <si>
    <t>Zeropoint Solutions</t>
  </si>
  <si>
    <t>https://www.google.com/search?gl=us&amp;hl=en&amp;q=Zeropoint+Solutions&amp;sa=X&amp;ved=0ahUKEwi3iffTp939AhUwrYkEHVvaAIMQmJACCOgJ</t>
  </si>
  <si>
    <t>SMART TECH TANK SDN BHD</t>
  </si>
  <si>
    <t>https://www.google.com/search?sca_esv=589698990&amp;hl=en&amp;gl=us&amp;q=SMART+TECH+TANK+SDN+BHD&amp;sa=X&amp;ved=0ahUKEwjJgeSO3oaDAxWTg4kEHYFBBYkQmJACCI8L</t>
  </si>
  <si>
    <t>è½¯é€šåŠ¨åŠ›ä¿¡æ¯æŠ€æœ¯ï¼ˆé›†å›¢ï¼‰è‚¡ä»½æœ‰é™å…¬å¸</t>
  </si>
  <si>
    <t>https://www.google.com/search?hl=en&amp;gl=us&amp;q=%E8%BD%AF%E9%80%9A%E5%8A%A8%E5%8A%9B%E4%BF%A1%E6%81%AF%E6%8A%80%E6%9C%AF%EF%BC%88%E9%9B%86%E5%9B%A2%EF%BC%89%E8%82%A1%E4%BB%BD%E6%9C%89%E9%99%90%E5%85%AC%E5%8F%B8&amp;sa=X&amp;ved=0ahUKEwiHiq_XnNH_AhVbFVkFHXtHDas4ChCYkAIIrw0</t>
  </si>
  <si>
    <t>https://encrypted-tbn0.gstatic.com/images?q=tbn:ANd9GcT68NR7yF5CvP9h9WGad17aeiDcFXGLOYQVYyMGyJU&amp;s</t>
  </si>
  <si>
    <t>Talentops</t>
  </si>
  <si>
    <t>https://www.google.com/search?hl=en&amp;gl=us&amp;q=Talentops&amp;sa=X&amp;ved=0ahUKEwi78t_R0bz9AhVplWoFHbHfCCAQmJACCJwH</t>
  </si>
  <si>
    <t>https://encrypted-tbn0.gstatic.com/images?q=tbn:ANd9GcQ3xuTTYk2--ObgTaEpfrMzQNo-Y5f8bd2c2fTcZ08&amp;s</t>
  </si>
  <si>
    <t>GotPhoto Inc.</t>
  </si>
  <si>
    <t>https://www.google.com/search?sca_esv=565570927&amp;gl=us&amp;hl=en&amp;q=GotPhoto+Inc.&amp;sa=X&amp;ved=0ahUKEwjbo8vJ-6uBAxUAKlkFHcWTD8sQmJACCJEN</t>
  </si>
  <si>
    <t>Halodoc</t>
  </si>
  <si>
    <t>https://www.google.com/search?sca_esv=560909571&amp;gl=us&amp;hl=en&amp;q=Halodoc&amp;sa=X&amp;ved=0ahUKEwjay77mmoGBAxVTD1kFHQpoDWs4RhCYkAIIpAo</t>
  </si>
  <si>
    <t>https://encrypted-tbn0.gstatic.com/images?q=tbn:ANd9GcRfl4u7mniI7DgGVGSo1jQsGZjLcwfzOKJr5k0dI8c&amp;s</t>
  </si>
  <si>
    <t>TechMate Solution</t>
  </si>
  <si>
    <t>https://www.google.com/search?sca_esv=583718853&amp;hl=en&amp;gl=us&amp;q=TechMate+Solution&amp;sa=X&amp;ved=0ahUKEwjloPmhs8-CAxUdPkQIHf6vBUg4FBCYkAIIqgw</t>
  </si>
  <si>
    <t>NOW Health Group</t>
  </si>
  <si>
    <t>https://www.google.com/search?ucbcb=1&amp;hl=en&amp;gl=us&amp;q=NOW+Health+Group&amp;sa=X&amp;ved=0ahUKEwjeh-OQprr-AhWyFVkFHf0GBksQmJACCOUL</t>
  </si>
  <si>
    <t>Robeco</t>
  </si>
  <si>
    <t>https://www.robeco.com/en-int/</t>
  </si>
  <si>
    <t>https://www.google.com/search?q=Robeco&amp;sa=X&amp;ved=0ahUKEwi5zNzK0Oz-AhUpFFkFHU60D9U4FBCYkAIIpg0</t>
  </si>
  <si>
    <t>https://encrypted-tbn0.gstatic.com/images?q=tbn:ANd9GcQp3qdLXpvNJTz7jby3ua3hIGB03f63kbFgMHTLuo8&amp;s</t>
  </si>
  <si>
    <t>Orange Antelopes</t>
  </si>
  <si>
    <t>https://www.google.com/search?sca_esv=570874343&amp;gl=us&amp;hl=en&amp;q=Orange+Antelopes&amp;sa=X&amp;ved=0ahUKEwjJr8mgoN6BAxXBFFkFHcYMByI4MhCYkAIIsgs</t>
  </si>
  <si>
    <t>https://encrypted-tbn0.gstatic.com/images?q=tbn:ANd9GcRDA9JL2mZSs10K2KoV0SB59JCGjunR1N6x5OcdGVw&amp;s</t>
  </si>
  <si>
    <t>Cognida</t>
  </si>
  <si>
    <t>https://www.google.com/search?ucbcb=1&amp;hl=en&amp;gl=us&amp;q=Cognida&amp;sa=X&amp;ved=0ahUKEwjQxdjEv4D-AhVCIX0KHROABFQQmJACCMwL</t>
  </si>
  <si>
    <t>Dana Syariah Indonesia</t>
  </si>
  <si>
    <t>https://www.google.com/search?hl=en&amp;gl=us&amp;q=Dana+Syariah+Indonesia&amp;sa=X&amp;ved=0ahUKEwi4qIKUkL_9AhV9k4kEHUkZAIAQmJACCM8H</t>
  </si>
  <si>
    <t>Agileeyi Inc.</t>
  </si>
  <si>
    <t>https://www.google.com/search?hl=en&amp;gl=us&amp;q=Agileeyi+Inc.&amp;sa=X&amp;ved=0ahUKEwjlnKeF3ar8AhV5QzABHUlUDnI4WhCYkAII4gs</t>
  </si>
  <si>
    <t>51N4E</t>
  </si>
  <si>
    <t>https://www.google.com/search?hl=en&amp;gl=us&amp;q=51N4E&amp;sa=X&amp;ved=0ahUKEwi86bD6jtj8AhU4k2oFHcPRBo04FBCYkAIItQs</t>
  </si>
  <si>
    <t>https://encrypted-tbn0.gstatic.com/images?q=tbn:ANd9GcQOoqswAJnjkdqf2w_v3Q-XOH8G9SY3fqKTJ90KZLA&amp;s</t>
  </si>
  <si>
    <t>Salus X Labs</t>
  </si>
  <si>
    <t>https://www.google.com/search?sca_esv=574726742&amp;hl=en&amp;gl=us&amp;q=Salus+X+Labs&amp;sa=X&amp;ved=0ahUKEwiiyuT5vIGCAxVspIkEHTzZCJMQmJACCNUJ</t>
  </si>
  <si>
    <t>https://encrypted-tbn0.gstatic.com/images?q=tbn:ANd9GcTj6voO8r84J12jgdfz3EWgb1XhOCOQrM-VNkBoX30&amp;s</t>
  </si>
  <si>
    <t>Teknicloud Inc</t>
  </si>
  <si>
    <t>https://www.google.com/search?gl=us&amp;hl=en&amp;q=Teknicloud+Inc&amp;sa=X&amp;ved=0ahUKEwiT1KTrnab-AhXNKEQIHaC6C1k4RhCYkAIIwAo</t>
  </si>
  <si>
    <t>SANHAO Electronic Shenzhen Co., ltd.</t>
  </si>
  <si>
    <t>https://www.google.com/search?sca_esv=576026540&amp;gl=us&amp;hl=en&amp;q=SANHAO+Electronic+Shenzhen+Co.,+ltd.&amp;sa=X&amp;ved=0ahUKEwi3oNDBjY6CAxUuGFkFHbQzAQoQmJACCIUK</t>
  </si>
  <si>
    <t>Blue Ventures</t>
  </si>
  <si>
    <t>http://www.blueventures.org/</t>
  </si>
  <si>
    <t>https://www.google.com/search?sca_esv=569384727&amp;gl=us&amp;hl=en&amp;q=Blue+Ventures&amp;sa=X&amp;ved=0ahUKEwitwuvdn8-BAxWFD1kFHXPVCE4QmJACCK0L</t>
  </si>
  <si>
    <t>https://encrypted-tbn0.gstatic.com/images?q=tbn:ANd9GcSH6ovdZAUOryHSJIQsyxChHVbJaa_hRJPr3rmHFHw&amp;s</t>
  </si>
  <si>
    <t>Charles Oakes &amp; Co</t>
  </si>
  <si>
    <t>https://www.google.com/search?sca_esv=ea704c113735def8&amp;gl=us&amp;hl=en&amp;q=Charles+Oakes+%26+Co&amp;sa=X&amp;ved=0ahUKEwjo4urS2p-CAxWVSDABHXHGBJUQmJACCPIM</t>
  </si>
  <si>
    <t>RideCo Inc.</t>
  </si>
  <si>
    <t>http://www.rideco.com/</t>
  </si>
  <si>
    <t>https://www.google.com/search?q=RideCo+Inc.&amp;sa=X&amp;ved=0ahUKEwibk7qX_63_AhX8KFkFHYI0ATA4ChCYkAII8Qw</t>
  </si>
  <si>
    <t>Actief Interim Ieper</t>
  </si>
  <si>
    <t>https://www.google.com/search?sca_esv=557013633&amp;hl=en&amp;gl=us&amp;q=Actief+Interim+Ieper&amp;sa=X&amp;ved=0ahUKEwjZyfbWh96AAxWgkWoFHcA4DZsQmJACCNgL</t>
  </si>
  <si>
    <t>https://encrypted-tbn0.gstatic.com/images?q=tbn:ANd9GcQqEyddy1YIuT6p8IMHwdqH-BHCaeGr--UCfDiqc_s&amp;s</t>
  </si>
  <si>
    <t>Digitality Consulting srl</t>
  </si>
  <si>
    <t>https://www.google.com/search?sca_esv=573394023&amp;hl=en&amp;gl=us&amp;q=Digitality+Consulting+srl&amp;sa=X&amp;ved=0ahUKEwjKqpO69vSBAxUXMlkFHf54DmsQmJACCIIM</t>
  </si>
  <si>
    <t>Musictechfrance</t>
  </si>
  <si>
    <t>https://www.google.com/search?sca_esv=582184140&amp;hl=en&amp;gl=us&amp;q=Musictechfrance&amp;sa=X&amp;ved=0ahUKEwifiP679MKCAxVUMlkFHRWjAmk4WhCYkAIIqww</t>
  </si>
  <si>
    <t>Forescout Technologies Inc.</t>
  </si>
  <si>
    <t>https://www.google.com/search?sca_esv=565570927&amp;hl=en&amp;gl=us&amp;q=Forescout+Technologies+Inc.&amp;sa=X&amp;ved=0ahUKEwjD1f7V-6uBAxXIrokEHQNuB8Y4HhCYkAII-Qs</t>
  </si>
  <si>
    <t>Saint James Health Services</t>
  </si>
  <si>
    <t>https://www.google.com/search?sca_esv=559635945&amp;hl=en&amp;gl=us&amp;q=Saint+James+Health+Services&amp;sa=X&amp;ved=0ahUKEwiqk8mEz_SAAxUjRDABHbmpBvQ4ChCYkAII6Qo</t>
  </si>
  <si>
    <t>Socotra</t>
  </si>
  <si>
    <t>https://www.google.com/search?sca_esv=564926619&amp;hl=en&amp;gl=us&amp;q=Socotra&amp;sa=X&amp;ved=0ahUKEwj5h_bt-KaBAxXsD0QIHQczAF84FBCYkAII-Qs</t>
  </si>
  <si>
    <t>ShowingTime</t>
  </si>
  <si>
    <t>https://www.google.com/search?ucbcb=1&amp;hl=en&amp;gl=us&amp;q=ShowingTime&amp;sa=X&amp;ved=0ahUKEwisv5GspdP9AhXzmGoFHe5NCTAQmJACCMcI</t>
  </si>
  <si>
    <t>https://encrypted-tbn0.gstatic.com/images?q=tbn:ANd9GcSuMc9u-Ru1L9np0pi69ehM-BR6yqQMTz4HyJcIWlY&amp;s</t>
  </si>
  <si>
    <t>Manpower Israel</t>
  </si>
  <si>
    <t>http://www.manpower.co.il/</t>
  </si>
  <si>
    <t>https://www.google.com/search?gl=us&amp;hl=en&amp;q=Manpower+Israel&amp;sa=X&amp;ved=0ahUKEwjiz9WZ4aj-AhVdElkFHflUD0UQmJACCMQK</t>
  </si>
  <si>
    <t>W&amp; D Travels</t>
  </si>
  <si>
    <t>https://www.google.com/search?sca_esv=8319645ebf1e117a&amp;hl=en&amp;gl=us&amp;q=W%26+D+Travels&amp;sa=X&amp;ved=0ahUKEwjt9dvelfqCAxVsgoQIHXcLDRsQmJACCMEJ</t>
  </si>
  <si>
    <t>ONE CAPITAL MARKET SERVICES SDN BHD</t>
  </si>
  <si>
    <t>https://www.google.com/search?hl=en&amp;gl=us&amp;q=ONE+CAPITAL+MARKET+SERVICES+SDN+BHD&amp;sa=X&amp;ved=0ahUKEwi-r47dq5f_AhUrOUQIHb6FCzE4MhCYkAIIvws</t>
  </si>
  <si>
    <t>https://encrypted-tbn0.gstatic.com/images?q=tbn:ANd9GcRUlA0nE46uaIs7DiYMOlQsQ-p65ABUTfxG5Zf30Ek&amp;s</t>
  </si>
  <si>
    <t>Confidental</t>
  </si>
  <si>
    <t>https://www.google.com/search?sca_esv=587228370&amp;gl=us&amp;hl=en&amp;q=Confidental&amp;sa=X&amp;ved=0ahUKEwjQnNb5j_CCAxXSElkFHYP3DPsQmJACCNMJ</t>
  </si>
  <si>
    <t>https://encrypted-tbn0.gstatic.com/images?q=tbn:ANd9GcSBYp5vCOe7G2OPPTjTcNZSezzEw3ApbdvhP0LQulA&amp;s</t>
  </si>
  <si>
    <t>Cielo Talent Pte Ltd</t>
  </si>
  <si>
    <t>https://www.google.com/search?sca_esv=564105068&amp;gl=us&amp;hl=en&amp;q=Cielo+Talent+Pte+Ltd&amp;sa=X&amp;ved=0ahUKEwjl95icsZ-BAxUuPUQIHUthB-MQmJACCO4L</t>
  </si>
  <si>
    <t>Cisbio</t>
  </si>
  <si>
    <t>http://www.cisbio.eu/</t>
  </si>
  <si>
    <t>https://www.google.com/search?sca_esv=583557295&amp;gl=us&amp;hl=en&amp;q=Cisbio&amp;sa=X&amp;ved=0ahUKEwib6KCG9MyCAxXDMlkFHWkeAIw4HhCYkAIIlQs</t>
  </si>
  <si>
    <t>claran consultants</t>
  </si>
  <si>
    <t>https://www.google.com/search?gl=us&amp;hl=en&amp;q=claran+consultants&amp;sa=X&amp;ved=0ahUKEwjMmIeD59_9AhUiO0QIHWs4DU44ChCYkAII9Qo</t>
  </si>
  <si>
    <t>https://encrypted-tbn0.gstatic.com/images?q=tbn:ANd9GcQ-WC0ezCvuBVZrgHWkRnxHBjSC-tAPvh38nLdE1_I&amp;s</t>
  </si>
  <si>
    <t>FINANCIAL STUDY ASSOCIATION ROTTERDAM</t>
  </si>
  <si>
    <t>https://www.google.com/search?sca_esv=571229774&amp;hl=en&amp;gl=us&amp;q=FINANCIAL+STUDY+ASSOCIATION+ROTTERDAM&amp;sa=X&amp;ved=0ahUKEwi-2I_I4-CBAxXYrokEHdryD3I4FBCYkAIIkQs</t>
  </si>
  <si>
    <t>KEV Group</t>
  </si>
  <si>
    <t>http://www.kevgroup.com/</t>
  </si>
  <si>
    <t>https://www.google.com/search?sca_esv=560438403&amp;gl=us&amp;hl=en&amp;q=KEV+Group&amp;sa=X&amp;ved=0ahUKEwiXmPP_nfyAAxU-FFkFHdCzAZA4FBCYkAII4wo</t>
  </si>
  <si>
    <t>Tangoe</t>
  </si>
  <si>
    <t>http://www.tangoe.com/</t>
  </si>
  <si>
    <t>https://www.google.com/search?sca_esv=573394023&amp;hl=en&amp;gl=us&amp;q=Tangoe&amp;sa=X&amp;ved=0ahUKEwib0JWv9fSBAxUMZzABHR0EDWAQmJACCOAM</t>
  </si>
  <si>
    <t>https://encrypted-tbn0.gstatic.com/images?q=tbn:ANd9GcTLDqXNpet6Z7PAD_zAWudizN-3hQ5ZosX9TV3P2yY&amp;s</t>
  </si>
  <si>
    <t>Hennepin County Medical Center</t>
  </si>
  <si>
    <t>https://www.google.com/search?sca_esv=558024616&amp;hl=en&amp;gl=us&amp;q=Hennepin+County+Medical+Center&amp;sa=X&amp;ved=0ahUKEwjh8YGLxeWAAxVZMlkFHWzOAug4KBCYkAIItw0</t>
  </si>
  <si>
    <t>https://encrypted-tbn0.gstatic.com/images?q=tbn:ANd9GcRz0XTtOEci2uqiGFZF8hn3u1_BmUg2lkHgYSh7yR4&amp;s</t>
  </si>
  <si>
    <t>Dana_positive maternal health</t>
  </si>
  <si>
    <t>http://www.dana-app.com/</t>
  </si>
  <si>
    <t>https://www.google.com/search?gl=us&amp;hl=en&amp;q=Dana_positive+maternal+health&amp;sa=X&amp;ved=0ahUKEwi1iduT2peAAxU5MlkFHcdaDvA4ChCYkAIIwAk</t>
  </si>
  <si>
    <t>https://encrypted-tbn0.gstatic.com/images?q=tbn:ANd9GcRBULN4qeqYQDVGNMys1whYeR0Yk636LFZdmbtALSs&amp;s</t>
  </si>
  <si>
    <t>NK Trading</t>
  </si>
  <si>
    <t>https://www.google.com/search?sca_esv=564262174&amp;hl=en&amp;gl=us&amp;q=NK+Trading&amp;sa=X&amp;ved=0ahUKEwixurvS8KGBAxW3EFkFHeELB1o4KBCYkAII6ws</t>
  </si>
  <si>
    <t>Empower IT Systems</t>
  </si>
  <si>
    <t>https://www.google.com/search?gl=us&amp;hl=en&amp;q=Empower+IT+Systems&amp;sa=X&amp;ved=0ahUKEwijuO6zpd39AhUiF2IAHRuFAlM4PBCYkAIInQw</t>
  </si>
  <si>
    <t>https://encrypted-tbn0.gstatic.com/images?q=tbn:ANd9GcTDwDpXduowykX2E73mksKg27D9iNro49vJFmIBjcE&amp;s</t>
  </si>
  <si>
    <t>ENOVIS MÃ©xico, S.A. de C.V.</t>
  </si>
  <si>
    <t>https://www.google.com/search?hl=en&amp;gl=us&amp;q=ENOVIS+M%C3%A9xico,+S.A.+de+C.V.&amp;sa=X&amp;ved=0ahUKEwizwtyzvf7_AhXZF1kFHYTXBjAQmJACCIAO</t>
  </si>
  <si>
    <t>Fundiin</t>
  </si>
  <si>
    <t>http://fundiin.vn/</t>
  </si>
  <si>
    <t>https://www.google.com/search?sca_esv=564592924&amp;gl=us&amp;hl=en&amp;q=Fundiin&amp;sa=X&amp;ved=0ahUKEwjahbOataSBAxUljIkEHfCBCGwQmJACCNYJ</t>
  </si>
  <si>
    <t>https://encrypted-tbn0.gstatic.com/images?q=tbn:ANd9GcSbrMAmTe4zEc7G0V6onK97mfzvT5epVqrr15VOC3I&amp;s</t>
  </si>
  <si>
    <t>BEP Namur</t>
  </si>
  <si>
    <t>https://www.google.com/search?hl=en&amp;gl=us&amp;q=BEP+Namur&amp;sa=X&amp;ved=0ahUKEwjzjOL71pn-AhWbD1kFHa9BCNAQmJACCIoL</t>
  </si>
  <si>
    <t>https://encrypted-tbn0.gstatic.com/images?q=tbn:ANd9GcQTmClvbVh7-Kp2zm2f8K4S_0iFqSTPJHRgiZ2L3hw&amp;s</t>
  </si>
  <si>
    <t>Mem Labs</t>
  </si>
  <si>
    <t>https://www.google.com/search?hl=en&amp;gl=us&amp;q=Mem+Labs&amp;sa=X&amp;ved=0ahUKEwiK142_ltH_AhUIQjABHXHSCJc4ChCYkAII6Ao</t>
  </si>
  <si>
    <t>https://encrypted-tbn0.gstatic.com/images?q=tbn:ANd9GcQuAXa9Hn0Fr62iaRxBqwP8g8FiMEadKRddcLFBFQc&amp;s</t>
  </si>
  <si>
    <t>A Wellness Holdings</t>
  </si>
  <si>
    <t>https://www.google.com/search?hl=en&amp;gl=us&amp;q=A+Wellness+Holdings&amp;sa=X&amp;ved=0ahUKEwjxi_z3-_P9AhWlRzABHfMEDO0QmJACCOgJ</t>
  </si>
  <si>
    <t>https://encrypted-tbn0.gstatic.com/images?q=tbn:ANd9GcTDQPoCxFSOC2OPCoK00bVN-ryWac_qgBGSiGjbzFU&amp;s</t>
  </si>
  <si>
    <t>Ð£Ð½Ð¸Ð²ÐµÑ€ÑÐ¸Ñ‚ÐµÑ‚ Ð˜Ð¢ÐœÐž</t>
  </si>
  <si>
    <t>https://itmo.ru/</t>
  </si>
  <si>
    <t>https://www.google.com/search?gl=us&amp;hl=en&amp;q=%D0%A3%D0%BD%D0%B8%D0%B2%D0%B5%D1%80%D1%81%D0%B8%D1%82%D0%B5%D1%82+%D0%98%D0%A2%D0%9C%D0%9E&amp;sa=X&amp;ved=0ahUKEwiLhNKxntP9AhXIlYkEHfSVAMEQmJACCKIL</t>
  </si>
  <si>
    <t>https://encrypted-tbn0.gstatic.com/images?q=tbn:ANd9GcSIVZa22blTMgf3sgrV7eaNDTkIiU0fPZWB5Hht&amp;s=0</t>
  </si>
  <si>
    <t>itspe</t>
  </si>
  <si>
    <t>https://www.google.com/search?sca_esv=588967138&amp;gl=us&amp;hl=en&amp;q=itspe&amp;sa=X&amp;ved=0ahUKEwjxt8-6m_-CAxUcEFkFHfuqAZM4PBCYkAII5ws</t>
  </si>
  <si>
    <t>DESE Research</t>
  </si>
  <si>
    <t>http://www.dese.com/</t>
  </si>
  <si>
    <t>https://www.google.com/search?gl=us&amp;hl=en&amp;q=DESE+Research&amp;sa=X&amp;ved=0ahUKEwi_xduNhLX9AhUgEFkFHRhmCOc4WhCYkAIIpA0</t>
  </si>
  <si>
    <t>MonkHire | An Employee Owned Company</t>
  </si>
  <si>
    <t>https://www.google.com/search?gl=us&amp;hl=en&amp;q=MonkHire+%7C+An+Employee+Owned+Company&amp;sa=X&amp;ved=0ahUKEwjz6YmD857_AhXLkokEHeppBD44KBCYkAIIyws</t>
  </si>
  <si>
    <t>https://encrypted-tbn0.gstatic.com/images?q=tbn:ANd9GcSviZR9jSM2F98eVGwnBVTMlASnl2f8RDAUGJl0SJk&amp;s</t>
  </si>
  <si>
    <t>Sentienz</t>
  </si>
  <si>
    <t>https://www.google.com/search?sca_esv=067143e154801387&amp;gl=us&amp;hl=en&amp;q=Sentienz&amp;sa=X&amp;ved=0ahUKEwiFroGY2YGDAxX2QzABHUapDOs4bhCYkAIIsgw</t>
  </si>
  <si>
    <t>https://encrypted-tbn0.gstatic.com/images?q=tbn:ANd9GcQlQU51VSaS72kNdoX80aLT2AQs8o5l3IRw2w81d0w&amp;s</t>
  </si>
  <si>
    <t>Centenary Bank</t>
  </si>
  <si>
    <t>http://www.centenarybank.co.ug/</t>
  </si>
  <si>
    <t>https://www.google.com/search?q=Centenary+Bank&amp;sa=X&amp;ved=0ahUKEwjJhPqxpab-AhUBElkFHbaaALQQmJACCNMJ</t>
  </si>
  <si>
    <t>Unix Support Nederland B. V.</t>
  </si>
  <si>
    <t>https://www.google.com/search?sca_esv=572463874&amp;hl=en&amp;gl=us&amp;q=Unix+Support+Nederland+B.+V.&amp;sa=X&amp;ved=0ahUKEwiAnNKjre2BAxUUJ0QIHeiYBTg4KBCYkAIIwQs</t>
  </si>
  <si>
    <t>Tomton Consult LTD</t>
  </si>
  <si>
    <t>https://www.google.com/search?sca_esv=562993306&amp;gl=us&amp;hl=en&amp;q=Tomton+Consult+LTD&amp;sa=X&amp;ved=0ahUKEwia34v1q5WBAxVtEVkFHatjAewQmJACCNUJ</t>
  </si>
  <si>
    <t>Optin Recrutement</t>
  </si>
  <si>
    <t>https://www.google.com/search?gl=us&amp;hl=en&amp;q=Optin+Recrutement&amp;sa=X&amp;ved=0ahUKEwisqpOWirD9AhV0l2oFHWOxDwo4ChCYkAII3Ao</t>
  </si>
  <si>
    <t>https://encrypted-tbn0.gstatic.com/images?q=tbn:ANd9GcSBdUyqqgjJ7djTJkY6Gro0EnfAQhkX6ZVVUTUdKks&amp;s</t>
  </si>
  <si>
    <t>Forfirm</t>
  </si>
  <si>
    <t>https://www.google.com/search?hl=en&amp;gl=us&amp;q=Forfirm&amp;sa=X&amp;ved=0ahUKEwiqlO6Iner-AhXEIUQIHckgBSYQmJACCIoL</t>
  </si>
  <si>
    <t>Balance Nutrition</t>
  </si>
  <si>
    <t>https://www.google.com/search?sca_esv=562982649&amp;gl=us&amp;hl=en&amp;q=Balance+Nutrition&amp;sa=X&amp;ved=0ahUKEwisy4jHqZWBAxWpjIkEHS27DT44ChCYkAII7wk</t>
  </si>
  <si>
    <t>Ansell NP Sdn Bhd</t>
  </si>
  <si>
    <t>https://www.google.com/search?sca_esv=434f25a74d3e636d&amp;sca_upv=1&amp;gl=us&amp;hl=en&amp;q=Ansell+NP+Sdn+Bhd&amp;sa=X&amp;ved=0ahUKEwjmncGi1_yCAxVGTTABHf5uBXY4HhCYkAII2wo</t>
  </si>
  <si>
    <t>TOTSAOT  -  Human Resources</t>
  </si>
  <si>
    <t>https://www.google.com/search?hl=en&amp;gl=us&amp;q=TOTSAOT++-++Human+Resources&amp;sa=X&amp;ved=0ahUKEwjL3_3N3sb9AhX_FVkFHT8rD_YQmJACCO0K</t>
  </si>
  <si>
    <t>https://encrypted-tbn0.gstatic.com/images?q=tbn:ANd9GcTcgSkGaij7P6KITQIGeHit5rb1C4N_dGdTa2xF0-s&amp;s</t>
  </si>
  <si>
    <t>Merlin's Solutions International Co., Ltd.</t>
  </si>
  <si>
    <t>https://www.google.com/search?sca_esv=582537645&amp;hl=en&amp;gl=us&amp;q=Merlin%27s+Solutions+International+Co.,+Ltd.&amp;sa=X&amp;ved=0ahUKEwjJ-p_as8WCAxW4kWoFHcZSBWQ4FBCYkAIIwgs</t>
  </si>
  <si>
    <t>https://encrypted-tbn0.gstatic.com/images?q=tbn:ANd9GcSogvU7Ju437iDYAkmu8OHIaYCR9k_YcIlE5nz4Pl8&amp;s</t>
  </si>
  <si>
    <t>Okeva</t>
  </si>
  <si>
    <t>https://www.google.com/search?sca_esv=2d944822eebd4280&amp;sca_upv=1&amp;hl=en&amp;gl=us&amp;q=Okeva&amp;sa=X&amp;ved=0ahUKEwjljvLjkfCCAxWIRDABHYivCVgQmJACCJML</t>
  </si>
  <si>
    <t>https://encrypted-tbn0.gstatic.com/images?q=tbn:ANd9GcTqlKl3X8wURvwusrhpaLqWcaGAHSpesCVlc9dNehA&amp;s</t>
  </si>
  <si>
    <t>Techbytes Solutions Inc</t>
  </si>
  <si>
    <t>https://www.google.com/search?gl=us&amp;hl=en&amp;q=Techbytes+Solutions+Inc&amp;sa=X&amp;ved=0ahUKEwjP3fzK8Iz9AhVfSjABHep0BSs4KBCYkAIItg0</t>
  </si>
  <si>
    <t>https://encrypted-tbn0.gstatic.com/images?q=tbn:ANd9GcSO_NPSCr_4gBfgeUlyuZOC50bomQzMcZHgT07-94w&amp;s</t>
  </si>
  <si>
    <t>Gulf Wide</t>
  </si>
  <si>
    <t>https://www.google.com/search?sca_esv=561228216&amp;gl=us&amp;hl=en&amp;q=Gulf+Wide&amp;sa=X&amp;ved=0ahUKEwi5pcrm5YOBAxVFkIkEHTvuAyE4FBCYkAII4ws</t>
  </si>
  <si>
    <t>Windmar</t>
  </si>
  <si>
    <t>https://www.google.com/search?sca_esv=585847208&amp;hl=en&amp;gl=us&amp;q=Windmar&amp;sa=X&amp;ved=0ahUKEwiE94amkuaCAxUXOlkFHRh4D-YQmJACCMAL</t>
  </si>
  <si>
    <t>Transport Accident Commission</t>
  </si>
  <si>
    <t>https://www.google.com/search?ucbcb=1&amp;gl=us&amp;hl=en&amp;q=Transport+Accident+Commission&amp;sa=X&amp;ved=0ahUKEwiZ6fu68pH9AhVntIkEHZ-sAO0QmJACCPUK</t>
  </si>
  <si>
    <t>KennedyPearce Consulting</t>
  </si>
  <si>
    <t>https://www.google.com/search?gl=us&amp;hl=en&amp;q=KennedyPearce+Consulting&amp;sa=X&amp;ved=0ahUKEwiw2Nbeqor9AhUNEVkFHRMwARo4ChCYkAIItgw</t>
  </si>
  <si>
    <t>https://encrypted-tbn0.gstatic.com/images?q=tbn:ANd9GcQjvTkeYtInoJ2IAyIfdnF9rEg-xHJAneIiGDAQxp8&amp;s</t>
  </si>
  <si>
    <t>TIMOCOM</t>
  </si>
  <si>
    <t>https://www.google.com/search?hl=en&amp;gl=us&amp;q=TIMOCOM&amp;sa=X&amp;ved=0ahUKEwiVgLPo1OT8AhUWhYkEHSwMCi44FBCYkAII3wo</t>
  </si>
  <si>
    <t>https://encrypted-tbn0.gstatic.com/images?q=tbn:ANd9GcSZAlSejGfhXMnuFKR2c37o_WrMigqi8Wx5jm7MZyQ&amp;s</t>
  </si>
  <si>
    <t>actcon GmbH</t>
  </si>
  <si>
    <t>https://www.google.com/search?q=actcon+GmbH&amp;sa=X&amp;ved=0ahUKEwiJucDE8sb-AhW9F1kFHWIjDvI4FBCYkAII2wo</t>
  </si>
  <si>
    <t>Atharva IT</t>
  </si>
  <si>
    <t>https://www.google.com/search?sca_esv=582900893&amp;hl=en&amp;gl=us&amp;q=Atharva+IT&amp;sa=X&amp;ved=0ahUKEwj5lqPX7seCAxU4ElkFHZVqAXU4MhCYkAII6Qs</t>
  </si>
  <si>
    <t>Crocus Labs</t>
  </si>
  <si>
    <t>http://www.crocuslabs.com/</t>
  </si>
  <si>
    <t>https://www.google.com/search?gl=us&amp;hl=en&amp;q=Crocus+Labs&amp;sa=X&amp;ved=0ahUKEwi6pMWI6Y__AhXdD1kFHVQsDDcQmJACCMUN</t>
  </si>
  <si>
    <t>https://encrypted-tbn0.gstatic.com/images?q=tbn:ANd9GcTOJNLLF5eKBsCcUkG6ojwKBkWydbnrJfqyRFJjO2k&amp;s</t>
  </si>
  <si>
    <t>Trust the Process</t>
  </si>
  <si>
    <t>https://www.google.com/search?sca_esv=562982649&amp;hl=en&amp;gl=us&amp;q=Trust+the+Process&amp;sa=X&amp;ved=0ahUKEwjZsrajqpWBAxVaMlkFHaBzCug4FBCYkAIIqgs</t>
  </si>
  <si>
    <t>DEVersity</t>
  </si>
  <si>
    <t>https://www.google.com/search?hl=en&amp;gl=us&amp;q=DEVersity&amp;sa=X&amp;ved=0ahUKEwiR6eClpdP9AhVQjIkEHTJ-DPUQmJACCO8K</t>
  </si>
  <si>
    <t>https://encrypted-tbn0.gstatic.com/images?q=tbn:ANd9GcRGuffm0XYtmIHh2HrXTy6LVExDjw3Y0DjgAzyJ5aY&amp;s</t>
  </si>
  <si>
    <t>DKV Mobility Group SE</t>
  </si>
  <si>
    <t>http://www.dkv-mobility-group.com/</t>
  </si>
  <si>
    <t>https://www.google.com/search?sca_esv=570589756&amp;gl=us&amp;hl=en&amp;q=DKV+Mobility+Group+SE&amp;sa=X&amp;ved=0ahUKEwiv3uLx3tuBAxUzRDABHcQ6Cvk4ChCYkAIInQ0</t>
  </si>
  <si>
    <t>Randstad Lille</t>
  </si>
  <si>
    <t>https://www.google.com/search?sca_esv=577721307&amp;hl=en&amp;gl=us&amp;q=Randstad+Lille&amp;sa=X&amp;ved=0ahUKEwjE47bgj52CAxVivokEHWbeChE4ChCYkAII9Ak</t>
  </si>
  <si>
    <t>https://encrypted-tbn0.gstatic.com/images?q=tbn:ANd9GcTwcp4oeN33NVICWyYrA1Z1nBHUAMOjQKywxUij9uM&amp;s</t>
  </si>
  <si>
    <t>DART (Dallas Area Rapid Transit)</t>
  </si>
  <si>
    <t>http://www.dart.org/</t>
  </si>
  <si>
    <t>https://www.google.com/search?sca_esv=586505729&amp;hl=en&amp;gl=us&amp;q=DART+(Dallas+Area+Rapid+Transit)&amp;sa=X&amp;ved=0ahUKEwi306-3huuCAxWNlokEHVxaCmgQmJACCK0L</t>
  </si>
  <si>
    <t>https://encrypted-tbn0.gstatic.com/images?q=tbn:ANd9GcQzIg_UxYmdMgHzLuQ0YtwKzEyvMgoYnpIUdZdwjvo&amp;s</t>
  </si>
  <si>
    <t>Rifcon GmbH</t>
  </si>
  <si>
    <t>https://www.google.com/search?sca_esv=566746031&amp;gl=us&amp;hl=en&amp;q=Rifcon+GmbH&amp;sa=X&amp;ved=0ahUKEwisxbGT47eBAxVgSvEDHSQ8Bbw4ChCYkAIIyQ0</t>
  </si>
  <si>
    <t>GEO SOLUTIONS</t>
  </si>
  <si>
    <t>https://www.google.com/search?sca_esv=594381902&amp;hl=en&amp;gl=us&amp;q=GEO+SOLUTIONS&amp;sa=X&amp;ved=0ahUKEwjPp4THjrSDAxV8N2IAHZhKDwgQmJACCKkK</t>
  </si>
  <si>
    <t>https://encrypted-tbn0.gstatic.com/images?q=tbn:ANd9GcQn3kDCVo0N5I0iybhGmZpFiRKWrjQUsXHIboXThQM&amp;s</t>
  </si>
  <si>
    <t>Roadmap</t>
  </si>
  <si>
    <t>https://www.google.com/search?sca_esv=584506005&amp;hl=en&amp;gl=us&amp;q=Roadmap&amp;sa=X&amp;ved=0ahUKEwiigcXE99aCAxV0k4kEHaWXCxM4KBCYkAII3g0</t>
  </si>
  <si>
    <t>Sublime Data Systems</t>
  </si>
  <si>
    <t>https://www.google.com/search?ucbcb=1&amp;gl=us&amp;hl=en&amp;q=Sublime+Data+Systems&amp;sa=X&amp;ved=0ahUKEwjV-bSN56r8AhWgiXIEHeBsAOkQmJACCNAF</t>
  </si>
  <si>
    <t>Arlington County, VA</t>
  </si>
  <si>
    <t>https://www.google.com/search?gl=us&amp;hl=en&amp;q=Arlington+County,+VA&amp;sa=X&amp;ved=0ahUKEwjG3J3OmdP9AhXilmoFHRr8ArM4ZBCYkAII7Q0</t>
  </si>
  <si>
    <t>Rayeit</t>
  </si>
  <si>
    <t>https://www.google.com/search?sca_esv=21dfaf11d8250394&amp;gl=us&amp;hl=en&amp;q=Rayeit&amp;sa=X&amp;ved=0ahUKEwjgofT19taCAxWaSTABHYnbBXo4RhCYkAII9gs</t>
  </si>
  <si>
    <t>VTIME TECH</t>
  </si>
  <si>
    <t>https://www.google.com/search?ucbcb=1&amp;hl=en&amp;gl=us&amp;q=VTIME+TECH&amp;sa=X&amp;ved=0ahUKEwiduo6yoPv8AhUiQzABHcKbC3EQmJACCJcK</t>
  </si>
  <si>
    <t>Stores Specialists, Inc.</t>
  </si>
  <si>
    <t>http://www.ssigroup.com.ph/</t>
  </si>
  <si>
    <t>https://www.google.com/search?gl=us&amp;hl=en&amp;q=Stores+Specialists,+Inc.&amp;sa=X&amp;ved=0ahUKEwjA46CH5t_9AhVmM1kFHYgDDaQ4ChCYkAII5Qk</t>
  </si>
  <si>
    <t>https://encrypted-tbn0.gstatic.com/images?q=tbn:ANd9GcR39qtu0_A3Z40rCIR9C9zg4BZu-kCxtn8vFrgM&amp;s=0</t>
  </si>
  <si>
    <t>EZSVS Singapore</t>
  </si>
  <si>
    <t>https://www.google.com/search?hl=en&amp;gl=us&amp;q=EZSVS+Singapore&amp;sa=X&amp;ved=0ahUKEwi6j_CkrOr_AhU_kIkEHQvCA0g4HhCYkAII7As</t>
  </si>
  <si>
    <t>Adastra, s. r. o.</t>
  </si>
  <si>
    <t>https://www.google.com/search?hl=en&amp;gl=us&amp;q=Adastra,+s.+r.+o.&amp;sa=X&amp;ved=0ahUKEwie0Ijf-_v_AhXCkYkEHS_3CpAQmJACCNkK</t>
  </si>
  <si>
    <t>Guruji Astro</t>
  </si>
  <si>
    <t>https://www.google.com/search?sca_esv=563310982&amp;gl=us&amp;hl=en&amp;q=Guruji+Astro&amp;sa=X&amp;ved=0ahUKEwjIlaX46peBAxUXj4kEHdyWBHo4PBCYkAIIjQs</t>
  </si>
  <si>
    <t>https://encrypted-tbn0.gstatic.com/images?q=tbn:ANd9GcRlDNlA1AIqb21-YD5qR-ijefAJCqV7N19W6Y3olsA&amp;s</t>
  </si>
  <si>
    <t>Verti Versicherung AG  - Teltow</t>
  </si>
  <si>
    <t>https://www.google.com/search?sca_esv=588967138&amp;gl=us&amp;hl=en&amp;q=Verti+Versicherung+AG++-+Teltow&amp;sa=X&amp;ved=0ahUKEwixlcGWnf-CAxUrjokEHWP2A2g4KBCYkAIInA0</t>
  </si>
  <si>
    <t>Auto Mercado</t>
  </si>
  <si>
    <t>https://www.automercado.cr/</t>
  </si>
  <si>
    <t>https://www.google.com/search?sca_esv=573710622&amp;gl=us&amp;hl=en&amp;q=Auto+Mercado&amp;sa=X&amp;ved=0ahUKEwj5v4Lh_PmBAxVMElkFHULHCV04FBCYkAIIgQ4</t>
  </si>
  <si>
    <t>https://encrypted-tbn0.gstatic.com/images?q=tbn:ANd9GcT9huWzULsoY8yctd4Iejfm2yzULqXC4UhzUyTE&amp;s=0</t>
  </si>
  <si>
    <t>Consilio</t>
  </si>
  <si>
    <t>https://www.google.com/search?gl=us&amp;hl=en&amp;q=Consilio&amp;sa=X&amp;ved=0ahUKEwjX4Ny7ksT9AhXOSzABHR81AL84MhCYkAIIzAs</t>
  </si>
  <si>
    <t>https://encrypted-tbn0.gstatic.com/images?q=tbn:ANd9GcT-kwMAcJZrPX6uu18kL3zsoCfc-seoFy9BORaMmBs&amp;s</t>
  </si>
  <si>
    <t>Splash KSA</t>
  </si>
  <si>
    <t>https://www.google.com/search?sca_esv=563635297&amp;gl=us&amp;hl=en&amp;q=Splash+KSA&amp;sa=X&amp;ved=0ahUKEwib2taxsZqBAxWQSjABHY6ACT4QmJACCLsK</t>
  </si>
  <si>
    <t>FaunaPhotonics</t>
  </si>
  <si>
    <t>https://www.google.com/search?ucbcb=1&amp;gl=us&amp;hl=en&amp;q=FaunaPhotonics&amp;sa=X&amp;ved=0ahUKEwi2hanonfH8AhX8GTQIHSQWAvAQmJACCPMM</t>
  </si>
  <si>
    <t>https://encrypted-tbn0.gstatic.com/images?q=tbn:ANd9GcSr3OMDX_UMoPkPVy6Jg99s8NIy3x_sD-OzEH3p2ZY&amp;s</t>
  </si>
  <si>
    <t>GMS - Global Message Services</t>
  </si>
  <si>
    <t>https://www.google.com/search?gl=us&amp;hl=en&amp;q=GMS+-+Global+Message+Services&amp;sa=X&amp;ved=0ahUKEwi-irz62_v-AhUAD1kFHZk8B4wQmJACCO0J</t>
  </si>
  <si>
    <t>https://encrypted-tbn0.gstatic.com/images?q=tbn:ANd9GcSCE9gG2DLZNNFHvjkU_rGgFI77oz4U3dUIlJ-19Wk&amp;s</t>
  </si>
  <si>
    <t>Cast group</t>
  </si>
  <si>
    <t>https://www.google.com/search?hl=en&amp;gl=us&amp;q=Cast+group&amp;sa=X&amp;ved=0ahUKEwj6_rPWqaj8AhUmQjABHQG1BnoQmJACCK0O</t>
  </si>
  <si>
    <t>Porirua City Council</t>
  </si>
  <si>
    <t>http://www.pcc.govt.nz/</t>
  </si>
  <si>
    <t>https://www.google.com/search?hl=en&amp;gl=us&amp;q=Porirua+City+Council&amp;sa=X&amp;ved=0ahUKEwjTncr6spz_AhWyElkFHc3ZDHQQmJACCO0J</t>
  </si>
  <si>
    <t>Bnp Paribas Partners For Innovation (bpÂ²i)</t>
  </si>
  <si>
    <t>https://www.google.com/search?sca_esv=563310982&amp;gl=us&amp;hl=en&amp;q=Bnp+Paribas+Partners+For+Innovation+(bp%C2%B2i)&amp;sa=X&amp;ved=0ahUKEwjIm4_j65eBAxVcD1kFHXFOAQw4HhCYkAII9Qk</t>
  </si>
  <si>
    <t>https://encrypted-tbn0.gstatic.com/images?q=tbn:ANd9GcS6epFRukNT1kmBbzP3DeLPNw4hu5foaASWJApd&amp;s=0</t>
  </si>
  <si>
    <t>BAA Training</t>
  </si>
  <si>
    <t>http://www.baatraining.com/</t>
  </si>
  <si>
    <t>https://www.google.com/search?sca_esv=593217386&amp;gl=us&amp;hl=en&amp;q=BAA+Training&amp;sa=X&amp;ved=0ahUKEwjX9uix_KSDAxUYlIkEHRcrADYQmJACCNgJ</t>
  </si>
  <si>
    <t>https://encrypted-tbn0.gstatic.com/images?q=tbn:ANd9GcSw2LKUJHWCR6dqY4jjqTYI6vcQOnimkZOYg-ZL1vs&amp;s</t>
  </si>
  <si>
    <t>levy</t>
  </si>
  <si>
    <t>https://www.google.com/search?q=levy&amp;sa=X&amp;ved=0ahUKEwiancXk98v-AhXgjLAFHVSUAG04KBCYkAIIzAs</t>
  </si>
  <si>
    <t>åŒ—äº¬æš–æç§‘æŠ€æœ‰é™å…¬å¸</t>
  </si>
  <si>
    <t>https://www.google.com/search?ucbcb=1&amp;hl=en&amp;gl=us&amp;q=%E5%8C%97%E4%BA%AC%E6%9A%96%E6%9D%8F%E7%A7%91%E6%8A%80%E6%9C%89%E9%99%90%E5%85%AC%E5%8F%B8&amp;sa=X&amp;ved=0ahUKEwid1qKt6d_9AhX6jYkEHcjjAJIQmJACCIgH</t>
  </si>
  <si>
    <t>Bevel Financial Services</t>
  </si>
  <si>
    <t>https://www.google.com/search?sca_esv=586199351&amp;hl=en&amp;gl=us&amp;q=Bevel+Financial+Services&amp;sa=X&amp;ved=0ahUKEwimi6KYzeiCAxXJoWoFHS7ZAQk4KBCYkAII0gk</t>
  </si>
  <si>
    <t>Corporate Information Travel</t>
  </si>
  <si>
    <t>https://www.google.com/search?q=Corporate+Information+Travel&amp;sa=X&amp;ved=0ahUKEwjV_Ln58778AhVPFlkFHb2xDIo4FBCYkAIIuAk</t>
  </si>
  <si>
    <t>Trident Search</t>
  </si>
  <si>
    <t>https://www.google.com/search?sca_esv=588643820&amp;gl=us&amp;hl=en&amp;q=Trident+Search&amp;sa=X&amp;ved=0ahUKEwi5l8Wq2PyCAxXivokEHbQ8ATQ4FBCYkAII1w0</t>
  </si>
  <si>
    <t>Phoenix Technology Systems, Inc.</t>
  </si>
  <si>
    <t>https://www.google.com/search?sca_esv=589318964&amp;gl=us&amp;hl=en&amp;q=Phoenix+Technology+Systems,+Inc.&amp;sa=X&amp;ved=0ahUKEwjY1-_13IGDAxXbPUQIHa0zBa44FBCYkAIImAs</t>
  </si>
  <si>
    <t>BitoEX è‹±å±¬ç¶­äº¬ç¾¤å³¶å•†å¹£è¨—ç§‘æŠ€æœ‰é™å…¬å¸</t>
  </si>
  <si>
    <t>https://www.google.com/search?hl=en&amp;gl=us&amp;q=BitoEX+%E8%8B%B1%E5%B1%AC%E7%B6%AD%E4%BA%AC%E7%BE%A4%E5%B3%B6%E5%95%86%E5%B9%A3%E8%A8%97%E7%A7%91%E6%8A%80%E6%9C%89%E9%99%90%E5%85%AC%E5%8F%B8&amp;sa=X&amp;ved=0ahUKEwiLn6OCxoX-AhVYlYkEHacZCicQmJACCKMP</t>
  </si>
  <si>
    <t>Hawthorne Executive Search</t>
  </si>
  <si>
    <t>https://www.google.com/search?hl=en&amp;gl=us&amp;q=Hawthorne+Executive+Search&amp;sa=X&amp;ved=0ahUKEwiip5aLwZn9AhUtKlkFHTqEBdMQmJACCKwK</t>
  </si>
  <si>
    <t>ALGORYC</t>
  </si>
  <si>
    <t>https://www.google.com/search?gl=us&amp;hl=en&amp;q=ALGORYC&amp;sa=X&amp;ved=0ahUKEwi3iffTp939AhUwrYkEHVvaAIMQmJACCPQL</t>
  </si>
  <si>
    <t>https://encrypted-tbn0.gstatic.com/images?q=tbn:ANd9GcTIjUD4zsGb8lXQ2UT6y5Va2nzwPxtaHsd9xPyO9lo&amp;s</t>
  </si>
  <si>
    <t>The British Psychological Society</t>
  </si>
  <si>
    <t>http://www.bps.org.uk/</t>
  </si>
  <si>
    <t>https://www.google.com/search?sca_esv=567185982&amp;hl=en&amp;gl=us&amp;q=The+British+Psychological+Society&amp;sa=X&amp;ved=0ahUKEwiA2vnMhbuBAxW-IEQIHVcdAyk4FBCYkAIIjww</t>
  </si>
  <si>
    <t>Elbrus Office &amp; Professional</t>
  </si>
  <si>
    <t>https://www.google.com/search?sca_esv=588967138&amp;hl=en&amp;gl=us&amp;q=Elbrus+Office+%26+Professional&amp;sa=X&amp;ved=0ahUKEwi1ydGinP-CAxXFlGoFHWwdDY84KBCYkAIIsAo</t>
  </si>
  <si>
    <t>Hong Kong Telecom</t>
  </si>
  <si>
    <t>http://www.hkt.com/</t>
  </si>
  <si>
    <t>https://www.google.com/search?sca_esv=569809553&amp;gl=us&amp;hl=en&amp;q=Hong+Kong+Telecom&amp;sa=X&amp;ved=0ahUKEwjEv8quodSBAxUVFmIAHaQgCSUQmJACCL8L</t>
  </si>
  <si>
    <t>https://encrypted-tbn0.gstatic.com/images?q=tbn:ANd9GcRm4wf61RTU0J0fF_bFOvcFX1Q2QWmFAdXmPxwc&amp;s=0</t>
  </si>
  <si>
    <t>TOPPA</t>
  </si>
  <si>
    <t>https://www.google.com/search?ucbcb=1&amp;hl=en&amp;gl=us&amp;q=TOPPA&amp;sa=X&amp;ved=0ahUKEwi0sMKg57f-AhWPElkFHaP4BAA4ChCYkAII8Qw</t>
  </si>
  <si>
    <t>SRS Consulting</t>
  </si>
  <si>
    <t>https://www.google.com/search?sca_esv=577080029&amp;hl=en&amp;gl=us&amp;q=SRS+Consulting&amp;sa=X&amp;ved=0ahUKEwiQ0eDSy5WCAxXpHjQIHff7Axw4FBCYkAII3wo</t>
  </si>
  <si>
    <t>Sagara Technology</t>
  </si>
  <si>
    <t>https://sagaratechnology.com/</t>
  </si>
  <si>
    <t>https://www.google.com/search?hl=en&amp;gl=us&amp;q=Sagara+Technology&amp;sa=X&amp;ved=0ahUKEwji0Knz_6r9AhXwFlkFHf3jAR0QmJACCK8I</t>
  </si>
  <si>
    <t>https://encrypted-tbn0.gstatic.com/images?q=tbn:ANd9GcSvRlCJePAtMTKTu-PLj_x7G26ViQy9QWXI3a7EG5U&amp;s</t>
  </si>
  <si>
    <t>Subsequent</t>
  </si>
  <si>
    <t>https://www.google.com/search?sca_esv=582184140&amp;hl=en&amp;gl=us&amp;q=Subsequent&amp;sa=X&amp;ved=0ahUKEwiL5LXG9MKCAxWvmYkEHQXEA1A4ChCYkAII_As</t>
  </si>
  <si>
    <t>Amaris.AI Pte Ltd</t>
  </si>
  <si>
    <t>https://www.google.com/search?sca_esv=578056430&amp;hl=en&amp;gl=us&amp;q=Amaris.AI+Pte+Ltd&amp;sa=X&amp;ved=0ahUKEwi2-ZCq0Z-CAxVkFFkFHd01As8QmJACCMUL</t>
  </si>
  <si>
    <t>https://encrypted-tbn0.gstatic.com/images?q=tbn:ANd9GcSqEr7are58tdd9ImKNAq0XyURQAy_XFJ64OjPLb4g&amp;s</t>
  </si>
  <si>
    <t>MobilizeGreen</t>
  </si>
  <si>
    <t>https://www.google.com/search?gl=us&amp;hl=en&amp;q=MobilizeGreen&amp;sa=X&amp;ved=0ahUKEwjytJHE0bL9AhXjl2oFHQqLBQI4FBCYkAII0gk</t>
  </si>
  <si>
    <t>Cleartrail Technologies</t>
  </si>
  <si>
    <t>https://www.google.com/search?sca_esv=567951771&amp;gl=us&amp;hl=en&amp;q=Cleartrail+Technologies&amp;sa=X&amp;ved=0ahUKEwjNi7LazsKBAxVrk4kEHRI9Btk4HhCYkAII0wo</t>
  </si>
  <si>
    <t>Mandiant (now part of Google Cloud)</t>
  </si>
  <si>
    <t>https://www.google.com/search?ucbcb=1&amp;gl=us&amp;hl=en&amp;q=Mandiant+(now+part+of+Google+Cloud)&amp;sa=X&amp;ved=0ahUKEwiWxePirrz8AhW6j4kEHaybDSk4HhCYkAII6Ak</t>
  </si>
  <si>
    <t>https://encrypted-tbn0.gstatic.com/images?q=tbn:ANd9GcSDdPhtSLFhVcIBEUFIPZ8-d0iLEEdJaLmjBAoppas&amp;s</t>
  </si>
  <si>
    <t>Boels Rental Germany GmbH</t>
  </si>
  <si>
    <t>https://www.google.com/search?sca_esv=579384295&amp;hl=en&amp;gl=us&amp;q=Boels+Rental+Germany+GmbH&amp;sa=X&amp;ved=0ahUKEwjsz7-U2KmCAxV3D1kFHb7jAgY4HhCYkAIIzAs</t>
  </si>
  <si>
    <t>https://encrypted-tbn0.gstatic.com/images?q=tbn:ANd9GcTfdYbIhUp2Pe5o4t4cwL6tvpbh3dpxD-59suB7KRk&amp;s</t>
  </si>
  <si>
    <t>DirectFN</t>
  </si>
  <si>
    <t>http://www.directfn.com/</t>
  </si>
  <si>
    <t>https://www.google.com/search?sca_esv=553028280&amp;hl=en&amp;gl=us&amp;q=DirectFN&amp;sa=X&amp;ved=0ahUKEwjThqSdq72AAxXYSTABHdlBCI8QmJACCOQI</t>
  </si>
  <si>
    <t>LULUS FASHION LOUNGE LLC</t>
  </si>
  <si>
    <t>https://www.google.com/search?sca_esv=583557295&amp;gl=us&amp;hl=en&amp;q=LULUS+FASHION+LOUNGE+LLC&amp;sa=X&amp;ved=0ahUKEwig-PzW78yCAxV5EFkFHbpfDaE4HhCYkAII2Qk</t>
  </si>
  <si>
    <t>https://encrypted-tbn0.gstatic.com/images?q=tbn:ANd9GcROHJdwWkCHYqMTcsvY3dlf4eOJUTDjM9lhliRH&amp;s=0</t>
  </si>
  <si>
    <t>United Nations Office on Drugs and Crime (UNODC)</t>
  </si>
  <si>
    <t>https://www.google.com/search?hl=en&amp;gl=us&amp;q=United+Nations+Office+on+Drugs+and+Crime+(UNODC)&amp;sa=X&amp;ved=0ahUKEwjSi7aGt4r9AhUBlWoFHQ5pDq4QmJACCOYL</t>
  </si>
  <si>
    <t>SB Italia</t>
  </si>
  <si>
    <t>http://www.sbitalia.com/</t>
  </si>
  <si>
    <t>https://www.google.com/search?sca_esv=593016252&amp;gl=us&amp;hl=en&amp;q=SB+Italia&amp;sa=X&amp;ved=0ahUKEwiS2Lr8tqKDAxX2EVkFHaT4DMUQmJACCN0M</t>
  </si>
  <si>
    <t>https://encrypted-tbn0.gstatic.com/images?q=tbn:ANd9GcQWK2532iK0BaHP7ENu5Q4HUqHIaQjuxbKt5dvZGHg&amp;s</t>
  </si>
  <si>
    <t>EXCENTRIC</t>
  </si>
  <si>
    <t>https://www.google.com/search?hl=en&amp;gl=us&amp;q=EXCENTRIC&amp;sa=X&amp;ved=0ahUKEwi-_8Hxzbr_AhVAElkFHdAPBbA4FBCYkAIIwws</t>
  </si>
  <si>
    <t>BUYME</t>
  </si>
  <si>
    <t>https://www.google.com/search?ucbcb=1&amp;gl=us&amp;hl=en&amp;q=BUYME&amp;sa=X&amp;ved=0ahUKEwi0-ZeUl_H8AhXapIkEHbP0BsMQmJACCMcM</t>
  </si>
  <si>
    <t>https://encrypted-tbn0.gstatic.com/images?q=tbn:ANd9GcS8YDmoZwu1sljaGjtAm4HHO1GysWtjzfO0krVk&amp;s=0</t>
  </si>
  <si>
    <t>FlexHero B.V.</t>
  </si>
  <si>
    <t>https://www.google.com/search?sca_esv=586505729&amp;hl=en&amp;gl=us&amp;q=FlexHero+B.V.&amp;sa=X&amp;ved=0ahUKEwj_5a-iiuuCAxUSKlkFHZvhDec4ChCYkAII4Ao</t>
  </si>
  <si>
    <t>BRadical</t>
  </si>
  <si>
    <t>https://www.google.com/search?sca_esv=583722703&amp;hl=en&amp;gl=us&amp;q=BRadical&amp;sa=X&amp;ved=0ahUKEwi34OO7uM-CAxUxD1kFHRBxDTo4FBCYkAIIpQo</t>
  </si>
  <si>
    <t>Fosterra</t>
  </si>
  <si>
    <t>https://www.google.com/search?sca_esv=558332242&amp;hl=en&amp;gl=us&amp;q=Fosterra&amp;sa=X&amp;ved=0ahUKEwihzqPOi-iAAxVymWoFHZGYA0YQmJACCPMJ</t>
  </si>
  <si>
    <t>u&amp;u Recruitment Partners</t>
  </si>
  <si>
    <t>https://www.google.com/search?sca_esv=587222008&amp;gl=us&amp;hl=en&amp;q=u%26u+Recruitment+Partners&amp;sa=X&amp;ved=0ahUKEwjWkZ_qjfCCAxUkEEQIHXGFBDk4ChCYkAII8gk</t>
  </si>
  <si>
    <t>https://encrypted-tbn0.gstatic.com/images?q=tbn:ANd9GcSTky10EKlY0HFaJnvJycOR5GqQLjzcQjH85W8hNmqcolfRtiLPWjvXTw&amp;s</t>
  </si>
  <si>
    <t>SkyOnn Technologies</t>
  </si>
  <si>
    <t>https://www.google.com/search?sca_esv=567797162&amp;gl=us&amp;hl=en&amp;q=SkyOnn+Technologies&amp;sa=X&amp;ved=0ahUKEwj94vXNjsCBAxUVFlkFHXViCxU4PBCYkAII6Qs</t>
  </si>
  <si>
    <t>https://encrypted-tbn0.gstatic.com/images?q=tbn:ANd9GcSbbUuS-Pg-wkHrHQeG5KI19UBdzpxBVGl_WOcL6OI&amp;s</t>
  </si>
  <si>
    <t>Recruitech Solutions - RTC</t>
  </si>
  <si>
    <t>https://www.google.com/search?sca_esv=567513126&amp;gl=us&amp;hl=en&amp;q=Recruitech+Solutions+-+RTC&amp;sa=X&amp;ved=0ahUKEwiDn4Ogy72BAxWJEFkFHUuLCd4QmJACCP4I</t>
  </si>
  <si>
    <t>Quo Digital</t>
  </si>
  <si>
    <t>https://www.google.com/search?q=Quo+Digital&amp;sa=X&amp;ved=0ahUKEwiygLriscH8AhWaEFkFHfZMD9k4PBCYkAII8Qw</t>
  </si>
  <si>
    <t>Proper Cloth</t>
  </si>
  <si>
    <t>https://www.google.com/search?ucbcb=1&amp;gl=us&amp;hl=en&amp;q=Proper+Cloth&amp;sa=X&amp;ved=0ahUKEwjOufzS57n8AhUWlGoFHZv1AzM4FBCYkAII2gs</t>
  </si>
  <si>
    <t>https://encrypted-tbn0.gstatic.com/images?q=tbn:ANd9GcRBEZz3fMJ0l7JF2vdOKKO8i5Ny_b2Lptn4PAzBwPM&amp;s</t>
  </si>
  <si>
    <t>CrÃ©dit Agricole Atlantique VendÃ©e</t>
  </si>
  <si>
    <t>http://www.ca-atlantique-vendee.fr/</t>
  </si>
  <si>
    <t>https://www.google.com/search?sca_esv=579724128&amp;gl=us&amp;hl=en&amp;q=Cr%C3%A9dit+Agricole+Atlantique+Vend%C3%A9e&amp;sa=X&amp;ved=0ahUKEwjj3fj6266CAxXlD1kFHW10BSI4FBCYkAII8gk</t>
  </si>
  <si>
    <t>https://encrypted-tbn0.gstatic.com/images?q=tbn:ANd9GcRK_Y8FxFV69dRYNhnG_Vl2iHvUMs09fOMwQ5Cm&amp;s=0</t>
  </si>
  <si>
    <t>Crowley Carbon</t>
  </si>
  <si>
    <t>https://www.google.com/search?ucbcb=1&amp;gl=us&amp;hl=en&amp;q=Crowley+Carbon&amp;sa=X&amp;ved=0ahUKEwjZ24OHtMH8AhU9MUQIHQHvCtg4ChCYkAII_gs</t>
  </si>
  <si>
    <t>Littleton Coin Company</t>
  </si>
  <si>
    <t>http://www.littletoncoin.com/</t>
  </si>
  <si>
    <t>https://www.google.com/search?gl=us&amp;hl=en&amp;q=Littleton+Coin+Company&amp;sa=X&amp;ved=0ahUKEwjL_4bHn9H_AhWrMVkFHQuXB4UQmJACCM0K</t>
  </si>
  <si>
    <t>https://encrypted-tbn0.gstatic.com/images?q=tbn:ANd9GcT-kXPPPoKJRd4BIHqeZOg6eSthyG0gYa88ME2WeKw&amp;s</t>
  </si>
  <si>
    <t>Multiconsult</t>
  </si>
  <si>
    <t>http://www.multiconsultgroup.com/</t>
  </si>
  <si>
    <t>https://www.google.com/search?sca_esv=565570927&amp;hl=en&amp;gl=us&amp;q=Multiconsult&amp;sa=X&amp;ved=0ahUKEwi1spvi_KuBAxVWGFkFHeN_DkwQmJACCNcJ</t>
  </si>
  <si>
    <t>https://encrypted-tbn0.gstatic.com/images?q=tbn:ANd9GcTKFmmJDHDOirr3rw0U7yliIvLLYCC2zW6BVp0OC1Y&amp;s</t>
  </si>
  <si>
    <t>LMA Recruitment</t>
  </si>
  <si>
    <t>http://www.lmarecruitment.com/</t>
  </si>
  <si>
    <t>https://www.google.com/search?sca_esv=574353833&amp;hl=en&amp;gl=us&amp;q=LMA+Recruitment&amp;sa=X&amp;ved=0ahUKEwi1gISx_P6BAxV6ElkFHRoyDroQmJACCPkJ</t>
  </si>
  <si>
    <t>https://encrypted-tbn0.gstatic.com/images?q=tbn:ANd9GcTFcD_Jf2veTEGUtMxeM7tf30A1dIW_Qe56mSsy5cw&amp;s</t>
  </si>
  <si>
    <t>AGFA</t>
  </si>
  <si>
    <t>https://www.google.com/search?ucbcb=1&amp;gl=us&amp;hl=en&amp;q=AGFA&amp;sa=X&amp;ved=0ahUKEwjasqP9vvv9AhXekIkEHSe6BBsQmJACCLoL</t>
  </si>
  <si>
    <t>https://encrypted-tbn0.gstatic.com/images?q=tbn:ANd9GcTgbaVqlqcXVe6zvbKfARIEYQ7ieB9rhGDX2C3CkVw&amp;s</t>
  </si>
  <si>
    <t>Claro</t>
  </si>
  <si>
    <t>https://www.google.com/search?q=Claro&amp;sa=X&amp;ved=0ahUKEwiaq-ibtsb8AhVhGlkFHU9QArAQmJACCJ8M</t>
  </si>
  <si>
    <t>Scientific Technologies Corporation</t>
  </si>
  <si>
    <t>https://www.google.com/search?sca_esv=6d5bedc1fb97438b&amp;sca_upv=1&amp;gl=us&amp;hl=en&amp;q=Scientific+Technologies+Corporation&amp;sa=X&amp;ved=0ahUKEwjomqPDyO2CAxWwTDABHb4OBiU4UBCYkAII1Ak</t>
  </si>
  <si>
    <t>WIT - Wise Insights for Tomorrow</t>
  </si>
  <si>
    <t>https://www.google.com/search?sca_esv=563635297&amp;gl=us&amp;hl=en&amp;q=WIT+-+Wise+Insights+for+Tomorrow&amp;sa=X&amp;ved=0ahUKEwjJ0df6tZqBAxXSE1kFHQ0XBfsQmJACCI0H</t>
  </si>
  <si>
    <t>FARM APPS SDN BHD</t>
  </si>
  <si>
    <t>https://www.google.com/search?sca_esv=589318964&amp;gl=us&amp;hl=en&amp;q=FARM+APPS+SDN+BHD&amp;sa=X&amp;ved=0ahUKEwjStd_e24GDAxUCFVkFHaYvBZsQmJACCKcM</t>
  </si>
  <si>
    <t>Amazon Dev Center India</t>
  </si>
  <si>
    <t>https://www.google.com/search?ucbcb=1&amp;hl=en&amp;gl=us&amp;q=Amazon+Dev+Center+India&amp;sa=X&amp;ved=0ahUKEwj9jZS-8b78AhUAZTABHXIYBtc4ChCYkAII5gs</t>
  </si>
  <si>
    <t>HEDY PHILIPPINES, INC</t>
  </si>
  <si>
    <t>https://www.google.com/search?sca_esv=588643820&amp;gl=us&amp;hl=en&amp;q=HEDY+PHILIPPINES,+INC&amp;sa=X&amp;ved=0ahUKEwjv2LDQ1PyCAxWQjIkEHYi3D2AQmJACCL4J</t>
  </si>
  <si>
    <t>Algolytics Technologies Sp. z o.o.</t>
  </si>
  <si>
    <t>https://www.google.com/search?sca_esv=564592924&amp;gl=us&amp;hl=en&amp;q=Algolytics+Technologies+Sp.+z+o.o.&amp;sa=X&amp;ved=0ahUKEwjOzPD0taSBAxVXVTABHUUYCy4QmJACCIIL</t>
  </si>
  <si>
    <t>Finite It Recruitment</t>
  </si>
  <si>
    <t>https://www.google.com/search?sca_esv=584993245&amp;gl=us&amp;hl=en&amp;q=Finite+It+Recruitment&amp;sa=X&amp;ved=0ahUKEwi2scCVgNyCAxVnD1kFHUNFByE4KBCYkAIIow4</t>
  </si>
  <si>
    <t>GrabJobs Mexico</t>
  </si>
  <si>
    <t>https://www.google.com/search?sca_esv=583722703&amp;gl=us&amp;hl=en&amp;q=GrabJobs+Mexico&amp;sa=X&amp;ved=0ahUKEwjW2a6cwM-CAxVgM1kFHbXmC0YQmJACCL0J</t>
  </si>
  <si>
    <t>GM Recruitment</t>
  </si>
  <si>
    <t>https://www.google.com/search?sca_esv=594159916&amp;gl=us&amp;hl=en&amp;q=GM+Recruitment&amp;sa=X&amp;ved=0ahUKEwitvPPJvLGDAxW5mWoFHYVxAO0QmJACCNwJ</t>
  </si>
  <si>
    <t>Medprime Technologies Pvt Ltd</t>
  </si>
  <si>
    <t>http://www.medprimetech.com/</t>
  </si>
  <si>
    <t>https://www.google.com/search?hl=en&amp;gl=us&amp;q=Medprime+Technologies+Pvt+Ltd&amp;sa=X&amp;ved=0ahUKEwiLgN-73tj_AhXGFlkFHRfeDb04FBCYkAII5As</t>
  </si>
  <si>
    <t>iSeatz</t>
  </si>
  <si>
    <t>http://iseatz.com/</t>
  </si>
  <si>
    <t>https://www.google.com/search?hl=en&amp;gl=us&amp;q=iSeatz&amp;sa=X&amp;ved=0ahUKEwjrrq_zmq6AAxVjrokEHRS2DNs4RhCYkAIIgw0</t>
  </si>
  <si>
    <t>https://encrypted-tbn0.gstatic.com/images?q=tbn:ANd9GcQZOlSm5nQf7sJzPFHktb-7HQlq0b0ju75jFY01&amp;s=0</t>
  </si>
  <si>
    <t>FSG Zambia Ltd</t>
  </si>
  <si>
    <t>https://www.google.com/search?sca_esv=578743716&amp;hl=en&amp;gl=us&amp;q=FSG+Zambia+Ltd&amp;sa=X&amp;ved=0ahUKEwiwlP_b26SCAxXkIUQIHZWvBh4QmJACCJAH</t>
  </si>
  <si>
    <t>https://encrypted-tbn0.gstatic.com/images?q=tbn:ANd9GcS1aNRWJd6VylMM23PJq1fXpB2UhSgSwtW_H6Fvao9ZZ09z73GG3KEq-Q&amp;s</t>
  </si>
  <si>
    <t>Titan Network</t>
  </si>
  <si>
    <t>https://www.google.com/search?gl=us&amp;hl=en&amp;q=Titan+Network&amp;sa=X&amp;ved=0ahUKEwip9YT2nNH_AhU4FVkFHVYmBxk4KBCYkAII7As</t>
  </si>
  <si>
    <t>https://encrypted-tbn0.gstatic.com/images?q=tbn:ANd9GcRLlbVnwWpfY-Yg2mmboTqSgO2mWMCQ9copNXRFzOo&amp;s</t>
  </si>
  <si>
    <t>Kangaroo IT</t>
  </si>
  <si>
    <t>https://www.google.com/search?sca_esv=572781667&amp;gl=us&amp;hl=en&amp;q=Kangaroo+IT&amp;sa=X&amp;ved=0ahUKEwi5hYyh7e-BAxUmpokEHcR_AcI4FBCYkAIIiws</t>
  </si>
  <si>
    <t>https://encrypted-tbn0.gstatic.com/images?q=tbn:ANd9GcRTK6eZswFkGFxcSPZ9j_hTqlGLO7-CChVp-f-5q98&amp;s</t>
  </si>
  <si>
    <t>XCelerate Solutions</t>
  </si>
  <si>
    <t>https://www.google.com/search?hl=en&amp;gl=us&amp;q=XCelerate+Solutions&amp;sa=X&amp;ved=0ahUKEwjsu8mC2auAAxXXElkFHXW1APo4MhCYkAIIqws</t>
  </si>
  <si>
    <t>https://encrypted-tbn0.gstatic.com/images?q=tbn:ANd9GcThpB4uQKTe6G4sotsovBKCzZfSMVnQJiigJBWHjCg&amp;s</t>
  </si>
  <si>
    <t>Amazon Development Centre Canada ULC - K03</t>
  </si>
  <si>
    <t>https://www.google.com/search?sca_esv=572463874&amp;hl=en&amp;gl=us&amp;q=Amazon+Development+Centre+Canada+ULC+-+K03&amp;sa=X&amp;ved=0ahUKEwjnkKqzre2BAxU3D1kFHRsyAVM4ChCYkAIIgww</t>
  </si>
  <si>
    <t>Armis tech</t>
  </si>
  <si>
    <t>https://www.google.com/search?gl=us&amp;hl=en&amp;q=Armis+tech&amp;sa=X&amp;ved=0ahUKEwidnZye8OT9AhU5mWoFHd52DOwQmJACCJMI</t>
  </si>
  <si>
    <t>https://encrypted-tbn0.gstatic.com/images?q=tbn:ANd9GcTHhdhx995EXr-ihnBOTNrjHM1ivT27DCBdNxWyJnk&amp;s</t>
  </si>
  <si>
    <t>Evisort</t>
  </si>
  <si>
    <t>https://www.google.com/search?hl=en&amp;gl=us&amp;q=Evisort&amp;sa=X&amp;ved=0ahUKEwjPuJPBkJ-AAxUURDABHV_4AhcQmJACCI4O</t>
  </si>
  <si>
    <t>https://encrypted-tbn0.gstatic.com/images?q=tbn:ANd9GcTwnk1csyoYLwJEGlklWDrskLtqK3Okx1tdmHQYT74&amp;s</t>
  </si>
  <si>
    <t>Statworks Group</t>
  </si>
  <si>
    <t>https://www.google.com/search?hl=en&amp;gl=us&amp;q=Statworks+Group&amp;sa=X&amp;ved=0ahUKEwj1tdbzq7L8AhUSQTABHcOyAN0QmJACCOYJ</t>
  </si>
  <si>
    <t>https://encrypted-tbn0.gstatic.com/images?q=tbn:ANd9GcT0BHgiGgbYe4FKo4ku7w_sDFGQAC5_LbQmcfpnQpc&amp;s</t>
  </si>
  <si>
    <t>Ministerium fÃ¼r Wirtschaft, Industrie, Klimaschutz und Energie NRW</t>
  </si>
  <si>
    <t>https://www.wirtschaft.nrw/</t>
  </si>
  <si>
    <t>https://www.google.com/search?sca_esv=572136157&amp;hl=en&amp;gl=us&amp;q=Ministerium+f%C3%BCr+Wirtschaft,+Industrie,+Klimaschutz+und+Energie+NRW&amp;sa=X&amp;ved=0ahUKEwiShPnM7uqBAxXMElkFHW_KBdkQmJACCMEO</t>
  </si>
  <si>
    <t>https://encrypted-tbn0.gstatic.com/images?q=tbn:ANd9GcQC4cY8ZjdzEKaZ3a3BtF3e0cRHmSpY_l2ASWu-&amp;s=0</t>
  </si>
  <si>
    <t>Datablazers, Inc.</t>
  </si>
  <si>
    <t>https://www.google.com/search?q=Datablazers,+Inc.&amp;sa=X&amp;ved=0ahUKEwimu5rdz-z-AhU2FVkFHVXkALA4KBCYkAII6Ao</t>
  </si>
  <si>
    <t>Priviately-held Company</t>
  </si>
  <si>
    <t>https://www.google.com/search?sca_esv=562665302&amp;hl=en&amp;gl=us&amp;q=Priviately-held+Company&amp;sa=X&amp;ved=0ahUKEwiVifvq55KBAxUJl2oFHcOmBbsQmJACCOgL</t>
  </si>
  <si>
    <t>WDP - Warehouses with brains</t>
  </si>
  <si>
    <t>https://www.google.com/search?gl=us&amp;hl=en&amp;q=WDP+-+Warehouses+with+brains&amp;sa=X&amp;ved=0ahUKEwjnqMOy9Jb9AhVnkYkEHe6iBEIQmJACCIgL</t>
  </si>
  <si>
    <t>https://encrypted-tbn0.gstatic.com/images?q=tbn:ANd9GcSFs-EfpcgIROEb7xGIfu0PzOnXRk05EC7pZL8HhX0&amp;s</t>
  </si>
  <si>
    <t>Fire Armour Pte Ltd</t>
  </si>
  <si>
    <t>https://www.google.com/search?sca_esv=562665302&amp;hl=en&amp;gl=us&amp;q=Fire+Armour+Pte+Ltd&amp;sa=X&amp;ved=0ahUKEwictYzx6JKBAxU_ElkFHT9XBn0QmJACCO8J</t>
  </si>
  <si>
    <t>https://encrypted-tbn0.gstatic.com/images?q=tbn:ANd9GcTXZpz2OB_4Tmkp0eCBGWRXyI87WfzUQrvptCR54FM&amp;s</t>
  </si>
  <si>
    <t>myairops</t>
  </si>
  <si>
    <t>https://www.google.com/search?sca_esv=585847208&amp;gl=us&amp;hl=en&amp;q=myairops&amp;sa=X&amp;ved=0ahUKEwjynpKJj-aCAxXrNlkFHdfDAGEQmJACCKsK</t>
  </si>
  <si>
    <t>https://encrypted-tbn0.gstatic.com/images?q=tbn:ANd9GcTcBNNJ4qRQGk62kR49C80ch0Gs7YgOlyPWO7FTAJ8&amp;s</t>
  </si>
  <si>
    <t>Bettechnology</t>
  </si>
  <si>
    <t>https://www.google.com/search?sca_esv=591434115&amp;hl=en&amp;gl=us&amp;q=Bettechnology&amp;sa=X&amp;ved=0ahUKEwjqotGfq5ODAxV-CnkGHVbSAv84KBCYkAIIrQw</t>
  </si>
  <si>
    <t>Cfi Financial</t>
  </si>
  <si>
    <t>https://www.google.com/search?sca_esv=570589756&amp;hl=en&amp;gl=us&amp;q=Cfi+Financial&amp;sa=X&amp;ved=0ahUKEwi4qYiW5NuBAxU0jIkEHZrGAI04ChCYkAIIvgk</t>
  </si>
  <si>
    <t>https://encrypted-tbn0.gstatic.com/images?q=tbn:ANd9GcSuLYECXblof6pXLBUgo5piwXfjnYeDJuFUYIPMfyrlXTSUkM2YF03zkps&amp;s</t>
  </si>
  <si>
    <t>Borong</t>
  </si>
  <si>
    <t>https://www.google.com/search?sca_esv=576745885&amp;gl=us&amp;hl=en&amp;q=Borong&amp;sa=X&amp;ved=0ahUKEwjB_ZzKk5OCAxVVnWoFHRTTD_gQmJACCNEH</t>
  </si>
  <si>
    <t>https://encrypted-tbn0.gstatic.com/images?q=tbn:ANd9GcTrvOlo_DGr87dFMXwMdx4sLzG6CkPhjh5ZNuSMAcw&amp;s</t>
  </si>
  <si>
    <t>MANULIFE (SINGAPORE) PTE. LTD.</t>
  </si>
  <si>
    <t>https://www.google.com/search?hl=en&amp;gl=us&amp;q=MANULIFE+(SINGAPORE)+PTE.+LTD.&amp;sa=X&amp;ved=0ahUKEwju197Ojtj8AhWZkGoFHYq0AdwQmJACCMoL</t>
  </si>
  <si>
    <t>WesTrac</t>
  </si>
  <si>
    <t>https://www.google.com/search?sca_esv=4fa329168bc8b475&amp;sca_upv=1&amp;gl=us&amp;hl=en&amp;q=WesTrac&amp;sa=X&amp;ved=0ahUKEwi73KGq0fKCAxWxezABHTO2BnoQmJACCMQL</t>
  </si>
  <si>
    <t>https://encrypted-tbn0.gstatic.com/images?q=tbn:ANd9GcQwuQwJJ2yA0kWGcrVZzVsgxrRAkXNMAa4epGblqso&amp;s</t>
  </si>
  <si>
    <t>Oil Recoveries Ltd</t>
  </si>
  <si>
    <t>https://www.google.com/search?sca_esv=571506520&amp;gl=us&amp;hl=en&amp;q=Oil+Recoveries+Ltd&amp;sa=X&amp;ved=0ahUKEwjluayIo-OBAxV0OTQIHRoYAcoQmJACCOAK</t>
  </si>
  <si>
    <t>Peddlr</t>
  </si>
  <si>
    <t>http://www.peddlr.io/</t>
  </si>
  <si>
    <t>https://www.google.com/search?hl=en&amp;gl=us&amp;q=Peddlr&amp;sa=X&amp;ved=0ahUKEwibgeSy_qP_AhUWlWoFHdlrAus4FBCYkAII9Qs</t>
  </si>
  <si>
    <t>Caspo Inc.</t>
  </si>
  <si>
    <t>https://www.google.com/search?hl=en&amp;gl=us&amp;q=Caspo+Inc.&amp;sa=X&amp;ved=0ahUKEwjhrr2LzbL9AhWnkokEHVWiDSQQmJACCJQK</t>
  </si>
  <si>
    <t>CDNetworks</t>
  </si>
  <si>
    <t>https://www.google.com/search?sca_esv=564105068&amp;gl=us&amp;hl=en&amp;q=CDNetworks&amp;sa=X&amp;ved=0ahUKEwjFxfmitJ-BAxVzEFkFHT6fDFUQmJACCLkO</t>
  </si>
  <si>
    <t>Gallus Recruitment Consultants</t>
  </si>
  <si>
    <t>https://www.google.com/search?sca_esv=585192112&amp;gl=us&amp;hl=en&amp;q=Gallus+Recruitment+Consultants&amp;sa=X&amp;ved=0ahUKEwjWiJryv96CAxVekGoFHalRCT0QmJACCPQL</t>
  </si>
  <si>
    <t>https://encrypted-tbn0.gstatic.com/images?q=tbn:ANd9GcQkgLTDEbGzqcm_k4daBqdaRRiAKSlv_bNJffC-lZlFzVkLctnpABXtoJY&amp;s</t>
  </si>
  <si>
    <t>CloudScaler</t>
  </si>
  <si>
    <t>https://www.google.com/search?sca_esv=568425080&amp;gl=us&amp;hl=en&amp;q=CloudScaler&amp;sa=X&amp;ved=0ahUKEwjZl4HT1ceBAxWeFFkFHfAuDcAQmJACCOcM</t>
  </si>
  <si>
    <t>https://encrypted-tbn0.gstatic.com/images?q=tbn:ANd9GcTr5RwyNFURB1CX0bgmeZ8uFa2L-dvDzocF3wB42-A&amp;s</t>
  </si>
  <si>
    <t>ForYourSolution Consultant</t>
  </si>
  <si>
    <t>https://www.google.com/search?sca_esv=577551505&amp;hl=en&amp;gl=us&amp;q=ForYourSolution+Consultant&amp;sa=X&amp;ved=0ahUKEwiUmonczZqCAxU2L1kFHdwrCmk4FBCYkAII4Aw</t>
  </si>
  <si>
    <t>DattaBot</t>
  </si>
  <si>
    <t>https://www.google.com/search?sca_esv=591434115&amp;gl=us&amp;hl=en&amp;q=DattaBot&amp;sa=X&amp;ved=0ahUKEwjVmpGbrJODAxXJOUQIHYgGA5gQmJACCOgI</t>
  </si>
  <si>
    <t>TURFOOD</t>
  </si>
  <si>
    <t>https://www.google.com/search?sca_esv=553028280&amp;gl=us&amp;hl=en&amp;q=TURFOOD&amp;sa=X&amp;ved=0ahUKEwiQ3c-JrL2AAxVJmIQIHevsBR8QmJACCJQL</t>
  </si>
  <si>
    <t>Koninklijke Nederlandse Akademie van Wetenschappen</t>
  </si>
  <si>
    <t>http://www.knaw.nl/</t>
  </si>
  <si>
    <t>https://www.google.com/search?sca_esv=575393305&amp;gl=us&amp;hl=en&amp;q=Koninklijke+Nederlandse+Akademie+van+Wetenschappen&amp;sa=X&amp;ved=0ahUKEwjCmoH-w4aCAxUGAHkGHdOxB8EQmJACCJQL</t>
  </si>
  <si>
    <t>https://encrypted-tbn0.gstatic.com/images?q=tbn:ANd9GcQcQf74whX4DxXi4_U0Q3OOCORxO-rLyX_GKu6T&amp;s=0</t>
  </si>
  <si>
    <t>Inlustris</t>
  </si>
  <si>
    <t>https://www.google.com/search?sca_esv=583240805&amp;gl=us&amp;hl=en&amp;q=Inlustris&amp;sa=X&amp;ved=0ahUKEwjhg4mXsMqCAxUzJEQIHaLFAAIQmJACCJUL</t>
  </si>
  <si>
    <t>Hogeschool Utrecht</t>
  </si>
  <si>
    <t>https://www.google.com/search?gl=us&amp;hl=en&amp;q=Hogeschool+Utrecht&amp;sa=X&amp;ved=0ahUKEwj06Pr26bf-AhUlFFkFHa46CjAQmJACCPwM</t>
  </si>
  <si>
    <t>Beatbox Beverages, LLC</t>
  </si>
  <si>
    <t>https://www.google.com/search?sca_esv=559310888&amp;gl=us&amp;hl=en&amp;q=Beatbox+Beverages,+LLC&amp;sa=X&amp;ved=0ahUKEwiC14rRjfKAAxVHM1kFHfNVBvY4PBCYkAIItAw</t>
  </si>
  <si>
    <t>Infinus Corporation</t>
  </si>
  <si>
    <t>https://www.google.com/search?hl=en&amp;gl=us&amp;q=Infinus+Corporation&amp;sa=X&amp;ved=0ahUKEwj47o25ieL8AhVzFzQIHZRpA0QQmJACCOIJ</t>
  </si>
  <si>
    <t>Ð’Ð¾ÑÑ‚Ð¾Ðº-Ð¡ÐµÑ€Ð²Ð¸Ñ</t>
  </si>
  <si>
    <t>https://www.google.com/search?hl=en&amp;gl=us&amp;q=%D0%92%D0%BE%D1%81%D1%82%D0%BE%D0%BA-%D0%A1%D0%B5%D1%80%D0%B2%D0%B8%D1%81&amp;sa=X&amp;ved=0ahUKEwjQr9jOkcL_AhUjEFkFHeY2DCcQmJACCIsK</t>
  </si>
  <si>
    <t>ESPRiT Engineering</t>
  </si>
  <si>
    <t>https://www.google.com/search?sca_esv=563320360&amp;hl=en&amp;gl=us&amp;q=ESPRiT+Engineering&amp;sa=X&amp;ved=0ahUKEwiwvIKR8ZeBAxVNM1kFHdywAT8QmJACCKEN</t>
  </si>
  <si>
    <t>https://encrypted-tbn0.gstatic.com/images?q=tbn:ANd9GcSCrP5_j3OZ5mwvmkbZefyo-LxLj1fdeceeGGdob00&amp;s</t>
  </si>
  <si>
    <t>Omoda Netherlands</t>
  </si>
  <si>
    <t>https://www.google.com/search?sca_esv=584208532&amp;gl=us&amp;hl=en&amp;q=Omoda+Netherlands&amp;sa=X&amp;ved=0ahUKEwiX_sOtutSCAxUstokEHWGkC5s4ChCYkAIInQ4</t>
  </si>
  <si>
    <t>TSR</t>
  </si>
  <si>
    <t>https://www.google.com/search?hl=en&amp;gl=us&amp;q=TSR&amp;sa=X&amp;ved=0ahUKEwifiejrr-f9AhWll4kEHSkPA60QmJACCMMI</t>
  </si>
  <si>
    <t>https://encrypted-tbn0.gstatic.com/images?q=tbn:ANd9GcQzK-FWdcSnYZBcU7xp-Hzal4JjM6GU7pY7ehMFi_E&amp;s</t>
  </si>
  <si>
    <t>Mitiga</t>
  </si>
  <si>
    <t>https://www.google.com/search?hl=en&amp;gl=us&amp;q=Mitiga&amp;sa=X&amp;ved=0ahUKEwjp1bSCrcKAAxUMKlkFHeI4A0gQmJACCI0L</t>
  </si>
  <si>
    <t>ASCENTIS PTE. LTD.</t>
  </si>
  <si>
    <t>http://www.ascentis.com.sg/</t>
  </si>
  <si>
    <t>https://www.google.com/search?sca_esv=593914606&amp;gl=us&amp;hl=en&amp;q=ASCENTIS+PTE.+LTD.&amp;sa=X&amp;ved=0ahUKEwjH87On-66DAxWQFFkFHf23CMYQmJACCLQK</t>
  </si>
  <si>
    <t>Dempsey Resource Management, Inc</t>
  </si>
  <si>
    <t>https://www.google.com/search?sca_esv=349af6b8b067d63f&amp;hl=en&amp;gl=us&amp;q=Dempsey+Resource+Management,+Inc&amp;sa=X&amp;ved=0ahUKEwjl7fiq_duCAxWDRTABHaQlAgs4ChCYkAII0Ao</t>
  </si>
  <si>
    <t>TECHNEXIA</t>
  </si>
  <si>
    <t>https://www.google.com/search?hl=en&amp;gl=us&amp;q=TECHNEXIA&amp;sa=X&amp;ved=0ahUKEwiQj-XUg67_AhWcq4QIHW9PBVcQmJACCM0F</t>
  </si>
  <si>
    <t>https://encrypted-tbn0.gstatic.com/images?q=tbn:ANd9GcSqApMKY3Nc8MKDonbQhPCPd-CyHKhzLWvHSWGixc4&amp;s</t>
  </si>
  <si>
    <t>Permutive, Inc.</t>
  </si>
  <si>
    <t>http://www.permutive.com/</t>
  </si>
  <si>
    <t>https://www.google.com/search?sca_esv=579724128&amp;gl=us&amp;hl=en&amp;q=Permutive,+Inc.&amp;sa=X&amp;ved=0ahUKEwi7h5vz4K6CAxW_D1kFHWfcBXg4UBCYkAII2Aw</t>
  </si>
  <si>
    <t>Caja Los Andes / C.C.A.F. De Los Andes</t>
  </si>
  <si>
    <t>https://www.google.com/search?sca_esv=573553702&amp;gl=us&amp;hl=en&amp;q=Caja+Los+Andes+/+C.C.A.F.+De+Los+Andes&amp;sa=X&amp;ved=0ahUKEwi659Hys_eBAxW0D1kFHUJmABk4ChCYkAIIqAw</t>
  </si>
  <si>
    <t>Wondercom</t>
  </si>
  <si>
    <t>https://www.google.com/search?q=Wondercom&amp;sa=X&amp;ved=0ahUKEwii_pes36j-AhWPF1kFHRFnCLw4ChCYkAIIyAw</t>
  </si>
  <si>
    <t>Flatart Agency</t>
  </si>
  <si>
    <t>https://www.google.com/search?q=Flatart+Agency&amp;sa=X&amp;ved=0ahUKEwjZ_of5p7D-AhWFFFkFHSpACu4QmJACCNAF</t>
  </si>
  <si>
    <t>STRADIVARIUS</t>
  </si>
  <si>
    <t>http://www.stradivarius.com/es/</t>
  </si>
  <si>
    <t>https://www.google.com/search?sca_esv=561545016&amp;gl=us&amp;hl=en&amp;q=STRADIVARIUS&amp;sa=X&amp;ved=0ahUKEwjBsePzoYaBAxVBVTUKHbOOCpI4HhCYkAIIrgw</t>
  </si>
  <si>
    <t>https://encrypted-tbn0.gstatic.com/images?q=tbn:ANd9GcTjWJa1xyL0xTRW8YsO6vzvV0YYtEHUFZolxpfg6K4&amp;s</t>
  </si>
  <si>
    <t>Machine Learning 1 Private Limited</t>
  </si>
  <si>
    <t>https://www.google.com/search?hl=en&amp;gl=us&amp;q=Machine+Learning+1+Private+Limited&amp;sa=X&amp;ved=0ahUKEwibmpPXw4X-AhVqJUQIHfJ-BPkQmJACCOwI</t>
  </si>
  <si>
    <t>NEW LOOK</t>
  </si>
  <si>
    <t>https://www.google.com/search?sca_esv=573553702&amp;hl=en&amp;gl=us&amp;q=NEW+LOOK&amp;sa=X&amp;ved=0ahUKEwjJq6W-sveBAxU3EFkFHdVUA7E4KBCYkAII3Aw</t>
  </si>
  <si>
    <t>Global Operations</t>
  </si>
  <si>
    <t>https://www.google.com/search?gl=us&amp;hl=en&amp;q=Global+Operations&amp;sa=X&amp;ved=0ahUKEwidyKS9gtH-AhWWLFkFHaA2Cks4FBCYkAIIsg0</t>
  </si>
  <si>
    <t>Gspann Technologies, Inc</t>
  </si>
  <si>
    <t>https://www.google.com/search?sca_esv=590812421&amp;hl=en&amp;gl=us&amp;q=Gspann+Technologies,+Inc&amp;sa=X&amp;ved=0ahUKEwiFkY6Mo46DAxUug4kEHegVAXY4UBCYkAIIwws</t>
  </si>
  <si>
    <t>MBG Manpower Corp.</t>
  </si>
  <si>
    <t>https://www.google.com/search?sca_esv=593213093&amp;gl=us&amp;hl=en&amp;q=MBG+Manpower+Corp.&amp;sa=X&amp;ved=0ahUKEwjOoKe99aSDAxX1FmIAHTeLAVM4ChCYkAIIogo</t>
  </si>
  <si>
    <t>Mines Waterfront Business Park Sdn Bhd</t>
  </si>
  <si>
    <t>http://mwbp.mines.com.my/</t>
  </si>
  <si>
    <t>https://www.google.com/search?sca_esv=589318964&amp;gl=us&amp;hl=en&amp;q=Mines+Waterfront+Business+Park+Sdn+Bhd&amp;sa=X&amp;ved=0ahUKEwjEw7_g24GDAxVgj2oFHcQTBVY4ChCYkAII4gw</t>
  </si>
  <si>
    <t>Executive Search Firm</t>
  </si>
  <si>
    <t>https://www.google.com/search?sca_esv=567797162&amp;hl=en&amp;gl=us&amp;q=Executive+Search+Firm&amp;sa=X&amp;ved=0ahUKEwjVtZ7mjsCBAxW_FFkFHR7vC1EQmJACCJ4K</t>
  </si>
  <si>
    <t>Bieze Food Group</t>
  </si>
  <si>
    <t>https://www.google.com/search?sca_esv=571506520&amp;hl=en&amp;gl=us&amp;q=Bieze+Food+Group&amp;sa=X&amp;ved=0ahUKEwjasuj7pOOBAxWPVTABHcacDCI4FBCYkAII-As</t>
  </si>
  <si>
    <t>TLM International FZE</t>
  </si>
  <si>
    <t>http://www.tlminternational.com/</t>
  </si>
  <si>
    <t>https://www.google.com/search?sca_esv=573710622&amp;gl=us&amp;hl=en&amp;q=TLM+International+FZE&amp;sa=X&amp;ved=0ahUKEwjy4dC39fmBAxXOJUQIHV8bBak4FBCYkAII0Ao</t>
  </si>
  <si>
    <t>ATM Grupo Maggioli</t>
  </si>
  <si>
    <t>https://www.google.com/search?sca_esv=577551505&amp;gl=us&amp;hl=en&amp;q=ATM+Grupo+Maggioli&amp;sa=X&amp;ved=0ahUKEwj5_OG6z5qCAxVakmoFHYRoAT04RhCYkAIImA0</t>
  </si>
  <si>
    <t>F-Technologies</t>
  </si>
  <si>
    <t>https://www.google.com/search?hl=en&amp;gl=us&amp;q=F-Technologies&amp;sa=X&amp;ved=0ahUKEwiXkLnhmcf_AhVZFlkFHcNJADw4ChCYkAIIvgk</t>
  </si>
  <si>
    <t>INSTORE</t>
  </si>
  <si>
    <t>https://www.google.com/search?hl=en&amp;gl=us&amp;q=INSTORE&amp;sa=X&amp;ved=0ahUKEwjn_LzKmqmAAxUgFVkFHREMCeUQmJACCKcK</t>
  </si>
  <si>
    <t>https://encrypted-tbn0.gstatic.com/images?q=tbn:ANd9GcSMfXtYrAY23eNL3Tl__LJLegv2nqRt8aSOnyKb3Wc&amp;s</t>
  </si>
  <si>
    <t>Brickfields Asia College</t>
  </si>
  <si>
    <t>https://www.google.com/search?sca_esv=588643820&amp;hl=en&amp;gl=us&amp;q=Brickfields+Asia+College&amp;sa=X&amp;ved=0ahUKEwiKlJKd1_yCAxUqF2IAHaJNBMwQmJACCJIL</t>
  </si>
  <si>
    <t>Genisys Group</t>
  </si>
  <si>
    <t>http://www.genisys-group.com/</t>
  </si>
  <si>
    <t>https://www.google.com/search?gl=us&amp;hl=en&amp;q=Genisys+Group&amp;sa=X&amp;ved=0ahUKEwj_r9mz0JyAAxWXMVkFHVpzCy8QmJACCPAJ</t>
  </si>
  <si>
    <t>https://encrypted-tbn0.gstatic.com/images?q=tbn:ANd9GcRu22kl9is5c_ULbR1S5f2Cj4cSDxcvjMYoZN5En9M&amp;s</t>
  </si>
  <si>
    <t>Samsung SDS Global SCL Philippines</t>
  </si>
  <si>
    <t>https://www.google.com/search?sca_esv=559959589&amp;gl=us&amp;hl=en&amp;q=Samsung+SDS+Global+SCL+Philippines&amp;sa=X&amp;ved=0ahUKEwjFtqCGmPeAAxXmFlkFHbG8A6k4KBCYkAIIxAo</t>
  </si>
  <si>
    <t>Luminex</t>
  </si>
  <si>
    <t>http://www.luminexcorp.com/</t>
  </si>
  <si>
    <t>https://www.google.com/search?hl=en&amp;gl=us&amp;q=Luminex&amp;sa=X&amp;ved=0ahUKEwim4JDe5uT9AhWqFFkFHWPeBlc4KBCYkAIIpQs</t>
  </si>
  <si>
    <t>Mserv (malaysia) Sdn. Bhd.</t>
  </si>
  <si>
    <t>https://www.google.com/search?sca_esv=570589756&amp;hl=en&amp;gl=us&amp;q=Mserv+(malaysia)+Sdn.+Bhd.&amp;sa=X&amp;ved=0ahUKEwjUsuDt6tuBAxUulGoFHSRMB4AQmJACCJgL</t>
  </si>
  <si>
    <t>Smart Tips Feasibility Studies &amp; Consultancy</t>
  </si>
  <si>
    <t>https://www.google.com/search?sca_esv=584789655&amp;gl=us&amp;hl=en&amp;q=Smart+Tips+Feasibility+Studies+%26+Consultancy&amp;sa=X&amp;ved=0ahUKEwiw6pvuvtmCAxVQCnkGHWeMCJoQmJACCJ8M</t>
  </si>
  <si>
    <t>Die Deutsche Rentenversicherung Bund</t>
  </si>
  <si>
    <t>https://www.deutsche-rentenversicherung.de/</t>
  </si>
  <si>
    <t>https://www.google.com/search?hl=en&amp;gl=us&amp;q=Die+Deutsche+Rentenversicherung+Bund&amp;sa=X&amp;ved=0ahUKEwiWpqGXidv-AhWkjIkEHWFAB6M4HhCYkAIIyww</t>
  </si>
  <si>
    <t>Red Consultancy Services</t>
  </si>
  <si>
    <t>https://www.google.com/search?hl=en&amp;gl=us&amp;q=Red+Consultancy+Services&amp;sa=X&amp;ved=0ahUKEwj9pKqDmPH8AhVWEFkFHW3EDuwQmJACCPMK</t>
  </si>
  <si>
    <t>https://encrypted-tbn0.gstatic.com/images?q=tbn:ANd9GcT0iZ_D0dLq350iyFCiI2GrDgiZci9lWBsDwQK3WuQ&amp;s</t>
  </si>
  <si>
    <t>Reece Ltd.</t>
  </si>
  <si>
    <t>http://reece-group.com/</t>
  </si>
  <si>
    <t>https://www.google.com/search?sca_esv=553359394&amp;hl=en&amp;gl=us&amp;q=Reece+Ltd.&amp;sa=X&amp;ved=0ahUKEwjc5Jqi6L-AAxWxTTABHQOFDb04FBCYkAIIyQ4</t>
  </si>
  <si>
    <t>Alavanca Solutions Pty</t>
  </si>
  <si>
    <t>https://www.google.com/search?sca_esv=566185899&amp;hl=en&amp;gl=us&amp;q=Alavanca+Solutions+Pty&amp;sa=X&amp;ved=0ahUKEwiS1qrWwbOBAxUhFlkFHQkpBlwQmJACCJkI</t>
  </si>
  <si>
    <t>Volkswagen Financial Services</t>
  </si>
  <si>
    <t>https://www.google.com/search?sca_esv=579724128&amp;gl=us&amp;hl=en&amp;q=Volkswagen+Financial+Services&amp;sa=X&amp;ved=0ahUKEwi54Yb8266CAxXzjokEHeR7ADI4HhCYkAII6Qs</t>
  </si>
  <si>
    <t>https://encrypted-tbn0.gstatic.com/images?q=tbn:ANd9GcRGiGI12j___WSOsXwIv_kRErB6htwpMNL4bxADnao&amp;s</t>
  </si>
  <si>
    <t>Urban Resource Institute</t>
  </si>
  <si>
    <t>https://www.google.com/search?q=Urban+Resource+Institute&amp;sa=X&amp;ved=0ahUKEwiZx9natMv8AhW6EGIAHbSoBgA4ChCYkAIIxg4</t>
  </si>
  <si>
    <t>https://encrypted-tbn0.gstatic.com/images?q=tbn:ANd9GcS31M_Z8_PX0vwOgO9KO9VofWLjVnaFn6tciPOqAEs&amp;s</t>
  </si>
  <si>
    <t>SENET</t>
  </si>
  <si>
    <t>https://www.google.com/search?gl=us&amp;hl=en&amp;q=SENET&amp;sa=X&amp;ved=0ahUKEwje2deLhoaAAxWRElkFHSs-ARo4ChCYkAIIiws</t>
  </si>
  <si>
    <t>https://encrypted-tbn0.gstatic.com/images?q=tbn:ANd9GcTrW42QcY_ueXUwIiHQP3zMPnqVYz8xA9qfa9YkTKo&amp;s</t>
  </si>
  <si>
    <t>Te Whatu Ora | HealthSource</t>
  </si>
  <si>
    <t>https://www.google.com/search?sca_esv=587928711&amp;gl=us&amp;hl=en&amp;q=Te+Whatu+Ora+%7C+HealthSource&amp;sa=X&amp;ved=0ahUKEwiM8PC01PeCAxXEOUQIHdlHCDMQmJACCLMJ</t>
  </si>
  <si>
    <t>Global Decisioning and Information Management Organization</t>
  </si>
  <si>
    <t>https://www.google.com/search?sca_esv=829f85ef765b913d&amp;sca_upv=1&amp;gl=us&amp;hl=en&amp;q=Global+Decisioning+and+Information+Management+Organization&amp;sa=X&amp;ved=0ahUKEwjphPCBjfCCAxW2SzABHXB6C8Y4PBCYkAIIvgw</t>
  </si>
  <si>
    <t>San Jacinto College</t>
  </si>
  <si>
    <t>http://www.sanjac.edu/</t>
  </si>
  <si>
    <t>https://www.google.com/search?q=San+Jacinto+College&amp;sa=X&amp;ved=0ahUKEwi3gLDYuNP-AhVAElkFHZgTDL04FBCYkAIItA4</t>
  </si>
  <si>
    <t>Zigron Inc.</t>
  </si>
  <si>
    <t>https://www.google.com/search?hl=en&amp;gl=us&amp;q=Zigron+Inc.&amp;sa=X&amp;ved=0ahUKEwjpjNK-vND8AhV5TDABHaTKB8wQmJACCLkJ</t>
  </si>
  <si>
    <t>https://encrypted-tbn0.gstatic.com/images?q=tbn:ANd9GcQVV-VhO58gwgxy3jW28oo9V5PO7SMiWVFaqreuxIw&amp;s</t>
  </si>
  <si>
    <t>GRIVER- Grupo Inversor Veracruzano</t>
  </si>
  <si>
    <t>https://www.google.com/search?hl=en&amp;gl=us&amp;q=GRIVER-+Grupo+Inversor+Veracruzano&amp;sa=X&amp;ved=0ahUKEwiz-sjH5LWAAxVlF1kFHUuNA9o4KBCYkAII3Aw</t>
  </si>
  <si>
    <t>Propelrr</t>
  </si>
  <si>
    <t>https://www.google.com/search?sca_esv=562982649&amp;hl=en&amp;gl=us&amp;q=Propelrr&amp;sa=X&amp;ved=0ahUKEwjZsrajqpWBAxVaMlkFHaBzCug4FBCYkAIImwo</t>
  </si>
  <si>
    <t>https://encrypted-tbn0.gstatic.com/images?q=tbn:ANd9GcS3-UftFjptkVFIliaq-KCpxl67f99y6Oe9YbQeoQ4&amp;s</t>
  </si>
  <si>
    <t>The Next Chapter</t>
  </si>
  <si>
    <t>https://www.google.com/search?hl=en&amp;gl=us&amp;q=The+Next+Chapter&amp;sa=X&amp;ved=0ahUKEwiYvPfwiJCAAxWpK1kFHaVVAGs4FBCYkAIIig0</t>
  </si>
  <si>
    <t>https://encrypted-tbn0.gstatic.com/images?q=tbn:ANd9GcQo1dBMa3SdXKqIfoHA7XvrSqAlTACTY2F0mxB_IQo&amp;s</t>
  </si>
  <si>
    <t>PaninBank</t>
  </si>
  <si>
    <t>http://www.panin.co.id/</t>
  </si>
  <si>
    <t>https://www.google.com/search?gl=us&amp;hl=en&amp;q=PaninBank&amp;sa=X&amp;ved=0ahUKEwiK7Y3TieD-AhUGTTABHcmKDIEQmJACCOsM</t>
  </si>
  <si>
    <t>https://encrypted-tbn0.gstatic.com/images?q=tbn:ANd9GcSIJKKNo9kEUP2e15nEjfFfAOR3CY3wTkpBPCa9KlU&amp;s</t>
  </si>
  <si>
    <t>HR Pals</t>
  </si>
  <si>
    <t>https://www.google.com/search?gl=us&amp;hl=en&amp;q=HR+Pals&amp;sa=X&amp;ved=0ahUKEwjbmOu8ier-AhVUEFkFHZT7BRI4UBCYkAIIygs</t>
  </si>
  <si>
    <t>Acquedotto del Fiora S.p.A.</t>
  </si>
  <si>
    <t>https://www.google.com/search?gl=us&amp;hl=en&amp;q=Acquedotto+del+Fiora+S.p.A.&amp;sa=X&amp;ved=0ahUKEwii9Mf7qtv_AhXEMlkFHcqZAHw4FBCYkAII4Ao</t>
  </si>
  <si>
    <t>https://encrypted-tbn0.gstatic.com/images?q=tbn:ANd9GcSFkymoFZ7p_GtN3ckBLIOqX4JVeLCdB7K4SMU9MFw&amp;s</t>
  </si>
  <si>
    <t>Kongsberg Automotive</t>
  </si>
  <si>
    <t>http://www.kongsbergautomotive.com/</t>
  </si>
  <si>
    <t>https://www.google.com/search?sca_esv=99cad4b6c4826d77&amp;gl=us&amp;hl=en&amp;q=Kongsberg+Automotive&amp;sa=X&amp;ved=0ahUKEwiOk7-d3YGDAxXngoQIHTBUC304bhCYkAIIsww</t>
  </si>
  <si>
    <t>https://encrypted-tbn0.gstatic.com/images?q=tbn:ANd9GcS3wc3pJreW8KRezpXbcI3ys8DoJl4IqgttzQlw&amp;s=0</t>
  </si>
  <si>
    <t>Quest for Knowledge</t>
  </si>
  <si>
    <t>https://www.google.com/search?sca_esv=591440512&amp;gl=us&amp;hl=en&amp;q=Quest+for+Knowledge&amp;sa=X&amp;ved=0ahUKEwiQlv2urpODAxVdF1kFHZ9yCDMQmJACCLEM</t>
  </si>
  <si>
    <t>Transport for Greater Manchester</t>
  </si>
  <si>
    <t>http://www.tfgm.com/</t>
  </si>
  <si>
    <t>https://www.google.com/search?gl=us&amp;hl=en&amp;q=Transport+for+Greater+Manchester&amp;sa=X&amp;ved=0ahUKEwic0ZfrxY2AAxX3jIkEHSZ5DFg4KBCYkAII2Ao</t>
  </si>
  <si>
    <t>https://encrypted-tbn0.gstatic.com/images?q=tbn:ANd9GcRwktGfkAbo45bQcoXRbauffKcGFngZQ2L0NpRxRCo&amp;s</t>
  </si>
  <si>
    <t>SportsTribe</t>
  </si>
  <si>
    <t>https://www.google.com/search?ucbcb=1&amp;hl=en&amp;gl=us&amp;q=SportsTribe&amp;sa=X&amp;ved=0ahUKEwiHg_fl1p7-AhWpj4kEHYrZD984ChCYkAIInQs</t>
  </si>
  <si>
    <t>https://encrypted-tbn0.gstatic.com/images?q=tbn:ANd9GcTqU2mil_TfUH3Di8sI4byqMLc1Bz96xl1ILT25APg&amp;s</t>
  </si>
  <si>
    <t>Inbox - Archive and Data Center</t>
  </si>
  <si>
    <t>https://www.google.com/search?sca_esv=585855111&amp;hl=en&amp;gl=us&amp;q=Inbox+-+Archive+and+Data+Center&amp;sa=X&amp;ved=0ahUKEwi6qoOGluaCAxUcnYkEHYjWDPIQmJACCI4H</t>
  </si>
  <si>
    <t>Netjets Europe</t>
  </si>
  <si>
    <t>https://www.google.com/search?sca_esv=563943516&amp;hl=en&amp;gl=us&amp;q=Netjets+Europe&amp;sa=X&amp;ved=0ahUKEwiEz6We-pyBAxVRElkFHTTDDm04RhCYkAIIqQw</t>
  </si>
  <si>
    <t>DocShipper</t>
  </si>
  <si>
    <t>https://www.google.com/search?hl=en&amp;gl=us&amp;q=DocShipper&amp;sa=X&amp;ved=0ahUKEwiz0t2MxMyAAxX5EFkFHYzzA0gQmJACCNUJ</t>
  </si>
  <si>
    <t>https://encrypted-tbn0.gstatic.com/images?q=tbn:ANd9GcQI4D8-nAGpv0J8YxkEqEJ94EUiMlvVkd3UmDzldtY&amp;s</t>
  </si>
  <si>
    <t>NTT Data Business Solutions Australia</t>
  </si>
  <si>
    <t>http://itelligencegroup.com/</t>
  </si>
  <si>
    <t>https://www.google.com/search?sca_esv=565570927&amp;hl=en&amp;gl=us&amp;q=NTT+Data+Business+Solutions+Australia&amp;sa=X&amp;ved=0ahUKEwiYy-SO_KuBAxX6EFkFHap1Bp8QmJACCOkL</t>
  </si>
  <si>
    <t>Arbuthnot Yon</t>
  </si>
  <si>
    <t>https://www.google.com/search?sca_esv=583722703&amp;hl=en&amp;gl=us&amp;q=Arbuthnot+Yon&amp;sa=X&amp;ved=0ahUKEwiwlbm3uM-CAxXLkIkEHQfKCF44ChCYkAIIvAk</t>
  </si>
  <si>
    <t>Igen BV</t>
  </si>
  <si>
    <t>https://www.google.com/search?sca_esv=591053097&amp;gl=us&amp;hl=en&amp;q=Igen+BV&amp;sa=X&amp;ved=0ahUKEwjR_aDQ5pCDAxX7EVkFHaSNDTw4KBCYkAIIjg0</t>
  </si>
  <si>
    <t>Ð¢ÐµÑ…Ð½Ð¾Ð¿Ð°Ñ€Ðº ÐžÑ„Ð¸Ñ</t>
  </si>
  <si>
    <t>https://www.google.com/search?sca_esv=569660528&amp;gl=us&amp;hl=en&amp;q=%D0%A2%D0%B5%D1%85%D0%BD%D0%BE%D0%BF%D0%B0%D1%80%D0%BA+%D0%9E%D1%84%D0%B8%D1%81&amp;sa=X&amp;ved=0ahUKEwiA1bez29GBAxUvKFkFHfLiBeQQmJACCPQJ</t>
  </si>
  <si>
    <t>https://encrypted-tbn0.gstatic.com/images?q=tbn:ANd9GcS_tQ4JHe_UCJKgCeZfCXYBVS4LdzwHyv7I2ZdJqFg&amp;s</t>
  </si>
  <si>
    <t>Nisbets Plc</t>
  </si>
  <si>
    <t>http://nisbets.co.uk/</t>
  </si>
  <si>
    <t>https://www.google.com/search?gl=us&amp;hl=en&amp;q=Nisbets+Plc&amp;sa=X&amp;ved=0ahUKEwis0-_R-Mj8AhVBTTABHZo4AUo4FBCYkAII6Qk</t>
  </si>
  <si>
    <t>à¸šà¸£à¸´à¸©à¸±à¸— à¸žà¸´à¸™à¸™à¸°à¹€à¸„à¸´à¸¥ à¹à¸­à¸ªà¹€à¸‹à¸— à¹à¸¡à¹€à¸™à¸ˆà¹€à¸¡à¹‰à¸™à¸—à¹Œ à¸ˆà¸³à¸à¸±à¸”</t>
  </si>
  <si>
    <t>https://www.google.com/search?hl=en&amp;gl=us&amp;q=%E0%B8%9A%E0%B8%A3%E0%B8%B4%E0%B8%A9%E0%B8%B1%E0%B8%97+%E0%B8%9E%E0%B8%B4%E0%B8%99%E0%B8%99%E0%B8%B0%E0%B9%80%E0%B8%84%E0%B8%B4%E0%B8%A5+%E0%B9%81%E0%B8%AD%E0%B8%AA%E0%B9%80%E0%B8%8B%E0%B8%97+%E0%B9%81%E0%B8%A1%E0%B9%80%E0%B8%99%E0%B8%88%E0%B9%80%E0%B8%A1%E0%B9%89%E0%B8%99%E0%B8%97%E0%B9%8C+%E0%B8%88%E0%B8%B3%E0%B8%81%E0%B8%B1%E0%B8%94&amp;sa=X&amp;ved=0ahUKEwipjZyavv7_AhWUSzABHUtKBXoQmJACCNwM</t>
  </si>
  <si>
    <t>Highbury Consulting</t>
  </si>
  <si>
    <t>https://www.google.com/search?hl=en&amp;gl=us&amp;q=Highbury+Consulting&amp;sa=X&amp;ved=0ahUKEwiXnar92oD_AhVMkokEHd8XCl44FBCYkAIIxQo</t>
  </si>
  <si>
    <t>ASK Resources</t>
  </si>
  <si>
    <t>https://www.google.com/search?sca_esv=577721307&amp;gl=us&amp;hl=en&amp;q=ASK+Resources&amp;sa=X&amp;ved=0ahUKEwjI6-KDkZ2CAxWehIkEHTVwCRE4ChCYkAII2Aw</t>
  </si>
  <si>
    <t>fusionSpan</t>
  </si>
  <si>
    <t>https://www.google.com/search?hl=en&amp;gl=us&amp;q=fusionSpan&amp;sa=X&amp;ved=0ahUKEwif79zx8-f_AhWQsoQIHUmgD_84KBCYkAIIgws</t>
  </si>
  <si>
    <t>Atea Danmark</t>
  </si>
  <si>
    <t>http://www.atea.dk/</t>
  </si>
  <si>
    <t>https://www.google.com/search?sca_esv=570906942&amp;gl=us&amp;hl=en&amp;q=Atea+Danmark&amp;sa=X&amp;ved=0ahUKEwjzu_mjpN6BAxUhl2oFHRw-DzYQmJACCL4J</t>
  </si>
  <si>
    <t>https://encrypted-tbn0.gstatic.com/images?q=tbn:ANd9GcTnZGDFh3nqhfWD0Yodi_VsZHu1MHYiLTxuYpwk-Ps&amp;s</t>
  </si>
  <si>
    <t>NSVA</t>
  </si>
  <si>
    <t>https://www.google.com/search?gl=us&amp;hl=en&amp;q=NSVA&amp;sa=X&amp;ved=0ahUKEwiC6auxu_n_AhUgGVkFHbsbC6AQmJACCJIN</t>
  </si>
  <si>
    <t>https://encrypted-tbn0.gstatic.com/images?q=tbn:ANd9GcTNn0fcmezNefBGrTRgervJ3hm5jzkR2vOhJLvU&amp;s=0</t>
  </si>
  <si>
    <t>The Corner Office</t>
  </si>
  <si>
    <t>https://www.google.com/search?q=The+Corner+Office&amp;sa=X&amp;ved=0ahUKEwiCxfyqjoj-AhWXMVkFHaH1CR04ChCYkAIIvQw</t>
  </si>
  <si>
    <t>https://encrypted-tbn0.gstatic.com/images?q=tbn:ANd9GcTsn0bTs2j7_VfIDxwjSmDZlnBu_YfB1NlFwmULy1I&amp;s</t>
  </si>
  <si>
    <t>Forward Search Consulting</t>
  </si>
  <si>
    <t>https://www.google.com/search?sca_esv=560269821&amp;gl=us&amp;hl=en&amp;q=Forward+Search+Consulting&amp;sa=X&amp;ved=0ahUKEwj7qsLv1_mAAxULkmoFHTaIDNcQmJACCIQL</t>
  </si>
  <si>
    <t>https://encrypted-tbn0.gstatic.com/images?q=tbn:ANd9GcQ-vvb2lStOU80ntItbTg7M4yeM3__a0P7xda8G7KQ&amp;s</t>
  </si>
  <si>
    <t>EULEN FlexiplÃ¡n</t>
  </si>
  <si>
    <t>https://www.google.com/search?hl=en&amp;gl=us&amp;q=EULEN+Flexipl%C3%A1n&amp;sa=X&amp;ved=0ahUKEwjG8tbS_qP_AhWajIkEHammBa8QmJACCMYK</t>
  </si>
  <si>
    <t>https://encrypted-tbn0.gstatic.com/images?q=tbn:ANd9GcSB1mKg4IlTkBH-aAcRVepbTmdbteyzqVfwErdlGoQ&amp;s</t>
  </si>
  <si>
    <t>Kiwitech</t>
  </si>
  <si>
    <t>http://www.kiwitech.com/</t>
  </si>
  <si>
    <t>https://www.google.com/search?sca_esv=568744667&amp;gl=us&amp;hl=en&amp;q=Kiwitech&amp;sa=X&amp;ved=0ahUKEwjS_OjwlMqBAxWGEGIAHX6qCmQQmJACCK4L</t>
  </si>
  <si>
    <t>Laser Romae Srl</t>
  </si>
  <si>
    <t>https://www.google.com/search?sca_esv=562295586&amp;gl=us&amp;hl=en&amp;q=Laser+Romae+Srl&amp;sa=X&amp;ved=0ahUKEwjPyPKH8Y2BAxX8FVkFHQmdCY44ChCYkAIIkg0</t>
  </si>
  <si>
    <t>AdStart Media</t>
  </si>
  <si>
    <t>https://www.google.com/search?sca_esv=567797162&amp;gl=us&amp;hl=en&amp;q=AdStart+Media&amp;sa=X&amp;ved=0ahUKEwiimZCmisCBAxUhMVkFHXzuDTwQmJACCNMF</t>
  </si>
  <si>
    <t>https://encrypted-tbn0.gstatic.com/images?q=tbn:ANd9GcSGTMb3GLa9tmVgUNCJLO20zrlaNMsyRuR6WfcOzW8&amp;s</t>
  </si>
  <si>
    <t>Werving op Maat.</t>
  </si>
  <si>
    <t>https://www.google.com/search?sca_esv=578743716&amp;hl=en&amp;gl=us&amp;q=Werving+op+Maat.&amp;sa=X&amp;ved=0ahUKEwiOmp7X2aSCAxVFkYkEHTpTDiU4RhCYkAIIpg4</t>
  </si>
  <si>
    <t>Bwsala</t>
  </si>
  <si>
    <t>https://www.google.com/search?sca_esv=594542564&amp;gl=us&amp;hl=en&amp;q=Bwsala&amp;sa=X&amp;ved=0ahUKEwj88c2qwLaDAxUJk4kEHbpcCz0QmJACCLMI</t>
  </si>
  <si>
    <t>Eversana Asia Pte. Ltd.</t>
  </si>
  <si>
    <t>https://www.google.com/search?sca_esv=571229774&amp;gl=us&amp;hl=en&amp;q=Eversana+Asia+Pte.+Ltd.&amp;sa=X&amp;ved=0ahUKEwiE67nw4-CBAxUCKVkFHcH6A1E4HhCYkAIIhws</t>
  </si>
  <si>
    <t>Naval Sea Systems Command</t>
  </si>
  <si>
    <t>http://www.navsea.navy.mil/</t>
  </si>
  <si>
    <t>https://www.google.com/search?sca_esv=582900893&amp;hl=en&amp;gl=us&amp;q=Naval+Sea+Systems+Command&amp;sa=X&amp;ved=0ahUKEwi1n_DO7MeCAxXSMVkFHRZyDac4RhCYkAIIwwk</t>
  </si>
  <si>
    <t>https://encrypted-tbn0.gstatic.com/images?q=tbn:ANd9GcS0wI2-J3KH4RaNGdQEEpgpxwZWnOBO8xLmagKO&amp;s=0</t>
  </si>
  <si>
    <t>C3 Business Solutions</t>
  </si>
  <si>
    <t>https://www.google.com/search?q=C3+Business+Solutions&amp;sa=X&amp;ved=0ahUKEwj8_-jEna78AhXTF1kFHQAZCrc4eBCYkAII7ww</t>
  </si>
  <si>
    <t>https://encrypted-tbn0.gstatic.com/images?q=tbn:ANd9GcR_M3EDMWZvqhIJrl6QTwZF1-j-9caK40rqEH46hsg&amp;s</t>
  </si>
  <si>
    <t>Sustainability Data Analyst (Benchamarking and ESG Reporting)</t>
  </si>
  <si>
    <t>https://www.google.com/search?sca_esv=568110489&amp;gl=us&amp;hl=en&amp;q=Sustainability+Data+Analyst+(Benchamarking+and+ESG+Reporting)&amp;sa=X&amp;ved=0ahUKEwiuioGhjMWBAxXhGDQIHXtsATUQmJACCJ0K</t>
  </si>
  <si>
    <t>Centeva</t>
  </si>
  <si>
    <t>https://www.google.com/search?hl=en&amp;gl=us&amp;q=Centeva&amp;sa=X&amp;ved=0ahUKEwjB96acy-z-AhX6kYkEHYUrAkQ4KBCYkAII4gs</t>
  </si>
  <si>
    <t>SMARTENERGY Group AG</t>
  </si>
  <si>
    <t>https://www.google.com/search?sca_esv=b51a742164900009&amp;gl=us&amp;hl=en&amp;q=SMARTENERGY+Group+AG&amp;sa=X&amp;ved=0ahUKEwiZ_qTu16SCAxXFZzABHdd_C7E4WhCYkAII-Qs</t>
  </si>
  <si>
    <t>Manukora</t>
  </si>
  <si>
    <t>https://www.google.com/search?sca_esv=77476dd391e0ddb6&amp;gl=us&amp;hl=en&amp;q=Manukora&amp;sa=X&amp;ved=0ahUKEwi0g7aXm6eCAxXQTTABHW92DZQ4ChCYkAIIpQo</t>
  </si>
  <si>
    <t>https://encrypted-tbn0.gstatic.com/images?q=tbn:ANd9GcT5kq3yLeqk46YUYCnpnUTCe2N0Ejd2CSQRKtUX&amp;s=0</t>
  </si>
  <si>
    <t>Omers</t>
  </si>
  <si>
    <t>https://www.google.com/search?hl=en&amp;gl=us&amp;q=Omers&amp;sa=X&amp;ved=0ahUKEwjm6sfz2fj8AhVslGoFHfOuA7A4HhCYkAII6Ak</t>
  </si>
  <si>
    <t>Manchester City Football Club</t>
  </si>
  <si>
    <t>http://www.mancity.com/</t>
  </si>
  <si>
    <t>https://www.google.com/search?hl=en&amp;gl=us&amp;q=Manchester+City+Football+Club&amp;sa=X&amp;ved=0ahUKEwiAnvTYi5WAAxXGD1kFHSypCMcQmJACCL8J</t>
  </si>
  <si>
    <t>https://encrypted-tbn0.gstatic.com/images?q=tbn:ANd9GcQX-y4yQdRh9pQ0iz8TYU_NsH1pihiDRLZoGgY617o&amp;s</t>
  </si>
  <si>
    <t>R&amp;D center WINSTARS.AI</t>
  </si>
  <si>
    <t>https://www.google.com/search?sca_esv=564926619&amp;hl=en&amp;gl=us&amp;q=R%26D+center+WINSTARS.AI&amp;sa=X&amp;ved=0ahUKEwiz8t7S-6aBAxXiGFkFHaZsC1oQmJACCM4I</t>
  </si>
  <si>
    <t>Esri Indonesia</t>
  </si>
  <si>
    <t>https://www.google.com/search?sca_esv=594159916&amp;hl=en&amp;gl=us&amp;q=Esri+Indonesia&amp;sa=X&amp;ved=0ahUKEwjTz_WFvbGDAxUemGoFHc7cAy4QmJACCLAL</t>
  </si>
  <si>
    <t>https://encrypted-tbn0.gstatic.com/images?q=tbn:ANd9GcRUeodLXmLWUuH0QhBMikP3KmMwrbvaGP06rZe3uvs&amp;s</t>
  </si>
  <si>
    <t>Amk Technology</t>
  </si>
  <si>
    <t>https://www.google.com/search?gl=us&amp;hl=en&amp;q=Amk+Technology&amp;sa=X&amp;ved=0ahUKEwiPiNm2w8yAAxUel4kEHUzjBCY4ChCYkAIIvAk</t>
  </si>
  <si>
    <t>BME Spain - Building Materials Europe en EspaÃ±a</t>
  </si>
  <si>
    <t>https://www.google.com/search?sca_esv=556221820&amp;hl=en&amp;gl=us&amp;q=BME+Spain+-+Building+Materials+Europe+en+Espa%C3%B1a&amp;sa=X&amp;ved=0ahUKEwi3xNKGvtaAAxWdg4kEHYKZB084ChCYkAII-As</t>
  </si>
  <si>
    <t>https://encrypted-tbn0.gstatic.com/images?q=tbn:ANd9GcQaFg635-NJQTavUL-_393th9JFYFUO_vxhyinbmpM&amp;s</t>
  </si>
  <si>
    <t>Graphcore</t>
  </si>
  <si>
    <t>https://www.google.com/search?hl=en&amp;gl=us&amp;q=Graphcore&amp;sa=X&amp;ved=0ahUKEwi07oS74dj_AhXOEFkFHbeACfQQmJACCOIM</t>
  </si>
  <si>
    <t>https://encrypted-tbn0.gstatic.com/images?q=tbn:ANd9GcSu_Y28jkQotQj2lHbYjI3tN_Hoa5hSbzBj-PpMTLDWzOsc0sCwtmtMTEA&amp;s</t>
  </si>
  <si>
    <t>Net Square Digital</t>
  </si>
  <si>
    <t>https://www.google.com/search?sca_esv=587222008&amp;gl=us&amp;hl=en&amp;q=Net+Square+Digital&amp;sa=X&amp;ved=0ahUKEwjB0PyHjvCCAxU3FlkFHTIzBkcQmJACCMML</t>
  </si>
  <si>
    <t>Wakacje.pl S.A.</t>
  </si>
  <si>
    <t>https://www.google.com/search?sca_esv=558332242&amp;gl=us&amp;hl=en&amp;q=Wakacje.pl+S.A.&amp;sa=X&amp;ved=0ahUKEwi28filjOiAAxVWFFkFHVm8D2E4ChCYkAII4ww</t>
  </si>
  <si>
    <t>Wittur Group</t>
  </si>
  <si>
    <t>http://www.wittur.com/</t>
  </si>
  <si>
    <t>https://www.google.com/search?hl=en&amp;gl=us&amp;q=Wittur+Group&amp;sa=X&amp;ved=0ahUKEwie3ubLz7z9AhUakokEHbnmCMw4FBCYkAIIkg0</t>
  </si>
  <si>
    <t>https://encrypted-tbn0.gstatic.com/images?q=tbn:ANd9GcSlaFRIOY6pUmMsxOdi9t0z0G0otKFUH1vCV2TNxLE&amp;s</t>
  </si>
  <si>
    <t>EL Group LLC dba Lotuff Leather</t>
  </si>
  <si>
    <t>https://www.google.com/search?q=EL+Group+LLC+dba+Lotuff+Leather&amp;sa=X&amp;ved=0ahUKEwjw9M-i78b-AhWogoQIHTLCD2A4RhCYkAII1ws</t>
  </si>
  <si>
    <t>Pacific Basin Shipping Limited</t>
  </si>
  <si>
    <t>http://www.pacificbasin.com/</t>
  </si>
  <si>
    <t>https://www.google.com/search?sca_esv=584513130&amp;gl=us&amp;hl=en&amp;q=Pacific+Basin+Shipping+Limited&amp;sa=X&amp;ved=0ahUKEwjjzaD-hdeCAxVJkokEHRkFDWkQmJACCJwI</t>
  </si>
  <si>
    <t>https://encrypted-tbn0.gstatic.com/images?q=tbn:ANd9GcRiD2kvZqDOkRDCd17wTDohdZkzML81n0iup-UTngk&amp;s</t>
  </si>
  <si>
    <t>ACTINEO GmbH</t>
  </si>
  <si>
    <t>http://www.actineo.de/</t>
  </si>
  <si>
    <t>https://www.google.com/search?sca_esv=588643820&amp;gl=us&amp;hl=en&amp;q=ACTINEO+GmbH&amp;sa=X&amp;ved=0ahUKEwi5l8Wq2PyCAxXivokEHbQ8ATQ4FBCYkAIIsgw</t>
  </si>
  <si>
    <t>Placewell Group</t>
  </si>
  <si>
    <t>http://placewellgroup.com/</t>
  </si>
  <si>
    <t>https://www.google.com/search?sca_esv=584506005&amp;gl=us&amp;hl=en&amp;q=Placewell+Group&amp;sa=X&amp;ved=0ahUKEwiC2bvr-daCAxVaFlkFHasrBXs4ZBCYkAII5gs</t>
  </si>
  <si>
    <t>https://encrypted-tbn0.gstatic.com/images?q=tbn:ANd9GcQKxWIjilngR7t6yPgmRGHn_06lEXKKgHLh2Y-mqcY&amp;s</t>
  </si>
  <si>
    <t>Charles &amp; Keith (singapore) Pte. Ltd.</t>
  </si>
  <si>
    <t>https://www.google.com/search?sca_esv=564105068&amp;hl=en&amp;gl=us&amp;q=Charles+%26+Keith+(singapore)+Pte.+Ltd.&amp;sa=X&amp;ved=0ahUKEwiw2JaitJ-BAxUYMlkFHZMaBeUQmJACCOcK</t>
  </si>
  <si>
    <t>https://encrypted-tbn0.gstatic.com/images?q=tbn:ANd9GcQAlvcSgKsfSIHG9psAiFc-2Fyp4TjuRMnFzuLC&amp;s=0</t>
  </si>
  <si>
    <t>Department of Families, Fairness and Housing</t>
  </si>
  <si>
    <t>https://www.dffh.vic.gov.au/</t>
  </si>
  <si>
    <t>https://www.google.com/search?sca_esv=587222008&amp;hl=en&amp;gl=us&amp;q=Department+of+Families,+Fairness+and+Housing&amp;sa=X&amp;ved=0ahUKEwjlkZDpjfCCAxVeO0QIHe8dAcQQmJACCKUK</t>
  </si>
  <si>
    <t>Pharmaline</t>
  </si>
  <si>
    <t>https://www.google.com/search?gl=us&amp;hl=en&amp;q=Pharmaline&amp;sa=X&amp;ved=0ahUKEwjonfKssNv_AhV0pokEHbIIDXwQmJACCJAH</t>
  </si>
  <si>
    <t>17tons.earth</t>
  </si>
  <si>
    <t>https://www.google.com/search?sca_esv=569667915&amp;gl=us&amp;hl=en&amp;q=17tons.earth&amp;sa=X&amp;ved=0ahUKEwj65Y-c19GBAxXrIUQIHbTlBaI4ChCYkAIIqgw</t>
  </si>
  <si>
    <t>https://encrypted-tbn0.gstatic.com/images?q=tbn:ANd9GcQtYehTTkxkHFLonw9HCvl2nyNjMd1HCr9aBViQbMk&amp;s</t>
  </si>
  <si>
    <t>Alchemy Tech sol</t>
  </si>
  <si>
    <t>https://www.google.com/search?sca_esv=583557295&amp;hl=en&amp;gl=us&amp;q=Alchemy+Tech+sol&amp;sa=X&amp;ved=0ahUKEwix_92P8syCAxVFk4kEHZ5dBcQ4ChCYkAIIjA0</t>
  </si>
  <si>
    <t>Business Planning Services Pakistan (Pvt.) Ltd.</t>
  </si>
  <si>
    <t>https://www.google.com/search?gl=us&amp;hl=en&amp;q=Business+Planning+Services+Pakistan+(Pvt.)+Ltd.&amp;sa=X&amp;ved=0ahUKEwib75COvp79AhUaTTABHUvCDjkQmJACCKMK</t>
  </si>
  <si>
    <t>IntraFind Software AG</t>
  </si>
  <si>
    <t>https://www.google.com/search?sca_esv=584993245&amp;gl=us&amp;hl=en&amp;q=IntraFind+Software+AG&amp;sa=X&amp;ved=0ahUKEwihm8L8_9uCAxVNj4kEHWMnBjs4MhCYkAIImA0</t>
  </si>
  <si>
    <t>https://encrypted-tbn0.gstatic.com/images?q=tbn:ANd9GcSfY6u28Q9Sdy_g0lrV04gsUX1hoF5PN3b8IIvO-MQ&amp;s</t>
  </si>
  <si>
    <t>Bungalow</t>
  </si>
  <si>
    <t>https://www.google.com/search?gl=us&amp;hl=en&amp;q=Bungalow&amp;sa=X&amp;ved=0ahUKEwjkopbt-6r9AhVQFVkFHWqsCI0QmJACCMoJ</t>
  </si>
  <si>
    <t>https://encrypted-tbn0.gstatic.com/images?q=tbn:ANd9GcQ0vVZmnP6qi5dzJzFE99dPgH36alYB3CHX6_NeQJw&amp;s</t>
  </si>
  <si>
    <t>Anand Rathi Insurance Brokers Ltd</t>
  </si>
  <si>
    <t>https://www.google.com/search?sca_esv=593697585&amp;gl=us&amp;hl=en&amp;q=Anand+Rathi+Insurance+Brokers+Ltd&amp;sa=X&amp;ved=0ahUKEwjRrfztuqyDAxVMrYkEHSTmCJc4KBCYkAIIwAs</t>
  </si>
  <si>
    <t>NOVAMEAT</t>
  </si>
  <si>
    <t>http://www.novameat.com/</t>
  </si>
  <si>
    <t>https://www.google.com/search?sca_esv=587583771&amp;gl=us&amp;hl=en&amp;q=NOVAMEAT&amp;sa=X&amp;ved=0ahUKEwi2ounUkPWCAxUhkIkEHaSEDFE4FBCYkAIIzgs</t>
  </si>
  <si>
    <t>https://encrypted-tbn0.gstatic.com/images?q=tbn:ANd9GcRXYVBZxcYMOjAHX9YNZtp6gq3acDSPbDR3N91k&amp;s=0</t>
  </si>
  <si>
    <t>VAMED AG</t>
  </si>
  <si>
    <t>http://www.vamed.com/</t>
  </si>
  <si>
    <t>https://www.google.com/search?q=VAMED+AG&amp;sa=X&amp;ved=0ahUKEwj6rfTN1Zn-AhXjFFkFHVh0BYA4ChCYkAII5gk</t>
  </si>
  <si>
    <t>https://encrypted-tbn0.gstatic.com/images?q=tbn:ANd9GcQnOPbTdUlGiwchK1dUN-O6WKQUgjBIk3FRP9If06k&amp;s</t>
  </si>
  <si>
    <t>Shelf Drilling</t>
  </si>
  <si>
    <t>http://www.shelfdrilling.com/</t>
  </si>
  <si>
    <t>https://www.google.com/search?sca_esv=560909571&amp;hl=en&amp;gl=us&amp;q=Shelf+Drilling&amp;sa=X&amp;ved=0ahUKEwj76OGgoYGBAxVclokEHdl5AckQmJACCNIM</t>
  </si>
  <si>
    <t>https://encrypted-tbn0.gstatic.com/images?q=tbn:ANd9GcT40zp3hppMsKEt4JsmFhzd-9reQTVtm-Woxff9&amp;s=0</t>
  </si>
  <si>
    <t>Petroleum Authority of Uganda</t>
  </si>
  <si>
    <t>http://www.pau.go.ug/</t>
  </si>
  <si>
    <t>https://www.google.com/search?sca_esv=559635945&amp;gl=us&amp;hl=en&amp;q=Petroleum+Authority+of+Uganda&amp;sa=X&amp;ved=0ahUKEwipj82I1_SAAxXQPkQIHS3rD2MQmJACCJEH</t>
  </si>
  <si>
    <t>https://encrypted-tbn0.gstatic.com/images?q=tbn:ANd9GcTvBY7I6SmHZKp-uSuR6A2UwsuRFfdanBNoHuQr&amp;s=0</t>
  </si>
  <si>
    <t>WithSecure</t>
  </si>
  <si>
    <t>https://www.google.com/search?gl=us&amp;hl=en&amp;q=WithSecure&amp;sa=X&amp;ved=0ahUKEwimgPnAov7-AhVHlIkEHV8tDtoQmJACCMkM</t>
  </si>
  <si>
    <t>https://encrypted-tbn0.gstatic.com/images?q=tbn:ANd9GcQ0Gk0opmYcIVfuJU2baegh4ZkAgkFj-n2DnKJaRGg&amp;s</t>
  </si>
  <si>
    <t>Alabang Country Club, Inc.</t>
  </si>
  <si>
    <t>https://www.google.com/search?q=Alabang+Country+Club,+Inc.&amp;sa=X&amp;ved=0ahUKEwjmjq3bz-z-AhXpkokEHSdwCt44HhCYkAIIuQk</t>
  </si>
  <si>
    <t>Xamera AB</t>
  </si>
  <si>
    <t>https://www.google.com/search?sca_esv=573553702&amp;hl=en&amp;gl=us&amp;q=Xamera+AB&amp;sa=X&amp;ved=0ahUKEwj1ioSEtPeBAxViFVkFHQTHBrUQmJACCPoN</t>
  </si>
  <si>
    <t>Gens de Confiance</t>
  </si>
  <si>
    <t>https://www.google.com/search?gl=us&amp;hl=en&amp;q=Gens+de+Confiance&amp;sa=X&amp;ved=0ahUKEwiw1N7285v9AhWXjIkEHc2CAVM4HhCYkAII3Qo</t>
  </si>
  <si>
    <t>JWS International S.a.r.l</t>
  </si>
  <si>
    <t>https://www.google.com/search?hl=en&amp;gl=us&amp;q=JWS+International+S.a.r.l&amp;sa=X&amp;ved=0ahUKEwi41uOas7_-AhW8IEQIHQKLDRsQmJACCNwK</t>
  </si>
  <si>
    <t>Les Pertinents</t>
  </si>
  <si>
    <t>https://www.google.com/search?gl=us&amp;hl=en&amp;q=Les+Pertinents&amp;sa=X&amp;ved=0ahUKEwiwhPearb_-AhUDl2oFHZhrD8U4ChCYkAIIwQ0</t>
  </si>
  <si>
    <t>Mcredit</t>
  </si>
  <si>
    <t>https://www.google.com/search?sca_esv=573394023&amp;gl=us&amp;hl=en&amp;q=Mcredit&amp;sa=X&amp;ved=0ahUKEwiC9qiD-fSBAxXiRTABHS3uDHAQmJACCMwI</t>
  </si>
  <si>
    <t>https://encrypted-tbn0.gstatic.com/images?q=tbn:ANd9GcTUvi1mW4YKmSFOWSlPIjWp-aaZlqiF5srRbCNi&amp;s=0</t>
  </si>
  <si>
    <t>åŒ—äº¬æ—‹åŠ¨å•†è´¸æœ‰é™å…¬å¸</t>
  </si>
  <si>
    <t>https://www.google.com/search?hl=en&amp;gl=us&amp;q=%E5%8C%97%E4%BA%AC%E6%97%8B%E5%8A%A8%E5%95%86%E8%B4%B8%E6%9C%89%E9%99%90%E5%85%AC%E5%8F%B8&amp;sa=X&amp;ved=0ahUKEwjA3PifvKP9AhVYlGoFHVndAUIQmJACCIgH</t>
  </si>
  <si>
    <t>Ganga RK Industries Pvt. Ltd</t>
  </si>
  <si>
    <t>https://www.google.com/search?gl=us&amp;hl=en&amp;q=Ganga+RK+Industries+Pvt.+Ltd&amp;sa=X&amp;ved=0ahUKEwif1bCW85v9AhVsjYkEHQ1LCrE4FBCYkAII5gk</t>
  </si>
  <si>
    <t>Script And Dot</t>
  </si>
  <si>
    <t>https://www.google.com/search?sca_esv=584993245&amp;gl=us&amp;hl=en&amp;q=Script+And+Dot&amp;sa=X&amp;ved=0ahUKEwif8MyXgNyCAxVTF1kFHUGlDXM4MhCYkAII2ww</t>
  </si>
  <si>
    <t>National Credit Recovery Inc</t>
  </si>
  <si>
    <t>https://www.google.com/search?sca_esv=584789655&amp;gl=us&amp;hl=en&amp;q=National+Credit+Recovery+Inc&amp;sa=X&amp;ved=0ahUKEwi_lrnNu9mCAxWhFFkFHdWkBhAQmJACCNwM</t>
  </si>
  <si>
    <t>sgtm</t>
  </si>
  <si>
    <t>http://www.sgtm-maroc.com/</t>
  </si>
  <si>
    <t>https://www.google.com/search?sca_esv=584513130&amp;gl=us&amp;hl=en&amp;q=sgtm&amp;sa=X&amp;ved=0ahUKEwigrLmZhdeCAxXDEFkFHco_DTwQmJACCMoI</t>
  </si>
  <si>
    <t>https://encrypted-tbn0.gstatic.com/images?q=tbn:ANd9GcSACk-8FWrcwYNmqqJEDEB2P6gdkGz7Tw_QvA2l&amp;s=0</t>
  </si>
  <si>
    <t>Branddocs</t>
  </si>
  <si>
    <t>https://www.google.com/search?gl=us&amp;hl=en&amp;q=Branddocs&amp;sa=X&amp;ved=0ahUKEwjEpLy7mc79AhVRF1kFHU04Apc4ChCYkAIIng0</t>
  </si>
  <si>
    <t>https://encrypted-tbn0.gstatic.com/images?q=tbn:ANd9GcRRy0G1KAVyAqoZ9ZRkWPQyBz5SmqD57X8dX0xkjeI&amp;s</t>
  </si>
  <si>
    <t>ÐžÐÐž "Ð‘ÐÐ‘-Ð±Ð°Ð½Ðº"</t>
  </si>
  <si>
    <t>https://www.google.com/search?sca_esv=558984878&amp;hl=en&amp;gl=us&amp;q=%D0%9E%D0%90%D0%9E+%22%D0%91%D0%9D%D0%91-%D0%B1%D0%B0%D0%BD%D0%BA%22&amp;sa=X&amp;ved=0ahUKEwictJ6e0e-AAxWqj4kEHWQ0AMMQmJACCIkK</t>
  </si>
  <si>
    <t>Eyeviation</t>
  </si>
  <si>
    <t>https://www.google.com/search?q=Eyeviation&amp;sa=X&amp;ved=0ahUKEwjNkcfut-r_AhVmlWoFHdhTAooQmJACCO4J</t>
  </si>
  <si>
    <t>https://encrypted-tbn0.gstatic.com/images?q=tbn:ANd9GcR4LfBYNMZJco2KT6DpH2X4JaaIcb-O8rE4NYVSGQw&amp;s</t>
  </si>
  <si>
    <t>HowSimpl</t>
  </si>
  <si>
    <t>https://www.google.com/search?sca_esv=575393305&amp;hl=en&amp;gl=us&amp;q=HowSimpl&amp;sa=X&amp;ved=0ahUKEwjh5-ncxoaCAxWIKlkFHUCMCTQQmJACCNEM</t>
  </si>
  <si>
    <t>https://encrypted-tbn0.gstatic.com/images?q=tbn:ANd9GcSR_N_ZPYJYvbRswLyCb8anYEtmrno8caN3DLfSqj0&amp;s</t>
  </si>
  <si>
    <t>Hakim Group</t>
  </si>
  <si>
    <t>http://www.hakimgroup.co.uk/</t>
  </si>
  <si>
    <t>https://www.google.com/search?sca_esv=576019406&amp;hl=en&amp;gl=us&amp;q=Hakim+Group&amp;sa=X&amp;ved=0ahUKEwiP9MTAg46CAxXtmYkEHRT9Bm44FBCYkAII2Ao</t>
  </si>
  <si>
    <t>https://encrypted-tbn0.gstatic.com/images?q=tbn:ANd9GcR1QvnoO9UvnIz3ndtKFetllKRF2GmYm5WRgP2Y&amp;s=0</t>
  </si>
  <si>
    <t>DO &amp; CO AG</t>
  </si>
  <si>
    <t>https://www.google.com/search?gl=us&amp;hl=en&amp;q=DO+%26+CO+AG&amp;sa=X&amp;ved=0ahUKEwj4isOy9_b_AhXiMlkFHe8ID1YQmJACCKEK</t>
  </si>
  <si>
    <t>https://encrypted-tbn0.gstatic.com/images?q=tbn:ANd9GcQsMixv4t18nVOWMx8rP6qQC3wyFEmMp2aCKr72Ebw&amp;s</t>
  </si>
  <si>
    <t>FINMAS GmbH</t>
  </si>
  <si>
    <t>https://www.google.com/search?gl=us&amp;hl=en&amp;q=FINMAS+GmbH&amp;sa=X&amp;ved=0ahUKEwjPjL2jh7j_AhVHMlkFHQiDDNo4FBCYkAIIyQs</t>
  </si>
  <si>
    <t>AxL Spa â€“ ALTI PROFILI</t>
  </si>
  <si>
    <t>https://www.google.com/search?gl=us&amp;hl=en&amp;q=AxL+Spa+%E2%80%93+ALTI+PROFILI&amp;sa=X&amp;ved=0ahUKEwjGvZfK17__AhUlVTUKHd9iA38QmJACCJML</t>
  </si>
  <si>
    <t>https://encrypted-tbn0.gstatic.com/images?q=tbn:ANd9GcS824WKkjQr4dmiKHUSTmX-KFUVQzXc55nr46nN7Ac&amp;s</t>
  </si>
  <si>
    <t>Spintly</t>
  </si>
  <si>
    <t>http://www.mrinq.com/</t>
  </si>
  <si>
    <t>https://www.google.com/search?gl=us&amp;hl=en&amp;q=Spintly&amp;sa=X&amp;ved=0ahUKEwjsxru_jt38AhXkFlkFHa23DQIQmJACCPMI</t>
  </si>
  <si>
    <t>https://encrypted-tbn0.gstatic.com/images?q=tbn:ANd9GcTE-dfNgLJm7YtDmHdfyOdAM-y2CL3xURpRZmHL&amp;s=0</t>
  </si>
  <si>
    <t>CIMIC Group</t>
  </si>
  <si>
    <t>https://www.google.com/search?sca_esv=567523571&amp;hl=en&amp;gl=us&amp;q=CIMIC+Group&amp;sa=X&amp;ved=0ahUKEwj-0oaezL2BAxWnD1kFHWR4B4cQmJACCKoL</t>
  </si>
  <si>
    <t>Powerlane Resources Inc.</t>
  </si>
  <si>
    <t>https://www.google.com/search?hl=en&amp;gl=us&amp;q=Powerlane+Resources+Inc.&amp;sa=X&amp;ved=0ahUKEwi_8Jjnyrr_AhVQF2IAHSwZAyIQmJACCO0J</t>
  </si>
  <si>
    <t>DeepSearch Labs</t>
  </si>
  <si>
    <t>https://www.google.com/search?hl=en&amp;gl=us&amp;q=DeepSearch+Labs&amp;sa=X&amp;ved=0ahUKEwi-suGB1r__AhVOEFkFHXUxAooQmJACCNYK</t>
  </si>
  <si>
    <t>https://encrypted-tbn0.gstatic.com/images?q=tbn:ANd9GcTBtAN395V9pH1006WFlInRTyQAgqZkt83j_XyRkQs&amp;s</t>
  </si>
  <si>
    <t>Ronil</t>
  </si>
  <si>
    <t>https://www.google.com/search?q=Ronil&amp;sa=X&amp;ved=0ahUKEwjXvITOiq7_AhXpFlkFHe63AWsQmJACCM0F</t>
  </si>
  <si>
    <t>Quicklizard  (TASE:QLRD)</t>
  </si>
  <si>
    <t>https://www.google.com/search?hl=en&amp;gl=us&amp;q=Quicklizard++(TASE:QLRD)&amp;sa=X&amp;ved=0ahUKEwjPjcOVkcL_AhUSGVkFHbxKANgQmJACCIAJ</t>
  </si>
  <si>
    <t>https://encrypted-tbn0.gstatic.com/images?q=tbn:ANd9GcRF631jS6rnODDMKlohBGLYurKlJjaWX0SY2y2TCHc&amp;s</t>
  </si>
  <si>
    <t>Precedence Research</t>
  </si>
  <si>
    <t>https://www.google.com/search?sca_esv=8319645ebf1e117a&amp;sca_upv=1&amp;hl=en&amp;gl=us&amp;q=Precedence+Research&amp;sa=X&amp;ved=0ahUKEwiVube0k_qCAxUysDEKHYVnD5Q4PBCYkAIIsQw</t>
  </si>
  <si>
    <t>https://encrypted-tbn0.gstatic.com/images?q=tbn:ANd9GcTptCoZQzqykm9TRl10-Ct521HIQfo0ngez12e3Bvk&amp;s</t>
  </si>
  <si>
    <t>Cru International Limited</t>
  </si>
  <si>
    <t>https://www.google.com/search?sca_esv=579724128&amp;hl=en&amp;gl=us&amp;q=Cru+International+Limited&amp;sa=X&amp;ved=0ahUKEwiH46iI4a6CAxW8FVkFHcaIBu84FBCYkAIIogo</t>
  </si>
  <si>
    <t>Pier</t>
  </si>
  <si>
    <t>https://www.google.com/search?gl=us&amp;hl=en&amp;q=Pier&amp;sa=X&amp;ved=0ahUKEwjJqcrZ9Z7_AhVQJUQIHZeEAGcQmJACCLkJ</t>
  </si>
  <si>
    <t>https://encrypted-tbn0.gstatic.com/images?q=tbn:ANd9GcSM7uQGISK5OePWHTRfn75v1KGuslUc7z1NkUqFql8&amp;s</t>
  </si>
  <si>
    <t>Truelogic</t>
  </si>
  <si>
    <t>https://www.google.com/search?sca_esv=578736586&amp;hl=en&amp;gl=us&amp;q=Truelogic&amp;sa=X&amp;ved=0ahUKEwinoIry06SCAxV7rYkEHdzWBLwQmJACCJcL</t>
  </si>
  <si>
    <t>Docusign</t>
  </si>
  <si>
    <t>https://www.google.com/search?hl=en&amp;gl=us&amp;q=Docusign&amp;sa=X&amp;ved=0ahUKEwjXzLysq-r_AhUkkIQIHRPJDuE4ChCYkAIIpAo</t>
  </si>
  <si>
    <t>Cornershop</t>
  </si>
  <si>
    <t>https://www.google.com/search?hl=en&amp;gl=us&amp;q=Cornershop&amp;sa=X&amp;ved=0ahUKEwiey8qG0Lz9AhXxkIkEHWPFCHs4ChCYkAII6Qk</t>
  </si>
  <si>
    <t>https://encrypted-tbn0.gstatic.com/images?q=tbn:ANd9GcR4WsHkU7CP2xtWJQqn6Ox4rn1lpnGpwGz-sreMZBs&amp;s</t>
  </si>
  <si>
    <t>Pacmann</t>
  </si>
  <si>
    <t>https://www.google.com/search?sca_esv=573962864&amp;hl=en&amp;gl=us&amp;q=Pacmann&amp;sa=X&amp;ved=0ahUKEwjei4Dcu_yBAxXURTABHcwgAX0QmJACCIkI</t>
  </si>
  <si>
    <t>https://encrypted-tbn0.gstatic.com/images?q=tbn:ANd9GcQt7TT-_4nuG0aHz5PpK_VdN8A3FgX1WJwoGOE2Mvo&amp;s</t>
  </si>
  <si>
    <t>Knorr Bremse GmbH Division IFE</t>
  </si>
  <si>
    <t>https://www.google.com/search?ucbcb=1&amp;gl=us&amp;hl=en&amp;q=Knorr+Bremse+GmbH+Division+IFE&amp;sa=X&amp;ved=0ahUKEwiUnNyBmcT9AhV9lWoFHRGKBJcQmJACCJMM</t>
  </si>
  <si>
    <t>Cal-Tex Protective Coatings</t>
  </si>
  <si>
    <t>https://www.google.com/search?ucbcb=1&amp;gl=us&amp;hl=en&amp;q=Cal-Tex+Protective+Coatings&amp;sa=X&amp;ved=0ahUKEwj905izh7r9AhWgkYkEHeSwD_A4KBCYkAIIzwk</t>
  </si>
  <si>
    <t>NEW YORK EHEALTH COLLABORATIVE INC</t>
  </si>
  <si>
    <t>https://www.google.com/search?gl=us&amp;hl=en&amp;q=NEW+YORK+EHEALTH+COLLABORATIVE+INC&amp;sa=X&amp;ved=0ahUKEwiipKf308v9AhXCl2oFHWJlDNw4FBCYkAII4gs</t>
  </si>
  <si>
    <t>https://encrypted-tbn0.gstatic.com/images?q=tbn:ANd9GcQLpm9v43XPsiYlrS7lYR7aXaTSV1skejXb3XRICKQ&amp;s</t>
  </si>
  <si>
    <t>Orca-AI</t>
  </si>
  <si>
    <t>http://www.orca-ai.io/</t>
  </si>
  <si>
    <t>https://www.google.com/search?sca_esv=562670942&amp;hl=en&amp;gl=us&amp;q=Orca-AI&amp;sa=X&amp;ved=0ahUKEwjOy4ui65KBAxVIg4kEHTArCnsQmJACCMcL</t>
  </si>
  <si>
    <t>Techbubble</t>
  </si>
  <si>
    <t>https://www.google.com/search?q=Techbubble&amp;sa=X&amp;ved=0ahUKEwiHnrDJiOD-AhXJD1kFHf6ZAeU4KBCYkAIIvAo</t>
  </si>
  <si>
    <t>https://encrypted-tbn0.gstatic.com/images?q=tbn:ANd9GcSAjnCSv0WlcJj-sfDdtdeLMVHPzhXQdqpzVSvDj9E&amp;s</t>
  </si>
  <si>
    <t>SISTEMA BEA</t>
  </si>
  <si>
    <t>http://www.bea.com.mx/</t>
  </si>
  <si>
    <t>https://www.google.com/search?sca_esv=581440190&amp;hl=en&amp;gl=us&amp;q=SISTEMA+BEA&amp;sa=X&amp;ved=0ahUKEwiDkbvyq7uCAxUUD1kFHRwXBDM4RhCYkAIIxAs</t>
  </si>
  <si>
    <t>Wivetix</t>
  </si>
  <si>
    <t>https://www.google.com/search?hl=en&amp;gl=us&amp;q=Wivetix&amp;sa=X&amp;ved=0ahUKEwjR7ZjwrpL_AhUJpIkEHZegDn04FBCYkAIIwAw</t>
  </si>
  <si>
    <t>The Financial Times</t>
  </si>
  <si>
    <t>https://www.google.com/search?ucbcb=1&amp;hl=en&amp;gl=us&amp;q=The+Financial+Times&amp;sa=X&amp;ved=0ahUKEwil2vXsu5n9AhVMPewKHVRrCUU4FBCYkAII-ww</t>
  </si>
  <si>
    <t>Hatfields Ltd</t>
  </si>
  <si>
    <t>https://www.google.com/search?sca_esv=577385484&amp;gl=us&amp;hl=en&amp;q=Hatfields+Ltd&amp;sa=X&amp;ved=0ahUKEwjkxKe4i5iCAxXemmoFHc1gDYUQmJACCNoL</t>
  </si>
  <si>
    <t>INNOVATE</t>
  </si>
  <si>
    <t>https://www.google.com/search?hl=en&amp;gl=us&amp;q=INNOVATE&amp;sa=X&amp;ved=0ahUKEwjbqvaBpNv_AhUVEFkFHdIqDQ44MhCYkAIIvwk</t>
  </si>
  <si>
    <t>https://encrypted-tbn0.gstatic.com/images?q=tbn:ANd9GcQ-onqoGZUOVF8hAJgl98ki0ZwF9-zNBFHn56Apx94&amp;s</t>
  </si>
  <si>
    <t>Ð“Ñ€Ð°Ð´ÑƒÑ</t>
  </si>
  <si>
    <t>https://www.google.com/search?sca_esv=576026540&amp;hl=en&amp;gl=us&amp;q=%D0%93%D1%80%D0%B0%D0%B4%D1%83%D1%81&amp;sa=X&amp;ved=0ahUKEwjAgIKejI6CAxUIMlkFHdWODIo4ChCYkAII8Ak</t>
  </si>
  <si>
    <t>https://encrypted-tbn0.gstatic.com/images?q=tbn:ANd9GcQt26tSGuUG9igCGHKQMNb6RbOQy-Ykk5LK7ZZXH98&amp;s</t>
  </si>
  <si>
    <t>PT. Eigerindo Multi Produk Industri</t>
  </si>
  <si>
    <t>https://www.google.com/search?hl=en&amp;gl=us&amp;q=PT.+Eigerindo+Multi+Produk+Industri&amp;sa=X&amp;ved=0ahUKEwieqc6A7LT8AhVbI0QIHak7AzkQmJACCLsL</t>
  </si>
  <si>
    <t>https://encrypted-tbn0.gstatic.com/images?q=tbn:ANd9GcRH7RksnG-2oHh6KT7399qbnl7TYQfqh7HYVhb5&amp;s=0</t>
  </si>
  <si>
    <t>Nv5 Mission Critical</t>
  </si>
  <si>
    <t>https://www.google.com/search?sca_esv=563635297&amp;gl=us&amp;hl=en&amp;q=Nv5+Mission+Critical&amp;sa=X&amp;ved=0ahUKEwiN_oSXrpqBAxUXFlkFHRHYD7c4ChCYkAII4ws</t>
  </si>
  <si>
    <t>https://encrypted-tbn0.gstatic.com/images?q=tbn:ANd9GcS2fEuVybyUtifpNWzgZtABhs7BUaO6rGh740Qkq-w&amp;s</t>
  </si>
  <si>
    <t>ÐÐµÑ‚ÑÐ¾Ñ„Ñ‚</t>
  </si>
  <si>
    <t>https://www.google.com/search?hl=en&amp;gl=us&amp;q=%D0%90%D0%B5%D1%82%D1%81%D0%BE%D1%84%D1%82&amp;sa=X&amp;ved=0ahUKEwi_8Mbrn_H8AhVKD1kFHQWZBWAQmJACCKkK</t>
  </si>
  <si>
    <t>Hilti ÄŒR, spol. s r.o.</t>
  </si>
  <si>
    <t>https://www.google.com/search?sca_esv=589004769&amp;gl=us&amp;hl=en&amp;q=Hilti+%C4%8CR,+spol.+s+r.o.&amp;sa=X&amp;ved=0ahUKEwj1kMvYof-CAxWPkokEHdYJBEgQmJACCNkK</t>
  </si>
  <si>
    <t>https://encrypted-tbn0.gstatic.com/images?q=tbn:ANd9GcRnPxUKfcVpWBaHltQNS-1L385an3pL0bwiYIvtsVA&amp;s</t>
  </si>
  <si>
    <t>Trelleborg Sealing Solutions Germany GmbH</t>
  </si>
  <si>
    <t>https://www.google.com/search?gl=us&amp;hl=en&amp;q=Trelleborg+Sealing+Solutions+Germany+GmbH&amp;sa=X&amp;ved=0ahUKEwiw8JLDntP9AhXrlGoFHe73ByYQmJACCOoL</t>
  </si>
  <si>
    <t>https://encrypted-tbn0.gstatic.com/images?q=tbn:ANd9GcRUIIH7rjElUuYVJVpJEpA-jsxnqIWHpnw8iayz&amp;s=0</t>
  </si>
  <si>
    <t>Graduan</t>
  </si>
  <si>
    <t>https://www.google.com/search?sca_esv=589698990&amp;gl=us&amp;hl=en&amp;q=Graduan&amp;sa=X&amp;ved=0ahUKEwjom_SR3oaDAxVtlIkEHTHwCmc4ChCYkAII2Qo</t>
  </si>
  <si>
    <t>MPT - Myanma Posts &amp; Telecommunications</t>
  </si>
  <si>
    <t>http://www.mpt.net.mm/</t>
  </si>
  <si>
    <t>https://www.google.com/search?sca_esv=563320360&amp;gl=us&amp;hl=en&amp;q=MPT+-+Myanma+Posts+%26+Telecommunications&amp;sa=X&amp;ved=0ahUKEwjS7cLp9JeBAxWBEVkFHVvbCOIQmJACCI4H</t>
  </si>
  <si>
    <t>https://encrypted-tbn0.gstatic.com/images?q=tbn:ANd9GcT4hRz-Et30JZBh_nnhFuGfddiGlBPPAZiUUP6oE9s&amp;s</t>
  </si>
  <si>
    <t>Adelaide</t>
  </si>
  <si>
    <t>https://www.google.com/search?sca_esv=584993245&amp;hl=en&amp;gl=us&amp;q=Adelaide&amp;sa=X&amp;ved=0ahUKEwjNsbWTgNyCAxVaFlkFHaKbBF04FBCYkAIIiw0</t>
  </si>
  <si>
    <t>Gettjobs Recruitment Firm</t>
  </si>
  <si>
    <t>https://www.google.com/search?sca_esv=567951771&amp;gl=us&amp;hl=en&amp;q=Gettjobs+Recruitment+Firm&amp;sa=X&amp;ved=0ahUKEwiLjprXzsKBAxVRK1kFHckgC5U4ChCYkAII1ww</t>
  </si>
  <si>
    <t>Pt Ntt Data Indonesia</t>
  </si>
  <si>
    <t>https://www.google.com/search?ucbcb=1&amp;hl=en&amp;gl=us&amp;q=Pt+Ntt+Data+Indonesia&amp;sa=X&amp;ved=0ahUKEwjji-yAocn9AhVrGDQIHRh1DloQmJACCIIJ</t>
  </si>
  <si>
    <t>Vroom Hekkema</t>
  </si>
  <si>
    <t>https://www.google.com/search?hl=en&amp;gl=us&amp;q=Vroom+Hekkema&amp;sa=X&amp;ved=0ahUKEwjxqZjv9fb_AhWFKlkFHarCADc4ChCYkAIIxws</t>
  </si>
  <si>
    <t>https://encrypted-tbn0.gstatic.com/images?q=tbn:ANd9GcRbO7mUonQWFn3AkcOYNjG7wGoguKSrRE5dSdKYDIg&amp;s</t>
  </si>
  <si>
    <t>Engelhart</t>
  </si>
  <si>
    <t>https://www.google.com/search?gl=us&amp;hl=en&amp;q=Engelhart&amp;sa=X&amp;ved=0ahUKEwir083I7uz_AhXUj4kEHVHLBTMQmJACCMoN</t>
  </si>
  <si>
    <t>https://encrypted-tbn0.gstatic.com/images?q=tbn:ANd9GcQnh7vVHyZiIHGF34rch-_5vBoB9UrEuDlznQiXCoc&amp;s</t>
  </si>
  <si>
    <t>AHRC Pvt Ltd</t>
  </si>
  <si>
    <t>https://www.google.com/search?sca_esv=577551505&amp;hl=en&amp;gl=us&amp;q=AHRC+Pvt+Ltd&amp;sa=X&amp;ved=0ahUKEwj56tufzJqCAxXNCTQIHagHBKQ4PBCYkAIIrws</t>
  </si>
  <si>
    <t>The Mall Group</t>
  </si>
  <si>
    <t>https://www.google.com/search?sca_esv=581117380&amp;hl=en&amp;gl=us&amp;q=The+Mall+Group&amp;sa=X&amp;ved=0ahUKEwjGuLfw6riCAxUTEFkFHXVsCyEQmJACCMMM</t>
  </si>
  <si>
    <t>https://encrypted-tbn0.gstatic.com/images?q=tbn:ANd9GcTnK_y5XJXt3iiGKlHaAXupq_CJov0XIOpdUx1jl_g&amp;s</t>
  </si>
  <si>
    <t>IFG International Financial Group</t>
  </si>
  <si>
    <t>https://www.google.com/search?sca_esv=555026186&amp;gl=us&amp;hl=en&amp;q=IFG+International+Financial+Group&amp;sa=X&amp;ved=0ahUKEwi2lNi5886AAxUVmmoFHYJDDG04HhCYkAIIzwk</t>
  </si>
  <si>
    <t>Noblevision Services Inc.</t>
  </si>
  <si>
    <t>https://www.google.com/search?sca_esv=594159916&amp;gl=us&amp;hl=en&amp;q=Noblevision+Services+Inc.&amp;sa=X&amp;ved=0ahUKEwjqvLymvrGDAxXfFlkFHXzNDWoQmJACCKYK</t>
  </si>
  <si>
    <t>ONE STOP MUSIC (OSM)</t>
  </si>
  <si>
    <t>https://www.google.com/search?sca_esv=589318964&amp;hl=en&amp;gl=us&amp;q=ONE+STOP+MUSIC+(OSM)&amp;sa=X&amp;ved=0ahUKEwjK17Xl24GDAxX8FlkFHab7A-M4HhCYkAIIvwk</t>
  </si>
  <si>
    <t>Fairmarkets International Marketing Sdn Bhd</t>
  </si>
  <si>
    <t>https://www.google.com/search?ucbcb=1&amp;gl=us&amp;hl=en&amp;q=Fairmarkets+International+Marketing+Sdn+Bhd&amp;sa=X&amp;ved=0ahUKEwjjoNfKoc79AhVALkQIHeaPCi4QmJACCMkL</t>
  </si>
  <si>
    <t>https://encrypted-tbn0.gstatic.com/images?q=tbn:ANd9GcT0rEaMzSdVU9noceiU2RXwGCfxoXb7CLwbfJzcumA&amp;s</t>
  </si>
  <si>
    <t>Adcorp BLU</t>
  </si>
  <si>
    <t>https://www.google.com/search?gl=us&amp;hl=en&amp;q=Adcorp+BLU&amp;sa=X&amp;ved=0ahUKEwjQ2orUyYiAAxU1RTABHXsyA9sQmJACCOML</t>
  </si>
  <si>
    <t>https://encrypted-tbn0.gstatic.com/images?q=tbn:ANd9GcQwtM37cBlxN-tDnbtdOABnUJtiySA91eCubf50ndI&amp;s</t>
  </si>
  <si>
    <t>Piaggio Asia Pacific Pte Ltd</t>
  </si>
  <si>
    <t>https://www.google.com/search?sca_esv=558035255&amp;hl=en&amp;gl=us&amp;q=Piaggio+Asia+Pacific+Pte+Ltd&amp;sa=X&amp;ved=0ahUKEwi-sa6Vy-WAAxW3MmIAHeROCm04ChCYkAIIhA0</t>
  </si>
  <si>
    <t>Viridian Solutions Sdn Bhd</t>
  </si>
  <si>
    <t>https://www.google.com/search?sca_esv=562665302&amp;gl=us&amp;hl=en&amp;q=Viridian+Solutions+Sdn+Bhd&amp;sa=X&amp;ved=0ahUKEwjzpqHx55KBAxV-H0QIHbMLAKwQmJACCP8M</t>
  </si>
  <si>
    <t>Audo Copenhagen</t>
  </si>
  <si>
    <t>https://www.google.com/search?sca_esv=557708880&amp;gl=us&amp;hl=en&amp;q=Audo+Copenhagen&amp;sa=X&amp;ved=0ahUKEwibv_f5juOAAxVjMlkFHbJvBLkQmJACCP8L</t>
  </si>
  <si>
    <t>https://encrypted-tbn0.gstatic.com/images?q=tbn:ANd9GcTOutPt_qpM21Rd9UBvH0FDphNB-tJtqEaeeO6t-5s&amp;s</t>
  </si>
  <si>
    <t>Redactie &amp; Co</t>
  </si>
  <si>
    <t>https://www.google.com/search?sca_esv=562133542&amp;gl=us&amp;hl=en&amp;q=Redactie+%26+Co&amp;sa=X&amp;ved=0ahUKEwivlKHgq4uBAxXvEVkFHTdHDEAQmJACCJ0N</t>
  </si>
  <si>
    <t>Chooch Intelligence Technologies</t>
  </si>
  <si>
    <t>https://www.google.com/search?gl=us&amp;hl=en&amp;q=Chooch+Intelligence+Technologies&amp;sa=X&amp;ved=0ahUKEwjVxdedos79AhUrEFkFHQ1qDBMQmJACCNoK</t>
  </si>
  <si>
    <t>League of Minnesota Cities</t>
  </si>
  <si>
    <t>https://www.google.com/search?sca_esv=556658825&amp;hl=en&amp;gl=us&amp;q=League+of+Minnesota+Cities&amp;sa=X&amp;ved=0ahUKEwj1r72avduAAxWIRTABHaECA-U4UBCYkAIIhw4</t>
  </si>
  <si>
    <t>Tui Sverige AB - f,d, Fritidsresor AB</t>
  </si>
  <si>
    <t>http://www.tui.se/</t>
  </si>
  <si>
    <t>https://www.google.com/search?hl=en&amp;gl=us&amp;q=Tui+Sverige+AB+-+f,d,+Fritidsresor+AB&amp;sa=X&amp;ved=0ahUKEwjN38CNqYX9AhU_FVkFHb7aB-oQmJACCO4L</t>
  </si>
  <si>
    <t>https://encrypted-tbn0.gstatic.com/images?q=tbn:ANd9GcQJpNEvCYqXSYtEX_U3cKGYdRKQqrywLH9vZJgl8otQz1hxG7DrnrQyGJY&amp;s</t>
  </si>
  <si>
    <t>Tikkurila Sverige AB</t>
  </si>
  <si>
    <t>http://www.tikkurila.se/</t>
  </si>
  <si>
    <t>https://www.google.com/search?gl=us&amp;hl=en&amp;q=Tikkurila+Sverige+AB&amp;sa=X&amp;ved=0ahUKEwjx__mhpM79AhXgElkFHQynCHIQmJACCIsL</t>
  </si>
  <si>
    <t>https://encrypted-tbn0.gstatic.com/images?q=tbn:ANd9GcTyX_454fOj3gnda9f2j4mlrQ8Bmeav9Qh__lnTEGw&amp;s</t>
  </si>
  <si>
    <t>Ideal Think Technologies Inc.</t>
  </si>
  <si>
    <t>https://www.google.com/search?gl=us&amp;hl=en&amp;q=Ideal+Think+Technologies+Inc.&amp;sa=X&amp;ved=0ahUKEwjx35qMq-r_AhVYkIkEHYKSDcM4ChCYkAII2wo</t>
  </si>
  <si>
    <t>eBerry by Nordic Choice Hotels</t>
  </si>
  <si>
    <t>https://www.google.com/search?gl=us&amp;hl=en&amp;q=eBerry+by+Nordic+Choice+Hotels&amp;sa=X&amp;ved=0ahUKEwiPx_3t9cv-AhXAKUQIHXoBDcw4FBCYkAIIugs</t>
  </si>
  <si>
    <t>Lotus Tech Innovation Centre GmbH</t>
  </si>
  <si>
    <t>https://www.google.com/search?sca_esv=576019406&amp;gl=us&amp;hl=en&amp;q=Lotus+Tech+Innovation+Centre+GmbH&amp;sa=X&amp;ved=0ahUKEwjL39Okg46CAxUCKlkFHbqLC8s4HhCYkAII4Qo</t>
  </si>
  <si>
    <t>https://encrypted-tbn0.gstatic.com/images?q=tbn:ANd9GcRaybKKbKQfdmLhh18NywVUyn_QZEyx10nNdLu3onY&amp;s</t>
  </si>
  <si>
    <t>ZTE Malawi</t>
  </si>
  <si>
    <t>https://www.google.com/search?gl=us&amp;hl=en&amp;q=ZTE+Malawi&amp;sa=X&amp;ved=0ahUKEwjBpNOTz7X_AhWlSzABHc4pBNUQmJACCM8F</t>
  </si>
  <si>
    <t>https://encrypted-tbn0.gstatic.com/images?q=tbn:ANd9GcQhahm7rPdwudilTBZzs05oEAgom8i5lIvgKSta_9A&amp;s</t>
  </si>
  <si>
    <t>Mitie Group plc</t>
  </si>
  <si>
    <t>https://www.google.com/search?sca_esv=576745885&amp;gl=us&amp;hl=en&amp;q=Mitie+Group+plc&amp;sa=X&amp;ved=0ahUKEwiqvuqTiJOCAxUSF1kFHXYQDsc4ChCYkAIIsAo</t>
  </si>
  <si>
    <t>Metadvice</t>
  </si>
  <si>
    <t>https://www.google.com/search?gl=us&amp;hl=en&amp;q=Metadvice&amp;sa=X&amp;ved=0ahUKEwiGqKSMpq6AAxW2MlkFHay2BcQQmJACCMIL</t>
  </si>
  <si>
    <t>https://encrypted-tbn0.gstatic.com/images?q=tbn:ANd9GcS2Aqv64qbq_mWA0a63qOrJHoMR7kotp9x1EQHmDXE&amp;s</t>
  </si>
  <si>
    <t>Solomon People Solutions</t>
  </si>
  <si>
    <t>https://www.google.com/search?sca_esv=573710622&amp;gl=us&amp;hl=en&amp;q=Solomon+People+Solutions&amp;sa=X&amp;ved=0ahUKEwjy4dC39fmBAxXOJUQIHV8bBak4FBCYkAIInQo</t>
  </si>
  <si>
    <t>American Hospital</t>
  </si>
  <si>
    <t>https://www.google.com/search?gl=us&amp;hl=en&amp;q=American+Hospital&amp;sa=X&amp;ved=0ahUKEwj066OZ3Ij9AhWokmoFHXVjDJgQmJACCIAK</t>
  </si>
  <si>
    <t>Gedesco</t>
  </si>
  <si>
    <t>https://www.google.com/search?sca_esv=561545016&amp;gl=us&amp;hl=en&amp;q=Gedesco&amp;sa=X&amp;ved=0ahUKEwia-ayHooaBAxXASzABHVxNCD04HhCYkAII-ws</t>
  </si>
  <si>
    <t>https://encrypted-tbn0.gstatic.com/images?q=tbn:ANd9GcSj31B0huYS646FMnSeMWM8FHL1pvVQJ1M-u2GOg48&amp;s</t>
  </si>
  <si>
    <t>Talentis Horizon</t>
  </si>
  <si>
    <t>https://www.google.com/search?sca_esv=567951771&amp;gl=us&amp;hl=en&amp;q=Talentis+Horizon&amp;sa=X&amp;ved=0ahUKEwij8c2U0cKBAxV6SzABHfwzCks4FBCYkAIIrww</t>
  </si>
  <si>
    <t>https://encrypted-tbn0.gstatic.com/images?q=tbn:ANd9GcQXgFrvLAAuUaJvzIgdV-lVv35CCcstIU3YEQvGis4&amp;s</t>
  </si>
  <si>
    <t>GIENTECH SINGAPORE PTE. LTD.</t>
  </si>
  <si>
    <t>https://www.google.com/search?sca_esv=561856720&amp;hl=en&amp;gl=us&amp;q=GIENTECH+SINGAPORE+PTE.+LTD.&amp;sa=X&amp;ved=0ahUKEwiW4IqL6YiBAxUImGoFHY4fAvQ4ChCYkAII1Q0</t>
  </si>
  <si>
    <t>MANPOWER STAFFING SERVICES (M) SDN BHD</t>
  </si>
  <si>
    <t>https://www.google.com/search?sca_esv=589698990&amp;gl=us&amp;hl=en&amp;q=MANPOWER+STAFFING+SERVICES+(M)+SDN+BHD&amp;sa=X&amp;ved=0ahUKEwjom_SR3oaDAxVtlIkEHTHwCmc4ChCYkAIIpQo</t>
  </si>
  <si>
    <t>AGES - Ã–sterreichische Agentur fÃ¼r Gesundheit und ErnÃ¤hrungssicherheit</t>
  </si>
  <si>
    <t>https://www.google.com/search?hl=en&amp;gl=us&amp;q=AGES+-+%C3%96sterreichische+Agentur+f%C3%BCr+Gesundheit+und+Ern%C3%A4hrungssicherheit&amp;sa=X&amp;ved=0ahUKEwiY08vphoj-AhX5kIkEHXmlDJsQmJACCJEM</t>
  </si>
  <si>
    <t>https://encrypted-tbn0.gstatic.com/images?q=tbn:ANd9GcSedQQETeT7ZvxuUhAax50lNrd4NLSialI21EOYMeM&amp;s</t>
  </si>
  <si>
    <t>StarClay</t>
  </si>
  <si>
    <t>https://www.google.com/search?hl=en&amp;gl=us&amp;q=StarClay&amp;sa=X&amp;ved=0ahUKEwjQhILHoM79AhU1jIkEHWYRCPcQmJACCOQL</t>
  </si>
  <si>
    <t>https://encrypted-tbn0.gstatic.com/images?q=tbn:ANd9GcRFnH_RUB4u0MM2BtLwAEeUxQaXcPkfkcaRoK8qNJY&amp;s</t>
  </si>
  <si>
    <t>TeraSky</t>
  </si>
  <si>
    <t>https://www.google.com/search?hl=en&amp;gl=us&amp;q=TeraSky&amp;sa=X&amp;ved=0ahUKEwj_l7rMpNb_AhUAFlkFHXeYCrcQmJACCPkL</t>
  </si>
  <si>
    <t>https://encrypted-tbn0.gstatic.com/images?q=tbn:ANd9GcT6j9f80VWE1kcMcp9OQai4HYSsjESYvT0YW_BuJrM&amp;s</t>
  </si>
  <si>
    <t>Spark Influencer Marketing</t>
  </si>
  <si>
    <t>https://www.google.com/search?gl=us&amp;hl=en&amp;q=Spark+Influencer+Marketing&amp;sa=X&amp;ved=0ahUKEwjLrLiSovb8AhVOK1kFHX4ABJc4FBCYkAIIxg0</t>
  </si>
  <si>
    <t>Sych</t>
  </si>
  <si>
    <t>https://www.google.com/search?sca_esv=f84d5352022238d2&amp;sca_upv=1&amp;hl=en&amp;gl=us&amp;q=Sych&amp;sa=X&amp;ved=0ahUKEwjgy8bEtZ2DAxVgUjABHckoB3UQmJACCIsL</t>
  </si>
  <si>
    <t>https://encrypted-tbn0.gstatic.com/images?q=tbn:ANd9GcRSIeEnphoGi8gBjnx5FnKXaB-yb6MsnBci3CygdR8&amp;s</t>
  </si>
  <si>
    <t>Airship Interactive</t>
  </si>
  <si>
    <t>https://www.google.com/search?hl=en&amp;gl=us&amp;q=Airship+Interactive&amp;sa=X&amp;ved=0ahUKEwidzt7c95v9AhUaSDABHdgQBeE4ChCYkAII7go</t>
  </si>
  <si>
    <t>ZIDEA</t>
  </si>
  <si>
    <t>https://www.google.com/search?sca_esv=569384727&amp;gl=us&amp;hl=en&amp;q=ZIDEA&amp;sa=X&amp;ved=0ahUKEwiLyejmns-BAxWRrYkEHUMGC9UQmJACCPEJ</t>
  </si>
  <si>
    <t>https://encrypted-tbn0.gstatic.com/images?q=tbn:ANd9GcRPouCjiofK6QJm47F5lWqBsOeO6Sr8lxBT0HvVuwg&amp;s</t>
  </si>
  <si>
    <t>Tecnologie d'Impresa Srl</t>
  </si>
  <si>
    <t>https://www.google.com/search?gl=us&amp;hl=en&amp;q=Tecnologie+d%27Impresa+Srl&amp;sa=X&amp;ved=0ahUKEwj6ooj5rOX_AhUfMVkFHVGnDTEQmJACCPwN</t>
  </si>
  <si>
    <t>Global BPO Solution</t>
  </si>
  <si>
    <t>https://www.google.com/search?hl=en&amp;gl=us&amp;q=Global+BPO+Solution&amp;sa=X&amp;ved=0ahUKEwiPq6L3n9P9AhU0D1kFHXZZCac4ChCYkAIIlAo</t>
  </si>
  <si>
    <t>https://encrypted-tbn0.gstatic.com/images?q=tbn:ANd9GcSBaHycCHP7a2XbCt-MfEJDy7cptkfUa_JK02_tUoo&amp;s</t>
  </si>
  <si>
    <t>Comptech Associates Inc</t>
  </si>
  <si>
    <t>https://www.google.com/search?sca_esv=583718853&amp;hl=en&amp;gl=us&amp;q=Comptech+Associates+Inc&amp;sa=X&amp;ved=0ahUKEwiHkYThsc-CAxVUjokEHUGvCis4KBCYkAII7Q0</t>
  </si>
  <si>
    <t>Teamlease Digital Private Limited</t>
  </si>
  <si>
    <t>https://www.google.com/search?gl=us&amp;hl=en&amp;q=Teamlease+Digital+Private+Limited&amp;sa=X&amp;ved=0ahUKEwjm0eyZ39X9AhVEl2oFHXT7CeU4RhCYkAII-Qs</t>
  </si>
  <si>
    <t>IDP Connect</t>
  </si>
  <si>
    <t>https://www.idp-connect.com/</t>
  </si>
  <si>
    <t>https://www.google.com/search?gl=us&amp;hl=en&amp;q=IDP+Connect&amp;sa=X&amp;ved=0ahUKEwjotIOeg67_AhUrrokEHY8nAqwQmJACCMsL</t>
  </si>
  <si>
    <t>https://encrypted-tbn0.gstatic.com/images?q=tbn:ANd9GcR7-ORVd2yuZEawOp4EQ2_nL_-4P_sTvtS6p3NV9YM&amp;s</t>
  </si>
  <si>
    <t>Access Fintech</t>
  </si>
  <si>
    <t>http://www.accessfintech.com/</t>
  </si>
  <si>
    <t>https://www.google.com/search?sca_esv=579567025&amp;hl=en&amp;gl=us&amp;q=Access+Fintech&amp;sa=X&amp;ved=0ahUKEwiGkImypqyCAxWSF1kFHYMFDB04KBCYkAIIqws</t>
  </si>
  <si>
    <t>https://encrypted-tbn0.gstatic.com/images?q=tbn:ANd9GcS9hOk-vMnY79sOCtHPG3wWvxD1kEo5LZQ-zh84&amp;s=0</t>
  </si>
  <si>
    <t>ADARx Pharmaceuticals, Inc.</t>
  </si>
  <si>
    <t>http://www.adarx.com/</t>
  </si>
  <si>
    <t>https://www.google.com/search?sca_esv=584993245&amp;hl=en&amp;gl=us&amp;q=ADARx+Pharmaceuticals,+Inc.&amp;sa=X&amp;ved=0ahUKEwiuvaCn-9uCAxW-hIkEHWGdC1Q4ChCYkAIImQo</t>
  </si>
  <si>
    <t>Google Nigeria</t>
  </si>
  <si>
    <t>https://www.google.com/search?q=Google+Nigeria&amp;sa=X&amp;ved=0ahUKEwjU9Lmo1p7-AhWeGFkFHbknCGoQmJACCKYK</t>
  </si>
  <si>
    <t>The Excalibur Group</t>
  </si>
  <si>
    <t>https://www.google.com/search?sca_esv=697493931703dc96&amp;gl=us&amp;hl=en&amp;q=The+Excalibur+Group&amp;sa=X&amp;ved=0ahUKEwiE4P3J3rOCAxUvQzABHdrnCLs4ggEQmJACCPwL</t>
  </si>
  <si>
    <t>https://encrypted-tbn0.gstatic.com/images?q=tbn:ANd9GcQY7r8jNrKLq6ED3du9X7qrFdLbCV9qec267ytKVO4&amp;s</t>
  </si>
  <si>
    <t>Singularity Energy</t>
  </si>
  <si>
    <t>http://singularity.energy/</t>
  </si>
  <si>
    <t>https://www.google.com/search?sca_esv=559635945&amp;gl=us&amp;hl=en&amp;q=Singularity+Energy&amp;sa=X&amp;ved=0ahUKEwiLoKqW0PSAAxXbk2oFHWhTBrQ4MhCYkAIIngo</t>
  </si>
  <si>
    <t>Grace May</t>
  </si>
  <si>
    <t>https://www.google.com/search?gl=us&amp;hl=en&amp;q=Grace+May&amp;sa=X&amp;ved=0ahUKEwiz673mlpz-AhUAFVkFHUmzDUk4ChCYkAII4Qw</t>
  </si>
  <si>
    <t>https://encrypted-tbn0.gstatic.com/images?q=tbn:ANd9GcRmuhMrE-HMOI9I-xiqDblJiQfBMsCm8tPKop99-10&amp;s</t>
  </si>
  <si>
    <t>Vela</t>
  </si>
  <si>
    <t>https://www.google.com/search?hl=en&amp;gl=us&amp;q=Vela&amp;sa=X&amp;ved=0ahUKEwif8Y249p7_AhW0ElkFHUvnB0AQmJACCKoM</t>
  </si>
  <si>
    <t>AIR LIQUIDE</t>
  </si>
  <si>
    <t>https://www.google.com/search?hl=en&amp;gl=us&amp;q=AIR+LIQUIDE&amp;sa=X&amp;ved=0ahUKEwiqtbnyz8H9AhWcFFkFHScvDiAQmJACCLkL</t>
  </si>
  <si>
    <t>Watermark</t>
  </si>
  <si>
    <t>https://www.google.com/search?hl=en&amp;gl=us&amp;q=Watermark&amp;sa=X&amp;ved=0ahUKEwjPpbDdtcn-AhUipIkEHZAmCZE4KBCYkAIIuAk</t>
  </si>
  <si>
    <t>Previse</t>
  </si>
  <si>
    <t>https://www.google.com/search?hl=en&amp;gl=us&amp;q=Previse&amp;sa=X&amp;ved=0ahUKEwiToO-_hrj_AhXNElkFHWbOBZU4ChCYkAIIhAs</t>
  </si>
  <si>
    <t>https://encrypted-tbn0.gstatic.com/images?q=tbn:ANd9GcTU38vCcR9-dQK1rb-g1EQf8FxImOV3Sf9cI_ipCrA&amp;s</t>
  </si>
  <si>
    <t>HabiTerre</t>
  </si>
  <si>
    <t>https://www.google.com/search?gl=us&amp;hl=en&amp;q=HabiTerre&amp;sa=X&amp;ved=0ahUKEwiq5IKokvH8AhWCjLAFHQPACBE4ggEQmJACCJwN</t>
  </si>
  <si>
    <t>https://encrypted-tbn0.gstatic.com/images?q=tbn:ANd9GcRsmsh6Me5Nbn6vDL_GcVnzlfssxhrrjXeYGykAqwY&amp;s</t>
  </si>
  <si>
    <t>EY CONSULTORES LIMITADA</t>
  </si>
  <si>
    <t>https://www.google.com/search?sca_esv=588643820&amp;hl=en&amp;gl=us&amp;q=EY+CONSULTORES+LIMITADA&amp;sa=X&amp;ved=0ahUKEwi1w8Kp2fyCAxX5D1kFHavUB0QQmJACCKwM</t>
  </si>
  <si>
    <t>ì“°ë¦¬í•¸ì¦ˆ</t>
  </si>
  <si>
    <t>https://www.google.com/search?sca_esv=594381902&amp;hl=en&amp;gl=us&amp;q=%EC%93%B0%EB%A6%AC%ED%95%B8%EC%A6%88&amp;sa=X&amp;ved=0ahUKEwj5-dG9j7SDAxUMFFkFHaxZDfcQmJACCM4J</t>
  </si>
  <si>
    <t>Centuri Group, Inc.</t>
  </si>
  <si>
    <t>http://www.nextcenturi.com/</t>
  </si>
  <si>
    <t>https://www.google.com/search?sca_esv=570269325&amp;gl=us&amp;hl=en&amp;q=Centuri+Group,+Inc.&amp;sa=X&amp;ved=0ahUKEwjImNHtoNmBAxVuKVkFHcBfCgE4eBCYkAIIugs</t>
  </si>
  <si>
    <t>https://encrypted-tbn0.gstatic.com/images?q=tbn:ANd9GcS1QCLriQzwWs-l-IymnGELYBw4k3wdLHdOXYd6KQk&amp;s</t>
  </si>
  <si>
    <t>International Strategic Consultancy Firm</t>
  </si>
  <si>
    <t>https://www.google.com/search?gl=us&amp;hl=en&amp;q=International+Strategic+Consultancy+Firm&amp;sa=X&amp;ved=0ahUKEwi8lOn0rLL8AhX_QjABHYJNCUw4ChCYkAIIiQs</t>
  </si>
  <si>
    <t>GKV-Spitzenverband - Berlin</t>
  </si>
  <si>
    <t>https://www.google.com/search?gl=us&amp;hl=en&amp;q=GKV-Spitzenverband+-+Berlin&amp;sa=X&amp;ved=0ahUKEwilwJqMzrz9AhX2kIkEHfYZAdo4ChCYkAII6Qw</t>
  </si>
  <si>
    <t>Sainsbury's Careers</t>
  </si>
  <si>
    <t>https://www.google.com/search?gl=us&amp;hl=en&amp;q=Sainsbury%27s+Careers&amp;sa=X&amp;ved=0ahUKEwjAtMfv54__AhUApIkEHevwBNE4FBCYkAIIuwk</t>
  </si>
  <si>
    <t>https://encrypted-tbn0.gstatic.com/images?q=tbn:ANd9GcQ7pjEejBvvR61dDxONWxus6BHw_YVLJotqhOMD&amp;s=0</t>
  </si>
  <si>
    <t>AutoglassÂ®</t>
  </si>
  <si>
    <t>https://www.google.com/search?sca_esv=571655468&amp;hl=en&amp;gl=us&amp;q=Autoglass%C2%AE&amp;sa=X&amp;ved=0ahUKEwjZh7i65OWBAxVbKFkFHUIfD7MQmJACCJYM</t>
  </si>
  <si>
    <t>https://encrypted-tbn0.gstatic.com/images?q=tbn:ANd9GcTPtmMeSOMeZFEcjo5ro3UaNahfVdQ_N4Sg3l0ydng&amp;s</t>
  </si>
  <si>
    <t>GPC Corporate Workday</t>
  </si>
  <si>
    <t>https://www.google.com/search?gl=us&amp;hl=en&amp;q=GPC+Corporate+Workday&amp;sa=X&amp;ved=0ahUKEwiSgoP7mdb_AhXwSDABHRRQAKo4FBCYkAII2Qw</t>
  </si>
  <si>
    <t>Ambu AS</t>
  </si>
  <si>
    <t>https://www.google.com/search?hl=en&amp;gl=us&amp;q=Ambu+AS&amp;sa=X&amp;ved=0ahUKEwjs3bibkeX-AhXJSjABHfPZCBg4ChCYkAIIxww</t>
  </si>
  <si>
    <t>64190 â€“ Outra IntermediaÃ§Ã£o MonetÃ¡ria</t>
  </si>
  <si>
    <t>https://www.google.com/search?sca_esv=560909571&amp;hl=en&amp;gl=us&amp;q=64190+%E2%80%93+Outra+Intermedia%C3%A7%C3%A3o+Monet%C3%A1ria&amp;sa=X&amp;ved=0ahUKEwj3saOxoIGBAxX9kYkEHQ5bDt44RhCYkAIIyQs</t>
  </si>
  <si>
    <t>Elgada BPO Solutions Inc</t>
  </si>
  <si>
    <t>https://www.google.com/search?hl=en&amp;gl=us&amp;q=Elgada+BPO+Solutions+Inc&amp;sa=X&amp;ved=0ahUKEwicgejLydX8AhXNKUQIHU0sBEoQmJACCJIK</t>
  </si>
  <si>
    <t>INNOVER GLOBAL INC</t>
  </si>
  <si>
    <t>https://www.google.com/search?hl=en&amp;gl=us&amp;q=INNOVER+GLOBAL+INC&amp;sa=X&amp;ved=0ahUKEwiXmpGztZn9AhVMmYQIHXZmB4U4MhCYkAII1Aw</t>
  </si>
  <si>
    <t>https://encrypted-tbn0.gstatic.com/images?q=tbn:ANd9GcSw4W7S194IPRSK6tUHzVV_euPSBj8NbUZII36K2No&amp;s</t>
  </si>
  <si>
    <t>DC Fiscal Policy Institute</t>
  </si>
  <si>
    <t>https://www.google.com/search?sca_esv=588967138&amp;hl=en&amp;gl=us&amp;q=DC+Fiscal+Policy+Institute&amp;sa=X&amp;ved=0ahUKEwiljubslP-CAxXkAHkGHW2kBb04UBCYkAIIlgo</t>
  </si>
  <si>
    <t>https://encrypted-tbn0.gstatic.com/images?q=tbn:ANd9GcTWQ2ywK4C0BcHJKOFs4fY5oa_tVcSyKNGFSr-1b8E&amp;s</t>
  </si>
  <si>
    <t>Colbun Soluciones by efizity</t>
  </si>
  <si>
    <t>https://www.google.com/search?hl=en&amp;gl=us&amp;q=Colbun+Soluciones+by+efizity&amp;sa=X&amp;ved=0ahUKEwitwo6-odP9AhWNMlkFHVTFBGo4FBCYkAII0Q0</t>
  </si>
  <si>
    <t>https://encrypted-tbn0.gstatic.com/images?q=tbn:ANd9GcTEOfSc94c094IRsUblOCq1gqIqKg6DvTjvK2hP&amp;s=0</t>
  </si>
  <si>
    <t>A.I.S., Inc.</t>
  </si>
  <si>
    <t>https://www.google.com/search?gl=us&amp;hl=en&amp;q=A.I.S.,+Inc.&amp;sa=X&amp;ved=0ahUKEwiKqt7qs_n_AhUIk4kEHUr8CB44UBCYkAII3Qo</t>
  </si>
  <si>
    <t>Alcea Consultancy</t>
  </si>
  <si>
    <t>https://www.google.com/search?sca_esv=588279375&amp;gl=us&amp;hl=en&amp;q=Alcea+Consultancy&amp;sa=X&amp;ved=0ahUKEwjShISAlPqCAxXSq4kEHXliC0Y4ChCYkAII5go</t>
  </si>
  <si>
    <t>https://encrypted-tbn0.gstatic.com/images?q=tbn:ANd9GcSZRZ8np1tCVDLVsgDg8VMw2e0jRoeARTYAq7GbUDc&amp;s</t>
  </si>
  <si>
    <t>Broadleaf Results</t>
  </si>
  <si>
    <t>https://www.google.com/search?hl=en&amp;gl=us&amp;q=Broadleaf+Results&amp;sa=X&amp;ved=0ahUKEwjUwLXVot39AhU0l4kEHe_-B1o4FBCYkAIIiQo</t>
  </si>
  <si>
    <t>https://encrypted-tbn0.gstatic.com/images?q=tbn:ANd9GcQI0Auw_9RNe79L0CWne-AK8tAi58vA-7V0pljAqzE&amp;s</t>
  </si>
  <si>
    <t>PlacingIT - Certified NMSDC, WBENC and HUB</t>
  </si>
  <si>
    <t>https://www.google.com/search?sca_esv=566849429&amp;hl=en&amp;gl=us&amp;q=PlacingIT+-+Certified+NMSDC,+WBENC+and+HUB&amp;sa=X&amp;ved=0ahUKEwjC6JO0ybiBAxUDlmoFHaXACoA4ZBCYkAIIuww</t>
  </si>
  <si>
    <t>https://encrypted-tbn0.gstatic.com/images?q=tbn:ANd9GcQ3c5JzRVVQdgrNk2dqUgEoF6k6QrUEO8K6c8CQw3Q&amp;s</t>
  </si>
  <si>
    <t>Parsly</t>
  </si>
  <si>
    <t>http://parsly.com/</t>
  </si>
  <si>
    <t>https://www.google.com/search?gl=us&amp;hl=en&amp;q=Parsly&amp;sa=X&amp;ved=0ahUKEwijvIao7uL_AhXrk4kEHWlDAnw4ChCYkAII4wo</t>
  </si>
  <si>
    <t>ROCKSourceIT Solutions</t>
  </si>
  <si>
    <t>https://www.google.com/search?hl=en&amp;gl=us&amp;q=ROCKSourceIT+Solutions&amp;sa=X&amp;ved=0ahUKEwj105fvg6b9AhW6jYkEHX29CCo4bhCYkAII0wo</t>
  </si>
  <si>
    <t>International Data Corporation (IDC)</t>
  </si>
  <si>
    <t>https://www.google.com/search?gl=us&amp;hl=en&amp;q=International+Data+Corporation+(IDC)&amp;sa=X&amp;ved=0ahUKEwiFwrWxy7X_AhWHMVkFHei4A0M4ChCYkAII9Qo</t>
  </si>
  <si>
    <t>https://encrypted-tbn0.gstatic.com/images?q=tbn:ANd9GcT9sIOjjZCtqutupLqvZkFSxagXJzKIu8bMaSTYnDY&amp;s</t>
  </si>
  <si>
    <t>SOLVEVA PORTUGAL UNIPESSOAL LDA</t>
  </si>
  <si>
    <t>https://www.google.com/search?gl=us&amp;hl=en&amp;q=SOLVEVA+PORTUGAL+UNIPESSOAL+LDA&amp;sa=X&amp;ved=0ahUKEwiX-J3U9qD9AhXmmWoFHXggAxkQmJACCJ0M</t>
  </si>
  <si>
    <t>microchip</t>
  </si>
  <si>
    <t>https://www.google.com/search?gl=us&amp;hl=en&amp;q=microchip&amp;sa=X&amp;ved=0ahUKEwiMkNeD5NX9AhV3kmoFHWaSBVU4ChCYkAII5Qs</t>
  </si>
  <si>
    <t>OMERS / Oxford Properties Group</t>
  </si>
  <si>
    <t>https://www.google.com/search?sca_esv=561848188&amp;gl=us&amp;hl=en&amp;q=OMERS+/+Oxford+Properties+Group&amp;sa=X&amp;ved=0ahUKEwj01JXn34iBAxXKO0QIHZbgCD84lgEQmJACCIsN</t>
  </si>
  <si>
    <t>https://encrypted-tbn0.gstatic.com/images?q=tbn:ANd9GcTZtXUd81JhSZt3g5_nIo854VdiHnVmvt_LLxGY&amp;s=0</t>
  </si>
  <si>
    <t>Ottawa County</t>
  </si>
  <si>
    <t>https://www.google.com/search?sca_esv=567788707&amp;hl=en&amp;gl=us&amp;q=Ottawa+County&amp;sa=X&amp;ved=0ahUKEwjltJvch8CBAxVpGFkFHeVbCP04FBCYkAIImAs</t>
  </si>
  <si>
    <t>American Health Packaging</t>
  </si>
  <si>
    <t>http://www.americanhealthpackaging.com/</t>
  </si>
  <si>
    <t>https://www.google.com/search?sca_esv=4ea02e7fdf9859f0&amp;sca_upv=1&amp;hl=en&amp;gl=us&amp;q=American+Health+Packaging&amp;sa=X&amp;ved=0ahUKEwj_18CzgOGCAxXyTDABHXuCDOQ4ChCYkAIImg0</t>
  </si>
  <si>
    <t>Dawning Truth</t>
  </si>
  <si>
    <t>https://www.google.com/search?ucbcb=1&amp;hl=en&amp;gl=us&amp;q=Dawning+Truth&amp;sa=X&amp;ved=0ahUKEwiq7czAiI3-AhW8FFkFHXmCD1c4ZBCYkAIIxAs</t>
  </si>
  <si>
    <t>Houst Limited.</t>
  </si>
  <si>
    <t>http://www.houst.com/</t>
  </si>
  <si>
    <t>https://www.google.com/search?sca_esv=568110489&amp;gl=us&amp;hl=en&amp;q=Houst+Limited.&amp;sa=X&amp;ved=0ahUKEwjg9ufyi8WBAxV_EVkFHcbmB8I4KBCYkAIImQ0</t>
  </si>
  <si>
    <t>Turing IT Labs</t>
  </si>
  <si>
    <t>https://www.google.com/search?hl=en&amp;gl=us&amp;q=Turing+IT+Labs&amp;sa=X&amp;ved=0ahUKEwjir_fqu4D-AhUhFFkFHQHsBk44FBCYkAII0ww</t>
  </si>
  <si>
    <t>Capgemini FS</t>
  </si>
  <si>
    <t>https://www.google.com/search?sca_esv=569809553&amp;gl=us&amp;hl=en&amp;q=Capgemini+FS&amp;sa=X&amp;ved=0ahUKEwiFn8W5l9SBAxXMF1kFHWjeAX84HhCYkAIIpQs</t>
  </si>
  <si>
    <t>DATA DISTINCTION</t>
  </si>
  <si>
    <t>https://www.google.com/search?sca_esv=563635297&amp;hl=en&amp;gl=us&amp;q=DATA+DISTINCTION&amp;sa=X&amp;ved=0ahUKEwiF3MG1r5qBAxVKEFkFHW9dCLE4HhCYkAII7gk</t>
  </si>
  <si>
    <t>Data Projects with Satyajit</t>
  </si>
  <si>
    <t>https://www.google.com/search?gl=us&amp;hl=en&amp;q=Data+Projects+with+Satyajit&amp;sa=X&amp;ved=0ahUKEwjspa_UyJKAAxU3jokEHfnOCZA4HhCYkAIIvgk</t>
  </si>
  <si>
    <t>TimelyCare</t>
  </si>
  <si>
    <t>https://www.google.com/search?hl=en&amp;gl=us&amp;q=TimelyCare&amp;sa=X&amp;ved=0ahUKEwjBzIuXpKb-AhV_EFkFHYYOBGUQmJACCNQK</t>
  </si>
  <si>
    <t>Mp data</t>
  </si>
  <si>
    <t>https://www.google.com/search?gl=us&amp;hl=en&amp;q=Mp+data&amp;sa=X&amp;ved=0ahUKEwjCifu2irD9AhV0EVkFHSYgD704HhCYkAII8w0</t>
  </si>
  <si>
    <t>Tomorrow</t>
  </si>
  <si>
    <t>https://www.google.com/search?gl=us&amp;hl=en&amp;q=Tomorrow&amp;sa=X&amp;ved=0ahUKEwjosJX9-vv_AhXnLFkFHeUMArsQmJACCJYN</t>
  </si>
  <si>
    <t>Cinch Cars</t>
  </si>
  <si>
    <t>https://www.google.com/search?sca_esv=570580370&amp;gl=us&amp;hl=en&amp;q=Cinch+Cars&amp;sa=X&amp;ved=0ahUKEwifq7Xe3duBAxXWmIQIHXosAuAQmJACCL4M</t>
  </si>
  <si>
    <t>FASHION CLOUD GmbH</t>
  </si>
  <si>
    <t>https://www.google.com/search?hl=en&amp;gl=us&amp;q=FASHION+CLOUD+GmbH&amp;sa=X&amp;ved=0ahUKEwjk6sr1vZn9AhU7D1kFHUK_CLsQmJACCJ4N</t>
  </si>
  <si>
    <t>Acorn Insurance and Financial Services Limited</t>
  </si>
  <si>
    <t>http://www.acorninsure.co.uk/</t>
  </si>
  <si>
    <t>https://www.google.com/search?hl=en&amp;gl=us&amp;q=Acorn+Insurance+and+Financial+Services+Limited&amp;sa=X&amp;ved=0ahUKEwigocaBo4X9AhVJlGoFHYg6A8U4RhCYkAII6Qk</t>
  </si>
  <si>
    <t>https://encrypted-tbn0.gstatic.com/images?q=tbn:ANd9GcS-99LXEj_Smlaa05I34vsQi6KCYCgmjKBmeKmNiCU&amp;s</t>
  </si>
  <si>
    <t>Tech Brains Solutions, Inc.</t>
  </si>
  <si>
    <t>https://www.google.com/search?sca_esv=559959589&amp;hl=en&amp;gl=us&amp;q=Tech+Brains+Solutions,+Inc.&amp;sa=X&amp;ved=0ahUKEwiJ1P30n_eAAxUtkmoFHQgYC844jAEQmJACCJYO</t>
  </si>
  <si>
    <t>https://encrypted-tbn0.gstatic.com/images?q=tbn:ANd9GcS2jMc7zOhd1QHI_fmoVZThPK9aQUnI41NWw2XMuVw&amp;s</t>
  </si>
  <si>
    <t>Mapfre Compania de Seguros Generales de Chile S.A.</t>
  </si>
  <si>
    <t>http://www.mapfre.cl/</t>
  </si>
  <si>
    <t>https://www.google.com/search?sca_esv=593529204&amp;gl=us&amp;hl=en&amp;q=Mapfre+Compania+de+Seguros+Generales+de+Chile+S.A.&amp;sa=X&amp;ved=0ahUKEwjz49af-amDAxVPFVkFHSNDBoE4ChCYkAIItQ4</t>
  </si>
  <si>
    <t>Babylon Health</t>
  </si>
  <si>
    <t>https://www.google.com/search?gl=us&amp;hl=en&amp;q=Babylon+Health&amp;sa=X&amp;ved=0ahUKEwiM5YqWrez9AhXDfjABHcuTDUo4KBCYkAII3A0</t>
  </si>
  <si>
    <t>https://encrypted-tbn0.gstatic.com/images?q=tbn:ANd9GcQmUo66n4r86W4jhhwdRCE1ydUBli-8DKRyRO-p&amp;s=0</t>
  </si>
  <si>
    <t>Datapath Search Corp</t>
  </si>
  <si>
    <t>https://www.google.com/search?sca_esv=561848188&amp;gl=us&amp;hl=en&amp;q=Datapath+Search+Corp&amp;sa=X&amp;ved=0ahUKEwisp8SV4YiBAxVpjokEHb70Dso4eBCYkAIIzQ4</t>
  </si>
  <si>
    <t>Mine Marketing</t>
  </si>
  <si>
    <t>https://www.google.com/search?sca_esv=570906942&amp;gl=us&amp;hl=en&amp;q=Mine+Marketing&amp;sa=X&amp;ved=0ahUKEwiMpd_bpN6BAxXMFFkFHZ-MAagQmJACCN4M</t>
  </si>
  <si>
    <t>https://encrypted-tbn0.gstatic.com/images?q=tbn:ANd9GcThUKpNVA85uzgqVuwoqLJCtvzpEtrdU9It8vw9X54&amp;s</t>
  </si>
  <si>
    <t>Personato werving en selectie</t>
  </si>
  <si>
    <t>https://www.google.com/search?sca_esv=578056430&amp;hl=en&amp;gl=us&amp;q=Personato+werving+en+selectie&amp;sa=X&amp;ved=0ahUKEwjakN6L1J-CAxWKlYkEHR7XAcY4FBCYkAIIlQ0</t>
  </si>
  <si>
    <t>Regal Creations Group</t>
  </si>
  <si>
    <t>https://www.google.com/search?sca_esv=578736586&amp;gl=us&amp;hl=en&amp;q=Regal+Creations+Group&amp;sa=X&amp;ved=0ahUKEwi6l6Xs0aSCAxXPjYkEHTnjDd4QmJACCPIO</t>
  </si>
  <si>
    <t>Spinnaker Global</t>
  </si>
  <si>
    <t>http://spinnaker-global.com/</t>
  </si>
  <si>
    <t>https://www.google.com/search?sca_esv=593016252&amp;gl=us&amp;hl=en&amp;q=Spinnaker+Global&amp;sa=X&amp;ved=0ahUKEwjfzY6FtqKDAxXIEFkFHcCcDgU4ChCYkAIIqww</t>
  </si>
  <si>
    <t>Velliv, Pension &amp; Livsforsikring A/S</t>
  </si>
  <si>
    <t>https://www.google.com/search?sca_esv=573110829&amp;q=Velliv,+Pension+%26+Livsforsikring+A/S&amp;sa=X&amp;ved=0ahUKEwjupPu-u_KBAxWhnGoFHdqHDvYQmJACCOMM</t>
  </si>
  <si>
    <t>https://encrypted-tbn0.gstatic.com/images?q=tbn:ANd9GcSeRXNvVTqzJGC59MsRiSAxT8yiJeYCkHZV1Pu9&amp;s=0</t>
  </si>
  <si>
    <t>ALEQUI</t>
  </si>
  <si>
    <t>https://www.google.com/search?sca_esv=560909571&amp;gl=us&amp;hl=en&amp;q=ALEQUI&amp;sa=X&amp;ved=0ahUKEwj0idLSoYGBAxUblGoFHQzKDckQmJACCOEM</t>
  </si>
  <si>
    <t>Arche Group INC</t>
  </si>
  <si>
    <t>https://www.google.com/search?gl=us&amp;hl=en&amp;q=Arche+Group+INC&amp;sa=X&amp;ved=0ahUKEwjuybGJxd_8AhXwMlkFHXNZCHQ4ZBCYkAIIjQo</t>
  </si>
  <si>
    <t>CÃ´ng ty Gofingo Vietnam</t>
  </si>
  <si>
    <t>https://www.google.com/search?gl=us&amp;hl=en&amp;q=C%C3%B4ng+ty+Gofingo+Vietnam&amp;sa=X&amp;ved=0ahUKEwiEoZjIyN_8AhWpGlkFHTr_C6AQmJACCKwK</t>
  </si>
  <si>
    <t>Minerva Resource Group</t>
  </si>
  <si>
    <t>https://www.google.com/search?sca_esv=580393850&amp;gl=us&amp;hl=en&amp;q=Minerva+Resource+Group&amp;sa=X&amp;ved=0ahUKEwi5_ZiV5bOCAxXJFFkFHTg7AbMQmJACCK8J</t>
  </si>
  <si>
    <t>HR Professional Consulting</t>
  </si>
  <si>
    <t>https://www.google.com/search?sca_esv=697493931703dc96&amp;hl=en&amp;gl=us&amp;q=HR+Professional+Consulting&amp;sa=X&amp;ved=0ahUKEwjO44z03bOCAxW8RjABHYHxDro4UBCYkAII6A0</t>
  </si>
  <si>
    <t>https://encrypted-tbn0.gstatic.com/images?q=tbn:ANd9GcTXep3Nfw3SzyLxcXNQ4XvW0cnzUjTj5SaGNJxTCkM&amp;s</t>
  </si>
  <si>
    <t>The Imagine Group</t>
  </si>
  <si>
    <t>http://www.imagineps.com/</t>
  </si>
  <si>
    <t>https://www.google.com/search?sca_esv=562289703&amp;hl=en&amp;gl=us&amp;q=The+Imagine+Group&amp;sa=X&amp;ved=0ahUKEwi80Pn04o2BAxWCtokEHQNzBfA4RhCYkAIIkQ4</t>
  </si>
  <si>
    <t>DPDgroup</t>
  </si>
  <si>
    <t>https://www.google.com/search?hl=en&amp;gl=us&amp;q=DPDgroup&amp;sa=X&amp;ved=0ahUKEwjL7ZGArY_9AhUZk2oFHUPRBtM4ChCYkAIImQw</t>
  </si>
  <si>
    <t>Snakeit Technologies</t>
  </si>
  <si>
    <t>https://www.google.com/search?hl=en&amp;gl=us&amp;q=Snakeit+Technologies&amp;sa=X&amp;ved=0ahUKEwjs6rXax8n-AhWYVTABHWZvA0o4bhCYkAIIoA0</t>
  </si>
  <si>
    <t>Synergy technologies</t>
  </si>
  <si>
    <t>https://www.google.com/search?gl=us&amp;hl=en&amp;q=Synergy+technologies&amp;sa=X&amp;ved=0ahUKEwiFpO2Yxd_8AhVFEFkFHciYDZ44FBCYkAII0Qw</t>
  </si>
  <si>
    <t>Rti Consulting Llc @llcrti</t>
  </si>
  <si>
    <t>https://www.google.com/search?q=Rti+Consulting+Llc+%40llcrti&amp;sa=X&amp;ved=0ahUKEwjb45WE9Mj8AhVAD1kFHVD9BH04MhCYkAII2As</t>
  </si>
  <si>
    <t>Conserva Irrigation of North Frisco</t>
  </si>
  <si>
    <t>https://www.google.com/search?hl=en&amp;gl=us&amp;q=Conserva+Irrigation+of+North+Frisco&amp;sa=X&amp;ved=0ahUKEwieptLh1Of-AhWWRDABHaajDjY4eBCYkAII6ws</t>
  </si>
  <si>
    <t>WA</t>
  </si>
  <si>
    <t>https://www.google.com/search?sca_esv=562670942&amp;hl=en&amp;gl=us&amp;q=WA&amp;sa=X&amp;ved=0ahUKEwjY2LPI6pKBAxUJGlkFHav4DRkQmJACCKYK</t>
  </si>
  <si>
    <t>Mainstay Recruitment Solutions Ltd</t>
  </si>
  <si>
    <t>https://www.google.com/search?hl=en&amp;gl=us&amp;q=Mainstay+Recruitment+Solutions+Ltd&amp;sa=X&amp;ved=0ahUKEwjI1N_xwLD_AhVqkIQIHQmmC3QQmJACCKYL</t>
  </si>
  <si>
    <t>VENDO</t>
  </si>
  <si>
    <t>https://www.google.com/search?ucbcb=1&amp;gl=us&amp;hl=en&amp;q=VENDO&amp;sa=X&amp;ved=0ahUKEwjsk-KZ5Lf-AhUNF1kFHVYPDGQ4HhCYkAII3wo</t>
  </si>
  <si>
    <t>City of Columbus</t>
  </si>
  <si>
    <t>https://www.google.com/search?sca_esv=6d5bedc1fb97438b&amp;sca_upv=1&amp;hl=en&amp;gl=us&amp;q=City+of+Columbus&amp;sa=X&amp;ved=0ahUKEwidpfKByu2CAxWYTjABHY7tDuI4WhCYkAII4w4</t>
  </si>
  <si>
    <t>Wisecor service pvt ltd</t>
  </si>
  <si>
    <t>https://www.google.com/search?sca_esv=d598fe7d10136851&amp;sca_upv=1&amp;gl=us&amp;hl=en&amp;q=Wisecor+service+pvt+ltd&amp;sa=X&amp;ved=0ahUKEwjxo8r-8cyCAxUptoQIHeWgCF44FBCYkAIInww</t>
  </si>
  <si>
    <t>lbrecrutement</t>
  </si>
  <si>
    <t>https://www.google.com/search?hl=en&amp;gl=us&amp;q=lbrecrutement&amp;sa=X&amp;ved=0ahUKEwjEoqT-w9D8AhUUZTABHbagCk04ChCYkAII-As</t>
  </si>
  <si>
    <t>Fresh International Market</t>
  </si>
  <si>
    <t>https://www.google.com/search?sca_esv=569660528&amp;hl=en&amp;gl=us&amp;q=Fresh+International+Market&amp;sa=X&amp;ved=0ahUKEwjciZe71NGBAxXVhIkEHeIwBsc4KBCYkAIIzAk</t>
  </si>
  <si>
    <t>Reliant NationWide Staffing</t>
  </si>
  <si>
    <t>https://www.google.com/search?sca_esv=570580370&amp;gl=us&amp;hl=en&amp;q=Reliant+NationWide+Staffing&amp;sa=X&amp;ved=0ahUKEwjs6Ijw29uBAxXxQjABHW2FAtU4HhCYkAIInAw</t>
  </si>
  <si>
    <t>Menway</t>
  </si>
  <si>
    <t>https://www.google.com/search?gl=us&amp;hl=en&amp;q=Menway&amp;sa=X&amp;ved=0ahUKEwibypivvvv9AhVWmYQIHbiRCVo4MhCYkAII-g0</t>
  </si>
  <si>
    <t>https://encrypted-tbn0.gstatic.com/images?q=tbn:ANd9GcQoYeKOJzehl-Cs3R6aovF0mOLJy4_Qnn9e0FlY_Gg&amp;s</t>
  </si>
  <si>
    <t>AvidMindz Inc</t>
  </si>
  <si>
    <t>https://www.google.com/search?gl=us&amp;hl=en&amp;q=AvidMindz+Inc&amp;sa=X&amp;ved=0ahUKEwjTn9bNjr_9AhWqjIkEHZ17Dcg4RhCYkAIImws</t>
  </si>
  <si>
    <t>https://encrypted-tbn0.gstatic.com/images?q=tbn:ANd9GcSWMa04V4SLWAYi2tVj8tHFRely6QmzAkZXAdwjt9U&amp;s</t>
  </si>
  <si>
    <t>GAON HOLDING</t>
  </si>
  <si>
    <t>https://www.google.com/search?sca_esv=568110489&amp;hl=en&amp;gl=us&amp;q=GAON+HOLDING&amp;sa=X&amp;ved=0ahUKEwiE5tPRjMWBAxUIkmoFHe99D9wQmJACCNcJ</t>
  </si>
  <si>
    <t>https://encrypted-tbn0.gstatic.com/images?q=tbn:ANd9GcRiA1fTVf1rgGEtJfc9Z2FBNiBS4N8l3332L1Gj65w&amp;s</t>
  </si>
  <si>
    <t>Willis Towers Watson Consulting (Singapore) Pte Ltd</t>
  </si>
  <si>
    <t>https://www.google.com/search?ucbcb=1&amp;hl=en&amp;gl=us&amp;q=Willis+Towers+Watson+Consulting+(Singapore)+Pte+Ltd&amp;sa=X&amp;ved=0ahUKEwjWkN_Ix9r8AhU_STABHcDSA4c4FBCYkAIImws</t>
  </si>
  <si>
    <t>Huscompagniet Danmark A/S, Virum</t>
  </si>
  <si>
    <t>https://www.google.com/search?sca_esv=591606361&amp;gl=us&amp;hl=en&amp;q=Huscompagniet+Danmark+A/S,+Virum&amp;sa=X&amp;ved=0ahUKEwiApfzN6pWDAxW6GFkFHewcDikQmJACCPoJ</t>
  </si>
  <si>
    <t>https://encrypted-tbn0.gstatic.com/images?q=tbn:ANd9GcQzzIsWfom6jAb47q1-3OXTT7FVp2IGMHC4qSH0dGU&amp;s</t>
  </si>
  <si>
    <t>Grupo Electrodata (E-data)</t>
  </si>
  <si>
    <t>https://www.google.com/search?gl=us&amp;hl=en&amp;q=Grupo+Electrodata+(E-data)&amp;sa=X&amp;ved=0ahUKEwi24ZqT0ZT-AhXqFFkFHVQoCh8QmJACCIcL</t>
  </si>
  <si>
    <t>https://encrypted-tbn0.gstatic.com/images?q=tbn:ANd9GcQVK7JhgnEl3Q-FFSE5E7Hp1mV1z5MwpJO0STHCYKI&amp;s</t>
  </si>
  <si>
    <t>Ankaa corp</t>
  </si>
  <si>
    <t>https://www.google.com/search?gl=us&amp;hl=en&amp;q=Ankaa+corp&amp;sa=X&amp;ved=0ahUKEwjUkpi-irD9AhVRlIkEHSsKDec4bhCYkAIIlg0</t>
  </si>
  <si>
    <t>connective3</t>
  </si>
  <si>
    <t>https://www.google.com/search?sca_esv=581117380&amp;hl=en&amp;gl=us&amp;q=connective3&amp;sa=X&amp;ved=0ahUKEwjShsHs47iCAxWJKlkFHepxAUY4HhCYkAIIxws</t>
  </si>
  <si>
    <t>https://encrypted-tbn0.gstatic.com/images?q=tbn:ANd9GcTBRcE-J-OSLPtWTTplvC2U3uexul-pcwJ4xtxx8hM&amp;s</t>
  </si>
  <si>
    <t>EVRE</t>
  </si>
  <si>
    <t>https://www.google.com/search?hl=en&amp;gl=us&amp;q=EVRE&amp;sa=X&amp;ved=0ahUKEwiv87GS85v9AhVJkokEHR68A30QmJACCJUK</t>
  </si>
  <si>
    <t>GRIZLIO LLC</t>
  </si>
  <si>
    <t>https://www.google.com/search?sca_esv=577551505&amp;gl=us&amp;hl=en&amp;q=GRIZLIO+LLC&amp;sa=X&amp;ved=0ahUKEwjE8o6By5qCAxUgElkFHRWgAaY4ggEQmJACCN8K</t>
  </si>
  <si>
    <t>FreightWaves, Inc.</t>
  </si>
  <si>
    <t>https://www.google.com/search?hl=en&amp;gl=us&amp;q=FreightWaves,+Inc.&amp;sa=X&amp;ved=0ahUKEwjN1duJ3r__AhVXGVkFHUgXDGk4WhCYkAIItgs</t>
  </si>
  <si>
    <t>Findmore Consulting</t>
  </si>
  <si>
    <t>https://www.google.com/search?sca_esv=577080029&amp;gl=us&amp;hl=en&amp;q=Findmore+Consulting&amp;sa=X&amp;ved=0ahUKEwiS-ZKrzJWCAxXcKUQIHW3_AGI4FBCYkAIImgs</t>
  </si>
  <si>
    <t>https://encrypted-tbn0.gstatic.com/images?q=tbn:ANd9GcQ342Z6w9nlnwXaT5oVLowPa9g4H_3uYp8SVtwMgXQ&amp;s</t>
  </si>
  <si>
    <t>à¸šà¸£à¸´à¸©à¸±à¸—à¹‚à¸£à¸‡à¸‡à¸²à¸™à¹€à¸ à¸ªà¸±à¸Šà¸­à¸¸à¸•à¸ªà¸²à¸«à¸à¸£à¸£à¸¡à¹€à¸ˆà¹€à¸­à¸ªà¸žà¸µ(à¸›à¸£à¸°à¹€à¸—à¸¨à¹„à¸—à¸¢)à¸ˆà¸³à¸à¸±à¸”(à¸¡à¸«à¸²à¸Šà¸™)</t>
  </si>
  <si>
    <t>http://www.jsppharma.com/</t>
  </si>
  <si>
    <t>https://www.google.com/search?hl=en&amp;gl=us&amp;q=%E0%B8%9A%E0%B8%A3%E0%B8%B4%E0%B8%A9%E0%B8%B1%E0%B8%97%E0%B9%82%E0%B8%A3%E0%B8%87%E0%B8%87%E0%B8%B2%E0%B8%99%E0%B9%80%E0%B8%A0%E0%B8%AA%E0%B8%B1%E0%B8%8A%E0%B8%AD%E0%B8%B8%E0%B8%95%E0%B8%AA%E0%B8%B2%E0%B8%AB%E0%B8%81%E0%B8%A3%E0%B8%A3%E0%B8%A1%E0%B9%80%E0%B8%88%E0%B9%80%E0%B8%AD%E0%B8%AA%E0%B8%9E%E0%B8%B5(%E0%B8%9B%E0%B8%A3%E0%B8%B0%E0%B9%80%E0%B8%97%E0%B8%A8%E0%B9%84%E0%B8%97%E0%B8%A2)%E0%B8%88%E0%B8%B3%E0%B8%81%E0%B8%B1%E0%B8%94(%E0%B8%A1%E0%B8%AB%E0%B8%B2%E0%B8%8A%E0%B8%99)&amp;sa=X&amp;ved=0ahUKEwjFn5qXlpz-AhV_RjABHQsRCLk4ChCYkAIIigs</t>
  </si>
  <si>
    <t>Cardio On Line Europe</t>
  </si>
  <si>
    <t>http://cardioonlineeurope.com/</t>
  </si>
  <si>
    <t>https://www.google.com/search?sca_esv=575703562&amp;gl=us&amp;hl=en&amp;q=Cardio+On+Line+Europe&amp;sa=X&amp;ved=0ahUKEwjb4qHcv4uCAxWPiO4BHce-Hkg4KBCYkAIIlwo</t>
  </si>
  <si>
    <t>https://encrypted-tbn0.gstatic.com/images?q=tbn:ANd9GcTrKkHsjSnfKYNUuZeuwHm1RLuHALwcPlOit6BSqrE&amp;s</t>
  </si>
  <si>
    <t>Dulwich College Management Asia Pacific Pte Ltd</t>
  </si>
  <si>
    <t>https://www.google.com/search?sca_esv=559635945&amp;hl=en&amp;gl=us&amp;q=Dulwich+College+Management+Asia+Pacific+Pte+Ltd&amp;sa=X&amp;ved=0ahUKEwiMrKGj0_SAAxWDFlkFHabBAoE4ChCYkAII3Qw</t>
  </si>
  <si>
    <t>NeoXam</t>
  </si>
  <si>
    <t>http://www.neoxam.com/</t>
  </si>
  <si>
    <t>https://www.google.com/search?gl=us&amp;hl=en&amp;q=NeoXam&amp;sa=X&amp;ved=0ahUKEwjE5cLY4KuAAxUOMVkFHWC8B6YQmJACCIoK</t>
  </si>
  <si>
    <t>DataSkate</t>
  </si>
  <si>
    <t>https://www.google.com/search?hl=en&amp;gl=us&amp;q=DataSkate&amp;sa=X&amp;ved=0ahUKEwj3le_Q3tj_AhUuFlkFHRHWA6Q4RhCYkAIIvAk</t>
  </si>
  <si>
    <t>Mojo Trek</t>
  </si>
  <si>
    <t>https://www.google.com/search?gl=us&amp;hl=en&amp;q=Mojo+Trek&amp;sa=X&amp;ved=0ahUKEwim4tzMxd_8AhUbkokEHanTBrI4HhCYkAIIlA4</t>
  </si>
  <si>
    <t>MÃ©decins Sans FrontiÃ¨res / Ã„rzte ohne Grenzen</t>
  </si>
  <si>
    <t>https://www.google.com/search?gl=us&amp;hl=en&amp;q=M%C3%A9decins+Sans+Fronti%C3%A8res+/+%C3%84rzte+ohne+Grenzen&amp;sa=X&amp;ved=0ahUKEwj2jc_Im-z8AhXNkokEHfMcD3MQmJACCLwL</t>
  </si>
  <si>
    <t>encora technologies pte. ltd.</t>
  </si>
  <si>
    <t>https://www.google.com/search?sca_esv=dfabf0b56e45fe12&amp;hl=en&amp;gl=us&amp;q=encora+technologies+pte.+ltd.&amp;sa=X&amp;ved=0ahUKEwilv-z2ypWCAxUbRzABHQ2oBckQmJACCNUM</t>
  </si>
  <si>
    <t>Foothill De Anza</t>
  </si>
  <si>
    <t>https://www.google.com/search?sca_esv=571506520&amp;gl=us&amp;hl=en&amp;q=Foothill+De+Anza&amp;sa=X&amp;ved=0ahUKEwj9kYGioeOBAxUbuYkEHexVCck4HhCYkAII1gs</t>
  </si>
  <si>
    <t>https://encrypted-tbn0.gstatic.com/images?q=tbn:ANd9GcQqtRo2zbSh8-HEzv--bq1J3cBKbxAcdt2o5PjB&amp;s=0</t>
  </si>
  <si>
    <t>GadasovÃ¡</t>
  </si>
  <si>
    <t>https://www.google.com/search?hl=en&amp;gl=us&amp;q=Gadasov%C3%A1&amp;sa=X&amp;ved=0ahUKEwioy8zoo6b-AhVRkIkEHegkDWs4ChCYkAII5ws</t>
  </si>
  <si>
    <t>Therapy Brands</t>
  </si>
  <si>
    <t>https://www.google.com/search?sca_esv=564926619&amp;gl=us&amp;hl=en&amp;q=Therapy+Brands&amp;sa=X&amp;ved=0ahUKEwj2zr-f9qaBAxWVTDABHbTNBHo4ChCYkAIInwo</t>
  </si>
  <si>
    <t>MacTaggart Scott</t>
  </si>
  <si>
    <t>http://www.mactag.com/</t>
  </si>
  <si>
    <t>https://www.google.com/search?sca_esv=578056430&amp;hl=en&amp;gl=us&amp;q=MacTaggart+Scott&amp;sa=X&amp;ved=0ahUKEwi-n-rf0J-CAxXQmIkEHcBWBNY4HhCYkAIIyAs</t>
  </si>
  <si>
    <t>https://encrypted-tbn0.gstatic.com/images?q=tbn:ANd9GcRRnVQkjkuthrsQvA_ucPKUIev1X6dZ_XP-qhwz&amp;s=0</t>
  </si>
  <si>
    <t>Purohit Navigation</t>
  </si>
  <si>
    <t>https://www.google.com/search?sca_esv=557013633&amp;gl=us&amp;hl=en&amp;q=Purohit+Navigation&amp;sa=X&amp;ved=0ahUKEwjToLrh_t2AAxXLkokEHVlJC3k4KBCYkAII0gk</t>
  </si>
  <si>
    <t>Lexington County School District One</t>
  </si>
  <si>
    <t>http://www.lexington1.net/</t>
  </si>
  <si>
    <t>https://www.google.com/search?sca_esv=583261567&amp;hl=en&amp;gl=us&amp;q=Lexington+County+School+District+One&amp;sa=X&amp;ved=0ahUKEwjK5Lj8tcqCAxW3kokEHROYCC4QmJACCLMM</t>
  </si>
  <si>
    <t>Teesside University</t>
  </si>
  <si>
    <t>http://www.tees.ac.uk/</t>
  </si>
  <si>
    <t>https://www.google.com/search?hl=en&amp;gl=us&amp;q=Teesside+University&amp;sa=X&amp;ved=0ahUKEwje24ySieL8AhWJEFkFHdv4Ds4QmJACCMoK</t>
  </si>
  <si>
    <t>https://encrypted-tbn0.gstatic.com/images?q=tbn:ANd9GcQxK6QEmz0aqksWwsyCgCL63Y7nuG86mlx0yQGS9E4&amp;s</t>
  </si>
  <si>
    <t>Click Recruitment</t>
  </si>
  <si>
    <t>https://www.google.com/search?hl=en&amp;gl=us&amp;q=Click+Recruitment&amp;sa=X&amp;ved=0ahUKEwi757z1lqH-AhUQLUQIHeBfCW04ChCYkAIIugk</t>
  </si>
  <si>
    <t>https://encrypted-tbn0.gstatic.com/images?q=tbn:ANd9GcTJEOGFl_m04HiUR_bSxC74KnaFmE_SZFokfoxGV6g&amp;s</t>
  </si>
  <si>
    <t>1Rivet</t>
  </si>
  <si>
    <t>http://1rivet.com/</t>
  </si>
  <si>
    <t>https://www.google.com/search?hl=en&amp;gl=us&amp;q=1Rivet&amp;sa=X&amp;ved=0ahUKEwif5Pil-p7_AhVuElkFHS9rBHY4bhCYkAII2Qo</t>
  </si>
  <si>
    <t>https://encrypted-tbn0.gstatic.com/images?q=tbn:ANd9GcRczB7Tc_qROblJztjbWo9BunqcbjcqmOS2VBnhmhw&amp;s</t>
  </si>
  <si>
    <t>PowerArena</t>
  </si>
  <si>
    <t>https://www.google.com/search?hl=en&amp;gl=us&amp;q=PowerArena&amp;sa=X&amp;ved=0ahUKEwi2_9jqz9_8AhXQEFkFHYAmA6w4ChCYkAIIlww</t>
  </si>
  <si>
    <t>https://encrypted-tbn0.gstatic.com/images?q=tbn:ANd9GcRSvMzhzfoWhAgGvnjbsBpaJHxQDbwdc_yERoghuFs&amp;s</t>
  </si>
  <si>
    <t>Ignyte Group</t>
  </si>
  <si>
    <t>https://www.google.com/search?gl=us&amp;hl=en&amp;q=Ignyte+Group&amp;sa=X&amp;ved=0ahUKEwjon9um4dj_AhVWFlkFHYcXAmU4UBCYkAIIuQw</t>
  </si>
  <si>
    <t>https://encrypted-tbn0.gstatic.com/images?q=tbn:ANd9GcR6VAfgQkQkIabrDmEGktr478lBy8_udIZuTWuXDn4&amp;s</t>
  </si>
  <si>
    <t>Logistica</t>
  </si>
  <si>
    <t>https://www.google.com/search?q=Logistica&amp;sa=X&amp;ved=0ahUKEwjVnoSlkpf-AhWID1kFHe2fBmQQmJACCJUI</t>
  </si>
  <si>
    <t>Netaxion Chile-PerÃº</t>
  </si>
  <si>
    <t>https://www.google.com/search?sca_esv=587583771&amp;gl=us&amp;hl=en&amp;q=Netaxion+Chile-Per%C3%BA&amp;sa=X&amp;ved=0ahUKEwjwio7hjvWCAxWEE1kFHUpoDKA4ChCYkAIIwQk</t>
  </si>
  <si>
    <t>Inspyr</t>
  </si>
  <si>
    <t>https://www.google.com/search?q=Inspyr&amp;sa=X&amp;ved=0ahUKEwie8-en-b78AhUPK1kFHbrFDLoQmJACCM0K</t>
  </si>
  <si>
    <t>Radix Brazil</t>
  </si>
  <si>
    <t>https://www.google.com/search?sca_esv=586505729&amp;hl=en&amp;gl=us&amp;q=Radix+Brazil&amp;sa=X&amp;ved=0ahUKEwiS_5iiiOuCAxXlnGoFHd07D3o4ChCYkAII_A0</t>
  </si>
  <si>
    <t>Smart Deck Solutions</t>
  </si>
  <si>
    <t>https://www.google.com/search?gl=us&amp;hl=en&amp;q=Smart+Deck+Solutions&amp;sa=X&amp;ved=0ahUKEwjTovPu4of9AhUSnWoFHcNpBWw4ChCYkAIIxAk</t>
  </si>
  <si>
    <t>Janssen-Cilag AG</t>
  </si>
  <si>
    <t>http://www.janssen.com/switzerland/fr</t>
  </si>
  <si>
    <t>https://www.google.com/search?gl=us&amp;hl=en&amp;q=Janssen-Cilag+AG&amp;sa=X&amp;ved=0ahUKEwiGysbF4Nj_AhU_DzQIHUdoDck4ChCYkAII-Q0</t>
  </si>
  <si>
    <t>SISOL LABOUR PROJECTS (PTY) LTD</t>
  </si>
  <si>
    <t>https://www.google.com/search?q=SISOL+LABOUR+PROJECTS+(PTY)+LTD&amp;sa=X&amp;ved=0ahUKEwjR0Iz2qaj8AhXFiXIEHfxJBuo4ChCYkAII5Ak</t>
  </si>
  <si>
    <t>Mufg Investorservices</t>
  </si>
  <si>
    <t>https://www.google.com/search?sca_esv=592739610&amp;hl=en&amp;gl=us&amp;q=Mufg+Investorservices&amp;sa=X&amp;ved=0ahUKEwiZo-LD8Z-DAxXNFFkFHa-uA-U4KBCYkAIIkws</t>
  </si>
  <si>
    <t>Homeward</t>
  </si>
  <si>
    <t>http://www.homeward.com/</t>
  </si>
  <si>
    <t>https://www.google.com/search?sca_esv=570580370&amp;hl=en&amp;gl=us&amp;q=Homeward&amp;sa=X&amp;ved=0ahUKEwiMqo743NuBAxWdg4kEHRqBMZQ4ZBCYkAIIxA0</t>
  </si>
  <si>
    <t>https://encrypted-tbn0.gstatic.com/images?q=tbn:ANd9GcRQNaJiTIE4DsJSqwB-Wssha38oNO-CpjeFJAdycdA&amp;s</t>
  </si>
  <si>
    <t>EEZEE SOLUTIONS INC.</t>
  </si>
  <si>
    <t>https://www.google.com/search?hl=en&amp;gl=us&amp;q=EEZEE+SOLUTIONS+INC.&amp;sa=X&amp;ved=0ahUKEwjW2qOlxd_8AhWHj4kEHY9KCzk4WhCYkAIIhgo</t>
  </si>
  <si>
    <t>McKinsey   Company</t>
  </si>
  <si>
    <t>https://www.google.com/search?gl=us&amp;hl=en&amp;q=McKinsey+++Company&amp;sa=X&amp;ved=0ahUKEwij7sqJht38AhUuK1kFHd1CCq04ChCYkAII2wo</t>
  </si>
  <si>
    <t>Cisco Systems Inc</t>
  </si>
  <si>
    <t>https://www.google.com/search?sca_esv=567951771&amp;hl=en&amp;gl=us&amp;q=Cisco+Systems+Inc&amp;sa=X&amp;ved=0ahUKEwj6k4DRz8KBAxXdmmoFHdjgBmAQmJACCNwL</t>
  </si>
  <si>
    <t>UniversitÃ© de GenÃ¨ve - Groupe TaM</t>
  </si>
  <si>
    <t>https://www.google.com/search?gl=us&amp;hl=en&amp;q=Universit%C3%A9+de+Gen%C3%A8ve+-+Groupe+TaM&amp;sa=X&amp;ved=0ahUKEwi9sPnUrOD_AhWik4kEHbCeBTY4ChCYkAII4Ao</t>
  </si>
  <si>
    <t>Ethero</t>
  </si>
  <si>
    <t>https://www.google.com/search?hl=en&amp;gl=us&amp;q=Ethero&amp;sa=X&amp;ved=0ahUKEwiend32pd39AhXtMEQIHdHXA004FBCYkAIIyAo</t>
  </si>
  <si>
    <t>HROS.io</t>
  </si>
  <si>
    <t>https://www.google.com/search?sca_esv=589510079&amp;gl=us&amp;hl=en&amp;q=HROS.io&amp;sa=X&amp;ved=0ahUKEwi0xMKHmoSDAxWQtokEHbJQDyEQmJACCIYO</t>
  </si>
  <si>
    <t>Tech People Hungary</t>
  </si>
  <si>
    <t>https://www.google.com/search?gl=us&amp;hl=en&amp;q=Tech+People+Hungary&amp;sa=X&amp;ved=0ahUKEwi7isf8p66AAxWXEFkFHQ97CEEQmJACCNoK</t>
  </si>
  <si>
    <t>Wheelabrator</t>
  </si>
  <si>
    <t>https://www.google.com/search?gl=us&amp;hl=en&amp;q=Wheelabrator&amp;sa=X&amp;ved=0ahUKEwja0qHKxrr_AhUhLFkFHeGoBNg4ZBCYkAII9Qw</t>
  </si>
  <si>
    <t>Dyconex AG</t>
  </si>
  <si>
    <t>http://www.mst.com/dyconex</t>
  </si>
  <si>
    <t>https://www.google.com/search?hl=en&amp;gl=us&amp;q=Dyconex+AG&amp;sa=X&amp;ved=0ahUKEwiXpan0i5WAAxURM1kFHbsHAJoQmJACCKQM</t>
  </si>
  <si>
    <t>Voly</t>
  </si>
  <si>
    <t>http://www.voly.co.uk/</t>
  </si>
  <si>
    <t>https://www.google.com/search?sca_esv=584506005&amp;hl=en&amp;gl=us&amp;q=Voly&amp;sa=X&amp;ved=0ahUKEwjQ96Ge_9aCAxXyIkQIHSepAsU4FBCYkAIIowo</t>
  </si>
  <si>
    <t>https://encrypted-tbn0.gstatic.com/images?q=tbn:ANd9GcT1vWsNIRSUq3yszLm--T6YhYkk65rTAYMzOSWDwwA&amp;s</t>
  </si>
  <si>
    <t>AIMS International Argentina</t>
  </si>
  <si>
    <t>https://www.google.com/search?hl=en&amp;gl=us&amp;q=AIMS+International+Argentina&amp;sa=X&amp;ved=0ahUKEwif6aDz2qGAAxUJElkFHWLpARoQmJACCNcK</t>
  </si>
  <si>
    <t>Grupo Lab Marketing</t>
  </si>
  <si>
    <t>https://www.google.com/search?ucbcb=1&amp;hl=en&amp;gl=us&amp;q=Grupo+Lab+Marketing&amp;sa=X&amp;ved=0ahUKEwjn5MSksOf9AhVLh-4BHZDkBQAQmJACCIoH</t>
  </si>
  <si>
    <t>Carestino</t>
  </si>
  <si>
    <t>https://www.google.com/search?hl=en&amp;gl=us&amp;q=Carestino&amp;sa=X&amp;ved=0ahUKEwjl0ZrVnqb-AhX5EVkFHVX1DnkQmJACCOYJ</t>
  </si>
  <si>
    <t>Advanced Ionics</t>
  </si>
  <si>
    <t>https://www.google.com/search?gl=us&amp;hl=en&amp;q=Advanced+Ionics&amp;sa=X&amp;ved=0ahUKEwjm4p-wu4OAAxVJIUQIHb0qAok4FBCYkAIIigo</t>
  </si>
  <si>
    <t>https://encrypted-tbn0.gstatic.com/images?q=tbn:ANd9GcQ9PH3ndDY8KLRun8tv1A_C4he_gzQ26iDgPuxUNAk&amp;s</t>
  </si>
  <si>
    <t>Arrayo</t>
  </si>
  <si>
    <t>https://www.google.com/search?sca_esv=571184275&amp;gl=us&amp;hl=en&amp;q=Arrayo&amp;sa=X&amp;ved=0ahUKEwiI9Nio3-CBAxW_FFkFHVTxDAk4eBCYkAIIzgk</t>
  </si>
  <si>
    <t>https://encrypted-tbn0.gstatic.com/images?q=tbn:ANd9GcRwyjqaWGSKe9WpQ0Y8WlLl-T3i9xwkMbZ703kL1f4&amp;s</t>
  </si>
  <si>
    <t>St Luke's Health</t>
  </si>
  <si>
    <t>https://www.google.com/search?gl=us&amp;hl=en&amp;q=St+Luke%27s+Health&amp;sa=X&amp;ved=0ahUKEwjBzqi78Z7_AhX7P0QIHVw6A2w4KBCYkAIIyAk</t>
  </si>
  <si>
    <t>National Minority Quality Forum</t>
  </si>
  <si>
    <t>https://www.google.com/search?sca_esv=7eb30cb793fe5954&amp;hl=en&amp;gl=us&amp;q=National+Minority+Quality+Forum&amp;sa=X&amp;ved=0ahUKEwjMp4rr89GCAxVITDABHRkuAwc4ChCYkAIIoQo</t>
  </si>
  <si>
    <t>Agilitegroup</t>
  </si>
  <si>
    <t>https://www.google.com/search?sca_esv=583261567&amp;gl=us&amp;hl=en&amp;q=Agilitegroup&amp;sa=X&amp;ved=0ahUKEwjpwc_7r8qCAxW_FlkFHYzUAnY4PBCYkAIIhw0</t>
  </si>
  <si>
    <t>Nature Portfolio</t>
  </si>
  <si>
    <t>https://www.google.com/search?sca_esv=562993306&amp;gl=us&amp;hl=en&amp;q=Nature+Portfolio&amp;sa=X&amp;ved=0ahUKEwi10tn6tJWBAxXkJUQIHUAqBBU4KBCYkAIItws</t>
  </si>
  <si>
    <t>https://encrypted-tbn0.gstatic.com/images?q=tbn:ANd9GcT7C1RiBJyxVCFa2zQ1iMOf4HWkmQA6sxFrKnqA&amp;s=0</t>
  </si>
  <si>
    <t>Prison Fellowship Ministries</t>
  </si>
  <si>
    <t>https://www.prisonfellowship.org/</t>
  </si>
  <si>
    <t>https://www.google.com/search?sca_esv=564592924&amp;gl=us&amp;hl=en&amp;q=Prison+Fellowship+Ministries&amp;sa=X&amp;ved=0ahUKEwi_6PnNsqSBAxVVkYkEHWvmA2U4bhCYkAII8w4</t>
  </si>
  <si>
    <t>Taras Technologies LLC</t>
  </si>
  <si>
    <t>https://www.google.com/search?gl=us&amp;hl=en&amp;q=Taras+Technologies+LLC&amp;sa=X&amp;ved=0ahUKEwiyt563hdP8AhUgFFkFHSI4AnM4ChCYkAIIpQ4</t>
  </si>
  <si>
    <t>Kard</t>
  </si>
  <si>
    <t>https://www.google.com/search?sca_esv=585840574&amp;q=Kard&amp;sa=X&amp;ved=0ahUKEwjMhbeZg-aCAxVwF2IAHZueAB04MhCYkAIIxgw</t>
  </si>
  <si>
    <t>https://encrypted-tbn0.gstatic.com/images?q=tbn:ANd9GcRq8-4_tRu_bwaGZIIk5v5cr58CylgBun-Eaj0NyJ0&amp;s</t>
  </si>
  <si>
    <t>Quanteon Solutions</t>
  </si>
  <si>
    <t>https://www.google.com/search?sca_esv=592428276&amp;gl=us&amp;hl=en&amp;q=Quanteon+Solutions&amp;sa=X&amp;ved=0ahUKEwj1wJ_orZ2DAxWiElkFHSVvB5Y4PBCYkAIItgw</t>
  </si>
  <si>
    <t>BMW manufacturing</t>
  </si>
  <si>
    <t>https://www.google.com/search?sca_esv=572454954&amp;hl=en&amp;gl=us&amp;q=BMW+manufacturing&amp;sa=X&amp;ved=0ahUKEwjvn8CJq-2BAxVpkIkEHXdnBRI4FBCYkAII8As</t>
  </si>
  <si>
    <t>https://encrypted-tbn0.gstatic.com/images?q=tbn:ANd9GcQK3Brup9HCTEOENq36JamiT1wXcMytI7Z8Fn3RF4E&amp;s</t>
  </si>
  <si>
    <t>TSR Consulting Services, Inc</t>
  </si>
  <si>
    <t>https://www.google.com/search?ucbcb=1&amp;gl=us&amp;hl=en&amp;q=TSR+Consulting+Services,+Inc&amp;sa=X&amp;ved=0ahUKEwjazPSQ56_8AhW_QkEAHQVcA0E4PBCYkAIIzA0</t>
  </si>
  <si>
    <t>Visualised</t>
  </si>
  <si>
    <t>https://www.google.com/search?sca_esv=560909571&amp;hl=en&amp;gl=us&amp;q=Visualised&amp;sa=X&amp;ved=0ahUKEwjs6r_VoYGBAxXHD1kFHS6CDagQmJACCIoN</t>
  </si>
  <si>
    <t>Bellarmine University</t>
  </si>
  <si>
    <t>http://www.bellarmine.edu/</t>
  </si>
  <si>
    <t>https://www.google.com/search?sca_esv=578743716&amp;gl=us&amp;hl=en&amp;q=Bellarmine+University&amp;sa=X&amp;ved=0ahUKEwjRyNKC26SCAxVwvokEHfYvAjM4HhCYkAIIyg0</t>
  </si>
  <si>
    <t>https://encrypted-tbn0.gstatic.com/images?q=tbn:ANd9GcQ2SitdH4fYZP7blNLqK-a86EWFk_8jxlFwax0f&amp;s=0</t>
  </si>
  <si>
    <t>Woodlawn Hospital</t>
  </si>
  <si>
    <t>https://www.google.com/search?sca_esv=591429559&amp;hl=en&amp;gl=us&amp;q=Woodlawn+Hospital&amp;sa=X&amp;ved=0ahUKEwjNsb_7o5ODAxXYD1kFHWj8CHY4HhCYkAII1Ak</t>
  </si>
  <si>
    <t>https://encrypted-tbn0.gstatic.com/images?q=tbn:ANd9GcTHkmJheGUnwBPWo_6vbGZD6AfkKmd03EohRcGMg-g&amp;s</t>
  </si>
  <si>
    <t>American Technology Consulting LLC</t>
  </si>
  <si>
    <t>https://www.google.com/search?hl=en&amp;gl=us&amp;q=American+Technology+Consulting+LLC&amp;sa=X&amp;ved=0ahUKEwizn8rozcH9AhV8k4kEHcgSACE4RhCYkAII_A0</t>
  </si>
  <si>
    <t>https://encrypted-tbn0.gstatic.com/images?q=tbn:ANd9GcSieY8LbRCznmv3Tqi_nTJEtYQjBYKA8scor4nzQFjH8ju9u0tr_034Tw&amp;s</t>
  </si>
  <si>
    <t>Simplex Info Systems</t>
  </si>
  <si>
    <t>https://www.google.com/search?ucbcb=1&amp;gl=us&amp;hl=en&amp;q=Simplex+Info+Systems&amp;sa=X&amp;ved=0ahUKEwi5x_zuscb8AhXWlGoFHUFECTs4ChCYkAII7g0</t>
  </si>
  <si>
    <t>Crediwatch</t>
  </si>
  <si>
    <t>https://www.google.com/search?hl=en&amp;gl=us&amp;q=Crediwatch&amp;sa=X&amp;ved=0ahUKEwj9jrbR9Pb_AhWJEUQIHVVRCTM4ChCYkAIInwo</t>
  </si>
  <si>
    <t>https://encrypted-tbn0.gstatic.com/images?q=tbn:ANd9GcSLHEVpKKQ4HREzc4-f1UjO4tnXey3SdvQipqgsOUY&amp;s</t>
  </si>
  <si>
    <t>Primera MFBank Limited</t>
  </si>
  <si>
    <t>https://www.google.com/search?hl=en&amp;gl=us&amp;q=Primera+MFBank+Limited&amp;sa=X&amp;ved=0ahUKEwj0sois1p7-AhVyomoFHVxxCgUQmJACCM8L</t>
  </si>
  <si>
    <t>Impact Research, LLC</t>
  </si>
  <si>
    <t>https://www.google.com/search?sca_esv=572454954&amp;gl=us&amp;hl=en&amp;q=Impact+Research,+LLC&amp;sa=X&amp;ved=0ahUKEwiX3LHSqO2BAxWSFlkFHRvdC9g4eBCYkAII1Aw</t>
  </si>
  <si>
    <t>https://encrypted-tbn0.gstatic.com/images?q=tbn:ANd9GcRYot5_ZAOf4Rc84cmH_q5kAuMTKHc7hpKBRKMKNbg&amp;s</t>
  </si>
  <si>
    <t>2M Employment Solutions Ltd</t>
  </si>
  <si>
    <t>http://2mes.co.uk/</t>
  </si>
  <si>
    <t>https://www.google.com/search?sca_esv=574726742&amp;gl=us&amp;hl=en&amp;q=2M+Employment+Solutions+Ltd&amp;sa=X&amp;ved=0ahUKEwjFg7DluoGCAxU0FFkFHcJQDNs4HhCYkAIIrAw</t>
  </si>
  <si>
    <t>https://encrypted-tbn0.gstatic.com/images?q=tbn:ANd9GcQk_gxmSugFVZO2XGl3lMGF93I4-tmeJ2rsDiMWO9g&amp;s</t>
  </si>
  <si>
    <t>Synodevina</t>
  </si>
  <si>
    <t>https://www.google.com/search?gl=us&amp;hl=en&amp;q=Synodevina&amp;sa=X&amp;ved=0ahUKEwi29bCQ9Zn_AhVcm2oFHbVgBCsQmJACCMkM</t>
  </si>
  <si>
    <t>Conosh</t>
  </si>
  <si>
    <t>https://www.google.com/search?gl=us&amp;hl=en&amp;q=Conosh&amp;sa=X&amp;ved=0ahUKEwiT1qK37uf_AhXnE1kFHYqADmYQmJACCLkL</t>
  </si>
  <si>
    <t>https://encrypted-tbn0.gstatic.com/images?q=tbn:ANd9GcQeB5S7OegwEN8Xw00I29HtT9gDAStLY0EmNsBZP6A&amp;s</t>
  </si>
  <si>
    <t>Divulga Vagas - Consultoria</t>
  </si>
  <si>
    <t>https://www.google.com/search?sca_esv=584208532&amp;hl=en&amp;gl=us&amp;q=Divulga+Vagas+-+Consultoria&amp;sa=X&amp;ved=0ahUKEwjrs8-et9SCAxVel-4BHbtnCEg4FBCYkAII8Ak</t>
  </si>
  <si>
    <t>Jr. Data Analyst</t>
  </si>
  <si>
    <t>https://www.google.com/search?sca_esv=557013633&amp;gl=us&amp;hl=en&amp;q=Jr.+Data+Analyst&amp;sa=X&amp;ved=0ahUKEwihopLO_t2AAxXmkIkEHeSFCHsQmJACCLQM</t>
  </si>
  <si>
    <t>Bean Infosystems</t>
  </si>
  <si>
    <t>https://www.google.com/search?sca_esv=581110607&amp;gl=us&amp;hl=en&amp;q=Bean+Infosystems&amp;sa=X&amp;ved=0ahUKEwiN9_P34riCAxUHFFkFHR5XDNE4PBCYkAIIvgk</t>
  </si>
  <si>
    <t>https://encrypted-tbn0.gstatic.com/images?q=tbn:ANd9GcSGcNU_64hQYdR2TRNATUkE01_KnzfCyF5sv0Yhx5Q&amp;s</t>
  </si>
  <si>
    <t>ÐœÐ°ÐºÐ´Ð¾Ð½Ð°Ð»Ð´Ñ, Ð Ð¾ÑÑÐ¸Ñ</t>
  </si>
  <si>
    <t>http://mcdonalds.ru/</t>
  </si>
  <si>
    <t>https://www.google.com/search?sca_esv=568110489&amp;gl=us&amp;hl=en&amp;q=%D0%9C%D0%B0%D0%BA%D0%B4%D0%BE%D0%BD%D0%B0%D0%BB%D0%B4%D1%81,+%D0%A0%D0%BE%D1%81%D1%81%D0%B8%D1%8F&amp;sa=X&amp;ved=0ahUKEwjd--vujsWBAxWPD1kFHYk-BS8QmJACCJsJ</t>
  </si>
  <si>
    <t>III Capital Management</t>
  </si>
  <si>
    <t>http://www.iiicm.com/</t>
  </si>
  <si>
    <t>https://www.google.com/search?sca_esv=588967138&amp;gl=us&amp;hl=en&amp;q=III+Capital+Management&amp;sa=X&amp;ved=0ahUKEwjGpuSwlv-CAxWbmYkEHaBIAz44UBCYkAII4go</t>
  </si>
  <si>
    <t>https://encrypted-tbn0.gstatic.com/images?q=tbn:ANd9GcT-3vbSQZJGVYqdd_SnLol-RWFlJvSmLeQDJa6TEnY&amp;s</t>
  </si>
  <si>
    <t>Capgemini Belgium</t>
  </si>
  <si>
    <t>https://www.be.capgemini.com/</t>
  </si>
  <si>
    <t>https://www.google.com/search?hl=en&amp;gl=us&amp;q=Capgemini+Belgium&amp;sa=X&amp;ved=0ahUKEwipo8S60sb9AhV8FFkFHU5zCocQmJACCOgL</t>
  </si>
  <si>
    <t>The Best Fit</t>
  </si>
  <si>
    <t>https://www.google.com/search?hl=en&amp;gl=us&amp;q=The+Best+Fit&amp;sa=X&amp;ved=0ahUKEwiBkaynz9_8AhUQlYkEHafBA6Q4HhCYkAII-gs</t>
  </si>
  <si>
    <t>Getgrid</t>
  </si>
  <si>
    <t>https://www.google.com/search?sca_esv=561848188&amp;hl=en&amp;gl=us&amp;q=Getgrid&amp;sa=X&amp;ved=0ahUKEwiM3_el34iBAxWTVjUKHU2XD0g4RhCYkAIIzQ0</t>
  </si>
  <si>
    <t>Agensi Pekerjaan Allstaff Sdn Bhd</t>
  </si>
  <si>
    <t>https://www.google.com/search?sca_esv=558035255&amp;gl=us&amp;hl=en&amp;q=Agensi+Pekerjaan+Allstaff+Sdn+Bhd&amp;sa=X&amp;ved=0ahUKEwihluGsyuWAAxVzMDQIHVvXBec4HhCYkAIIngw</t>
  </si>
  <si>
    <t>Oriflame Cosmetics Ireland</t>
  </si>
  <si>
    <t>https://www.google.com/search?ucbcb=1&amp;gl=us&amp;hl=en&amp;q=Oriflame+Cosmetics+Ireland&amp;sa=X&amp;ved=0ahUKEwi1rO_NztX8AhUrRjABHQhBDaU4KBCYkAIIuQs</t>
  </si>
  <si>
    <t>https://encrypted-tbn0.gstatic.com/images?q=tbn:ANd9GcS_bd_VsXBN8a4YIDB8ANoeiWNz7wpWvTSltZFm&amp;s=0</t>
  </si>
  <si>
    <t>Worten</t>
  </si>
  <si>
    <t>https://www.google.com/search?gl=us&amp;hl=en&amp;q=Worten&amp;sa=X&amp;ved=0ahUKEwi177DwodP9AhX7m2oFHX85AME4HhCYkAIItws</t>
  </si>
  <si>
    <t>https://encrypted-tbn0.gstatic.com/images?q=tbn:ANd9GcRGy3Y8mdyvH-1noueg6dBfW1Lbflwk_XCZ6QGhznM&amp;s</t>
  </si>
  <si>
    <t>HelioCampus Inc.</t>
  </si>
  <si>
    <t>https://www.google.com/search?sca_esv=583240805&amp;gl=us&amp;hl=en&amp;q=HelioCampus+Inc.&amp;sa=X&amp;ved=0ahUKEwjwp8fOrcqCAxXJFVkFHYLwAOU4MhCYkAIIzAw</t>
  </si>
  <si>
    <t>NN Infotech LLC</t>
  </si>
  <si>
    <t>https://www.google.com/search?q=NN+Infotech+LLC&amp;sa=X&amp;ved=0ahUKEwi7lOLA15n-AhUhVTUKHb3gCPQQmJACCIoL</t>
  </si>
  <si>
    <t>OneOme</t>
  </si>
  <si>
    <t>https://www.google.com/search?gl=us&amp;hl=en&amp;q=OneOme&amp;sa=X&amp;ved=0ahUKEwiL04fMmfn-AhU_lIkEHV9jBn04oAEQmJACCNcK</t>
  </si>
  <si>
    <t>https://encrypted-tbn0.gstatic.com/images?q=tbn:ANd9GcRwwe2lO1XgCs_LeZeaAE0l_tfyG8igjeqOwBuXR-E&amp;s</t>
  </si>
  <si>
    <t>Aditi Staffing Private Limited</t>
  </si>
  <si>
    <t>https://www.google.com/search?hl=en&amp;gl=us&amp;q=Aditi+Staffing+Private+Limited&amp;sa=X&amp;ved=0ahUKEwiR68a84cv9AhWZL0QIHSLZBi04PBCYkAII1Qo</t>
  </si>
  <si>
    <t>greenville triumph</t>
  </si>
  <si>
    <t>https://www.google.com/search?gl=us&amp;hl=en&amp;q=greenville+triumph&amp;sa=X&amp;ved=0ahUKEwiLntKh3qr8AhW-nHIEHQCWCvgQmJACCPEN</t>
  </si>
  <si>
    <t>Candid8 - Engineering and IT Services</t>
  </si>
  <si>
    <t>https://www.google.com/search?gl=us&amp;hl=en&amp;q=Candid8+-+Engineering+and+IT+Services&amp;sa=X&amp;ved=0ahUKEwiA-a2D2Jn-AhVMj4kEHeptBNI4eBCYkAIIzgs</t>
  </si>
  <si>
    <t>https://encrypted-tbn0.gstatic.com/images?q=tbn:ANd9GcSZzkErf2E6KBzWzADLhQqeK8gP6tmXZ_V1tKU6uFw&amp;s</t>
  </si>
  <si>
    <t>Ana Data Consulting</t>
  </si>
  <si>
    <t>http://www.anadata.com/</t>
  </si>
  <si>
    <t>https://www.google.com/search?q=Ana+Data+Consulting&amp;sa=X&amp;ved=0ahUKEwjasKqv0-z-AhUcFlkFHX9nAF44HhCYkAII9ww</t>
  </si>
  <si>
    <t>https://encrypted-tbn0.gstatic.com/images?q=tbn:ANd9GcRHn1ifpkmxs9x7PX-Irx8dcakWeAzwyCjlx0T2&amp;s=0</t>
  </si>
  <si>
    <t>here</t>
  </si>
  <si>
    <t>https://www.google.com/search?sca_esv=567797162&amp;hl=en&amp;gl=us&amp;q=here&amp;sa=X&amp;ved=0ahUKEwjk0JTJkMCBAxVwFFkFHVopAZcQmJACCNUF</t>
  </si>
  <si>
    <t>Circuitry.ai</t>
  </si>
  <si>
    <t>https://www.google.com/search?sca_esv=829f85ef765b913d&amp;sca_upv=1&amp;gl=us&amp;hl=en&amp;q=Circuitry.ai&amp;sa=X&amp;ved=0ahUKEwjphPCBjfCCAxW2SzABHXB6C8Y4PBCYkAII6wk</t>
  </si>
  <si>
    <t>Faststream Recruitment</t>
  </si>
  <si>
    <t>https://www.google.com/search?gl=us&amp;hl=en&amp;q=Faststream+Recruitment&amp;sa=X&amp;ved=0ahUKEwiQ8dbc8MH-AhU1sDEKHSwcBac4HhCYkAII6Qw</t>
  </si>
  <si>
    <t>Partners Personnel</t>
  </si>
  <si>
    <t>https://www.google.com/search?hl=en&amp;gl=us&amp;q=Partners+Personnel&amp;sa=X&amp;ved=0ahUKEwiCwoX4heD-AhXfSTABHcdtCSM4KBCYkAIIlAo</t>
  </si>
  <si>
    <t>Adtriba GmbH</t>
  </si>
  <si>
    <t>https://www.google.com/search?sca_esv=576391435&amp;hl=en&amp;gl=us&amp;q=Adtriba+GmbH&amp;sa=X&amp;ved=0ahUKEwjXub7bxZCCAxU2J0QIHSm0Buc4FBCYkAIIkAs</t>
  </si>
  <si>
    <t>Olmstead Associates</t>
  </si>
  <si>
    <t>http://www.olmst.com/</t>
  </si>
  <si>
    <t>https://www.google.com/search?sca_esv=563635297&amp;hl=en&amp;gl=us&amp;q=Olmstead+Associates&amp;sa=X&amp;ved=0ahUKEwjyoqi9rJqBAxVkElkFHc1PCHI4UBCYkAIIlw4</t>
  </si>
  <si>
    <t>AOK Nordost. Die Gesundheitskasse.</t>
  </si>
  <si>
    <t>https://www.google.com/search?ucbcb=1&amp;gl=us&amp;hl=en&amp;q=AOK+Nordost.+Die+Gesundheitskasse.&amp;sa=X&amp;ved=0ahUKEwjkgNXT85v9AhXTjIkEHWDBC7Y4HhCYkAIIsgs</t>
  </si>
  <si>
    <t>Salishah And Sons Sdn Bhd</t>
  </si>
  <si>
    <t>https://www.google.com/search?q=Salishah+And+Sons+Sdn+Bhd&amp;sa=X&amp;ved=0ahUKEwjjiY2705T-AhUrF1kFHeaSCdsQmJACCIoH</t>
  </si>
  <si>
    <t>https://encrypted-tbn0.gstatic.com/images?q=tbn:ANd9GcQl0zlMT6s9Fhk1w6H7wiF1qHLbO_A5rjy-T-D4Vbw&amp;s</t>
  </si>
  <si>
    <t>Circus</t>
  </si>
  <si>
    <t>https://www.google.com/search?sca_esv=590391945&amp;hl=en&amp;gl=us&amp;q=Circus&amp;sa=X&amp;ved=0ahUKEwiTt9LE5YuDAxWFGlkFHe5BDc4QmJACCOEM</t>
  </si>
  <si>
    <t>https://encrypted-tbn0.gstatic.com/images?q=tbn:ANd9GcStdo9Un1N455jc-rJAmfAS4PWIJ1WZjousLyCEpDY&amp;s</t>
  </si>
  <si>
    <t>Dynapps</t>
  </si>
  <si>
    <t>http://www.dynapps.be/</t>
  </si>
  <si>
    <t>https://www.google.com/search?q=Dynapps&amp;sa=X&amp;ved=0ahUKEwjDhauG1ez-AhVeF1kFHQSbCncQmJACCP8N</t>
  </si>
  <si>
    <t>Tailormade Logistics</t>
  </si>
  <si>
    <t>http://www.tailormade-logistics.com/</t>
  </si>
  <si>
    <t>https://www.google.com/search?q=Tailormade+Logistics&amp;sa=X&amp;ved=0ahUKEwjJ7qPo_ND-AhVqElkFHadlAfc4FBCYkAII9Q0</t>
  </si>
  <si>
    <t>JOBKRED PRIVATE LIMITED</t>
  </si>
  <si>
    <t>https://www.google.com/search?ucbcb=1&amp;hl=en&amp;gl=us&amp;q=JOBKRED+PRIVATE+LIMITED&amp;sa=X&amp;ved=0ahUKEwiGjp7Ox9r8AhURQzABHZa1DSAQmJACCO8K</t>
  </si>
  <si>
    <t>LifeHub UK</t>
  </si>
  <si>
    <t>https://www.google.com/search?q=LifeHub+UK&amp;sa=X&amp;ved=0ahUKEwjZoPCG2quAAxWmD1kFHRCcDSsQmJACCOQK</t>
  </si>
  <si>
    <t>https://encrypted-tbn0.gstatic.com/images?q=tbn:ANd9GcTyVQ__r0YC8kVA70oKl7_lGfZXc8MxCuMj4Yo_d4Y&amp;s</t>
  </si>
  <si>
    <t>Bonsai Data Solutions</t>
  </si>
  <si>
    <t>https://www.google.com/search?sca_esv=333e464edf1c3634&amp;gl=us&amp;hl=en&amp;q=Bonsai+Data+Solutions&amp;sa=X&amp;ved=0ahUKEwiQ3_ji4biCAxXiRzABHSpKATE4UBCYkAII_wo</t>
  </si>
  <si>
    <t>https://encrypted-tbn0.gstatic.com/images?q=tbn:ANd9GcR9Do5udVgKLnnTSlNCaS14TTWE459Xt3HSHut8-2Q&amp;s</t>
  </si>
  <si>
    <t>Miles</t>
  </si>
  <si>
    <t>https://www.google.com/search?hl=en&amp;gl=us&amp;q=Miles&amp;sa=X&amp;ved=0ahUKEwi3jsX1n9H_AhVHmWoFHZf0CC04RhCYkAIIngo</t>
  </si>
  <si>
    <t>https://encrypted-tbn0.gstatic.com/images?q=tbn:ANd9GcTCFTgrL8dQF4oY5ZQ7B272tZUf0yeFk8Uaalnhn7U&amp;s</t>
  </si>
  <si>
    <t>Eclerx</t>
  </si>
  <si>
    <t>https://www.google.com/search?q=Eclerx&amp;sa=X&amp;ved=0ahUKEwij5pKI77z-AhVrRjABHTd2D384FBCYkAIIoww</t>
  </si>
  <si>
    <t>Lean Innovation Labs LLC.</t>
  </si>
  <si>
    <t>https://www.google.com/search?hl=en&amp;gl=us&amp;q=Lean+Innovation+Labs+LLC.&amp;sa=X&amp;ved=0ahUKEwjHmu-Fzez-AhVjkWoFHYQ0DOU4ggEQmJACCIkO</t>
  </si>
  <si>
    <t>https://encrypted-tbn0.gstatic.com/images?q=tbn:ANd9GcRwbzQcAz6sQ1CzrONN_jj-q2sNFNV8p5nKN7zR280&amp;s</t>
  </si>
  <si>
    <t>Beauty Counter</t>
  </si>
  <si>
    <t>https://www.google.com/search?hl=en&amp;gl=us&amp;q=Beauty+Counter&amp;sa=X&amp;ved=0ahUKEwi1nZXbsp79AhUHMlkFHeQ9DlI4PBCYkAIIgg0</t>
  </si>
  <si>
    <t>Solution Partners, Inc.</t>
  </si>
  <si>
    <t>http://www.solpart.com/</t>
  </si>
  <si>
    <t>https://www.google.com/search?gl=us&amp;hl=en&amp;q=Solution+Partners,+Inc.&amp;sa=X&amp;ved=0ahUKEwjrqInii8L_AhUTlIkEHf2YAVo4KBCYkAII3go</t>
  </si>
  <si>
    <t>https://encrypted-tbn0.gstatic.com/images?q=tbn:ANd9GcSfYecezUDfNLZe87sOSQj_dv2PWmoAKfVzyItSm0w&amp;s</t>
  </si>
  <si>
    <t>Horn Solutions, Inc.</t>
  </si>
  <si>
    <t>https://www.google.com/search?ucbcb=1&amp;hl=en&amp;gl=us&amp;q=Horn+Solutions,+Inc.&amp;sa=X&amp;ved=0ahUKEwi0-ZDM64L9AhUUK0QIHU3nAKM4ggEQmJACCNQN</t>
  </si>
  <si>
    <t>https://encrypted-tbn0.gstatic.com/images?q=tbn:ANd9GcSxO1tJQyI_Gt-3mJgC0ynmqCshc-4_iheJaXQgZEU&amp;s</t>
  </si>
  <si>
    <t>Trellian Pty Ltd</t>
  </si>
  <si>
    <t>https://www.google.com/search?sca_esv=571814303&amp;hl=en&amp;gl=us&amp;q=Trellian+Pty+Ltd&amp;sa=X&amp;ved=0ahUKEwjwyZWHruiBAxWUElkFHW6JCkYQmJACCI4L</t>
  </si>
  <si>
    <t>Up Si Vale</t>
  </si>
  <si>
    <t>https://www.google.com/search?sca_esv=565864698&amp;hl=en&amp;gl=us&amp;q=Up+Si+Vale&amp;sa=X&amp;ved=0ahUKEwjvweWDwq6BAxUBMVkFHR2ZBD8QmJACCL0M</t>
  </si>
  <si>
    <t>ATLAS COPCO AIRPOWER via VDAB</t>
  </si>
  <si>
    <t>https://www.google.com/search?sca_esv=590391945&amp;gl=us&amp;hl=en&amp;q=ATLAS+COPCO+AIRPOWER+via+VDAB&amp;sa=X&amp;ved=0ahUKEwiomPyl6YuDAxUGMVkFHWCNDs44ChCYkAII4Ao</t>
  </si>
  <si>
    <t>East West</t>
  </si>
  <si>
    <t>https://www.google.com/search?sca_esv=a85a694851ee08bd&amp;gl=us&amp;hl=en&amp;q=East+West&amp;sa=X&amp;ved=0ahUKEwjw5YaFg8OCAxVSTjABHbDVCmk4ChCYkAII3wo</t>
  </si>
  <si>
    <t>https://encrypted-tbn0.gstatic.com/images?q=tbn:ANd9GcRTFGZT56WoKsJiSJe3QYpsfvvH15hK-VDS2URrTjQ&amp;s</t>
  </si>
  <si>
    <t>SoftSensor.ai</t>
  </si>
  <si>
    <t>https://www.google.com/search?q=SoftSensor.ai&amp;sa=X&amp;ved=0ahUKEwiY8PqUz8T_AhUID1kFHXNEB1s4KBCYkAIInwo</t>
  </si>
  <si>
    <t>https://encrypted-tbn0.gstatic.com/images?q=tbn:ANd9GcTHZ7n3MSEUbzudy1gKPG2KNDBKIF6lubGOGtKzFBc&amp;s</t>
  </si>
  <si>
    <t>VC-Backed Stealth-Mode Startup</t>
  </si>
  <si>
    <t>https://www.google.com/search?hl=en&amp;gl=us&amp;q=VC-Backed+Stealth-Mode+Startup&amp;sa=X&amp;ved=0ahUKEwjRnfeU0bz9AhVQnGoFHaGADPQ4PBCYkAIImQ0</t>
  </si>
  <si>
    <t>MARKETview and Two-Ocean</t>
  </si>
  <si>
    <t>https://www.google.com/search?ucbcb=1&amp;hl=en&amp;gl=us&amp;q=MARKETview+and+Two-Ocean&amp;sa=X&amp;ved=0ahUKEwj0keOHp9P9AhXMj4kEHcaBAlE4ChCYkAIIlAo</t>
  </si>
  <si>
    <t>Corp para la Promocion de Puerto Rico como Destino Inc</t>
  </si>
  <si>
    <t>https://www.google.com/search?gl=us&amp;hl=en&amp;q=Corp+para+la+Promocion+de+Puerto+Rico+como+Destino+Inc&amp;sa=X&amp;ved=0ahUKEwi_mJ6hmbP_AhWDF1kFHaccAdgQmJACCJoL</t>
  </si>
  <si>
    <t>Long Island University</t>
  </si>
  <si>
    <t>http://www.liu.edu/</t>
  </si>
  <si>
    <t>https://www.google.com/search?gl=us&amp;hl=en&amp;q=Long+Island+University&amp;sa=X&amp;ved=0ahUKEwjwn6qr_6_9AhUuSjABHdUSBas4FBCYkAIIhws</t>
  </si>
  <si>
    <t>https://encrypted-tbn0.gstatic.com/images?q=tbn:ANd9GcSXfQz8y7KYNozhDBRQPzGa4iPhE-_rBWAd2YeuGTc&amp;s</t>
  </si>
  <si>
    <t>AAPC Singapore Pte Ltd</t>
  </si>
  <si>
    <t>https://www.google.com/search?ucbcb=1&amp;hl=en&amp;gl=us&amp;q=AAPC+Singapore+Pte+Ltd&amp;sa=X&amp;ved=0ahUKEwjWkN_Ix9r8AhU_STABHcDSA4c4FBCYkAII1Aw</t>
  </si>
  <si>
    <t>https://encrypted-tbn0.gstatic.com/images?q=tbn:ANd9GcQiU86qP6v1rzW3hGpulLAqT6uOjYpKJF6Fsj0T_0k&amp;s</t>
  </si>
  <si>
    <t>Nuestro Secreto</t>
  </si>
  <si>
    <t>https://www.google.com/search?hl=en&amp;gl=us&amp;q=Nuestro+Secreto&amp;sa=X&amp;ved=0ahUKEwiHpqDKhYj-AhUkmokEHQX6Aa0QmJACCMMM</t>
  </si>
  <si>
    <t>https://encrypted-tbn0.gstatic.com/images?q=tbn:ANd9GcTvXgwEh2il02bZwC-zZUwdUH23zoP_mlu5Aiqilgs&amp;s</t>
  </si>
  <si>
    <t>APEI</t>
  </si>
  <si>
    <t>https://www.google.com/search?sca_esv=559003401&amp;hl=en&amp;gl=us&amp;q=APEI&amp;sa=X&amp;ved=0ahUKEwjsjOf-0--AAxURFlkFHYG6A8g4RhCYkAII4Qo</t>
  </si>
  <si>
    <t>https://encrypted-tbn0.gstatic.com/images?q=tbn:ANd9GcQAw98KRLuFV3nP9YZLhuyr03NCSIRkC_NCtbDB&amp;s=0</t>
  </si>
  <si>
    <t>FERCHAU GmbH Niederlassung Ulm</t>
  </si>
  <si>
    <t>https://www.google.com/search?q=FERCHAU+GmbH+Niederlassung+Ulm&amp;sa=X&amp;ved=0ahUKEwiQv-XAj5f-AhXhFFkFHZ0gAhw4HhCYkAII7Qw</t>
  </si>
  <si>
    <t>https://encrypted-tbn0.gstatic.com/images?q=tbn:ANd9GcSGsK_h-NXiBK98Qjvva6esZ7BcSJ4WU-ZBAomrvhc&amp;s</t>
  </si>
  <si>
    <t>SEL</t>
  </si>
  <si>
    <t>https://www.google.com/search?sca_esv=579068902&amp;gl=us&amp;hl=en&amp;q=SEL&amp;sa=X&amp;ved=0ahUKEwiyt7PBmKeCAxXQlIkEHegBBccQmJACCM8I</t>
  </si>
  <si>
    <t>https://encrypted-tbn0.gstatic.com/images?q=tbn:ANd9GcRhSIRQzVIWu21SPo7cAKDJJK2Hk2qmiPfuarAVxQ8&amp;s</t>
  </si>
  <si>
    <t>MAPCOM INFO SOLUTION PRIVATE LIMITED</t>
  </si>
  <si>
    <t>https://www.google.com/search?sca_esv=567797162&amp;hl=en&amp;gl=us&amp;q=MAPCOM+INFO+SOLUTION+PRIVATE+LIMITED&amp;sa=X&amp;ved=0ahUKEwi565G4isCBAxXKF1kFHfIBDJ84HhCYkAIIkA0</t>
  </si>
  <si>
    <t>MailerLite</t>
  </si>
  <si>
    <t>http://www.mailerlite.com/</t>
  </si>
  <si>
    <t>https://www.google.com/search?gl=us&amp;hl=en&amp;q=MailerLite&amp;sa=X&amp;ved=0ahUKEwj0idz415yAAxWQEGIAHQElAVAQmJACCNcI</t>
  </si>
  <si>
    <t>https://encrypted-tbn0.gstatic.com/images?q=tbn:ANd9GcRwuYVO-ylbksrMWsvjW90pQ4jPRh-VozMp-LCJjq8&amp;s</t>
  </si>
  <si>
    <t>MaiaSpace</t>
  </si>
  <si>
    <t>https://maia-space.com/</t>
  </si>
  <si>
    <t>https://www.google.com/search?sca_esv=1a9d740855315b63&amp;hl=en&amp;gl=us&amp;q=MaiaSpace&amp;sa=X&amp;ved=0ahUKEwiR3MiK0p-CAxVrSDABHR-RAz44PBCYkAIIyQ0</t>
  </si>
  <si>
    <t>NutriÃ§Ã£o Sem Fronteiras</t>
  </si>
  <si>
    <t>https://www.google.com/search?sca_esv=593016252&amp;hl=en&amp;gl=us&amp;q=Nutri%C3%A7%C3%A3o+Sem+Fronteiras&amp;sa=X&amp;ved=0ahUKEwjQjqWttqKDAxVCEFkFHY-VA4MQmJACCIkK</t>
  </si>
  <si>
    <t>Western Union Holdings,Inc</t>
  </si>
  <si>
    <t>https://www.google.com/search?gl=us&amp;hl=en&amp;q=Western+Union+Holdings,Inc&amp;sa=X&amp;ved=0ahUKEwi3xrDj2qaAAxXXD1kFHS5hDes4HhCYkAIIpAo</t>
  </si>
  <si>
    <t>Sungage Financial</t>
  </si>
  <si>
    <t>https://www.google.com/search?gl=us&amp;hl=en&amp;q=Sungage+Financial&amp;sa=X&amp;ved=0ahUKEwjE84nO8L78AhXIpYQIHfD1BuU4eBCYkAIIzAk</t>
  </si>
  <si>
    <t>https://encrypted-tbn0.gstatic.com/images?q=tbn:ANd9GcT5klapUjtKPaohpBojY0c9TCUg8fj6nEMYIVSYvUQ&amp;s</t>
  </si>
  <si>
    <t>Karbon Inc</t>
  </si>
  <si>
    <t>https://www.google.com/search?sca_esv=583899177&amp;gl=us&amp;hl=en&amp;q=Karbon+Inc&amp;sa=X&amp;ved=0ahUKEwjmtrum99GCAxVKE1kFHbrqAjw4ChCYkAIIxAs</t>
  </si>
  <si>
    <t>Codazen</t>
  </si>
  <si>
    <t>http://www.codazen.com/</t>
  </si>
  <si>
    <t>https://www.google.com/search?gl=us&amp;hl=en&amp;q=Codazen&amp;sa=X&amp;ved=0ahUKEwjh7qbW3_v-AhVnkokEHbstBdM4KBCYkAIIng0</t>
  </si>
  <si>
    <t>Healthcare Placement Solutions</t>
  </si>
  <si>
    <t>https://www.google.com/search?sca_esv=569950492&amp;gl=us&amp;hl=en&amp;q=Healthcare+Placement+Solutions&amp;sa=X&amp;ved=0ahUKEwiEwpOQ29aBAxX9EVkFHQtQI704FBCYkAII2gk</t>
  </si>
  <si>
    <t>SibÃº Digital</t>
  </si>
  <si>
    <t>https://www.google.com/search?hl=en&amp;gl=us&amp;q=Sib%C3%BA+Digital&amp;sa=X&amp;ved=0ahUKEwjOt6HOtcKAAxWWMlkFHdj7COgQmJACCJQL</t>
  </si>
  <si>
    <t>Nlineaxis IT Solutions Private Limited</t>
  </si>
  <si>
    <t>http://www.nlineaxis.com/</t>
  </si>
  <si>
    <t>https://www.google.com/search?sca_esv=b0b8bd100056fb7a&amp;sca_upv=1&amp;gl=us&amp;hl=en&amp;q=Nlineaxis+IT+Solutions+Private+Limited&amp;sa=X&amp;ved=0ahUKEwjKtIn30feCAxXLSjABHTnEA-44RhCYkAIIrww</t>
  </si>
  <si>
    <t>https://encrypted-tbn0.gstatic.com/images?q=tbn:ANd9GcTXz_D8e6swNnj0x_AFVqA2MhcssrBHcgwVmzcmNpI&amp;s</t>
  </si>
  <si>
    <t>Grey Matters Defense Solutions, LLC</t>
  </si>
  <si>
    <t>https://www.google.com/search?sca_esv=587222008&amp;hl=en&amp;gl=us&amp;q=Grey+Matters+Defense+Solutions,+LLC&amp;sa=X&amp;ved=0ahUKEwitkf7ajfCCAxV1CnkGHVWxBag4ZBCYkAIIkAw</t>
  </si>
  <si>
    <t>https://encrypted-tbn0.gstatic.com/images?q=tbn:ANd9GcRSCPoGUWPyHdnFsFMiEePt10aq0kqBTCyf-S5Gl6Q&amp;s</t>
  </si>
  <si>
    <t>Amazon Data Services UK Ltd</t>
  </si>
  <si>
    <t>https://www.google.com/search?hl=en&amp;gl=us&amp;q=Amazon+Data+Services+UK+Ltd&amp;sa=X&amp;ved=0ahUKEwjAoKv2pbD-AhX7KEQIHWcnAc84HhCYkAII5Qk</t>
  </si>
  <si>
    <t>Ð˜Ð½ÑÑ‚Ð¸Ñ‚ÑƒÑ‚ ÑÐºÐ¾Ð½Ð¾Ð¼Ð¸ÐºÐ¸ Ð¸ Ñ€Ð°Ð·Ð²Ð¸Ñ‚Ð¸Ñ Ñ‚Ñ€Ð°Ð½ÑÐ¿Ð¾Ñ€Ñ‚Ð°</t>
  </si>
  <si>
    <t>https://www.google.com/search?gl=us&amp;hl=en&amp;q=%D0%98%D0%BD%D1%81%D1%82%D0%B8%D1%82%D1%83%D1%82+%D1%8D%D0%BA%D0%BE%D0%BD%D0%BE%D0%BC%D0%B8%D0%BA%D0%B8+%D0%B8+%D1%80%D0%B0%D0%B7%D0%B2%D0%B8%D1%82%D0%B8%D1%8F+%D1%82%D1%80%D0%B0%D0%BD%D1%81%D0%BF%D0%BE%D1%80%D1%82%D0%B0&amp;sa=X&amp;ved=0ahUKEwjxnquS1ZeAAxWlVzABHeirBsI4ChCYkAII1wo</t>
  </si>
  <si>
    <t>Axsome Therapeutics, Inc.</t>
  </si>
  <si>
    <t>http://axsome.com/</t>
  </si>
  <si>
    <t>https://www.google.com/search?sca_esv=584208532&amp;q=Axsome+Therapeutics,+Inc.&amp;sa=X&amp;ved=0ahUKEwj_x5CEttSCAxWUhYkEHe3iBOY4eBCYkAII1Ak</t>
  </si>
  <si>
    <t>https://encrypted-tbn0.gstatic.com/images?q=tbn:ANd9GcSRZZ8k47zEsEqmGIocYvY0qavUqbejLMgD6xFB&amp;s=0</t>
  </si>
  <si>
    <t>FOR LIFE</t>
  </si>
  <si>
    <t>https://www.google.com/search?sca_esv=587222008&amp;gl=us&amp;hl=en&amp;q=FOR+LIFE&amp;sa=X&amp;ved=0ahUKEwjywM2mjvCCAxXFF1kFHfUVDU84ChCYkAII6ww</t>
  </si>
  <si>
    <t>KDW Technical Help GmbH</t>
  </si>
  <si>
    <t>https://www.google.com/search?sca_esv=578400713&amp;hl=en&amp;gl=us&amp;q=KDW+Technical+Help+GmbH&amp;sa=X&amp;ved=0ahUKEwj1ydKtkqKCAxXspIkEHbkdAI44ChCYkAIInA0</t>
  </si>
  <si>
    <t>Talent Ahead (Pty) Ltd</t>
  </si>
  <si>
    <t>https://www.google.com/search?sca_esv=34b23c430a4204cf&amp;gl=us&amp;hl=en&amp;q=Talent+Ahead+(Pty)+Ltd&amp;sa=X&amp;ved=0ahUKEwiQofbs5JCDAxWuSjABHULoAVEQmJACCPIK</t>
  </si>
  <si>
    <t>https://encrypted-tbn0.gstatic.com/images?q=tbn:ANd9GcT49OvNo1ilGaHZnJFf7_pozEO7opnjgQ3RUcXXd_8&amp;s</t>
  </si>
  <si>
    <t>AMEND Consulting</t>
  </si>
  <si>
    <t>http://www.amendllc.com/</t>
  </si>
  <si>
    <t>https://www.google.com/search?hl=en&amp;gl=us&amp;q=AMEND+Consulting&amp;sa=X&amp;ved=0ahUKEwjIhIz_yuf-AhUiTjABHcRrAGM4ggEQmJACCOsL</t>
  </si>
  <si>
    <t>https://encrypted-tbn0.gstatic.com/images?q=tbn:ANd9GcQW3eNYXfhmGh29D4qlt54ixWUfeLKc5L02Oad-9VM&amp;s</t>
  </si>
  <si>
    <t>Sr Business Intelligence Engineer</t>
  </si>
  <si>
    <t>https://www.google.com/search?sca_esv=572136157&amp;q=Sr+Business+Intelligence+Engineer&amp;sa=X&amp;ved=0ahUKEwiaqOOz8eqBAxUGnWoFHcXJAZYQmJACCPUK</t>
  </si>
  <si>
    <t>ImpactKare</t>
  </si>
  <si>
    <t>https://www.google.com/search?sca_esv=582168257&amp;hl=en&amp;gl=us&amp;q=ImpactKare&amp;sa=X&amp;ved=0ahUKEwjl1JC37sKCAxVWI0QIHVc1CYc4bhCYkAIIugw</t>
  </si>
  <si>
    <t>https://encrypted-tbn0.gstatic.com/images?q=tbn:ANd9GcS3uHsF8HtYDFayG2CxPtqo0GJKrOQh5ZJix-0WR1E&amp;s</t>
  </si>
  <si>
    <t>TxtGhana</t>
  </si>
  <si>
    <t>https://www.google.com/search?q=TxtGhana&amp;sa=X&amp;ved=0ahUKEwis79erha7_AhXbF1kFHa4XBwMQmJACCM8F</t>
  </si>
  <si>
    <t>Simcere Pharmaceutical Group</t>
  </si>
  <si>
    <t>http://www.simcere.com/</t>
  </si>
  <si>
    <t>https://www.google.com/search?sca_esv=565570927&amp;gl=us&amp;hl=en&amp;q=Simcere+Pharmaceutical+Group&amp;sa=X&amp;ved=0ahUKEwiPnoXM_auBAxVGl4kEHWprBugQmJACCM0I</t>
  </si>
  <si>
    <t>zekiah</t>
  </si>
  <si>
    <t>https://www.google.com/search?sca_esv=566027130&amp;hl=en&amp;gl=us&amp;q=zekiah&amp;sa=X&amp;ved=0ahUKEwjavo3QgrGBAxWwIjQIHWs9BmA4KBCYkAIIvAw</t>
  </si>
  <si>
    <t>Conseil</t>
  </si>
  <si>
    <t>https://www.google.com/search?hl=en&amp;gl=us&amp;q=Conseil&amp;sa=X&amp;ved=0ahUKEwiF6ZbLirD9AhWvGlkFHUW_ANw4PBCYkAIIkQw</t>
  </si>
  <si>
    <t>heuristiks</t>
  </si>
  <si>
    <t>https://www.google.com/search?gl=us&amp;hl=en&amp;q=heuristiks&amp;sa=X&amp;ved=0ahUKEwjZubTYw4X-AhXNTTABHVVpDWYQmJACCPQJ</t>
  </si>
  <si>
    <t>NgÃ¢n HÃ ng TMCP PhÆ°Æ¡ng ÄÃ´ng - OCB</t>
  </si>
  <si>
    <t>http://www.ocb.com.vn/</t>
  </si>
  <si>
    <t>https://www.google.com/search?hl=en&amp;gl=us&amp;q=Ng%C3%A2n+H%C3%A0ng+TMCP+Ph%C6%B0%C6%A1ng+%C4%90%C3%B4ng+-+OCB&amp;sa=X&amp;ved=0ahUKEwjV4uzD0-78AhXOEFkFHZf-Bbs4ChCYkAIIuQk</t>
  </si>
  <si>
    <t>https://encrypted-tbn0.gstatic.com/images?q=tbn:ANd9GcS_lQ_Zqzf8cltoFxFOsi2329h7ACrfcu0NTu0GcXFaVeK8xlD7Ct7r&amp;s</t>
  </si>
  <si>
    <t>Baysfield Recruitment Ltd</t>
  </si>
  <si>
    <t>https://www.google.com/search?sca_esv=564105068&amp;hl=en&amp;gl=us&amp;q=Baysfield+Recruitment+Ltd&amp;sa=X&amp;ved=0ahUKEwj4gcbNsJ-BAxXBFlkFHR6VCkU4ChCYkAIImA0</t>
  </si>
  <si>
    <t>https://encrypted-tbn0.gstatic.com/images?q=tbn:ANd9GcSFh6WsPHYyQJgqhwrULKQQi2-Fe2On-LOi8toqsCY&amp;s</t>
  </si>
  <si>
    <t>Apex International Recruitment Ltd</t>
  </si>
  <si>
    <t>https://www.google.com/search?hl=en&amp;gl=us&amp;q=Apex+International+Recruitment+Ltd&amp;sa=X&amp;ved=0ahUKEwjZyrb9ooX9AhXPlWoFHTSODic4KBCYkAIIlAo</t>
  </si>
  <si>
    <t>Soluvia IT-Services GmbH</t>
  </si>
  <si>
    <t>https://www.google.com/search?sca_esv=591434115&amp;gl=us&amp;hl=en&amp;q=Soluvia+IT-Services+GmbH&amp;sa=X&amp;ved=0ahUKEwjb1qe8rJODAxWnK1kFHWa2DFU4KBCYkAII0Qs</t>
  </si>
  <si>
    <t>MultiChoice</t>
  </si>
  <si>
    <t>http://www.multichoice.co.za/</t>
  </si>
  <si>
    <t>https://www.google.com/search?gl=us&amp;hl=en&amp;q=MultiChoice&amp;sa=X&amp;ved=0ahUKEwif9peJ-qj_AhXlFlkFHddtCRgQmJACCLMN</t>
  </si>
  <si>
    <t>https://encrypted-tbn0.gstatic.com/images?q=tbn:ANd9GcSQax70F8lxUaBzNQgDsHOi1y5wv3LrNLmqJIn9&amp;s=0</t>
  </si>
  <si>
    <t>Jasper Colin</t>
  </si>
  <si>
    <t>http://jaspercolin.com/</t>
  </si>
  <si>
    <t>https://www.google.com/search?hl=en&amp;gl=us&amp;q=Jasper+Colin&amp;sa=X&amp;ved=0ahUKEwiq8p-hnNb_AhW_FFkFHTi-D_c4HhCYkAII1wo</t>
  </si>
  <si>
    <t>https://encrypted-tbn0.gstatic.com/images?q=tbn:ANd9GcRpv4ZavtTA3lAJ70VmxmtjWp3IiB0UeyYC8dFzO7k&amp;s</t>
  </si>
  <si>
    <t>TP Vision Singapore Pte Ltd</t>
  </si>
  <si>
    <t>https://www.google.com/search?gl=us&amp;hl=en&amp;q=TP+Vision+Singapore+Pte+Ltd&amp;sa=X&amp;ved=0ahUKEwin_7rOw7L9AhWwIEQIHX0MA3U4FBCYkAIIkgo</t>
  </si>
  <si>
    <t>https://encrypted-tbn0.gstatic.com/images?q=tbn:ANd9GcTMRB-d6Hv349zN2zAqWJigLL0yXdS36NuLO2lCiUA&amp;s</t>
  </si>
  <si>
    <t>ARAG Legal Insurance</t>
  </si>
  <si>
    <t>http://www.arag.co.uk/</t>
  </si>
  <si>
    <t>https://www.google.com/search?sca_esv=570906942&amp;hl=en&amp;gl=us&amp;q=ARAG+Legal+Insurance&amp;sa=X&amp;ved=0ahUKEwjUqffEod6BAxXMlmoFHTpsBJ84bhCYkAIIrAs</t>
  </si>
  <si>
    <t>https://encrypted-tbn0.gstatic.com/images?q=tbn:ANd9GcT_cP6V7ua3YOY0kfz4LmGwDAzfxkbRJ9y1jN4f_Uk&amp;s</t>
  </si>
  <si>
    <t>Link Ventures</t>
  </si>
  <si>
    <t>https://www.google.com/search?hl=en&amp;gl=us&amp;q=Link+Ventures&amp;sa=X&amp;ved=0ahUKEwjxzbaVhZCAAxX5IkQIHQoNAlQ4bhCYkAIIyA4</t>
  </si>
  <si>
    <t>https://encrypted-tbn0.gstatic.com/images?q=tbn:ANd9GcROIKuikBe5kCCs8_EubO29n2ltevR3yGpfpMx5yAg&amp;s</t>
  </si>
  <si>
    <t>Jtec Consulting</t>
  </si>
  <si>
    <t>https://www.google.com/search?sca_esv=561848188&amp;hl=en&amp;gl=us&amp;q=Jtec+Consulting&amp;sa=X&amp;ved=0ahUKEwiOrOu74IiBAxWRQjABHeF9CMI4eBCYkAII6ww</t>
  </si>
  <si>
    <t>knok healthcare</t>
  </si>
  <si>
    <t>https://www.google.com/search?sca_esv=563635297&amp;hl=en&amp;gl=us&amp;q=knok+healthcare&amp;sa=X&amp;ved=0ahUKEwiPz_bmr5qBAxWTj4kEHdSdC0MQmJACCN8K</t>
  </si>
  <si>
    <t>https://encrypted-tbn0.gstatic.com/images?q=tbn:ANd9GcTqrVb6ujhcHxB0mxqFpwn1xs3aeBHNgUlIHf1DF3Y&amp;s</t>
  </si>
  <si>
    <t>NÃ¼mi</t>
  </si>
  <si>
    <t>https://www.google.com/search?q=N%C3%BCmi&amp;sa=X&amp;ved=0ahUKEwiJu4f9vMv8AhVFF1kFHVQkDOQQmJACCM0N</t>
  </si>
  <si>
    <t>Mayer Brown</t>
  </si>
  <si>
    <t>http://www.mayerbrown.com/</t>
  </si>
  <si>
    <t>https://www.google.com/search?gl=us&amp;hl=en&amp;q=Mayer+Brown&amp;sa=X&amp;ved=0ahUKEwiOhazDx7X_AhVDEVkFHREOA7Y4ChCYkAIIlQo</t>
  </si>
  <si>
    <t>https://encrypted-tbn0.gstatic.com/images?q=tbn:ANd9GcQb4EBMeAkyohh41IR7MJi04rDuw9l6C9_9TDdJWko&amp;s</t>
  </si>
  <si>
    <t>MARS IT</t>
  </si>
  <si>
    <t>https://www.google.com/search?hl=en&amp;gl=us&amp;q=MARS+IT&amp;sa=X&amp;ved=0ahUKEwiX5obon9H_AhW3GFkFHWFRAPUQmJACCMYO</t>
  </si>
  <si>
    <t>https://encrypted-tbn0.gstatic.com/images?q=tbn:ANd9GcQ6wV3tl5cYiJQlFWBHMfrwdjfQUJWLaS5tPa024VSn9M4CzqHl2OjqVQ&amp;s</t>
  </si>
  <si>
    <t>ibm services talent delivery pte. ltd.</t>
  </si>
  <si>
    <t>https://www.google.com/search?q=ibm+services+talent+delivery+pte.+ltd.&amp;sa=X&amp;ved=0ahUKEwiut_X59cb-AhUNMlkFHfv0D-s4HhCYkAII8Qo</t>
  </si>
  <si>
    <t>Australian Trade and Investment Commission (Austrade)</t>
  </si>
  <si>
    <t>https://www.google.com/search?hl=en&amp;gl=us&amp;q=Australian+Trade+and+Investment+Commission+(Austrade)&amp;sa=X&amp;ved=0ahUKEwiS-r3e2tP_AhWulGoFHU2mCi04FBCYkAII2Qo</t>
  </si>
  <si>
    <t>Cerascreen GmbH</t>
  </si>
  <si>
    <t>http://www.cerascreen.co.uk/</t>
  </si>
  <si>
    <t>https://www.google.com/search?gl=us&amp;hl=en&amp;q=Cerascreen+GmbH&amp;sa=X&amp;ved=0ahUKEwj6rv6mgaT_AhV3kIkEHX-RARgQmJACCKcN</t>
  </si>
  <si>
    <t>USfalcon, Inc.</t>
  </si>
  <si>
    <t>http://www.usfalcon.com/</t>
  </si>
  <si>
    <t>https://www.google.com/search?hl=en&amp;gl=us&amp;q=USfalcon,+Inc.&amp;sa=X&amp;ved=0ahUKEwiZx9PowNX8AhWwFlkFHaooAzU4WhCYkAIIwgo</t>
  </si>
  <si>
    <t>https://encrypted-tbn0.gstatic.com/images?q=tbn:ANd9GcSsnUHXvl8_0tE7GF0b25J83g61mAsjp3Yx-XjV&amp;s=0</t>
  </si>
  <si>
    <t>AGRAVIS Technik Holding GmbH</t>
  </si>
  <si>
    <t>https://www.google.com/search?gl=us&amp;hl=en&amp;q=AGRAVIS+Technik+Holding+GmbH&amp;sa=X&amp;ved=0ahUKEwjH69aTuaP9AhVmMlkFHSovDbk4ChCYkAIIzA0</t>
  </si>
  <si>
    <t>Executive Management Services, LLC</t>
  </si>
  <si>
    <t>https://www.google.com/search?sca_esv=577385484&amp;hl=en&amp;gl=us&amp;q=Executive+Management+Services,+LLC&amp;sa=X&amp;ved=0ahUKEwjDxtDliJiCAxXgKlkFHdeEAek4RhCYkAII6Aw</t>
  </si>
  <si>
    <t>Oriontek Inc</t>
  </si>
  <si>
    <t>https://www.google.com/search?hl=en&amp;gl=us&amp;q=Oriontek+Inc&amp;sa=X&amp;ved=0ahUKEwjI-_qLhtv-AhXOQzABHbMWBgc4MhCYkAII9Ak</t>
  </si>
  <si>
    <t>Alfen Recruitment</t>
  </si>
  <si>
    <t>https://www.google.com/search?gl=us&amp;hl=en&amp;q=Alfen+Recruitment&amp;sa=X&amp;ved=0ahUKEwjz-PKk4LCAAxXZFFkFHSTOAJ84HhCYkAII2Qo</t>
  </si>
  <si>
    <t>GDS Associates Inc</t>
  </si>
  <si>
    <t>http://www.gdsassociates.com/</t>
  </si>
  <si>
    <t>https://www.google.com/search?hl=en&amp;gl=us&amp;q=GDS+Associates+Inc&amp;sa=X&amp;ved=0ahUKEwi86Jv6s_n_AhWkRzABHX5XAIQ4MhCYkAII9gs</t>
  </si>
  <si>
    <t>TrueSense Marketing</t>
  </si>
  <si>
    <t>http://www.truesense.com/</t>
  </si>
  <si>
    <t>https://www.google.com/search?gl=us&amp;hl=en&amp;q=TrueSense+Marketing&amp;sa=X&amp;ved=0ahUKEwiW2vjH29j_AhUtKFkFHTlRAv04jAEQmJACCIgO</t>
  </si>
  <si>
    <t>https://encrypted-tbn0.gstatic.com/images?q=tbn:ANd9GcTCoZ_Tu_PU95jNj9rq95gm9AC8myTPeejeH8WMVXc&amp;s</t>
  </si>
  <si>
    <t>Multi Media, LLC</t>
  </si>
  <si>
    <t>https://www.google.com/search?sca_esv=567185982&amp;gl=us&amp;hl=en&amp;q=Multi+Media,+LLC&amp;sa=X&amp;ved=0ahUKEwjw1-OJhLuBAxVxGFkFHXCzAYc4WhCYkAIIuQs</t>
  </si>
  <si>
    <t>https://encrypted-tbn0.gstatic.com/images?q=tbn:ANd9GcQd8PlMmNTa_glmcGO4UXg-gAJxjw5E9r_t93Os1Qw&amp;s</t>
  </si>
  <si>
    <t>JNET Technologies Pvt. Ltd.</t>
  </si>
  <si>
    <t>http://www.jnettechnologies.com/</t>
  </si>
  <si>
    <t>https://www.google.com/search?gl=us&amp;hl=en&amp;q=JNET+Technologies+Pvt.+Ltd.&amp;sa=X&amp;ved=0ahUKEwimxZ-wnNP9AhVUTTABHaajDT44eBCYkAII0w0</t>
  </si>
  <si>
    <t>https://encrypted-tbn0.gstatic.com/images?q=tbn:ANd9GcTRZv3V6auwW044o8FKy3p15AzzhC_LdrD9TlluC2I&amp;s</t>
  </si>
  <si>
    <t>Agot</t>
  </si>
  <si>
    <t>https://www.google.com/search?sca_esv=569384727&amp;hl=en&amp;gl=us&amp;q=Agot&amp;sa=X&amp;ved=0ahUKEwiekfrEoM-BAxWBhIkEHZ6ABYQQmJACCO4J</t>
  </si>
  <si>
    <t>https://encrypted-tbn0.gstatic.com/images?q=tbn:ANd9GcTnp_15-vyz7T-kHdwgEVc3OA4EA4ixET2LmWTvkyU&amp;s</t>
  </si>
  <si>
    <t>Empower Partnerships</t>
  </si>
  <si>
    <t>https://www.google.com/search?gl=us&amp;hl=en&amp;q=Empower+Partnerships&amp;sa=X&amp;ved=0ahUKEwjkqc-Kt5z_AhW1lokEHceQBjQQmJACCJcK</t>
  </si>
  <si>
    <t>TITAN TECHNOLOGIES</t>
  </si>
  <si>
    <t>https://www.google.com/search?hl=en&amp;gl=us&amp;q=TITAN+TECHNOLOGIES&amp;sa=X&amp;ved=0ahUKEwiN7_jl7bz-AhVIlGoFHfe-DcQQmJACCOQN</t>
  </si>
  <si>
    <t>Lenora Systems</t>
  </si>
  <si>
    <t>https://www.google.com/search?gl=us&amp;hl=en&amp;q=Lenora+Systems&amp;sa=X&amp;ved=0ahUKEwiKs9mao939AhUwkYkEHc0KCqY4PBCYkAIIygo</t>
  </si>
  <si>
    <t>Rabi Solutions</t>
  </si>
  <si>
    <t>https://www.google.com/search?sca_esv=576737612&amp;gl=us&amp;hl=en&amp;q=Rabi+Solutions&amp;sa=X&amp;ved=0ahUKEwj_ls3OhZOCAxWBMEQIHQTGDCg4UBCYkAII4ws</t>
  </si>
  <si>
    <t>https://encrypted-tbn0.gstatic.com/images?q=tbn:ANd9GcQ5eNrGWDJ6Wps2Qk4K-vmmlQJfkKI9sCvbR26pCpQ&amp;s</t>
  </si>
  <si>
    <t>Asseco PST</t>
  </si>
  <si>
    <t>http://pst.asseco.com/</t>
  </si>
  <si>
    <t>https://www.google.com/search?ucbcb=1&amp;hl=en&amp;gl=us&amp;q=Asseco+PST&amp;sa=X&amp;ved=0ahUKEwiJ6t-jrZT9AhXhjIkEHf8PDvc4ChCYkAIIxQ0</t>
  </si>
  <si>
    <t>https://encrypted-tbn0.gstatic.com/images?q=tbn:ANd9GcRxeUzAHK9VkNbsNojtz-SE-L7cJrbi4dLa_Vb5RoM&amp;s</t>
  </si>
  <si>
    <t>TD Bank Group (TDBG)</t>
  </si>
  <si>
    <t>https://www.google.com/search?gl=us&amp;hl=en&amp;q=TD+Bank+Group+(TDBG)&amp;sa=X&amp;ved=0ahUKEwiM3eSChZCAAxW9EVkFHefTC4YQmJACCNQJ</t>
  </si>
  <si>
    <t>Valero Service</t>
  </si>
  <si>
    <t>https://www.google.com/search?sca_esv=6d5bedc1fb97438b&amp;sca_upv=1&amp;hl=en&amp;gl=us&amp;q=Valero+Service&amp;sa=X&amp;ved=0ahUKEwitwtOByO2CAxV7ZjABHaUHCAs4MhCYkAIIyQw</t>
  </si>
  <si>
    <t>ITI Solutions Inc.</t>
  </si>
  <si>
    <t>https://www.google.com/search?sca_esv=561228216&amp;gl=us&amp;hl=en&amp;q=ITI+Solutions+Inc.&amp;sa=X&amp;ved=0ahUKEwiWo8Ks6IOBAxX-lIkEHVgYBS84HhCYkAIIvw0</t>
  </si>
  <si>
    <t>ALTEN Technology</t>
  </si>
  <si>
    <t>https://www.google.com/search?gl=us&amp;hl=en&amp;q=ALTEN+Technology&amp;sa=X&amp;ved=0ahUKEwid3ce22fj8AhVPl2oFHUzsC1o4WhCYkAIImw0</t>
  </si>
  <si>
    <t>Cloud Vision Technology Sdn Bhd</t>
  </si>
  <si>
    <t>https://www.google.com/search?sca_esv=562289703&amp;gl=us&amp;hl=en&amp;q=Cloud+Vision+Technology+Sdn+Bhd&amp;sa=X&amp;ved=0ahUKEwjMw9Hm6I2BAxX6lGoFHbHtAVcQmJACCO8L</t>
  </si>
  <si>
    <t>PRO CAREER IGNITION HR CONSULTANCY &amp; TRAINING SERVICES</t>
  </si>
  <si>
    <t>https://www.google.com/search?gl=us&amp;hl=en&amp;q=PRO+CAREER+IGNITION+HR+CONSULTANCY+%26+TRAINING+SERVICES&amp;sa=X&amp;ved=0ahUKEwi8wZzWna6AAxWtEFkFHeSwCWo4RhCYkAIIyAw</t>
  </si>
  <si>
    <t>Â® 2022 Ekowz</t>
  </si>
  <si>
    <t>https://www.google.com/search?q=%C2%AE+2022+Ekowz&amp;sa=X&amp;ved=0ahUKEwiA7O36i4uAAxWzkokEHZD9COM4ChCYkAII1ww</t>
  </si>
  <si>
    <t>Illuminate Technologies UK Ltd.</t>
  </si>
  <si>
    <t>https://www.google.com/search?sca_esv=584993245&amp;hl=en&amp;gl=us&amp;q=Illuminate+Technologies+UK+Ltd.&amp;sa=X&amp;ved=0ahUKEwi42bvX-tuCAxWYkIkEHaDJCEU4MhCYkAIIjQo</t>
  </si>
  <si>
    <t>Harwell management</t>
  </si>
  <si>
    <t>https://www.google.com/search?hl=en&amp;gl=us&amp;q=Harwell+management&amp;sa=X&amp;ved=0ahUKEwjx0Pe6irD9AhWJEVkFHUddB9Y4RhCYkAIIvww</t>
  </si>
  <si>
    <t>University of Chicago - Alumni Relations &amp; Development</t>
  </si>
  <si>
    <t>https://www.google.com/search?gl=us&amp;hl=en&amp;q=University+of+Chicago+-+Alumni+Relations+%26+Development&amp;sa=X&amp;ved=0ahUKEwja0bX8lc79AhXTk2oFHdBNCMUQmJACCKQO</t>
  </si>
  <si>
    <t>PATH, Inc.</t>
  </si>
  <si>
    <t>https://www.google.com/search?sca_esv=571184275&amp;gl=us&amp;hl=en&amp;q=PATH,+Inc.&amp;sa=X&amp;ved=0ahUKEwjljdbF3-CBAxUlEkQIHfrXBGYQmJACCJwK</t>
  </si>
  <si>
    <t>Octopus</t>
  </si>
  <si>
    <t>https://www.google.com/search?sca_esv=558499452&amp;hl=en&amp;gl=us&amp;q=Octopus&amp;sa=X&amp;ved=0ahUKEwjAi6O6y-qAAxW3EFkFHcb2CbIQmJACCIkK</t>
  </si>
  <si>
    <t>Consulting Mag</t>
  </si>
  <si>
    <t>https://www.google.com/search?sca_esv=587404480&amp;gl=us&amp;hl=en&amp;q=Consulting+Mag&amp;sa=X&amp;ved=0ahUKEwjew9n70fKCAxV5GVkFHf0JC8sQmJACCPUL</t>
  </si>
  <si>
    <t>Aon SG</t>
  </si>
  <si>
    <t>https://www.google.com/search?sca_esv=587404480&amp;hl=en&amp;gl=us&amp;q=Aon+SG&amp;sa=X&amp;ved=0ahUKEwjylZCq0_KCAxWzj4kEHRqnA6AQmJACCKUM</t>
  </si>
  <si>
    <t>IPNET SoluÃ§Ãµes</t>
  </si>
  <si>
    <t>https://www.google.com/search?gl=us&amp;hl=en&amp;q=IPNET+Solu%C3%A7%C3%B5es&amp;sa=X&amp;ved=0ahUKEwjekJjcnq6AAxWrElkFHe4rC_A4FBCYkAIIrg4</t>
  </si>
  <si>
    <t>Mothership Strategies</t>
  </si>
  <si>
    <t>https://www.google.com/search?sca_esv=581110607&amp;gl=us&amp;hl=en&amp;q=Mothership+Strategies&amp;sa=X&amp;ved=0ahUKEwiru5TJ4LiCAxVEg4kEHaqFAiw4RhCYkAIIwA0</t>
  </si>
  <si>
    <t>https://encrypted-tbn0.gstatic.com/images?q=tbn:ANd9GcRZ617ThEyFwjI2QbWsC3LOoEK1hq4OBkPysRKpuLM&amp;s</t>
  </si>
  <si>
    <t>Baloise Versicherung AG</t>
  </si>
  <si>
    <t>https://www.google.com/search?gl=us&amp;hl=en&amp;q=Baloise+Versicherung+AG&amp;sa=X&amp;ved=0ahUKEwif66ypvqP9AhWUlIkEHfR4DU4QmJACCJwN</t>
  </si>
  <si>
    <t>NFT Text Inc.</t>
  </si>
  <si>
    <t>https://www.google.com/search?hl=en&amp;gl=us&amp;q=NFT+Text+Inc.&amp;sa=X&amp;ved=0ahUKEwjl4-WP0O78AhUlMVkFHUlAAZ8QmJACCNcN</t>
  </si>
  <si>
    <t>Mobiapps</t>
  </si>
  <si>
    <t>https://www.google.com/search?ucbcb=1&amp;gl=us&amp;hl=en&amp;q=Mobiapps&amp;sa=X&amp;ved=0ahUKEwjk78C8irD9AhUblIkEHYNrCHg4WhCYkAIIkAw</t>
  </si>
  <si>
    <t>SRS Distribution - McKinney</t>
  </si>
  <si>
    <t>https://www.google.com/search?gl=us&amp;hl=en&amp;q=SRS+Distribution+-+McKinney&amp;sa=X&amp;ved=0ahUKEwiE5JGAr_b8AhVVF1kFHUFuC8E4ChCYkAIIgws</t>
  </si>
  <si>
    <t>LendKey Technologies, Inc.</t>
  </si>
  <si>
    <t>http://www.lendkey.com/</t>
  </si>
  <si>
    <t>https://www.google.com/search?hl=en&amp;gl=us&amp;q=LendKey+Technologies,+Inc.&amp;sa=X&amp;ved=0ahUKEwimx5LQrav-AhUHFVkFHU25BxU4FBCYkAIIpw4</t>
  </si>
  <si>
    <t>Creighton University</t>
  </si>
  <si>
    <t>https://gocreighton.com/sports/mens-basketball</t>
  </si>
  <si>
    <t>https://www.google.com/search?sca_esv=558682799&amp;gl=us&amp;hl=en&amp;q=Creighton+University&amp;sa=X&amp;ved=0ahUKEwi-zczYkO2AAxUAMlkFHVV5A7U4ggEQmJACCPAO</t>
  </si>
  <si>
    <t>https://encrypted-tbn0.gstatic.com/images?q=tbn:ANd9GcT0RF3NNtllTTvw6NcFSHajcDNl0rPh8O2B6Org&amp;s=0</t>
  </si>
  <si>
    <t>WACKER</t>
  </si>
  <si>
    <t>https://www.google.com/search?sca_esv=594376342&amp;hl=en&amp;gl=us&amp;q=WACKER&amp;sa=X&amp;ved=0ahUKEwirxuzbgrSDAxVfEmIAHVapB8MQmJACCJwI</t>
  </si>
  <si>
    <t>https://encrypted-tbn0.gstatic.com/images?q=tbn:ANd9GcQS8v2dLkr0JarBR_Ti19wEaTxI2S-w3rDPQVxdOv0&amp;s</t>
  </si>
  <si>
    <t>Ð¢Ñ€Ð°Ð½ÑÐ¿Ð¾Ñ€Ñ‚Ð½Ñ‹Ðµ Ð¢ÐµÑ…Ð½Ð¾Ð»Ð¾Ð³Ð¸Ð¸</t>
  </si>
  <si>
    <t>https://www.google.com/search?sca_esv=573559708&amp;gl=us&amp;hl=en&amp;q=%D0%A2%D1%80%D0%B0%D0%BD%D1%81%D0%BF%D0%BE%D1%80%D1%82%D0%BD%D1%8B%D0%B5+%D0%A2%D0%B5%D1%85%D0%BD%D0%BE%D0%BB%D0%BE%D0%B3%D0%B8%D0%B8&amp;sa=X&amp;ved=0ahUKEwiMytOUvveBAxV4g4kEHa6WDGIQmJACCKoH</t>
  </si>
  <si>
    <t>à¸šà¸£à¸´à¸©à¸±à¸— à¸­à¸´à¸™à¹‚à¸Ÿà¹€à¸™à¹‡à¸— (à¸›à¸£à¸°à¹€à¸—à¸¨à¹„à¸—à¸¢) à¸ˆà¸³à¸à¸±à¸”</t>
  </si>
  <si>
    <t>https://www.google.com/search?sca_esv=581440190&amp;gl=us&amp;hl=en&amp;q=%E0%B8%9A%E0%B8%A3%E0%B8%B4%E0%B8%A9%E0%B8%B1%E0%B8%97+%E0%B8%AD%E0%B8%B4%E0%B8%99%E0%B9%82%E0%B8%9F%E0%B9%80%E0%B8%99%E0%B9%87%E0%B8%97+(%E0%B8%9B%E0%B8%A3%E0%B8%B0%E0%B9%80%E0%B8%97%E0%B8%A8%E0%B9%84%E0%B8%97%E0%B8%A2)+%E0%B8%88%E0%B8%B3%E0%B8%81%E0%B8%B1%E0%B8%94&amp;sa=X&amp;ved=0ahUKEwjgn_GNq7uCAxWJD1kFHfU_DJQQmJACCMQM</t>
  </si>
  <si>
    <t>Aviation Indeed</t>
  </si>
  <si>
    <t>https://www.google.com/search?sca_esv=592428276&amp;gl=us&amp;hl=en&amp;q=Aviation+Indeed&amp;sa=X&amp;ved=0ahUKEwiimJfvrZ2DAxVeEFkFHQ4XBgI4bhCYkAII8gk</t>
  </si>
  <si>
    <t>Pro-Pak Foods</t>
  </si>
  <si>
    <t>https://www.google.com/search?gl=us&amp;hl=en&amp;q=Pro-Pak+Foods&amp;sa=X&amp;ved=0ahUKEwjv6pK8tvH9AhW7bzABHUAmDoY4KBCYkAII0gs</t>
  </si>
  <si>
    <t>https://encrypted-tbn0.gstatic.com/images?q=tbn:ANd9GcRMiErewVQCHdCuZkZLCFMX746XCi3emenjiL5kxhc&amp;s</t>
  </si>
  <si>
    <t>Repsol -</t>
  </si>
  <si>
    <t>https://www.google.com/search?hl=en&amp;gl=us&amp;q=Repsol+-&amp;sa=X&amp;ved=0ahUKEwjyl4fArIr9AhUDFlkFHVkIBHQ4ChCYkAII9w0</t>
  </si>
  <si>
    <t>Photon Infotech</t>
  </si>
  <si>
    <t>http://www.photon.in/</t>
  </si>
  <si>
    <t>https://www.google.com/search?gl=us&amp;hl=en&amp;q=Photon+Infotech&amp;sa=X&amp;ved=0ahUKEwjlmJnq5-T9AhU1ATQIHQWEBuA4KBCYkAIIgg0</t>
  </si>
  <si>
    <t>https://encrypted-tbn0.gstatic.com/images?q=tbn:ANd9GcTSbrixTY8fWIcvYpdNPzvUY5hhmdj6NVcvGcBM&amp;s=0</t>
  </si>
  <si>
    <t>Importante instituciÃ³n minera</t>
  </si>
  <si>
    <t>https://www.google.com/search?sca_esv=558505252&amp;hl=en&amp;gl=us&amp;q=Importante+instituci%C3%B3n+minera&amp;sa=X&amp;ved=0ahUKEwiBscmkzuqAAxXiF1kFHUS-BLU4ChCYkAII4Ao</t>
  </si>
  <si>
    <t>itForte Staffing Services Private Ltd.</t>
  </si>
  <si>
    <t>https://www.google.com/search?gl=us&amp;hl=en&amp;q=itForte+Staffing+Services+Private+Ltd.&amp;sa=X&amp;ved=0ahUKEwijvIao7uL_AhXrk4kEHWlDAnw4ChCYkAIIsAw</t>
  </si>
  <si>
    <t>Infyde. InformaciÃ³n y Desarrollo</t>
  </si>
  <si>
    <t>https://www.google.com/search?sca_esv=564105068&amp;hl=en&amp;gl=us&amp;q=Infyde.+Informaci%C3%B3n+y+Desarrollo&amp;sa=X&amp;ved=0ahUKEwiEp57atJ-BAxUiRjABHQudAas4KBCYkAII3Qw</t>
  </si>
  <si>
    <t>Hartford Funds</t>
  </si>
  <si>
    <t>https://www.google.com/search?sca_esv=560269821&amp;gl=us&amp;hl=en&amp;q=Hartford+Funds&amp;sa=X&amp;ved=0ahUKEwizreO21fmAAxUTD1kFHUuWB2k4eBCYkAII0wk</t>
  </si>
  <si>
    <t>https://encrypted-tbn0.gstatic.com/images?q=tbn:ANd9GcQ9u-K2njZbYQkeg6xqVVqir4y0GNTYkpL_SuWaTcE&amp;s</t>
  </si>
  <si>
    <t>Cambay Healthcare, LLC</t>
  </si>
  <si>
    <t>https://www.google.com/search?ucbcb=1&amp;gl=us&amp;hl=en&amp;q=Cambay+Healthcare,+LLC&amp;sa=X&amp;ved=0ahUKEwjz3-arp7f8AhUkFlkFHSYfDXA4ZBCYkAII3Aw</t>
  </si>
  <si>
    <t>https://encrypted-tbn0.gstatic.com/images?q=tbn:ANd9GcTbwkbMONkDk_MdLIYeEYGof_aAbWuD73YUw57j0Ko&amp;s</t>
  </si>
  <si>
    <t>Museum national dâ€™Histoire naturelle</t>
  </si>
  <si>
    <t>https://www.google.com/search?hl=en&amp;gl=us&amp;q=Museum+national+d%E2%80%99Histoire+naturelle&amp;sa=X&amp;ved=0ahUKEwiNvrOt05yAAxXNJ0QIHcpkBdEQmJACCPcN</t>
  </si>
  <si>
    <t>PASÃ PAS</t>
  </si>
  <si>
    <t>http://www.pasapas.com/</t>
  </si>
  <si>
    <t>https://www.google.com/search?gl=us&amp;hl=en&amp;q=PAS%C3%A0PAS&amp;sa=X&amp;ved=0ahUKEwi5n4DQu9D8AhUCRjABHVwxDIA4PBCYkAIIwgw</t>
  </si>
  <si>
    <t>UNIVERSITY OF ARIZONA</t>
  </si>
  <si>
    <t>https://www.google.com/search?sca_esv=572136157&amp;q=UNIVERSITY+OF+ARIZONA&amp;sa=X&amp;ved=0ahUKEwig0OiB8OqBAxViKlkFHXldDc84lgEQmJACCN0K</t>
  </si>
  <si>
    <t>HARDIS GROUPE</t>
  </si>
  <si>
    <t>https://www.google.com/search?sca_esv=558035255&amp;gl=us&amp;hl=en&amp;q=HARDIS+GROUPE&amp;sa=X&amp;ved=0ahUKEwiShO2eyeWAAxXZMlkFHX2TBpY4ChCYkAIIxgs</t>
  </si>
  <si>
    <t>Delta Community Credit Union</t>
  </si>
  <si>
    <t>http://www.deltacommunitycu.com/</t>
  </si>
  <si>
    <t>https://www.google.com/search?hl=en&amp;gl=us&amp;q=Delta+Community+Credit+Union&amp;sa=X&amp;ved=0ahUKEwiPx9Hziuf8AhW2r4QIHWSjAag4FBCYkAIIqw4</t>
  </si>
  <si>
    <t>Toolstation</t>
  </si>
  <si>
    <t>http://www.toolstation.com/</t>
  </si>
  <si>
    <t>https://www.google.com/search?sca_esv=592739610&amp;gl=us&amp;hl=en&amp;q=Toolstation&amp;sa=X&amp;ved=0ahUKEwiG1ZHt75-DAxUWrYkEHbwlBUE4MhCYkAIImws</t>
  </si>
  <si>
    <t>https://encrypted-tbn0.gstatic.com/images?q=tbn:ANd9GcQ1gal-ek-sGBh4PE6lqboeZzYSAkNxYyI-gfW1IE8&amp;s</t>
  </si>
  <si>
    <t>Order.co</t>
  </si>
  <si>
    <t>https://www.google.com/search?sca_esv=576391435&amp;gl=us&amp;hl=en&amp;q=Order.co&amp;sa=X&amp;ved=0ahUKEwiByP2UxJCCAxWfM1kFHatsCek4bhCYkAIImwo</t>
  </si>
  <si>
    <t>https://encrypted-tbn0.gstatic.com/images?q=tbn:ANd9GcSbcX2B_s3uTYRk5vZAzVoABl8v0YgWezwCTmyNSlI&amp;s</t>
  </si>
  <si>
    <t>PMMC</t>
  </si>
  <si>
    <t>http://www.pmmconline.com/</t>
  </si>
  <si>
    <t>https://www.google.com/search?ucbcb=1&amp;gl=us&amp;hl=en&amp;q=PMMC&amp;sa=X&amp;ved=0ahUKEwj6rMWVlNj8AhVXSDABHSgHDoE4MhCYkAIIpQ0</t>
  </si>
  <si>
    <t>https://encrypted-tbn0.gstatic.com/images?q=tbn:ANd9GcTwI6qzUNnFcdtopCdlaBtg0d_YcoIjXAigTy0Cx5M&amp;s</t>
  </si>
  <si>
    <t>Jobco Support</t>
  </si>
  <si>
    <t>https://www.google.com/search?sca_esv=556221820&amp;gl=us&amp;hl=en&amp;q=Jobco+Support&amp;sa=X&amp;ved=0ahUKEwiHwePBvdaAAxWmEFkFHdwyDxI4FBCYkAIIww0</t>
  </si>
  <si>
    <t>ksp united corporation</t>
  </si>
  <si>
    <t>https://www.google.com/search?gl=us&amp;hl=en&amp;q=ksp+united+corporation&amp;sa=X&amp;ved=0ahUKEwiRqNzW6r-AAxUwFFkFHVcjBKgQmJACCMUL</t>
  </si>
  <si>
    <t>The PhD Project</t>
  </si>
  <si>
    <t>http://www.phdproject.org/</t>
  </si>
  <si>
    <t>https://www.google.com/search?q=The+PhD+Project&amp;sa=X&amp;ved=0ahUKEwiR6P6mt8v8AhUTLFkFHf7SCkk4KBCYkAIIjQo</t>
  </si>
  <si>
    <t>https://encrypted-tbn0.gstatic.com/images?q=tbn:ANd9GcQC79SPafUf7689wexVadai6kg2chacfe37kCUw&amp;s=0</t>
  </si>
  <si>
    <t>Kalshi</t>
  </si>
  <si>
    <t>https://www.google.com/search?sca_esv=592436497&amp;hl=en&amp;gl=us&amp;q=Kalshi&amp;sa=X&amp;ved=0ahUKEwisr6aBu52DAxUAAHkGHTXqC2Q4RhCYkAIImwo</t>
  </si>
  <si>
    <t>https://encrypted-tbn0.gstatic.com/images?q=tbn:ANd9GcSGqP2-dRccDplLaRSfZKASvKF-iphMkZH4OwWRVGc&amp;s</t>
  </si>
  <si>
    <t>Central LobÃ£o</t>
  </si>
  <si>
    <t>https://www.google.com/search?sca_esv=564592924&amp;hl=en&amp;gl=us&amp;q=Central+Lob%C3%A3o&amp;sa=X&amp;ved=0ahUKEwjYlKuRtqSBAxWFEFkFHfx3C-kQmJACCKcN</t>
  </si>
  <si>
    <t>CareScout</t>
  </si>
  <si>
    <t>http://www.carescout.com/</t>
  </si>
  <si>
    <t>https://www.google.com/search?sca_esv=314a65cdcd6d4ae9&amp;gl=us&amp;hl=en&amp;q=CareScout&amp;sa=X&amp;ved=0ahUKEwic747Qr8qCAxUKSDABHd8FAJQ4lgEQmJACCNYJ</t>
  </si>
  <si>
    <t>https://encrypted-tbn0.gstatic.com/images?q=tbn:ANd9GcTlr7lDpOihtCJy5_AR7LPm4iAzvZzgTL9IwPtrjNM&amp;s</t>
  </si>
  <si>
    <t>AndCode.my</t>
  </si>
  <si>
    <t>https://www.google.com/search?sca_esv=572781667&amp;hl=en&amp;gl=us&amp;q=AndCode.my&amp;sa=X&amp;ved=0ahUKEwjXtYWp7u-BAxW5E1kFHZHUCUMQmJACCNUJ</t>
  </si>
  <si>
    <t>Schunk Group</t>
  </si>
  <si>
    <t>https://www.google.com/search?gl=us&amp;hl=en&amp;q=Schunk+Group&amp;sa=X&amp;ved=0ahUKEwiPyMmA8ZH9AhWwjokEHSwgBnY4HhCYkAIIvwo</t>
  </si>
  <si>
    <t>https://encrypted-tbn0.gstatic.com/images?q=tbn:ANd9GcRs9ryqzuAl5sulIYs7_lhZwI_ShIyk_N0uUAh5uq4&amp;s</t>
  </si>
  <si>
    <t>Blue Arrow Derby</t>
  </si>
  <si>
    <t>https://www.google.com/search?gl=us&amp;hl=en&amp;q=Blue+Arrow+Derby&amp;sa=X&amp;ved=0ahUKEwiooP-Chd38AhVNPUQIHZ6CA944ChCYkAII6Ak</t>
  </si>
  <si>
    <t>https://encrypted-tbn0.gstatic.com/images?q=tbn:ANd9GcTo6hdPe3fg7OCSsA3_RnbKzZTN3FaNdQG4i32waJlQjw-CcQgHH6e0&amp;s</t>
  </si>
  <si>
    <t>Institut du Cerveau et de la Moelle Ã‰piniÃ¨re</t>
  </si>
  <si>
    <t>https://www.google.com/search?gl=us&amp;hl=en&amp;q=Institut+du+Cerveau+et+de+la+Moelle+%C3%89pini%C3%A8re&amp;sa=X&amp;ved=0ahUKEwil8o6ump-AAxVFElkFHQIYA5E4ChCYkAIIlQs</t>
  </si>
  <si>
    <t>https://encrypted-tbn0.gstatic.com/images?q=tbn:ANd9GcQQAootgBy6e1sgpYgtVKneWij43iIE-lPZtTkr&amp;s=0</t>
  </si>
  <si>
    <t>The Cadillac Fairview Corporation Limited</t>
  </si>
  <si>
    <t>https://www.google.com/search?hl=en&amp;gl=us&amp;q=The+Cadillac+Fairview+Corporation+Limited&amp;sa=X&amp;ved=0ahUKEwjZlMWewdj-AhXqF1kFHc96DQM4ChCYkAIIwgo</t>
  </si>
  <si>
    <t>Trainline UK</t>
  </si>
  <si>
    <t>https://www.google.com/search?sca_esv=571506520&amp;hl=en&amp;gl=us&amp;q=Trainline+UK&amp;sa=X&amp;ved=0ahUKEwit5_-Vo-OBAxXdlWoFHQ0FDeU4ChCYkAIIgw0</t>
  </si>
  <si>
    <t>Konica Minolta Business Solutions Belgium</t>
  </si>
  <si>
    <t>https://www.google.com/search?hl=en&amp;gl=us&amp;q=Konica+Minolta+Business+Solutions+Belgium&amp;sa=X&amp;ved=0ahUKEwjqpoLN38n_AhXVfjABHeDMANgQmJACCN8M</t>
  </si>
  <si>
    <t>https://encrypted-tbn0.gstatic.com/images?q=tbn:ANd9GcRERLCCv32CvE7uAHJMER4F66uUbKlCFr7QgWJ8znk&amp;s</t>
  </si>
  <si>
    <t>Research Corporation of the University of Hawaii</t>
  </si>
  <si>
    <t>http://www.rcuh.com/</t>
  </si>
  <si>
    <t>https://www.google.com/search?sca_esv=560909571&amp;gl=us&amp;hl=en&amp;q=Research+Corporation+of+the+University+of+Hawaii&amp;sa=X&amp;ved=0ahUKEwir7duvmYGBAxWysDEKHdBTBk04KBCYkAII6Aw</t>
  </si>
  <si>
    <t>Digital Jobs</t>
  </si>
  <si>
    <t>https://www.google.com/search?sca_esv=9f424c2c213da00f&amp;hl=en&amp;gl=us&amp;q=Digital+Jobs&amp;sa=X&amp;ved=0ahUKEwiPo7PxrbuCAxV5TDABHcGhDBUQmJACCIkK</t>
  </si>
  <si>
    <t>https://encrypted-tbn0.gstatic.com/images?q=tbn:ANd9GcRg10pqsFlq4i3c6eCs-tJ7LF7Re4Icn4BPcHXKeaQ&amp;s</t>
  </si>
  <si>
    <t>SHRMSAP</t>
  </si>
  <si>
    <t>https://www.google.com/search?hl=en&amp;gl=us&amp;q=SHRMSAP&amp;sa=X&amp;ved=0ahUKEwjpvvXG8Iz9AhVSEVkFHWgeDZI4HhCYkAIIiQ0</t>
  </si>
  <si>
    <t>https://encrypted-tbn0.gstatic.com/images?q=tbn:ANd9GcSXTY12e8pOimVC3uKqKmgxUrEKrS-3G68siWdNh_g&amp;s</t>
  </si>
  <si>
    <t>VueData</t>
  </si>
  <si>
    <t>https://www.google.com/search?hl=en&amp;gl=us&amp;q=VueData&amp;sa=X&amp;ved=0ahUKEwio-5Wm85v9AhV5SDABHd4cAP04KBCYkAIInAs</t>
  </si>
  <si>
    <t>https://encrypted-tbn0.gstatic.com/images?q=tbn:ANd9GcS9pXoAbig4SoR0TFd0JHafGAzarU2QiLV6coA_ksk&amp;s</t>
  </si>
  <si>
    <t>Talentor Sweden</t>
  </si>
  <si>
    <t>https://www.google.com/search?hl=en&amp;gl=us&amp;q=Talentor+Sweden&amp;sa=X&amp;ved=0ahUKEwiu-e_l-smAAxV4FVkFHR_5AJoQmJACCN4H</t>
  </si>
  <si>
    <t>ByKolles GmbH</t>
  </si>
  <si>
    <t>https://www.bykolles.com/</t>
  </si>
  <si>
    <t>https://www.google.com/search?sca_esv=572136157&amp;hl=en&amp;gl=us&amp;q=ByKolles+GmbH&amp;sa=X&amp;ved=0ahUKEwiTqsLe7uqBAxXFhIkEHbAVC4gQmJACCOIN</t>
  </si>
  <si>
    <t>https://encrypted-tbn0.gstatic.com/images?q=tbn:ANd9GcROALnPOF7wl1QlvWKDIGhZqK3RIHMbdvUn5pvD&amp;s=0</t>
  </si>
  <si>
    <t>Vedainfo Inc.</t>
  </si>
  <si>
    <t>https://www.google.com/search?ucbcb=1&amp;hl=en&amp;gl=us&amp;q=Vedainfo+Inc.&amp;sa=X&amp;ved=0ahUKEwjDqNOqj938AhWKmYQIHbS0AYE4HhCYkAII1gw</t>
  </si>
  <si>
    <t>Primacy</t>
  </si>
  <si>
    <t>http://www.theprimacy.com/</t>
  </si>
  <si>
    <t>https://www.google.com/search?gl=us&amp;hl=en&amp;q=Primacy&amp;sa=X&amp;ved=0ahUKEwiM192R1Mv9AhXkZzABHYlUAx44ZBCYkAIIuQ4</t>
  </si>
  <si>
    <t>https://encrypted-tbn0.gstatic.com/images?q=tbn:ANd9GcQpTOiSj6-UB2TEovV22iufEl_0wUK6HaSWDeD4XY8&amp;s</t>
  </si>
  <si>
    <t>Greyhound Lines, Inc.</t>
  </si>
  <si>
    <t>https://www.google.com/search?gl=us&amp;hl=en&amp;q=Greyhound+Lines,+Inc.&amp;sa=X&amp;ved=0ahUKEwj25ff5isL_AhXWM0QIHVZ2Bdg4FBCYkAII_w0</t>
  </si>
  <si>
    <t>https://encrypted-tbn0.gstatic.com/images?q=tbn:ANd9GcRJlVYVteMY9iSXx-jWZc4z5KouihnPcXJ_aftsWLY&amp;s</t>
  </si>
  <si>
    <t>à¸šà¸£à¸´à¸©à¸±à¸— à¸„à¸­à¸¡à¹‚à¸žà¹à¸¡à¹‡à¸ à¸ˆà¸³à¸à¸±à¸” Compomax Co., Ltd.</t>
  </si>
  <si>
    <t>https://www.google.com/search?sca_esv=560432626&amp;gl=us&amp;hl=en&amp;q=%E0%B8%9A%E0%B8%A3%E0%B8%B4%E0%B8%A9%E0%B8%B1%E0%B8%97+%E0%B8%84%E0%B8%AD%E0%B8%A1%E0%B9%82%E0%B8%9E%E0%B9%81%E0%B8%A1%E0%B9%87%E0%B8%81+%E0%B8%88%E0%B8%B3%E0%B8%81%E0%B8%B1%E0%B8%94+Compomax+Co.,+Ltd.&amp;sa=X&amp;ved=0ahUKEwjo5fbol_yAAxVIF1kFHanRDngQmJACCJsM</t>
  </si>
  <si>
    <t>https://encrypted-tbn0.gstatic.com/images?q=tbn:ANd9GcSgvN6rk09xBsgkTk3XFVKTE1AS6K1QgeX_hLsEis8e3UmeHpgIO1Y1&amp;s</t>
  </si>
  <si>
    <t>Lea Consulting Ltd.</t>
  </si>
  <si>
    <t>http://www.lea.ca/profile/lcl.asp</t>
  </si>
  <si>
    <t>https://www.google.com/search?hl=en&amp;gl=us&amp;q=Lea+Consulting+Ltd.&amp;sa=X&amp;ved=0ahUKEwjqhv-4q-D_AhXbMVkFHTyXBkAQmJACCN8M</t>
  </si>
  <si>
    <t>Snow Fox Data, a Division of Excelion Partners</t>
  </si>
  <si>
    <t>https://www.google.com/search?gl=us&amp;hl=en&amp;q=Snow+Fox+Data,+a+Division+of+Excelion+Partners&amp;sa=X&amp;ved=0ahUKEwiFtL2N8L78AhWQLFkFHev7DJs4ggEQmJACCOQL</t>
  </si>
  <si>
    <t>https://encrypted-tbn0.gstatic.com/images?q=tbn:ANd9GcRFiKF40307LXFlVRdzlSaAiSLFi-enJeUjtETkZtA&amp;s</t>
  </si>
  <si>
    <t>FundaciÃ³n Imagen de Chile</t>
  </si>
  <si>
    <t>https://www.google.com/search?hl=en&amp;gl=us&amp;q=Fundaci%C3%B3n+Imagen+de+Chile&amp;sa=X&amp;ved=0ahUKEwiV2PKyodP9AhVllWoFHbwcDJA4FBCYkAIImQw</t>
  </si>
  <si>
    <t>Chalmers University of Technology (CUT), Sweden</t>
  </si>
  <si>
    <t>https://www.google.com/search?sca_esv=573962864&amp;gl=us&amp;hl=en&amp;q=Chalmers+University+of+Technology+(CUT),+Sweden&amp;sa=X&amp;ved=0ahUKEwjmya3JvPyBAxUOFVkFHZ16DBEQmJACCPUL</t>
  </si>
  <si>
    <t>quest software canada inc</t>
  </si>
  <si>
    <t>https://www.google.com/search?gl=us&amp;hl=en&amp;q=quest+software+canada+inc&amp;sa=X&amp;ved=0ahUKEwjp2bSE5NX9AhXGnGoFHVmPAOc4FBCYkAIItQs</t>
  </si>
  <si>
    <t>INTERIMA</t>
  </si>
  <si>
    <t>https://www.google.com/search?q=INTERIMA&amp;sa=X&amp;ved=0ahUKEwiHwJWr5rL-AhUYD1kFHZI8DH44ChCYkAIIwww</t>
  </si>
  <si>
    <t>Stampede Solution</t>
  </si>
  <si>
    <t>https://www.google.com/search?ucbcb=1&amp;hl=en&amp;gl=us&amp;q=Stampede+Solution&amp;sa=X&amp;ved=0ahUKEwih7MT2zY_-AhXKFTQIHZ5SDDM4ChCYkAII5Qk</t>
  </si>
  <si>
    <t>IMRSV Data Labs</t>
  </si>
  <si>
    <t>http://imrsv.ai/</t>
  </si>
  <si>
    <t>https://www.google.com/search?sca_esv=581117380&amp;hl=en&amp;gl=us&amp;q=IMRSV+Data+Labs&amp;sa=X&amp;ved=0ahUKEwjK1IKh47iCAxU_k2oFHX_kDPw4KBCYkAIIqQo</t>
  </si>
  <si>
    <t>https://encrypted-tbn0.gstatic.com/images?q=tbn:ANd9GcRqfiIY1boZClV8n5W6wy-AUoS97DzaW9V_suil_aE&amp;s</t>
  </si>
  <si>
    <t>Amica Mutual Insurance</t>
  </si>
  <si>
    <t>https://www.google.com/search?ucbcb=1&amp;hl=en&amp;gl=us&amp;q=Amica+Mutual+Insurance&amp;sa=X&amp;ved=0ahUKEwiKgqSUto_9AhXyKDQIHV81D4wQmJACCKUL</t>
  </si>
  <si>
    <t>https://encrypted-tbn0.gstatic.com/images?q=tbn:ANd9GcQbwiKiSYF5hikLILBwQMkcrSxiT1ctl-VJdkH7&amp;s=0</t>
  </si>
  <si>
    <t>Coursera Inc</t>
  </si>
  <si>
    <t>https://www.google.com/search?gl=us&amp;hl=en&amp;q=Coursera+Inc&amp;sa=X&amp;ved=0ahUKEwjKxN2grZf_AhVrkIkEHWpUCbU4HhCYkAII9ws</t>
  </si>
  <si>
    <t>Evolve Family Office Pte. Ltd.</t>
  </si>
  <si>
    <t>https://www.google.com/search?hl=en&amp;gl=us&amp;q=Evolve+Family+Office+Pte.+Ltd.&amp;sa=X&amp;ved=0ahUKEwiv9K22pq6AAxUHFVkFHRv7BM84UBCYkAIIwQk</t>
  </si>
  <si>
    <t>Nasstar (Uk)</t>
  </si>
  <si>
    <t>https://www.google.com/search?sca_esv=569950492&amp;gl=us&amp;hl=en&amp;q=Nasstar+(Uk)&amp;sa=X&amp;ved=0ahUKEwiV6K-Q2taBAxWjj4kEHafnAcI4WhCYkAIIqQo</t>
  </si>
  <si>
    <t>GRENKE UK</t>
  </si>
  <si>
    <t>https://www.google.com/search?sca_esv=571229774&amp;hl=en&amp;gl=us&amp;q=GRENKE+UK&amp;sa=X&amp;ved=0ahUKEwiH0pS64uCBAxWkmokEHR70A-M4HhCYkAII4gw</t>
  </si>
  <si>
    <t>Why Brand Design Pte. Ltd.</t>
  </si>
  <si>
    <t>https://www.google.com/search?sca_esv=563943516&amp;gl=us&amp;hl=en&amp;q=Why+Brand+Design+Pte.+Ltd.&amp;sa=X&amp;ved=0ahUKEwipwdb7-ZyBAxU6k2oFHRGsAE84KBCYkAII2gw</t>
  </si>
  <si>
    <t>Fiedler &amp; Lundgren AB</t>
  </si>
  <si>
    <t>http://www.flsnus.se/sw21679.asp</t>
  </si>
  <si>
    <t>https://www.google.com/search?hl=en&amp;gl=us&amp;q=Fiedler+%26+Lundgren+AB&amp;sa=X&amp;ved=0ahUKEwjJ8qThmaSAAxU3GlkFHetBAns4KBCYkAII4wo</t>
  </si>
  <si>
    <t>Stiebel Eltron GmbH &amp; Co. KG</t>
  </si>
  <si>
    <t>https://www.google.com/search?sca_esv=e734890f2d27226f&amp;gl=us&amp;hl=en&amp;q=Stiebel+Eltron+GmbH+%26+Co.+KG&amp;sa=X&amp;ved=0ahUKEwigk-zdieuCAxV3goQIHQiHAeM4KBCYkAII2Q0</t>
  </si>
  <si>
    <t>https://encrypted-tbn0.gstatic.com/images?q=tbn:ANd9GcTh8GcCLTVlbTLIf45BWlQ4pGGVR2TjDV1sAhwPYPo&amp;s</t>
  </si>
  <si>
    <t>Paxafe</t>
  </si>
  <si>
    <t>http://www.paxafe.com/</t>
  </si>
  <si>
    <t>https://www.google.com/search?sca_esv=589510079&amp;gl=us&amp;hl=en&amp;q=Paxafe&amp;sa=X&amp;ved=0ahUKEwi7rPHmmISDAxVqLUQIHQEnDVM4KBCYkAIIow0</t>
  </si>
  <si>
    <t>Gic Private Limited</t>
  </si>
  <si>
    <t>https://www.google.com/search?hl=en&amp;gl=us&amp;q=Gic+Private+Limited&amp;sa=X&amp;ved=0ahUKEwis2Yu31Mb9AhXPFlkFHUJ_BL8QmJACCKML</t>
  </si>
  <si>
    <t>Division 10 Personnel</t>
  </si>
  <si>
    <t>https://www.google.com/search?sca_esv=588609601&amp;gl=us&amp;hl=en&amp;q=Division+10+Personnel&amp;sa=X&amp;ved=0ahUKEwjPrKCZ0_yCAxU7EGIAHWDJArs4HhCYkAII4Ao</t>
  </si>
  <si>
    <t>https://encrypted-tbn0.gstatic.com/images?q=tbn:ANd9GcTb7faik_1TYjQCAKcPOpWpURyZErH2A5EQjxch3Tc9iX6ySq_kIyV-&amp;s</t>
  </si>
  <si>
    <t>Academic Work Consulting Oy</t>
  </si>
  <si>
    <t>https://www.google.com/search?sca_esv=558332242&amp;gl=us&amp;hl=en&amp;q=Academic+Work+Consulting+Oy&amp;sa=X&amp;ved=0ahUKEwizt4yVjuiAAxVDmWoFHQazAhgQmJACCP4L</t>
  </si>
  <si>
    <t>Post Remote</t>
  </si>
  <si>
    <t>https://www.google.com/search?gl=us&amp;hl=en&amp;q=Post+Remote&amp;sa=X&amp;ved=0ahUKEwiNyP_1zLL9AhVRm2oFHRAlBRcQmJACCO0K</t>
  </si>
  <si>
    <t>https://encrypted-tbn0.gstatic.com/images?q=tbn:ANd9GcSxdA95aIZ9Q9agaqzkA6mL9rRgnLws_DFDhcYzklE&amp;s</t>
  </si>
  <si>
    <t>Joseph T. Ryerson &amp; Son, Inc</t>
  </si>
  <si>
    <t>https://www.google.com/search?hl=en&amp;gl=us&amp;q=Joseph+T.+Ryerson+%26+Son,+Inc&amp;sa=X&amp;ved=0ahUKEwixu_W35Lf-AhWEEVkFHW9wD_o4FBCYkAIIlww</t>
  </si>
  <si>
    <t>NEXT4B SOCIETA  A RESPONSABILITA  LIMITATA</t>
  </si>
  <si>
    <t>https://www.google.com/search?hl=en&amp;gl=us&amp;q=NEXT4B+SOCIETA++A+RESPONSABILITA++LIMITATA&amp;sa=X&amp;ved=0ahUKEwiLk6_ekML_AhXPK1kFHRvHBnkQmJACCNYM</t>
  </si>
  <si>
    <t>Accelerate Investment Partners</t>
  </si>
  <si>
    <t>https://www.google.com/search?gl=us&amp;hl=en&amp;q=Accelerate+Investment+Partners&amp;sa=X&amp;ved=0ahUKEwivgvL1rpn9AhWVk2oFHXoUDmQ4KBCYkAIIuwo</t>
  </si>
  <si>
    <t>https://encrypted-tbn0.gstatic.com/images?q=tbn:ANd9GcRrEL6GaS4Hd2oJFEfDREgUEqLwkUJnEYd9dwjVtR4&amp;s</t>
  </si>
  <si>
    <t>Nexans Career Page</t>
  </si>
  <si>
    <t>https://www.google.com/search?gl=us&amp;hl=en&amp;q=Nexans+Career+Page&amp;sa=X&amp;ved=0ahUKEwjms9ODrriAAxWAF1kFHZVgDW04PBCYkAIIvQ0</t>
  </si>
  <si>
    <t>KPMG Brasil</t>
  </si>
  <si>
    <t>https://www.google.com/search?ucbcb=1&amp;gl=us&amp;hl=en&amp;q=KPMG+Brasil&amp;sa=X&amp;ved=0ahUKEwixpsSQwqj9AhWWk2oFHZQHDOwQmJACCLgJ</t>
  </si>
  <si>
    <t>https://encrypted-tbn0.gstatic.com/images?q=tbn:ANd9GcSa8mvT_5ovH0SBWU7wwPMv09DumnchSFYWHQmwEwM&amp;s</t>
  </si>
  <si>
    <t>BlockTal</t>
  </si>
  <si>
    <t>https://www.google.com/search?sca_esv=582530003&amp;gl=us&amp;hl=en&amp;q=BlockTal&amp;sa=X&amp;ved=0ahUKEwi438C2qsWCAxXZiO4BHQn3Cwk4MhCYkAII4wo</t>
  </si>
  <si>
    <t>https://encrypted-tbn0.gstatic.com/images?q=tbn:ANd9GcSR-OcLvW6E_fqIXMK8QezJTk4FTBHOT8nI6BDZX84&amp;s</t>
  </si>
  <si>
    <t>Hero Digital</t>
  </si>
  <si>
    <t>http://herodigital.com/</t>
  </si>
  <si>
    <t>https://www.google.com/search?sca_esv=574353833&amp;gl=us&amp;hl=en&amp;q=Hero+Digital&amp;sa=X&amp;ved=0ahUKEwih4Ieb-P6BAxVoGVkFHXifD6E4eBCYkAII3Qo</t>
  </si>
  <si>
    <t>https://encrypted-tbn0.gstatic.com/images?q=tbn:ANd9GcRmSO3YLEvxErG8ahpPqsconovvyKk128O3YIRrftA&amp;s</t>
  </si>
  <si>
    <t>China International Capital Corp</t>
  </si>
  <si>
    <t>https://www.google.com/search?hl=en&amp;gl=us&amp;q=China+International+Capital+Corp&amp;sa=X&amp;ved=0ahUKEwjHwvre8JT_AhXkmWoFHQbuCIIQmJACCIkL</t>
  </si>
  <si>
    <t>Dallas County</t>
  </si>
  <si>
    <t>https://www.google.com/search?sca_esv=590804984&amp;hl=en&amp;gl=us&amp;q=Dallas+County&amp;sa=X&amp;ved=0ahUKEwidrKCsoI6DAxWRnokEHeCrBkE4ChCYkAII8Ao</t>
  </si>
  <si>
    <t>https://encrypted-tbn0.gstatic.com/images?q=tbn:ANd9GcSTFoSEbjQDBefSxqpIfSHfvawhtXHSOcr8GQ5XK3U&amp;s</t>
  </si>
  <si>
    <t>Guardant Health, Inc.</t>
  </si>
  <si>
    <t>https://www.google.com/search?q=Guardant+Health,+Inc.&amp;sa=X&amp;ved=0ahUKEwiWjo7V4-L_AhWqM1kFHSnFAxk4MhCYkAIImQw</t>
  </si>
  <si>
    <t>USTP CDO Research Office</t>
  </si>
  <si>
    <t>https://www.google.com/search?ucbcb=1&amp;gl=us&amp;hl=en&amp;q=USTP+CDO+Research+Office&amp;sa=X&amp;ved=0ahUKEwi15J-4qrf8AhU0kokEHS-6AfY4FBCYkAIImw0</t>
  </si>
  <si>
    <t>Creamos Solutions Inc</t>
  </si>
  <si>
    <t>https://www.google.com/search?sca_esv=594542564&amp;gl=us&amp;hl=en&amp;q=Creamos+Solutions+Inc&amp;sa=X&amp;ved=0ahUKEwih88Swv7aDAxVoElkFHT5XBtY4ChCYkAIInws</t>
  </si>
  <si>
    <t>https://encrypted-tbn0.gstatic.com/images?q=tbn:ANd9GcQfKX8zFJRM8bQRMx18pkvGd2VruQ8jKSbKODQbmOU&amp;s</t>
  </si>
  <si>
    <t>Productivo.ai</t>
  </si>
  <si>
    <t>https://www.google.com/search?sca_esv=562670942&amp;hl=en&amp;gl=us&amp;q=Productivo.ai&amp;sa=X&amp;ved=0ahUKEwicrJSI65KBAxWCFFkFHZPRCD8QmJACCLEJ</t>
  </si>
  <si>
    <t>https://encrypted-tbn0.gstatic.com/images?q=tbn:ANd9GcSbsB_R7tu7JgQaJfmlnMqRkvPkeH20WTHZv5BnSTE&amp;s</t>
  </si>
  <si>
    <t>Helathcare Domain</t>
  </si>
  <si>
    <t>https://www.google.com/search?gl=us&amp;hl=en&amp;q=Helathcare+Domain&amp;sa=X&amp;ved=0ahUKEwjRgZvgvfH9AhXmLzQIHW9QCTg4ggEQmJACCJcK</t>
  </si>
  <si>
    <t>ST Engineering Marine Ltd</t>
  </si>
  <si>
    <t>https://www.google.com/search?sca_esv=560909571&amp;gl=us&amp;hl=en&amp;q=ST+Engineering+Marine+Ltd&amp;sa=X&amp;ved=0ahUKEwj1gOqNoIGBAxXcEVkFHb-iB3A4KBCYkAIIpAw</t>
  </si>
  <si>
    <t>R&amp;K Cyber Solutions</t>
  </si>
  <si>
    <t>https://www.google.com/search?sca_esv=579384295&amp;gl=us&amp;hl=en&amp;q=R%26K+Cyber+Solutions&amp;sa=X&amp;ved=0ahUKEwix8eWf1qmCAxXug4kEHf7xLQI4FBCYkAIIkgs</t>
  </si>
  <si>
    <t>FPSG Connect</t>
  </si>
  <si>
    <t>https://www.google.com/search?hl=en&amp;gl=us&amp;q=FPSG+Connect&amp;sa=X&amp;ved=0ahUKEwjWkv-b78H-AhW3jokEHQUpDe0QmJACCPkK</t>
  </si>
  <si>
    <t>Actionline Ltd.</t>
  </si>
  <si>
    <t>https://www.google.com/search?gl=us&amp;hl=en&amp;q=Actionline+Ltd.&amp;sa=X&amp;ved=0ahUKEwif9dWA15eAAxW4RzABHVqzCikQmJACCJoI</t>
  </si>
  <si>
    <t>Empresa lÃ­der en el sector turÃ­stico</t>
  </si>
  <si>
    <t>https://www.google.com/search?gl=us&amp;hl=en&amp;q=Empresa+l%C3%ADder+en+el+sector+tur%C3%ADstico&amp;sa=X&amp;ved=0ahUKEwj6tpb7_YCAAxXmmGoFHaRMB304ChCYkAIIiAs</t>
  </si>
  <si>
    <t>Provida AFP</t>
  </si>
  <si>
    <t>http://www.provida.cl/</t>
  </si>
  <si>
    <t>https://www.google.com/search?hl=en&amp;gl=us&amp;q=Provida+AFP&amp;sa=X&amp;ved=0ahUKEwjTzv6G3auAAxWBD1kFHSz8DcIQmJACCKQK</t>
  </si>
  <si>
    <t>https://encrypted-tbn0.gstatic.com/images?q=tbn:ANd9GcTCHKVPUdi4549u0HDJ_WG2VRqlWun27khrCSBTW20&amp;s</t>
  </si>
  <si>
    <t>O2 Technologies</t>
  </si>
  <si>
    <t>https://www.google.com/search?q=O2+Technologies&amp;sa=X&amp;ved=0ahUKEwiy3tHg99D-AhXiFlkFHSAXC5U4UBCYkAIIhw0</t>
  </si>
  <si>
    <t>Sidereus Space Dynamics</t>
  </si>
  <si>
    <t>https://www.google.com/search?gl=us&amp;hl=en&amp;q=Sidereus+Space+Dynamics&amp;sa=X&amp;ved=0ahUKEwjtiIDMv9D8AhWqRDABHZWBB1c4FBCYkAII2wo</t>
  </si>
  <si>
    <t>https://encrypted-tbn0.gstatic.com/images?q=tbn:ANd9GcQF4dbWi1LxpeMPA7LTXkAsb0eVDLQXjipOa9FDBKg&amp;s</t>
  </si>
  <si>
    <t>Lawndale Christian Health Center</t>
  </si>
  <si>
    <t>https://www.google.com/search?hl=en&amp;gl=us&amp;q=Lawndale+Christian+Health+Center&amp;sa=X&amp;ved=0ahUKEwi_sqf68fP9AhU6SPEDHbnBAWw4HhCYkAIIrAw</t>
  </si>
  <si>
    <t>GGG Demolition, Inc.</t>
  </si>
  <si>
    <t>https://www.google.com/search?sca_esv=594542564&amp;hl=en&amp;gl=us&amp;q=GGG+Demolition,+Inc.&amp;sa=X&amp;ved=0ahUKEwjpn_jAwraDAxVdD1kFHXQUAoY4KBCYkAIIpgw</t>
  </si>
  <si>
    <t>https://encrypted-tbn0.gstatic.com/images?q=tbn:ANd9GcRn7-a8m0u2SLKoTZFP6DTJ1_VVqNdscaE0QdGJyBQ&amp;s</t>
  </si>
  <si>
    <t>Charities Institute Ireland</t>
  </si>
  <si>
    <t>https://www.google.com/search?q=Charities+Institute+Ireland&amp;sa=X&amp;ved=0ahUKEwjNq-ny05n-AhUVMVkFHRLpClYQmJACCIUM</t>
  </si>
  <si>
    <t>Reach Financial</t>
  </si>
  <si>
    <t>https://www.google.com/search?hl=en&amp;gl=us&amp;q=Reach+Financial&amp;sa=X&amp;ved=0ahUKEwjLwLvUkZ-AAxWmD1kFHdemB5E4ZBCYkAIIsg0</t>
  </si>
  <si>
    <t>https://encrypted-tbn0.gstatic.com/images?q=tbn:ANd9GcRFq6oRpMAGHiD3bPAgliGYt7SZg5TZkFxOwRU-szc&amp;s</t>
  </si>
  <si>
    <t>Safariland, LLC</t>
  </si>
  <si>
    <t>https://www.google.com/search?q=Safariland,+LLC&amp;sa=X&amp;ved=0ahUKEwiVq47957n8AhXJF1kFHT9TBgA4ChCYkAIIqw0</t>
  </si>
  <si>
    <t>MVL Consulting</t>
  </si>
  <si>
    <t>https://www.google.com/search?sca_esv=559635945&amp;hl=en&amp;gl=us&amp;q=MVL+Consulting&amp;sa=X&amp;ved=0ahUKEwiPmZqk1vSAAxXsGFkFHVEhAQMQmJACCP4L</t>
  </si>
  <si>
    <t>https://encrypted-tbn0.gstatic.com/images?q=tbn:ANd9GcRPhkyEYI5-EM09dPdU3HDVGtLiHkvWXF_whHYimIs&amp;s</t>
  </si>
  <si>
    <t>Oran Inc</t>
  </si>
  <si>
    <t>https://www.google.com/search?gl=us&amp;hl=en&amp;q=Oran+Inc&amp;sa=X&amp;ved=0ahUKEwiKgrDds_n_AhU-EFkFHZmiCU04HhCYkAIIiw4</t>
  </si>
  <si>
    <t>Nuqleous</t>
  </si>
  <si>
    <t>http://nuqleous.com/</t>
  </si>
  <si>
    <t>https://www.google.com/search?hl=en&amp;gl=us&amp;q=Nuqleous&amp;sa=X&amp;ved=0ahUKEwii14OGutD8AhXMomoFHTveCuM4FBCYkAIImA0</t>
  </si>
  <si>
    <t>Focus home interactive</t>
  </si>
  <si>
    <t>https://www.google.com/search?gl=us&amp;hl=en&amp;q=Focus+home+interactive&amp;sa=X&amp;ved=0ahUKEwj63vubirD9AhVEF1kFHX03CBI4HhCYkAIIxw0</t>
  </si>
  <si>
    <t>Validators B.V.</t>
  </si>
  <si>
    <t>https://www.google.com/search?sca_esv=586505729&amp;gl=us&amp;hl=en&amp;q=Validators+B.V.&amp;sa=X&amp;ved=0ahUKEwjBxrKLi-uCAxXHkIkEHe_8CI44ChCYkAIIqgw</t>
  </si>
  <si>
    <t>QPS Employment Group</t>
  </si>
  <si>
    <t>https://www.google.com/search?q=QPS+Employment+Group&amp;sa=X&amp;ved=0ahUKEwjnv8fOmP7-AhXDQzABHc1hDFU4WhCYkAIIjA0</t>
  </si>
  <si>
    <t>https://encrypted-tbn0.gstatic.com/images?q=tbn:ANd9GcQX8SCmKlWzzLbdcso5Unwl0QJ0HMgtv5Lo-FsocJU&amp;s</t>
  </si>
  <si>
    <t>VMS ASIA PACIFIC PTE LTD</t>
  </si>
  <si>
    <t>https://www.google.com/search?hl=en&amp;gl=us&amp;q=VMS+ASIA+PACIFIC+PTE+LTD&amp;sa=X&amp;ved=0ahUKEwjJx6euxvb9AhVpLFkFHS-8C_U4FBCYkAIIvQo</t>
  </si>
  <si>
    <t>Hamilton Bright</t>
  </si>
  <si>
    <t>https://www.google.com/search?hl=en&amp;gl=us&amp;q=Hamilton+Bright&amp;sa=X&amp;ved=0ahUKEwiFvbHnw639AhV6FFkFHUwEBOsQmJACCIgL</t>
  </si>
  <si>
    <t>Borussia Dortmund</t>
  </si>
  <si>
    <t>http://www.bvb.de/</t>
  </si>
  <si>
    <t>https://www.google.com/search?sca_esv=581117380&amp;hl=en&amp;gl=us&amp;q=Borussia+Dortmund&amp;sa=X&amp;ved=0ahUKEwiE2PLV5LiCAxVJrokEHW2tAyQQmJACCJ0N</t>
  </si>
  <si>
    <t>https://encrypted-tbn0.gstatic.com/images?q=tbn:ANd9GcRjCakuorAQPga_sIHJmZFU1_dBEkrPtvDrVP_IYmk&amp;s</t>
  </si>
  <si>
    <t>Easyhiring for RAD_US_JS</t>
  </si>
  <si>
    <t>https://www.google.com/search?sca_esv=575393305&amp;hl=en&amp;gl=us&amp;q=Easyhiring+for+RAD_US_JS&amp;sa=X&amp;ved=0ahUKEwiNnuLVvYaCAxVKJkQIHeufCrc4FBCYkAII4ww</t>
  </si>
  <si>
    <t>Canela Media</t>
  </si>
  <si>
    <t>http://canelamedia.com/</t>
  </si>
  <si>
    <t>https://www.google.com/search?sca_esv=562670942&amp;hl=en&amp;gl=us&amp;q=Canela+Media&amp;sa=X&amp;ved=0ahUKEwjjj5HC6pKBAxXBJUQIHddOCcAQmJACCPoL</t>
  </si>
  <si>
    <t>https://encrypted-tbn0.gstatic.com/images?q=tbn:ANd9GcSqkiNxbkn8X4RN7uJWKL-DSrvF4vEsaiEyFRxGw-g&amp;s</t>
  </si>
  <si>
    <t>Ideal Innovations Incorporated</t>
  </si>
  <si>
    <t>https://www.google.com/search?q=Ideal+Innovations+Incorporated&amp;sa=X&amp;ved=0ahUKEwjJj5Kw3ar8AhVCmXIEHYoeB-k4MhCYkAIIxgs</t>
  </si>
  <si>
    <t>Sigma Resourcing Pty Ltd</t>
  </si>
  <si>
    <t>https://www.google.com/search?sca_esv=562993306&amp;gl=us&amp;hl=en&amp;q=Sigma+Resourcing+Pty+Ltd&amp;sa=X&amp;ved=0ahUKEwj0qfLqrJWBAxWVD1kFHbEvB504FBCYkAII1go</t>
  </si>
  <si>
    <t>MehilÃ¤inen</t>
  </si>
  <si>
    <t>https://www.google.com/search?hl=en&amp;gl=us&amp;q=Mehil%C3%A4inen&amp;sa=X&amp;ved=0ahUKEwiOrKKfha7_AhVVBEQIHakCBxIQmJACCLsM</t>
  </si>
  <si>
    <t>https://encrypted-tbn0.gstatic.com/images?q=tbn:ANd9GcR81aWVidcFpS08Yb5fFHp2wqID-VJXU_C3psezhoo&amp;s</t>
  </si>
  <si>
    <t>VMS Infotech Inc</t>
  </si>
  <si>
    <t>https://www.google.com/search?ucbcb=1&amp;hl=en&amp;gl=us&amp;q=VMS+Infotech+Inc&amp;sa=X&amp;ved=0ahUKEwi1sPP5w9_8AhW8J0QIHSTuCuo4KBCYkAIIrQw</t>
  </si>
  <si>
    <t>https://encrypted-tbn0.gstatic.com/images?q=tbn:ANd9GcS7_rQhj3rxEAH9gp1C0Y7Y1-E9j-pgtV7lK99USf_UEKkgzAU_XK-Bxg&amp;s</t>
  </si>
  <si>
    <t>Test Achats Test Aankoop</t>
  </si>
  <si>
    <t>https://www.google.com/search?gl=us&amp;hl=en&amp;q=Test+Achats+Test+Aankoop&amp;sa=X&amp;ved=0ahUKEwjnnZS64rWAAxUvFVkFHUGJBBQ4FBCYkAIIrg4</t>
  </si>
  <si>
    <t>Project Recruit</t>
  </si>
  <si>
    <t>http://projectrecruit.com/</t>
  </si>
  <si>
    <t>https://www.google.com/search?gl=us&amp;hl=en&amp;q=Project+Recruit&amp;sa=X&amp;ved=0ahUKEwj4yPH7xK39AhUeOkQIHZ6GAu04KBCYkAIInww</t>
  </si>
  <si>
    <t>https://encrypted-tbn0.gstatic.com/images?q=tbn:ANd9GcTaofICDj1HxAFKRhbWCbeMEAis2EfI39J-XK8cmaE&amp;s</t>
  </si>
  <si>
    <t>Clover Consulting, Inc.</t>
  </si>
  <si>
    <t>https://www.cloverit.com/</t>
  </si>
  <si>
    <t>https://www.google.com/search?sca_esv=21dfaf11d8250394&amp;hl=en&amp;gl=us&amp;q=Clover+Consulting,+Inc.&amp;sa=X&amp;ved=0ahUKEwjhl9iU-daCAxWpm7AFHeO-AlQ4eBCYkAIIsgs</t>
  </si>
  <si>
    <t>https://encrypted-tbn0.gstatic.com/images?q=tbn:ANd9GcQxOylBGUiKZzGTtTftBfpOJek-60eikIVRzIcbyx0&amp;s</t>
  </si>
  <si>
    <t>Rgf Professional Recruitment</t>
  </si>
  <si>
    <t>http://www.rgf-professional.jp/</t>
  </si>
  <si>
    <t>https://www.google.com/search?sca_esv=584513130&amp;gl=us&amp;hl=en&amp;q=Rgf+Professional+Recruitment&amp;sa=X&amp;ved=0ahUKEwjLovyUhdeCAxV6v4kEHeulB4g4ChCYkAII8w0</t>
  </si>
  <si>
    <t>FN Byen</t>
  </si>
  <si>
    <t>https://www.google.com/search?hl=en&amp;gl=us&amp;q=FN+Byen&amp;sa=X&amp;ved=0ahUKEwj0gsGYz5T-AhXyj4kEHWuVCnAQmJACCMYK</t>
  </si>
  <si>
    <t>SUNY Westchester Community College</t>
  </si>
  <si>
    <t>http://www.sunywcc.edu/</t>
  </si>
  <si>
    <t>https://www.google.com/search?gl=us&amp;hl=en&amp;q=SUNY+Westchester+Community+College&amp;sa=X&amp;ved=0ahUKEwiPhJqV7Zb9AhWDjYkEHbwRCC84ChCYkAIIxQw</t>
  </si>
  <si>
    <t>https://encrypted-tbn0.gstatic.com/images?q=tbn:ANd9GcSsxRzngDB9jdB9JIxFS-HCpPvw-g5-oBp5p-sYZbI&amp;s</t>
  </si>
  <si>
    <t>Intelligent Growth Solutions (IGS)</t>
  </si>
  <si>
    <t>https://www.google.com/search?gl=us&amp;hl=en&amp;q=Intelligent+Growth+Solutions+(IGS)&amp;sa=X&amp;ved=0ahUKEwi5z_eiyLf9AhVamWoFHVbvD_Y4HhCYkAIIqAk</t>
  </si>
  <si>
    <t>https://encrypted-tbn0.gstatic.com/images?q=tbn:ANd9GcSHPiiwT42RW4D2ucONW5p9mnubDcxrSzjJMY_czCs&amp;s</t>
  </si>
  <si>
    <t>Arraya Solutions</t>
  </si>
  <si>
    <t>http://arrayasolutions.com/</t>
  </si>
  <si>
    <t>https://www.google.com/search?gl=us&amp;hl=en&amp;q=Arraya+Solutions&amp;sa=X&amp;ved=0ahUKEwi9tI3IudD8AhXnSDABHThBBco4FBCYkAIImw0</t>
  </si>
  <si>
    <t>KFW DEG - Deutsche Investitions- und Entwicklungsgesellschaft mbH</t>
  </si>
  <si>
    <t>http://www.deginvest.de/</t>
  </si>
  <si>
    <t>https://www.google.com/search?hl=en&amp;gl=us&amp;q=KFW+DEG+-+Deutsche+Investitions-+und+Entwicklungsgesellschaft+mbH&amp;sa=X&amp;ved=0ahUKEwiD-OyFgaT_AhVQkYkEHbSbCII4KBCYkAIIjAs</t>
  </si>
  <si>
    <t>https://encrypted-tbn0.gstatic.com/images?q=tbn:ANd9GcRivVG78dVWKD_-a8grKTPlaFMeMAG5j14zgX4TeXs&amp;s</t>
  </si>
  <si>
    <t>Department of Transportation (Caltrans)</t>
  </si>
  <si>
    <t>https://www.google.com/search?sca_esv=559959589&amp;hl=en&amp;gl=us&amp;q=Department+of+Transportation+(Caltrans)&amp;sa=X&amp;ved=0ahUKEwiJhZufkfeAAxWkElkFHc50DaQ4ChCYkAIIsQw</t>
  </si>
  <si>
    <t>https://encrypted-tbn0.gstatic.com/images?q=tbn:ANd9GcQhfJoYr1WHa8jwKgCyFygKgPBXr5iJYc7aTD6UDkY&amp;s</t>
  </si>
  <si>
    <t>Finland</t>
  </si>
  <si>
    <t>https://valtioneuvosto.fi/etusivu</t>
  </si>
  <si>
    <t>https://www.google.com/search?sca_esv=575710480&amp;hl=en&amp;gl=us&amp;q=Finland&amp;sa=X&amp;ved=0ahUKEwjc4PmoyIuCAxXUvokEHf4NBIsQmJACCM0I</t>
  </si>
  <si>
    <t>End Point Corporation</t>
  </si>
  <si>
    <t>http://www.endpoint.com/</t>
  </si>
  <si>
    <t>https://www.google.com/search?sca_esv=561848188&amp;gl=us&amp;hl=en&amp;q=End+Point+Corporation&amp;sa=X&amp;ved=0ahUKEwj_1Lqw34iBAxVfFlkFHbndDUA4ZBCYkAIIogs</t>
  </si>
  <si>
    <t>BOQ Specialist Group</t>
  </si>
  <si>
    <t>https://www.google.com/search?gl=us&amp;hl=en&amp;q=BOQ+Specialist+Group&amp;sa=X&amp;ved=0ahUKEwiVjtPQr-__AhVwfjABHactB9cQmJACCL8J</t>
  </si>
  <si>
    <t>Veneficus | Factual Decision Making</t>
  </si>
  <si>
    <t>https://www.google.com/search?q=Veneficus+%7C+Factual+Decision+Making&amp;sa=X&amp;ved=0ahUKEwi4m7L71Zn-AhVHEFkFHR3SCCw4ChCYkAII5As</t>
  </si>
  <si>
    <t>https://encrypted-tbn0.gstatic.com/images?q=tbn:ANd9GcT3psX6LEo-WZEoMmVlApFu6N9VcFv2JceVg9muEyI&amp;s</t>
  </si>
  <si>
    <t>ALLIANCE</t>
  </si>
  <si>
    <t>https://www.google.com/search?sca_esv=588643820&amp;gl=us&amp;hl=en&amp;q=ALLIANCE&amp;sa=X&amp;ved=0ahUKEwi3zbOR1vyCAxVfLVkFHeRSA884ChCYkAIIlgs</t>
  </si>
  <si>
    <t>https://encrypted-tbn0.gstatic.com/images?q=tbn:ANd9GcSJXwg0j2AJYl5bBq2kf-3e6IiVt809Cf8cFRh0eHE&amp;s</t>
  </si>
  <si>
    <t>Pro17Analytics</t>
  </si>
  <si>
    <t>https://www.google.com/search?sca_esv=573394023&amp;hl=en&amp;gl=us&amp;q=Pro17Analytics&amp;sa=X&amp;ved=0ahUKEwixqu729PSBAxUKFlkFHTIzBpk4eBCYkAII1wo</t>
  </si>
  <si>
    <t>https://encrypted-tbn0.gstatic.com/images?q=tbn:ANd9GcRJ0P7eFw7ILQ5nfG1Ewc_mhFOy5P1UPVY0VOA_Bhk&amp;s</t>
  </si>
  <si>
    <t>Make Corporation</t>
  </si>
  <si>
    <t>http://www.makecor.com/</t>
  </si>
  <si>
    <t>https://www.google.com/search?hl=en&amp;gl=us&amp;q=Make+Corporation&amp;sa=X&amp;ved=0ahUKEwiq1fn6va39AhWghIkEHeexDno4ChCYkAIImA0</t>
  </si>
  <si>
    <t>Reardon Associates</t>
  </si>
  <si>
    <t>https://www.google.com/search?ucbcb=1&amp;gl=us&amp;hl=en&amp;q=Reardon+Associates&amp;sa=X&amp;ved=0ahUKEwjZofaxx-T8AhWKfzABHdpQAsE4KBCYkAII_As</t>
  </si>
  <si>
    <t>Sequel Med Tech LLC</t>
  </si>
  <si>
    <t>http://www.sequelmed.com/</t>
  </si>
  <si>
    <t>https://www.google.com/search?sca_esv=564268709&amp;gl=us&amp;hl=en&amp;q=Sequel+Med+Tech+LLC&amp;sa=X&amp;ved=0ahUKEwj2v7md9KGBAxUPFlkFHeDVDuk4MhCYkAII1gk</t>
  </si>
  <si>
    <t>Nift</t>
  </si>
  <si>
    <t>https://www.google.com/search?gl=us&amp;hl=en&amp;q=Nift&amp;sa=X&amp;ved=0ahUKEwiHsvWb3dj_AhUVGVkFHUShBSI4ZBCYkAII7ww</t>
  </si>
  <si>
    <t>https://encrypted-tbn0.gstatic.com/images?q=tbn:ANd9GcSSqgOWVDJDPqCdjUvJsXfjnoa2fUorV5i31TrtQZA&amp;s</t>
  </si>
  <si>
    <t>Consolidated Municipality of Carson City</t>
  </si>
  <si>
    <t>https://www.google.com/search?sca_esv=579384295&amp;hl=en&amp;gl=us&amp;q=Consolidated+Municipality+of+Carson+City&amp;sa=X&amp;ved=0ahUKEwifutfA1amCAxURlYkEHVXgAVU4ChCYkAIIywk</t>
  </si>
  <si>
    <t>Mozarc Medical</t>
  </si>
  <si>
    <t>https://www.google.com/search?sca_esv=584208532&amp;hl=en&amp;gl=us&amp;q=Mozarc+Medical&amp;sa=X&amp;ved=0ahUKEwjx3Mu7udSCAxWfEFkFHV3qDsA4HhCYkAIIqw4</t>
  </si>
  <si>
    <t>Betenbough Business Services</t>
  </si>
  <si>
    <t>https://www.google.com/search?sca_esv=580393850&amp;hl=en&amp;gl=us&amp;q=Betenbough+Business+Services&amp;sa=X&amp;ved=0ahUKEwih04Pe3rOCAxVpK0QIHZasAlQ4PBCYkAII0wk</t>
  </si>
  <si>
    <t>Pullman</t>
  </si>
  <si>
    <t>http://pullman.accor.com/</t>
  </si>
  <si>
    <t>https://www.google.com/search?sca_esv=554186680&amp;gl=us&amp;hl=en&amp;q=Pullman&amp;sa=X&amp;ved=0ahUKEwj-uqaxwseAAxUekWoFHdMoDQQ4ChCYkAIIvQs</t>
  </si>
  <si>
    <t>https://encrypted-tbn0.gstatic.com/images?q=tbn:ANd9GcQkcBp6YH1We6kRAtkg6AJrOmFEDuvJN6n-rZCz&amp;s=0</t>
  </si>
  <si>
    <t>beON consult</t>
  </si>
  <si>
    <t>https://www.google.com/search?sca_esv=572781667&amp;gl=us&amp;hl=en&amp;q=beON+consult&amp;sa=X&amp;ved=0ahUKEwjJkLjD7e-BAxWIl2oFHQqOCRE4MhCYkAII_Q0</t>
  </si>
  <si>
    <t>Lynx B.V. Germany Branch</t>
  </si>
  <si>
    <t>http://www.lynxbroker.de/</t>
  </si>
  <si>
    <t>https://www.google.com/search?sca_esv=561545016&amp;gl=us&amp;hl=en&amp;q=Lynx+B.V.+Germany+Branch&amp;sa=X&amp;ved=0ahUKEwjy06TmooaBAxVxjYkEHTuLCC0QmJACCOUM</t>
  </si>
  <si>
    <t>LeaseFriendly</t>
  </si>
  <si>
    <t>https://www.google.com/search?sca_esv=562289703&amp;gl=us&amp;hl=en&amp;q=LeaseFriendly&amp;sa=X&amp;ved=0ahUKEwi6gs-N6o2BAxWrm2oFHSFHD7EQmJACCPUJ</t>
  </si>
  <si>
    <t>https://encrypted-tbn0.gstatic.com/images?q=tbn:ANd9GcRldJbfw5FebsBcRJ2sUpY51hf3KRAkchDqWnjhqG4&amp;s</t>
  </si>
  <si>
    <t>Prospect Sporting Insights</t>
  </si>
  <si>
    <t>https://www.google.com/search?ucbcb=1&amp;hl=en&amp;gl=us&amp;q=Prospect+Sporting+Insights&amp;sa=X&amp;ved=0ahUKEwiPw9-ouc7-AhVfjYkEHdsVBBo4HhCYkAII6go</t>
  </si>
  <si>
    <t>Department Of The Navy</t>
  </si>
  <si>
    <t>https://www.google.com/search?sca_esv=581440190&amp;gl=us&amp;hl=en&amp;q=Department+Of+The+Navy&amp;sa=X&amp;ved=0ahUKEwjdt4TJqruCAxWjFlkFHQcVC5k4KBCYkAIIxgs</t>
  </si>
  <si>
    <t>https://encrypted-tbn0.gstatic.com/images?q=tbn:ANd9GcTfLjhLZsb9mO6Cy5SGov0nB0SJTP1ierz2h6lu&amp;s=0</t>
  </si>
  <si>
    <t>Thomas Thor</t>
  </si>
  <si>
    <t>https://www.google.com/search?q=Thomas+Thor&amp;sa=X&amp;ved=0ahUKEwie0fHBoNj9AhWHD1kFHXBKCsMQmJACCJ8M</t>
  </si>
  <si>
    <t>Consorcio EnergÃ©tico Punta Cana Macao (CEPM)</t>
  </si>
  <si>
    <t>http://cepm.com.do/</t>
  </si>
  <si>
    <t>https://www.google.com/search?sca_esv=578400713&amp;hl=en&amp;gl=us&amp;q=Consorcio+Energ%C3%A9tico+Punta+Cana+Macao+(CEPM)&amp;sa=X&amp;ved=0ahUKEwiz1djYmqKCAxUTkmoFHdqhDosQmJACCNYF</t>
  </si>
  <si>
    <t>https://encrypted-tbn0.gstatic.com/images?q=tbn:ANd9GcTExbqeSXj0ZQnloKZtCd5akr6asFEq5pXtCGG1wFw&amp;s</t>
  </si>
  <si>
    <t>AkiraKan Limited</t>
  </si>
  <si>
    <t>https://www.google.com/search?hl=en&amp;gl=us&amp;q=AkiraKan+Limited&amp;sa=X&amp;ved=0ahUKEwjyibmD2JeAAxUQKFkFHWYrDqQQmJACCOIL</t>
  </si>
  <si>
    <t>https://encrypted-tbn0.gstatic.com/images?q=tbn:ANd9GcQocdde99SgyBD8uXUgq4EGjWIsjAt-q1t9qKoeNi0&amp;s</t>
  </si>
  <si>
    <t>Duetto Research</t>
  </si>
  <si>
    <t>https://www.google.com/search?hl=en&amp;gl=us&amp;q=Duetto+Research&amp;sa=X&amp;ved=0ahUKEwjIvpmpp-L9AhVpmGoFHeNCC044MhCYkAIIzA0</t>
  </si>
  <si>
    <t>Noyce IT Jobs</t>
  </si>
  <si>
    <t>https://www.google.com/search?sca_esv=567185982&amp;gl=us&amp;hl=en&amp;q=Noyce+IT+Jobs&amp;sa=X&amp;ved=0ahUKEwixx8aRh7uBAxX5rYkEHWgRAR0QmJACCJIL</t>
  </si>
  <si>
    <t>https://encrypted-tbn0.gstatic.com/images?q=tbn:ANd9GcRi71FuVJv-QHJIpwPABUphtwh8xP_VqU4XGFbUgQw&amp;s</t>
  </si>
  <si>
    <t>evo</t>
  </si>
  <si>
    <t>https://www.google.com/search?gl=us&amp;hl=en&amp;q=evo&amp;sa=X&amp;ved=0ahUKEwiYgLOxyt3-AhXcRzABHXWwCyM4eBCYkAII7Q0</t>
  </si>
  <si>
    <t>https://encrypted-tbn0.gstatic.com/images?q=tbn:ANd9GcSZCEJt4i3Kuh7SlnOhdZEXYrE4IKOH0MZhNTgAtNA&amp;s</t>
  </si>
  <si>
    <t>Altoida</t>
  </si>
  <si>
    <t>https://www.google.com/search?hl=en&amp;gl=us&amp;q=Altoida&amp;sa=X&amp;ved=0ahUKEwjvnJOkw42AAxV-PkQIHbdaD8c4RhCYkAIIjgo</t>
  </si>
  <si>
    <t>ESP HIRING SOLUTIONS</t>
  </si>
  <si>
    <t>https://www.google.com/search?sca_esv=b257c0d8740a5963&amp;gl=us&amp;hl=en&amp;q=ESP+HIRING+SOLUTIONS&amp;sa=X&amp;ved=0ahUKEwizlYnmy5qCAxW9QzABHV1BDWc4RhCYkAII-Qs</t>
  </si>
  <si>
    <t>Blue Sky Analytics</t>
  </si>
  <si>
    <t>https://www.google.com/search?sca_esv=588643820&amp;gl=us&amp;hl=en&amp;q=Blue+Sky+Analytics&amp;sa=X&amp;ved=0ahUKEwii16uM1fyCAxVLjIkEHbaPDJA4eBCYkAIIzQs</t>
  </si>
  <si>
    <t>https://encrypted-tbn0.gstatic.com/images?q=tbn:ANd9GcTwUyrqDhanHXxdDhz5DEoJsD-X-AATB4mvj7BsguQ&amp;s</t>
  </si>
  <si>
    <t>Hochschule Aalen Technik und Wirtschaft</t>
  </si>
  <si>
    <t>https://www.google.com/search?gl=us&amp;hl=en&amp;q=Hochschule+Aalen+Technik+und+Wirtschaft&amp;sa=X&amp;ved=0ahUKEwjLubTExK39AhWKGFkFHb0PCXAQmJACCO4M</t>
  </si>
  <si>
    <t>Kimoha Technologies</t>
  </si>
  <si>
    <t>https://www.google.com/search?sca_esv=565570927&amp;gl=us&amp;hl=en&amp;q=Kimoha+Technologies&amp;sa=X&amp;ved=0ahUKEwjCvpm3-quBAxUmF1kFHVzyAjEQmJACCMcM</t>
  </si>
  <si>
    <t>https://encrypted-tbn0.gstatic.com/images?q=tbn:ANd9GcQ_7ZWyQ0oyTklLXJCYrzSkHEY50TgaWXSDTvq3ukw&amp;s</t>
  </si>
  <si>
    <t>CrediWire</t>
  </si>
  <si>
    <t>https://www.google.com/search?ucbcb=1&amp;gl=us&amp;hl=en&amp;q=CrediWire&amp;sa=X&amp;ved=0ahUKEwjj9NfD6q_8AhUaE1kFHQtND3c4FBCYkAIIiQs</t>
  </si>
  <si>
    <t>Texas Juvenile Justice Department</t>
  </si>
  <si>
    <t>https://www.google.com/search?q=Texas+Juvenile+Justice+Department&amp;sa=X&amp;ved=0ahUKEwjk2cOgl6b-AhXDEFkFHUpiA6s4KBCYkAIIhA0</t>
  </si>
  <si>
    <t>AB Trav och Galopp</t>
  </si>
  <si>
    <t>https://www.google.com/search?sca_esv=562295586&amp;hl=en&amp;gl=us&amp;q=AB+Trav+och+Galopp&amp;sa=X&amp;ved=0ahUKEwjAsKzr8Y2BAxXDElkFHSzcDVUQmJACCNoK</t>
  </si>
  <si>
    <t>Healthplanone</t>
  </si>
  <si>
    <t>https://www.google.com/search?q=Healthplanone&amp;sa=X&amp;ved=0ahUKEwiN1-aHvKb_AhU9D1kFHdIODXg4PBCYkAIIiw0</t>
  </si>
  <si>
    <t>kilminchy school house</t>
  </si>
  <si>
    <t>https://www.google.com/search?gl=us&amp;hl=en&amp;q=kilminchy+school+house&amp;sa=X&amp;ved=0ahUKEwifmJj91MH9AhUuElkFHRGjB_I4FBCYkAIImgo</t>
  </si>
  <si>
    <t>Firecell 2021</t>
  </si>
  <si>
    <t>https://www.google.com/search?sca_esv=593213093&amp;gl=us&amp;hl=en&amp;q=Firecell+2021&amp;sa=X&amp;ved=0ahUKEwi2_ZS19qSDAxVPJUQIHRcWA6I4MhCYkAIIzAs</t>
  </si>
  <si>
    <t>HealthComp</t>
  </si>
  <si>
    <t>https://www.google.com/search?gl=us&amp;hl=en&amp;q=HealthComp&amp;sa=X&amp;ved=0ahUKEwiyvbvHyuf-AhVukokEHdHpAOo4ggEQmJACCNgL</t>
  </si>
  <si>
    <t>https://encrypted-tbn0.gstatic.com/images?q=tbn:ANd9GcSUzyM6tKPhrBwDO4OltAnPCJyBvagps1gd6XCptUA&amp;s</t>
  </si>
  <si>
    <t>Carmel Partners</t>
  </si>
  <si>
    <t>https://www.google.com/search?gl=us&amp;hl=en&amp;q=Carmel+Partners&amp;sa=X&amp;ved=0ahUKEwiIpL_U1Mn_AhVCTTABHW9jDBE4MhCYkAII7w0</t>
  </si>
  <si>
    <t>https://encrypted-tbn0.gstatic.com/images?q=tbn:ANd9GcTMzGdq4l36wenezU2YlPPcTEF9P2PncKNZaIzKA2g&amp;s</t>
  </si>
  <si>
    <t>Webber's Ed</t>
  </si>
  <si>
    <t>https://www.google.com/search?sca_esv=593213093&amp;gl=us&amp;hl=en&amp;q=Webber%27s+Ed&amp;sa=X&amp;ved=0ahUKEwjOo_b-8qSDAxWjMlkFHb7VARQ4KBCYkAIIng0</t>
  </si>
  <si>
    <t>Southern Traffic Services, Inc.</t>
  </si>
  <si>
    <t>http://www.southerntrafficservices.com/</t>
  </si>
  <si>
    <t>https://www.google.com/search?gl=us&amp;hl=en&amp;q=Southern+Traffic+Services,+Inc.&amp;sa=X&amp;ved=0ahUKEwjMtPuRxtGAAxW3L1kFHU9bBZcQmJACCOIK</t>
  </si>
  <si>
    <t>Tutree India Technology Private Limited</t>
  </si>
  <si>
    <t>https://www.google.com/search?gl=us&amp;hl=en&amp;q=Tutree+India+Technology+Private+Limited&amp;sa=X&amp;ved=0ahUKEwjg6YGpn8n9AhUWFlkFHUuAA804FBCYkAIIxgs</t>
  </si>
  <si>
    <t>Aprime</t>
  </si>
  <si>
    <t>https://www.google.com/search?hl=en&amp;gl=us&amp;q=Aprime&amp;sa=X&amp;ved=0ahUKEwilr42uh4aAAxX7k4kEHbA3Bdc4FBCYkAII4Qo</t>
  </si>
  <si>
    <t>Arbella Insurance Group</t>
  </si>
  <si>
    <t>http://www.arbella.com/</t>
  </si>
  <si>
    <t>https://www.google.com/search?hl=en&amp;gl=us&amp;q=Arbella+Insurance+Group&amp;sa=X&amp;ved=0ahUKEwjLz4Gy78mAAxVEElkFHc1hCog4PBCYkAIIuQ4</t>
  </si>
  <si>
    <t>Warwick Investment Group</t>
  </si>
  <si>
    <t>http://www.warwick-energy.com/</t>
  </si>
  <si>
    <t>https://www.google.com/search?ucbcb=1&amp;gl=us&amp;hl=en&amp;q=Warwick+Investment+Group&amp;sa=X&amp;ved=0ahUKEwigwPiO2dD9AhVWRkEAHcVvAz04RhCYkAIIoQs</t>
  </si>
  <si>
    <t>https://encrypted-tbn0.gstatic.com/images?q=tbn:ANd9GcTxfBTsDUZApwF613rXY7w9gEPm3bFXo_0-8tgcXXk&amp;s</t>
  </si>
  <si>
    <t>Grain Slovakia S.R.O.</t>
  </si>
  <si>
    <t>https://www.google.com/search?q=Grain+Slovakia+S.R.O.&amp;sa=X&amp;ved=0ahUKEwi-8Kr45Kr8AhVRinIEHVM6Auo4ChCYkAIInQ0</t>
  </si>
  <si>
    <t>Spathe Systems LLC</t>
  </si>
  <si>
    <t>https://www.google.com/search?gl=us&amp;hl=en&amp;q=Spathe+Systems+LLC&amp;sa=X&amp;ved=0ahUKEwiR1-P6qOf9AhVdj4kEHdL2DsY4HhCYkAIIzws</t>
  </si>
  <si>
    <t>https://encrypted-tbn0.gstatic.com/images?q=tbn:ANd9GcTWH4ETxJ082OHlP9yb1Zq8Xk_Icc-PjZ29v694s2U&amp;s</t>
  </si>
  <si>
    <t>Aristotle University of Thessaloniki (AUTH)</t>
  </si>
  <si>
    <t>http://www.auth.gr/</t>
  </si>
  <si>
    <t>https://www.google.com/search?hl=en&amp;gl=us&amp;q=Aristotle+University+of+Thessaloniki+(AUTH)&amp;sa=X&amp;ved=0ahUKEwi5l_CIzbX_AhXhFVkFHXtlCYUQmJACCJIK</t>
  </si>
  <si>
    <t>https://encrypted-tbn0.gstatic.com/images?q=tbn:ANd9GcT6BkGqgXPwDznZRwmYbPahF3wKgJZ4tZ6Ss-Vt24Q&amp;s</t>
  </si>
  <si>
    <t>Workers' Compensation Board</t>
  </si>
  <si>
    <t>https://www.google.com/search?ucbcb=1&amp;gl=us&amp;hl=en&amp;q=Workers%27+Compensation+Board&amp;sa=X&amp;ved=0ahUKEwiJ5aaq-tL8AhUZlWoFHUgfBW84HhCYkAIIzQ8</t>
  </si>
  <si>
    <t>Accelerate at Iver Norge</t>
  </si>
  <si>
    <t>https://www.google.com/search?sca_esv=591440512&amp;gl=us&amp;hl=en&amp;q=Accelerate+at+Iver+Norge&amp;sa=X&amp;ved=0ahUKEwjo8ODqrZODAxXxEGIAHQtyDvAQmJACCI8I</t>
  </si>
  <si>
    <t>REPA Italia s.r.l. a socio unico</t>
  </si>
  <si>
    <t>https://www.google.com/search?gl=us&amp;hl=en&amp;q=REPA+Italia+s.r.l.+a+socio+unico&amp;sa=X&amp;ved=0ahUKEwjBt7_Pw4iAAxVej4QIHYBbDeg4HhCYkAIIpww</t>
  </si>
  <si>
    <t>Gunvor</t>
  </si>
  <si>
    <t>https://www.google.com/search?gl=us&amp;hl=en&amp;q=Gunvor&amp;sa=X&amp;ved=0ahUKEwiMlNmUrOr_AhVXEFkFHcFxBBE4KBCYkAIIuQs</t>
  </si>
  <si>
    <t>https://encrypted-tbn0.gstatic.com/images?q=tbn:ANd9GcTj0x8vKbhaSkdth9giwbG2-z1qWLW7wbRmleMY&amp;s=0</t>
  </si>
  <si>
    <t>TRIP TRAVEL SINGAPORE PTE. LTD.</t>
  </si>
  <si>
    <t>https://www.google.com/search?gl=us&amp;hl=en&amp;q=TRIP+TRAVEL+SINGAPORE+PTE.+LTD.&amp;sa=X&amp;ved=0ahUKEwjtttH77-T9AhWcFFkFHURwDQM4ChCYkAII5gk</t>
  </si>
  <si>
    <t>OpenGov Inc.</t>
  </si>
  <si>
    <t>https://www.google.com/search?gl=us&amp;hl=en&amp;q=OpenGov+Inc.&amp;sa=X&amp;ved=0ahUKEwj69e2uvKb_AhXrk4kEHSFnDXc4lgEQmJACCO4N</t>
  </si>
  <si>
    <t>https://encrypted-tbn0.gstatic.com/images?q=tbn:ANd9GcRwQJQgU2A8v3Sh4ZjSbXTN3rqJyjvHppOtkM29CoU&amp;s</t>
  </si>
  <si>
    <t>à¸šà¸£à¸´à¸©à¸±à¸— à¸šà¸²à¸‡à¸à¸­à¸à¸ªà¸«à¸›à¸£à¸°à¸à¸±à¸™à¸Šà¸µà¸§à¸´à¸• à¸ˆà¸³à¸à¸±à¸”</t>
  </si>
  <si>
    <t>https://www.google.com/search?sca_esv=562289703&amp;hl=en&amp;gl=us&amp;q=%E0%B8%9A%E0%B8%A3%E0%B8%B4%E0%B8%A9%E0%B8%B1%E0%B8%97+%E0%B8%9A%E0%B8%B2%E0%B8%87%E0%B8%81%E0%B8%AD%E0%B8%81%E0%B8%AA%E0%B8%AB%E0%B8%9B%E0%B8%A3%E0%B8%B0%E0%B8%81%E0%B8%B1%E0%B8%99%E0%B8%8A%E0%B8%B5%E0%B8%A7%E0%B8%B4%E0%B8%95+%E0%B8%88%E0%B8%B3%E0%B8%81%E0%B8%B1%E0%B8%94&amp;sa=X&amp;ved=0ahUKEwie2p3b6I2BAxWYFlkFHaQtBZEQmJACCIwO</t>
  </si>
  <si>
    <t>SERCOM</t>
  </si>
  <si>
    <t>https://www.google.com/search?sca_esv=593529204&amp;gl=us&amp;hl=en&amp;q=SERCOM&amp;sa=X&amp;ved=0ahUKEwj5saGh-amDAxVZCnkGHe57Cu44FBCYkAII4wo</t>
  </si>
  <si>
    <t>Open Data Playground</t>
  </si>
  <si>
    <t>https://www.google.com/search?gl=us&amp;hl=en&amp;q=Open+Data+Playground&amp;sa=X&amp;ved=0ahUKEwi3_5bv5LL-AhUeEVkFHbK4Avc4ChCYkAIIiQs</t>
  </si>
  <si>
    <t>Edge Executives</t>
  </si>
  <si>
    <t>https://www.google.com/search?hl=en&amp;gl=us&amp;q=Edge+Executives&amp;sa=X&amp;ved=0ahUKEwiZxN2m8bqAAxV_D1kFHd9sAQc4FBCYkAII7Ak</t>
  </si>
  <si>
    <t>Be-IT Senior Vacancies</t>
  </si>
  <si>
    <t>https://www.google.com/search?sca_esv=586873451&amp;hl=en&amp;gl=us&amp;q=Be-IT+Senior+Vacancies&amp;sa=X&amp;ved=0ahUKEwjrxeeJy-2CAxXCKFkFHfiWDH84KBCYkAIIhww</t>
  </si>
  <si>
    <t>https://encrypted-tbn0.gstatic.com/images?q=tbn:ANd9GcRMoWp3XhrzL97Y7l_hznojwpvuZ_FJoWfqPGUeWd4&amp;s</t>
  </si>
  <si>
    <t>Surprice Car Rentals</t>
  </si>
  <si>
    <t>https://www.google.com/search?hl=en&amp;gl=us&amp;q=Surprice+Car+Rentals&amp;sa=X&amp;ved=0ahUKEwiyx-aR7eL_AhXsF1kFHXQhDN0QmJACCI0N</t>
  </si>
  <si>
    <t>OS3 LABS LLP</t>
  </si>
  <si>
    <t>https://www.google.com/search?sca_esv=558332242&amp;gl=us&amp;hl=en&amp;q=OS3+LABS+LLP&amp;sa=X&amp;ved=0ahUKEwj2tqrbiOiAAxWImbAFHSz8CRk4ChCYkAII0Aw</t>
  </si>
  <si>
    <t>Predictice</t>
  </si>
  <si>
    <t>https://www.google.com/search?hl=en&amp;gl=us&amp;q=Predictice&amp;sa=X&amp;ved=0ahUKEwjZuoTn9_b_AhWvgGoFHcVIAecQmJACCPsL</t>
  </si>
  <si>
    <t>https://encrypted-tbn0.gstatic.com/images?q=tbn:ANd9GcSSlZr7sOYv8RG97WqFn2DJ5J53kopE4CBcG3dHgW4&amp;s</t>
  </si>
  <si>
    <t>Chumash Casino</t>
  </si>
  <si>
    <t>https://www.google.com/search?gl=us&amp;hl=en&amp;q=Chumash+Casino&amp;sa=X&amp;ved=0ahUKEwja5OeQsPT_AhUQF1kFHb9JCvU4MhCYkAIIygw</t>
  </si>
  <si>
    <t>Robert Bosch Sp. Z O.o.</t>
  </si>
  <si>
    <t>https://www.google.com/search?gl=us&amp;hl=en&amp;q=Robert+Bosch+Sp.+Z+O.o.&amp;sa=X&amp;ved=0ahUKEwiRgrv8hYuAAxUKGFkFHUdzD7E4KBCYkAIIxQ0</t>
  </si>
  <si>
    <t>Global IT Family</t>
  </si>
  <si>
    <t>https://www.google.com/search?sca_esv=589318964&amp;gl=us&amp;hl=en&amp;q=Global+IT+Family&amp;sa=X&amp;ved=0ahUKEwjGh_6n2IGDAxU2EmIAHdwoCNk4HhCYkAII_A4</t>
  </si>
  <si>
    <t>affinis AG</t>
  </si>
  <si>
    <t>https://www.google.com/search?sca_esv=4b08f5df99510666&amp;gl=us&amp;hl=en&amp;q=affinis+AG&amp;sa=X&amp;ved=0ahUKEwjm-tTohNeCAxX0rIQIHal2C184WhCYkAIIug4</t>
  </si>
  <si>
    <t>https://encrypted-tbn0.gstatic.com/images?q=tbn:ANd9GcTTR6fDig1HA99OZBYSLiWUqIjCGI0OZjQIEpw_pUc&amp;s</t>
  </si>
  <si>
    <t>Key Bank</t>
  </si>
  <si>
    <t>https://www.google.com/search?sca_esv=577390696&amp;hl=en&amp;gl=us&amp;q=Key+Bank&amp;sa=X&amp;ved=0ahUKEwjmke_NlJiCAxUpM1kFHYjjA_A4PBCYkAIIjgo</t>
  </si>
  <si>
    <t>https://encrypted-tbn0.gstatic.com/images?q=tbn:ANd9GcTCKAoajcXivF5G3keqcz6bjvY-jooFvkIN6waj&amp;s=0</t>
  </si>
  <si>
    <t>Be | Shaping the Future UK</t>
  </si>
  <si>
    <t>https://www.google.com/search?q=Be+%7C+Shaping+the+Future+UK&amp;sa=X&amp;ved=0ahUKEwjyjOnYqbL8AhWED1kFHSU9D9M4PBCYkAII5Ak</t>
  </si>
  <si>
    <t>baptisthlth</t>
  </si>
  <si>
    <t>https://www.google.com/search?sca_esv=591053097&amp;hl=en&amp;gl=us&amp;q=baptisthlth&amp;sa=X&amp;ved=0ahUKEwjXwdyb4pCDAxXZJEQIHV_DBJg4HhCYkAIIzwk</t>
  </si>
  <si>
    <t>XCEEDANCE</t>
  </si>
  <si>
    <t>https://www.google.com/search?sca_esv=592428276&amp;gl=us&amp;hl=en&amp;q=XCEEDANCE&amp;sa=X&amp;ved=0ahUKEwjuosXmrZ2DAxX4KlkFHaCsCgA4KBCYkAII1wo</t>
  </si>
  <si>
    <t>AUPT Business Solutions</t>
  </si>
  <si>
    <t>https://www.google.com/search?gl=us&amp;hl=en&amp;q=AUPT+Business+Solutions&amp;sa=X&amp;ved=0ahUKEwi_1qPzib3_AhXrFjQIHc51CmAQmJACCOAK</t>
  </si>
  <si>
    <t>https://encrypted-tbn0.gstatic.com/images?q=tbn:ANd9GcT_OZ24-FkXD_CxatQE6ojuPj_tMi6bDdOkzyWKKSg&amp;s</t>
  </si>
  <si>
    <t>Spiideo AB</t>
  </si>
  <si>
    <t>http://www.spiideo.com/</t>
  </si>
  <si>
    <t>https://www.google.com/search?sca_esv=560909571&amp;hl=en&amp;gl=us&amp;q=Spiideo+AB&amp;sa=X&amp;ved=0ahUKEwi6lcffoYGBAxUxfDABHc_AA4s4KBCYkAII8g0</t>
  </si>
  <si>
    <t>SDZ DNK</t>
  </si>
  <si>
    <t>https://www.google.com/search?hl=en&amp;gl=us&amp;q=SDZ+DNK&amp;sa=X&amp;ved=0ahUKEwj2s9qMtOz9AhUTZzABHWLyAdYQmJACCJcN</t>
  </si>
  <si>
    <t>Skilbi</t>
  </si>
  <si>
    <t>https://www.google.com/search?hl=en&amp;gl=us&amp;q=Skilbi&amp;sa=X&amp;ved=0ahUKEwjxn_XJ98b-AhVis4QIHXyCB404bhCYkAII8g0</t>
  </si>
  <si>
    <t>Tree of Life Canada</t>
  </si>
  <si>
    <t>https://www.google.com/search?sca_esv=567185982&amp;gl=us&amp;hl=en&amp;q=Tree+of+Life+Canada&amp;sa=X&amp;ved=0ahUKEwjwq8Krh7uBAxVBM1kFHV9tA9wQmJACCJAN</t>
  </si>
  <si>
    <t>https://encrypted-tbn0.gstatic.com/images?q=tbn:ANd9GcSOLKVA5lzEaJXBsi3KDzGKnPgQ_ukAFp06zkEnzY4&amp;s</t>
  </si>
  <si>
    <t>Komos GmbH</t>
  </si>
  <si>
    <t>https://www.google.com/search?hl=en&amp;gl=us&amp;q=Komos+GmbH&amp;sa=X&amp;ved=0ahUKEwjyq4Dgntb_AhWBSTABHbPqCbI4MhCYkAII4ww</t>
  </si>
  <si>
    <t>https://encrypted-tbn0.gstatic.com/images?q=tbn:ANd9GcQcedReL5Rd_jfNiIK6M3kOVI8zlYy0Y-gqQMRrDTs&amp;s</t>
  </si>
  <si>
    <t>Northern Territory Government of Australia</t>
  </si>
  <si>
    <t>https://www.google.com/search?sca_esv=555046018&amp;gl=us&amp;hl=en&amp;q=Northern+Territory+Government+of+Australia&amp;sa=X&amp;ved=0ahUKEwiCsui-9c6AAxXVSTABHbs6AMQQmJACCPgM</t>
  </si>
  <si>
    <t>vialink</t>
  </si>
  <si>
    <t>https://www.google.com/search?gl=us&amp;hl=en&amp;q=vialink&amp;sa=X&amp;ved=0ahUKEwj6taO0o8n9AhWoElkFHevPBn44FBCYkAII2wo</t>
  </si>
  <si>
    <t>TestYantra software solutions</t>
  </si>
  <si>
    <t>https://www.google.com/search?sca_esv=574716396&amp;gl=us&amp;hl=en&amp;q=TestYantra+software+solutions&amp;sa=X&amp;ved=0ahUKEwit6LbyuoGCAxXUF1kFHdfSDQ04KBCYkAIIiws</t>
  </si>
  <si>
    <t>Change2</t>
  </si>
  <si>
    <t>https://www.google.com/search?sca_esv=77476dd391e0ddb6&amp;hl=en&amp;gl=us&amp;q=Change2&amp;sa=X&amp;ved=0ahUKEwjJ1YzFl6eCAxVlSDABHZfXAxg4ChCYkAIIyAs</t>
  </si>
  <si>
    <t>https://encrypted-tbn0.gstatic.com/images?q=tbn:ANd9GcQmC_dTN7G0-7FQJYVnQ4CR6QEW2cgTxmTcv62jdC4&amp;s</t>
  </si>
  <si>
    <t>Lebanese data scientists</t>
  </si>
  <si>
    <t>https://www.google.com/search?hl=en&amp;gl=us&amp;q=Lebanese+data+scientists&amp;sa=X&amp;ved=0ahUKEwjos_vo7uT9AhV_kWoFHaguBLYQmJACCLcL</t>
  </si>
  <si>
    <t>Danske Spil AS</t>
  </si>
  <si>
    <t>https://www.google.com/search?gl=us&amp;hl=en&amp;q=Danske+Spil+AS&amp;sa=X&amp;ved=0ahUKEwibxt7d8bz-AhXUk4kEHfdHA2g4ChCYkAII6Qs</t>
  </si>
  <si>
    <t>Global Data Science Lead</t>
  </si>
  <si>
    <t>https://www.google.com/search?gl=us&amp;hl=en&amp;q=Global+Data+Science+Lead&amp;sa=X&amp;ved=0ahUKEwjpoYWC8I__AhWlRzABHUSyDQ4QmJACCL4K</t>
  </si>
  <si>
    <t>Washington State Hospital Association</t>
  </si>
  <si>
    <t>https://www.google.com/search?sca_esv=582168257&amp;hl=en&amp;gl=us&amp;q=Washington+State+Hospital+Association&amp;sa=X&amp;ved=0ahUKEwjOuq3858KCAxVEEFkFHbOmDuk4KBCYkAIIoAo</t>
  </si>
  <si>
    <t>DCG ONE</t>
  </si>
  <si>
    <t>https://www.google.com/search?sca_esv=328add34912749bf&amp;hl=en&amp;gl=us&amp;q=DCG+ONE&amp;sa=X&amp;ved=0ahUKEwjVhunz0vyCAxX2TTABHTkaBDo4KBCYkAIIyQ4</t>
  </si>
  <si>
    <t>TREW LLC</t>
  </si>
  <si>
    <t>http://www.trewautomation.com/</t>
  </si>
  <si>
    <t>https://www.google.com/search?sca_esv=558024616&amp;gl=us&amp;hl=en&amp;q=TREW+LLC&amp;sa=X&amp;ved=0ahUKEwjO3umNxeWAAxXOrYkEHfgHBDk4PBCYkAIInQo</t>
  </si>
  <si>
    <t>Contra</t>
  </si>
  <si>
    <t>https://www.google.com/search?hl=en&amp;gl=us&amp;q=Contra&amp;sa=X&amp;ved=0ahUKEwi4-6jI5aP-AhU2EFkFHb8AC4UQmJACCLkM</t>
  </si>
  <si>
    <t>HIC Global Solutions</t>
  </si>
  <si>
    <t>https://www.google.com/search?sca_esv=559959589&amp;hl=en&amp;gl=us&amp;q=HIC+Global+Solutions&amp;sa=X&amp;ved=0ahUKEwia5t65n_eAAxX3jIkEHQMMDUc4KBCYkAIInAs</t>
  </si>
  <si>
    <t>https://encrypted-tbn0.gstatic.com/images?q=tbn:ANd9GcQdaBW7DFM0GjjRmoqWlWtrgmLr3YcybccsKDXp5wk&amp;s</t>
  </si>
  <si>
    <t>Sierra Peaks Corporation</t>
  </si>
  <si>
    <t>http://sierra-peaks.com/</t>
  </si>
  <si>
    <t>https://www.google.com/search?sca_esv=572136157&amp;hl=en&amp;gl=us&amp;q=Sierra+Peaks+Corporation&amp;sa=X&amp;ved=0ahUKEwj4pvvm7-qBAxW4STABHVyPB9w4ChCYkAIIwg0</t>
  </si>
  <si>
    <t>Delen Private Bank</t>
  </si>
  <si>
    <t>http://www.delen.be/</t>
  </si>
  <si>
    <t>https://www.google.com/search?sca_esv=579388602&amp;gl=us&amp;hl=en&amp;q=Delen+Private+Bank&amp;sa=X&amp;ved=0ahUKEwi5sZib26mCAxWxEVkFHUTrBb0QmJACCMcN</t>
  </si>
  <si>
    <t>https://encrypted-tbn0.gstatic.com/images?q=tbn:ANd9GcQvOljIEM_boNELvOkah-Pc-tDjtTdl7qrvsX5R&amp;s=0</t>
  </si>
  <si>
    <t>Le bon marchÃ©</t>
  </si>
  <si>
    <t>https://www.google.com/search?sca_esv=585192112&amp;gl=us&amp;hl=en&amp;q=Le+bon+march%C3%A9&amp;sa=X&amp;ved=0ahUKEwjZlLKowN6CAxXDNzQIHWHEA3k4ChCYkAIIig0</t>
  </si>
  <si>
    <t>WebTPA Employer Services, LLC</t>
  </si>
  <si>
    <t>https://www.google.com/search?gl=us&amp;hl=en&amp;q=WebTPA+Employer+Services,+LLC&amp;sa=X&amp;ved=0ahUKEwj3s5fXj5z-AhUJD1kFHc22CkU4ChCYkAIItw4</t>
  </si>
  <si>
    <t>Stackapps IT Services Pvt Ltd</t>
  </si>
  <si>
    <t>https://www.google.com/search?sca_esv=aa2d63c0f83aea3d&amp;hl=en&amp;gl=us&amp;q=Stackapps+IT+Services+Pvt+Ltd&amp;sa=X&amp;ved=0ahUKEwigl5PqrZ2DAxVoZjABHc3XAng4UBCYkAII-gs</t>
  </si>
  <si>
    <t>Geser-Best - Agence de Bordeaux</t>
  </si>
  <si>
    <t>https://www.google.com/search?sca_esv=587222008&amp;gl=us&amp;hl=en&amp;q=Geser-Best+-+Agence+de+Bordeaux&amp;sa=X&amp;ved=0ahUKEwiWwfiEjvCCAxVOJkQIHciRDT44HhCYkAIIlQs</t>
  </si>
  <si>
    <t>Espressif Systems</t>
  </si>
  <si>
    <t>http://www.espressif.com/</t>
  </si>
  <si>
    <t>https://www.google.com/search?gl=us&amp;hl=en&amp;q=Espressif+Systems&amp;sa=X&amp;ved=0ahUKEwjpi8_JvJT9AhXyFFkFHaYFAvAQmJACCLkJ</t>
  </si>
  <si>
    <t>Kohler Innovation Center</t>
  </si>
  <si>
    <t>https://www.google.com/search?sca_esv=584208532&amp;hl=en&amp;gl=us&amp;q=Kohler+Innovation+Center&amp;sa=X&amp;ved=0ahUKEwimqom2vtSCAxXMDjQIHWwxBpg4ChCYkAIIzA0</t>
  </si>
  <si>
    <t>https://encrypted-tbn0.gstatic.com/images?q=tbn:ANd9GcRRlCl-jPHFkZjzo9WR0tnqB7Quo_LKjSrgVbETVJJedRra_OXLPwjoTaE&amp;s</t>
  </si>
  <si>
    <t>OpenLM</t>
  </si>
  <si>
    <t>https://www.google.com/search?hl=en&amp;gl=us&amp;q=OpenLM&amp;sa=X&amp;ved=0ahUKEwiPp6GJ5Z7-AhUYEFkFHTJjAOIQmJACCM4F</t>
  </si>
  <si>
    <t>Iro&amp;Partners Personal- u. Managementberatungs-GmbH</t>
  </si>
  <si>
    <t>https://www.google.com/search?gl=us&amp;hl=en&amp;q=Iro%26Partners+Personal-+u.+Managementberatungs-GmbH&amp;sa=X&amp;ved=0ahUKEwi57dz5wKb_AhVIuYkEHWJACD8QmJACCMkK</t>
  </si>
  <si>
    <t>Cne Eg</t>
  </si>
  <si>
    <t>https://www.google.com/search?sca_esv=558035255&amp;q=Cne+Eg&amp;sa=X&amp;ved=0ahUKEwip74LCyOWAAxXmlYkEHZUEBQM4FBCYkAII7Qs</t>
  </si>
  <si>
    <t>Shaw Industries Group, Inc.</t>
  </si>
  <si>
    <t>http://www.shawinc.com/</t>
  </si>
  <si>
    <t>https://www.google.com/search?hl=en&amp;gl=us&amp;q=Shaw+Industries+Group,+Inc.&amp;sa=X&amp;ved=0ahUKEwi77v3E3qGAAxWPFlkFHcjgD4MQmJACCOYK</t>
  </si>
  <si>
    <t>https://encrypted-tbn0.gstatic.com/images?q=tbn:ANd9GcS3fV_kZZjRgV97xg9ibbCCIxGJ6uwd5KH60fgX&amp;s=0</t>
  </si>
  <si>
    <t>Webster Five</t>
  </si>
  <si>
    <t>https://www.google.com/search?sca_esv=562982649&amp;gl=us&amp;hl=en&amp;q=Webster+Five&amp;sa=X&amp;ved=0ahUKEwjFmt62p5WBAxVklGoFHUnFC844eBCYkAII9As</t>
  </si>
  <si>
    <t>BIGMETRICA</t>
  </si>
  <si>
    <t>https://www.google.com/search?sca_esv=583261567&amp;hl=en&amp;gl=us&amp;q=BIGMETRICA&amp;sa=X&amp;ved=0ahUKEwiRu5r-s8qCAxV8v4kEHX5rDFQQmJACCIQN</t>
  </si>
  <si>
    <t>Holy Grail Company</t>
  </si>
  <si>
    <t>https://www.google.com/search?hl=en&amp;gl=us&amp;q=Holy+Grail+Company&amp;sa=X&amp;ved=0ahUKEwi79L3O99D-AhVZnWoFHexoA_44MhCYkAIImg0</t>
  </si>
  <si>
    <t>VetStage</t>
  </si>
  <si>
    <t>https://www.google.com/search?sca_esv=591606361&amp;hl=en&amp;gl=us&amp;q=VetStage&amp;sa=X&amp;ved=0ahUKEwjFudun6JWDAxUDElkFHeGUB9wQmJACCNYN</t>
  </si>
  <si>
    <t>Altitude-Recruitment</t>
  </si>
  <si>
    <t>http://altitude-recruitment.co.uk/</t>
  </si>
  <si>
    <t>https://www.google.com/search?sca_esv=591053097&amp;gl=us&amp;hl=en&amp;q=Altitude-Recruitment&amp;sa=X&amp;ved=0ahUKEwjtz5fi5JCDAxXBFlkFHT_GBEE4HhCYkAII0As</t>
  </si>
  <si>
    <t>RightIT Solutions LLC</t>
  </si>
  <si>
    <t>https://www.google.com/search?gl=us&amp;hl=en&amp;q=RightIT+Solutions+LLC&amp;sa=X&amp;ved=0ahUKEwjB_5uN9Y__AhWsEFkFHYFFCOs4FBCYkAII5ww</t>
  </si>
  <si>
    <t>Angela Mortimer plc</t>
  </si>
  <si>
    <t>https://www.google.com/search?gl=us&amp;hl=en&amp;q=Angela+Mortimer+plc&amp;sa=X&amp;ved=0ahUKEwjM8u2ToMn9AhVNEFkFHQ2uC0w4KBCYkAII-go</t>
  </si>
  <si>
    <t>https://encrypted-tbn0.gstatic.com/images?q=tbn:ANd9GcRnL6TzzjkuUDtEBEsfcDdPVlqnx4OBHKU29WsD&amp;s=0</t>
  </si>
  <si>
    <t>Consid AB</t>
  </si>
  <si>
    <t>https://www.google.com/search?ucbcb=1&amp;hl=en&amp;gl=us&amp;q=Consid+AB&amp;sa=X&amp;ved=0ahUKEwjCkOr14rL-AhXlnYQIHRZmAZ0QmJACCPsN</t>
  </si>
  <si>
    <t>Front Door LLC</t>
  </si>
  <si>
    <t>https://www.google.com/search?ucbcb=1&amp;gl=us&amp;hl=en&amp;q=Front+Door+LLC&amp;sa=X&amp;ved=0ahUKEwir9ZiCucT-AhUMkYkEHZt2C_w4ChCYkAII1Qo</t>
  </si>
  <si>
    <t>Google, LLC</t>
  </si>
  <si>
    <t>https://www.google.com/search?gl=us&amp;hl=en&amp;q=Google,+LLC&amp;sa=X&amp;ved=0ahUKEwjetPS-9cmAAxX8MlkFHbGRAgY4RhCYkAIIyA0</t>
  </si>
  <si>
    <t>Unanimous Capital</t>
  </si>
  <si>
    <t>http://www.unanimous.vc/</t>
  </si>
  <si>
    <t>https://www.google.com/search?sca_esv=561848188&amp;gl=us&amp;hl=en&amp;q=Unanimous+Capital&amp;sa=X&amp;ved=0ahUKEwig4Mmg34iBAxUWfzABHfUsCIY4MhCYkAIImQ4</t>
  </si>
  <si>
    <t>https://encrypted-tbn0.gstatic.com/images?q=tbn:ANd9GcQjHVUP3otbeC6yfOE4ui9QRoV5-9M-wU1mPut8&amp;s=0</t>
  </si>
  <si>
    <t>EidgenÃ¶ssisches Institut fÃ¼r Geistiges Eigentum</t>
  </si>
  <si>
    <t>https://www.google.com/search?sca_esv=584519941&amp;gl=us&amp;hl=en&amp;q=Eidgen%C3%B6ssisches+Institut+f%C3%BCr+Geistiges+Eigentum&amp;sa=X&amp;ved=0ahUKEwif6oGei9eCAxX1E1kFHb_4D6A4ChCYkAII6Qw</t>
  </si>
  <si>
    <t>https://encrypted-tbn0.gstatic.com/images?q=tbn:ANd9GcSJ3gsNq7dPlfQPZomHavGbmFz9GK6by4SHF-YBQCM&amp;s</t>
  </si>
  <si>
    <t>Knowledge Foundation @ Reutlingen University</t>
  </si>
  <si>
    <t>https://www.google.com/search?sca_esv=583240805&amp;gl=us&amp;hl=en&amp;q=Knowledge+Foundation+%40+Reutlingen+University&amp;sa=X&amp;ved=0ahUKEwiCqf_OscqCAxUwhIkEHbmyBe04MhCYkAIIqgw</t>
  </si>
  <si>
    <t>Ops</t>
  </si>
  <si>
    <t>https://www.google.com/search?sca_esv=594692341&amp;gl=us&amp;hl=en&amp;q=Ops&amp;sa=X&amp;ved=0ahUKEwj6-67vgbmDAxU3EFkFHdujCHIQmJACCIEM</t>
  </si>
  <si>
    <t>8BIT GLOBAL PTE. LTD.</t>
  </si>
  <si>
    <t>https://www.google.com/search?gl=us&amp;hl=en&amp;q=8BIT+GLOBAL+PTE.+LTD.&amp;sa=X&amp;ved=0ahUKEwiMy_yUvtD8AhUhSTABHe2eBYk4ChCYkAIIpAw</t>
  </si>
  <si>
    <t>Nine Line Apparel</t>
  </si>
  <si>
    <t>http://www.ninelineapparel.com/</t>
  </si>
  <si>
    <t>https://www.google.com/search?sca_esv=574353833&amp;hl=en&amp;gl=us&amp;q=Nine+Line+Apparel&amp;sa=X&amp;ved=0ahUKEwj3qu_n_v6BAxUDMlkFHZbNDW0QmJACCOcK</t>
  </si>
  <si>
    <t>https://encrypted-tbn0.gstatic.com/images?q=tbn:ANd9GcRZouOilf-R3vw2etbzagvp50iG1x36IyvuJnDQ&amp;s=0</t>
  </si>
  <si>
    <t>Health Research</t>
  </si>
  <si>
    <t>https://www.google.com/search?sca_esv=576737612&amp;gl=us&amp;hl=en&amp;q=Health+Research&amp;sa=X&amp;ved=0ahUKEwjy65TXhJOCAxVgXUEAHa1hCqQ4bhCYkAII1w4</t>
  </si>
  <si>
    <t>Seven Hills Group Technologies Inc.</t>
  </si>
  <si>
    <t>https://www.google.com/search?hl=en&amp;gl=us&amp;q=Seven+Hills+Group+Technologies+Inc.&amp;sa=X&amp;ved=0ahUKEwjFvKHx2cn_AhUqkIkEHZ-RCW84WhCYkAIIoQw</t>
  </si>
  <si>
    <t>Umweltbundesamt</t>
  </si>
  <si>
    <t>http://www.umweltbundesamt.at/</t>
  </si>
  <si>
    <t>https://www.google.com/search?sca_esv=584513130&amp;hl=en&amp;gl=us&amp;q=Umweltbundesamt&amp;sa=X&amp;ved=0ahUKEwjsvZL0hNeCAxXiEFkFHUEYDqY4PBCYkAIIxQ0</t>
  </si>
  <si>
    <t>https://encrypted-tbn0.gstatic.com/images?q=tbn:ANd9GcTeO76d60YoT-qxkI97iFMQi2bcK7Aic2-uzNWt7JI&amp;s</t>
  </si>
  <si>
    <t>Vicoland</t>
  </si>
  <si>
    <t>https://www.google.com/search?sca_esv=584513130&amp;gl=us&amp;hl=en&amp;q=Vicoland&amp;sa=X&amp;ved=0ahUKEwjS6sOIhdeCAxVdiO4BHdEmDeU4ZBCYkAIIyA0</t>
  </si>
  <si>
    <t>https://encrypted-tbn0.gstatic.com/images?q=tbn:ANd9GcTAIpAYI11pmvJRISUDoGpbtr5kDKaYHL7yxuOxe44&amp;s</t>
  </si>
  <si>
    <t>I-CITY PROPERTIES SDN BHD</t>
  </si>
  <si>
    <t>https://www.google.com/search?gl=us&amp;hl=en&amp;q=I-CITY+PROPERTIES+SDN+BHD&amp;sa=X&amp;ved=0ahUKEwjwr7SbgP79AhWwQTABHQN6CrA4ChCYkAIInAw</t>
  </si>
  <si>
    <t>We Are Aspire APAC</t>
  </si>
  <si>
    <t>https://www.google.com/search?sca_esv=594542564&amp;hl=en&amp;gl=us&amp;q=We+Are+Aspire+APAC&amp;sa=X&amp;ved=0ahUKEwjLvO2AwLaDAxWpkmoFHZfXAQk4ChCYkAIIng0</t>
  </si>
  <si>
    <t>Studec GmbH</t>
  </si>
  <si>
    <t>https://www.google.com/search?sca_esv=563943516&amp;gl=us&amp;hl=en&amp;q=Studec+GmbH&amp;sa=X&amp;ved=0ahUKEwjYwd24_pyBAxXGtokEHWCFDOo4HhCYkAII-ws</t>
  </si>
  <si>
    <t>Morgan McKinley Pte Ltd</t>
  </si>
  <si>
    <t>https://www.google.com/search?gl=us&amp;hl=en&amp;q=Morgan+McKinley+Pte+Ltd&amp;sa=X&amp;ved=0ahUKEwi3oKTMpq6AAxV1D1kFHdzUCOs4PBCYkAIIgQ0</t>
  </si>
  <si>
    <t>Tricon IT Solutions (For End Clients)</t>
  </si>
  <si>
    <t>https://www.google.com/search?hl=en&amp;gl=us&amp;q=Tricon+IT+Solutions+(For+End+Clients)&amp;sa=X&amp;ved=0ahUKEwiQgqTfyL__AhX-kokEHSLNB404FBCYkAIIsAw</t>
  </si>
  <si>
    <t>Tror</t>
  </si>
  <si>
    <t>https://www.google.com/search?hl=en&amp;gl=us&amp;q=Tror&amp;sa=X&amp;ved=0ahUKEwjV_qPQl9H_AhVBkIkEHfIKDrc4FBCYkAIIqAs</t>
  </si>
  <si>
    <t>https://encrypted-tbn0.gstatic.com/images?q=tbn:ANd9GcRGFVkeoSZgPrGGqUnfI2zLDViC3T0T89wcs1NjhVU&amp;s</t>
  </si>
  <si>
    <t>HEINEKEN MÃ‰XICO</t>
  </si>
  <si>
    <t>https://www.google.com/search?hl=en&amp;gl=us&amp;q=HEINEKEN+M%C3%89XICO&amp;sa=X&amp;ved=0ahUKEwiiu8PAlqH-AhVxBEQIHeGgB4AQmJACCNwK</t>
  </si>
  <si>
    <t>https://encrypted-tbn0.gstatic.com/images?q=tbn:ANd9GcSZzYaBlT4_HZSqQjy_JTtSBkLI2XDTsqM9sq1mBA0&amp;s</t>
  </si>
  <si>
    <t>Dickinson College</t>
  </si>
  <si>
    <t>http://www.dickinson.edu/</t>
  </si>
  <si>
    <t>https://www.google.com/search?q=Dickinson+College&amp;sa=X&amp;ved=0ahUKEwi8kpm-ypT-AhUJEFkFHYEkBXM4HhCYkAII1As</t>
  </si>
  <si>
    <t>https://encrypted-tbn0.gstatic.com/images?q=tbn:ANd9GcQBy65W90zx1GJWamq6JslHILNSIuFiSq49O9-m&amp;s=0</t>
  </si>
  <si>
    <t>talent groups</t>
  </si>
  <si>
    <t>https://www.google.com/search?sca_esv=570906942&amp;hl=en&amp;gl=us&amp;q=talent+groups&amp;sa=X&amp;ved=0ahUKEwjEhvnLpt6BAxVbFVkFHUfjBWw4ChCYkAII0Qk</t>
  </si>
  <si>
    <t>Shingda Construction Pte Ltd</t>
  </si>
  <si>
    <t>http://www.shingda.com/</t>
  </si>
  <si>
    <t>https://www.google.com/search?sca_esv=569809553&amp;gl=us&amp;hl=en&amp;q=Shingda+Construction+Pte+Ltd&amp;sa=X&amp;ved=0ahUKEwiLxv-fn9SBAxVFjIkEHVY6B_gQmJACCN8M</t>
  </si>
  <si>
    <t>Zirous, Inc.</t>
  </si>
  <si>
    <t>https://www.google.com/search?sca_esv=572078159&amp;gl=us&amp;hl=en&amp;q=Zirous,+Inc.&amp;sa=X&amp;ved=0ahUKEwjZ9d-b5-qBAxXTJEQIHfbZC444ZBCYkAIIvgw</t>
  </si>
  <si>
    <t>Mars Advertising, Inc.</t>
  </si>
  <si>
    <t>https://www.google.com/search?hl=en&amp;gl=us&amp;q=Mars+Advertising,+Inc.&amp;sa=X&amp;ved=0ahUKEwjjnvCa1s7_AhWpFFkFHbTjAcQQmJACCJIN</t>
  </si>
  <si>
    <t>WTS Paradigm LLC</t>
  </si>
  <si>
    <t>https://www.google.com/search?hl=en&amp;gl=us&amp;q=WTS+Paradigm+LLC&amp;sa=X&amp;ved=0ahUKEwj0zpr7xt_8AhVhnWoFHY57CiQ4HhCYkAIIwAw</t>
  </si>
  <si>
    <t>LindenIT</t>
  </si>
  <si>
    <t>https://www.google.com/search?sca_esv=f7078a8d848d6f2a&amp;gl=us&amp;hl=en&amp;q=LindenIT&amp;sa=X&amp;ved=0ahUKEwiY6oKIjI6CAxWVRDABHceEAAI4KBCYkAII3go</t>
  </si>
  <si>
    <t>Shpock - finderly GmbH</t>
  </si>
  <si>
    <t>https://www.google.com/search?gl=us&amp;hl=en&amp;q=Shpock+-+finderly+GmbH&amp;sa=X&amp;ved=0ahUKEwielvat17z9AhUMMTQIHQsSDsoQmJACCJoN</t>
  </si>
  <si>
    <t>High Fashion Group</t>
  </si>
  <si>
    <t>http://www.highfashion.com.hk/</t>
  </si>
  <si>
    <t>https://www.google.com/search?hl=en&amp;gl=us&amp;q=High+Fashion+Group&amp;sa=X&amp;ved=0ahUKEwiNs9SRmfT-AhVoEFkFHbNdCO04ChCYkAII0gs</t>
  </si>
  <si>
    <t>SMA Development</t>
  </si>
  <si>
    <t>https://www.google.com/search?sca_esv=566027130&amp;hl=en&amp;gl=us&amp;q=SMA+Development&amp;sa=X&amp;ved=0ahUKEwiJv76y_rCBAxWPD1kFHQdhAdEQmJACCLwJ</t>
  </si>
  <si>
    <t>https://encrypted-tbn0.gstatic.com/images?q=tbn:ANd9GcRlzC4R5fXYZ9r_8hGps0lXBBOBnQ2e5Ak1cMRaKdU&amp;s</t>
  </si>
  <si>
    <t>TE Connectivity Corporation</t>
  </si>
  <si>
    <t>https://www.google.com/search?sca_esv=578736586&amp;hl=en&amp;gl=us&amp;q=TE+Connectivity+Corporation&amp;sa=X&amp;ved=0ahUKEwjVhu-L06SCAxWztYkEHZX9AUg4KBCYkAIIyA0</t>
  </si>
  <si>
    <t>CAMRIS International</t>
  </si>
  <si>
    <t>https://www.google.com/search?sca_esv=585526170&amp;gl=us&amp;hl=en&amp;q=CAMRIS+International&amp;sa=X&amp;ved=0ahUKEwiJh_W2zOOCAxWpmokEHSZsByc4MhCYkAIImgo</t>
  </si>
  <si>
    <t>Asepsa</t>
  </si>
  <si>
    <t>https://www.google.com/search?gl=us&amp;hl=en&amp;q=Asepsa&amp;sa=X&amp;ved=0ahUKEwj4rfCp-_P9AhWYFlkFHRd3CVMQmJACCIcL</t>
  </si>
  <si>
    <t>https://encrypted-tbn0.gstatic.com/images?q=tbn:ANd9GcTT0A4GFK5_-jZpPHOb7k4HBYSO0hchBmDWy9mkT6c&amp;s</t>
  </si>
  <si>
    <t>Bravura Solutions Polska</t>
  </si>
  <si>
    <t>https://www.google.com/search?gl=us&amp;hl=en&amp;q=Bravura+Solutions+Polska&amp;sa=X&amp;ved=0ahUKEwi9vqvC6q_8AhUfLFkFHRWnDE44ChCYkAIIgQ4</t>
  </si>
  <si>
    <t>SAG-Producers Pension Plan</t>
  </si>
  <si>
    <t>http://www.sagph.org/</t>
  </si>
  <si>
    <t>https://www.google.com/search?gl=us&amp;hl=en&amp;q=SAG-Producers+Pension+Plan&amp;sa=X&amp;ved=0ahUKEwjx4qScl879AhXMFVkFHTT9AScQmJACCJEL</t>
  </si>
  <si>
    <t>Max-DelbrÃ¼ck-Centrum fÃ¼r Molekulare Medizin</t>
  </si>
  <si>
    <t>https://www.google.com/search?sca_esv=592436497&amp;hl=en&amp;gl=us&amp;q=Max-Delbr%C3%BCck-Centrum+f%C3%BCr+Molekulare+Medizin&amp;sa=X&amp;ved=0ahUKEwjcpIjntp2DAxVXFFkFHQ_aBY8QmJACCOEL</t>
  </si>
  <si>
    <t>https://encrypted-tbn0.gstatic.com/images?q=tbn:ANd9GcSBu-F4Hpjsq0blrZChv3zC6J5UCC1G1JkPtW8_E_w&amp;s</t>
  </si>
  <si>
    <t>7 Eagle Group</t>
  </si>
  <si>
    <t>https://www.google.com/search?gl=us&amp;hl=en&amp;q=7+Eagle+Group&amp;sa=X&amp;ved=0ahUKEwjV3urC_vP9AhXbRjABHUkwB784ggEQmJACCIoM</t>
  </si>
  <si>
    <t>https://encrypted-tbn0.gstatic.com/images?q=tbn:ANd9GcQH--2_s_SwIi3C8tPS5xDFxTCP0XvajHXjBABc1XQ&amp;s</t>
  </si>
  <si>
    <t>PHC Corporation of North America</t>
  </si>
  <si>
    <t>https://www.google.com/search?hl=en&amp;gl=us&amp;q=PHC+Corporation+of+North+America&amp;sa=X&amp;ved=0ahUKEwiknb_s8J7_AhUJEFkFHV2OCNo4ChCYkAIIkAo</t>
  </si>
  <si>
    <t>Grupo AUTOCOM Qro</t>
  </si>
  <si>
    <t>https://www.google.com/search?sca_esv=592739610&amp;gl=us&amp;hl=en&amp;q=Grupo+AUTOCOM+Qro&amp;sa=X&amp;ved=0ahUKEwi63Yup75-DAxV7FlkFHTl_CRA4ChCYkAIIvgk</t>
  </si>
  <si>
    <t>Buckeye Partners L.P.</t>
  </si>
  <si>
    <t>https://www.google.com/search?gl=us&amp;hl=en&amp;q=Buckeye+Partners+L.P.&amp;sa=X&amp;ved=0ahUKEwi3rZPcheX-AhXlolwKHaAYDs04MhCYkAII6gw</t>
  </si>
  <si>
    <t>https://encrypted-tbn0.gstatic.com/images?q=tbn:ANd9GcT9zF9xxBme9WEZzO8C37A2himsJpvIV7i0ACMn&amp;s=0</t>
  </si>
  <si>
    <t>Call for consultancy-Data Architect and Power BI Analyst</t>
  </si>
  <si>
    <t>https://www.google.com/search?hl=en&amp;gl=us&amp;q=Call+for+consultancy-Data+Architect+and+Power+BI+Analyst&amp;sa=X&amp;ved=0ahUKEwihuozgyZKAAxUoF1kFHal9BMsQmJACCNYF</t>
  </si>
  <si>
    <t>Miltenyi Biotec Inc</t>
  </si>
  <si>
    <t>https://www.google.com/search?sca_esv=558499452&amp;gl=us&amp;hl=en&amp;q=Miltenyi+Biotec+Inc&amp;sa=X&amp;ved=0ahUKEwjyqbKjyOqAAxV5mmoFHSmtAtY4MhCYkAIIzgw</t>
  </si>
  <si>
    <t>Mastery Logistics Systems</t>
  </si>
  <si>
    <t>https://www.google.com/search?q=Mastery+Logistics+Systems&amp;sa=X&amp;ved=0ahUKEwiRyNDlmO_-AhUnF1kFHdY-AqY4RhCYkAII6Q0</t>
  </si>
  <si>
    <t>https://encrypted-tbn0.gstatic.com/images?q=tbn:ANd9GcTCgZM19BnjYm7DBRQMNFu_qoknrLbv1gML4cTIMDk&amp;s</t>
  </si>
  <si>
    <t>ShipMatrix, Inc. / SJ Consulting Group, Inc.</t>
  </si>
  <si>
    <t>https://www.google.com/search?gl=us&amp;hl=en&amp;q=ShipMatrix,+Inc.+/+SJ+Consulting+Group,+Inc.&amp;sa=X&amp;ved=0ahUKEwi7-eWW_NX-AhVCVTABHavyDgQ4WhCYkAII2Aw</t>
  </si>
  <si>
    <t>TMS Trademarketing Service GmbH</t>
  </si>
  <si>
    <t>https://www.google.com/search?sca_esv=588279375&amp;gl=us&amp;hl=en&amp;q=TMS+Trademarketing+Service+GmbH&amp;sa=X&amp;ved=0ahUKEwjxoNDslPqCAxWzmokEHcByDEU4HhCYkAIIuA4</t>
  </si>
  <si>
    <t>https://encrypted-tbn0.gstatic.com/images?q=tbn:ANd9GcRLIRZlpQbh53ngAhdmihd9h9COEECnF3WlElYUlSM&amp;s</t>
  </si>
  <si>
    <t>Bureau Of Meteorology</t>
  </si>
  <si>
    <t>https://www.google.com/search?sca_esv=584208532&amp;hl=en&amp;gl=us&amp;q=Bureau+Of+Meteorology&amp;sa=X&amp;ved=0ahUKEwiEx4OYudSCAxWBD0QIHT0BAgs4ChCYkAII9A0</t>
  </si>
  <si>
    <t>Gfg Alliance</t>
  </si>
  <si>
    <t>https://www.google.com/search?sca_esv=583899177&amp;gl=us&amp;hl=en&amp;q=Gfg+Alliance&amp;sa=X&amp;ved=0ahUKEwjT9Zme99GCAxVzE1kFHfQyCzo4ChCYkAII-Qs</t>
  </si>
  <si>
    <t>INTEGRACIÃ“N DE PERSONAL A LA ORGANIZACIÃ“N JG.</t>
  </si>
  <si>
    <t>https://www.google.com/search?gl=us&amp;hl=en&amp;q=INTEGRACI%C3%93N+DE+PERSONAL+A+LA+ORGANIZACI%C3%93N+JG.&amp;sa=X&amp;ved=0ahUKEwjA59GStPT_AhU0NlkFHRVrDcYQmJACCN8M</t>
  </si>
  <si>
    <t>GoldCoast</t>
  </si>
  <si>
    <t>https://www.google.com/search?hl=en&amp;gl=us&amp;q=GoldCoast&amp;sa=X&amp;ved=0ahUKEwji__bdpOX_AhXVlokEHU1CDzM4FBCYkAIIvQw</t>
  </si>
  <si>
    <t>FTE Groep</t>
  </si>
  <si>
    <t>https://www.google.com/search?sca_esv=557359178&amp;gl=us&amp;hl=en&amp;q=FTE+Groep&amp;sa=X&amp;ved=0ahUKEwigndj0x-CAAxWIkYkEHSeiDLYQmJACCLEO</t>
  </si>
  <si>
    <t>Pierce Professional Resources</t>
  </si>
  <si>
    <t>https://www.google.com/search?gl=us&amp;hl=en&amp;q=Pierce+Professional+Resources&amp;sa=X&amp;ved=0ahUKEwjLwtbgz5yAAxURVzABHannDCI4eBCYkAII7gw</t>
  </si>
  <si>
    <t>https://encrypted-tbn0.gstatic.com/images?q=tbn:ANd9GcRNQUkPmrFVCcRXGQqy53Ej7EtVunMrbcHNFdGFxo4&amp;s</t>
  </si>
  <si>
    <t>International Fellowship of Christians and Jews</t>
  </si>
  <si>
    <t>https://www.google.com/search?gl=us&amp;hl=en&amp;q=International+Fellowship+of+Christians+and+Jews&amp;sa=X&amp;ved=0ahUKEwiogdeEmtP9AhV0EVkFHb6pBfw4ChCYkAII7Q0</t>
  </si>
  <si>
    <t>Indigo Diabetes</t>
  </si>
  <si>
    <t>https://www.google.com/search?hl=en&amp;gl=us&amp;q=Indigo+Diabetes&amp;sa=X&amp;ved=0ahUKEwin_67Rnsn9AhVThIkEHV_ZDHgQmJACCOYL</t>
  </si>
  <si>
    <t>Trademark Recruiting, Inc.</t>
  </si>
  <si>
    <t>https://www.google.com/search?hl=en&amp;gl=us&amp;q=Trademark+Recruiting,+Inc.&amp;sa=X&amp;ved=0ahUKEwjasMODi7D9AhULkYkEHdvKCSc4RhCYkAIIjQ4</t>
  </si>
  <si>
    <t>Viva Naturals</t>
  </si>
  <si>
    <t>https://www.google.com/search?hl=en&amp;gl=us&amp;q=Viva+Naturals&amp;sa=X&amp;ved=0ahUKEwieqP7owbX_AhVWEVkFHRD7Ddc4WhCYkAII_Ao</t>
  </si>
  <si>
    <t>https://encrypted-tbn0.gstatic.com/images?q=tbn:ANd9GcQsLCmBuHh8W1xYDdxyg4eu6jkmtU58OrCpwF78QOM&amp;s</t>
  </si>
  <si>
    <t>Pango Group</t>
  </si>
  <si>
    <t>https://www.google.com/search?sca_esv=586505729&amp;hl=en&amp;gl=us&amp;q=Pango+Group&amp;sa=X&amp;ved=0ahUKEwigq5HQj-uCAxXHGFkFHaixD_s4MhCYkAIIsQ0</t>
  </si>
  <si>
    <t>Majisti Inc.</t>
  </si>
  <si>
    <t>https://www.google.com/search?hl=en&amp;gl=us&amp;q=Majisti+Inc.&amp;sa=X&amp;ved=0ahUKEwjPmIPQ7eT9AhVYk4kEHVnXABYQmJACCJgM</t>
  </si>
  <si>
    <t>Headfirst Group</t>
  </si>
  <si>
    <t>https://www.google.com/search?ucbcb=1&amp;gl=us&amp;hl=en&amp;q=Headfirst+Group&amp;sa=X&amp;ved=0ahUKEwiEyYeW-Mj8AhXJlGoFHVFVCbk4KBCYkAIIyQ0</t>
  </si>
  <si>
    <t>Readytech</t>
  </si>
  <si>
    <t>https://www.google.com/search?sca_esv=579724128&amp;gl=us&amp;hl=en&amp;q=Readytech&amp;sa=X&amp;ved=0ahUKEwjT-6_q266CAxUZLEQIHQaADJE4FBCYkAIIvgk</t>
  </si>
  <si>
    <t>Akirakan Limited</t>
  </si>
  <si>
    <t>https://www.google.com/search?gl=us&amp;hl=en&amp;q=Akirakan+Limited&amp;sa=X&amp;ved=0ahUKEwiOmo_iwYX-AhWBlIkEHYp0AwwQmJACCPAL</t>
  </si>
  <si>
    <t>1076 Absa Insurance Company</t>
  </si>
  <si>
    <t>https://www.google.com/search?gl=us&amp;hl=en&amp;q=1076+Absa+Insurance+Company&amp;sa=X&amp;ved=0ahUKEwi1i6-Vqef9AhVqiO4BHZZCBrc4HhCYkAIIkwo</t>
  </si>
  <si>
    <t>First National Bank Texas</t>
  </si>
  <si>
    <t>http://www.1stnb.com/</t>
  </si>
  <si>
    <t>https://www.google.com/search?sca_esv=582168257&amp;hl=en&amp;gl=us&amp;q=First+National+Bank+Texas&amp;sa=X&amp;ved=0ahUKEwjCz8Wh6MKCAxWCElkFHeAxCEw4FBCYkAII7go</t>
  </si>
  <si>
    <t>https://encrypted-tbn0.gstatic.com/images?q=tbn:ANd9GcTC40jywJkn3w_jL-TGeS9sk1BGpLOPmcmB9ham&amp;s=0</t>
  </si>
  <si>
    <t>Choice Fitness</t>
  </si>
  <si>
    <t>https://www.google.com/search?gl=us&amp;hl=en&amp;q=Choice+Fitness&amp;sa=X&amp;ved=0ahUKEwiZquyLh6T_AhVLE1kFHaq3ArYQmJACCIgK</t>
  </si>
  <si>
    <t>Solidaris Nationaal Verbond</t>
  </si>
  <si>
    <t>https://www.google.com/search?sca_esv=575108319&amp;gl=us&amp;hl=en&amp;q=Solidaris+Nationaal+Verbond&amp;sa=X&amp;ved=0ahUKEwjO3pC_iISCAxXtKEQIHTc-CMo4ChCYkAIIkgs</t>
  </si>
  <si>
    <t>4WD SUPACENTRE</t>
  </si>
  <si>
    <t>https://www.google.com/search?sca_esv=583899177&amp;hl=en&amp;gl=us&amp;q=4WD+SUPACENTRE&amp;sa=X&amp;ved=0ahUKEwiht9Ha9tGCAxXbElkFHZw3AjwQmJACCO8J</t>
  </si>
  <si>
    <t>Finance of America Companies</t>
  </si>
  <si>
    <t>http://www.financeofamerica.com/</t>
  </si>
  <si>
    <t>https://www.google.com/search?ucbcb=1&amp;hl=en&amp;gl=us&amp;q=Finance+of+America+Companies&amp;sa=X&amp;ved=0ahUKEwjuzriz4dr9AhWdGDQIHQyPCg84HhCYkAIInws</t>
  </si>
  <si>
    <t>https://encrypted-tbn0.gstatic.com/images?q=tbn:ANd9GcQ3URMoeMNPnxVg_kCD7zPcr3_vaL3yQPkqUEHiYMk&amp;s</t>
  </si>
  <si>
    <t>Athena Freyja Consulting</t>
  </si>
  <si>
    <t>https://www.google.com/search?sca_esv=561228216&amp;hl=en&amp;gl=us&amp;q=Athena+Freyja+Consulting&amp;sa=X&amp;ved=0ahUKEwj-m4Hk54OBAxWtiO4BHdGQA-AQmJACCL4J</t>
  </si>
  <si>
    <t>https://encrypted-tbn0.gstatic.com/images?q=tbn:ANd9GcRRj4I1K7_BIqYafUrbrLjJSKP-c7lgukPNglrEgMM&amp;s</t>
  </si>
  <si>
    <t>Pr3 Software LLC</t>
  </si>
  <si>
    <t>https://www.google.com/search?gl=us&amp;hl=en&amp;q=Pr3+Software+LLC&amp;sa=X&amp;ved=0ahUKEwi-krLF9KP_AhUuEFkFHbHtBTw4RhCYkAIIgQs</t>
  </si>
  <si>
    <t>ScanCruit</t>
  </si>
  <si>
    <t>https://www.google.com/search?gl=us&amp;hl=en&amp;q=ScanCruit&amp;sa=X&amp;ved=0ahUKEwjeka6NwND8AhUlIH0KHaVoDNc4ChCYkAII6go</t>
  </si>
  <si>
    <t>Veterinary Practice Partners</t>
  </si>
  <si>
    <t>http://www.vetpartners.com/</t>
  </si>
  <si>
    <t>https://www.google.com/search?sca_esv=568744667&amp;hl=en&amp;gl=us&amp;q=Veterinary+Practice+Partners&amp;sa=X&amp;ved=0ahUKEwj8p7zdksqBAxUoj4kEHXIYCnI4eBCYkAII1wk</t>
  </si>
  <si>
    <t>https://encrypted-tbn0.gstatic.com/images?q=tbn:ANd9GcQP3bm6xU7JnFVquFjy-BexiOCNe6IlURldkXIeLFY&amp;s</t>
  </si>
  <si>
    <t>Avalon Steritech Limited</t>
  </si>
  <si>
    <t>https://www.google.com/search?sca_esv=589705956&amp;gl=us&amp;hl=en&amp;q=Avalon+Steritech+Limited&amp;sa=X&amp;ved=0ahUKEwjzwLSU44aDAxVAk4kEHTu-ApUQmJACCIIJ</t>
  </si>
  <si>
    <t>STF Gruppe</t>
  </si>
  <si>
    <t>https://www.google.com/search?hl=en&amp;gl=us&amp;q=STF+Gruppe&amp;sa=X&amp;ved=0ahUKEwjs9MGw8cSAAxVulokEHW3WCJQ4ChCYkAIIgQ4</t>
  </si>
  <si>
    <t>https://encrypted-tbn0.gstatic.com/images?q=tbn:ANd9GcTQfKgFO4rrsRaiPlIdJLD0ofBZmPsd3BV5ZzsN4mA&amp;s</t>
  </si>
  <si>
    <t>Bestgate Engineering</t>
  </si>
  <si>
    <t>http://www.bestgateeng.com/</t>
  </si>
  <si>
    <t>https://www.google.com/search?sca_esv=594159916&amp;gl=us&amp;hl=en&amp;q=Bestgate+Engineering&amp;sa=X&amp;ved=0ahUKEwiBzNucu7GDAxX3k2oFHZv7Dp04RhCYkAIIqws</t>
  </si>
  <si>
    <t>https://encrypted-tbn0.gstatic.com/images?q=tbn:ANd9GcTgtNn_xDoP7wUm6gO55EOwXhc5TBmme4hpJdcXGqc&amp;s</t>
  </si>
  <si>
    <t>Luka Resources</t>
  </si>
  <si>
    <t>http://www.iluka.com/</t>
  </si>
  <si>
    <t>https://www.google.com/search?sca_esv=581835084&amp;hl=en&amp;gl=us&amp;q=Luka+Resources&amp;sa=X&amp;ved=0ahUKEwj2zqS9rcCCAxVBD1kFHfSTDN8QmJACCIkN</t>
  </si>
  <si>
    <t>Johnson Electric International AG</t>
  </si>
  <si>
    <t>https://www.google.com/search?sca_esv=9ef4691e5f26e90c&amp;sca_upv=1&amp;gl=us&amp;hl=en&amp;q=Johnson+Electric+International+AG&amp;sa=X&amp;ved=0ahUKEwji8Mmpi9eCAxURRTABHbLLAHc4FBCYkAIIyws</t>
  </si>
  <si>
    <t>https://encrypted-tbn0.gstatic.com/images?q=tbn:ANd9GcQiTVcXjSmibMuyQEGwu53EJwBlukRaBboXzlGCY4I&amp;s</t>
  </si>
  <si>
    <t>Management Recruiters of Lancaster</t>
  </si>
  <si>
    <t>https://www.google.com/search?sca_esv=558332242&amp;gl=us&amp;hl=en&amp;q=Management+Recruiters+of+Lancaster&amp;sa=X&amp;ved=0ahUKEwiDu7-kj-iAAxUtEVkFHQOFBwM4FBCYkAIIyQk</t>
  </si>
  <si>
    <t>People With Developmental Disabilities, Office for</t>
  </si>
  <si>
    <t>https://www.google.com/search?q=People+With+Developmental+Disabilities,+Office+for&amp;sa=X&amp;ved=0ahUKEwiJ1NL3zvH-AhUIMlkFHRrJDGw4HhCYkAII1gs</t>
  </si>
  <si>
    <t>Talgo</t>
  </si>
  <si>
    <t>http://www.talgoamerica.com/</t>
  </si>
  <si>
    <t>https://www.google.com/search?gl=us&amp;hl=en&amp;q=Talgo&amp;sa=X&amp;ved=0ahUKEwjQtfP05dr9AhXjF1kFHTH6ASE4FBCYkAII6Ak</t>
  </si>
  <si>
    <t>https://encrypted-tbn0.gstatic.com/images?q=tbn:ANd9GcT2xskOnpGh0XkJNXi27k4U4R_269z_1H1Nohuc3lU&amp;s</t>
  </si>
  <si>
    <t>MERAK Systems</t>
  </si>
  <si>
    <t>https://www.google.com/search?sca_esv=563943516&amp;hl=en&amp;gl=us&amp;q=MERAK+Systems&amp;sa=X&amp;ved=0ahUKEwj0v8uK-pyBAxU1MlkFHTlVDvkQmJACCPYJ</t>
  </si>
  <si>
    <t>KÃ¶rber Campus PÃ©cs</t>
  </si>
  <si>
    <t>https://www.google.com/search?sca_esv=584513130&amp;gl=us&amp;hl=en&amp;q=K%C3%B6rber+Campus+P%C3%A9cs&amp;sa=X&amp;ved=0ahUKEwjr8ND2hdeCAxW-tYkEHWh0BO4QmJACCLwJ</t>
  </si>
  <si>
    <t>https://encrypted-tbn0.gstatic.com/images?q=tbn:ANd9GcQzrWmAK9HC5-uk6eG7i80tc3afBu9pKgMsmsQHgHw&amp;s</t>
  </si>
  <si>
    <t>Aliant Resources</t>
  </si>
  <si>
    <t>https://www.google.com/search?sca_esv=581440190&amp;hl=en&amp;gl=us&amp;q=Aliant+Resources&amp;sa=X&amp;ved=0ahUKEwjnpLioqbuCAxVzrokEHTLXCHoQmJACCOcK</t>
  </si>
  <si>
    <t>Leitat Technological Center</t>
  </si>
  <si>
    <t>https://www.google.com/search?gl=us&amp;hl=en&amp;q=Leitat+Technological+Center&amp;sa=X&amp;ved=0ahUKEwiM7Yz_ucn-AhXTlYkEHZE-CcQ4ChCYkAIIuQs</t>
  </si>
  <si>
    <t>Mccainstewart</t>
  </si>
  <si>
    <t>https://www.google.com/search?sca_esv=561848188&amp;q=Mccainstewart&amp;sa=X&amp;ved=0ahUKEwig2LGx34iBAxUMFlkFHbeGB8c4bhCYkAIIxgk</t>
  </si>
  <si>
    <t>PAXAFE</t>
  </si>
  <si>
    <t>https://www.google.com/search?sca_esv=589318964&amp;hl=en&amp;gl=us&amp;q=PAXAFE&amp;sa=X&amp;ved=0ahUKEwik46yZ14GDAxVKj4kEHZ6UAIc4HhCYkAII2wk</t>
  </si>
  <si>
    <t>ANCHOR SEARCH GROUP PTE. LTD.</t>
  </si>
  <si>
    <t>https://www.google.com/search?q=ANCHOR+SEARCH+GROUP+PTE.+LTD.&amp;sa=X&amp;ved=0ahUKEwjtnI_FwNj-AhVcFVkFHZZ2DQM4ChCYkAIImws</t>
  </si>
  <si>
    <t>Ingrooves Music Group</t>
  </si>
  <si>
    <t>https://www.google.com/search?sca_esv=584789655&amp;hl=en&amp;gl=us&amp;q=Ingrooves+Music+Group&amp;sa=X&amp;ved=0ahUKEwjtgdSEvNmCAxWGF1kFHZUECycQmJACCL8J</t>
  </si>
  <si>
    <t>PMT Groep B.V.</t>
  </si>
  <si>
    <t>https://www.google.com/search?gl=us&amp;hl=en&amp;q=PMT+Groep+B.V.&amp;sa=X&amp;ved=0ahUKEwj6jqXW5bWAAxWfEVkFHdO6Bbs4FBCYkAIIqww</t>
  </si>
  <si>
    <t>Hire Ventures, Inc.</t>
  </si>
  <si>
    <t>https://www.google.com/search?gl=us&amp;hl=en&amp;q=Hire+Ventures,+Inc.&amp;sa=X&amp;ved=0ahUKEwi3lamZnKv-AhWlFVkFHWPDAH84FBCYkAIIjQs</t>
  </si>
  <si>
    <t>Corindus, Inc.</t>
  </si>
  <si>
    <t>https://www.google.com/search?gl=us&amp;hl=en&amp;q=Corindus,+Inc.&amp;sa=X&amp;ved=0ahUKEwitzaLv2-T8AhXgElkFHYF3BqgQmJACCNwK</t>
  </si>
  <si>
    <t>Barrick / Nevada Gold</t>
  </si>
  <si>
    <t>https://www.barrick.com/English/operations/nevada-gold-mines/default.aspx</t>
  </si>
  <si>
    <t>https://www.google.com/search?gl=us&amp;hl=en&amp;q=Barrick+/+Nevada+Gold&amp;sa=X&amp;ved=0ahUKEwi645Po57f-AhWCjIkEHcLIAjMQmJACCK4M</t>
  </si>
  <si>
    <t>Vertical Aerospace Ltd</t>
  </si>
  <si>
    <t>http://www.vertical-aerospace.com/</t>
  </si>
  <si>
    <t>https://www.google.com/search?sca_esv=570874343&amp;gl=us&amp;hl=en&amp;q=Vertical+Aerospace+Ltd&amp;sa=X&amp;ved=0ahUKEwiX5Z6CoN6BAxUTTjABHVyxA2E4MhCYkAII5wo</t>
  </si>
  <si>
    <t>https://encrypted-tbn0.gstatic.com/images?q=tbn:ANd9GcQsw7QGWgTCae41lkZN6Rq5wNod6AqrBvtvDvcF&amp;s=0</t>
  </si>
  <si>
    <t>New Corp</t>
  </si>
  <si>
    <t>https://www.google.com/search?sca_esv=585361611&amp;gl=us&amp;hl=en&amp;q=New+Corp&amp;sa=X&amp;ved=0ahUKEwje3_mGgeGCAxWykIkEHeroA1c4FBCYkAII_As</t>
  </si>
  <si>
    <t>CarringtonBlake Recruitment</t>
  </si>
  <si>
    <t>https://www.google.com/search?sca_esv=593016252&amp;gl=us&amp;hl=en&amp;q=CarringtonBlake+Recruitment&amp;sa=X&amp;ved=0ahUKEwiy3rbJtaKDAxXkl2oFHUrmAaAQmJACCN8K</t>
  </si>
  <si>
    <t>PCI Government Services LLC</t>
  </si>
  <si>
    <t>https://www.google.com/search?hl=en&amp;gl=us&amp;q=PCI+Government+Services+LLC&amp;sa=X&amp;ved=0ahUKEwilidbZn4X9AhXGGVkFHRGkAe04WhCYkAIIzgk</t>
  </si>
  <si>
    <t>https://encrypted-tbn0.gstatic.com/images?q=tbn:ANd9GcT7X078gzbl2cn3dLLHQmdXNOIO6tUOuYdtwemOHy8&amp;s</t>
  </si>
  <si>
    <t>GC America Inc.</t>
  </si>
  <si>
    <t>https://www.google.com/search?gl=us&amp;hl=en&amp;q=GC+America+Inc.&amp;sa=X&amp;ved=0ahUKEwjv2-fkx-T8AhWjmGoFHW3wDLIQmJACCNcK</t>
  </si>
  <si>
    <t>UniversitÃ¤tsklinikum TÃ¼bingen Medizinische FakultÃ¤t</t>
  </si>
  <si>
    <t>https://www.google.com/search?hl=en&amp;gl=us&amp;q=Universit%C3%A4tsklinikum+T%C3%BCbingen+Medizinische+Fakult%C3%A4t&amp;sa=X&amp;ved=0ahUKEwiM05OTt_b9AhXHF1kFHXqnDNYQmJACCOwM</t>
  </si>
  <si>
    <t>Quantum Science Solutions</t>
  </si>
  <si>
    <t>https://www.google.com/search?sca_esv=577390696&amp;hl=en&amp;gl=us&amp;q=Quantum+Science+Solutions&amp;sa=X&amp;ved=0ahUKEwi3q9mklZiCAxW4D1kFHYeeCVU4ChCYkAII-Qw</t>
  </si>
  <si>
    <t>https://encrypted-tbn0.gstatic.com/images?q=tbn:ANd9GcTyA3w3pip3nywSCh98EM9D_qFYMxglFdj-ABOqFOE&amp;s</t>
  </si>
  <si>
    <t>S&amp;M Consulting Group</t>
  </si>
  <si>
    <t>https://www.google.com/search?sca_esv=593529204&amp;gl=us&amp;hl=en&amp;q=S%26M+Consulting+Group&amp;sa=X&amp;ved=0ahUKEwjz49af-amDAxVPFVkFHSNDBoE4ChCYkAIIsgw</t>
  </si>
  <si>
    <t>KCI Technologies, Inc.</t>
  </si>
  <si>
    <t>https://www.google.com/search?hl=en&amp;gl=us&amp;q=KCI+Technologies,+Inc.&amp;sa=X&amp;ved=0ahUKEwjmlezS4LWAAxUmE1kFHcDaBJQ4MhCYkAIIuAw</t>
  </si>
  <si>
    <t>universal facades</t>
  </si>
  <si>
    <t>https://www.google.com/search?gl=us&amp;hl=en&amp;q=universal+facades&amp;sa=X&amp;ved=0ahUKEwjY76aClL_9AhUjkokEHVxlD0A4ChCYkAII6go</t>
  </si>
  <si>
    <t>weatherford</t>
  </si>
  <si>
    <t>https://www.google.com/search?gl=us&amp;hl=en&amp;q=weatherford&amp;sa=X&amp;ved=0ahUKEwjf15Pn5J7-AhUfm2oFHcq0BAUQmJACCKML</t>
  </si>
  <si>
    <t>Jobware GmbH</t>
  </si>
  <si>
    <t>https://www.google.com/search?sca_esv=570589756&amp;hl=en&amp;gl=us&amp;q=Jobware+GmbH&amp;sa=X&amp;ved=0ahUKEwimwYX43tuBAxVarYkEHYwnDEc4FBCYkAIIkg0</t>
  </si>
  <si>
    <t>DaseTech</t>
  </si>
  <si>
    <t>https://www.google.com/search?sca_esv=591606361&amp;gl=us&amp;hl=en&amp;q=DaseTech&amp;sa=X&amp;ved=0ahUKEwi6sMPZ6pWDAxV4DHkGHR7AAoUQmJACCPcG</t>
  </si>
  <si>
    <t>Petrofac Engineering Services India Pvt Ltd.</t>
  </si>
  <si>
    <t>https://www.google.com/search?gl=us&amp;hl=en&amp;q=Petrofac+Engineering+Services+India+Pvt+Ltd.&amp;sa=X&amp;ved=0ahUKEwivnbjm7ez_AhUKlWoFHbccBpk4FBCYkAII8gs</t>
  </si>
  <si>
    <t>ZIMI Tech Inc.</t>
  </si>
  <si>
    <t>https://www.google.com/search?q=ZIMI+Tech+Inc.&amp;sa=X&amp;ved=0ahUKEwiGyNj9ydj-AhW3FlkFHVQIBAEQmJACCPUL</t>
  </si>
  <si>
    <t>Glowforge</t>
  </si>
  <si>
    <t>http://glowforge.com/</t>
  </si>
  <si>
    <t>https://www.google.com/search?hl=en&amp;gl=us&amp;q=Glowforge&amp;sa=X&amp;ved=0ahUKEwihuaCDs8b8AhWJPkQIHdQBDtM4UBCYkAIIzQw</t>
  </si>
  <si>
    <t>https://encrypted-tbn0.gstatic.com/images?q=tbn:ANd9GcQEYctGXCz2moJeH8pUylNzNGOAUxCyejUK7xLbOpc&amp;s</t>
  </si>
  <si>
    <t>Volotea Alaeo SL</t>
  </si>
  <si>
    <t>https://www.google.com/search?sca_esv=829f85ef765b913d&amp;sca_upv=1&amp;hl=en&amp;gl=us&amp;q=Volotea+Alaeo+SL&amp;sa=X&amp;ved=0ahUKEwjUt_zbj_CCAxWwTDABHf8NCoY4FBCYkAIIlw0</t>
  </si>
  <si>
    <t>×˜×œ×“×•×¨</t>
  </si>
  <si>
    <t>https://www.google.com/search?gl=us&amp;hl=en&amp;q=%D7%98%D7%9C%D7%93%D7%95%D7%A8&amp;sa=X&amp;ved=0ahUKEwik4ciUs7_-AhVOLUQIHZmEAGk4ChCYkAIIsws</t>
  </si>
  <si>
    <t>UNICEF PORTUGAL</t>
  </si>
  <si>
    <t>https://www.google.com/search?hl=en&amp;gl=us&amp;q=UNICEF+PORTUGAL&amp;sa=X&amp;ved=0ahUKEwiTzcSmoqb-AhXckokEHU80DLUQmJACCOgL</t>
  </si>
  <si>
    <t>Hasselblad</t>
  </si>
  <si>
    <t>http://www.hasselblad.com/</t>
  </si>
  <si>
    <t>https://www.google.com/search?gl=us&amp;hl=en&amp;q=Hasselblad&amp;sa=X&amp;ved=0ahUKEwi6qNWHhq7_AhWvq4QIHX46BWo4ChCYkAII6ww</t>
  </si>
  <si>
    <t>https://encrypted-tbn0.gstatic.com/images?q=tbn:ANd9GcTl7oKeEiKRF_SND0XsM09ErVYjLwEJyg1rMCxkHHA&amp;s</t>
  </si>
  <si>
    <t>Schlumberger Wein- &amp; Sektkellerei GmbH</t>
  </si>
  <si>
    <t>https://www.google.com/search?q=Schlumberger+Wein-+%26+Sektkellerei+GmbH&amp;sa=X&amp;ved=0ahUKEwj96s6lrLX-AhVQFFkFHZIwAxYQmJACCPII</t>
  </si>
  <si>
    <t>X-Rite</t>
  </si>
  <si>
    <t>http://www.xrite.com/</t>
  </si>
  <si>
    <t>https://www.google.com/search?hl=en&amp;gl=us&amp;q=X-Rite&amp;sa=X&amp;ved=0ahUKEwi6s4S1ier-AhXJD1kFHZ8EAxQ4KBCYkAIIlAo</t>
  </si>
  <si>
    <t>https://encrypted-tbn0.gstatic.com/images?q=tbn:ANd9GcTI7HQSmB8-Aq7jCqWwPH4JrPwUKXd_c7s0Hov7Y3I&amp;s</t>
  </si>
  <si>
    <t>Roligt Foods Private Limited (COCOWORKS)</t>
  </si>
  <si>
    <t>http://www.cocoworks.in/</t>
  </si>
  <si>
    <t>https://www.google.com/search?hl=en&amp;gl=us&amp;q=Roligt+Foods+Private+Limited+(COCOWORKS)&amp;sa=X&amp;ved=0ahUKEwjqu5flyo_-AhWAk4kEHY3mDiE4ChCYkAIIwgo</t>
  </si>
  <si>
    <t>https://encrypted-tbn0.gstatic.com/images?q=tbn:ANd9GcS3Ie2dhKUW8qaOcWLgZj4PKirsHHujlhQ84GnPqJc&amp;s</t>
  </si>
  <si>
    <t>MÃ¼cke Roth &amp; Company</t>
  </si>
  <si>
    <t>https://www.google.com/search?sca_esv=585526170&amp;gl=us&amp;hl=en&amp;q=M%C3%BCcke+Roth+%26+Company&amp;sa=X&amp;ved=0ahUKEwjC-qfRyOOCAxX8jYkEHeLgDhI4HhCYkAIIsg4</t>
  </si>
  <si>
    <t>CAF (Construcciones y Auxiliar de Ferrocarriles)</t>
  </si>
  <si>
    <t>https://www.google.com/search?hl=en&amp;gl=us&amp;q=CAF+(Construcciones+y+Auxiliar+de+Ferrocarriles)&amp;sa=X&amp;ved=0ahUKEwi4vJSP-vv_AhXrmYQIHQwnB7oQmJACCJ8N</t>
  </si>
  <si>
    <t>https://encrypted-tbn0.gstatic.com/images?q=tbn:ANd9GcS0jomv02l2Zw5C_ndx_E6jhHZaGhgq9UBkSuZBGdM&amp;s</t>
  </si>
  <si>
    <t>Connection Pro</t>
  </si>
  <si>
    <t>https://www.google.com/search?sca_esv=588287231&amp;hl=en&amp;gl=us&amp;q=Connection+Pro&amp;sa=X&amp;ved=0ahUKEwic5ZjUl_qCAxW4D1kFHU9iDNQQmJACCKYM</t>
  </si>
  <si>
    <t>https://encrypted-tbn0.gstatic.com/images?q=tbn:ANd9GcQmmUMJu9iDeWHVrSQcvFralmY4pUEkVjJdA_H4ucg&amp;s</t>
  </si>
  <si>
    <t>iQuasar, LLC</t>
  </si>
  <si>
    <t>https://www.google.com/search?gl=us&amp;hl=en&amp;q=iQuasar,+LLC&amp;sa=X&amp;ved=0ahUKEwi83LmpvPn_AhUNl2oFHbCJCis4FBCYkAII1Qo</t>
  </si>
  <si>
    <t>https://encrypted-tbn0.gstatic.com/images?q=tbn:ANd9GcRc3woaJKM89uWTylU4YUyFommCtrYxmT9XAV2iY7Q&amp;s</t>
  </si>
  <si>
    <t>Nextbridge Ltd.</t>
  </si>
  <si>
    <t>https://www.google.com/search?sca_esv=567513126&amp;hl=en&amp;gl=us&amp;q=Nextbridge+Ltd.&amp;sa=X&amp;ved=0ahUKEwjuzeaey72BAxWGKFkFHczmBWgQmJACCLIJ</t>
  </si>
  <si>
    <t>https://encrypted-tbn0.gstatic.com/images?q=tbn:ANd9GcTRg2YnTP4UpJjOwSnBVSZSwKqd5RTWc7Lsz5Ye4TA&amp;s</t>
  </si>
  <si>
    <t>Unionengineering</t>
  </si>
  <si>
    <t>https://www.google.com/search?sca_esv=567951771&amp;hl=en&amp;gl=us&amp;q=Unionengineering&amp;sa=X&amp;ved=0ahUKEwi69PHUz8KBAxXll2oFHdsIBo0QmJACCNMJ</t>
  </si>
  <si>
    <t>ç¾Žå¥½é‡‘èž Good Finance</t>
  </si>
  <si>
    <t>https://www.google.com/search?q=%E7%BE%8E%E5%A5%BD%E9%87%91%E8%9E%8D+Good+Finance&amp;sa=X&amp;ved=0ahUKEwjN-8KhjOD-AhU0VzABHQDLA5MQmJACCPMN</t>
  </si>
  <si>
    <t>Affinity Search and Selection</t>
  </si>
  <si>
    <t>https://www.google.com/search?sca_esv=585361611&amp;gl=us&amp;hl=en&amp;q=Affinity+Search+and+Selection&amp;sa=X&amp;ved=0ahUKEwjS2enmgOGCAxVPC0QIHcXYCgA4HhCYkAIIzgs</t>
  </si>
  <si>
    <t>https://encrypted-tbn0.gstatic.com/images?q=tbn:ANd9GcR9RzC4UOb6ZlB5XdMwxnUU6lRWMhA4lQ5Q8xC96PE&amp;s</t>
  </si>
  <si>
    <t>Starr &amp; Associates - 4.5</t>
  </si>
  <si>
    <t>https://www.google.com/search?ucbcb=1&amp;gl=us&amp;hl=en&amp;q=Starr+%26+Associates+-+4.5&amp;sa=X&amp;ved=0ahUKEwi6wfDTqYX9AhWYtIkEHSblBis4FBCYkAIIlgw</t>
  </si>
  <si>
    <t>I28 Technologies</t>
  </si>
  <si>
    <t>https://www.google.com/search?gl=us&amp;hl=en&amp;q=I28+Technologies&amp;sa=X&amp;ved=0ahUKEwjSkvGxkvH8AhU3tYQIHRZuDk44PBCYkAII7Q0</t>
  </si>
  <si>
    <t>Xina AI</t>
  </si>
  <si>
    <t>http://www.xina.tech/</t>
  </si>
  <si>
    <t>https://www.google.com/search?gl=us&amp;hl=en&amp;q=Xina+AI&amp;sa=X&amp;ved=0ahUKEwjeka6NwND8AhUlIH0KHaVoDNc4ChCYkAII5gk</t>
  </si>
  <si>
    <t>Tec-Masters, Inc.</t>
  </si>
  <si>
    <t>http://www.tecmasters.com/</t>
  </si>
  <si>
    <t>https://www.google.com/search?sca_esv=569062438&amp;hl=en&amp;gl=us&amp;q=Tec-Masters,+Inc.&amp;sa=X&amp;ved=0ahUKEwiljfOW1MyBAxUsElkFHd7_DY44ChCYkAIImgo</t>
  </si>
  <si>
    <t>Brighton Solutions, Inc.</t>
  </si>
  <si>
    <t>https://www.google.com/search?q=Brighton+Solutions,+Inc.&amp;sa=X&amp;ved=0ahUKEwik9uCoksf_AhWtElkFHZNTB1Q4KBCYkAIIjw4</t>
  </si>
  <si>
    <t>Add Demand AB</t>
  </si>
  <si>
    <t>https://www.google.com/search?ucbcb=1&amp;hl=en&amp;gl=us&amp;q=Add+Demand+AB&amp;sa=X&amp;ved=0ahUKEwiawpDR-vj9AhWam2oFHYCHDPwQmJACCKML</t>
  </si>
  <si>
    <t>Tyrolit Hydrostress AG</t>
  </si>
  <si>
    <t>http://www.tyrolit.ch/</t>
  </si>
  <si>
    <t>https://www.google.com/search?sca_esv=589510079&amp;gl=us&amp;hl=en&amp;q=Tyrolit+Hydrostress+AG&amp;sa=X&amp;ved=0ahUKEwjkwdXYm4SDAxVdN2IAHZMsCTw4FBCYkAIIrgw</t>
  </si>
  <si>
    <t>Quality Digital</t>
  </si>
  <si>
    <t>https://www.google.com/search?sca_esv=557359178&amp;gl=us&amp;hl=en&amp;q=Quality+Digital&amp;sa=X&amp;ved=0ahUKEwi2yK6Ux-CAAxUogYQIHRwpC7QQmJACCLIJ</t>
  </si>
  <si>
    <t>Accountable Recruitment Limited</t>
  </si>
  <si>
    <t>https://www.google.com/search?hl=en&amp;gl=us&amp;q=Accountable+Recruitment+Limited&amp;sa=X&amp;ved=0ahUKEwit-LS1-qj_AhV3j4kEHYghC084ChCYkAII_ws</t>
  </si>
  <si>
    <t>https://encrypted-tbn0.gstatic.com/images?q=tbn:ANd9GcQD944056VV4EypzVv_fjoDdJezd9wnMeEKj-qocZE&amp;s</t>
  </si>
  <si>
    <t>Staffbees Solutions Inc</t>
  </si>
  <si>
    <t>https://www.google.com/search?gl=us&amp;hl=en&amp;q=Staffbees+Solutions+Inc&amp;sa=X&amp;ved=0ahUKEwix5ff1xY2AAxVtFlkFHRY5CocQmJACCI4N</t>
  </si>
  <si>
    <t>Walking Tree</t>
  </si>
  <si>
    <t>https://www.google.com/search?hl=en&amp;gl=us&amp;q=Walking+Tree&amp;sa=X&amp;ved=0ahUKEwjw-t6NrZf_AhWzMVkFHYQoDu04ChCYkAIIrg0</t>
  </si>
  <si>
    <t>Cogent Security Consulting</t>
  </si>
  <si>
    <t>https://www.google.com/search?gl=us&amp;hl=en&amp;q=Cogent+Security+Consulting&amp;sa=X&amp;ved=0ahUKEwiSu4fw4aj-AhVcEFkFHUqjAYg4MhCYkAII1Qo</t>
  </si>
  <si>
    <t>Hotwire Communication, LTDS</t>
  </si>
  <si>
    <t>https://www.google.com/search?q=Hotwire+Communication,+LTDS&amp;sa=X&amp;ved=0ahUKEwi5_uPB1aP-AhU1D1kFHUnuCio4ChCYkAII3Qo</t>
  </si>
  <si>
    <t>Thornburg Investment Management, Inc.</t>
  </si>
  <si>
    <t>http://www.thornburg.com/</t>
  </si>
  <si>
    <t>https://www.google.com/search?hl=en&amp;gl=us&amp;q=Thornburg+Investment+Management,+Inc.&amp;sa=X&amp;ved=0ahUKEwju-oT5tY_9AhWfkokEHVx2A78QmJACCNMM</t>
  </si>
  <si>
    <t>Thndr Egypt</t>
  </si>
  <si>
    <t>https://www.google.com/search?sca_esv=558035255&amp;hl=en&amp;gl=us&amp;q=Thndr+Egypt&amp;sa=X&amp;ved=0ahUKEwj64o3AyOWAAxXEKkQIHVwsCUwQmJACCKEM</t>
  </si>
  <si>
    <t>Ardent MC</t>
  </si>
  <si>
    <t>https://www.google.com/search?hl=en&amp;gl=us&amp;q=Ardent+MC&amp;sa=X&amp;ved=0ahUKEwjM6qv74ND9AhWyF1kFHdbnD_44ChCYkAIIyAw</t>
  </si>
  <si>
    <t>https://encrypted-tbn0.gstatic.com/images?q=tbn:ANd9GcSVrxwOPOrGKMoxhPd_gBTsqEl2iyPA01zvc0TTBKM&amp;s</t>
  </si>
  <si>
    <t>Altamira Technologies Corp.</t>
  </si>
  <si>
    <t>https://www.google.com/search?sca_esv=590053957&amp;hl=en&amp;gl=us&amp;q=Altamira+Technologies+Corp.&amp;sa=X&amp;ved=0ahUKEwi_1rHanImDAxWTE1kFHep9ABc4KBCYkAIIoA4</t>
  </si>
  <si>
    <t>Enterprise It</t>
  </si>
  <si>
    <t>https://www.google.com/search?sca_esv=569660528&amp;hl=en&amp;gl=us&amp;q=Enterprise+It&amp;sa=X&amp;ved=0ahUKEwj0jIiV2dGBAxWPFlkFHcgWBnQ4KBCYkAIIoQo</t>
  </si>
  <si>
    <t>ÙØ§Ø³Øª Ø¨ÛŒ</t>
  </si>
  <si>
    <t>https://www.google.com/search?sca_esv=565570927&amp;gl=us&amp;hl=en&amp;q=%D9%81%D8%A7%D8%B3%D8%AA+%D8%A8%DB%8C&amp;sa=X&amp;ved=0ahUKEwjruOLk_quBAxU2gGoFHdIsBv4QmJACCPYG</t>
  </si>
  <si>
    <t>https://encrypted-tbn0.gstatic.com/images?q=tbn:ANd9GcSDah9pqr9HcYXEXAxlptckR0hnJsf_6Bk_K7FbXbc&amp;s</t>
  </si>
  <si>
    <t>Sandia Resort and Casino</t>
  </si>
  <si>
    <t>https://www.google.com/search?sca_esv=561545016&amp;hl=en&amp;gl=us&amp;q=Sandia+Resort+and+Casino&amp;sa=X&amp;ved=0ahUKEwjesKjJpoaBAxVnEGIAHW7wAOc4ChCYkAII5Qo</t>
  </si>
  <si>
    <t>Zippsafe</t>
  </si>
  <si>
    <t>http://www.zippsafe.ch/</t>
  </si>
  <si>
    <t>https://www.google.com/search?sca_esv=579388602&amp;gl=us&amp;hl=en&amp;q=Zippsafe&amp;sa=X&amp;ved=0ahUKEwiQw6qd26mCAxXLrokEHQAUBEs4FBCYkAIIqww</t>
  </si>
  <si>
    <t>Infor PSSC Incorporated</t>
  </si>
  <si>
    <t>https://www.google.com/search?ucbcb=1&amp;hl=en&amp;gl=us&amp;q=Infor+PSSC+Incorporated&amp;sa=X&amp;ved=0ahUKEwjY54_OydX8AhXhlmoFHdFxCeU4ChCYkAII2Qw</t>
  </si>
  <si>
    <t>The Bancorp Bank, N.A.</t>
  </si>
  <si>
    <t>https://www.google.com/search?hl=en&amp;gl=us&amp;q=The+Bancorp+Bank,+N.A.&amp;sa=X&amp;ved=0ahUKEwi198Lnr5z_AhV8KFkFHbSkCps4ZBCYkAIIzQk</t>
  </si>
  <si>
    <t>U.S. Forest Service</t>
  </si>
  <si>
    <t>https://www.google.com/search?hl=en&amp;gl=us&amp;q=U.S.+Forest+Service&amp;sa=X&amp;ved=0ahUKEwio0enhksz_AhWbFVkFHYQ4CyMQmJACCL8J</t>
  </si>
  <si>
    <t>https://encrypted-tbn0.gstatic.com/images?q=tbn:ANd9GcTJAX9UDS1An1gy1gxsKg5NjmA42OM0Gj4w_K511BU&amp;s</t>
  </si>
  <si>
    <t>Southampton FC</t>
  </si>
  <si>
    <t>https://www.google.com/search?gl=us&amp;hl=en&amp;q=Southampton+FC&amp;sa=X&amp;ved=0ahUKEwjB6eaHxN3-AhWHKEQIHfBUBPY4ChCYkAIIhww</t>
  </si>
  <si>
    <t>Alliance Pro IT Private Limited</t>
  </si>
  <si>
    <t>https://www.google.com/search?sca_esv=558332242&amp;gl=us&amp;hl=en&amp;q=Alliance+Pro+IT+Private+Limited&amp;sa=X&amp;ved=0ahUKEwiokp-CieiAAxUSTTABHU86BHk4UBCYkAIIngw</t>
  </si>
  <si>
    <t>Heartland</t>
  </si>
  <si>
    <t>https://www.watchheartlandtv.com/</t>
  </si>
  <si>
    <t>https://www.google.com/search?sca_esv=584789655&amp;q=Heartland&amp;sa=X&amp;ved=0ahUKEwjP69f9vNmCAxWpg2oFHQlMDJ4QmJACCLcJ</t>
  </si>
  <si>
    <t>https://encrypted-tbn0.gstatic.com/images?q=tbn:ANd9GcTSLj0zgU3z264FtFUMA0DJ9iTBC1cFaYgQ7YoXKs8&amp;s</t>
  </si>
  <si>
    <t>Integer Holdings</t>
  </si>
  <si>
    <t>https://www.google.com/search?q=Integer+Holdings&amp;sa=X&amp;ved=0ahUKEwin9Krurpz_AhWrE1kFHawQCh84MhCYkAIItA4</t>
  </si>
  <si>
    <t>Norias Research Group</t>
  </si>
  <si>
    <t>https://www.google.com/search?sca_esv=589004769&amp;hl=en&amp;gl=us&amp;q=Norias+Research+Group&amp;sa=X&amp;ved=0ahUKEwi6_5P_o_-CAxWmkYkEHT3XD444ggEQmJACCMkM</t>
  </si>
  <si>
    <t>https://encrypted-tbn0.gstatic.com/images?q=tbn:ANd9GcQiQ5nuqY450p6e_RFkrVKb-AnR6Xc0Xuhyk0zHuz4&amp;s</t>
  </si>
  <si>
    <t>BRIVVA Expert Recruitment</t>
  </si>
  <si>
    <t>https://www.google.com/search?sca_esv=591053097&amp;gl=us&amp;hl=en&amp;q=BRIVVA+Expert+Recruitment&amp;sa=X&amp;ved=0ahUKEwihuez745CDAxVXE1kFHQWkDJYQmJACCOMK</t>
  </si>
  <si>
    <t>https://encrypted-tbn0.gstatic.com/images?q=tbn:ANd9GcTNdQ6VbGHcWd5-8jRlYGSPYxRV1i9Ryl6D_5C5IAg&amp;s</t>
  </si>
  <si>
    <t>Akytech Consulting LLC</t>
  </si>
  <si>
    <t>http://akytechconsulting.com/</t>
  </si>
  <si>
    <t>https://www.google.com/search?ucbcb=1&amp;gl=us&amp;hl=en&amp;q=Akytech+Consulting+LLC&amp;sa=X&amp;ved=0ahUKEwiP28Wrjez8AhXnAzQIHVV5BrEQmJACCNAJ</t>
  </si>
  <si>
    <t>Athenix Solutions Group (Legacy MOSAIC)</t>
  </si>
  <si>
    <t>https://www.google.com/search?ucbcb=1&amp;gl=us&amp;hl=en&amp;q=Athenix+Solutions+Group+(Legacy+MOSAIC)&amp;sa=X&amp;ved=0ahUKEwizqPWkrrL8AhW_KEQIHb3uA7o4HhCYkAIInw4</t>
  </si>
  <si>
    <t>Layer2 Network Consulting</t>
  </si>
  <si>
    <t>https://www.google.com/search?sca_esv=584993245&amp;gl=us&amp;hl=en&amp;q=Layer2+Network+Consulting&amp;sa=X&amp;ved=0ahUKEwjE_bW-_duCAxV6k2oFHXRjATw4ChCYkAIImw0</t>
  </si>
  <si>
    <t>https://encrypted-tbn0.gstatic.com/images?q=tbn:ANd9GcSaJ0Bo7Wdftp6_aRJN4OUC6VY_fvfbU9AmyiWZWqE&amp;s</t>
  </si>
  <si>
    <t>Store Supply Warehouse</t>
  </si>
  <si>
    <t>https://www.google.com/search?sca_esv=557690181&amp;hl=en&amp;gl=us&amp;q=Store+Supply+Warehouse&amp;sa=X&amp;ved=0ahUKEwjS1sa3guOAAxW7hIkEHTITCeI4HhCYkAIIxA0</t>
  </si>
  <si>
    <t>https://encrypted-tbn0.gstatic.com/images?q=tbn:ANd9GcShDBt6Hjc9Do5YUg4F_sJ4wIqq3HYlxUaod_xqtOg&amp;s</t>
  </si>
  <si>
    <t>Arlington Independent School District</t>
  </si>
  <si>
    <t>https://www.google.com/search?sca_esv=559959589&amp;hl=en&amp;gl=us&amp;q=Arlington+Independent+School+District&amp;sa=X&amp;ved=0ahUKEwjIivCzkfeAAxWgrokEHTBLClMQmJACCKQN</t>
  </si>
  <si>
    <t>Medoid AI</t>
  </si>
  <si>
    <t>https://www.google.com/search?hl=en&amp;gl=us&amp;q=Medoid+AI&amp;sa=X&amp;ved=0ahUKEwjNnJeJ3L__AhXvkYkEHZ9dAt0QmJACCLMJ</t>
  </si>
  <si>
    <t>https://encrypted-tbn0.gstatic.com/images?q=tbn:ANd9GcQ9Sh9MW_8AxXNAMZ3oIGtJdG1G5CQ2Ar0zNZmN-gA&amp;s</t>
  </si>
  <si>
    <t>Royal Botanic Gardens Kew</t>
  </si>
  <si>
    <t>https://www.google.com/search?sca_esv=591053097&amp;gl=us&amp;hl=en&amp;q=Royal+Botanic+Gardens+Kew&amp;sa=X&amp;ved=0ahUKEwiP8dzV5JCDAxXgl4kEHd98DeAQmJACCKgN</t>
  </si>
  <si>
    <t>https://encrypted-tbn0.gstatic.com/images?q=tbn:ANd9GcSlq3jzqkiQlPDp646XRrXLt_RGNQpVpNuNHDWbm0E&amp;s</t>
  </si>
  <si>
    <t>Crystel</t>
  </si>
  <si>
    <t>https://www.google.com/search?sca_esv=562133542&amp;hl=en&amp;gl=us&amp;q=Crystel&amp;sa=X&amp;ved=0ahUKEwiS2-qXq4uBAxVRrYkEHZq9D7k4ChCYkAIIoAo</t>
  </si>
  <si>
    <t>Azara Healthcare</t>
  </si>
  <si>
    <t>https://www.google.com/search?sca_esv=557690181&amp;hl=en&amp;gl=us&amp;q=Azara+Healthcare&amp;sa=X&amp;ved=0ahUKEwjPnfCSguOAAxVQPEQIHSxHDYA4ggEQmJACCNQJ</t>
  </si>
  <si>
    <t>https://encrypted-tbn0.gstatic.com/images?q=tbn:ANd9GcRE8PDW81_y_NkCmUQhDch9fm45WLzhlcJlwNKb0mQ&amp;s</t>
  </si>
  <si>
    <t>Alliance Sourcing Network,Inc.</t>
  </si>
  <si>
    <t>https://www.google.com/search?ucbcb=1&amp;gl=us&amp;hl=en&amp;q=Alliance+Sourcing+Network,Inc.&amp;sa=X&amp;ved=0ahUKEwiJo4TotM7-AhU9IkQIHXirD7AQmJACCNQK</t>
  </si>
  <si>
    <t>Office of Intramural Training &amp; Education</t>
  </si>
  <si>
    <t>https://www.google.com/search?sca_esv=580758711&amp;hl=en&amp;gl=us&amp;q=Office+of+Intramural+Training+%26+Education&amp;sa=X&amp;ved=0ahUKEwj75uzko7aCAxVilIkEHXF9DKY4PBCYkAIIzAk</t>
  </si>
  <si>
    <t>Texas Commission on Environmental Quality</t>
  </si>
  <si>
    <t>https://www.google.com/search?hl=en&amp;gl=us&amp;q=Texas+Commission+on+Environmental+Quality&amp;sa=X&amp;ved=0ahUKEwjP-_vrlPb8AhUjjIkEHUWND7w4ZBCYkAIIxg0</t>
  </si>
  <si>
    <t>https://encrypted-tbn0.gstatic.com/images?q=tbn:ANd9GcSTFWn_Fv7_z9zL7yrX3CksfidKgqAM1HvrLM6mI6g&amp;s</t>
  </si>
  <si>
    <t>Saviour Medevices Inc.</t>
  </si>
  <si>
    <t>https://www.google.com/search?gl=us&amp;hl=en&amp;q=Saviour+Medevices+Inc.&amp;sa=X&amp;ved=0ahUKEwjfxMv37uz_AhU-MlkFHUjAAV04ChCYkAII7wk</t>
  </si>
  <si>
    <t>Samsung Ads Canada</t>
  </si>
  <si>
    <t>https://www.google.com/search?hl=en&amp;gl=us&amp;q=Samsung+Ads+Canada&amp;sa=X&amp;ved=0ahUKEwj0zpr7xt_8AhVhnWoFHY57CiQ4HhCYkAII7Qw</t>
  </si>
  <si>
    <t>Boar's Head Brand/Frank Brunckhorst Co., LLC</t>
  </si>
  <si>
    <t>https://www.google.com/search?ucbcb=1&amp;gl=us&amp;hl=en&amp;q=Boar%27s+Head+Brand/Frank+Brunckhorst+Co.,+LLC&amp;sa=X&amp;ved=0ahUKEwjYyu_YsfH9AhU6HEQIHc6PCnw4FBCYkAIIjws</t>
  </si>
  <si>
    <t>https://encrypted-tbn0.gstatic.com/images?q=tbn:ANd9GcQwgO8GQxLo4Q0PepR9-z0dwT75pLixbq-r6xZ3&amp;s=0</t>
  </si>
  <si>
    <t>Maxus Technology USA LLC</t>
  </si>
  <si>
    <t>https://www.google.com/search?gl=us&amp;hl=en&amp;q=Maxus+Technology+USA+LLC&amp;sa=X&amp;ved=0ahUKEwiisf255N_9AhVSmGoFHZ0FAdI4PBCYkAIIzAk</t>
  </si>
  <si>
    <t>https://encrypted-tbn0.gstatic.com/images?q=tbn:ANd9GcR-s85_o4lC_xpRHWQTKb8djjZApVZGUjefVcWFhybobnz3pRWClZmFNw&amp;s</t>
  </si>
  <si>
    <t>Egen Solutions</t>
  </si>
  <si>
    <t>https://www.google.com/search?gl=us&amp;hl=en&amp;q=Egen+Solutions&amp;sa=X&amp;ved=0ahUKEwihwb3ctcn-AhVck4kEHZvXCbg4HhCYkAII8ws</t>
  </si>
  <si>
    <t>Everest Fleet Pvt. Ltd.</t>
  </si>
  <si>
    <t>https://www.google.com/search?hl=en&amp;gl=us&amp;q=Everest+Fleet+Pvt.+Ltd.&amp;sa=X&amp;ved=0ahUKEwjBv6Wmz-z-AhV7fTABHYuKAP84MhCYkAIIzQw</t>
  </si>
  <si>
    <t>https://encrypted-tbn0.gstatic.com/images?q=tbn:ANd9GcQ1vmdVU9UdYQndTcIZihDWg6hXvRcCkzqfPbsAC_4&amp;s</t>
  </si>
  <si>
    <t>Ingenii Search</t>
  </si>
  <si>
    <t>https://www.google.com/search?sca_esv=574353833&amp;hl=en&amp;gl=us&amp;q=Ingenii+Search&amp;sa=X&amp;ved=0ahUKEwjxydLQ-f6BAxXPFFkFHeWQByE4PBCYkAIIogo</t>
  </si>
  <si>
    <t>https://encrypted-tbn0.gstatic.com/images?q=tbn:ANd9GcQRopWQH_Fl4x0wxDg-by07IlvBECZRCJw4reBj42w&amp;s</t>
  </si>
  <si>
    <t>Jacobs Management Group, Inc.</t>
  </si>
  <si>
    <t>http://www.jacobsmgt.com/</t>
  </si>
  <si>
    <t>https://www.google.com/search?sca_esv=577069831&amp;hl=en&amp;gl=us&amp;q=Jacobs+Management+Group,+Inc.&amp;sa=X&amp;ved=0ahUKEwjpqNLzxpWCAxWVlokEHRsaCcAQmJACCKcL</t>
  </si>
  <si>
    <t>https://encrypted-tbn0.gstatic.com/images?q=tbn:ANd9GcRXR3tNLddNYmq0sTIFtER5DF47U_Tpq7lL24w2aew&amp;s</t>
  </si>
  <si>
    <t>Excero</t>
  </si>
  <si>
    <t>https://www.google.com/search?sca_esv=566027130&amp;gl=us&amp;hl=en&amp;q=Excero&amp;sa=X&amp;ved=0ahUKEwiT-d2M_rCBAxU5RDABHRAqDUI4UBCYkAIInQw</t>
  </si>
  <si>
    <t>EaseMyEducation</t>
  </si>
  <si>
    <t>https://www.google.com/search?gl=us&amp;hl=en&amp;q=EaseMyEducation&amp;sa=X&amp;ved=0ahUKEwjBq9X79cv-AhX9k4kEHRH-ASA4HhCYkAII-Qs</t>
  </si>
  <si>
    <t>Sayar Timber Traders</t>
  </si>
  <si>
    <t>https://www.google.com/search?gl=us&amp;hl=en&amp;q=Sayar+Timber+Traders&amp;sa=X&amp;ved=0ahUKEwip9bTmw9r8AhU0FlkFHSX5DVU4ChCYkAIImAs</t>
  </si>
  <si>
    <t>Teksial S.A.S.</t>
  </si>
  <si>
    <t>https://www.google.com/search?hl=en&amp;gl=us&amp;q=Teksial+S.A.S.&amp;sa=X&amp;ved=0ahUKEwifvvSlwrD_AhVBFFkFHSsIA7Y4HhCYkAIIhgs</t>
  </si>
  <si>
    <t>MRM Chile</t>
  </si>
  <si>
    <t>https://www.google.com/search?sca_esv=594159916&amp;gl=us&amp;hl=en&amp;q=MRM+Chile&amp;sa=X&amp;ved=0ahUKEwjbq4ziu7GDAxVxv4kEHS9gDQwQmJACCJsN</t>
  </si>
  <si>
    <t>Tend</t>
  </si>
  <si>
    <t>https://www.google.com/search?sca_esv=561848188&amp;gl=us&amp;hl=en&amp;q=Tend&amp;sa=X&amp;ved=0ahUKEwihkp2n4YiBAxV-RTABHcf4DRs4RhCYkAIIxA0</t>
  </si>
  <si>
    <t>https://encrypted-tbn0.gstatic.com/images?q=tbn:ANd9GcRb0zbGuDugV9Vfvt6ggcHBjcsAPlTSTcDcenCzNOQ&amp;s</t>
  </si>
  <si>
    <t>Yochana</t>
  </si>
  <si>
    <t>https://www.google.com/search?sca_esv=571184275&amp;gl=us&amp;hl=en&amp;q=Yochana&amp;sa=X&amp;ved=0ahUKEwjpqfLv3-CBAxWTFFkFHQTpDc44ggEQmJACCOAK</t>
  </si>
  <si>
    <t>Zentrum fÃ¼r Sonnenenergie- und Wasserstoff-Forschung Baden-WÃ¼rttemberg (ZSW)</t>
  </si>
  <si>
    <t>https://www.google.com/search?hl=en&amp;gl=us&amp;q=Zentrum+f%C3%BCr+Sonnenenergie-+und+Wasserstoff-Forschung+Baden-W%C3%BCrttemberg+(ZSW)&amp;sa=X&amp;ved=0ahUKEwji_bbGxK39AhXylIkEHXuuABU4FBCYkAIIxw0</t>
  </si>
  <si>
    <t>Vectormla</t>
  </si>
  <si>
    <t>https://www.google.com/search?sca_esv=567513126&amp;gl=us&amp;hl=en&amp;q=Vectormla&amp;sa=X&amp;ved=0ahUKEwjjs_Hpy72BAxWhMlkFHdlLAEIQmJACCKQM</t>
  </si>
  <si>
    <t>Bottega Veneta (China) Trading Limited</t>
  </si>
  <si>
    <t>https://www.google.com/search?gl=us&amp;hl=en&amp;q=Bottega+Veneta+(China)+Trading+Limited&amp;sa=X&amp;ved=0ahUKEwjY6dW75NP_AhVZEmIAHTGzA0AQmJACCNsM</t>
  </si>
  <si>
    <t>Space Exploration Technologies Corp.</t>
  </si>
  <si>
    <t>https://www.google.com/search?ucbcb=1&amp;hl=en&amp;gl=us&amp;q=Space+Exploration+Technologies+Corp.&amp;sa=X&amp;ved=0ahUKEwjP0cO30Mb9AhUjh-4BHbsYCg44PBCYkAIIpw4</t>
  </si>
  <si>
    <t>Meta Careers</t>
  </si>
  <si>
    <t>https://www.google.com/search?sca_esv=569950492&amp;hl=en&amp;gl=us&amp;q=Meta+Careers&amp;sa=X&amp;ved=0ahUKEwiTiPWA2taBAxWTrokEHVblA8c4KBCYkAII1Ao</t>
  </si>
  <si>
    <t>Humans Doing</t>
  </si>
  <si>
    <t>https://www.google.com/search?ucbcb=1&amp;hl=en&amp;gl=us&amp;q=Humans+Doing&amp;sa=X&amp;ved=0ahUKEwjVuMiv4a_8AhVAr1YBHWVlC1g4FBCYkAII2As</t>
  </si>
  <si>
    <t>Pintas &amp; Mullins Law Firm</t>
  </si>
  <si>
    <t>https://www.google.com/search?hl=en&amp;gl=us&amp;q=Pintas+%26+Mullins+Law+Firm&amp;sa=X&amp;ved=0ahUKEwiz2_20vrD_AhX9QzABHeXSCsQ4KBCYkAII0go</t>
  </si>
  <si>
    <t>https://encrypted-tbn0.gstatic.com/images?q=tbn:ANd9GcR4w5qDp8T-w0MFjhvCZzN3SzFPNKir0Ff6z9miDxs&amp;s</t>
  </si>
  <si>
    <t>Boohoo Group PLC</t>
  </si>
  <si>
    <t>https://www.google.com/search?gl=us&amp;hl=en&amp;q=Boohoo+Group+PLC&amp;sa=X&amp;ved=0ahUKEwiqzPXawYOAAxWAE1kFHWdVAp04KBCYkAII7ws</t>
  </si>
  <si>
    <t>SPG America</t>
  </si>
  <si>
    <t>https://www.google.com/search?hl=en&amp;gl=us&amp;q=SPG+America&amp;sa=X&amp;ved=0ahUKEwjM8Oul2sn_AhUaUjABHccnCA04FBCYkAIIlQ4</t>
  </si>
  <si>
    <t>Ganit Inc</t>
  </si>
  <si>
    <t>https://www.google.com/search?sca_esv=593529204&amp;hl=en&amp;gl=us&amp;q=Ganit+Inc&amp;sa=X&amp;ved=0ahUKEwi3wcaw9qmDAxX5lYkEHTqtDbs4MhCYkAIIzAw</t>
  </si>
  <si>
    <t>Symptoma</t>
  </si>
  <si>
    <t>https://www.google.com/search?ucbcb=1&amp;gl=us&amp;hl=en&amp;q=Symptoma&amp;sa=X&amp;ved=0ahUKEwjD1PGw17z9AhVjhIkEHYWWBJQQmJACCIcL</t>
  </si>
  <si>
    <t>https://encrypted-tbn0.gstatic.com/images?q=tbn:ANd9GcRxIusIO7gooCsgjid15dBYIgVE5nX3MsQV29yuIpI&amp;s</t>
  </si>
  <si>
    <t>JobsatPR</t>
  </si>
  <si>
    <t>https://www.google.com/search?gl=us&amp;hl=en&amp;q=JobsatPR&amp;sa=X&amp;ved=0ahUKEwim493NnvH8AhU5jIkEHX8jCb8QmJACCIUL</t>
  </si>
  <si>
    <t>Double AA Agency</t>
  </si>
  <si>
    <t>https://www.google.com/search?q=Double+AA+Agency&amp;sa=X&amp;ved=0ahUKEwim4cThlaH-AhWHD1kFHWWtAuYQmJACCLkJ</t>
  </si>
  <si>
    <t>Workz</t>
  </si>
  <si>
    <t>https://www.google.com/search?sca_esv=585365268&amp;hl=en&amp;gl=us&amp;q=Workz&amp;sa=X&amp;ved=0ahUKEwjY6pLLhuGCAxUBkYkEHeY1DJA4ChCYkAIIkAs</t>
  </si>
  <si>
    <t>Trackunit AS</t>
  </si>
  <si>
    <t>https://www.google.com/search?gl=us&amp;hl=en&amp;q=Trackunit+AS&amp;sa=X&amp;ved=0ahUKEwid8Ma63en8AhVFFlkFHcYFB2cQmJACCJ8N</t>
  </si>
  <si>
    <t>Altezzasys Systems Private Limited</t>
  </si>
  <si>
    <t>https://www.google.com/search?q=Altezzasys+Systems+Private+Limited&amp;sa=X&amp;ved=0ahUKEwjiwazg8b78AhXbmWoFHZcTDfQ4MhCYkAIIxwo</t>
  </si>
  <si>
    <t>KrisShop</t>
  </si>
  <si>
    <t>https://www.google.com/search?gl=us&amp;hl=en&amp;q=KrisShop&amp;sa=X&amp;ved=0ahUKEwi124b7nfT-AhUSEFkFHduyA-wQmJACCNMM</t>
  </si>
  <si>
    <t>https://encrypted-tbn0.gstatic.com/images?q=tbn:ANd9GcQbk2QaQZtcTvszxJIii6WavV4cdRWyCjT4eySMt70&amp;s</t>
  </si>
  <si>
    <t>COUNTRY Financial DigitaLab</t>
  </si>
  <si>
    <t>https://www.google.com/search?gl=us&amp;hl=en&amp;q=COUNTRY+Financial+DigitaLab&amp;sa=X&amp;ved=0ahUKEwiugJDF7Zb9AhX8lWoFHWGuBhYQmJACCIAN</t>
  </si>
  <si>
    <t>University of Liverpool</t>
  </si>
  <si>
    <t>https://www.google.com/search?sca_esv=593213093&amp;gl=us&amp;hl=en&amp;q=University+of+Liverpool&amp;sa=X&amp;ved=0ahUKEwjXuffI86SDAxV4lokEHcf-Aqg4FBCYkAII2ww</t>
  </si>
  <si>
    <t>https://encrypted-tbn0.gstatic.com/images?q=tbn:ANd9GcTDip_lhI6tIfxcPrLW8hfRnMEZOZ80u-Hl_on5J1w&amp;s</t>
  </si>
  <si>
    <t>EDZ Systems</t>
  </si>
  <si>
    <t>https://www.google.com/search?gl=us&amp;hl=en&amp;q=EDZ+Systems&amp;sa=X&amp;ved=0ahUKEwi419iQ9Y__AhXFL0QIHXmuAu84MhCYkAIIoA4</t>
  </si>
  <si>
    <t>Kyndryl ÄŒeskÃ¡ republika, spol. s r.o.</t>
  </si>
  <si>
    <t>https://www.google.com/search?hl=en&amp;gl=us&amp;q=Kyndryl+%C4%8Cesk%C3%A1+republika,+spol.+s+r.o.&amp;sa=X&amp;ved=0ahUKEwivjpurjLD9AhXLL0QIHXQSABEQmJACCPwJ</t>
  </si>
  <si>
    <t>Elucidate</t>
  </si>
  <si>
    <t>https://www.google.com/search?gl=us&amp;hl=en&amp;q=Elucidate&amp;sa=X&amp;ved=0ahUKEwjv_eTm9cb-AhWUj4kEHdW4C944ChCYkAII5Ao</t>
  </si>
  <si>
    <t>Favor TechConsulting, LLC (FTC)</t>
  </si>
  <si>
    <t>https://www.google.com/search?hl=en&amp;gl=us&amp;q=Favor+TechConsulting,+LLC+(FTC)&amp;sa=X&amp;ved=0ahUKEwiKiqnB2sn_AhXsJkQIHTxiDNo4ChCYkAIIkw0</t>
  </si>
  <si>
    <t>Est?e Lauder Companies</t>
  </si>
  <si>
    <t>https://www.google.com/search?hl=en&amp;gl=us&amp;q=Est%3Fe+Lauder+Companies&amp;sa=X&amp;ved=0ahUKEwjR54mG0_b-AhXZIUQIHS22BloQmJACCNYL</t>
  </si>
  <si>
    <t>INSTITUTO DE PESQUISA ELDORADO</t>
  </si>
  <si>
    <t>http://www.eldorado.org.br/</t>
  </si>
  <si>
    <t>https://www.google.com/search?q=INSTITUTO+DE+PESQUISA+ELDORADO&amp;sa=X&amp;ved=0ahUKEwjgrKvk6Y__AhWPGVkFHUfZCms4ChCYkAIIwQo</t>
  </si>
  <si>
    <t>https://encrypted-tbn0.gstatic.com/images?q=tbn:ANd9GcR6OdXkjA7xz7T8-fzxhgiFGBMd2gPQTd3DVS5n&amp;s=0</t>
  </si>
  <si>
    <t>Payme Swiss</t>
  </si>
  <si>
    <t>https://www.google.com/search?sca_esv=563950002&amp;gl=us&amp;hl=en&amp;q=Payme+Swiss&amp;sa=X&amp;ved=0ahUKEwiY_Kq4hJ2BAxVMfTABHc7GCXQQmJACCIQK</t>
  </si>
  <si>
    <t>Strategic Analysis, Inc.</t>
  </si>
  <si>
    <t>https://www.google.com/search?sca_esv=590391945&amp;gl=us&amp;hl=en&amp;q=Strategic+Analysis,+Inc.&amp;sa=X&amp;ved=0ahUKEwi5vaOM3ouDAxU5D1kFHZh2Bb44HhCYkAIItgw</t>
  </si>
  <si>
    <t>https://encrypted-tbn0.gstatic.com/images?q=tbn:ANd9GcQXfhDKNMQz2bUGg5iCdmVASsUqFNwORS-kmlVdEbQ&amp;s</t>
  </si>
  <si>
    <t>We Are Knitters</t>
  </si>
  <si>
    <t>https://www.google.com/search?hl=en&amp;gl=us&amp;q=We+Are+Knitters&amp;sa=X&amp;ved=0ahUKEwjwgtKNovv8AhVbKFkFHdXzB6oQmJACCL8N</t>
  </si>
  <si>
    <t>https://encrypted-tbn0.gstatic.com/images?q=tbn:ANd9GcReL9YJvBff8zhrWkwc7KKzidLcnGFFDajKAB-ymYU&amp;s</t>
  </si>
  <si>
    <t>City of Lauderhill</t>
  </si>
  <si>
    <t>https://www.google.com/search?sca_esv=586190494&amp;gl=us&amp;hl=en&amp;q=City+of+Lauderhill&amp;sa=X&amp;ved=0ahUKEwiq8YizxOiCAxUeLFkFHdqgAUUQmJACCLMN</t>
  </si>
  <si>
    <t>Allied Aviation Services, Inc.</t>
  </si>
  <si>
    <t>http://www.alliedaviation.com/</t>
  </si>
  <si>
    <t>https://www.google.com/search?gl=us&amp;hl=en&amp;q=Allied+Aviation+Services,+Inc.&amp;sa=X&amp;ved=0ahUKEwjtw7Hh5Y__AhXbLFkFHSFuCA04ChCYkAII0gk</t>
  </si>
  <si>
    <t>Enreach Labs</t>
  </si>
  <si>
    <t>https://www.google.com/search?hl=en&amp;gl=us&amp;q=Enreach+Labs&amp;sa=X&amp;ved=0ahUKEwiYqe-hht38AhWZIUQIHf-4D944ZBCYkAII6As</t>
  </si>
  <si>
    <t>ArangoDB</t>
  </si>
  <si>
    <t>https://www.google.com/search?sca_esv=562133542&amp;hl=en&amp;gl=us&amp;q=ArangoDB&amp;sa=X&amp;ved=0ahUKEwiS2-qXq4uBAxVRrYkEHZq9D7k4ChCYkAII7wk</t>
  </si>
  <si>
    <t>Cambridge Skills Development OPC Pvt Ltd</t>
  </si>
  <si>
    <t>https://www.google.com/search?sca_esv=562451240&amp;gl=us&amp;hl=en&amp;q=Cambridge+Skills+Development+OPC+Pvt+Ltd&amp;sa=X&amp;ved=0ahUKEwjQ-O-_pZCBAxXHaDABHaRoAsUQmJACCMkM</t>
  </si>
  <si>
    <t>PerkinElmer Shared Services sp. z o.o.</t>
  </si>
  <si>
    <t>https://www.google.com/search?gl=us&amp;hl=en&amp;q=PerkinElmer+Shared+Services+sp.+z+o.o.&amp;sa=X&amp;ved=0ahUKEwij7digytX8AhXlk2oFHUC9AvY4HhCYkAII_g0</t>
  </si>
  <si>
    <t>Proxidize Ltd</t>
  </si>
  <si>
    <t>https://www.google.com/search?hl=en&amp;gl=us&amp;q=Proxidize+Ltd&amp;sa=X&amp;ved=0ahUKEwia0P-VnJz-AhW_RDABHQRIB44QmJACCIoH</t>
  </si>
  <si>
    <t>Keva Systems LLC</t>
  </si>
  <si>
    <t>https://www.google.com/search?sca_esv=570874343&amp;gl=us&amp;hl=en&amp;q=Keva+Systems+LLC&amp;sa=X&amp;ved=0ahUKEwiBr5Lynt6BAxXFbTABHcuSASEQmJACCNMM</t>
  </si>
  <si>
    <t>Edge Corporation</t>
  </si>
  <si>
    <t>https://www.google.com/search?hl=en&amp;gl=us&amp;q=Edge+Corporation&amp;sa=X&amp;ved=0ahUKEwisssmkz9_8AhWwk2oFHc8FCMAQmJACCOkJ</t>
  </si>
  <si>
    <t>https://encrypted-tbn0.gstatic.com/images?q=tbn:ANd9GcRR1bFDKLvUp0cvyjH5gXLio1mYe3LFnqoW55i5dFs&amp;s</t>
  </si>
  <si>
    <t>ST Engineering Land Systems Ltd.</t>
  </si>
  <si>
    <t>http://www.stengg.com/our-business/land-systems/index</t>
  </si>
  <si>
    <t>https://www.google.com/search?sca_esv=558332242&amp;hl=en&amp;gl=us&amp;q=ST+Engineering+Land+Systems+Ltd.&amp;sa=X&amp;ved=0ahUKEwi-99LpjeiAAxV9SDABHSpPBms4RhCYkAIIwwk</t>
  </si>
  <si>
    <t>Aadrika Enterprises</t>
  </si>
  <si>
    <t>https://www.google.com/search?sca_esv=573553702&amp;hl=en&amp;gl=us&amp;q=Aadrika+Enterprises&amp;sa=X&amp;ved=0ahUKEwj1ybXrsfeBAxVPEFkFHTUeBUU4FBCYkAII9Qk</t>
  </si>
  <si>
    <t>Caisse des depots et consignations</t>
  </si>
  <si>
    <t>https://www.google.com/search?ucbcb=1&amp;gl=us&amp;hl=en&amp;q=Caisse+des+depots+et+consignations&amp;sa=X&amp;ved=0ahUKEwjk78C8irD9AhUblIkEHYNrCHg4WhCYkAIImA0</t>
  </si>
  <si>
    <t>LocumTenens</t>
  </si>
  <si>
    <t>https://www.google.com/search?gl=us&amp;hl=en&amp;q=LocumTenens&amp;sa=X&amp;ved=0ahUKEwj4l9HT9en9AhVwFFkFHeUiAsc4ChCYkAIIows</t>
  </si>
  <si>
    <t>https://encrypted-tbn0.gstatic.com/images?q=tbn:ANd9GcTCwk5zwRu67MjLt2_ToG7KH99xf2TQmERpuCVsP4s&amp;s</t>
  </si>
  <si>
    <t>GRUPO PROGESTION</t>
  </si>
  <si>
    <t>https://www.google.com/search?sca_esv=558035255&amp;gl=us&amp;hl=en&amp;q=GRUPO+PROGESTION&amp;sa=X&amp;ved=0ahUKEwil6caJzOWAAxXgFlkFHXtfA-s4ChCYkAIIlQ0</t>
  </si>
  <si>
    <t>Pixalate, Inc</t>
  </si>
  <si>
    <t>https://www.google.com/search?sca_esv=593213093&amp;gl=us&amp;hl=en&amp;q=Pixalate,+Inc&amp;sa=X&amp;ved=0ahUKEwi16u3J86SDAxUaGVkFHXK1CLk4HhCYkAII8As</t>
  </si>
  <si>
    <t>https://encrypted-tbn0.gstatic.com/images?q=tbn:ANd9GcQIZoLrlrNuyDZDI9fWmPeZRu5ZgaKPWbQN3tce&amp;s=0</t>
  </si>
  <si>
    <t>Blackwave Telecom, Inc.</t>
  </si>
  <si>
    <t>https://www.google.com/search?gl=us&amp;hl=en&amp;q=Blackwave+Telecom,+Inc.&amp;sa=X&amp;ved=0ahUKEwirlYX7voX-AhW9F1kFHZxOCFE4ChCYkAIIxQo</t>
  </si>
  <si>
    <t>Unidor Consulting</t>
  </si>
  <si>
    <t>https://www.google.com/search?gl=us&amp;hl=en&amp;q=Unidor+Consulting&amp;sa=X&amp;ved=0ahUKEwj2or3Qq939AhX5jIkEHVD5CQ04ZBCYkAIIlww</t>
  </si>
  <si>
    <t>https://encrypted-tbn0.gstatic.com/images?q=tbn:ANd9GcRfpxYxS1qDkSMNhUktdtsk465kiclZrgez_Szv10w&amp;s</t>
  </si>
  <si>
    <t>Nursa</t>
  </si>
  <si>
    <t>https://www.google.com/search?hl=en&amp;gl=us&amp;q=Nursa&amp;sa=X&amp;ved=0ahUKEwiGvaCW7vH-AhXgj4kEHbYXD9M4KBCYkAIIywk</t>
  </si>
  <si>
    <t>https://encrypted-tbn0.gstatic.com/images?q=tbn:ANd9GcTiZg8dBwXNcnWn8WAbkM6sWwBQJ-8tCXifysAPYWY&amp;s</t>
  </si>
  <si>
    <t>Breadboard</t>
  </si>
  <si>
    <t>https://www.google.com/search?sca_esv=556212212&amp;hl=en&amp;gl=us&amp;q=Breadboard&amp;sa=X&amp;ved=0ahUKEwjMxvi2u9aAAxUFezABHYqPCG44FBCYkAII8As</t>
  </si>
  <si>
    <t>https://encrypted-tbn0.gstatic.com/images?q=tbn:ANd9GcSQFnkB6XpN7nf_sXD5jHRhYyzDCmFRZmfzQZ0bzMA&amp;s</t>
  </si>
  <si>
    <t>Oxford Solutions, Inc</t>
  </si>
  <si>
    <t>https://www.google.com/search?sca_esv=586505729&amp;gl=us&amp;hl=en&amp;q=Oxford+Solutions,+Inc&amp;sa=X&amp;ved=0ahUKEwjZ0KrfjuuCAxXWkyYFHRo3Dbk4FBCYkAII6Qs</t>
  </si>
  <si>
    <t>Zinnia (formerly SE2)</t>
  </si>
  <si>
    <t>https://www.google.com/search?hl=en&amp;gl=us&amp;q=Zinnia+(formerly+SE2)&amp;sa=X&amp;ved=0ahUKEwi92YuuiOL8AhVbE1kFHR5qCD44WhCYkAIIpg4</t>
  </si>
  <si>
    <t>Gravity Tech Inc</t>
  </si>
  <si>
    <t>https://www.google.com/search?sca_esv=594159916&amp;hl=en&amp;gl=us&amp;q=Gravity+Tech+Inc&amp;sa=X&amp;ved=0ahUKEwjd_qC_u7GDAxWxl2oFHWJ7Cok4KBCYkAIIpws</t>
  </si>
  <si>
    <t>Truckee Meadows Water Authority</t>
  </si>
  <si>
    <t>http://www.tmwa.com/</t>
  </si>
  <si>
    <t>https://www.google.com/search?gl=us&amp;hl=en&amp;q=Truckee+Meadows+Water+Authority&amp;sa=X&amp;ved=0ahUKEwjgvpKNxbr_AhV3FlkFHWo-AdI4FBCYkAIIzAo</t>
  </si>
  <si>
    <t>https://encrypted-tbn0.gstatic.com/images?q=tbn:ANd9GcQqWxXQXXJack_xK56Tne-BMAy1zmo_M5th9cW2Sbs&amp;s</t>
  </si>
  <si>
    <t>Bundlesoft Inc</t>
  </si>
  <si>
    <t>https://www.google.com/search?sca_esv=577385484&amp;gl=us&amp;hl=en&amp;q=Bundlesoft+Inc&amp;sa=X&amp;ved=0ahUKEwjV9eDNiJiCAxUTkIkEHXNSBKw4RhCYkAII6Qw</t>
  </si>
  <si>
    <t>https://encrypted-tbn0.gstatic.com/images?q=tbn:ANd9GcSqKmybQe69SgnI0bp4xDKayGbwbH42atRQvuqH-sQ&amp;s</t>
  </si>
  <si>
    <t>Ardmore Home Design</t>
  </si>
  <si>
    <t>https://www.google.com/search?sca_esv=588609601&amp;hl=en&amp;gl=us&amp;q=Ardmore+Home+Design&amp;sa=X&amp;ved=0ahUKEwjq0NGB0_yCAxVSD1kFHQbMC5M4ChCYkAII6gs</t>
  </si>
  <si>
    <t>https://encrypted-tbn0.gstatic.com/images?q=tbn:ANd9GcSmpCRR0XXFIzn7vrSB3JyB4-mAtqkD0JGzqUCHWCU&amp;s</t>
  </si>
  <si>
    <t>ALEXSYS SOLUTIONS</t>
  </si>
  <si>
    <t>https://www.google.com/search?gl=us&amp;hl=en&amp;q=ALEXSYS+SOLUTIONS&amp;sa=X&amp;ved=0ahUKEwjT1rb7tfT_AhX6EmIAHU2RALIQmJACCPcG</t>
  </si>
  <si>
    <t>https://encrypted-tbn0.gstatic.com/images?q=tbn:ANd9GcQCH6T3hmA8WG7EYMic77lO4yxcEzZZvvWZKs59FVs&amp;s</t>
  </si>
  <si>
    <t>IRS Recruitment</t>
  </si>
  <si>
    <t>https://www.google.com/search?gl=us&amp;hl=en&amp;q=IRS+Recruitment&amp;sa=X&amp;ved=0ahUKEwjamsu72tP_AhUqMlkFHcm8CSs4FBCYkAII1Ao</t>
  </si>
  <si>
    <t>https://encrypted-tbn0.gstatic.com/images?q=tbn:ANd9GcQWuofpSv0qNh_EKYGxPTq8E2uT5ujhFjwPKrWQeTM&amp;s</t>
  </si>
  <si>
    <t>ì˜¨ë¦¬ì›íŒŒíŠ¸ë„ˆìŠ¤</t>
  </si>
  <si>
    <t>https://www.google.com/search?sca_esv=575108319&amp;hl=en&amp;gl=us&amp;q=%EC%98%A8%EB%A6%AC%EC%9B%90%ED%8C%8C%ED%8A%B8%EB%84%88%EC%8A%A4&amp;sa=X&amp;ved=0ahUKEwi3r-TIh4SCAxXFGVkFHWM8C0UQmJACCKUL</t>
  </si>
  <si>
    <t>Trinity Staffing and Career Resources, LLC</t>
  </si>
  <si>
    <t>https://www.google.com/search?hl=en&amp;gl=us&amp;q=Trinity+Staffing+and+Career+Resources,+LLC&amp;sa=X&amp;ved=0ahUKEwj0n6yborX-AhVIFlkFHT2YC044RhCYkAIIrQ4</t>
  </si>
  <si>
    <t>swco</t>
  </si>
  <si>
    <t>https://www.google.com/search?gl=us&amp;hl=en&amp;q=swco&amp;sa=X&amp;ved=0ahUKEwi2jp6Qydr8AhXqE1kFHefjB2oQmJACCKMM</t>
  </si>
  <si>
    <t>https://encrypted-tbn0.gstatic.com/images?q=tbn:ANd9GcRE_WoBhpPcc0aUlgonkbFt5BxzULBY7Uvv8oqV&amp;s=0</t>
  </si>
  <si>
    <t>Prism, Inc.</t>
  </si>
  <si>
    <t>http://www.prisminc.com/</t>
  </si>
  <si>
    <t>https://www.google.com/search?hl=en&amp;gl=us&amp;q=Prism,+Inc.&amp;sa=X&amp;ved=0ahUKEwix1Z-tgouAAxXIM1kFHVSjCeM4FBCYkAIIrws</t>
  </si>
  <si>
    <t>Blue River Technology Inc</t>
  </si>
  <si>
    <t>https://www.google.com/search?hl=en&amp;gl=us&amp;q=Blue+River+Technology+Inc&amp;sa=X&amp;ved=0ahUKEwit3cuWqef9AhUDGFkFHaRXAYk4KBCYkAII0Qk</t>
  </si>
  <si>
    <t>https://encrypted-tbn0.gstatic.com/images?q=tbn:ANd9GcQzOTO-Z66_ly65PBLo3diDzleW4xZ8XNrG6bLr&amp;s=0</t>
  </si>
  <si>
    <t>GetSkilled</t>
  </si>
  <si>
    <t>https://www.google.com/search?sca_esv=584993245&amp;gl=us&amp;hl=en&amp;q=GetSkilled&amp;sa=X&amp;ved=0ahUKEwipo5SV_tuCAxXZkmoFHeepAI84ggEQmJACCMsM</t>
  </si>
  <si>
    <t>https://encrypted-tbn0.gstatic.com/images?q=tbn:ANd9GcSbzbbdPvVMqDtmohg9dVziPGGSHv4nGNgB1h0ue9w&amp;s</t>
  </si>
  <si>
    <t>Sanofi Sanofi</t>
  </si>
  <si>
    <t>https://www.google.com/search?gl=us&amp;hl=en&amp;q=Sanofi+Sanofi&amp;sa=X&amp;ved=0ahUKEwi2tcPazZT-AhUOMVkFHSMLAhk4FBCYkAIIzw0</t>
  </si>
  <si>
    <t>https://encrypted-tbn0.gstatic.com/images?q=tbn:ANd9GcRljNDQ5IKhvT4MX1wGpM1NxQuly8nFC9UhINo6T10&amp;s</t>
  </si>
  <si>
    <t>INFOCOM Group</t>
  </si>
  <si>
    <t>https://www.google.com/search?hl=en&amp;gl=us&amp;q=INFOCOM+Group&amp;sa=X&amp;ved=0ahUKEwiWs_7Z3KGAAxUREVkFHY_pB2w4FBCYkAIIvQk</t>
  </si>
  <si>
    <t>PLURAL RH</t>
  </si>
  <si>
    <t>https://www.google.com/search?hl=en&amp;gl=us&amp;q=PLURAL+RH&amp;sa=X&amp;ved=0ahUKEwi_pfCOmJz-AhXmSDABHaEwCho4ChCYkAIIigs</t>
  </si>
  <si>
    <t>Thales Alenia Space France SAS</t>
  </si>
  <si>
    <t>https://www.google.com/search?ucbcb=1&amp;gl=us&amp;hl=en&amp;q=Thales+Alenia+Space+France+SAS&amp;sa=X&amp;ved=0ahUKEwiAwpayvvv9AhVLFlkFHcysCWw4PBCYkAIIlAw</t>
  </si>
  <si>
    <t>VNURT TECHNOLOGY SOLUTIONS PRIVATE LIMITED</t>
  </si>
  <si>
    <t>https://www.google.com/search?sca_esv=568736477&amp;hl=en&amp;gl=us&amp;q=VNURT+TECHNOLOGY+SOLUTIONS+PRIVATE+LIMITED&amp;sa=X&amp;ved=0ahUKEwiK8rq3kcqBAxVAEFkFHU8HCGY4ChCYkAII7wk</t>
  </si>
  <si>
    <t>FuturLab</t>
  </si>
  <si>
    <t>http://futurlab.co.uk/</t>
  </si>
  <si>
    <t>https://www.google.com/search?gl=us&amp;hl=en&amp;q=FuturLab&amp;sa=X&amp;ved=0ahUKEwiT9OuQ0L__AhVPjYkEHesADFM4FBCYkAIIpwo</t>
  </si>
  <si>
    <t>https://encrypted-tbn0.gstatic.com/images?q=tbn:ANd9GcRQik470n5JMSOrfwMlSU_y5SCyq1mJ4m765rs09fA&amp;s</t>
  </si>
  <si>
    <t>Bank Five Nine (Community Bank)</t>
  </si>
  <si>
    <t>https://www.google.com/search?hl=en&amp;gl=us&amp;q=Bank+Five+Nine+(Community+Bank)&amp;sa=X&amp;ved=0ahUKEwiegtjCiJWAAxV1D1kFHUyfChE4PBCYkAII5gs</t>
  </si>
  <si>
    <t>https://encrypted-tbn0.gstatic.com/images?q=tbn:ANd9GcS6rbxtuJ7TUUzXaK698jndwW5aMjTIenA7SrG_QAs&amp;s</t>
  </si>
  <si>
    <t>RHEINPFALZ Mediengruppe</t>
  </si>
  <si>
    <t>https://www.google.com/search?gl=us&amp;hl=en&amp;q=RHEINPFALZ+Mediengruppe&amp;sa=X&amp;ved=0ahUKEwiHx7iih7j_AhWyGFkFHWFLBUI4ChCYkAIIsA4</t>
  </si>
  <si>
    <t>Minol USA</t>
  </si>
  <si>
    <t>http://www.minolusa.com/</t>
  </si>
  <si>
    <t>https://www.google.com/search?hl=en&amp;gl=us&amp;q=Minol+USA&amp;sa=X&amp;ved=0ahUKEwiwtZymsfH9AhXBIEQIHXeeAEc4MhCYkAII2ws</t>
  </si>
  <si>
    <t>Ubilabs</t>
  </si>
  <si>
    <t>http://www.ubilabs.net/</t>
  </si>
  <si>
    <t>https://www.google.com/search?sca_esv=561228216&amp;hl=en&amp;gl=us&amp;q=Ubilabs&amp;sa=X&amp;ved=0ahUKEwjS2_Ko5YOBAxXME1kFHbpzBCI4ChCYkAIIqQ4</t>
  </si>
  <si>
    <t>https://encrypted-tbn0.gstatic.com/images?q=tbn:ANd9GcSDz-UiXgHZ3-5q_FwpiBjbP4D0aqlfFSosyXuZlec&amp;s</t>
  </si>
  <si>
    <t>True Homes, USA</t>
  </si>
  <si>
    <t>http://www.truehomesusa.com/</t>
  </si>
  <si>
    <t>https://www.google.com/search?sca_esv=560269821&amp;hl=en&amp;gl=us&amp;q=True+Homes,+USA&amp;sa=X&amp;ved=0ahUKEwjTrbKR1fmAAxV-EVkFHakPBSQ4KBCYkAIIvQs</t>
  </si>
  <si>
    <t>Forward Role Careers</t>
  </si>
  <si>
    <t>https://www.google.com/search?gl=us&amp;hl=en&amp;q=Forward+Role+Careers&amp;sa=X&amp;ved=0ahUKEwiF25z-54__AhVLF1kFHWgnCYk4HhCYkAIIwAo</t>
  </si>
  <si>
    <t>Zmg Ward Howell Inc</t>
  </si>
  <si>
    <t>https://www.google.com/search?hl=en&amp;gl=us&amp;q=Zmg+Ward+Howell+Inc&amp;sa=X&amp;ved=0ahUKEwicgejLydX8AhXNKUQIHU0sBEoQmJACCM8M</t>
  </si>
  <si>
    <t>Projas Technologies LLC</t>
  </si>
  <si>
    <t>https://www.google.com/search?q=Projas+Technologies+LLC&amp;sa=X&amp;ved=0ahUKEwismaGY8b78AhU1FlkFHatxAQQ4eBCYkAIIxAw</t>
  </si>
  <si>
    <t>https://encrypted-tbn0.gstatic.com/images?q=tbn:ANd9GcSLkpzelFRh1C0GM2G-xZUc66VxDshSlCX2BTqc5u0&amp;s</t>
  </si>
  <si>
    <t>Siemens Industrial</t>
  </si>
  <si>
    <t>https://www.google.com/search?ucbcb=1&amp;hl=en&amp;gl=us&amp;q=Siemens+Industrial&amp;sa=X&amp;ved=0ahUKEwjHvuuXu8v8AhXoIjQIHYGhDWEQmJACCMgL</t>
  </si>
  <si>
    <t>https://encrypted-tbn0.gstatic.com/images?q=tbn:ANd9GcQJGwfOU9XTsfta7j9RKfxa13PClgDp_1P9bsnUFJM&amp;s</t>
  </si>
  <si>
    <t>NX Digital GmbH</t>
  </si>
  <si>
    <t>https://www.google.com/search?sca_esv=580046813&amp;hl=en&amp;gl=us&amp;q=NX+Digital+GmbH&amp;sa=X&amp;ved=0ahUKEwiAxN-6qrGCAxUTEFkFHdKPAPw4ChCYkAIIpQ4</t>
  </si>
  <si>
    <t>h&amp;z Unternehmensberatung AG</t>
  </si>
  <si>
    <t>https://www.google.com/search?sca_esv=574716396&amp;hl=en&amp;gl=us&amp;q=h%26z+Unternehmensberatung+AG&amp;sa=X&amp;ved=0ahUKEwjCp8POuoGCAxW5l2oFHeF9CSM4ChCYkAIIiQ4</t>
  </si>
  <si>
    <t>https://encrypted-tbn0.gstatic.com/images?q=tbn:ANd9GcQ1Vw2_pndU9OQNHgv_uwHfoJfB0ZWyWe31whZ9&amp;s=0</t>
  </si>
  <si>
    <t>House Master Home Inspections</t>
  </si>
  <si>
    <t>https://www.google.com/search?gl=us&amp;hl=en&amp;q=House+Master+Home+Inspections&amp;sa=X&amp;ved=0ahUKEwiV85uN7qP-AhWNEFkFHe__CNE4MhCYkAII4Qw</t>
  </si>
  <si>
    <t>Aspen Tech Labs</t>
  </si>
  <si>
    <t>https://www.google.com/search?sca_esv=572136157&amp;gl=us&amp;hl=en&amp;q=Aspen+Tech+Labs&amp;sa=X&amp;ved=0ahUKEwjhipfx8uqBAxW1EVkFHQ3UAmkQmJACCIUK</t>
  </si>
  <si>
    <t>Vertogic</t>
  </si>
  <si>
    <t>https://www.google.com/search?hl=en&amp;gl=us&amp;q=Vertogic&amp;sa=X&amp;ved=0ahUKEwjUuuiE3Mn_AhU3ElkFHbYwCeUQmJACCLQM</t>
  </si>
  <si>
    <t>https://encrypted-tbn0.gstatic.com/images?q=tbn:ANd9GcS5Hw6NfEDGAI10twY376fsUs3rSqDOQ5rs183fAqM&amp;s</t>
  </si>
  <si>
    <t>InfoVision</t>
  </si>
  <si>
    <t>https://www.google.com/search?sca_esv=564926619&amp;gl=us&amp;hl=en&amp;q=InfoVision&amp;sa=X&amp;ved=0ahUKEwj2sqaq9KaBAxVOElkFHax3CKsQmJACCIUO</t>
  </si>
  <si>
    <t>IMPRESSION RECRUITMENT LIMITED</t>
  </si>
  <si>
    <t>http://www.impressionrecruitment.co.uk/</t>
  </si>
  <si>
    <t>https://www.google.com/search?gl=us&amp;hl=en&amp;q=IMPRESSION+RECRUITMENT+LIMITED&amp;sa=X&amp;ved=0ahUKEwiooP-Chd38AhVNPUQIHZ6CA944ChCYkAIImgo</t>
  </si>
  <si>
    <t>https://encrypted-tbn0.gstatic.com/images?q=tbn:ANd9GcQ17t60hgZV6Fwj89BpCyh-ExBIks-8YErnOG-uC2ODsZVTeQTGTuCy&amp;s</t>
  </si>
  <si>
    <t>Visual Search Shopping App for Videos</t>
  </si>
  <si>
    <t>https://www.google.com/search?gl=us&amp;hl=en&amp;q=Visual+Search+Shopping+App+for+Videos&amp;sa=X&amp;ved=0ahUKEwjYmdSr9vP9AhVdMVkFHSKPBPY4HhCYkAII8ws</t>
  </si>
  <si>
    <t>CANOPY PTE. LTD.</t>
  </si>
  <si>
    <t>https://www.google.com/search?hl=en&amp;gl=us&amp;q=CANOPY+PTE.+LTD.&amp;sa=X&amp;ved=0ahUKEwiy6Kbx_qr9AhWyGjQIHW5oC4U4ChCYkAIIuwk</t>
  </si>
  <si>
    <t>M&amp;M Soluciones y Estrategias en Capital Humano</t>
  </si>
  <si>
    <t>https://www.google.com/search?ucbcb=1&amp;gl=us&amp;hl=en&amp;q=M%26M+Soluciones+y+Estrategias+en+Capital+Humano&amp;sa=X&amp;ved=0ahUKEwi3q-_Ejuf8AhUMnGoFHW69AX44ChCYkAII7gg</t>
  </si>
  <si>
    <t>City &amp; Guilds</t>
  </si>
  <si>
    <t>https://www.google.com/search?sca_esv=580046813&amp;gl=us&amp;hl=en&amp;q=City+%26+Guilds&amp;sa=X&amp;ved=0ahUKEwjTsO7dqbGCAxUKElkFHUC2CGIQmJACCK4M</t>
  </si>
  <si>
    <t>Arturia</t>
  </si>
  <si>
    <t>https://www.google.com/search?gl=us&amp;hl=en&amp;q=Arturia&amp;sa=X&amp;ved=0ahUKEwizuYS7noD9AhWcMlkFHS8ODQ8QmJACCI0L</t>
  </si>
  <si>
    <t>https://encrypted-tbn0.gstatic.com/images?q=tbn:ANd9GcRv94aqFEOcWZvIVXP8pFl23mScDReadEyAiIbvI1Q&amp;s</t>
  </si>
  <si>
    <t>LogisticsNow</t>
  </si>
  <si>
    <t>http://logisticsnow.in/</t>
  </si>
  <si>
    <t>https://www.google.com/search?sca_esv=585361611&amp;gl=us&amp;hl=en&amp;q=LogisticsNow&amp;sa=X&amp;ved=0ahUKEwiYof-EgOGCAxX_hIkEHSo9DRs4HhCYkAIIpgw</t>
  </si>
  <si>
    <t>Substance</t>
  </si>
  <si>
    <t>https://www.google.com/search?sca_esv=560909571&amp;hl=en&amp;gl=us&amp;q=Substance&amp;sa=X&amp;ved=0ahUKEwjvutr-n4GBAxVmlGoFHZpzDAk4FBCYkAIImww</t>
  </si>
  <si>
    <t>Datalytica</t>
  </si>
  <si>
    <t>https://www.google.com/search?sca_esv=564262174&amp;hl=en&amp;gl=us&amp;q=Datalytica&amp;sa=X&amp;ved=0ahUKEwixurvS8KGBAxW3EFkFHeELB1o4KBCYkAIIsgw</t>
  </si>
  <si>
    <t>https://encrypted-tbn0.gstatic.com/images?q=tbn:ANd9GcQrnRkGxmCok-pSic7eoP5SHLMifmlWOHQlXhUwEN4&amp;s</t>
  </si>
  <si>
    <t>Colruyt IT Consultancy India</t>
  </si>
  <si>
    <t>https://www.google.com/search?gl=us&amp;hl=en&amp;q=Colruyt+IT+Consultancy+India&amp;sa=X&amp;ved=0ahUKEwj3h8K6wYX-AhUoVTABHaSdAJ84HhCYkAIIlgs</t>
  </si>
  <si>
    <t>Empati</t>
  </si>
  <si>
    <t>https://www.google.com/search?gl=us&amp;hl=en&amp;q=Empati&amp;sa=X&amp;ved=0ahUKEwj2m_a7r-__AhVtD1kFHd5NCis4MhCYkAIIpQw</t>
  </si>
  <si>
    <t>https://encrypted-tbn0.gstatic.com/images?q=tbn:ANd9GcR2ySI0m4AReyYevJYOIJmW31ytX7gXZYiqLbGySsY&amp;s</t>
  </si>
  <si>
    <t>Beats and Effort</t>
  </si>
  <si>
    <t>https://www.google.com/search?sca_esv=34b23c430a4204cf&amp;sca_upv=1&amp;hl=en&amp;gl=us&amp;q=Beats+and+Effort&amp;sa=X&amp;ved=0ahUKEwi-6cv34ZCDAxXoRDABHWsDDtI4ZBCYkAIIygk</t>
  </si>
  <si>
    <t>Maxim Healthcare Services (Home Care)</t>
  </si>
  <si>
    <t>https://www.google.com/search?gl=us&amp;hl=en&amp;q=Maxim+Healthcare+Services+(Home+Care)&amp;sa=X&amp;ved=0ahUKEwiW2vjH29j_AhUtKFkFHTlRAv04jAEQmJACCOsL</t>
  </si>
  <si>
    <t>https://encrypted-tbn0.gstatic.com/images?q=tbn:ANd9GcSv7rWkRspg9iQ6ZxwxVEhVKL6oqN0Cm3rstW5YuQ8&amp;s</t>
  </si>
  <si>
    <t>Emirates NBD Bank</t>
  </si>
  <si>
    <t>https://www.google.com/search?hl=en&amp;gl=us&amp;q=Emirates+NBD+Bank&amp;sa=X&amp;ved=0ahUKEwjBjZWg-cv-AhU1QzABHcVcDzw4ChCYkAII9gs</t>
  </si>
  <si>
    <t>Exacon</t>
  </si>
  <si>
    <t>https://www.google.com/search?sca_esv=561545016&amp;hl=en&amp;gl=us&amp;q=Exacon&amp;sa=X&amp;ved=0ahUKEwiKuYKYpYaBAxUwhIkEHf7YAWUQmJACCKIO</t>
  </si>
  <si>
    <t>Prometeo  Consultora de Recursos Humanos  Reclutamiento y SelecciÃ³n TI AtracciÃ³n de Talento</t>
  </si>
  <si>
    <t>https://www.google.com/search?q=Prometeo++Consultora+de+Recursos+Humanos++Reclutamiento+y+Selecci%C3%B3n+TI+Atracci%C3%B3n+de+Talento&amp;sa=X&amp;ved=0ahUKEwjJi43F-Mj8AhVAl2oFHVGUBbw4FBCYkAII5gs</t>
  </si>
  <si>
    <t>Vital Energy</t>
  </si>
  <si>
    <t>https://www.google.com/search?sca_esv=567513126&amp;hl=en&amp;gl=us&amp;q=Vital+Energy&amp;sa=X&amp;ved=0ahUKEwjLir72xb2BAxUFF1kFHVGBC3s4ZBCYkAIIjg4</t>
  </si>
  <si>
    <t>https://encrypted-tbn0.gstatic.com/images?q=tbn:ANd9GcRdr1QQ9nxi57GL0hvY0Yq0LMw4v9rsSzsLzK0P_18&amp;s</t>
  </si>
  <si>
    <t>VASCage GmbH</t>
  </si>
  <si>
    <t>https://www.google.com/search?sca_esv=579068902&amp;hl=en&amp;gl=us&amp;q=VASCage+GmbH&amp;sa=X&amp;ved=0ahUKEwjp9L7bl6eCAxXOv4kEHTl2CC8QmJACCJ0K</t>
  </si>
  <si>
    <t>ENOVEA</t>
  </si>
  <si>
    <t>https://www.google.com/search?gl=us&amp;hl=en&amp;q=ENOVEA&amp;sa=X&amp;ved=0ahUKEwj29vvHirD9AhXvjIkEHSqsBEE4HhCYkAIIhws</t>
  </si>
  <si>
    <t>Tactacam LLC</t>
  </si>
  <si>
    <t>http://www.tactacam.com/</t>
  </si>
  <si>
    <t>https://www.google.com/search?sca_esv=577721307&amp;hl=en&amp;gl=us&amp;q=Tactacam+LLC&amp;sa=X&amp;ved=0ahUKEwjT_cyljZ2CAxUQFlkFHQvBD4A4FBCYkAII2Ak</t>
  </si>
  <si>
    <t>https://encrypted-tbn0.gstatic.com/images?q=tbn:ANd9GcR2FCqXbty86rljW52UWgsa0S4B650aFFaJpwu1nzI&amp;s</t>
  </si>
  <si>
    <t>LEMON ROBOTICS LLP</t>
  </si>
  <si>
    <t>https://www.google.com/search?hl=en&amp;gl=us&amp;q=LEMON+ROBOTICS+LLP&amp;sa=X&amp;ved=0ahUKEwils7GfjeX-AhX8lIkEHZDlDfo4FBCYkAII7go</t>
  </si>
  <si>
    <t>https://encrypted-tbn0.gstatic.com/images?q=tbn:ANd9GcRPlP9-P0skA14xP07PlDN-yZdVZPTlidEkHYeA3hs&amp;s</t>
  </si>
  <si>
    <t>Alpin</t>
  </si>
  <si>
    <t>https://www.google.com/search?hl=en&amp;gl=us&amp;q=Alpin&amp;sa=X&amp;ved=0ahUKEwiDqO6xh67_AhWyMDQIHUAuAJw4ChCYkAIIlQg</t>
  </si>
  <si>
    <t>It's Prodigy</t>
  </si>
  <si>
    <t>https://www.google.com/search?q=It%27s+Prodigy&amp;sa=X&amp;ved=0ahUKEwiXubeC1Zn-AhVJElkFHc5JAXUQmJACCL4M</t>
  </si>
  <si>
    <t>https://encrypted-tbn0.gstatic.com/images?q=tbn:ANd9GcTfHtFRq2vG7gbLoUSykcNmw6Al5YfV5d-Cb8pbjCI&amp;s</t>
  </si>
  <si>
    <t>SigmaCorps Solutions, LLC</t>
  </si>
  <si>
    <t>https://www.google.com/search?hl=en&amp;gl=us&amp;q=SigmaCorps+Solutions,+LLC&amp;sa=X&amp;ved=0ahUKEwiju8ubxo_-AhVdFlkFHW8bC0g4KBCYkAII0go</t>
  </si>
  <si>
    <t>Devsisters USA</t>
  </si>
  <si>
    <t>https://www.google.com/search?q=Devsisters+USA&amp;sa=X&amp;ved=0ahUKEwi_oZzH3Kr8AhUOF1kFHV6XDPkQmJACCLMN</t>
  </si>
  <si>
    <t>https://encrypted-tbn0.gstatic.com/images?q=tbn:ANd9GcTQDOGpcLFlFT2YagPCVCdXMaK--oRy510rGrX5uwA&amp;s</t>
  </si>
  <si>
    <t>HealthMetrics</t>
  </si>
  <si>
    <t>https://www.google.com/search?gl=us&amp;hl=en&amp;q=HealthMetrics&amp;sa=X&amp;ved=0ahUKEwio7576vvb9AhWvFVkFHe0gDSsQmJACCLcJ</t>
  </si>
  <si>
    <t>https://encrypted-tbn0.gstatic.com/images?q=tbn:ANd9GcRPmQzKq65vS3FPFflCaYDqKiPNrV_lPs5iursFv7w&amp;s</t>
  </si>
  <si>
    <t>EEMC</t>
  </si>
  <si>
    <t>https://www.google.com/search?sca_esv=580774379&amp;gl=us&amp;hl=en&amp;q=EEMC&amp;sa=X&amp;ved=0ahUKEwjlu8-aqLaCAxUcEVkFHQEyBzgQmJACCI8H</t>
  </si>
  <si>
    <t>Advisor Group Inc.</t>
  </si>
  <si>
    <t>https://www.google.com/search?gl=us&amp;hl=en&amp;q=Advisor+Group+Inc.&amp;sa=X&amp;ved=0ahUKEwjW8Yv9tsKAAxU4ElkFHUEBAxE4FBCYkAII6go</t>
  </si>
  <si>
    <t>https://encrypted-tbn0.gstatic.com/images?q=tbn:ANd9GcT2xwaemhUWlqb6dcj9b2TVFBgQc3mSReHmRBPg&amp;s=0</t>
  </si>
  <si>
    <t>Variyasinc</t>
  </si>
  <si>
    <t>https://www.google.com/search?sca_esv=561848188&amp;hl=en&amp;gl=us&amp;q=Variyasinc&amp;sa=X&amp;ved=0ahUKEwisjMXB4YiBAxVVJkQIHUVDDyY4HhCYkAIIpws</t>
  </si>
  <si>
    <t>Digital Resource</t>
  </si>
  <si>
    <t>http://www.yourdigitalresource.com/</t>
  </si>
  <si>
    <t>https://www.google.com/search?hl=en&amp;gl=us&amp;q=Digital+Resource&amp;sa=X&amp;ved=0ahUKEwjEx_rTiZL-AhWgkYkEHUCHDF04ChCYkAII2go</t>
  </si>
  <si>
    <t>https://encrypted-tbn0.gstatic.com/images?q=tbn:ANd9GcQ6N6pvRuXSeKeuDpi8fA42CVwAzu8DE2ff0CGtnQ0&amp;s</t>
  </si>
  <si>
    <t>ãƒ†ãƒ¬ãƒ“å±€</t>
  </si>
  <si>
    <t>https://www.google.com/search?hl=en&amp;gl=us&amp;q=%E3%83%86%E3%83%AC%E3%83%93%E5%B1%80&amp;sa=X&amp;ved=0ahUKEwjHoMuRx6j9AhWxEFkFHWR3BkMQmJACCLgJ</t>
  </si>
  <si>
    <t>BIKE &amp; OUTDOOR COMPANY GmbH &amp; Co. KG</t>
  </si>
  <si>
    <t>http://www.boc24.de/</t>
  </si>
  <si>
    <t>https://www.google.com/search?sca_esv=560269821&amp;gl=us&amp;hl=en&amp;q=BIKE+%26+OUTDOOR+COMPANY+GmbH+%26+Co.+KG&amp;sa=X&amp;ved=0ahUKEwj0vIev2PmAAxXLKlkFHRN3CN04FBCYkAIIlw0</t>
  </si>
  <si>
    <t>Endzert Consulting</t>
  </si>
  <si>
    <t>https://www.google.com/search?sca_esv=030806efd1c59e15&amp;sca_upv=1&amp;gl=us&amp;hl=en&amp;q=Endzert+Consulting&amp;sa=X&amp;ved=0ahUKEwjE74PUov-CAxUgSzABHf6KD4MQmJACCJsI</t>
  </si>
  <si>
    <t>ALTRON FZE</t>
  </si>
  <si>
    <t>https://www.google.com/search?q=ALTRON+FZE&amp;sa=X&amp;ved=0ahUKEwjEx6W4-cj8AhVFEFkFHSsSDxc4FBCYkAIInQw</t>
  </si>
  <si>
    <t>Business Controlling</t>
  </si>
  <si>
    <t>https://www.google.com/search?gl=us&amp;hl=en&amp;q=Business+Controlling&amp;sa=X&amp;ved=0ahUKEwjgvtvT9778AhVakYkEHUD1CeMQmJACCL0M</t>
  </si>
  <si>
    <t>look4u.it</t>
  </si>
  <si>
    <t>https://www.google.com/search?sca_esv=572136157&amp;hl=en&amp;gl=us&amp;q=look4u.it&amp;sa=X&amp;ved=0ahUKEwjjleu17uqBAxVhk2oFHUY_C1wQmJACCLkN</t>
  </si>
  <si>
    <t>CCS, LLC</t>
  </si>
  <si>
    <t>https://www.google.com/search?sca_esv=593914606&amp;hl=en&amp;gl=us&amp;q=CCS,+LLC&amp;sa=X&amp;ved=0ahUKEwiPkLel-a6DAxUMJkQIHeSrCtA4HhCYkAIItww</t>
  </si>
  <si>
    <t>Incognito Software Systems Inc.</t>
  </si>
  <si>
    <t>http://www.incognito.com/</t>
  </si>
  <si>
    <t>https://www.google.com/search?hl=en&amp;gl=us&amp;q=Incognito+Software+Systems+Inc.&amp;sa=X&amp;ved=0ahUKEwiH1LqkkJL-AhUIEFkFHbFqB204FBCYkAIIxAw</t>
  </si>
  <si>
    <t>Jina AI</t>
  </si>
  <si>
    <t>https://www.google.com/search?gl=us&amp;hl=en&amp;q=Jina+AI&amp;sa=X&amp;ved=0ahUKEwiYypqvjdj8AhVaEVkFHZCFAM44ChCYkAII4gs</t>
  </si>
  <si>
    <t>https://encrypted-tbn0.gstatic.com/images?q=tbn:ANd9GcTHlkLRT-49y2E57izNDFAcna_DX9AkgEidiryREuQ&amp;s</t>
  </si>
  <si>
    <t>SWAT MOBILITY PTE. LTD.</t>
  </si>
  <si>
    <t>https://www.google.com/search?gl=us&amp;hl=en&amp;q=SWAT+MOBILITY+PTE.+LTD.&amp;sa=X&amp;ved=0ahUKEwi6nfHC-qX9AhW_FlkFHRvjDlEQmJACCOgJ</t>
  </si>
  <si>
    <t>https://encrypted-tbn0.gstatic.com/images?q=tbn:ANd9GcQxYvhQQU3RTfEN3P-qCO0HhRhkfzYjt9WHvNF1&amp;s=0</t>
  </si>
  <si>
    <t>JotForm Inc</t>
  </si>
  <si>
    <t>https://www.google.com/search?sca_esv=568110489&amp;gl=us&amp;hl=en&amp;q=JotForm+Inc&amp;sa=X&amp;ved=0ahUKEwjb6tCjjcWBAxUHmYkEHfnLBooQmJACCNcK</t>
  </si>
  <si>
    <t>LeafHome</t>
  </si>
  <si>
    <t>https://www.google.com/search?sca_esv=577551505&amp;gl=us&amp;hl=en&amp;q=LeafHome&amp;sa=X&amp;ved=0ahUKEwjz8NPzypqCAxVRADQIHXniAdw4HhCYkAII9gs</t>
  </si>
  <si>
    <t>https://encrypted-tbn0.gstatic.com/images?q=tbn:ANd9GcTupL3494xLoHSm2znzSri4vCBApplF3OlIlCKv&amp;s=0</t>
  </si>
  <si>
    <t>Redstone Commodity Search</t>
  </si>
  <si>
    <t>https://www.google.com/search?hl=en&amp;gl=us&amp;q=Redstone+Commodity+Search&amp;sa=X&amp;ved=0ahUKEwiYzdzM85H9AhWxGVkFHX9wA_0QmJACCIAO</t>
  </si>
  <si>
    <t>IEMS Solution</t>
  </si>
  <si>
    <t>https://www.google.com/search?gl=us&amp;hl=en&amp;q=IEMS+Solution&amp;sa=X&amp;ved=0ahUKEwishdaW5eL_AhX-FlkFHSYCCUM4ChCYkAIIqws</t>
  </si>
  <si>
    <t>https://encrypted-tbn0.gstatic.com/images?q=tbn:ANd9GcSCKlOldhCbg_DfamxlbaVZAJ_uPDLWXAcRPCw7PvM&amp;s</t>
  </si>
  <si>
    <t>BlueCare</t>
  </si>
  <si>
    <t>https://www.google.com/search?q=BlueCare&amp;sa=X&amp;ved=0ahUKEwjWrpTJv87-AhVKSTABHSOYAw44ChCYkAIIyg0</t>
  </si>
  <si>
    <t>Reich Consultancy Pte Ltd</t>
  </si>
  <si>
    <t>https://www.google.com/search?hl=en&amp;gl=us&amp;q=Reich+Consultancy+Pte+Ltd&amp;sa=X&amp;ved=0ahUKEwjl1Mq31r__AhWNJEQIHf6uBUMQmJACCPIJ</t>
  </si>
  <si>
    <t>https://encrypted-tbn0.gstatic.com/images?q=tbn:ANd9GcS9D46Wi0ehyd4YQWu2qiP3Yi-_DreGKKJnfJxl_NM&amp;s</t>
  </si>
  <si>
    <t>Unique consult</t>
  </si>
  <si>
    <t>https://www.google.com/search?q=Unique+consult&amp;sa=X&amp;ved=0ahUKEwiAgeXFk-_-AhXVQzABHWXPDYMQmJACCJoM</t>
  </si>
  <si>
    <t>Kodif</t>
  </si>
  <si>
    <t>https://www.google.com/search?gl=us&amp;hl=en&amp;q=Kodif&amp;sa=X&amp;ved=0ahUKEwilo9Xe3dD9AhWNMlkFHVTFBGoQmJACCIsJ</t>
  </si>
  <si>
    <t>Stoov</t>
  </si>
  <si>
    <t>http://www.stoov.com/</t>
  </si>
  <si>
    <t>https://www.google.com/search?sca_esv=e734890f2d27226f&amp;sca_upv=1&amp;gl=us&amp;hl=en&amp;q=Stoov&amp;sa=X&amp;ved=0ahUKEwiPqYOKi-uCAxWITTABHfugDJYQmJACCMgL</t>
  </si>
  <si>
    <t>Prospa.</t>
  </si>
  <si>
    <t>https://www.google.com/search?hl=en&amp;gl=us&amp;q=Prospa.&amp;sa=X&amp;ved=0ahUKEwip9_S3zNX8AhV0EVkFHY9yApAQmJACCJ8J</t>
  </si>
  <si>
    <t>Data Symphony</t>
  </si>
  <si>
    <t>https://www.google.com/search?gl=us&amp;hl=en&amp;q=Data+Symphony&amp;sa=X&amp;ved=0ahUKEwiO0J38i4P-AhW4lGoFHU43D6oQmJACCI4M</t>
  </si>
  <si>
    <t>Canal &amp; River Trust</t>
  </si>
  <si>
    <t>http://canalrivertrust.org.uk/</t>
  </si>
  <si>
    <t>https://www.google.com/search?sca_esv=587928711&amp;hl=en&amp;gl=us&amp;q=Canal+%26+River+Trust&amp;sa=X&amp;ved=0ahUKEwiluvuh0veCAxUemmoFHY86DRw4FBCYkAII8Qk</t>
  </si>
  <si>
    <t>https://encrypted-tbn0.gstatic.com/images?q=tbn:ANd9GcT1pe_C_AlN_hrqiRtpICW6hhIxtyjul0LxjI3y&amp;s=0</t>
  </si>
  <si>
    <t>Joyson Safety Systems Arad</t>
  </si>
  <si>
    <t>https://www.google.com/search?sca_esv=558682799&amp;gl=us&amp;hl=en&amp;q=Joyson+Safety+Systems+Arad&amp;sa=X&amp;ved=0ahUKEwiTn-PFk-2AAxUZkmoFHb1-BcQQmJACCJoI</t>
  </si>
  <si>
    <t>https://encrypted-tbn0.gstatic.com/images?q=tbn:ANd9GcQta4Q8TrEQmoiHs9t77Jt86Y0mcc0OsBS8a5WqcAw&amp;s</t>
  </si>
  <si>
    <t>ITC Federal</t>
  </si>
  <si>
    <t>https://www.google.com/search?hl=en&amp;gl=us&amp;q=ITC+Federal&amp;sa=X&amp;ved=0ahUKEwjFibPK5uT9AhV7nWoFHSd8BRc4UBCYkAII_As</t>
  </si>
  <si>
    <t>https://encrypted-tbn0.gstatic.com/images?q=tbn:ANd9GcRP0KWL3CTXTja6gO1iHOQS1aJyODiAAtmiTUjF5ho&amp;s</t>
  </si>
  <si>
    <t>ELMOS Semiconductor SE</t>
  </si>
  <si>
    <t>https://www.google.com/search?sca_esv=558332242&amp;gl=us&amp;hl=en&amp;q=ELMOS+Semiconductor+SE&amp;sa=X&amp;ved=0ahUKEwjnu__si-iAAxXcmbAFHQgsB0A4ChCYkAIIzA0</t>
  </si>
  <si>
    <t>https://encrypted-tbn0.gstatic.com/images?q=tbn:ANd9GcQqddhWjPquD9VURQKFJdhCSTYOuSoZkt0m0W_3m8A&amp;s</t>
  </si>
  <si>
    <t>Resulticks</t>
  </si>
  <si>
    <t>https://www.google.com/search?sca_esv=582168257&amp;hl=en&amp;gl=us&amp;q=Resulticks&amp;sa=X&amp;ved=0ahUKEwiD5_HG6MKCAxUyElkFHaCrATc4FBCYkAII4g4</t>
  </si>
  <si>
    <t>Silcotech Industry Sdn. Bhd.</t>
  </si>
  <si>
    <t>http://www.silcotechindustry.com/</t>
  </si>
  <si>
    <t>https://www.google.com/search?hl=en&amp;gl=us&amp;q=Silcotech+Industry+Sdn.+Bhd.&amp;sa=X&amp;ved=0ahUKEwj4xbX1xI2AAxXvFFkFHeU3AL8QmJACCKYM</t>
  </si>
  <si>
    <t>Cegid Group</t>
  </si>
  <si>
    <t>https://www.google.com/search?sca_esv=d2d2c4fba10c0c7e&amp;gl=us&amp;hl=en&amp;q=Cegid+Group&amp;sa=X&amp;ved=0ahUKEwjb7eql9qSDAxW8SDABHS-qA2c4FBCYkAII4go</t>
  </si>
  <si>
    <t>https://encrypted-tbn0.gstatic.com/images?q=tbn:ANd9GcSsuVKbzE4ZfFMlqlebH2QhDoASh53hFwhKFVHo&amp;s=0</t>
  </si>
  <si>
    <t>High Level IT Recruitment</t>
  </si>
  <si>
    <t>https://www.google.com/search?sca_esv=594159916&amp;gl=us&amp;hl=en&amp;q=High+Level+IT+Recruitment&amp;sa=X&amp;ved=0ahUKEwjk75WNvbGDAxU5FFkFHda9CCoQmJACCL0J</t>
  </si>
  <si>
    <t>https://encrypted-tbn0.gstatic.com/images?q=tbn:ANd9GcQ6EoB9oTm2IzPZTvHlkIyWzuU8BxCAKJ3mvOaKSOk&amp;s</t>
  </si>
  <si>
    <t>Plancise</t>
  </si>
  <si>
    <t>https://www.google.com/search?sca_esv=589510079&amp;gl=us&amp;hl=en&amp;q=Plancise&amp;sa=X&amp;ved=0ahUKEwidtJnWm4SDAxUglYkEHa34CbIQmJACCK0O</t>
  </si>
  <si>
    <t>CÃ´ng ty TÃ i chÃ­nh TNHH MB SHINSEI (MCREDIT)</t>
  </si>
  <si>
    <t>https://www.google.com/search?hl=en&amp;gl=us&amp;q=C%C3%B4ng+ty+T%C3%A0i+ch%C3%ADnh+TNHH+MB+SHINSEI+(MCREDIT)&amp;sa=X&amp;ved=0ahUKEwje0rKHi-L8AhWVMVkFHa1CATEQmJACCJQK</t>
  </si>
  <si>
    <t>https://encrypted-tbn0.gstatic.com/images?q=tbn:ANd9GcQt6faWYLi9SzPJ1gew2d80bv6JdGEifQxZFYC_osw&amp;s</t>
  </si>
  <si>
    <t>Oil and Gas Production Tools</t>
  </si>
  <si>
    <t>https://www.google.com/search?sca_esv=572463874&amp;gl=us&amp;hl=en&amp;q=Oil+and+Gas+Production+Tools&amp;sa=X&amp;ved=0ahUKEwjHqZjcr-2BAxUKC0QIHXIaBTkQmJACCMsM</t>
  </si>
  <si>
    <t>ECMCONSULTING</t>
  </si>
  <si>
    <t>https://www.google.com/search?hl=en&amp;gl=us&amp;q=ECMCONSULTING&amp;sa=X&amp;ved=0ahUKEwim-_3_rbiAAxXwLFkFHT-IAs84HhCYkAII2gw</t>
  </si>
  <si>
    <t>icotec AG</t>
  </si>
  <si>
    <t>https://www.google.com/search?hl=en&amp;gl=us&amp;q=icotec+AG&amp;sa=X&amp;ved=0ahUKEwjx1PilqLD-AhWtEFkFHZ-wBe8QmJACCOYL</t>
  </si>
  <si>
    <t>Veltech Solutions Inc</t>
  </si>
  <si>
    <t>https://www.google.com/search?sca_esv=558984878&amp;hl=en&amp;gl=us&amp;q=Veltech+Solutions+Inc&amp;sa=X&amp;ved=0ahUKEwi79vb8z--AAxWCEVkFHV-KAIoQmJACCN4M</t>
  </si>
  <si>
    <t>Allied Industrial Partners</t>
  </si>
  <si>
    <t>http://www.alliedindustrialpartners.com/</t>
  </si>
  <si>
    <t>https://www.google.com/search?gl=us&amp;hl=en&amp;q=Allied+Industrial+Partners&amp;sa=X&amp;ved=0ahUKEwjFsvzGmtb_AhUpD1kFHbBCAXE4FBCYkAIIiAo</t>
  </si>
  <si>
    <t>https://encrypted-tbn0.gstatic.com/images?q=tbn:ANd9GcQ506blCPs0eAE6u7WB_a9-LaxBPerEgxkZO-tozqE&amp;s</t>
  </si>
  <si>
    <t>Ophelos</t>
  </si>
  <si>
    <t>http://ophelos.com/</t>
  </si>
  <si>
    <t>https://www.google.com/search?sca_esv=588279375&amp;q=Ophelos&amp;sa=X&amp;ved=0ahUKEwjviPGVlPqCAxW-kyYFHaatA5o4ChCYkAII5wo</t>
  </si>
  <si>
    <t>https://encrypted-tbn0.gstatic.com/images?q=tbn:ANd9GcSFW4DrX6pqNBmlxFK_nSyc_aH1KHb4FKoTl7RZy_0&amp;s</t>
  </si>
  <si>
    <t>verus solution</t>
  </si>
  <si>
    <t>https://www.google.com/search?sca_esv=567951771&amp;gl=us&amp;hl=en&amp;q=verus+solution&amp;sa=X&amp;ved=0ahUKEwjQssDizsKBAxVGlmoFHVaYCy44KBCYkAIIiw0</t>
  </si>
  <si>
    <t>MAYER Personalmanagement GmbH</t>
  </si>
  <si>
    <t>https://www.google.com/search?sca_esv=575393305&amp;hl=en&amp;gl=us&amp;q=MAYER+Personalmanagement+GmbH&amp;sa=X&amp;ved=0ahUKEwixo6SUwIaCAxV5GFkFHdXqCgAQmJACCLAM</t>
  </si>
  <si>
    <t>Mundialmedia</t>
  </si>
  <si>
    <t>https://www.google.com/search?sca_esv=561848188&amp;gl=us&amp;hl=en&amp;q=Mundialmedia&amp;sa=X&amp;ved=0ahUKEwi0xvbI4YiBAxXVD1kFHQFvAEQ4MhCYkAII0wk</t>
  </si>
  <si>
    <t>National Quality Forum (NQF)</t>
  </si>
  <si>
    <t>http://www.qualityforum.org/</t>
  </si>
  <si>
    <t>https://www.google.com/search?sca_esv=7eb30cb793fe5954&amp;sca_upv=1&amp;hl=en&amp;gl=us&amp;q=National+Quality+Forum+(NQF)&amp;sa=X&amp;ved=0ahUKEwiG5eaa89GCAxVURjABHbvUB_84RhCYkAII-w0</t>
  </si>
  <si>
    <t>https://encrypted-tbn0.gstatic.com/images?q=tbn:ANd9GcTQ9eQUHUulT0FWzKyWBApzuTtx1aJbdU83QW-bKpA&amp;s</t>
  </si>
  <si>
    <t>Bultaminds Venture</t>
  </si>
  <si>
    <t>https://www.google.com/search?gl=us&amp;hl=en&amp;q=Bultaminds+Venture&amp;sa=X&amp;ved=0ahUKEwioo8mh4qr8AhXEpXIEHe47Cfw4KBCYkAIIwAo</t>
  </si>
  <si>
    <t>Simeio</t>
  </si>
  <si>
    <t>https://www.google.com/search?sca_esv=569660528&amp;gl=us&amp;hl=en&amp;q=Simeio&amp;sa=X&amp;ved=0ahUKEwihxout3dGBAxXPMlkFHXfFD784RhCYkAII5ws</t>
  </si>
  <si>
    <t>https://encrypted-tbn0.gstatic.com/images?q=tbn:ANd9GcR_Jfd_bhLAeYRhb0h0yqlv270L_cBigSpa0FSbwxM&amp;s</t>
  </si>
  <si>
    <t>Tek Systems</t>
  </si>
  <si>
    <t>https://www.google.com/search?gl=us&amp;hl=en&amp;q=Tek+Systems&amp;sa=X&amp;ved=0ahUKEwj9lLKJ15eAAxVntoQIHYiPCzI4FBCYkAII3gs</t>
  </si>
  <si>
    <t>Varant Inc</t>
  </si>
  <si>
    <t>https://www.google.com/search?sca_esv=551412035&amp;hl=en&amp;gl=us&amp;q=Varant+Inc&amp;sa=X&amp;ved=0ahUKEwjY55yfna6AAxWTmIQIHYXxCtY4FBCYkAIIqw4</t>
  </si>
  <si>
    <t>Data Endeavors</t>
  </si>
  <si>
    <t>https://www.google.com/search?ucbcb=1&amp;gl=us&amp;hl=en&amp;q=Data+Endeavors&amp;sa=X&amp;ved=0ahUKEwjAtpWch7D9AhW7JzQIHca7Ay44ZBCYkAII5Qk</t>
  </si>
  <si>
    <t>Metrum</t>
  </si>
  <si>
    <t>https://www.google.com/search?gl=us&amp;hl=en&amp;q=Metrum&amp;sa=X&amp;ved=0ahUKEwi2j7PEvJT9AhXWEFkFHRtBBqYQmJACCPEN</t>
  </si>
  <si>
    <t>https://encrypted-tbn0.gstatic.com/images?q=tbn:ANd9GcSOKhRAhlf-iDmFxclx8c-MUdN7k6wcfBhFT5OnNLQ&amp;s</t>
  </si>
  <si>
    <t>Healthix, Inc.</t>
  </si>
  <si>
    <t>http://www.healthix.org/</t>
  </si>
  <si>
    <t>https://www.google.com/search?gl=us&amp;hl=en&amp;q=Healthix,+Inc.&amp;sa=X&amp;ved=0ahUKEwiw7NKd1vj8AhV6mGoFHbntAfAQmJACCNML</t>
  </si>
  <si>
    <t>Session AI</t>
  </si>
  <si>
    <t>https://www.google.com/search?sca_esv=567797162&amp;hl=en&amp;gl=us&amp;q=Session+AI&amp;sa=X&amp;ved=0ahUKEwi3jeCpisCBAxUJFmIAHcIYAOYQmJACCKcM</t>
  </si>
  <si>
    <t>https://encrypted-tbn0.gstatic.com/images?q=tbn:ANd9GcSPXHiDyE4fnxA7pp3IGEBmGmCbvFnMYeevvapBhWc&amp;s</t>
  </si>
  <si>
    <t>TECNOLOGÃA BI NET MÃ‰XICO S.A DE C.V.</t>
  </si>
  <si>
    <t>https://www.google.com/search?sca_esv=594159916&amp;hl=en&amp;gl=us&amp;q=TECNOLOG%C3%8DA+BI+NET+M%C3%89XICO+S.A+DE+C.V.&amp;sa=X&amp;ved=0ahUKEwiHgsDwvbGDAxV3AzQIHUDaD1I4MhCYkAII_ws</t>
  </si>
  <si>
    <t>Al Mariah United Group</t>
  </si>
  <si>
    <t>https://www.google.com/search?gl=us&amp;hl=en&amp;q=Al+Mariah+United+Group&amp;sa=X&amp;ved=0ahUKEwi-3ZPwh5CAAxXyFVkFHTWaAkA4ChCYkAIIqAw</t>
  </si>
  <si>
    <t>myflexbox</t>
  </si>
  <si>
    <t>https://www.google.com/search?sca_esv=586873451&amp;gl=us&amp;hl=en&amp;q=myflexbox&amp;sa=X&amp;ved=0ahUKEwjdyoL2y-2CAxU7tokEHQlCBIMQmJACCJIL</t>
  </si>
  <si>
    <t>https://encrypted-tbn0.gstatic.com/images?q=tbn:ANd9GcRW8fJ3ZHGiGGxPnLP0Lv0FjP-0vAxyQWz5us1APFw&amp;s</t>
  </si>
  <si>
    <t>Warren Brasil</t>
  </si>
  <si>
    <t>https://www.google.com/search?sca_esv=561545016&amp;gl=us&amp;hl=en&amp;q=Warren+Brasil&amp;sa=X&amp;ved=0ahUKEwiHt_LJpYaBAxUkNX0KHetZABQ4ChCYkAII1Aw</t>
  </si>
  <si>
    <t>WESTPAC BANKING CORPORATION</t>
  </si>
  <si>
    <t>https://www.google.com/search?gl=us&amp;hl=en&amp;q=WESTPAC+BANKING+CORPORATION&amp;sa=X&amp;ved=0ahUKEwix8dr57pT_AhX8QjABHbXABos4FBCYkAII9Ao</t>
  </si>
  <si>
    <t>Ernsting's family GmbH &amp; Co. KG</t>
  </si>
  <si>
    <t>https://www.google.com/search?gl=us&amp;hl=en&amp;q=Ernsting%27s+family+GmbH+%26+Co.+KG&amp;sa=X&amp;ved=0ahUKEwi_9NPT6P38AhWrFFkFHUxzDGg4HhCYkAIItQs</t>
  </si>
  <si>
    <t>https://encrypted-tbn0.gstatic.com/images?q=tbn:ANd9GcStvPBVW5IVX_GYjiBa01FCFH-H8Ib7qn3a8ySQVnM&amp;s</t>
  </si>
  <si>
    <t>Innovative Management Concepts, Inc.</t>
  </si>
  <si>
    <t>http://imcva.com/</t>
  </si>
  <si>
    <t>https://www.google.com/search?sca_esv=582168257&amp;gl=us&amp;hl=en&amp;q=Innovative+Management+Concepts,+Inc.&amp;sa=X&amp;ved=0ahUKEwiH1fP86MKCAxUmkYkEHVT0Byk4HhCYkAIIsgs</t>
  </si>
  <si>
    <t>Continent 8 Technologies</t>
  </si>
  <si>
    <t>http://www.continent8.com/</t>
  </si>
  <si>
    <t>https://www.google.com/search?sca_esv=556221820&amp;hl=en&amp;gl=us&amp;q=Continent+8+Technologies&amp;sa=X&amp;ved=0ahUKEwjo94bGwNaAAxUMMVkFHaF_C5M4FBCYkAIIugs</t>
  </si>
  <si>
    <t>https://encrypted-tbn0.gstatic.com/images?q=tbn:ANd9GcS_DzEWoevSJSWapOXkufc-lNfBqGG4kojPsgnd&amp;s=0</t>
  </si>
  <si>
    <t>1st Merchant Funding</t>
  </si>
  <si>
    <t>http://www.1stmerchantfunding.com/</t>
  </si>
  <si>
    <t>https://www.google.com/search?gl=us&amp;hl=en&amp;q=1st+Merchant+Funding&amp;sa=X&amp;ved=0ahUKEwj0lp7M3Nj_AhXTmmoFHUsFBPwQmJACCMUO</t>
  </si>
  <si>
    <t>RITWIK Infotech Inc</t>
  </si>
  <si>
    <t>https://www.google.com/search?gl=us&amp;hl=en&amp;q=RITWIK+Infotech+Inc&amp;sa=X&amp;ved=0ahUKEwjs34LLwbX_AhXeTDABHay2AVM4KBCYkAIIogw</t>
  </si>
  <si>
    <t>CDK Global, Inc.</t>
  </si>
  <si>
    <t>https://www.google.com/search?sca_esv=561848188&amp;gl=us&amp;hl=en&amp;q=CDK+Global,+Inc.&amp;sa=X&amp;ved=0ahUKEwjDk6K23oiBAxWPmGoFHfiZBf44ChCYkAII5wo</t>
  </si>
  <si>
    <t>hivepath</t>
  </si>
  <si>
    <t>https://www.google.com/search?hl=en&amp;gl=us&amp;q=hivepath&amp;sa=X&amp;ved=0ahUKEwi28ruj29D9AhUZnWoFHcS0ByQQmJACCJQK</t>
  </si>
  <si>
    <t>FINLAY JUDE ASSOCIATES LIMITED</t>
  </si>
  <si>
    <t>https://www.google.com/search?sca_esv=571229774&amp;hl=en&amp;gl=us&amp;q=FINLAY+JUDE+ASSOCIATES+LIMITED&amp;sa=X&amp;ved=0ahUKEwim952q5OCBAxUzOUQIHSX4D5Y4HhCYkAIIpQw</t>
  </si>
  <si>
    <t>ConvertCart</t>
  </si>
  <si>
    <t>https://www.google.com/search?hl=en&amp;gl=us&amp;q=ConvertCart&amp;sa=X&amp;ved=0ahUKEwi0_vKL2vv-AhVFjokEHUlWD184ChCYkAII7go</t>
  </si>
  <si>
    <t>Nissan Motor Co</t>
  </si>
  <si>
    <t>https://www.google.com/search?ucbcb=1&amp;gl=us&amp;hl=en&amp;q=Nissan+Motor+Co&amp;sa=X&amp;ved=0ahUKEwintNTFhI3-AhVQFFkFHc-CAqE4PBCYkAII4ws</t>
  </si>
  <si>
    <t>Totus Medicines</t>
  </si>
  <si>
    <t>http://www.totusmedicines.com/</t>
  </si>
  <si>
    <t>https://www.google.com/search?gl=us&amp;hl=en&amp;q=Totus+Medicines&amp;sa=X&amp;ved=0ahUKEwito8Kl3Nj_AhUyEFkFHVY6Ag04RhCYkAIIvQs</t>
  </si>
  <si>
    <t>https://encrypted-tbn0.gstatic.com/images?q=tbn:ANd9GcQB9Yd5790tsP9dkVcgQ4L2tVA6j8wU2TxD-BQCOx4&amp;s</t>
  </si>
  <si>
    <t>Proarcai</t>
  </si>
  <si>
    <t>https://www.google.com/search?sca_esv=593914606&amp;gl=us&amp;hl=en&amp;q=Proarcai&amp;sa=X&amp;ved=0ahUKEwin3pfK-q6DAxVmElkFHd5VDLA4MhCYkAII_gs</t>
  </si>
  <si>
    <t>https://encrypted-tbn0.gstatic.com/images?q=tbn:ANd9GcRQEvG42bSHKAKufkxZiTx83k3YKW5zusFFjlEvKsY&amp;s</t>
  </si>
  <si>
    <t>STEP</t>
  </si>
  <si>
    <t>https://www.google.com/search?sca_esv=567185982&amp;gl=us&amp;hl=en&amp;q=STEP&amp;sa=X&amp;ved=0ahUKEwjczL2oh7uBAxXVSjABHXWNDwIQmJACCM4N</t>
  </si>
  <si>
    <t>Alpine Recruitment Group Limited</t>
  </si>
  <si>
    <t>https://www.google.com/search?hl=en&amp;gl=us&amp;q=Alpine+Recruitment+Group+Limited&amp;sa=X&amp;ved=0ahUKEwiu0seW1O78AhWHMlkFHbVyBecQmJACCP0K</t>
  </si>
  <si>
    <t>https://encrypted-tbn0.gstatic.com/images?q=tbn:ANd9GcRcFNQvOfdzklG6AnnR_XjVZwCFo8mpg5w21Yy54AU&amp;s</t>
  </si>
  <si>
    <t>FOCUS COMPUTER (S) PTE LTD</t>
  </si>
  <si>
    <t>https://www.google.com/search?gl=us&amp;hl=en&amp;q=FOCUS+COMPUTER+(S)+PTE+LTD&amp;sa=X&amp;ved=0ahUKEwiFi87c3cn_AhVqmokEHWO8A_wQmJACCNcK</t>
  </si>
  <si>
    <t>SageView Advisory Group</t>
  </si>
  <si>
    <t>https://www.google.com/search?hl=en&amp;gl=us&amp;q=SageView+Advisory+Group&amp;sa=X&amp;ved=0ahUKEwjp8ITt-tL8AhUAomoFHUs2A2s4KBCYkAIIugs</t>
  </si>
  <si>
    <t>https://encrypted-tbn0.gstatic.com/images?q=tbn:ANd9GcSPZSbgOV2mRkbcIqeBp-U7gAmM1rKadMOuaaL4l30&amp;s</t>
  </si>
  <si>
    <t>GroupM Germany GmbH</t>
  </si>
  <si>
    <t>https://www.google.com/search?sca_esv=589510079&amp;hl=en&amp;gl=us&amp;q=GroupM+Germany+GmbH&amp;sa=X&amp;ved=0ahUKEwi3qaWrm4SDAxWPEVkFHYdLDps4KBCYkAII4go</t>
  </si>
  <si>
    <t>https://encrypted-tbn0.gstatic.com/images?q=tbn:ANd9GcQkxFb3wDK_YEoCVGo47PdpyGIgtk2c4pLzVnZUGZI&amp;s</t>
  </si>
  <si>
    <t>Karuna Krishna Consulting Inc.</t>
  </si>
  <si>
    <t>https://www.google.com/search?hl=en&amp;gl=us&amp;q=Karuna+Krishna+Consulting+Inc.&amp;sa=X&amp;ved=0ahUKEwiYkvrek5qAAxWkOkQIHUm_DKQQmJACCIcN</t>
  </si>
  <si>
    <t>Catalink Ltd</t>
  </si>
  <si>
    <t>https://www.google.com/search?hl=en&amp;gl=us&amp;q=Catalink+Ltd&amp;sa=X&amp;ved=0ahUKEwjawubukuf8AhVOomoFHU2ZB8wQmJACCO4I</t>
  </si>
  <si>
    <t>https://encrypted-tbn0.gstatic.com/images?q=tbn:ANd9GcTTNL-zaQJS6GMPxiv8VIcgst_z565XxcTjlhE8dNQ&amp;s</t>
  </si>
  <si>
    <t>Flying Tiger</t>
  </si>
  <si>
    <t>https://www.google.com/search?sca_esv=568425080&amp;gl=us&amp;hl=en&amp;q=Flying+Tiger&amp;sa=X&amp;ved=0ahUKEwiTwou118eBAxVBkmoFHXQlBGgQmJACCIwL</t>
  </si>
  <si>
    <t>RHL Recruitment</t>
  </si>
  <si>
    <t>https://www.google.com/search?sca_esv=566746031&amp;hl=en&amp;gl=us&amp;q=RHL+Recruitment&amp;sa=X&amp;ved=0ahUKEwijz6CT4reBAxW-EmIAHfY7C4EQmJACCK4N</t>
  </si>
  <si>
    <t>https://encrypted-tbn0.gstatic.com/images?q=tbn:ANd9GcQUTvJBPnNp3pzKZrTlCW9SCt4omIGWDQV-wik6_to&amp;s</t>
  </si>
  <si>
    <t>Unipart Group</t>
  </si>
  <si>
    <t>https://www.google.com/search?hl=en&amp;gl=us&amp;q=Unipart+Group&amp;sa=X&amp;ved=0ahUKEwihk-Sj3ND9AhVvlmoFHZnfDLs4KBCYkAIIugk</t>
  </si>
  <si>
    <t>https://encrypted-tbn0.gstatic.com/images?q=tbn:ANd9GcRUB-Ubi7mNoGs-WsW2k3m91Afm_29F1OzeekvY1Gc&amp;s</t>
  </si>
  <si>
    <t>Alten Mexico</t>
  </si>
  <si>
    <t>https://www.google.com/search?gl=us&amp;hl=en&amp;q=Alten+Mexico&amp;sa=X&amp;ved=0ahUKEwjK3IWBoP7-AhVskYkEHQ3GCaoQmJACCI0L</t>
  </si>
  <si>
    <t>Range</t>
  </si>
  <si>
    <t>https://www.google.com/search?sca_esv=585201322&amp;gl=us&amp;hl=en&amp;q=Range&amp;sa=X&amp;ved=0ahUKEwji--nUzt6CAxVIrYkEHVmVB0A4FBCYkAIIqQs</t>
  </si>
  <si>
    <t>Pairview</t>
  </si>
  <si>
    <t>https://www.google.com/search?sca_esv=563320360&amp;gl=us&amp;hl=en&amp;q=Pairview&amp;sa=X&amp;ved=0ahUKEwiX7tOA8ZeBAxVPN0QIHaWyC4UQmJACCOgK</t>
  </si>
  <si>
    <t>https://encrypted-tbn0.gstatic.com/images?q=tbn:ANd9GcSiGLOdabcUGReYBZzicEVX0HXVikRw2yPkysIQvpk&amp;s</t>
  </si>
  <si>
    <t>MokshaaLLC</t>
  </si>
  <si>
    <t>https://www.google.com/search?hl=en&amp;gl=us&amp;q=MokshaaLLC&amp;sa=X&amp;ved=0ahUKEwjkob7j2sv9AhV8k4kEHV7sAXI4ZBCYkAIIzAs</t>
  </si>
  <si>
    <t>https://encrypted-tbn0.gstatic.com/images?q=tbn:ANd9GcTlheP0dbOcAojuLerguFaBYz5QOPevF_o6me_YEu4&amp;s</t>
  </si>
  <si>
    <t>TheDataSherpas</t>
  </si>
  <si>
    <t>https://www.google.com/search?ucbcb=1&amp;hl=en&amp;gl=us&amp;q=TheDataSherpas&amp;sa=X&amp;ved=0ahUKEwii7JiW7qP-AhX2jIkEHTdWD244bhCYkAIIyg0</t>
  </si>
  <si>
    <t>Aviation Job Search</t>
  </si>
  <si>
    <t>https://www.google.com/search?gl=us&amp;hl=en&amp;q=Aviation+Job+Search&amp;sa=X&amp;ved=0ahUKEwid9vST3qGAAxX4ElkFHVFHCYEQmJACCMEN</t>
  </si>
  <si>
    <t>EGS SURVEY PTE. LTD.</t>
  </si>
  <si>
    <t>http://www.egssurvey.com/</t>
  </si>
  <si>
    <t>https://www.google.com/search?q=EGS+SURVEY+PTE.+LTD.&amp;sa=X&amp;ved=0ahUKEwjY4NmQt8b8AhXZMlkFHcwvBew4HhCYkAIIwQo</t>
  </si>
  <si>
    <t>Express Rail Link Sdn Bhd</t>
  </si>
  <si>
    <t>https://www.google.com/search?gl=us&amp;hl=en&amp;q=Express+Rail+Link+Sdn+Bhd&amp;sa=X&amp;ved=0ahUKEwjopNf2xI2AAxVdPkQIHY2ICGU4ChCYkAIIqAo</t>
  </si>
  <si>
    <t>Careerone Partner Network</t>
  </si>
  <si>
    <t>https://www.google.com/search?sca_esv=576019406&amp;hl=en&amp;gl=us&amp;q=Careerone+Partner+Network&amp;sa=X&amp;ved=0ahUKEwjA6N-Mg46CAxUqtYkEHTOoCm04HhCYkAII7gw</t>
  </si>
  <si>
    <t>PANATLANTICA TUBOS S.A.</t>
  </si>
  <si>
    <t>https://www.google.com/search?gl=us&amp;hl=en&amp;q=PANATLANTICA+TUBOS+S.A.&amp;sa=X&amp;ved=0ahUKEwjk3vvDvP7_AhVXhIkEHQZyCFQQmJACCNAL</t>
  </si>
  <si>
    <t>https://encrypted-tbn0.gstatic.com/images?q=tbn:ANd9GcQCaMKZENfpFYdrVx2e8hKuqgOW92BTCShn3zQ633Y&amp;s</t>
  </si>
  <si>
    <t>Advanced SoftwareDesarrollador Siebel 100%</t>
  </si>
  <si>
    <t>https://www.google.com/search?q=Advanced+SoftwareDesarrollador+Siebel+100%25&amp;sa=X&amp;ved=0ahUKEwiW4I2h98v-AhXiTTABHWHBDhwQmJACCMwN</t>
  </si>
  <si>
    <t>Ð¦Ð ÐŸÐ¢ (Ð¦ÐµÐ½Ñ‚Ñ€ Ñ€Ð°Ð·Ð²Ð¸Ñ‚Ð¸Ñ Ð¿ÐµÑ€ÑÐ¿ÐµÐºÑ‚Ð¸Ð²Ð½Ñ‹Ñ… Ñ‚ÐµÑ…Ð½Ð¾Ð»Ð¾Ð³Ð¸Ð¹)</t>
  </si>
  <si>
    <t>https://www.google.com/search?sca_esv=552197865&amp;hl=en&amp;gl=us&amp;q=%D0%A6%D0%A0%D0%9F%D0%A2+(%D0%A6%D0%B5%D0%BD%D1%82%D1%80+%D1%80%D0%B0%D0%B7%D0%B2%D0%B8%D1%82%D0%B8%D1%8F+%D0%BF%D0%B5%D1%80%D1%81%D0%BF%D0%B5%D0%BA%D1%82%D0%B8%D0%B2%D0%BD%D1%8B%D1%85+%D1%82%D0%B5%D1%85%D0%BD%D0%BE%D0%BB%D0%BE%D0%B3%D0%B8%D0%B9)&amp;sa=X&amp;ved=0ahUKEwjy67L647WAAxWUQjABHcZ0AhQQmJACCIYL</t>
  </si>
  <si>
    <t>https://encrypted-tbn0.gstatic.com/images?q=tbn:ANd9GcRbc4eCEFjEjj3n7ysx5-d2CeFSxDNrzBjorFb9mDY&amp;s</t>
  </si>
  <si>
    <t>Offerzen</t>
  </si>
  <si>
    <t>https://www.google.com/search?gl=us&amp;hl=en&amp;q=Offerzen&amp;sa=X&amp;ved=0ahUKEwiDsLWgrr_-AhWGVTABHUsLCno4FBCYkAIIlgo</t>
  </si>
  <si>
    <t>incident.io</t>
  </si>
  <si>
    <t>https://www.google.com/search?sca_esv=566842583&amp;hl=en&amp;gl=us&amp;q=incident.io&amp;sa=X&amp;ved=0ahUKEwjzi4bOw7iBAxWUF1kFHeCSDDE4FBCYkAII1ww</t>
  </si>
  <si>
    <t>https://encrypted-tbn0.gstatic.com/images?q=tbn:ANd9GcQ0DgRM0FS-_p6_ePN5ZMONLo-pwcppmpgIKKqBovE&amp;s</t>
  </si>
  <si>
    <t>Cooperative Institute for Severe and High-Impact Weather Research and Operations</t>
  </si>
  <si>
    <t>https://www.google.com/search?hl=en&amp;gl=us&amp;q=Cooperative+Institute+for+Severe+and+High-Impact+Weather+Research+and+Operations&amp;sa=X&amp;ved=0ahUKEwi0-cyz24j9AhUfMVkFHddWD7w4WhCYkAIIiQo</t>
  </si>
  <si>
    <t>lempire</t>
  </si>
  <si>
    <t>https://www.google.com/search?sca_esv=562665302&amp;hl=en&amp;gl=us&amp;q=lempire&amp;sa=X&amp;ved=0ahUKEwip_Omh6JKBAxVScvEDHW6jAXU4ChCYkAII4ww</t>
  </si>
  <si>
    <t>https://encrypted-tbn0.gstatic.com/images?q=tbn:ANd9GcR5zEIj6NXn8If_QVYn8_PRqdcrRtDwJ8avZasyzbc&amp;s</t>
  </si>
  <si>
    <t>SEKROND AB</t>
  </si>
  <si>
    <t>https://www.google.com/search?sca_esv=560909571&amp;gl=us&amp;hl=en&amp;q=SEKROND+AB&amp;sa=X&amp;ved=0ahUKEwixx-nWoYGBAxWdFFkFHYLdCR84ChCYkAII4Qo</t>
  </si>
  <si>
    <t>Concord USA</t>
  </si>
  <si>
    <t>https://www.google.com/search?hl=en&amp;gl=us&amp;q=Concord+USA&amp;sa=X&amp;ved=0ahUKEwiK-JncxOL-AhVqnGoFHZXgDH84PBCYkAII_gk</t>
  </si>
  <si>
    <t>Lafayette Economic Development Authority</t>
  </si>
  <si>
    <t>https://www.google.com/search?sca_esv=591785850&amp;gl=us&amp;hl=en&amp;q=Lafayette+Economic+Development+Authority&amp;sa=X&amp;ved=0ahUKEwia49mbuJiDAxU5FVkFHf7dAEY4jAEQmJACCIgN</t>
  </si>
  <si>
    <t>FutuRS</t>
  </si>
  <si>
    <t>https://www.google.com/search?gl=us&amp;hl=en&amp;q=FutuRS&amp;sa=X&amp;ved=0ahUKEwiFoOXG3ND9AhU6r4QIHSOLB084ChCYkAII5w0</t>
  </si>
  <si>
    <t>https://encrypted-tbn0.gstatic.com/images?q=tbn:ANd9GcTMyognbAM6bgRtECGzhloKgBfEn0I2K-gLFCdOkWM&amp;s</t>
  </si>
  <si>
    <t>CESUSA, Inc.</t>
  </si>
  <si>
    <t>https://www.google.com/search?gl=us&amp;hl=en&amp;q=CESUSA,+Inc.&amp;sa=X&amp;ved=0ahUKEwjWh7fkva39AhX8D1kFHcdtAQQ4KBCYkAIIlQs</t>
  </si>
  <si>
    <t>https://encrypted-tbn0.gstatic.com/images?q=tbn:ANd9GcRenW2n7XefxJYUyl1rY1MeAd1iYwb6TgYfQ8I8w5Wx2npqcDb9qThg&amp;s</t>
  </si>
  <si>
    <t>Soorcing.io</t>
  </si>
  <si>
    <t>https://www.google.com/search?q=Soorcing.io&amp;sa=X&amp;ved=0ahUKEwjj9qGQvdP-AhVbE1kFHajuDlI4KBCYkAIIwAw</t>
  </si>
  <si>
    <t>Vistra Communications</t>
  </si>
  <si>
    <t>http://www.consultvistra.com/</t>
  </si>
  <si>
    <t>https://www.google.com/search?sca_esv=591053097&amp;hl=en&amp;gl=us&amp;q=Vistra+Communications&amp;sa=X&amp;ved=0ahUKEwiPmJGm4pCDAxU0EFkFHVvjBwg4PBCYkAIIlg4</t>
  </si>
  <si>
    <t>Cogniflare</t>
  </si>
  <si>
    <t>https://www.google.com/search?sca_esv=593213093&amp;gl=us&amp;hl=en&amp;q=Cogniflare&amp;sa=X&amp;ved=0ahUKEwi2_ZS19qSDAxVPJUQIHRcWA6I4MhCYkAIIhA4</t>
  </si>
  <si>
    <t>Mateo Beacco</t>
  </si>
  <si>
    <t>https://www.google.com/search?sca_esv=560269821&amp;gl=us&amp;hl=en&amp;q=Mateo+Beacco&amp;sa=X&amp;ved=0ahUKEwjtrqmA1_mAAxXUVDUKHVi5CBUQmJACCMIN</t>
  </si>
  <si>
    <t>RCG Global Services (Career Site)</t>
  </si>
  <si>
    <t>http://www.rcggs.com/</t>
  </si>
  <si>
    <t>https://www.google.com/search?gl=us&amp;hl=en&amp;q=RCG+Global+Services+(Career+Site)&amp;sa=X&amp;ved=0ahUKEwiqn9izoK78AhXQk4kEHUWPBik4ChCYkAII7wo</t>
  </si>
  <si>
    <t>ManpowerGroup Czech Republic</t>
  </si>
  <si>
    <t>https://www.google.com/search?sca_esv=550770362&amp;gl=us&amp;hl=en&amp;q=ManpowerGroup+Czech+Republic&amp;sa=X&amp;ved=0ahUKEwjm7YPCmqmAAxVkVzABHfTXCY8QmJACCP0L</t>
  </si>
  <si>
    <t>https://encrypted-tbn0.gstatic.com/images?q=tbn:ANd9GcQ1NI4qvzGCYAvxYkekqnMEli7hakkugWezFxM2rvg&amp;s</t>
  </si>
  <si>
    <t>Yonyou Singapore Pte Ltd</t>
  </si>
  <si>
    <t>https://www.google.com/search?gl=us&amp;hl=en&amp;q=Yonyou+Singapore+Pte+Ltd&amp;sa=X&amp;ved=0ahUKEwjZqKW4pq6AAxWAF1kFHcCsBA84WhCYkAII2wo</t>
  </si>
  <si>
    <t>https://encrypted-tbn0.gstatic.com/images?q=tbn:ANd9GcSVJFzlUDzvMP8ye3xGlY-Tfcs3JJpmcrRCZ-ftvKw&amp;s</t>
  </si>
  <si>
    <t>University of Birmingham, Guild of Students</t>
  </si>
  <si>
    <t>https://www.google.com/search?sca_esv=578736586&amp;hl=en&amp;gl=us&amp;q=University+of+Birmingham,+Guild+of+Students&amp;sa=X&amp;ved=0ahUKEwjsqK-J1KSCAxVtpIkEHWvOClw4ChCYkAII7Aw</t>
  </si>
  <si>
    <t>https://encrypted-tbn0.gstatic.com/images?q=tbn:ANd9GcRcyudJamCg4EBvSgoALubwCEVRTSLM1h6QuISK&amp;s=0</t>
  </si>
  <si>
    <t>Leading Edge Administrators</t>
  </si>
  <si>
    <t>https://www.google.com/search?gl=us&amp;hl=en&amp;q=Leading+Edge+Administrators&amp;sa=X&amp;ved=0ahUKEwiKnZ73lKH-AhWNjYkEHQWyBYI4ZBCYkAIIkww</t>
  </si>
  <si>
    <t>https://encrypted-tbn0.gstatic.com/images?q=tbn:ANd9GcRMnOK8ncMXtPcOyqCF1-UbO4Qpg5Tg5RL2cwlHvlY&amp;s</t>
  </si>
  <si>
    <t>Mondo Trgovina Ogl d.o.o. - Sasomange</t>
  </si>
  <si>
    <t>https://www.google.com/search?hl=en&amp;gl=us&amp;q=Mondo+Trgovina+Ogl+d.o.o.+-+Sasomange&amp;sa=X&amp;ved=0ahUKEwiH3oi4se__AhViTDABHU5_BeMQmJACCO4J</t>
  </si>
  <si>
    <t>BRP European Distribution SA.</t>
  </si>
  <si>
    <t>https://www.google.com/search?sca_esv=577385484&amp;hl=en&amp;gl=us&amp;q=BRP+European+Distribution+SA.&amp;sa=X&amp;ved=0ahUKEwi_yOLUjJiCAxV4GFkFHRMJBPsQmJACCPcL</t>
  </si>
  <si>
    <t>dx GmbH</t>
  </si>
  <si>
    <t>https://www.google.com/search?sca_esv=576019406&amp;gl=us&amp;hl=en&amp;q=dx+GmbH&amp;sa=X&amp;ved=0ahUKEwiTs4HdhI6CAxVvFlkFHTrhBZY4ChCYkAIIgg0</t>
  </si>
  <si>
    <t>Pacific Data Resources (Asia), Inc.</t>
  </si>
  <si>
    <t>https://www.google.com/search?gl=us&amp;hl=en&amp;q=Pacific+Data+Resources+(Asia),+Inc.&amp;sa=X&amp;ved=0ahUKEwir0NDb2vv-AhUMRjABHa8EBo44ChCYkAIIlAg</t>
  </si>
  <si>
    <t>https://encrypted-tbn0.gstatic.com/images?q=tbn:ANd9GcRFHGFPoHA--QOjg8CFvvaC2zXocXY5QLNs-UZdK1s&amp;s</t>
  </si>
  <si>
    <t>DigiArtisan</t>
  </si>
  <si>
    <t>https://www.google.com/search?hl=en&amp;gl=us&amp;q=DigiArtisan&amp;sa=X&amp;ved=0ahUKEwiXnuW7nsn9AhXEElkFHeWxB9MQmJACCNEK</t>
  </si>
  <si>
    <t>https://encrypted-tbn0.gstatic.com/images?q=tbn:ANd9GcTkLECoxJCjyOL_kBfkobl_410sl8O8_AV3zE-7F04&amp;s</t>
  </si>
  <si>
    <t>EUROPE LAB srl</t>
  </si>
  <si>
    <t>https://www.google.com/search?q=EUROPE+LAB+srl&amp;sa=X&amp;ved=0ahUKEwiY5daW5rT8AhVbFlkFHUKAAjoQmJACCJkK</t>
  </si>
  <si>
    <t>Progress Software Corporation</t>
  </si>
  <si>
    <t>https://www.google.com/search?hl=en&amp;gl=us&amp;q=Progress+Software+Corporation&amp;sa=X&amp;ved=0ahUKEwj83ueCvab_AhX7fjABHZySDIo4FBCYkAIIkgo</t>
  </si>
  <si>
    <t>Commercial International Group</t>
  </si>
  <si>
    <t>https://www.google.com/search?sca_esv=562665302&amp;gl=us&amp;hl=en&amp;q=Commercial+International+Group&amp;sa=X&amp;ved=0ahUKEwi4o9jQ55KBAxXKg4kEHYHSAwgQmJACCKkL</t>
  </si>
  <si>
    <t>https://encrypted-tbn0.gstatic.com/images?q=tbn:ANd9GcS35rLdJeyRFcqsZ_aFyU021oeoW4vU7qX0e41HR_s&amp;s</t>
  </si>
  <si>
    <t>H2O Recruitment Services Ltd</t>
  </si>
  <si>
    <t>https://www.google.com/search?gl=us&amp;hl=en&amp;q=H2O+Recruitment+Services+Ltd&amp;sa=X&amp;ved=0ahUKEwiRz8aeieL8AhXEEGIAHdJ0Cyg4PBCYkAIIpgw</t>
  </si>
  <si>
    <t>Recruiting for Good</t>
  </si>
  <si>
    <t>https://www.google.com/search?q=Recruiting+for+Good&amp;sa=X&amp;ved=0ahUKEwjs75XjrcH8AhWCElkFHeMhBTY4KBCYkAIIqAw</t>
  </si>
  <si>
    <t>HandelshÃ¸yskolen BI</t>
  </si>
  <si>
    <t>https://www.google.com/search?hl=en&amp;gl=us&amp;q=Handelsh%C3%B8yskolen+BI&amp;sa=X&amp;ved=0ahUKEwjbgeKU56P-AhUjsDEKHXL-COQQmJACCNwK</t>
  </si>
  <si>
    <t>ISGF</t>
  </si>
  <si>
    <t>http://isgf.com/</t>
  </si>
  <si>
    <t>https://www.google.com/search?q=ISGF&amp;sa=X&amp;ved=0ahUKEwivh7D4qLL8AhWclGoFHUmWDFQ4ChCYkAII8Qw</t>
  </si>
  <si>
    <t>RiseBoro Community Partnership</t>
  </si>
  <si>
    <t>http://www.riseboro.org/</t>
  </si>
  <si>
    <t>https://www.google.com/search?hl=en&amp;gl=us&amp;q=RiseBoro+Community+Partnership&amp;sa=X&amp;ved=0ahUKEwj2-o-W8vP9AhWWMVkFHWKOAe04ChCYkAII_Ak</t>
  </si>
  <si>
    <t>Millennium Software, Inc.</t>
  </si>
  <si>
    <t>https://www.google.com/search?sca_esv=586505729&amp;gl=us&amp;hl=en&amp;q=Millennium+Software,+Inc.&amp;sa=X&amp;ved=0ahUKEwiNu9rLh-uCAxWFEFkFHUdDBaI4FBCYkAII2g4</t>
  </si>
  <si>
    <t>Atrius Health</t>
  </si>
  <si>
    <t>http://www.atriushealth.org/</t>
  </si>
  <si>
    <t>https://www.google.com/search?gl=us&amp;hl=en&amp;q=Atrius+Health&amp;sa=X&amp;ved=0ahUKEwiZqsWK4N3_AhVakIkEHf3oBk44ChCYkAIIuww</t>
  </si>
  <si>
    <t>Strategic Gears Management Consultancy</t>
  </si>
  <si>
    <t>https://www.google.com/search?gl=us&amp;hl=en&amp;q=Strategic+Gears+Management+Consultancy&amp;sa=X&amp;ved=0ahUKEwiJpPbE9Zv9AhV3l2oFHYWKACEQmJACCIwO</t>
  </si>
  <si>
    <t>Pale Blue Dot Recruitment</t>
  </si>
  <si>
    <t>https://www.google.com/search?hl=en&amp;gl=us&amp;q=Pale+Blue+Dot+Recruitment&amp;sa=X&amp;ved=0ahUKEwiu8v-c2c7_AhU_RjABHSrPCzwQmJACCNsN</t>
  </si>
  <si>
    <t>Patricio Enterprises, Inc.</t>
  </si>
  <si>
    <t>https://www.google.com/search?hl=en&amp;gl=us&amp;q=Patricio+Enterprises,+Inc.&amp;sa=X&amp;ved=0ahUKEwiww56s1PP8AhVYkokEHYcuDvc4ggEQmJACCNgL</t>
  </si>
  <si>
    <t>https://encrypted-tbn0.gstatic.com/images?q=tbn:ANd9GcTl4WjzXJPpbR-1p0Ac4sXLXkZF7QuzWok-Ykat8Ys&amp;s</t>
  </si>
  <si>
    <t>Mine Tech services (UK) Ltd.</t>
  </si>
  <si>
    <t>https://www.google.com/search?hl=en&amp;gl=us&amp;q=Mine+Tech+services+(UK)+Ltd.&amp;sa=X&amp;ved=0ahUKEwjZtJH338v9AhUvkmoFHZlJCCsQmJACCPcH</t>
  </si>
  <si>
    <t>JustPlay</t>
  </si>
  <si>
    <t>https://www.google.com/search?sca_esv=e734890f2d27226f&amp;gl=us&amp;hl=en&amp;q=JustPlay&amp;sa=X&amp;ved=0ahUKEwjai_XcieuCAxVSQzABHTcoCI04HhCYkAII5Aw</t>
  </si>
  <si>
    <t>EA First Compass House</t>
  </si>
  <si>
    <t>https://www.google.com/search?sca_esv=571655468&amp;hl=en&amp;gl=us&amp;q=EA+First+Compass+House&amp;sa=X&amp;ved=0ahUKEwjZxqSJ5eWBAxV_EVkFHWjBCpI4HhCYkAIImww</t>
  </si>
  <si>
    <t>easyHotel</t>
  </si>
  <si>
    <t>http://www.easyhotel.com/</t>
  </si>
  <si>
    <t>https://www.google.com/search?sca_esv=590391945&amp;hl=en&amp;gl=us&amp;q=easyHotel&amp;sa=X&amp;ved=0ahUKEwiovPPk5IuDAxXmFFkFHSW1AQc4FBCYkAII5Aw</t>
  </si>
  <si>
    <t>https://encrypted-tbn0.gstatic.com/images?q=tbn:ANd9GcSKxFppY7T2kkrYFWBWWIoUX2wky8wOiGVfGj77&amp;s=0</t>
  </si>
  <si>
    <t>Oleson</t>
  </si>
  <si>
    <t>https://www.google.com/search?sca_esv=557708880&amp;gl=us&amp;hl=en&amp;q=Oleson&amp;sa=X&amp;ved=0ahUKEwjO1vDokeOAAxVPjIkEHVOvCxo4ChCYkAIIpAw</t>
  </si>
  <si>
    <t>KEWMANN SDN. BHD.</t>
  </si>
  <si>
    <t>https://www.google.com/search?gl=us&amp;hl=en&amp;q=KEWMANN+SDN.+BHD.&amp;sa=X&amp;ved=0ahUKEwiL7vOD5tr9AhXjD1kFHUZZDGAQmJACCPYI</t>
  </si>
  <si>
    <t>MyHealth Access Network</t>
  </si>
  <si>
    <t>https://www.google.com/search?gl=us&amp;hl=en&amp;q=MyHealth+Access+Network&amp;sa=X&amp;ved=0ahUKEwiNrujnpIr9AhUPFlkFHTXRCEE4FBCYkAIIsA0</t>
  </si>
  <si>
    <t>Zyoin Pvt. Ltd.</t>
  </si>
  <si>
    <t>https://www.google.com/search?gl=us&amp;hl=en&amp;q=Zyoin+Pvt.+Ltd.&amp;sa=X&amp;ved=0ahUKEwjHlOfPn_v8AhVdmmoFHVmXDXg4MhCYkAIIwgs</t>
  </si>
  <si>
    <t>Azercell Telecom LLC</t>
  </si>
  <si>
    <t>http://www.azercell.com/</t>
  </si>
  <si>
    <t>https://www.google.com/search?gl=us&amp;hl=en&amp;q=Azercell+Telecom+LLC&amp;sa=X&amp;ved=0ahUKEwjN1sSlqYX9AhUJEFkFHbP-AHEQmJACCMYI</t>
  </si>
  <si>
    <t>https://encrypted-tbn0.gstatic.com/images?q=tbn:ANd9GcRVLs-Xl5ZGSToLmfn6o0pBJvsiENHXgQBqCDcS8ro&amp;s</t>
  </si>
  <si>
    <t>Dortmunder Energie- und Wasserversorgung GmbH</t>
  </si>
  <si>
    <t>https://www.google.com/search?ucbcb=1&amp;hl=en&amp;gl=us&amp;q=Dortmunder+Energie-+und+Wasserversorgung+GmbH&amp;sa=X&amp;ved=0ahUKEwjj4pDTtfH9AhXzEkQIHa7WDgg4ChCYkAII5gw</t>
  </si>
  <si>
    <t>https://encrypted-tbn0.gstatic.com/images?q=tbn:ANd9GcSZdQSgSoKDdkIKfpcNOLUZ5hF2j0f3gnXZ0JKyL7c&amp;s</t>
  </si>
  <si>
    <t>Rider Hunt International (malaysia) Sdn Bhd</t>
  </si>
  <si>
    <t>https://www.google.com/search?sca_esv=558035255&amp;hl=en&amp;gl=us&amp;q=Rider+Hunt+International+(malaysia)+Sdn+Bhd&amp;sa=X&amp;ved=0ahUKEwjosKOhyuWAAxVwkIkEHbJqALs4HhCYkAIIhA0</t>
  </si>
  <si>
    <t>Main Data Group</t>
  </si>
  <si>
    <t>https://www.google.com/search?gl=us&amp;hl=en&amp;q=Main+Data+Group&amp;sa=X&amp;ved=0ahUKEwi-qpaAmtb_AhWCLFkFHab7AdQ4PBCYkAIIiQw</t>
  </si>
  <si>
    <t>https://encrypted-tbn0.gstatic.com/images?q=tbn:ANd9GcRCheVprRO9ke8aMAWBAhJRmGj3C3k0qCWrR2qm12U&amp;s</t>
  </si>
  <si>
    <t>Taccho</t>
  </si>
  <si>
    <t>https://www.google.com/search?sca_esv=582168257&amp;hl=en&amp;gl=us&amp;q=Taccho&amp;sa=X&amp;ved=0ahUKEwjr34qj6MKCAxWFlmoFHRCiCCw4HhCYkAIIlAs</t>
  </si>
  <si>
    <t>Unitechlink</t>
  </si>
  <si>
    <t>https://www.google.com/search?sca_esv=030806efd1c59e15&amp;sca_upv=1&amp;gl=us&amp;hl=en&amp;q=Unitechlink&amp;sa=X&amp;ved=0ahUKEwjE74PUov-CAxUgSzABHf6KD4MQmJACCLQJ</t>
  </si>
  <si>
    <t>Basepoint Capital LLC</t>
  </si>
  <si>
    <t>http://www.basepointcapital.com/</t>
  </si>
  <si>
    <t>https://www.google.com/search?hl=en&amp;gl=us&amp;q=Basepoint+Capital+LLC&amp;sa=X&amp;ved=0ahUKEwinlMGb5cn_AhUkEGIAHdA2BuEQmJACCJEH</t>
  </si>
  <si>
    <t>https://encrypted-tbn0.gstatic.com/images?q=tbn:ANd9GcQgiX8wE4HmQuI4cOg8DLoxI34--91ocel1BPGt&amp;s=0</t>
  </si>
  <si>
    <t>Acelot</t>
  </si>
  <si>
    <t>https://www.google.com/search?hl=en&amp;gl=us&amp;q=Acelot&amp;sa=X&amp;ved=0ahUKEwicgM7__7L_AhU9kYkEHaLxBI4QmJACCMkJ</t>
  </si>
  <si>
    <t>https://encrypted-tbn0.gstatic.com/images?q=tbn:ANd9GcRpGjhUBH1-WsBQ__4EkMBx9Klf7AZND8BY0tuxBDI&amp;s</t>
  </si>
  <si>
    <t>EASY SKILL FRANCE</t>
  </si>
  <si>
    <t>http://www.easy-skill.fr/</t>
  </si>
  <si>
    <t>https://www.google.com/search?sca_esv=576019406&amp;hl=en&amp;gl=us&amp;q=EASY+SKILL+FRANCE&amp;sa=X&amp;ved=0ahUKEwiq6Jr7hI6CAxUWFmIAHVvED684ChCYkAIIpQ4</t>
  </si>
  <si>
    <t>Cosmote Gs</t>
  </si>
  <si>
    <t>https://www.google.com/search?sca_esv=571506520&amp;hl=en&amp;gl=us&amp;q=Cosmote+Gs&amp;sa=X&amp;ved=0ahUKEwiKkdzKpuOBAxUAMlkFHQfYC0M4FBCYkAIIpQ4</t>
  </si>
  <si>
    <t>The Gym Group</t>
  </si>
  <si>
    <t>https://www.google.com/search?hl=en&amp;gl=us&amp;q=The+Gym+Group&amp;sa=X&amp;ved=0ahUKEwj864vI1fP8AhU7pIkEHQs0DfU4ChCYkAIImgo</t>
  </si>
  <si>
    <t>tech army, llc</t>
  </si>
  <si>
    <t>https://www.google.com/search?gl=us&amp;hl=en&amp;q=tech+army,+llc&amp;sa=X&amp;ved=0ahUKEwjxr8Kq1Mn_AhU2nGoFHWViBbAQmJACCKoM</t>
  </si>
  <si>
    <t>ConglomerateIT LLC</t>
  </si>
  <si>
    <t>https://www.google.com/search?hl=en&amp;gl=us&amp;q=ConglomerateIT+LLC&amp;sa=X&amp;ved=0ahUKEwiQrYHf_NX-AhXfLEQIHfgADv4QmJACCPYM</t>
  </si>
  <si>
    <t>Leadzai</t>
  </si>
  <si>
    <t>http://www.advertio.com/</t>
  </si>
  <si>
    <t>https://www.google.com/search?sca_esv=559635945&amp;gl=us&amp;hl=en&amp;q=Leadzai&amp;sa=X&amp;ved=0ahUKEwiJtYHD0_SAAxWJEVkFHdieBFEQmJACCM4N</t>
  </si>
  <si>
    <t>Healthatom - Dentalink - Medilink</t>
  </si>
  <si>
    <t>https://www.google.com/search?hl=en&amp;gl=us&amp;q=Healthatom+-+Dentalink+-+Medilink&amp;sa=X&amp;ved=0ahUKEwi41uDzl6SAAxUkFlkFHboHBJkQmJACCIQO</t>
  </si>
  <si>
    <t>Vouch, Inc.</t>
  </si>
  <si>
    <t>http://www.vouch.us/</t>
  </si>
  <si>
    <t>https://www.google.com/search?hl=en&amp;gl=us&amp;q=Vouch,+Inc.&amp;sa=X&amp;ved=0ahUKEwji_YrMxbr_AhVhLUQIHQBVC7s4HhCYkAIIigs</t>
  </si>
  <si>
    <t>https://encrypted-tbn0.gstatic.com/images?q=tbn:ANd9GcRSwTzFtmrTDf4wzxCzuZ2zGHSqxs06GIGYtj_jvzY&amp;s</t>
  </si>
  <si>
    <t>KKT Technology Pte Ltd</t>
  </si>
  <si>
    <t>https://www.google.com/search?sca_esv=587928711&amp;hl=en&amp;gl=us&amp;q=KKT+Technology+Pte+Ltd&amp;sa=X&amp;ved=0ahUKEwinw8XB1feCAxUhFFkFHaEbA0s4ChCYkAIIig0</t>
  </si>
  <si>
    <t>Eanuncios</t>
  </si>
  <si>
    <t>https://www.eanuncios.com/</t>
  </si>
  <si>
    <t>https://www.google.com/search?sca_esv=2d944822eebd4280&amp;hl=en&amp;gl=us&amp;q=Eanuncios&amp;sa=X&amp;ved=0ahUKEwj9pdHWj_CCAxXJSjABHVpfAXA4KBCYkAII0Qw</t>
  </si>
  <si>
    <t>legato</t>
  </si>
  <si>
    <t>https://www.google.com/search?sca_esv=565257361&amp;gl=us&amp;hl=en&amp;q=legato&amp;sa=X&amp;ved=0ahUKEwiitpPmtqmBAxXFE1kFHT9gCps4ChCYkAIIiQ8</t>
  </si>
  <si>
    <t>Xcel Energy Inc</t>
  </si>
  <si>
    <t>https://my.xcelenergy.com/s</t>
  </si>
  <si>
    <t>https://www.google.com/search?sca_esv=591785850&amp;hl=en&amp;gl=us&amp;q=Xcel+Energy+Inc&amp;sa=X&amp;ved=0ahUKEwjn7P_2t5iDAxVrEVkFHZb6B80QmJACCKYL</t>
  </si>
  <si>
    <t>Living Security</t>
  </si>
  <si>
    <t>https://www.google.com/search?sca_esv=569950492&amp;hl=en&amp;gl=us&amp;q=Living+Security&amp;sa=X&amp;ved=0ahUKEwi0grue29aBAxXUtIkEHUQxBiMQmJACCN4L</t>
  </si>
  <si>
    <t>City of Worcester</t>
  </si>
  <si>
    <t>https://www.google.com/search?sca_esv=563928120&amp;hl=en&amp;gl=us&amp;q=City+of+Worcester&amp;sa=X&amp;ved=0ahUKEwj5nLyF7ZyBAxUHFVkFHVtTBw04ggEQmJACCPYO</t>
  </si>
  <si>
    <t>Influencers.club</t>
  </si>
  <si>
    <t>https://www.google.com/search?hl=en&amp;gl=us&amp;q=Influencers.club&amp;sa=X&amp;ved=0ahUKEwiBtcD3qPn-AhV_jokEHX7eDCwQmJACCLAI</t>
  </si>
  <si>
    <t>Consurv Technic (m) Sdn Bhd</t>
  </si>
  <si>
    <t>https://www.google.com/search?sca_esv=558035255&amp;gl=us&amp;hl=en&amp;q=Consurv+Technic+(m)+Sdn+Bhd&amp;sa=X&amp;ved=0ahUKEwj80YqqyuWAAxW-QjABHXNDBYg4ChCYkAII2Qo</t>
  </si>
  <si>
    <t>Physician's Weekly</t>
  </si>
  <si>
    <t>https://www.google.com/search?hl=en&amp;gl=us&amp;q=Physician%27s+Weekly&amp;sa=X&amp;ved=0ahUKEwjancPAheL8AhXCMlkFHQIvD304HhCYkAIIsQs</t>
  </si>
  <si>
    <t>https://encrypted-tbn0.gstatic.com/images?q=tbn:ANd9GcQPJx6rugKweq5FauY9INuNnWAk8ua0K2w0civX&amp;s=0</t>
  </si>
  <si>
    <t>Nekonata Xr Technologies Gmbh</t>
  </si>
  <si>
    <t>http://www.nxrt.io/</t>
  </si>
  <si>
    <t>https://www.google.com/search?gl=us&amp;hl=en&amp;q=Nekonata+Xr+Technologies+Gmbh&amp;sa=X&amp;ved=0ahUKEwjvt9uVy5KAAxVBTDABHUJKAzQQmJACCNEL</t>
  </si>
  <si>
    <t>Modis International</t>
  </si>
  <si>
    <t>https://www.google.com/search?sca_esv=562665302&amp;gl=us&amp;hl=en&amp;q=Modis+International&amp;sa=X&amp;ved=0ahUKEwiOz-SQ6JKBAxUsIEQIHWleA8s4FBCYkAIIvQs</t>
  </si>
  <si>
    <t>Dieter Insurance Agency LLC</t>
  </si>
  <si>
    <t>https://www.google.com/search?q=Dieter+Insurance+Agency+LLC&amp;sa=X&amp;ved=0ahUKEwiyme6Dlu_-AhVOEVkFHYjsBXM4eBCYkAII8w0</t>
  </si>
  <si>
    <t>Debeka Bausparkasse AG</t>
  </si>
  <si>
    <t>http://www.debeka.de/unternehmen/portrait/Bausparkasse_AG/index.html</t>
  </si>
  <si>
    <t>https://www.google.com/search?sca_esv=563635297&amp;hl=en&amp;gl=us&amp;q=Debeka+Bausparkasse+AG&amp;sa=X&amp;ved=0ahUKEwitppDNsJqBAxUqFFkFHaUHDEU4HhCYkAIIrgw</t>
  </si>
  <si>
    <t>https://encrypted-tbn0.gstatic.com/images?q=tbn:ANd9GcRfE7vCGwgQmbVOf0pP33LnyKlWPxnrlavGlVHBkfs&amp;s</t>
  </si>
  <si>
    <t>Wilson Halligan</t>
  </si>
  <si>
    <t>http://wilsonhalligan.com/</t>
  </si>
  <si>
    <t>https://www.google.com/search?sca_esv=582184140&amp;gl=us&amp;hl=en&amp;q=Wilson+Halligan&amp;sa=X&amp;ved=0ahUKEwjSiquG9sKCAxWImokEHVIdCc44KBCYkAIIoQ0</t>
  </si>
  <si>
    <t>RaleighC</t>
  </si>
  <si>
    <t>https://www.google.com/search?ucbcb=1&amp;gl=us&amp;hl=en&amp;q=RaleighC&amp;sa=X&amp;ved=0ahUKEwjtkrzfr7D-AhU5lmoFHVxtAjU4KBCYkAIIjg4</t>
  </si>
  <si>
    <t>Herz- und Diabeteszentrum Nordrhein-Westfalen</t>
  </si>
  <si>
    <t>https://www.google.com/search?q=Herz-+und+Diabeteszentrum+Nordrhein-Westfalen&amp;sa=X&amp;ved=0ahUKEwix78DN67T8AhWJlWoFHXTYC284HhCYkAIIiww</t>
  </si>
  <si>
    <t>Stephenson Stellar Corporation</t>
  </si>
  <si>
    <t>http://www.stephensonstellar.org/</t>
  </si>
  <si>
    <t>https://www.google.com/search?hl=en&amp;gl=us&amp;q=Stephenson+Stellar+Corporation&amp;sa=X&amp;ved=0ahUKEwiJ2fGG_u79AhU0j4kEHdXLAKQ4MhCYkAII2Qo</t>
  </si>
  <si>
    <t>https://encrypted-tbn0.gstatic.com/images?q=tbn:ANd9GcR8SPVUztiIqiWki2XPuSMjruA1CC7Z1iZE1NoVPaM&amp;s</t>
  </si>
  <si>
    <t>The Pharo foundation</t>
  </si>
  <si>
    <t>https://www.google.com/search?q=The+Pharo+foundation&amp;sa=X&amp;ved=0ahUKEwjLifv0kZf-AhXaFlkFHbRYDWQQmJACCM8L</t>
  </si>
  <si>
    <t>https://encrypted-tbn0.gstatic.com/images?q=tbn:ANd9GcRwpZ5yAyWIPCEuJja4xWDeoxwi3ERbRcT65tgAPH3RT03SFAjDfcidXA&amp;s</t>
  </si>
  <si>
    <t>DermX Media</t>
  </si>
  <si>
    <t>https://www.google.com/search?hl=en&amp;gl=us&amp;q=DermX+Media&amp;sa=X&amp;ved=0ahUKEwid8YbwyZT-AhV5EFkFHVn2AMEQmJACCOoL</t>
  </si>
  <si>
    <t>https://encrypted-tbn0.gstatic.com/images?q=tbn:ANd9GcTKdsnYcBz-Kur1Uq5WHYNk0qCcumn9SemWoarbETU&amp;s</t>
  </si>
  <si>
    <t>TransferWise Ltd</t>
  </si>
  <si>
    <t>https://www.google.com/search?sca_esv=568110489&amp;gl=us&amp;hl=en&amp;q=TransferWise+Ltd&amp;sa=X&amp;ved=0ahUKEwim4ubii8WBAxWWD1kFHTi9B-g4FBCYkAIIpww</t>
  </si>
  <si>
    <t>Knuddels</t>
  </si>
  <si>
    <t>https://www.google.com/search?hl=en&amp;gl=us&amp;q=Knuddels&amp;sa=X&amp;ved=0ahUKEwjA8vufpIX9AhWJlWoFHRYyDkA4RhCYkAII2wo</t>
  </si>
  <si>
    <t>https://encrypted-tbn0.gstatic.com/images?q=tbn:ANd9GcR7DRw8PCekVO1LKgGZKcKh-bkGlE9yhxI6pQQ4sUc&amp;s</t>
  </si>
  <si>
    <t>Landmark Leisure UAE</t>
  </si>
  <si>
    <t>https://www.google.com/search?hl=en&amp;gl=us&amp;q=Landmark+Leisure+UAE&amp;sa=X&amp;ved=0ahUKEwj8_KvPgdP8AhVdD1kFHaIlBs44ChCYkAII5gk</t>
  </si>
  <si>
    <t>LHI Group</t>
  </si>
  <si>
    <t>https://www.google.com/search?gl=us&amp;hl=en&amp;q=LHI+Group&amp;sa=X&amp;ved=0ahUKEwjFn5vd-aX9AhWDjYkEHWvLC6s4HhCYkAIIlwo</t>
  </si>
  <si>
    <t>https://encrypted-tbn0.gstatic.com/images?q=tbn:ANd9GcQxNh2IRlUeAL6IceQAKMWFmAH7yTQMF1xlCQ_z6vFp_SKy2-MBHeTdDg&amp;s</t>
  </si>
  <si>
    <t>MTS Global Pte Ltd</t>
  </si>
  <si>
    <t>https://www.google.com/search?hl=en&amp;gl=us&amp;q=MTS+Global+Pte+Ltd&amp;sa=X&amp;ved=0ahUKEwiJtIPOpq6AAxX9F1kFHW8sBps4RhCYkAII8wk</t>
  </si>
  <si>
    <t>Atida</t>
  </si>
  <si>
    <t>https://www.google.com/search?sca_esv=584789655&amp;gl=us&amp;hl=en&amp;q=Atida&amp;sa=X&amp;ved=0ahUKEwivh6uKvtmCAxW-kokEHUB8AjkQmJACCOEK</t>
  </si>
  <si>
    <t>Rockwall Oral Surgery</t>
  </si>
  <si>
    <t>https://www.google.com/search?sca_esv=574726742&amp;gl=us&amp;hl=en&amp;q=Rockwall+Oral+Surgery&amp;sa=X&amp;ved=0ahUKEwiuvPjBwYGCAxUglIkEHQTTBDc4KBCYkAIIhAo</t>
  </si>
  <si>
    <t>Kickstarter PBC</t>
  </si>
  <si>
    <t>https://www.google.com/search?hl=en&amp;gl=us&amp;q=Kickstarter+PBC&amp;sa=X&amp;ved=0ahUKEwiOztGc4bWAAxVRm4kEHbksD1s4HhCYkAII4Qo</t>
  </si>
  <si>
    <t>https://encrypted-tbn0.gstatic.com/images?q=tbn:ANd9GcT3sgLsyMrg-4m8hFz8f9YYbEyANtP1zGk-oyKGR-Q&amp;s</t>
  </si>
  <si>
    <t>Huntington Bancshares, Inc.</t>
  </si>
  <si>
    <t>https://www.google.com/search?sca_esv=572078159&amp;hl=en&amp;gl=us&amp;q=Huntington+Bancshares,+Inc.&amp;sa=X&amp;ved=0ahUKEwjp_6Pp5uqBAxUWkmoFHXcVBkk4ggEQmJACCJ0N</t>
  </si>
  <si>
    <t>Adonis</t>
  </si>
  <si>
    <t>https://www.google.com/search?gl=us&amp;hl=en&amp;q=Adonis&amp;sa=X&amp;ved=0ahUKEwjUkpi-irD9AhVRlIkEHSsKDec4bhCYkAIIjww</t>
  </si>
  <si>
    <t>EagleBurgmann</t>
  </si>
  <si>
    <t>https://www.google.com/search?sca_esv=aa2d63c0f83aea3d&amp;gl=us&amp;hl=en&amp;q=EagleBurgmann&amp;sa=X&amp;ved=0ahUKEwj4mdeprp2DAxW_fzABHYVDBIE4HhCYkAIIyAs</t>
  </si>
  <si>
    <t>https://encrypted-tbn0.gstatic.com/images?q=tbn:ANd9GcSJPROMezgfGozqrWDXx4EmmBQ2uwkTzr0G9tE6wRs&amp;s</t>
  </si>
  <si>
    <t>US Family Health Plan @ St. Vincent's Catholic Medical Center</t>
  </si>
  <si>
    <t>https://www.google.com/search?sca_esv=69ce0cca22af0b9e&amp;hl=en&amp;gl=us&amp;q=US+Family+Health+Plan+%40+St.+Vincent%27s+Catholic+Medical+Center&amp;sa=X&amp;ved=0ahUKEwjcjuqxxpWCAxWlQzABHQSEBygQmJACCI8N</t>
  </si>
  <si>
    <t>USmax Corporation</t>
  </si>
  <si>
    <t>https://www.google.com/search?q=USmax+Corporation&amp;sa=X&amp;ved=0ahUKEwi7gtGtwc7-AhXTSjABHQ_5Cyk4MhCYkAII1A0</t>
  </si>
  <si>
    <t>Strathom</t>
  </si>
  <si>
    <t>https://www.google.com/search?gl=us&amp;hl=en&amp;q=Strathom&amp;sa=X&amp;ved=0ahUKEwjNnKXBirD9AhU2FFkFHTUcAtk4jAEQmJACCJEN</t>
  </si>
  <si>
    <t>Moyo</t>
  </si>
  <si>
    <t>https://www.google.com/search?gl=us&amp;hl=en&amp;q=Moyo&amp;sa=X&amp;ved=0ahUKEwjvw5OW9ef_AhXkSTABHcRXCVcQmJACCL4J</t>
  </si>
  <si>
    <t>https://encrypted-tbn0.gstatic.com/images?q=tbn:ANd9GcT4V3ZnL87eX5E9MaHVjwP6dK67PMTWLc6LUNDtOME&amp;s</t>
  </si>
  <si>
    <t>Exafluence</t>
  </si>
  <si>
    <t>http://www.exafluence.com/</t>
  </si>
  <si>
    <t>https://www.google.com/search?gl=us&amp;hl=en&amp;q=Exafluence&amp;sa=X&amp;ved=0ahUKEwjt4YyE-Of_AhXrD1kFHY1_BP84HhCYkAII1wo</t>
  </si>
  <si>
    <t>https://encrypted-tbn0.gstatic.com/images?q=tbn:ANd9GcQG90xuzp4hIbN269DydljGVRYSrF4YcT_NBtwMfna61rHo-e8bhZH9Kw&amp;s</t>
  </si>
  <si>
    <t>Tecton</t>
  </si>
  <si>
    <t>http://tecton.ai/</t>
  </si>
  <si>
    <t>https://www.google.com/search?q=Tecton&amp;sa=X&amp;ved=0ahUKEwjV97r_lO_-AhXPF1kFHeObCHIQmJACCIwL</t>
  </si>
  <si>
    <t>https://encrypted-tbn0.gstatic.com/images?q=tbn:ANd9GcQ9a4zVuttIWwPH8xrEYCh8N1CoGWzW3Fvrq7e81qM&amp;s</t>
  </si>
  <si>
    <t>Introba d.o.o.</t>
  </si>
  <si>
    <t>https://www.google.com/search?hl=en&amp;gl=us&amp;q=Introba+d.o.o.&amp;sa=X&amp;ved=0ahUKEwjcs7Xk9b-AAxU1GVkFHZZCCUAQmJACCNUK</t>
  </si>
  <si>
    <t>TireHub LLC</t>
  </si>
  <si>
    <t>https://www.google.com/search?hl=en&amp;gl=us&amp;q=TireHub+LLC&amp;sa=X&amp;ved=0ahUKEwiCgZSYxrr_AhXOE1kFHWQsAHE4PBCYkAIInAo</t>
  </si>
  <si>
    <t>El Taier DDB Centro</t>
  </si>
  <si>
    <t>https://www.google.com/search?q=El+Taier+DDB+Centro&amp;sa=X&amp;ved=0ahUKEwi93JWYtcH8AhXbLFkFHU0PAmUQmJACCM8F</t>
  </si>
  <si>
    <t>Uber Poland</t>
  </si>
  <si>
    <t>https://www.google.com/search?gl=us&amp;hl=en&amp;q=Uber+Poland&amp;sa=X&amp;ved=0ahUKEwiA2K-E_6r9AhVEQjABHXQKBuw4ChCYkAIIvg0</t>
  </si>
  <si>
    <t>Choate Rosemary Hall</t>
  </si>
  <si>
    <t>https://www.choate.edu/</t>
  </si>
  <si>
    <t>https://www.google.com/search?sca_esv=573962864&amp;hl=en&amp;gl=us&amp;q=Choate+Rosemary+Hall&amp;sa=X&amp;ved=0ahUKEwj4ornts_yBAxXElokEHXR6BZA4eBCYkAIIgw0</t>
  </si>
  <si>
    <t>https://encrypted-tbn0.gstatic.com/images?q=tbn:ANd9GcTfqhY-ufXu7v-n7zRiwEy_j4YkDLamCGoEEBzp&amp;s=0</t>
  </si>
  <si>
    <t>Delegate IT</t>
  </si>
  <si>
    <t>http://www.delegate.pl/</t>
  </si>
  <si>
    <t>https://www.google.com/search?sca_esv=563635297&amp;hl=en&amp;gl=us&amp;q=Delegate+IT&amp;sa=X&amp;ved=0ahUKEwjknOeHq5qBAxX-gYQIHTV_BXA4PBCYkAIItQ0</t>
  </si>
  <si>
    <t>Tn Italy</t>
  </si>
  <si>
    <t>https://www.google.com/search?sca_esv=592428276&amp;hl=en&amp;gl=us&amp;q=Tn+Italy&amp;sa=X&amp;ved=0ahUKEwjr2sG4tJ2DAxXGEmIAHdhMCJYQmJACCLMM</t>
  </si>
  <si>
    <t>ManpowerGroup Netherlands</t>
  </si>
  <si>
    <t>http://www.manpowergroupsolutions.nl/</t>
  </si>
  <si>
    <t>https://www.google.com/search?sca_esv=558984878&amp;hl=en&amp;gl=us&amp;q=ManpowerGroup+Netherlands&amp;sa=X&amp;ved=0ahUKEwiW0bPf0e-AAxWYElkFHcQjB0EQmJACCJoN</t>
  </si>
  <si>
    <t>Telair Pty Ltd</t>
  </si>
  <si>
    <t>https://www.google.com/search?sca_esv=572136157&amp;gl=us&amp;hl=en&amp;q=Telair+Pty+Ltd&amp;sa=X&amp;ved=0ahUKEwj-ls3f8eqBAxWJKUQIHSHQCo84FBCYkAIIpw4</t>
  </si>
  <si>
    <t>Envision Digital International</t>
  </si>
  <si>
    <t>https://www.google.com/search?sca_esv=594159916&amp;gl=us&amp;hl=en&amp;q=Envision+Digital+International&amp;sa=X&amp;ved=0ahUKEwihiNqPvLGDAxULjIkEHfdQDVA4MhCYkAIIwQs</t>
  </si>
  <si>
    <t>Calex UK (Learning &amp; Development)</t>
  </si>
  <si>
    <t>http://calexuk.com/</t>
  </si>
  <si>
    <t>https://www.google.com/search?gl=us&amp;hl=en&amp;q=Calex+UK+(Learning+%26+Development)&amp;sa=X&amp;ved=0ahUKEwiijcStrcKAAxVbD1kFHY9ABNk4MhCYkAIIlw0</t>
  </si>
  <si>
    <t>Survice Engineering Company</t>
  </si>
  <si>
    <t>https://www.google.com/search?sca_esv=584208532&amp;gl=us&amp;hl=en&amp;q=Survice+Engineering+Company&amp;sa=X&amp;ved=0ahUKEwjgzP3rtdSCAxW0PEQIHfgLAT84UBCYkAIIiA0</t>
  </si>
  <si>
    <t>CytoTronics</t>
  </si>
  <si>
    <t>https://www.google.com/search?hl=en&amp;gl=us&amp;q=CytoTronics&amp;sa=X&amp;ved=0ahUKEwiKwpWlje_-AhW-RjABHXboAiw4bhCYkAIIsw0</t>
  </si>
  <si>
    <t>https://encrypted-tbn0.gstatic.com/images?q=tbn:ANd9GcQvXCvN9yauJNpQvrev40tVOWlAoHZPYmkodbbRbnQ&amp;s</t>
  </si>
  <si>
    <t>SIRIUS Partners Limited</t>
  </si>
  <si>
    <t>https://www.google.com/search?hl=en&amp;gl=us&amp;q=SIRIUS+Partners+Limited&amp;sa=X&amp;ved=0ahUKEwjOiP6F-Pb_AhWkj4kEHUR9Cl4QmJACCL4J</t>
  </si>
  <si>
    <t>Signify North America Corporation</t>
  </si>
  <si>
    <t>https://www.google.com/search?hl=en&amp;gl=us&amp;q=Signify+North+America+Corporation&amp;sa=X&amp;ved=0ahUKEwjmgr_lm6b-AhXgkIkEHYTKA0Y4KBCYkAIIkAo</t>
  </si>
  <si>
    <t>Grupo Fleury</t>
  </si>
  <si>
    <t>http://www.grupofleury.com.br/</t>
  </si>
  <si>
    <t>https://www.google.com/search?hl=en&amp;gl=us&amp;q=Grupo+Fleury&amp;sa=X&amp;ved=0ahUKEwiI3Y74juf8AhUEjokEHY7MAIcQmJACCPYI</t>
  </si>
  <si>
    <t>https://encrypted-tbn0.gstatic.com/images?q=tbn:ANd9GcS75Bd6ouWR3zQcbb4KHB6zMMILT5YgxzpbwUnEj5w&amp;s</t>
  </si>
  <si>
    <t>Schiphol.</t>
  </si>
  <si>
    <t>https://www.google.com/search?sca_esv=580046813&amp;gl=us&amp;hl=en&amp;q=Schiphol.&amp;sa=X&amp;ved=0ahUKEwjfk7raq7GCAxU0rmoFHamxDjM4FBCYkAII_Qs</t>
  </si>
  <si>
    <t>Zoopla Ltd.</t>
  </si>
  <si>
    <t>https://www.google.com/search?sca_esv=568110489&amp;hl=en&amp;gl=us&amp;q=Zoopla+Ltd.&amp;sa=X&amp;ved=0ahUKEwifjOj3i8WBAxW0k2oFHddzBME4RhCYkAII2gw</t>
  </si>
  <si>
    <t>Armoire</t>
  </si>
  <si>
    <t>https://www.google.com/search?gl=us&amp;hl=en&amp;q=Armoire&amp;sa=X&amp;ved=0ahUKEwiinJ6svrD_AhVJQjABHXjqA3g4RhCYkAIIngw</t>
  </si>
  <si>
    <t>Excquiste Placements</t>
  </si>
  <si>
    <t>https://www.google.com/search?hl=en&amp;gl=us&amp;q=Excquiste+Placements&amp;sa=X&amp;ved=0ahUKEwi20paWkb_9AhU_j4kEHY_2AgU4MhCYkAIIvwo</t>
  </si>
  <si>
    <t>Hewlett Packard Enterprise (HPE)</t>
  </si>
  <si>
    <t>https://www.google.com/search?sca_esv=556658825&amp;hl=en&amp;gl=us&amp;q=Hewlett+Packard+Enterprise+(HPE)&amp;sa=X&amp;ved=0ahUKEwjQ5MO1vNuAAxXsOkQIHR0JDDU4HhCYkAIIqws</t>
  </si>
  <si>
    <t>https://encrypted-tbn0.gstatic.com/images?q=tbn:ANd9GcQDponNobdtBS6Q8PoKkLUydJP1bCsSyXwR7QQY&amp;s=0</t>
  </si>
  <si>
    <t>Softices</t>
  </si>
  <si>
    <t>https://www.google.com/search?sca_esv=567513126&amp;hl=en&amp;gl=us&amp;q=Softices&amp;sa=X&amp;ved=0ahUKEwjAwdzfxr2BAxUzRDABHZcKBE4QmJACCP8M</t>
  </si>
  <si>
    <t>Wahed Invest LLC</t>
  </si>
  <si>
    <t>https://www.google.com/search?gl=us&amp;hl=en&amp;q=Wahed+Invest+LLC&amp;sa=X&amp;ved=0ahUKEwjSlZmY47WAAxW0K0QIHTwPBToQmJACCPAJ</t>
  </si>
  <si>
    <t>Tenet 3, Llc</t>
  </si>
  <si>
    <t>https://www.google.com/search?sca_esv=561848188&amp;hl=en&amp;gl=us&amp;q=Tenet+3,+Llc&amp;sa=X&amp;ved=0ahUKEwj8pfXp34iBAxUykIkEHc4xBRk4qgEQmJACCL8M</t>
  </si>
  <si>
    <t>GVDsystems</t>
  </si>
  <si>
    <t>https://www.google.com/search?sca_esv=584784815&amp;gl=us&amp;hl=en&amp;q=GVDsystems&amp;sa=X&amp;ved=0ahUKEwi74vSPudmCAxV0D1kFHZaSCW44FBCYkAIIsA4</t>
  </si>
  <si>
    <t>https://encrypted-tbn0.gstatic.com/images?q=tbn:ANd9GcQIY6TYdTJKccehZB4iERTH1BvqQNbtbr9wXiZ8wv8&amp;s</t>
  </si>
  <si>
    <t>Zoala Malaysia Sdn Bhd</t>
  </si>
  <si>
    <t>https://www.google.com/search?q=Zoala+Malaysia+Sdn+Bhd&amp;sa=X&amp;ved=0ahUKEwj9jabtq7L8AhXyGFkFHdC8BYYQmJACCPML</t>
  </si>
  <si>
    <t>Hyuman</t>
  </si>
  <si>
    <t>https://www.google.com/search?sca_esv=574716396&amp;gl=us&amp;hl=en&amp;q=Hyuman&amp;sa=X&amp;ved=0ahUKEwjayY_vuYGCAxVylokEHRMxChMQmJACCOkM</t>
  </si>
  <si>
    <t>https://encrypted-tbn0.gstatic.com/images?q=tbn:ANd9GcSlgXf_w7-Yu5iV389zWpb5twF8SnKbIQJtiPwdNC0&amp;s</t>
  </si>
  <si>
    <t>enexusglobal</t>
  </si>
  <si>
    <t>https://www.google.com/search?gl=us&amp;hl=en&amp;q=enexusglobal&amp;sa=X&amp;ved=0ahUKEwjqiMLrzIj9AhW2PUQIHQiYBnM4MhCYkAIIpww</t>
  </si>
  <si>
    <t>Payjoy</t>
  </si>
  <si>
    <t>http://www.payjoy.com/</t>
  </si>
  <si>
    <t>https://www.google.com/search?sca_esv=563320360&amp;hl=en&amp;gl=us&amp;q=Payjoy&amp;sa=X&amp;ved=0ahUKEwjHlPKC8peBAxVWEFkFHStiA5M4ChCYkAII_w0</t>
  </si>
  <si>
    <t>Butler/Till</t>
  </si>
  <si>
    <t>http://www.butlertill.com/</t>
  </si>
  <si>
    <t>https://www.google.com/search?sca_esv=580046813&amp;gl=us&amp;hl=en&amp;q=Butler/Till&amp;sa=X&amp;ved=0ahUKEwj6remSpLGCAxWdkokEHXjpAIs4HhCYkAIIqgo</t>
  </si>
  <si>
    <t>https://encrypted-tbn0.gstatic.com/images?q=tbn:ANd9GcQP3lAtvLauI396zZR9QxUFfiMJOb-4tcvNdoUFve8&amp;s</t>
  </si>
  <si>
    <t>AccessPay</t>
  </si>
  <si>
    <t>http://www.accesspay.com/</t>
  </si>
  <si>
    <t>https://www.google.com/search?q=AccessPay&amp;sa=X&amp;ved=0ahUKEwjwzvekzpT-AhVyElkFHZ46Ayc4HhCYkAII_ws</t>
  </si>
  <si>
    <t>https://encrypted-tbn0.gstatic.com/images?q=tbn:ANd9GcTCI8qzRwQPvAEy7HfIi1RGzsihqhOgnmFRfPhoZF0&amp;s</t>
  </si>
  <si>
    <t>Kapital Consulting - Fintech Recruitment &amp; Executive Search</t>
  </si>
  <si>
    <t>https://www.google.com/search?sca_esv=572136157&amp;gl=us&amp;hl=en&amp;q=Kapital+Consulting+-+Fintech+Recruitment+%26+Executive+Search&amp;sa=X&amp;ved=0ahUKEwj-ls3f8eqBAxWJKUQIHSHQCo84FBCYkAII4Ao</t>
  </si>
  <si>
    <t>Komatsu Forklift U.S.A.</t>
  </si>
  <si>
    <t>http://www.komatsuamerica.com/equipment/forklift</t>
  </si>
  <si>
    <t>https://www.google.com/search?ucbcb=1&amp;gl=us&amp;hl=en&amp;q=Komatsu+Forklift+U.S.A.&amp;sa=X&amp;ved=0ahUKEwiK4J-_8sH-AhV5rYkEHboSBTw4WhCYkAIIsw0</t>
  </si>
  <si>
    <t>OPUS IT SERVICES PTE LTD</t>
  </si>
  <si>
    <t>https://www.google.com/search?gl=us&amp;hl=en&amp;q=OPUS+IT+SERVICES+PTE+LTD&amp;sa=X&amp;ved=0ahUKEwiiyviYpYX9AhWBVjUKHZ4rDy44FBCYkAIInAs</t>
  </si>
  <si>
    <t>Stepstrong Software Private Limited</t>
  </si>
  <si>
    <t>https://www.google.com/search?gl=us&amp;hl=en&amp;q=Stepstrong+Software+Private+Limited&amp;sa=X&amp;ved=0ahUKEwjm0eyZ39X9AhVEl2oFHXT7CeU4RhCYkAIItwk</t>
  </si>
  <si>
    <t>PeopleTek Coaching</t>
  </si>
  <si>
    <t>https://www.google.com/search?sca_esv=583557295&amp;gl=us&amp;hl=en&amp;q=PeopleTek+Coaching&amp;sa=X&amp;ved=0ahUKEwiGvfrC78yCAxVck4kEHa_FCaw4ZBCYkAII4Qs</t>
  </si>
  <si>
    <t>https://encrypted-tbn0.gstatic.com/images?q=tbn:ANd9GcSQ3UZ84xlzg5GvtZ3RsavxRscqssdy2YhCqzrvKvI&amp;s</t>
  </si>
  <si>
    <t>OPERA Conseil</t>
  </si>
  <si>
    <t>https://www.google.com/search?gl=us&amp;hl=en&amp;q=OPERA+Conseil&amp;sa=X&amp;ved=0ahUKEwiHoPa605yAAxWnTTABHQUIAJ04FBCYkAII-As</t>
  </si>
  <si>
    <t>IntaPeople - STEM Recruitment</t>
  </si>
  <si>
    <t>https://www.google.com/search?ucbcb=1&amp;hl=en&amp;gl=us&amp;q=IntaPeople+-+STEM+Recruitment&amp;sa=X&amp;ved=0ahUKEwj9qMDOtMb8AhWMIUQIHa3HBIY4PBCYkAIIwws</t>
  </si>
  <si>
    <t>https://encrypted-tbn0.gstatic.com/images?q=tbn:ANd9GcQlEjp-G8dyF2lgaZjuM6PQS6GVm4xfWUcrkzpjswo&amp;s</t>
  </si>
  <si>
    <t>Ann &amp; Robert H. Lurie Children's Hospital of Chicago</t>
  </si>
  <si>
    <t>https://www.google.com/search?gl=us&amp;hl=en&amp;q=Ann+%26+Robert+H.+Lurie+Children%27s+Hospital+of+Chicago&amp;sa=X&amp;ved=0ahUKEwjM5Ima8vb_AhU4FFkFHTmGBI84ChCYkAIIpQo</t>
  </si>
  <si>
    <t>Charles Schwab &amp; Co</t>
  </si>
  <si>
    <t>https://www.google.com/search?hl=en&amp;gl=us&amp;q=Charles+Schwab+%26+Co&amp;sa=X&amp;ved=0ahUKEwik_Y2Doc79AhUdRzABHbSCCao4HhCYkAIIjgs</t>
  </si>
  <si>
    <t>Dimensional Fund Advisors, L.P.</t>
  </si>
  <si>
    <t>https://www.google.com/search?gl=us&amp;hl=en&amp;q=Dimensional+Fund+Advisors,+L.P.&amp;sa=X&amp;ved=0ahUKEwjwlaCOio3-AhVamYQIHczcDcs4RhCYkAIIpQ0</t>
  </si>
  <si>
    <t>Infile, S.A.</t>
  </si>
  <si>
    <t>https://www.google.com/search?hl=en&amp;gl=us&amp;q=Infile,+S.A.&amp;sa=X&amp;ved=0ahUKEwjpjProvqb_AhVCtIkEHfBLBrIQmJACCP4J</t>
  </si>
  <si>
    <t>https://encrypted-tbn0.gstatic.com/images?q=tbn:ANd9GcTdSiCAgguHqk2_h0m_66QmwSrBqggH4QDTyEdY958&amp;s</t>
  </si>
  <si>
    <t>Basic Fit</t>
  </si>
  <si>
    <t>https://www.google.com/search?hl=en&amp;gl=us&amp;q=Basic+Fit&amp;sa=X&amp;ved=0ahUKEwjL-9bAsZz_AhUvMDQIHZBYCN4QmJACCM0N</t>
  </si>
  <si>
    <t>https://encrypted-tbn0.gstatic.com/images?q=tbn:ANd9GcT0bLKHRkX5zoMRgn3mPIVk9O5ICPKNKDQsOu_h__8&amp;s</t>
  </si>
  <si>
    <t>Banque Internationale Ã  Luxembourg SA</t>
  </si>
  <si>
    <t>https://www.google.com/search?gl=us&amp;hl=en&amp;q=Banque+Internationale+%C3%A0+Luxembourg+SA&amp;sa=X&amp;ved=0ahUKEwj8tJTti4uAAxUKEGIAHZcKCJA4ChCYkAII4go</t>
  </si>
  <si>
    <t>Pabis retail</t>
  </si>
  <si>
    <t>http://www.pabisretail.com/</t>
  </si>
  <si>
    <t>https://www.google.com/search?sca_esv=594159916&amp;gl=us&amp;hl=en&amp;q=Pabis+retail&amp;sa=X&amp;ved=0ahUKEwjyiNLnvbGDAxU6kokEHdWIApo4HhCYkAIItA4</t>
  </si>
  <si>
    <t>ITSMedia GmbH</t>
  </si>
  <si>
    <t>https://www.google.com/search?ucbcb=1&amp;gl=us&amp;hl=en&amp;q=ITSMedia+GmbH&amp;sa=X&amp;ved=0ahUKEwif_ubhwdj-AhWogoQIHVSpCUsQmJACCLAK</t>
  </si>
  <si>
    <t>NTS Radio</t>
  </si>
  <si>
    <t>https://www.nts.live/</t>
  </si>
  <si>
    <t>https://www.google.com/search?sca_esv=572781667&amp;gl=us&amp;hl=en&amp;q=NTS+Radio&amp;sa=X&amp;ved=0ahUKEwiUwovY7e-BAxXPD1kFHYpHDVw4KBCYkAII8wk</t>
  </si>
  <si>
    <t>https://encrypted-tbn0.gstatic.com/images?q=tbn:ANd9GcRceGOmlJOVPWd96QUfSKYobB2Pl6BqDHdfzyPy9eY&amp;s</t>
  </si>
  <si>
    <t>Abbott Jewelry Systems, Inc</t>
  </si>
  <si>
    <t>https://www.google.com/search?gl=us&amp;hl=en&amp;q=Abbott+Jewelry+Systems,+Inc&amp;sa=X&amp;ved=0ahUKEwjJtMTC9fv_AhXammoFHcHwAHs4HhCYkAIIiw4</t>
  </si>
  <si>
    <t>Dansko</t>
  </si>
  <si>
    <t>https://www.google.com/search?q=Dansko&amp;sa=X&amp;ved=0ahUKEwjiw-Gh78P8AhVMn4QIHdKkD-I4ggEQmJACCM8P</t>
  </si>
  <si>
    <t>https://encrypted-tbn0.gstatic.com/images?q=tbn:ANd9GcTq7XRkAaGXC3ZqX0z4lppE490GXKRddRvSqKAO7cw&amp;s</t>
  </si>
  <si>
    <t>Aimfor AB</t>
  </si>
  <si>
    <t>https://www.google.com/search?hl=en&amp;gl=us&amp;q=Aimfor+AB&amp;sa=X&amp;ved=0ahUKEwinkt6Ms7iAAxV9MlkFHVcaCj0QmJACCMsN</t>
  </si>
  <si>
    <t>Orbit Systems Inc</t>
  </si>
  <si>
    <t>https://www.google.com/search?sca_esv=584208532&amp;q=Orbit+Systems+Inc&amp;sa=X&amp;ved=0ahUKEwiQh9nAvtSCAxX8JkQIHaFkBhs4ZBCYkAIIhg0</t>
  </si>
  <si>
    <t>https://encrypted-tbn0.gstatic.com/images?q=tbn:ANd9GcRwBKynBCeDNsMdiTLXJNWulmFXtJZT9Zc_c9wV7fE&amp;s</t>
  </si>
  <si>
    <t>Dubizzle MENA</t>
  </si>
  <si>
    <t>https://www.google.com/search?hl=en&amp;gl=us&amp;q=Dubizzle+MENA&amp;sa=X&amp;ved=0ahUKEwjmheGokJCAAxVmGFkFHSkFDZcQmJACCPgG</t>
  </si>
  <si>
    <t>R Systems (Singapore) Pte Ltd.</t>
  </si>
  <si>
    <t>https://www.google.com/search?sca_esv=589004769&amp;hl=en&amp;gl=us&amp;q=R+Systems+(Singapore)+Pte+Ltd.&amp;sa=X&amp;ved=0ahUKEwifxsr5n_-CAxUyC3kGHX1MATU4MhCYkAIImg0</t>
  </si>
  <si>
    <t>Cerecaptio</t>
  </si>
  <si>
    <t>https://www.google.com/search?gl=us&amp;hl=en&amp;q=Cerecaptio&amp;sa=X&amp;ved=0ahUKEwjMqNaekeX-AhVfIUQIHXu8D7o4FBCYkAII5gs</t>
  </si>
  <si>
    <t>Medicines and Healthcare Products Regulatory Agency</t>
  </si>
  <si>
    <t>https://www.google.com/search?sca_esv=587222008&amp;hl=en&amp;gl=us&amp;q=Medicines+and+Healthcare+Products+Regulatory+Agency&amp;sa=X&amp;ved=0ahUKEwjs0fi_jfCCAxXTO0QIHfwmAmIQmJACCJcN</t>
  </si>
  <si>
    <t>https://encrypted-tbn0.gstatic.com/images?q=tbn:ANd9GcRJDBRhLPzJnEDgypjoCZSoRpd4Zus0q-K75Os_&amp;s=0</t>
  </si>
  <si>
    <t>Swisscard Aecs Gmbh</t>
  </si>
  <si>
    <t>https://www.google.com/search?sca_esv=573110829&amp;gl=us&amp;hl=en&amp;q=Swisscard+Aecs+Gmbh&amp;sa=X&amp;ved=0ahUKEwicvq6mvPKBAxUhVTUKHXKKBB4QmJACCM8N</t>
  </si>
  <si>
    <t>LotAI</t>
  </si>
  <si>
    <t>https://www.google.com/search?hl=en&amp;gl=us&amp;q=LotAI&amp;sa=X&amp;ved=0ahUKEwj3w6Dt4Kj-AhV1mmoFHSNXDaQQmJACCM0F</t>
  </si>
  <si>
    <t>Poste Italiane</t>
  </si>
  <si>
    <t>http://www.poste.it/</t>
  </si>
  <si>
    <t>https://www.google.com/search?sca_esv=582537645&amp;gl=us&amp;hl=en&amp;q=Poste+Italiane&amp;sa=X&amp;ved=0ahUKEwjHkbWGs8WCAxVRL1kFHbOwD2U4MhCYkAIIlgs</t>
  </si>
  <si>
    <t>https://encrypted-tbn0.gstatic.com/images?q=tbn:ANd9GcR2aI-gedwG-RS0t11vOlLDskDtAcQrcPiNplVS&amp;s=0</t>
  </si>
  <si>
    <t>A&amp;S sp. z o. o.</t>
  </si>
  <si>
    <t>https://www.google.com/search?sca_esv=589318964&amp;hl=en&amp;gl=us&amp;q=A%26S+sp.+z+o.+o.&amp;sa=X&amp;ved=0ahUKEwjvpOHF2oGDAxU8D1kFHQ6CAtI4ChCYkAII6Aw</t>
  </si>
  <si>
    <t>Linking Executive Associates</t>
  </si>
  <si>
    <t>https://www.google.com/search?hl=en&amp;gl=us&amp;q=Linking+Executive+Associates&amp;sa=X&amp;ved=0ahUKEwjS_bTSnoD9AhUtGVkFHdRiAfI4HhCYkAII9Q0</t>
  </si>
  <si>
    <t>à¸šà¸£à¸´à¸©à¸±à¸— à¸„à¸´à¸§ à¸®à¸±à¸™à¹€à¸•à¸­à¸£à¹Œ à¸ˆà¸³à¸à¸±à¸”</t>
  </si>
  <si>
    <t>https://www.google.com/search?sca_esv=569062438&amp;hl=en&amp;gl=us&amp;q=%E0%B8%9A%E0%B8%A3%E0%B8%B4%E0%B8%A9%E0%B8%B1%E0%B8%97+%E0%B8%84%E0%B8%B4%E0%B8%A7+%E0%B8%AE%E0%B8%B1%E0%B8%99%E0%B9%80%E0%B8%95%E0%B8%AD%E0%B8%A3%E0%B9%8C+%E0%B8%88%E0%B8%B3%E0%B8%81%E0%B8%B1%E0%B8%94&amp;sa=X&amp;ved=0ahUKEwi59KaP1cyBAxV3F1kFHctBCbwQmJACCIYN</t>
  </si>
  <si>
    <t>Spectrum Careers</t>
  </si>
  <si>
    <t>https://www.google.com/search?hl=en&amp;gl=us&amp;q=Spectrum+Careers&amp;sa=X&amp;ved=0ahUKEwjM0LuLtqP9AhUJFVkFHa3hD0A4MhCYkAIIgAw</t>
  </si>
  <si>
    <t>Qh4 Consulting</t>
  </si>
  <si>
    <t>https://www.google.com/search?hl=en&amp;gl=us&amp;q=Qh4+Consulting&amp;sa=X&amp;ved=0ahUKEwiZlcrVuPb9AhXilmoFHXHDDOoQmJACCOEM</t>
  </si>
  <si>
    <t>IDM Technology</t>
  </si>
  <si>
    <t>https://www.google.com/search?sca_esv=580774379&amp;hl=en&amp;gl=us&amp;q=IDM+Technology&amp;sa=X&amp;ved=0ahUKEwi69oeSpraCAxUTE1kFHcqrBd8QmJACCJkI</t>
  </si>
  <si>
    <t>https://encrypted-tbn0.gstatic.com/images?q=tbn:ANd9GcQFG2cMnaFloJBFLZND8tjfwUFrZIHHdnBdrJzG3Sk&amp;s</t>
  </si>
  <si>
    <t>De Jong Verpakking BV</t>
  </si>
  <si>
    <t>http://dejongverpakking.com/nl/</t>
  </si>
  <si>
    <t>https://www.google.com/search?hl=en&amp;gl=us&amp;q=De+Jong+Verpakking+BV&amp;sa=X&amp;ved=0ahUKEwj_rauXusv8AhXtIjQIHVI-B-w4KBCYkAIIvgw</t>
  </si>
  <si>
    <t>https://encrypted-tbn0.gstatic.com/images?q=tbn:ANd9GcSrgiRvYDz25TjWm2gC-og2t1n-h3MfcL_yK-37&amp;s=0</t>
  </si>
  <si>
    <t>GÃ©nÃ©rale Assistance</t>
  </si>
  <si>
    <t>https://www.google.com/search?gl=us&amp;hl=en&amp;q=G%C3%A9n%C3%A9rale+Assistance&amp;sa=X&amp;ved=0ahUKEwiWyefq4ND9AhXNFlkFHa2NAdEQmJACCIoH</t>
  </si>
  <si>
    <t>https://encrypted-tbn0.gstatic.com/images?q=tbn:ANd9GcTnmEg3U2MeUyr5CI8Km4fxhhgCgZgJpKV7YMUO930&amp;s</t>
  </si>
  <si>
    <t>PMS Consulting</t>
  </si>
  <si>
    <t>https://www.google.com/search?gl=us&amp;hl=en&amp;q=PMS+Consulting&amp;sa=X&amp;ved=0ahUKEwiYksTm7pn_AhV8k4kEHd_4ABs4HhCYkAII5gk</t>
  </si>
  <si>
    <t>æ–°åŽä¸‰é›†å›¢</t>
  </si>
  <si>
    <t>http://www.h3c.com/</t>
  </si>
  <si>
    <t>https://www.google.com/search?hl=en&amp;gl=us&amp;q=%E6%96%B0%E5%8D%8E%E4%B8%89%E9%9B%86%E5%9B%A2&amp;sa=X&amp;ved=0ahUKEwifjfLmv_7_AhVShYkEHezCBww4ChCYkAIIrQw</t>
  </si>
  <si>
    <t>https://encrypted-tbn0.gstatic.com/images?q=tbn:ANd9GcQZBfePxn8_Fm6K40URHZdt6oA1o3NzOD6vGbqf&amp;s=0</t>
  </si>
  <si>
    <t>Digital ÐºÐ¾Ð¼Ð¿Ð°Ð½Ð¸Ñ, Ð¾Ñ€Ð¸ÐµÐ½Ñ‚Ð¸Ñ€Ð¾Ð²Ð°Ð½Ð½Ð°Ñ Ð½Ð° Ñ€Ñ‹Ð½ÐºÐ¸ LATAM.</t>
  </si>
  <si>
    <t>https://www.google.com/search?gl=us&amp;hl=en&amp;q=Digital+%D0%BA%D0%BE%D0%BC%D0%BF%D0%B0%D0%BD%D0%B8%D1%8F,+%D0%BE%D1%80%D0%B8%D0%B5%D0%BD%D1%82%D0%B8%D1%80%D0%BE%D0%B2%D0%B0%D0%BD%D0%BD%D0%B0%D1%8F+%D0%BD%D0%B0+%D1%80%D1%8B%D0%BD%D0%BA%D0%B8+LATAM.&amp;sa=X&amp;ved=0ahUKEwjzwPmzx4OAAxU2D1kFHSVZCqUQmJACCNUF</t>
  </si>
  <si>
    <t>Ulum AlBayanat Company (Quant)</t>
  </si>
  <si>
    <t>https://www.google.com/search?gl=us&amp;hl=en&amp;q=Ulum+AlBayanat+Company+(Quant)&amp;sa=X&amp;ved=0ahUKEwjR3KKswPb9AhUEBEQIHbvyBzgQmJACCJUI</t>
  </si>
  <si>
    <t>Texas State University-San Marcos</t>
  </si>
  <si>
    <t>https://www.google.com/search?sca_esv=571655468&amp;gl=us&amp;hl=en&amp;q=Texas+State+University-San+Marcos&amp;sa=X&amp;ved=0ahUKEwjQqfma4-WBAxUEtokEHUntCGE4KBCYkAIIqws</t>
  </si>
  <si>
    <t>https://encrypted-tbn0.gstatic.com/images?q=tbn:ANd9GcTq9mCiFxvjQ8pINf_iNCjoYSb5MnjgRUTFhlcyAyw&amp;s</t>
  </si>
  <si>
    <t>Soltridge</t>
  </si>
  <si>
    <t>https://www.google.com/search?q=Soltridge&amp;sa=X&amp;ved=0ahUKEwjOoOfBjuX-AhWWF1kFHX7KBOYQmJACCMQI</t>
  </si>
  <si>
    <t>Ingka Centres, IKEA , Warsaw/Wola Park</t>
  </si>
  <si>
    <t>https://www.google.com/search?hl=en&amp;gl=us&amp;q=Ingka+Centres,+IKEA+,+Warsaw/Wola+Park&amp;sa=X&amp;ved=0ahUKEwimsOnh2On8AhUtFVkFHTyTBRkQmJACCPQM</t>
  </si>
  <si>
    <t>Fitch Group Inc P</t>
  </si>
  <si>
    <t>https://www.google.com/search?sca_esv=589698990&amp;gl=us&amp;hl=en&amp;q=Fitch+Group+Inc+P&amp;sa=X&amp;ved=0ahUKEwi4xOef3YaDAxU6l4kEHc19BcQ4HhCYkAII9Ak</t>
  </si>
  <si>
    <t>LVMH Moet Hennessy Louis Vuitton</t>
  </si>
  <si>
    <t>https://www.google.com/search?hl=en&amp;gl=us&amp;q=LVMH+Moet+Hennessy+Louis+Vuitton&amp;sa=X&amp;ved=0ahUKEwj21_m3s8T-AhUAJEQIHSHOD5Y4MhCYkAIIqAw</t>
  </si>
  <si>
    <t>Twelve a Side</t>
  </si>
  <si>
    <t>https://www.google.com/search?sca_esv=563635297&amp;gl=us&amp;hl=en&amp;q=Twelve+a+Side&amp;sa=X&amp;ved=0ahUKEwiWvpSmtJqBAxUIRTABHcomBF4QmJACCKcH</t>
  </si>
  <si>
    <t>https://encrypted-tbn0.gstatic.com/images?q=tbn:ANd9GcTDk90zdUxHdeHaBpzdMI4dvikK5szqTdE1JjUsmLg&amp;s</t>
  </si>
  <si>
    <t>COEADAPT INC.</t>
  </si>
  <si>
    <t>https://www.google.com/search?sca_esv=562285161&amp;hl=en&amp;gl=us&amp;q=COEADAPT+INC.&amp;sa=X&amp;ved=0ahUKEwj96OLG4o2BAxUpM1kFHVqRAGU4PBCYkAII0wk</t>
  </si>
  <si>
    <t>i2c Inc.</t>
  </si>
  <si>
    <t>https://www.google.com/search?ucbcb=1&amp;hl=en&amp;gl=us&amp;q=i2c+Inc.&amp;sa=X&amp;ved=0ahUKEwiM-IL5t_H9AhXqI0QIHVDaBwwQmJACCPUI</t>
  </si>
  <si>
    <t>https://encrypted-tbn0.gstatic.com/images?q=tbn:ANd9GcSBTYiCaXzBIOXOX2UYN7wCWsnnb3_7wlFGs0i4veo&amp;s</t>
  </si>
  <si>
    <t>Visual Lease LLC</t>
  </si>
  <si>
    <t>https://www.google.com/search?hl=en&amp;gl=us&amp;q=Visual+Lease+LLC&amp;sa=X&amp;ved=0ahUKEwik3uLQrpz_AhWwEFkFHRPAAF44ChCYkAII0gk</t>
  </si>
  <si>
    <t>SmartConnect Technologies (UNFYD)</t>
  </si>
  <si>
    <t>https://www.google.com/search?sca_esv=562982649&amp;gl=us&amp;hl=en&amp;q=SmartConnect+Technologies+(UNFYD)&amp;sa=X&amp;ved=0ahUKEwirmpzIqZWBAxVHlWoFHX1yD3s4FBCYkAII0go</t>
  </si>
  <si>
    <t>Silverline IT</t>
  </si>
  <si>
    <t>https://www.google.com/search?hl=en&amp;gl=us&amp;q=Silverline+IT&amp;sa=X&amp;ved=0ahUKEwiIns31ucn-AhUosIQIHTeJBQUQmJACCNoI</t>
  </si>
  <si>
    <t>UC Davis</t>
  </si>
  <si>
    <t>https://www.google.com/search?q=UC+Davis&amp;sa=X&amp;ved=0ahUKEwih_5vLiJL-AhXOFVkFHXTiAhs4KBCYkAIIlQo</t>
  </si>
  <si>
    <t>Angst+Pfister AG</t>
  </si>
  <si>
    <t>https://www.google.com/search?gl=us&amp;hl=en&amp;q=Angst%2BPfister+AG&amp;sa=X&amp;ved=0ahUKEwjEm4_eq9v_AhWJm2oFHa9pCX04FBCYkAII3Aw</t>
  </si>
  <si>
    <t>https://encrypted-tbn0.gstatic.com/images?q=tbn:ANd9GcQjs9BAXy0VqK4cpdhCMo8p0Fm1KbTJLsXobiGJ75U&amp;s</t>
  </si>
  <si>
    <t>Digital@Femsa</t>
  </si>
  <si>
    <t>https://www.google.com/search?sca_esv=587928711&amp;gl=us&amp;hl=en&amp;q=Digital%40Femsa&amp;sa=X&amp;ved=0ahUKEwjNws-g1feCAxUOEVkFHYVKAOo4FBCYkAIIzQs</t>
  </si>
  <si>
    <t>https://encrypted-tbn0.gstatic.com/images?q=tbn:ANd9GcR1FHhNYO4UrHrOMGmbkqcj4rb2o9jNlnmngP92qOE&amp;s</t>
  </si>
  <si>
    <t>iLocatum Recruiting</t>
  </si>
  <si>
    <t>https://www.google.com/search?q=iLocatum+Recruiting&amp;sa=X&amp;ved=0ahUKEwi_oZzH3Kr8AhUOF1kFHV6XDPkQmJACCPgN</t>
  </si>
  <si>
    <t>Paidwork</t>
  </si>
  <si>
    <t>https://www.google.com/search?sca_esv=585192112&amp;gl=us&amp;hl=en&amp;q=Paidwork&amp;sa=X&amp;ved=0ahUKEwjdzamPwN6CAxUpEFkFHY0VDnw4ChCYkAIIkQs</t>
  </si>
  <si>
    <t>https://encrypted-tbn0.gstatic.com/images?q=tbn:ANd9GcRdwO4sIxZrpJsHKUJeal75uUTs5l3ZTxuEj3PFris&amp;s</t>
  </si>
  <si>
    <t>AGILITY RESEARCH &amp; STRATEGY PTE. LTD.</t>
  </si>
  <si>
    <t>https://www.google.com/search?sca_esv=593213093&amp;gl=us&amp;hl=en&amp;q=AGILITY+RESEARCH+%26+STRATEGY+PTE.+LTD.&amp;sa=X&amp;ved=0ahUKEwiV4Paa9KSDAxUQElkFHWshD5QQmJACCKQK</t>
  </si>
  <si>
    <t>Zensar Technologies Inc.</t>
  </si>
  <si>
    <t>https://www.google.com/search?gl=us&amp;hl=en&amp;q=Zensar+Technologies+Inc.&amp;sa=X&amp;ved=0ahUKEwj3j62Pu4OAAxXjFVkFHQ9ABAA4ChCYkAII3gs</t>
  </si>
  <si>
    <t>Excap</t>
  </si>
  <si>
    <t>https://www.google.com/search?hl=en&amp;gl=us&amp;q=Excap&amp;sa=X&amp;ved=0ahUKEwjywY3evtD8AhV8RjABHdWoAkw4ChCYkAIIlA0</t>
  </si>
  <si>
    <t>Autostrade per l'Italia</t>
  </si>
  <si>
    <t>https://www.google.com/search?gl=us&amp;hl=en&amp;q=Autostrade+per+l%27Italia&amp;sa=X&amp;ved=0ahUKEwj1tePLw4iAAxXXlokEHRlaCaA4ChCYkAII8As</t>
  </si>
  <si>
    <t>https://encrypted-tbn0.gstatic.com/images?q=tbn:ANd9GcSGjL7bwtrUoWtCaA2dDjJa2hWOhRUVdRAweXmWuKo&amp;s</t>
  </si>
  <si>
    <t>The Darkstar Group</t>
  </si>
  <si>
    <t>https://www.google.com/search?sca_esv=584208532&amp;hl=en&amp;gl=us&amp;q=The+Darkstar+Group&amp;sa=X&amp;ved=0ahUKEwiw06fzvdSCAxUAkokEHQKlCoE4MhCYkAII0Qk</t>
  </si>
  <si>
    <t>Travelplanet.pl SA</t>
  </si>
  <si>
    <t>http://www.relacje.travelplanet.pl/</t>
  </si>
  <si>
    <t>https://www.google.com/search?sca_esv=571506520&amp;hl=en&amp;gl=us&amp;q=Travelplanet.pl+SA&amp;sa=X&amp;ved=0ahUKEwidkZuIpOOBAxWQVKQEHaMLBHg4ChCYkAII5Ao</t>
  </si>
  <si>
    <t>ICT4YOU</t>
  </si>
  <si>
    <t>https://www.google.com/search?gl=us&amp;hl=en&amp;q=ICT4YOU&amp;sa=X&amp;ved=0ahUKEwjrqP_2_KX9AhXfFVkFHc61CCU4ChCYkAIIkQw</t>
  </si>
  <si>
    <t>meraki talent ltd</t>
  </si>
  <si>
    <t>https://www.google.com/search?sca_esv=570874343&amp;gl=us&amp;hl=en&amp;q=meraki+talent+ltd&amp;sa=X&amp;ved=0ahUKEwjq-uvrn96BAxXgFVkFHcYaDjA4MhCYkAII8gk</t>
  </si>
  <si>
    <t>StaffingSoft - Recruiting Software</t>
  </si>
  <si>
    <t>https://www.google.com/search?sca_esv=582168257&amp;hl=en&amp;gl=us&amp;q=StaffingSoft+-+Recruiting+Software&amp;sa=X&amp;ved=0ahUKEwjCz8Wh6MKCAxWCElkFHeAxCEw4FBCYkAIIsws</t>
  </si>
  <si>
    <t>Redis Labs</t>
  </si>
  <si>
    <t>https://www.google.com/search?sca_esv=587597168&amp;hl=en&amp;gl=us&amp;q=Redis+Labs&amp;sa=X&amp;ved=0ahUKEwjdioqMlfWCAxUbk2oFHauSA_QQmJACCLQJ</t>
  </si>
  <si>
    <t>Tertialis Tertiaire</t>
  </si>
  <si>
    <t>https://www.google.com/search?gl=us&amp;hl=en&amp;q=Tertialis+Tertiaire&amp;sa=X&amp;ved=0ahUKEwibh-nGu9D8AhXJlIkEHWMXByY4ChCYkAII5As</t>
  </si>
  <si>
    <t>goGeek</t>
  </si>
  <si>
    <t>https://www.google.com/search?q=goGeek&amp;sa=X&amp;ved=0ahUKEwiW4I2h98v-AhXiTTABHWHBDhwQmJACCPIM</t>
  </si>
  <si>
    <t>Sesamm</t>
  </si>
  <si>
    <t>https://www.google.com/search?hl=en&amp;gl=us&amp;q=Sesamm&amp;sa=X&amp;ved=0ahUKEwiexv_GirD9AhUzLVkFHRhLDWI4FBCYkAII4ws</t>
  </si>
  <si>
    <t>https://encrypted-tbn0.gstatic.com/images?q=tbn:ANd9GcRdC72mMUaT0Uj6QgzeiD704McWD7PIeNSV_BUU&amp;s=0</t>
  </si>
  <si>
    <t>Lendem Solutions</t>
  </si>
  <si>
    <t>https://www.google.com/search?ucbcb=1&amp;hl=en&amp;gl=us&amp;q=Lendem+Solutions&amp;sa=X&amp;ved=0ahUKEwik2qicloP-AhUunWoFHekuC0s4ChCYkAII1As</t>
  </si>
  <si>
    <t>Licuadora Group</t>
  </si>
  <si>
    <t>https://www.google.com/search?gl=us&amp;hl=en&amp;q=Licuadora+Group&amp;sa=X&amp;ved=0ahUKEwjK3IWBoP7-AhVskYkEHQ3GCaoQmJACCJEM</t>
  </si>
  <si>
    <t>https://encrypted-tbn0.gstatic.com/images?q=tbn:ANd9GcRuChJC0-Pe9-1LX2DGLM5a1vwVxjOn8ItIJ3uIzCA&amp;s</t>
  </si>
  <si>
    <t>PROGYNY</t>
  </si>
  <si>
    <t>Black Sea Associates</t>
  </si>
  <si>
    <t>https://www.google.com/search?sca_esv=577385484&amp;gl=us&amp;hl=en&amp;q=Black+Sea+Associates&amp;sa=X&amp;ved=0ahUKEwiZ8Z3Gi5iCAxVdLFkFHeR4Cm44RhCYkAIInww</t>
  </si>
  <si>
    <t>https://encrypted-tbn0.gstatic.com/images?q=tbn:ANd9GcR2oCKJInLJsd_LaTO2a9lTlL9qEC7GhQtnMhrTg1I&amp;s</t>
  </si>
  <si>
    <t>BrandRH+TI</t>
  </si>
  <si>
    <t>https://www.google.com/search?gl=us&amp;hl=en&amp;q=BrandRH%2BTI&amp;sa=X&amp;ved=0ahUKEwjap-CFm6mAAxUTmmoFHblUBVA4ChCYkAIIlQs</t>
  </si>
  <si>
    <t>https://encrypted-tbn0.gstatic.com/images?q=tbn:ANd9GcSrbwIxttZryRtfLagJFBZ8lNBUg5DdLidETpm0s20&amp;s</t>
  </si>
  <si>
    <t>Synergy XYZ Marketing Sdn. Bhd.</t>
  </si>
  <si>
    <t>https://www.google.com/search?gl=us&amp;hl=en&amp;q=Synergy+XYZ+Marketing+Sdn.+Bhd.&amp;sa=X&amp;ved=0ahUKEwislp_f0L__AhUcM1kFHflSBNEQmJACCM8M</t>
  </si>
  <si>
    <t>InflectionCX</t>
  </si>
  <si>
    <t>https://www.google.com/search?hl=en&amp;gl=us&amp;q=InflectionCX&amp;sa=X&amp;ved=0ahUKEwiT1vGMv_H9AhWkSjABHVSpBaM4PBCYkAII1Ao</t>
  </si>
  <si>
    <t>https://encrypted-tbn0.gstatic.com/images?q=tbn:ANd9GcS3frkQmSDEa8zhIQwnSuqd4C77j7H76EaGY-0DyDM&amp;s</t>
  </si>
  <si>
    <t>Gibson</t>
  </si>
  <si>
    <t>https://www.google.com/search?gl=us&amp;hl=en&amp;q=Gibson&amp;sa=X&amp;ved=0ahUKEwiK0t6x7-n9AhWapIkEHYxyC2w4PBCYkAIImQs</t>
  </si>
  <si>
    <t>TeleTrader d.o.o.</t>
  </si>
  <si>
    <t>https://www.google.com/search?q=TeleTrader+d.o.o.&amp;sa=X&amp;ved=0ahUKEwilnKuOr7L8AhWIF1kFHYlgC9wQmJACCJ8N</t>
  </si>
  <si>
    <t>Fusion Recruitment Services</t>
  </si>
  <si>
    <t>http://fusion-recruitment.co.uk/</t>
  </si>
  <si>
    <t>https://www.google.com/search?gl=us&amp;hl=en&amp;q=Fusion+Recruitment+Services&amp;sa=X&amp;ved=0ahUKEwjZodHf4dj_AhWDF1kFHYKaCNE4ChCYkAII5Aw</t>
  </si>
  <si>
    <t>ÐœÐµÐ´Ð¸Ñ†Ð¸Ð½ÑÐºÐ¸Ð¹ Ñ†ÐµÐ½Ñ‚Ñ€ XXI Ð²ÐµÐº (21 Ð²ÐµÐº)</t>
  </si>
  <si>
    <t>https://www.google.com/search?sca_esv=551094476&amp;gl=us&amp;hl=en&amp;q=%D0%9C%D0%B5%D0%B4%D0%B8%D1%86%D0%B8%D0%BD%D1%81%D0%BA%D0%B8%D0%B9+%D1%86%D0%B5%D0%BD%D1%82%D1%80+XXI+%D0%B2%D0%B5%D0%BA+(21+%D0%B2%D0%B5%D0%BA)&amp;sa=X&amp;ved=0ahUKEwiImZDP3auAAxXeSDABHdoCBjAQmJACCK4H</t>
  </si>
  <si>
    <t>Consultants 2 Go</t>
  </si>
  <si>
    <t>https://www.google.com/search?hl=en&amp;gl=us&amp;q=Consultants+2+Go&amp;sa=X&amp;ved=0ahUKEwiYsLDwzsH9AhUfk2oFHT3eB5c4PBCYkAII0Ao</t>
  </si>
  <si>
    <t>Teltonika Energy, UAB</t>
  </si>
  <si>
    <t>https://www.google.com/search?hl=en&amp;gl=us&amp;q=Teltonika+Energy,+UAB&amp;sa=X&amp;ved=0ahUKEwim0pfp49X9AhUqlIkEHWbYBuwQmJACCM4L</t>
  </si>
  <si>
    <t>https://encrypted-tbn0.gstatic.com/images?q=tbn:ANd9GcTqAbP284BC4w2Q4eNopyaL7_NR1yZjpP1f8wDsHqU&amp;s</t>
  </si>
  <si>
    <t>Datahouse AG</t>
  </si>
  <si>
    <t>http://www.datahouse.ch/</t>
  </si>
  <si>
    <t>https://www.google.com/search?hl=en&amp;gl=us&amp;q=Datahouse+AG&amp;sa=X&amp;ved=0ahUKEwi7itiLvvv9AhVgEFkFHQLxCBM4ChCYkAII9Q0</t>
  </si>
  <si>
    <t>Cooperative Education</t>
  </si>
  <si>
    <t>https://www.google.com/search?sca_esv=572078159&amp;hl=en&amp;gl=us&amp;q=Cooperative+Education&amp;sa=X&amp;ved=0ahUKEwjp_6Pp5uqBAxUWkmoFHXcVBkk4ggEQmJACCN4N</t>
  </si>
  <si>
    <t>Hydrosat</t>
  </si>
  <si>
    <t>https://www.google.com/search?sca_esv=562133542&amp;gl=us&amp;hl=en&amp;q=Hydrosat&amp;sa=X&amp;ved=0ahUKEwjQne-irIuBAxU3m2oFHTH_AeAQmJACCNYN</t>
  </si>
  <si>
    <t>https://encrypted-tbn0.gstatic.com/images?q=tbn:ANd9GcSG6tsMPn5e2pPMcZzclXMIUA13yBhmKc5H9U52LtY&amp;s</t>
  </si>
  <si>
    <t>JCSI</t>
  </si>
  <si>
    <t>https://committees.parliament.uk/committee/148/statutory-instruments-joint-committee/</t>
  </si>
  <si>
    <t>https://www.google.com/search?gl=us&amp;hl=en&amp;q=JCSI&amp;sa=X&amp;ved=0ahUKEwi127bp5Mn_AhUORTABHSeDA2wQmJACCPwI</t>
  </si>
  <si>
    <t>Applover</t>
  </si>
  <si>
    <t>https://www.google.com/search?gl=us&amp;hl=en&amp;q=Applover&amp;sa=X&amp;ved=0ahUKEwi6_PvdmqmAAxX0MlkFHXnAD3I4FBCYkAIIrgw</t>
  </si>
  <si>
    <t>https://encrypted-tbn0.gstatic.com/images?q=tbn:ANd9GcRwMzEyYr1QKy26_VrsOfK24J6s97f-RomctGysAS4&amp;s</t>
  </si>
  <si>
    <t>gamigo AG</t>
  </si>
  <si>
    <t>https://www.google.com/search?sca_esv=571655468&amp;gl=us&amp;hl=en&amp;q=gamigo+AG&amp;sa=X&amp;ved=0ahUKEwiK1oaB5eWBAxXVgGoFHUQVDxo4RhCYkAIIpAo</t>
  </si>
  <si>
    <t>Yasmesoft, Inc.</t>
  </si>
  <si>
    <t>https://www.google.com/search?ucbcb=1&amp;hl=en&amp;gl=us&amp;q=Yasmesoft,+Inc.&amp;sa=X&amp;ved=0ahUKEwiyzrfh4Yf9AhXWjYkEHbD2CFY4ChCYkAIIhwo</t>
  </si>
  <si>
    <t>Numerical Technologies LTD</t>
  </si>
  <si>
    <t>https://www.google.com/search?hl=en&amp;gl=us&amp;q=Numerical+Technologies+LTD&amp;sa=X&amp;ved=0ahUKEwi006KKjrr9AhXWFVkFHdOsCBUQmJACCK0M</t>
  </si>
  <si>
    <t>adidas Porto</t>
  </si>
  <si>
    <t>https://www.google.com/search?hl=en&amp;gl=us&amp;q=adidas+Porto&amp;sa=X&amp;ved=0ahUKEwiTo9zW_9L8AhVJLkQIHT2fDE44FBCYkAIImA0</t>
  </si>
  <si>
    <t>Rapid Access</t>
  </si>
  <si>
    <t>https://www.google.com/search?hl=en&amp;gl=us&amp;q=Rapid+Access&amp;sa=X&amp;ved=0ahUKEwjR346I1pn-AhURhIkEHRsHDhMQmJACCIQL</t>
  </si>
  <si>
    <t>https://encrypted-tbn0.gstatic.com/images?q=tbn:ANd9GcTqK4rzrjt-0JhT_2z4lIFPJrFkXcsPA_4I4H36ACo&amp;s</t>
  </si>
  <si>
    <t>Verily LLC</t>
  </si>
  <si>
    <t>https://www.google.com/search?sca_esv=570269325&amp;hl=en&amp;gl=us&amp;q=Verily+LLC&amp;sa=X&amp;ved=0ahUKEwib3rnKo9mBAxUJk2oFHWRcAx44ChCYkAII7ws</t>
  </si>
  <si>
    <t>CEMA-Africa, UoN</t>
  </si>
  <si>
    <t>https://www.google.com/search?hl=en&amp;gl=us&amp;q=CEMA-Africa,+UoN&amp;sa=X&amp;ved=0ahUKEwi08LOm7-z_AhWZEFkFHUkGA4kQmJACCIoM</t>
  </si>
  <si>
    <t>https://encrypted-tbn0.gstatic.com/images?q=tbn:ANd9GcReXh_eXhxDd4A915FE1MJy8p1weM4AZ04RR-JGEgnFa4ZGsEPCSz2ss1Q&amp;s</t>
  </si>
  <si>
    <t>East Capital</t>
  </si>
  <si>
    <t>http://www.eastcapital.com/</t>
  </si>
  <si>
    <t>https://www.google.com/search?hl=en&amp;gl=us&amp;q=East+Capital&amp;sa=X&amp;ved=0ahUKEwjM1OjSyIOAAxXeMlkFHT-XDYAQmJACCNcJ</t>
  </si>
  <si>
    <t>Knutsen Group</t>
  </si>
  <si>
    <t>https://www.google.com/search?sca_esv=574353833&amp;gl=us&amp;hl=en&amp;q=Knutsen+Group&amp;sa=X&amp;ved=0ahUKEwj669jD_v6BAxV1rokEHXYcC5sQmJACCLoK</t>
  </si>
  <si>
    <t>Viable Data</t>
  </si>
  <si>
    <t>https://www.google.com/search?sca_esv=585192112&amp;hl=en&amp;gl=us&amp;q=Viable+Data&amp;sa=X&amp;ved=0ahUKEwi14-Pfv96CAxUxVTUKHXb-DO44ChCYkAIIvwk</t>
  </si>
  <si>
    <t>https://encrypted-tbn0.gstatic.com/images?q=tbn:ANd9GcROk2oynngoynUZBqA2jgEvbB5ndpCm0SFxuI8tSBM&amp;s</t>
  </si>
  <si>
    <t>Martin Family Initiative</t>
  </si>
  <si>
    <t>https://www.google.com/search?gl=us&amp;hl=en&amp;q=Martin+Family+Initiative&amp;sa=X&amp;ved=0ahUKEwjvkreX28n_AhVeOEQIHeaWCvIQmJACCL4J</t>
  </si>
  <si>
    <t>https://encrypted-tbn0.gstatic.com/images?q=tbn:ANd9GcTmzenj_ftHo0qZSaGjyUimG0tu0GSPeOZXZp74to0&amp;s</t>
  </si>
  <si>
    <t>HRM Business Solutions</t>
  </si>
  <si>
    <t>https://www.google.com/search?hl=en&amp;gl=us&amp;q=HRM+Business+Solutions&amp;sa=X&amp;ved=0ahUKEwiPp_CZ7a_8AhVimYkEHfUbAPI4HhCYkAIItwk</t>
  </si>
  <si>
    <t>Seaoil</t>
  </si>
  <si>
    <t>https://www.google.com/search?gl=us&amp;hl=en&amp;q=Seaoil&amp;sa=X&amp;ved=0ahUKEwiGyP_arOL9AhXGJkQIHVJ1DssQmJACCMwL</t>
  </si>
  <si>
    <t>https://encrypted-tbn0.gstatic.com/images?q=tbn:ANd9GcQV1nxsquHRvll1ZT8YhmS05pdp-_uGg6PffmsA&amp;s=0</t>
  </si>
  <si>
    <t>CPower Energy</t>
  </si>
  <si>
    <t>http://www.cpowerenergymanagement.com/</t>
  </si>
  <si>
    <t>https://www.google.com/search?gl=us&amp;hl=en&amp;q=CPower+Energy&amp;sa=X&amp;ved=0ahUKEwid5J3a-Oz_AhVtPkQIHZxvC9A4ChCYkAIIwA0</t>
  </si>
  <si>
    <t>https://encrypted-tbn0.gstatic.com/images?q=tbn:ANd9GcRkxLm7vhclArk3BfM-5wGa7PrnIvSAwe4lUrObrDE&amp;s</t>
  </si>
  <si>
    <t>smart hire</t>
  </si>
  <si>
    <t>https://www.google.com/search?gl=us&amp;hl=en&amp;q=smart+hire&amp;sa=X&amp;ved=0ahUKEwirz5-a0ZyAAxUGFVkFHfFvAqY4KBCYkAIIigs</t>
  </si>
  <si>
    <t>Liberty Mutual Group Inc.</t>
  </si>
  <si>
    <t>https://www.google.com/search?sca_esv=580393850&amp;gl=us&amp;hl=en&amp;q=Liberty+Mutual+Group+Inc.&amp;sa=X&amp;ved=0ahUKEwjB86Sv3bOCAxUUEVkFHT_FBQ84MhCYkAIIwQo</t>
  </si>
  <si>
    <t>TODO EN SUBASTAS</t>
  </si>
  <si>
    <t>https://www.google.com/search?sca_esv=573394023&amp;gl=us&amp;hl=en&amp;q=TODO+EN+SUBASTAS&amp;sa=X&amp;ved=0ahUKEwiD0tmH9fSBAxWDMVkFHRTQAnEQmJACCOQM</t>
  </si>
  <si>
    <t>Miebach Consulting GmbH</t>
  </si>
  <si>
    <t>https://www.google.com/search?hl=en&amp;gl=us&amp;q=Miebach+Consulting+GmbH&amp;sa=X&amp;ved=0ahUKEwjbup3vhd38AhUOnGoFHfZnC3M4MhCYkAII4ws</t>
  </si>
  <si>
    <t>Medical Tech Company Focused on Improving Healthcare Outcomes</t>
  </si>
  <si>
    <t>https://www.google.com/search?sca_esv=573394023&amp;hl=en&amp;gl=us&amp;q=Medical+Tech+Company+Focused+on+Improving+Healthcare+Outcomes&amp;sa=X&amp;ved=0ahUKEwiVgJSb_vSBAxXTJDQIHUKYB4A4ChCYkAII7Ao</t>
  </si>
  <si>
    <t>Duyn Borgh</t>
  </si>
  <si>
    <t>https://www.google.com/search?ucbcb=1&amp;hl=en&amp;gl=us&amp;q=Duyn+Borgh&amp;sa=X&amp;ved=0ahUKEwivhbPE3Z7-AhXwIEQIHXIGAuw4HhCYkAIImQ0</t>
  </si>
  <si>
    <t>The National Trust</t>
  </si>
  <si>
    <t>https://www.google.com/search?sca_esv=93b8e086a35e318f&amp;sca_upv=1&amp;gl=us&amp;hl=en&amp;q=The+National+Trust&amp;sa=X&amp;ved=0ahUKEwi8o5fjv96CAxVVgIQIHVBlApM4KBCYkAIIlAs</t>
  </si>
  <si>
    <t>NIDAP</t>
  </si>
  <si>
    <t>https://www.google.com/search?q=NIDAP&amp;sa=X&amp;ved=0ahUKEwjjwu-T187_AhUNMlkFHTYPA0kQmJACCJcL</t>
  </si>
  <si>
    <t>SHOWROOMPRIVE.COM</t>
  </si>
  <si>
    <t>https://www.google.com/search?hl=en&amp;gl=us&amp;q=SHOWROOMPRIVE.COM&amp;sa=X&amp;ved=0ahUKEwj3z-DBqor9AhVxFFkFHc04CKA4ChCYkAIIxw0</t>
  </si>
  <si>
    <t>Michael &amp; Associates, Attorneys At Law</t>
  </si>
  <si>
    <t>https://www.google.com/search?sca_esv=580774379&amp;hl=en&amp;gl=us&amp;q=Michael+%26+Associates,+Attorneys+At+Law&amp;sa=X&amp;ved=0ahUKEwjFjOLHpbaCAxVilYkEHeJyCG8QmJACCJoI</t>
  </si>
  <si>
    <t>Safeway Inc</t>
  </si>
  <si>
    <t>https://www.google.com/search?sca_esv=542140698&amp;hl=en&amp;gl=us&amp;q=Safeway+Inc&amp;sa=X&amp;ved=0ahUKEwiO9uPz2dP_AhWbfDABHXNkDaY4HhCYkAII8w4</t>
  </si>
  <si>
    <t>MindPeers</t>
  </si>
  <si>
    <t>http://www.mindpeers.co/</t>
  </si>
  <si>
    <t>https://www.google.com/search?sca_esv=587222008&amp;gl=us&amp;hl=en&amp;q=MindPeers&amp;sa=X&amp;ved=0ahUKEwi_zevzjPCCAxVOvokEHZbMBcc4ChCYkAIIqww</t>
  </si>
  <si>
    <t>Solandeo GmbH</t>
  </si>
  <si>
    <t>http://www.solandeo.com/</t>
  </si>
  <si>
    <t>https://www.google.com/search?sca_esv=593213093&amp;hl=en&amp;gl=us&amp;q=Solandeo+GmbH&amp;sa=X&amp;ved=0ahUKEwie1PPk9KSDAxXxpokEHa7CA7UQmJACCLsM</t>
  </si>
  <si>
    <t>https://encrypted-tbn0.gstatic.com/images?q=tbn:ANd9GcQFEnAtWe1VcKPNuklexTkl448BuHlrts-Z2QHWvUo&amp;s</t>
  </si>
  <si>
    <t>TalentClustr</t>
  </si>
  <si>
    <t>https://www.google.com/search?sca_esv=574353833&amp;hl=en&amp;gl=us&amp;q=TalentClustr&amp;sa=X&amp;ved=0ahUKEwijkbvj9f6BAxXmv4kEHTa8DyE4ChCYkAIIkgo</t>
  </si>
  <si>
    <t>Mag</t>
  </si>
  <si>
    <t>https://www.google.com/search?hl=en&amp;gl=us&amp;q=Mag&amp;sa=X&amp;ved=0ahUKEwi-lsaTvNGAAxUOFFkFHZ2qDjEQmJACCIoL</t>
  </si>
  <si>
    <t>ISP Consulting</t>
  </si>
  <si>
    <t>https://www.google.com/search?sca_esv=571506520&amp;hl=en&amp;gl=us&amp;q=ISP+Consulting&amp;sa=X&amp;ved=0ahUKEwjOp-2-puOBAxWFrYkEHTz_DbEQmJACCKQK</t>
  </si>
  <si>
    <t>Pmat Inc.</t>
  </si>
  <si>
    <t>https://www.google.com/search?sca_esv=561848188&amp;gl=us&amp;hl=en&amp;q=Pmat+Inc.&amp;sa=X&amp;ved=0ahUKEwi0tqDB34iBAxVIIEQIHUAsB6E4PBCYkAIIqgs</t>
  </si>
  <si>
    <t>Banca</t>
  </si>
  <si>
    <t>https://www.google.com/search?sca_esv=574353833&amp;gl=us&amp;hl=en&amp;q=Banca&amp;sa=X&amp;ved=0ahUKEwjuwYaw-P6BAxXOrokEHYo4AfkQmJACCIcO</t>
  </si>
  <si>
    <t>FMG</t>
  </si>
  <si>
    <t>http://fmgsuite.com/</t>
  </si>
  <si>
    <t>https://www.google.com/search?sca_esv=4ea02e7fdf9859f0&amp;hl=en&amp;gl=us&amp;q=FMG&amp;sa=X&amp;ved=0ahUKEwjEh_St_-CCAxXHaDABHfE5CLw4RhCYkAIIjgw</t>
  </si>
  <si>
    <t>https://encrypted-tbn0.gstatic.com/images?q=tbn:ANd9GcTfrXRrkicXhn6LeA95c7bPMu4MnPe7WSpgj3Q_ow0&amp;s</t>
  </si>
  <si>
    <t>ARTHREX</t>
  </si>
  <si>
    <t>https://www.google.com/search?gl=us&amp;hl=en&amp;q=ARTHREX&amp;sa=X&amp;ved=0ahUKEwjO_5mwm6j8AhW_hHIEHYYYB_k4HhCYkAIIrA4</t>
  </si>
  <si>
    <t>PROCTER &amp; GAMBLE INTERNATIONAL OPERATIONS SA SINGAPORE BRANCH</t>
  </si>
  <si>
    <t>https://www.google.com/search?gl=us&amp;hl=en&amp;q=PROCTER+%26+GAMBLE+INTERNATIONAL+OPERATIONS+SA+SINGAPORE+BRANCH&amp;sa=X&amp;ved=0ahUKEwiZ97vr5eL_AhUnElkFHSPVCwUQmJACCKQM</t>
  </si>
  <si>
    <t>GMCR Canada</t>
  </si>
  <si>
    <t>https://www.google.com/search?q=GMCR+Canada&amp;sa=X&amp;ved=0ahUKEwifzJX4-sj8AhWxMlkFHaHjBE0QmJACCNcM</t>
  </si>
  <si>
    <t>SANDAG</t>
  </si>
  <si>
    <t>https://www.google.com/search?sca_esv=569950492&amp;hl=en&amp;gl=us&amp;q=SANDAG&amp;sa=X&amp;ved=0ahUKEwiJ6Km32NaBAxVpD1kFHRe7Ba04HhCYkAII5go</t>
  </si>
  <si>
    <t>PTP Recruitment</t>
  </si>
  <si>
    <t>https://www.google.com/search?gl=us&amp;hl=en&amp;q=PTP+Recruitment&amp;sa=X&amp;ved=0ahUKEwjIhPGMucv8AhUqIUQIHYuZBtY4ChCYkAIIqgw</t>
  </si>
  <si>
    <t>EZ Lab Private Limited</t>
  </si>
  <si>
    <t>https://www.google.com/search?sca_esv=564592924&amp;gl=us&amp;hl=en&amp;q=EZ+Lab+Private+Limited&amp;sa=X&amp;ved=0ahUKEwiepZmvtaSBAxW_MVkFHdWGDTU4FBCYkAIIvws</t>
  </si>
  <si>
    <t>https://encrypted-tbn0.gstatic.com/images?q=tbn:ANd9GcTpbTHo6O3-lsiMfolL_2uyXvirJVLTFnPftZVZZW0&amp;s</t>
  </si>
  <si>
    <t>National Coordination Center by Edera L3C</t>
  </si>
  <si>
    <t>http://www.edera.com/</t>
  </si>
  <si>
    <t>https://www.google.com/search?gl=us&amp;hl=en&amp;q=National+Coordination+Center+by+Edera+L3C&amp;sa=X&amp;ved=0ahUKEwiE0oHG68H-AhWYEkQIHWLIAls4PBCYkAIIyg0</t>
  </si>
  <si>
    <t>BECKMAN COULTER SINGAPORE PTE. LTD.</t>
  </si>
  <si>
    <t>https://www.google.com/search?gl=us&amp;hl=en&amp;q=BECKMAN+COULTER+SINGAPORE+PTE.+LTD.&amp;sa=X&amp;ved=0ahUKEwipm6Pw7pT_AhU4j4kEHYmfBWs4MhCYkAII5Qk</t>
  </si>
  <si>
    <t>RDS Services</t>
  </si>
  <si>
    <t>http://rdsservices.us/</t>
  </si>
  <si>
    <t>https://www.google.com/search?sca_esv=562289703&amp;gl=us&amp;hl=en&amp;q=RDS+Services&amp;sa=X&amp;ved=0ahUKEwib3qyW442BAxU_FlkFHfk1DRY4KBCYkAII1Qk</t>
  </si>
  <si>
    <t>VP Academic Fac &amp; Studt Afs</t>
  </si>
  <si>
    <t>https://www.google.com/search?sca_esv=584201750&amp;gl=us&amp;hl=en&amp;q=VP+Academic+Fac+%26+Studt+Afs&amp;sa=X&amp;ved=0ahUKEwjG56ektdSCAxWBl4kEHXX5DIU4MhCYkAII9Qs</t>
  </si>
  <si>
    <t>Danfoss A/S</t>
  </si>
  <si>
    <t>https://www.google.com/search?hl=en&amp;gl=us&amp;q=Danfoss+A/S&amp;sa=X&amp;ved=0ahUKEwjEj8_5ntH_AhWkFVkFHco2B0oQmJACCMoL</t>
  </si>
  <si>
    <t>https://encrypted-tbn0.gstatic.com/images?q=tbn:ANd9GcQQtEYH4iVAGorJy2KuodSxHmdbQjGtJFBiJCLBkrE&amp;s</t>
  </si>
  <si>
    <t>AutoXpress Ltd</t>
  </si>
  <si>
    <t>https://www.google.com/search?hl=en&amp;gl=us&amp;q=AutoXpress+Ltd&amp;sa=X&amp;ved=0ahUKEwjL3P_ez5T-AhU1D1kFHbHwDrQQmJACCOAL</t>
  </si>
  <si>
    <t>Xcelacore</t>
  </si>
  <si>
    <t>https://www.google.com/search?sca_esv=6cf689fb59020b19&amp;hl=en&amp;gl=us&amp;q=Xcelacore&amp;sa=X&amp;ved=0ahUKEwiO-Muh8qSDAxWIQjABHfUfBps4KBCYkAII7Qs</t>
  </si>
  <si>
    <t>LegalTech.tn</t>
  </si>
  <si>
    <t>https://www.google.com/search?ucbcb=1&amp;hl=en&amp;gl=us&amp;q=LegalTech.tn&amp;sa=X&amp;ved=0ahUKEwjugMfz7-T9AhXaL0QIHXbxBBAQmJACCPAG</t>
  </si>
  <si>
    <t>MARTIGNETTI COMPANIES LLC</t>
  </si>
  <si>
    <t>https://www.google.com/search?hl=en&amp;gl=us&amp;q=MARTIGNETTI+COMPANIES+LLC&amp;sa=X&amp;ved=0ahUKEwiRut6Du4D-AhWMPkQIHZj8CIE4FBCYkAIIjgo</t>
  </si>
  <si>
    <t>Donors Choose</t>
  </si>
  <si>
    <t>https://www.google.com/search?sca_esv=d821f69a4d5d5c86&amp;hl=en&amp;gl=us&amp;q=Donors+Choose&amp;sa=X&amp;ved=0ahUKEwjP9N7riJiCAxWBsjEKHYXIAAc4ZBCYkAIItAw</t>
  </si>
  <si>
    <t>Epic HR, LLC</t>
  </si>
  <si>
    <t>https://www.google.com/search?sca_esv=593914606&amp;gl=us&amp;hl=en&amp;q=Epic+HR,+LLC&amp;sa=X&amp;ved=0ahUKEwi9_6Sk-K6DAxUSj4kEHZTTCJwQmJACCJkK</t>
  </si>
  <si>
    <t>BRADFORD METROPOLITAN DISTRICT COUNCIL</t>
  </si>
  <si>
    <t>https://www.google.com/search?gl=us&amp;hl=en&amp;q=BRADFORD+METROPOLITAN+DISTRICT+COUNCIL&amp;sa=X&amp;ved=0ahUKEwjVgILl88b-AhULQzABHQFwBvsQmJACCPkK</t>
  </si>
  <si>
    <t>Wahu MÃ©xico</t>
  </si>
  <si>
    <t>https://www.google.com/search?sca_esv=574353833&amp;hl=en&amp;gl=us&amp;q=Wahu+M%C3%A9xico&amp;sa=X&amp;ved=0ahUKEwjn_Mqt-P6BAxVXM1kFHUi2CT84ChCYkAIIkgs</t>
  </si>
  <si>
    <t>https://encrypted-tbn0.gstatic.com/images?q=tbn:ANd9GcRN1F4pKtP70_sOUkqiUYddfJ_b77kXp7wIjx4T3UE&amp;s</t>
  </si>
  <si>
    <t>Giant Tiger</t>
  </si>
  <si>
    <t>https://www.google.com/search?gl=us&amp;hl=en&amp;q=Giant+Tiger&amp;sa=X&amp;ved=0ahUKEwjny6DYu5n9AhXBSjABHZpTACAQmJACCLMM</t>
  </si>
  <si>
    <t>https://encrypted-tbn0.gstatic.com/images?q=tbn:ANd9GcQhimKSYQqHMGDhElT_WFC_wLxyIu7f4c2-Kf6XTO4&amp;s</t>
  </si>
  <si>
    <t>H&amp;H global career consultant</t>
  </si>
  <si>
    <t>https://www.google.com/search?hl=en&amp;gl=us&amp;q=H%26H+global+career+consultant&amp;sa=X&amp;ved=0ahUKEwiR-K_Oxo2AAxWkFFkFHco1BHQQmJACCN8L</t>
  </si>
  <si>
    <t>https://encrypted-tbn0.gstatic.com/images?q=tbn:ANd9GcR37RwRmq7wy9lywYkRW9Jgj_J60YDXN0O9AypDR5g&amp;s</t>
  </si>
  <si>
    <t>Facultad de Bellas Artes</t>
  </si>
  <si>
    <t>https://bellasartes.ucm.es/</t>
  </si>
  <si>
    <t>https://www.google.com/search?q=Facultad+de+Bellas+Artes&amp;sa=X&amp;ved=0ahUKEwjWyuTLrLL8AhVFEFkFHdLEDro4ChCYkAIIwAo</t>
  </si>
  <si>
    <t>Amalfi Jets</t>
  </si>
  <si>
    <t>https://www.google.com/search?hl=en&amp;gl=us&amp;q=Amalfi+Jets&amp;sa=X&amp;ved=0ahUKEwjEgfzo19D9AhVEl2oFHXT7CeUQmJACCJQM</t>
  </si>
  <si>
    <t>https://encrypted-tbn0.gstatic.com/images?q=tbn:ANd9GcRxSpjMESNFSGOwRRo11EC8Q6pl14M2mFe_h5Cqp8w&amp;s</t>
  </si>
  <si>
    <t>iVoy</t>
  </si>
  <si>
    <t>https://www.google.com/search?gl=us&amp;hl=en&amp;q=iVoy&amp;sa=X&amp;ved=0ahUKEwj0sNGTtPT_AhU4F1kFHZMuDV84ChCYkAIIyQs</t>
  </si>
  <si>
    <t>https://encrypted-tbn0.gstatic.com/images?q=tbn:ANd9GcSEC9g1co9MNuZY10dH7ocPWzIaEAGm1TVYLs7GS3w&amp;s</t>
  </si>
  <si>
    <t>Aymax</t>
  </si>
  <si>
    <t>https://www.google.com/search?sca_esv=585365268&amp;gl=us&amp;hl=en&amp;q=Aymax&amp;sa=X&amp;ved=0ahUKEwis3PLLiOGCAxVWD1kFHTlNCp0QmJACCI8H</t>
  </si>
  <si>
    <t>https://encrypted-tbn0.gstatic.com/images?q=tbn:ANd9GcRQOoX-H_RwhPaiBbE3IIvpR1biVV8KTnH7FRqb40o&amp;s</t>
  </si>
  <si>
    <t>neo.tax</t>
  </si>
  <si>
    <t>https://www.google.com/search?hl=en&amp;gl=us&amp;q=neo.tax&amp;sa=X&amp;ved=0ahUKEwjNqLek9vv_AhUERDABHUJpDW84ChCYkAIIwQk</t>
  </si>
  <si>
    <t>Women In Big Data</t>
  </si>
  <si>
    <t>https://www.google.com/search?ucbcb=1&amp;gl=us&amp;hl=en&amp;q=Women+In+Big+Data&amp;sa=X&amp;ved=0ahUKEwjfj4yar7D-AhX8EUQIHfy9DzU4RhCYkAIIow4</t>
  </si>
  <si>
    <t>Lima, Peru</t>
  </si>
  <si>
    <t>https://www.google.com/search?sca_esv=7eb30cb793fe5954&amp;gl=us&amp;hl=en&amp;q=Lima,+Peru&amp;sa=X&amp;ved=0ahUKEwit8tiy9tGCAxVCSjABHSn7DrcQmJACCP0K</t>
  </si>
  <si>
    <t>RecruitGo</t>
  </si>
  <si>
    <t>https://www.google.com/search?sca_esv=583899177&amp;hl=en&amp;gl=us&amp;q=RecruitGo&amp;sa=X&amp;ved=0ahUKEwisvMqs9dGCAxW1F1kFHSa-DjoQmJACCIEJ</t>
  </si>
  <si>
    <t>https://encrypted-tbn0.gstatic.com/images?q=tbn:ANd9GcQLctqSGHK2CR41G2KPzioF6likJHlJSL7WzjwWUaM&amp;s</t>
  </si>
  <si>
    <t>CARE Concierge</t>
  </si>
  <si>
    <t>https://www.google.com/search?sca_esv=555377685&amp;hl=en&amp;gl=us&amp;q=CARE+Concierge&amp;sa=X&amp;ved=0ahUKEwjNv_3jw9GAAxWlVTABHTa-ARQ4ChCYkAIIogw</t>
  </si>
  <si>
    <t>https://encrypted-tbn0.gstatic.com/images?q=tbn:ANd9GcQVIH5syXesfVif6FQ8_gtusmu7XAdFDIfX75LfayQ&amp;s</t>
  </si>
  <si>
    <t>Collecte Localisation Satellites</t>
  </si>
  <si>
    <t>https://www.google.com/search?gl=us&amp;hl=en&amp;q=Collecte+Localisation+Satellites&amp;sa=X&amp;ved=0ahUKEwjT_ea_irD9AhWZE1kFHS-oC3I4eBCYkAIIjww</t>
  </si>
  <si>
    <t>https://encrypted-tbn0.gstatic.com/images?q=tbn:ANd9GcSNgcfjvqQaiXDJgo03oZX27NJ5hSZa6O3f9b4r&amp;s=0</t>
  </si>
  <si>
    <t>Urban Gym Group</t>
  </si>
  <si>
    <t>https://www.google.com/search?sca_esv=568414926&amp;hl=en&amp;gl=us&amp;q=Urban+Gym+Group&amp;sa=X&amp;ved=0ahUKEwi43ePN1ceBAxUBmGoFHR3yAUQ4ChCYkAII9g0</t>
  </si>
  <si>
    <t>City of Odessa</t>
  </si>
  <si>
    <t>http://www.odessa.ua/en</t>
  </si>
  <si>
    <t>https://www.google.com/search?gl=us&amp;hl=en&amp;q=City+of+Odessa&amp;sa=X&amp;ved=0ahUKEwiMgcPsiY3-AhUnFlkFHTZxCYE4ChCYkAII6A0</t>
  </si>
  <si>
    <t>Phillips &amp; Cohen Associates, Ltd.</t>
  </si>
  <si>
    <t>https://www.google.com/search?sca_esv=579068902&amp;hl=en&amp;gl=us&amp;q=Phillips+%26+Cohen+Associates,+Ltd.&amp;sa=X&amp;ved=0ahUKEwiUpNaul6eCAxXaFVkFHdqKD984KBCYkAIIjw0</t>
  </si>
  <si>
    <t>https://encrypted-tbn0.gstatic.com/images?q=tbn:ANd9GcTXRM538G-04yj0SEGmKP9kZ5LpU745JjcKLlauGsU&amp;s</t>
  </si>
  <si>
    <t>AviontÃ© Staffing Software</t>
  </si>
  <si>
    <t>https://www.google.com/search?hl=en&amp;gl=us&amp;q=Aviont%C3%A9+Staffing+Software&amp;sa=X&amp;ved=0ahUKEwiv-fD_3b__AhXmEGIAHVopBggQmJACCOAK</t>
  </si>
  <si>
    <t>Covebo Uitzendgroep</t>
  </si>
  <si>
    <t>https://www.google.com/search?sca_esv=576026540&amp;hl=en&amp;gl=us&amp;q=Covebo+Uitzendgroep&amp;sa=X&amp;ved=0ahUKEwjR-qnyi46CAxWDAHkGHViAB1I4ChCYkAII9w0</t>
  </si>
  <si>
    <t>https://encrypted-tbn0.gstatic.com/images?q=tbn:ANd9GcSgBL_KQh52ObBByBLCFQ-OtR8ni66UGSuHWjI0yBE&amp;s</t>
  </si>
  <si>
    <t>Kereon intelligence</t>
  </si>
  <si>
    <t>https://www.google.com/search?ucbcb=1&amp;gl=us&amp;hl=en&amp;q=Kereon+intelligence&amp;sa=X&amp;ved=0ahUKEwjk78C8irD9AhUblIkEHYNrCHg4WhCYkAIIvAw</t>
  </si>
  <si>
    <t>VIDA SELECT</t>
  </si>
  <si>
    <t>https://www.google.com/search?gl=us&amp;hl=en&amp;q=VIDA+SELECT&amp;sa=X&amp;ved=0ahUKEwic-s744Pj8AhUiFVkFHYGaB3UQmJACCJYI</t>
  </si>
  <si>
    <t>Catapult Learning</t>
  </si>
  <si>
    <t>http://catapultlearning.com/</t>
  </si>
  <si>
    <t>https://www.google.com/search?gl=us&amp;hl=en&amp;q=Catapult+Learning&amp;sa=X&amp;ved=0ahUKEwiBgq6FypeAAxXLTTABHRXgAigQmJACCNAJ</t>
  </si>
  <si>
    <t>ZÅ«m Services, Inc.</t>
  </si>
  <si>
    <t>http://www.ridezum.com/</t>
  </si>
  <si>
    <t>https://www.google.com/search?sca_esv=561848188&amp;gl=us&amp;hl=en&amp;q=Z%C5%ABm+Services,+Inc.&amp;sa=X&amp;ved=0ahUKEwj_1Lqw34iBAxVfFlkFHbndDUA4ZBCYkAIIhA0</t>
  </si>
  <si>
    <t>Culture Arc</t>
  </si>
  <si>
    <t>https://www.google.com/search?sca_esv=592428276&amp;hl=en&amp;gl=us&amp;q=Culture+Arc&amp;sa=X&amp;ved=0ahUKEwi7q8DnrZ2DAxUSOEQIHUbjBYU4MhCYkAII4ww</t>
  </si>
  <si>
    <t>Espn</t>
  </si>
  <si>
    <t>http://www.espn.com/</t>
  </si>
  <si>
    <t>https://www.google.com/search?sca_esv=556658825&amp;hl=en&amp;gl=us&amp;q=Espn&amp;sa=X&amp;ved=0ahUKEwiasYe0vNuAAxWsj4QIHRwvAk84FBCYkAIIoQo</t>
  </si>
  <si>
    <t>BCM KrakÃ³w</t>
  </si>
  <si>
    <t>https://www.google.com/search?gl=us&amp;hl=en&amp;q=BCM+Krak%C3%B3w&amp;sa=X&amp;ved=0ahUKEwiw37-wqtv_AhUqkYkEHTDiAC44HhCYkAIIxQs</t>
  </si>
  <si>
    <t>Conversion Sp. z o.o.</t>
  </si>
  <si>
    <t>https://www.google.com/search?sca_esv=564592924&amp;gl=us&amp;hl=en&amp;q=Conversion+Sp.+z+o.o.&amp;sa=X&amp;ved=0ahUKEwjtqrvztaSBAxWMfzABHXcUC9I4ChCYkAIIhgs</t>
  </si>
  <si>
    <t>DEEP ESG</t>
  </si>
  <si>
    <t>https://www.google.com/search?hl=en&amp;gl=us&amp;q=DEEP+ESG&amp;sa=X&amp;ved=0ahUKEwjV_J648bqAAxXeMlkFHQyxDHAQmJACCKgM</t>
  </si>
  <si>
    <t>https://encrypted-tbn0.gstatic.com/images?q=tbn:ANd9GcRK5nQ0_d5GB6HGb0l4dHc5CECJ-eCCB_ZshK4U3eg&amp;s</t>
  </si>
  <si>
    <t>Swak BPO Corp.</t>
  </si>
  <si>
    <t>https://www.google.com/search?sca_esv=587222008&amp;hl=en&amp;gl=us&amp;q=Swak+BPO+Corp.&amp;sa=X&amp;ved=0ahUKEwiSsu-ljPCCAxUrEFkFHcyQAYA4FBCYkAII1Ao</t>
  </si>
  <si>
    <t>RegEd</t>
  </si>
  <si>
    <t>https://www.google.com/search?gl=us&amp;hl=en&amp;q=RegEd&amp;sa=X&amp;ved=0ahUKEwjGlraP5N_9AhWMnWoFHeswCy44oAEQmJACCKUN</t>
  </si>
  <si>
    <t>https://encrypted-tbn0.gstatic.com/images?q=tbn:ANd9GcTJ4524l6moNm4UkFgvi38Engli-4HZEJn8UMNR_5M&amp;s</t>
  </si>
  <si>
    <t>UpClear</t>
  </si>
  <si>
    <t>https://www.google.com/search?hl=en&amp;gl=us&amp;q=UpClear&amp;sa=X&amp;ved=0ahUKEwiqt43dm9b_AhW7I0QIHUAoDPs4MhCYkAII7A4</t>
  </si>
  <si>
    <t>https://encrypted-tbn0.gstatic.com/images?q=tbn:ANd9GcRNR-bsp7MNY8WFhYnMsLr8HL1ZooVAtEKjj593vs8xKgtNSqA0lGMv_4Y&amp;s</t>
  </si>
  <si>
    <t>Four Day Week</t>
  </si>
  <si>
    <t>https://www.google.com/search?sca_esv=580774379&amp;hl=en&amp;gl=us&amp;q=Four+Day+Week&amp;sa=X&amp;ved=0ahUKEwjxnOSipraCAxXPkYkEHcICAgw4KBCYkAIIlgs</t>
  </si>
  <si>
    <t>https://encrypted-tbn0.gstatic.com/images?q=tbn:ANd9GcR64l29WtCB58KwvgMyp7op7gLbmIgqih885YdNPK4&amp;s</t>
  </si>
  <si>
    <t>Linetech LLC</t>
  </si>
  <si>
    <t>https://www.google.com/search?sca_esv=583261567&amp;hl=en&amp;gl=us&amp;q=Linetech+LLC&amp;sa=X&amp;ved=0ahUKEwiP4-PAtsqCAxXsFVkFHe3tAPE4HhCYkAIIugw</t>
  </si>
  <si>
    <t>Dimension Data -</t>
  </si>
  <si>
    <t>https://www.google.com/search?gl=us&amp;hl=en&amp;q=Dimension+Data+-&amp;sa=X&amp;ved=0ahUKEwjNx8Wnybf9AhVok2oFHeahC484FBCYkAII8Qo</t>
  </si>
  <si>
    <t>AXIS MY INDIA Ltd.</t>
  </si>
  <si>
    <t>https://www.google.com/search?gl=us&amp;hl=en&amp;q=AXIS+MY+INDIA+Ltd.&amp;sa=X&amp;ved=0ahUKEwjVoP_e2qaAAxVEJ0QIHVzpCq8QmJACCOgL</t>
  </si>
  <si>
    <t>Craft Docs</t>
  </si>
  <si>
    <t>http://www.craft.do/</t>
  </si>
  <si>
    <t>https://www.google.com/search?sca_esv=ffa61ec70069737b&amp;sca_upv=1&amp;gl=us&amp;hl=en&amp;q=Craft+Docs&amp;sa=X&amp;ved=0ahUKEwjVgMmj_KSDAxV2TTABHSItCrwQmJACCPYJ</t>
  </si>
  <si>
    <t>https://encrypted-tbn0.gstatic.com/images?q=tbn:ANd9GcQvP_ycVAokbQoWDYrY2zE5yyAYj6IHfRahkgskd6E&amp;s</t>
  </si>
  <si>
    <t>Schenker (Ireland) Ltd</t>
  </si>
  <si>
    <t>https://www.google.com/search?gl=us&amp;hl=en&amp;q=Schenker+(Ireland)+Ltd&amp;sa=X&amp;ved=0ahUKEwiXk5KovdD8AhWYkmoFHY78Bsg4ChCYkAIIkww</t>
  </si>
  <si>
    <t>Omniware LLC</t>
  </si>
  <si>
    <t>https://www.omniwareit.com/</t>
  </si>
  <si>
    <t>https://www.google.com/search?sca_esv=582900893&amp;q=Omniware+LLC&amp;sa=X&amp;ved=0ahUKEwjGtqCH7ceCAxUfFFkFHY5YDAs4FBCYkAII1A0</t>
  </si>
  <si>
    <t>Inspecta Africa</t>
  </si>
  <si>
    <t>https://www.google.com/search?hl=en&amp;gl=us&amp;q=Inspecta+Africa&amp;sa=X&amp;ved=0ahUKEwiyiIy4oamAAxUpF1kFHbxUB80QmJACCIgK</t>
  </si>
  <si>
    <t>Thornshaw Scientific Recruitment</t>
  </si>
  <si>
    <t>https://www.google.com/search?hl=en&amp;gl=us&amp;q=Thornshaw+Scientific+Recruitment&amp;sa=X&amp;ved=0ahUKEwjK1fO-vp79AhXslGoFHSOvDiQ4ChCYkAIIzAs</t>
  </si>
  <si>
    <t>F.B GROUP SRL</t>
  </si>
  <si>
    <t>https://www.google.com/search?sca_esv=593374222&amp;gl=us&amp;hl=en&amp;q=F.B+GROUP+SRL&amp;sa=X&amp;ved=0ahUKEwjiv_j4uaeDAxXFEVkFHWFcCDU4ChCYkAII4Qw</t>
  </si>
  <si>
    <t>Right Time Heating &amp; Air Conditioning</t>
  </si>
  <si>
    <t>http://www.right-time.ca/</t>
  </si>
  <si>
    <t>https://www.google.com/search?gl=us&amp;hl=en&amp;q=Right+Time+Heating+%26+Air+Conditioning&amp;sa=X&amp;ved=0ahUKEwi55KCFq-r_AhXUjokEHeLzBn0QmJACCPgJ</t>
  </si>
  <si>
    <t>https://encrypted-tbn0.gstatic.com/images?q=tbn:ANd9GcTPTvE3Tn-pLkJTVzX_eDvu9Sj6VpRO9XRjQD6r&amp;s=0</t>
  </si>
  <si>
    <t>K A Hamilton Associates</t>
  </si>
  <si>
    <t>https://www.google.com/search?gl=us&amp;hl=en&amp;q=K+A+Hamilton+Associates&amp;sa=X&amp;ved=0ahUKEwjxyI7Q4of9AhVJGVkFHTwwBkY4UBCYkAIIzgk</t>
  </si>
  <si>
    <t>DotSolved Systems, Inc.</t>
  </si>
  <si>
    <t>https://www.google.com/search?sca_esv=571655468&amp;hl=en&amp;gl=us&amp;q=DotSolved+Systems,+Inc.&amp;sa=X&amp;ved=0ahUKEwiEp8md4-WBAxU3I0QIHaMTADAQmJACCKQK</t>
  </si>
  <si>
    <t>https://encrypted-tbn0.gstatic.com/images?q=tbn:ANd9GcSMOHwBazufwFpeMf3VEYVC5-RHxmyOkjG2FUxQZ6uzIlBsg0JzmN3aTA&amp;s</t>
  </si>
  <si>
    <t>Gotbit</t>
  </si>
  <si>
    <t>https://www.google.com/search?hl=en&amp;gl=us&amp;q=Gotbit&amp;sa=X&amp;ved=0ahUKEwiq98bKvseAAxUGjYkEHZS0BRk4ChCYkAIItwk</t>
  </si>
  <si>
    <t>MAN Truck &amp; Bus Schweiz AG</t>
  </si>
  <si>
    <t>https://www.google.com/search?gl=us&amp;hl=en&amp;q=MAN+Truck+%26+Bus+Schweiz+AG&amp;sa=X&amp;ved=0ahUKEwjRm9W0sOr_AhUXkmoFHYJPCusQmJACCIIO</t>
  </si>
  <si>
    <t>Mid Atlantic Professionals, Inc. DBA SSI</t>
  </si>
  <si>
    <t>https://www.google.com/search?sca_esv=565857231&amp;gl=us&amp;hl=en&amp;q=Mid+Atlantic+Professionals,+Inc.+DBA+SSI&amp;sa=X&amp;ved=0ahUKEwiPxsaGuq6BAxVfSDABHUgnB3I4bhCYkAIIlgo</t>
  </si>
  <si>
    <t>https://encrypted-tbn0.gstatic.com/images?q=tbn:ANd9GcTzUkJAOJq_imANBC3V_T9lGrg2Eo3Ii6cAJd2_ULU&amp;s</t>
  </si>
  <si>
    <t>ILF Beratende Ingenieure ZT GmbH</t>
  </si>
  <si>
    <t>https://www.google.com/search?sca_esv=589510079&amp;gl=us&amp;hl=en&amp;q=ILF+Beratende+Ingenieure+ZT+GmbH&amp;sa=X&amp;ved=0ahUKEwjkwdXYm4SDAxVdN2IAHZMsCTw4FBCYkAII4go</t>
  </si>
  <si>
    <t>IASIS Healthcare</t>
  </si>
  <si>
    <t>https://www.google.com/search?q=IASIS+Healthcare&amp;sa=X&amp;ved=0ahUKEwjjlJfY99D-AhUnFlkFHSyZCoE4HhCYkAII6g0</t>
  </si>
  <si>
    <t>AMRPA - American Medical Rehab Providers</t>
  </si>
  <si>
    <t>https://www.google.com/search?sca_esv=582168257&amp;gl=us&amp;hl=en&amp;q=AMRPA+-+American+Medical+Rehab+Providers&amp;sa=X&amp;ved=0ahUKEwiE2o2m6MKCAxUtnGoFHb-qCGYQmJACCJwK</t>
  </si>
  <si>
    <t>id/x partners</t>
  </si>
  <si>
    <t>https://www.google.com/search?sca_esv=579384295&amp;gl=us&amp;hl=en&amp;q=id/x+partners&amp;sa=X&amp;ved=0ahUKEwj-9LeN2amCAxWDtokEHV0aBJYQmJACCOYK</t>
  </si>
  <si>
    <t>https://encrypted-tbn0.gstatic.com/images?q=tbn:ANd9GcTCXKb_Ozv_QwsAchSmmB1r9GFBc_00Uw5Rx5OBqco&amp;s</t>
  </si>
  <si>
    <t>Deets Digital</t>
  </si>
  <si>
    <t>https://www.google.com/search?sca_esv=592428276&amp;hl=en&amp;gl=us&amp;q=Deets+Digital&amp;sa=X&amp;ved=0ahUKEwi7q8DnrZ2DAxUSOEQIHUbjBYU4MhCYkAII_As</t>
  </si>
  <si>
    <t>Samsung Sdi Energy Malaysia Sdn Bhd</t>
  </si>
  <si>
    <t>https://www.google.com/search?sca_esv=558035255&amp;gl=us&amp;hl=en&amp;q=Samsung+Sdi+Energy+Malaysia+Sdn+Bhd&amp;sa=X&amp;ved=0ahUKEwj80YqqyuWAAxW-QjABHXNDBYg4ChCYkAIIigs</t>
  </si>
  <si>
    <t>Arkhitech</t>
  </si>
  <si>
    <t>https://www.google.com/search?gl=us&amp;hl=en&amp;q=Arkhitech&amp;sa=X&amp;ved=0ahUKEwjSlZmY47WAAxW0K0QIHTwPBToQmJACCO0L</t>
  </si>
  <si>
    <t>LINGJACK ENGINEERING WORKS PTE LTD</t>
  </si>
  <si>
    <t>https://www.google.com/search?hl=en&amp;gl=us&amp;q=LINGJACK+ENGINEERING+WORKS+PTE+LTD&amp;sa=X&amp;ved=0ahUKEwjbrv3T-Pv_AhV0E1kFHWYBA_E4HhCYkAIInwo</t>
  </si>
  <si>
    <t>https://encrypted-tbn0.gstatic.com/images?q=tbn:ANd9GcRWSvaZlrw0DQEHWoH4WDx917O4WzpmeEf7gT7dMFU&amp;s</t>
  </si>
  <si>
    <t>DECA LIVE OPERATIONS GMBH</t>
  </si>
  <si>
    <t>http://www.decagames.com/</t>
  </si>
  <si>
    <t>https://www.google.com/search?sca_esv=4b08f5df99510666&amp;gl=us&amp;hl=en&amp;q=DECA+LIVE+OPERATIONS+GMBH&amp;sa=X&amp;ved=0ahUKEwjm-tTohNeCAxX0rIQIHal2C184WhCYkAIIog0</t>
  </si>
  <si>
    <t>https://encrypted-tbn0.gstatic.com/images?q=tbn:ANd9GcSdF2e4GsjBvWdriXK3VgWmCl2RlA_GfA7Lgmh_&amp;s=0</t>
  </si>
  <si>
    <t>Ignitis renewables</t>
  </si>
  <si>
    <t>https://www.google.com/search?gl=us&amp;hl=en&amp;q=Ignitis+renewables&amp;sa=X&amp;ved=0ahUKEwjlt5u4rr2AAxXSkIkEHRZoB8UQmJACCLAI</t>
  </si>
  <si>
    <t>https://encrypted-tbn0.gstatic.com/images?q=tbn:ANd9GcSFkyqBvln6Dd-zX2nKC7kvuyM8xHBT1w1Yux6lyiE&amp;s</t>
  </si>
  <si>
    <t>N2Rsolutions</t>
  </si>
  <si>
    <t>https://www.google.com/search?hl=en&amp;gl=us&amp;q=N2Rsolutions&amp;sa=X&amp;ved=0ahUKEwjr_ZaL28n_AhX8kokEHbBwDPo4UBCYkAII7wk</t>
  </si>
  <si>
    <t>https://encrypted-tbn0.gstatic.com/images?q=tbn:ANd9GcQIIxjUMo8jvPATwiwgUHtgJybMV-B7dnNfvjGPsT8&amp;s</t>
  </si>
  <si>
    <t>Change Your Monday Ltd.</t>
  </si>
  <si>
    <t>https://www.google.com/search?sca_esv=555798169&amp;hl=en&amp;gl=us&amp;q=Change+Your+Monday+Ltd.&amp;sa=X&amp;ved=0ahUKEwidwem8_9OAAxUPElkFHd_4Do0QmJACCKoK</t>
  </si>
  <si>
    <t>AppyThings</t>
  </si>
  <si>
    <t>https://www.google.com/search?sca_esv=594692341&amp;gl=us&amp;hl=en&amp;q=AppyThings&amp;sa=X&amp;ved=0ahUKEwiBy4f9grmDAxVqF1kFHeNADuA4ChCYkAIIqgo</t>
  </si>
  <si>
    <t>Themesoft Technologies</t>
  </si>
  <si>
    <t>https://www.google.com/search?sca_esv=563635297&amp;hl=en&amp;gl=us&amp;q=Themesoft+Technologies&amp;sa=X&amp;ved=0ahUKEwik547Cr5qBAxXBlmoFHZR3BQMQmJACCIsM</t>
  </si>
  <si>
    <t>Gamma BelgiÃ« NV</t>
  </si>
  <si>
    <t>http://www.gamma.be/</t>
  </si>
  <si>
    <t>https://www.google.com/search?hl=en&amp;gl=us&amp;q=Gamma+Belgi%C3%AB+NV&amp;sa=X&amp;ved=0ahUKEwjU5Zjpw639AhWTE1kFHXR8Bas4ChCYkAII5ws</t>
  </si>
  <si>
    <t>SINGTEL MOBILE SINGAPORE PTE. LTD.</t>
  </si>
  <si>
    <t>https://www.google.com/search?gl=us&amp;hl=en&amp;q=SINGTEL+MOBILE+SINGAPORE+PTE.+LTD.&amp;sa=X&amp;ved=0ahUKEwiEj7vShIaAAxWFj4kEHUVZADw4FBCYkAIIugs</t>
  </si>
  <si>
    <t>Zeus Company, Inc.</t>
  </si>
  <si>
    <t>https://www.google.com/search?sca_esv=555386311&amp;hl=en&amp;gl=us&amp;q=Zeus+Company,+Inc.&amp;sa=X&amp;ved=0ahUKEwjB3PSVxtGAAxUdSTABHVElBhI4HhCYkAII0wk</t>
  </si>
  <si>
    <t>Helmholtz-Zentrum Dresden-Rossendorf e.V.</t>
  </si>
  <si>
    <t>https://www.google.com/search?sca_esv=568414926&amp;gl=us&amp;hl=en&amp;q=Helmholtz-Zentrum+Dresden-Rossendorf+e.V.&amp;sa=X&amp;ved=0ahUKEwjowJ7V1MeBAxXrK1kFHVatCvsQmJACCNYL</t>
  </si>
  <si>
    <t>Trillium</t>
  </si>
  <si>
    <t>https://www.google.com/search?hl=en&amp;gl=us&amp;q=Trillium&amp;sa=X&amp;ved=0ahUKEwiHyZrVw42AAxVKkWoFHawZBTM4MhCYkAII0gk</t>
  </si>
  <si>
    <t>Gen II Fund Services</t>
  </si>
  <si>
    <t>https://www.google.com/search?sca_esv=564926619&amp;gl=us&amp;hl=en&amp;q=Gen+II+Fund+Services&amp;sa=X&amp;ved=0ahUKEwj8gb7M9KaBAxVPVzABHZNUDGM4PBCYkAIIvAw</t>
  </si>
  <si>
    <t>https://encrypted-tbn0.gstatic.com/images?q=tbn:ANd9GcSc2FzGYoeQWSR51AqPXtZ-Sh6kD1EQj5OmmfimzWY&amp;s</t>
  </si>
  <si>
    <t>soal</t>
  </si>
  <si>
    <t>https://www.google.com/search?sca_esv=580393850&amp;hl=en&amp;gl=us&amp;q=soal&amp;sa=X&amp;ved=0ahUKEwiYnba73bOCAxWMJkQIHdepBMA4HhCYkAIIygk</t>
  </si>
  <si>
    <t>Taylor and Francis</t>
  </si>
  <si>
    <t>http://taylorandfrancis.com/</t>
  </si>
  <si>
    <t>https://www.google.com/search?sca_esv=587928711&amp;hl=en&amp;gl=us&amp;q=Taylor+and+Francis&amp;sa=X&amp;ved=0ahUKEwj--NWg0veCAxVFhYkEHQ9BDiQ4ChCYkAII0As</t>
  </si>
  <si>
    <t>https://encrypted-tbn0.gstatic.com/images?q=tbn:ANd9GcQu6GElTBMzPuVU0Kq0l6Hupgv_V8C8JDbeJYY2n9E&amp;s</t>
  </si>
  <si>
    <t>Intellicept.com</t>
  </si>
  <si>
    <t>https://www.google.com/search?sca_esv=34b23c430a4204cf&amp;hl=en&amp;gl=us&amp;q=Intellicept.com&amp;sa=X&amp;ved=0ahUKEwj7rsW44pCDAxXnSTABHTnJD284ChCYkAII2Qk</t>
  </si>
  <si>
    <t>https://encrypted-tbn0.gstatic.com/images?q=tbn:ANd9GcTTqPrXP3nuBZV4CS3A97jfIs0FlIAfVds1HLXKAyc&amp;s</t>
  </si>
  <si>
    <t>STYRO Insulation Mat. Ind.</t>
  </si>
  <si>
    <t>https://www.google.com/search?gl=us&amp;hl=en&amp;q=STYRO+Insulation+Mat.+Ind.&amp;sa=X&amp;ved=0ahUKEwic6r-y-cj8AhUnmGoFHbdSB7c4HhCYkAIIlws</t>
  </si>
  <si>
    <t>Brunter</t>
  </si>
  <si>
    <t>https://www.google.com/search?sca_esv=574353833&amp;hl=en&amp;gl=us&amp;q=Brunter&amp;sa=X&amp;ved=0ahUKEwion4uJ_P6BAxXNKlkFHVVYD2I4MhCYkAIIkgs</t>
  </si>
  <si>
    <t>https://encrypted-tbn0.gstatic.com/images?q=tbn:ANd9GcQRIvPNP83f3EWL-G9cDPLJhnkImQKaqvD9fXaVIRA&amp;s</t>
  </si>
  <si>
    <t>Staff Finders Technical Of Oregon</t>
  </si>
  <si>
    <t>https://www.google.com/search?sca_esv=587222008&amp;hl=en&amp;gl=us&amp;q=Staff+Finders+Technical+Of+Oregon&amp;sa=X&amp;ved=0ahUKEwiw56TpifCCAxUJKUQIHRPGD304KBCYkAIIzgk</t>
  </si>
  <si>
    <t>Thorn SDS</t>
  </si>
  <si>
    <t>https://www.google.com/search?sca_esv=1e69a6388d7f472f&amp;hl=en&amp;gl=us&amp;q=Thorn+SDS&amp;sa=X&amp;ved=0ahUKEwir093Uo46DAxVXTjABHU5KDX04MhCYkAIIzAs</t>
  </si>
  <si>
    <t>https://encrypted-tbn0.gstatic.com/images?q=tbn:ANd9GcR_mSuu8D8YN7tykSYEAedXYrmIE5OK3JJRCr7U9co&amp;s</t>
  </si>
  <si>
    <t>quo data GmbH QualitÃ¤tsmanagement und Statistik</t>
  </si>
  <si>
    <t>https://www.google.com/search?hl=en&amp;gl=us&amp;q=quo+data+GmbH+Qualit%C3%A4tsmanagement+und+Statistik&amp;sa=X&amp;ved=0ahUKEwii_--W85b9AhWxkYkEHQzSD64QmJACCL0M</t>
  </si>
  <si>
    <t>Next Step Services Private Limited</t>
  </si>
  <si>
    <t>https://www.google.com/search?sca_esv=591053097&amp;gl=us&amp;hl=en&amp;q=Next+Step+Services+Private+Limited&amp;sa=X&amp;ved=0ahUKEwj8q7SQ5JCDAxU9HkQIHaKKCsE4FBCYkAIIwws</t>
  </si>
  <si>
    <t>Envision Staffing Solutions</t>
  </si>
  <si>
    <t>https://www.google.com/search?sca_esv=591053097&amp;hl=en&amp;gl=us&amp;q=Envision+Staffing+Solutions&amp;sa=X&amp;ved=0ahUKEwjXwdyb4pCDAxXZJEQIHV_DBJg4HhCYkAIIzA4</t>
  </si>
  <si>
    <t>Synergy Enterprises, Inc.</t>
  </si>
  <si>
    <t>https://www.google.com/search?sca_esv=569384727&amp;gl=us&amp;hl=en&amp;q=Synergy+Enterprises,+Inc.&amp;sa=X&amp;ved=0ahUKEwiio4mXk8-BAxX5GFkFHfKuBJg4WhCYkAII1Ak</t>
  </si>
  <si>
    <t>https://encrypted-tbn0.gstatic.com/images?q=tbn:ANd9GcRcG46JeLOrRdK6kYYcTXY8YEEeLQyTW6qHc9KL9gE&amp;s</t>
  </si>
  <si>
    <t>CBL Path, Inc.</t>
  </si>
  <si>
    <t>https://www.google.com/search?hl=en&amp;gl=us&amp;q=CBL+Path,+Inc.&amp;sa=X&amp;ved=0ahUKEwiFheGOmtb_AhWZfTABHTvSBtg4FBCYkAII9ww</t>
  </si>
  <si>
    <t>New Hampshire Judicial Branch</t>
  </si>
  <si>
    <t>https://www.google.com/search?sca_esv=564592924&amp;hl=en&amp;gl=us&amp;q=New+Hampshire+Judicial+Branch&amp;sa=X&amp;ved=0ahUKEwjxl8HIsqSBAxUsEFkFHX9iA5Q4RhCYkAIIxAw</t>
  </si>
  <si>
    <t>Soy Henry</t>
  </si>
  <si>
    <t>https://www.google.com/search?gl=us&amp;hl=en&amp;q=Soy+Henry&amp;sa=X&amp;ved=0ahUKEwizmd6coer-AhWRSjABHR6AACwQmJACCMYI</t>
  </si>
  <si>
    <t>https://encrypted-tbn0.gstatic.com/images?q=tbn:ANd9GcQoha9Usp7z3tqOKoCtfsRWSnnhZ4ENVRWnn1sXsh2_2Cyz0myvJ3K0XGs&amp;s</t>
  </si>
  <si>
    <t>RLE INDIA</t>
  </si>
  <si>
    <t>https://www.google.com/search?gl=us&amp;hl=en&amp;q=RLE+INDIA&amp;sa=X&amp;ved=0ahUKEwiq4eP_mamAAxXCEFkFHTrjA9g4RhCYkAIIpAo</t>
  </si>
  <si>
    <t>https://encrypted-tbn0.gstatic.com/images?q=tbn:ANd9GcSN6D5wFkk10bt3oVDfZALVUlW1q7I_DXdGgWiJ3dM&amp;s</t>
  </si>
  <si>
    <t>GKC Dr. Ã–ttl &amp; Partner - Dairy and Food Consulting AG</t>
  </si>
  <si>
    <t>https://www.google.com/search?gl=us&amp;hl=en&amp;q=GKC+Dr.+%C3%96ttl+%26+Partner+-+Dairy+and+Food+Consulting+AG&amp;sa=X&amp;ved=0ahUKEwiT-qqc7uf_AhXBEFkFHakqAQ44FBCYkAIIgg4</t>
  </si>
  <si>
    <t>GP Strategies Training Limited</t>
  </si>
  <si>
    <t>http://www.gpsta.co.uk/</t>
  </si>
  <si>
    <t>https://www.google.com/search?sca_esv=43b650d0e6ecfee8&amp;hl=en&amp;gl=us&amp;q=GP+Strategies+Training+Limited&amp;sa=X&amp;ved=0ahUKEwjewuittdSCAxVeQjABHaR0Bsc4KBCYkAIIpA4</t>
  </si>
  <si>
    <t>Green Cargo</t>
  </si>
  <si>
    <t>http://www.greencargo.com/</t>
  </si>
  <si>
    <t>https://www.google.com/search?gl=us&amp;hl=en&amp;q=Green+Cargo&amp;sa=X&amp;ved=0ahUKEwji-vbxo9b_AhXeMlkFHSKIB2IQmJACCJwI</t>
  </si>
  <si>
    <t>https://encrypted-tbn0.gstatic.com/images?q=tbn:ANd9GcTgno2JHPZCZR2kcDMYsfhHW6FQKXbQhHsCtbhK6mY&amp;s</t>
  </si>
  <si>
    <t>Luminess</t>
  </si>
  <si>
    <t>https://www.google.com/search?hl=en&amp;gl=us&amp;q=Luminess&amp;sa=X&amp;ved=0ahUKEwiri7WxxoX-AhXbBUQIHRfYAh4QmJACCMcN</t>
  </si>
  <si>
    <t>Fnac Vanden Borre</t>
  </si>
  <si>
    <t>http://www.vandenborre.be/</t>
  </si>
  <si>
    <t>https://www.google.com/search?sca_esv=584519941&amp;hl=en&amp;gl=us&amp;q=Fnac+Vanden+Borre&amp;sa=X&amp;ved=0ahUKEwjehfqQjNeCAxVfF1kFHTcXB884FBCYkAIIlgs</t>
  </si>
  <si>
    <t>https://encrypted-tbn0.gstatic.com/images?q=tbn:ANd9GcQsMEc1wyXW43BcH6JL7Ib1QkkreN4M6bU03b8ojik&amp;s</t>
  </si>
  <si>
    <t>Slyp</t>
  </si>
  <si>
    <t>https://www.google.com/search?sca_esv=583899177&amp;gl=us&amp;hl=en&amp;q=Slyp&amp;sa=X&amp;ved=0ahUKEwik1MSl99GCAxWWMVkFHVa0CTsQmJACCKcO</t>
  </si>
  <si>
    <t>TriSMART Solar LLC</t>
  </si>
  <si>
    <t>http://www.trismartsolar.com/</t>
  </si>
  <si>
    <t>https://www.google.com/search?sca_esv=594542564&amp;gl=us&amp;hl=en&amp;q=TriSMART+Solar+LLC&amp;sa=X&amp;ved=0ahUKEwiAsPOcv7aDAxW8k4kEHXczB0wQmJACCN8L</t>
  </si>
  <si>
    <t>https://encrypted-tbn0.gstatic.com/images?q=tbn:ANd9GcRBJN1gSiK3Lvp-fMN3aTTlYBiRr6az0czrItb9mvY&amp;s</t>
  </si>
  <si>
    <t>Fuwuzone</t>
  </si>
  <si>
    <t>https://www.google.com/search?hl=en&amp;gl=us&amp;q=Fuwuzone&amp;sa=X&amp;ved=0ahUKEwiv9J7hiJL-AhVqD1kFHYhiBm8QmJACCNoK</t>
  </si>
  <si>
    <t>https://encrypted-tbn0.gstatic.com/images?q=tbn:ANd9GcQ9UQpSYwYjVXeIRK_beXFet1h3DXSNO81_ctV3mr8&amp;s</t>
  </si>
  <si>
    <t>GTA Telecom</t>
  </si>
  <si>
    <t>https://www.google.com/search?sca_esv=553359394&amp;hl=en&amp;gl=us&amp;q=GTA+Telecom&amp;sa=X&amp;ved=0ahUKEwilwaOR6b-AAxWBQzABHWEtB-Y4RhCYkAII4Q0</t>
  </si>
  <si>
    <t>PMX</t>
  </si>
  <si>
    <t>https://www.google.com/search?sca_esv=569062438&amp;gl=us&amp;hl=en&amp;q=PMX&amp;sa=X&amp;ved=0ahUKEwi46ZWl0MyBAxWwQTABHXEKCRgQmJACCI0O</t>
  </si>
  <si>
    <t>Ludwig Boltzmann Institute for Lung Health</t>
  </si>
  <si>
    <t>https://www.google.com/search?hl=en&amp;gl=us&amp;q=Ludwig+Boltzmann+Institute+for+Lung+Health&amp;sa=X&amp;ved=0ahUKEwjW6b6KiK7_AhVfpokEHTaXCegQmJACCOgK</t>
  </si>
  <si>
    <t>Insight Enterprises, Inc</t>
  </si>
  <si>
    <t>https://www.google.com/search?gl=us&amp;hl=en&amp;q=Insight+Enterprises,+Inc&amp;sa=X&amp;ved=0ahUKEwiRu6LSydX8AhWjK1kFHYxFCNY4KBCYkAIIzQs</t>
  </si>
  <si>
    <t>https://encrypted-tbn0.gstatic.com/images?q=tbn:ANd9GcQgbkxd4mi3KACfHGxe8b3ffVcfZKDFazHvXgFY&amp;s=0</t>
  </si>
  <si>
    <t>GeakMinds, Inc</t>
  </si>
  <si>
    <t>https://www.google.com/search?sca_esv=592739610&amp;hl=en&amp;gl=us&amp;q=GeakMinds,+Inc&amp;sa=X&amp;ved=0ahUKEwjHxun77p-DAxVvj4kEHT37AQk4FBCYkAII2Qo</t>
  </si>
  <si>
    <t>https://encrypted-tbn0.gstatic.com/images?q=tbn:ANd9GcSmg8yTTCOUR3VXuGXNhZsAuyYwLUSez9tt_aaQ3yg&amp;s</t>
  </si>
  <si>
    <t>Kun Gao Xinxin Technologies Pte. Ltd.</t>
  </si>
  <si>
    <t>https://www.google.com/search?sca_esv=577721307&amp;hl=en&amp;gl=us&amp;q=Kun+Gao+Xinxin+Technologies+Pte.+Ltd.&amp;sa=X&amp;ved=0ahUKEwjg4cS6j52CAxULMlkFHckHBNs4ChCYkAIIvgk</t>
  </si>
  <si>
    <t>Horizon Software Pte Ltd</t>
  </si>
  <si>
    <t>https://www.google.com/search?hl=en&amp;gl=us&amp;q=Horizon+Software+Pte+Ltd&amp;sa=X&amp;ved=0ahUKEwjIq7i0lvH8AhXIlmoFHf8JA5MQmJACCMgL</t>
  </si>
  <si>
    <t>https://encrypted-tbn0.gstatic.com/images?q=tbn:ANd9GcRZptH_0rYD5Ad4kqJ3D0HJp0pUMH0iI3pTbAVYlIk&amp;s</t>
  </si>
  <si>
    <t>SleepScore Labs</t>
  </si>
  <si>
    <t>https://www.google.com/search?sca_esv=573110829&amp;gl=us&amp;hl=en&amp;q=SleepScore+Labs&amp;sa=X&amp;ved=0ahUKEwiclu60uvKBAxVRMlkFHVD4AOgQmJACCLkL</t>
  </si>
  <si>
    <t>Tidemark</t>
  </si>
  <si>
    <t>https://insightsoftware.com/tidemark/</t>
  </si>
  <si>
    <t>https://www.google.com/search?sca_esv=585840574&amp;q=Tidemark&amp;sa=X&amp;ved=0ahUKEwiAt7L1guaCAxWMFlkFHaZMArUQmJACCPkM</t>
  </si>
  <si>
    <t>https://encrypted-tbn0.gstatic.com/images?q=tbn:ANd9GcRTY6OePgzjvxTrcfK_j2w6k3Fgv44NYR5vRRUcR2M&amp;s</t>
  </si>
  <si>
    <t>Visonary Technology Consultants</t>
  </si>
  <si>
    <t>https://www.google.com/search?hl=en&amp;gl=us&amp;q=Visonary+Technology+Consultants&amp;sa=X&amp;ved=0ahUKEwixgNfXjer-AhVRMlkFHaHoChI4UBCYkAIIvA4</t>
  </si>
  <si>
    <t>https://encrypted-tbn0.gstatic.com/images?q=tbn:ANd9GcRY1GeiSaP-vYrvlIn_0-oHAQDwdXqvsEAN3pIP7RA&amp;s</t>
  </si>
  <si>
    <t>Andel rekrutteringer</t>
  </si>
  <si>
    <t>https://www.google.com/search?gl=us&amp;hl=en&amp;q=Andel+rekrutteringer&amp;sa=X&amp;ved=0ahUKEwjv2KnbwdD8AhVQl2oFHcG1AhkQmJACCJIM</t>
  </si>
  <si>
    <t>Arlo</t>
  </si>
  <si>
    <t>https://www.google.com/search?ucbcb=1&amp;hl=en&amp;gl=us&amp;q=Arlo&amp;sa=X&amp;ved=0ahUKEwi5g_7_2un8AhXQjYkEHQKXDoEQmJACCMQK</t>
  </si>
  <si>
    <t>Fusion92</t>
  </si>
  <si>
    <t>http://www.fusion92.com/</t>
  </si>
  <si>
    <t>https://www.google.com/search?sca_esv=577069831&amp;gl=us&amp;hl=en&amp;q=Fusion92&amp;sa=X&amp;ved=0ahUKEwjykdayx5WCAxV_GVkFHZvcCisQmJACCNEJ</t>
  </si>
  <si>
    <t>Excell Communications Inc</t>
  </si>
  <si>
    <t>http://www.excellcommunications.com/</t>
  </si>
  <si>
    <t>https://www.google.com/search?ucbcb=1&amp;hl=en&amp;gl=us&amp;q=Excell+Communications+Inc&amp;sa=X&amp;ved=0ahUKEwimvZOM78P8AhXeHjQIHc4NBFg4ChCYkAIItg0</t>
  </si>
  <si>
    <t>Be-IT</t>
  </si>
  <si>
    <t>https://www.google.com/search?gl=us&amp;hl=en&amp;q=Be-IT&amp;sa=X&amp;ved=0ahUKEwi1ifa1ieL8AhW9J0QIHT_CAPE4MhCYkAIIugo</t>
  </si>
  <si>
    <t>https://encrypted-tbn0.gstatic.com/images?q=tbn:ANd9GcR8WN4hJiAbyS_U0bCoxtKL4NPkWiqCASGJncVx2Wc&amp;s</t>
  </si>
  <si>
    <t>LocalWork.ca</t>
  </si>
  <si>
    <t>https://www.google.com/search?q=LocalWork.ca&amp;sa=X&amp;ved=0ahUKEwjzuqWCoq78AhVBnXIEHWAtD-w4ChCYkAIIwgo</t>
  </si>
  <si>
    <t>https://encrypted-tbn0.gstatic.com/images?q=tbn:ANd9GcTF-E8oNgcMst-dThplKYE1nnPNb1qLy_GcqsgOAik&amp;s</t>
  </si>
  <si>
    <t>Columbia University Medical Center</t>
  </si>
  <si>
    <t>https://www.google.com/search?gl=us&amp;hl=en&amp;q=Columbia+University+Medical+Center&amp;sa=X&amp;ved=0ahUKEwj33_-DiJL-AhWJK1kFHepHDgU4ChCYkAIIzwk</t>
  </si>
  <si>
    <t>winmax</t>
  </si>
  <si>
    <t>https://www.google.com/search?gl=us&amp;hl=en&amp;q=winmax&amp;sa=X&amp;ved=0ahUKEwjY7vm_0Mn_AhVulWoFHTHwBnE4FBCYkAIIows</t>
  </si>
  <si>
    <t>Gryphon Scientific LLC</t>
  </si>
  <si>
    <t>https://www.google.com/search?gl=us&amp;hl=en&amp;q=Gryphon+Scientific+LLC&amp;sa=X&amp;ved=0ahUKEwiQ5t6b9eT9AhXfkokEHVkiAGU4WhCYkAII0gk</t>
  </si>
  <si>
    <t>https://encrypted-tbn0.gstatic.com/images?q=tbn:ANd9GcSwphSiv3k3wfROUxCmw2XvrJ9TgdwnWWzzOuOTtnk&amp;s</t>
  </si>
  <si>
    <t>Exos</t>
  </si>
  <si>
    <t>https://www.google.com/search?sca_esv=583722703&amp;gl=us&amp;hl=en&amp;q=Exos&amp;sa=X&amp;ved=0ahUKEwjF9cvyuM-CAxUjFVkFHY7oCuE4FBCYkAIIog4</t>
  </si>
  <si>
    <t>https://encrypted-tbn0.gstatic.com/images?q=tbn:ANd9GcTSXefEAEy5lqVDtowZnLTDNHL6sOUsVsDdHds7C04&amp;s</t>
  </si>
  <si>
    <t>Urban</t>
  </si>
  <si>
    <t>https://www.google.com/search?sca_esv=589318964&amp;hl=en&amp;gl=us&amp;q=Urban&amp;sa=X&amp;ved=0ahUKEwiFnNGk2oGDAxXbElkFHTbgCSg4PBCYkAIIwgk</t>
  </si>
  <si>
    <t>https://encrypted-tbn0.gstatic.com/images?q=tbn:ANd9GcT65M63fmDSt5gh-dfeC8Ky6UcJdXqyfVp4yC3AHsc&amp;s</t>
  </si>
  <si>
    <t>American IT Resource Group Inc.</t>
  </si>
  <si>
    <t>https://www.google.com/search?gl=us&amp;hl=en&amp;q=American+IT+Resource+Group+Inc.&amp;sa=X&amp;ved=0ahUKEwi7pvjFiLr9AhV9lWoFHRtkChs4eBCYkAIImgw</t>
  </si>
  <si>
    <t>https://encrypted-tbn0.gstatic.com/images?q=tbn:ANd9GcTQdH7y-Q1Zlihnhhn4JC0eATpmV2dmGMzmbY3sKGs&amp;s</t>
  </si>
  <si>
    <t>Fisec Global</t>
  </si>
  <si>
    <t>https://www.google.com/search?sca_esv=567192751&amp;gl=us&amp;hl=en&amp;q=Fisec+Global&amp;sa=X&amp;ved=0ahUKEwjE5qSHj7uBAxXnjokEHdr2CfE4KBCYkAII6ww</t>
  </si>
  <si>
    <t>https://encrypted-tbn0.gstatic.com/images?q=tbn:ANd9GcQy26tVZFJmtXY2zkJIWkM7cpwQfzir3c-cUmBBMdx3njUoQ5aOpF6KYGs&amp;s</t>
  </si>
  <si>
    <t>International Financial Group</t>
  </si>
  <si>
    <t>http://www.ifg-ltd.com/</t>
  </si>
  <si>
    <t>https://www.google.com/search?hl=en&amp;gl=us&amp;q=International+Financial+Group&amp;sa=X&amp;ved=0ahUKEwiIxsTov4iAAxUgmWoFHX8mAM44ChCYkAIIsQs</t>
  </si>
  <si>
    <t>https://encrypted-tbn0.gstatic.com/images?q=tbn:ANd9GcR5wyNYM3N1Tc-zsI1ieoUoGfeWHkvsDp2XpI6uDv8&amp;s</t>
  </si>
  <si>
    <t>VIAVI SOLUTIONS SINGAPORE PTE. LTD.</t>
  </si>
  <si>
    <t>https://www.google.com/search?gl=us&amp;hl=en&amp;q=VIAVI+SOLUTIONS+SINGAPORE+PTE.+LTD.&amp;sa=X&amp;ved=0ahUKEwiMlNmUrOr_AhVXEFkFHcFxBBE4KBCYkAII0wo</t>
  </si>
  <si>
    <t>https://encrypted-tbn0.gstatic.com/images?q=tbn:ANd9GcRWYs4a4XTeyXmA_uJ-nL5vDWsgv4Ee2XCM3CKRmkQ&amp;s</t>
  </si>
  <si>
    <t>Flutter Entertainment</t>
  </si>
  <si>
    <t>https://www.google.com/search?sca_esv=576391435&amp;hl=en&amp;gl=us&amp;q=Flutter+Entertainment&amp;sa=X&amp;ved=0ahUKEwjt7MeIx5CCAxWzq4kEHTnwDjAQmJACCL0M</t>
  </si>
  <si>
    <t>County of Santa Barbara</t>
  </si>
  <si>
    <t>https://www.google.com/search?hl=en&amp;gl=us&amp;q=County+of+Santa+Barbara&amp;sa=X&amp;ved=0ahUKEwjnsODzqcKAAxUNLEQIHXU8A5sQmJACCOwK</t>
  </si>
  <si>
    <t>Cameo Consulting Group, LLC</t>
  </si>
  <si>
    <t>https://www.google.com/search?sca_esv=577069831&amp;gl=us&amp;hl=en&amp;q=Cameo+Consulting+Group,+LLC&amp;sa=X&amp;ved=0ahUKEwjy2aq3xpWCAxWlpIkEHSDCCJo4KBCYkAIItAs</t>
  </si>
  <si>
    <t>https://encrypted-tbn0.gstatic.com/images?q=tbn:ANd9GcQiVMIqbh0Puupo3k-_iOp3OPH7kN66PxdmjbPXJ2k&amp;s</t>
  </si>
  <si>
    <t>Tpgtechnology</t>
  </si>
  <si>
    <t>https://www.google.com/search?sca_esv=588967138&amp;gl=us&amp;hl=en&amp;q=Tpgtechnology&amp;sa=X&amp;ved=0ahUKEwijr4fnm_-CAxV1jIkEHb_dBj84FBCYkAIIwQk</t>
  </si>
  <si>
    <t>Darwin Recruitment Germany</t>
  </si>
  <si>
    <t>https://www.google.com/search?gl=us&amp;hl=en&amp;q=Darwin+Recruitment+Germany&amp;sa=X&amp;ved=0ahUKEwiA8-Wn36uAAxXWI0QIHepyB2UQmJACCMkN</t>
  </si>
  <si>
    <t>Apollo Medical Holdings</t>
  </si>
  <si>
    <t>https://www.google.com/search?sca_esv=555798169&amp;hl=en&amp;gl=us&amp;q=Apollo+Medical+Holdings&amp;sa=X&amp;ved=0ahUKEwi_4Lz799OAAxWbNEQIHXX3Du84WhCYkAII0wk</t>
  </si>
  <si>
    <t>DHANU GLOBAL ENTERPRISES, INC.</t>
  </si>
  <si>
    <t>https://www.google.com/search?gl=us&amp;hl=en&amp;q=DHANU+GLOBAL+ENTERPRISES,+INC.&amp;sa=X&amp;ved=0ahUKEwiC4tPE_YL-AhU9QjABHXcLCD44FBCYkAIImQ0</t>
  </si>
  <si>
    <t>Namecheap Inc</t>
  </si>
  <si>
    <t>http://www.namecheap.com/</t>
  </si>
  <si>
    <t>https://www.google.com/search?hl=en&amp;gl=us&amp;q=Namecheap+Inc&amp;sa=X&amp;ved=0ahUKEwjX6c66vcyAAxXSEFkFHXscDQ04FBCYkAIIkA0</t>
  </si>
  <si>
    <t>https://encrypted-tbn0.gstatic.com/images?q=tbn:ANd9GcT_0Kr34ov4mwDSo6ZVLEnNxSDqyWaNV8DmnVID&amp;s=0</t>
  </si>
  <si>
    <t>psd group</t>
  </si>
  <si>
    <t>https://www.google.com/search?sca_esv=586190494&amp;hl=en&amp;gl=us&amp;q=psd+group&amp;sa=X&amp;ved=0ahUKEwiu9p_4x-iCAxUfvokEHbprCGU4KBCYkAIImgs</t>
  </si>
  <si>
    <t>https://encrypted-tbn0.gstatic.com/images?q=tbn:ANd9GcQf3WX4vPvEEsmrWwRfqdDZKDWezWOzSycN0yvpgD4&amp;s</t>
  </si>
  <si>
    <t>Moran Towing Corporation</t>
  </si>
  <si>
    <t>https://www.google.com/search?sca_esv=586199351&amp;hl=en&amp;gl=us&amp;q=Moran+Towing+Corporation&amp;sa=X&amp;ved=0ahUKEwjEg7_1zeiCAxW-EFkFHUOUATo4WhCYkAIIpQs</t>
  </si>
  <si>
    <t>https://encrypted-tbn0.gstatic.com/images?q=tbn:ANd9GcSIUBsTRkWFjR-GTk3TnD7milDK1BfcDoyFEDZrFaQ&amp;s</t>
  </si>
  <si>
    <t>Waukesha County Human Resources</t>
  </si>
  <si>
    <t>https://www.google.com/search?q=Waukesha+County+Human+Resources&amp;sa=X&amp;ved=0ahUKEwjnv8fOmP7-AhXDQzABHc1hDFU4WhCYkAIIugo</t>
  </si>
  <si>
    <t>ICAP at Columbia University</t>
  </si>
  <si>
    <t>https://www.google.com/search?sca_esv=a19d8a02fe698beb&amp;hl=en&amp;gl=us&amp;q=ICAP+at+Columbia+University&amp;sa=X&amp;ved=0ahUKEwiA--vVo5ODAxXeRDABHcvVBd04FBCYkAII2w4</t>
  </si>
  <si>
    <t>https://encrypted-tbn0.gstatic.com/images?q=tbn:ANd9GcQQZjTz-RZovUk_r-d23_iAN2HWnklJCYc9rzBc6e8&amp;s</t>
  </si>
  <si>
    <t>Betacom S.A.</t>
  </si>
  <si>
    <t>http://betacom.com.pl/</t>
  </si>
  <si>
    <t>https://www.google.com/search?hl=en&amp;gl=us&amp;q=Betacom+S.A.&amp;sa=X&amp;ved=0ahUKEwjypNvmvf7_AhWtRzABHVtwAKQ4HhCYkAIIgQw</t>
  </si>
  <si>
    <t>Utility</t>
  </si>
  <si>
    <t>https://www.google.com/search?sca_esv=567185982&amp;gl=us&amp;hl=en&amp;q=Utility&amp;sa=X&amp;ved=0ahUKEwi3qtqRhLuBAxVIGVkFHbkjArE4HhCYkAIIvgw</t>
  </si>
  <si>
    <t>Circonomit GmbH</t>
  </si>
  <si>
    <t>https://www.google.com/search?sca_esv=591779389&amp;hl=en&amp;gl=us&amp;q=Circonomit+GmbH&amp;sa=X&amp;ved=0ahUKEwigvdnnqpiDAxWOMlkFHQw_DuE4PBCYkAIIlw0</t>
  </si>
  <si>
    <t>Kodkantum</t>
  </si>
  <si>
    <t>https://www.google.com/search?ucbcb=1&amp;hl=en&amp;gl=us&amp;q=Kodkantum&amp;sa=X&amp;ved=0ahUKEwjWn5_bk_H8AhUMOkQIHV4KBOQQmJACCMgN</t>
  </si>
  <si>
    <t>Intellias Poland SpÃ“Åka Z OgraniczonÄ„ OdpowiedzialnoÅšciÄ„</t>
  </si>
  <si>
    <t>https://www.google.com/search?gl=us&amp;hl=en&amp;q=Intellias+Poland+Sp%C3%93%C5%81ka+Z+Ograniczon%C4%84+Odpowiedzialno%C5%9Aci%C4%84&amp;sa=X&amp;ved=0ahUKEwiRgrv8hYuAAxUKGFkFHUdzD7E4KBCYkAII-Qs</t>
  </si>
  <si>
    <t>Symposit LLC</t>
  </si>
  <si>
    <t>https://www.google.com/search?sca_esv=578056430&amp;gl=us&amp;hl=en&amp;q=Symposit+LLC&amp;sa=X&amp;ved=0ahUKEwjL9K-Uzp-CAxUtt4kEHU7JCvE4RhCYkAII9A4</t>
  </si>
  <si>
    <t>https://encrypted-tbn0.gstatic.com/images?q=tbn:ANd9GcT4GgVX0pxxM15UOSC5MSG1nLYgTmM3mr6CW1QfT90&amp;s</t>
  </si>
  <si>
    <t>dÃ¸r</t>
  </si>
  <si>
    <t>https://www.google.com/search?gl=us&amp;hl=en&amp;q=d%C3%B8r&amp;sa=X&amp;ved=0ahUKEwiPmb-T1Y_-AhUVkWoFHZuWBqMQmJACCK4I</t>
  </si>
  <si>
    <t>https://encrypted-tbn0.gstatic.com/images?q=tbn:ANd9GcTOMlBCpLq9i27GPuHZICWp7GpxhHDfU4HNrkgMiX0&amp;s</t>
  </si>
  <si>
    <t>Milwaukee County</t>
  </si>
  <si>
    <t>https://www.google.com/search?hl=en&amp;gl=us&amp;q=Milwaukee+County&amp;sa=X&amp;ved=0ahUKEwixgPGfv4X-AhXSnWoFHXCAB7A4KBCYkAIIhgw</t>
  </si>
  <si>
    <t>https://encrypted-tbn0.gstatic.com/images?q=tbn:ANd9GcRwZeszgf1U9E3CZa6sKSC40PV7bVWhwqJ45Qi4Xr8&amp;s</t>
  </si>
  <si>
    <t>Telegraph Works</t>
  </si>
  <si>
    <t>https://www.google.com/search?gl=us&amp;hl=en&amp;q=Telegraph+Works&amp;sa=X&amp;ved=0ahUKEwjVoJKejcL_AhV-K1kFHY7eDn04KBCYkAII3Qw</t>
  </si>
  <si>
    <t>https://encrypted-tbn0.gstatic.com/images?q=tbn:ANd9GcSa6lUVC1tdr94MURjAQDf_1mQ38FzNYtYrKk4w8tw&amp;s</t>
  </si>
  <si>
    <t>Evernorth</t>
  </si>
  <si>
    <t>http://www.evernorth.com/</t>
  </si>
  <si>
    <t>https://www.google.com/search?hl=en&amp;gl=us&amp;q=Evernorth&amp;sa=X&amp;ved=0ahUKEwj7rMvtudD8AhUsj4kEHZa9B1Y4ZBCYkAIIzgs</t>
  </si>
  <si>
    <t>https://encrypted-tbn0.gstatic.com/images?q=tbn:ANd9GcSj-fvzDpZXUMKbz0jw9z0ZK4eLnHJhvgM3T2W8F3w&amp;s</t>
  </si>
  <si>
    <t>Maximizer</t>
  </si>
  <si>
    <t>http://www.maximizer.com/</t>
  </si>
  <si>
    <t>https://www.google.com/search?sca_esv=588279375&amp;hl=en&amp;gl=us&amp;q=Maximizer&amp;sa=X&amp;ved=0ahUKEwjHvfiKlPqCAxWukYkEHeh2Cu04PBCYkAII3Qs</t>
  </si>
  <si>
    <t>https://encrypted-tbn0.gstatic.com/images?q=tbn:ANd9GcS_v3mws1KeaOZ4aKQw_oMjNtH3cUhYC7-ivJ1eojM&amp;s</t>
  </si>
  <si>
    <t>Omnichain---</t>
  </si>
  <si>
    <t>https://www.google.com/search?sca_esv=573387902&amp;hl=en&amp;gl=us&amp;q=Omnichain---&amp;sa=X&amp;ved=0ahUKEwifvf2q7vSBAxXwtYQIHQAJAW04FBCYkAII8ws</t>
  </si>
  <si>
    <t>SYN</t>
  </si>
  <si>
    <t>https://www.google.com/search?q=SYN&amp;sa=X&amp;ved=0ahUKEwjU1KHppK78AhVrnWoFHUtnALgQmJACCKEJ</t>
  </si>
  <si>
    <t>Landis Gyr</t>
  </si>
  <si>
    <t>https://www.google.com/search?sca_esv=580393850&amp;hl=en&amp;gl=us&amp;q=Landis+Gyr&amp;sa=X&amp;ved=0ahUKEwju_f6u57OCAxUlVTUKHXSYBx4QmJACCOMK</t>
  </si>
  <si>
    <t>AF Advisors</t>
  </si>
  <si>
    <t>https://www.google.com/search?sca_esv=581117380&amp;gl=us&amp;hl=en&amp;q=AF+Advisors&amp;sa=X&amp;ved=0ahUKEwid8YTi7riCAxWwLzQIHRiqAs44FBCYkAIIpAw</t>
  </si>
  <si>
    <t>Bowmay Consulting</t>
  </si>
  <si>
    <t>https://www.google.com/search?hl=en&amp;gl=us&amp;q=Bowmay+Consulting&amp;sa=X&amp;ved=0ahUKEwiEypb8-fj9AhXhkokEHV1cBKoQmJACCOUJ</t>
  </si>
  <si>
    <t>https://encrypted-tbn0.gstatic.com/images?q=tbn:ANd9GcSb4M0opch61QO0jT5e6gpYt0rdgl3GoNPft_GAbOg&amp;s</t>
  </si>
  <si>
    <t>Kredyt Inkaso SA</t>
  </si>
  <si>
    <t>https://www.google.com/search?gl=us&amp;hl=en&amp;q=Kredyt+Inkaso+SA&amp;sa=X&amp;ved=0ahUKEwjV5azbw7L9AhUDk4kEHXJ8A-QQmJACCPYM</t>
  </si>
  <si>
    <t>KptnCook GmbH</t>
  </si>
  <si>
    <t>https://www.google.com/search?ucbcb=1&amp;hl=en&amp;gl=us&amp;q=KptnCook+GmbH&amp;sa=X&amp;ved=0ahUKEwiSwfyN2en8AhV1j2oFHULcCdE4ChCYkAIItws</t>
  </si>
  <si>
    <t>https://encrypted-tbn0.gstatic.com/images?q=tbn:ANd9GcSk0sD3s9-TaJtBIm0TJquQplnmOK0DnLTrcWd7&amp;s=0</t>
  </si>
  <si>
    <t>Whitman, Requardt &amp; Associates, LLP</t>
  </si>
  <si>
    <t>https://www.google.com/search?gl=us&amp;hl=en&amp;q=Whitman,+Requardt+%26+Associates,+LLP&amp;sa=X&amp;ved=0ahUKEwiV6pibna78AhWnHEQIHV3jDFg4bhCYkAII7A0</t>
  </si>
  <si>
    <t>Mandemakers</t>
  </si>
  <si>
    <t>https://www.google.com/search?sca_esv=568425080&amp;gl=us&amp;hl=en&amp;q=Mandemakers&amp;sa=X&amp;ved=0ahUKEwiqhrXJ1ceBAxXPjIkEHZ48BP04FBCYkAII0Qs</t>
  </si>
  <si>
    <t>Avery Dennison Materials Europe</t>
  </si>
  <si>
    <t>https://www.google.com/search?sca_esv=566842583&amp;gl=us&amp;hl=en&amp;q=Avery+Dennison+Materials+Europe&amp;sa=X&amp;ved=0ahUKEwidy9PHxLiBAxXVSjABHRjSBxgQmJACCPAM</t>
  </si>
  <si>
    <t>Sarum LLC</t>
  </si>
  <si>
    <t>https://www.google.com/search?sca_esv=560269821&amp;hl=en&amp;gl=us&amp;q=Sarum+LLC&amp;sa=X&amp;ved=0ahUKEwigubj10vmAAxW2FlkFHbv1A1E4eBCYkAII3w4</t>
  </si>
  <si>
    <t>NHS Trust</t>
  </si>
  <si>
    <t>http://www.leedspft.nhs.uk/</t>
  </si>
  <si>
    <t>https://www.google.com/search?sca_esv=574716396&amp;gl=us&amp;hl=en&amp;q=NHS+Trust&amp;sa=X&amp;ved=0ahUKEwjksdziuoGCAxXpkWoFHXaoDrE4ChCYkAIIrQo</t>
  </si>
  <si>
    <t>https://encrypted-tbn0.gstatic.com/images?q=tbn:ANd9GcS3e0mq8R2NA75yS54k9UuN6C-MmIwTACfJGIcNC0U&amp;s</t>
  </si>
  <si>
    <t>Corporate Staffing Services</t>
  </si>
  <si>
    <t>https://www.google.com/search?gl=us&amp;hl=en&amp;q=Corporate+Staffing+Services&amp;sa=X&amp;ved=0ahUKEwiOif3dl8f_AhWuj4kEHf1QAwAQmJACCLII</t>
  </si>
  <si>
    <t>Crossroads Talent Solutions</t>
  </si>
  <si>
    <t>https://www.google.com/search?hl=en&amp;gl=us&amp;q=Crossroads+Talent+Solutions&amp;sa=X&amp;ved=0ahUKEwjny82Dxbr_AhXuFlkFHdy0BM84KBCYkAII0A0</t>
  </si>
  <si>
    <t>https://encrypted-tbn0.gstatic.com/images?q=tbn:ANd9GcRJJjZIXtf5XGeiK1hkVdyvWlmXmJtZWU5E4wrY1zU&amp;s</t>
  </si>
  <si>
    <t>Communication Service Provider Ltd</t>
  </si>
  <si>
    <t>https://www.google.com/search?sca_esv=585526170&amp;hl=en&amp;gl=us&amp;q=Communication+Service+Provider+Ltd&amp;sa=X&amp;ved=0ahUKEwjahfn-x-OCAxXxJ0QIHRHGDJAQmJACCKsK</t>
  </si>
  <si>
    <t>momos</t>
  </si>
  <si>
    <t>https://www.google.com/search?hl=en&amp;gl=us&amp;q=momos&amp;sa=X&amp;ved=0ahUKEwiX48qBhIuAAxV3M1kFHfKdD_M4ChCYkAIIwg4</t>
  </si>
  <si>
    <t>REEF Technology</t>
  </si>
  <si>
    <t>http://www.parkjockey.com/</t>
  </si>
  <si>
    <t>https://www.google.com/search?q=REEF+Technology&amp;sa=X&amp;ved=0ahUKEwjQkLO2iKT_AhU4MVkFHYZ9AHEQmJACCKML</t>
  </si>
  <si>
    <t>https://encrypted-tbn0.gstatic.com/images?q=tbn:ANd9GcSjtVfZiCooOsXSkuoJFNvLuK3APfpVCYK7fDoqIQA&amp;s</t>
  </si>
  <si>
    <t>Bayer (Schweiz) AG</t>
  </si>
  <si>
    <t>https://www.google.com/search?hl=en&amp;gl=us&amp;q=Bayer+(Schweiz)+AG&amp;sa=X&amp;ved=0ahUKEwjimYDWkOL8AhXKTDABHXscDnoQmJACCMUM</t>
  </si>
  <si>
    <t>https://encrypted-tbn0.gstatic.com/images?q=tbn:ANd9GcR2r561akMCgsflpX9GlC7nXCd_N6BtL2AW4RbJ&amp;s=0</t>
  </si>
  <si>
    <t>Essential Properties Realty Trust, Inc. (NYSE: EPRT)</t>
  </si>
  <si>
    <t>http://essentialproperties.com/</t>
  </si>
  <si>
    <t>https://www.google.com/search?sca_esv=592095722&amp;hl=en&amp;gl=us&amp;q=Essential+Properties+Realty+Trust,+Inc.+(NYSE:+EPRT)&amp;sa=X&amp;ved=0ahUKEwiH4r6W6pqDAxWrKFkFHahuCL44KBCYkAIInw4</t>
  </si>
  <si>
    <t>https://encrypted-tbn0.gstatic.com/images?q=tbn:ANd9GcR8MfLAN73R1X0_feZIjyiEQrE2YAAK9Nj1cKGKHJs&amp;s</t>
  </si>
  <si>
    <t>Edify Education</t>
  </si>
  <si>
    <t>https://www.google.com/search?sca_esv=567185982&amp;hl=en&amp;gl=us&amp;q=Edify+Education&amp;sa=X&amp;ved=0ahUKEwiHw9jrh7uBAxXiMVkFHdo8CWQQmJACCPIJ</t>
  </si>
  <si>
    <t>https://encrypted-tbn0.gstatic.com/images?q=tbn:ANd9GcRCfyUs5P7bMVm6nGGduvadVaF1yk2AxTelcOEcONU&amp;s</t>
  </si>
  <si>
    <t>Bio-innova Co., Ltd.</t>
  </si>
  <si>
    <t>https://www.google.com/search?sca_esv=569809553&amp;gl=us&amp;hl=en&amp;q=Bio-innova+Co.,+Ltd.&amp;sa=X&amp;ved=0ahUKEwjU4aqrn9SBAxVNFVkFHd4gAPgQmJACCOkL</t>
  </si>
  <si>
    <t>https://encrypted-tbn0.gstatic.com/images?q=tbn:ANd9GcRRhALJM4LbNJAR3x2xEKKRsojnFhNVQwYqP_5Q6ns&amp;s</t>
  </si>
  <si>
    <t>BWE</t>
  </si>
  <si>
    <t>http://www.bwe.com/</t>
  </si>
  <si>
    <t>https://www.google.com/search?sca_esv=557690181&amp;gl=us&amp;hl=en&amp;q=BWE&amp;sa=X&amp;ved=0ahUKEwiwxMTcguOAAxWalGoFHZh1BXI4eBCYkAIIgQ0</t>
  </si>
  <si>
    <t>https://encrypted-tbn0.gstatic.com/images?q=tbn:ANd9GcQFFBmuIArv2deQNh4Z7S2eo93Rf04iyLA7PYAtqmk&amp;s</t>
  </si>
  <si>
    <t>Accountable Search Group, LLC</t>
  </si>
  <si>
    <t>https://www.google.com/search?sca_esv=587936899&amp;hl=en&amp;gl=us&amp;q=Accountable+Search+Group,+LLC&amp;sa=X&amp;ved=0ahUKEwj0jNzh1_eCAxVgLUQIHYvGDosQmJACCLAN</t>
  </si>
  <si>
    <t>https://encrypted-tbn0.gstatic.com/images?q=tbn:ANd9GcS5mK2SuCfH0l9fLZVTafCL0cFImyd1Wv3NoAkSUGM&amp;s</t>
  </si>
  <si>
    <t>Digitech Resourcing</t>
  </si>
  <si>
    <t>https://www.google.com/search?gl=us&amp;hl=en&amp;q=Digitech+Resourcing&amp;sa=X&amp;ved=0ahUKEwic3ZmqzpT-AhXgmWoFHQZ2C7Y4ChCYkAII2Aw</t>
  </si>
  <si>
    <t>Hearth</t>
  </si>
  <si>
    <t>https://www.google.com/search?gl=us&amp;hl=en&amp;q=Hearth&amp;sa=X&amp;ved=0ahUKEwiUzJPsva39AhWYmGoFHRCZCtAQmJACCNMJ</t>
  </si>
  <si>
    <t>https://encrypted-tbn0.gstatic.com/images?q=tbn:ANd9GcTky4lt5-m0ocS38pxQwlpNpmwY6hmVt4ZaEIvE-zM&amp;s</t>
  </si>
  <si>
    <t>SQUAREPOINT SERVICES SINGAPORE PTE. LTD.</t>
  </si>
  <si>
    <t>https://www.google.com/search?sca_esv=569809553&amp;gl=us&amp;hl=en&amp;q=SQUAREPOINT+SERVICES+SINGAPORE+PTE.+LTD.&amp;sa=X&amp;ved=0ahUKEwiagYmcn9SBAxURtYkEHfp8CY44FBCYkAIIvAk</t>
  </si>
  <si>
    <t>MetroStar Systems, LLC</t>
  </si>
  <si>
    <t>https://www.google.com/search?hl=en&amp;gl=us&amp;q=MetroStar+Systems,+LLC&amp;sa=X&amp;ved=0ahUKEwib3p-TirX9AhXSF1kFHdgTBMk4RhCYkAIIlwo</t>
  </si>
  <si>
    <t>Global Economics Group</t>
  </si>
  <si>
    <t>http://www.globaleconomicsgroup.com/</t>
  </si>
  <si>
    <t>https://www.google.com/search?gl=us&amp;hl=en&amp;q=Global+Economics+Group&amp;sa=X&amp;ved=0ahUKEwj7of3Zy-z-AhVwmmoFHZZVAgE4HhCYkAIIkQs</t>
  </si>
  <si>
    <t>https://encrypted-tbn0.gstatic.com/images?q=tbn:ANd9GcRe29h4ETR1ymNQyrNoLGK9t-dhR12ZZTyOrqbWIHE&amp;s</t>
  </si>
  <si>
    <t>Impression Recruitment</t>
  </si>
  <si>
    <t>https://www.google.com/search?sca_esv=570580370&amp;hl=en&amp;gl=us&amp;q=Impression+Recruitment&amp;sa=X&amp;ved=0ahUKEwjImqzO3duBAxULFlkFHUCmCkw4FBCYkAIIxQk</t>
  </si>
  <si>
    <t>https://encrypted-tbn0.gstatic.com/images?q=tbn:ANd9GcRbZ9vLXxGLflppkmZzYzWsDkvbu0a7aX-vVcxjP8o&amp;s</t>
  </si>
  <si>
    <t>EcoSecurities Group</t>
  </si>
  <si>
    <t>https://www.google.com/search?sca_esv=583899177&amp;gl=us&amp;hl=en&amp;q=EcoSecurities+Group&amp;sa=X&amp;ved=0ahUKEwj4-9rK-dGCAxVwD1kFHXWsAjwQmJACCNYM</t>
  </si>
  <si>
    <t>Acolad Group</t>
  </si>
  <si>
    <t>https://www.google.com/search?q=Acolad+Group&amp;sa=X&amp;ved=0ahUKEwiFtcChq9v_AhUFGFkFHWuoAPE4MhCYkAIIlgs</t>
  </si>
  <si>
    <t>MERAH CIPTA MEDIA</t>
  </si>
  <si>
    <t>https://www.google.com/search?q=MERAH+CIPTA+MEDIA&amp;sa=X&amp;ved=0ahUKEwjM67aW8778AhWaEFkFHdazDFIQmJACCOsI</t>
  </si>
  <si>
    <t>Monterail</t>
  </si>
  <si>
    <t>http://www.monterail.com/</t>
  </si>
  <si>
    <t>https://www.google.com/search?sca_esv=553028280&amp;hl=en&amp;gl=us&amp;q=Monterail&amp;sa=X&amp;ved=0ahUKEwis9vqDrb2AAxUqVTABHX7WAa44ChCYkAIIpQo</t>
  </si>
  <si>
    <t>Guardian Recovery Network</t>
  </si>
  <si>
    <t>https://www.google.com/search?gl=us&amp;hl=en&amp;q=Guardian+Recovery+Network&amp;sa=X&amp;ved=0ahUKEwjU1t-WudD8AhUUfjABHSMNBqgQmJACCNoM</t>
  </si>
  <si>
    <t>Lindstrom Equipment Inc.</t>
  </si>
  <si>
    <t>https://www.google.com/search?hl=en&amp;gl=us&amp;q=Lindstrom+Equipment+Inc.&amp;sa=X&amp;ved=0ahUKEwiIvqH_yZKAAxXiMVkFHZbeAhUQmJACCPEL</t>
  </si>
  <si>
    <t>Robert Walters Barcelona</t>
  </si>
  <si>
    <t>https://www.google.com/search?hl=en&amp;gl=us&amp;q=Robert+Walters+Barcelona&amp;sa=X&amp;ved=0ahUKEwjw4rLp54__AhXfg4kEHWMQANUQmJACCLoL</t>
  </si>
  <si>
    <t>Laughlin Constable</t>
  </si>
  <si>
    <t>http://www.laughlin.com/</t>
  </si>
  <si>
    <t>https://www.google.com/search?gl=us&amp;hl=en&amp;q=Laughlin+Constable&amp;sa=X&amp;ved=0ahUKEwi1rceo1Mn_AhWxlIkEHeiLClg4UBCYkAIInAo</t>
  </si>
  <si>
    <t>https://encrypted-tbn0.gstatic.com/images?q=tbn:ANd9GcQra1lDeIo6A8K8RrWDB89mFmE55eB8bmFnY1tIvHY&amp;s</t>
  </si>
  <si>
    <t>Deutsches Zentrum fÃ¼r Luft- und Raumfahrt e. V.</t>
  </si>
  <si>
    <t>https://www.google.com/search?sca_esv=565857231&amp;hl=en&amp;gl=us&amp;q=Deutsches+Zentrum+f%C3%BCr+Luft-+und+Raumfahrt+e.+V.&amp;sa=X&amp;ved=0ahUKEwjIqu7-vK6BAxUuFlkFHUc8Ad84FBCYkAII7Aw</t>
  </si>
  <si>
    <t>https://encrypted-tbn0.gstatic.com/images?q=tbn:ANd9GcRRykhn4aJGcWTODWhxIxQxNSiUI2lEYj8FN8-fUAA&amp;s</t>
  </si>
  <si>
    <t>XTRANSMATRIX CONSULTING SERVICES PVT LTD</t>
  </si>
  <si>
    <t>https://www.google.com/search?hl=en&amp;gl=us&amp;q=XTRANSMATRIX+CONSULTING+SERVICES+PVT+LTD&amp;sa=X&amp;ved=0ahUKEwjRoa39xrr_AhXKM1kFHWI5Cck4ChCYkAIIvQk</t>
  </si>
  <si>
    <t>https://encrypted-tbn0.gstatic.com/images?q=tbn:ANd9GcT-OGFFo_5zRngRjFDV8lI_GgHniJ2GuajhcsM0-rk&amp;s</t>
  </si>
  <si>
    <t>Trinity Healthcare Resources</t>
  </si>
  <si>
    <t>https://www.google.com/search?ucbcb=1&amp;hl=en&amp;gl=us&amp;q=Trinity+Healthcare+Resources&amp;sa=X&amp;ved=0ahUKEwilrpez_YL-AhVeBUQIHScJCb0QmJACCNsM</t>
  </si>
  <si>
    <t>Hillman Investment Jamaica</t>
  </si>
  <si>
    <t>https://www.google.com/search?gl=us&amp;hl=en&amp;q=Hillman+Investment+Jamaica&amp;sa=X&amp;ved=0ahUKEwjt7oCvx42AAxXtPEQIHbSmC1cQmJACCI8H</t>
  </si>
  <si>
    <t>à¸šà¸£à¸´à¸©à¸±à¸— à¹€à¸—à¸„à¹€à¸šà¸­à¸£à¹Œà¸£à¸µà¹ˆ à¸ˆà¸³à¸à¸±à¸”</t>
  </si>
  <si>
    <t>https://www.google.com/search?gl=us&amp;hl=en&amp;q=%E0%B8%9A%E0%B8%A3%E0%B8%B4%E0%B8%A9%E0%B8%B1%E0%B8%97+%E0%B9%80%E0%B8%97%E0%B8%84%E0%B9%80%E0%B8%9A%E0%B8%AD%E0%B8%A3%E0%B9%8C%E0%B8%A3%E0%B8%B5%E0%B9%88+%E0%B8%88%E0%B8%B3%E0%B8%81%E0%B8%B1%E0%B8%94&amp;sa=X&amp;ved=0ahUKEwilrZLtpbX-AhWpFVkFHdQPA7w4FBCYkAIIkw0</t>
  </si>
  <si>
    <t>Ad scientiam</t>
  </si>
  <si>
    <t>https://www.google.com/search?ucbcb=1&amp;gl=us&amp;hl=en&amp;q=Ad+scientiam&amp;sa=X&amp;ved=0ahUKEwjk78C8irD9AhUblIkEHYNrCHg4WhCYkAIIiQs</t>
  </si>
  <si>
    <t>Hiring Squad- Talent Consultant</t>
  </si>
  <si>
    <t>https://www.google.com/search?gl=us&amp;hl=en&amp;q=Hiring+Squad-+Talent+Consultant&amp;sa=X&amp;ved=0ahUKEwjov_Ol29D9AhX1D1kFHZJMALs4HhCYkAIInws</t>
  </si>
  <si>
    <t>https://encrypted-tbn0.gstatic.com/images?q=tbn:ANd9GcQTZKDaLm5ATR4ZUjnt5nZp3vv-UTlh1e7Tn5ew3Uc&amp;s</t>
  </si>
  <si>
    <t>Glencore International AG</t>
  </si>
  <si>
    <t>https://www.google.com/search?hl=en&amp;gl=us&amp;q=Glencore+International+AG&amp;sa=X&amp;ved=0ahUKEwib8LO5l8f_AhXvl4kEHYHmBH04ChCYkAII4wo</t>
  </si>
  <si>
    <t>https://encrypted-tbn0.gstatic.com/images?q=tbn:ANd9GcQuAb6VfZiDeLR-MW8eY41MujKXEggPdjJMRtlRQKM&amp;s</t>
  </si>
  <si>
    <t>DataSync Technologies, Inc.</t>
  </si>
  <si>
    <t>https://www.google.com/search?gl=us&amp;hl=en&amp;q=DataSync+Technologies,+Inc.&amp;sa=X&amp;ved=0ahUKEwjB5da03dj_AhUREVkFHe_yBZY4ZBCYkAIIzAk</t>
  </si>
  <si>
    <t>https://encrypted-tbn0.gstatic.com/images?q=tbn:ANd9GcSk2reV00muwi1uL7TCDXsqR05l6L5gTsf8VwbzelU&amp;s</t>
  </si>
  <si>
    <t>TTP Concepts</t>
  </si>
  <si>
    <t>https://www.google.com/search?sca_esv=5cfedfb0e3f336bc&amp;sca_upv=1&amp;gl=us&amp;hl=en&amp;q=TTP+Concepts&amp;sa=X&amp;ved=0ahUKEwjA_tf4grmDAxX9RjABHT__DZYQmJACCOMH</t>
  </si>
  <si>
    <t>AFPD Pte Ltd</t>
  </si>
  <si>
    <t>http://www.afpd.com.sg/</t>
  </si>
  <si>
    <t>https://www.google.com/search?sca_esv=569809553&amp;gl=us&amp;hl=en&amp;q=AFPD+Pte+Ltd&amp;sa=X&amp;ved=0ahUKEwiLxv-fn9SBAxVFjIkEHVY6B_gQmJACCPYL</t>
  </si>
  <si>
    <t>https://encrypted-tbn0.gstatic.com/images?q=tbn:ANd9GcSqD--V7OciKk8A9id6dFm4DU_wpdUIz5AH8LeK2Zw&amp;s</t>
  </si>
  <si>
    <t>boclips</t>
  </si>
  <si>
    <t>https://www.google.com/search?sca_esv=559959589&amp;gl=us&amp;hl=en&amp;q=boclips&amp;sa=X&amp;ved=0ahUKEwjrtZ_DmPeAAxUzJUQIHaS_B_A4ChCYkAII8Qs</t>
  </si>
  <si>
    <t>https://encrypted-tbn0.gstatic.com/images?q=tbn:ANd9GcTr69GXT50W6GJNwlTW3MOfH6L09sKhVo2X7PCRWcE&amp;s</t>
  </si>
  <si>
    <t>Nitto BioPharma, Inc.</t>
  </si>
  <si>
    <t>https://www.google.com/search?hl=en&amp;gl=us&amp;q=Nitto+BioPharma,+Inc.&amp;sa=X&amp;ved=0ahUKEwiSs6O9m6b-AhVzlIkEHXJqCJo4ChCYkAII0Ak</t>
  </si>
  <si>
    <t>BENCHMARK trading &amp; consulting GmbH</t>
  </si>
  <si>
    <t>https://www.google.com/search?sca_esv=589510079&amp;hl=en&amp;gl=us&amp;q=BENCHMARK+trading+%26+consulting+GmbH&amp;sa=X&amp;ved=0ahUKEwjW1pTam4SDAxUQj4kEHYPQB3I4HhCYkAIIygs</t>
  </si>
  <si>
    <t>IntegrateUS</t>
  </si>
  <si>
    <t>https://www.google.com/search?gl=us&amp;hl=en&amp;q=IntegrateUS&amp;sa=X&amp;ved=0ahUKEwiRzv7c87z-AhWsRTABHWeUDjo4ChCYkAIIlQs</t>
  </si>
  <si>
    <t>Neom Tech and Digital Company</t>
  </si>
  <si>
    <t>https://www.google.com/search?hl=en&amp;gl=us&amp;q=Neom+Tech+and+Digital+Company&amp;sa=X&amp;ved=0ahUKEwjN0KjaqLf8AhUlkokEHRcbBwQ4ChCYkAII1ww</t>
  </si>
  <si>
    <t>JEAR Logistics, LLC</t>
  </si>
  <si>
    <t>https://www.google.com/search?sca_esv=565864698&amp;hl=en&amp;gl=us&amp;q=JEAR+Logistics,+LLC&amp;sa=X&amp;ved=0ahUKEwj5h8-nxq6BAxVSFVkFHepOCm44KBCYkAIItgw</t>
  </si>
  <si>
    <t>https://encrypted-tbn0.gstatic.com/images?q=tbn:ANd9GcRHdO20GcJxZSnzMI1XYCjZU1Zf2DXOteM0Y76vIDk&amp;s</t>
  </si>
  <si>
    <t>Plejd AB</t>
  </si>
  <si>
    <t>http://www.plejd.com/</t>
  </si>
  <si>
    <t>https://www.google.com/search?sca_esv=560909571&amp;hl=en&amp;gl=us&amp;q=Plejd+AB&amp;sa=X&amp;ved=0ahUKEwiW_e3doYGBAxU3k2oFHUOvDNY4HhCYkAII9Q0</t>
  </si>
  <si>
    <t>MoneyMatch</t>
  </si>
  <si>
    <t>http://www.moneymatch.co/</t>
  </si>
  <si>
    <t>https://www.google.com/search?sca_esv=590391945&amp;gl=us&amp;hl=en&amp;q=MoneyMatch&amp;sa=X&amp;ved=0ahUKEwjb4MiJ5ouDAxU3EFkFHQD7CMoQmJACCNMK</t>
  </si>
  <si>
    <t>https://encrypted-tbn0.gstatic.com/images?q=tbn:ANd9GcTUP5PferT7ATeXGPWKHGRGnQJf1hR5aqTKOdiBQpM&amp;s</t>
  </si>
  <si>
    <t>Jobstudio Pte Ltd</t>
  </si>
  <si>
    <t>https://www.google.com/search?sca_esv=587404480&amp;gl=us&amp;hl=en&amp;q=Jobstudio+Pte+Ltd&amp;sa=X&amp;ved=0ahUKEwiDma6v0_KCAxUJElkFHQ3UALgQmJACCNIK</t>
  </si>
  <si>
    <t>Ruelily</t>
  </si>
  <si>
    <t>https://www.google.com/search?sca_esv=573387902&amp;gl=us&amp;hl=en&amp;q=Ruelily&amp;sa=X&amp;ved=0ahUKEwj77ruR7vSBAxUlGFkFHT6LAKMQmJACCNwK</t>
  </si>
  <si>
    <t>Publishing.com</t>
  </si>
  <si>
    <t>https://www.google.com/search?sca_esv=577721307&amp;gl=us&amp;hl=en&amp;q=Publishing.com&amp;sa=X&amp;ved=0ahUKEwjbvvHvkZ2CAxV1MEQIHdhZA-04HhCYkAIIvAw</t>
  </si>
  <si>
    <t>Campuspride</t>
  </si>
  <si>
    <t>https://www.google.com/search?sca_esv=586873451&amp;gl=us&amp;hl=en&amp;q=Campuspride&amp;sa=X&amp;ved=0ahUKEwjl_dn_yO2CAxXmO0QIHYgbCIo4FBCYkAIIrA4</t>
  </si>
  <si>
    <t>work job</t>
  </si>
  <si>
    <t>https://www.google.com/search?q=work+job&amp;sa=X&amp;ved=0ahUKEwi38ePnna78AhU-lGoFHXM8DoI4UBCYkAIIxgo</t>
  </si>
  <si>
    <t>Marshall</t>
  </si>
  <si>
    <t>http://www.marshall.edu/</t>
  </si>
  <si>
    <t>https://www.google.com/search?gl=us&amp;hl=en&amp;q=Marshall&amp;sa=X&amp;ved=0ahUKEwiKiZf3u9D8AhXvtIkEHduUDWM4ChCYkAIIlwo</t>
  </si>
  <si>
    <t>https://encrypted-tbn0.gstatic.com/images?q=tbn:ANd9GcR5NkizgB7nlnu6pJpAE0-7LBz3yTYfT7KWIqwix1A&amp;s</t>
  </si>
  <si>
    <t>Aha AI</t>
  </si>
  <si>
    <t>https://www.google.com/search?sca_esv=577551505&amp;hl=en&amp;gl=us&amp;q=Aha+AI&amp;sa=X&amp;ved=0ahUKEwjnsbWA0JqCAxXCMVkFHdZ-Ax8QmJACCNIF</t>
  </si>
  <si>
    <t>Sobi - North America</t>
  </si>
  <si>
    <t>https://www.google.com/search?gl=us&amp;hl=en&amp;q=Sobi+-+North+America&amp;sa=X&amp;ved=0ahUKEwiMvKyZsez9AhXgMlkFHadBBNIQmJACCOwK</t>
  </si>
  <si>
    <t>https://encrypted-tbn0.gstatic.com/images?q=tbn:ANd9GcSJrKFUydVMxDSgjf4q83hask1axqA5qXeD_mF2whs&amp;s</t>
  </si>
  <si>
    <t>Harvest NYC</t>
  </si>
  <si>
    <t>https://www.google.com/search?gl=us&amp;hl=en&amp;q=Harvest+NYC&amp;sa=X&amp;ved=0ahUKEwjx2PSHmtb_AhVojYkEHdHDBC84HhCYkAIIug0</t>
  </si>
  <si>
    <t>Dentium USA</t>
  </si>
  <si>
    <t>https://www.google.com/search?sca_esv=566478814&amp;gl=us&amp;hl=en&amp;q=Dentium+USA&amp;sa=X&amp;ved=0ahUKEwj68ZbZ_7WBAxXdIkQIHaDMAcI4ChCYkAIIzgs</t>
  </si>
  <si>
    <t>PROTECTIC</t>
  </si>
  <si>
    <t>https://www.google.com/search?sca_esv=584789655&amp;gl=us&amp;hl=en&amp;q=PROTECTIC&amp;sa=X&amp;ved=0ahUKEwjrtIqwvdmCAxVdg4kEHfXmCOE4ChCYkAII4gw</t>
  </si>
  <si>
    <t>BluePulse</t>
  </si>
  <si>
    <t>https://www.google.com/search?sca_esv=590053957&amp;hl=en&amp;gl=us&amp;q=BluePulse&amp;sa=X&amp;ved=0ahUKEwjK0tCpp4mDAxUujIkEHXa5CKYQmJACCJML</t>
  </si>
  <si>
    <t>https://encrypted-tbn0.gstatic.com/images?q=tbn:ANd9GcRBS_Ho_f4GBwnlv0hzJoBs9jXHerdy7d3FK-zYYMg&amp;s</t>
  </si>
  <si>
    <t>Focus Search &amp; Selection</t>
  </si>
  <si>
    <t>http://focusselection.co.uk/</t>
  </si>
  <si>
    <t>https://www.google.com/search?sca_esv=4ea02e7fdf9859f0&amp;sca_upv=1&amp;gl=us&amp;hl=en&amp;q=Focus+Search+%26+Selection&amp;sa=X&amp;ved=0ahUKEwib19PlgOGCAxW5TDABHSpVBmU4FBCYkAIIxAk</t>
  </si>
  <si>
    <t>https://encrypted-tbn0.gstatic.com/images?q=tbn:ANd9GcRCWOnMXUHFt8DWlp0xgRZIAsBKsY31a279PmS1kPk&amp;s</t>
  </si>
  <si>
    <t>Beacon Consulting Pte Ltd</t>
  </si>
  <si>
    <t>https://www.google.com/search?sca_esv=569809553&amp;gl=us&amp;hl=en&amp;q=Beacon+Consulting+Pte+Ltd&amp;sa=X&amp;ved=0ahUKEwiagYmcn9SBAxURtYkEHfp8CY44FBCYkAIIoQo</t>
  </si>
  <si>
    <t>DTEX Systems</t>
  </si>
  <si>
    <t>http://dtexsystems.com/</t>
  </si>
  <si>
    <t>https://www.google.com/search?sca_esv=562123659&amp;gl=us&amp;hl=en&amp;q=DTEX+Systems&amp;sa=X&amp;ved=0ahUKEwj41OD1pYuBAxU7MlkFHT7aATs4eBCYkAIInQs</t>
  </si>
  <si>
    <t>https://encrypted-tbn0.gstatic.com/images?q=tbn:ANd9GcTspQEzTyH1PJKlAUAFepC8kTycYsKjO3fBPttZiNE&amp;s</t>
  </si>
  <si>
    <t>Excel Talent Solutions - ETS</t>
  </si>
  <si>
    <t>https://www.google.com/search?hl=en&amp;gl=us&amp;q=Excel+Talent+Solutions+-+ETS&amp;sa=X&amp;ved=0ahUKEwjm66jvocz_AhX_EFkFHUzNCYU4UBCYkAIIhQo</t>
  </si>
  <si>
    <t>Global Environmental Management Services Ltd</t>
  </si>
  <si>
    <t>https://www.google.com/search?sca_esv=562133542&amp;gl=us&amp;hl=en&amp;q=Global+Environmental+Management+Services+Ltd&amp;sa=X&amp;ved=0ahUKEwjgy56Vq4uBAxVVMUQIHbF2AyM4ChCYkAII7Ak</t>
  </si>
  <si>
    <t>Bigpay Malaysia Sdn Bhd</t>
  </si>
  <si>
    <t>https://www.google.com/search?sca_esv=562665302&amp;gl=us&amp;hl=en&amp;q=Bigpay+Malaysia+Sdn+Bhd&amp;sa=X&amp;ved=0ahUKEwjzpqHx55KBAxV-H0QIHbMLAKwQmJACCLUL</t>
  </si>
  <si>
    <t>RandI Store</t>
  </si>
  <si>
    <t>https://www.google.com/search?sca_esv=586505729&amp;gl=us&amp;hl=en&amp;q=RandI+Store&amp;sa=X&amp;ved=0ahUKEwiOirmbjOuCAxVNke4BHW9CAUAQmJACCIAJ</t>
  </si>
  <si>
    <t>Divisa, Inc</t>
  </si>
  <si>
    <t>https://www.google.com/search?sca_esv=562123659&amp;gl=us&amp;hl=en&amp;q=Divisa,+Inc&amp;sa=X&amp;ved=0ahUKEwivhN_6n4uBAxXaM1kFHa0bBY44FBCYkAIIvAw</t>
  </si>
  <si>
    <t>FWDthink LLC</t>
  </si>
  <si>
    <t>https://www.google.com/search?sca_esv=572136157&amp;hl=en&amp;gl=us&amp;q=FWDthink+LLC&amp;sa=X&amp;ved=0ahUKEwiNrL-V7OqBAxWyv4kEHbGlDLY4WhCYkAIIig0</t>
  </si>
  <si>
    <t>Allianz Suisse Versicherungs-Gesellschaft AG, Direktion</t>
  </si>
  <si>
    <t>https://www.google.com/search?gl=us&amp;hl=en&amp;q=Allianz+Suisse+Versicherungs-Gesellschaft+AG,+Direktion&amp;sa=X&amp;ved=0ahUKEwikpajAv579AhXgjokEHWQmBDI4ChCYkAIIwQw</t>
  </si>
  <si>
    <t>https://encrypted-tbn0.gstatic.com/images?q=tbn:ANd9GcQ1Tfo5sdsu4wRJ3_4vkp3JyL5w2W-zOictt6ibHTY&amp;s</t>
  </si>
  <si>
    <t>à¸šà¸£à¸´à¸©à¸±à¸— à¸§à¸±à¸™ à¸„à¸­à¸™à¸‹à¸±à¸¥à¸•à¸´à¹‰à¸‡ à¸ˆà¸³à¸à¸±à¸”</t>
  </si>
  <si>
    <t>https://www.google.com/search?sca_esv=569950492&amp;hl=en&amp;gl=us&amp;q=%E0%B8%9A%E0%B8%A3%E0%B8%B4%E0%B8%A9%E0%B8%B1%E0%B8%97+%E0%B8%A7%E0%B8%B1%E0%B8%99+%E0%B8%84%E0%B8%AD%E0%B8%99%E0%B8%8B%E0%B8%B1%E0%B8%A5%E0%B8%95%E0%B8%B4%E0%B9%89%E0%B8%87+%E0%B8%88%E0%B8%B3%E0%B8%81%E0%B8%B1%E0%B8%94&amp;sa=X&amp;ved=0ahUKEwi1zM_w29aBAxXJFlkFHQS6CuIQmJACCN0N</t>
  </si>
  <si>
    <t>Lancaster University</t>
  </si>
  <si>
    <t>https://www.lancaster.ac.uk/</t>
  </si>
  <si>
    <t>https://www.google.com/search?sca_esv=576019406&amp;hl=en&amp;gl=us&amp;q=Lancaster+University&amp;sa=X&amp;ved=0ahUKEwjmt-LBg46CAxUJpokEHTGPDUc4HhCYkAII2ww</t>
  </si>
  <si>
    <t>https://encrypted-tbn0.gstatic.com/images?q=tbn:ANd9GcSLpVlS1vHcIewlFaEtlW-m37_oAHDLT1WVtUsvdoc&amp;s</t>
  </si>
  <si>
    <t>HSE</t>
  </si>
  <si>
    <t>https://www.google.com/search?sca_esv=565570927&amp;hl=en&amp;gl=us&amp;q=HSE&amp;sa=X&amp;ved=0ahUKEwjZkKan-quBAxXfKlkFHWw_C_I4HhCYkAII8Qk</t>
  </si>
  <si>
    <t>https://encrypted-tbn0.gstatic.com/images?q=tbn:ANd9GcRaqoju95-XtHEaCtGxvr-TTHvLwCBptx_zGEuvRjg&amp;s</t>
  </si>
  <si>
    <t>HUDDL3 Group</t>
  </si>
  <si>
    <t>http://huddl3.group/</t>
  </si>
  <si>
    <t>https://www.google.com/search?sca_esv=580039890&amp;hl=en&amp;gl=us&amp;q=HUDDL3+Group&amp;sa=X&amp;ved=0ahUKEwj99oSFm7GCAxW_FFkFHTTJDO0QmJACCLUN</t>
  </si>
  <si>
    <t>https://encrypted-tbn0.gstatic.com/images?q=tbn:ANd9GcQrwJwPQ6vEgULUQcdLKhtHdfNOQxbIpc7hJxLZkMI&amp;s</t>
  </si>
  <si>
    <t>T&amp;T Supermarket</t>
  </si>
  <si>
    <t>http://www.tntsupermarket.com/</t>
  </si>
  <si>
    <t>https://www.google.com/search?hl=en&amp;gl=us&amp;q=T%26T+Supermarket&amp;sa=X&amp;ved=0ahUKEwjNz9qIoPn-AhV5kokEHZnVAPUQmJACCJMM</t>
  </si>
  <si>
    <t>https://encrypted-tbn0.gstatic.com/images?q=tbn:ANd9GcTrak6L9s_8Q-s-rXWzHwWHvI7ZAqlF0GwwqW25&amp;s=0</t>
  </si>
  <si>
    <t>Zeus</t>
  </si>
  <si>
    <t>https://www.google.com/search?sca_esv=557013633&amp;hl=en&amp;gl=us&amp;q=Zeus&amp;sa=X&amp;ved=0ahUKEwj469OFgd6AAxXQlWoFHaYnD1g4ChCYkAII7g0</t>
  </si>
  <si>
    <t>VBA</t>
  </si>
  <si>
    <t>https://www.google.com/search?ucbcb=1&amp;gl=us&amp;hl=en&amp;q=VBA&amp;sa=X&amp;ved=0ahUKEwjw-Mr10vP8AhWxRUEAHUqTBy04RhCYkAII4Aw</t>
  </si>
  <si>
    <t>https://encrypted-tbn0.gstatic.com/images?q=tbn:ANd9GcT5S1am9A0Qc_ikztGdrsjSVrdYZkBscKrLH0vDg0M&amp;s</t>
  </si>
  <si>
    <t>Wakefield College</t>
  </si>
  <si>
    <t>http://www.wakefield.ac.uk/</t>
  </si>
  <si>
    <t>https://www.google.com/search?hl=en&amp;gl=us&amp;q=Wakefield+College&amp;sa=X&amp;ved=0ahUKEwjVvqW8n_7-AhV4D1kFHdniAz0QmJACCKwM</t>
  </si>
  <si>
    <t>https://encrypted-tbn0.gstatic.com/images?q=tbn:ANd9GcQqxvK_n_PfJS-oofYygNygzR-qJIjjVkXbD6id&amp;s=0</t>
  </si>
  <si>
    <t>Child Welfare Digital Services</t>
  </si>
  <si>
    <t>https://www.google.com/search?hl=en&amp;gl=us&amp;q=Child+Welfare+Digital+Services&amp;sa=X&amp;ved=0ahUKEwjLi7LQxd_8AhW_mGoFHQkQBoM4PBCYkAII4g0</t>
  </si>
  <si>
    <t>Avanse Financial Services Ltd.</t>
  </si>
  <si>
    <t>https://www.google.com/search?gl=us&amp;hl=en&amp;q=Avanse+Financial+Services+Ltd.&amp;sa=X&amp;ved=0ahUKEwi9yeX9x7X_AhVYE1kFHS1GDqg4KBCYkAIIxQs</t>
  </si>
  <si>
    <t>https://encrypted-tbn0.gstatic.com/images?q=tbn:ANd9GcQBsH4h29NU-Wm-pxNhYsb-Wiqy6oRoP7UsxT8hXpc&amp;s</t>
  </si>
  <si>
    <t>TaxRise</t>
  </si>
  <si>
    <t>https://www.google.com/search?sca_esv=578736586&amp;hl=en&amp;gl=us&amp;q=TaxRise&amp;sa=X&amp;ved=0ahUKEwiJs-Xj0aSCAxURJkQIHQRABO4QmJACCNQJ</t>
  </si>
  <si>
    <t>https://encrypted-tbn0.gstatic.com/images?q=tbn:ANd9GcTwF29WObjbAPAc6sfvYxnbNih2Joel1-x_deS_Ecc&amp;s</t>
  </si>
  <si>
    <t>Talhent</t>
  </si>
  <si>
    <t>https://www.google.com/search?sca_esv=558984878&amp;hl=en&amp;gl=us&amp;q=Talhent&amp;sa=X&amp;ved=0ahUKEwihh62gz--AAxUAEVkFHerTBGI4PBCYkAII2ww</t>
  </si>
  <si>
    <t>Michael Page MÃ©xico</t>
  </si>
  <si>
    <t>https://www.google.com/search?sca_esv=553359394&amp;hl=en&amp;gl=us&amp;q=Michael+Page+M%C3%A9xico&amp;sa=X&amp;ved=0ahUKEwiNjLTe8b-AAxVemYQIHboLAHcQmJACCL4N</t>
  </si>
  <si>
    <t>https://encrypted-tbn0.gstatic.com/images?q=tbn:ANd9GcRKaMpTcubSOGGnp10rHEuLX3S80RkD7aLr7OK3_Jg&amp;s</t>
  </si>
  <si>
    <t>Tatu City Limited</t>
  </si>
  <si>
    <t>http://www.tatucity.com/</t>
  </si>
  <si>
    <t>https://www.google.com/search?sca_esv=f84d5352022238d2&amp;sca_upv=1&amp;gl=us&amp;hl=en&amp;q=Tatu+City+Limited&amp;sa=X&amp;ved=0ahUKEwihiOPZtp2DAxV9RjABHQr0DW4QmJACCLcJ</t>
  </si>
  <si>
    <t>https://encrypted-tbn0.gstatic.com/images?q=tbn:ANd9GcTM2fXjn0O-w8ixWN8dQx3RTUwWM2EtimQgMbB8&amp;s=0</t>
  </si>
  <si>
    <t>PRODUCTLIFE GROUP</t>
  </si>
  <si>
    <t>https://www.google.com/search?sca_esv=563635297&amp;hl=en&amp;gl=us&amp;q=PRODUCTLIFE+GROUP&amp;sa=X&amp;ved=0ahUKEwiwysLorZqBAxVSQTABHSRZBlQQmJACCLcK</t>
  </si>
  <si>
    <t>cgi inc</t>
  </si>
  <si>
    <t>https://www.google.com/search?ucbcb=1&amp;hl=en&amp;gl=us&amp;q=cgi+inc&amp;sa=X&amp;ved=0ahUKEwi1hv25o8n9AhUZl2oFHTuqCMc4KBCYkAIItws</t>
  </si>
  <si>
    <t>HUBTALENT</t>
  </si>
  <si>
    <t>https://www.google.com/search?sca_esv=573553702&amp;gl=us&amp;hl=en&amp;q=HUBTALENT&amp;sa=X&amp;ved=0ahUKEwjOioKttPeBAxVYE1kFHZRBAyU4RhCYkAIIqw4</t>
  </si>
  <si>
    <t>Pheiron</t>
  </si>
  <si>
    <t>https://www.google.com/search?sca_esv=570589756&amp;gl=us&amp;hl=en&amp;q=Pheiron&amp;sa=X&amp;ved=0ahUKEwjbgMb53tuBAxVPE1kFHRhkA14QmJACCMIL</t>
  </si>
  <si>
    <t>Rise Consulting</t>
  </si>
  <si>
    <t>http://www.rise-cg.co.jp/</t>
  </si>
  <si>
    <t>https://www.google.com/search?q=Rise+Consulting&amp;sa=X&amp;ved=0ahUKEwj_xJeTl6H-AhVMMVkFHYr5D5gQmJACCO4M</t>
  </si>
  <si>
    <t>Sonar Strategies</t>
  </si>
  <si>
    <t>https://www.google.com/search?ucbcb=1&amp;hl=en&amp;gl=us&amp;q=Sonar+Strategies&amp;sa=X&amp;ved=0ahUKEwifiv6lief8AhWNSDABHV-EC0w4MhCYkAIIwQ0</t>
  </si>
  <si>
    <t>Mi Montreal InformÃ¡tica Ltda</t>
  </si>
  <si>
    <t>http://www.montreal.com.br/</t>
  </si>
  <si>
    <t>https://www.google.com/search?sca_esv=567185982&amp;gl=us&amp;hl=en&amp;q=Mi+Montreal+Inform%C3%A1tica+Ltda&amp;sa=X&amp;ved=0ahUKEwjb0O3zh7uBAxVJjIkEHQR0DPA4HhCYkAIIogw</t>
  </si>
  <si>
    <t>https://encrypted-tbn0.gstatic.com/images?q=tbn:ANd9GcSu3e9LtH9I3eOZ-mNwOJVPb6WjQrLMqQ36o1EG&amp;s=0</t>
  </si>
  <si>
    <t>Flexibility by AMS</t>
  </si>
  <si>
    <t>https://www.google.com/search?hl=en&amp;gl=us&amp;q=Flexibility+by+AMS&amp;sa=X&amp;ved=0ahUKEwi5ruK657f-AhWiD1kFHdkZBoo4FBCYkAIIkQo</t>
  </si>
  <si>
    <t>GDS Associates, Inc.</t>
  </si>
  <si>
    <t>https://www.google.com/search?gl=us&amp;hl=en&amp;q=GDS+Associates,+Inc.&amp;sa=X&amp;ved=0ahUKEwjYt5bvisL_AhXykokEHcpXD-M4ChCYkAII4gs</t>
  </si>
  <si>
    <t>Venturi Germany GmbH</t>
  </si>
  <si>
    <t>https://www.google.com/search?ucbcb=1&amp;gl=us&amp;hl=en&amp;q=Venturi+Germany+GmbH&amp;sa=X&amp;ved=0ahUKEwjC8fmaucv8AhW4l2oFHbuADG4QmJACCMwN</t>
  </si>
  <si>
    <t>https://encrypted-tbn0.gstatic.com/images?q=tbn:ANd9GcSiyjqTaa2n1QqcOATZrTuBsFISlt-RhJvXGxs79Ww&amp;s</t>
  </si>
  <si>
    <t>Tradable Bits</t>
  </si>
  <si>
    <t>https://www.google.com/search?sca_esv=1e69a6388d7f472f&amp;sca_upv=1&amp;gl=us&amp;hl=en&amp;q=Tradable+Bits&amp;sa=X&amp;ved=0ahUKEwjX9-KXo46DAxXTfDABHZ5LAuUQmJACCNsN</t>
  </si>
  <si>
    <t>https://encrypted-tbn0.gstatic.com/images?q=tbn:ANd9GcS-dQEyPNlIoVzOQSdB7Y8sigGpvQvlekcH7dlHLEQ&amp;s</t>
  </si>
  <si>
    <t>Data Analyst jobs in TX</t>
  </si>
  <si>
    <t>https://www.google.com/search?sca_esv=593208899&amp;gl=us&amp;hl=en&amp;q=Data+Analyst+jobs+in+TX&amp;sa=X&amp;ved=0ahUKEwiYutX58KSDAxXDF1kFHZ6LCaUQmJACCNYN</t>
  </si>
  <si>
    <t>https://encrypted-tbn0.gstatic.com/images?q=tbn:ANd9GcTc4jPv_IkH-fTZFi4VAPBdZ6iWlNa-NqHA325T7UA&amp;s</t>
  </si>
  <si>
    <t>Powertrain Ventures</t>
  </si>
  <si>
    <t>https://www.google.com/search?sca_esv=568736477&amp;gl=us&amp;hl=en&amp;q=Powertrain+Ventures&amp;sa=X&amp;ved=0ahUKEwjy1PKoksqBAxWON1kFHa76A2c4ChCYkAIIkgs</t>
  </si>
  <si>
    <t>https://encrypted-tbn0.gstatic.com/images?q=tbn:ANd9GcRzR2QQ-iWuWhsZKv2ujzE0BAWM1SATqjZvNyI0aEA&amp;s</t>
  </si>
  <si>
    <t>Adecco Middle East</t>
  </si>
  <si>
    <t>https://www.google.com/search?hl=en&amp;gl=us&amp;q=Adecco+Middle+East&amp;sa=X&amp;ved=0ahUKEwiTzpinjrr9AhVuEVkFHezLBxk4ChCYkAII9ws</t>
  </si>
  <si>
    <t>https://encrypted-tbn0.gstatic.com/images?q=tbn:ANd9GcTzLKvD0QkCccpJIpgF6d0OJQbJnBSwMl_qsNCEtZY&amp;s</t>
  </si>
  <si>
    <t>Locatium</t>
  </si>
  <si>
    <t>https://www.google.com/search?sca_esv=ea7a8d71b6a1423b&amp;hl=en&amp;gl=us&amp;q=Locatium&amp;sa=X&amp;ved=0ahUKEwjk6LGW2amCAxWMQjABHS4uCfAQmJACCM4I</t>
  </si>
  <si>
    <t>Umnicore</t>
  </si>
  <si>
    <t>https://www.google.com/search?sca_esv=565864698&amp;gl=us&amp;hl=en&amp;q=Umnicore&amp;sa=X&amp;ved=0ahUKEwiz8LuYxK6BAxXRVDUKHXqVB_IQmJACCPcL</t>
  </si>
  <si>
    <t>ConstructConnect, Inc</t>
  </si>
  <si>
    <t>https://www.google.com/search?gl=us&amp;hl=en&amp;q=ConstructConnect,+Inc&amp;sa=X&amp;ved=0ahUKEwiC77Cjmtb_AhU3FFkFHf6XCnM4bhCYkAII-g0</t>
  </si>
  <si>
    <t>Professional Management Consulting Services</t>
  </si>
  <si>
    <t>http://www.pmcsllc.com/</t>
  </si>
  <si>
    <t>https://www.google.com/search?sca_esv=570580370&amp;gl=us&amp;hl=en&amp;q=Professional+Management+Consulting+Services&amp;sa=X&amp;ved=0ahUKEwiVoKnL29uBAxUbMVkFHY7pDe44ZBCYkAIIqAs</t>
  </si>
  <si>
    <t>https://encrypted-tbn0.gstatic.com/images?q=tbn:ANd9GcR6c8EU7_vJs7H8YYC9mFoKRx34yVIOATJ0wLQNpM8&amp;s</t>
  </si>
  <si>
    <t>Bank of Guam</t>
  </si>
  <si>
    <t>http://www.bankofguam.com/</t>
  </si>
  <si>
    <t>https://www.google.com/search?gl=us&amp;hl=en&amp;q=Bank+of+Guam&amp;sa=X&amp;ved=0ahUKEwikkI6Dz7X_AhUumWoFHQnTD8oQmJACCNEF</t>
  </si>
  <si>
    <t>Campus group m</t>
  </si>
  <si>
    <t>https://www.google.com/search?sca_esv=584513130&amp;gl=us&amp;hl=en&amp;q=Campus+group+m&amp;sa=X&amp;ved=0ahUKEwjE9e_ehNeCAxVhAzQIHfMwDmY4HhCYkAIIzQs</t>
  </si>
  <si>
    <t>CLADE</t>
  </si>
  <si>
    <t>https://www.google.com/search?sca_esv=575100546&amp;hl=en&amp;gl=us&amp;q=CLADE&amp;sa=X&amp;ved=0ahUKEwir7-algYSCAxW5E1kFHSagAb0QmJACCPkL</t>
  </si>
  <si>
    <t>https://encrypted-tbn0.gstatic.com/images?q=tbn:ANd9GcTowxXeH_AwThYDWu4dEjC9ZJq6MepLdp5X-hKQ-W0&amp;s</t>
  </si>
  <si>
    <t>Sun Spread</t>
  </si>
  <si>
    <t>https://www.google.com/search?sca_esv=559635945&amp;hl=en&amp;gl=us&amp;q=Sun+Spread&amp;sa=X&amp;ved=0ahUKEwj5xuHp2PSAAxV2mmoFHdZtDEo4WhCYkAII3Qo</t>
  </si>
  <si>
    <t>Health Prime</t>
  </si>
  <si>
    <t>https://www.google.com/search?ucbcb=1&amp;hl=en&amp;gl=us&amp;q=Health+Prime&amp;sa=X&amp;ved=0ahUKEwjD3fKmntP9AhXBIn0KHb-cBo04ZBCYkAII9gs</t>
  </si>
  <si>
    <t>https://encrypted-tbn0.gstatic.com/images?q=tbn:ANd9GcRidb7xMJeW6HcMKZ8I2lDsrQYLcGi76mDgmYnNacw&amp;s</t>
  </si>
  <si>
    <t>The Forum for Youth Investment</t>
  </si>
  <si>
    <t>https://www.google.com/search?gl=us&amp;hl=en&amp;q=The+Forum+for+Youth+Investment&amp;sa=X&amp;ved=0ahUKEwjRp6vy57z-AhWJkokEHbF_BYU4eBCYkAII6ww</t>
  </si>
  <si>
    <t>Eastern Analytics</t>
  </si>
  <si>
    <t>http://www.easternanalytics.com/</t>
  </si>
  <si>
    <t>https://www.google.com/search?sca_esv=558326160&amp;gl=us&amp;hl=en&amp;q=Eastern+Analytics&amp;sa=X&amp;ved=0ahUKEwjlx6yGiOiAAxW-RzABHeiPB7w4ggEQmJACCM4M</t>
  </si>
  <si>
    <t>https://encrypted-tbn0.gstatic.com/images?q=tbn:ANd9GcSMVX6Qgl7Izt2HH5AbSZkAIIk0gqCZfAIrGWt9nOs&amp;s</t>
  </si>
  <si>
    <t>Rockfield Specialist Recruitment</t>
  </si>
  <si>
    <t>https://www.google.com/search?sca_esv=571814303&amp;gl=us&amp;hl=en&amp;q=Rockfield+Specialist+Recruitment&amp;sa=X&amp;ved=0ahUKEwil-5qIruiBAxXwJDQIHbXIEDM4ChCYkAIIvwk</t>
  </si>
  <si>
    <t>Retargetly LLC</t>
  </si>
  <si>
    <t>https://www.google.com/search?sca_esv=588643820&amp;gl=us&amp;hl=en&amp;q=Retargetly+LLC&amp;sa=X&amp;ved=0ahUKEwjFicLc2PyCAxU8kYkEHXvpAYMQmJACCIIM</t>
  </si>
  <si>
    <t>Whitespace Solutions</t>
  </si>
  <si>
    <t>http://wssllc.com/</t>
  </si>
  <si>
    <t>https://www.google.com/search?sca_esv=584784815&amp;hl=en&amp;gl=us&amp;q=Whitespace+Solutions&amp;sa=X&amp;ved=0ahUKEwiLsJXfudmCAxW6kYkEHRFyALs4WhCYkAII5gs</t>
  </si>
  <si>
    <t>Initium Analytics Limited</t>
  </si>
  <si>
    <t>https://www.google.com/search?hl=en&amp;gl=us&amp;q=Initium+Analytics+Limited&amp;sa=X&amp;ved=0ahUKEwj7nPTx8un9AhWOkokEHT_PA6wQmJACCIoH</t>
  </si>
  <si>
    <t>https://encrypted-tbn0.gstatic.com/images?q=tbn:ANd9GcQxoV4HbiFHPQonVcNkXUGVquaJ6ilU-wBRwF7rkWY&amp;s</t>
  </si>
  <si>
    <t>O'Neil Digital Solutions</t>
  </si>
  <si>
    <t>http://www.oneildata.com/</t>
  </si>
  <si>
    <t>https://www.google.com/search?hl=en&amp;gl=us&amp;q=O%27Neil+Digital+Solutions&amp;sa=X&amp;ved=0ahUKEwi1qZz4gIuAAxWbMUQIHcyMC0g4UBCYkAIIhA4</t>
  </si>
  <si>
    <t>Discovery Place</t>
  </si>
  <si>
    <t>http://science.discoveryplace.org/</t>
  </si>
  <si>
    <t>https://www.google.com/search?hl=en&amp;gl=us&amp;q=Discovery+Place&amp;sa=X&amp;ved=0ahUKEwjq75mXlNj8AhUxD1kFHW7-Do44PBCYkAIIog4</t>
  </si>
  <si>
    <t>https://encrypted-tbn0.gstatic.com/images?q=tbn:ANd9GcQH54f-yQx57lS2kLbLIZvMQij0PfwKzxSykiwDp7o&amp;s</t>
  </si>
  <si>
    <t>NewEffect</t>
  </si>
  <si>
    <t>https://www.google.com/search?sca_esv=587404480&amp;gl=us&amp;hl=en&amp;q=NewEffect&amp;sa=X&amp;ved=0ahUKEwjn0Yi50fKCAxVmDjQIHe43CEcQmJACCNUF</t>
  </si>
  <si>
    <t>https://encrypted-tbn0.gstatic.com/images?q=tbn:ANd9GcRmTrrEGgKcE-kKlGbxvS-H1dDJnDqLkFTc6DsMU5w&amp;s</t>
  </si>
  <si>
    <t>Randstad Luxembourg</t>
  </si>
  <si>
    <t>https://www.google.com/search?q=Randstad+Luxembourg&amp;sa=X&amp;ved=0ahUKEwi3maf6lOD-AhWPF1kFHXdTAmUQmJACCIsL</t>
  </si>
  <si>
    <t>https://encrypted-tbn0.gstatic.com/images?q=tbn:ANd9GcS7EK-LEkGHIt0ycpxbMbazq5dm60ltR3QvvN-CCH0&amp;s</t>
  </si>
  <si>
    <t>Department of Agriculture &amp; Water Resources</t>
  </si>
  <si>
    <t>http://www.awe.gov.au/</t>
  </si>
  <si>
    <t>https://www.google.com/search?sca_esv=557351356&amp;hl=en&amp;gl=us&amp;q=Department+of+Agriculture+%26+Water+Resources&amp;sa=X&amp;ved=0ahUKEwjqybe8wuCAAxXJFFkFHfs7C844FBCYkAII-ws</t>
  </si>
  <si>
    <t>Velliv, Pension &amp; Livsforsikring AS</t>
  </si>
  <si>
    <t>https://www.google.com/search?gl=us&amp;hl=en&amp;q=Velliv,+Pension+%26+Livsforsikring+AS&amp;sa=X&amp;ved=0ahUKEwiejpKaz5T-AhUVF1kFHUv7AcYQmJACCNAN</t>
  </si>
  <si>
    <t>Tri-Unity Talent Sourcing &amp; Human Resource Management Services</t>
  </si>
  <si>
    <t>https://www.google.com/search?hl=en&amp;gl=us&amp;q=Tri-Unity+Talent+Sourcing+%26+Human+Resource+Management+Services&amp;sa=X&amp;ved=0ahUKEwjrzrTNydX8AhUpMVkFHWH3AnUQmJACCM4L</t>
  </si>
  <si>
    <t>Zeotap</t>
  </si>
  <si>
    <t>https://www.google.com/search?sca_esv=560438403&amp;hl=en&amp;gl=us&amp;q=Zeotap&amp;sa=X&amp;ved=0ahUKEwjWpbWHnfyAAxUcEFkFHS8jD7M4MhCYkAII0Q0</t>
  </si>
  <si>
    <t>Browne Jacobson</t>
  </si>
  <si>
    <t>http://www.brownejacobson.com/</t>
  </si>
  <si>
    <t>https://www.google.com/search?sca_esv=581110607&amp;hl=en&amp;gl=us&amp;q=Browne+Jacobson&amp;sa=X&amp;ved=0ahUKEwiS7LXu47iCAxUUk2oFHVeRDrI4MhCYkAII9Ak</t>
  </si>
  <si>
    <t>https://encrypted-tbn0.gstatic.com/images?q=tbn:ANd9GcTm5C7qZNKFHQ6p7sREQYm7ck3xC0RF02TrXig12YU&amp;s</t>
  </si>
  <si>
    <t>Faro Health Inc.</t>
  </si>
  <si>
    <t>http://www.farohealth.com/</t>
  </si>
  <si>
    <t>https://www.google.com/search?gl=us&amp;hl=en&amp;q=Faro+Health+Inc.&amp;sa=X&amp;ved=0ahUKEwj4vejPzpyAAxVRGFkFHZB9D0s4HhCYkAIIzA4</t>
  </si>
  <si>
    <t>Rimini Street, Inc.</t>
  </si>
  <si>
    <t>https://www.google.com/search?sca_esv=553028280&amp;gl=us&amp;hl=en&amp;q=Rimini+Street,+Inc.&amp;sa=X&amp;ved=0ahUKEwjstNqAq72AAxWUQjABHZSvAOgQmJACCLIM</t>
  </si>
  <si>
    <t>Pigier</t>
  </si>
  <si>
    <t>https://www.google.com/search?gl=us&amp;hl=en&amp;q=Pigier&amp;sa=X&amp;ved=0ahUKEwif4s3uxN3-AhUVVvEDHetyAqg4ZBCYkAIIzA0</t>
  </si>
  <si>
    <t>Nucleix Ltd.</t>
  </si>
  <si>
    <t>https://www.google.com/search?sca_esv=577385484&amp;gl=us&amp;hl=en&amp;q=Nucleix+Ltd.&amp;sa=X&amp;ved=0ahUKEwjfoZTxiJiCAxWJmIkEHaS6Daw4FBCYkAII5Ao</t>
  </si>
  <si>
    <t>https://encrypted-tbn0.gstatic.com/images?q=tbn:ANd9GcRLMj2019c6zRFnxSnKelQfewR_QDawjbE4Qm0fYCU&amp;s</t>
  </si>
  <si>
    <t>BELLATZY INC LTD</t>
  </si>
  <si>
    <t>https://www.google.com/search?sca_esv=567523571&amp;hl=en&amp;gl=us&amp;q=BELLATZY+INC+LTD&amp;sa=X&amp;ved=0ahUKEwjnvLO3zL2BAxVISTABHQPzCnUQmJACCO0L</t>
  </si>
  <si>
    <t>Stripes</t>
  </si>
  <si>
    <t>https://www.google.com/search?sca_esv=591772337&amp;gl=us&amp;hl=en&amp;q=Stripes&amp;sa=X&amp;ved=0ahUKEwig1ozxqZiDAxUqFVkFHRDQCsI4ChCYkAIIpwo</t>
  </si>
  <si>
    <t>Altium Limited</t>
  </si>
  <si>
    <t>https://www.google.com/search?sca_esv=43b650d0e6ecfee8&amp;hl=en&amp;gl=us&amp;q=Altium+Limited&amp;sa=X&amp;ved=0ahUKEwjewuittdSCAxVeQjABHaR0Bsc4KBCYkAIIyAw</t>
  </si>
  <si>
    <t>Innovative Management Solution</t>
  </si>
  <si>
    <t>http://www.callcenterpolicies.com/</t>
  </si>
  <si>
    <t>https://www.google.com/search?sca_esv=577385484&amp;gl=us&amp;hl=en&amp;q=Innovative+Management+Solution&amp;sa=X&amp;ved=0ahUKEwio3tL2iJiCAxXFFFkFHW8RD1c4PBCYkAII4As</t>
  </si>
  <si>
    <t>aer asotiation</t>
  </si>
  <si>
    <t>https://www.google.com/search?sca_esv=589510079&amp;gl=us&amp;hl=en&amp;q=aer+asotiation&amp;sa=X&amp;ved=0ahUKEwi0xMKHmoSDAxWQtokEHbJQDyEQmJACCMkL</t>
  </si>
  <si>
    <t>Makana Technologies</t>
  </si>
  <si>
    <t>https://www.google.com/search?sca_esv=581639650&amp;hl=en&amp;gl=us&amp;q=Makana+Technologies&amp;sa=X&amp;ved=0ahUKEwjxkezv5L2CAxVplWoFHTD8CT44FBCYkAII8w4</t>
  </si>
  <si>
    <t>Panda Int</t>
  </si>
  <si>
    <t>https://www.google.com/search?gl=us&amp;hl=en&amp;q=Panda+Int&amp;sa=X&amp;ved=0ahUKEwj0v4-Co4D9AhW2mWoFHWh-Cq84FBCYkAIIhws</t>
  </si>
  <si>
    <t>Marmon Link</t>
  </si>
  <si>
    <t>http://www.marmonlink.com/</t>
  </si>
  <si>
    <t>https://www.google.com/search?sca_esv=566849429&amp;gl=us&amp;hl=en&amp;q=Marmon+Link&amp;sa=X&amp;ved=0ahUKEwiRwKmMxriBAxUtEFkFHT6xBsEQmJACCIoK</t>
  </si>
  <si>
    <t>https://encrypted-tbn0.gstatic.com/images?q=tbn:ANd9GcSA9Y3W0JBcmgHySKM4ry1y3BJTzZJCFM3KzUJU&amp;s=0</t>
  </si>
  <si>
    <t>medatixx</t>
  </si>
  <si>
    <t>http://www.medatixx.de/</t>
  </si>
  <si>
    <t>https://www.google.com/search?sca_esv=585526170&amp;hl=en&amp;gl=us&amp;q=medatixx&amp;sa=X&amp;ved=0ahUKEwjyltPIyOOCAxXAk2oFHbNCCgg4MhCYkAIIwAk</t>
  </si>
  <si>
    <t>Ministerie van Defensie, Commando Landstrijdkrachten (CLAS)</t>
  </si>
  <si>
    <t>https://www.google.com/search?sca_esv=582184140&amp;hl=en&amp;gl=us&amp;q=Ministerie+van+Defensie,+Commando+Landstrijdkrachten+(CLAS)&amp;sa=X&amp;ved=0ahUKEwjmyuDc9cKCAxXQq4kEHW2ZAtwQmJACCI4O</t>
  </si>
  <si>
    <t>Claneo GmbH</t>
  </si>
  <si>
    <t>https://www.google.com/search?sca_esv=587404480&amp;hl=en&amp;gl=us&amp;q=Claneo+GmbH&amp;sa=X&amp;ved=0ahUKEwjgjL_H0fKCAxWWD1kFHa4kCis4HhCYkAIItA4</t>
  </si>
  <si>
    <t>WSP in the U.S.</t>
  </si>
  <si>
    <t>https://www.google.com/search?sca_esv=573394023&amp;hl=en&amp;gl=us&amp;q=WSP+in+the+U.S.&amp;sa=X&amp;ved=0ahUKEwiGg8j8_vSBAxUBhYkEHe8fBk84PBCYkAII0wk</t>
  </si>
  <si>
    <t>CÃ´ng ty Cá»• pháº§n CÃ´ng nghá»‡ - Viá»…n thÃ´ng Elcom</t>
  </si>
  <si>
    <t>http://www.elcom.com.vn/</t>
  </si>
  <si>
    <t>https://www.google.com/search?gl=us&amp;hl=en&amp;q=C%C3%B4ng+ty+C%E1%BB%95+ph%E1%BA%A7n+C%C3%B4ng+ngh%E1%BB%87+-+Vi%E1%BB%85n+th%C3%B4ng+Elcom&amp;sa=X&amp;ved=0ahUKEwjN18fg75n_AhVwq4kEHZlsDCwQmJACCPII</t>
  </si>
  <si>
    <t>https://encrypted-tbn0.gstatic.com/images?q=tbn:ANd9GcRzwcS-FUTxzJuuIOzkDD2CYrbSW6h8mpVRWuA0J_NKbI9gd-N1SBrP&amp;s</t>
  </si>
  <si>
    <t>Novartis, Swaasa Jobs</t>
  </si>
  <si>
    <t>https://www.google.com/search?hl=en&amp;gl=us&amp;q=Novartis,+Swaasa+Jobs&amp;sa=X&amp;ved=0ahUKEwjS4JD965T_AhV5kokEHT0PCNM4MhCYkAII7As</t>
  </si>
  <si>
    <t>Find recruiter</t>
  </si>
  <si>
    <t>https://www.google.com/search?gl=us&amp;hl=en&amp;q=Find+recruiter&amp;sa=X&amp;ved=0ahUKEwjTwL67ov7-AhV5kIkEHc_KC7oQmJACCM8F</t>
  </si>
  <si>
    <t>ReCulture</t>
  </si>
  <si>
    <t>http://www.reculture.se/</t>
  </si>
  <si>
    <t>https://www.google.com/search?sca_esv=570580370&amp;hl=en&amp;gl=us&amp;q=ReCulture&amp;sa=X&amp;ved=0ahUKEwiK4JjX3duBAxUWFVkFHXoIAp04ChCYkAIIiA0</t>
  </si>
  <si>
    <t>https://encrypted-tbn0.gstatic.com/images?q=tbn:ANd9GcThDuD04HcTJgnE3dgRl7gcP3zLTqLLyKv6mhUoybw&amp;s</t>
  </si>
  <si>
    <t>Marinabay sands</t>
  </si>
  <si>
    <t>https://www.google.com/search?sca_esv=558332242&amp;gl=us&amp;hl=en&amp;q=Marinabay+sands&amp;sa=X&amp;ved=0ahUKEwiR1s7UjeiAAxXqKlkFHerqBM44RhCYkAII0Qw</t>
  </si>
  <si>
    <t>Rev Agency, LLC</t>
  </si>
  <si>
    <t>https://www.google.com/search?sca_esv=558326160&amp;hl=en&amp;gl=us&amp;q=Rev+Agency,+LLC&amp;sa=X&amp;ved=0ahUKEwjPrsLQhuiAAxWSFFkFHfrdCjAQmJACCNkJ</t>
  </si>
  <si>
    <t>Generac Holdings, Inc.</t>
  </si>
  <si>
    <t>https://www.google.com/search?q=Generac+Holdings,+Inc.&amp;sa=X&amp;ved=0ahUKEwjvkd7Y4K_8AhUllnIEHTzUCe04KBCYkAIIqAw</t>
  </si>
  <si>
    <t>Massachusetts Department of Correction</t>
  </si>
  <si>
    <t>https://www.google.com/search?hl=en&amp;gl=us&amp;q=Massachusetts+Department+of+Correction&amp;sa=X&amp;ved=0ahUKEwiXhpq8x-T8AhUMEmIAHU5jCRk4oAEQmJACCIoP</t>
  </si>
  <si>
    <t>https://encrypted-tbn0.gstatic.com/images?q=tbn:ANd9GcTq1OSc4Q0E66F7vGvCjuygjzfNDPrBfNTnQgaQszA&amp;s</t>
  </si>
  <si>
    <t>Digyto Solutions S.A. de C.V.</t>
  </si>
  <si>
    <t>https://www.google.com/search?sca_esv=592428276&amp;gl=us&amp;hl=en&amp;q=Digyto+Solutions+S.A.+de+C.V.&amp;sa=X&amp;ved=0ahUKEwix3KO1rp2DAxVMl4kEHUVWChk4MhCYkAIIygs</t>
  </si>
  <si>
    <t>Gobierno Municipal de Santa Catarina</t>
  </si>
  <si>
    <t>https://www.google.com/search?sca_esv=594376342&amp;gl=us&amp;hl=en&amp;q=Gobierno+Municipal+de+Santa+Catarina&amp;sa=X&amp;ved=0ahUKEwiA9NikhLSDAxViFVkFHV0vBTEQmJACCJYL</t>
  </si>
  <si>
    <t>Softworld Inc.</t>
  </si>
  <si>
    <t>https://www.google.com/search?ucbcb=1&amp;hl=en&amp;gl=us&amp;q=Softworld+Inc.&amp;sa=X&amp;ved=0ahUKEwiJ_PW6y9j-AhXAD1kFHQEzDAM4ChCYkAII4Qo</t>
  </si>
  <si>
    <t>Sustantiva</t>
  </si>
  <si>
    <t>https://www.google.com/search?sca_esv=592739610&amp;hl=en&amp;gl=us&amp;q=Sustantiva&amp;sa=X&amp;ved=0ahUKEwi7kKyM8p-DAxWhD1kFHdcwBms4FBCYkAII4Qo</t>
  </si>
  <si>
    <t>Ð¡ÐšÐ˜Ð¤-ÐŸÑ€Ð¾ÐµÐºÑ‚</t>
  </si>
  <si>
    <t>https://www.google.com/search?sca_esv=568110489&amp;gl=us&amp;hl=en&amp;q=%D0%A1%D0%9A%D0%98%D0%A4-%D0%9F%D1%80%D0%BE%D0%B5%D0%BA%D1%82&amp;sa=X&amp;ved=0ahUKEwjd--vujsWBAxWPD1kFHYk-BS8QmJACCOYK</t>
  </si>
  <si>
    <t>Centuria</t>
  </si>
  <si>
    <t>https://www.google.com/search?q=Centuria&amp;sa=X&amp;ved=0ahUKEwjC3YiGvcv8AhWCl2oFHYyUCDoQmJACCIAO</t>
  </si>
  <si>
    <t>ARAHAS TECHNOLOGIES PRIVATE LIMITED</t>
  </si>
  <si>
    <t>https://www.google.com/search?sca_esv=591606361&amp;gl=us&amp;hl=en&amp;q=ARAHAS+TECHNOLOGIES+PRIVATE+LIMITED&amp;sa=X&amp;ved=0ahUKEwip_L-a55WDAxW9q4kEHXzUAp44KBCYkAII1Ao</t>
  </si>
  <si>
    <t>Opticom Kenya Limited</t>
  </si>
  <si>
    <t>https://www.google.com/search?sca_esv=580393850&amp;gl=us&amp;hl=en&amp;q=Opticom+Kenya+Limited&amp;sa=X&amp;ved=0ahUKEwjh156h6LOCAxXICTQIHbihAHcQmJACCJAH</t>
  </si>
  <si>
    <t>https://encrypted-tbn0.gstatic.com/images?q=tbn:ANd9GcQu3U817VGDYHAEKLC-sQTFlFisrA9_F-M-geXTS7E&amp;s</t>
  </si>
  <si>
    <t>CÃ”NG TY TNHH HOÃ€NG AN NHIÃŠN</t>
  </si>
  <si>
    <t>https://www.google.com/search?gl=us&amp;hl=en&amp;q=C%C3%94NG+TY+TNHH+HO%C3%80NG+AN+NHI%C3%8AN&amp;sa=X&amp;ved=0ahUKEwi0q7C4ht38AhW0I0QIHaZ_Dt4QmJACCMgJ</t>
  </si>
  <si>
    <t>LÃª Vi</t>
  </si>
  <si>
    <t>https://www.google.com/search?sca_esv=2d944822eebd4280&amp;hl=en&amp;gl=us&amp;q=L%C3%AA+Vi&amp;sa=X&amp;ved=0ahUKEwiS_uO_kfCCAxUhRjABHTykAiwQmJACCNIK</t>
  </si>
  <si>
    <t>CustoBridge</t>
  </si>
  <si>
    <t>https://www.google.com/search?sca_esv=564592924&amp;hl=en&amp;gl=us&amp;q=CustoBridge&amp;sa=X&amp;ved=0ahUKEwjcvI_ItaSBAxVlmYQIHW7LBxA4bhCYkAII7wk</t>
  </si>
  <si>
    <t>https://encrypted-tbn0.gstatic.com/images?q=tbn:ANd9GcTiT4VTjFrGKkQSIbyqD5XlR_a0XoHXlBDyGekVc_Y&amp;s</t>
  </si>
  <si>
    <t>Ndis Quality And Safeguards Commission</t>
  </si>
  <si>
    <t>https://www.ndiscommission.gov.au/</t>
  </si>
  <si>
    <t>https://www.google.com/search?sca_esv=589318964&amp;gl=us&amp;hl=en&amp;q=Ndis+Quality+And+Safeguards+Commission&amp;sa=X&amp;ved=0ahUKEwjDt9Gw24GDAxU2KlkFHQfXALI4ChCYkAIIyAs</t>
  </si>
  <si>
    <t>Dorsia</t>
  </si>
  <si>
    <t>https://www.google.com/search?sca_esv=582168257&amp;gl=us&amp;hl=en&amp;q=Dorsia&amp;sa=X&amp;ved=0ahUKEwiS6Pi-6MKCAxXTJ0QIHRqbAl84FBCYkAIIhg0</t>
  </si>
  <si>
    <t>Flyscan Systems Inc.</t>
  </si>
  <si>
    <t>http://flyscan.com/</t>
  </si>
  <si>
    <t>https://www.google.com/search?sca_esv=3e12060754f5ac0c&amp;gl=us&amp;hl=en&amp;q=Flyscan+Systems+Inc.&amp;sa=X&amp;ved=0ahUKEwjI9ajf-v6BAxWfQTABHdjbDqY4HhCYkAIIgw4</t>
  </si>
  <si>
    <t>https://encrypted-tbn0.gstatic.com/images?q=tbn:ANd9GcSWmkedvM8gZajApKdPnBXQYPXxUZXwau1NtDC4--o&amp;s</t>
  </si>
  <si>
    <t>ShockWave Medical, Inc.</t>
  </si>
  <si>
    <t>https://www.google.com/search?sca_esv=562982649&amp;hl=en&amp;gl=us&amp;q=ShockWave+Medical,+Inc.&amp;sa=X&amp;ved=0ahUKEwijmNPCp5WBAxVLE1kFHTRuDqM4MhCYkAIItAs</t>
  </si>
  <si>
    <t>Emendo Biotherapeutics</t>
  </si>
  <si>
    <t>http://emendobio.com/</t>
  </si>
  <si>
    <t>https://www.google.com/search?q=Emendo+Biotherapeutics&amp;sa=X&amp;ved=0ahUKEwiSt8f1-sj8AhUCElkFHY8nBI8QmJACCPUL</t>
  </si>
  <si>
    <t>Frank Roberts &amp; Sons Limited</t>
  </si>
  <si>
    <t>https://www.google.com/search?sca_esv=572781667&amp;gl=us&amp;hl=en&amp;q=Frank+Roberts+%26+Sons+Limited&amp;sa=X&amp;ved=0ahUKEwjqnfnM7e-BAxUImmoFHbqlCxc4KBCYkAIIrg0</t>
  </si>
  <si>
    <t>https://encrypted-tbn0.gstatic.com/images?q=tbn:ANd9GcTkrrirO5LWoz-TPOl-iNTG9rbzRZxq9lh8RiHKM_0&amp;s</t>
  </si>
  <si>
    <t>Harvard Maintenance, Inc.</t>
  </si>
  <si>
    <t>https://www.google.com/search?q=Harvard+Maintenance,+Inc.&amp;sa=X&amp;ved=0ahUKEwiZ6ZiMprf8AhWbnGoFHZceCwcQmJACCMIJ</t>
  </si>
  <si>
    <t>https://encrypted-tbn0.gstatic.com/images?q=tbn:ANd9GcTa3s2x9lS8qkwXbkEiMImtHPTDbU7x7dAOgZND&amp;s=0</t>
  </si>
  <si>
    <t>Fives Maintenance</t>
  </si>
  <si>
    <t>https://www.google.com/search?gl=us&amp;hl=en&amp;q=Fives+Maintenance&amp;sa=X&amp;ved=0ahUKEwjw66bdhK7_AhXPjokEHdtjAGM4ZBCYkAII5gs</t>
  </si>
  <si>
    <t>iKnowHow S.A.</t>
  </si>
  <si>
    <t>https://www.google.com/search?hl=en&amp;gl=us&amp;q=iKnowHow+S.A.&amp;sa=X&amp;ved=0ahUKEwjFgt-e2MT_AhUfGFkFHRBCDoAQmJACCNwK</t>
  </si>
  <si>
    <t>FBD Holdings plc</t>
  </si>
  <si>
    <t>https://www.google.com/search?hl=en&amp;gl=us&amp;q=FBD+Holdings+plc&amp;sa=X&amp;ved=0ahUKEwi_6Jqz4tj_AhWDk2oFHVuaChsQmJACCMAJ</t>
  </si>
  <si>
    <t>Client of VAST Consulting</t>
  </si>
  <si>
    <t>https://www.google.com/search?sca_esv=511ed09fea0e0f06&amp;hl=en&amp;gl=us&amp;q=Client+of+VAST+Consulting&amp;sa=X&amp;ved=0ahUKEwjQi5f1p8CCAxWlVzABHb0-CLY4FBCYkAIIvAk</t>
  </si>
  <si>
    <t>Serigor Inc.</t>
  </si>
  <si>
    <t>https://www.google.com/search?q=Serigor+Inc.&amp;sa=X&amp;ved=0ahUKEwjr98Gq0-z-AhUTEFkFHfI-AII4ChCYkAIImws</t>
  </si>
  <si>
    <t>ADSearch - ID TOv2 #16643 - ID TOv1 #107708</t>
  </si>
  <si>
    <t>https://www.google.com/search?sca_esv=590804984&amp;hl=en&amp;gl=us&amp;q=ADSearch+-+ID+TOv2+%2316643+-+ID+TOv1+%23107708&amp;sa=X&amp;ved=0ahUKEwjvhNGZpI6DAxUZkYkEHY_RAGY4HhCYkAIIjgs</t>
  </si>
  <si>
    <t>Geosys</t>
  </si>
  <si>
    <t>https://www.google.com/search?hl=en&amp;gl=us&amp;q=Geosys&amp;sa=X&amp;ved=0ahUKEwi1ua29irD9AhUck4kEHXm1BFc4ZBCYkAII3Qo</t>
  </si>
  <si>
    <t>Cappquest</t>
  </si>
  <si>
    <t>https://www.google.com/search?hl=en&amp;gl=us&amp;q=Cappquest&amp;sa=X&amp;ved=0ahUKEwjdk_-MsJL_AhWLmIkEHf6aCfs4FBCYkAII0As</t>
  </si>
  <si>
    <t>Realis Simulation s.r.o.</t>
  </si>
  <si>
    <t>https://www.google.com/search?hl=en&amp;gl=us&amp;q=Realis+Simulation+s.r.o.&amp;sa=X&amp;ved=0ahUKEwi1gIWqvseAAxWUm4kEHX0yBfY4MhCYkAII7Q0</t>
  </si>
  <si>
    <t>University of Miami (UM)</t>
  </si>
  <si>
    <t>https://www.google.com/search?gl=us&amp;hl=en&amp;q=University+of+Miami+(UM)&amp;sa=X&amp;ved=0ahUKEwjrhqD3tcv8AhXUElkFHVegBiE4ChCYkAII1As</t>
  </si>
  <si>
    <t>Everstudio Sdn Bhd</t>
  </si>
  <si>
    <t>https://www.google.com/search?sca_esv=558035255&amp;hl=en&amp;gl=us&amp;q=Everstudio+Sdn+Bhd&amp;sa=X&amp;ved=0ahUKEwiokaSgyuWAAxW_QzABHVaxDTQ4FBCYkAIIgws</t>
  </si>
  <si>
    <t>https://encrypted-tbn0.gstatic.com/images?q=tbn:ANd9GcT-YY6ubDSt6O7N9tkUeS6a1zjtIhhSDwmCfadyisU&amp;s</t>
  </si>
  <si>
    <t>Gruppo Di.</t>
  </si>
  <si>
    <t>https://www.google.com/search?sca_esv=592428276&amp;gl=us&amp;hl=en&amp;q=Gruppo+Di.&amp;sa=X&amp;ved=0ahUKEwio58O0tJ2DAxWvK1kFHQqKAo84HhCYkAIIjAw</t>
  </si>
  <si>
    <t>Blue Cube Europe - BCS (EU) B.V.</t>
  </si>
  <si>
    <t>https://www.google.com/search?hl=en&amp;gl=us&amp;q=Blue+Cube+Europe+-+BCS+(EU)+B.V.&amp;sa=X&amp;ved=0ahUKEwj7lvKF5-L_AhX8l4kEHf0TBlQQmJACCJ4N</t>
  </si>
  <si>
    <t>https://encrypted-tbn0.gstatic.com/images?q=tbn:ANd9GcSRHqvT0l_joi_IpCp3xXb3weSm11LwVEWwCzIqAwA&amp;s</t>
  </si>
  <si>
    <t>OHMYHOME PTE. LTD.</t>
  </si>
  <si>
    <t>http://www.ohmyhome.com/</t>
  </si>
  <si>
    <t>https://www.google.com/search?gl=us&amp;hl=en&amp;q=OHMYHOME+PTE.+LTD.&amp;sa=X&amp;ved=0ahUKEwi6nfHC-qX9AhW_FlkFHRvjDlEQmJACCLoJ</t>
  </si>
  <si>
    <t>SVS TECHNOLOGIES</t>
  </si>
  <si>
    <t>https://www.google.com/search?hl=en&amp;gl=us&amp;q=SVS+TECHNOLOGIES&amp;sa=X&amp;ved=0ahUKEwjo2O6o08H9AhUQE1kFHTvoCE04RhCYkAIImQs</t>
  </si>
  <si>
    <t>https://encrypted-tbn0.gstatic.com/images?q=tbn:ANd9GcQbeoG4sSniCdyG2yTnRVo8xxsHNfcABEPxXRR2Yk5VVHNLXBfJc_Z-kQ&amp;s</t>
  </si>
  <si>
    <t>Micalis (INRAE &amp; AgroParisTech)</t>
  </si>
  <si>
    <t>https://www.google.com/search?gl=us&amp;hl=en&amp;q=Micalis+(INRAE+%26+AgroParisTech)&amp;sa=X&amp;ved=0ahUKEwjSl-_Ejrr9AhV4l2oFHUYiDVcQmJACCLcL</t>
  </si>
  <si>
    <t>Medlytix, LLC</t>
  </si>
  <si>
    <t>http://www.medlytix.com/</t>
  </si>
  <si>
    <t>https://www.google.com/search?ucbcb=1&amp;gl=us&amp;hl=en&amp;q=Medlytix,+LLC&amp;sa=X&amp;ved=0ahUKEwit3J7Cpc79AhVXKEQIHUy1DrwQmJACCKcN</t>
  </si>
  <si>
    <t>Halcyonknights</t>
  </si>
  <si>
    <t>https://www.google.com/search?sca_esv=7eb30cb793fe5954&amp;sca_upv=1&amp;hl=en&amp;gl=us&amp;q=Halcyonknights&amp;sa=X&amp;ved=0ahUKEwisnd-c99GCAxVegIQIHeysBrgQmJACCPgL</t>
  </si>
  <si>
    <t>Branding &amp; Marketing</t>
  </si>
  <si>
    <t>https://www.google.com/search?ucbcb=1&amp;hl=en&amp;gl=us&amp;q=Branding+%26+Marketing&amp;sa=X&amp;ved=0ahUKEwiew8uvk7_9AhVlj4kEHULDDR0QmJACCLwM</t>
  </si>
  <si>
    <t>ETG Talents</t>
  </si>
  <si>
    <t>https://www.google.com/search?sca_esv=575710480&amp;hl=en&amp;gl=us&amp;q=ETG+Talents&amp;sa=X&amp;ved=0ahUKEwj65dmZyYuCAxUdMlkFHTj2DbQ4MhCYkAIIjQ4</t>
  </si>
  <si>
    <t>INVENIO GLOBAL SEARCH PTE. LTD.</t>
  </si>
  <si>
    <t>https://www.google.com/search?gl=us&amp;hl=en&amp;q=INVENIO+GLOBAL+SEARCH+PTE.+LTD.&amp;sa=X&amp;ved=0ahUKEwiH6InFhrD9AhUPATQIHXLpBbI4ChCYkAIIzAs</t>
  </si>
  <si>
    <t>AKYTECH CONSULTING LLC</t>
  </si>
  <si>
    <t>https://www.google.com/search?ucbcb=1&amp;hl=en&amp;gl=us&amp;q=AKYTECH+CONSULTING+LLC&amp;sa=X&amp;ved=0ahUKEwj61ufqief8AhULu5UCHYEnB6M4FBCYkAII8go</t>
  </si>
  <si>
    <t>Allianz Deutschland; Allianz Versicherungs-AG</t>
  </si>
  <si>
    <t>https://www.google.com/search?hl=en&amp;gl=us&amp;q=Allianz+Deutschland%3B+Allianz+Versicherungs-AG&amp;sa=X&amp;ved=0ahUKEwiX6ZnR6P38AhWWMlkFHYkECE84ChCYkAIIiws</t>
  </si>
  <si>
    <t>https://encrypted-tbn0.gstatic.com/images?q=tbn:ANd9GcSXSxjDPVCh6GZYf2maGG6NT7JULe7fbLDmr62WlVc&amp;s</t>
  </si>
  <si>
    <t>mydral</t>
  </si>
  <si>
    <t>https://www.google.com/search?gl=us&amp;hl=en&amp;q=mydral&amp;sa=X&amp;ved=0ahUKEwie95Spo8n9AhVrRzABHQsDBq04KBCYkAII-w0</t>
  </si>
  <si>
    <t>Arohak Inc</t>
  </si>
  <si>
    <t>https://www.google.com/search?hl=en&amp;gl=us&amp;q=Arohak+Inc&amp;sa=X&amp;ved=0ahUKEwjbrt7SqYX9AhWLlWoFHeGNBfg4ChCYkAIIrgs</t>
  </si>
  <si>
    <t>Gcom Software</t>
  </si>
  <si>
    <t>https://www.google.com/search?sca_esv=578056430&amp;hl=en&amp;gl=us&amp;q=Gcom+Software&amp;sa=X&amp;ved=0ahUKEwiD1K3szZ-CAxWCJkQIHWaDBjEQmJACCOwL</t>
  </si>
  <si>
    <t>EVERWASH, INC.</t>
  </si>
  <si>
    <t>https://www.google.com/search?sca_esv=592095722&amp;hl=en&amp;gl=us&amp;q=EVERWASH,+INC.&amp;sa=X&amp;ved=0ahUKEwjb-orQ6ZqDAxWZMlkFHYQUAIw4ChCYkAIIzQ4</t>
  </si>
  <si>
    <t>Nexus HR</t>
  </si>
  <si>
    <t>https://www.google.com/search?gl=us&amp;hl=en&amp;q=Nexus+HR&amp;sa=X&amp;ved=0ahUKEwiujt3f0Z7-AhXRRzABHQeBDWgQmJACCMwN</t>
  </si>
  <si>
    <t>SKEEPERS Group</t>
  </si>
  <si>
    <t>https://www.google.com/search?gl=us&amp;hl=en&amp;q=SKEEPERS+Group&amp;sa=X&amp;ved=0ahUKEwjl96-Jn4D9AhUVmmoFHVg2DJQ4KBCYkAII8Q0</t>
  </si>
  <si>
    <t>PHMG Careers</t>
  </si>
  <si>
    <t>https://www.google.com/search?gl=us&amp;hl=en&amp;q=PHMG+Careers&amp;sa=X&amp;ved=0ahUKEwjAwOOpjLr9AhV_k2oFHYPuDxYQmJACCNEL</t>
  </si>
  <si>
    <t>W&amp;W-Gruppe</t>
  </si>
  <si>
    <t>https://www.google.com/search?sca_esv=4b08f5df99510666&amp;sca_upv=1&amp;gl=us&amp;hl=en&amp;q=W%26W-Gruppe&amp;sa=X&amp;ved=0ahUKEwid6df3hNeCAxU3RjABHYT6DG44WhCYkAII9gs</t>
  </si>
  <si>
    <t>https://encrypted-tbn0.gstatic.com/images?q=tbn:ANd9GcSv4Hm1HecXpVZh0c5t9hePYihe27pROTBENYvGYMo&amp;s</t>
  </si>
  <si>
    <t>Bpce Solutions Informatiques</t>
  </si>
  <si>
    <t>https://www.google.com/search?gl=us&amp;hl=en&amp;q=Bpce+Solutions+Informatiques&amp;sa=X&amp;ved=0ahUKEwjpr_qintH_AhXiSTABHWE4AuY4KBCYkAII0gw</t>
  </si>
  <si>
    <t>Industrial Fabricators Inc.</t>
  </si>
  <si>
    <t>http://www.ifabrication.com/</t>
  </si>
  <si>
    <t>https://www.google.com/search?sca_esv=562993306&amp;gl=us&amp;hl=en&amp;q=Industrial+Fabricators+Inc.&amp;sa=X&amp;ved=0ahUKEwiV1L30tJWBAxW_MVkFHfH7C2g4PBCYkAII3wo</t>
  </si>
  <si>
    <t>LIUJO</t>
  </si>
  <si>
    <t>http://www.liujo.com/</t>
  </si>
  <si>
    <t>https://www.google.com/search?hl=en&amp;gl=us&amp;q=LIUJO&amp;sa=X&amp;ved=0ahUKEwjxkpfy0JyAAxVslokEHSNiAWw4FBCYkAII-ws</t>
  </si>
  <si>
    <t>https://encrypted-tbn0.gstatic.com/images?q=tbn:ANd9GcS-OlutYjvVqY59fW-8Ovr-oUSZ_nC_XHeHGNO9&amp;s=0</t>
  </si>
  <si>
    <t>State of Texas - County of Lubbock</t>
  </si>
  <si>
    <t>https://www.google.com/search?sca_esv=559635945&amp;gl=us&amp;hl=en&amp;q=State+of+Texas+-+County+of+Lubbock&amp;sa=X&amp;ved=0ahUKEwjqhq-Z1_SAAxVvVTABHawtD0oQmJACCNIJ</t>
  </si>
  <si>
    <t>Tech Invest North</t>
  </si>
  <si>
    <t>https://www.google.com/search?sca_esv=560909571&amp;hl=en&amp;gl=us&amp;q=Tech+Invest+North&amp;sa=X&amp;ved=0ahUKEwj3j97goYGBAxVjk4kEHWR5Av04MhCYkAII4Ao</t>
  </si>
  <si>
    <t>Hotpoint Appliances Ltd</t>
  </si>
  <si>
    <t>https://www.google.com/search?sca_esv=f84d5352022238d2&amp;sca_upv=1&amp;gl=us&amp;hl=en&amp;q=Hotpoint+Appliances+Ltd&amp;sa=X&amp;ved=0ahUKEwihiOPZtp2DAxV9RjABHQr0DW4QmJACCJwI</t>
  </si>
  <si>
    <t>Coca-Cola Bottlers' Sales and Services</t>
  </si>
  <si>
    <t>https://www.google.com/search?hl=en&amp;gl=us&amp;q=Coca-Cola+Bottlers%27+Sales+and+Services&amp;sa=X&amp;ved=0ahUKEwiyqeKA9eT9AhVsMVkFHeVjDZQ4KBCYkAII0Ak</t>
  </si>
  <si>
    <t>Paperless Post</t>
  </si>
  <si>
    <t>http://www.paperlesspost.com/</t>
  </si>
  <si>
    <t>https://www.google.com/search?hl=en&amp;gl=us&amp;q=Paperless+Post&amp;sa=X&amp;ved=0ahUKEwi1xuyS5LqAAxVdLzQIHZ1CDrQ4ChCYkAIIvQw</t>
  </si>
  <si>
    <t>https://encrypted-tbn0.gstatic.com/images?q=tbn:ANd9GcTCj3cckGpiMv6DhMqRfQ1qXyrifsem2hv9yuk5o5k&amp;s</t>
  </si>
  <si>
    <t>Point72 L.P.</t>
  </si>
  <si>
    <t>https://www.google.com/search?ucbcb=1&amp;hl=en&amp;gl=us&amp;q=Point72+L.P.&amp;sa=X&amp;ved=0ahUKEwiV9_ruoN39AhVIJUQIHf5kAB4QmJACCNoL</t>
  </si>
  <si>
    <t>segmenta communications GmbH</t>
  </si>
  <si>
    <t>http://www.segmenta.de/</t>
  </si>
  <si>
    <t>https://www.google.com/search?sca_esv=588279375&amp;gl=us&amp;hl=en&amp;q=segmenta+communications+GmbH&amp;sa=X&amp;ved=0ahUKEwikz7_2lPqCAxVfE1kFHVhHDb84KBCYkAIIyws</t>
  </si>
  <si>
    <t>Rays TechServ Pvt. Ltd.</t>
  </si>
  <si>
    <t>https://www.google.com/search?q=Rays+TechServ+Pvt.+Ltd.&amp;sa=X&amp;ved=0ahUKEwj1-uGX-8v-AhUqRTABHedACTY4RhCYkAII3As</t>
  </si>
  <si>
    <t>Esri Singapore</t>
  </si>
  <si>
    <t>https://www.google.com/search?sca_esv=575108319&amp;hl=en&amp;gl=us&amp;q=Esri+Singapore&amp;sa=X&amp;ved=0ahUKEwjGzPKNhoSCAxVBMVkFHRZfCD4QmJACCNgK</t>
  </si>
  <si>
    <t>https://encrypted-tbn0.gstatic.com/images?q=tbn:ANd9GcSpfGrXngG3RwWW8YoNsg4I2NXmua3sgHO1s5U35SA&amp;s</t>
  </si>
  <si>
    <t>Sylvan Learning</t>
  </si>
  <si>
    <t>http://www.sylvanlearning.com/</t>
  </si>
  <si>
    <t>https://www.google.com/search?sca_esv=582530003&amp;gl=us&amp;hl=en&amp;q=Sylvan+Learning&amp;sa=X&amp;ved=0ahUKEwi_lcjtqcWCAxW_kIkEHf-wBG04UBCYkAII1gw</t>
  </si>
  <si>
    <t>https://encrypted-tbn0.gstatic.com/images?q=tbn:ANd9GcSYec8wAdFpe9bvnKids4XDBttSwxjmw1NCNDxmKYM&amp;s</t>
  </si>
  <si>
    <t>Dampskibsselskabet Norden AS</t>
  </si>
  <si>
    <t>https://www.google.com/search?hl=en&amp;gl=us&amp;q=Dampskibsselskabet+Norden+AS&amp;sa=X&amp;ved=0ahUKEwjO5_3y9Z7_AhXkk4kEHdplDT44FBCYkAIIlww</t>
  </si>
  <si>
    <t>LexisNexis Risk Solution...</t>
  </si>
  <si>
    <t>https://www.google.com/search?hl=en&amp;gl=us&amp;q=LexisNexis+Risk+Solution...&amp;sa=X&amp;ved=0ahUKEwiWh9_amamAAxUEM0QIHYFQAdU4FBCYkAII7Qs</t>
  </si>
  <si>
    <t>PT Orica Mining Services</t>
  </si>
  <si>
    <t>https://www.google.com/search?hl=en&amp;gl=us&amp;q=PT+Orica+Mining+Services&amp;sa=X&amp;ved=0ahUKEwjts5uOlsf_AhWXfDABHTNZBZoQmJACCLoK</t>
  </si>
  <si>
    <t>The Blockchain Group</t>
  </si>
  <si>
    <t>https://www.google.com/search?hl=en&amp;gl=us&amp;q=The+Blockchain+Group&amp;sa=X&amp;ved=0ahUKEwjQ5JGm8ZH9AhVqlIkEHZwbB5I4HhCYkAIIxQ0</t>
  </si>
  <si>
    <t>Zeta Corp (Hiring Agency)</t>
  </si>
  <si>
    <t>https://www.google.com/search?gl=us&amp;hl=en&amp;q=Zeta+Corp+(Hiring+Agency)&amp;sa=X&amp;ved=0ahUKEwj6l76ekp-AAxXsD1kFHamLDQcQmJACCOcJ</t>
  </si>
  <si>
    <t>PrimeSource Building Products, Inc.</t>
  </si>
  <si>
    <t>http://www.primesourcebp.com/</t>
  </si>
  <si>
    <t>https://www.google.com/search?q=PrimeSource+Building+Products,+Inc.&amp;sa=X&amp;ved=0ahUKEwiUhMm1mP7-AhXWlWoFHXQHAgY4HhCYkAIImgw</t>
  </si>
  <si>
    <t>Targetspot</t>
  </si>
  <si>
    <t>https://www.google.com/search?gl=us&amp;hl=en&amp;q=Targetspot&amp;sa=X&amp;ved=0ahUKEwiBgq6FypeAAxXLTTABHRXgAigQmJACCJkK</t>
  </si>
  <si>
    <t>https://encrypted-tbn0.gstatic.com/images?q=tbn:ANd9GcSJ6TEsXHdmmoP0RchOxud8X3xVWW4A3c1WDgXSgJI&amp;s</t>
  </si>
  <si>
    <t>KY &amp; Company</t>
  </si>
  <si>
    <t>https://www.google.com/search?sca_esv=586505729&amp;gl=us&amp;hl=en&amp;q=KY+%26+Company&amp;sa=X&amp;ved=0ahUKEwiV6IHhiuuCAxVzhIkEHR4oAskQmJACCL0J</t>
  </si>
  <si>
    <t>LearningSuite GmbH</t>
  </si>
  <si>
    <t>https://www.google.com/search?sca_esv=580046813&amp;hl=en&amp;gl=us&amp;q=LearningSuite+GmbH&amp;sa=X&amp;ved=0ahUKEwiIw6LRqrGCAxWuD1kFHfaFBSM4MhCYkAIIpAw</t>
  </si>
  <si>
    <t>SAINT VINCENT PHYSICIAN SERVICES INC</t>
  </si>
  <si>
    <t>https://www.google.com/search?gl=us&amp;hl=en&amp;q=SAINT+VINCENT+PHYSICIAN+SERVICES+INC&amp;sa=X&amp;ved=0ahUKEwjA5t6e_tf8AhU9EVkFHXs6Alc4ggEQmJACCPMM</t>
  </si>
  <si>
    <t>SPIEgroup</t>
  </si>
  <si>
    <t>https://www.google.com/search?sca_esv=575108319&amp;hl=en&amp;gl=us&amp;q=SPIEgroup&amp;sa=X&amp;ved=0ahUKEwjGz7HYhoSCAxUZFVkFHcdNB-Q4ZBCYkAIIxgs</t>
  </si>
  <si>
    <t>OpenBean</t>
  </si>
  <si>
    <t>https://www.google.com/search?q=OpenBean&amp;sa=X&amp;ved=0ahUKEwi-8Kr45Kr8AhVRinIEHVM6Auo4ChCYkAIIugs</t>
  </si>
  <si>
    <t>Nextgen RH</t>
  </si>
  <si>
    <t>https://www.google.com/search?gl=us&amp;hl=en&amp;q=Nextgen+RH&amp;sa=X&amp;ved=0ahUKEwjx2O3Gyqv_AhXIGFkFHVrnDkU4HhCYkAIItQs</t>
  </si>
  <si>
    <t>ÐšÑƒÐ¿Ð¸Ð±Ð¸Ð»ÐµÑ‚</t>
  </si>
  <si>
    <t>https://www.google.com/search?q=%D0%9A%D1%83%D0%BF%D0%B8%D0%B1%D0%B8%D0%BB%D0%B5%D1%82&amp;sa=X&amp;ved=0ahUKEwjhkdTTscT-AhX2STABHaiqB2sQmJACCNAF</t>
  </si>
  <si>
    <t>Southwest Fireplace</t>
  </si>
  <si>
    <t>https://www.google.com/search?sca_esv=561848188&amp;gl=us&amp;hl=en&amp;q=Southwest+Fireplace&amp;sa=X&amp;ved=0ahUKEwjH3L-03oiBAxVjElkFHVtSAyQQmJACCLUM</t>
  </si>
  <si>
    <t>https://encrypted-tbn0.gstatic.com/images?q=tbn:ANd9GcTS_qpO-DNSk41F3lCJQGYg6W6gCzD_mE3zWZ2ubPs&amp;s</t>
  </si>
  <si>
    <t>Mobile connect company</t>
  </si>
  <si>
    <t>https://www.google.com/search?ucbcb=1&amp;hl=en&amp;gl=us&amp;q=Mobile+connect+company&amp;sa=X&amp;ved=0ahUKEwjEhZm_7sH-AhWjkIkEHSLTDAIQmJACCOAL</t>
  </si>
  <si>
    <t>TenmÃ¡s</t>
  </si>
  <si>
    <t>https://www.google.com/search?hl=en&amp;gl=us&amp;q=Tenm%C3%A1s&amp;sa=X&amp;ved=0ahUKEwjkwdCa3KuAAxVNEVkFHVsXC9AQmJACCJUL</t>
  </si>
  <si>
    <t>https://encrypted-tbn0.gstatic.com/images?q=tbn:ANd9GcRYnHQs6YxepxnJVjEr0amOdCXQcvQZJpS_Z6vDljg&amp;s</t>
  </si>
  <si>
    <t>Overactive</t>
  </si>
  <si>
    <t>https://www.google.com/search?hl=en&amp;gl=us&amp;q=Overactive&amp;sa=X&amp;ved=0ahUKEwjW7uyVo5-AAxXcrIQIHT6oBVAQmJACCJsI</t>
  </si>
  <si>
    <t>https://encrypted-tbn0.gstatic.com/images?q=tbn:ANd9GcSocAjvHkYLXk5qCO9decB5k6ks6VB0FhQVE7uj5fM&amp;s</t>
  </si>
  <si>
    <t>Casey House</t>
  </si>
  <si>
    <t>https://www.google.com/search?sca_esv=567185982&amp;gl=us&amp;hl=en&amp;q=Casey+House&amp;sa=X&amp;ved=0ahUKEwi0se-lh7uBAxX8l4kEHajbA14QmJACCJkO</t>
  </si>
  <si>
    <t>Trans-o-flex</t>
  </si>
  <si>
    <t>https://www.google.com/search?sca_esv=b1340c88b175f05b&amp;hl=en&amp;gl=us&amp;q=Trans-o-flex&amp;sa=X&amp;ved=0ahUKEwjX6dLWvdmCAxW8TDABHauPDWs4HhCYkAIIqgw</t>
  </si>
  <si>
    <t>https://encrypted-tbn0.gstatic.com/images?q=tbn:ANd9GcQUvumFpkKVXdYs7rPg0bX0kcwGyD9OuGIadcWgfdE&amp;s</t>
  </si>
  <si>
    <t>The Agency Cayman</t>
  </si>
  <si>
    <t>https://www.google.com/search?sca_esv=562670942&amp;hl=en&amp;gl=us&amp;q=The+Agency+Cayman&amp;sa=X&amp;ved=0ahUKEwjFxfSj75KBAxXBrYkEHe6JCFgQmJACCI8H</t>
  </si>
  <si>
    <t>https://encrypted-tbn0.gstatic.com/images?q=tbn:ANd9GcTuKfmS0N-YQTLWMgQji4JCsVNrKmZ_TEIW9qLLrbU&amp;s</t>
  </si>
  <si>
    <t>Charter Global, Inc.</t>
  </si>
  <si>
    <t>https://www.google.com/search?sca_esv=560438403&amp;gl=us&amp;hl=en&amp;q=Charter+Global,+Inc.&amp;sa=X&amp;ved=0ahUKEwiR0ZOSovyAAxWdF1kFHUslBCI4HhCYkAIIkA0</t>
  </si>
  <si>
    <t>MOVERH TALENTO</t>
  </si>
  <si>
    <t>https://www.google.com/search?sca_esv=592428276&amp;hl=en&amp;gl=us&amp;q=MOVERH+TALENTO&amp;sa=X&amp;ved=0ahUKEwiDrJ6orp2DAxUALUQIHY9vDN04FBCYkAII-Qs</t>
  </si>
  <si>
    <t>MeganSoft</t>
  </si>
  <si>
    <t>https://www.google.com/search?q=MeganSoft&amp;sa=X&amp;ved=0ahUKEwi3q6mOtfn_AhVAlGoFHb-WDpI4FBCYkAIIhw4</t>
  </si>
  <si>
    <t>https://encrypted-tbn0.gstatic.com/images?q=tbn:ANd9GcRIsSt9kF2BLE_pHRrjfcagGCFx_34zOysgzdNiWYE6uVkeIyyDnwHzDA&amp;s</t>
  </si>
  <si>
    <t>T1A</t>
  </si>
  <si>
    <t>https://www.google.com/search?q=T1A&amp;sa=X&amp;ved=0ahUKEwiZ9cS83oX_AhXilmoFHUfbBfkQmJACCJYI</t>
  </si>
  <si>
    <t>https://encrypted-tbn0.gstatic.com/images?q=tbn:ANd9GcSGGx9LeBK3vYManjpu1A0HyAFGQ0t9UjvPo1Sa5xI&amp;s</t>
  </si>
  <si>
    <t>La Fosse Associates Limited</t>
  </si>
  <si>
    <t>https://www.google.com/search?gl=us&amp;hl=en&amp;q=La+Fosse+Associates+Limited&amp;sa=X&amp;ved=0ahUKEwiv-52woMn9AhV0F1kFHcqrD0k4HhCYkAII-Qk</t>
  </si>
  <si>
    <t>Flaire</t>
  </si>
  <si>
    <t>https://www.google.com/search?hl=en&amp;gl=us&amp;q=Flaire&amp;sa=X&amp;ved=0ahUKEwj7vo_pmvT-AhW-FlkFHXvQCesQmJACCKMN</t>
  </si>
  <si>
    <t>Hubbard Construction</t>
  </si>
  <si>
    <t>https://www.google.com/search?ucbcb=1&amp;gl=us&amp;hl=en&amp;q=Hubbard+Construction&amp;sa=X&amp;ved=0ahUKEwimyebqxo_-AhUYpokEHd65AE44ChCYkAIIkw4</t>
  </si>
  <si>
    <t>Human Tree India</t>
  </si>
  <si>
    <t>https://www.google.com/search?hl=en&amp;gl=us&amp;q=Human+Tree+India&amp;sa=X&amp;ved=0ahUKEwj_icrJ7uf_AhUmKEQIHTPXA_k4PBCYkAII0Qw</t>
  </si>
  <si>
    <t>King keeper child skills</t>
  </si>
  <si>
    <t>https://www.google.com/search?sca_esv=588643820&amp;hl=en&amp;gl=us&amp;q=King+keeper+child+skills&amp;sa=X&amp;ved=0ahUKEwiN-eGw1_yCAxUflIkEHd70CJcQmJACCKMK</t>
  </si>
  <si>
    <t>Emerald IT Consulting Inc.</t>
  </si>
  <si>
    <t>https://www.google.com/search?sca_esv=564592924&amp;hl=en&amp;gl=us&amp;q=Emerald+IT+Consulting+Inc.&amp;sa=X&amp;ved=0ahUKEwjI64DmtqSBAxUnrokEHYgDDh4QmJACCIoN</t>
  </si>
  <si>
    <t>Easy Recruiter</t>
  </si>
  <si>
    <t>https://www.google.com/search?hl=en&amp;gl=us&amp;q=Easy+Recruiter&amp;sa=X&amp;ved=0ahUKEwi_jeGY49_9AhVfFLkGHdSODQwQmJACCM4J</t>
  </si>
  <si>
    <t>Exterioo</t>
  </si>
  <si>
    <t>https://www.google.com/search?sca_esv=542148209&amp;hl=en&amp;gl=us&amp;q=Exterioo&amp;sa=X&amp;ved=0ahUKEwjR9NCn3tP_AhVxfzABHRRGCyc4ChCYkAII-Qs</t>
  </si>
  <si>
    <t>DEVIRE s.r.o.</t>
  </si>
  <si>
    <t>https://www.google.com/search?hl=en&amp;gl=us&amp;q=DEVIRE+s.r.o.&amp;sa=X&amp;ved=0ahUKEwivjpurjLD9AhXLL0QIHXQSABEQmJACCKoK</t>
  </si>
  <si>
    <t>Modernizing Medicine, Inc.</t>
  </si>
  <si>
    <t>https://www.google.com/search?sca_esv=588279375&amp;hl=en&amp;gl=us&amp;q=Modernizing+Medicine,+Inc.&amp;sa=X&amp;ved=0ahUKEwibreGBkvqCAxXHjIkEHRSrA7sQmJACCJUK</t>
  </si>
  <si>
    <t>https://encrypted-tbn0.gstatic.com/images?q=tbn:ANd9GcQ7MRiaECJcsypLwEU15t5POXjSoWN_Up2486qXN4Y&amp;s</t>
  </si>
  <si>
    <t>Hofseth International AS</t>
  </si>
  <si>
    <t>http://www.hofseth-as.no/</t>
  </si>
  <si>
    <t>https://www.google.com/search?sca_esv=581440190&amp;gl=us&amp;hl=en&amp;q=Hofseth+International+AS&amp;sa=X&amp;ved=0ahUKEwjkpfTbrLuCAxXZg2oFHXi9DE4QmJACCPQJ</t>
  </si>
  <si>
    <t>https://encrypted-tbn0.gstatic.com/images?q=tbn:ANd9GcQDB2d-rTTNjbyxbEJgSyEaPpurDUj4NfZIlvz4&amp;s=0</t>
  </si>
  <si>
    <t>Altares - D &amp; B</t>
  </si>
  <si>
    <t>https://www.google.com/search?gl=us&amp;hl=en&amp;q=Altares+-+D+%26+B&amp;sa=X&amp;ved=0ahUKEwjUkpi-irD9AhVRlIkEHSsKDec4bhCYkAIItws</t>
  </si>
  <si>
    <t>think-cell Software GmbH</t>
  </si>
  <si>
    <t>http://www.think-cell.com/</t>
  </si>
  <si>
    <t>https://www.google.com/search?sca_esv=4b08f5df99510666&amp;gl=us&amp;hl=en&amp;q=think-cell+Software+GmbH&amp;sa=X&amp;ved=0ahUKEwjm-tTohNeCAxX0rIQIHal2C184WhCYkAIIuAw</t>
  </si>
  <si>
    <t>https://encrypted-tbn0.gstatic.com/images?q=tbn:ANd9GcShMfOrsUR32dpzwFwtp-BLkZrQhfDoy0dRiLzG&amp;s=0</t>
  </si>
  <si>
    <t>Salford City Council</t>
  </si>
  <si>
    <t>http://www.salford.gov.uk/</t>
  </si>
  <si>
    <t>https://www.google.com/search?sca_esv=587928711&amp;hl=en&amp;gl=us&amp;q=Salford+City+Council&amp;sa=X&amp;ved=0ahUKEwi3o46z0veCAxXHk4kEHfL_CvsQmJACCIkM</t>
  </si>
  <si>
    <t>https://encrypted-tbn0.gstatic.com/images?q=tbn:ANd9GcQ6IPGUBkhPdGeDkw8onvyHSLuWUaXOFbbqY5JFKIQ&amp;s</t>
  </si>
  <si>
    <t>Vaspire Technologies Inc.</t>
  </si>
  <si>
    <t>https://www.google.com/search?sca_esv=587583771&amp;gl=us&amp;hl=en&amp;q=Vaspire+Technologies+Inc.&amp;sa=X&amp;ved=0ahUKEwjims6-jvWCAxXVGFkFHRXjBUk4UBCYkAIIwAw</t>
  </si>
  <si>
    <t>WORLD STAR TECH</t>
  </si>
  <si>
    <t>https://www.google.com/search?sca_esv=564105068&amp;hl=en&amp;gl=us&amp;q=WORLD+STAR+TECH&amp;sa=X&amp;ved=0ahUKEwish6W0sp-BAxW6EFkFHSaUCHQ4ChCYkAIIjg0</t>
  </si>
  <si>
    <t>AI Camp</t>
  </si>
  <si>
    <t>https://www.google.com/search?gl=us&amp;hl=en&amp;q=AI+Camp&amp;sa=X&amp;ved=0ahUKEwiNs9KHtsyAAxXLEFkFHXm7Cjc4UBCYkAII8gs</t>
  </si>
  <si>
    <t>https://encrypted-tbn0.gstatic.com/images?q=tbn:ANd9GcRzzWYxBsDSPJ3IzNRuXgOYnuuBDPCp2IejXFbkIfI&amp;s</t>
  </si>
  <si>
    <t>Mandatory Provident Fund Schemes Authority</t>
  </si>
  <si>
    <t>https://www.google.com/search?hl=en&amp;gl=us&amp;q=Mandatory+Provident+Fund+Schemes+Authority&amp;sa=X&amp;ved=0ahUKEwj0xe_Kker-AhVWGFkFHflhAxQ4HhCYkAIItAw</t>
  </si>
  <si>
    <t>Bay Area Environmental Research Institute Inc</t>
  </si>
  <si>
    <t>https://www.google.com/search?sca_esv=561848188&amp;gl=us&amp;hl=en&amp;q=Bay+Area+Environmental+Research+Institute+Inc&amp;sa=X&amp;ved=0ahUKEwitzvSo34iBAxVBnGoFHbd_Dh84UBCYkAIIoA4</t>
  </si>
  <si>
    <t>New Wave People, Inc.</t>
  </si>
  <si>
    <t>https://www.google.com/search?hl=en&amp;gl=us&amp;q=New+Wave+People,+Inc.&amp;sa=X&amp;ved=0ahUKEwifwdmb-YCAAxWjK1kFHc8FBFIQmJACCOcK</t>
  </si>
  <si>
    <t>https://encrypted-tbn0.gstatic.com/images?q=tbn:ANd9GcR5pX0J3qT1H-zmWwC0tnMdETrl2ATJ-3xRiYFcHD8&amp;s</t>
  </si>
  <si>
    <t>Ratpdev</t>
  </si>
  <si>
    <t>https://www.google.com/search?hl=en&amp;gl=us&amp;q=Ratpdev&amp;sa=X&amp;ved=0ahUKEwiCzNWkirD9AhXljLAFHVxhC9w4ZBCYkAIIlQw</t>
  </si>
  <si>
    <t>PathMatch</t>
  </si>
  <si>
    <t>https://www.google.com/search?hl=en&amp;gl=us&amp;q=PathMatch&amp;sa=X&amp;ved=0ahUKEwiDi9mLjJqAAxUgKlkFHT6iCngQmJACCOsL</t>
  </si>
  <si>
    <t>https://encrypted-tbn0.gstatic.com/images?q=tbn:ANd9GcSyDbkmVYp7k428b33UQyNmYp7amD_4I3_wkp8xkRg&amp;s</t>
  </si>
  <si>
    <t>Guru Technologies, Inc.</t>
  </si>
  <si>
    <t>http://www.getguru.com/</t>
  </si>
  <si>
    <t>https://www.google.com/search?sca_esv=576019406&amp;gl=us&amp;hl=en&amp;q=Guru+Technologies,+Inc.&amp;sa=X&amp;ved=0ahUKEwi_i7-VgY6CAxX8hIkEHZtdA2E4ChCYkAII3A4</t>
  </si>
  <si>
    <t>https://encrypted-tbn0.gstatic.com/images?q=tbn:ANd9GcSCkp0HEZIufJKYsk9Z30FnLMY7ErvZYfllhuDN4K8&amp;s</t>
  </si>
  <si>
    <t>ImportantÃ­sima empresa de servicios</t>
  </si>
  <si>
    <t>https://www.google.com/search?gl=us&amp;hl=en&amp;q=Important%C3%ADsima+empresa+de+servicios&amp;sa=X&amp;ved=0ahUKEwi8hcWl59r9AhU-EVkFHW83A24QmJACCM0L</t>
  </si>
  <si>
    <t>RTREE</t>
  </si>
  <si>
    <t>https://www.google.com/search?hl=en&amp;gl=us&amp;q=RTREE&amp;sa=X&amp;ved=0ahUKEwiq4IetlMf_AhWLkIkEHbB2CqkQmJACCPkM</t>
  </si>
  <si>
    <t>BetterDoc GmbH</t>
  </si>
  <si>
    <t>https://www.google.com/search?sca_esv=580774379&amp;gl=us&amp;hl=en&amp;q=BetterDoc+GmbH&amp;sa=X&amp;ved=0ahUKEwithumap7aCAxWhD1kFHd2ZDnw4MhCYkAII4Qo</t>
  </si>
  <si>
    <t>eternalHealth</t>
  </si>
  <si>
    <t>https://www.google.com/search?gl=us&amp;hl=en&amp;q=eternalHealth&amp;sa=X&amp;ved=0ahUKEwi5o4_j19D9AhVIfTABHehCDTA4eBCYkAIIjQs</t>
  </si>
  <si>
    <t>https://encrypted-tbn0.gstatic.com/images?q=tbn:ANd9GcT9DwMax33B0j6NGh4BT6R_LnWWSB6D2c6C3cFkwzM&amp;s</t>
  </si>
  <si>
    <t>Turtle Brand Protection</t>
  </si>
  <si>
    <t>https://www.google.com/search?gl=us&amp;hl=en&amp;q=Turtle+Brand+Protection&amp;sa=X&amp;ved=0ahUKEwj3urfj6Y__AhVihIkEHatuAvUQmJACCLkL</t>
  </si>
  <si>
    <t>https://encrypted-tbn0.gstatic.com/images?q=tbn:ANd9GcRksa-2tmuObcVeZuyTXlwKdADdKdYNACHn2uJ5MzA&amp;s</t>
  </si>
  <si>
    <t>Goal Global</t>
  </si>
  <si>
    <t>https://www.google.com/search?sca_esv=566193960&amp;gl=us&amp;hl=en&amp;q=Goal+Global&amp;sa=X&amp;ved=0ahUKEwi-6JaKw7OBAxW9hYkEHUzZCjgQmJACCLwJ</t>
  </si>
  <si>
    <t>Aperia Cloud Services Pte Ltd</t>
  </si>
  <si>
    <t>https://www.google.com/search?sca_esv=577385484&amp;hl=en&amp;gl=us&amp;q=Aperia+Cloud+Services+Pte+Ltd&amp;sa=X&amp;ved=0ahUKEwjD3evJjJiCAxVeIEQIHS1kA5M4HhCYkAII1gw</t>
  </si>
  <si>
    <t>Candidate Connect</t>
  </si>
  <si>
    <t>https://www.google.com/search?hl=en&amp;gl=us&amp;q=Candidate+Connect&amp;sa=X&amp;ved=0ahUKEwi60Mn89J7_AhVID1kFHX4YA6M4ChCYkAII-go</t>
  </si>
  <si>
    <t>Amplitude Studios</t>
  </si>
  <si>
    <t>http://www.amplitude-studios.com/</t>
  </si>
  <si>
    <t>https://www.google.com/search?ucbcb=1&amp;gl=us&amp;hl=en&amp;q=Amplitude+Studios&amp;sa=X&amp;ved=0ahUKEwi17NbZqor9AhX6mIQIHecECNo4RhCYkAII4gs</t>
  </si>
  <si>
    <t>https://encrypted-tbn0.gstatic.com/images?q=tbn:ANd9GcSnwvD-Avw78cHsQbTIVf4Pzwg1SyMxMQJTcakJ&amp;s=0</t>
  </si>
  <si>
    <t>Angeles Investments</t>
  </si>
  <si>
    <t>http://www.angelesadvisors.com/</t>
  </si>
  <si>
    <t>https://www.google.com/search?sca_esv=83d422ed70b0b2be&amp;gl=us&amp;hl=en&amp;q=Angeles+Investments&amp;sa=X&amp;ved=0ahUKEwiiq9il-K6DAxXJQjABHZ8TCtY4ChCYkAII4g4</t>
  </si>
  <si>
    <t>https://encrypted-tbn0.gstatic.com/images?q=tbn:ANd9GcTMogm9dxbBmuZI19x1kYUqcP2Kt3TF-mNxM2wEswM&amp;s</t>
  </si>
  <si>
    <t>Global Business Services Ltd.</t>
  </si>
  <si>
    <t>https://www.google.com/search?gl=us&amp;hl=en&amp;q=Global+Business+Services+Ltd.&amp;sa=X&amp;ved=0ahUKEwiVqoq2rLiAAxWKpIkEHZyoBpo4FBCYkAII4Ao</t>
  </si>
  <si>
    <t>Supernova Technologies Pte Ltd</t>
  </si>
  <si>
    <t>https://www.google.com/search?sca_esv=589004769&amp;hl=en&amp;gl=us&amp;q=Supernova+Technologies+Pte+Ltd&amp;sa=X&amp;ved=0ahUKEwi4ypTmn_-CAxVeI0QIHTBPCLU4RhCYkAIImww</t>
  </si>
  <si>
    <t>https://encrypted-tbn0.gstatic.com/images?q=tbn:ANd9GcTGfSBip1VqG_rYttLhGzFlmIyxP1UCnV5X7GRSutg&amp;s</t>
  </si>
  <si>
    <t>LSP Holding OG</t>
  </si>
  <si>
    <t>https://www.google.com/search?sca_esv=580774379&amp;hl=en&amp;gl=us&amp;q=LSP+Holding+OG&amp;sa=X&amp;ved=0ahUKEwif4-6-p7aCAxVKv4kEHUIVDRg4ChCYkAII3Aw</t>
  </si>
  <si>
    <t>IATA</t>
  </si>
  <si>
    <t>https://www.google.com/search?gl=us&amp;hl=en&amp;q=IATA&amp;sa=X&amp;ved=0ahUKEwjBjcPcq9v_AhWtfzABHXk3AT84ChCYkAIIlQs</t>
  </si>
  <si>
    <t>https://encrypted-tbn0.gstatic.com/images?q=tbn:ANd9GcRw6KSyxIMbeyceDd-dAO-qzv2j0gcG7BDF1w1oHmoFGem8Cu1lEfEB7gY&amp;s</t>
  </si>
  <si>
    <t>Affini-T Therapeutics</t>
  </si>
  <si>
    <t>http://affinittx.com/</t>
  </si>
  <si>
    <t>https://www.google.com/search?sca_esv=575100546&amp;hl=en&amp;gl=us&amp;q=Affini-T+Therapeutics&amp;sa=X&amp;ved=0ahUKEwiM46nQ_oOCAxVlFlkFHdqKBTw4ggEQmJACCKkL</t>
  </si>
  <si>
    <t>https://encrypted-tbn0.gstatic.com/images?q=tbn:ANd9GcT8Pvilml0sWK_wMBLSM7QHKqHlLGp62GeYscuTD6Q&amp;s</t>
  </si>
  <si>
    <t>EWE Go GmbH</t>
  </si>
  <si>
    <t>http://www.way.do/</t>
  </si>
  <si>
    <t>https://www.google.com/search?sca_esv=566842583&amp;gl=us&amp;hl=en&amp;q=EWE+Go+GmbH&amp;sa=X&amp;ved=0ahUKEwjDxbLDxLiBAxWMSDABHbDCBD04KBCYkAIIxQw</t>
  </si>
  <si>
    <t>AreaJob</t>
  </si>
  <si>
    <t>https://www.google.com/search?sca_esv=563950002&amp;hl=en&amp;gl=us&amp;q=AreaJob&amp;sa=X&amp;ved=0ahUKEwji8KKigJ2BAxXuI0QIHdMeDIU4HhCYkAII1gw</t>
  </si>
  <si>
    <t>ABCDIN</t>
  </si>
  <si>
    <t>http://www.abcdin.cl/</t>
  </si>
  <si>
    <t>https://www.google.com/search?hl=en&amp;gl=us&amp;q=ABCDIN&amp;sa=X&amp;ved=0ahUKEwiNpMyh7uT9AhXhJ0QIHYWNB44QmJACCPII</t>
  </si>
  <si>
    <t>https://encrypted-tbn0.gstatic.com/images?q=tbn:ANd9GcSJyM3BwIAuc-nuB6i4062aPJ883EFbYDqqjPk0h3I&amp;s</t>
  </si>
  <si>
    <t>Strand Associates</t>
  </si>
  <si>
    <t>https://www.google.com/search?gl=us&amp;hl=en&amp;q=Strand+Associates&amp;sa=X&amp;ved=0ahUKEwi7ibiMtMT-AhUMRDABHeoaBV04FBCYkAII3Qo</t>
  </si>
  <si>
    <t>Ctrl Digital AB</t>
  </si>
  <si>
    <t>https://www.google.com/search?gl=us&amp;hl=en&amp;q=Ctrl+Digital+AB&amp;sa=X&amp;ved=0ahUKEwjjqJXTxt3-AhV_jokEHcWdAN4QmJACCLAM</t>
  </si>
  <si>
    <t>Ford Technology Services India</t>
  </si>
  <si>
    <t>https://www.google.com/search?sca_esv=571674645&amp;gl=us&amp;hl=en&amp;q=Ford+Technology+Services+India&amp;sa=X&amp;ved=0ahUKEwj_1Zuv5eWBAxWqhIkEHZ3RAWAQmJACCPAJ</t>
  </si>
  <si>
    <t>https://encrypted-tbn0.gstatic.com/images?q=tbn:ANd9GcT7kvWNmJxlfAd-w9O224zWI12Q4vImMcHZzdvdXtg&amp;s</t>
  </si>
  <si>
    <t>Accusys Technology</t>
  </si>
  <si>
    <t>https://www.google.com/search?sca_esv=575552500&amp;hl=en&amp;gl=us&amp;q=Accusys+Technology&amp;sa=X&amp;ved=0ahUKEwj59Jb4iYmCAxUUkWoFHez9AkMQmJACCOcK</t>
  </si>
  <si>
    <t>Alpha10x</t>
  </si>
  <si>
    <t>https://www.google.com/search?gl=us&amp;hl=en&amp;q=Alpha10x&amp;sa=X&amp;ved=0ahUKEwjT_ea_irD9AhWZE1kFHS-oC3I4eBCYkAII4Qs</t>
  </si>
  <si>
    <t>Devenez</t>
  </si>
  <si>
    <t>https://www.google.com/search?ucbcb=1&amp;hl=en&amp;gl=us&amp;q=Devenez&amp;sa=X&amp;ved=0ahUKEwj3x6LkkIP-AhXkIn0KHdlvDdo4FBCYkAII2wo</t>
  </si>
  <si>
    <t>Le ComitÃ© international de la Croix-Rouge (CICR)</t>
  </si>
  <si>
    <t>https://www.google.com/search?gl=us&amp;hl=en&amp;q=Le+Comit%C3%A9+international+de+la+Croix-Rouge+(CICR)&amp;sa=X&amp;ved=0ahUKEwjMssj6zKj9AhUNlWoFHaPBAjc4ChCYkAIIuAs</t>
  </si>
  <si>
    <t>VALIDUS VIá»†T NAM</t>
  </si>
  <si>
    <t>https://www.google.com/search?hl=en&amp;gl=us&amp;q=VALIDUS+VI%E1%BB%86T+NAM&amp;sa=X&amp;ved=0ahUKEwj94NP5_NX-AhVxRzABHRmxBK4QmJACCIMJ</t>
  </si>
  <si>
    <t>I Work For Sa</t>
  </si>
  <si>
    <t>https://www.google.com/search?sca_esv=582537645&amp;gl=us&amp;hl=en&amp;q=I+Work+For+Sa&amp;sa=X&amp;ved=0ahUKEwiI2er2scWCAxVEODQIHS13AjMQmJACCOUJ</t>
  </si>
  <si>
    <t>https://encrypted-tbn0.gstatic.com/images?q=tbn:ANd9GcShd1PBoQzCEkJVnXjw-HusGyEV6vSld1tII3Hh5ok&amp;s</t>
  </si>
  <si>
    <t>Electrics/Electronics</t>
  </si>
  <si>
    <t>https://www.google.com/search?sca_esv=584513130&amp;gl=us&amp;hl=en&amp;q=Electrics/Electronics&amp;sa=X&amp;ved=0ahUKEwjtu7z2hNeCAxWxGlkFHSwNAQI4UBCYkAIIvQ0</t>
  </si>
  <si>
    <t>Qplox engineering</t>
  </si>
  <si>
    <t>https://www.google.com/search?q=Qplox+engineering&amp;sa=X&amp;ved=0ahUKEwijjb-s-Mj8AhVOMVkFHWLGCus4HhCYkAIIjgw</t>
  </si>
  <si>
    <t>UVA Health</t>
  </si>
  <si>
    <t>http://uvahealth.com/</t>
  </si>
  <si>
    <t>https://www.google.com/search?sca_esv=584506005&amp;hl=en&amp;gl=us&amp;q=UVA+Health&amp;sa=X&amp;ved=0ahUKEwj584bK99aCAxWlD1kFHSm6DHE4RhCYkAII-w0</t>
  </si>
  <si>
    <t>https://encrypted-tbn0.gstatic.com/images?q=tbn:ANd9GcRqW3c-g6HPxQcBCyC-RccWnLBYIYNWMzQCEodVF3U&amp;s</t>
  </si>
  <si>
    <t>WSP Consultancy Pte Ltd</t>
  </si>
  <si>
    <t>https://www.google.com/search?sca_esv=563943516&amp;gl=us&amp;hl=en&amp;q=WSP+Consultancy+Pte+Ltd&amp;sa=X&amp;ved=0ahUKEwiR7sSG-pyBAxUxD1kFHSvqAG04HhCYkAII8wk</t>
  </si>
  <si>
    <t>https://encrypted-tbn0.gstatic.com/images?q=tbn:ANd9GcT3JIAh5YQTqOS4UpOYiMbYagHz8XpOXf3L5C_kTVw&amp;s</t>
  </si>
  <si>
    <t>vs placement services</t>
  </si>
  <si>
    <t>https://www.google.com/search?sca_esv=06facc7d011ff327&amp;hl=en&amp;gl=us&amp;q=vs+placement+services&amp;sa=X&amp;ved=0ahUKEwjPyoqT55WDAxWGtoQIHaYKBRkQmJACCIwL</t>
  </si>
  <si>
    <t>IKAI Technology Solutions</t>
  </si>
  <si>
    <t>https://www.google.com/search?sca_esv=576391435&amp;gl=us&amp;hl=en&amp;q=IKAI+Technology+Solutions&amp;sa=X&amp;ved=0ahUKEwjmyc6ixZCCAxXcF2IAHSd1BM84MhCYkAII2ww</t>
  </si>
  <si>
    <t>C2S TECHNOLOGIES</t>
  </si>
  <si>
    <t>https://www.google.com/search?sca_esv=576019406&amp;gl=us&amp;hl=en&amp;q=C2S+TECHNOLOGIES&amp;sa=X&amp;ved=0ahUKEwjXy4mWgo6CAxWyl4kEHdXwB044KBCYkAIIuw4</t>
  </si>
  <si>
    <t>Mutuelle Bleue</t>
  </si>
  <si>
    <t>https://www.google.com/search?hl=en&amp;gl=us&amp;q=Mutuelle+Bleue&amp;sa=X&amp;ved=0ahUKEwiOrpO70Ij9AhVZSzABHXcoAEE4UBCYkAIIjww</t>
  </si>
  <si>
    <t>Murphy Oil USA</t>
  </si>
  <si>
    <t>https://www.google.com/search?gl=us&amp;hl=en&amp;q=Murphy+Oil+USA&amp;sa=X&amp;ved=0ahUKEwjdr-yC38T_AhWmjYkEHeeCDew4MhCYkAIIvAw</t>
  </si>
  <si>
    <t>Team Resources S.A.</t>
  </si>
  <si>
    <t>https://www.google.com/search?sca_esv=567192751&amp;hl=en&amp;gl=us&amp;q=Team+Resources+S.A.&amp;sa=X&amp;ved=0ahUKEwjfnYvZjruBAxVLF1kFHbhQB7kQmJACCKgH</t>
  </si>
  <si>
    <t>https://encrypted-tbn0.gstatic.com/images?q=tbn:ANd9GcTi5ciGhK6hClbO1v7Wfxt2PGjpDa4L-k2Ue1-vMXA&amp;s</t>
  </si>
  <si>
    <t>Kfs-llc</t>
  </si>
  <si>
    <t>https://www.google.com/search?sca_esv=83f77dc46c12b175&amp;q=Kfs-llc&amp;sa=X&amp;ved=0ahUKEwiH96qSg-aCAxVombAFHaYJC3k4FBCYkAII6gs</t>
  </si>
  <si>
    <t>https://encrypted-tbn0.gstatic.com/images?q=tbn:ANd9GcS5SBx6-LMPKvxjlWglHPmSkresmEQgqhhf8hC6Upb05Lsp0w9js-6jPg&amp;s</t>
  </si>
  <si>
    <t>Enetworks srl</t>
  </si>
  <si>
    <t>https://www.google.com/search?sca_esv=594166249&amp;gl=us&amp;hl=en&amp;q=Enetworks+srl&amp;sa=X&amp;ved=0ahUKEwij2e2ywrGDAxUdmokEHZw_Cvo4ChCYkAIIkws</t>
  </si>
  <si>
    <t>Jack in the Box</t>
  </si>
  <si>
    <t>http://www.jackinthebox.com/</t>
  </si>
  <si>
    <t>https://www.google.com/search?sca_esv=561848188&amp;hl=en&amp;gl=us&amp;q=Jack+in+the+Box&amp;sa=X&amp;ved=0ahUKEwjZpcvF4YiBAxU-F1kFHdN3DPc4KBCYkAIIgg4</t>
  </si>
  <si>
    <t>https://encrypted-tbn0.gstatic.com/images?q=tbn:ANd9GcTjZKJ1vPud9QTvOuF5sg-P4xlHdrcNttTZGhH5kAk&amp;s</t>
  </si>
  <si>
    <t>LIVE CONNECTIONS PLACEMENTS PVT LTD</t>
  </si>
  <si>
    <t>https://www.google.com/search?sca_esv=590391945&amp;gl=us&amp;hl=en&amp;q=LIVE+CONNECTIONS+PLACEMENTS+PVT+LTD&amp;sa=X&amp;ved=0ahUKEwimx-qa5IuDAxVxkYkEHZTtA2c4ChCYkAIIoQo</t>
  </si>
  <si>
    <t>Digigen Technology Private Limited</t>
  </si>
  <si>
    <t>https://www.google.com/search?hl=en&amp;gl=us&amp;q=Digigen+Technology+Private+Limited&amp;sa=X&amp;ved=0ahUKEwjq28OJ6rT8AhWahIQIHUW_Bvg4KBCYkAII7Ao</t>
  </si>
  <si>
    <t>https://encrypted-tbn0.gstatic.com/images?q=tbn:ANd9GcRnBd7gwIt5xa4JdVwkECslUOfp7ovvWCjqJFgPMNI&amp;s</t>
  </si>
  <si>
    <t>Silverlink Technologies LLC</t>
  </si>
  <si>
    <t>https://www.google.com/search?gl=us&amp;hl=en&amp;q=Silverlink+Technologies+LLC&amp;sa=X&amp;ved=0ahUKEwiQ0aL7xLf9AhWsk2oFHU0VANw4MhCYkAIIkAw</t>
  </si>
  <si>
    <t>Anheuser-Busch InBev Czech s.r.o.</t>
  </si>
  <si>
    <t>https://www.google.com/search?gl=us&amp;hl=en&amp;q=Anheuser-Busch+InBev+Czech+s.r.o.&amp;sa=X&amp;ved=0ahUKEwi887DXkuD-AhXwpIkEHVtpBUg4FBCYkAIItAs</t>
  </si>
  <si>
    <t>Eirgrid</t>
  </si>
  <si>
    <t>https://www.google.com/search?gl=us&amp;hl=en&amp;q=Eirgrid&amp;sa=X&amp;ved=0ahUKEwih6YrQrr2AAxUnmGoFHZ6EAa84HhCYkAIIiws</t>
  </si>
  <si>
    <t>Australian Fair Work Ombudsman</t>
  </si>
  <si>
    <t>https://fair.work/en/fw/homepage/</t>
  </si>
  <si>
    <t>https://www.google.com/search?sca_esv=584513130&amp;hl=en&amp;gl=us&amp;q=Australian+Fair+Work+Ombudsman&amp;sa=X&amp;ved=0ahUKEwivlt6XhdeCAxWzj4kEHdHxDNk4HhCYkAIIjg0</t>
  </si>
  <si>
    <t>Tricel</t>
  </si>
  <si>
    <t>http://www.tricel.eu/</t>
  </si>
  <si>
    <t>https://www.google.com/search?hl=en&amp;gl=us&amp;q=Tricel&amp;sa=X&amp;ved=0ahUKEwjznP-IyYOAAxW_JkQIHSscBMk4ChCYkAII7ws</t>
  </si>
  <si>
    <t>https://encrypted-tbn0.gstatic.com/images?q=tbn:ANd9GcQAHROXLU730W_v3O1HSKsRiAzRlceHdq-GllZ3-lE&amp;s</t>
  </si>
  <si>
    <t>ITQ Germany</t>
  </si>
  <si>
    <t>https://www.google.com/search?sca_esv=564268709&amp;q=ITQ+Germany&amp;sa=X&amp;ved=0ahUKEwiAg_q09KGBAxUFFFkFHTC8BPkQmJACCKYM</t>
  </si>
  <si>
    <t>Magid</t>
  </si>
  <si>
    <t>https://www.google.com/search?gl=us&amp;hl=en&amp;q=Magid&amp;sa=X&amp;ved=0ahUKEwj6uNXcwbX_AhWFD1kFHanXC3AQmJACCMsK</t>
  </si>
  <si>
    <t>Edurino | We are hiring!</t>
  </si>
  <si>
    <t>https://www.google.com/search?sca_esv=575100546&amp;hl=en&amp;gl=us&amp;q=Edurino+%7C+We+are+hiring!&amp;sa=X&amp;ved=0ahUKEwj7hbWpgYSCAxW47LsIHX3_Ccw4FBCYkAII8gw</t>
  </si>
  <si>
    <t>https://encrypted-tbn0.gstatic.com/images?q=tbn:ANd9GcQz6fTdIblE5TBZZhXG1vT2c5yJGyV3yWy7rUVSgac&amp;s</t>
  </si>
  <si>
    <t>South Carolina Federal Credit Union</t>
  </si>
  <si>
    <t>https://www.google.com/search?sca_esv=565570927&amp;hl=en&amp;gl=us&amp;q=South+Carolina+Federal+Credit+Union&amp;sa=X&amp;ved=0ahUKEwiRvJuX_6uBAxXPFFkFHbpuAsw4FBCYkAIIpAo</t>
  </si>
  <si>
    <t>https://encrypted-tbn0.gstatic.com/images?q=tbn:ANd9GcRH4fyHWQywKmhyEPglssf1y_BORDaDMGIMUdBPdUU&amp;s</t>
  </si>
  <si>
    <t>SGX</t>
  </si>
  <si>
    <t>https://www.google.com/search?gl=us&amp;hl=en&amp;q=SGX&amp;sa=X&amp;ved=0ahUKEwiugcK5s8H8AhVrmYkEHcJCA9o4HhCYkAIIvQo</t>
  </si>
  <si>
    <t>Rolling Equity Leasing LLC</t>
  </si>
  <si>
    <t>https://www.google.com/search?gl=us&amp;hl=en&amp;q=Rolling+Equity+Leasing+LLC&amp;sa=X&amp;ved=0ahUKEwi78IbbvYD-AhXOj4kEHVbMCrg4eBCYkAII6Q0</t>
  </si>
  <si>
    <t>https://encrypted-tbn0.gstatic.com/images?q=tbn:ANd9GcRZyKZnrJmwH_8KzBGlViGx6RmmXgHd7AjI8ylZ9b8&amp;s</t>
  </si>
  <si>
    <t>Empower BI</t>
  </si>
  <si>
    <t>https://www.google.com/search?sca_esv=561228216&amp;gl=us&amp;hl=en&amp;q=Empower+BI&amp;sa=X&amp;ved=0ahUKEwiW2cLc4YOBAxXTkIkEHXyACIkQmJACCKML</t>
  </si>
  <si>
    <t>https://encrypted-tbn0.gstatic.com/images?q=tbn:ANd9GcQJACl73oaZ-1unK6sLnibtpem1YOjB9uTuFr1RLeg&amp;s</t>
  </si>
  <si>
    <t>EKUITY CAPITAL</t>
  </si>
  <si>
    <t>http://www.ctkd.com.tn/</t>
  </si>
  <si>
    <t>https://www.google.com/search?gl=us&amp;hl=en&amp;q=EKUITY+CAPITAL&amp;sa=X&amp;ved=0ahUKEwjU2ZX9gNP8AhXPEVkFHcg5A4gQmJACCPUK</t>
  </si>
  <si>
    <t>entrypoint</t>
  </si>
  <si>
    <t>https://www.google.com/search?gl=us&amp;hl=en&amp;q=entrypoint&amp;sa=X&amp;ved=0ahUKEwil4Zahgdb-AhXojIkEHe-6AfcQmJACCL4K</t>
  </si>
  <si>
    <t>Daya Adicipta Mustika</t>
  </si>
  <si>
    <t>https://www.google.com/search?sca_esv=576745885&amp;hl=en&amp;gl=us&amp;q=Daya+Adicipta+Mustika&amp;sa=X&amp;ved=0ahUKEwibqJu0jJOCAxXyD1kFHazJAq4QmJACCOYI</t>
  </si>
  <si>
    <t>Imaging Endpoints</t>
  </si>
  <si>
    <t>https://www.google.com/search?sca_esv=576019406&amp;hl=en&amp;gl=us&amp;q=Imaging+Endpoints&amp;sa=X&amp;ved=0ahUKEwi85P7Wgo6CAxUwJ0QIHeyvAE04FBCYkAIIzAo</t>
  </si>
  <si>
    <t>https://encrypted-tbn0.gstatic.com/images?q=tbn:ANd9GcQ-BHnBI50i5ba6vBK69lCvuKEw-J4X1KSlSgJqW4k&amp;s</t>
  </si>
  <si>
    <t>PINKTUM</t>
  </si>
  <si>
    <t>https://www.google.com/search?sca_esv=566746031&amp;gl=us&amp;hl=en&amp;q=PINKTUM&amp;sa=X&amp;ved=0ahUKEwiA8Z6S47eBAxVhSjABHQJUCxEQmJACCNEL</t>
  </si>
  <si>
    <t>https://encrypted-tbn0.gstatic.com/images?q=tbn:ANd9GcSy85SF_R3ZLvWxfNnizYPNqxVxb3I98Y4j3Oh62tQ&amp;s</t>
  </si>
  <si>
    <t>OLG</t>
  </si>
  <si>
    <t>http://olg.ca/</t>
  </si>
  <si>
    <t>https://www.google.com/search?q=OLG&amp;sa=X&amp;ved=0ahUKEwjusrb4tcn-AhXEtTEKHSxoBOY4RhCYkAII8go</t>
  </si>
  <si>
    <t>Changing Homelessness, Inc.</t>
  </si>
  <si>
    <t>https://www.google.com/search?q=Changing+Homelessness,+Inc.&amp;sa=X&amp;ved=0ahUKEwi1mrHuscn-AhUYRTABHb0RA284HhCYkAII4Q0</t>
  </si>
  <si>
    <t>Invences Inc.</t>
  </si>
  <si>
    <t>https://www.google.com/search?gl=us&amp;hl=en&amp;q=Invences+Inc.&amp;sa=X&amp;ved=0ahUKEwjEjrazl879AhWzl2oFHZu3AVk4eBCYkAIIhQ0</t>
  </si>
  <si>
    <t>https://encrypted-tbn0.gstatic.com/images?q=tbn:ANd9GcTLp-1cTglSSe-Z6r7eSxk3xf_qnEd4_QYyQDhXLnk&amp;s</t>
  </si>
  <si>
    <t>SmartThings</t>
  </si>
  <si>
    <t>http://smartthings.com/</t>
  </si>
  <si>
    <t>https://www.google.com/search?hl=en&amp;gl=us&amp;q=SmartThings&amp;sa=X&amp;ved=0ahUKEwij_aLPzbr_AhULF1kFHQzyCGw4bhCYkAII1wk</t>
  </si>
  <si>
    <t>CTBTO - Comprehensive Nuclear Test Ban Treaty</t>
  </si>
  <si>
    <t>https://www.google.com/search?gl=us&amp;hl=en&amp;q=CTBTO+-+Comprehensive+Nuclear+Test+Ban+Treaty&amp;sa=X&amp;ved=0ahUKEwiasO6Jo6j8AhU0lWoFHcgkB_8QmJACCPkN</t>
  </si>
  <si>
    <t>PayU S.A.</t>
  </si>
  <si>
    <t>https://www.google.com/search?hl=en&amp;gl=us&amp;q=PayU+S.A.&amp;sa=X&amp;ved=0ahUKEwjA18Czrpf_AhXXj4kEHT7SAU8QmJACCOUL</t>
  </si>
  <si>
    <t>https://encrypted-tbn0.gstatic.com/images?q=tbn:ANd9GcQpPAxGV73VVKUN7LzB4fysPvl67BlLx687nH1P&amp;s=0</t>
  </si>
  <si>
    <t>INflow Federal</t>
  </si>
  <si>
    <t>https://www.google.com/search?sca_esv=591785850&amp;hl=en&amp;gl=us&amp;q=INflow+Federal&amp;sa=X&amp;ved=0ahUKEwjxsfbYt5iDAxXOnokEHU5KCJw4UBCYkAII7As</t>
  </si>
  <si>
    <t>Tech4 Limited</t>
  </si>
  <si>
    <t>https://www.google.com/search?q=Tech4+Limited&amp;sa=X&amp;ved=0ahUKEwjL7LizzpT-AhWfRzABHdlYDBw4KBCYkAII7Ak</t>
  </si>
  <si>
    <t>Medicalib</t>
  </si>
  <si>
    <t>https://www.google.com/search?hl=en&amp;gl=us&amp;q=Medicalib&amp;sa=X&amp;ved=0ahUKEwi1ua29irD9AhUck4kEHXm1BFc4ZBCYkAIIlw0</t>
  </si>
  <si>
    <t>LACan IMI</t>
  </si>
  <si>
    <t>https://www.google.com/search?sca_esv=554186680&amp;hl=en&amp;gl=us&amp;q=LACan+IMI&amp;sa=X&amp;ved=0ahUKEwj-5MGNvseAAxXjlmoFHY7ABuwQmJACCPIJ</t>
  </si>
  <si>
    <t>CANAL+</t>
  </si>
  <si>
    <t>https://www.google.com/search?hl=en&amp;gl=us&amp;q=CANAL%2B&amp;sa=X&amp;ved=0ahUKEwjVrtilspz_AhWlfjABHVndDE84FBCYkAIIjQs</t>
  </si>
  <si>
    <t>https://encrypted-tbn0.gstatic.com/images?q=tbn:ANd9GcSlOfW4Vu6gaOaIrsFoIDviXM55x4wfRLqrO-XE&amp;s=0</t>
  </si>
  <si>
    <t>Nordic Engineering Services Oy</t>
  </si>
  <si>
    <t>https://www.google.com/search?sca_esv=558332242&amp;gl=us&amp;hl=en&amp;q=Nordic+Engineering+Services+Oy&amp;sa=X&amp;ved=0ahUKEwjTkJiWjuiAAxWbFVkFHRCpCjg4ChCYkAII-As</t>
  </si>
  <si>
    <t>Romero Games</t>
  </si>
  <si>
    <t>https://www.google.com/search?hl=en&amp;gl=us&amp;q=Romero+Games&amp;sa=X&amp;ved=0ahUKEwiQivnn0sT_AhUSm4kEHYvuB-kQmJACCO4J</t>
  </si>
  <si>
    <t>United Nations Department of Operational Support (DOS)</t>
  </si>
  <si>
    <t>https://www.google.com/search?gl=us&amp;hl=en&amp;q=United+Nations+Department+of+Operational+Support+(DOS)&amp;sa=X&amp;ved=0ahUKEwjWofWtzMH9AhWPjIkEHRfhAzcQmJACCJgN</t>
  </si>
  <si>
    <t>Talent Spider IT consulting company</t>
  </si>
  <si>
    <t>https://www.google.com/search?sca_esv=575710480&amp;gl=us&amp;hl=en&amp;q=Talent+Spider+IT+consulting+company&amp;sa=X&amp;ved=0ahUKEwj54KXxyIuCAxX4M1kFHfssBScQmJACCPAK</t>
  </si>
  <si>
    <t>https://encrypted-tbn0.gstatic.com/images?q=tbn:ANd9GcQieCKlPzCj-rKTZK_Jzh5XNlB3wybgTC2zKgHObgc&amp;s</t>
  </si>
  <si>
    <t>RHP Soft Inc.</t>
  </si>
  <si>
    <t>http://www.rhpsoft.com/</t>
  </si>
  <si>
    <t>https://www.google.com/search?gl=us&amp;hl=en&amp;q=RHP+Soft+Inc.&amp;sa=X&amp;ved=0ahUKEwjbys-fhpCAAxUvHDQIHRlhBQMQmJACCLoM</t>
  </si>
  <si>
    <t>https://encrypted-tbn0.gstatic.com/images?q=tbn:ANd9GcRkIzIE4OeKbBy0tOuSDEKHUUGnVEU3Waeze69MJ8I&amp;s</t>
  </si>
  <si>
    <t>Magpie</t>
  </si>
  <si>
    <t>https://www.google.com/search?hl=en&amp;gl=us&amp;q=Magpie&amp;sa=X&amp;ved=0ahUKEwjc76uAtvH9AhWLgYQIHUfCA544FBCYkAIImgs</t>
  </si>
  <si>
    <t>Housing For Health OC</t>
  </si>
  <si>
    <t>https://www.google.com/search?sca_esv=590053957&amp;gl=us&amp;hl=en&amp;q=Housing+For+Health+OC&amp;sa=X&amp;ved=0ahUKEwiJl-GwnImDAxUolGoFHY9pBFEQmJACCOIK</t>
  </si>
  <si>
    <t>https://encrypted-tbn0.gstatic.com/images?q=tbn:ANd9GcQe-wuyhsYu7p2rqBGlHjtiSjgOujMqXXC7N69xiao&amp;s</t>
  </si>
  <si>
    <t>Sungrow Power Supply Co., Ltd.</t>
  </si>
  <si>
    <t>http://www.sungrowpower.com/</t>
  </si>
  <si>
    <t>https://www.google.com/search?hl=en&amp;gl=us&amp;q=Sungrow+Power+Supply+Co.,+Ltd.&amp;sa=X&amp;ved=0ahUKEwiA76vOyIOAAxXHEFkFHa4oAAo4ChCYkAIIpwo</t>
  </si>
  <si>
    <t>https://encrypted-tbn0.gstatic.com/images?q=tbn:ANd9GcTf2O4CyAxCfIyWn0VB0L5sR8F9EZDXaAfrkLsO&amp;s=0</t>
  </si>
  <si>
    <t>VuP GmbH</t>
  </si>
  <si>
    <t>https://www.google.com/search?gl=us&amp;hl=en&amp;q=VuP+GmbH&amp;sa=X&amp;ved=0ahUKEwiFpa2Xj-X-AhVhL1kFHd3pB4Q4KBCYkAIIigs</t>
  </si>
  <si>
    <t>Data Basis LLC</t>
  </si>
  <si>
    <t>https://www.google.com/search?sca_esv=572136157&amp;hl=en&amp;gl=us&amp;q=Data+Basis+LLC&amp;sa=X&amp;ved=0ahUKEwj4pvvm7-qBAxW4STABHVyPB9w4ChCYkAII0Qk</t>
  </si>
  <si>
    <t>Proticom</t>
  </si>
  <si>
    <t>https://www.google.com/search?sca_esv=554003346&amp;hl=en&amp;gl=us&amp;q=Proticom&amp;sa=X&amp;ved=0ahUKEwjaxMeY7cSAAxUXTTABHWgBDns4FBCYkAIIwww</t>
  </si>
  <si>
    <t>The Standard Hospitality Group</t>
  </si>
  <si>
    <t>https://www.google.com/search?sca_esv=558332242&amp;gl=us&amp;hl=en&amp;q=The+Standard+Hospitality+Group&amp;sa=X&amp;ved=0ahUKEwjqjKKJiuiAAxXQlGoFHfMxBsU4HhCYkAIIzgo</t>
  </si>
  <si>
    <t>Conceptway Solutions (m) Sdn Bhd</t>
  </si>
  <si>
    <t>https://www.google.com/search?hl=en&amp;gl=us&amp;q=Conceptway+Solutions+(m)+Sdn+Bhd&amp;sa=X&amp;ved=0ahUKEwiNvt3txI2AAxVBKlkFHUOKA344ChCYkAIIoQw</t>
  </si>
  <si>
    <t>https://encrypted-tbn0.gstatic.com/images?q=tbn:ANd9GcT6Wzm835koa66QgjjPg5f_ky-DgXy_LKTjRWWudGI&amp;s</t>
  </si>
  <si>
    <t>Inventory Locator Service,Â® LLC</t>
  </si>
  <si>
    <t>http://www.ilsmart.com/</t>
  </si>
  <si>
    <t>https://www.google.com/search?sca_esv=588279375&amp;gl=us&amp;hl=en&amp;q=Inventory+Locator+Service,%C2%AE+LLC&amp;sa=X&amp;ved=0ahUKEwj-oaDvkfqCAxWNlokEHZRfAAU4ChCYkAII1g0</t>
  </si>
  <si>
    <t>https://encrypted-tbn0.gstatic.com/images?q=tbn:ANd9GcRQiN8xHOd8DWNF_2fFwirjqrUnLZ1y52AASAlDWnE&amp;s</t>
  </si>
  <si>
    <t>Luxury Brand Partners, LLC</t>
  </si>
  <si>
    <t>https://www.google.com/search?sca_esv=583557295&amp;hl=en&amp;gl=us&amp;q=Luxury+Brand+Partners,+LLC&amp;sa=X&amp;ved=0ahUKEwiFpOv878yCAxWoMjQIHWPvAcs4FBCYkAII-Q0</t>
  </si>
  <si>
    <t>https://encrypted-tbn0.gstatic.com/images?q=tbn:ANd9GcRve2wErL1RAxqJKXAn4Z8zXTje8BZnCqwYqc1TdHc&amp;s</t>
  </si>
  <si>
    <t>Warwick Hotel</t>
  </si>
  <si>
    <t>http://warwickhotels.com/</t>
  </si>
  <si>
    <t>https://www.google.com/search?hl=en&amp;gl=us&amp;q=Warwick+Hotel&amp;sa=X&amp;ved=0ahUKEwiQt-2N8Zv9AhU5QzABHaZLAOU4ChCYkAII_gs</t>
  </si>
  <si>
    <t>https://encrypted-tbn0.gstatic.com/images?q=tbn:ANd9GcQ8kedf2DAAD2p-BF7-DomxeCi9qO3O1q9oMiyD&amp;s=0</t>
  </si>
  <si>
    <t>The Engage Partnership Limited</t>
  </si>
  <si>
    <t>https://www.google.com/search?q=The+Engage+Partnership+Limited&amp;sa=X&amp;ved=0ahUKEwji0v_MoK78AhXNk2oFHWEHADQ4HhCYkAIIrgw</t>
  </si>
  <si>
    <t>Kum &amp; Go</t>
  </si>
  <si>
    <t>http://www.kumandgo.com/</t>
  </si>
  <si>
    <t>https://www.google.com/search?hl=en&amp;gl=us&amp;q=Kum+%26+Go&amp;sa=X&amp;ved=0ahUKEwjby_Sev4X-AhX7D1kFHWzIBzI4HhCYkAIIxQo</t>
  </si>
  <si>
    <t>https://encrypted-tbn0.gstatic.com/images?q=tbn:ANd9GcRECPMqQ9U96KXUbHQJDmmYmUgOM7HaKzFnDThS&amp;s=0</t>
  </si>
  <si>
    <t>Miami Heat Limited Partnership</t>
  </si>
  <si>
    <t>https://www.google.com/search?hl=en&amp;gl=us&amp;q=Miami+Heat+Limited+Partnership&amp;sa=X&amp;ved=0ahUKEwjTvMOptc7-AhXal2oFHZ9gASwQmJACCKYN</t>
  </si>
  <si>
    <t>Work Lyf Group Ltd</t>
  </si>
  <si>
    <t>https://www.google.com/search?q=Work+Lyf+Group+Ltd&amp;sa=X&amp;ved=0ahUKEwj-gq3pscT-AhUYRTABHcZQAog4ChCYkAII0gs</t>
  </si>
  <si>
    <t>Quattro Consulting</t>
  </si>
  <si>
    <t>https://www.google.com/search?gl=us&amp;hl=en&amp;q=Quattro+Consulting&amp;sa=X&amp;ved=0ahUKEwiHsJq5sqH_AhV0l4kEHaerDw44WhCYkAIIjgs</t>
  </si>
  <si>
    <t>https://encrypted-tbn0.gstatic.com/images?q=tbn:ANd9GcSdGOCZu0J5YzIfEljL6dKdO1R6Ax_A48nohDC-X5k&amp;s</t>
  </si>
  <si>
    <t>We Source Talent</t>
  </si>
  <si>
    <t>http://wesourcetalent.com/</t>
  </si>
  <si>
    <t>https://www.google.com/search?sca_esv=572454954&amp;gl=us&amp;hl=en&amp;q=We+Source+Talent&amp;sa=X&amp;ved=0ahUKEwj_h9iZq-2BAxXEk2oFHZHiAs04PBCYkAII-gs</t>
  </si>
  <si>
    <t>High Tech Genesis Inc.</t>
  </si>
  <si>
    <t>https://www.google.com/search?hl=en&amp;gl=us&amp;q=High+Tech+Genesis+Inc.&amp;sa=X&amp;ved=0ahUKEwi-ovfx6rn8AhW7MEQIHcCtBP44FBCYkAII4gw</t>
  </si>
  <si>
    <t>ZDF Studios GmbH</t>
  </si>
  <si>
    <t>http://zdf-enterprises.de/</t>
  </si>
  <si>
    <t>https://www.google.com/search?sca_esv=563635297&amp;gl=us&amp;hl=en&amp;q=ZDF+Studios+GmbH&amp;sa=X&amp;ved=0ahUKEwjT8vrEsJqBAxXTSTABHf2vCCA4HhCYkAII1Q0</t>
  </si>
  <si>
    <t>https://encrypted-tbn0.gstatic.com/images?q=tbn:ANd9GcT8v9uN7jwfyKnEqMT0NHLGWkKhB5ANyuecbKdB&amp;s=0</t>
  </si>
  <si>
    <t>klarx GmbH</t>
  </si>
  <si>
    <t>http://www.klarx.de/</t>
  </si>
  <si>
    <t>https://www.google.com/search?gl=us&amp;hl=en&amp;q=klarx+GmbH&amp;sa=X&amp;ved=0ahUKEwjQ-82-ru__AhX-FVkFHeGFDvk4ChCYkAIIyAs</t>
  </si>
  <si>
    <t>Lepus</t>
  </si>
  <si>
    <t>https://www.google.com/search?sca_esv=573710622&amp;hl=en&amp;gl=us&amp;q=Lepus&amp;sa=X&amp;ved=0ahUKEwj_rILw-_mBAxWSGFkFHYS0AOQQmJACCMMJ</t>
  </si>
  <si>
    <t>Agency Partner Interactive</t>
  </si>
  <si>
    <t>https://www.google.com/search?sca_esv=569950492&amp;gl=us&amp;hl=en&amp;q=Agency+Partner+Interactive&amp;sa=X&amp;ved=0ahUKEwj74Mv62taBAxXalGoFHeHeBYkQmJACCOQI</t>
  </si>
  <si>
    <t>Rekor Systems, Inc.</t>
  </si>
  <si>
    <t>https://www.google.com/search?sca_esv=572136157&amp;hl=en&amp;gl=us&amp;q=Rekor+Systems,+Inc.&amp;sa=X&amp;ved=0ahUKEwjl5_SA7OqBAxU0l4kEHQ4NDp44MhCYkAIIgg4</t>
  </si>
  <si>
    <t>Purcell O'Leary</t>
  </si>
  <si>
    <t>https://www.google.com/search?gl=us&amp;hl=en&amp;q=Purcell+O%27Leary&amp;sa=X&amp;ved=0ahUKEwjz2q-B4fj8AhV5AzQIHa7uB084FBCYkAII5Qs</t>
  </si>
  <si>
    <t>Radial, Inc.</t>
  </si>
  <si>
    <t>https://www.google.com/search?gl=us&amp;hl=en&amp;q=Radial,+Inc.&amp;sa=X&amp;ved=0ahUKEwi9iOKV8Z7_AhVbFVkFHYfxAaU4MhCYkAIIvg4</t>
  </si>
  <si>
    <t>Anser Advisory, LLC</t>
  </si>
  <si>
    <t>https://www.google.com/search?sca_esv=561848188&amp;gl=us&amp;hl=en&amp;q=Anser+Advisory,+LLC&amp;sa=X&amp;ved=0ahUKEwig4Mmg34iBAxUWfzABHfUsCIY4MhCYkAII4As</t>
  </si>
  <si>
    <t>JobStudio Pte Ltd</t>
  </si>
  <si>
    <t>https://www.google.com/search?hl=en&amp;gl=us&amp;q=JobStudio+Pte+Ltd&amp;sa=X&amp;ved=0ahUKEwio2efPo_7-AhVTlIkEHS-eASc4HhCYkAIIlQs</t>
  </si>
  <si>
    <t>https://encrypted-tbn0.gstatic.com/images?q=tbn:ANd9GcSsTapOLR4dwOWj_xJpbniAP9QSJfQjDl6Yk6--IGY&amp;s</t>
  </si>
  <si>
    <t>Neighborlybrands</t>
  </si>
  <si>
    <t>https://www.google.com/search?ucbcb=1&amp;gl=us&amp;hl=en&amp;q=Neighborlybrands&amp;sa=X&amp;ved=0ahUKEwjfj4yar7D-AhX8EUQIHfy9DzU4RhCYkAII3Qw</t>
  </si>
  <si>
    <t>HireBird GmbH</t>
  </si>
  <si>
    <t>https://www.google.com/search?q=HireBird+GmbH&amp;sa=X&amp;ved=0ahUKEwjTu6eVj-X-AhXUKlkFHZRNDgI4FBCYkAIIzA0</t>
  </si>
  <si>
    <t>Calviri, Inc.</t>
  </si>
  <si>
    <t>http://calviri.com/</t>
  </si>
  <si>
    <t>https://www.google.com/search?gl=us&amp;hl=en&amp;q=Calviri,+Inc.&amp;sa=X&amp;ved=0ahUKEwiZjq3-j938AhV3K0QIHdLAAto4eBCYkAIIkA0</t>
  </si>
  <si>
    <t>https://encrypted-tbn0.gstatic.com/images?q=tbn:ANd9GcSppBywJVfhS9zHs_Z-qs-DHOWXhvNzqQcxjev_&amp;s=0</t>
  </si>
  <si>
    <t>CloudLink</t>
  </si>
  <si>
    <t>https://www.google.com/search?sca_esv=559317661&amp;gl=us&amp;hl=en&amp;q=CloudLink&amp;sa=X&amp;ved=0ahUKEwjb3fO1kvKAAxW7E1kFHWUeB1wQmJACCPIJ</t>
  </si>
  <si>
    <t>Tuba Group</t>
  </si>
  <si>
    <t>https://www.google.com/search?gl=us&amp;hl=en&amp;q=Tuba+Group&amp;sa=X&amp;ved=0ahUKEwjRh7X_3YL9AhV7kWoFHUArCtQ4KBCYkAIImwo</t>
  </si>
  <si>
    <t>GEA Process Engineering AS</t>
  </si>
  <si>
    <t>https://www.google.com/search?hl=en&amp;gl=us&amp;q=GEA+Process+Engineering+AS&amp;sa=X&amp;ved=0ahUKEwidjOWPkeX-AhXySTABHa_6Bhc4ChCYkAIIyA0</t>
  </si>
  <si>
    <t>B2Bnetwork</t>
  </si>
  <si>
    <t>https://www.google.com/search?gl=us&amp;hl=en&amp;q=B2Bnetwork&amp;sa=X&amp;ved=0ahUKEwi6_PvdmqmAAxX0MlkFHXnAD3I4FBCYkAII4Aw</t>
  </si>
  <si>
    <t>https://encrypted-tbn0.gstatic.com/images?q=tbn:ANd9GcTMuC4k4tVetnNH4tQF1wUl8UPECsk_uqjJd878tXU&amp;s</t>
  </si>
  <si>
    <t>Hayden Technology</t>
  </si>
  <si>
    <t>https://www.google.com/search?hl=en&amp;gl=us&amp;q=Hayden+Technology&amp;sa=X&amp;ved=0ahUKEwijmJSV1_j8AhX0ElkFHSy0BIY4RhCYkAIIvQo</t>
  </si>
  <si>
    <t>Savanna HR</t>
  </si>
  <si>
    <t>https://www.google.com/search?gl=us&amp;hl=en&amp;q=Savanna+HR&amp;sa=X&amp;ved=0ahUKEwiN5OK69e79AhUAD1kFHRWDB3U4PBCYkAII9As</t>
  </si>
  <si>
    <t>https://encrypted-tbn0.gstatic.com/images?q=tbn:ANd9GcRHdm9ORMCXm52x8kkY0HioA3hMk1oVOO7ONb-t6r8&amp;s</t>
  </si>
  <si>
    <t>AAAS</t>
  </si>
  <si>
    <t>https://www.google.com/search?hl=en&amp;gl=us&amp;q=AAAS&amp;sa=X&amp;ved=0ahUKEwizteXeyLz9AhWdl2oFHb0bB9M4KBCYkAIIiws</t>
  </si>
  <si>
    <t>https://encrypted-tbn0.gstatic.com/images?q=tbn:ANd9GcS0b5R_PdgzWKtxdMkuOfhEyAGgTEOOrhWFoYIo1Sk&amp;s</t>
  </si>
  <si>
    <t>Supplyframe</t>
  </si>
  <si>
    <t>https://www.google.com/search?gl=us&amp;hl=en&amp;q=Supplyframe&amp;sa=X&amp;ved=0ahUKEwjrws-Y6bL-AhXZMVkFHYweAdM4jAEQmJACCKQN</t>
  </si>
  <si>
    <t>MedForce</t>
  </si>
  <si>
    <t>https://www.google.com/search?sca_esv=592731573&amp;gl=us&amp;hl=en&amp;q=MedForce&amp;sa=X&amp;ved=0ahUKEwiD-Nfk7Z-DAxVFrYkEHYI8B4Y4WhCYkAII9gs</t>
  </si>
  <si>
    <t>https://encrypted-tbn0.gstatic.com/images?q=tbn:ANd9GcROUA3Tejbao5UKQ_YoCMzLv9qr_ajZSSlLy0tUEx4&amp;s</t>
  </si>
  <si>
    <t>HM CLAUSE</t>
  </si>
  <si>
    <t>https://www.google.com/search?sca_esv=564603026&amp;gl=us&amp;hl=en&amp;q=HM+CLAUSE&amp;sa=X&amp;ved=0ahUKEwibp8TquKSBAxVWlYkEHcQKDFY4ChCYkAIIpAo</t>
  </si>
  <si>
    <t>Boyum IT</t>
  </si>
  <si>
    <t>https://www.google.com/search?gl=us&amp;hl=en&amp;q=Boyum+IT&amp;sa=X&amp;ved=0ahUKEwiD1ZPkhoaAAxXKD1kFHeJOBcoQmJACCLMO</t>
  </si>
  <si>
    <t>Orion Federal Credit Union</t>
  </si>
  <si>
    <t>http://www.orionfcu.com/</t>
  </si>
  <si>
    <t>https://www.google.com/search?ucbcb=1&amp;gl=us&amp;hl=en&amp;q=Orion+Federal+Credit+Union&amp;sa=X&amp;ved=0ahUKEwil0K3yzqj9AhXaE0QIHd8cCxM4tAEQmJACCN8K</t>
  </si>
  <si>
    <t>https://encrypted-tbn0.gstatic.com/images?q=tbn:ANd9GcRAa_HCTF4w9SVrjNYsZTgLrOQc2SKyyFIJ7jdPMCs&amp;s</t>
  </si>
  <si>
    <t>81qd</t>
  </si>
  <si>
    <t>https://www.google.com/search?q=81qd&amp;sa=X&amp;ved=0ahUKEwjq4fTUzZn-AhWrFFkFHTugAhg4FBCYkAIInw0</t>
  </si>
  <si>
    <t>https://encrypted-tbn0.gstatic.com/images?q=tbn:ANd9GcRJt_8rCasX_pdZ1k3TUpnTRNmm4BhrRGBMANPaYqw&amp;s</t>
  </si>
  <si>
    <t>m&amp;i-Klinikgruppe Enzensberg</t>
  </si>
  <si>
    <t>https://www.google.com/search?sca_esv=9f424c2c213da00f&amp;sca_upv=1&amp;gl=us&amp;hl=en&amp;q=m%26i-Klinikgruppe+Enzensberg&amp;sa=X&amp;ved=0ahUKEwjVrr2nqruCAxXrQjABHUIbDis4HhCYkAIItQw</t>
  </si>
  <si>
    <t>It Axioma</t>
  </si>
  <si>
    <t>https://www.google.com/search?sca_esv=593213093&amp;hl=en&amp;gl=us&amp;q=It+Axioma&amp;sa=X&amp;ved=0ahUKEwi1qPna9aSDAxX4kIkEHQZpDPE4ChCYkAIInQ0</t>
  </si>
  <si>
    <t>sqorus</t>
  </si>
  <si>
    <t>https://www.google.com/search?gl=us&amp;hl=en&amp;q=sqorus&amp;sa=X&amp;ved=0ahUKEwj6taO0o8n9AhWoElkFHevPBn44FBCYkAIIzA0</t>
  </si>
  <si>
    <t>https://encrypted-tbn0.gstatic.com/images?q=tbn:ANd9GcRXmL4qiKm2KDo40DRLqy808qLONdbgHU68GDCj&amp;s=0</t>
  </si>
  <si>
    <t>Beyond Limits Inc.</t>
  </si>
  <si>
    <t>http://www.beyond.ai/</t>
  </si>
  <si>
    <t>https://www.google.com/search?hl=en&amp;gl=us&amp;q=Beyond+Limits+Inc.&amp;sa=X&amp;ved=0ahUKEwiqiOT5n6H-AhU7RzABHSV3DHMQmJACCIwH</t>
  </si>
  <si>
    <t>Playcent</t>
  </si>
  <si>
    <t>http://playcent.com/</t>
  </si>
  <si>
    <t>https://www.google.com/search?hl=en&amp;gl=us&amp;q=Playcent&amp;sa=X&amp;ved=0ahUKEwjm_fzOsJz_AhUNjokEHea1Di84RhCYkAIIuwk</t>
  </si>
  <si>
    <t>https://encrypted-tbn0.gstatic.com/images?q=tbn:ANd9GcQt55g2dcT6AkOUQgVSmhOxdOshbh1TLSC0DE_aQh8&amp;s</t>
  </si>
  <si>
    <t>Mathilde Bauducel</t>
  </si>
  <si>
    <t>https://www.google.com/search?hl=en&amp;gl=us&amp;q=Mathilde+Bauducel&amp;sa=X&amp;ved=0ahUKEwiom_zR0Ij9AhV7j2oFHajzA1A4UBCYkAII6g0</t>
  </si>
  <si>
    <t>AMCRA</t>
  </si>
  <si>
    <t>https://www.google.com/search?sca_esv=567797162&amp;hl=en&amp;gl=us&amp;q=AMCRA&amp;sa=X&amp;ved=0ahUKEwjr3bWukcCBAxUpElkFHTb4CFE4FBCYkAIIkQs</t>
  </si>
  <si>
    <t>Freaher</t>
  </si>
  <si>
    <t>https://www.google.com/search?gl=us&amp;hl=en&amp;q=Freaher&amp;sa=X&amp;ved=0ahUKEwixoL-hrLz8AhUEmWoFHRQKBEk4RhCYkAIItwk</t>
  </si>
  <si>
    <t>ICP SOLUTIONS</t>
  </si>
  <si>
    <t>https://www.google.com/search?hl=en&amp;gl=us&amp;q=ICP+SOLUTIONS&amp;sa=X&amp;ved=0ahUKEwi98bCfiur-AhVFQjABHQz6AHc4FBCYkAII2Qo</t>
  </si>
  <si>
    <t>Wates</t>
  </si>
  <si>
    <t>http://www.wates.co.uk/</t>
  </si>
  <si>
    <t>https://www.google.com/search?hl=en&amp;gl=us&amp;q=Wates&amp;sa=X&amp;ved=0ahUKEwjAvoG35uL_AhXxmIkEHZFbCbY4HhCYkAII8Qk</t>
  </si>
  <si>
    <t>https://encrypted-tbn0.gstatic.com/images?q=tbn:ANd9GcSOALqp7BuFWY_BWuxAsBVQ-X4C25XjKVVIvpJG&amp;s=0</t>
  </si>
  <si>
    <t>Scalefree</t>
  </si>
  <si>
    <t>https://www.google.com/search?sca_esv=570269325&amp;gl=us&amp;hl=en&amp;q=Scalefree&amp;sa=X&amp;ved=0ahUKEwi988r7odmBAxVtJEQIHTFCDNE4FBCYkAIIgAw</t>
  </si>
  <si>
    <t>https://encrypted-tbn0.gstatic.com/images?q=tbn:ANd9GcRx-rr9OPjl_acicG_Kgrvy_kOXJ1RDMqqgw84Gjes&amp;s</t>
  </si>
  <si>
    <t>Right To Care</t>
  </si>
  <si>
    <t>http://www.righttocare.org/</t>
  </si>
  <si>
    <t>https://www.google.com/search?q=Right+To+Care&amp;sa=X&amp;ved=0ahUKEwieoaW-iI3-AhXsmGoFHW4nCMA4UBCYkAIImws</t>
  </si>
  <si>
    <t>Rovi Corporation</t>
  </si>
  <si>
    <t>https://www.google.com/search?gl=us&amp;hl=en&amp;q=Rovi+Corporation&amp;sa=X&amp;ved=0ahUKEwjr6Ob21rz9AhVwjYkEHdC2BwI4ChCYkAII0gs</t>
  </si>
  <si>
    <t>https://encrypted-tbn0.gstatic.com/images?q=tbn:ANd9GcQQyBo8rbxmpGuQbaYkGp5c5eGKlt5hpg9LUZNU&amp;s=0</t>
  </si>
  <si>
    <t>Tanganyika Plywood LTD</t>
  </si>
  <si>
    <t>https://www.google.com/search?sca_esv=582196092&amp;hl=en&amp;gl=us&amp;q=Tanganyika+Plywood+LTD&amp;sa=X&amp;ved=0ahUKEwiijrjdgcOCAxVPEVkFHTL0BL8QmJACCI8H</t>
  </si>
  <si>
    <t>Contor Solutions</t>
  </si>
  <si>
    <t>https://www.google.com/search?hl=en&amp;gl=us&amp;q=Contor+Solutions&amp;sa=X&amp;ved=0ahUKEwizgPWb7sSAAxVvFVkFHSj7Adg4ChCYkAIIpgo</t>
  </si>
  <si>
    <t>https://encrypted-tbn0.gstatic.com/images?q=tbn:ANd9GcSZ6gz0rsan1yO8ciIpuP4lu2Xp8jATA3LVznJyNXY&amp;s</t>
  </si>
  <si>
    <t>Anlage</t>
  </si>
  <si>
    <t>https://www.google.com/search?sca_esv=593914606&amp;gl=us&amp;hl=en&amp;q=Anlage&amp;sa=X&amp;ved=0ahUKEwj075OQ-q6DAxVPC0QIHTDmCcE4KBCYkAII7Qk</t>
  </si>
  <si>
    <t>https://encrypted-tbn0.gstatic.com/images?q=tbn:ANd9GcRMf6U44vkO9qEd-wODO8MV8cI8hoB8rBWQ2oEoodw&amp;s</t>
  </si>
  <si>
    <t>Santander Cards UK Limited</t>
  </si>
  <si>
    <t>https://www.google.com/search?ucbcb=1&amp;hl=en&amp;gl=us&amp;q=Santander+Cards+UK+Limited&amp;sa=X&amp;ved=0ahUKEwiCwveIq4_9AhWKFVkFHayMDoQ4FBCYkAIIugk</t>
  </si>
  <si>
    <t>FieldBox</t>
  </si>
  <si>
    <t>https://www.google.com/search?q=FieldBox&amp;sa=X&amp;ved=0ahUKEwi7-ueK5Kr8AhWahXIEHRtmBOk4RhCYkAII8Q0</t>
  </si>
  <si>
    <t>https://encrypted-tbn0.gstatic.com/images?q=tbn:ANd9GcQ6QJoxiHFnzwUabu3udO0RQ3suDHaRNpAK4TV-jKo&amp;s</t>
  </si>
  <si>
    <t>Illinois Farm Bureau</t>
  </si>
  <si>
    <t>https://www.ilfb.org/</t>
  </si>
  <si>
    <t>https://www.google.com/search?sca_esv=571184275&amp;gl=us&amp;hl=en&amp;q=Illinois+Farm+Bureau&amp;sa=X&amp;ved=0ahUKEwjljdbF3-CBAxUlEkQIHfrXBGYQmJACCLML</t>
  </si>
  <si>
    <t>https://encrypted-tbn0.gstatic.com/images?q=tbn:ANd9GcQCD46dmXMZ96r-iY_9SYpENLe6vr1reOpRg4Qg&amp;s=0</t>
  </si>
  <si>
    <t>Atlassian Corporation, plc</t>
  </si>
  <si>
    <t>https://www.google.com/search?hl=en&amp;gl=us&amp;q=Atlassian+Corporation,+plc&amp;sa=X&amp;ved=0ahUKEwiQz7qZw4r-AhX9lmoFHaqxCoo4HhCYkAII0gs</t>
  </si>
  <si>
    <t>SkyCell AG</t>
  </si>
  <si>
    <t>https://www.google.com/search?gl=us&amp;hl=en&amp;q=SkyCell+AG&amp;sa=X&amp;ved=0ahUKEwjCpd6T5rCAAxUpFFkFHWyrCh44ChCYkAIIyA0</t>
  </si>
  <si>
    <t>Shipium</t>
  </si>
  <si>
    <t>http://www.shipium.com/</t>
  </si>
  <si>
    <t>https://www.google.com/search?q=Shipium&amp;sa=X&amp;ved=0ahUKEwjEv_KyyI_-AhWYEVkFHVeqBH04PBCYkAIIlQo</t>
  </si>
  <si>
    <t>https://encrypted-tbn0.gstatic.com/images?q=tbn:ANd9GcSlabABPE3sulVG7EzjZCSQdoSD5awtBkPysMUD2Ng&amp;s</t>
  </si>
  <si>
    <t>TerraMagna</t>
  </si>
  <si>
    <t>https://www.google.com/search?sca_esv=591053097&amp;gl=us&amp;hl=en&amp;q=TerraMagna&amp;sa=X&amp;ved=0ahUKEwihuez745CDAxVXE1kFHQWkDJYQmJACCMAJ</t>
  </si>
  <si>
    <t>https://encrypted-tbn0.gstatic.com/images?q=tbn:ANd9GcTWWvA0yrvfkre2vBGaQ2UDmK5-ehqejAGsNQ6WmL0&amp;s</t>
  </si>
  <si>
    <t>Securdi</t>
  </si>
  <si>
    <t>https://www.google.com/search?ucbcb=1&amp;hl=en&amp;gl=us&amp;q=Securdi&amp;sa=X&amp;ved=0ahUKEwj2gcW-9KP-AhXOkYkEHVVhDMoQmJACCMEK</t>
  </si>
  <si>
    <t>CreditBook</t>
  </si>
  <si>
    <t>https://www.google.com/search?ucbcb=1&amp;gl=us&amp;hl=en&amp;q=CreditBook&amp;sa=X&amp;ved=0ahUKEwj45se1-cj8AhVoEGIAHYnlCRgQmJACCJYL</t>
  </si>
  <si>
    <t>CPI Outsourcing</t>
  </si>
  <si>
    <t>https://www.google.com/search?gl=us&amp;hl=en&amp;q=CPI+Outsourcing&amp;sa=X&amp;ved=0ahUKEwiFjvbM-smAAxVDFVkFHUU2AbQ4ChCYkAIIgA0</t>
  </si>
  <si>
    <t>Superior Court of California, County of Contra Costa</t>
  </si>
  <si>
    <t>https://www.google.com/search?sca_esv=563310982&amp;gl=us&amp;hl=en&amp;q=Superior+Court+of+California,+County+of+Contra+Costa&amp;sa=X&amp;ved=0ahUKEwjRlP-b6ZeBAxWnlWoFHSS2An44ChCYkAIIvw0</t>
  </si>
  <si>
    <t>Augusta Hitech Soft Solutions</t>
  </si>
  <si>
    <t>https://www.google.com/search?sca_esv=569384727&amp;gl=us&amp;hl=en&amp;q=Augusta+Hitech+Soft+Solutions&amp;sa=X&amp;ved=0ahUKEwiQ1o2Wnc-BAxWWk2oFHYp-AUo4ChCYkAIIvQk</t>
  </si>
  <si>
    <t>PT Inti Teknologi Informasi</t>
  </si>
  <si>
    <t>https://www.google.com/search?sca_esv=567513126&amp;gl=us&amp;hl=en&amp;q=PT+Inti+Teknologi+Informasi&amp;sa=X&amp;ved=0ahUKEwjNifecy72BAxWSKFkFHUBODAg4ChCYkAII3Qo</t>
  </si>
  <si>
    <t>Validation Associates LLC</t>
  </si>
  <si>
    <t>http://www.validationassociates.com/</t>
  </si>
  <si>
    <t>https://www.google.com/search?hl=en&amp;gl=us&amp;q=Validation+Associates+LLC&amp;sa=X&amp;ved=0ahUKEwiY3ITpzOz-AhXQm2oFHfFTBxw4FBCYkAIIgww</t>
  </si>
  <si>
    <t>Hospital Industry Data Institute</t>
  </si>
  <si>
    <t>https://www.google.com/search?ucbcb=1&amp;gl=us&amp;hl=en&amp;q=Hospital+Industry+Data+Institute&amp;sa=X&amp;ved=0ahUKEwi6zt7D5LT8AhUYM1kFHbIzB6U4UBCYkAII5ws</t>
  </si>
  <si>
    <t>Indigy Company Limited</t>
  </si>
  <si>
    <t>https://www.google.com/search?sca_esv=579384295&amp;gl=us&amp;hl=en&amp;q=Indigy+Company+Limited&amp;sa=X&amp;ved=0ahUKEwjbkKqB2qmCAxUSFlkFHQQLBR44FBCYkAIIxAs</t>
  </si>
  <si>
    <t>https://encrypted-tbn0.gstatic.com/images?q=tbn:ANd9GcTsG4vUOKxh5C5nvO5x-pzsM0ZYTBDq9gDisQO1L6g&amp;s</t>
  </si>
  <si>
    <t>Annea. Ai</t>
  </si>
  <si>
    <t>https://www.google.com/search?sca_esv=563635297&amp;gl=us&amp;hl=en&amp;q=Annea.+Ai&amp;sa=X&amp;ved=0ahUKEwjwu9Pbr5qBAxWBF1kFHWiWCxE4FBCYkAII8ws</t>
  </si>
  <si>
    <t>Connex 360</t>
  </si>
  <si>
    <t>https://www.google.com/search?gl=us&amp;hl=en&amp;q=Connex+360&amp;sa=X&amp;ved=0ahUKEwj_vKrbz7z9AhWnMEQIHfQICRgQmJACCNgI</t>
  </si>
  <si>
    <t>https://encrypted-tbn0.gstatic.com/images?q=tbn:ANd9GcSKcuRFhwdZJP5vA2OgesNzoCuyTsJqPmpdn9Z1H1I&amp;s</t>
  </si>
  <si>
    <t>AfB gemeinnÃ¼tzige GmbH</t>
  </si>
  <si>
    <t>https://www.google.com/search?sca_esv=575547564&amp;gl=us&amp;hl=en&amp;q=AfB+gemeinn%C3%BCtzige+GmbH&amp;sa=X&amp;ved=0ahUKEwix___j_4iCAxWPEGIAHUV5BUUQmJACCIUM</t>
  </si>
  <si>
    <t>Resemble</t>
  </si>
  <si>
    <t>https://www.google.com/search?sca_esv=3aab4af24e448d82&amp;sca_upv=1&amp;gl=us&amp;hl=en&amp;q=Resemble&amp;sa=X&amp;ved=0ahUKEwigk5rdm_-CAxW7mIQIHZ9zAREQmJACCNsK</t>
  </si>
  <si>
    <t>The Trussell Trust</t>
  </si>
  <si>
    <t>http://www.trusselltrust.org/</t>
  </si>
  <si>
    <t>https://www.google.com/search?sca_esv=589698990&amp;gl=us&amp;hl=en&amp;q=The+Trussell+Trust&amp;sa=X&amp;ved=0ahUKEwiRqd6S3YaDAxVvlIkEHT4eDzA4FBCYkAIIrgo</t>
  </si>
  <si>
    <t>https://encrypted-tbn0.gstatic.com/images?q=tbn:ANd9GcTd0snXU2UPkXetrlrS3UDsUJAMiQ5LB6DmsdyM&amp;s=0</t>
  </si>
  <si>
    <t>Gaditek</t>
  </si>
  <si>
    <t>https://www.google.com/search?gl=us&amp;hl=en&amp;q=Gaditek&amp;sa=X&amp;ved=0ahUKEwjh-4PxwKj9AhUJkGoFHaBPAjkQmJACCLgJ</t>
  </si>
  <si>
    <t>https://encrypted-tbn0.gstatic.com/images?q=tbn:ANd9GcS9qkO1OJLx2jTgSjtZPCgFU75lZHypE8nydXVt5e8&amp;s</t>
  </si>
  <si>
    <t>Enduro Pipeline Services, Inc.</t>
  </si>
  <si>
    <t>https://www.google.com/search?sca_esv=570589756&amp;hl=en&amp;gl=us&amp;q=Enduro+Pipeline+Services,+Inc.&amp;sa=X&amp;ved=0ahUKEwjc18GL4NuBAxUMjYkEHfwhCnU4ChCYkAII9gk</t>
  </si>
  <si>
    <t>MOVISTAR</t>
  </si>
  <si>
    <t>http://www.movistar.co/</t>
  </si>
  <si>
    <t>https://www.google.com/search?gl=us&amp;hl=en&amp;q=MOVISTAR&amp;sa=X&amp;ved=0ahUKEwiLzMTBqLf8AhVdlYkEHfM-AfoQmJACCPEK</t>
  </si>
  <si>
    <t>https://encrypted-tbn0.gstatic.com/images?q=tbn:ANd9GcRZh5VkWBcdp-gOFuKWQNZapYnJ-VF-ttePZmvF&amp;s=0</t>
  </si>
  <si>
    <t>Leverage</t>
  </si>
  <si>
    <t>https://www.google.com/search?gl=us&amp;hl=en&amp;q=Leverage&amp;sa=X&amp;ved=0ahUKEwjNjKjo2fv-AhXErokEHf6vA4M4jAEQmJACCJAK</t>
  </si>
  <si>
    <t>https://encrypted-tbn0.gstatic.com/images?q=tbn:ANd9GcQKSUg1G9StJK2RRoc3_TVDlbn21hhoHBO4bekeiVE&amp;s</t>
  </si>
  <si>
    <t>PRO IT</t>
  </si>
  <si>
    <t>https://www.google.com/search?gl=us&amp;hl=en&amp;q=PRO+IT&amp;sa=X&amp;ved=0ahUKEwjgyoL5zOT8AhXlMlkFHQ9PBJE4MhCYkAIIzQs</t>
  </si>
  <si>
    <t>IQVIA Nordic</t>
  </si>
  <si>
    <t>https://www.google.com/search?gl=us&amp;hl=en&amp;q=IQVIA+Nordic&amp;sa=X&amp;ved=0ahUKEwiV28PlhIaAAxVOF1kFHVmuD404ChCYkAIIzww</t>
  </si>
  <si>
    <t>https://encrypted-tbn0.gstatic.com/images?q=tbn:ANd9GcS5AsMg5RARgtQNQLXBlIhllCrpiurpyakq-jtkGWE&amp;s</t>
  </si>
  <si>
    <t>Medartis AG</t>
  </si>
  <si>
    <t>http://www.medartis.com/</t>
  </si>
  <si>
    <t>https://www.google.com/search?sca_esv=576026540&amp;gl=us&amp;hl=en&amp;q=Medartis+AG&amp;sa=X&amp;ved=0ahUKEwiO_fTWi46CAxWcEVkFHd8jB1sQmJACCOEH</t>
  </si>
  <si>
    <t>https://encrypted-tbn0.gstatic.com/images?q=tbn:ANd9GcQzHP3V9ABIUkrKS9Z6dRX085i0Vzh1h7OGwwRU80c&amp;s</t>
  </si>
  <si>
    <t>Groupe VINCI</t>
  </si>
  <si>
    <t>https://www.google.com/search?q=Groupe+VINCI&amp;sa=X&amp;ved=0ahUKEwi05MK5joj-AhXFFlkFHWOKDZE4HhCYkAII4gs</t>
  </si>
  <si>
    <t>PriceLabs Inc.</t>
  </si>
  <si>
    <t>http://www.pricelabs.co/</t>
  </si>
  <si>
    <t>https://www.google.com/search?sca_esv=d821f69a4d5d5c86&amp;gl=us&amp;hl=en&amp;q=PriceLabs+Inc.&amp;sa=X&amp;ved=0ahUKEwjQtrSNi5iCAxV-VTABHfd4BGM4ChCYkAIIig4</t>
  </si>
  <si>
    <t>Curtin Business School Mba</t>
  </si>
  <si>
    <t>http://www.business.curtin.edu.au/</t>
  </si>
  <si>
    <t>https://www.google.com/search?sca_esv=584513130&amp;gl=us&amp;hl=en&amp;q=Curtin+Business+School+Mba&amp;sa=X&amp;ved=0ahUKEwjLovyUhdeCAxV6v4kEHeulB4g4ChCYkAII9gs</t>
  </si>
  <si>
    <t>Digitaltass</t>
  </si>
  <si>
    <t>https://www.google.com/search?gl=us&amp;hl=en&amp;q=Digitaltass&amp;sa=X&amp;ved=0ahUKEwjeyZ6foer-AhXkk2oFHfMbAzsQmJACCJcM</t>
  </si>
  <si>
    <t>TBS Canada</t>
  </si>
  <si>
    <t>https://www.canada.ca/en/treasury-board-secretariat.html</t>
  </si>
  <si>
    <t>https://www.google.com/search?hl=en&amp;gl=us&amp;q=TBS+Canada&amp;sa=X&amp;ved=0ahUKEwihk_HbsJz_AhWzPkQIHYeQAsEQmJACCPMK</t>
  </si>
  <si>
    <t>Manufacture 2030 | M2030</t>
  </si>
  <si>
    <t>https://www.google.com/search?hl=en&amp;gl=us&amp;q=Manufacture+2030+%7C+M2030&amp;sa=X&amp;ved=0ahUKEwjBuquRt579AhV0EFkFHfZCDXE4RhCYkAIIwgo</t>
  </si>
  <si>
    <t>https://encrypted-tbn0.gstatic.com/images?q=tbn:ANd9GcQbbMMcfLsSGnXk070NGqzdt4bMZAIX1RSvB8DBdtM&amp;s</t>
  </si>
  <si>
    <t>SG Diagnostics Pte. Ltd.</t>
  </si>
  <si>
    <t>https://www.google.com/search?sca_esv=551412035&amp;hl=en&amp;gl=us&amp;q=SG+Diagnostics+Pte.+Ltd.&amp;sa=X&amp;ved=0ahUKEwi2nLnEpq6AAxV1TDABHRELB644KBCYkAIIoAo</t>
  </si>
  <si>
    <t>Vipany Global</t>
  </si>
  <si>
    <t>https://www.google.com/search?sca_esv=588967138&amp;hl=en&amp;gl=us&amp;q=Vipany+Global&amp;sa=X&amp;ved=0ahUKEwim0YH-lP-CAxWGlGoFHYflC-YQmJACCL4M</t>
  </si>
  <si>
    <t>https://encrypted-tbn0.gstatic.com/images?q=tbn:ANd9GcRoqK-ZT0Wa79aDW9Yk4ssFO6R-tztkWg7cZ9eTxtjBpN1aTnialoYNoS0&amp;s</t>
  </si>
  <si>
    <t>Navigator - Powered By LifeRaft</t>
  </si>
  <si>
    <t>https://www.google.com/search?sca_esv=586190494&amp;gl=us&amp;hl=en&amp;q=Navigator+-+Powered+By+LifeRaft&amp;sa=X&amp;ved=0ahUKEwjFu-LAx-iCAxVWlIkEHZQLB2M4FBCYkAIIwQk</t>
  </si>
  <si>
    <t>https://encrypted-tbn0.gstatic.com/images?q=tbn:ANd9GcQ4iNQhNDAX3dVFAlqnf-OimPHujzszzO-ocoJjGd4&amp;s</t>
  </si>
  <si>
    <t>Publicgaming</t>
  </si>
  <si>
    <t>https://www.google.com/search?sca_esv=593213093&amp;hl=en&amp;gl=us&amp;q=Publicgaming&amp;sa=X&amp;ved=0ahUKEwjIl9yd9aSDAxXkk4kEHYb0BEc4KBCYkAIIvgk</t>
  </si>
  <si>
    <t>Railroad Commission of Texas</t>
  </si>
  <si>
    <t>https://www.google.com/search?ucbcb=1&amp;gl=us&amp;hl=en&amp;q=Railroad+Commission+of+Texas&amp;sa=X&amp;ved=0ahUKEwjDyZXeuNP-AhUYGFkFHQvsDvgQmJACCLwJ</t>
  </si>
  <si>
    <t>Realtech Solutions</t>
  </si>
  <si>
    <t>https://www.google.com/search?sca_esv=564105068&amp;hl=en&amp;gl=us&amp;q=Realtech+Solutions&amp;sa=X&amp;ved=0ahUKEwiBmeT5sJ-BAxXtF1kFHcUoD5k4ChCYkAII5gs</t>
  </si>
  <si>
    <t>Altudo</t>
  </si>
  <si>
    <t>https://www.google.com/search?gl=us&amp;hl=en&amp;q=Altudo&amp;sa=X&amp;ved=0ahUKEwiRqPSisp79AhWtEFkFHZGSAoAQmJACCK4O</t>
  </si>
  <si>
    <t>https://encrypted-tbn0.gstatic.com/images?q=tbn:ANd9GcQTJMO4TMj9AdUg0pW97vbOHwZimR-3qilMDJ26GbM&amp;s</t>
  </si>
  <si>
    <t>OneSignal, Inc.</t>
  </si>
  <si>
    <t>https://www.google.com/search?sca_esv=572136157&amp;gl=us&amp;hl=en&amp;q=OneSignal,+Inc.&amp;sa=X&amp;ved=0ahUKEwjZ9uPP7OqBAxXlElkFHa-uDC44lgEQmJACCJ0K</t>
  </si>
  <si>
    <t>CANCER RESEARCH UK</t>
  </si>
  <si>
    <t>https://www.google.com/search?sca_esv=585847208&amp;gl=us&amp;hl=en&amp;q=CANCER+RESEARCH+UK&amp;sa=X&amp;ved=0ahUKEwjynpKJj-aCAxXrNlkFHdfDAGEQmJACCJsL</t>
  </si>
  <si>
    <t>https://encrypted-tbn0.gstatic.com/images?q=tbn:ANd9GcSkF2qDZ8ar2WKqRP_bLIWSSuj5qoCCKDCMEm33BWQ&amp;s</t>
  </si>
  <si>
    <t>Stack Overflow</t>
  </si>
  <si>
    <t>http://stackexchange.com/</t>
  </si>
  <si>
    <t>https://www.google.com/search?q=Stack+Overflow&amp;sa=X&amp;ved=0ahUKEwjpisr_gYj-AhVlFlkFHbF3D0g4MhCYkAIIoQ0</t>
  </si>
  <si>
    <t>https://encrypted-tbn0.gstatic.com/images?q=tbn:ANd9GcSrGcofk3Iu50rsRWna23vd1t80B8kfNdXWNyXS_AI&amp;s</t>
  </si>
  <si>
    <t>FareHarbor Holdings, Inc</t>
  </si>
  <si>
    <t>http://fareharbor.com/</t>
  </si>
  <si>
    <t>https://www.google.com/search?hl=en&amp;gl=us&amp;q=FareHarbor+Holdings,+Inc&amp;sa=X&amp;ved=0ahUKEwjK3aPDlvH8AhXcPUQIHUtUC_cQmJACCN4K</t>
  </si>
  <si>
    <t>SLTN Inter Access</t>
  </si>
  <si>
    <t>http://www.sltn.nl/</t>
  </si>
  <si>
    <t>https://www.google.com/search?gl=us&amp;hl=en&amp;q=SLTN+Inter+Access&amp;sa=X&amp;ved=0ahUKEwjduKvwvtD8AhVOnIQIHVxFBZg4KBCYkAIIwAw</t>
  </si>
  <si>
    <t>Mott MacDonald Group</t>
  </si>
  <si>
    <t>https://www.google.com/search?sca_esv=561536078&amp;gl=us&amp;hl=en&amp;q=Mott+MacDonald+Group&amp;sa=X&amp;ved=0ahUKEwjL3Y7ZnoaBAxXhEVkFHXVHC_g4FBCYkAII4A4</t>
  </si>
  <si>
    <t>MJK Connections LLC</t>
  </si>
  <si>
    <t>https://www.google.com/search?sca_esv=572136157&amp;hl=en&amp;gl=us&amp;q=MJK+Connections+LLC&amp;sa=X&amp;ved=0ahUKEwj4pvvm7-qBAxW4STABHVyPB9w4ChCYkAIIsAw</t>
  </si>
  <si>
    <t>Teva Pharmaceutical Industries Ltd.</t>
  </si>
  <si>
    <t>https://www.google.com/search?sca_esv=585526170&amp;gl=us&amp;hl=en&amp;q=Teva+Pharmaceutical+Industries+Ltd.&amp;sa=X&amp;ved=0ahUKEwizupPCzOOCAxV4K1kFHaKaDX04RhCYkAIIlgo</t>
  </si>
  <si>
    <t>PrimeRevenue</t>
  </si>
  <si>
    <t>http://primerevenue.com/</t>
  </si>
  <si>
    <t>https://www.google.com/search?gl=us&amp;hl=en&amp;q=PrimeRevenue&amp;sa=X&amp;ved=0ahUKEwjymdKSrav-AhXWIEQIHS8wCjo4HhCYkAIIwAw</t>
  </si>
  <si>
    <t>Momin Solutions</t>
  </si>
  <si>
    <t>https://www.google.com/search?sca_esv=575393305&amp;hl=en&amp;gl=us&amp;q=Momin+Solutions&amp;sa=X&amp;ved=0ahUKEwift7OvwIaCAxV-g4kEHSHQDHoQmJACCNUJ</t>
  </si>
  <si>
    <t>Motion Picture Industry Pension &amp; Health Plans</t>
  </si>
  <si>
    <t>http://www.mpiphp.org/</t>
  </si>
  <si>
    <t>https://www.google.com/search?sca_esv=560909571&amp;gl=us&amp;hl=en&amp;q=Motion+Picture+Industry+Pension+%26+Health+Plans&amp;sa=X&amp;ved=0ahUKEwiJl6fUmIGBAxUEk4kEHT43BQw4UBCYkAIIkg4</t>
  </si>
  <si>
    <t>https://encrypted-tbn0.gstatic.com/images?q=tbn:ANd9GcS-Edk5-CpjdHKE3jwNHU-GxvsFIvqY1b2-u6h-PMk&amp;s</t>
  </si>
  <si>
    <t>FORE</t>
  </si>
  <si>
    <t>https://www.google.com/search?sca_esv=584789655&amp;gl=us&amp;hl=en&amp;q=FORE&amp;sa=X&amp;ved=0ahUKEwjQ1u7zu9mCAxWlmGoFHfWmCQg4RhCYkAIIzAo</t>
  </si>
  <si>
    <t>Localizationacademy</t>
  </si>
  <si>
    <t>https://www.google.com/search?sca_esv=563320360&amp;gl=us&amp;hl=en&amp;q=Localizationacademy&amp;sa=X&amp;ved=0ahUKEwjGlrqV8peBAxU3PkQIHc0TCzM4KBCYkAII4Qo</t>
  </si>
  <si>
    <t>TC Energy Corporation</t>
  </si>
  <si>
    <t>https://www.google.com/search?sca_esv=554009032&amp;gl=us&amp;hl=en&amp;q=TC+Energy+Corporation&amp;sa=X&amp;ved=0ahUKEwiB4bmU-cSAAxVKmWoFHWibAyg4MhCYkAIIngw</t>
  </si>
  <si>
    <t>PT. Utomodeck Metal WOrks</t>
  </si>
  <si>
    <t>https://www.google.com/search?gl=us&amp;hl=en&amp;q=PT.+Utomodeck+Metal+WOrks&amp;sa=X&amp;ved=0ahUKEwj52MuMwsyAAxXuD1kFHXK-AJ04ChCYkAIInwo</t>
  </si>
  <si>
    <t>Talent Outsourcing Channel Solutions</t>
  </si>
  <si>
    <t>https://www.google.com/search?sca_esv=573553702&amp;hl=en&amp;gl=us&amp;q=Talent+Outsourcing+Channel+Solutions&amp;sa=X&amp;ved=0ahUKEwit396csveBAxUKElkFHb6rBqQQmJACCLUL</t>
  </si>
  <si>
    <t>Sunbelt Staffing</t>
  </si>
  <si>
    <t>https://www.google.com/search?hl=en&amp;gl=us&amp;q=Sunbelt+Staffing&amp;sa=X&amp;ved=0ahUKEwixu_W35Lf-AhWEEVkFHW9wD_o4FBCYkAIIygk</t>
  </si>
  <si>
    <t>Foxtrail Portugal</t>
  </si>
  <si>
    <t>https://www.google.com/search?q=Foxtrail+Portugal&amp;sa=X&amp;ved=0ahUKEwjwvK_O_9X-AhW3k4kEHfIlDtYQmJACCPYK</t>
  </si>
  <si>
    <t>Remote Choice</t>
  </si>
  <si>
    <t>https://www.google.com/search?sca_esv=592739610&amp;hl=en&amp;gl=us&amp;q=Remote+Choice&amp;sa=X&amp;ved=0ahUKEwi7tJKM8J-DAxVukokEHfUGAqIQmJACCMsM</t>
  </si>
  <si>
    <t>https://encrypted-tbn0.gstatic.com/images?q=tbn:ANd9GcRjWTfe1WwV7SrwAV74MJG-tjgXC6KUPWE5rlHHE5c&amp;s</t>
  </si>
  <si>
    <t>Fachhochschule Wiener Neustadt GmbH</t>
  </si>
  <si>
    <t>https://www.fhwn.ac.at/</t>
  </si>
  <si>
    <t>https://www.google.com/search?q=Fachhochschule+Wiener+Neustadt+GmbH&amp;sa=X&amp;ved=0ahUKEwiatb3F_sP8AhWkSzABHdeFCvM4ChCYkAIIyQ0</t>
  </si>
  <si>
    <t>https://encrypted-tbn0.gstatic.com/images?q=tbn:ANd9GcQcEIdQh9opVkF2AI8T9fucF53IqcbPKn0LdLGt&amp;s=0</t>
  </si>
  <si>
    <t>Drips</t>
  </si>
  <si>
    <t>https://www.google.com/search?sca_esv=6d5bedc1fb97438b&amp;sca_upv=1&amp;gl=us&amp;hl=en&amp;q=Drips&amp;sa=X&amp;ved=0ahUKEwjSnbL8x-2CAxXZSjABHWPCCa44ChCYkAIIqAs</t>
  </si>
  <si>
    <t>Independent</t>
  </si>
  <si>
    <t>https://www.google.com/search?sca_esv=579068902&amp;hl=en&amp;gl=us&amp;q=Independent&amp;sa=X&amp;ved=0ahUKEwin5u-AmqeCAxV8FFkFHbhrAgc4FBCYkAII-ws</t>
  </si>
  <si>
    <t>Applied Information Sciences, Inc.</t>
  </si>
  <si>
    <t>https://www.google.com/search?hl=en&amp;gl=us&amp;q=Applied+Information+Sciences,+Inc.&amp;sa=X&amp;ved=0ahUKEwjDyryDgIGAAxUBMUQIHVrUBdo4WhCYkAII0Q4</t>
  </si>
  <si>
    <t>INTEX RECREATION CORP</t>
  </si>
  <si>
    <t>http://www.intexcorp.com/</t>
  </si>
  <si>
    <t>https://www.google.com/search?gl=us&amp;hl=en&amp;q=INTEX+RECREATION+CORP&amp;sa=X&amp;ved=0ahUKEwijvJ-J6Lz-AhVBgIQIHf7RD5Y4MhCYkAIIiwo</t>
  </si>
  <si>
    <t>Percall</t>
  </si>
  <si>
    <t>https://www.google.com/search?q=Percall&amp;sa=X&amp;ved=0ahUKEwj6vrSyhoj-AhV4FFkFHQVmBWA4FBCYkAIInA0</t>
  </si>
  <si>
    <t>South County Mental Health Center</t>
  </si>
  <si>
    <t>https://www.google.com/search?gl=us&amp;hl=en&amp;q=South+County+Mental+Health+Center&amp;sa=X&amp;ved=0ahUKEwjNs9almtP9AhU5bTABHQHQAME4FBCYkAIIkgo</t>
  </si>
  <si>
    <t>Cedar Cares, Inc</t>
  </si>
  <si>
    <t>https://www.google.com/search?sca_esv=561848188&amp;hl=en&amp;gl=us&amp;q=Cedar+Cares,+Inc&amp;sa=X&amp;ved=0ahUKEwjRzZDK34iBAxWWlGoFHdSlA3g4eBCYkAIIgw0</t>
  </si>
  <si>
    <t>Caast.tv</t>
  </si>
  <si>
    <t>https://www.google.com/search?sca_esv=581440190&amp;gl=us&amp;hl=en&amp;q=Caast.tv&amp;sa=X&amp;ved=0ahUKEwixhYuUqruCAxVNFVkFHYxmBVw4ZBCYkAII4Ao</t>
  </si>
  <si>
    <t>MAQUET Cardiopulmonary GmbH</t>
  </si>
  <si>
    <t>https://www.google.com/search?sca_esv=584513130&amp;gl=us&amp;hl=en&amp;q=MAQUET+Cardiopulmonary+GmbH&amp;sa=X&amp;ved=0ahUKEwjZ8PyGhdeCAxXKpIkEHQAVDj84WhCYkAIIxgs</t>
  </si>
  <si>
    <t>https://encrypted-tbn0.gstatic.com/images?q=tbn:ANd9GcSdnoJdSjIwvA0t97kVxFVvxRUsmv9OkcZFJOk8UAg&amp;s</t>
  </si>
  <si>
    <t>Balteau NDT</t>
  </si>
  <si>
    <t>https://www.google.com/search?sca_esv=582900893&amp;hl=en&amp;gl=us&amp;q=Balteau+NDT&amp;sa=X&amp;ved=0ahUKEwjQ_Nbi88eCAxVLF1kFHTcMD204FBCYkAIIxAs</t>
  </si>
  <si>
    <t>Stears</t>
  </si>
  <si>
    <t>https://www.google.com/search?sca_esv=556658825&amp;hl=en&amp;gl=us&amp;q=Stears&amp;sa=X&amp;ved=0ahUKEwjy9b2qv9uAAxXckmoFHQtHAM0QmJACCOgI</t>
  </si>
  <si>
    <t>Cohesive Technologies LLC.</t>
  </si>
  <si>
    <t>https://www.google.com/search?hl=en&amp;gl=us&amp;q=Cohesive+Technologies+LLC.&amp;sa=X&amp;ved=0ahUKEwiMyIzUyfb9AhXdjIkEHWSuA8sQmJACCNgK</t>
  </si>
  <si>
    <t>https://encrypted-tbn0.gstatic.com/images?q=tbn:ANd9GcRjRpWnnxc5gQ9JPFxx0mkjICvadbMNx-6v6lXuFg0&amp;s</t>
  </si>
  <si>
    <t>Counter Terrorism Policing</t>
  </si>
  <si>
    <t>https://www.google.com/search?sca_esv=592739610&amp;gl=us&amp;hl=en&amp;q=Counter+Terrorism+Policing&amp;sa=X&amp;ved=0ahUKEwispoDn75-DAxVmN1kFHQkXDeY4ChCYkAIIjg0</t>
  </si>
  <si>
    <t>https://encrypted-tbn0.gstatic.com/images?q=tbn:ANd9GcQurS1KmcztqlSMnbK8Le8vE8K-3ADCCF6VMXF_&amp;s=0</t>
  </si>
  <si>
    <t>Cardiff Council</t>
  </si>
  <si>
    <t>http://www.cardiff.gov.uk/</t>
  </si>
  <si>
    <t>https://www.google.com/search?sca_esv=558682799&amp;hl=en&amp;gl=us&amp;q=Cardiff+Council&amp;sa=X&amp;ved=0ahUKEwisqv_pke2AAxUkGFkFHRUGB7U4HhCYkAIIhA0</t>
  </si>
  <si>
    <t>https://encrypted-tbn0.gstatic.com/images?q=tbn:ANd9GcQMj-Jd7uQLmTl_EyjqjG9ZlfmC1R8s558AVl2l&amp;s=0</t>
  </si>
  <si>
    <t>Ricoh USA</t>
  </si>
  <si>
    <t>https://www.google.com/search?sca_esv=578400713&amp;gl=us&amp;hl=en&amp;q=Ricoh+USA&amp;sa=X&amp;ved=0ahUKEwj2zt_8m6KCAxW7D1kFHQiOAP84HhCYkAIIvQs</t>
  </si>
  <si>
    <t>Robotron Datenbank-Software GmbH</t>
  </si>
  <si>
    <t>https://www.google.com/search?sca_esv=556658825&amp;hl=en&amp;gl=us&amp;q=Robotron+Datenbank-Software+GmbH&amp;sa=X&amp;ved=0ahUKEwi7pIPDwNuAAxW-L1kFHT1VBFUQmJACCMYL</t>
  </si>
  <si>
    <t>Blue Apron, Inc.</t>
  </si>
  <si>
    <t>https://www.google.com/search?ucbcb=1&amp;hl=en&amp;gl=us&amp;q=Blue+Apron,+Inc.&amp;sa=X&amp;ved=0ahUKEwi9yeLK-6r9AhVVjIkEHUyeBJo4ChCYkAIImgs</t>
  </si>
  <si>
    <t>HALCYON AGRI CORPORATION LIMITED</t>
  </si>
  <si>
    <t>http://www.halcyonagri.com/</t>
  </si>
  <si>
    <t>https://www.google.com/search?sca_esv=556221820&amp;gl=us&amp;hl=en&amp;q=HALCYON+AGRI+CORPORATION+LIMITED&amp;sa=X&amp;ved=0ahUKEwiZyJntv9aAAxXxkYkEHaU7BKc4ChCYkAIIuws</t>
  </si>
  <si>
    <t>https://encrypted-tbn0.gstatic.com/images?q=tbn:ANd9GcSedtbORXuvPg39rEToT4jTdPdtSo1pDl6GhcH4&amp;s=0</t>
  </si>
  <si>
    <t>NS3TechSolutions Private Limited</t>
  </si>
  <si>
    <t>https://www.google.com/search?sca_esv=578056430&amp;gl=us&amp;hl=en&amp;q=NS3TechSolutions+Private+Limited&amp;sa=X&amp;ved=0ahUKEwjl6byN0J-CAxVuIEQIHZ_KBas4WhCYkAII4gs</t>
  </si>
  <si>
    <t>https://encrypted-tbn0.gstatic.com/images?q=tbn:ANd9GcSLwk4Ryip_P_YmWEofENTcdRL2gbwMFwc1xhggIcM&amp;s</t>
  </si>
  <si>
    <t>Association Regionale pour L'orientation</t>
  </si>
  <si>
    <t>https://www.google.com/search?hl=en&amp;gl=us&amp;q=Association+Regionale+pour+L%27orientation&amp;sa=X&amp;ved=0ahUKEwi9grj44dX9AhU2lGoFHbe9B6c4PBCYkAII5As</t>
  </si>
  <si>
    <t>nimble solutions</t>
  </si>
  <si>
    <t>https://www.google.com/search?sca_esv=557690181&amp;gl=us&amp;hl=en&amp;q=nimble+solutions&amp;sa=X&amp;ved=0ahUKEwiV1MO4guOAAxV1kYkEHdKkCog4KBCYkAII2go</t>
  </si>
  <si>
    <t>https://encrypted-tbn0.gstatic.com/images?q=tbn:ANd9GcS-RU75N6aW8oMLegLDeJrCp0aVEfZqUHDp_ZmXy0c&amp;s</t>
  </si>
  <si>
    <t>Pamten Software Solution...</t>
  </si>
  <si>
    <t>https://www.google.com/search?sca_esv=555377685&amp;gl=us&amp;hl=en&amp;q=Pamten+Software+Solution...&amp;sa=X&amp;ved=0ahUKEwiEu-aUvNGAAxWEj2oFHWBHD2E4ChCYkAIIvAk</t>
  </si>
  <si>
    <t>Sinco Inc</t>
  </si>
  <si>
    <t>http://www.sincoinc.com/</t>
  </si>
  <si>
    <t>https://www.google.com/search?q=Sinco+Inc&amp;sa=X&amp;ved=0ahUKEwi80OTCx-f-AhWfFlkFHeceBd04RhCYkAII5Aw</t>
  </si>
  <si>
    <t>Qlip</t>
  </si>
  <si>
    <t>https://www.google.com/search?hl=en&amp;gl=us&amp;q=Qlip&amp;sa=X&amp;ved=0ahUKEwiM6oPd4dj_AhVZElkFHelBAek4FBCYkAIIkws</t>
  </si>
  <si>
    <t>https://encrypted-tbn0.gstatic.com/images?q=tbn:ANd9GcTkkF_c6pBuoko1Ne2R2awkZMdkPkHsVPu6qCg0Q1E&amp;s</t>
  </si>
  <si>
    <t>RoBenDevs</t>
  </si>
  <si>
    <t>https://www.google.com/search?hl=en&amp;gl=us&amp;q=RoBenDevs&amp;sa=X&amp;ved=0ahUKEwjttq-O3_v-AhXJEFkFHV7zDE8QmJACCIAK</t>
  </si>
  <si>
    <t>PS Imports Inc.</t>
  </si>
  <si>
    <t>https://www.google.com/search?gl=us&amp;hl=en&amp;q=PS+Imports+Inc.&amp;sa=X&amp;ved=0ahUKEwiCg5iy95b9AhV1C0QIHd07B8kQmJACCJwL</t>
  </si>
  <si>
    <t>https://encrypted-tbn0.gstatic.com/images?q=tbn:ANd9GcQYHRuLS-8-laYujLWQGckjNutaS7-mgAHXzgdITsA&amp;s</t>
  </si>
  <si>
    <t>Requesty</t>
  </si>
  <si>
    <t>https://www.google.com/search?sca_esv=590053957&amp;hl=en&amp;gl=us&amp;q=Requesty&amp;sa=X&amp;ved=0ahUKEwjptLGCp4mDAxUoL0QIHfUpC2Q4KBCYkAIIgg0</t>
  </si>
  <si>
    <t>https://encrypted-tbn0.gstatic.com/images?q=tbn:ANd9GcQGR7g7rcMZPJ7mpBg_KhnhXHXgQSkE2O82DyqGu40&amp;s</t>
  </si>
  <si>
    <t>Biamp</t>
  </si>
  <si>
    <t>https://www.google.com/search?gl=us&amp;hl=en&amp;q=Biamp&amp;sa=X&amp;ved=0ahUKEwjft_2s08b9AhXXEVkFHceoAJ44ChCYkAII1Aw</t>
  </si>
  <si>
    <t>Cambridge Consultants Ltd</t>
  </si>
  <si>
    <t>https://www.google.com/search?gl=us&amp;hl=en&amp;q=Cambridge+Consultants+Ltd&amp;sa=X&amp;ved=0ahUKEwi7y5zv3oL9AhXYmmoFHR8JCCg4MhCYkAII9Q0</t>
  </si>
  <si>
    <t>TechQuench</t>
  </si>
  <si>
    <t>https://www.google.com/search?hl=en&amp;gl=us&amp;q=TechQuench&amp;sa=X&amp;ved=0ahUKEwiA5aaTlKSAAxU6SjABHaecAnM4HhCYkAII1Ak</t>
  </si>
  <si>
    <t>Digital People London</t>
  </si>
  <si>
    <t>http://digitalpeoplelondon.co.uk/</t>
  </si>
  <si>
    <t>https://www.google.com/search?gl=us&amp;hl=en&amp;q=Digital+People+London&amp;sa=X&amp;ved=0ahUKEwi46qj7o9P9AhX1kIkEHbQeBz04ChCYkAIIqww</t>
  </si>
  <si>
    <t>BRIGHT POINT CAPITAL PTE. LTD.</t>
  </si>
  <si>
    <t>https://www.google.com/search?gl=us&amp;hl=en&amp;q=BRIGHT+POINT+CAPITAL+PTE.+LTD.&amp;sa=X&amp;ved=0ahUKEwitifSe_PP9AhVehYkEHadTAcUQmJACCOcJ</t>
  </si>
  <si>
    <t>Prolink Business Solutions</t>
  </si>
  <si>
    <t>https://www.google.com/search?sca_esv=564262174&amp;hl=en&amp;gl=us&amp;q=Prolink+Business+Solutions&amp;sa=X&amp;ved=0ahUKEwjpjP3L8KGBAxXnFVkFHbEVCLsQmJACCOkK</t>
  </si>
  <si>
    <t>ta builders pte. ltd.</t>
  </si>
  <si>
    <t>https://www.google.com/search?sca_esv=569660528&amp;hl=en&amp;gl=us&amp;q=ta+builders+pte.+ltd.&amp;sa=X&amp;ved=0ahUKEwj-0fLi2NGBAxWUlGoFHWnQDKo4ChCYkAIIvwk</t>
  </si>
  <si>
    <t>American Water</t>
  </si>
  <si>
    <t>http://www.amwater.com/</t>
  </si>
  <si>
    <t>https://www.google.com/search?ucbcb=1&amp;hl=en&amp;gl=us&amp;q=American+Water&amp;sa=X&amp;ved=0ahUKEwir_JuNwNr8AhXQmIkEHV7nApQ4eBCYkAIImgs</t>
  </si>
  <si>
    <t>https://encrypted-tbn0.gstatic.com/images?q=tbn:ANd9GcRuDEuvGy5liQKM6BeJ95uEKMzdmT76xkIuwbNgu08&amp;s</t>
  </si>
  <si>
    <t>United States Cold Storage, Inc.</t>
  </si>
  <si>
    <t>https://www.google.com/search?sca_esv=587928711&amp;gl=us&amp;hl=en&amp;q=United+States+Cold+Storage,+Inc.&amp;sa=X&amp;ved=0ahUKEwj42cqn0PeCAxVXEFkFHZlJDnY4FBCYkAIIpAs</t>
  </si>
  <si>
    <t>https://encrypted-tbn0.gstatic.com/images?q=tbn:ANd9GcQaJNJ8ytlLsUqYgDPgxrR2P-dKfQnc79CInnfOY84&amp;s</t>
  </si>
  <si>
    <t>Elitez India</t>
  </si>
  <si>
    <t>https://www.google.com/search?hl=en&amp;gl=us&amp;q=Elitez+India&amp;sa=X&amp;ved=0ahUKEwj8tfbvyKv_AhVNTTABHfEEDJ84FBCYkAIInQw</t>
  </si>
  <si>
    <t>https://encrypted-tbn0.gstatic.com/images?q=tbn:ANd9GcRFSdlJ3QQtH9KnC0nVHgVuezrnwc5UR2XhIf6-E4w&amp;s</t>
  </si>
  <si>
    <t>Clintell</t>
  </si>
  <si>
    <t>https://www.google.com/search?sca_esv=586873451&amp;hl=en&amp;gl=us&amp;q=Clintell&amp;sa=X&amp;ved=0ahUKEwj47-Clze2CAxXKOUQIHSmVB8kQmJACCJML</t>
  </si>
  <si>
    <t>https://encrypted-tbn0.gstatic.com/images?q=tbn:ANd9GcQIpnxIxJQ3lGECg_NFMebbHQhxb0IOZbm-k60CYhU&amp;s</t>
  </si>
  <si>
    <t>Green Wave Ingredients/Ingredients Online</t>
  </si>
  <si>
    <t>http://www.ingredientsonline.com/</t>
  </si>
  <si>
    <t>https://www.google.com/search?hl=en&amp;gl=us&amp;q=Green+Wave+Ingredients/Ingredients+Online&amp;sa=X&amp;ved=0ahUKEwilu4KB0-T8AhV_EVkFHYrmAsU4KBCYkAII5gk</t>
  </si>
  <si>
    <t>https://encrypted-tbn0.gstatic.com/images?q=tbn:ANd9GcSUr3mUvdZGbWS1_NhiD4-ikR9YQps_khfN4T2c&amp;s=0</t>
  </si>
  <si>
    <t>Rhythm Management Group</t>
  </si>
  <si>
    <t>https://www.google.com/search?gl=us&amp;hl=en&amp;q=Rhythm+Management+Group&amp;sa=X&amp;ved=0ahUKEwiM77Khz5T-AhWPOEQIHXJGDvYQmJACCOcL</t>
  </si>
  <si>
    <t>https://encrypted-tbn0.gstatic.com/images?q=tbn:ANd9GcRJF8nyiUm9tTBP0D1-dXpN1cCpT6ctOVZ1wAbAMts&amp;s</t>
  </si>
  <si>
    <t>G &amp; G Beverage Distributors, Inc.</t>
  </si>
  <si>
    <t>http://www.ggbeverage.com/</t>
  </si>
  <si>
    <t>https://www.google.com/search?hl=en&amp;gl=us&amp;q=G+%26+G+Beverage+Distributors,+Inc.&amp;sa=X&amp;ved=0ahUKEwjY6IfwvoiAAxVxFFkFHV31DZU4MhCYkAII4w4</t>
  </si>
  <si>
    <t>Jumar Solutions</t>
  </si>
  <si>
    <t>https://www.google.com/search?sca_esv=591434115&amp;gl=us&amp;hl=en&amp;q=Jumar+Solutions&amp;sa=X&amp;ved=0ahUKEwiZrO_ZppODAxXLKFkFHZ6NA404ChCYkAIIkws</t>
  </si>
  <si>
    <t>University Of Southern Queensland</t>
  </si>
  <si>
    <t>http://www.unisq.edu.au/</t>
  </si>
  <si>
    <t>https://www.google.com/search?sca_esv=572136157&amp;gl=us&amp;hl=en&amp;q=University+Of+Southern+Queensland&amp;sa=X&amp;ved=0ahUKEwiqkKbS8eqBAxW1EFkFHc4vCtIQmJACCMAN</t>
  </si>
  <si>
    <t>Tek Village Associates LLP</t>
  </si>
  <si>
    <t>https://www.google.com/search?sca_esv=558332242&amp;hl=en&amp;gl=us&amp;q=Tek+Village+Associates+LLP&amp;sa=X&amp;ved=0ahUKEwia2Mv_iOiAAxVEtYQIHav8C204PBCYkAII8gk</t>
  </si>
  <si>
    <t>Nestor Services</t>
  </si>
  <si>
    <t>https://www.google.com/search?sca_esv=593529204&amp;hl=en&amp;gl=us&amp;q=Nestor+Services&amp;sa=X&amp;ved=0ahUKEwi42bmx9qmDAxXQElkFHQFxCrM4PBCYkAII6Qs</t>
  </si>
  <si>
    <t>tdkelectro</t>
  </si>
  <si>
    <t>https://www.google.com/search?gl=us&amp;hl=en&amp;q=tdkelectro&amp;sa=X&amp;ved=0ahUKEwjUh_2-9sv-AhXjlIkEHePxDuA4HhCYkAII3Qw</t>
  </si>
  <si>
    <t>Georgia State University - Andrew Young School of Policy Studies</t>
  </si>
  <si>
    <t>http://aysps.gsu.edu/</t>
  </si>
  <si>
    <t>https://www.google.com/search?ucbcb=1&amp;hl=en&amp;gl=us&amp;q=Georgia+State+University+-+Andrew+Young+School+of+Policy+Studies&amp;sa=X&amp;ved=0ahUKEwixlYLuvPH9AhXsjIkEHRyrB9QQmJACCIsL</t>
  </si>
  <si>
    <t>https://encrypted-tbn0.gstatic.com/images?q=tbn:ANd9GcS7yT7mI__NcC_4dnCA1fv7r_E5nzYWBuygRKJH&amp;s=0</t>
  </si>
  <si>
    <t>IAV GmbH</t>
  </si>
  <si>
    <t>https://www.google.com/search?sca_esv=564926619&amp;gl=us&amp;hl=en&amp;q=IAV+GmbH&amp;sa=X&amp;ved=0ahUKEwiKkY6z-KaBAxUYVTABHYI8DGUQmJACCOYM</t>
  </si>
  <si>
    <t>https://encrypted-tbn0.gstatic.com/images?q=tbn:ANd9GcSI2Nhfgdp7PhHxdK4zSILEoMG_Ji8u4dEA6rMS&amp;s=0</t>
  </si>
  <si>
    <t>Media Distillery</t>
  </si>
  <si>
    <t>https://www.google.com/search?sca_esv=570269325&amp;gl=us&amp;hl=en&amp;q=Media+Distillery&amp;sa=X&amp;ved=0ahUKEwiz-P79otmBAxWJFVkFHaN1BMY4FBCYkAIIpA0</t>
  </si>
  <si>
    <t>Tradewind Data Science</t>
  </si>
  <si>
    <t>https://www.google.com/search?sca_esv=559635945&amp;hl=en&amp;gl=us&amp;q=Tradewind+Data+Science&amp;sa=X&amp;ved=0ahUKEwiHwPWN0PSAAxVtVTABHSIRDl4QmJACCNEK</t>
  </si>
  <si>
    <t>https://encrypted-tbn0.gstatic.com/images?q=tbn:ANd9GcTtURNRXvuGyXI-sH-ME2t8T2vFSGoiZ0fvwnh-pEc&amp;s</t>
  </si>
  <si>
    <t>Hatchstone Capital Pty Ltd</t>
  </si>
  <si>
    <t>https://www.google.com/search?sca_esv=589318964&amp;hl=en&amp;gl=us&amp;q=Hatchstone+Capital+Pty+Ltd&amp;sa=X&amp;ved=0ahUKEwi3oOSv24GDAxW_EFkFHcjLCfkQmJACCPkN</t>
  </si>
  <si>
    <t>Agrifund AP Finance Corp.</t>
  </si>
  <si>
    <t>https://www.google.com/search?hl=en&amp;gl=us&amp;q=Agrifund+AP+Finance+Corp.&amp;sa=X&amp;ved=0ahUKEwivuojbsOr_AhWImWoFHcYJAmw4HhCYkAII7Qs</t>
  </si>
  <si>
    <t>RJM Technologies, Inc.</t>
  </si>
  <si>
    <t>https://www.google.com/search?gl=us&amp;hl=en&amp;q=RJM+Technologies,+Inc.&amp;sa=X&amp;ved=0ahUKEwi6sNiIorL8AhV3mWoFHUFtAf04MhCYkAIIww0</t>
  </si>
  <si>
    <t>Green Arrow Career Services</t>
  </si>
  <si>
    <t>https://www.google.com/search?sca_esv=554362833&amp;hl=en&amp;gl=us&amp;q=Green+Arrow+Career+Services&amp;sa=X&amp;ved=0ahUKEwiwq9nq-cmAAxVimWoFHTiPA0Y4HhCYkAIIzwo</t>
  </si>
  <si>
    <t>CTS &amp; CloudM</t>
  </si>
  <si>
    <t>https://www.google.com/search?sca_esv=569062438&amp;hl=en&amp;gl=us&amp;q=CTS+%26+CloudM&amp;sa=X&amp;ved=0ahUKEwijtZzl0syBAxWkSjABHVdkCaM4ChCYkAII8ww</t>
  </si>
  <si>
    <t>https://encrypted-tbn0.gstatic.com/images?q=tbn:ANd9GcRxZwthV7NwyBfv2uKEGCLaQ2M5WeLvcNb-OU_sRwk&amp;s</t>
  </si>
  <si>
    <t>The Recruitment Duo Limited</t>
  </si>
  <si>
    <t>https://www.google.com/search?hl=en&amp;gl=us&amp;q=The+Recruitment+Duo+Limited&amp;sa=X&amp;ved=0ahUKEwi0jMXkxY2AAxXdPUQIHegtA_04ChCYkAIIpQo</t>
  </si>
  <si>
    <t>https://encrypted-tbn0.gstatic.com/images?q=tbn:ANd9GcTHlJe6h6Ik2mHAbtDCjlcvCidwqc6CauxjaUMKkws&amp;s</t>
  </si>
  <si>
    <t>Thompson Consulting Services</t>
  </si>
  <si>
    <t>https://www.google.com/search?sca_esv=586190494&amp;gl=us&amp;hl=en&amp;q=Thompson+Consulting+Services&amp;sa=X&amp;ved=0ahUKEwiq8YizxOiCAxUeLFkFHdqgAUUQmJACCKUM</t>
  </si>
  <si>
    <t>Ø¶Ø§Ù…Ù†</t>
  </si>
  <si>
    <t>https://www.google.com/search?sca_esv=569950492&amp;gl=us&amp;hl=en&amp;q=%D8%B6%D8%A7%D9%85%D9%86&amp;sa=X&amp;ved=0ahUKEwjf9LbG29aBAxWbMlkFHdtkDmkQmJACCJkI</t>
  </si>
  <si>
    <t>https://encrypted-tbn0.gstatic.com/images?q=tbn:ANd9GcRoFo8C73mfjHM4gFrrJL7zwzlIiDDhnVdciGf7Tf0&amp;s</t>
  </si>
  <si>
    <t>CMBlu Energy AG</t>
  </si>
  <si>
    <t>https://www.google.com/search?sca_esv=569660528&amp;gl=us&amp;hl=en&amp;q=CMBlu+Energy+AG&amp;sa=X&amp;ved=0ahUKEwj1yuvA19GBAxVOEFkFHVWNDDs4HhCYkAII4Qo</t>
  </si>
  <si>
    <t>NHBC</t>
  </si>
  <si>
    <t>http://www.nhbc.co.uk/</t>
  </si>
  <si>
    <t>https://www.google.com/search?sca_esv=578400713&amp;gl=us&amp;hl=en&amp;q=NHBC&amp;sa=X&amp;ved=0ahUKEwispYDHkqKCAxUgIkQIHd5OAZoQmJACCPQJ</t>
  </si>
  <si>
    <t>https://encrypted-tbn0.gstatic.com/images?q=tbn:ANd9GcQandFqEzROwSlg0DKsoZ34J7xvjfF8Wikv7yU21_w&amp;s</t>
  </si>
  <si>
    <t>AIA Myanmar</t>
  </si>
  <si>
    <t>https://www.google.com/search?gl=us&amp;hl=en&amp;q=AIA+Myanmar&amp;sa=X&amp;ved=0ahUKEwjulNi98JT_AhVTQjABHajKAhMQmJACCIoH</t>
  </si>
  <si>
    <t>https://encrypted-tbn0.gstatic.com/images?q=tbn:ANd9GcTNxfVv8wZwCybZzyJpdToSCEhn9l-cmvSfoiUQ7hw&amp;s</t>
  </si>
  <si>
    <t>Kenect Recruitment</t>
  </si>
  <si>
    <t>http://kenectrecruitment.co.uk/</t>
  </si>
  <si>
    <t>https://www.google.com/search?q=Kenect+Recruitment&amp;sa=X&amp;ved=0ahUKEwiK1tfyp7f8AhWuEVkFHa7QDd4QmJACCMgK</t>
  </si>
  <si>
    <t>S-Management Services GmbH - Ein Unternehmen der DSV-Gruppe</t>
  </si>
  <si>
    <t>http://www.s-management-services.de/</t>
  </si>
  <si>
    <t>https://www.google.com/search?sca_esv=554362833&amp;gl=us&amp;hl=en&amp;q=S-Management+Services+GmbH+-+Ein+Unternehmen+der+DSV-Gruppe&amp;sa=X&amp;ved=0ahUKEwiT-aCR_MmAAxVJkmoFHR5ZB9s4ChCYkAII4Ao</t>
  </si>
  <si>
    <t>Mse Dotnet Sdn Bhd</t>
  </si>
  <si>
    <t>https://www.google.com/search?sca_esv=558035255&amp;gl=us&amp;hl=en&amp;q=Mse+Dotnet+Sdn+Bhd&amp;sa=X&amp;ved=0ahUKEwihluGsyuWAAxVzMDQIHVvXBec4HhCYkAII7gs</t>
  </si>
  <si>
    <t>https://encrypted-tbn0.gstatic.com/images?q=tbn:ANd9GcSX6T0u5k7oyQzW9NQoUxV96PVa7ajk2FfwaBcfaWpcK8p5_l5Ix2_k9G0&amp;s</t>
  </si>
  <si>
    <t>SaM Solutions</t>
  </si>
  <si>
    <t>https://www.google.com/search?gl=us&amp;hl=en&amp;q=SaM+Solutions&amp;sa=X&amp;ved=0ahUKEwi5npDqvpn9AhWmKFkFHS0VAMUQmJACCPcK</t>
  </si>
  <si>
    <t>https://encrypted-tbn0.gstatic.com/images?q=tbn:ANd9GcRMAZm2-GmvGczPeaPoxXJ5qc9ib3pcNQdjRIvvfiw&amp;s</t>
  </si>
  <si>
    <t>gaingels</t>
  </si>
  <si>
    <t>https://www.google.com/search?gl=us&amp;hl=en&amp;q=gaingels&amp;sa=X&amp;ved=0ahUKEwjb6d6Rydr8AhW8DkQIHUKhCt44ChCYkAIIkQo</t>
  </si>
  <si>
    <t>6temik</t>
  </si>
  <si>
    <t>https://www.google.com/search?sca_esv=569660528&amp;hl=en&amp;gl=us&amp;q=6temik&amp;sa=X&amp;ved=0ahUKEwjmzOWC29GBAxWFhIkEHaJSAYwQmJACCLgK</t>
  </si>
  <si>
    <t>https://encrypted-tbn0.gstatic.com/images?q=tbn:ANd9GcSDjFrDmDvKNkeyh2cUFHFNEYN-b61_FNIKpx8JptP0mwQG649wI5pZkPg&amp;s</t>
  </si>
  <si>
    <t>Unity Search LLC</t>
  </si>
  <si>
    <t>https://www.google.com/search?sca_esv=562451240&amp;gl=us&amp;hl=en&amp;q=Unity+Search+LLC&amp;sa=X&amp;ved=0ahUKEwi4ze7Xo5CBAxWzMlkFHc6vAQ0QmJACCJsK</t>
  </si>
  <si>
    <t>Sintan</t>
  </si>
  <si>
    <t>https://www.google.com/search?hl=en&amp;gl=us&amp;q=Sintan&amp;sa=X&amp;ved=0ahUKEwj79q3cw9_8AhWYfTABHdjAAgA4ZBCYkAII2g0</t>
  </si>
  <si>
    <t>Veolia Belux</t>
  </si>
  <si>
    <t>http://www.veolia.be/</t>
  </si>
  <si>
    <t>https://www.google.com/search?sca_esv=569062438&amp;hl=en&amp;gl=us&amp;q=Veolia+Belux&amp;sa=X&amp;ved=0ahUKEwja1-6m1syBAxUng4kEHaJjBe84FBCYkAIIrA4</t>
  </si>
  <si>
    <t>CBay Systems I Pvt. Ltd.</t>
  </si>
  <si>
    <t>https://www.google.com/search?hl=en&amp;gl=us&amp;q=CBay+Systems+I+Pvt.+Ltd.&amp;sa=X&amp;ved=0ahUKEwj3nZWan8n9AhUFkYkEHW-_CY0QmJACCKoM</t>
  </si>
  <si>
    <t>Uptown Treehouse</t>
  </si>
  <si>
    <t>https://www.google.com/search?hl=en&amp;gl=us&amp;q=Uptown+Treehouse&amp;sa=X&amp;ved=0ahUKEwjZlP7M29j_AhVoRDABHdwSCNY4ChCYkAIIpQo</t>
  </si>
  <si>
    <t>https://encrypted-tbn0.gstatic.com/images?q=tbn:ANd9GcSfYL70AushOoFdscVRhd7HU2b3B_8RzYLaKHHINvQ&amp;s</t>
  </si>
  <si>
    <t>Oticon Medical</t>
  </si>
  <si>
    <t>https://www.oticonmedical.com/</t>
  </si>
  <si>
    <t>https://www.google.com/search?sca_esv=560909571&amp;hl=en&amp;gl=us&amp;q=Oticon+Medical&amp;sa=X&amp;ved=0ahUKEwi6lcffoYGBAxUxfDABHc_AA4s4KBCYkAII3Qw</t>
  </si>
  <si>
    <t>Verisys</t>
  </si>
  <si>
    <t>https://www.google.com/search?hl=en&amp;gl=us&amp;q=Verisys&amp;sa=X&amp;ved=0ahUKEwid5tKWxK39AhVBElkFHTCLCpo4ChCYkAIIxws</t>
  </si>
  <si>
    <t>https://encrypted-tbn0.gstatic.com/images?q=tbn:ANd9GcSYib6KocJsx3oojAauwsGBIesXtXd6Ho0vYGdGwJk&amp;s</t>
  </si>
  <si>
    <t>Factor Eleven GmbH</t>
  </si>
  <si>
    <t>http://www.factor-eleven.de/</t>
  </si>
  <si>
    <t>https://www.google.com/search?sca_esv=584513130&amp;gl=us&amp;hl=en&amp;q=Factor+Eleven+GmbH&amp;sa=X&amp;ved=0ahUKEwjS6sOIhdeCAxVdiO4BHdEmDeU4ZBCYkAIIxgs</t>
  </si>
  <si>
    <t>https://encrypted-tbn0.gstatic.com/images?q=tbn:ANd9GcSKswAfv8lMyyQ5bOQdgf6sB6i5XNxRTHfLjfnF6h0&amp;s</t>
  </si>
  <si>
    <t>Republic National Distributing Company - Atlanta</t>
  </si>
  <si>
    <t>https://www.google.com/search?gl=us&amp;hl=en&amp;q=Republic+National+Distributing+Company+-+Atlanta&amp;sa=X&amp;ved=0ahUKEwinpvStsZn9AhVqnGoFHSCxDec4ZBCYkAIImws</t>
  </si>
  <si>
    <t>Gnosis Freight</t>
  </si>
  <si>
    <t>https://www.google.com/search?gl=us&amp;hl=en&amp;q=Gnosis+Freight&amp;sa=X&amp;ved=0ahUKEwiPg8bns579AhUWEFkFHc4mBlc4PBCYkAIInQ4</t>
  </si>
  <si>
    <t>MAS Analytics Consulting</t>
  </si>
  <si>
    <t>https://www.google.com/search?gl=us&amp;hl=en&amp;q=MAS+Analytics+Consulting&amp;sa=X&amp;ved=0ahUKEwiGyvysuZT9AhXgFFkFHXA4Agc4FBCYkAIIjww</t>
  </si>
  <si>
    <t>Uniklinikum Freiburg</t>
  </si>
  <si>
    <t>https://www.google.com/search?sca_esv=581117380&amp;hl=en&amp;gl=us&amp;q=Uniklinikum+Freiburg&amp;sa=X&amp;ved=0ahUKEwjZp87R5LiCAxXUrokEHfJ_ChA4ChCYkAII9A0</t>
  </si>
  <si>
    <t>RINGS.TV PTE. LTD.</t>
  </si>
  <si>
    <t>http://www.rings.tv/</t>
  </si>
  <si>
    <t>https://www.google.com/search?sca_esv=565570927&amp;hl=en&amp;gl=us&amp;q=RINGS.TV+PTE.+LTD.&amp;sa=X&amp;ved=0ahUKEwiau5vu-6uBAxX9FFkFHRQABP0QmJACCKgK</t>
  </si>
  <si>
    <t>Xpirit Germany GmbH</t>
  </si>
  <si>
    <t>https://www.google.com/search?sca_esv=573553702&amp;gl=us&amp;hl=en&amp;q=Xpirit+Germany+GmbH&amp;sa=X&amp;ved=0ahUKEwi-suC0sveBAxUnM1kFHXhnCH44ChCYkAIIvQ4</t>
  </si>
  <si>
    <t>https://encrypted-tbn0.gstatic.com/images?q=tbn:ANd9GcRvlXjOILgHDgmqaTATtwWX6CmfqtxznkhcgSprX_c&amp;s</t>
  </si>
  <si>
    <t>IMMI</t>
  </si>
  <si>
    <t>https://www.google.com/search?gl=us&amp;hl=en&amp;q=IMMI&amp;sa=X&amp;ved=0ahUKEwjnqpmf8u79AhVTKUQIHcu0D2E4PBCYkAIIqws</t>
  </si>
  <si>
    <t>PragmaticPlay India Pvt. Ltd.</t>
  </si>
  <si>
    <t>https://www.google.com/search?ucbcb=1&amp;hl=en&amp;gl=us&amp;q=PragmaticPlay+India+Pvt.+Ltd.&amp;sa=X&amp;ved=0ahUKEwiZs-_5oav-AhUAFmIAHc7SBlwQmJACCPYK</t>
  </si>
  <si>
    <t>Veolia - MÃ©tier de l'eau - CLOSED PAGE</t>
  </si>
  <si>
    <t>https://www.google.com/search?q=Veolia+-+M%C3%A9tier+de+l%27eau+-+CLOSED+PAGE&amp;sa=X&amp;ved=0ahUKEwjy2tKm9sj8AhXjlWoFHX1PBmE4HhCYkAII8Qo</t>
  </si>
  <si>
    <t>ACTONE INTELLIGENCE &amp; RESEARCH</t>
  </si>
  <si>
    <t>https://www.google.com/search?gl=us&amp;hl=en&amp;q=ACTONE+INTELLIGENCE+%26+RESEARCH&amp;sa=X&amp;ved=0ahUKEwijn-W92fb-AhWykIkEHdoyCW8QmJACCLYM</t>
  </si>
  <si>
    <t>Piovra</t>
  </si>
  <si>
    <t>https://www.google.com/search?sca_esv=592428276&amp;gl=us&amp;hl=en&amp;q=Piovra&amp;sa=X&amp;ved=0ahUKEwi7t_qirp2DAxVsv4kEHUjqD9s4HhCYkAIIuA4</t>
  </si>
  <si>
    <t>à¸šà¸£à¸´à¸©à¸±à¸— à¸„à¸´à¸§à¸šà¹Œ à¸‹à¸­à¸Ÿà¸—à¹Œà¹€à¸—à¸„ à¸ˆà¸³à¸à¸±à¸”</t>
  </si>
  <si>
    <t>https://www.google.com/search?sca_esv=562289703&amp;hl=en&amp;gl=us&amp;q=%E0%B8%9A%E0%B8%A3%E0%B8%B4%E0%B8%A9%E0%B8%B1%E0%B8%97+%E0%B8%84%E0%B8%B4%E0%B8%A7%E0%B8%9A%E0%B9%8C+%E0%B8%8B%E0%B8%AD%E0%B8%9F%E0%B8%97%E0%B9%8C%E0%B9%80%E0%B8%97%E0%B8%84+%E0%B8%88%E0%B8%B3%E0%B8%81%E0%B8%B1%E0%B8%94&amp;sa=X&amp;ved=0ahUKEwie2p3b6I2BAxWYFlkFHaQtBZEQmJACCOIL</t>
  </si>
  <si>
    <t>APPRENTUS</t>
  </si>
  <si>
    <t>https://www.google.com/search?gl=us&amp;hl=en&amp;q=APPRENTUS&amp;sa=X&amp;ved=0ahUKEwiblNP6mpz-AhXMLUQIHeO2DvoQmJACCNIJ</t>
  </si>
  <si>
    <t>PROXIEL - ID TOv2 #21791 - ID TOv1 #46913</t>
  </si>
  <si>
    <t>https://www.google.com/search?sca_esv=593213093&amp;hl=en&amp;gl=us&amp;q=PROXIEL+-+ID+TOv2+%2321791+-+ID+TOv1+%2346913&amp;sa=X&amp;ved=0ahUKEwjm_Yeo9qSDAxXfj2oFHYagD5g4KBCYkAII2Ao</t>
  </si>
  <si>
    <t>DSFederal Inc</t>
  </si>
  <si>
    <t>https://www.google.com/search?gl=us&amp;hl=en&amp;q=DSFederal+Inc&amp;sa=X&amp;ved=0ahUKEwjw4cKmxYX-AhWYlIkEHeNDA504FBCYkAIIkQw</t>
  </si>
  <si>
    <t>Howard-Sloan Search</t>
  </si>
  <si>
    <t>https://www.google.com/search?ucbcb=1&amp;hl=en&amp;gl=us&amp;q=Howard-Sloan+Search&amp;sa=X&amp;ved=0ahUKEwjFnevs3oL9AhUkLEQIHS46B6k4HhCYkAIIzg0</t>
  </si>
  <si>
    <t>https://encrypted-tbn0.gstatic.com/images?q=tbn:ANd9GcQOxGSEYVZ7xCYzWXBV_NALwWUgKpBuEPF2mAbD5Dg&amp;s</t>
  </si>
  <si>
    <t>Techvista Systems</t>
  </si>
  <si>
    <t>https://www.google.com/search?sca_esv=590391945&amp;hl=en&amp;gl=us&amp;q=Techvista+Systems&amp;sa=X&amp;ved=0ahUKEwivrbmk5YuDAxUCFlkFHdV5B6MQmJACCLMJ</t>
  </si>
  <si>
    <t>Student Circus</t>
  </si>
  <si>
    <t>https://www.google.com/search?gl=us&amp;hl=en&amp;q=Student+Circus&amp;sa=X&amp;ved=0ahUKEwjB7LCFspT9AhXbMlkFHdD7CLE4KBCYkAIItwk</t>
  </si>
  <si>
    <t>https://encrypted-tbn0.gstatic.com/images?q=tbn:ANd9GcSVZNkSZl1dikOLdrb_1tGuOmD9ecT6pEoLiaHXbYI&amp;s</t>
  </si>
  <si>
    <t>AXXUM TECHNOLOGIES LLC</t>
  </si>
  <si>
    <t>https://www.google.com/search?gl=us&amp;hl=en&amp;q=AXXUM+TECHNOLOGIES+LLC&amp;sa=X&amp;ved=0ahUKEwjD8tjG29j_AhXhlIkEHUTgAHc4ggEQmJACCOkK</t>
  </si>
  <si>
    <t>https://encrypted-tbn0.gstatic.com/images?q=tbn:ANd9GcRspLFnpwX31VDIzXTjhddnAhj66ndHNCaByoIUZbM&amp;s</t>
  </si>
  <si>
    <t>Easy2Employ LLC</t>
  </si>
  <si>
    <t>https://www.google.com/search?sca_esv=589705956&amp;gl=us&amp;hl=en&amp;q=Easy2Employ+LLC&amp;sa=X&amp;ved=0ahUKEwjVk-io44aDAxX6h-4BHU7rB8QQmJACCLYJ</t>
  </si>
  <si>
    <t>Jamboree Education Private Limited</t>
  </si>
  <si>
    <t>https://www.google.com/search?sca_esv=568414926&amp;gl=us&amp;hl=en&amp;q=Jamboree+Education+Private+Limited&amp;sa=X&amp;ved=0ahUKEwjoiLmM1MeBAxVQEFkFHXLqBp4QmJACCKEM</t>
  </si>
  <si>
    <t>FlexIT Global</t>
  </si>
  <si>
    <t>https://www.google.com/search?gl=us&amp;hl=en&amp;q=FlexIT+Global&amp;sa=X&amp;ved=0ahUKEwimwdnhzZn-AhUpD1kFHQVTBZE4FBCYkAII6w0</t>
  </si>
  <si>
    <t>https://encrypted-tbn0.gstatic.com/images?q=tbn:ANd9GcRQqveuN1wLKoeDvTkY1x1huqvZUpmeB9UcTFdeHJ4&amp;s</t>
  </si>
  <si>
    <t>Otti und Partner - Ihr Personal Management</t>
  </si>
  <si>
    <t>https://www.google.com/search?hl=en&amp;gl=us&amp;q=Otti+und+Partner+-+Ihr+Personal+Management&amp;sa=X&amp;ved=0ahUKEwifm-LWmOz8AhUdkIkEHR-0CmYQmJACCLkJ</t>
  </si>
  <si>
    <t>https://encrypted-tbn0.gstatic.com/images?q=tbn:ANd9GcQg83IgAsotqvj30G8DK6JtXIky5tjcusmZtsARMQE&amp;s</t>
  </si>
  <si>
    <t>Precision Techserve Pvt. Ltd</t>
  </si>
  <si>
    <t>http://www.techserve.co.in/</t>
  </si>
  <si>
    <t>https://www.google.com/search?gl=us&amp;hl=en&amp;q=Precision+Techserve+Pvt.+Ltd&amp;sa=X&amp;ved=0ahUKEwjzxKbQw9_8AhXHMlkFHecRC-k4HhCYkAIIqw4</t>
  </si>
  <si>
    <t>Ð—ÐµÑ„Ð¸Ñ€ Ð”ÐµÐ²ÐµÐ»Ð¾Ð¿Ð¼ÐµÐ½Ñ‚  Zephyrmobile</t>
  </si>
  <si>
    <t>https://www.google.com/search?ucbcb=1&amp;hl=en&amp;gl=us&amp;q=%D0%97%D0%B5%D1%84%D0%B8%D1%80+%D0%94%D0%B5%D0%B2%D0%B5%D0%BB%D0%BE%D0%BF%D0%BC%D0%B5%D0%BD%D1%82++Zephyrmobile&amp;sa=X&amp;ved=0ahUKEwjEv9ebqoD9AhWFnokEHWlpAZsQmJACCNAJ</t>
  </si>
  <si>
    <t>Resource Management Solutions (NE) Ltd</t>
  </si>
  <si>
    <t>https://www.google.com/search?hl=en&amp;gl=us&amp;q=Resource+Management+Solutions+(NE)+Ltd&amp;sa=X&amp;ved=0ahUKEwiV0ejq3dj_AhVuFVkFHSCFAM4QmJACCNwK</t>
  </si>
  <si>
    <t>Banco Macro</t>
  </si>
  <si>
    <t>http://www.macro.com.ar/</t>
  </si>
  <si>
    <t>https://www.google.com/search?gl=us&amp;hl=en&amp;q=Banco+Macro&amp;sa=X&amp;ved=0ahUKEwj__OWknq6AAxX-GDQIHRfnAokQmJACCMEN</t>
  </si>
  <si>
    <t>https://encrypted-tbn0.gstatic.com/images?q=tbn:ANd9GcSdpV1YnkbZkQhT93dHdsUWtltYDBsfSThVNf1pLYA&amp;s</t>
  </si>
  <si>
    <t>WellSpan Health</t>
  </si>
  <si>
    <t>http://www.wellspan.org/</t>
  </si>
  <si>
    <t>https://www.google.com/search?hl=en&amp;gl=us&amp;q=WellSpan+Health&amp;sa=X&amp;ved=0ahUKEwiugsL-i5qAAxXPL0QIHYwvBmo4RhCYkAIIrQs</t>
  </si>
  <si>
    <t>https://encrypted-tbn0.gstatic.com/images?q=tbn:ANd9GcSMUzfqJOdVOCpeJLOSsJZGBMic-EQaALadLi9e0FA&amp;s</t>
  </si>
  <si>
    <t>Lumiere Education</t>
  </si>
  <si>
    <t>https://www.google.com/search?sca_esv=593697585&amp;hl=en&amp;gl=us&amp;q=Lumiere+Education&amp;sa=X&amp;ved=0ahUKEwi2893lvKyDAxU1l4kEHT-QCPUQmJACCL4J</t>
  </si>
  <si>
    <t>https://encrypted-tbn0.gstatic.com/images?q=tbn:ANd9GcQk2YLxCOiwLTIG9uNNl6_ri2GYiOLIN_ScOtJovc8&amp;s</t>
  </si>
  <si>
    <t>Dealer-FX Group</t>
  </si>
  <si>
    <t>http://www.dealer-fx.com/</t>
  </si>
  <si>
    <t>https://www.google.com/search?hl=en&amp;gl=us&amp;q=Dealer-FX+Group&amp;sa=X&amp;ved=0ahUKEwifveapu579AhWJlWoFHSOlBe44MhCYkAII6wk</t>
  </si>
  <si>
    <t>Linchpin Solutions, Inc.</t>
  </si>
  <si>
    <t>https://www.google.com/search?hl=en&amp;gl=us&amp;q=Linchpin+Solutions,+Inc.&amp;sa=X&amp;ved=0ahUKEwin-6OMiZWAAxUJF2IAHZjPCR4QmJACCKcL</t>
  </si>
  <si>
    <t>https://encrypted-tbn0.gstatic.com/images?q=tbn:ANd9GcRk5Y_IXTGDi4ktZDAr9W4LQL6vXtCweG7r7Jh1dzU&amp;s</t>
  </si>
  <si>
    <t>MAHIRA TECHNOLOGY PVT LTD</t>
  </si>
  <si>
    <t>https://www.google.com/search?sca_esv=567513126&amp;hl=en&amp;gl=us&amp;q=MAHIRA+TECHNOLOGY+PVT+LTD&amp;sa=X&amp;ved=0ahUKEwjX3abyxr2BAxXkk4kEHelxC-Q4ChCYkAII7Qs</t>
  </si>
  <si>
    <t>Ferrero International S.A.</t>
  </si>
  <si>
    <t>https://www.google.com/search?sca_esv=583899177&amp;gl=us&amp;hl=en&amp;q=Ferrero+International+S.A.&amp;sa=X&amp;ved=0ahUKEwjT9Zme99GCAxVzE1kFHfQyCzo4ChCYkAIIwQ0</t>
  </si>
  <si>
    <t>RIO TINTO COMMERCIAL PTE. LTD.</t>
  </si>
  <si>
    <t>https://www.google.com/search?sca_esv=565864698&amp;gl=us&amp;hl=en&amp;q=RIO+TINTO+COMMERCIAL+PTE.+LTD.&amp;sa=X&amp;ved=0ahUKEwib2-jrwq6BAxUgD1kFHZf1A-84FBCYkAIIkws</t>
  </si>
  <si>
    <t>TalentJoin</t>
  </si>
  <si>
    <t>https://www.google.com/search?sca_esv=576019406&amp;gl=us&amp;hl=en&amp;q=TalentJoin&amp;sa=X&amp;ved=0ahUKEwjs7NHwgo6CAxXolGoFHalADWE4MhCYkAII3Qs</t>
  </si>
  <si>
    <t>YASA</t>
  </si>
  <si>
    <t>http://www.yasa.com/</t>
  </si>
  <si>
    <t>https://www.google.com/search?gl=us&amp;hl=en&amp;q=YASA&amp;sa=X&amp;ved=0ahUKEwjw8dWO_KX9AhUJMVkFHTt4Dqw4RhCYkAIImws</t>
  </si>
  <si>
    <t>https://encrypted-tbn0.gstatic.com/images?q=tbn:ANd9GcSPfkLGYceFwNzl9rsuMKTArrZqa2DTQQe6PZi_tVg&amp;s</t>
  </si>
  <si>
    <t>Rpm Engineers Sdn Bhd</t>
  </si>
  <si>
    <t>http://www.rpm-engineers.com.my/</t>
  </si>
  <si>
    <t>https://www.google.com/search?sca_esv=562289703&amp;gl=us&amp;hl=en&amp;q=Rpm+Engineers+Sdn+Bhd&amp;sa=X&amp;ved=0ahUKEwjMw9Hm6I2BAxX6lGoFHbHtAVcQmJACCLwL</t>
  </si>
  <si>
    <t>Woltair</t>
  </si>
  <si>
    <t>http://www.topite.cz/</t>
  </si>
  <si>
    <t>https://www.google.com/search?hl=en&amp;gl=us&amp;q=Woltair&amp;sa=X&amp;ved=0ahUKEwjNur_DxbD_AhV1C0QIHSkBB8EQmJACCM4N</t>
  </si>
  <si>
    <t>Ð‘Ð°Ð½Ðº Ð”Ð°Ð±Ñ€Ð°Ð±Ñ‹Ñ‚</t>
  </si>
  <si>
    <t>http://bankdabrabyt.by/</t>
  </si>
  <si>
    <t>https://www.google.com/search?ucbcb=1&amp;gl=us&amp;hl=en&amp;q=%D0%91%D0%B0%D0%BD%D0%BA+%D0%94%D0%B0%D0%B1%D1%80%D0%B0%D0%B1%D1%8B%D1%82&amp;sa=X&amp;ved=0ahUKEwiknLTL8pb9AhXHkYkEHcG4CH0QmJACCLEK</t>
  </si>
  <si>
    <t>USPTO</t>
  </si>
  <si>
    <t>https://www.google.com/search?sca_esv=582168257&amp;gl=us&amp;hl=en&amp;q=USPTO&amp;sa=X&amp;ved=0ahUKEwimpJnv6MKCAxVuElkFHQUJCHM4HhCYkAIIuAw</t>
  </si>
  <si>
    <t>https://encrypted-tbn0.gstatic.com/images?q=tbn:ANd9GcSDD6lsA1JiEqER1D10Uk51UHljfelrnIr5t9LEZVQ&amp;s</t>
  </si>
  <si>
    <t>Karen Clark &amp; Company</t>
  </si>
  <si>
    <t>https://www.google.com/search?gl=us&amp;hl=en&amp;q=Karen+Clark+%26+Company&amp;sa=X&amp;ved=0ahUKEwiLq7uk0Mn_AhW_nWoFHV7qCRI4ZBCYkAII0gk</t>
  </si>
  <si>
    <t>https://encrypted-tbn0.gstatic.com/images?q=tbn:ANd9GcSEYFXXGyY76BhPzXYsuK-wShjQaDHHHXTqTVd687c&amp;s</t>
  </si>
  <si>
    <t>Abdullah Abdulghani &amp; Bros. (AAB)</t>
  </si>
  <si>
    <t>https://www.google.com/search?sca_esv=569660528&amp;gl=us&amp;hl=en&amp;q=Abdullah+Abdulghani+%26+Bros.+(AAB)&amp;sa=X&amp;ved=0ahUKEwjBkeut3NGBAxXVVDUKHVbzBn8QmJACCKcL</t>
  </si>
  <si>
    <t>https://encrypted-tbn0.gstatic.com/images?q=tbn:ANd9GcRlGJ-1M07bEGtHpyhQkwSHqHIYj5n2HkCGSgna_p4&amp;s</t>
  </si>
  <si>
    <t>Makuku Philippines</t>
  </si>
  <si>
    <t>https://www.google.com/search?gl=us&amp;hl=en&amp;q=Makuku+Philippines&amp;sa=X&amp;ved=0ahUKEwitg4nUhIuAAxX6MVkFHVTEDekQmJACCP0K</t>
  </si>
  <si>
    <t>Herewith Inc.</t>
  </si>
  <si>
    <t>https://www.google.com/search?hl=en&amp;gl=us&amp;q=Herewith+Inc.&amp;sa=X&amp;ved=0ahUKEwiK0q7lgtj8AhUBlWoFHWBeADE4FBCYkAIIlg0</t>
  </si>
  <si>
    <t>SigmaWay</t>
  </si>
  <si>
    <t>https://www.google.com/search?hl=en&amp;gl=us&amp;q=SigmaWay&amp;sa=X&amp;ved=0ahUKEwjwisaEgYj-AhUCJ0QIHYN9C9E4FBCYkAIIyQo</t>
  </si>
  <si>
    <t>VOLOTEA</t>
  </si>
  <si>
    <t>https://www.google.com/search?gl=us&amp;hl=en&amp;q=VOLOTEA&amp;sa=X&amp;ved=0ahUKEwiLjridht38AhXCLVkFHa6MC1c4RhCYkAIIkQw</t>
  </si>
  <si>
    <t>NewLane Finance</t>
  </si>
  <si>
    <t>http://newlanefinance.com/</t>
  </si>
  <si>
    <t>https://www.google.com/search?sca_esv=579068902&amp;hl=en&amp;gl=us&amp;q=NewLane+Finance&amp;sa=X&amp;ved=0ahUKEwix_5bDk6eCAxXmFlkFHdGJC_E4PBCYkAII9Qw</t>
  </si>
  <si>
    <t>https://encrypted-tbn0.gstatic.com/images?q=tbn:ANd9GcQ70mAjxm93-Jl4LXHiP8gk6H-9MrFiTl3LjDET-Ow&amp;s</t>
  </si>
  <si>
    <t>UtrechtUniversity</t>
  </si>
  <si>
    <t>https://www.google.com/search?gl=us&amp;hl=en&amp;q=UtrechtUniversity&amp;sa=X&amp;ved=0ahUKEwingvyO-Mj8AhWXEVkFHXNGBmg4FBCYkAII6ww</t>
  </si>
  <si>
    <t>https://encrypted-tbn0.gstatic.com/images?q=tbn:ANd9GcR8AnxlBLXKYgM2ChiFdByzth4tg3rvb_TlbUV6sLc&amp;s</t>
  </si>
  <si>
    <t>Lawelawe Management Group, LLC</t>
  </si>
  <si>
    <t>https://www.google.com/search?gl=us&amp;hl=en&amp;q=Lawelawe+Management+Group,+LLC&amp;sa=X&amp;ved=0ahUKEwin2NLUx-f-AhWojokEHSzoAxM4ZBCYkAIIsgw</t>
  </si>
  <si>
    <t>Wageningen Universiteit</t>
  </si>
  <si>
    <t>https://www.google.com/search?gl=us&amp;hl=en&amp;q=Wageningen+Universiteit&amp;sa=X&amp;ved=0ahUKEwiarvjo1aGAAxVkF1kFHQFzCo0QmJACCMcL</t>
  </si>
  <si>
    <t>Searley Owen</t>
  </si>
  <si>
    <t>https://www.google.com/search?hl=en&amp;gl=us&amp;q=Searley+Owen&amp;sa=X&amp;ved=0ahUKEwjL84KF-fv_AhX2k4kEHXFhBxU4FBCYkAIIwgs</t>
  </si>
  <si>
    <t>https://encrypted-tbn0.gstatic.com/images?q=tbn:ANd9GcTXJADKzRt0Ss_rMv12L0_3AvJCu7GiQq2_cSpeskk&amp;s</t>
  </si>
  <si>
    <t>Anapharm Europe S.L.U</t>
  </si>
  <si>
    <t>http://www.anapharmeurope.com/</t>
  </si>
  <si>
    <t>https://www.google.com/search?hl=en&amp;gl=us&amp;q=Anapharm+Europe+S.L.U&amp;sa=X&amp;ved=0ahUKEwiDvKWMvf7_AhUOMlkFHcUxBsA4ChCYkAIIngw</t>
  </si>
  <si>
    <t>9 Com Technologies, inc</t>
  </si>
  <si>
    <t>https://www.google.com/search?gl=us&amp;hl=en&amp;q=9+Com+Technologies,+inc&amp;sa=X&amp;ved=0ahUKEwj9wd-IiJL-AhWPElkFHTzPBao4MhCYkAII2g0</t>
  </si>
  <si>
    <t>Venture Me</t>
  </si>
  <si>
    <t>https://www.google.com/search?sca_esv=592428276&amp;hl=en&amp;gl=us&amp;q=Venture+Me&amp;sa=X&amp;ved=0ahUKEwittaufrp2DAxXtF1kFHT9mBfM4FBCYkAIIng0</t>
  </si>
  <si>
    <t>EXL, INC.</t>
  </si>
  <si>
    <t>https://www.google.com/search?hl=en&amp;gl=us&amp;q=EXL,+INC.&amp;sa=X&amp;ved=0ahUKEwi7tMub9Jb9AhVWMEQIHWAFCeU4ChCYkAIIigs</t>
  </si>
  <si>
    <t>MANUCHAR via VDAB</t>
  </si>
  <si>
    <t>https://www.google.com/search?sca_esv=575108319&amp;hl=en&amp;gl=us&amp;q=MANUCHAR+via+VDAB&amp;sa=X&amp;ved=0ahUKEwj2wNSyiISCAxWjjokEHUpfA24QmJACCLsN</t>
  </si>
  <si>
    <t>Rovio Entertainment</t>
  </si>
  <si>
    <t>https://www.google.com/search?hl=en&amp;gl=us&amp;q=Rovio+Entertainment&amp;sa=X&amp;ved=0ahUKEwjhyo6diI3-AhWxjIkEHUe2DzUQmJACCI4H</t>
  </si>
  <si>
    <t>Safer Hand Solutions</t>
  </si>
  <si>
    <t>https://www.google.com/search?sca_esv=593213093&amp;gl=us&amp;hl=en&amp;q=Safer+Hand+Solutions&amp;sa=X&amp;ved=0ahUKEwixo7PE86SDAxVEElkFHS6uD9o4PBCYkAII8ww</t>
  </si>
  <si>
    <t>https://encrypted-tbn0.gstatic.com/images?q=tbn:ANd9GcQbyhnYcoE4R9z1B4X16hPbK47kySBl1kmJpfsdsVc&amp;s</t>
  </si>
  <si>
    <t>Calyops</t>
  </si>
  <si>
    <t>https://www.google.com/search?hl=en&amp;gl=us&amp;q=Calyops&amp;sa=X&amp;ved=0ahUKEwiY6f65irD9AhVfk2oFHflbDzQ4PBCYkAIIwg0</t>
  </si>
  <si>
    <t>JUMIA GROUP</t>
  </si>
  <si>
    <t>https://www.google.com/search?q=JUMIA+GROUP&amp;sa=X&amp;ved=0ahUKEwiD3J-SzYr-AhXfFlkFHYF6C4AQmJACCM8L</t>
  </si>
  <si>
    <t>https://encrypted-tbn0.gstatic.com/images?q=tbn:ANd9GcR5XcdzYyIwuJvp5kD7ug6ArED5VZkBFlhEaT-M8NI&amp;s</t>
  </si>
  <si>
    <t>Imanage</t>
  </si>
  <si>
    <t>https://www.google.com/search?sca_esv=511ed09fea0e0f06&amp;gl=us&amp;hl=en&amp;q=Imanage&amp;sa=X&amp;ved=0ahUKEwja76DJrcCCAxXugIQIHYbrAC44HhCYkAIIjg0</t>
  </si>
  <si>
    <t>Vinci Construction Si</t>
  </si>
  <si>
    <t>https://www.google.com/search?hl=en&amp;gl=us&amp;q=Vinci+Construction+Si&amp;sa=X&amp;ved=0ahUKEwjq_JCO1fP8AhVpOkQIHbvgCvUQmJACCMwN</t>
  </si>
  <si>
    <t>CASIEM Empresariales</t>
  </si>
  <si>
    <t>https://www.google.com/search?ucbcb=1&amp;gl=us&amp;hl=en&amp;q=CASIEM+Empresariales&amp;sa=X&amp;ved=0ahUKEwj5-qTNhd38AhVHEUQIHZR9BN44ChCYkAIIwgo</t>
  </si>
  <si>
    <t>abcam</t>
  </si>
  <si>
    <t>https://www.google.com/search?sca_esv=571655468&amp;hl=en&amp;gl=us&amp;q=abcam&amp;sa=X&amp;ved=0ahUKEwiE9MqM5eWBAxVOm4kEHdQZBtU4PBCYkAIIowo</t>
  </si>
  <si>
    <t>https://encrypted-tbn0.gstatic.com/images?q=tbn:ANd9GcRYi0zzyzQLvHtxR2r0iiTylCtPufFyTj0jeOul9zE&amp;s</t>
  </si>
  <si>
    <t>ITFuturista</t>
  </si>
  <si>
    <t>https://www.google.com/search?hl=en&amp;gl=us&amp;q=ITFuturista&amp;sa=X&amp;ved=0ahUKEwj9mOr0_IL-AhXXIEQIHWJ6D5E4ChCYkAIIggo</t>
  </si>
  <si>
    <t>https://encrypted-tbn0.gstatic.com/images?q=tbn:ANd9GcTx-QiTjcOBRfhY0ZDHLa9ulJuO2EJL9w9pE8lV4fA&amp;s</t>
  </si>
  <si>
    <t>Iver VÃ¤sterÃ¥s AB</t>
  </si>
  <si>
    <t>https://www.google.com/search?sca_esv=562993306&amp;gl=us&amp;hl=en&amp;q=Iver+V%C3%A4ster%C3%A5s+AB&amp;sa=X&amp;ved=0ahUKEwiq9uTNsZWBAxU4KEQIHR9qBtE4FBCYkAII-As</t>
  </si>
  <si>
    <t>Capital Human Resource Management Pte. Ltd</t>
  </si>
  <si>
    <t>https://www.google.com/search?sca_esv=570589756&amp;gl=us&amp;hl=en&amp;q=Capital+Human+Resource+Management+Pte.+Ltd&amp;sa=X&amp;ved=0ahUKEwiCyuO94NuBAxW9RzABHSlyCxQ4FBCYkAIIvAk</t>
  </si>
  <si>
    <t>Softtech Career Infosystem Pvt. Ltd.</t>
  </si>
  <si>
    <t>https://www.google.com/search?sca_esv=566185899&amp;hl=en&amp;gl=us&amp;q=Softtech+Career+Infosystem+Pvt.+Ltd.&amp;sa=X&amp;ved=0ahUKEwjfsOeAwLOBAxUyhe4BHZIQC6E4FBCYkAIIvAk</t>
  </si>
  <si>
    <t>Kenya Commercial Bank</t>
  </si>
  <si>
    <t>https://www.google.com/search?gl=us&amp;hl=en&amp;q=Kenya+Commercial+Bank&amp;sa=X&amp;ved=0ahUKEwjB6OPal8f_AhV9tokEHRXNBskQmJACCOIL</t>
  </si>
  <si>
    <t>https://encrypted-tbn0.gstatic.com/images?q=tbn:ANd9GcQ83T3ejskRRJOJM3E9N8UNaKaJngeJZYnhM7vf&amp;s=0</t>
  </si>
  <si>
    <t>Exoscale</t>
  </si>
  <si>
    <t>http://www.exoscale.ch/</t>
  </si>
  <si>
    <t>https://www.google.com/search?sca_esv=589324365&amp;hl=en&amp;gl=us&amp;q=Exoscale&amp;sa=X&amp;ved=0ahUKEwjNnKPR3oGDAxVtv4kEHV16Do04FBCYkAIIygs</t>
  </si>
  <si>
    <t>iPrice Group Sdn Bhd</t>
  </si>
  <si>
    <t>https://www.google.com/search?gl=us&amp;hl=en&amp;q=iPrice+Group+Sdn+Bhd&amp;sa=X&amp;ved=0ahUKEwjvsaj08Lz-AhVckYkEHUqnCc0QmJACCMUL</t>
  </si>
  <si>
    <t>UMANA S.P.A.</t>
  </si>
  <si>
    <t>https://www.google.com/search?ucbcb=1&amp;gl=us&amp;hl=en&amp;q=UMANA+S.P.A.&amp;sa=X&amp;ved=0ahUKEwiC99WZvPv9AhVMj4kEHXRgBLI4ChCYkAII2wo</t>
  </si>
  <si>
    <t>TFORCE INTEGRATED SOLUTIONS</t>
  </si>
  <si>
    <t>https://www.google.com/search?ucbcb=1&amp;gl=us&amp;hl=en&amp;q=TFORCE+INTEGRATED+SOLUTIONS&amp;sa=X&amp;ved=0ahUKEwjCr-uXvND8AhXjQzABHRt3C2E4ChCYkAIIxw0</t>
  </si>
  <si>
    <t>LinuxBean Solution LLP</t>
  </si>
  <si>
    <t>https://www.google.com/search?sca_esv=557013633&amp;hl=en&amp;gl=us&amp;q=LinuxBean+Solution+LLP&amp;sa=X&amp;ved=0ahUKEwjAperhgN6AAxWEIkQIHeroCV04ChCYkAIIuwk</t>
  </si>
  <si>
    <t>Departement Omgeving</t>
  </si>
  <si>
    <t>https://www.google.com/search?gl=us&amp;hl=en&amp;q=Departement+Omgeving&amp;sa=X&amp;ved=0ahUKEwiDppXRl6H-AhWpkokEHd2zBgQQmJACCOYJ</t>
  </si>
  <si>
    <t>https://encrypted-tbn0.gstatic.com/images?q=tbn:ANd9GcQABtvTVDzoL-rnHYCxZ29F1o4QOupl1YA-w5GOF2g&amp;s</t>
  </si>
  <si>
    <t>Hire Resolve USA</t>
  </si>
  <si>
    <t>https://www.google.com/search?hl=en&amp;gl=us&amp;q=Hire+Resolve+USA&amp;sa=X&amp;ved=0ahUKEwiEpbK20Mb9AhXQkIkEHcRVBVE4MhCYkAIImQw</t>
  </si>
  <si>
    <t>iome</t>
  </si>
  <si>
    <t>https://www.google.com/search?sca_esv=587222008&amp;gl=us&amp;hl=en&amp;q=iome&amp;sa=X&amp;ved=0ahUKEwiShLPUjfCCAxVFhYkEHQ9BDiQ4MhCYkAIIygs</t>
  </si>
  <si>
    <t>https://encrypted-tbn0.gstatic.com/images?q=tbn:ANd9GcQu8AGnJJO_IKhvZ938DD4JVno5c0Pi_MNyiwxr6Gk&amp;s</t>
  </si>
  <si>
    <t>Telesupport international</t>
  </si>
  <si>
    <t>https://www.google.com/search?sca_esv=584993245&amp;hl=en&amp;gl=us&amp;q=Telesupport+international&amp;sa=X&amp;ved=0ahUKEwix5-3b_tuCAxWVrYkEHVctAdYQmJACCJgI</t>
  </si>
  <si>
    <t>nugget</t>
  </si>
  <si>
    <t>https://www.google.com/search?sca_esv=592428276&amp;gl=us&amp;hl=en&amp;q=nugget&amp;sa=X&amp;ved=0ahUKEwix3KO1rp2DAxVMl4kEHUVWChk4MhCYkAII_As</t>
  </si>
  <si>
    <t>Eighty20 Collective</t>
  </si>
  <si>
    <t>https://www.google.com/search?q=Eighty20+Collective&amp;sa=X&amp;ved=0ahUKEwi9kLCKw4r-AhWJFVkFHXbcDiE4FBCYkAII6Aw</t>
  </si>
  <si>
    <t>SkillHuset</t>
  </si>
  <si>
    <t>https://www.google.com/search?sca_esv=588287231&amp;hl=en&amp;gl=us&amp;q=SkillHuset&amp;sa=X&amp;ved=0ahUKEwiHzf6gmPqCAxXiLUQIHWK7A4oQmJACCMML</t>
  </si>
  <si>
    <t>https://encrypted-tbn0.gstatic.com/images?q=tbn:ANd9GcRObi8fesB4li1HKAavVxynx4y6mWVD4sGUvOWCHEg&amp;s</t>
  </si>
  <si>
    <t>Texas Education Agency (TEA)</t>
  </si>
  <si>
    <t>https://www.google.com/search?q=Texas+Education+Agency+(TEA)&amp;sa=X&amp;ved=0ahUKEwi_0P72qbz8AhWUmWoFHeOpB7w4RhCYkAII0Ak</t>
  </si>
  <si>
    <t>https://encrypted-tbn0.gstatic.com/images?q=tbn:ANd9GcTnMnSvUtUoNxkA2tcsEWhBwKnZ4T8aEEFNwuuG&amp;s=0</t>
  </si>
  <si>
    <t>Techximius</t>
  </si>
  <si>
    <t>https://www.google.com/search?sca_esv=570874343&amp;hl=en&amp;gl=us&amp;q=Techximius&amp;sa=X&amp;ved=0ahUKEwjP4bepnt6BAxVEGlkFHfbNCrs4FBCYkAII4Qo</t>
  </si>
  <si>
    <t>Advocates</t>
  </si>
  <si>
    <t>https://www.google.com/search?hl=en&amp;gl=us&amp;q=Advocates&amp;sa=X&amp;ved=0ahUKEwj9uefMt_7_AhVQhYkEHaADDj44jAEQmJACCJoK</t>
  </si>
  <si>
    <t>WalkMe</t>
  </si>
  <si>
    <t>https://www.google.com/search?gl=us&amp;hl=en&amp;q=WalkMe&amp;sa=X&amp;ved=0ahUKEwjY3rqUh_79AhVvLUQIHYA7ASQQmJACCIwH</t>
  </si>
  <si>
    <t>https://encrypted-tbn0.gstatic.com/images?q=tbn:ANd9GcRRelGyIhlza70iDfwZJtIKDd09FnCUargAjvlXnWA&amp;s</t>
  </si>
  <si>
    <t>R3 Technology Inc.</t>
  </si>
  <si>
    <t>https://www.google.com/search?hl=en&amp;gl=us&amp;q=R3+Technology+Inc.&amp;sa=X&amp;ved=0ahUKEwigktrCtcyAAxX0EFkFHVfhCf44ChCYkAIIlgo</t>
  </si>
  <si>
    <t>https://encrypted-tbn0.gstatic.com/images?q=tbn:ANd9GcSiYPwkamCh59fe2OXA8KCFlUh0wMpv6BtUx0XimkQ&amp;s</t>
  </si>
  <si>
    <t>Van Oers Accountancy &amp; Advies</t>
  </si>
  <si>
    <t>https://www.google.com/search?sca_esv=b51a742164900009&amp;hl=en&amp;gl=us&amp;q=Van+Oers+Accountancy+%26+Advies&amp;sa=X&amp;ved=0ahUKEwiDg63C2aSCAxWbRDABHcNlBjI4ChCYkAIImg4</t>
  </si>
  <si>
    <t>Tidal Impact LLC</t>
  </si>
  <si>
    <t>https://www.google.com/search?sca_esv=3678b59fd9e83b1f&amp;sca_upv=1&amp;gl=us&amp;hl=en&amp;q=Tidal+Impact+LLC&amp;sa=X&amp;ved=0ahUKEwjw3ums7p-DAxUTQzABHYbxDe4QmJACCP0M</t>
  </si>
  <si>
    <t>Advertising Corporation</t>
  </si>
  <si>
    <t>https://www.google.com/search?sca_esv=569809553&amp;hl=en&amp;gl=us&amp;q=Advertising+Corporation&amp;sa=X&amp;ved=0ahUKEwiFmqyGntSBAxWhOn0KHTyECk4QmJACCN0H</t>
  </si>
  <si>
    <t>TDCX (SG) PTE. LTD.</t>
  </si>
  <si>
    <t>https://www.google.com/search?sca_esv=574353833&amp;hl=en&amp;gl=us&amp;q=TDCX+(SG)+PTE.+LTD.&amp;sa=X&amp;ved=0ahUKEwj699fM-v6BAxWYD0QIHagVBiA4ChCYkAIIqww</t>
  </si>
  <si>
    <t>https://encrypted-tbn0.gstatic.com/images?q=tbn:ANd9GcR1aRxkFol4oxJYU6GKksfUF-NKjjupzP1dF-xO&amp;s=0</t>
  </si>
  <si>
    <t>MD HQ</t>
  </si>
  <si>
    <t>https://www.google.com/search?sca_esv=568110489&amp;gl=us&amp;hl=en&amp;q=MD+HQ&amp;sa=X&amp;ved=0ahUKEwiIjPyhjMWBAxW3L1kFHS5ADSI4ChCYkAIIvgk</t>
  </si>
  <si>
    <t>FederaciÃ³n Mexicana de FÃºtbol</t>
  </si>
  <si>
    <t>http://www.femexfut.org.mx/</t>
  </si>
  <si>
    <t>https://www.google.com/search?sca_esv=559959589&amp;gl=us&amp;hl=en&amp;q=Federaci%C3%B3n+Mexicana+de+F%C3%BAtbol&amp;sa=X&amp;ved=0ahUKEwjs3Yuwm_eAAxXoMEQIHcZxCswQmJACCNQM</t>
  </si>
  <si>
    <t>THE UNIVERSITY OF NORTHAMPTON</t>
  </si>
  <si>
    <t>https://www.northampton.ac.uk/</t>
  </si>
  <si>
    <t>https://www.google.com/search?sca_esv=561856720&amp;hl=en&amp;gl=us&amp;q=THE+UNIVERSITY+OF+NORTHAMPTON&amp;sa=X&amp;ved=0ahUKEwjP4oDs54iBAxWMlGoFHRO2CFQ4KBCYkAII2Qo</t>
  </si>
  <si>
    <t>BluHost</t>
  </si>
  <si>
    <t>https://www.google.com/search?hl=en&amp;gl=us&amp;q=BluHost&amp;sa=X&amp;ved=0ahUKEwjy4dbpjrr9AhX3GVkFHcjhDKUQmJACCKML</t>
  </si>
  <si>
    <t>LUISA CERANO GMBH</t>
  </si>
  <si>
    <t>https://www.google.com/search?hl=en&amp;gl=us&amp;q=LUISA+CERANO+GMBH&amp;sa=X&amp;ved=0ahUKEwjVutqvpNv_AhVBkIkEHSisDT4QmJACCOQM</t>
  </si>
  <si>
    <t>https://encrypted-tbn0.gstatic.com/images?q=tbn:ANd9GcSfc9D2FUrdSQLFEM6Ri9-7qhVxpB5JWeotIrrBAXxL9Hn1hkEthDcktg&amp;s</t>
  </si>
  <si>
    <t>Electric Car Scheme</t>
  </si>
  <si>
    <t>https://www.google.com/search?sca_esv=575108319&amp;gl=us&amp;hl=en&amp;q=Electric+Car+Scheme&amp;sa=X&amp;ved=0ahUKEwiqxpC9gYSCAxWkg2oFHcP5Ais4ChCYkAII7Qw</t>
  </si>
  <si>
    <t>Wonders.ai</t>
  </si>
  <si>
    <t>https://www.google.com/search?sca_esv=562982649&amp;gl=us&amp;hl=en&amp;q=Wonders.ai&amp;sa=X&amp;ved=0ahUKEwjntvGlp5WBAxVUmIkEHYB4DDs4FBCYkAII0Qk</t>
  </si>
  <si>
    <t>https://encrypted-tbn0.gstatic.com/images?q=tbn:ANd9GcTnLjUmEBb-8ht_C1vQmUbdG2WK0gh3Q4WLWjmHX0Q&amp;s</t>
  </si>
  <si>
    <t>AMBICA, s.r.o.</t>
  </si>
  <si>
    <t>https://www.google.com/search?hl=en&amp;gl=us&amp;q=AMBICA,+s.r.o.&amp;sa=X&amp;ved=0ahUKEwjw-7ecvseAAxXtMTQIHTNDBWE4FBCYkAII-gs</t>
  </si>
  <si>
    <t>SOPESA</t>
  </si>
  <si>
    <t>https://www.google.com/search?sca_esv=591440512&amp;hl=en&amp;gl=us&amp;q=SOPESA&amp;sa=X&amp;ved=0ahUKEwj3qKDVr5ODAxU5MlkFHaD1DHUQmJACCI4H</t>
  </si>
  <si>
    <t>https://encrypted-tbn0.gstatic.com/images?q=tbn:ANd9GcQr3Lp_gZsy7BvSEQtmoT20OlI0-T4Wlm4SrMQ4Cbs&amp;s</t>
  </si>
  <si>
    <t>CBP</t>
  </si>
  <si>
    <t>https://www.google.com/search?hl=en&amp;gl=us&amp;q=CBP&amp;sa=X&amp;ved=0ahUKEwj7hNzS0Ij9AhVVnGoFHaVKDa04WhCYkAIIuQw</t>
  </si>
  <si>
    <t>JTJ Recruitment Support</t>
  </si>
  <si>
    <t>https://www.google.com/search?gl=us&amp;hl=en&amp;q=JTJ+Recruitment+Support&amp;sa=X&amp;ved=0ahUKEwjps5fEsLz8AhV8MEQIHa9sBg84ChCYkAII5Ak</t>
  </si>
  <si>
    <t>https://encrypted-tbn0.gstatic.com/images?q=tbn:ANd9GcQ1JhWstgDX8gE9W4kyaFZTQkX9UbEiv1GjVY2fb20&amp;s</t>
  </si>
  <si>
    <t>JONATHAN Y</t>
  </si>
  <si>
    <t>https://www.google.com/search?ucbcb=1&amp;gl=us&amp;hl=en&amp;q=JONATHAN+Y&amp;sa=X&amp;ved=0ahUKEwiL4ZTVq5T9AhU2AjQIHRGHCFgQmJACCMIK</t>
  </si>
  <si>
    <t>Cenergy International</t>
  </si>
  <si>
    <t>http://www.cenergyintl.com/</t>
  </si>
  <si>
    <t>https://www.google.com/search?q=Cenergy+International&amp;sa=X&amp;ved=0ahUKEwj7tKjy2aj-AhXUFVkFHed3CeUQmJACCIwK</t>
  </si>
  <si>
    <t>INTERNATIONAL MARITIME INDUSTRIES</t>
  </si>
  <si>
    <t>https://www.imi-ksa.com/</t>
  </si>
  <si>
    <t>https://www.google.com/search?sca_esv=562133542&amp;gl=us&amp;hl=en&amp;q=INTERNATIONAL+MARITIME+INDUSTRIES&amp;sa=X&amp;ved=0ahUKEwjw5rKWq4uBAxVZD0QIHc0dD-MQmJACCPoM</t>
  </si>
  <si>
    <t>ALAMEDA ALLIANCE FOR HEALTH</t>
  </si>
  <si>
    <t>https://www.google.com/search?sca_esv=559635945&amp;gl=us&amp;hl=en&amp;q=ALAMEDA+ALLIANCE+FOR+HEALTH&amp;sa=X&amp;ved=0ahUKEwiZz7urz_SAAxUvkokEHSgTAeE4UBCYkAIItQ4</t>
  </si>
  <si>
    <t>Kline CZ s.r.o.</t>
  </si>
  <si>
    <t>https://www.google.com/search?ucbcb=1&amp;hl=en&amp;gl=us&amp;q=Kline+CZ+s.r.o.&amp;sa=X&amp;ved=0ahUKEwiguYbyyK39AhVHRfEDHQ8jAv04ChCYkAII7Aw</t>
  </si>
  <si>
    <t>BML Digital</t>
  </si>
  <si>
    <t>http://www.bmldigital.com/</t>
  </si>
  <si>
    <t>https://www.google.com/search?sca_esv=588643820&amp;hl=en&amp;gl=us&amp;q=BML+Digital&amp;sa=X&amp;ved=0ahUKEwi349-21fyCAxVTv4kEHe7jB3wQmJACCNAL</t>
  </si>
  <si>
    <t>https://encrypted-tbn0.gstatic.com/images?q=tbn:ANd9GcR930ytoq2ymAmHbKKDqkPyrBCCZmqeGGcMiugU0YI&amp;s</t>
  </si>
  <si>
    <t>Gucci Group</t>
  </si>
  <si>
    <t>https://www.google.com/search?sca_esv=d2d2c4fba10c0c7e&amp;sca_upv=1&amp;hl=en&amp;gl=us&amp;q=Gucci+Group&amp;sa=X&amp;ved=0ahUKEwivoJyC9aSDAxWdTjABHWCwDeU4HhCYkAII0As</t>
  </si>
  <si>
    <t>https://encrypted-tbn0.gstatic.com/images?q=tbn:ANd9GcShcHRDOQbR8DI59boExgZISY0fONOyV7KQl4OS&amp;s=0</t>
  </si>
  <si>
    <t>Paragon Global</t>
  </si>
  <si>
    <t>https://www.google.com/search?hl=en&amp;gl=us&amp;q=Paragon+Global&amp;sa=X&amp;ved=0ahUKEwiYk93NiYaAAxUGkokEHRLQBd44FBCYkAII9As</t>
  </si>
  <si>
    <t>IFPI (SOUTH EAST ASIA) PTE. LTD.</t>
  </si>
  <si>
    <t>https://www.google.com/search?ucbcb=1&amp;hl=en&amp;gl=us&amp;q=IFPI+(SOUTH+EAST+ASIA)+PTE.+LTD.&amp;sa=X&amp;ved=0ahUKEwjgicP08rf-AhVkSDABHTDsAQU4KBCYkAII5gk</t>
  </si>
  <si>
    <t>Exent</t>
  </si>
  <si>
    <t>https://www.google.com/search?sca_esv=584513130&amp;gl=us&amp;hl=en&amp;q=Exent&amp;sa=X&amp;ved=0ahUKEwjLovyUhdeCAxV6v4kEHeulB4g4ChCYkAIIwgs</t>
  </si>
  <si>
    <t>à¸šà¸£à¸´à¸©à¸±à¸— à¸„à¸­à¸£à¹Œà¸ªà¸ªà¹à¸„à¸§à¸£à¹Œ à¸ˆà¸³à¸à¸±à¸” (Course Square Co., Ltd.)</t>
  </si>
  <si>
    <t>https://www.google.com/search?q=%E0%B8%9A%E0%B8%A3%E0%B8%B4%E0%B8%A9%E0%B8%B1%E0%B8%97+%E0%B8%84%E0%B8%AD%E0%B8%A3%E0%B9%8C%E0%B8%AA%E0%B8%AA%E0%B9%81%E0%B8%84%E0%B8%A7%E0%B8%A3%E0%B9%8C+%E0%B8%88%E0%B8%B3%E0%B8%81%E0%B8%B1%E0%B8%94+(Course+Square+Co.,+Ltd.)&amp;sa=X&amp;ved=0ahUKEwi7l_eurL_-AhVuFlkFHUj5Cb84ChCYkAII9Qo</t>
  </si>
  <si>
    <t>Apex International Recruitment</t>
  </si>
  <si>
    <t>https://www.google.com/search?hl=en&amp;gl=us&amp;q=Apex+International+Recruitment&amp;sa=X&amp;ved=0ahUKEwjr1cvL4YL9AhV1mmoFHcokBqQ4MhCYkAIIhgw</t>
  </si>
  <si>
    <t>Longevity Center Europe</t>
  </si>
  <si>
    <t>https://www.google.com/search?sca_esv=581835084&amp;gl=us&amp;hl=en&amp;q=Longevity+Center+Europe&amp;sa=X&amp;ved=0ahUKEwiJ1qWQrcCCAxWOFVkFHXC3DOYQmJACCLAH</t>
  </si>
  <si>
    <t>https://encrypted-tbn0.gstatic.com/images?q=tbn:ANd9GcQWNhXelekmsw_FYWYTEaCdGIly-eeQUrkgsII8jR0&amp;s</t>
  </si>
  <si>
    <t>University of Texas System</t>
  </si>
  <si>
    <t>https://www.google.com/search?sca_esv=566185899&amp;hl=en&amp;gl=us&amp;q=University+of+Texas+System&amp;sa=X&amp;ved=0ahUKEwjTmMSAvrOBAxW3j4kEHXVtBHE4KBCYkAII-ws</t>
  </si>
  <si>
    <t>https://encrypted-tbn0.gstatic.com/images?q=tbn:ANd9GcSj8aAvFI1PjyeqLAXIeJFaDfEjZ8tIkmYpa6rk&amp;s=0</t>
  </si>
  <si>
    <t>Fordham University</t>
  </si>
  <si>
    <t>https://www.fordham.edu/</t>
  </si>
  <si>
    <t>https://www.google.com/search?hl=en&amp;gl=us&amp;q=Fordham+University&amp;sa=X&amp;ved=0ahUKEwjp9975o4r9AhVFEFkFHQnxByIQmJACCKcN</t>
  </si>
  <si>
    <t>https://encrypted-tbn0.gstatic.com/images?q=tbn:ANd9GcQPpeXxb8w8bc-piIKBsI37xdK_JihxlbGsLCXA&amp;s=0</t>
  </si>
  <si>
    <t>InSite Property Group</t>
  </si>
  <si>
    <t>http://www.insitepg.com/</t>
  </si>
  <si>
    <t>https://www.google.com/search?gl=us&amp;hl=en&amp;q=InSite+Property+Group&amp;sa=X&amp;ved=0ahUKEwj75uSnrrL8AhWEF1kFHSHEDiE4MhCYkAIImwo</t>
  </si>
  <si>
    <t>Remotebridge</t>
  </si>
  <si>
    <t>https://www.google.com/search?sca_esv=559003401&amp;gl=us&amp;hl=en&amp;q=Remotebridge&amp;sa=X&amp;ved=0ahUKEwjh8sud0--AAxWHGlkFHd22BeMQmJACCM4I</t>
  </si>
  <si>
    <t>https://encrypted-tbn0.gstatic.com/images?q=tbn:ANd9GcQiFPGilb4HkzYA7w8Oj89mqSjGuzB1I07whfbph_k&amp;s</t>
  </si>
  <si>
    <t>Macro Kiosk Berhad</t>
  </si>
  <si>
    <t>http://www.macrokiosk.com/</t>
  </si>
  <si>
    <t>https://www.google.com/search?sca_esv=558035255&amp;gl=us&amp;hl=en&amp;q=Macro+Kiosk+Berhad&amp;sa=X&amp;ved=0ahUKEwjRvrSryuWAAxXym2oFHdQbBoo4FBCYkAII0ww</t>
  </si>
  <si>
    <t>https://encrypted-tbn0.gstatic.com/images?q=tbn:ANd9GcTStcVhj9hr4ZB2_td4kEliEUTSnP3__KrxBiXlqRM&amp;s</t>
  </si>
  <si>
    <t>Nationwide People</t>
  </si>
  <si>
    <t>https://www.google.com/search?sca_esv=349af6b8b067d63f&amp;sca_upv=1&amp;q=Nationwide+People&amp;sa=X&amp;ved=0ahUKEwiMx-7g_tuCAxVrQzABHaI_DhA4ChCYkAII8gs</t>
  </si>
  <si>
    <t>Career Orientation and Readiness</t>
  </si>
  <si>
    <t>https://www.google.com/search?q=Career+Orientation+and+Readiness&amp;sa=X&amp;ved=0ahUKEwj5pPys-L78AhUyFlkFHXI1C-oQmJACCPwJ</t>
  </si>
  <si>
    <t>EU Tech Chamber</t>
  </si>
  <si>
    <t>https://www.google.com/search?sca_esv=590804984&amp;gl=us&amp;hl=en&amp;q=EU+Tech+Chamber&amp;sa=X&amp;ved=0ahUKEwjupt2OpI6DAxWaF1kFHWG0BKcQmJACCNgF</t>
  </si>
  <si>
    <t>PIGIER PERFORMANCE NANCY</t>
  </si>
  <si>
    <t>https://www.google.com/search?sca_esv=566849429&amp;hl=en&amp;gl=us&amp;q=PIGIER+PERFORMANCE+NANCY&amp;sa=X&amp;ved=0ahUKEwi3lcP2xriBAxWJLVkFHYh_C2M4KBCYkAII3wo</t>
  </si>
  <si>
    <t>MinistÃ¨re de l Ã‰conomie, des Finances et de la SouverainetÃ© industrielle et numÃ©rique</t>
  </si>
  <si>
    <t>https://www.economie.gouv.fr/</t>
  </si>
  <si>
    <t>https://www.google.com/search?hl=en&amp;gl=us&amp;q=Minist%C3%A8re+de+l+%C3%89conomie,+des+Finances+et+de+la+Souverainet%C3%A9+industrielle+et+num%C3%A9rique&amp;sa=X&amp;ved=0ahUKEwjLurii1fP8AhUVhIkEHXfECGY4FBCYkAII-A0</t>
  </si>
  <si>
    <t>citizenM</t>
  </si>
  <si>
    <t>https://www.google.com/search?gl=us&amp;hl=en&amp;q=citizenM&amp;sa=X&amp;ved=0ahUKEwi_heKl54L9AhVKMlkFHbrwBGIQmJACCN0K</t>
  </si>
  <si>
    <t>https://encrypted-tbn0.gstatic.com/images?q=tbn:ANd9GcTKydvo8xM8C0OPZ4zVod2bqc8RIUyFKzwCfiAN&amp;s=0</t>
  </si>
  <si>
    <t>Altium</t>
  </si>
  <si>
    <t>https://www.google.com/search?gl=us&amp;hl=en&amp;q=Altium&amp;sa=X&amp;ved=0ahUKEwjNiLzRqsKAAxXeEFkFHbkkDuE4RhCYkAII4ww</t>
  </si>
  <si>
    <t>EUjobcenter</t>
  </si>
  <si>
    <t>https://www.google.com/search?sca_esv=557708880&amp;gl=us&amp;hl=en&amp;q=EUjobcenter&amp;sa=X&amp;ved=0ahUKEwjqspXmjuOAAxUzQjABHS7eAG04KBCYkAIIxg0</t>
  </si>
  <si>
    <t>PayStand Inc</t>
  </si>
  <si>
    <t>http://www.paystand.com/</t>
  </si>
  <si>
    <t>https://www.google.com/search?sca_esv=567513126&amp;gl=us&amp;hl=en&amp;q=PayStand+Inc&amp;sa=X&amp;ved=0ahUKEwiFuuyuy72BAxUdm2oFHQlvByEQmJACCNcK</t>
  </si>
  <si>
    <t>iBrain Technologies, Inc</t>
  </si>
  <si>
    <t>https://www.google.com/search?gl=us&amp;hl=en&amp;q=iBrain+Technologies,+Inc&amp;sa=X&amp;ved=0ahUKEwiZj_uOoYX9AhX2kWoFHYkdDtk4ggEQmJACCJEM</t>
  </si>
  <si>
    <t>https://encrypted-tbn0.gstatic.com/images?q=tbn:ANd9GcS5g56qz0ldAhIFcIZfOZAhHLaijzlDn_yKCU8DAbY&amp;s</t>
  </si>
  <si>
    <t>MERLIN Properties</t>
  </si>
  <si>
    <t>http://www.merlinproperties.com/</t>
  </si>
  <si>
    <t>https://www.google.com/search?gl=us&amp;hl=en&amp;q=MERLIN+Properties&amp;sa=X&amp;ved=0ahUKEwiZ_MC6mc79AhXnEFkFHTBACl0QmJACCLYL</t>
  </si>
  <si>
    <t>https://encrypted-tbn0.gstatic.com/images?q=tbn:ANd9GcT-QMXnGf11FBUy5j11EXSYs-mHyrKoTUmBbfTYHOE&amp;s</t>
  </si>
  <si>
    <t>MSA Data Analytics</t>
  </si>
  <si>
    <t>https://msadataanalytics.co.uk/</t>
  </si>
  <si>
    <t>https://www.google.com/search?sca_esv=584513130&amp;hl=en&amp;gl=us&amp;q=MSA+Data+Analytics&amp;sa=X&amp;ved=0ahUKEwjHzYiR_9aCAxVxFVkFHT5cB6c4ChCYkAIIvgk</t>
  </si>
  <si>
    <t>https://encrypted-tbn0.gstatic.com/images?q=tbn:ANd9GcTvxhfkuu-UxRxooeCCMNO-JwKM85cmcpLz9uW7&amp;s=0</t>
  </si>
  <si>
    <t>A5</t>
  </si>
  <si>
    <t>https://www.google.com/search?hl=en&amp;gl=us&amp;q=A5&amp;sa=X&amp;ved=0ahUKEwiW4sb81KGAAxXgLFkFHWsRABE4FBCYkAII4Ao</t>
  </si>
  <si>
    <t>ORES</t>
  </si>
  <si>
    <t>http://www.ores.net/</t>
  </si>
  <si>
    <t>https://www.google.com/search?sca_esv=579388602&amp;gl=us&amp;hl=en&amp;q=ORES&amp;sa=X&amp;ved=0ahUKEwiZ26eY26mCAxU0MlkFHYDVDig4ChCYkAII4go</t>
  </si>
  <si>
    <t>https://encrypted-tbn0.gstatic.com/images?q=tbn:ANd9GcT7CoEVI9oafPPgG0rukjDCpHgrktR6v6o3YRAorbk&amp;s</t>
  </si>
  <si>
    <t>UNP INTERNATIONAL PVT LTD</t>
  </si>
  <si>
    <t>https://www.google.com/search?sca_esv=569812948&amp;gl=us&amp;hl=en&amp;q=UNP+INTERNATIONAL+PVT+LTD&amp;sa=X&amp;ved=0ahUKEwi3p76ZotSBAxVQTDABHQ-bB0QQmJACCLII</t>
  </si>
  <si>
    <t>Wsa Engineeering Sdn Bhd</t>
  </si>
  <si>
    <t>https://www.google.com/search?sca_esv=558035255&amp;gl=us&amp;hl=en&amp;q=Wsa+Engineeering+Sdn+Bhd&amp;sa=X&amp;ved=0ahUKEwj80YqqyuWAAxW-QjABHXNDBYg4ChCYkAII1Aw</t>
  </si>
  <si>
    <t>https://encrypted-tbn0.gstatic.com/images?q=tbn:ANd9GcSVhUaG6bL8v26Rbpu691BW09C67sk-qlIfKwGbRbM4GdzhLEhyWgNKr7Y&amp;s</t>
  </si>
  <si>
    <t>Law Society of Ireland</t>
  </si>
  <si>
    <t>http://www.lawsociety.ie/</t>
  </si>
  <si>
    <t>https://www.google.com/search?hl=en&amp;gl=us&amp;q=Law+Society+of+Ireland&amp;sa=X&amp;ved=0ahUKEwiitoD1hqT_AhVDlIkEHdH5B9M4HhCYkAII1Qw</t>
  </si>
  <si>
    <t>https://encrypted-tbn0.gstatic.com/images?q=tbn:ANd9GcREH6ObueMVEg5VnT_KEf909hE_WesLyrGRds0M&amp;s=0</t>
  </si>
  <si>
    <t>FINANCIERA EXITUS CREDIT SOFOM</t>
  </si>
  <si>
    <t>https://www.google.com/search?sca_esv=594159916&amp;hl=en&amp;gl=us&amp;q=FINANCIERA+EXITUS+CREDIT+SOFOM&amp;sa=X&amp;ved=0ahUKEwjIpKLmvbGDAxUnMlkFHXzXA3s4FBCYkAIIugw</t>
  </si>
  <si>
    <t>Scale Up Media Agency</t>
  </si>
  <si>
    <t>https://www.google.com/search?sca_esv=575393305&amp;hl=en&amp;gl=us&amp;q=Scale+Up+Media+Agency&amp;sa=X&amp;ved=0ahUKEwiptv36woaCAxWdFFkFHdTgBXgQmJACCJoI</t>
  </si>
  <si>
    <t>https://encrypted-tbn0.gstatic.com/images?q=tbn:ANd9GcR7QdAx-CfskX4EPazU4zwPRM5Dk1d2iALfrucZAow&amp;s</t>
  </si>
  <si>
    <t>Seidor MENA</t>
  </si>
  <si>
    <t>https://www.google.com/search?hl=en&amp;gl=us&amp;q=Seidor+MENA&amp;sa=X&amp;ved=0ahUKEwies83ju8n-AhW4kIkEHXUhC7IQmJACCN8I</t>
  </si>
  <si>
    <t>pentia</t>
  </si>
  <si>
    <t>https://www.google.com/search?gl=us&amp;hl=en&amp;q=pentia&amp;sa=X&amp;ved=0ahUKEwiJ-LHxx4OAAxXSmmoFHU0vAso4FBCYkAIIjw0</t>
  </si>
  <si>
    <t>JoBright Solutions</t>
  </si>
  <si>
    <t>https://www.google.com/search?sca_esv=569950492&amp;gl=us&amp;hl=en&amp;q=JoBright+Solutions&amp;sa=X&amp;ved=0ahUKEwizyceO29aBAxUgpIkEHZsEAZo4ChCYkAIIlQo</t>
  </si>
  <si>
    <t>https://encrypted-tbn0.gstatic.com/images?q=tbn:ANd9GcTiyx5yRjO0YeCGoX23jPZxJ0_zDeTBO2hbnokZajA&amp;s</t>
  </si>
  <si>
    <t>Karma Consulting Inc.</t>
  </si>
  <si>
    <t>https://www.google.com/search?gl=us&amp;hl=en&amp;q=Karma+Consulting+Inc.&amp;sa=X&amp;ved=0ahUKEwjT-bXK2tD9AhUaElkFHai4B9U4RhCYkAIIyQk</t>
  </si>
  <si>
    <t>https://encrypted-tbn0.gstatic.com/images?q=tbn:ANd9GcSk840b4E7NGguriowIs7c0ebchWd4cUCHQq6mgtOk&amp;s</t>
  </si>
  <si>
    <t>on space technology</t>
  </si>
  <si>
    <t>https://www.google.com/search?sca_esv=562289703&amp;hl=en&amp;gl=us&amp;q=on+space+technology&amp;sa=X&amp;ved=0ahUKEwiUqNuD6I2BAxXBEFkFHQZPBBwQmJACCO0L</t>
  </si>
  <si>
    <t>ONE INDONESIA</t>
  </si>
  <si>
    <t>https://www.google.com/search?gl=us&amp;hl=en&amp;q=ONE+INDONESIA&amp;sa=X&amp;ved=0ahUKEwirjLybs_T_AhXMk4kEHWcfC3QQmJACCIMI</t>
  </si>
  <si>
    <t>https://encrypted-tbn0.gstatic.com/images?q=tbn:ANd9GcR88AQMe7Ied0JPCtyQbkjse5m63cew2f1VeQX5a5g&amp;s</t>
  </si>
  <si>
    <t>MetaQIK</t>
  </si>
  <si>
    <t>https://www.google.com/search?sca_esv=592731573&amp;gl=us&amp;hl=en&amp;q=MetaQIK&amp;sa=X&amp;ved=0ahUKEwiC4ZCV7Z-DAxUQkokEHU5lDAcQmJACCNkK</t>
  </si>
  <si>
    <t>https://encrypted-tbn0.gstatic.com/images?q=tbn:ANd9GcQ0bkV3ZLHN1CzUBT0C5QaXh1P4dDqsbCA8oL0mEnk&amp;s</t>
  </si>
  <si>
    <t>MM Guide -  tailor made business software</t>
  </si>
  <si>
    <t>https://www.google.com/search?ucbcb=1&amp;hl=en&amp;gl=us&amp;q=MM+Guide+-++tailor+made+business+software&amp;sa=X&amp;ved=0ahUKEwiUtL6xpYX9AhUHKlkFHZLvDZI4HhCYkAII2wo</t>
  </si>
  <si>
    <t>https://encrypted-tbn0.gstatic.com/images?q=tbn:ANd9GcQshYtLdpCRz8eEqqy48USlbehrNi19AdeNrgOpU2Y&amp;s</t>
  </si>
  <si>
    <t>Rollout Systems, LLC</t>
  </si>
  <si>
    <t>https://www.google.com/search?sca_esv=561848188&amp;gl=us&amp;hl=en&amp;q=Rollout+Systems,+LLC&amp;sa=X&amp;ved=0ahUKEwj01JXn34iBAxXKO0QIHZbgCD84lgEQmJACCJwK</t>
  </si>
  <si>
    <t>Empresa: Lentes Galileo SA de CV</t>
  </si>
  <si>
    <t>http://www.benandfrank.com/</t>
  </si>
  <si>
    <t>https://www.google.com/search?hl=en&amp;gl=us&amp;q=Empresa:+Lentes+Galileo+SA+de+CV&amp;sa=X&amp;ved=0ahUKEwiihbXa-8mAAxVoF1kFHWyzAfk4HhCYkAIIlgs</t>
  </si>
  <si>
    <t>SevenCells.com</t>
  </si>
  <si>
    <t>https://www.google.com/search?hl=en&amp;gl=us&amp;q=SevenCells.com&amp;sa=X&amp;ved=0ahUKEwiRn7no1vj8AhUbl2oFHZpPCp8QmJACCM0J</t>
  </si>
  <si>
    <t>Ipsos Insight, LLC</t>
  </si>
  <si>
    <t>https://www.google.com/search?hl=en&amp;gl=us&amp;q=Ipsos+Insight,+LLC&amp;sa=X&amp;ved=0ahUKEwiMqOX3r5n9AhWdmmoFHUgHAsY4ChCYkAIIww0</t>
  </si>
  <si>
    <t>Schenker Technology Center</t>
  </si>
  <si>
    <t>https://www.google.com/search?sca_esv=590391945&amp;hl=en&amp;gl=us&amp;q=Schenker+Technology+Center&amp;sa=X&amp;ved=0ahUKEwip24uh5YuDAxUgElkFHXI0DVg4PBCYkAII4wo</t>
  </si>
  <si>
    <t>CreditVidya</t>
  </si>
  <si>
    <t>https://www.google.com/search?sca_esv=b06e9024a26517cc&amp;sca_upv=1&amp;gl=us&amp;hl=en&amp;q=CreditVidya&amp;sa=X&amp;ved=0ahUKEwjs5cjbxuiCAxVKmYQIHQNrD4U4ChCYkAII0Qo</t>
  </si>
  <si>
    <t>https://encrypted-tbn0.gstatic.com/images?q=tbn:ANd9GcSkOvPe8GrrHtBINU6nzqPQTpdxK9DL3mimn7qNlX0&amp;s</t>
  </si>
  <si>
    <t>à¸šà¸£à¸´à¸©à¸±à¸— à¹€à¸­à¹€à¸­à¹‡à¸¡à¸­à¸²à¸£à¹Œ à¹€à¸­à¹€à¸‹à¸µà¸¢ à¸ˆà¸³à¸à¸±à¸” (à¸¡à¸«à¸²à¸Šà¸™)</t>
  </si>
  <si>
    <t>http://www.amrasia.com/</t>
  </si>
  <si>
    <t>https://www.google.com/search?sca_esv=581117380&amp;hl=en&amp;gl=us&amp;q=%E0%B8%9A%E0%B8%A3%E0%B8%B4%E0%B8%A9%E0%B8%B1%E0%B8%97+%E0%B9%80%E0%B8%AD%E0%B9%80%E0%B8%AD%E0%B9%87%E0%B8%A1%E0%B8%AD%E0%B8%B2%E0%B8%A3%E0%B9%8C+%E0%B9%80%E0%B8%AD%E0%B9%80%E0%B8%8B%E0%B8%B5%E0%B8%A2+%E0%B8%88%E0%B8%B3%E0%B8%81%E0%B8%B1%E0%B8%94+(%E0%B8%A1%E0%B8%AB%E0%B8%B2%E0%B8%8A%E0%B8%99)&amp;sa=X&amp;ved=0ahUKEwiulvbo6riCAxXcF1kFHW3oDGoQmJACCIcN</t>
  </si>
  <si>
    <t>https://encrypted-tbn0.gstatic.com/images?q=tbn:ANd9GcQZALcrZbmFYSHXRpntSGzCJbwImPFaT7PN4EEXl4Y&amp;s</t>
  </si>
  <si>
    <t>IWB Hauptsitz</t>
  </si>
  <si>
    <t>https://www.google.com/search?gl=us&amp;hl=en&amp;q=IWB+Hauptsitz&amp;sa=X&amp;ved=0ahUKEwjxvM7ikef8AhVOomoFHU2ZB8w4FBCYkAII5As</t>
  </si>
  <si>
    <t>https://encrypted-tbn0.gstatic.com/images?q=tbn:ANd9GcR0aRZUGsKeXUH-Y4WbLHByKgzbpCHygeTVmVZkxAg&amp;s</t>
  </si>
  <si>
    <t>University of Vermont</t>
  </si>
  <si>
    <t>http://www.uvm.edu/</t>
  </si>
  <si>
    <t>https://www.google.com/search?gl=us&amp;hl=en&amp;q=University+of+Vermont&amp;sa=X&amp;ved=0ahUKEwiIq9HT1aP-AhUglIkEHbEABrM4UBCYkAIIlw0</t>
  </si>
  <si>
    <t>American Federation of Teachers</t>
  </si>
  <si>
    <t>http://www.aft.org/</t>
  </si>
  <si>
    <t>https://www.google.com/search?gl=us&amp;hl=en&amp;q=American+Federation+of+Teachers&amp;sa=X&amp;ved=0ahUKEwj_y6bT29X9AhXwj4kEHQFhBxE4WhCYkAIIiAs</t>
  </si>
  <si>
    <t>https://encrypted-tbn0.gstatic.com/images?q=tbn:ANd9GcSKlZ4ujgy2ClLcnqVo676gj5wvvhfAjGDKhVDb&amp;s=0</t>
  </si>
  <si>
    <t>The Thrive Network</t>
  </si>
  <si>
    <t>https://www.google.com/search?hl=en&amp;gl=us&amp;q=The+Thrive+Network&amp;sa=X&amp;ved=0ahUKEwjag7Hbs_b9AhX1F1kFHZRvCi44KBCYkAII5Aw</t>
  </si>
  <si>
    <t>Socrates Global</t>
  </si>
  <si>
    <t>https://www.google.com/search?sca_esv=578736586&amp;gl=us&amp;hl=en&amp;q=Socrates+Global&amp;sa=X&amp;ved=0ahUKEwjewIOW1KSCAxURM1kFHRWXCKQ4MhCYkAIIuws</t>
  </si>
  <si>
    <t>https://encrypted-tbn0.gstatic.com/images?q=tbn:ANd9GcQOGXW_Z-YxipqqnJmaUvNfQhuYPpFziX3wp9cstQU&amp;s</t>
  </si>
  <si>
    <t>FDH Infrastructure Services, LLC</t>
  </si>
  <si>
    <t>https://www.google.com/search?gl=us&amp;hl=en&amp;q=FDH+Infrastructure+Services,+LLC&amp;sa=X&amp;ved=0ahUKEwiq3dTsje_-AhWEI0QIHXSXAYw4MhCYkAIIpgs</t>
  </si>
  <si>
    <t>https://encrypted-tbn0.gstatic.com/images?q=tbn:ANd9GcR6Vih0PA46jRPfI07t6lgbtyieYyFTBT_pAtiM&amp;s=0</t>
  </si>
  <si>
    <t>GMG Dubai</t>
  </si>
  <si>
    <t>https://www.google.com/search?sca_esv=588279375&amp;hl=en&amp;gl=us&amp;q=GMG+Dubai&amp;sa=X&amp;ved=0ahUKEwiW0PKElvqCAxWDj4kEHcVzDogQmJACCNwK</t>
  </si>
  <si>
    <t>Pens.com</t>
  </si>
  <si>
    <t>https://www.google.com/search?sca_esv=559635945&amp;gl=us&amp;hl=en&amp;q=Pens.com&amp;sa=X&amp;ved=0ahUKEwjZ06v30fSAAxW0FlkFHdY-B_0QmJACCNAF</t>
  </si>
  <si>
    <t>Adlibris</t>
  </si>
  <si>
    <t>http://www.adlibris.com/se</t>
  </si>
  <si>
    <t>https://www.google.com/search?sca_esv=562133542&amp;gl=us&amp;hl=en&amp;q=Adlibris&amp;sa=X&amp;ved=0ahUKEwjZo-eGq4uBAxVUEFkFHSRuBSU4KBCYkAIIyA0</t>
  </si>
  <si>
    <t>WSP Canada Careers</t>
  </si>
  <si>
    <t>https://www.google.com/search?hl=en&amp;gl=us&amp;q=WSP+Canada+Careers&amp;sa=X&amp;ved=0ahUKEwitheqKmqmAAxXmF1kFHTW8Ax0QmJACCPoK</t>
  </si>
  <si>
    <t>Prophetics</t>
  </si>
  <si>
    <t>https://www.google.com/search?ucbcb=1&amp;hl=en&amp;gl=us&amp;q=Prophetics&amp;sa=X&amp;ved=0ahUKEwiJ84qi_8P8AhVTjokEHbhQAq4QmJACCPQK</t>
  </si>
  <si>
    <t>https://encrypted-tbn0.gstatic.com/images?q=tbn:ANd9GcSIuTliUakV0ekemy9WFIh4DRkBQjt4Z8MI9l9yc0I&amp;s</t>
  </si>
  <si>
    <t>7Learnings GmbH</t>
  </si>
  <si>
    <t>https://www.google.com/search?sca_esv=580774379&amp;gl=us&amp;hl=en&amp;q=7Learnings+GmbH&amp;sa=X&amp;ved=0ahUKEwi_jYeep7aCAxWRjYkEHYPcA-IQmJACCIIM</t>
  </si>
  <si>
    <t>AEON Credit Service (M) Bhd</t>
  </si>
  <si>
    <t>http://www.aeoncredit.com.my/</t>
  </si>
  <si>
    <t>https://www.google.com/search?sca_esv=555809189&amp;gl=us&amp;hl=en&amp;q=AEON+Credit+Service+(M)+Bhd&amp;sa=X&amp;ved=0ahUKEwjk1cuchNSAAxX-QjABHcNLAls4HhCYkAIIvws</t>
  </si>
  <si>
    <t>Qumodity</t>
  </si>
  <si>
    <t>https://www.google.com/search?gl=us&amp;hl=en&amp;q=Qumodity&amp;sa=X&amp;ved=0ahUKEwiC_vzPv4X-AhWSElkFHaMpAPY4KBCYkAIIrQ0</t>
  </si>
  <si>
    <t>Incentive AI</t>
  </si>
  <si>
    <t>https://www.google.com/search?gl=us&amp;hl=en&amp;q=Incentive+AI&amp;sa=X&amp;ved=0ahUKEwjnxv2SoNH_AhW-mIQIHZLyAykQmJACCO8J</t>
  </si>
  <si>
    <t>https://encrypted-tbn0.gstatic.com/images?q=tbn:ANd9GcRdYZoP5M1a9HCy3fG_2BpBy9ptCcNo5d7ZGULHT1Q&amp;s</t>
  </si>
  <si>
    <t>Falkirk Associates LLC</t>
  </si>
  <si>
    <t>https://www.google.com/search?q=Falkirk+Associates+LLC&amp;sa=X&amp;ved=0ahUKEwjc_O2u6rT8AhXjF1kFHQC9DDU4MhCYkAIIygs</t>
  </si>
  <si>
    <t>Air Products Middle East Industrial Gasses LLC</t>
  </si>
  <si>
    <t>https://www.google.com/search?sca_esv=593016252&amp;gl=us&amp;hl=en&amp;q=Air+Products+Middle+East+Industrial+Gasses+LLC&amp;sa=X&amp;ved=0ahUKEwjW3vvyt6KDAxW7EmIAHXYbCDUQmJACCLAL</t>
  </si>
  <si>
    <t>Career Renew</t>
  </si>
  <si>
    <t>https://www.google.com/search?hl=en&amp;gl=us&amp;q=Career+Renew&amp;sa=X&amp;ved=0ahUKEwjDsJqNptb_AhX6MVkFHc1sAqcQmJACCMML</t>
  </si>
  <si>
    <t>Belastingdienst Non-ICT (2023)</t>
  </si>
  <si>
    <t>https://www.google.com/search?sca_esv=576391435&amp;gl=us&amp;hl=en&amp;q=Belastingdienst+Non-ICT+(2023)&amp;sa=X&amp;ved=0ahUKEwiB79Hc0JCCAxUZjYkEHQDJAb44HhCYkAII1gw</t>
  </si>
  <si>
    <t>Bazaar Technologies</t>
  </si>
  <si>
    <t>http://www.bazaar-tech.com/</t>
  </si>
  <si>
    <t>https://www.google.com/search?sca_esv=571229774&amp;gl=us&amp;hl=en&amp;q=Bazaar+Technologies&amp;sa=X&amp;ved=0ahUKEwja55vl4uCBAxXyGFkFHVl2D8cQmJACCK4J</t>
  </si>
  <si>
    <t>Data Technology</t>
  </si>
  <si>
    <t>https://www.google.com/search?hl=en&amp;gl=us&amp;q=Data+Technology&amp;sa=X&amp;ved=0ahUKEwiBkaynz9_8AhUQlYkEHafBA6Q4HhCYkAIIpQw</t>
  </si>
  <si>
    <t>Clevertouch Technologies</t>
  </si>
  <si>
    <t>http://saharasystems.co.uk/</t>
  </si>
  <si>
    <t>https://www.google.com/search?ucbcb=1&amp;hl=en&amp;gl=us&amp;q=Clevertouch+Technologies&amp;sa=X&amp;ved=0ahUKEwi0itHjho3-AhX5ZjABHeBID9gQmJACCMEK</t>
  </si>
  <si>
    <t>https://encrypted-tbn0.gstatic.com/images?q=tbn:ANd9GcSorFDFcri8Rv8wWENVruYjNnykKTVhD0vOBq9oBoU&amp;s</t>
  </si>
  <si>
    <t>Phoenix Capital Group Holdings LLC</t>
  </si>
  <si>
    <t>http://phxcapitalgroup.com/</t>
  </si>
  <si>
    <t>https://www.google.com/search?hl=en&amp;gl=us&amp;q=Phoenix+Capital+Group+Holdings+LLC&amp;sa=X&amp;ved=0ahUKEwio2fTA_6_9AhVQjYkEHcnhCl0QmJACCKcO</t>
  </si>
  <si>
    <t>Fu Hao Manufacturing (m) Sdn Bhd</t>
  </si>
  <si>
    <t>https://www.google.com/search?sca_esv=558035255&amp;gl=us&amp;hl=en&amp;q=Fu+Hao+Manufacturing+(m)+Sdn+Bhd&amp;sa=X&amp;ved=0ahUKEwihluGsyuWAAxVzMDQIHVvXBec4HhCYkAIIigs</t>
  </si>
  <si>
    <t>Evolvinc</t>
  </si>
  <si>
    <t>https://www.google.com/search?gl=us&amp;hl=en&amp;q=Evolvinc&amp;sa=X&amp;ved=0ahUKEwiXr4Hz3Nj_AhW0D1kFHWMHBpk4qgEQmJACCNkN</t>
  </si>
  <si>
    <t>https://encrypted-tbn0.gstatic.com/images?q=tbn:ANd9GcSZlOSivNMFotzjPqPVLrZ8ShY2dck5h2MyMCeFg3k&amp;s</t>
  </si>
  <si>
    <t>Race Capital</t>
  </si>
  <si>
    <t>http://proof.fund/</t>
  </si>
  <si>
    <t>https://www.google.com/search?sca_esv=587404480&amp;hl=en&amp;gl=us&amp;q=Race+Capital&amp;sa=X&amp;ved=0ahUKEwjgjL_H0fKCAxWWD1kFHa4kCis4HhCYkAII-Qs</t>
  </si>
  <si>
    <t>KIPP DC</t>
  </si>
  <si>
    <t>https://www.google.com/search?sca_esv=582530003&amp;gl=us&amp;hl=en&amp;q=KIPP+DC&amp;sa=X&amp;ved=0ahUKEwi437rrqcWCAxV6EVkFHWJjAmM4PBCYkAIIigo</t>
  </si>
  <si>
    <t>https://encrypted-tbn0.gstatic.com/images?q=tbn:ANd9GcTJrvTCJ5HwghdlXc62YgsQJRTDt9HT5-bNWXQ9se4&amp;s</t>
  </si>
  <si>
    <t>RTI Research Triangle Institute</t>
  </si>
  <si>
    <t>https://www.google.com/search?hl=en&amp;gl=us&amp;q=RTI+Research+Triangle+Institute&amp;sa=X&amp;ved=0ahUKEwjfze7J7MH-AhUnQTABHWbjBkE4HhCYkAIIkg4</t>
  </si>
  <si>
    <t>Virtual Calibre Sdn Bhd</t>
  </si>
  <si>
    <t>https://www.google.com/search?q=Virtual+Calibre+Sdn+Bhd&amp;sa=X&amp;ved=0ahUKEwjF1Yj06q_8AhXfk2oFHarSAQ84ChCYkAIIuQk</t>
  </si>
  <si>
    <t>Developers.Net</t>
  </si>
  <si>
    <t>https://www.google.com/search?hl=en&amp;gl=us&amp;q=Developers.Net&amp;sa=X&amp;ved=0ahUKEwjOpfeXx42AAxUEMlkFHcUZDLYQmJACCMAL</t>
  </si>
  <si>
    <t>https://encrypted-tbn0.gstatic.com/images?q=tbn:ANd9GcSKXHnjp3RbgoK3i0-nEJMyNvkZWqG90Fxt_JaAOkw&amp;s</t>
  </si>
  <si>
    <t>Bacchus Associates T/A Baxter Williams</t>
  </si>
  <si>
    <t>https://www.google.com/search?gl=us&amp;hl=en&amp;q=Bacchus+Associates+T/A+Baxter+Williams&amp;sa=X&amp;ved=0ahUKEwiEocS5mqmAAxX5MlkFHUaEBUM4ChCYkAIIkA0</t>
  </si>
  <si>
    <t>The PromptCare Companies</t>
  </si>
  <si>
    <t>https://www.google.com/search?ucbcb=1&amp;hl=en&amp;gl=us&amp;q=The+PromptCare+Companies&amp;sa=X&amp;ved=0ahUKEwiIrKDa2-T8AhX4kYkEHbhAB40QmJACCLwL</t>
  </si>
  <si>
    <t>https://encrypted-tbn0.gstatic.com/images?q=tbn:ANd9GcQXiZa-aZ8h6bZQYdxRrZRgV99IwoPvK0CTXLYiPok&amp;s</t>
  </si>
  <si>
    <t>Red Training And Recruitment</t>
  </si>
  <si>
    <t>https://www.google.com/search?gl=us&amp;hl=en&amp;q=Red+Training+And+Recruitment&amp;sa=X&amp;ved=0ahUKEwjqwrSVwrD_AhV1fTABHQUiCYk4ChCYkAIIxgk</t>
  </si>
  <si>
    <t>The ValueExchange</t>
  </si>
  <si>
    <t>https://www.google.com/search?ucbcb=1&amp;gl=us&amp;hl=en&amp;q=The+ValueExchange&amp;sa=X&amp;ved=0ahUKEwixntLLj5L-AhXQjYkEHb7eAA04PBCYkAII6gk</t>
  </si>
  <si>
    <t>https://encrypted-tbn0.gstatic.com/images?q=tbn:ANd9GcSvuwLvsL3xd3Tum0LzvPZeo1YLdQXuAB6aYkNGM9c&amp;s</t>
  </si>
  <si>
    <t>Martin Marietta</t>
  </si>
  <si>
    <t>http://www.martinmarietta.com/</t>
  </si>
  <si>
    <t>https://www.google.com/search?gl=us&amp;hl=en&amp;q=Martin+Marietta&amp;sa=X&amp;ved=0ahUKEwj94qmn6L-AAxVSg4kEHWQqBhE4MhCYkAII-ws</t>
  </si>
  <si>
    <t>Global Container Freight Pte Ltd</t>
  </si>
  <si>
    <t>https://www.google.com/search?gl=us&amp;hl=en&amp;q=Global+Container+Freight+Pte+Ltd&amp;sa=X&amp;ved=0ahUKEwjUvf7Hht38AhXjEFkFHegjB-U4MhCYkAIIoAw</t>
  </si>
  <si>
    <t>iA Auto Finance/ iA Financement auto</t>
  </si>
  <si>
    <t>https://www.google.com/search?sca_esv=569660528&amp;hl=en&amp;gl=us&amp;q=iA+Auto+Finance/+iA+Financement+auto&amp;sa=X&amp;ved=0ahUKEwjWwK3I2NGBAxUIF2IAHYdNBVIQmJACCNUJ</t>
  </si>
  <si>
    <t>https://encrypted-tbn0.gstatic.com/images?q=tbn:ANd9GcRVXcub0KhdkooFUyrXvsiYfHNFp-Hhr5o-TpgBR3KfEgH1l1BurjE3sLE&amp;s</t>
  </si>
  <si>
    <t>General Datatech, LP</t>
  </si>
  <si>
    <t>http://www.gdt.com/</t>
  </si>
  <si>
    <t>https://www.google.com/search?ucbcb=1&amp;gl=us&amp;hl=en&amp;q=General+Datatech,+LP&amp;sa=X&amp;ved=0ahUKEwigvaGRtcv8AhVAPEQIHY6PBNs4WhCYkAII0gw</t>
  </si>
  <si>
    <t>InstaPeople</t>
  </si>
  <si>
    <t>https://www.google.com/search?gl=us&amp;hl=en&amp;q=InstaPeople&amp;sa=X&amp;ved=0ahUKEwjIidrHv87-AhVGk4kEHcFPAeYQmJACCJUN</t>
  </si>
  <si>
    <t>Cape Town Equity Research</t>
  </si>
  <si>
    <t>https://www.google.com/search?ucbcb=1&amp;gl=us&amp;hl=en&amp;q=Cape+Town+Equity+Research&amp;sa=X&amp;ved=0ahUKEwiPxtj0qaj8AhXEonIEHX_PB_AQmJACCOUK</t>
  </si>
  <si>
    <t>Watchful Technologies</t>
  </si>
  <si>
    <t>https://www.google.com/search?hl=en&amp;gl=us&amp;q=Watchful+Technologies&amp;sa=X&amp;ved=0ahUKEwjXnsCSs7_-AhUCkokEHfG-DSgQmJACCMQK</t>
  </si>
  <si>
    <t>IPI Paris</t>
  </si>
  <si>
    <t>https://www.ip-paris.fr/</t>
  </si>
  <si>
    <t>https://www.google.com/search?sca_esv=582537645&amp;gl=us&amp;hl=en&amp;q=IPI+Paris&amp;sa=X&amp;ved=0ahUKEwjuk5-hssWCAxVXl4kEHcbvA5c4MhCYkAIIjQs</t>
  </si>
  <si>
    <t>https://encrypted-tbn0.gstatic.com/images?q=tbn:ANd9GcT9BUkIx7gC_j5SxvWVy91o4SVRsY4n6ltfpjfr&amp;s=0</t>
  </si>
  <si>
    <t>Remote-Recruit</t>
  </si>
  <si>
    <t>https://www.google.com/search?hl=en&amp;gl=us&amp;q=Remote-Recruit&amp;sa=X&amp;ved=0ahUKEwiF94SPhd38AhVlVzABHeU9A884ChCYkAIImgs</t>
  </si>
  <si>
    <t>SINGULARIS RH LTDA</t>
  </si>
  <si>
    <t>https://www.google.com/search?gl=us&amp;hl=en&amp;q=SINGULARIS+RH+LTDA&amp;sa=X&amp;ved=0ahUKEwiRxfDvhIuAAxXCGFkFHRrIAFA4HhCYkAII-gs</t>
  </si>
  <si>
    <t>Alliance Healthcare Consulting</t>
  </si>
  <si>
    <t>https://www.google.com/search?sca_esv=570874343&amp;gl=us&amp;hl=en&amp;q=Alliance+Healthcare+Consulting&amp;sa=X&amp;ved=0ahUKEwjVkafqn96BAxV3K1kFHeAEANI4KBCYkAIIpgw</t>
  </si>
  <si>
    <t>r2</t>
  </si>
  <si>
    <t>https://www.google.com/search?hl=en&amp;gl=us&amp;q=r2&amp;sa=X&amp;ved=0ahUKEwjjq9fSsMH8AhWxK1kFHRpED4A4FBCYkAIIpAw</t>
  </si>
  <si>
    <t>Unify</t>
  </si>
  <si>
    <t>https://unify.com/en</t>
  </si>
  <si>
    <t>https://www.google.com/search?gl=us&amp;hl=en&amp;q=Unify&amp;sa=X&amp;ved=0ahUKEwiTs8eLo4X9AhWQmmoFHVLzC_s4MhCYkAIIrAw</t>
  </si>
  <si>
    <t>https://encrypted-tbn0.gstatic.com/images?q=tbn:ANd9GcTmfVU4kujOjKaxABriO3a_xyj9KCZlDOxNVE_sn7o&amp;s</t>
  </si>
  <si>
    <t>vente-privee IMPULSE</t>
  </si>
  <si>
    <t>https://www.google.com/search?ucbcb=1&amp;hl=en&amp;gl=us&amp;q=vente-privee+IMPULSE&amp;sa=X&amp;ved=0ahUKEwi3gIa8qor9AhWMK1kFHQQvCOw4WhCYkAIIugw</t>
  </si>
  <si>
    <t>Gammon Construction Ltd</t>
  </si>
  <si>
    <t>https://www.google.com/search?gl=us&amp;hl=en&amp;q=Gammon+Construction+Ltd&amp;sa=X&amp;ved=0ahUKEwib_7D7_oCAAxV3nGoFHaZxA5gQmJACCK8L</t>
  </si>
  <si>
    <t>https://encrypted-tbn0.gstatic.com/images?q=tbn:ANd9GcT2id4pXSD5D9Z-Z9cijQ0AazS-XXrMffoy2v0a&amp;s=0</t>
  </si>
  <si>
    <t>Siprea</t>
  </si>
  <si>
    <t>http://www.siprea.co.uk/</t>
  </si>
  <si>
    <t>https://www.google.com/search?sca_esv=568110489&amp;hl=en&amp;gl=us&amp;q=Siprea&amp;sa=X&amp;ved=0ahUKEwjHz4j7i8WBAxXcrYkEHRxIDmc4UBCYkAIIrgo</t>
  </si>
  <si>
    <t>New Net 3d</t>
  </si>
  <si>
    <t>https://www.google.com/search?gl=us&amp;hl=en&amp;q=New+Net+3d&amp;sa=X&amp;ved=0ahUKEwiAncKB3cn_AhUNlIkEHd9iCd44ChCYkAIIwgs</t>
  </si>
  <si>
    <t>Tsaaro</t>
  </si>
  <si>
    <t>https://www.google.com/search?sca_esv=570269325&amp;gl=us&amp;hl=en&amp;q=Tsaaro&amp;sa=X&amp;ved=0ahUKEwj7mYT4otmBAxXCFFkFHSXvBO44ChCYkAIIug4</t>
  </si>
  <si>
    <t>TCDI</t>
  </si>
  <si>
    <t>http://www.tcdi.com/</t>
  </si>
  <si>
    <t>https://www.google.com/search?sca_esv=569660528&amp;gl=us&amp;hl=en&amp;q=TCDI&amp;sa=X&amp;ved=0ahUKEwjKi7Xg1tGBAxVQK0QIHeTCCD04bhCYkAIIqgo</t>
  </si>
  <si>
    <t>https://encrypted-tbn0.gstatic.com/images?q=tbn:ANd9GcTLrVDPuxkrsaYhW6KhkeLO5FUTKrG6u0qHcKaAXRM&amp;s</t>
  </si>
  <si>
    <t>RPL International</t>
  </si>
  <si>
    <t>https://www.google.com/search?hl=en&amp;gl=us&amp;q=RPL+International&amp;sa=X&amp;ved=0ahUKEwjV5I2Ayrz9AhUTkIkEHT4DB2c4ChCYkAIIkw4</t>
  </si>
  <si>
    <t>https://encrypted-tbn0.gstatic.com/images?q=tbn:ANd9GcTL-C7-SSMCCnMrm5hD3o-1B9ZKQne4qCPH1DP7QMA&amp;s</t>
  </si>
  <si>
    <t>Xtra Interim</t>
  </si>
  <si>
    <t>https://www.google.com/search?gl=us&amp;hl=en&amp;q=Xtra+Interim&amp;sa=X&amp;ved=0ahUKEwjB6r2r87-AAxVDKFkFHVd_DmYQmJACCL8N</t>
  </si>
  <si>
    <t>Operational Surveyors</t>
  </si>
  <si>
    <t>https://www.google.com/search?sca_esv=561536078&amp;hl=en&amp;gl=us&amp;q=Operational+Surveyors&amp;sa=X&amp;ved=0ahUKEwiJuvCUnIaBAxXQElkFHaHJDyM4RhCYkAIIqgs</t>
  </si>
  <si>
    <t>Stryda</t>
  </si>
  <si>
    <t>https://www.google.com/search?hl=en&amp;gl=us&amp;q=Stryda&amp;sa=X&amp;ved=0ahUKEwi5_qXS-vj9AhV8STABHR01Caw4ChCYkAIIoQs</t>
  </si>
  <si>
    <t>Spectral MD, Inc.</t>
  </si>
  <si>
    <t>https://www.google.com/search?hl=en&amp;gl=us&amp;q=Spectral+MD,+Inc.&amp;sa=X&amp;ved=0ahUKEwiYz-7yg7X9AhVgZjABHfukB6o4PBCYkAII0Aw</t>
  </si>
  <si>
    <t>Forward</t>
  </si>
  <si>
    <t>https://www.google.com/search?hl=en&amp;gl=us&amp;q=Forward&amp;sa=X&amp;ved=0ahUKEwjttq-O3_v-AhXJEFkFHV7zDE8QmJACCNIJ</t>
  </si>
  <si>
    <t>https://encrypted-tbn0.gstatic.com/images?q=tbn:ANd9GcRCAhr5QCsgWTgehVyC_U3PyilIA6ceSDRLVZDm_KE&amp;s</t>
  </si>
  <si>
    <t>ESINED Group</t>
  </si>
  <si>
    <t>https://www.google.com/search?gl=us&amp;hl=en&amp;q=ESINED+Group&amp;sa=X&amp;ved=0ahUKEwiRkcHC08b9AhUiD1kFHXFjDZQQmJACCJUK</t>
  </si>
  <si>
    <t>Gratiture Solutions LLC</t>
  </si>
  <si>
    <t>https://www.google.com/search?q=Gratiture+Solutions+LLC&amp;sa=X&amp;ved=0ahUKEwjj25-rhuD-AhU0D1kFHVVhCOY4HhCYkAIIjAs</t>
  </si>
  <si>
    <t>Opex</t>
  </si>
  <si>
    <t>https://www.google.com/search?sca_esv=ea7a8d71b6a1423b&amp;hl=en&amp;gl=us&amp;q=Opex&amp;sa=X&amp;ved=0ahUKEwjk6LGW2amCAxWMQjABHS4uCfAQmJACCP8I</t>
  </si>
  <si>
    <t>California Department of Finance</t>
  </si>
  <si>
    <t>https://dof.ca.gov/</t>
  </si>
  <si>
    <t>https://www.google.com/search?gl=us&amp;hl=en&amp;q=California+Department+of+Finance&amp;sa=X&amp;ved=0ahUKEwiR-a2ok6H-AhXKPEQIHabeBjYQmJACCKkL</t>
  </si>
  <si>
    <t>https://encrypted-tbn0.gstatic.com/images?q=tbn:ANd9GcTGd4eB0Y_wQDQEgRU0zst4wZujSAep6JepavekDN0&amp;s</t>
  </si>
  <si>
    <t>ClaySys Technologies</t>
  </si>
  <si>
    <t>http://www.claysys.com/</t>
  </si>
  <si>
    <t>https://www.google.com/search?hl=en&amp;gl=us&amp;q=ClaySys+Technologies&amp;sa=X&amp;ved=0ahUKEwiD1fvA9KP-AhWZF1kFHRr6ASEQmJACCJcK</t>
  </si>
  <si>
    <t>AIGLON COLLEGE SA</t>
  </si>
  <si>
    <t>https://www.aiglon.ch/</t>
  </si>
  <si>
    <t>https://www.google.com/search?sca_esv=9ef4691e5f26e90c&amp;sca_upv=1&amp;gl=us&amp;hl=en&amp;q=AIGLON+COLLEGE+SA&amp;sa=X&amp;ved=0ahUKEwji8Mmpi9eCAxURRTABHbLLAHc4FBCYkAIIlws</t>
  </si>
  <si>
    <t>https://encrypted-tbn0.gstatic.com/images?q=tbn:ANd9GcSsbr9cKMW1du9ih2ysbIkyjL5l1ldQf41nkk2HH9E&amp;s</t>
  </si>
  <si>
    <t>McConnell Jones</t>
  </si>
  <si>
    <t>http://www.mcconnelljones.com/</t>
  </si>
  <si>
    <t>https://www.google.com/search?sca_esv=586873451&amp;hl=en&amp;gl=us&amp;q=McConnell+Jones&amp;sa=X&amp;ved=0ahUKEwiF55zGyO2CAxXcmokEHQDxDl0QmJACCNgJ</t>
  </si>
  <si>
    <t>https://encrypted-tbn0.gstatic.com/images?q=tbn:ANd9GcSgzcPEXTCNznTb0-DWwIH8VI0Qcqtf73h8coLW1Qo&amp;s</t>
  </si>
  <si>
    <t>Hausch and Company</t>
  </si>
  <si>
    <t>https://www.google.com/search?gl=us&amp;hl=en&amp;q=Hausch+and+Company&amp;sa=X&amp;ved=0ahUKEwirt-ynjJqAAxVPEVkFHWraAvw4HhCYkAIImAo</t>
  </si>
  <si>
    <t>https://encrypted-tbn0.gstatic.com/images?q=tbn:ANd9GcSkIMCRVckOtyLVyRRTm6ytbOn51jCu8oMO--aNAIs&amp;s</t>
  </si>
  <si>
    <t>SysNet System and Solutions Pte Ltd</t>
  </si>
  <si>
    <t>https://www.google.com/search?ucbcb=1&amp;gl=us&amp;hl=en&amp;q=SysNet+System+and+Solutions+Pte+Ltd&amp;sa=X&amp;ved=0ahUKEwiUyJ-YgNP8AhV3QfEDHcmNA0k4FBCYkAII0As</t>
  </si>
  <si>
    <t>Mongolia Talent Network</t>
  </si>
  <si>
    <t>https://www.google.com/search?ucbcb=1&amp;gl=us&amp;hl=en&amp;q=Mongolia+Talent+Network&amp;sa=X&amp;ved=0ahUKEwjzvfiJ3Yj9AhUUMH0KHfwLBmkQmJACCIgH</t>
  </si>
  <si>
    <t>https://encrypted-tbn0.gstatic.com/images?q=tbn:ANd9GcS-tmE9v0ZFSwPOK8Ojv99cgVMYepeb3L7ToqW7umo&amp;s</t>
  </si>
  <si>
    <t>AJHA CONSULTANCY SERVICES PRIVATE LIMITED</t>
  </si>
  <si>
    <t>https://www.google.com/search?gl=us&amp;hl=en&amp;q=AJHA+CONSULTANCY+SERVICES+PRIVATE+LIMITED&amp;sa=X&amp;ved=0ahUKEwjGp_3Bh5CAAxVKfzABHTiyDig4RhCYkAIIowo</t>
  </si>
  <si>
    <t>https://encrypted-tbn0.gstatic.com/images?q=tbn:ANd9GcSfOI9Wz5oeUORbBvPOALk15E7SVGxm6vk4_Z9V7bM&amp;s</t>
  </si>
  <si>
    <t>Ubermetrics Technologies GmbH</t>
  </si>
  <si>
    <t>http://www.ubermetrics-technologies.com/</t>
  </si>
  <si>
    <t>https://www.google.com/search?sca_esv=569660528&amp;gl=us&amp;hl=en&amp;q=Ubermetrics+Technologies+GmbH&amp;sa=X&amp;ved=0ahUKEwi52PK619GBAxWYGFkFHW3qCbgQmJACCPMM</t>
  </si>
  <si>
    <t>https://encrypted-tbn0.gstatic.com/images?q=tbn:ANd9GcSY2navrQuvotpW-2dlDgzkWDTZAb8OtoMy2KgyQ1g&amp;s</t>
  </si>
  <si>
    <t>Jar App</t>
  </si>
  <si>
    <t>https://www.google.com/search?sca_esv=560432626&amp;hl=en&amp;gl=us&amp;q=Jar+App&amp;sa=X&amp;ved=0ahUKEwjhu4aJl_yAAxWil4kEHVZQDls4FBCYkAIIvQk</t>
  </si>
  <si>
    <t>MetroMart Technologies Inc</t>
  </si>
  <si>
    <t>http://www.metromart.com/</t>
  </si>
  <si>
    <t>https://www.google.com/search?gl=us&amp;hl=en&amp;q=MetroMart+Technologies+Inc&amp;sa=X&amp;ved=0ahUKEwiNl97AydX8AhUsSDABHQjACWs4PBCYkAII5gk</t>
  </si>
  <si>
    <t>https://encrypted-tbn0.gstatic.com/images?q=tbn:ANd9GcQXOt0AFQm1BFRKTcHNnnEFum-A7OT0w7cVMGUE&amp;s=0</t>
  </si>
  <si>
    <t>TechStars</t>
  </si>
  <si>
    <t>https://www.google.com/search?gl=us&amp;hl=en&amp;q=TechStars&amp;sa=X&amp;ved=0ahUKEwix__XPo7X-AhUxkokEHf5YCxg4ChCYkAII8g0</t>
  </si>
  <si>
    <t>Grupo Safira</t>
  </si>
  <si>
    <t>https://www.google.com/search?sca_esv=560282478&amp;hl=en&amp;gl=us&amp;q=Grupo+Safira&amp;sa=X&amp;ved=0ahUKEwjAyJyB2_mAAxUBMVkFHVySCWA4ChCYkAII9w0</t>
  </si>
  <si>
    <t>https://encrypted-tbn0.gstatic.com/images?q=tbn:ANd9GcQA4POcqspU6JHhTKQSpe2Pas6KwY3JDgAa1nhTn9M&amp;s</t>
  </si>
  <si>
    <t>Nedflex</t>
  </si>
  <si>
    <t>https://www.google.com/search?hl=en&amp;gl=us&amp;q=Nedflex&amp;sa=X&amp;ved=0ahUKEwjD4Y7Mus7-AhWaAzQIHSjFCZsQmJACCI4M</t>
  </si>
  <si>
    <t>CrunchLab</t>
  </si>
  <si>
    <t>https://www.crunchlabs.com/</t>
  </si>
  <si>
    <t>https://www.google.com/search?ucbcb=1&amp;hl=en&amp;gl=us&amp;q=CrunchLab&amp;sa=X&amp;ved=0ahUKEwix45HshKb9AhXvgP0HHfOzCfEQmJACCNIL</t>
  </si>
  <si>
    <t>https://encrypted-tbn0.gstatic.com/images?q=tbn:ANd9GcSJIdS2YQVi1Mnswn9WY3f0zXsgfzv3IIfNi-Ph3m8&amp;s</t>
  </si>
  <si>
    <t>Union Tank Eckstein Gmbh &amp; Co KG</t>
  </si>
  <si>
    <t>https://www.google.com/search?sca_esv=551696011&amp;hl=en&amp;gl=us&amp;q=Union+Tank+Eckstein+Gmbh+%26+Co+KG&amp;sa=X&amp;ved=0ahUKEwjx3Jqi5bCAAxWTSjABHacfDa4QmJACCJYL</t>
  </si>
  <si>
    <t>https://encrypted-tbn0.gstatic.com/images?q=tbn:ANd9GcQ6AJt_miTm60mfiZm973dB_cLmngXCE2Z5Cn6K&amp;s=0</t>
  </si>
  <si>
    <t>Mufgemea</t>
  </si>
  <si>
    <t>https://www.google.com/search?sca_esv=581117380&amp;gl=us&amp;hl=en&amp;q=Mufgemea&amp;sa=X&amp;ved=0ahUKEwid8YTi7riCAxWwLzQIHRiqAs44FBCYkAII1Qw</t>
  </si>
  <si>
    <t>GEMINI PERSONNEL PTE. LTD.</t>
  </si>
  <si>
    <t>https://www.google.com/search?sca_esv=564926619&amp;gl=us&amp;hl=en&amp;q=GEMINI+PERSONNEL+PTE.+LTD.&amp;sa=X&amp;ved=0ahUKEwiY8tLo-aaBAxVUQzABHZQzB2A4FBCYkAIIxws</t>
  </si>
  <si>
    <t>Staff Today Inc</t>
  </si>
  <si>
    <t>https://www.google.com/search?ucbcb=1&amp;gl=us&amp;hl=en&amp;q=Staff+Today+Inc&amp;sa=X&amp;ved=0ahUKEwj5uPTx96X9AhUnHjQIHYu0DDw4HhCYkAIIzws</t>
  </si>
  <si>
    <t>https://encrypted-tbn0.gstatic.com/images?q=tbn:ANd9GcTerhFVngbvGHSx1ZYP5bUH_Me4OjaDF2KKQ6_z&amp;s=0</t>
  </si>
  <si>
    <t>Childrenâ€˜s of Alabama</t>
  </si>
  <si>
    <t>https://www.google.com/search?gl=us&amp;hl=en&amp;q=Children%E2%80%98s+of+Alabama&amp;sa=X&amp;ved=0ahUKEwjLtpefmsT9AhW9mGoFHaveBEU4UBCYkAIIiwo</t>
  </si>
  <si>
    <t>Envoy Air</t>
  </si>
  <si>
    <t>https://www.google.com/search?sca_esv=582168257&amp;hl=en&amp;gl=us&amp;q=Envoy+Air&amp;sa=X&amp;ved=0ahUKEwiA1qqg6MKCAxVlt4kEHZjLD6M4ChCYkAIIoQo</t>
  </si>
  <si>
    <t>N Consulting Engineers, Inc.</t>
  </si>
  <si>
    <t>https://www.google.com/search?q=N+Consulting+Engineers,+Inc.&amp;sa=X&amp;ved=0ahUKEwjM55zAiJL-AhUmE1kFHdVQCbw4ChCYkAII0Qk</t>
  </si>
  <si>
    <t>https://encrypted-tbn0.gstatic.com/images?q=tbn:ANd9GcT_QZJu6A-brc5i7W3ggrLvz7shXv93YlJ1ievS1a4&amp;s</t>
  </si>
  <si>
    <t>à¸šà¸£à¸´à¸©à¸±à¸—à¹„à¸­à¹€à¸”à¸µà¸¢ à¸„à¸£à¸µà¹€à¸­à¸Šà¸±à¹ˆà¸™ 2015 à¸ˆà¸³à¸à¸±à¸”</t>
  </si>
  <si>
    <t>https://www.google.com/search?sca_esv=581440190&amp;hl=en&amp;gl=us&amp;q=%E0%B8%9A%E0%B8%A3%E0%B8%B4%E0%B8%A9%E0%B8%B1%E0%B8%97%E0%B9%84%E0%B8%AD%E0%B9%80%E0%B8%94%E0%B8%B5%E0%B8%A2+%E0%B8%84%E0%B8%A3%E0%B8%B5%E0%B9%80%E0%B8%AD%E0%B8%8A%E0%B8%B1%E0%B9%88%E0%B8%99+2015+%E0%B8%88%E0%B8%B3%E0%B8%81%E0%B8%B1%E0%B8%94&amp;sa=X&amp;ved=0ahUKEwj-8NyMq7uCAxVetokEHe_HDdw4ChCYkAIIvAk</t>
  </si>
  <si>
    <t>https://encrypted-tbn0.gstatic.com/images?q=tbn:ANd9GcRWwsoyzSdmJB4OfFdy2sYsqY03HZXR9hTkETAZRDQZmzmIl3IrQdu-7cY&amp;s</t>
  </si>
  <si>
    <t>Wax Custom Communications</t>
  </si>
  <si>
    <t>https://www.google.com/search?sca_esv=575100546&amp;gl=us&amp;hl=en&amp;q=Wax+Custom+Communications&amp;sa=X&amp;ved=0ahUKEwj0_fS1_oOCAxVcLFkFHbFlBnwQmJACCJwO</t>
  </si>
  <si>
    <t>Texas Department of Agriculture</t>
  </si>
  <si>
    <t>http://www.texasagriculture.gov/</t>
  </si>
  <si>
    <t>https://www.google.com/search?hl=en&amp;gl=us&amp;q=Texas+Department+of+Agriculture&amp;sa=X&amp;ved=0ahUKEwiOxZzgzMH9AhVImmoFHWwDBcI4FBCYkAIIigs</t>
  </si>
  <si>
    <t>https://encrypted-tbn0.gstatic.com/images?q=tbn:ANd9GcTm0w4MsTTGil2rzUfdh1cv5uDcUK_k88Dm1F9kWzg&amp;s</t>
  </si>
  <si>
    <t>Ville de paris</t>
  </si>
  <si>
    <t>https://www.google.com/search?gl=us&amp;hl=en&amp;q=Ville+de+paris&amp;sa=X&amp;ved=0ahUKEwj4tf6eirD9AhWFElkFHebJDnk4PBCYkAIIiQs</t>
  </si>
  <si>
    <t>Cadence Bank</t>
  </si>
  <si>
    <t>https://www.google.com/search?gl=us&amp;hl=en&amp;q=Cadence+Bank&amp;sa=X&amp;ved=0ahUKEwjbzJ_Pq4_9AhWVElkFHW4MBI44ChCYkAIIiQs</t>
  </si>
  <si>
    <t>Volvo Financial Services</t>
  </si>
  <si>
    <t>http://www.vfsco.com/financialservices/sweden/sv-se/Pages/startsida.aspx</t>
  </si>
  <si>
    <t>https://www.google.com/search?hl=en&amp;gl=us&amp;q=Volvo+Financial+Services&amp;sa=X&amp;ved=0ahUKEwjo7NPl5oL9AhW4EVkFHSqPDO04FBCYkAIIvgw</t>
  </si>
  <si>
    <t>https://encrypted-tbn0.gstatic.com/images?q=tbn:ANd9GcSeciLsZdzZZtmBOkt556Ye6Mck-PV3QsaTMD90&amp;s=0</t>
  </si>
  <si>
    <t>Comexp</t>
  </si>
  <si>
    <t>http://www.comexp.ru/</t>
  </si>
  <si>
    <t>https://www.google.com/search?gl=us&amp;hl=en&amp;q=Comexp&amp;sa=X&amp;ved=0ahUKEwjxnquS1ZeAAxWlVzABHeirBsI4ChCYkAII8wk</t>
  </si>
  <si>
    <t>Sapphire Utility Solutions Ltd</t>
  </si>
  <si>
    <t>https://www.google.com/search?sca_esv=578400713&amp;hl=en&amp;gl=us&amp;q=Sapphire+Utility+Solutions+Ltd&amp;sa=X&amp;ved=0ahUKEwjYqvq9kqKCAxWjhIkEHfUAARA4ChCYkAII8gk</t>
  </si>
  <si>
    <t>https://encrypted-tbn0.gstatic.com/images?q=tbn:ANd9GcQ1sHLH0XEQHiyb_ek70aRTtY_pHj2pYPeHBaQ3Bkt5NYTqk8-oyXTm&amp;s</t>
  </si>
  <si>
    <t>RTL interactive</t>
  </si>
  <si>
    <t>http://www.mediengruppe-rtl.de/unternehmen/firmen-und-sender/rtl-interactive</t>
  </si>
  <si>
    <t>https://www.google.com/search?sca_esv=564926619&amp;gl=us&amp;hl=en&amp;q=RTL+interactive&amp;sa=X&amp;ved=0ahUKEwjRjfCm-KaBAxVzJUQIHS5CCF84MhCYkAIIkQ4</t>
  </si>
  <si>
    <t>The Irish Shoppe</t>
  </si>
  <si>
    <t>https://www.google.com/search?sca_esv=6d5bedc1fb97438b&amp;gl=us&amp;hl=en&amp;q=The+Irish+Shoppe&amp;sa=X&amp;ved=0ahUKEwip5t6ZyO2CAxWcVTABHQOgBgI4FBCYkAIIkQw</t>
  </si>
  <si>
    <t>Bluewave</t>
  </si>
  <si>
    <t>https://www.google.com/search?hl=en&amp;gl=us&amp;q=Bluewave&amp;sa=X&amp;ved=0ahUKEwi9utKFqI_9AhVoD1kFHbZuAik4FBCYkAIIpQs</t>
  </si>
  <si>
    <t>metier recruitment limited</t>
  </si>
  <si>
    <t>https://www.google.com/search?gl=us&amp;hl=en&amp;q=metier+recruitment+limited&amp;sa=X&amp;ved=0ahUKEwj0mraX1vH-AhWPVTABHS3gC5o4FBCYkAIIygo</t>
  </si>
  <si>
    <t>https://encrypted-tbn0.gstatic.com/images?q=tbn:ANd9GcQc1fb1GK_GgoPPB3iJ_OIdWY5-fDZyKKEKxN9AsGs&amp;s</t>
  </si>
  <si>
    <t>Stratasys Direct Manufacturing</t>
  </si>
  <si>
    <t>https://www.google.com/search?hl=en&amp;gl=us&amp;q=Stratasys+Direct+Manufacturing&amp;sa=X&amp;ved=0ahUKEwjsiNyLgtH-AhVmJ0QIHW64ACIQmJACCLoJ</t>
  </si>
  <si>
    <t>It2you Consultoria em Ti</t>
  </si>
  <si>
    <t>https://www.google.com/search?gl=us&amp;hl=en&amp;q=It2you+Consultoria+em+Ti&amp;sa=X&amp;ved=0ahUKEwi9vr3ihYaAAxXBm4kEHR8YA804ChCYkAIIrQw</t>
  </si>
  <si>
    <t>Hicuity Health</t>
  </si>
  <si>
    <t>https://advancedicucare.com/</t>
  </si>
  <si>
    <t>https://www.google.com/search?sca_esv=c5b8e9f7f56d355a&amp;gl=us&amp;hl=en&amp;q=Hicuity+Health&amp;sa=X&amp;ved=0ahUKEwjpw-Sn6MKCAxW5VzABHcuUBDM4ChCYkAIInQ4</t>
  </si>
  <si>
    <t>Creaters</t>
  </si>
  <si>
    <t>https://www.google.com/search?sca_esv=593208899&amp;gl=us&amp;hl=en&amp;q=Creaters&amp;sa=X&amp;ved=0ahUKEwiL6o3H8qSDAxVPADQIHVjmBAk4UBCYkAIIuAw</t>
  </si>
  <si>
    <t>Time Warner</t>
  </si>
  <si>
    <t>https://www.google.com/search?hl=en&amp;gl=us&amp;q=Time+Warner&amp;sa=X&amp;ved=0ahUKEwjd5NGQ_oCAAxUTFFkFHea4DoU4FBCYkAIIowo</t>
  </si>
  <si>
    <t>Aksia</t>
  </si>
  <si>
    <t>http://www.aksia.com/</t>
  </si>
  <si>
    <t>https://www.google.com/search?ucbcb=1&amp;gl=us&amp;hl=en&amp;q=Aksia&amp;sa=X&amp;ved=0ahUKEwiE2_TUuJT9AhU4RzABHaSmB-sQmJACCMsJ</t>
  </si>
  <si>
    <t>https://encrypted-tbn0.gstatic.com/images?q=tbn:ANd9GcR5B6BWOCrVLdCkZCa7nkiIZDarNOzNRM-J0ixM__k&amp;s</t>
  </si>
  <si>
    <t>IWIS</t>
  </si>
  <si>
    <t>https://www.google.com/search?gl=us&amp;hl=en&amp;q=IWIS&amp;sa=X&amp;ved=0ahUKEwiaupXJp_n-AhXVkYkEHYblAEIQmJACCIgH</t>
  </si>
  <si>
    <t>The Terry Group</t>
  </si>
  <si>
    <t>http://www.terrygroup.com/</t>
  </si>
  <si>
    <t>https://www.google.com/search?hl=en&amp;gl=us&amp;q=The+Terry+Group&amp;sa=X&amp;ved=0ahUKEwis976m4Pj8AhUDUzUKHa2LDdYQmJACCLoJ</t>
  </si>
  <si>
    <t>https://encrypted-tbn0.gstatic.com/images?q=tbn:ANd9GcS60LP3yRDURm0mt-PJ-l7PPgdDrZxZnMqyKdM0d6g&amp;s</t>
  </si>
  <si>
    <t>Hensley Industries, Inc.</t>
  </si>
  <si>
    <t>https://www.google.com/search?sca_esv=568736477&amp;hl=en&amp;gl=us&amp;q=Hensley+Industries,+Inc.&amp;sa=X&amp;ved=0ahUKEwiigoXkjsqBAxXhF1kFHXThAWU4ChCYkAII4gw</t>
  </si>
  <si>
    <t>Venesco, LLC</t>
  </si>
  <si>
    <t>https://www.google.com/search?gl=us&amp;hl=en&amp;q=Venesco,+LLC&amp;sa=X&amp;ved=0ahUKEwjo9-y9hJCAAxXPtokEHY5CAi44UBCYkAIIvQ0</t>
  </si>
  <si>
    <t>IMSMB</t>
  </si>
  <si>
    <t>https://www.google.com/search?hl=en&amp;gl=us&amp;q=IMSMB&amp;sa=X&amp;ved=0ahUKEwizo9zTqLf8AhXXEFkFHUl-BNI4ChCYkAIIigs</t>
  </si>
  <si>
    <t>Airbus Helicopters Deutschland GmbH - Standort DonauwÃ¶rth</t>
  </si>
  <si>
    <t>https://www.google.com/search?sca_esv=582900893&amp;gl=us&amp;hl=en&amp;q=Airbus+Helicopters+Deutschland+GmbH+-+Standort+Donauw%C3%B6rth&amp;sa=X&amp;ved=0ahUKEwjJlouX8MeCAxWHD1kFHe3ADgg4KBCYkAIIqAw</t>
  </si>
  <si>
    <t>ZTEK CONSULTING</t>
  </si>
  <si>
    <t>https://www.google.com/search?hl=en&amp;gl=us&amp;q=ZTEK+CONSULTING&amp;sa=X&amp;ved=0ahUKEwj64OOq7P38AhVUEFkFHfFyDZE4FBCYkAIIzgs</t>
  </si>
  <si>
    <t>Buseet</t>
  </si>
  <si>
    <t>https://buseet.com/?utm_source=gmaps</t>
  </si>
  <si>
    <t>https://www.google.com/search?hl=en&amp;gl=us&amp;q=Buseet&amp;sa=X&amp;ved=0ahUKEwjv5Zimjrr9AhXqEVkFHdz0CE8QmJACCPYL</t>
  </si>
  <si>
    <t>ExceleraIT</t>
  </si>
  <si>
    <t>https://www.google.com/search?hl=en&amp;gl=us&amp;q=ExceleraIT&amp;sa=X&amp;ved=0ahUKEwi3oKPR4bWAAxWHiO4BHYauBb84FBCYkAII_ww</t>
  </si>
  <si>
    <t>Venari Security Ltd</t>
  </si>
  <si>
    <t>https://www.google.com/search?gl=us&amp;hl=en&amp;q=Venari+Security+Ltd&amp;sa=X&amp;ved=0ahUKEwjlnufV4KuAAxU2L0QIHf1ICpwQmJACCJEH</t>
  </si>
  <si>
    <t>Marke Precise</t>
  </si>
  <si>
    <t>https://www.google.com/search?gl=us&amp;hl=en&amp;q=Marke+Precise&amp;sa=X&amp;ved=0ahUKEwiq6NSC3KuAAxVTm4kEHRlIAKY4ggEQmJACCL0L</t>
  </si>
  <si>
    <t>Bright Coders' Factory</t>
  </si>
  <si>
    <t>https://www.google.com/search?ucbcb=1&amp;hl=en&amp;gl=us&amp;q=Bright+Coders%27+Factory&amp;sa=X&amp;ved=0ahUKEwilo8CD9Jb9AhVFkIkEHdtLBAUQmJACCPIG</t>
  </si>
  <si>
    <t>Charleston County</t>
  </si>
  <si>
    <t>https://www.google.com/search?hl=en&amp;gl=us&amp;q=Charleston+County&amp;sa=X&amp;ved=0ahUKEwjejPaO9Lz-AhVjnGoFHThhB8U4PBCYkAII6g0</t>
  </si>
  <si>
    <t>eliterecruitments</t>
  </si>
  <si>
    <t>https://www.google.com/search?sca_esv=584789655&amp;gl=us&amp;hl=en&amp;q=eliterecruitments&amp;sa=X&amp;ved=0ahUKEwjQ1u7zu9mCAxWlmGoFHfWmCQg4RhCYkAIIvAk</t>
  </si>
  <si>
    <t>Energia</t>
  </si>
  <si>
    <t>https://www.google.com/search?sca_esv=588279375&amp;gl=us&amp;hl=en&amp;q=Energia&amp;sa=X&amp;ved=0ahUKEwjPiYuVlPqCAxU5ElkFHZ6fDx8QmJACCKMN</t>
  </si>
  <si>
    <t>https://encrypted-tbn0.gstatic.com/images?q=tbn:ANd9GcR35xmEOp1FcTsJtUc6FvGpOAX2ew6iacapKW-L0nk&amp;s</t>
  </si>
  <si>
    <t>Inventiv it</t>
  </si>
  <si>
    <t>https://www.google.com/search?gl=us&amp;hl=en&amp;q=Inventiv+it&amp;sa=X&amp;ved=0ahUKEwjNnKXBirD9AhU2FFkFHTUcAtk4jAEQmJACCL0N</t>
  </si>
  <si>
    <t>Netevia</t>
  </si>
  <si>
    <t>http://www.netevia.com/</t>
  </si>
  <si>
    <t>https://www.google.com/search?sca_esv=586505729&amp;hl=en&amp;gl=us&amp;q=Netevia&amp;sa=X&amp;ved=0ahUKEwjcg464iuuCAxXmEVkFHXKYAM4QmJACCK0H</t>
  </si>
  <si>
    <t>https://encrypted-tbn0.gstatic.com/images?q=tbn:ANd9GcRWHUSh0ZTDyA8X7nYwgOYkuaYu2Bk648VxrytqQ-I&amp;s</t>
  </si>
  <si>
    <t>Black Box Security, Inc</t>
  </si>
  <si>
    <t>https://www.google.com/search?q=Black+Box+Security,+Inc&amp;sa=X&amp;ved=0ahUKEwij4If9x-f-AhWeD1kFHWSJDeY4UBCYkAIIqww</t>
  </si>
  <si>
    <t>https://encrypted-tbn0.gstatic.com/images?q=tbn:ANd9GcSGpKirZWscc7H7IWqVFDJMKVURK9GimrefXk6mRok&amp;s</t>
  </si>
  <si>
    <t>UNX Digital</t>
  </si>
  <si>
    <t>https://www.google.com/search?hl=en&amp;gl=us&amp;q=UNX+Digital&amp;sa=X&amp;ved=0ahUKEwi8-LTcvp79AhUEk2oFHSnECag4ChCYkAIIxQo</t>
  </si>
  <si>
    <t>OCTO TECHNOLOGY</t>
  </si>
  <si>
    <t>https://www.google.com/search?sca_esv=578056430&amp;gl=us&amp;hl=en&amp;q=OCTO+TECHNOLOGY&amp;sa=X&amp;ved=0ahUKEwikoZWG0p-CAxVig4kEHS5ABqY4KBCYkAII_A0</t>
  </si>
  <si>
    <t>Pertama Digital Berhad</t>
  </si>
  <si>
    <t>http://www.pertamadigital.com/</t>
  </si>
  <si>
    <t>https://www.google.com/search?gl=us&amp;hl=en&amp;q=Pertama+Digital+Berhad&amp;sa=X&amp;ved=0ahUKEwjgm9bd_6P_AhVlk2oFHe13CCs4ChCYkAIIigs</t>
  </si>
  <si>
    <t>https://encrypted-tbn0.gstatic.com/images?q=tbn:ANd9GcRt1CwtjFf5hfkYADOB1evvfNmOrKl0ln3VT8oxnHQ&amp;s</t>
  </si>
  <si>
    <t>Blyth, United Kingdom</t>
  </si>
  <si>
    <t>https://www.google.com/search?sca_esv=594692341&amp;hl=en&amp;gl=us&amp;q=Blyth,+United+Kingdom&amp;sa=X&amp;ved=0ahUKEwiPx5HVgrmDAxXntokEHYf1BR44ChCYkAIItww</t>
  </si>
  <si>
    <t>Gate3</t>
  </si>
  <si>
    <t>https://www.google.com/search?sca_esv=577069831&amp;gl=us&amp;hl=en&amp;q=Gate3&amp;sa=X&amp;ved=0ahUKEwjAnrXixpWCAxX1FjQIHccJDEQQmJACCMMM</t>
  </si>
  <si>
    <t>naledi projects</t>
  </si>
  <si>
    <t>https://www.google.com/search?sca_esv=594376342&amp;gl=us&amp;hl=en&amp;q=naledi+projects&amp;sa=X&amp;ved=0ahUKEwi0poXohLSDAxWqAHkGHdLVBdEQmJACCKcK</t>
  </si>
  <si>
    <t>AHP Global Enterprises LLC</t>
  </si>
  <si>
    <t>https://www.google.com/search?q=AHP+Global+Enterprises+LLC&amp;sa=X&amp;ved=0ahUKEwjmyoHCr7L8AhU1mmoFHW-cCtg4WhCYkAIItwk</t>
  </si>
  <si>
    <t>LOVE JUSTICE INTERNATIONAL</t>
  </si>
  <si>
    <t>http://www.ijm.org/</t>
  </si>
  <si>
    <t>https://www.google.com/search?gl=us&amp;hl=en&amp;q=LOVE+JUSTICE+INTERNATIONAL&amp;sa=X&amp;ved=0ahUKEwiVw-GF38T_AhWQk2oFHYQbARI4RhCYkAII2g4</t>
  </si>
  <si>
    <t>Anord Mardix</t>
  </si>
  <si>
    <t>http://www.anordmardix.com/</t>
  </si>
  <si>
    <t>https://www.google.com/search?sca_esv=585365268&amp;hl=en&amp;gl=us&amp;q=Anord+Mardix&amp;sa=X&amp;ved=0ahUKEwjk1YPtiOGCAxVQq4kEHdahAGc4ChCYkAIIwQk</t>
  </si>
  <si>
    <t>BackSpace SpA</t>
  </si>
  <si>
    <t>https://www.google.com/search?sca_esv=592428276&amp;hl=en&amp;gl=us&amp;q=BackSpace+SpA&amp;sa=X&amp;ved=0ahUKEwjWtYG6tZ2DAxUxMVkFHcdtAl04ChCYkAIIvQk</t>
  </si>
  <si>
    <t>https://encrypted-tbn0.gstatic.com/images?q=tbn:ANd9GcThFU1-M2LCytUM0QasxYDB7lpN_kZI4Pt6EnGr4G0&amp;s</t>
  </si>
  <si>
    <t>UltraViolet Cyber</t>
  </si>
  <si>
    <t>https://www.google.com/search?sca_esv=562982649&amp;hl=en&amp;gl=us&amp;q=UltraViolet+Cyber&amp;sa=X&amp;ved=0ahUKEwjk-oDGqZWBAxW4M1kFHfTSDtgQmJACCNYK</t>
  </si>
  <si>
    <t>Cogs</t>
  </si>
  <si>
    <t>https://www.google.com/search?sca_esv=c5b8e9f7f56d355a&amp;gl=us&amp;hl=en&amp;q=Cogs&amp;sa=X&amp;ved=0ahUKEwjW7M-b6MKCAxUjSzABHbc-ArU4MhCYkAIIgA4</t>
  </si>
  <si>
    <t>Goodwill Industries of Southeastern Wisconsin &amp; Metropolitan Chicago</t>
  </si>
  <si>
    <t>https://www.google.com/search?gl=us&amp;hl=en&amp;q=Goodwill+Industries+of+Southeastern+Wisconsin+%26+Metropolitan+Chicago&amp;sa=X&amp;ved=0ahUKEwiNnLuisPT_AhWZkokEHe1vDQo4HhCYkAIIqQ4</t>
  </si>
  <si>
    <t>Saudi Entertainment Ventures | SEVEN</t>
  </si>
  <si>
    <t>https://www.google.com/search?ucbcb=1&amp;hl=en&amp;gl=us&amp;q=Saudi+Entertainment+Ventures+%7C+SEVEN&amp;sa=X&amp;ved=0ahUKEwikodyLtcH8AhUaZsAKHbHXA70QmJACCNwM</t>
  </si>
  <si>
    <t>VoxelMaps Inc.</t>
  </si>
  <si>
    <t>http://www.voxelmaps.com/</t>
  </si>
  <si>
    <t>https://www.google.com/search?sca_esv=569660528&amp;gl=us&amp;hl=en&amp;q=VoxelMaps+Inc.&amp;sa=X&amp;ved=0ahUKEwij_4mf19GBAxV1EmIAHdJYA10QmJACCNcM</t>
  </si>
  <si>
    <t>Moonrail Limited l CSGOEmpire</t>
  </si>
  <si>
    <t>https://www.google.com/search?sca_esv=7eb30cb793fe5954&amp;sca_upv=1&amp;gl=us&amp;hl=en&amp;q=Moonrail+Limited+l+CSGOEmpire&amp;sa=X&amp;ved=0ahUKEwjx557R99GCAxXMroQIHb4ADoY4ChCYkAIIsA4</t>
  </si>
  <si>
    <t>Dr. Richard Linien</t>
  </si>
  <si>
    <t>https://www.google.com/search?sca_esv=562993306&amp;gl=us&amp;hl=en&amp;q=Dr.+Richard+Linien&amp;sa=X&amp;ved=0ahUKEwic_sT0sZWBAxVFD1kFHRnnBZQQmJACCPEJ</t>
  </si>
  <si>
    <t>The VPS Group</t>
  </si>
  <si>
    <t>http://www.vpsgroup.com/</t>
  </si>
  <si>
    <t>https://www.google.com/search?sca_esv=582537645&amp;gl=us&amp;hl=en&amp;q=The+VPS+Group&amp;sa=X&amp;ved=0ahUKEwj0y57GscWCAxX5mmoFHYqtBcs4KBCYkAIIuAw</t>
  </si>
  <si>
    <t>https://encrypted-tbn0.gstatic.com/images?q=tbn:ANd9GcSuBexHrqDT29jtYwQc7CskPS8ii6_peWS9Rs7L-fM&amp;s</t>
  </si>
  <si>
    <t>Responsibli</t>
  </si>
  <si>
    <t>http://srinvesting.ai/</t>
  </si>
  <si>
    <t>https://www.google.com/search?gl=us&amp;hl=en&amp;q=Responsibli&amp;sa=X&amp;ved=0ahUKEwjH2omAkL_9AhXAk4kEHcbtBA0QmJACCN4K</t>
  </si>
  <si>
    <t>https://encrypted-tbn0.gstatic.com/images?q=tbn:ANd9GcSx9Nc9Y4WyPTgoWstQ96mIraJdZBicy841mmPt7-k&amp;s</t>
  </si>
  <si>
    <t>sociÃ©tÃ© Belge d'ExonÃ©ration de PrÃ©compte SRL</t>
  </si>
  <si>
    <t>https://www.google.com/search?sca_esv=569062438&amp;hl=en&amp;gl=us&amp;q=soci%C3%A9t%C3%A9+Belge+d%27Exon%C3%A9ration+de+Pr%C3%A9compte+SRL&amp;sa=X&amp;ved=0ahUKEwj_rPKn1syBAxXqEVkFHRHKAPE4HhCYkAIIrQw</t>
  </si>
  <si>
    <t>à¸šà¸£à¸´à¸©à¸±à¸— à¹€à¸­à¸Š à¹„à¸­ à¸žà¸µ à¹‚à¸à¸¥à¸šà¸­à¸¥ à¸ˆà¸³à¸à¸±à¸”</t>
  </si>
  <si>
    <t>https://www.google.com/search?sca_esv=579068902&amp;gl=us&amp;hl=en&amp;q=%E0%B8%9A%E0%B8%A3%E0%B8%B4%E0%B8%A9%E0%B8%B1%E0%B8%97+%E0%B9%80%E0%B8%AD%E0%B8%8A+%E0%B9%84%E0%B8%AD+%E0%B8%9E%E0%B8%B5+%E0%B9%82%E0%B8%81%E0%B8%A5%E0%B8%9A%E0%B8%AD%E0%B8%A5+%E0%B8%88%E0%B8%B3%E0%B8%81%E0%B8%B1%E0%B8%94&amp;sa=X&amp;ved=0ahUKEwjH2P7amaeCAxVCv4kEHUL6B884ChCYkAII_go</t>
  </si>
  <si>
    <t>https://encrypted-tbn0.gstatic.com/images?q=tbn:ANd9GcQFblYqVrO1lcQ2DHkxIiVH4iXgVhM6LLmhXOHnhS4&amp;s</t>
  </si>
  <si>
    <t>Engel &amp; VÃ¶lkers Atlanta</t>
  </si>
  <si>
    <t>https://www.google.com/search?hl=en&amp;gl=us&amp;q=Engel+%26+V%C3%B6lkers+Atlanta&amp;sa=X&amp;ved=0ahUKEwjE1tTg_Pv_AhVlhIkEHfgxC2QQmJACCKcL</t>
  </si>
  <si>
    <t>https://encrypted-tbn0.gstatic.com/images?q=tbn:ANd9GcRR2lTJn17e0mU5Dk0Vn7j7ivb3qTwi1ZzXNBo0_B4&amp;s</t>
  </si>
  <si>
    <t>0190 Equinix (Australia) Enterprises Pty Limited</t>
  </si>
  <si>
    <t>https://www.google.com/search?sca_esv=511ed09fea0e0f06&amp;gl=us&amp;hl=en&amp;q=0190+Equinix+(Australia)+Enterprises+Pty+Limited&amp;sa=X&amp;ved=0ahUKEwja76DJrcCCAxXugIQIHYbrAC44HhCYkAII-gs</t>
  </si>
  <si>
    <t>Sunday Natural - We are hiring!</t>
  </si>
  <si>
    <t>https://www.google.com/search?hl=en&amp;gl=us&amp;q=Sunday+Natural+-+We+are+hiring!&amp;sa=X&amp;ved=0ahUKEwjmkMvmlJqAAxWEK1kFHSmgBew4HhCYkAIIiQ4</t>
  </si>
  <si>
    <t>https://encrypted-tbn0.gstatic.com/images?q=tbn:ANd9GcRDR2PYG50t5GeG_F1ATox7LkmgDvIwggZx-ZUgiQc&amp;s</t>
  </si>
  <si>
    <t>INFORM GmbH - Optimization Software</t>
  </si>
  <si>
    <t>https://www.google.com/search?sca_esv=568425080&amp;hl=en&amp;gl=us&amp;q=INFORM+GmbH+-+Optimization+Software&amp;sa=X&amp;ved=0ahUKEwj15ZzW1MeBAxX8lGoFHe5tDOI4ChCYkAII-Q0</t>
  </si>
  <si>
    <t>https://encrypted-tbn0.gstatic.com/images?q=tbn:ANd9GcT4QzLTFBCtZVPTuYcxUhR9xF8CMaJhNyrgHwSduN4&amp;s</t>
  </si>
  <si>
    <t>ING  - Berlin</t>
  </si>
  <si>
    <t>https://www.google.com/search?sca_esv=e2bd9d33838dd179&amp;hl=en&amp;gl=us&amp;q=ING++-+Berlin&amp;sa=X&amp;ved=0ahUKEwjc_OCH8MeCAxWYRDABHT1ZA0s4FBCYkAIIyw0</t>
  </si>
  <si>
    <t>PT. Digizecal Vita Guna</t>
  </si>
  <si>
    <t>https://www.google.com/search?gl=us&amp;hl=en&amp;q=PT.+Digizecal+Vita+Guna&amp;sa=X&amp;ved=0ahUKEwiupYHz26GAAxWPIzQIHfFmDi8QmJACCIAJ</t>
  </si>
  <si>
    <t>Guardian Fueling Technologies LLC</t>
  </si>
  <si>
    <t>http://www.guardianfueltech.com/</t>
  </si>
  <si>
    <t>https://www.google.com/search?sca_esv=564592924&amp;hl=en&amp;gl=us&amp;q=Guardian+Fueling+Technologies+LLC&amp;sa=X&amp;ved=0ahUKEwiZhq_3sqSBAxU_hIkEHU99Bb0QmJACCN0N</t>
  </si>
  <si>
    <t>Clicklease</t>
  </si>
  <si>
    <t>https://www.google.com/search?sca_esv=572136157&amp;hl=en&amp;gl=us&amp;q=Clicklease&amp;sa=X&amp;ved=0ahUKEwj198HU9OqBAxVxLFkFHXPcBb8QmJACCP4L</t>
  </si>
  <si>
    <t>https://encrypted-tbn0.gstatic.com/images?q=tbn:ANd9GcT2XUqVqMFsWNhnY-9oBRwJNxwU4QM77GAzIjw941U&amp;s</t>
  </si>
  <si>
    <t>mps - public solutions gmbh</t>
  </si>
  <si>
    <t>http://www.mps-solutions.de/</t>
  </si>
  <si>
    <t>https://www.google.com/search?sca_esv=567513126&amp;hl=en&amp;gl=us&amp;q=mps+-+public+solutions+gmbh&amp;sa=X&amp;ved=0ahUKEwj2z9GAy72BAxU-EVkFHd3GCMY4HhCYkAII3Q0</t>
  </si>
  <si>
    <t>Hometaste</t>
  </si>
  <si>
    <t>https://www.google.com/search?q=Hometaste&amp;sa=X&amp;ved=0ahUKEwiLkOTw6q_8AhUAmGoFHRzQDF8QmJACCJYL</t>
  </si>
  <si>
    <t>METEODYN</t>
  </si>
  <si>
    <t>http://www.meteodyn.com/</t>
  </si>
  <si>
    <t>https://www.google.com/search?sca_esv=558035255&amp;hl=en&amp;gl=us&amp;q=METEODYN&amp;sa=X&amp;ved=0ahUKEwi7nLSWyeWAAxW7MVkFHVkpBpYQmJACCOEK</t>
  </si>
  <si>
    <t>Ateme</t>
  </si>
  <si>
    <t>http://www.ateme.com/</t>
  </si>
  <si>
    <t>https://www.google.com/search?q=Ateme&amp;sa=X&amp;ved=0ahUKEwis6Yajr7z8AhVzk2oFHe6XCLk4HhCYkAIIuwk</t>
  </si>
  <si>
    <t>https://encrypted-tbn0.gstatic.com/images?q=tbn:ANd9GcQ_argMcoTszNVutkX4sFl-JVrnGvGBBAxu_-ip0LU&amp;s</t>
  </si>
  <si>
    <t>Wonder Meats Inc</t>
  </si>
  <si>
    <t>https://www.google.com/search?sca_esv=584784815&amp;hl=en&amp;gl=us&amp;q=Wonder+Meats+Inc&amp;sa=X&amp;ved=0ahUKEwiPzKDguNmCAxXaOUQIHbMnDAUQmJACCJ0K</t>
  </si>
  <si>
    <t>Robert W. Baird</t>
  </si>
  <si>
    <t>http://www.bairdeurope.com/</t>
  </si>
  <si>
    <t>https://www.google.com/search?hl=en&amp;gl=us&amp;q=Robert+W.+Baird&amp;sa=X&amp;ved=0ahUKEwjSwOvx_tr-AhUOF1kFHTjMA_Q4KBCYkAIIjQo</t>
  </si>
  <si>
    <t>Inforica  Pvt Ltd</t>
  </si>
  <si>
    <t>https://www.google.com/search?gl=us&amp;hl=en&amp;q=Inforica++Pvt+Ltd&amp;sa=X&amp;ved=0ahUKEwiJ_pW5iOL8AhX3D1kFHSjyA-Y4ChCYkAIIvww</t>
  </si>
  <si>
    <t>Solarmente</t>
  </si>
  <si>
    <t>http://solarmente.es/</t>
  </si>
  <si>
    <t>https://www.google.com/search?sca_esv=593914606&amp;gl=us&amp;hl=en&amp;q=Solarmente&amp;sa=X&amp;ved=0ahUKEwin3pfK-q6DAxVmElkFHd5VDLA4MhCYkAIIng0</t>
  </si>
  <si>
    <t>ZEHR</t>
  </si>
  <si>
    <t>https://www.google.com/search?gl=us&amp;hl=en&amp;q=ZEHR&amp;sa=X&amp;ved=0ahUKEwizk9fGkb_9AhW-k2oFHVA0BJsQmJACCOIL</t>
  </si>
  <si>
    <t>https://encrypted-tbn0.gstatic.com/images?q=tbn:ANd9GcSrdZvEM4muA5pNbhju4am5mW51XwkqOgH6SWQBW5c&amp;s</t>
  </si>
  <si>
    <t>Jumbo Groep Holding</t>
  </si>
  <si>
    <t>https://www.google.com/search?gl=us&amp;hl=en&amp;q=Jumbo+Groep+Holding&amp;sa=X&amp;ved=0ahUKEwjB9N2h187_AhUND1kFHbJ8BhY4HhCYkAIIsAw</t>
  </si>
  <si>
    <t>https://encrypted-tbn0.gstatic.com/images?q=tbn:ANd9GcTcb25CPp-e9E3_6GJDLLeSZQoHjAtfdrbXxi2x5Hs&amp;s</t>
  </si>
  <si>
    <t>Advanced Strategic Enterprise Concepts 3, Inc.</t>
  </si>
  <si>
    <t>http://asec3.com/</t>
  </si>
  <si>
    <t>https://www.google.com/search?sca_esv=561848188&amp;hl=en&amp;gl=us&amp;q=Advanced+Strategic+Enterprise+Concepts+3,+Inc.&amp;sa=X&amp;ved=0ahUKEwjRzZDK34iBAxWWlGoFHdSlA3g4eBCYkAIIkg4</t>
  </si>
  <si>
    <t>Differ Strategy Consulting</t>
  </si>
  <si>
    <t>https://www.google.com/search?q=Differ+Strategy+Consulting&amp;sa=X&amp;ved=0ahUKEwjl9NfJ5Kr8AhXvnnIEHalCB_YQmJACCNAJ</t>
  </si>
  <si>
    <t>Neostats Analytics Solutions</t>
  </si>
  <si>
    <t>https://www.google.com/search?sca_esv=582184140&amp;gl=us&amp;hl=en&amp;q=Neostats+Analytics+Solutions&amp;sa=X&amp;ved=0ahUKEwijpuPF9cKCAxWVLUQIHTB_DdQQmJACCLgL</t>
  </si>
  <si>
    <t>Key Staffing, Inc.</t>
  </si>
  <si>
    <t>https://www.google.com/search?sca_esv=587928711&amp;hl=en&amp;gl=us&amp;q=Key+Staffing,+Inc.&amp;sa=X&amp;ved=0ahUKEwj45emjz_eCAxUHElkFHSkeBtQ4FBCYkAIIvA0</t>
  </si>
  <si>
    <t>https://encrypted-tbn0.gstatic.com/images?q=tbn:ANd9GcSbkycAVmKfF3rIqHKOfwYsoHqQogzoEa1gqteYzx8&amp;s</t>
  </si>
  <si>
    <t>Neurovision Medical Products</t>
  </si>
  <si>
    <t>https://www.google.com/search?gl=us&amp;hl=en&amp;q=Neurovision+Medical+Products&amp;sa=X&amp;ved=0ahUKEwiRlu--jsf_AhU_QjABHaiJBN0QmJACCNAO</t>
  </si>
  <si>
    <t>J2P Softnic Co., Ltd.</t>
  </si>
  <si>
    <t>https://www.google.com/search?hl=en&amp;gl=us&amp;q=J2P+Softnic+Co.,+Ltd.&amp;sa=X&amp;ved=0ahUKEwit5sXr05yAAxVyElkFHR7vB7oQmJACCPUL</t>
  </si>
  <si>
    <t>TBZ Solution</t>
  </si>
  <si>
    <t>https://www.google.com/search?sca_esv=567797162&amp;gl=us&amp;hl=en&amp;q=TBZ+Solution&amp;sa=X&amp;ved=0ahUKEwiZiPaoj8CBAxWNIUQIHXDdCBkQmJACCO4J</t>
  </si>
  <si>
    <t>https://encrypted-tbn0.gstatic.com/images?q=tbn:ANd9GcTN33H5CXmxBD1ix2mnTOe0IFyIOd1u53OYNKHvyY8&amp;s</t>
  </si>
  <si>
    <t>Exitas</t>
  </si>
  <si>
    <t>https://www.google.com/search?gl=us&amp;hl=en&amp;q=Exitas&amp;sa=X&amp;ved=0ahUKEwjKrKjB0sb9AhVRD1kFHTkGARc4ChCYkAII3Ao</t>
  </si>
  <si>
    <t>Hire X Staff</t>
  </si>
  <si>
    <t>https://www.google.com/search?sca_esv=583261567&amp;hl=en&amp;gl=us&amp;q=Hire+X+Staff&amp;sa=X&amp;ved=0ahUKEwjK5Lj8tcqCAxW3kokEHROYCC4QmJACCJQK</t>
  </si>
  <si>
    <t>AXSOS AG</t>
  </si>
  <si>
    <t>https://www.google.com/search?hl=en&amp;gl=us&amp;q=AXSOS+AG&amp;sa=X&amp;ved=0ahUKEwjtuvOAm9P9AhWUFVkFHWaQA9I4PBCYkAII2Qw</t>
  </si>
  <si>
    <t>Language Empire</t>
  </si>
  <si>
    <t>https://www.google.com/search?sca_esv=579384295&amp;hl=en&amp;gl=us&amp;q=Language+Empire&amp;sa=X&amp;ved=0ahUKEwjXpZvr16mCAxWckIkEHYz5DrM4KBCYkAIIiws</t>
  </si>
  <si>
    <t>https://encrypted-tbn0.gstatic.com/images?q=tbn:ANd9GcTSiNNygPA6nTuBPJLAHWRMjKQjkCdR2lVFUgHjq7s&amp;s</t>
  </si>
  <si>
    <t>An Innovative Cloud Storage Company</t>
  </si>
  <si>
    <t>https://www.google.com/search?hl=en&amp;gl=us&amp;q=An+Innovative+Cloud+Storage+Company&amp;sa=X&amp;ved=0ahUKEwi_9LiBm66AAxUyAjQIHcr_CbsQmJACCNkL</t>
  </si>
  <si>
    <t>TwiLearn EduTech Pvt. Ltd.</t>
  </si>
  <si>
    <t>https://www.google.com/search?gl=us&amp;hl=en&amp;q=TwiLearn+EduTech+Pvt.+Ltd.&amp;sa=X&amp;ved=0ahUKEwijg9eatZn9AhXjlIkEHXPOCvc4KBCYkAIIvAw</t>
  </si>
  <si>
    <t>https://encrypted-tbn0.gstatic.com/images?q=tbn:ANd9GcSokGNvOx6GrbCTisde2QqwnIV3mUuIFkwIKDxn0j8&amp;s</t>
  </si>
  <si>
    <t>Sophus IT Solutions</t>
  </si>
  <si>
    <t>https://www.google.com/search?gl=us&amp;hl=en&amp;q=Sophus+IT+Solutions&amp;sa=X&amp;ved=0ahUKEwjrwI3fkrr9AhX7TTABHczUDZc4RhCYkAIIqg0</t>
  </si>
  <si>
    <t>https://encrypted-tbn0.gstatic.com/images?q=tbn:ANd9GcTj3MndNYzWBv9LvOfmMrbEJtUG6U29mimdCNMOQtA&amp;s</t>
  </si>
  <si>
    <t>Ð¡Ð¸Ð±Ð¸Ñ€ÑÐºÐ¸Ð¹ Ð¼ÐµÐ´Ð²ÐµÐ´ÑŒ</t>
  </si>
  <si>
    <t>https://www.google.com/search?sca_esv=562295586&amp;gl=us&amp;hl=en&amp;q=%D0%A1%D0%B8%D0%B1%D0%B8%D1%80%D1%81%D0%BA%D0%B8%D0%B9+%D0%BC%D0%B5%D0%B4%D0%B2%D0%B5%D0%B4%D1%8C&amp;sa=X&amp;ved=0ahUKEwiI_Ki28Y2BAxW9kmoFHWO9CVUQmJACCNcJ</t>
  </si>
  <si>
    <t>zetcom</t>
  </si>
  <si>
    <t>https://www.google.com/search?ucbcb=1&amp;hl=en&amp;gl=us&amp;q=zetcom&amp;sa=X&amp;ved=0ahUKEwjJsK_fhrD9AhVRmWoFHff1C7QQmJACCN0K</t>
  </si>
  <si>
    <t>https://encrypted-tbn0.gstatic.com/images?q=tbn:ANd9GcQR9DYchubZp7RqLx4PS6cC0lYuR2133PEKuUgRI7k&amp;s</t>
  </si>
  <si>
    <t>Venathec</t>
  </si>
  <si>
    <t>https://www.google.com/search?gl=us&amp;hl=en&amp;q=Venathec&amp;sa=X&amp;ved=0ahUKEwjNnKXBirD9AhU2FFkFHTUcAtk4jAEQmJACCOUM</t>
  </si>
  <si>
    <t>Advantis Government Solutions</t>
  </si>
  <si>
    <t>https://www.google.com/search?q=Advantis+Government+Solutions&amp;sa=X&amp;ved=0ahUKEwiV-ZXP7vH-AhV8fTABHXnbDmc4lgEQmJACCOIL</t>
  </si>
  <si>
    <t>https://encrypted-tbn0.gstatic.com/images?q=tbn:ANd9GcQ_xdJe8CU8LNhHzbOr4oA_yWBkAgFmEHgfu5CrbpQ&amp;s</t>
  </si>
  <si>
    <t>MAOZ ×ž×¢×•×–</t>
  </si>
  <si>
    <t>https://maoz-il.org/</t>
  </si>
  <si>
    <t>https://www.google.com/search?hl=en&amp;gl=us&amp;q=MAOZ+%D7%9E%D7%A2%D7%95%D7%96&amp;sa=X&amp;ved=0ahUKEwidvJrUoPT-AhUsFFkFHWKCAuoQmJACCOoJ</t>
  </si>
  <si>
    <t>https://encrypted-tbn0.gstatic.com/images?q=tbn:ANd9GcQjx64gtPhl0p8AlsjK0iv1QQj-tKnFyOAr0YOxQQU&amp;s</t>
  </si>
  <si>
    <t>SS &amp; C Technologies Inc</t>
  </si>
  <si>
    <t>https://www.google.com/search?gl=us&amp;hl=en&amp;q=SS+%26+C+Technologies+Inc&amp;sa=X&amp;ved=0ahUKEwicg66PhuL8AhUaGFkFHW85DaM4HhCYkAII_ws</t>
  </si>
  <si>
    <t>KPH Healthcare Services</t>
  </si>
  <si>
    <t>http://www.kphhealthcareservices.com/</t>
  </si>
  <si>
    <t>https://www.google.com/search?gl=us&amp;hl=en&amp;q=KPH+Healthcare+Services&amp;sa=X&amp;ved=0ahUKEwj4z_OXypeAAxWXEVkFHWGbANg4WhCYkAIIxQw</t>
  </si>
  <si>
    <t>https://encrypted-tbn0.gstatic.com/images?q=tbn:ANd9GcRH1siiMsWX3WkxDDqFE4Gl2qOUcVR13GydVjpx&amp;s=0</t>
  </si>
  <si>
    <t>Mammoth Growth</t>
  </si>
  <si>
    <t>https://www.google.com/search?hl=en&amp;gl=us&amp;q=Mammoth+Growth&amp;sa=X&amp;ved=0ahUKEwjN_r6IscH8AhWIl4kEHeoUADY4MhCYkAII8Aw</t>
  </si>
  <si>
    <t>https://encrypted-tbn0.gstatic.com/images?q=tbn:ANd9GcT-3MepDxV8HaT4ECtgsLneCf30XaO1B0gbxtVqdmw&amp;s</t>
  </si>
  <si>
    <t>Pye Barker Fire &amp; Safety</t>
  </si>
  <si>
    <t>https://www.google.com/search?sca_esv=571511976&amp;hl=en&amp;gl=us&amp;q=Pye+Barker+Fire+%26+Safety&amp;sa=X&amp;ved=0ahUKEwiwq_yrqeOBAxUATDABHfyyDhwQmJACCLYL</t>
  </si>
  <si>
    <t>ICAP EMPLOYMENT SOLUTIONS</t>
  </si>
  <si>
    <t>https://www.google.com/search?hl=en&amp;gl=us&amp;q=ICAP+EMPLOYMENT+SOLUTIONS&amp;sa=X&amp;ved=0ahUKEwi4jenDkLr9AhVhj4kEHbSIABcQmJACCJUI</t>
  </si>
  <si>
    <t>Don Construction Products</t>
  </si>
  <si>
    <t>http://everlac.co.uk/</t>
  </si>
  <si>
    <t>https://www.google.com/search?sca_esv=562133542&amp;hl=en&amp;gl=us&amp;q=Don+Construction+Products&amp;sa=X&amp;ved=0ahUKEwiV3Muaq4uBAxWMFVkFHWBdDsI4FBCYkAII8Qk</t>
  </si>
  <si>
    <t>Infor (US), LLC</t>
  </si>
  <si>
    <t>https://www.google.com/search?sca_esv=573703855&amp;gl=us&amp;hl=en&amp;q=Infor+(US),+LLC&amp;sa=X&amp;ved=0ahUKEwiCjtvB8vmBAxWjmYQIHep8Cqo4HhCYkAIIhg4</t>
  </si>
  <si>
    <t>Other</t>
  </si>
  <si>
    <t>https://www.google.com/search?gl=us&amp;hl=en&amp;q=Other&amp;sa=X&amp;ved=0ahUKEwiY39qPwaj9AhVsSjABHaRZChQ4FBCYkAIIuAk</t>
  </si>
  <si>
    <t>https://encrypted-tbn0.gstatic.com/images?q=tbn:ANd9GcRvc91TxSmcS6wmMi9Kea2B4Nn_T0DqhAo1H3Ahi5s&amp;s</t>
  </si>
  <si>
    <t>Quadriga</t>
  </si>
  <si>
    <t>https://www.quadriga-hochschule.com/</t>
  </si>
  <si>
    <t>https://www.google.com/search?q=Quadriga&amp;sa=X&amp;ved=0ahUKEwjkiJmhrL_-AhVcEFkFHQPVCr84PBCYkAIIvww</t>
  </si>
  <si>
    <t>Brf</t>
  </si>
  <si>
    <t>https://www.google.com/search?ucbcb=1&amp;hl=en&amp;gl=us&amp;q=Brf&amp;sa=X&amp;ved=0ahUKEwiAsKex-cj8AhXFk4kEHeXBAko4FBCYkAII9ws</t>
  </si>
  <si>
    <t>HC Consumer Finance Philippines Inc</t>
  </si>
  <si>
    <t>https://www.google.com/search?hl=en&amp;gl=us&amp;q=HC+Consumer+Finance+Philippines+Inc&amp;sa=X&amp;ved=0ahUKEwjrzrTNydX8AhUpMVkFHWH3AnUQmJACCKEL</t>
  </si>
  <si>
    <t>University of Amsterdam (UvA), the Netherlands</t>
  </si>
  <si>
    <t>https://www.google.com/search?sca_esv=557708880&amp;gl=us&amp;hl=en&amp;q=University+of+Amsterdam+(UvA),+the+Netherlands&amp;sa=X&amp;ved=0ahUKEwiZyerZjuOAAxVNSjABHUbmCgM4ChCYkAIIrAw</t>
  </si>
  <si>
    <t>Speedoc (Malaysia) Sdn Bhd</t>
  </si>
  <si>
    <t>https://www.google.com/search?ucbcb=1&amp;gl=us&amp;hl=en&amp;q=Speedoc+(Malaysia)+Sdn+Bhd&amp;sa=X&amp;ved=0ahUKEwjTjpLb-MP8AhWwkGoFHdTmClQ4ChCYkAIIwQo</t>
  </si>
  <si>
    <t>The European Spallation Source</t>
  </si>
  <si>
    <t>https://www.google.com/search?gl=us&amp;hl=en&amp;q=The+European+Spallation+Source&amp;sa=X&amp;ved=0ahUKEwin1Pzw6Y__AhWGrokEHSN2CcUQmJACCJkK</t>
  </si>
  <si>
    <t>Recruiter4Europe</t>
  </si>
  <si>
    <t>https://www.google.com/search?sca_esv=571674645&amp;hl=en&amp;gl=us&amp;q=Recruiter4Europe&amp;sa=X&amp;ved=0ahUKEwiD3dX85eWBAxU1MlkFHXQ2LE44ChCYkAIIsgs</t>
  </si>
  <si>
    <t>Association House Of Chicago</t>
  </si>
  <si>
    <t>https://www.google.com/search?sca_esv=584506005&amp;gl=us&amp;hl=en&amp;q=Association+House+Of+Chicago&amp;sa=X&amp;ved=0ahUKEwjO1bOq99aCAxVwrokEHWoZCVkQmJACCLIM</t>
  </si>
  <si>
    <t>Bert Labs</t>
  </si>
  <si>
    <t>https://www.google.com/search?sca_esv=558332242&amp;gl=us&amp;hl=en&amp;q=Bert+Labs&amp;sa=X&amp;ved=0ahUKEwicwa_niOiAAxXVFlkFHYkNChQ4FBCYkAIIgQ0</t>
  </si>
  <si>
    <t>America's SBDC</t>
  </si>
  <si>
    <t>https://www.google.com/search?sca_esv=584208532&amp;gl=us&amp;hl=en&amp;q=America%27s+SBDC&amp;sa=X&amp;ved=0ahUKEwjStP2evtSCAxXjvokEHd2-DVUQmJACCO4K</t>
  </si>
  <si>
    <t>zcaler.io (formerly Scalefront)</t>
  </si>
  <si>
    <t>https://www.google.com/search?sca_esv=581440190&amp;gl=us&amp;hl=en&amp;q=zcaler.io+(formerly+Scalefront)&amp;sa=X&amp;ved=0ahUKEwiYnLyJrruCAxXeFlkFHSsZCeEQmJACCI4H</t>
  </si>
  <si>
    <t>https://encrypted-tbn0.gstatic.com/images?q=tbn:ANd9GcQGxmdr-pepBhyHwnnG95Rz3aOgpek0voDFZMkcCoY&amp;s</t>
  </si>
  <si>
    <t>Speed Express</t>
  </si>
  <si>
    <t>https://www.google.com/search?sca_esv=d5b2c192e00b6bbb&amp;hl=en&amp;gl=us&amp;q=Speed+Express&amp;sa=X&amp;ved=0ahUKEwi3nauvw5CCAxWJRDABHcxeBXQ4ChCYkAIIrAs</t>
  </si>
  <si>
    <t>Alternative Networks (now part of Daisy Group)</t>
  </si>
  <si>
    <t>https://www.google.com/search?sca_esv=566842583&amp;hl=en&amp;gl=us&amp;q=Alternative+Networks+(now+part+of+Daisy+Group)&amp;sa=X&amp;ved=0ahUKEwiumaq3w7iBAxXgFVkFHRJVARw4PBCYkAII3Qw</t>
  </si>
  <si>
    <t>https://encrypted-tbn0.gstatic.com/images?q=tbn:ANd9GcRlPLduYlnh4DtUX5PU9A2DPlmfhBo50Hc2BkiHDSQ&amp;s</t>
  </si>
  <si>
    <t>Motability Operations Limited</t>
  </si>
  <si>
    <t>https://www.google.com/search?sca_esv=568110489&amp;gl=us&amp;hl=en&amp;q=Motability+Operations+Limited&amp;sa=X&amp;ved=0ahUKEwjl3t_ri8WBAxVZGFkFHe_OBHw4KBCYkAIIogw</t>
  </si>
  <si>
    <t>https://encrypted-tbn0.gstatic.com/images?q=tbn:ANd9GcS86Po7iAPkN-fXyT-PM2pYFLI62zfibmp3Lhxi&amp;s=0</t>
  </si>
  <si>
    <t>ValMIND</t>
  </si>
  <si>
    <t>https://www.google.com/search?sca_esv=581645294&amp;hl=en&amp;gl=us&amp;q=ValMIND&amp;sa=X&amp;ved=0ahUKEwipndKZ572CAxVNjYkEHRMzDSMQmJACCPEJ</t>
  </si>
  <si>
    <t>Panasonic R&amp;D Center Singapore</t>
  </si>
  <si>
    <t>https://www.google.com/search?sca_esv=569950492&amp;gl=us&amp;hl=en&amp;q=Panasonic+R%26D+Center+Singapore&amp;sa=X&amp;ved=0ahUKEwi02sLj29aBAxVlnokEHaVJBFwQmJACCNYM</t>
  </si>
  <si>
    <t>Big Apple Infotech</t>
  </si>
  <si>
    <t>https://www.google.com/search?sca_esv=574716396&amp;gl=us&amp;hl=en&amp;q=Big+Apple+Infotech&amp;sa=X&amp;ved=0ahUKEwjTsOrjt4GCAxUQjIkEHc5dANI4ChCYkAIIuwk</t>
  </si>
  <si>
    <t>https://encrypted-tbn0.gstatic.com/images?q=tbn:ANd9GcTaQq6-UrWBF_37BThW5WN7jmckV2Q7jQjHpokgUXM&amp;s</t>
  </si>
  <si>
    <t>J&amp;T EXPRESS (MALAYSIA ) SDN BHD</t>
  </si>
  <si>
    <t>https://www.google.com/search?ucbcb=1&amp;hl=en&amp;gl=us&amp;q=J%26T+EXPRESS+(MALAYSIA+)+SDN+BHD&amp;sa=X&amp;ved=0ahUKEwinqe6WrLX-AhW-jokEHRDdDkY4ChCYkAII6Qk</t>
  </si>
  <si>
    <t>Venuiti</t>
  </si>
  <si>
    <t>https://www.google.com/search?hl=en&amp;gl=us&amp;q=Venuiti&amp;sa=X&amp;ved=0ahUKEwj1_f6i8oz9AhUpEFkFHSepCvk4ChCYkAII3Ao</t>
  </si>
  <si>
    <t>AGENCIA DE EMPLEO COLSUBSIDIO</t>
  </si>
  <si>
    <t>https://www.google.com/search?ucbcb=1&amp;gl=us&amp;hl=en&amp;q=AGENCIA+DE+EMPLEO+COLSUBSIDIO&amp;sa=X&amp;ved=0ahUKEwj0rLeprbz8AhWLk4kEHTysDL8QmJACCMsJ</t>
  </si>
  <si>
    <t>BAYES RECRUITMENT PTE. LTD.</t>
  </si>
  <si>
    <t>https://www.google.com/search?gl=us&amp;hl=en&amp;q=BAYES+RECRUITMENT+PTE.+LTD.&amp;sa=X&amp;ved=0ahUKEwiNzZW71aGAAxVeFVkFHeHuAns4FBCYkAIIoww</t>
  </si>
  <si>
    <t>Kinder Morgan</t>
  </si>
  <si>
    <t>http://www.kindermorgan.com/</t>
  </si>
  <si>
    <t>https://www.google.com/search?gl=us&amp;hl=en&amp;q=Kinder+Morgan&amp;sa=X&amp;ved=0ahUKEwiJ_cOF0uL-AhXSlmoFHXnnAvA4FBCYkAIIyg0</t>
  </si>
  <si>
    <t>Nexxiot AG</t>
  </si>
  <si>
    <t>https://www.google.com/search?ucbcb=1&amp;hl=en&amp;gl=us&amp;q=Nexxiot+AG&amp;sa=X&amp;ved=0ahUKEwiFq7_A-6D9AhXukYkEHdmpAII4ChCYkAIIkgw</t>
  </si>
  <si>
    <t>https://encrypted-tbn0.gstatic.com/images?q=tbn:ANd9GcS76D4OVCxcM9Z_OihOl02mX-oH5aP61UgwfGhm&amp;s=0</t>
  </si>
  <si>
    <t>Team Epiphany</t>
  </si>
  <si>
    <t>http://teamepiphany.com/</t>
  </si>
  <si>
    <t>https://www.google.com/search?sca_esv=572772429&amp;gl=us&amp;hl=en&amp;q=Team+Epiphany&amp;sa=X&amp;ved=0ahUKEwjgyI-26u-BAxX4rYkEHSRCCL4QmJACCNQO</t>
  </si>
  <si>
    <t>https://encrypted-tbn0.gstatic.com/images?q=tbn:ANd9GcRGKiNzaIw-NOokL3TIqFqqGdoHeB9zlPtQDvcix6w&amp;s</t>
  </si>
  <si>
    <t>IndGEOS</t>
  </si>
  <si>
    <t>https://www.google.com/search?q=IndGEOS&amp;sa=X&amp;ved=0ahUKEwi3r5_bp7f8AhVKMVkFHZdyApoQmJACCOwK</t>
  </si>
  <si>
    <t>&amp;effect data solutions GmbH</t>
  </si>
  <si>
    <t>https://www.google.com/search?sca_esv=582537645&amp;hl=en&amp;gl=us&amp;q=%26effect+data+solutions+GmbH&amp;sa=X&amp;ved=0ahUKEwif86_KssWCAxXCC0QIHSAEAyU4FBCYkAIIzw0</t>
  </si>
  <si>
    <t>https://encrypted-tbn0.gstatic.com/images?q=tbn:ANd9GcTh2MXLKYVeIZ-VdHBcDFUTsWYrLdrXOIn9lqRuKMo&amp;s</t>
  </si>
  <si>
    <t>Adpmn</t>
  </si>
  <si>
    <t>https://www.google.com/search?sca_esv=561848188&amp;hl=en&amp;gl=us&amp;q=Adpmn&amp;sa=X&amp;ved=0ahUKEwjW7dro34iBAxVxIDQIHQpaAkU4oAEQmJACCPYL</t>
  </si>
  <si>
    <t>PFF</t>
  </si>
  <si>
    <t>http://www.pff.com/</t>
  </si>
  <si>
    <t>https://www.google.com/search?hl=en&amp;gl=us&amp;q=PFF&amp;sa=X&amp;ved=0ahUKEwjk3LnYiNv-AhW0ElkFHbmGA80QmJACCLMM</t>
  </si>
  <si>
    <t>https://encrypted-tbn0.gstatic.com/images?q=tbn:ANd9GcSehYgZcwF6Ag_Bn0c_Z1LMcm4UJcWf9DF3tyH7d-4&amp;s</t>
  </si>
  <si>
    <t>MY COMMUNITY LIMITED</t>
  </si>
  <si>
    <t>https://www.google.com/search?hl=en&amp;gl=us&amp;q=MY+COMMUNITY+LIMITED&amp;sa=X&amp;ved=0ahUKEwjL4s3Hovb8AhWAFlkFHXknCfwQmJACCL4K</t>
  </si>
  <si>
    <t>Authority Entrepreneurs</t>
  </si>
  <si>
    <t>https://www.google.com/search?sca_esv=566746031&amp;hl=en&amp;gl=us&amp;q=Authority+Entrepreneurs&amp;sa=X&amp;ved=0ahUKEwiHxs3G4reBAxX-K1kFHYf2CRY4PBCYkAII4gw</t>
  </si>
  <si>
    <t>https://encrypted-tbn0.gstatic.com/images?q=tbn:ANd9GcRPGriwSrxLQKXGYkX24RQVVU_JsGbvwtsXe7cav64&amp;s</t>
  </si>
  <si>
    <t>Pluripharm B.V</t>
  </si>
  <si>
    <t>https://www.google.com/search?hl=en&amp;gl=us&amp;q=Pluripharm+B.V&amp;sa=X&amp;ved=0ahUKEwjJr7T11Zn-AhWRD1kFHStxAMAQmJACCL8M</t>
  </si>
  <si>
    <t>Volt Deutschland</t>
  </si>
  <si>
    <t>https://www.google.com/search?sca_esv=590812421&amp;gl=us&amp;hl=en&amp;q=Volt+Deutschland&amp;sa=X&amp;ved=0ahUKEwjGvdmupI6DAxVFkYkEHQxhCRg4HhCYkAIIyQ4</t>
  </si>
  <si>
    <t>https://encrypted-tbn0.gstatic.com/images?q=tbn:ANd9GcRpXdG_OvMEtcNn_Iedd5T7HY24ubmBdOMo60I-ZlQ&amp;s</t>
  </si>
  <si>
    <t>ALLIANCE HEALTHCARE GROUP LIMITED</t>
  </si>
  <si>
    <t>https://www.google.com/search?sca_esv=580393850&amp;hl=en&amp;gl=us&amp;q=ALLIANCE+HEALTHCARE+GROUP+LIMITED&amp;sa=X&amp;ved=0ahUKEwiigYn257OCAxVjjokEHbBgAgY4HhCYkAIIgg0</t>
  </si>
  <si>
    <t>https://encrypted-tbn0.gstatic.com/images?q=tbn:ANd9GcSJ6iRt8Ug1_yRUwRHEhR7HxwuhsmkALQNBlnBjK2U&amp;s</t>
  </si>
  <si>
    <t>New Forests</t>
  </si>
  <si>
    <t>http://newforests.com.au/</t>
  </si>
  <si>
    <t>https://www.google.com/search?gl=us&amp;hl=en&amp;q=New+Forests&amp;sa=X&amp;ved=0ahUKEwjGxvz2j5-AAxVgRzABHcryBTk4FBCYkAIIqAs</t>
  </si>
  <si>
    <t>Wehkamp</t>
  </si>
  <si>
    <t>https://www.google.com/search?hl=en&amp;gl=us&amp;q=Wehkamp&amp;sa=X&amp;ved=0ahUKEwjjxZGk9J7_AhVimYkEHUDRAj84FBCYkAII9w0</t>
  </si>
  <si>
    <t>https://encrypted-tbn0.gstatic.com/images?q=tbn:ANd9GcTZc1h_oIzagXJiK97ZdQ_Zwxp95vAXCa8_oSV2XjM&amp;s</t>
  </si>
  <si>
    <t>Blue Bear Capital</t>
  </si>
  <si>
    <t>http://www.bluebearcap.com/</t>
  </si>
  <si>
    <t>https://www.google.com/search?sca_esv=586505729&amp;gl=us&amp;hl=en&amp;q=Blue+Bear+Capital&amp;sa=X&amp;ved=0ahUKEwj3qrvgieuCAxVnjYkEHRJGCog4PBCYkAII4go</t>
  </si>
  <si>
    <t>https://encrypted-tbn0.gstatic.com/images?q=tbn:ANd9GcQ4K0YX8cr2Xzcs-jidcjPZ5nmTM5SnHB6QvcS0&amp;s=0</t>
  </si>
  <si>
    <t>D-ploy GmbH</t>
  </si>
  <si>
    <t>https://www.google.com/search?sca_esv=2f7fce736c30ac01&amp;hl=en&amp;gl=us&amp;q=D-ploy+GmbH&amp;sa=X&amp;ved=0ahUKEwjMi_7s2qmCAxUGQjABHWShDrEQmJACCIgN</t>
  </si>
  <si>
    <t>https://encrypted-tbn0.gstatic.com/images?q=tbn:ANd9GcQn7ECZg68iG2eCHm1-QlX5F86yf2GWOtKiAVOC8XU&amp;s</t>
  </si>
  <si>
    <t>Skil.AI</t>
  </si>
  <si>
    <t>https://www.google.com/search?sca_esv=4fa329168bc8b475&amp;gl=us&amp;hl=en&amp;q=Skil.AI&amp;sa=X&amp;ved=0ahUKEwiomN7Y0PKCAxWgTDABHWldDSE4MhCYkAIInAo</t>
  </si>
  <si>
    <t>United Nations Development Program</t>
  </si>
  <si>
    <t>https://www.google.com/search?hl=en&amp;gl=us&amp;q=United+Nations+Development+Program&amp;sa=X&amp;ved=0ahUKEwj-wbK6xo2AAxXyJEQIHc1KBu8QmJACCIcM</t>
  </si>
  <si>
    <t>https://encrypted-tbn0.gstatic.com/images?q=tbn:ANd9GcT_Exhz2sgYjHuuhxQc5mV6jsyv8hjE5cUl6jnOzYM&amp;s</t>
  </si>
  <si>
    <t>Bechtel Oil, Gas &amp; Chemicals Incorporated</t>
  </si>
  <si>
    <t>https://www.google.com/search?gl=us&amp;hl=en&amp;q=Bechtel+Oil,+Gas+%26+Chemicals+Incorporated&amp;sa=X&amp;ved=0ahUKEwjQ3d2JiZCAAxVOI0QIHdJ3DL8QmJACCI8H</t>
  </si>
  <si>
    <t>BPP/Zellis</t>
  </si>
  <si>
    <t>https://www.google.com/search?sca_esv=573962864&amp;gl=us&amp;hl=en&amp;q=BPP/Zellis&amp;sa=X&amp;ved=0ahUKEwipuuWju_yBAxUdMlkFHaGdDYQ4FBCYkAII7ws</t>
  </si>
  <si>
    <t>Centerfield Corporation</t>
  </si>
  <si>
    <t>https://www.google.com/search?sca_esv=561848188&amp;gl=us&amp;hl=en&amp;q=Centerfield+Corporation&amp;sa=X&amp;ved=0ahUKEwjw0JzU4YiBAxX_IDQIHW5SCP04eBCYkAIIzwk</t>
  </si>
  <si>
    <t>LBR</t>
  </si>
  <si>
    <t>https://www.google.com/search?sca_esv=588643820&amp;hl=en&amp;gl=us&amp;q=LBR&amp;sa=X&amp;ved=0ahUKEwjRsovx5fyCAxWfk2oFHW-HBSUQmJACCOAK</t>
  </si>
  <si>
    <t>BetBoom</t>
  </si>
  <si>
    <t>https://www.google.com/search?hl=en&amp;gl=us&amp;q=BetBoom&amp;sa=X&amp;ved=0ahUKEwiq98bKvseAAxUGjYkEHZS0BRk4ChCYkAIIgwk</t>
  </si>
  <si>
    <t>https://encrypted-tbn0.gstatic.com/images?q=tbn:ANd9GcQ9Z6xlPipvScWosRGEWpLakaWeMy5vkkQYqRxsnys&amp;s</t>
  </si>
  <si>
    <t>CAREERXCHANGE, INC.</t>
  </si>
  <si>
    <t>http://www.careerxchange.com/</t>
  </si>
  <si>
    <t>https://www.google.com/search?sca_esv=567513126&amp;hl=en&amp;gl=us&amp;q=CAREERXCHANGE,+INC.&amp;sa=X&amp;ved=0ahUKEwiIhcK9xb2BAxV9jokEHeFFAyQQmJACCLgM</t>
  </si>
  <si>
    <t>KWC Aquarotter GmbH</t>
  </si>
  <si>
    <t>https://www.google.com/search?sca_esv=563635297&amp;gl=us&amp;hl=en&amp;q=KWC+Aquarotter+GmbH&amp;sa=X&amp;ved=0ahUKEwj4q63SsJqBAxWXF1kFHfzEAvk4KBCYkAIIyAs</t>
  </si>
  <si>
    <t>https://encrypted-tbn0.gstatic.com/images?q=tbn:ANd9GcTqpHoPBMdB3knEc0RJSOZxF8Xa4NQDCJ5Ai_19yyg&amp;s</t>
  </si>
  <si>
    <t>Sync Energy AI</t>
  </si>
  <si>
    <t>https://www.google.com/search?gl=us&amp;hl=en&amp;q=Sync+Energy+AI&amp;sa=X&amp;ved=0ahUKEwil_Jnfxbf9AhVDAzQIHSGHBXE4HhCYkAIIwAw</t>
  </si>
  <si>
    <t>https://encrypted-tbn0.gstatic.com/images?q=tbn:ANd9GcS53xeroQmAUgsnkEHQAcWJYcKqC3gsyGkNFb5M0Pg&amp;s</t>
  </si>
  <si>
    <t>FOSSIL Group</t>
  </si>
  <si>
    <t>https://www.google.com/search?q=FOSSIL+Group&amp;sa=X&amp;ved=0ahUKEwiz-oTxzZn-AhUPFVkFHd0jARcQmJACCKcO</t>
  </si>
  <si>
    <t>PG Analytics</t>
  </si>
  <si>
    <t>https://www.google.com/search?sca_esv=593529204&amp;gl=us&amp;hl=en&amp;q=PG+Analytics&amp;sa=X&amp;ved=0ahUKEwjg-ZGq9qmDAxWfLUQIHStyABUQmJACCPUJ</t>
  </si>
  <si>
    <t>https://encrypted-tbn0.gstatic.com/images?q=tbn:ANd9GcRsPv0pKln7uUloqNGf8tSYi_aLpA6q7VguaaMXiA8&amp;s</t>
  </si>
  <si>
    <t>DataDotOrg</t>
  </si>
  <si>
    <t>https://www.google.com/search?hl=en&amp;gl=us&amp;q=DataDotOrg&amp;sa=X&amp;ved=0ahUKEwjUoN-IruX_AhUBFFkFHS5VDy0QmJACCIcK</t>
  </si>
  <si>
    <t>https://encrypted-tbn0.gstatic.com/images?q=tbn:ANd9GcQvUiJkbMo043YmJD8SAPRBkZwyg9ELtye3weMk7_8&amp;s</t>
  </si>
  <si>
    <t>Hire and Staffing Solutions</t>
  </si>
  <si>
    <t>https://www.google.com/search?gl=us&amp;hl=en&amp;q=Hire+and+Staffing+Solutions&amp;sa=X&amp;ved=0ahUKEwjy2dy29vP9AhXWbKQEHeW7CZw4FBCYkAII7go</t>
  </si>
  <si>
    <t>Groupe ROULLIER</t>
  </si>
  <si>
    <t>https://www.google.com/search?gl=us&amp;hl=en&amp;q=Groupe+ROULLIER&amp;sa=X&amp;ved=0ahUKEwio5MjQotP9AhVMEHAKHX6PAus4KBCYkAIIwAw</t>
  </si>
  <si>
    <t>Docyt Inc.</t>
  </si>
  <si>
    <t>https://www.google.com/search?sca_esv=561848188&amp;hl=en&amp;gl=us&amp;q=Docyt+Inc.&amp;sa=X&amp;ved=0ahUKEwjT6_On3oiBAxWjlWoFHTOUAa44FBCYkAIIkQ4</t>
  </si>
  <si>
    <t>https://encrypted-tbn0.gstatic.com/images?q=tbn:ANd9GcSqsR5tyavCUCcfCO7VeXxZhtUgPgfE_iMfvYIO&amp;s=0</t>
  </si>
  <si>
    <t>Zulu Ecosystems</t>
  </si>
  <si>
    <t>https://www.google.com/search?sca_esv=581440190&amp;hl=en&amp;gl=us&amp;q=Zulu+Ecosystems&amp;sa=X&amp;ved=0ahUKEwiZ38PcqbuCAxU9l4kEHVbtBZ44ChCYkAII9gk</t>
  </si>
  <si>
    <t>https://encrypted-tbn0.gstatic.com/images?q=tbn:ANd9GcTj_8bw6yiRcr2npO7GunKQPbugz-7NqAkEP05V9H8&amp;s</t>
  </si>
  <si>
    <t>Ls Global Group</t>
  </si>
  <si>
    <t>http://www.lsglobalinc.com/</t>
  </si>
  <si>
    <t>https://www.google.com/search?gl=us&amp;hl=en&amp;q=Ls+Global+Group&amp;sa=X&amp;ved=0ahUKEwjJ_oz4iJL-AhUrg4QIHUXmDsI4KBCYkAII2gw</t>
  </si>
  <si>
    <t>Bravos EnergÃ­a</t>
  </si>
  <si>
    <t>https://www.google.com/search?hl=en&amp;gl=us&amp;q=Bravos+Energ%C3%ADa&amp;sa=X&amp;ved=0ahUKEwib5eOT_9L8AhUJkIkEHYs6C-04ChCYkAII5Qs</t>
  </si>
  <si>
    <t>https://encrypted-tbn0.gstatic.com/images?q=tbn:ANd9GcQFmP1bV_VzSgWam_jldYCFUPFFZUgQ0khnTxCZZug&amp;s</t>
  </si>
  <si>
    <t>VEMO</t>
  </si>
  <si>
    <t>https://www.google.com/search?q=VEMO&amp;sa=X&amp;ved=0ahUKEwikvOyLq7X-AhWjFlkFHcvVDi0QmJACCIoL</t>
  </si>
  <si>
    <t>Rose IT Corp.</t>
  </si>
  <si>
    <t>https://www.google.com/search?sca_esv=567185982&amp;gl=us&amp;hl=en&amp;q=Rose+IT+Corp.&amp;sa=X&amp;ved=0ahUKEwiI5LOhg7uBAxWwQTABHa5VCwI4KBCYkAIIkgo</t>
  </si>
  <si>
    <t>SHAH NANJI NAGSI EXPORTS PVT LTD</t>
  </si>
  <si>
    <t>https://www.google.com/search?ucbcb=1&amp;gl=us&amp;hl=en&amp;q=SHAH+NANJI+NAGSI+EXPORTS+PVT+LTD&amp;sa=X&amp;ved=0ahUKEwi9qtH4xd_8AhWzjIkEHZb9CMsQmJACCMoN</t>
  </si>
  <si>
    <t>MACKENZIE MODERN IT SOLUTIONS PRIVATE LIMITED</t>
  </si>
  <si>
    <t>https://www.google.com/search?hl=en&amp;gl=us&amp;q=MACKENZIE+MODERN+IT+SOLUTIONS+PRIVATE+LIMITED&amp;sa=X&amp;ved=0ahUKEwi7loqK7JT_AhUCEVkFHZ3BD0Y4RhCYkAII5Ak</t>
  </si>
  <si>
    <t>Servimax Servicios Globales</t>
  </si>
  <si>
    <t>https://www.google.com/search?sca_esv=563635297&amp;gl=us&amp;hl=en&amp;q=Servimax+Servicios+Globales&amp;sa=X&amp;ved=0ahUKEwjtiIuttJqBAxUTPEQIHSGOD5AQmJACCNUJ</t>
  </si>
  <si>
    <t>LeaseRad GmbH</t>
  </si>
  <si>
    <t>https://www.google.com/search?sca_esv=590053957&amp;hl=en&amp;gl=us&amp;q=LeaseRad+GmbH&amp;sa=X&amp;ved=0ahUKEwjwidTTp4mDAxVBM1kFHV6TBL04FBCYkAIImgs</t>
  </si>
  <si>
    <t>TalentBurst, an Inc 5000Compliance Specialist company</t>
  </si>
  <si>
    <t>https://www.google.com/search?gl=us&amp;hl=en&amp;q=TalentBurst,+an+Inc+5000Compliance+Specialist+company&amp;sa=X&amp;ved=0ahUKEwiM8pHL8Zv9AhV7LFkFHU_RC3s4ChCYkAII6g0</t>
  </si>
  <si>
    <t>AgilePQ</t>
  </si>
  <si>
    <t>https://www.google.com/search?ucbcb=1&amp;hl=en&amp;gl=us&amp;q=AgilePQ&amp;sa=X&amp;ved=0ahUKEwjVvOb_2Kj-AhUQVTABHcNOByYQmJACCO0L</t>
  </si>
  <si>
    <t>Branch Endesa EnergÃ­a Fra</t>
  </si>
  <si>
    <t>https://www.google.com/search?sca_esv=582184140&amp;gl=us&amp;hl=en&amp;q=Branch+Endesa+Energ%C3%ADa+Fra&amp;sa=X&amp;ved=0ahUKEwiu6eKi9MKCAxXIg4kEHaOkDwc4MhCYkAIImgw</t>
  </si>
  <si>
    <t>Fuga Fuga</t>
  </si>
  <si>
    <t>https://www.google.com/search?sca_esv=581117380&amp;gl=us&amp;hl=en&amp;q=Fuga+Fuga&amp;sa=X&amp;ved=0ahUKEwjWgInw7riCAxW9lIkEHR7nC304HhCYkAII-ws</t>
  </si>
  <si>
    <t>MARVEL TECHNOLOGIES INC</t>
  </si>
  <si>
    <t>https://www.google.com/search?hl=en&amp;gl=us&amp;q=MARVEL+TECHNOLOGIES+INC&amp;sa=X&amp;ved=0ahUKEwiq96DrxrD_AhVtkIkEHSpAB2g4ZBCYkAIIlQo</t>
  </si>
  <si>
    <t>AVANCE ICT Nederland</t>
  </si>
  <si>
    <t>https://www.google.com/search?sca_esv=576026540&amp;hl=en&amp;gl=us&amp;q=AVANCE+ICT+Nederland&amp;sa=X&amp;ved=0ahUKEwj1po2JjI6CAxU-EVkFHQN3Bto4MhCYkAII3go</t>
  </si>
  <si>
    <t>Dexterity</t>
  </si>
  <si>
    <t>https://www.google.com/search?gl=us&amp;hl=en&amp;q=Dexterity&amp;sa=X&amp;ved=0ahUKEwitrs7H_6_9AhUuElkFHcy2AGQ4HhCYkAII0Qo</t>
  </si>
  <si>
    <t>https://encrypted-tbn0.gstatic.com/images?q=tbn:ANd9GcQBM_G74fA_K63AK3Au3rQxtUUaGpZBTK6iBoDSUuo&amp;s</t>
  </si>
  <si>
    <t>NITELINES USA, INC</t>
  </si>
  <si>
    <t>http://www.nitelinesusa.com/</t>
  </si>
  <si>
    <t>https://www.google.com/search?sca_esv=572078159&amp;hl=en&amp;gl=us&amp;q=NITELINES+USA,+INC&amp;sa=X&amp;ved=0ahUKEwjk6dGC7OqBAxWVq4kEHWvbA3w4PBCYkAIItgw</t>
  </si>
  <si>
    <t>https://encrypted-tbn0.gstatic.com/images?q=tbn:ANd9GcRuO0pY22GDk_0ZKGZ4-ws-0viVNVFF36VZA4ca8Io&amp;s</t>
  </si>
  <si>
    <t>foobar Agency</t>
  </si>
  <si>
    <t>https://www.google.com/search?sca_esv=93b8e086a35e318f&amp;sca_upv=1&amp;gl=us&amp;hl=en&amp;q=foobar+Agency&amp;sa=X&amp;ved=0ahUKEwiAwae0wN6CAxVOSzABHRbcAL0QmJACCN8K</t>
  </si>
  <si>
    <t>https://encrypted-tbn0.gstatic.com/images?q=tbn:ANd9GcR6Y0NzTHzmgG7UVqAQNKgAnwkskMjmPfES9EVRYvE&amp;s</t>
  </si>
  <si>
    <t>XS Groupe</t>
  </si>
  <si>
    <t>https://www.google.com/search?gl=us&amp;hl=en&amp;q=XS+Groupe&amp;sa=X&amp;ved=0ahUKEwjAn_Lfu9D8AhU4QjABHecQCjs4RhCYkAII4ws</t>
  </si>
  <si>
    <t>MS Direct Group AG</t>
  </si>
  <si>
    <t>https://www.google.com/search?gl=us&amp;hl=en&amp;q=MS+Direct+Group+AG&amp;sa=X&amp;ved=0ahUKEwjF6uHm3On8AhVFlGoFHXrCBLI4FBCYkAIIhws</t>
  </si>
  <si>
    <t>TREHAUS PTE. LTD.</t>
  </si>
  <si>
    <t>https://www.google.com/search?gl=us&amp;hl=en&amp;q=TREHAUS+PTE.+LTD.&amp;sa=X&amp;ved=0ahUKEwjimcym8rz-AhWHsIQIHdpYBiY4FBCYkAII6Ak</t>
  </si>
  <si>
    <t>MiljÃ¸- og FÃ¸devareministeriet</t>
  </si>
  <si>
    <t>https://www.google.com/search?q=Milj%C3%B8-+og+F%C3%B8devareministeriet&amp;sa=X&amp;ved=0ahUKEwj944_H6q_8AhWLk2oFHbjADhE4FBCYkAII2wo</t>
  </si>
  <si>
    <t>MTrec Commercial Careers</t>
  </si>
  <si>
    <t>https://www.google.com/search?hl=en&amp;gl=us&amp;q=MTrec+Commercial+Careers&amp;sa=X&amp;ved=0ahUKEwiImPOq7uz_AhXTk4QIHXRZA4M4MhCYkAIIlQ0</t>
  </si>
  <si>
    <t>BDF</t>
  </si>
  <si>
    <t>https://www.google.com/search?hl=en&amp;gl=us&amp;q=BDF&amp;sa=X&amp;ved=0ahUKEwj3rKbu-tD-AhWoFFkFHUptBMM4KBCYkAII3go</t>
  </si>
  <si>
    <t>Tracker Networks</t>
  </si>
  <si>
    <t>https://www.google.com/search?sca_esv=563943516&amp;hl=en&amp;gl=us&amp;q=Tracker+Networks&amp;sa=X&amp;ved=0ahUKEwjn0uyN-pyBAxUzQjABHXZ7D4A4FBCYkAIIjAs</t>
  </si>
  <si>
    <t>https://encrypted-tbn0.gstatic.com/images?q=tbn:ANd9GcRY3r3agjWeB69-22evUZBGqg7auiHC3dREK6ztrmM&amp;s</t>
  </si>
  <si>
    <t>Sanorac Technologies</t>
  </si>
  <si>
    <t>https://www.google.com/search?q=Sanorac+Technologies&amp;sa=X&amp;ved=0ahUKEwiO0t-_w93-AhVwQjABHUFFA6o4WhCYkAIIxQo</t>
  </si>
  <si>
    <t>https://encrypted-tbn0.gstatic.com/images?q=tbn:ANd9GcTT7RYDpZBzFkoIIl4zmk9EKVv0MGYIoXVgwjTajQY&amp;s</t>
  </si>
  <si>
    <t>DB Station&amp;Service AG</t>
  </si>
  <si>
    <t>http://www.bahnhof.de/bahnhof-en</t>
  </si>
  <si>
    <t>https://www.google.com/search?sca_esv=593213093&amp;hl=en&amp;gl=us&amp;q=DB+Station%26Service+AG&amp;sa=X&amp;ved=0ahUKEwj5tYTg9KSDAxWnF1kFHY5hA-04HhCYkAIIiAw</t>
  </si>
  <si>
    <t>Temp It Jobs</t>
  </si>
  <si>
    <t>https://www.google.com/search?hl=en&amp;gl=us&amp;q=Temp+It+Jobs&amp;sa=X&amp;ved=0ahUKEwjutu28-6j_AhXqjIkEHcYpAiE4ChCYkAIIkQo</t>
  </si>
  <si>
    <t>Omni TecnologÃ­a S. A de C. V</t>
  </si>
  <si>
    <t>https://www.google.com/search?sca_esv=592428276&amp;gl=us&amp;hl=en&amp;q=Omni+Tecnolog%C3%ADa+S.+A+de+C.+V&amp;sa=X&amp;ved=0ahUKEwi7t_qirp2DAxVsv4kEHUjqD9s4HhCYkAIIhA4</t>
  </si>
  <si>
    <t>StepUp Solutions</t>
  </si>
  <si>
    <t>https://www.google.com/search?ucbcb=1&amp;hl=en&amp;gl=us&amp;q=StepUp+Solutions&amp;sa=X&amp;ved=0ahUKEwin_-qbo678AhVPposKHXVbAbkQmJACCL8M</t>
  </si>
  <si>
    <t>Techniche Global Ltd</t>
  </si>
  <si>
    <t>http://technicheglobal.com/</t>
  </si>
  <si>
    <t>https://www.google.com/search?sca_esv=b1340c88b175f05b&amp;sca_upv=1&amp;hl=en&amp;gl=us&amp;q=Techniche+Global+Ltd&amp;sa=X&amp;ved=0ahUKEwjtn6_SvNmCAxWgVTABHV9TD6w4FBCYkAIIxQk</t>
  </si>
  <si>
    <t>https://encrypted-tbn0.gstatic.com/images?q=tbn:ANd9GcSH4HqFseqIyQrEVXVdm0yBfQ0NY8a0cODSlr5THqU&amp;s</t>
  </si>
  <si>
    <t>Codnext It</t>
  </si>
  <si>
    <t>https://www.google.com/search?sca_esv=593529204&amp;gl=us&amp;hl=en&amp;q=Codnext+It&amp;sa=X&amp;ved=0ahUKEwij9LGr9qmDAxVzv4kEHe5-Cmk4ChCYkAIIkA0</t>
  </si>
  <si>
    <t>CELAD - ID TOv2 #22054 - ID TOv1 #23908</t>
  </si>
  <si>
    <t>https://www.google.com/search?sca_esv=593706337&amp;gl=us&amp;hl=en&amp;q=CELAD+-+ID+TOv2+%2322054+-+ID+TOv1+%2323908&amp;sa=X&amp;ved=0ahUKEwiZvNWQwayDAxV0D1kFHSGLDNk4FBCYkAIItAw</t>
  </si>
  <si>
    <t>Advisors Alliance Group</t>
  </si>
  <si>
    <t>https://www.google.com/search?sca_esv=559635945&amp;gl=us&amp;hl=en&amp;q=Advisors+Alliance+Group&amp;sa=X&amp;ved=0ahUKEwjJrOil0_SAAxWPEVkFHWN0An44KBCYkAII2Ao</t>
  </si>
  <si>
    <t>Careerdost</t>
  </si>
  <si>
    <t>https://www.google.com/search?sca_esv=558035255&amp;gl=us&amp;hl=en&amp;q=Careerdost&amp;sa=X&amp;ved=0ahUKEwipxNuUx-WAAxW1JUQIHQ2gCcs4FBCYkAIIvQs</t>
  </si>
  <si>
    <t>Aarleo technolgy pvt.ltd</t>
  </si>
  <si>
    <t>https://www.google.com/search?gl=us&amp;hl=en&amp;q=Aarleo+technolgy+pvt.ltd&amp;sa=X&amp;ved=0ahUKEwi52c_EtaH_AhX1lIkEHUfsAWk4MhCYkAIIkQo</t>
  </si>
  <si>
    <t>Pernod Analytics LLC</t>
  </si>
  <si>
    <t>https://www.google.com/search?hl=en&amp;gl=us&amp;q=Pernod+Analytics+LLC&amp;sa=X&amp;ved=0ahUKEwjJptOFyOT8AhUnF1kFHU_VAas4WhCYkAIIzgs</t>
  </si>
  <si>
    <t>https://encrypted-tbn0.gstatic.com/images?q=tbn:ANd9GcTp5kkbV3MdFVGmFhf5DCAnvQrffevnPXq7WpNo-II&amp;s</t>
  </si>
  <si>
    <t>TalentDomain</t>
  </si>
  <si>
    <t>https://www.google.com/search?q=TalentDomain&amp;sa=X&amp;ved=0ahUKEwi7sfbG1Of-AhUNF1kFHVp8AHo4MhCYkAIIzw0</t>
  </si>
  <si>
    <t>Digiage</t>
  </si>
  <si>
    <t>https://www.google.com/search?hl=en&amp;gl=us&amp;q=Digiage&amp;sa=X&amp;ved=0ahUKEwiTo9zW_9L8AhVJLkQIHT2fDE44FBCYkAII3Ao</t>
  </si>
  <si>
    <t>https://encrypted-tbn0.gstatic.com/images?q=tbn:ANd9GcR0Wv5Ei02EWmznnxW1lvduZXZKISudinXX5w9p_Lw&amp;s</t>
  </si>
  <si>
    <t>Zain KSA</t>
  </si>
  <si>
    <t>http://www.sa.zain.com/</t>
  </si>
  <si>
    <t>https://www.google.com/search?hl=en&amp;gl=us&amp;q=Zain+KSA&amp;sa=X&amp;ved=0ahUKEwjOh8u96a_8AhUURzABHVPqB3AQmJACCPAK</t>
  </si>
  <si>
    <t>https://encrypted-tbn0.gstatic.com/images?q=tbn:ANd9GcTE_toGkKLU5aWJKXB-OlN4tH-8F0aZtfIwqT2m&amp;s=0</t>
  </si>
  <si>
    <t>SORINT</t>
  </si>
  <si>
    <t>http://www.sorint.it/</t>
  </si>
  <si>
    <t>https://www.google.com/search?gl=us&amp;hl=en&amp;q=SORINT&amp;sa=X&amp;ved=0ahUKEwi-6JuS-smAAxWTEVkFHTJEB4M4HhCYkAII4go</t>
  </si>
  <si>
    <t>Uberlegen Technology Group (UTG)</t>
  </si>
  <si>
    <t>https://www.google.com/search?gl=us&amp;hl=en&amp;q=Uberlegen+Technology+Group+(UTG)&amp;sa=X&amp;ved=0ahUKEwjYkJyR8u79AhXDEFkFHce_CWoQmJACCJAN</t>
  </si>
  <si>
    <t>https://encrypted-tbn0.gstatic.com/images?q=tbn:ANd9GcRxZz3tgqma2I37TUPlUYy-JoF71LO-aH28vxlERE4&amp;s</t>
  </si>
  <si>
    <t>SouthRock</t>
  </si>
  <si>
    <t>https://www.google.com/search?hl=en&amp;gl=us&amp;q=SouthRock&amp;sa=X&amp;ved=0ahUKEwjKj7HJs_T_AhWNRjABHaI1ADYQmJACCIQO</t>
  </si>
  <si>
    <t>https://encrypted-tbn0.gstatic.com/images?q=tbn:ANd9GcTJiioFhZHptyTISoorZFD36_7mHG9JIAtwWBvtDkk&amp;s</t>
  </si>
  <si>
    <t>Mount Sinai Medical Center of Florida</t>
  </si>
  <si>
    <t>https://www.google.com/search?gl=us&amp;hl=en&amp;q=Mount+Sinai+Medical+Center+of+Florida&amp;sa=X&amp;ved=0ahUKEwiv4s79hJCAAxVoFlkFHcAjCmA4HhCYkAII5Qo</t>
  </si>
  <si>
    <t>https://encrypted-tbn0.gstatic.com/images?q=tbn:ANd9GcRVzLJqJZnTTwsLx8YQXi43i5m6HnxB6FlzL5jF6u0&amp;s</t>
  </si>
  <si>
    <t>V2Soft Pvt Ltd</t>
  </si>
  <si>
    <t>https://www.google.com/search?gl=us&amp;hl=en&amp;q=V2Soft+Pvt+Ltd&amp;sa=X&amp;ved=0ahUKEwijg6P2-cmAAxVvD1kFHYvYAqQ4HhCYkAIItws</t>
  </si>
  <si>
    <t>Spectrum AG</t>
  </si>
  <si>
    <t>https://www.google.com/search?sca_esv=574716396&amp;hl=en&amp;gl=us&amp;q=Spectrum+AG&amp;sa=X&amp;ved=0ahUKEwiNwIzHuoGCAxW2FlkFHQ95Ask4MhCYkAII2ww</t>
  </si>
  <si>
    <t>ALIPAY SINGAPORE E-COMMERCE PRIVATE LIMITED</t>
  </si>
  <si>
    <t>https://www.google.com/search?gl=us&amp;hl=en&amp;q=ALIPAY+SINGAPORE+E-COMMERCE+PRIVATE+LIMITED&amp;sa=X&amp;ved=0ahUKEwjRwYfv7pT_AhUpTTABHfD4Dxc4KBCYkAIIugk</t>
  </si>
  <si>
    <t>https://encrypted-tbn0.gstatic.com/images?q=tbn:ANd9GcRPLGC--wsKCs0e2cKf6fhNls6eLNU5rsrYZ5D8&amp;s=0</t>
  </si>
  <si>
    <t>iHub Na</t>
  </si>
  <si>
    <t>https://www.google.com/search?sca_esv=829f85ef765b913d&amp;gl=us&amp;hl=en&amp;q=iHub+Na&amp;sa=X&amp;ved=0ahUKEwionaiwj_CCAxV9QTABHb0QCjIQmJACCNAN</t>
  </si>
  <si>
    <t>Stricker</t>
  </si>
  <si>
    <t>https://www.google.com/search?gl=us&amp;hl=en&amp;q=Stricker&amp;sa=X&amp;ved=0ahUKEwj_ldeesez9AhXSD1kFHWJWDbEQmJACCJ0L</t>
  </si>
  <si>
    <t>https://encrypted-tbn0.gstatic.com/images?q=tbn:ANd9GcRzFVK93awJGmlnfPdFLXMYMRp6Bk2Rs7EIUdfj6Sw&amp;s</t>
  </si>
  <si>
    <t>Culami GmbH &amp; Co. KG</t>
  </si>
  <si>
    <t>https://www.google.com/search?sca_esv=572463874&amp;hl=en&amp;gl=us&amp;q=Culami+GmbH+%26+Co.+KG&amp;sa=X&amp;ved=0ahUKEwjS8OLuq-2BAxXsrYkEHeRwBOMQmJACCNAN</t>
  </si>
  <si>
    <t>Inspired Villages</t>
  </si>
  <si>
    <t>http://www.inspiredvillages.co.uk/</t>
  </si>
  <si>
    <t>https://www.google.com/search?hl=en&amp;gl=us&amp;q=Inspired+Villages&amp;sa=X&amp;ved=0ahUKEwiW4sb81KGAAxXgLFkFHWsRABE4FBCYkAIIwAk</t>
  </si>
  <si>
    <t>WORLDWIDE LOGISTICS SINGAPORE PTE. LTD.</t>
  </si>
  <si>
    <t>https://www.google.com/search?gl=us&amp;hl=en&amp;q=WORLDWIDE+LOGISTICS+SINGAPORE+PTE.+LTD.&amp;sa=X&amp;ved=0ahUKEwiS--ql8rz-AhV4SDABHYPODoE4ChCYkAIIuQk</t>
  </si>
  <si>
    <t>geoIQ</t>
  </si>
  <si>
    <t>https://www.google.com/search?sca_esv=558499452&amp;hl=en&amp;gl=us&amp;q=geoIQ&amp;sa=X&amp;ved=0ahUKEwjEhoudyuqAAxXGjIkEHTQYAWs4ChCYkAII7gk</t>
  </si>
  <si>
    <t>AdientOne</t>
  </si>
  <si>
    <t>https://www.google.com/search?gl=us&amp;hl=en&amp;q=AdientOne&amp;sa=X&amp;ved=0ahUKEwjV89C_wN3-AhW1k4kEHaKHC4sQmJACCPgL</t>
  </si>
  <si>
    <t>Mellow Mushroom</t>
  </si>
  <si>
    <t>http://mellowmushroom.com/</t>
  </si>
  <si>
    <t>https://www.google.com/search?gl=us&amp;hl=en&amp;q=Mellow+Mushroom&amp;sa=X&amp;ved=0ahUKEwjuoerEzIiAAxUTFFkFHea4DoUQmJACCNYJ</t>
  </si>
  <si>
    <t>https://encrypted-tbn0.gstatic.com/images?q=tbn:ANd9GcTpUySh6HXwyxbBwugZkk2kaZQJwouB1SHX26E-M1Y&amp;s</t>
  </si>
  <si>
    <t>Department of Social Services (DSS)</t>
  </si>
  <si>
    <t>https://dss.gov.bd/</t>
  </si>
  <si>
    <t>https://www.google.com/search?sca_esv=575100546&amp;gl=us&amp;hl=en&amp;q=Department+of+Social+Services+(DSS)&amp;sa=X&amp;ved=0ahUKEwjQ77b6gISCAxUCF1kFHdATCFM4ChCYkAII4Aw</t>
  </si>
  <si>
    <t>https://encrypted-tbn0.gstatic.com/images?q=tbn:ANd9GcQmIuDHdnxgP8HQss2L-PiRVqjM5A5pzrAeTUrO&amp;s=0</t>
  </si>
  <si>
    <t>City of Atlanta, GA - 3.7</t>
  </si>
  <si>
    <t>https://www.google.com/search?gl=us&amp;hl=en&amp;q=City+of+Atlanta,+GA+-+3.7&amp;sa=X&amp;ved=0ahUKEwinwcKu7P38AhVnFlkFHX_WD-Y4RhCYkAIIuAk</t>
  </si>
  <si>
    <t>SEPT LIEUES SAS</t>
  </si>
  <si>
    <t>https://www.google.com/search?sca_esv=568110489&amp;hl=en&amp;gl=us&amp;q=SEPT+LIEUES+SAS&amp;sa=X&amp;ved=0ahUKEwj3hpKdjsWBAxXLKlkFHduQBRk4FBCYkAIIww0</t>
  </si>
  <si>
    <t>Optum Corporate</t>
  </si>
  <si>
    <t>https://www.google.com/search?sca_esv=4fd708e6d0679c45&amp;sca_upv=1&amp;hl=en&amp;gl=us&amp;q=Optum+Corporate&amp;sa=X&amp;ved=0ahUKEwiV_5KG5b2CAxWGRjABHXemDaA4FBCYkAII1Ak</t>
  </si>
  <si>
    <t>KIPP Foundation</t>
  </si>
  <si>
    <t>https://www.google.com/search?hl=en&amp;gl=us&amp;q=KIPP+Foundation&amp;sa=X&amp;ved=0ahUKEwju6-LCz_H-AhWsjYkEHUhyCyM4ChCYkAIIhws</t>
  </si>
  <si>
    <t>Predator Group</t>
  </si>
  <si>
    <t>https://www.google.com/search?sca_esv=571184275&amp;gl=us&amp;hl=en&amp;q=Predator+Group&amp;sa=X&amp;ved=0ahUKEwignJ7X3-CBAxXFEGIAHc_LBlU4FBCYkAIIogo</t>
  </si>
  <si>
    <t>Priberam</t>
  </si>
  <si>
    <t>https://www.google.com/search?sca_esv=562289703&amp;gl=us&amp;hl=en&amp;q=Priberam&amp;sa=X&amp;ved=0ahUKEwjkmNSw6o2BAxXOFVkFHXivAPQ4jAEQmJACCJcO</t>
  </si>
  <si>
    <t>Accent Logistics Aarschot</t>
  </si>
  <si>
    <t>https://www.google.com/search?ucbcb=1&amp;hl=en&amp;gl=us&amp;q=Accent+Logistics+Aarschot&amp;sa=X&amp;ved=0ahUKEwiguO_agv79AhXFhIkEHVtZCJQ4ChCYkAIIlAw</t>
  </si>
  <si>
    <t>SS Agency</t>
  </si>
  <si>
    <t>https://www.google.com/search?sca_esv=571229774&amp;gl=us&amp;hl=en&amp;q=SS+Agency&amp;sa=X&amp;ved=0ahUKEwiYgNXe4-CBAxXwLFkFHb19A50QmJACCN8M</t>
  </si>
  <si>
    <t>Carrier Enterprise</t>
  </si>
  <si>
    <t>https://www.google.com/search?gl=us&amp;hl=en&amp;q=Carrier+Enterprise&amp;sa=X&amp;ved=0ahUKEwjQw4rmzrX_AhWhjLAFHVTGAk8QmJACCJoL</t>
  </si>
  <si>
    <t>Simmons &amp; Simmons LLP</t>
  </si>
  <si>
    <t>https://www.google.com/search?hl=en&amp;gl=us&amp;q=Simmons+%26+Simmons+LLP&amp;sa=X&amp;ved=0ahUKEwjRm7yA0Oz-AhVgkIkEHbGFAawQmJACCJ4L</t>
  </si>
  <si>
    <t>Patton Labs Inc.</t>
  </si>
  <si>
    <t>https://www.google.com/search?gl=us&amp;hl=en&amp;q=Patton+Labs+Inc.&amp;sa=X&amp;ved=0ahUKEwjLsML--Iz9AhV_OkQIHYzvCSM4ChCYkAII1As</t>
  </si>
  <si>
    <t>https://encrypted-tbn0.gstatic.com/images?q=tbn:ANd9GcT_3r55mndRLH3OGMt-AyS3t5FcG1v05z7bquh74qzL7BHdSv4Hn-TGboQ&amp;s</t>
  </si>
  <si>
    <t>Janus International Group, LLC</t>
  </si>
  <si>
    <t>https://www.google.com/search?gl=us&amp;hl=en&amp;q=Janus+International+Group,+LLC&amp;sa=X&amp;ved=0ahUKEwi-_-mmsvH9AhUlkWoFHVVcBcg4WhCYkAIIiwo</t>
  </si>
  <si>
    <t>https://encrypted-tbn0.gstatic.com/images?q=tbn:ANd9GcR9y3MKcHz-yABFssr02I99S_uyMC5g-U7jXd7_&amp;s=0</t>
  </si>
  <si>
    <t>Crunch - Monmouth NJ</t>
  </si>
  <si>
    <t>https://www.google.com/search?sca_esv=574353833&amp;hl=en&amp;gl=us&amp;q=Crunch+-+Monmouth+NJ&amp;sa=X&amp;ved=0ahUKEwiSxq3P9f6BAxW2g4kEHanzCdY4HhCYkAII7Ao</t>
  </si>
  <si>
    <t>Future India Services</t>
  </si>
  <si>
    <t>https://www.google.com/search?sca_esv=562665302&amp;gl=us&amp;hl=en&amp;q=Future+India+Services&amp;sa=X&amp;ved=0ahUKEwj6oIqd55KBAxV6ElkFHeF4BDo4HhCYkAII0wo</t>
  </si>
  <si>
    <t>Atena Spa</t>
  </si>
  <si>
    <t>https://www.google.com/search?sca_esv=555798169&amp;gl=us&amp;hl=en&amp;q=Atena+Spa&amp;sa=X&amp;ved=0ahUKEwigjcmE_tOAAxVtElkFHbKhCgg4HhCYkAIIkQ0</t>
  </si>
  <si>
    <t>https://encrypted-tbn0.gstatic.com/images?q=tbn:ANd9GcTny9JZju3ta9x3Tu7tneczRshWe4CBPf4dD5-wbWg&amp;s</t>
  </si>
  <si>
    <t>Looker</t>
  </si>
  <si>
    <t>http://looker.com/</t>
  </si>
  <si>
    <t>https://www.google.com/search?q=Looker&amp;sa=X&amp;ved=0ahUKEwjJ59P1zpT-AhWsElkFHe6ZBHAQmJACCNIJ</t>
  </si>
  <si>
    <t>Finsurge Sdn Bhd</t>
  </si>
  <si>
    <t>https://www.google.com/search?sca_esv=558035255&amp;hl=en&amp;gl=us&amp;q=Finsurge+Sdn+Bhd&amp;sa=X&amp;ved=0ahUKEwjQmrWiyuWAAxUOFVkFHb6RB0U4KBCYkAIIogo</t>
  </si>
  <si>
    <t>https://encrypted-tbn0.gstatic.com/images?q=tbn:ANd9GcTZX28pM-mIxcKYXFY3gi0dMR6HINj1ip8VA67nmRU&amp;s</t>
  </si>
  <si>
    <t>Accomate Co.,Ltd.</t>
  </si>
  <si>
    <t>http://www.ztrus.com/</t>
  </si>
  <si>
    <t>https://www.google.com/search?sca_esv=560432626&amp;gl=us&amp;hl=en&amp;q=Accomate+Co.,Ltd.&amp;sa=X&amp;ved=0ahUKEwjo5fbol_yAAxVIF1kFHanRDngQmJACCM0M</t>
  </si>
  <si>
    <t>https://encrypted-tbn0.gstatic.com/images?q=tbn:ANd9GcT7GjSbjL6aRx0IeseaBJ6Dc2rXWwOtpuMwfxi_dxU&amp;s</t>
  </si>
  <si>
    <t>Neurimmune AG</t>
  </si>
  <si>
    <t>http://www.neurimmune.com/</t>
  </si>
  <si>
    <t>https://www.google.com/search?sca_esv=584519941&amp;gl=us&amp;hl=en&amp;q=Neurimmune+AG&amp;sa=X&amp;ved=0ahUKEwjEouyei9eCAxWPFlkFHbeGAeg4FBCYkAII4go</t>
  </si>
  <si>
    <t>UNIVERCELLS</t>
  </si>
  <si>
    <t>http://www.univercells.com/</t>
  </si>
  <si>
    <t>https://www.google.com/search?gl=us&amp;hl=en&amp;q=UNIVERCELLS&amp;sa=X&amp;ved=0ahUKEwjL37Tmm5-AAxVUFlkFHQVyCCAQmJACCK4M</t>
  </si>
  <si>
    <t>Cognalearn Pte Ltd</t>
  </si>
  <si>
    <t>https://www.google.com/search?sca_esv=587928711&amp;gl=us&amp;hl=en&amp;q=Cognalearn+Pte+Ltd&amp;sa=X&amp;ved=0ahUKEwiT8py-1feCAxXZmYkEHbDLBH44KBCYkAIIiA0</t>
  </si>
  <si>
    <t>NWG (Northumbrian Water Group)</t>
  </si>
  <si>
    <t>https://www.google.com/search?sca_esv=576391435&amp;hl=en&amp;gl=us&amp;q=NWG+(Northumbrian+Water+Group)&amp;sa=X&amp;ved=0ahUKEwik29CNxpCCAxUGD1kFHYUMDKs4FBCYkAIIogo</t>
  </si>
  <si>
    <t>https://encrypted-tbn0.gstatic.com/images?q=tbn:ANd9GcTxDNoPHItVSe4i_-A13xpbVJZxSpazBjcznhrVB2c&amp;s</t>
  </si>
  <si>
    <t>Michael Page Engineering &amp; Manufacturing</t>
  </si>
  <si>
    <t>https://www.google.com/search?gl=us&amp;hl=en&amp;q=Michael+Page+Engineering+%26+Manufacturing&amp;sa=X&amp;ved=0ahUKEwiP9qCRwoX-AhVJQTABHee9CSE4ChCYkAII-go</t>
  </si>
  <si>
    <t>https://encrypted-tbn0.gstatic.com/images?q=tbn:ANd9GcSmbVXcBqMslVG4QCQi0yNfsD4gC8dpvYM3mTNCCUDMGUzuT18e5RyG&amp;s</t>
  </si>
  <si>
    <t>Brown Forman</t>
  </si>
  <si>
    <t>https://www.google.com/search?hl=en&amp;gl=us&amp;q=Brown+Forman&amp;sa=X&amp;ved=0ahUKEwi0koDX9fH_AhV9ElkFHaxECZMQmJACCPIN</t>
  </si>
  <si>
    <t>https://encrypted-tbn0.gstatic.com/images?q=tbn:ANd9GcT5asgh0nn5Zzh0rrj4VvE6A7eWOBIB7sDf4djW&amp;s=0</t>
  </si>
  <si>
    <t>à¸”à¸­à¸™à¸•à¸¹à¸¡ à¹€à¸­à¹‡à¸™à¹€à¸•à¸­à¸£à¹Œà¹„à¸žà¸£à¸ªà¹Œ à¸ˆà¸³à¸à¸±à¸”</t>
  </si>
  <si>
    <t>https://www.google.com/search?sca_esv=559317661&amp;hl=en&amp;gl=us&amp;q=%E0%B8%94%E0%B8%AD%E0%B8%99%E0%B8%95%E0%B8%B9%E0%B8%A1+%E0%B9%80%E0%B8%AD%E0%B9%87%E0%B8%99%E0%B9%80%E0%B8%95%E0%B8%AD%E0%B8%A3%E0%B9%8C%E0%B9%84%E0%B8%9E%E0%B8%A3%E0%B8%AA%E0%B9%8C+%E0%B8%88%E0%B8%B3%E0%B8%81%E0%B8%B1%E0%B8%94&amp;sa=X&amp;ved=0ahUKEwjr8rW9kPKAAxVZMlkFHeq7Dqc4FBCYkAIItg0</t>
  </si>
  <si>
    <t>CoStrategix Technologies Pvt Ltd</t>
  </si>
  <si>
    <t>https://www.google.com/search?sca_esv=561848188&amp;hl=en&amp;gl=us&amp;q=CoStrategix+Technologies+Pvt+Ltd&amp;sa=X&amp;ved=0ahUKEwj8pfXp34iBAxUykIkEHc4xBRk4qgEQmJACCIYN</t>
  </si>
  <si>
    <t>ÐœÑƒÐ²Ñ‚ÑƒÐ¿Ð»ÑÐ¹</t>
  </si>
  <si>
    <t>https://www.google.com/search?q=%D0%9C%D1%83%D0%B2%D1%82%D1%83%D0%BF%D0%BB%D1%8D%D0%B9&amp;sa=X&amp;ved=0ahUKEwiUsf-QzpT-AhUSM1kFHUabCW4QmJACCIwK</t>
  </si>
  <si>
    <t>North Carolina A&amp;T State University</t>
  </si>
  <si>
    <t>http://www.ncat.edu/</t>
  </si>
  <si>
    <t>https://www.google.com/search?hl=en&amp;gl=us&amp;q=North+Carolina+A%26T+State+University&amp;sa=X&amp;ved=0ahUKEwiWxMiVnK6AAxXTEFkFHaDgBP04MhCYkAII4go</t>
  </si>
  <si>
    <t>https://encrypted-tbn0.gstatic.com/images?q=tbn:ANd9GcRXZGE6xG--xjam-U2oDN4G8bS7_EmcthkUEygO&amp;s=0</t>
  </si>
  <si>
    <t>ertex Corporate Services</t>
  </si>
  <si>
    <t>https://www.google.com/search?hl=en&amp;gl=us&amp;q=ertex+Corporate+Services&amp;sa=X&amp;ved=0ahUKEwi82tq0q-r_AhUok4kEHZvxCnY4FBCYkAIIiQs</t>
  </si>
  <si>
    <t>PUMA Utility Monitoring Software &amp; Services</t>
  </si>
  <si>
    <t>https://www.google.com/search?sca_esv=593213093&amp;gl=us&amp;hl=en&amp;q=PUMA+Utility+Monitoring+Software+%26+Services&amp;sa=X&amp;ved=0ahUKEwjZwLGY9aSDAxU0mWoFHeSiCm44ChCYkAIIyws</t>
  </si>
  <si>
    <t>https://encrypted-tbn0.gstatic.com/images?q=tbn:ANd9GcQny_SFL2NKFvSyqqvXZLlNye5ktd2K42SaD5XdE-I&amp;s</t>
  </si>
  <si>
    <t>UNIVERCELLS Group</t>
  </si>
  <si>
    <t>https://www.google.com/search?gl=us&amp;hl=en&amp;q=UNIVERCELLS+Group&amp;sa=X&amp;ved=0ahUKEwiE6r3H5qaAAxUbjIkEHdT0CSEQmJACCJcL</t>
  </si>
  <si>
    <t>https://encrypted-tbn0.gstatic.com/images?q=tbn:ANd9GcSPa84LVh-XlNmzZuDWVqJc4M2vkPPzj5_qbWfpW9Y&amp;s</t>
  </si>
  <si>
    <t>Chep Benelux</t>
  </si>
  <si>
    <t>https://www.google.com/search?hl=en&amp;gl=us&amp;q=Chep+Benelux&amp;sa=X&amp;ved=0ahUKEwibqvTJkcT9AhUxMlkFHdRlB1c4HhCYkAII4Ao</t>
  </si>
  <si>
    <t>Plug Power, Inc.</t>
  </si>
  <si>
    <t>https://www.google.com/search?gl=us&amp;hl=en&amp;q=Plug+Power,+Inc.&amp;sa=X&amp;ved=0ahUKEwiH6_33ttGAAxWPlYkEHXykAf8QmJACCL8J</t>
  </si>
  <si>
    <t>Sideshow, Inc.</t>
  </si>
  <si>
    <t>http://www.sideshow.com/</t>
  </si>
  <si>
    <t>https://www.google.com/search?hl=en&amp;gl=us&amp;q=Sideshow,+Inc.&amp;sa=X&amp;ved=0ahUKEwjx-e3euND8AhV2m2oFHbUMDE0QmJACCPEN</t>
  </si>
  <si>
    <t>CAIRORCS MEDIA</t>
  </si>
  <si>
    <t>https://www.google.com/search?q=CAIRORCS+MEDIA&amp;sa=X&amp;ved=0ahUKEwiZ_NWD0ef-AhUqEFkFHSD6D-Y4ChCYkAIItQs</t>
  </si>
  <si>
    <t>Sportsbetsenior Customer Insights Analyst</t>
  </si>
  <si>
    <t>https://www.google.com/search?sca_esv=581835084&amp;hl=en&amp;gl=us&amp;q=Sportsbetsenior+Customer+Insights+Analyst&amp;sa=X&amp;ved=0ahUKEwjnm9G_rcCCAxWRIkQIHRQ2Dw84ChCYkAIIvQk</t>
  </si>
  <si>
    <t>MOBOTIX AG</t>
  </si>
  <si>
    <t>http://www.mobotix.com/</t>
  </si>
  <si>
    <t>https://www.google.com/search?sca_esv=aa2d63c0f83aea3d&amp;sca_upv=1&amp;hl=en&amp;gl=us&amp;q=MOBOTIX+AG&amp;sa=X&amp;ved=0ahUKEwj6_dfWrp2DAxWvRDABHYhGDIU4PBCYkAIImws</t>
  </si>
  <si>
    <t>https://encrypted-tbn0.gstatic.com/images?q=tbn:ANd9GcRoxF6tAbfmcU1fI2JAkO2gS4WPpGppr-qETGnY&amp;s=0</t>
  </si>
  <si>
    <t>Ù…Ø¤Ø³Ø³Ø© Ø­Ù…Ø¯ Ø¹Ø¨Ø¯Ø§Ù„Ù„Ø·ÙŠÙ</t>
  </si>
  <si>
    <t>https://www.google.com/search?hl=en&amp;gl=us&amp;q=%D9%85%D8%A4%D8%B3%D8%B3%D8%A9+%D8%AD%D9%85%D8%AF+%D8%B9%D8%A8%D8%AF%D8%A7%D9%84%D9%84%D8%B7%D9%8A%D9%81&amp;sa=X&amp;ved=0ahUKEwjbw564jLj_AhVJFlkFHYicDNoQmJACCI4H</t>
  </si>
  <si>
    <t>Sika Limited (Vietnam)</t>
  </si>
  <si>
    <t>https://www.google.com/search?hl=en&amp;gl=us&amp;q=Sika+Limited+(Vietnam)&amp;sa=X&amp;ved=0ahUKEwih8qW27cH-AhXmjIkEHXrOAAEQmJACCNQN</t>
  </si>
  <si>
    <t>Raymond James Ltd.</t>
  </si>
  <si>
    <t>http://www.raymondjames.ca/</t>
  </si>
  <si>
    <t>https://www.google.com/search?gl=us&amp;hl=en&amp;q=Raymond+James+Ltd.&amp;sa=X&amp;ved=0ahUKEwiO7OaY0-T8AhV-EVkFHeDDCwc4FBCYkAIIhww</t>
  </si>
  <si>
    <t>https://encrypted-tbn0.gstatic.com/images?q=tbn:ANd9GcSrMsBEiRDqRiuI0toQM8Tk8lcOqQXKyWSEwBgWSIA&amp;s</t>
  </si>
  <si>
    <t>Biscuits Leclerc Ltd</t>
  </si>
  <si>
    <t>https://leclerc.ca/</t>
  </si>
  <si>
    <t>https://www.google.com/search?sca_esv=575547564&amp;gl=us&amp;hl=en&amp;q=Biscuits+Leclerc+Ltd&amp;sa=X&amp;ved=0ahUKEwjVltrzgImCAxVfEVkFHWG3DUI4FBCYkAIIyAs</t>
  </si>
  <si>
    <t>https://encrypted-tbn0.gstatic.com/images?q=tbn:ANd9GcSKcCTZVDqWOjYY-dl3XFMoxRw9J4XKJQ27kN4V&amp;s=0</t>
  </si>
  <si>
    <t>Abzac US</t>
  </si>
  <si>
    <t>https://www.google.com/search?hl=en&amp;gl=us&amp;q=Abzac+US&amp;sa=X&amp;ved=0ahUKEwiRk97cp_n-AhUOkIkEHWqfCHQ4ChCYkAII2g0</t>
  </si>
  <si>
    <t>Ahnex Builders &amp; Ready Mix Corporation</t>
  </si>
  <si>
    <t>https://www.google.com/search?sca_esv=568414926&amp;hl=en&amp;gl=us&amp;q=Ahnex+Builders+%26+Ready+Mix+Corporation&amp;sa=X&amp;ved=0ahUKEwilqaLC1MeBAxUZhIkEHVtTAUwQmJACCMoM</t>
  </si>
  <si>
    <t>https://encrypted-tbn0.gstatic.com/images?q=tbn:ANd9GcQgc4hyigd5bstik1_to31-zz8YMtpc54gPbDwYbIQ&amp;s</t>
  </si>
  <si>
    <t>Brunel University London</t>
  </si>
  <si>
    <t>https://www.google.com/search?sca_esv=b1340c88b175f05b&amp;gl=us&amp;hl=en&amp;q=Brunel+University+London&amp;sa=X&amp;ved=0ahUKEwjwyuXbvNmCAxV1ezABHXEsB5Q4HhCYkAIIigs</t>
  </si>
  <si>
    <t>https://encrypted-tbn0.gstatic.com/images?q=tbn:ANd9GcSMm08C1Z2wox6DP4Uoebf6nYfzm0404dqiB3ODBKk&amp;s</t>
  </si>
  <si>
    <t>Rocket Companies Inc.</t>
  </si>
  <si>
    <t>https://www.google.com/search?sca_esv=582168257&amp;hl=en&amp;gl=us&amp;q=Rocket+Companies+Inc.&amp;sa=X&amp;ved=0ahUKEwjErqbV6MKCAxVqD1kFHZpIB5Y4ZBCYkAIIogo</t>
  </si>
  <si>
    <t>https://encrypted-tbn0.gstatic.com/images?q=tbn:ANd9GcTgrjCs3krLAepowhx0729rEQevsp6_JcRnqbRR&amp;s=0</t>
  </si>
  <si>
    <t>Monash University.</t>
  </si>
  <si>
    <t>http://www.monash.edu.my/</t>
  </si>
  <si>
    <t>https://www.google.com/search?q=Monash+University.&amp;sa=X&amp;ved=0ahUKEwjz4Pvmoav-AhUUFVkFHRu7Aa4QmJACCPYK</t>
  </si>
  <si>
    <t>WBS Gruppe</t>
  </si>
  <si>
    <t>https://www.wbstraining.de/</t>
  </si>
  <si>
    <t>https://www.google.com/search?hl=en&amp;gl=us&amp;q=WBS+Gruppe&amp;sa=X&amp;ved=0ahUKEwjE1fOz_4WAAxXhNzQIHZCEDIQ4ChCYkAII4Aw</t>
  </si>
  <si>
    <t>https://encrypted-tbn0.gstatic.com/images?q=tbn:ANd9GcQHVlM-q-0w8FKfWoc4kzk0vN3RIy3TrgAp1_Wg&amp;s=0</t>
  </si>
  <si>
    <t>Experis iSense</t>
  </si>
  <si>
    <t>https://www.google.com/search?sca_esv=581117380&amp;gl=us&amp;hl=en&amp;q=Experis+iSense&amp;sa=X&amp;ved=0ahUKEwjr4MXt7riCAxVbFlkFHY4SCZg4ChCYkAIIvA0</t>
  </si>
  <si>
    <t>https://encrypted-tbn0.gstatic.com/images?q=tbn:ANd9GcRnRs6YHQe0p6wbyzbdNV7lAd6FfJx9rPgtewNqmvk&amp;s</t>
  </si>
  <si>
    <t>RutaData.com</t>
  </si>
  <si>
    <t>https://www.google.com/search?sca_esv=591053097&amp;hl=en&amp;gl=us&amp;q=RutaData.com&amp;sa=X&amp;ved=0ahUKEwjZ7erp6JCDAxUBkIkEHcByBEoQmJACCIEM</t>
  </si>
  <si>
    <t>Euro Pool Group</t>
  </si>
  <si>
    <t>http://www.europoolsystem.com/</t>
  </si>
  <si>
    <t>https://www.google.com/search?q=Euro+Pool+Group&amp;sa=X&amp;ved=0ahUKEwiJxPqxz5T-AhWvEVkFHYZABNkQmJACCIAO</t>
  </si>
  <si>
    <t>ZODIENT</t>
  </si>
  <si>
    <t>https://www.google.com/search?gl=us&amp;hl=en&amp;q=ZODIENT&amp;sa=X&amp;ved=0ahUKEwiyjp2ogLD9AhV5kokEHWvWBY44ZBCYkAIIwwk</t>
  </si>
  <si>
    <t>https://encrypted-tbn0.gstatic.com/images?q=tbn:ANd9GcQyOqKngdQK253BNMKpwQXML5pL9QAlYsUypdh7Dl8&amp;s</t>
  </si>
  <si>
    <t>Embedded Systems Inc</t>
  </si>
  <si>
    <t>https://www.google.com/search?q=Embedded+Systems+Inc&amp;sa=X&amp;ved=0ahUKEwjTu8aDvdj-AhWBD1kFHQC1AQM4FBCYkAII2gs</t>
  </si>
  <si>
    <t>Keyrenter Property Management</t>
  </si>
  <si>
    <t>https://www.google.com/search?sca_esv=592428276&amp;gl=us&amp;hl=en&amp;q=Keyrenter+Property+Management&amp;sa=X&amp;ved=0ahUKEwiRpYCrrp2DAxVwEFkFHdhwDMc4KBCYkAIIvwk</t>
  </si>
  <si>
    <t>Dawson Technical</t>
  </si>
  <si>
    <t>https://www.google.com/search?gl=us&amp;hl=en&amp;q=Dawson+Technical&amp;sa=X&amp;ved=0ahUKEwjv6rPGmdP9AhXQF1kFHSvAAME4PBCYkAII0Ak</t>
  </si>
  <si>
    <t>https://encrypted-tbn0.gstatic.com/images?q=tbn:ANd9GcTP5JgiYCtbgyJsATJwup8EUMOsfyeJ2kMQnU9F&amp;s=0</t>
  </si>
  <si>
    <t>Softsmile</t>
  </si>
  <si>
    <t>https://www.google.com/search?gl=us&amp;hl=en&amp;q=Softsmile&amp;sa=X&amp;ved=0ahUKEwiIo-WEzZKAAxXqm4kEHWkXALYQmJACCKwH</t>
  </si>
  <si>
    <t>https://encrypted-tbn0.gstatic.com/images?q=tbn:ANd9GcTa4_K8tBxqw3OuVRVk2AE61uljJsTmI5CGtPLaiPE&amp;s</t>
  </si>
  <si>
    <t>Mayforce</t>
  </si>
  <si>
    <t>https://www.google.com/search?sca_esv=562459021&amp;hl=en&amp;gl=us&amp;q=Mayforce&amp;sa=X&amp;ved=0ahUKEwip9KLTrJCBAxVonGoFHXc8Ax8QmJACCMwN</t>
  </si>
  <si>
    <t>https://encrypted-tbn0.gstatic.com/images?q=tbn:ANd9GcS4P3IoyANzDa6_ZO5mH7i9_SwsK8OyYBKuSsxRi-0&amp;s</t>
  </si>
  <si>
    <t>HELMo - Haute Ecole Libre Mosane</t>
  </si>
  <si>
    <t>http://www.helmo.be/CMS/Institution/Instituts/HELMo-Gramme/Accueil.aspx</t>
  </si>
  <si>
    <t>https://www.google.com/search?sca_esv=593213093&amp;hl=en&amp;gl=us&amp;q=HELMo+-+Haute+Ecole+Libre+Mosane&amp;sa=X&amp;ved=0ahUKEwiegImp9qSDAxUHElkFHas_CMw4MhCYkAII3ww</t>
  </si>
  <si>
    <t>Viapass</t>
  </si>
  <si>
    <t>https://www.google.com/search?sca_esv=584519941&amp;hl=en&amp;gl=us&amp;q=Viapass&amp;sa=X&amp;ved=0ahUKEwjH4aWPjNeCAxXVFFkFHfKMAYI4ChCYkAII3wo</t>
  </si>
  <si>
    <t>Selsoft Inc.,</t>
  </si>
  <si>
    <t>http://www.selsoftinc.com/</t>
  </si>
  <si>
    <t>https://www.google.com/search?sca_esv=3aab4af24e448d82&amp;sca_upv=1&amp;hl=en&amp;gl=us&amp;q=Selsoft+Inc.,&amp;sa=X&amp;ved=0ahUKEwiKzNLim_-CAxUJSTABHbtMCfAQmJACCN4K</t>
  </si>
  <si>
    <t>https://encrypted-tbn0.gstatic.com/images?q=tbn:ANd9GcSfNoiTMEbL2VbXymvs2j1SVn0_kdozB9Q6vzjmrMc&amp;s</t>
  </si>
  <si>
    <t>Canadian Alliance Terminals Inc.</t>
  </si>
  <si>
    <t>https://www.google.com/search?hl=en&amp;gl=us&amp;q=Canadian+Alliance+Terminals+Inc.&amp;sa=X&amp;ved=0ahUKEwiCkOLvzrz9AhVskIkEHa5_AaUQmJACCIkL</t>
  </si>
  <si>
    <t>Adroit Innovative Solutions Inc</t>
  </si>
  <si>
    <t>https://www.google.com/search?sca_esv=592731573&amp;hl=en&amp;gl=us&amp;q=Adroit+Innovative+Solutions+Inc&amp;sa=X&amp;ved=0ahUKEwiPmIng7Z-DAxUemGoFHbugDu44PBCYkAIIows</t>
  </si>
  <si>
    <t>https://encrypted-tbn0.gstatic.com/images?q=tbn:ANd9GcTmIOqVlB7KGmTPR998sekidQRmJKZAN-T-80ZIPK4&amp;s</t>
  </si>
  <si>
    <t>Cegeka Deutschland GmbH  - Gotha</t>
  </si>
  <si>
    <t>https://www.google.com/search?sca_esv=585361611&amp;hl=en&amp;gl=us&amp;q=Cegeka+Deutschland+GmbH++-+Gotha&amp;sa=X&amp;ved=0ahUKEwiSt8-4geGCAxVOMlkFHZBhDOg4FBCYkAIIjQs</t>
  </si>
  <si>
    <t>White Castle</t>
  </si>
  <si>
    <t>http://www.whitecastle.com/</t>
  </si>
  <si>
    <t>https://www.google.com/search?sca_esv=580393850&amp;hl=en&amp;gl=us&amp;q=White+Castle&amp;sa=X&amp;ved=0ahUKEwjXs8eH3bOCAxUDEFkFHcSWBHk4FBCYkAIIrww</t>
  </si>
  <si>
    <t>https://encrypted-tbn0.gstatic.com/images?q=tbn:ANd9GcQedReFCYHC9YOSnn5Px7_5lf4A1Z-NFFbir3Hl&amp;s=0</t>
  </si>
  <si>
    <t>TEMP-TEAM PTE LTD</t>
  </si>
  <si>
    <t>https://www.google.com/search?hl=en&amp;gl=us&amp;q=TEMP-TEAM+PTE+LTD&amp;sa=X&amp;ved=0ahUKEwih6cGVjbP_AhVVEFkFHY-DBlo4ChCYkAIIugk</t>
  </si>
  <si>
    <t>Eleva capital</t>
  </si>
  <si>
    <t>https://www.google.com/search?ucbcb=1&amp;hl=en&amp;gl=us&amp;q=Eleva+capital&amp;sa=X&amp;ved=0ahUKEwjuwICnirD9AhX-l4kEHVBqCrQ4bhCYkAIIiQs</t>
  </si>
  <si>
    <t>Snsoft Sdn Bhd</t>
  </si>
  <si>
    <t>https://www.google.com/search?gl=us&amp;hl=en&amp;q=Snsoft+Sdn+Bhd&amp;sa=X&amp;ved=0ahUKEwjopNf2xI2AAxVdPkQIHY2ICGU4ChCYkAII9Qk</t>
  </si>
  <si>
    <t>https://encrypted-tbn0.gstatic.com/images?q=tbn:ANd9GcRAbgzvw_0tmwSDO3Sag9SyDZKS3cDTzdy7nyuw50Q&amp;s</t>
  </si>
  <si>
    <t>PDT, an Astronics Company</t>
  </si>
  <si>
    <t>https://www.google.com/search?hl=en&amp;gl=us&amp;q=PDT,+an+Astronics+Company&amp;sa=X&amp;ved=0ahUKEwivnqrG4t3_AhVsL1kFHaJlAbE4FBCYkAIIvQk</t>
  </si>
  <si>
    <t>https://encrypted-tbn0.gstatic.com/images?q=tbn:ANd9GcTyVXohisk_Ku6csEQn8M4lfh8-dqhENrLhAEn-TgQ&amp;s</t>
  </si>
  <si>
    <t>SULLY GROUP</t>
  </si>
  <si>
    <t>http://www.sully-group.fr/</t>
  </si>
  <si>
    <t>https://www.google.com/search?sca_esv=586190494&amp;hl=en&amp;gl=us&amp;q=SULLY+GROUP&amp;sa=X&amp;ved=0ahUKEwjaqfixyOiCAxUKlokEHbwBCxc4FBCYkAII9Qs</t>
  </si>
  <si>
    <t>https://encrypted-tbn0.gstatic.com/images?q=tbn:ANd9GcSzQ_F1GmOiyi-ZSm7Ic6DnG40kpDFA49c7hHkG&amp;s=0</t>
  </si>
  <si>
    <t>Phosphorus Free Water Solutions, LLC</t>
  </si>
  <si>
    <t>https://www.google.com/search?gl=us&amp;hl=en&amp;q=Phosphorus+Free+Water+Solutions,+LLC&amp;sa=X&amp;ved=0ahUKEwifmO_ylPn-AhVYmWoFHUfTAKY4ChCYkAII5Aw</t>
  </si>
  <si>
    <t>Toqio</t>
  </si>
  <si>
    <t>https://www.google.com/search?hl=en&amp;gl=us&amp;q=Toqio&amp;sa=X&amp;ved=0ahUKEwij-_6-nJqAAxVESzABHSoPD9wQmJACCLAM</t>
  </si>
  <si>
    <t>https://encrypted-tbn0.gstatic.com/images?q=tbn:ANd9GcQU6tjFZWpYVon4by5HzCtibgVkANgf3nUvemW3OAY&amp;s</t>
  </si>
  <si>
    <t>Techno Science</t>
  </si>
  <si>
    <t>http://www.t-science.co.jp/</t>
  </si>
  <si>
    <t>https://www.google.com/search?hl=en&amp;gl=us&amp;q=Techno+Science&amp;sa=X&amp;ved=0ahUKEwjRnc-o_aP_AhV1lIkEHX5TDhc4RhCYkAIIxAo</t>
  </si>
  <si>
    <t>Soluciones Creativas Costa Rica</t>
  </si>
  <si>
    <t>https://www.google.com/search?q=Soluciones+Creativas+Costa+Rica&amp;sa=X&amp;ved=0ahUKEwixhpK2vcT-AhVCVTABHe64BV8QmJACCMcJ</t>
  </si>
  <si>
    <t>Ministry Brands LLC</t>
  </si>
  <si>
    <t>https://www.google.com/search?sca_esv=556221820&amp;hl=en&amp;gl=us&amp;q=Ministry+Brands+LLC&amp;sa=X&amp;ved=0ahUKEwjqtPjOwNaAAxV5ezABHS54CHs4ChCYkAIIpQw</t>
  </si>
  <si>
    <t>Ù…Ø¤Ø³Ø³Ø© Ø§Ù„Ø­ÙŠØ§Ø©</t>
  </si>
  <si>
    <t>https://www.google.com/search?hl=en&amp;gl=us&amp;q=%D9%85%D8%A4%D8%B3%D8%B3%D8%A9+%D8%A7%D9%84%D8%AD%D9%8A%D8%A7%D8%A9&amp;sa=X&amp;ved=0ahUKEwjaktSsovT-AhW2SzABHeLoCN0QmJACCJ4J</t>
  </si>
  <si>
    <t>VIVE - Det Nationale Forsknings- og Analysecenter for VelfÃ¦rd</t>
  </si>
  <si>
    <t>https://www.google.com/search?hl=en&amp;gl=us&amp;q=VIVE+-+Det+Nationale+Forsknings-+og+Analysecenter+for+Velf%C3%A6rd&amp;sa=X&amp;ved=0ahUKEwjD0ZvAx42AAxWLMVkFHfOCA-04ChCYkAIIrww</t>
  </si>
  <si>
    <t>Ministry of Foreign Affairs</t>
  </si>
  <si>
    <t>https://www.google.com/search?gl=us&amp;hl=en&amp;q=Ministry+of+Foreign+Affairs&amp;sa=X&amp;ved=0ahUKEwjZqKW4pq6AAxWAF1kFHcCsBA84WhCYkAII1ww</t>
  </si>
  <si>
    <t>Department of Industry, Science, Energy and Resources</t>
  </si>
  <si>
    <t>https://www.google.com/search?sca_esv=582537645&amp;hl=en&amp;gl=us&amp;q=Department+of+Industry,+Science,+Energy+and+Resources&amp;sa=X&amp;ved=0ahUKEwi1wfP8scWCAxXxFFkFHUVmB4E4ChCYkAII0Qw</t>
  </si>
  <si>
    <t>https://encrypted-tbn0.gstatic.com/images?q=tbn:ANd9GcQp1Qjj0ylYGr8NIsWBzB_76visr9IYIGtYMdNi&amp;s=0</t>
  </si>
  <si>
    <t>Agnicio</t>
  </si>
  <si>
    <t>https://www.google.com/search?sca_esv=566027130&amp;hl=en&amp;gl=us&amp;q=Agnicio&amp;sa=X&amp;ved=0ahUKEwioq96G_7CBAxUBD1kFHUa-DOQQmJACCKEK</t>
  </si>
  <si>
    <t>https://encrypted-tbn0.gstatic.com/images?q=tbn:ANd9GcRY1e9oR1Pu9oJV9Xzbg_wXpxCkA1wFYo1DJp8J4us&amp;s</t>
  </si>
  <si>
    <t>Tempus S.p.A.</t>
  </si>
  <si>
    <t>https://www.google.com/search?hl=en&amp;gl=us&amp;q=Tempus+S.p.A.&amp;sa=X&amp;ved=0ahUKEwihoe-N9s6AAxXmF1kFHbT1CzY4HhCYkAII7w0</t>
  </si>
  <si>
    <t>POLCO</t>
  </si>
  <si>
    <t>https://www.google.com/search?q=POLCO&amp;sa=X&amp;ved=0ahUKEwj3t8Su1_v-AhVIFFkFHcqxBYo4KBCYkAIIjgs</t>
  </si>
  <si>
    <t>Fernstop solutions</t>
  </si>
  <si>
    <t>https://www.google.com/search?q=Fernstop+solutions&amp;sa=X&amp;ved=0ahUKEwjrvcLe3Kj-AhXyFlkFHTGKAJ44KBCYkAIIyAs</t>
  </si>
  <si>
    <t>South Staffs Water</t>
  </si>
  <si>
    <t>http://www.1fleetservices.co.uk/</t>
  </si>
  <si>
    <t>https://www.google.com/search?sca_esv=582537645&amp;gl=us&amp;hl=en&amp;q=South+Staffs+Water&amp;sa=X&amp;ved=0ahUKEwji4KnDscWCAxU5g4kEHXvoCas4FBCYkAIIrAo</t>
  </si>
  <si>
    <t>https://encrypted-tbn0.gstatic.com/images?q=tbn:ANd9GcQ-C1ZBaFD7KHpY39xVxbwzruyE-oEvxC1Jh3K1&amp;s=0</t>
  </si>
  <si>
    <t>Jane.app</t>
  </si>
  <si>
    <t>https://www.google.com/search?hl=en&amp;gl=us&amp;q=Jane.app&amp;sa=X&amp;ved=0ahUKEwij4rGpwYD-AhUEElkFHfInABgQmJACCMcM</t>
  </si>
  <si>
    <t>https://encrypted-tbn0.gstatic.com/images?q=tbn:ANd9GcRtN2y1h488Us8ryzs0QQnXvKdFO77M6BDT7M9Yamk&amp;s</t>
  </si>
  <si>
    <t>à¸šà¸£à¸´à¸©à¸±à¸— à¹€à¸žà¸£à¸‹à¸´à¹€à¸”à¸™à¸—à¹Œ à¹€à¸šà¹€à¸à¸­à¸£à¸µà¹ˆ à¸ˆà¸³à¸à¸±à¸” (à¸¡à¸«à¸²à¸Šà¸™)</t>
  </si>
  <si>
    <t>http://www.farmhouse.co.th/</t>
  </si>
  <si>
    <t>https://www.google.com/search?gl=us&amp;hl=en&amp;q=%E0%B8%9A%E0%B8%A3%E0%B8%B4%E0%B8%A9%E0%B8%B1%E0%B8%97+%E0%B9%80%E0%B8%9E%E0%B8%A3%E0%B8%8B%E0%B8%B4%E0%B9%80%E0%B8%94%E0%B8%99%E0%B8%97%E0%B9%8C+%E0%B9%80%E0%B8%9A%E0%B9%80%E0%B8%81%E0%B8%AD%E0%B8%A3%E0%B8%B5%E0%B9%88+%E0%B8%88%E0%B8%B3%E0%B8%81%E0%B8%B1%E0%B8%94+(%E0%B8%A1%E0%B8%AB%E0%B8%B2%E0%B8%8A%E0%B8%99)&amp;sa=X&amp;ved=0ahUKEwjmvrjQ_f39AhVEnWoFHVC-DdgQmJACCJYM</t>
  </si>
  <si>
    <t>The Allen Institute for Artificial Intelligence</t>
  </si>
  <si>
    <t>http://www.allenai.org/</t>
  </si>
  <si>
    <t>https://www.google.com/search?gl=us&amp;hl=en&amp;q=The+Allen+Institute+for+Artificial+Intelligence&amp;sa=X&amp;ved=0ahUKEwi5zvejhc78AhULEVkFHTYzCm0QmJACCMEK</t>
  </si>
  <si>
    <t>Habitat for Humanity</t>
  </si>
  <si>
    <t>http://www.hfhtkc.org/</t>
  </si>
  <si>
    <t>https://www.google.com/search?sca_esv=579729357&amp;hl=en&amp;gl=us&amp;q=Habitat+for+Humanity&amp;sa=X&amp;ved=0ahUKEwjM1LG96a6CAxXQFlkFHXkfBho4ChCYkAII-gw</t>
  </si>
  <si>
    <t>https://encrypted-tbn0.gstatic.com/images?q=tbn:ANd9GcQKBp24DRrlFFWJP33GDkzIjFmnsEAM7xgyyxcO&amp;s=0</t>
  </si>
  <si>
    <t>Empresa de Servicios y Soluciones TecnolÃ²gicas</t>
  </si>
  <si>
    <t>https://www.google.com/search?sca_esv=578056430&amp;hl=en&amp;gl=us&amp;q=Empresa+de+Servicios+y+Soluciones+Tecnol%C3%B2gicas&amp;sa=X&amp;ved=0ahUKEwi06frO05-CAxULPEQIHW2HC2wQmJACCNEK</t>
  </si>
  <si>
    <t>Alpian SA</t>
  </si>
  <si>
    <t>http://alpian.com/</t>
  </si>
  <si>
    <t>https://www.google.com/search?hl=en&amp;gl=us&amp;q=Alpian+SA&amp;sa=X&amp;ved=0ahUKEwjvpcKavvv9AhUnGFkFHSv8CVs4MhCYkAIIuQs</t>
  </si>
  <si>
    <t>ClÃ­nica Belenus</t>
  </si>
  <si>
    <t>https://www.google.com/search?gl=us&amp;hl=en&amp;q=Cl%C3%ADnica+Belenus&amp;sa=X&amp;ved=0ahUKEwiCt--rkb_9AhV9k4kEHacYD6M4FBCYkAIIwAw</t>
  </si>
  <si>
    <t>PESO Resources Development Corp.</t>
  </si>
  <si>
    <t>https://www.google.com/search?q=PESO+Resources+Development+Corp.&amp;sa=X&amp;ved=0ahUKEwiqqJfw1fH-AhUZFVkFHSzyDTY4FBCYkAIIlgw</t>
  </si>
  <si>
    <t>https://encrypted-tbn0.gstatic.com/images?q=tbn:ANd9GcRvfceCkCok-CAFIX4ZPy7H_8nWWZoT1OWnarxMzZA&amp;s</t>
  </si>
  <si>
    <t>Img Information Management Group Inc.</t>
  </si>
  <si>
    <t>https://www.google.com/search?hl=en&amp;gl=us&amp;q=Img+Information+Management+Group+Inc.&amp;sa=X&amp;ved=0ahUKEwjCn6Tfocz_AhWimIkEHRnxATw4RhCYkAII4Q4</t>
  </si>
  <si>
    <t>311702100 Psych-Substance Abuse</t>
  </si>
  <si>
    <t>https://www.google.com/search?hl=en&amp;gl=us&amp;q=311702100+Psych-Substance+Abuse&amp;sa=X&amp;ved=0ahUKEwimh7CYzYj9AhUSN0QIHc4gCG0QmJACCN4N</t>
  </si>
  <si>
    <t>Ltnetwork</t>
  </si>
  <si>
    <t>https://www.google.com/search?sca_esv=581835084&amp;hl=en&amp;gl=us&amp;q=Ltnetwork&amp;sa=X&amp;ved=0ahUKEwjnm9G_rcCCAxWRIkQIHRQ2Dw84ChCYkAIIzAw</t>
  </si>
  <si>
    <t>Foundation Direct</t>
  </si>
  <si>
    <t>https://www.google.com/search?hl=en&amp;gl=us&amp;q=Foundation+Direct&amp;sa=X&amp;ved=0ahUKEwi7meiFtaH_AhVhF1kFHd9CAaI4FBCYkAII3Qo</t>
  </si>
  <si>
    <t>https://encrypted-tbn0.gstatic.com/images?q=tbn:ANd9GcRBhoHdETmyE1GS7U6-JK5wm00uXKcrMPqH1WrH2fQ&amp;s</t>
  </si>
  <si>
    <t>Mitek Systems, Inc.</t>
  </si>
  <si>
    <t>https://www.google.com/search?sca_esv=593914606&amp;hl=en&amp;gl=us&amp;q=Mitek+Systems,+Inc.&amp;sa=X&amp;ved=0ahUKEwiJhKXJ-q6DAxVMrYkEHSTmCJc4KBCYkAIIuQw</t>
  </si>
  <si>
    <t>https://encrypted-tbn0.gstatic.com/images?q=tbn:ANd9GcTSs9uDx9p2s7WTPF_yrK6sfJmfZ68EoGCUe-E8&amp;s=0</t>
  </si>
  <si>
    <t>Wing Tel Inc</t>
  </si>
  <si>
    <t>http://www.wingalpha.com/</t>
  </si>
  <si>
    <t>https://www.google.com/search?sca_esv=333e464edf1c3634&amp;hl=en&amp;gl=us&amp;q=Wing+Tel+Inc&amp;sa=X&amp;ved=0ahUKEwjvtZ6i47iCAxVknYQIHfMdBzIQmJACCLAL</t>
  </si>
  <si>
    <t>https://encrypted-tbn0.gstatic.com/images?q=tbn:ANd9GcTZS6i9k9GjsDPsuzZid7cFFrG4hjI8vfZo2vWP&amp;s=0</t>
  </si>
  <si>
    <t>Brown Parker &amp; DeMarinis Advertising</t>
  </si>
  <si>
    <t>http://www.bpdadvertising.com/</t>
  </si>
  <si>
    <t>https://www.google.com/search?hl=en&amp;gl=us&amp;q=Brown+Parker+%26+DeMarinis+Advertising&amp;sa=X&amp;ved=0ahUKEwju0bj2x-T8AhUvlmoFHfPIAmQ4FBCYkAIIiww</t>
  </si>
  <si>
    <t>https://encrypted-tbn0.gstatic.com/images?q=tbn:ANd9GcT-fesO-HHlPwJAV8SOJRXaeHKrtUJTH3uPlaZTXuE&amp;s</t>
  </si>
  <si>
    <t>HumanLink</t>
  </si>
  <si>
    <t>https://www.google.com/search?sca_esv=573110829&amp;hl=en&amp;gl=us&amp;q=HumanLink&amp;sa=X&amp;ved=0ahUKEwjflKCzvPKBAxUIE1kFHRVIBhwQmJACCJoI</t>
  </si>
  <si>
    <t>https://encrypted-tbn0.gstatic.com/images?q=tbn:ANd9GcSGGsyGIgUkr1HG8RKOrhQeiTHrQn9yeMULucH49NU&amp;s</t>
  </si>
  <si>
    <t>Andritz AG</t>
  </si>
  <si>
    <t>https://www.google.com/search?sca_esv=589510079&amp;hl=en&amp;gl=us&amp;q=Andritz+AG&amp;sa=X&amp;ved=0ahUKEwjwseXbm4SDAxU_EFkFHWfTDMg4KBCYkAIIyAs</t>
  </si>
  <si>
    <t>Churned</t>
  </si>
  <si>
    <t>http://www.churned.io/</t>
  </si>
  <si>
    <t>https://www.google.com/search?q=Churned&amp;sa=X&amp;ved=0ahUKEwjx6tqYt8b8AhXokWoFHXUUDAY4ChCYkAII4Qs</t>
  </si>
  <si>
    <t>https://encrypted-tbn0.gstatic.com/images?q=tbn:ANd9GcRFxS3U1K4EyDiKdp-7owQ5B0K9DqzeAVQZi71cqL0&amp;s</t>
  </si>
  <si>
    <t>Accutech Systems Corporation</t>
  </si>
  <si>
    <t>http://www.trustasc.com/</t>
  </si>
  <si>
    <t>https://www.google.com/search?hl=en&amp;gl=us&amp;q=Accutech+Systems+Corporation&amp;sa=X&amp;ved=0ahUKEwjm0afj1vj8AhX9lGoFHeLJDE04WhCYkAIIow4</t>
  </si>
  <si>
    <t>Goodfolio GmbH</t>
  </si>
  <si>
    <t>https://www.google.com/search?sca_esv=5458d41d46753ada&amp;gl=us&amp;hl=en&amp;q=Goodfolio+GmbH&amp;sa=X&amp;ved=0ahUKEwiXzKOUp7aCAxVGRzABHdVYDOI4ChCYkAII-A0</t>
  </si>
  <si>
    <t>RAD AI</t>
  </si>
  <si>
    <t>http://radintelligence.com/</t>
  </si>
  <si>
    <t>https://www.google.com/search?sca_esv=578056430&amp;gl=us&amp;hl=en&amp;q=RAD+AI&amp;sa=X&amp;ved=0ahUKEwj2oNa60Z-CAxV8lYkEHcIPCVs4HhCYkAIIkw0</t>
  </si>
  <si>
    <t>https://encrypted-tbn0.gstatic.com/images?q=tbn:ANd9GcRer_CyQFOugDnpzOZalEnNb_g8QeBdSpQE553pjtk&amp;s</t>
  </si>
  <si>
    <t>KPMG LLP</t>
  </si>
  <si>
    <t>https://www.google.com/search?sca_esv=561856720&amp;hl=en&amp;gl=us&amp;q=KPMG+LLP&amp;sa=X&amp;ved=0ahUKEwien-il6YiBAxXbD1kFHV6tBGo4FBCYkAIIig0</t>
  </si>
  <si>
    <t>TALEXIM - Pays de Savoie</t>
  </si>
  <si>
    <t>https://www.google.com/search?ucbcb=1&amp;hl=en&amp;gl=us&amp;q=TALEXIM+-+Pays+de+Savoie&amp;sa=X&amp;ved=0ahUKEwj3x6LkkIP-AhXkIn0KHdlvDdo4FBCYkAIImQ0</t>
  </si>
  <si>
    <t>PROCLEARED LLC</t>
  </si>
  <si>
    <t>https://www.google.com/search?gl=us&amp;hl=en&amp;q=PROCLEARED+LLC&amp;sa=X&amp;ved=0ahUKEwiyysD-t4r9AhXok2oFHZquCTs4PBCYkAIIjws</t>
  </si>
  <si>
    <t>Mobilis B.V.</t>
  </si>
  <si>
    <t>http://www.mobilis.nl/</t>
  </si>
  <si>
    <t>https://www.google.com/search?sca_esv=587928711&amp;hl=en&amp;gl=us&amp;q=Mobilis+B.V.&amp;sa=X&amp;ved=0ahUKEwiEw5Pv1PeCAxVWF1kFHXU7BTU4HhCYkAIIqg4</t>
  </si>
  <si>
    <t>Sony China Ltd.</t>
  </si>
  <si>
    <t>http://www.sony.com.cn/</t>
  </si>
  <si>
    <t>https://www.google.com/search?hl=en&amp;gl=us&amp;q=Sony+China+Ltd.&amp;sa=X&amp;ved=0ahUKEwjH4OqsxNGAAxUBkIkEHbeRD4U4ChCYkAIIpgo</t>
  </si>
  <si>
    <t>Omniscript Software Solutions</t>
  </si>
  <si>
    <t>https://www.google.com/search?ucbcb=1&amp;gl=us&amp;hl=en&amp;q=Omniscript+Software+Solutions&amp;sa=X&amp;ved=0ahUKEwiNwtiCpNP9AhXkM1kFHcx1A0c4ChCYkAIIwQo</t>
  </si>
  <si>
    <t>AD AnÃ¡lisis y Desarrollo, S.L.</t>
  </si>
  <si>
    <t>https://www.google.com/search?sca_esv=579068902&amp;gl=us&amp;hl=en&amp;q=AD+An%C3%A1lisis+y+Desarrollo,+S.L.&amp;sa=X&amp;ved=0ahUKEwiO_830maeCAxVqGVkFHZR9Al04ChCYkAII8g0</t>
  </si>
  <si>
    <t>https://encrypted-tbn0.gstatic.com/images?q=tbn:ANd9GcRuNaFjmeUNIM_QOBj2o9yt9r5B-xZYZkuA59nqLxA&amp;s</t>
  </si>
  <si>
    <t>Fourth Technologies, Inc.</t>
  </si>
  <si>
    <t>http://www.fortek.com/</t>
  </si>
  <si>
    <t>https://www.google.com/search?q=Fourth+Technologies,+Inc.&amp;sa=X&amp;ved=0ahUKEwiwnKeF-MP8AhW1SDABHfZfBok4HhCYkAIIgw4</t>
  </si>
  <si>
    <t>Wish   ContextLogic, Inc.</t>
  </si>
  <si>
    <t>https://www.google.com/search?hl=en&amp;gl=us&amp;q=Wish+++ContextLogic,+Inc.&amp;sa=X&amp;ved=0ahUKEwjY-NXo5LT8AhVLlYkEHU4KDG44ChCYkAIIwws</t>
  </si>
  <si>
    <t>Proliance GmbH</t>
  </si>
  <si>
    <t>https://www.google.com/search?sca_esv=586505729&amp;gl=us&amp;hl=en&amp;q=Proliance+GmbH&amp;sa=X&amp;ved=0ahUKEwjflofwieuCAxXvN1kFHdL6CXU4FBCYkAIItg4</t>
  </si>
  <si>
    <t>https://encrypted-tbn0.gstatic.com/images?q=tbn:ANd9GcTmU6Cj-1duulF7-gSOZrEA_PFuAGrcrtOck38mXro&amp;s</t>
  </si>
  <si>
    <t>WESLEY INTERNATIONAL</t>
  </si>
  <si>
    <t>http://www.wesleyinternational.com/</t>
  </si>
  <si>
    <t>https://www.google.com/search?hl=en&amp;gl=us&amp;q=WESLEY+INTERNATIONAL&amp;sa=X&amp;ved=0ahUKEwjns86R4quAAxUYk2oFHfAMB7kQmJACCNgJ</t>
  </si>
  <si>
    <t>Zemoga</t>
  </si>
  <si>
    <t>http://www.zemoga.com/</t>
  </si>
  <si>
    <t>https://www.google.com/search?gl=us&amp;hl=en&amp;q=Zemoga&amp;sa=X&amp;ved=0ahUKEwiap47Y87f-AhU5mmoFHaYPCeoQmJACCN0K</t>
  </si>
  <si>
    <t>VABO N GmbH</t>
  </si>
  <si>
    <t>https://www.google.com/search?hl=en&amp;gl=us&amp;q=VABO+N+GmbH&amp;sa=X&amp;ved=0ahUKEwjn24Sr-PP9AhX2FlkFHXvJAL8QmJACCJ8N</t>
  </si>
  <si>
    <t>KlÃ¼ber Lubrication MÃ¼nchen GmbH &amp; Co. KG</t>
  </si>
  <si>
    <t>http://www.kluber.com/</t>
  </si>
  <si>
    <t>https://www.google.com/search?sca_esv=556463065&amp;gl=us&amp;hl=en&amp;q=Kl%C3%BCber+Lubrication+M%C3%BCnchen+GmbH+%26+Co.+KG&amp;sa=X&amp;ved=0ahUKEwiGuJrL_9iAAxX4SjABHQXXBCs4KBCYkAIIlQ0</t>
  </si>
  <si>
    <t>https://encrypted-tbn0.gstatic.com/images?q=tbn:ANd9GcSXWM_EWQ1WA49YXO3RCOq26A22wPtf6wMMUOCg&amp;s=0</t>
  </si>
  <si>
    <t>HashiCorp, Inc.</t>
  </si>
  <si>
    <t>https://www.google.com/search?sca_esv=579068902&amp;gl=us&amp;hl=en&amp;q=HashiCorp,+Inc.&amp;sa=X&amp;ved=0ahUKEwi8zb7gmKeCAxV-FVkFHUdQCDU4FBCYkAIIjg0</t>
  </si>
  <si>
    <t>IPA Australia</t>
  </si>
  <si>
    <t>https://www.publicaccountants.org.au/</t>
  </si>
  <si>
    <t>https://www.google.com/search?sca_esv=562123659&amp;hl=en&amp;gl=us&amp;q=IPA+Australia&amp;sa=X&amp;ved=0ahUKEwiR7Oq0qouBAxXaJEQIHZVGDd04ChCYkAIIqAo</t>
  </si>
  <si>
    <t>https://encrypted-tbn0.gstatic.com/images?q=tbn:ANd9GcSpobwwaqoiefbaSleN3CKX4QhynnOpYn8s13G5&amp;s=0</t>
  </si>
  <si>
    <t>Ecowiser</t>
  </si>
  <si>
    <t>https://www.google.com/search?sca_esv=573394023&amp;hl=en&amp;gl=us&amp;q=Ecowiser&amp;sa=X&amp;ved=0ahUKEwjGjcaq9fSBAxUWkIkEHXbCAX04MhCYkAIIoAw</t>
  </si>
  <si>
    <t>Maxitulin Sdn Bhd</t>
  </si>
  <si>
    <t>https://www.google.com/search?sca_esv=558035255&amp;gl=us&amp;hl=en&amp;q=Maxitulin+Sdn+Bhd&amp;sa=X&amp;ved=0ahUKEwihluGsyuWAAxVzMDQIHVvXBec4HhCYkAIIzww</t>
  </si>
  <si>
    <t>dmTECH Polska</t>
  </si>
  <si>
    <t>https://www.google.com/search?sca_esv=572781667&amp;hl=en&amp;gl=us&amp;q=dmTECH+Polska&amp;sa=X&amp;ved=0ahUKEwih6oDQ7u-BAxW2F1kFHSx4CFwQmJACCLAO</t>
  </si>
  <si>
    <t>Agency for Community Treatment Services, Inc</t>
  </si>
  <si>
    <t>https://www.google.com/search?gl=us&amp;hl=en&amp;q=Agency+for+Community+Treatment+Services,+Inc&amp;sa=X&amp;ved=0ahUKEwjFoLiR-9L8AhXCkWoFHaqGAfkQmJACCOcN</t>
  </si>
  <si>
    <t>Wechange</t>
  </si>
  <si>
    <t>https://www.google.com/search?ucbcb=1&amp;gl=us&amp;hl=en&amp;q=Wechange&amp;sa=X&amp;ved=0ahUKEwjNlbSIw6j9AhX4FlkFHcMZCH8QmJACCJIK</t>
  </si>
  <si>
    <t>RED-D-ARC WELDERENTALS</t>
  </si>
  <si>
    <t>http://www.red-d-arc.com/</t>
  </si>
  <si>
    <t>https://www.google.com/search?sca_esv=563950002&amp;hl=en&amp;gl=us&amp;q=RED-D-ARC+WELDERENTALS&amp;sa=X&amp;ved=0ahUKEwjQlfelg52BAxUzF2IAHU3kDSA4MhCYkAIIwQw</t>
  </si>
  <si>
    <t>SATS Group</t>
  </si>
  <si>
    <t>http://www.sats.se/</t>
  </si>
  <si>
    <t>https://www.google.com/search?sca_esv=56b30054a0dd1b12&amp;sca_upv=1&amp;gl=us&amp;hl=en&amp;q=SATS+Group&amp;sa=X&amp;ved=0ahUKEwjfu9TstqKDAxVifTABHQBjCjsQmJACCPIJ</t>
  </si>
  <si>
    <t>DPH-Shattuck Hospital</t>
  </si>
  <si>
    <t>https://www.google.com/search?sca_esv=583240805&amp;gl=us&amp;hl=en&amp;q=DPH-Shattuck+Hospital&amp;sa=X&amp;ved=0ahUKEwj99-TPrcqCAxUiD1kFHV_EAg44PBCYkAIItgs</t>
  </si>
  <si>
    <t>Puyenpa LLC</t>
  </si>
  <si>
    <t>https://www.google.com/search?sca_esv=829f85ef765b913d&amp;gl=us&amp;hl=en&amp;q=Puyenpa+LLC&amp;sa=X&amp;ved=0ahUKEwjI4_7FifCCAxU6fjABHeEfA8c4FBCYkAII1Ak</t>
  </si>
  <si>
    <t>Hitachi Energy -</t>
  </si>
  <si>
    <t>https://www.google.com/search?ucbcb=1&amp;gl=us&amp;hl=en&amp;q=Hitachi+Energy+-&amp;sa=X&amp;ved=0ahUKEwiatcTSyK39AhU0VTUKHWPxA1IQmJACCIsL</t>
  </si>
  <si>
    <t>Jordansitter</t>
  </si>
  <si>
    <t>https://www.google.com/search?sca_esv=561848188&amp;gl=us&amp;hl=en&amp;q=Jordansitter&amp;sa=X&amp;ved=0ahUKEwj-6MH834iBAxU7MlkFHc2rDHU4MhCYkAIIyA0</t>
  </si>
  <si>
    <t>ONresources | RichessesON</t>
  </si>
  <si>
    <t>https://www.google.com/search?sca_esv=563635297&amp;gl=us&amp;hl=en&amp;q=ONresources+%7C+RichessesON&amp;sa=X&amp;ved=0ahUKEwiJ5-O7r5qBAxXakIkEHSC_Av44ChCYkAIIpAw</t>
  </si>
  <si>
    <t>https://encrypted-tbn0.gstatic.com/images?q=tbn:ANd9GcS_tilTwElKI_vBlOByE0YR7s0-JOA9kiURrsadbYg&amp;s</t>
  </si>
  <si>
    <t>MWH Treatment Limited</t>
  </si>
  <si>
    <t>http://www.mwhtreatment.co.uk/</t>
  </si>
  <si>
    <t>https://www.google.com/search?sca_esv=590804984&amp;hl=en&amp;gl=us&amp;q=MWH+Treatment+Limited&amp;sa=X&amp;ved=0ahUKEwiz54LHo46DAxVql2oFHZl5Dgg4HhCYkAIIpQ0</t>
  </si>
  <si>
    <t>Rapsys Technologies Malaysia Sdn Bhd</t>
  </si>
  <si>
    <t>https://www.google.com/search?gl=us&amp;hl=en&amp;q=Rapsys+Technologies+Malaysia+Sdn+Bhd&amp;sa=X&amp;ved=0ahUKEwjopNf2xI2AAxVdPkQIHY2ICGU4ChCYkAII2Ao</t>
  </si>
  <si>
    <t>https://encrypted-tbn0.gstatic.com/images?q=tbn:ANd9GcRtG8P48gJTxIBK20QkUXOcdzAGe1kzNqCmqh5Vwxs&amp;s</t>
  </si>
  <si>
    <t>Structo Pte Ltd</t>
  </si>
  <si>
    <t>http://structo3d.com/</t>
  </si>
  <si>
    <t>https://www.google.com/search?gl=us&amp;hl=en&amp;q=Structo+Pte+Ltd&amp;sa=X&amp;ved=0ahUKEwiXxoe5gv79AhXJj4kEHcKQDMA4HhCYkAIIugk</t>
  </si>
  <si>
    <t>Wipro Enterprises Limited</t>
  </si>
  <si>
    <t>http://www.wiproel.com/</t>
  </si>
  <si>
    <t>https://www.google.com/search?hl=en&amp;gl=us&amp;q=Wipro+Enterprises+Limited&amp;sa=X&amp;ved=0ahUKEwjR_bHHrOX_AhXWM1kFHa2wDiI4PBCYkAIIqAo</t>
  </si>
  <si>
    <t>GOODJOB CENTRO ESPECIAL DE EMPLEO</t>
  </si>
  <si>
    <t>https://www.google.com/search?sca_esv=593914606&amp;gl=us&amp;hl=en&amp;q=GOODJOB+CENTRO+ESPECIAL+DE+EMPLEO&amp;sa=X&amp;ved=0ahUKEwin3pfK-q6DAxVmElkFHd5VDLA4MhCYkAII4Ao</t>
  </si>
  <si>
    <t>Burger Singh</t>
  </si>
  <si>
    <t>https://www.google.com/search?sca_esv=590804984&amp;hl=en&amp;gl=us&amp;q=Burger+Singh&amp;sa=X&amp;ved=0ahUKEwjltpj3oo6DAxW9FFkFHYO2DCI4KBCYkAIIvgk</t>
  </si>
  <si>
    <t>https://encrypted-tbn0.gstatic.com/images?q=tbn:ANd9GcSUsSnvynC5dcuOE_euehOfYVZ_K7mRjfH6ADe_rDs&amp;s</t>
  </si>
  <si>
    <t>SEI Investments Company</t>
  </si>
  <si>
    <t>http://www.seic.com/</t>
  </si>
  <si>
    <t>https://www.google.com/search?sca_esv=561536078&amp;hl=en&amp;gl=us&amp;q=SEI+Investments+Company&amp;sa=X&amp;ved=0ahUKEwjZoZ-ZnIaBAxUmnGoFHSUdAOc4WhCYkAIIkQ4</t>
  </si>
  <si>
    <t>PostNL -</t>
  </si>
  <si>
    <t>https://www.google.com/search?gl=us&amp;hl=en&amp;q=PostNL+-&amp;sa=X&amp;ved=0ahUKEwjnu5TQsIr9AhU5FFkFHQOzAN04FBCYkAIIgQ4</t>
  </si>
  <si>
    <t>Bellco Credit Union</t>
  </si>
  <si>
    <t>http://www.bellco.org/</t>
  </si>
  <si>
    <t>https://www.google.com/search?sca_esv=588643820&amp;hl=en&amp;gl=us&amp;q=Bellco+Credit+Union&amp;sa=X&amp;ved=0ahUKEwjWwO2e2PyCAxWRj4kEHXRbAIg4ChCYkAIIzgs</t>
  </si>
  <si>
    <t>Dnata</t>
  </si>
  <si>
    <t>https://www.google.com/search?sca_esv=581835084&amp;hl=en&amp;gl=us&amp;q=Dnata&amp;sa=X&amp;ved=0ahUKEwj2zqS9rcCCAxVBD1kFHfSTDN8QmJACCPMJ</t>
  </si>
  <si>
    <t>IT Software GmbH</t>
  </si>
  <si>
    <t>https://www.google.com/search?sca_esv=579384295&amp;hl=en&amp;gl=us&amp;q=IT+Software+GmbH&amp;sa=X&amp;ved=0ahUKEwiViJOk2KmCAxXdFFkFHeRLBpg4HhCYkAIIyAs</t>
  </si>
  <si>
    <t>ABS-CBN Corporation</t>
  </si>
  <si>
    <t>http://www.abs-cbn.com/</t>
  </si>
  <si>
    <t>https://www.google.com/search?hl=en&amp;gl=us&amp;q=ABS-CBN+Corporation&amp;sa=X&amp;ved=0ahUKEwjs3ZC9ydX8AhV2EVkFHRNwDmU4KBCYkAII2ww</t>
  </si>
  <si>
    <t>https://encrypted-tbn0.gstatic.com/images?q=tbn:ANd9GcSz-38qyZ1oGlT9BgOgSV7FAbLzYVAu1-pqzR0z&amp;s=0</t>
  </si>
  <si>
    <t>NAHL Group plc</t>
  </si>
  <si>
    <t>https://www.google.com/search?gl=us&amp;hl=en&amp;q=NAHL+Group+plc&amp;sa=X&amp;ved=0ahUKEwiqm9_C8ZH9AhWyFlkFHVW4AWoQmJACCLsJ</t>
  </si>
  <si>
    <t>https://encrypted-tbn0.gstatic.com/images?q=tbn:ANd9GcT_SGl1JOXsHaEyySgCSDkdjg2jfHDsujmYTa6kvHk&amp;s</t>
  </si>
  <si>
    <t>Noble People</t>
  </si>
  <si>
    <t>https://www.google.com/search?sca_esv=567951771&amp;gl=us&amp;hl=en&amp;q=Noble+People&amp;sa=X&amp;ved=0ahUKEwjR6-S1z8KBAxXTMVkFHVouDsA4ChCYkAIIjQw</t>
  </si>
  <si>
    <t>Bright Minds</t>
  </si>
  <si>
    <t>https://www.google.com/search?gl=us&amp;hl=en&amp;q=Bright+Minds&amp;sa=X&amp;ved=0ahUKEwiXr4Hz3Nj_AhW0D1kFHWMHBpk4qgEQmJACCOkK</t>
  </si>
  <si>
    <t>https://encrypted-tbn0.gstatic.com/images?q=tbn:ANd9GcTf0xVdF-gp0gZaCoGg23VfPep-NfRKxQM3iYpZq9U&amp;s</t>
  </si>
  <si>
    <t>Psinapse Technology</t>
  </si>
  <si>
    <t>https://www.google.com/search?ucbcb=1&amp;hl=en&amp;gl=us&amp;q=Psinapse+Technology&amp;sa=X&amp;ved=0ahUKEwiqtJGP88v-AhW5rIQIHTiRBq44KBCYkAIIzgs</t>
  </si>
  <si>
    <t>Valyue Consulting</t>
  </si>
  <si>
    <t>https://www.google.com/search?sca_esv=585526170&amp;gl=us&amp;hl=en&amp;q=Valyue+Consulting&amp;sa=X&amp;ved=0ahUKEwii5pvjyOOCAxUGEVkFHcaWAeU4PBCYkAIIkws</t>
  </si>
  <si>
    <t>Decide Soluciones</t>
  </si>
  <si>
    <t>https://www.google.com/search?gl=us&amp;hl=en&amp;q=Decide+Soluciones&amp;sa=X&amp;ved=0ahUKEwiFoOXG3ND9AhU6r4QIHSOLB084ChCYkAIIuw0</t>
  </si>
  <si>
    <t>Techtiara Services Pvt Ltd</t>
  </si>
  <si>
    <t>https://www.google.com/search?sca_esv=566027130&amp;hl=en&amp;gl=us&amp;q=Techtiara+Services+Pvt+Ltd&amp;sa=X&amp;ved=0ahUKEwiD7fiF_rCBAxWSD1kFHZAqA_44HhCYkAII9gs</t>
  </si>
  <si>
    <t>https://encrypted-tbn0.gstatic.com/images?q=tbn:ANd9GcT6VyqtKYbLUzfw9zJPwxDubyvv535slOIWcSh4HYA&amp;s</t>
  </si>
  <si>
    <t>Henkel Egypt</t>
  </si>
  <si>
    <t>https://www.google.com/search?sca_esv=569384727&amp;gl=us&amp;hl=en&amp;q=Henkel+Egypt&amp;sa=X&amp;ved=0ahUKEwi02pnVns-BAxXdFlkFHXLjAWkQmJACCMQM</t>
  </si>
  <si>
    <t>Personal Service sas</t>
  </si>
  <si>
    <t>https://www.google.com/search?sca_esv=cd2920284bba1164&amp;hl=en&amp;gl=us&amp;q=Personal+Service+sas&amp;sa=X&amp;ved=0ahUKEwi264CDuqeDAxXVsYQIHasXBN84FBCYkAIIgAw</t>
  </si>
  <si>
    <t>ENKI</t>
  </si>
  <si>
    <t>https://www.google.com/search?gl=us&amp;hl=en&amp;q=ENKI&amp;sa=X&amp;ved=0ahUKEwizsNj0rZL_AhUKm4kEHUmpCvEQmJACCP8N</t>
  </si>
  <si>
    <t>https://encrypted-tbn0.gstatic.com/images?q=tbn:ANd9GcSjHM0zULdcE5K6MCp9lVfsM7nJz2MBdRPluamjA_Y&amp;s</t>
  </si>
  <si>
    <t>HSIN YI PTE. LTD.</t>
  </si>
  <si>
    <t>https://www.google.com/search?ucbcb=1&amp;hl=en&amp;gl=us&amp;q=HSIN+YI+PTE.+LTD.&amp;sa=X&amp;ved=0ahUKEwjLqMKLvtD8AhWonGoFHeM6Css4FBCYkAIIwgo</t>
  </si>
  <si>
    <t>LARSEN &amp; TOUBRO SAUDI ARABIA LLC</t>
  </si>
  <si>
    <t>https://www.google.com/search?sca_esv=562133542&amp;hl=en&amp;gl=us&amp;q=LARSEN+%26+TOUBRO+SAUDI+ARABIA+LLC&amp;sa=X&amp;ved=0ahUKEwiS2-qXq4uBAxVRrYkEHZq9D7k4ChCYkAIInQw</t>
  </si>
  <si>
    <t>NaviStone</t>
  </si>
  <si>
    <t>https://www.google.com/search?sca_esv=557013633&amp;hl=en&amp;gl=us&amp;q=NaviStone&amp;sa=X&amp;ved=0ahUKEwjM4f-W_92AAxWPD1kFHeG-BBY4PBCYkAIImQo</t>
  </si>
  <si>
    <t>OPPO</t>
  </si>
  <si>
    <t>http://www.oppo.com/</t>
  </si>
  <si>
    <t>https://www.google.com/search?sca_esv=592428276&amp;hl=en&amp;gl=us&amp;q=OPPO&amp;sa=X&amp;ved=0ahUKEwittaufrp2DAxXtF1kFHT9mBfM4FBCYkAIIuQ4</t>
  </si>
  <si>
    <t>https://encrypted-tbn0.gstatic.com/images?q=tbn:ANd9GcRWKekWv93kQH8Vq-M1Q2qRoE0Ke3n4amrijthtLfs&amp;s</t>
  </si>
  <si>
    <t>XMPP Standards Foundation</t>
  </si>
  <si>
    <t>https://xmpp.org/about/xmpp-standards-foundation.html</t>
  </si>
  <si>
    <t>https://www.google.com/search?sca_esv=587928711&amp;hl=en&amp;gl=us&amp;q=XMPP+Standards+Foundation&amp;sa=X&amp;ved=0ahUKEwjsvqGp1feCAxVPjIkEHRxPClM4PBCYkAII4wo</t>
  </si>
  <si>
    <t>https://encrypted-tbn0.gstatic.com/images?q=tbn:ANd9GcQIzJpWRSQcZ801lVCtQbZNUGwq46LMSCLCEc_3&amp;s=0</t>
  </si>
  <si>
    <t>Edith Cowan University</t>
  </si>
  <si>
    <t>http://www.ecu.edu.au/</t>
  </si>
  <si>
    <t>https://www.google.com/search?sca_esv=585361611&amp;gl=us&amp;hl=en&amp;q=Edith+Cowan+University&amp;sa=X&amp;ved=0ahUKEwiD6ZyCgeGCAxU4MUQIHXqhDCM4ChCYkAII_Qs</t>
  </si>
  <si>
    <t>https://encrypted-tbn0.gstatic.com/images?q=tbn:ANd9GcTtEhaQylv03H1KwbElgUxWE4bsgG9fcDAiEWyu&amp;s=0</t>
  </si>
  <si>
    <t>Controlla</t>
  </si>
  <si>
    <t>https://www.google.com/search?sca_esv=99cad4b6c4826d77&amp;sca_upv=1&amp;hl=en&amp;gl=us&amp;q=Controlla&amp;sa=X&amp;ved=0ahUKEwiwq5TF3YGDAxWDVTABHaydCuoQmJACCJcL</t>
  </si>
  <si>
    <t>Antillean Marine</t>
  </si>
  <si>
    <t>https://www.google.com/search?sca_esv=3aab4af24e448d82&amp;sca_upv=1&amp;hl=en&amp;gl=us&amp;q=Antillean+Marine&amp;sa=X&amp;ved=0ahUKEwiDzJeslf-CAxV5RzABHTyyAlEQmJACCPkM</t>
  </si>
  <si>
    <t>Openquant</t>
  </si>
  <si>
    <t>https://www.google.com/search?sca_esv=572078159&amp;hl=en&amp;gl=us&amp;q=Openquant&amp;sa=X&amp;ved=0ahUKEwi17KKX5-qBAxW3kIkEHUrdCYs4RhCYkAIIxwk</t>
  </si>
  <si>
    <t>NewAge Products Inc.</t>
  </si>
  <si>
    <t>https://www.google.com/search?hl=en&amp;gl=us&amp;q=NewAge+Products+Inc.&amp;sa=X&amp;ved=0ahUKEwiix8P0x7X_AhUeF1kFHSJuBrw4ChCYkAIIzQs</t>
  </si>
  <si>
    <t>https://encrypted-tbn0.gstatic.com/images?q=tbn:ANd9GcTCakKtPjKMdzkyB7O8mx2igcr6qumYU8JTK9lNETI&amp;s</t>
  </si>
  <si>
    <t>IQuest Management Consultants Pvt Ltd.</t>
  </si>
  <si>
    <t>https://www.google.com/search?gl=us&amp;hl=en&amp;q=IQuest+Management+Consultants+Pvt+Ltd.&amp;sa=X&amp;ved=0ahUKEwj22o_jp7r-AhXNFlkFHaYeAnM4HhCYkAII-As</t>
  </si>
  <si>
    <t>FUJIFILM Business Innovation Corp.</t>
  </si>
  <si>
    <t>https://www.google.com/search?hl=en&amp;gl=us&amp;q=FUJIFILM+Business+Innovation+Corp.&amp;sa=X&amp;ved=0ahUKEwjdv6LDsfH9AhXph-4BHb20Afk4HhCYkAIIyw0</t>
  </si>
  <si>
    <t>https://encrypted-tbn0.gstatic.com/images?q=tbn:ANd9GcRb9xTftRa-_QnCD5ej8ZvgYd7Fr-J2-W3e2fMTBDY&amp;s</t>
  </si>
  <si>
    <t>Standing on Giants</t>
  </si>
  <si>
    <t>https://www.google.com/search?hl=en&amp;gl=us&amp;q=Standing+on+Giants&amp;sa=X&amp;ved=0ahUKEwjcgsy-9Jv9AhXVlIkEHWAkBG0QmJACCNwM</t>
  </si>
  <si>
    <t>https://encrypted-tbn0.gstatic.com/images?q=tbn:ANd9GcQfFnXpULib1nCopAS8nqnBzdjwygFlVMhELKsCE1w&amp;s</t>
  </si>
  <si>
    <t>Fashion Cloud</t>
  </si>
  <si>
    <t>https://www.google.com/search?ucbcb=1&amp;gl=us&amp;hl=en&amp;q=Fashion+Cloud&amp;sa=X&amp;ved=0ahUKEwjyx6KB9b78AhXbkYkEHcW_AT84ChCYkAII4ws</t>
  </si>
  <si>
    <t>https://encrypted-tbn0.gstatic.com/images?q=tbn:ANd9GcR9R6aDtEBYtSG2OtEWjuR7zLPaqBO0e0cIW5rL8II&amp;s</t>
  </si>
  <si>
    <t>Awm Math</t>
  </si>
  <si>
    <t>https://awm-math.org/</t>
  </si>
  <si>
    <t>https://www.google.com/search?sca_esv=572136157&amp;hl=en&amp;gl=us&amp;q=Awm+Math&amp;sa=X&amp;ved=0ahUKEwis_pet7OqBAxWpM0QIHeSFCpA4PBCYkAIIuw4</t>
  </si>
  <si>
    <t>https://encrypted-tbn0.gstatic.com/images?q=tbn:ANd9GcSYV5U_JAm3KMrS31YHLwktRgQED7T0VP02ofXW&amp;s=0</t>
  </si>
  <si>
    <t>TECHSEARCH</t>
  </si>
  <si>
    <t>https://www.google.com/search?q=TECHSEARCH&amp;sa=X&amp;ved=0ahUKEwjAiPu3u8n-AhW6VTABHUzlCnA4ChCYkAIIiQs</t>
  </si>
  <si>
    <t>GIGA Venture â„¢ï¸</t>
  </si>
  <si>
    <t>https://www.google.com/search?sca_esv=577721307&amp;hl=en&amp;gl=us&amp;q=GIGA+Venture+%E2%84%A2%EF%B8%8F&amp;sa=X&amp;ved=0ahUKEwj6hrvejp2CAxWclIkEHdAHDRIQmJACCIoL</t>
  </si>
  <si>
    <t>https://encrypted-tbn0.gstatic.com/images?q=tbn:ANd9GcRpDuPYJSIqc5Hts9wpDSp-wgkVhPgfsc54eM8pgrs&amp;s</t>
  </si>
  <si>
    <t>VG - Verdens Gang AS</t>
  </si>
  <si>
    <t>https://www.google.com/search?q=VG+-+Verdens+Gang+AS&amp;sa=X&amp;ved=0ahUKEwi5wtS2z-f-AhUyElkFHaUzB-UQmJACCLcL</t>
  </si>
  <si>
    <t>https://encrypted-tbn0.gstatic.com/images?q=tbn:ANd9GcQd42-oX2jBySR3nlGURaXt_nYUPPPH5ay4iY_oCCk&amp;s</t>
  </si>
  <si>
    <t>Georgian</t>
  </si>
  <si>
    <t>https://www.georgiancollege.ca/</t>
  </si>
  <si>
    <t>https://www.google.com/search?hl=en&amp;gl=us&amp;q=Georgian&amp;sa=X&amp;ved=0ahUKEwiYoPGC7LqAAxVmE1kFHRo_Bn44HhCYkAII1Qw</t>
  </si>
  <si>
    <t>Azuti Services</t>
  </si>
  <si>
    <t>https://www.google.com/search?sca_esv=578400713&amp;gl=us&amp;hl=en&amp;q=Azuti+Services&amp;sa=X&amp;ved=0ahUKEwiG66SAkqKCAxVTl4kEHciKCsc4MhCYkAII_Aw</t>
  </si>
  <si>
    <t>Braincranx IT solutions</t>
  </si>
  <si>
    <t>https://www.google.com/search?ucbcb=1&amp;hl=en&amp;gl=us&amp;q=Braincranx+IT+solutions&amp;sa=X&amp;ved=0ahUKEwjKv7qjhtj8AhXMj4kEHYhpA104ChCYkAIIpAw</t>
  </si>
  <si>
    <t>Etude de donnÃ©es</t>
  </si>
  <si>
    <t>https://www.google.com/search?hl=en&amp;gl=us&amp;q=Etude+de+donn%C3%A9es&amp;sa=X&amp;ved=0ahUKEwjO87vHwdj-AhUkjIkEHRO4ARUQmJACCOYL</t>
  </si>
  <si>
    <t>DinMo</t>
  </si>
  <si>
    <t>http://www.dinmo.io/</t>
  </si>
  <si>
    <t>https://www.google.com/search?hl=en&amp;gl=us&amp;q=DinMo&amp;sa=X&amp;ved=0ahUKEwjJk_-l1fP8AhXCk2oFHVpZAg44PBCYkAIIiQs</t>
  </si>
  <si>
    <t>https://encrypted-tbn0.gstatic.com/images?q=tbn:ANd9GcRvQ5L71mhP8sVBkh4oDw7_qWnQNkvpKkR94KYIdas&amp;s</t>
  </si>
  <si>
    <t>4Social Work and Public Sector Staffing</t>
  </si>
  <si>
    <t>https://www.google.com/search?sca_esv=573098824&amp;hl=en&amp;gl=us&amp;q=4Social+Work+and+Public+Sector+Staffing&amp;sa=X&amp;ved=0ahUKEwi_reaAtPKBAxUNLFkFHaHNA9c4ChCYkAIIuAw</t>
  </si>
  <si>
    <t>Tamga</t>
  </si>
  <si>
    <t>https://www.google.com/search?hl=en&amp;gl=us&amp;q=Tamga&amp;sa=X&amp;ved=0ahUKEwjd-sbul_H8AhWoD1kFHSgbDK04ChCYkAII8Ao</t>
  </si>
  <si>
    <t>ionots Technologies Pvt Ltd</t>
  </si>
  <si>
    <t>https://www.google.com/search?sca_esv=587404480&amp;gl=us&amp;hl=en&amp;q=ionots+Technologies+Pvt+Ltd&amp;sa=X&amp;ved=0ahUKEwi6w83j0PKCAxUNoWoFHQbiCL04PBCYkAIIgA0</t>
  </si>
  <si>
    <t>Kapsch TrafficCom Argentina S</t>
  </si>
  <si>
    <t>https://www.google.com/search?sca_esv=590804984&amp;gl=us&amp;hl=en&amp;q=Kapsch+TrafficCom+Argentina+S&amp;sa=X&amp;ved=0ahUKEwi774Slo46DAxVYlIkEHaXgBbUQmJACCLQM</t>
  </si>
  <si>
    <t>IJAN AFRICA</t>
  </si>
  <si>
    <t>https://www.google.com/search?sca_esv=589004769&amp;gl=us&amp;hl=en&amp;q=IJAN+AFRICA&amp;sa=X&amp;ved=0ahUKEwjk14yKoP-CAxV9FFkFHZGOCYwQmJACCNUJ</t>
  </si>
  <si>
    <t>https://encrypted-tbn0.gstatic.com/images?q=tbn:ANd9GcQK77hja30YMWvuuF7Voux2L7cIyyGEG-qvmUlGnH8&amp;s</t>
  </si>
  <si>
    <t>InSpark</t>
  </si>
  <si>
    <t>https://www.google.com/search?sca_esv=557708880&amp;gl=us&amp;hl=en&amp;q=InSpark&amp;sa=X&amp;ved=0ahUKEwiZyerZjuOAAxVNSjABHUbmCgM4ChCYkAII9A0</t>
  </si>
  <si>
    <t>https://encrypted-tbn0.gstatic.com/images?q=tbn:ANd9GcSVqS41hxN4ajSz5_WD6rZrxmkJM7VRquyWDVlf06o&amp;s</t>
  </si>
  <si>
    <t>Oak Hall Consulting Ltd</t>
  </si>
  <si>
    <t>https://www.google.com/search?sca_esv=565570927&amp;gl=us&amp;hl=en&amp;q=Oak+Hall+Consulting+Ltd&amp;sa=X&amp;ved=0ahUKEwiC7Mb8_auBAxVWFlkFHaI8BeYQmJACCL0J</t>
  </si>
  <si>
    <t>https://encrypted-tbn0.gstatic.com/images?q=tbn:ANd9GcQ_uVPpKBrjeTBdVo9LJQJj2H-XetEMbJvSBas9NBM&amp;s</t>
  </si>
  <si>
    <t>Ø¥ÙŠ ÙØ§ÙŠÙ†Ø§Ù†Ø³</t>
  </si>
  <si>
    <t>http://www.efinanceinvestment.com/</t>
  </si>
  <si>
    <t>https://www.google.com/search?sca_esv=3c427b1dcb216181&amp;sca_upv=1&amp;gl=us&amp;hl=en&amp;q=%D8%A5%D9%8A+%D9%81%D8%A7%D9%8A%D9%86%D8%A7%D9%86%D8%B3&amp;sa=X&amp;ved=0ahUKEwjyhIjHlfqCAxXOmIQIHR6cC3gQmJACCPkL</t>
  </si>
  <si>
    <t>https://encrypted-tbn0.gstatic.com/images?q=tbn:ANd9GcRyf2_GmGSF6uw4XpqVtk-9WBlK7B_YqA9HJ564Oso&amp;s</t>
  </si>
  <si>
    <t>Fongâ€™s Engineering and Manufacturing Pte Ltd</t>
  </si>
  <si>
    <t>https://www.google.com/search?ucbcb=1&amp;gl=us&amp;hl=en&amp;q=Fong%E2%80%99s+Engineering+and+Manufacturing+Pte+Ltd&amp;sa=X&amp;ved=0ahUKEwjP7_Sbvp79AhWrkokEHQjBBm8QmJACCOwK</t>
  </si>
  <si>
    <t>https://encrypted-tbn0.gstatic.com/images?q=tbn:ANd9GcRFrxZ-4Nq3PVlwfJeH-9GueZWvDw0XdCFAsRX29_I&amp;s</t>
  </si>
  <si>
    <t>à¸šà¸£à¸´à¸©à¸±à¸— à¸ªà¸¢à¸²à¸¡ à¹à¸¡à¸—à¸—à¸µà¹€à¸£à¸µà¸¢à¸¥à¸ªà¹Œ à¹€à¸­à¹‡à¸à¹€à¸Šà¸™à¸ˆà¹Œ à¸ˆà¸³à¸à¸±à¸”</t>
  </si>
  <si>
    <t>https://www.google.com/search?sca_esv=569062438&amp;hl=en&amp;gl=us&amp;q=%E0%B8%9A%E0%B8%A3%E0%B8%B4%E0%B8%A9%E0%B8%B1%E0%B8%97+%E0%B8%AA%E0%B8%A2%E0%B8%B2%E0%B8%A1+%E0%B9%81%E0%B8%A1%E0%B8%97%E0%B8%97%E0%B8%B5%E0%B9%80%E0%B8%A3%E0%B8%B5%E0%B8%A2%E0%B8%A5%E0%B8%AA%E0%B9%8C+%E0%B9%80%E0%B8%AD%E0%B9%87%E0%B8%81%E0%B9%80%E0%B8%8A%E0%B8%99%E0%B8%88%E0%B9%8C+%E0%B8%88%E0%B8%B3%E0%B8%81%E0%B8%B1%E0%B8%94&amp;sa=X&amp;ved=0ahUKEwiY-8eS1cyBAxXESzABHabXAxE4HhCYkAII6wk</t>
  </si>
  <si>
    <t>Manpower Staffing Services (S) Pte Ltd - SCS</t>
  </si>
  <si>
    <t>https://www.google.com/search?sca_esv=563943516&amp;gl=us&amp;hl=en&amp;q=Manpower+Staffing+Services+(S)+Pte+Ltd+-+SCS&amp;sa=X&amp;ved=0ahUKEwiR7sSG-pyBAxUxD1kFHSvqAG04HhCYkAIIpAw</t>
  </si>
  <si>
    <t>https://encrypted-tbn0.gstatic.com/images?q=tbn:ANd9GcR4QIFOyMAd8RdcEfOitQboEox3nXvHm4RWeED2G6s&amp;s</t>
  </si>
  <si>
    <t>The Evolvers Group</t>
  </si>
  <si>
    <t>https://www.google.com/search?gl=us&amp;hl=en&amp;q=The+Evolvers+Group&amp;sa=X&amp;ved=0ahUKEwiMgKfBqa6AAxVukmoFHY5lDPk4ChCYkAII8Qs</t>
  </si>
  <si>
    <t>Beratungsboutiquen / Branchenberatung, bis 25 Mitarbeiter</t>
  </si>
  <si>
    <t>https://www.google.com/search?sca_esv=584513130&amp;gl=us&amp;hl=en&amp;q=Beratungsboutiquen+/+Branchenberatung,+bis+25+Mitarbeiter&amp;sa=X&amp;ved=0ahUKEwint-vfhNeCAxXtEmIAHRrKAA44KBCYkAII4go</t>
  </si>
  <si>
    <t>Netvagas - (154290127)</t>
  </si>
  <si>
    <t>https://www.google.com/search?hl=en&amp;gl=us&amp;q=Netvagas+-+(154290127)&amp;sa=X&amp;ved=0ahUKEwjhjOTGyZKAAxUrEFkFHYsfCVgQmJACCKIK</t>
  </si>
  <si>
    <t>Credit Acceptance</t>
  </si>
  <si>
    <t>https://www.google.com/search?sca_esv=572463874&amp;hl=en&amp;gl=us&amp;q=Credit+Acceptance&amp;sa=X&amp;ved=0ahUKEwj1r96gse2BAxXzEVkFHUBxAl84ChCYkAIIpAs</t>
  </si>
  <si>
    <t>https://encrypted-tbn0.gstatic.com/images?q=tbn:ANd9GcQcx1Cyl-yTR8dk5JpCrE9SjR5OBeJv9OrcFCmV&amp;s=0</t>
  </si>
  <si>
    <t>GRASS GmbH</t>
  </si>
  <si>
    <t>http://www.grass.at/</t>
  </si>
  <si>
    <t>https://www.google.com/search?q=GRASS+GmbH&amp;sa=X&amp;ved=0ahUKEwjn17iNrrz8AhWfmGoFHXqPA7M4FBCYkAIIxgw</t>
  </si>
  <si>
    <t>https://encrypted-tbn0.gstatic.com/images?q=tbn:ANd9GcQBC6P_WvoAbOU5os2cj9X3hD0_TDLvsAiWcOk_4Lw&amp;s</t>
  </si>
  <si>
    <t>Generalsystem</t>
  </si>
  <si>
    <t>https://www.google.com/search?sca_esv=572136157&amp;gl=us&amp;hl=en&amp;q=Generalsystem&amp;sa=X&amp;ved=0ahUKEwjG2r_h8eqBAxVNXqQEHdYZARs4HhCYkAIIsg0</t>
  </si>
  <si>
    <t>EcoVadis Polska Sp. z o. o.</t>
  </si>
  <si>
    <t>https://www.google.com/search?gl=us&amp;hl=en&amp;q=EcoVadis+Polska+Sp.+z+o.+o.&amp;sa=X&amp;ved=0ahUKEwiauYj85K3-AhU3lIkEHbcDBZE4MhCYkAIIzA0</t>
  </si>
  <si>
    <t>KPMG Nederland</t>
  </si>
  <si>
    <t>https://www.google.com/search?sca_esv=579388602&amp;gl=us&amp;hl=en&amp;q=KPMG+Nederland&amp;sa=X&amp;ved=0ahUKEwiRsoyn4KmCAxWgGlkFHf5DAGsQmJACCOIM</t>
  </si>
  <si>
    <t>Pepperjam</t>
  </si>
  <si>
    <t>http://www.pepperjam.com/</t>
  </si>
  <si>
    <t>https://www.google.com/search?hl=en&amp;gl=us&amp;q=Pepperjam&amp;sa=X&amp;ved=0ahUKEwjeyIi0lL_9AhV_j4kEHfOGCHw4FBCYkAII5gs</t>
  </si>
  <si>
    <t>https://encrypted-tbn0.gstatic.com/images?q=tbn:ANd9GcQBi9NeBL6-2ZOsvPmJN5pEhVu7FfnyfbhgXJivyFU&amp;s</t>
  </si>
  <si>
    <t>Conservatoire d'espaces naturels de Savoie</t>
  </si>
  <si>
    <t>https://www.google.com/search?sca_esv=585361611&amp;hl=en&amp;gl=us&amp;q=Conservatoire+d%27espaces+naturels+de+Savoie&amp;sa=X&amp;ved=0ahUKEwjhyJGjgeGCAxXdFVkFHWofAKU4KBCYkAIIwA0</t>
  </si>
  <si>
    <t>HAWK:AI</t>
  </si>
  <si>
    <t>http://hawk.ai/</t>
  </si>
  <si>
    <t>https://www.google.com/search?sca_esv=576391435&amp;hl=en&amp;gl=us&amp;q=HAWK:AI&amp;sa=X&amp;ved=0ahUKEwjer77ZxZCCAxVYIEQIHd-NA5kQmJACCPgN</t>
  </si>
  <si>
    <t>https://encrypted-tbn0.gstatic.com/images?q=tbn:ANd9GcTelLQ5FfuwcQL9uOapuU_LVXXz-sbDFONTHQCu0Jo&amp;s</t>
  </si>
  <si>
    <t>D-ploy (Schweiz) GmbH</t>
  </si>
  <si>
    <t>https://www.google.com/search?hl=en&amp;gl=us&amp;q=D-ploy+(Schweiz)+GmbH&amp;sa=X&amp;ved=0ahUKEwjzi9-6z7L9AhU0NEQIHenkDZE4KBCYkAIIjAs</t>
  </si>
  <si>
    <t>Heretic</t>
  </si>
  <si>
    <t>https://www.google.com/search?sca_esv=558326160&amp;gl=us&amp;hl=en&amp;q=Heretic&amp;sa=X&amp;ved=0ahUKEwjXxvn9heiAAxVEM1kFHer9DuY4UBCYkAIIlQ0</t>
  </si>
  <si>
    <t>https://encrypted-tbn0.gstatic.com/images?q=tbn:ANd9GcQGCpawR4SEYB4j7xQLoAPdPU8wYE4oxCd_vgqZM-8&amp;s</t>
  </si>
  <si>
    <t>4tune</t>
  </si>
  <si>
    <t>https://www.google.com/search?hl=en&amp;gl=us&amp;q=4tune&amp;sa=X&amp;ved=0ahUKEwjW0ZD7qdv_AhVhGVkFHcvUCRAQmJACCK4L</t>
  </si>
  <si>
    <t>https://encrypted-tbn0.gstatic.com/images?q=tbn:ANd9GcQ8mB88MNbPX3G9qWZsODKaLFc_HdxkM2cvujhda2s&amp;s</t>
  </si>
  <si>
    <t>Virtue Tech Inc</t>
  </si>
  <si>
    <t>https://www.google.com/search?ucbcb=1&amp;hl=en&amp;gl=us&amp;q=Virtue+Tech+Inc&amp;sa=X&amp;ved=0ahUKEwihmYv424j9AhVsFlkFHcJfAjAQmJACCM4F</t>
  </si>
  <si>
    <t>Digi-Key Corporation</t>
  </si>
  <si>
    <t>https://www.google.com/search?sca_esv=581835084&amp;gl=us&amp;hl=en&amp;q=Digi-Key+Corporation&amp;sa=X&amp;ved=0ahUKEwiqmrzDpsCCAxUojokEHePfMwQ4ChCYkAII_gw</t>
  </si>
  <si>
    <t>Rwc IT</t>
  </si>
  <si>
    <t>https://www.google.com/search?gl=us&amp;hl=en&amp;q=Rwc+IT&amp;sa=X&amp;ved=0ahUKEwjSz4GzrZT9AhXGkokEHSHGC1kQmJACCPIM</t>
  </si>
  <si>
    <t>Evoke Research and Consulting, LLC</t>
  </si>
  <si>
    <t>http://evokeconsulting.com/</t>
  </si>
  <si>
    <t>https://www.google.com/search?gl=us&amp;hl=en&amp;q=Evoke+Research+and+Consulting,+LLC&amp;sa=X&amp;ved=0ahUKEwjIw4Sztuz9AhVMkokEHVrNBBc4FBCYkAII3ws</t>
  </si>
  <si>
    <t>Willis Towers Watson GmbH</t>
  </si>
  <si>
    <t>https://www.google.com/search?sca_esv=564926619&amp;gl=us&amp;hl=en&amp;q=Willis+Towers+Watson+GmbH&amp;sa=X&amp;ved=0ahUKEwin1duv-KaBAxUAEVkFHR_tDDQ4HhCYkAIIyA0</t>
  </si>
  <si>
    <t>https://encrypted-tbn0.gstatic.com/images?q=tbn:ANd9GcTfv10YgZUPXyAEeltkqaIlgfLMN37JkfpUZkmjZeo&amp;s</t>
  </si>
  <si>
    <t>StepWise Recruitement</t>
  </si>
  <si>
    <t>https://www.google.com/search?sca_esv=561545016&amp;gl=us&amp;hl=en&amp;q=StepWise+Recruitement&amp;sa=X&amp;ved=0ahUKEwi38eSSoIaBAxX1GFkFHdHhC8cQmJACCKEK</t>
  </si>
  <si>
    <t>ADDITIVE</t>
  </si>
  <si>
    <t>https://www.google.com/search?sca_esv=584993245&amp;gl=us&amp;hl=en&amp;q=ADDITIVE&amp;sa=X&amp;ved=0ahUKEwi2scCVgNyCAxVnD1kFHUNFByE4KBCYkAIIig0</t>
  </si>
  <si>
    <t>Armor Group</t>
  </si>
  <si>
    <t>https://www.google.com/search?sca_esv=572781667&amp;hl=en&amp;gl=us&amp;q=Armor+Group&amp;sa=X&amp;ved=0ahUKEwiI8t-O7--BAxVJkokEHSI8AjQ4KBCYkAIIgg4</t>
  </si>
  <si>
    <t>https://encrypted-tbn0.gstatic.com/images?q=tbn:ANd9GcTfGVTPxjiTYDQOTZwixD338wG0DCvekceCdQjWQI4&amp;s</t>
  </si>
  <si>
    <t>Omnibusamerica</t>
  </si>
  <si>
    <t>https://www.google.com/search?sca_esv=561848188&amp;hl=en&amp;gl=us&amp;q=Omnibusamerica&amp;sa=X&amp;ved=0ahUKEwiK74v13oiBAxWkmGoFHRGeDg84KBCYkAIIlgo</t>
  </si>
  <si>
    <t>SINCERA CONSULTING</t>
  </si>
  <si>
    <t>https://www.google.com/search?sca_esv=591053097&amp;gl=us&amp;hl=en&amp;q=SINCERA+CONSULTING&amp;sa=X&amp;ved=0ahUKEwj5nNqf4pCDAxXQg4kEHeNeAZ84ChCYkAII3A4</t>
  </si>
  <si>
    <t>Crossing Minds, Inc.</t>
  </si>
  <si>
    <t>http://www.crossingminds.com/</t>
  </si>
  <si>
    <t>https://www.google.com/search?q=Crossing+Minds,+Inc.&amp;sa=X&amp;ved=0ahUKEwiGwODDqrL8AhXuMlkFHYeuAJ84FBCYkAIIyQs</t>
  </si>
  <si>
    <t>Nasser Al Jaber Group</t>
  </si>
  <si>
    <t>https://www.google.com/search?sca_esv=569950492&amp;hl=en&amp;gl=us&amp;q=Nasser+Al+Jaber+Group&amp;sa=X&amp;ved=0ahUKEwik15Cw4taBAxWJkIkEHT1ZDzQQmJACCN8L</t>
  </si>
  <si>
    <t>ClearCourse</t>
  </si>
  <si>
    <t>http://www.clearcourse.co.uk/</t>
  </si>
  <si>
    <t>https://www.google.com/search?sca_esv=577080029&amp;gl=us&amp;hl=en&amp;q=ClearCourse&amp;sa=X&amp;ved=0ahUKEwi4hJTqyZWCAxXQEmIAHUT4DtoQmJACCOwM</t>
  </si>
  <si>
    <t>https://encrypted-tbn0.gstatic.com/images?q=tbn:ANd9GcRq21WeeRzduggPcJFfsNVPFPbpYKxQ-qN9RmP2yCo&amp;s</t>
  </si>
  <si>
    <t>Group1001</t>
  </si>
  <si>
    <t>https://www.google.com/search?sca_esv=555809189&amp;gl=us&amp;hl=en&amp;q=Group1001&amp;sa=X&amp;ved=0ahUKEwjpzPnfhtSAAxVRVTABHYzuA_84FBCYkAII0go</t>
  </si>
  <si>
    <t>https://encrypted-tbn0.gstatic.com/images?q=tbn:ANd9GcS2aaPDgqeTUgzIVt2JQ7yAIg3rz4rD0tBg3Be1rpc&amp;s</t>
  </si>
  <si>
    <t>The Jonus Group</t>
  </si>
  <si>
    <t>https://www.google.com/search?hl=en&amp;gl=us&amp;q=The+Jonus+Group&amp;sa=X&amp;ved=0ahUKEwjj3JL339r9AhU2RDABHZQVBHs4HhCYkAII1gs</t>
  </si>
  <si>
    <t>https://encrypted-tbn0.gstatic.com/images?q=tbn:ANd9GcTIolqCZvhFmvN60XI9bCwgJAnuArW_FQbBjOx27gU&amp;s</t>
  </si>
  <si>
    <t>Gateway Search</t>
  </si>
  <si>
    <t>https://www.google.com/search?gl=us&amp;hl=en&amp;q=Gateway+Search&amp;sa=X&amp;ved=0ahUKEwiY-pvhqdv_AhV2fzABHSCyAD4QmJACCNYK</t>
  </si>
  <si>
    <t>https://encrypted-tbn0.gstatic.com/images?q=tbn:ANd9GcTge_KGdqtOy66vQwvuSVVw7CA7Em29P8wD0nwNG_s&amp;s</t>
  </si>
  <si>
    <t>Platformatory</t>
  </si>
  <si>
    <t>https://www.google.com/search?gl=us&amp;hl=en&amp;q=Platformatory&amp;sa=X&amp;ved=0ahUKEwifm_nhirr9AhXjlWoFHXwpBiY4ChCYkAII1ww</t>
  </si>
  <si>
    <t>https://encrypted-tbn0.gstatic.com/images?q=tbn:ANd9GcR0BSVIBQJR8eP7nO9YfZfowwd0JNx8NnWv6gnqyNc&amp;s</t>
  </si>
  <si>
    <t>TalentWerx</t>
  </si>
  <si>
    <t>https://www.google.com/search?sca_esv=586505729&amp;gl=us&amp;hl=en&amp;q=TalentWerx&amp;sa=X&amp;ved=0ahUKEwiS4fHohuuCAxUlJEQIHSx5AxI4FBCYkAII3As</t>
  </si>
  <si>
    <t>Mitteldeutsche Online Medien Limited Zweigniederlassung</t>
  </si>
  <si>
    <t>https://www.google.com/search?hl=en&amp;gl=us&amp;q=Mitteldeutsche+Online+Medien+Limited+Zweigniederlassung&amp;sa=X&amp;ved=0ahUKEwjvtOSgj-X-AhVTM1kFHYi6CeU4FBCYkAII5ww</t>
  </si>
  <si>
    <t>APRIORI business solutions AG</t>
  </si>
  <si>
    <t>https://www.google.com/search?sca_esv=563943516&amp;gl=us&amp;hl=en&amp;q=APRIORI+business+solutions+AG&amp;sa=X&amp;ved=0ahUKEwjU1Ku2_pyBAxV9FFkFHfmtCYU4ChCYkAIIrw4</t>
  </si>
  <si>
    <t>UniversitÃ¤tsspital ZÃ¼rich Usz</t>
  </si>
  <si>
    <t>https://www.google.com/search?sca_esv=572136157&amp;hl=en&amp;gl=us&amp;q=Universit%C3%A4tsspital+Z%C3%BCrich+Usz&amp;sa=X&amp;ved=0ahUKEwiS25fa8uqBAxVeF1kFHZbqDlo4ChCYkAIImQs</t>
  </si>
  <si>
    <t>https://encrypted-tbn0.gstatic.com/images?q=tbn:ANd9GcSdQ3OEZN1fZ4aIOaoSuQyk1bdUKQ0x3jaXb9wyenc&amp;s</t>
  </si>
  <si>
    <t>Lubrizol Southeast Asia Pte Ltd</t>
  </si>
  <si>
    <t>https://www.google.com/search?sca_esv=569809553&amp;gl=us&amp;hl=en&amp;q=Lubrizol+Southeast+Asia+Pte+Ltd&amp;sa=X&amp;ved=0ahUKEwiagYmcn9SBAxURtYkEHfp8CY44FBCYkAIIhAs</t>
  </si>
  <si>
    <t>https://encrypted-tbn0.gstatic.com/images?q=tbn:ANd9GcSfky68z-9IU5IkOz7nKfFZj2VcShhELFefbQH5whM&amp;s</t>
  </si>
  <si>
    <t>House Eleven Consulting</t>
  </si>
  <si>
    <t>https://www.google.com/search?gl=us&amp;hl=en&amp;q=House+Eleven+Consulting&amp;sa=X&amp;ved=0ahUKEwj49tfE5_P8AhXtnWoFHVNQDRM4UBCYkAIIggw</t>
  </si>
  <si>
    <t>FleetPride</t>
  </si>
  <si>
    <t>http://www.fleetpride.com/</t>
  </si>
  <si>
    <t>https://www.google.com/search?hl=en&amp;gl=us&amp;q=FleetPride&amp;sa=X&amp;ved=0ahUKEwi9we_AwbX_AhX5ElkFHZblCok4KBCYkAII0Aw</t>
  </si>
  <si>
    <t>SJC4 Solutions LLC</t>
  </si>
  <si>
    <t>https://www.google.com/search?ucbcb=1&amp;gl=us&amp;hl=en&amp;q=SJC4+Solutions+LLC&amp;sa=X&amp;ved=0ahUKEwjFu4nG0vP8AhVOg_0HHfqMDic4KBCYkAII-Q4</t>
  </si>
  <si>
    <t>https://encrypted-tbn0.gstatic.com/images?q=tbn:ANd9GcQUOd3sqCkP1KIAmIYr5cUGcVbkrkjWkSB6mR_NzRI&amp;s</t>
  </si>
  <si>
    <t>Vimerse InfoTech</t>
  </si>
  <si>
    <t>https://www.google.com/search?ucbcb=1&amp;hl=en&amp;gl=us&amp;q=Vimerse+InfoTech&amp;sa=X&amp;ved=0ahUKEwiS-vuht_H9AhUlLUQIHRSLC3w4ChCYkAIIzws</t>
  </si>
  <si>
    <t>Omega Minds, LLC.</t>
  </si>
  <si>
    <t>https://www.google.com/search?sca_esv=572136157&amp;hl=en&amp;gl=us&amp;q=Omega+Minds,+LLC.&amp;sa=X&amp;ved=0ahUKEwiX_Ojm7OqBAxU2mbAFHYRaAFY4bhCYkAII0wo</t>
  </si>
  <si>
    <t>CirrusDBA</t>
  </si>
  <si>
    <t>https://www.google.com/search?hl=en&amp;gl=us&amp;q=CirrusDBA&amp;sa=X&amp;ved=0ahUKEwjK08_5le_-AhW4IDQIHXr6BiQ4MhCYkAIIzQk</t>
  </si>
  <si>
    <t>AP-HP UnitÃ© de Recherche Clinique PNVS</t>
  </si>
  <si>
    <t>https://www.google.com/search?q=AP-HP+Unit%C3%A9+de+Recherche+Clinique+PNVS&amp;sa=X&amp;ved=0ahUKEwjKru68rrz8AhXDEVkFHe0FCRk4HhCYkAII6Qw</t>
  </si>
  <si>
    <t>Company:(0032) IBM de Colombia &amp; CIA S.C.A</t>
  </si>
  <si>
    <t>https://www.google.com/search?gl=us&amp;hl=en&amp;q=Company:(0032)+IBM+de+Colombia+%26+CIA+S.C.A&amp;sa=X&amp;ved=0ahUKEwjSqd6UnZqAAxUZFVkFHWQTB4gQmJACCPIL</t>
  </si>
  <si>
    <t>Apacta AS</t>
  </si>
  <si>
    <t>https://www.google.com/search?gl=us&amp;hl=en&amp;q=Apacta+AS&amp;sa=X&amp;ved=0ahUKEwi7gZiLsu__AhUSADQIHcmoDOo4ChCYkAII8Qk</t>
  </si>
  <si>
    <t>Hunter Selection Ltd</t>
  </si>
  <si>
    <t>https://www.google.com/search?sca_esv=593016252&amp;gl=us&amp;hl=en&amp;q=Hunter+Selection+Ltd&amp;sa=X&amp;ved=0ahUKEwiy3rbJtaKDAxXkl2oFHUrmAaAQmJACCPcM</t>
  </si>
  <si>
    <t>EnvironBIT</t>
  </si>
  <si>
    <t>https://www.google.com/search?sca_esv=7e779d7801f0e0a4&amp;hl=en&amp;gl=us&amp;q=EnvironBIT&amp;sa=X&amp;ved=0ahUKEwitoe66-KmDAxV5SjABHeU9Bo8QmJACCKkK</t>
  </si>
  <si>
    <t>One to One Health</t>
  </si>
  <si>
    <t>https://www.google.com/search?sca_esv=592739610&amp;hl=en&amp;gl=us&amp;q=One+to+One+Health&amp;sa=X&amp;ved=0ahUKEwjXyZLu85-DAxV2EVkFHeIRCiIQmJACCPoM</t>
  </si>
  <si>
    <t>https://encrypted-tbn0.gstatic.com/images?q=tbn:ANd9GcQ9ORrGu-UN5G7X9RSyV9aZ1MmnPoN-Hipv5XPj-JE&amp;s</t>
  </si>
  <si>
    <t>Raye IT Consulting</t>
  </si>
  <si>
    <t>https://www.google.com/search?sca_esv=574716396&amp;hl=en&amp;gl=us&amp;q=Raye+IT+Consulting&amp;sa=X&amp;ved=0ahUKEwi_lNLUt4GCAxW-MlkFHURCBGw4jAEQmJACCNYJ</t>
  </si>
  <si>
    <t>https://encrypted-tbn0.gstatic.com/images?q=tbn:ANd9GcT9R5rLcfEERpM3iPWemGYy2rg7OWe7bLj9OuSHixU&amp;s</t>
  </si>
  <si>
    <t>Systematic Business Consulting</t>
  </si>
  <si>
    <t>https://www.google.com/search?ucbcb=1&amp;hl=en&amp;gl=us&amp;q=Systematic+Business+Consulting&amp;sa=X&amp;ved=0ahUKEwjG7oHr95b9AhU-kokEHTulBt04PBCYkAII-g0</t>
  </si>
  <si>
    <t>Nousot, Inc.</t>
  </si>
  <si>
    <t>https://www.google.com/search?hl=en&amp;gl=us&amp;q=Nousot,+Inc.&amp;sa=X&amp;ved=0ahUKEwiu0sK_6bz-AhUfjYkEHXM2D2I4ChCYkAII0wk</t>
  </si>
  <si>
    <t>Isita</t>
  </si>
  <si>
    <t>https://www.google.com/search?sca_esv=592739610&amp;gl=us&amp;hl=en&amp;q=Isita&amp;sa=X&amp;ved=0ahUKEwi2jZKy75-DAxX0k2oFHdGjBfE4KBCYkAIIgAw</t>
  </si>
  <si>
    <t>Wefox</t>
  </si>
  <si>
    <t>https://www.wefox.com/it-it</t>
  </si>
  <si>
    <t>https://www.google.com/search?hl=en&amp;gl=us&amp;q=Wefox&amp;sa=X&amp;ved=0ahUKEwiOt4Ll5oL9AhVcFFkFHYXSC2o4ChCYkAII-A0</t>
  </si>
  <si>
    <t>https://encrypted-tbn0.gstatic.com/images?q=tbn:ANd9GcRNznfOeukVJhOWnIxjETlMSGPDDL4X2g6k91mN5Mk&amp;s</t>
  </si>
  <si>
    <t>TechnoExcel</t>
  </si>
  <si>
    <t>https://www.google.com/search?hl=en&amp;gl=us&amp;q=TechnoExcel&amp;sa=X&amp;ved=0ahUKEwjZ3NuHxt_8AhUUUzUKHU3gC7o4PBCYkAIIlAs</t>
  </si>
  <si>
    <t>https://encrypted-tbn0.gstatic.com/images?q=tbn:ANd9GcThoP5KBYQ3TKF6g4ekGvduMmznp-NkuBtHYTEBleg&amp;s</t>
  </si>
  <si>
    <t>Hochheim Prairie Insurance</t>
  </si>
  <si>
    <t>http://www.hpfm.com/</t>
  </si>
  <si>
    <t>https://www.google.com/search?hl=en&amp;gl=us&amp;q=Hochheim+Prairie+Insurance&amp;sa=X&amp;ved=0ahUKEwjnjp3wheL8AhUBHkQIHR6rAsoQmJACCMQM</t>
  </si>
  <si>
    <t>Mercy College</t>
  </si>
  <si>
    <t>https://www.google.com/search?sca_esv=593009583&amp;gl=us&amp;hl=en&amp;q=Mercy+College&amp;sa=X&amp;ved=0ahUKEwih6vPrrqKDAxX7GFkFHfmXAoI4ChCYkAIIogo</t>
  </si>
  <si>
    <t>https://encrypted-tbn0.gstatic.com/images?q=tbn:ANd9GcQOok1rVQvIHt6NgtDPUCZybBv34KRlyHFiaqFb3mE&amp;s</t>
  </si>
  <si>
    <t>TechBBQ</t>
  </si>
  <si>
    <t>https://www.google.com/search?hl=en&amp;gl=us&amp;q=TechBBQ&amp;sa=X&amp;ved=0ahUKEwidjOWPkeX-AhXySTABHa_6Bhc4ChCYkAIImw0</t>
  </si>
  <si>
    <t>Carla AB</t>
  </si>
  <si>
    <t>http://www.carla.se/</t>
  </si>
  <si>
    <t>https://www.google.com/search?gl=us&amp;hl=en&amp;q=Carla+AB&amp;sa=X&amp;ved=0ahUKEwjrntiHg9P8AhUlFlkFHTC8DyY4ChCYkAIIpA0</t>
  </si>
  <si>
    <t>ViaHub</t>
  </si>
  <si>
    <t>https://www.google.com/search?gl=us&amp;hl=en&amp;q=ViaHub&amp;sa=X&amp;ved=0ahUKEwi4lYe90uz-AhU7EVkFHRczC8wQmJACCOsL</t>
  </si>
  <si>
    <t>https://encrypted-tbn0.gstatic.com/images?q=tbn:ANd9GcQk2TvxNaAml-jiDmbGZpmnui2G7A_gJoOA7NNyvFM&amp;s</t>
  </si>
  <si>
    <t>Societe Air France</t>
  </si>
  <si>
    <t>https://www.google.com/search?sca_esv=594692341&amp;hl=en&amp;gl=us&amp;q=Societe+Air+France&amp;sa=X&amp;ved=0ahUKEwibg6n-gLmDAxVolGoFHUjBBxY4ChCYkAIIwQk</t>
  </si>
  <si>
    <t>https://encrypted-tbn0.gstatic.com/images?q=tbn:ANd9GcTKB-pHErFMKwUV35RGOr20AiCpxdi7Qnmh_ct8FQ0&amp;s</t>
  </si>
  <si>
    <t>GeoZilla</t>
  </si>
  <si>
    <t>https://www.google.com/search?sca_esv=578063141&amp;gl=us&amp;hl=en&amp;q=GeoZilla&amp;sa=X&amp;ved=0ahUKEwjC0qq62p-CAxWzv4kEHTO_AzkQmJACCIYK</t>
  </si>
  <si>
    <t>European Banking Authority</t>
  </si>
  <si>
    <t>http://www.eba.europa.eu/</t>
  </si>
  <si>
    <t>https://www.google.com/search?hl=en&amp;gl=us&amp;q=European+Banking+Authority&amp;sa=X&amp;ved=0ahUKEwjOsPyb9Z7_AhWwLUQIHbFSDy8QmJACCJgM</t>
  </si>
  <si>
    <t>https://encrypted-tbn0.gstatic.com/images?q=tbn:ANd9GcRWYH5_zULZp-7rXJc39vhTrAWpuI7Xw0oO6l9KqeA&amp;s</t>
  </si>
  <si>
    <t>J. Banks Design Group</t>
  </si>
  <si>
    <t>https://www.google.com/search?gl=us&amp;hl=en&amp;q=J.+Banks+Design+Group&amp;sa=X&amp;ved=0ahUKEwid7dSK9Lz-AhWztDEKHdK3AWk4ChCYkAIIhQs</t>
  </si>
  <si>
    <t>ALStream</t>
  </si>
  <si>
    <t>http://allstream.com/</t>
  </si>
  <si>
    <t>https://www.google.com/search?sca_esv=567185982&amp;hl=en&amp;gl=us&amp;q=ALStream&amp;sa=X&amp;ved=0ahUKEwiase2fg7uBAxUdl2oFHUalCRw4HhCYkAII9ww</t>
  </si>
  <si>
    <t>https://encrypted-tbn0.gstatic.com/images?q=tbn:ANd9GcRl9aaNSnL1OYgPyA2iELSj_ddAgxhcFjHvzuQVnYo&amp;s</t>
  </si>
  <si>
    <t>Amphenol Canada Corp.</t>
  </si>
  <si>
    <t>http://www.amphenolcanada.com/</t>
  </si>
  <si>
    <t>https://www.google.com/search?gl=us&amp;hl=en&amp;q=Amphenol+Canada+Corp.&amp;sa=X&amp;ved=0ahUKEwjImc__3Kj-AhXmFFkFHQBOBYI4MhCYkAIIkgo</t>
  </si>
  <si>
    <t>HAYS MEDIAS - ID TOv2 #21822 - ID TOv1 #64023</t>
  </si>
  <si>
    <t>https://www.google.com/search?sca_esv=593706337&amp;gl=us&amp;hl=en&amp;q=HAYS+MEDIAS+-+ID+TOv2+%2321822+-+ID+TOv1+%2364023&amp;sa=X&amp;ved=0ahUKEwiZvNWQwayDAxV0D1kFHSGLDNk4FBCYkAIIzQs</t>
  </si>
  <si>
    <t>Almedia</t>
  </si>
  <si>
    <t>https://www.google.com/search?sca_esv=588279375&amp;hl=en&amp;gl=us&amp;q=Almedia&amp;sa=X&amp;ved=0ahUKEwi_2PTxlPqCAxVQAHkGHXFQBLAQmJACCLoM</t>
  </si>
  <si>
    <t>https://encrypted-tbn0.gstatic.com/images?q=tbn:ANd9GcR60-vxRlmQliIvvmo6IIDjwVfMD-9L4lr2w-FvaS0&amp;s</t>
  </si>
  <si>
    <t>NALA</t>
  </si>
  <si>
    <t>https://www.google.com/search?gl=us&amp;hl=en&amp;q=NALA&amp;sa=X&amp;ved=0ahUKEwir_Nbb8Yz9AhUglmoFHUPdAYc4HhCYkAIIuAk</t>
  </si>
  <si>
    <t>https://encrypted-tbn0.gstatic.com/images?q=tbn:ANd9GcRvj7xptRZkrVXrmSZhXgoJOO_tqvq5NpBGAeEaqrE&amp;s</t>
  </si>
  <si>
    <t>Docuware Corporation</t>
  </si>
  <si>
    <t>http://www.docuware.com/</t>
  </si>
  <si>
    <t>https://www.google.com/search?gl=us&amp;hl=en&amp;q=Docuware+Corporation&amp;sa=X&amp;ved=0ahUKEwjAk6jondH_AhXajYkEHbMsDp4QmJACCJUL</t>
  </si>
  <si>
    <t>Digitalents sl</t>
  </si>
  <si>
    <t>https://www.google.com/search?ucbcb=1&amp;gl=us&amp;hl=en&amp;q=Digitalents+sl&amp;sa=X&amp;ved=0ahUKEwjDoeOAs8H8AhXlnGoFHUF_D2AQmJACCO8M</t>
  </si>
  <si>
    <t>https://encrypted-tbn0.gstatic.com/images?q=tbn:ANd9GcR65uv11Fa4Cz6RO3ABUH1YknodbMzn6fHr8JFm07U&amp;s</t>
  </si>
  <si>
    <t>Archer Daniels Midland ADM</t>
  </si>
  <si>
    <t>https://www.google.com/search?hl=en&amp;gl=us&amp;q=Archer+Daniels+Midland+ADM&amp;sa=X&amp;ved=0ahUKEwiv3JCIr5n9AhX2VzABHSRhDA04FBCYkAIIoQw</t>
  </si>
  <si>
    <t>6248 Kapa Biosystems South Africa</t>
  </si>
  <si>
    <t>https://www.google.com/search?gl=us&amp;hl=en&amp;q=6248+Kapa+Biosystems+South+Africa&amp;sa=X&amp;ved=0ahUKEwjyt4Se-smAAxUKEVkFHULNAiw4ChCYkAII8Ak</t>
  </si>
  <si>
    <t>COCON</t>
  </si>
  <si>
    <t>https://www.google.com/search?sca_esv=569809553&amp;gl=us&amp;hl=en&amp;q=COCON&amp;sa=X&amp;ved=0ahUKEwjeupTGndSBAxUvl2oFHXzeAG44bhCYkAIIvgs</t>
  </si>
  <si>
    <t>State Farm Insurance Cos.</t>
  </si>
  <si>
    <t>https://www.google.com/search?gl=us&amp;hl=en&amp;q=State+Farm+Insurance+Cos.&amp;sa=X&amp;ved=0ahUKEwiEiqOCto_9AhUYOEQIHZQxD3Y4PBCYkAII0Ao</t>
  </si>
  <si>
    <t>Hultafors Group Logistics</t>
  </si>
  <si>
    <t>https://www.google.com/search?sca_esv=567797162&amp;hl=en&amp;gl=us&amp;q=Hultafors+Group+Logistics&amp;sa=X&amp;ved=0ahUKEwiJr7eQj8CBAxUjIEQIHS8bDnQQmJACCPUL</t>
  </si>
  <si>
    <t>https://encrypted-tbn0.gstatic.com/images?q=tbn:ANd9GcQgsqTnvpE1iJr1ORgofFqnykX8dIvy-or8CHubQ-Y&amp;s</t>
  </si>
  <si>
    <t>Siemens Pte Ltd</t>
  </si>
  <si>
    <t>http://new.siemens.com/sg</t>
  </si>
  <si>
    <t>https://www.google.com/search?sca_esv=563943516&amp;gl=us&amp;hl=en&amp;q=Siemens+Pte+Ltd&amp;sa=X&amp;ved=0ahUKEwiR7sSG-pyBAxUxD1kFHSvqAG04HhCYkAII2wo</t>
  </si>
  <si>
    <t>https://encrypted-tbn0.gstatic.com/images?q=tbn:ANd9GcQZa36OvYYBfeSqglThwDE60RUBYUeowuuAWOmDmUw&amp;s</t>
  </si>
  <si>
    <t>Daylife, SA</t>
  </si>
  <si>
    <t>https://www.google.com/search?hl=en&amp;gl=us&amp;q=Daylife,+SA&amp;sa=X&amp;ved=0ahUKEwj8vYTEsZn9AhXxMVkFHWZmDZg4FBCYkAII6ww</t>
  </si>
  <si>
    <t>Lesaka Technologies</t>
  </si>
  <si>
    <t>https://lesakatech.com/</t>
  </si>
  <si>
    <t>https://www.google.com/search?hl=en&amp;gl=us&amp;q=Lesaka+Technologies&amp;sa=X&amp;ved=0ahUKEwiGgbqQo9b_AhWOMlkFHbozBV44ChCYkAIIgQs</t>
  </si>
  <si>
    <t>https://encrypted-tbn0.gstatic.com/images?q=tbn:ANd9GcSwzaT1oJdybuURumd7uORW6wtBSBK1MM_8vQzv&amp;s=0</t>
  </si>
  <si>
    <t>Swisslog Holding AG</t>
  </si>
  <si>
    <t>https://www.google.com/search?sca_esv=562133542&amp;gl=us&amp;hl=en&amp;q=Swisslog+Holding+AG&amp;sa=X&amp;ved=0ahUKEwjZo-eGq4uBAxVUEFkFHSRuBSU4KBCYkAIIlA0</t>
  </si>
  <si>
    <t>Reach Records</t>
  </si>
  <si>
    <t>http://reachrecords.com/</t>
  </si>
  <si>
    <t>https://www.google.com/search?sca_esv=572136157&amp;hl=en&amp;gl=us&amp;q=Reach+Records&amp;sa=X&amp;ved=0ahUKEwjj8_3A9eqBAxWxD1kFHbAtCwE4RhCYkAII7Q0</t>
  </si>
  <si>
    <t>https://encrypted-tbn0.gstatic.com/images?q=tbn:ANd9GcSuZ5cXKJTSF1GGo9qnEcVHek5_OMDYSmPpTSQq&amp;s=0</t>
  </si>
  <si>
    <t>Ebiquity Plc</t>
  </si>
  <si>
    <t>https://www.google.com/search?sca_esv=584208532&amp;hl=en&amp;gl=us&amp;q=Ebiquity+Plc&amp;sa=X&amp;ved=0ahUKEwiEx4OYudSCAxWBD0QIHT0BAgs4ChCYkAIIqAw</t>
  </si>
  <si>
    <t>Integra Lifesciences Switzerland SAS</t>
  </si>
  <si>
    <t>https://www.integralife.com/</t>
  </si>
  <si>
    <t>https://www.google.com/search?sca_esv=590391945&amp;gl=us&amp;hl=en&amp;q=Integra+Lifesciences+Switzerland+SAS&amp;sa=X&amp;ved=0ahUKEwip1a7K6IuDAxWDtokEHSIrADEQmJACCMEL</t>
  </si>
  <si>
    <t>Solid Point Precision Manufacturing Sdn Bhd</t>
  </si>
  <si>
    <t>http://www.solidpoint.com.my/</t>
  </si>
  <si>
    <t>https://www.google.com/search?sca_esv=558035255&amp;gl=us&amp;hl=en&amp;q=Solid+Point+Precision+Manufacturing+Sdn+Bhd&amp;sa=X&amp;ved=0ahUKEwihluGsyuWAAxVzMDQIHVvXBec4HhCYkAIIvgk</t>
  </si>
  <si>
    <t>Rio de Janeiro</t>
  </si>
  <si>
    <t>https://www.google.com/search?gl=us&amp;hl=en&amp;q=Rio+de+Janeiro&amp;sa=X&amp;ved=0ahUKEwjzv_v8juf8AhUwTTABHVd9ASo4ChCYkAII-w0</t>
  </si>
  <si>
    <t>regie des transports metropolitains</t>
  </si>
  <si>
    <t>http://www.rtm.fr/</t>
  </si>
  <si>
    <t>https://www.google.com/search?hl=en&amp;gl=us&amp;q=regie+des+transports+metropolitains&amp;sa=X&amp;ved=0ahUKEwjsta2B87qAAxWgGlkFHeUSC4I4ChCYkAIIqAw</t>
  </si>
  <si>
    <t>Illuminex AI</t>
  </si>
  <si>
    <t>https://www.google.com/search?sca_esv=577080029&amp;gl=us&amp;hl=en&amp;q=Illuminex+AI&amp;sa=X&amp;ved=0ahUKEwiIzov-ypWCAxXYl2oFHRc1AlQQmJACCLEJ</t>
  </si>
  <si>
    <t>Bobcat</t>
  </si>
  <si>
    <t>https://www.google.com/search?hl=en&amp;gl=us&amp;q=Bobcat&amp;sa=X&amp;ved=0ahUKEwjo4aGSwtr8AhU4g4kEHSsIB0M4UBCYkAII0Qw</t>
  </si>
  <si>
    <t>https://encrypted-tbn0.gstatic.com/images?q=tbn:ANd9GcTHpedmSOXToAKrdkz05dPeZnyKI0bBMPcX_1sz&amp;s=0</t>
  </si>
  <si>
    <t>IACT Education</t>
  </si>
  <si>
    <t>https://www.google.com/search?sca_esv=583718853&amp;gl=us&amp;hl=en&amp;q=IACT+Education&amp;sa=X&amp;ved=0ahUKEwjL-bGWs8-CAxXdEVkFHfFnBW4QmJACCIEN</t>
  </si>
  <si>
    <t>Family Health Centers of San Diego</t>
  </si>
  <si>
    <t>http://www.fhcsd.org/</t>
  </si>
  <si>
    <t>https://www.google.com/search?gl=us&amp;hl=en&amp;q=Family+Health+Centers+of+San+Diego&amp;sa=X&amp;ved=0ahUKEwiNmsqrmMn9AhWPF1kFHdSlBq4QmJACCIoN</t>
  </si>
  <si>
    <t>https://encrypted-tbn0.gstatic.com/images?q=tbn:ANd9GcRdvq9vWaj5spc2KdCpOphjDFbM1vtfaLs18ay4vrQ&amp;s</t>
  </si>
  <si>
    <t>Oak Ridge Associated Universities, Inc.</t>
  </si>
  <si>
    <t>http://www.orau.org/</t>
  </si>
  <si>
    <t>https://www.google.com/search?sca_esv=561228216&amp;hl=en&amp;gl=us&amp;q=Oak+Ridge+Associated+Universities,+Inc.&amp;sa=X&amp;ved=0ahUKEwjOh-a06IOBAxXySjABHcBkAsw4WhCYkAII6wo</t>
  </si>
  <si>
    <t>Invitrocue Pte Ltd</t>
  </si>
  <si>
    <t>https://www.google.com/search?sca_esv=551412035&amp;hl=en&amp;gl=us&amp;q=Invitrocue+Pte+Ltd&amp;sa=X&amp;ved=0ahUKEwi2nLnEpq6AAxV1TDABHRELB644KBCYkAII7gk</t>
  </si>
  <si>
    <t>https://encrypted-tbn0.gstatic.com/images?q=tbn:ANd9GcRsxhHcJYXM9kI6UuL7mvkspYVV6WJM9VPEsIN7JWg&amp;s</t>
  </si>
  <si>
    <t>D.LIVE GmbH &amp; Co. KG</t>
  </si>
  <si>
    <t>https://www.google.com/search?sca_esv=593016252&amp;hl=en&amp;gl=us&amp;q=D.LIVE+GmbH+%26+Co.+KG&amp;sa=X&amp;ved=0ahUKEwiWqpLPtqKDAxXTD1kFHdOpCU84ChCYkAIIsww</t>
  </si>
  <si>
    <t>UBS AG</t>
  </si>
  <si>
    <t>https://www.google.com/search?gl=us&amp;hl=en&amp;q=UBS+AG&amp;sa=X&amp;ved=0ahUKEwjY2cbQ-Pv_AhWmmYkEHTRUBn44FBCYkAII9Qs</t>
  </si>
  <si>
    <t>https://encrypted-tbn0.gstatic.com/images?q=tbn:ANd9GcTptZWo86tigbUs8rLfPih4DHn027a8c3gMsT9i_n4&amp;s</t>
  </si>
  <si>
    <t>Chang Jiang Technology Sdn Bhd</t>
  </si>
  <si>
    <t>https://www.google.com/search?sca_esv=557359178&amp;hl=en&amp;gl=us&amp;q=Chang+Jiang+Technology+Sdn+Bhd&amp;sa=X&amp;ved=0ahUKEwjM3cbXyeCAAxV7HUQIHZQIB5c4ChCYkAIItgs</t>
  </si>
  <si>
    <t>Arc Machines, Inc.</t>
  </si>
  <si>
    <t>https://www.google.com/search?sca_esv=586873451&amp;hl=en&amp;gl=us&amp;q=Arc+Machines,+Inc.&amp;sa=X&amp;ved=0ahUKEwjTkuyRy-2CAxV0EVkFHZEeCJw4PBCYkAII-gs</t>
  </si>
  <si>
    <t>https://encrypted-tbn0.gstatic.com/images?q=tbn:ANd9GcSK_ng8aqkEH7zLMRshfEXYtQTDVIV90dsd0rCExqk&amp;s</t>
  </si>
  <si>
    <t>BeskÃ¦ftigelsesministeriet</t>
  </si>
  <si>
    <t>https://www.google.com/search?gl=us&amp;hl=en&amp;q=Besk%C3%A6ftigelsesministeriet&amp;sa=X&amp;ved=0ahUKEwiJ-LHxx4OAAxXSmmoFHU0vAso4FBCYkAII3Qw</t>
  </si>
  <si>
    <t>MedElite</t>
  </si>
  <si>
    <t>https://www.google.com/search?sca_esv=580039890&amp;hl=en&amp;gl=us&amp;q=MedElite&amp;sa=X&amp;ved=0ahUKEwi2-d3xmrGCAxXlMlkFHVHPBPEQmJACCLAL</t>
  </si>
  <si>
    <t>VINIRMA Consulting Pvt. Ltd.</t>
  </si>
  <si>
    <t>https://www.google.com/search?sca_esv=562289703&amp;gl=us&amp;hl=en&amp;q=VINIRMA+Consulting+Pvt.+Ltd.&amp;sa=X&amp;ved=0ahUKEwiw2d-H6o2BAxUik2oFHRe7BO4QmJACCMkL</t>
  </si>
  <si>
    <t>Iripple Inc</t>
  </si>
  <si>
    <t>http://philab.com/</t>
  </si>
  <si>
    <t>https://www.google.com/search?hl=en&amp;gl=us&amp;q=Iripple+Inc&amp;sa=X&amp;ved=0ahUKEwicgejLydX8AhXNKUQIHU0sBEoQmJACCPAK</t>
  </si>
  <si>
    <t>ATX Consulting</t>
  </si>
  <si>
    <t>https://www.google.com/search?gl=us&amp;hl=en&amp;q=ATX+Consulting&amp;sa=X&amp;ved=0ahUKEwiX09SxsceAAxUQKEQIHa66DyYQmJACCIMN</t>
  </si>
  <si>
    <t>Petron PH</t>
  </si>
  <si>
    <t>https://www.google.com/search?sca_esv=557013633&amp;hl=en&amp;gl=us&amp;q=Petron+PH&amp;sa=X&amp;ved=0ahUKEwjZ47HTgd6AAxXFHjQIHY8hB0k4ChCYkAII1Ao</t>
  </si>
  <si>
    <t>Magnatec Systems Private Limited</t>
  </si>
  <si>
    <t>https://www.google.com/search?gl=us&amp;hl=en&amp;q=Magnatec+Systems+Private+Limited&amp;sa=X&amp;ved=0ahUKEwjaxqjzhYaAAxW4IEQIHZGvDhgQmJACCI8K</t>
  </si>
  <si>
    <t>https://encrypted-tbn0.gstatic.com/images?q=tbn:ANd9GcSexlgS6gXRJ7EUL0445Hssi5FL-Fo1chuT1oQ95bo&amp;s</t>
  </si>
  <si>
    <t>Neoinstinct</t>
  </si>
  <si>
    <t>https://www.google.com/search?gl=us&amp;hl=en&amp;q=Neoinstinct&amp;sa=X&amp;ved=0ahUKEwj01rW9yLf9AhVJElkFHRgiArs4RhCYkAIIkgw</t>
  </si>
  <si>
    <t>Edzeq Technologies private limited</t>
  </si>
  <si>
    <t>https://www.google.com/search?sca_esv=6cf689fb59020b19&amp;gl=us&amp;hl=en&amp;q=Edzeq+Technologies+private+limited&amp;sa=X&amp;ved=0ahUKEwiy1drK8qSDAxW6r4QIHY89DtY4ZBCYkAII2Ao</t>
  </si>
  <si>
    <t>Related Companies</t>
  </si>
  <si>
    <t>http://www.related.com/</t>
  </si>
  <si>
    <t>https://www.google.com/search?sca_esv=571506520&amp;hl=en&amp;gl=us&amp;q=Related+Companies&amp;sa=X&amp;ved=0ahUKEwi_34GJoeOBAxUsj4kEHdwxByU4ChCYkAII2go</t>
  </si>
  <si>
    <t>https://encrypted-tbn0.gstatic.com/images?q=tbn:ANd9GcTN-tE_UdviNB6xQEVxpi_4sEgoSMlZnpIm0g40_4A&amp;s</t>
  </si>
  <si>
    <t>TechMagic</t>
  </si>
  <si>
    <t>http://www.techmagic.co/</t>
  </si>
  <si>
    <t>https://www.google.com/search?gl=us&amp;hl=en&amp;q=TechMagic&amp;sa=X&amp;ved=0ahUKEwi90sCt3tD9AhXrK1kFHXfeBoYQmJACCNQL</t>
  </si>
  <si>
    <t>Five Lakes Management Consultancy Sdn. Bhd.</t>
  </si>
  <si>
    <t>https://www.google.com/search?sca_esv=558035255&amp;gl=us&amp;hl=en&amp;q=Five+Lakes+Management+Consultancy+Sdn.+Bhd.&amp;sa=X&amp;ved=0ahUKEwj80YqqyuWAAxW-QjABHXNDBYg4ChCYkAIIhQ0</t>
  </si>
  <si>
    <t>Quantum Research International</t>
  </si>
  <si>
    <t>https://www.google.com/search?hl=en&amp;gl=us&amp;q=Quantum+Research+International&amp;sa=X&amp;ved=0ahUKEwj57K3wm66AAxXEFVkFHRmPAPA4UBCYkAIIsgw</t>
  </si>
  <si>
    <t>https://encrypted-tbn0.gstatic.com/images?q=tbn:ANd9GcT6yO4_8Gk0yMyios9AF7Z1rW0JB9X5DlQIAgmdRKE&amp;s</t>
  </si>
  <si>
    <t>General Bank of Canada</t>
  </si>
  <si>
    <t>http://www.generalbank.ca/</t>
  </si>
  <si>
    <t>https://www.google.com/search?sca_esv=580393850&amp;gl=us&amp;hl=en&amp;q=General+Bank+of+Canada&amp;sa=X&amp;ved=0ahUKEwi_v6Ke5LOCAxWqEVkFHZz2BTw4ChCYkAIIogo</t>
  </si>
  <si>
    <t>https://encrypted-tbn0.gstatic.com/images?q=tbn:ANd9GcR36O0_8PojX9BGzN0yl01Khx83Tk7nHA9qOuH2Kvo&amp;s</t>
  </si>
  <si>
    <t>KUBE Partners S.L. / Pixie Services</t>
  </si>
  <si>
    <t>https://www.google.com/search?sca_esv=573394023&amp;gl=us&amp;hl=en&amp;q=KUBE+Partners+S.L.+/+Pixie+Services&amp;sa=X&amp;ved=0ahUKEwjHmZ3X9_SBAxX1L1kFHRQBA3g4ChCYkAIIhQ0</t>
  </si>
  <si>
    <t>Caresoft Leasing Corp.</t>
  </si>
  <si>
    <t>https://www.google.com/search?hl=en&amp;gl=us&amp;q=Caresoft+Leasing+Corp.&amp;sa=X&amp;ved=0ahUKEwjC98C_heL8AhUGMlkFHXVMCg84FBCYkAIIxw0</t>
  </si>
  <si>
    <t>ST Electronics (Data Centre Solutions) Pte Ltd</t>
  </si>
  <si>
    <t>https://www.google.com/search?sca_esv=568744667&amp;hl=en&amp;gl=us&amp;q=ST+Electronics+(Data+Centre+Solutions)+Pte+Ltd&amp;sa=X&amp;ved=0ahUKEwiOg76gk8qBAxXPD1kFHUG8CGU4HhCYkAII3Ao</t>
  </si>
  <si>
    <t>PSI INTERNATIONAL, Inc.</t>
  </si>
  <si>
    <t>http://www.psiint.com/</t>
  </si>
  <si>
    <t>https://www.google.com/search?ucbcb=1&amp;hl=en&amp;gl=us&amp;q=PSI+INTERNATIONAL,+Inc.&amp;sa=X&amp;ved=0ahUKEwivzfD06JH9AhXVkWoFHb6LC0wQmJACCNAJ</t>
  </si>
  <si>
    <t>https://encrypted-tbn0.gstatic.com/images?q=tbn:ANd9GcRkAd8wTwS8xESHk1qZzaHeReWO6p8bmUwlCLRn2fw&amp;s</t>
  </si>
  <si>
    <t>AMsource Technology Limited</t>
  </si>
  <si>
    <t>http://amsourcetechnology.com/</t>
  </si>
  <si>
    <t>https://www.google.com/search?hl=en&amp;gl=us&amp;q=AMsource+Technology+Limited&amp;sa=X&amp;ved=0ahUKEwiSlqmK7eT9AhVVVTUKHXytD-s4HhCYkAII3ws</t>
  </si>
  <si>
    <t>https://encrypted-tbn0.gstatic.com/images?q=tbn:ANd9GcShadCJMo1b_u5iKXkKs0HEgNSkLOs0HcWb-hJOpQZjsiKIJUDczYUb&amp;s</t>
  </si>
  <si>
    <t>Upward Bound House</t>
  </si>
  <si>
    <t>https://www.google.com/search?ucbcb=1&amp;hl=en&amp;gl=us&amp;q=Upward+Bound+House&amp;sa=X&amp;ved=0ahUKEwj_yr7My-n8AhVWSDABHcOQCE04ZBCYkAIInAs</t>
  </si>
  <si>
    <t>https://encrypted-tbn0.gstatic.com/images?q=tbn:ANd9GcQ6jIpu8i8Vp1a7lSkUg0D9K28fTGnbUZVJl-yBKyw&amp;s</t>
  </si>
  <si>
    <t>CB Insights</t>
  </si>
  <si>
    <t>http://www.cbinsights.com/</t>
  </si>
  <si>
    <t>https://www.google.com/search?gl=us&amp;hl=en&amp;q=CB+Insights&amp;sa=X&amp;ved=0ahUKEwjA7Ln9g7j_AhWIFFkFHXgiAEg4MhCYkAIIjAo</t>
  </si>
  <si>
    <t>https://encrypted-tbn0.gstatic.com/images?q=tbn:ANd9GcRrqGv6QPBzZsDpZjegm0uGttY75iXtksQuSJV8Ams&amp;s</t>
  </si>
  <si>
    <t>SWB Bus und Bahn</t>
  </si>
  <si>
    <t>https://www.google.com/search?sca_esv=593213093&amp;hl=en&amp;gl=us&amp;q=SWB+Bus+und+Bahn&amp;sa=X&amp;ved=0ahUKEwioyLHs9KSDAxVHGVkFHQb8BpQ4ChCYkAIInA0</t>
  </si>
  <si>
    <t>https://encrypted-tbn0.gstatic.com/images?q=tbn:ANd9GcQ9oF5bE-FCxS6FcOE6DknCpqD6MppUFW5MBDOPVBg&amp;s</t>
  </si>
  <si>
    <t>Kopani Consulting GmbH</t>
  </si>
  <si>
    <t>https://www.google.com/search?sca_esv=588279375&amp;gl=us&amp;hl=en&amp;q=Kopani+Consulting+GmbH&amp;sa=X&amp;ved=0ahUKEwj4_KOClfqCAxVcHzQIHfcbC_E4MhCYkAII1g0</t>
  </si>
  <si>
    <t>Onlim</t>
  </si>
  <si>
    <t>https://www.google.com/search?sca_esv=566746031&amp;hl=en&amp;gl=us&amp;q=Onlim&amp;sa=X&amp;ved=0ahUKEwi84dC85beBAxW0VkEAHcZqC4sQmJACCNYK</t>
  </si>
  <si>
    <t>BlueOptima</t>
  </si>
  <si>
    <t>https://www.google.com/search?sca_esv=592739610&amp;gl=us&amp;hl=en&amp;q=BlueOptima&amp;sa=X&amp;ved=0ahUKEwi2jZKy75-DAxX0k2oFHdGjBfE4KBCYkAII5Ao</t>
  </si>
  <si>
    <t>https://encrypted-tbn0.gstatic.com/images?q=tbn:ANd9GcT5cD4AdXRYznC11zvM6WL32sFD0RBLyTigkIKssPY&amp;s</t>
  </si>
  <si>
    <t>Evangelische Omroep</t>
  </si>
  <si>
    <t>https://www.google.com/search?sca_esv=557708880&amp;gl=us&amp;hl=en&amp;q=Evangelische+Omroep&amp;sa=X&amp;ved=0ahUKEwjJh_zkjuOAAxUVD1kFHVvvB-w4HhCYkAIIsQw</t>
  </si>
  <si>
    <t>https://encrypted-tbn0.gstatic.com/images?q=tbn:ANd9GcTv5Fe3bKgi4uc_w_E-hVcqJpTNr9RYWwCoQ9oQlX8&amp;s</t>
  </si>
  <si>
    <t>Myinternalrecruiter.com</t>
  </si>
  <si>
    <t>https://www.google.com/search?hl=en&amp;gl=us&amp;q=Myinternalrecruiter.com&amp;sa=X&amp;ved=0ahUKEwiEs5Ts54__AhXCSTABHTU-CHsQmJACCIQM</t>
  </si>
  <si>
    <t>https://encrypted-tbn0.gstatic.com/images?q=tbn:ANd9GcQwQQaoqrXOFvA-YerAXHXiDk3tliIki7PB6sYiKJk&amp;s</t>
  </si>
  <si>
    <t>Augment LCC</t>
  </si>
  <si>
    <t>https://www.google.com/search?gl=us&amp;hl=en&amp;q=Augment+LCC&amp;sa=X&amp;ved=0ahUKEwjWwf7NyZKAAxXUl2oFHSq4Di44FBCYkAIIlAs</t>
  </si>
  <si>
    <t>maastricht-university</t>
  </si>
  <si>
    <t>https://www.google.com/search?q=maastricht-university&amp;sa=X&amp;ved=0ahUKEwiygJeEwNj-AhUJMlkFHUpnAwI4ChCYkAIIugs</t>
  </si>
  <si>
    <t>BERKSHIRE HATHAWAY SPEC INS</t>
  </si>
  <si>
    <t>https://www.google.com/search?sca_esv=584208532&amp;hl=en&amp;gl=us&amp;q=BERKSHIRE+HATHAWAY+SPEC+INS&amp;sa=X&amp;ved=0ahUKEwi34o2wvtSCAxWVhIkEHbJWAgU4ZBCYkAIIkQ4</t>
  </si>
  <si>
    <t>Phaos Technology Pte. Ltd.</t>
  </si>
  <si>
    <t>https://www.google.com/search?sca_esv=562123659&amp;hl=en&amp;gl=us&amp;q=Phaos+Technology+Pte.+Ltd.&amp;sa=X&amp;ved=0ahUKEwi5uaTyqIuBAxW9EFkFHV0PA7c4RhCYkAIInQw</t>
  </si>
  <si>
    <t>High Country Tech Search</t>
  </si>
  <si>
    <t>https://www.google.com/search?sca_esv=558984878&amp;gl=us&amp;hl=en&amp;q=High+Country+Tech+Search&amp;sa=X&amp;ved=0ahUKEwim8qGTze-AAxXFE1kFHWmDCXc4UBCYkAII0Q0</t>
  </si>
  <si>
    <t>https://encrypted-tbn0.gstatic.com/images?q=tbn:ANd9GcSeJv5wMpRe4yN8HcFr1yzuEPaOunHTQjDKpolIKxk&amp;s</t>
  </si>
  <si>
    <t>PRFD- Handling</t>
  </si>
  <si>
    <t>https://www.google.com/search?sca_esv=aea56c4c0212b4ef&amp;hl=en&amp;gl=us&amp;q=PRFD-+Handling&amp;sa=X&amp;ved=0ahUKEwi6_cnWoqyCAxWXSDABHaKyAY04ChCYkAIIvQs</t>
  </si>
  <si>
    <t>Leiber GmbH</t>
  </si>
  <si>
    <t>http://www.leibergmbh.de/</t>
  </si>
  <si>
    <t>https://www.google.com/search?sca_esv=574353833&amp;gl=us&amp;hl=en&amp;q=Leiber+GmbH&amp;sa=X&amp;ved=0ahUKEwiFpqec-f6BAxVZFlkFHfXXBGk4RhCYkAIIwg0</t>
  </si>
  <si>
    <t>https://encrypted-tbn0.gstatic.com/images?q=tbn:ANd9GcQWoj4ZSXGfX03O9BpcSHWkZpXIz7Ggu8l9BDlGrhQ&amp;s</t>
  </si>
  <si>
    <t>Valtech Argentina</t>
  </si>
  <si>
    <t>https://www.google.com/search?ucbcb=1&amp;gl=us&amp;hl=en&amp;q=Valtech+Argentina&amp;sa=X&amp;ved=0ahUKEwiKzv6BpdP9AhWYFFkFHXftC_o4HhCYkAIIjgw</t>
  </si>
  <si>
    <t>JAC Recruitment Pte. Ltd.</t>
  </si>
  <si>
    <t>https://www.google.com/search?sca_esv=d821f69a4d5d5c86&amp;gl=us&amp;hl=en&amp;q=JAC+Recruitment+Pte.+Ltd.&amp;sa=X&amp;ved=0ahUKEwiKqpfLjJiCAxUfmbAFHbI4C8Q4KBCYkAIIoAo</t>
  </si>
  <si>
    <t>Driven Solution GmbH</t>
  </si>
  <si>
    <t>https://www.google.com/search?gl=us&amp;hl=en&amp;q=Driven+Solution+GmbH&amp;sa=X&amp;ved=0ahUKEwiWh7qhjYP-AhUKpIkEHe5yAn8QmJACCPAN</t>
  </si>
  <si>
    <t>Solvo Global careers</t>
  </si>
  <si>
    <t>https://www.google.com/search?sca_esv=556221820&amp;hl=en&amp;gl=us&amp;q=Solvo+Global+careers&amp;sa=X&amp;ved=0ahUKEwj9-7esvtaAAxXNq4QIHQkzBcs4ChCYkAIIpQ4</t>
  </si>
  <si>
    <t>Solutions Hal Knowledge</t>
  </si>
  <si>
    <t>https://www.google.com/search?gl=us&amp;hl=en&amp;q=Solutions+Hal+Knowledge&amp;sa=X&amp;ved=0ahUKEwj_ta3z2qaAAxVPEVkFHY5jACYQmJACCNYJ</t>
  </si>
  <si>
    <t>Helloconstellation</t>
  </si>
  <si>
    <t>https://www.google.com/search?q=Helloconstellation&amp;sa=X&amp;ved=0ahUKEwi90M2bu8v8AhW-kWoFHXJ3CXM4FBCYkAIIuQk</t>
  </si>
  <si>
    <t>Hr Tag Sdn. Bhd.</t>
  </si>
  <si>
    <t>https://www.google.com/search?sca_esv=558035255&amp;hl=en&amp;gl=us&amp;q=Hr+Tag+Sdn.+Bhd.&amp;sa=X&amp;ved=0ahUKEwjosKOhyuWAAxVwkIkEHbJqALs4HhCYkAIIugs</t>
  </si>
  <si>
    <t>https://encrypted-tbn0.gstatic.com/images?q=tbn:ANd9GcTBcZI5eODfM9SJrylRzghzIwqOh5fcVIj-CmBa8WY&amp;s</t>
  </si>
  <si>
    <t>Innovax Systems</t>
  </si>
  <si>
    <t>https://www.google.com/search?hl=en&amp;gl=us&amp;q=Innovax+Systems&amp;sa=X&amp;ved=0ahUKEwjmyZnao_7-AhUNjIkEHaG1DKA4FBCYkAII9Qs</t>
  </si>
  <si>
    <t>https://encrypted-tbn0.gstatic.com/images?q=tbn:ANd9GcSZq3VGulRxyhVR-tGEsbukd465jSoMDyZKle3JL7U&amp;s</t>
  </si>
  <si>
    <t>Newporttank</t>
  </si>
  <si>
    <t>http://www.newporttank.com/</t>
  </si>
  <si>
    <t>https://www.google.com/search?sca_esv=581117380&amp;gl=us&amp;hl=en&amp;q=Newporttank&amp;sa=X&amp;ved=0ahUKEwj8hLXo7riCAxU3lokEHUAFAnk4FBCYkAII2gw</t>
  </si>
  <si>
    <t>https://encrypted-tbn0.gstatic.com/images?q=tbn:ANd9GcQ8X4f1rP_mMSrpKuM4kUalll6fUVqbXU6rD5We&amp;s=0</t>
  </si>
  <si>
    <t>BAI Communications Pty Ltd</t>
  </si>
  <si>
    <t>http://www.baicommunications.com/</t>
  </si>
  <si>
    <t>https://www.google.com/search?sca_esv=556449418&amp;gl=us&amp;hl=en&amp;q=BAI+Communications+Pty+Ltd&amp;sa=X&amp;ved=0ahUKEwjKh-bQ_NiAAxXtVTABHZxaAuIQmJACCNwK</t>
  </si>
  <si>
    <t>https://encrypted-tbn0.gstatic.com/images?q=tbn:ANd9GcRp4h8FQjkrbO9UZ-rlX3ySaTsVtocMlCM1-4ty&amp;s=0</t>
  </si>
  <si>
    <t>Advaana</t>
  </si>
  <si>
    <t>https://www.google.com/search?gl=us&amp;hl=en&amp;q=Advaana&amp;sa=X&amp;ved=0ahUKEwihxvKt5Pj8AhUrk2oFHVh1CfM4MhCYkAII2gs</t>
  </si>
  <si>
    <t>Royal Cargo Inc</t>
  </si>
  <si>
    <t>http://www.royalcargo.com/</t>
  </si>
  <si>
    <t>https://www.google.com/search?gl=us&amp;hl=en&amp;q=Royal+Cargo+Inc&amp;sa=X&amp;ved=0ahUKEwjahdz57uz_AhU0soQIHcXrCjQ4HhCYkAIIvwk</t>
  </si>
  <si>
    <t>M1 LIMITED</t>
  </si>
  <si>
    <t>https://www.google.com/search?hl=en&amp;gl=us&amp;q=M1+LIMITED&amp;sa=X&amp;ved=0ahUKEwjumfiRvtD8AhVDmIkEHZxYDecQmJACCL4K</t>
  </si>
  <si>
    <t>Quality IT Source, LLC</t>
  </si>
  <si>
    <t>https://www.google.com/search?sca_esv=563635297&amp;gl=us&amp;hl=en&amp;q=Quality+IT+Source,+LLC&amp;sa=X&amp;ved=0ahUKEwjHgtjhq5qBAxUxkoQIHVDKByI4FBCYkAIIlgs</t>
  </si>
  <si>
    <t>Kenya Revenue Authority (KRA)</t>
  </si>
  <si>
    <t>http://www.kra.go.ke/</t>
  </si>
  <si>
    <t>https://www.google.com/search?hl=en&amp;gl=us&amp;q=Kenya+Revenue+Authority+(KRA)&amp;sa=X&amp;ved=0ahUKEwjXi5WjyK39AhWSD1kFHQm9AzkQmJACCKwK</t>
  </si>
  <si>
    <t>https://encrypted-tbn0.gstatic.com/images?q=tbn:ANd9GcTMRWwdKTpp248z_Q34UHWEjUBmisqjKJpxjCjZqQs&amp;s</t>
  </si>
  <si>
    <t>Shermco Industries</t>
  </si>
  <si>
    <t>http://www.shermco.com/</t>
  </si>
  <si>
    <t>https://www.google.com/search?hl=en&amp;gl=us&amp;q=Shermco+Industries&amp;sa=X&amp;ved=0ahUKEwiym5rrnrOAAxWcFVkFHXnPCXo4FBCYkAII0Q0</t>
  </si>
  <si>
    <t>https://encrypted-tbn0.gstatic.com/images?q=tbn:ANd9GcS89ZtGfyhADqpRGScK7YuMGx3L7-7-zSOc18L6&amp;s=0</t>
  </si>
  <si>
    <t>AA Interconnection</t>
  </si>
  <si>
    <t>https://www.google.com/search?hl=en&amp;gl=us&amp;q=AA+Interconnection&amp;sa=X&amp;ved=0ahUKEwj0-8XSodP9AhX5k2oFHcy5Agg4KBCYkAII3Ao</t>
  </si>
  <si>
    <t>Veracityid, Inc.</t>
  </si>
  <si>
    <t>https://www.google.com/search?sca_esv=560909571&amp;hl=en&amp;gl=us&amp;q=Veracityid,+Inc.&amp;sa=X&amp;ved=0ahUKEwik9YrOoIGBAxVdkYkEHaeOB3s4ggEQmJACCKIM</t>
  </si>
  <si>
    <t>Stedy</t>
  </si>
  <si>
    <t>https://www.google.com/search?hl=en&amp;gl=us&amp;q=Stedy&amp;sa=X&amp;ved=0ahUKEwi1ua29irD9AhUck4kEHXm1BFc4ZBCYkAIIjww</t>
  </si>
  <si>
    <t>Sayva Solutions</t>
  </si>
  <si>
    <t>https://www.google.com/search?ucbcb=1&amp;gl=us&amp;hl=en&amp;q=Sayva+Solutions&amp;sa=X&amp;ved=0ahUKEwiLma622tD9AhU0j4kEHTxHBZw4bhCYkAIInQ0</t>
  </si>
  <si>
    <t>https://encrypted-tbn0.gstatic.com/images?q=tbn:ANd9GcQ_tEw1DOQYXGQJ2tB9zGrTGrULq-6Ln4YNbNBPEo4&amp;s</t>
  </si>
  <si>
    <t>Hp Development Company, L. P. Mx</t>
  </si>
  <si>
    <t>https://www.google.com/search?sca_esv=563320360&amp;hl=en&amp;gl=us&amp;q=Hp+Development+Company,+L.+P.+Mx&amp;sa=X&amp;ved=0ahUKEwjx9faB8peBAxVrRDABHRaYBbMQmJACCPgL</t>
  </si>
  <si>
    <t>Trigon Recruitment</t>
  </si>
  <si>
    <t>https://www.google.com/search?ucbcb=1&amp;gl=us&amp;hl=en&amp;q=Trigon+Recruitment&amp;sa=X&amp;ved=0ahUKEwiSu5aChd38AhWjlIkEHeAyA2UQmJACCOUJ</t>
  </si>
  <si>
    <t>https://encrypted-tbn0.gstatic.com/images?q=tbn:ANd9GcSMuaNcl0GHKeroN3HDW075q_DaZj4ZweBijIWfY9GSIQF7hUjcOIKO&amp;s</t>
  </si>
  <si>
    <t>MLC</t>
  </si>
  <si>
    <t>https://www.google.com/search?sca_esv=581117380&amp;gl=us&amp;hl=en&amp;q=MLC&amp;sa=X&amp;ved=0ahUKEwj8hLXo7riCAxU3lokEHUAFAnk4FBCYkAIIww0</t>
  </si>
  <si>
    <t>https://encrypted-tbn0.gstatic.com/images?q=tbn:ANd9GcTAn_kEfTA_CwvcEAQwfFUt9mzgs5nwW1W_wFhPJpk&amp;s</t>
  </si>
  <si>
    <t>Farmacias de Similares</t>
  </si>
  <si>
    <t>https://www.google.com/search?sca_esv=594159916&amp;gl=us&amp;hl=en&amp;q=Farmacias+de+Similares&amp;sa=X&amp;ved=0ahUKEwjyiNLnvbGDAxU6kokEHdWIApo4HhCYkAII4gw</t>
  </si>
  <si>
    <t>Welthungerhilfe (WHH)</t>
  </si>
  <si>
    <t>https://www.google.com/search?gl=us&amp;hl=en&amp;q=Welthungerhilfe+(WHH)&amp;sa=X&amp;ved=0ahUKEwiwmZrYofb8AhXDMlkFHbHLAes4HhCYkAII6As</t>
  </si>
  <si>
    <t>L2 Defense, Inc.</t>
  </si>
  <si>
    <t>http://l2defense.com/</t>
  </si>
  <si>
    <t>https://www.google.com/search?sca_esv=590053957&amp;hl=en&amp;gl=us&amp;q=L2+Defense,+Inc.&amp;sa=X&amp;ved=0ahUKEwi1hKy9nImDAxUzv4kEHeOHDmU4FBCYkAIIgA4</t>
  </si>
  <si>
    <t>https://encrypted-tbn0.gstatic.com/images?q=tbn:ANd9GcT7Tg53jUF6HdST-sd-gep_HRCNM-KxEs5xIIXtQlc&amp;s</t>
  </si>
  <si>
    <t>bards.ai</t>
  </si>
  <si>
    <t>https://www.google.com/search?hl=en&amp;gl=us&amp;q=bards.ai&amp;sa=X&amp;ved=0ahUKEwjI-bTTi7P_AhVGEFkFHfYpBhA4ChCYkAII7gw</t>
  </si>
  <si>
    <t>AMPHENOL FCI ASIA PTE. LTD.</t>
  </si>
  <si>
    <t>https://www.google.com/search?sca_esv=587928711&amp;gl=us&amp;hl=en&amp;q=AMPHENOL+FCI+ASIA+PTE.+LTD.&amp;sa=X&amp;ved=0ahUKEwiT8py-1feCAxXZmYkEHbDLBH44KBCYkAIIogw</t>
  </si>
  <si>
    <t>Ingenio Global</t>
  </si>
  <si>
    <t>https://www.google.com/search?sca_esv=594376342&amp;gl=us&amp;hl=en&amp;q=Ingenio+Global&amp;sa=X&amp;ved=0ahUKEwiFn-jggrSDAxWVIUQIHeXFBbEQmJACCJAH</t>
  </si>
  <si>
    <t>https://encrypted-tbn0.gstatic.com/images?q=tbn:ANd9GcTBaZJpGVCdMoV4-EZOIDzNE0ZTsgESkBruzGNSWE4&amp;s</t>
  </si>
  <si>
    <t>Next Generation Inc.</t>
  </si>
  <si>
    <t>https://www.google.com/search?hl=en&amp;gl=us&amp;q=Next+Generation+Inc.&amp;sa=X&amp;ved=0ahUKEwjCoc328sv-AhU4kokEHZgtC_g4ChCYkAIIzwk</t>
  </si>
  <si>
    <t>CASE Management Consulting, LLC</t>
  </si>
  <si>
    <t>https://casemc.com/</t>
  </si>
  <si>
    <t>https://www.google.com/search?gl=us&amp;hl=en&amp;q=CASE+Management+Consulting,+LLC&amp;sa=X&amp;ved=0ahUKEwjhmuK39fj9AhXxfjABHSczDGs4HhCYkAIIyws</t>
  </si>
  <si>
    <t>https://encrypted-tbn0.gstatic.com/images?q=tbn:ANd9GcRV2M6KiC6Z1m5eoeexx9ho5FVHN4X3nhVk3Iq0kzk&amp;s</t>
  </si>
  <si>
    <t>Rackspace, Inc.</t>
  </si>
  <si>
    <t>https://www.google.com/search?sca_esv=581639650&amp;gl=us&amp;hl=en&amp;q=Rackspace,+Inc.&amp;sa=X&amp;ved=0ahUKEwj0ubD45L2CAxXokYkEHTyEDlg4ChCYkAIItws</t>
  </si>
  <si>
    <t>Qodoro</t>
  </si>
  <si>
    <t>https://www.google.com/search?sca_esv=569062438&amp;gl=us&amp;hl=en&amp;q=Qodoro&amp;sa=X&amp;ved=0ahUKEwjyntHh0MyBAxVxhIQIHekABuk4KBCYkAII8w4</t>
  </si>
  <si>
    <t>https://encrypted-tbn0.gstatic.com/images?q=tbn:ANd9GcTWqYBUZUqfgk9_6lvjbHp2Sx8MelvyjFyIRo4RP40&amp;s</t>
  </si>
  <si>
    <t>Universal Product Solutions Ltd</t>
  </si>
  <si>
    <t>https://www.google.com/search?sca_esv=586873451&amp;hl=en&amp;gl=us&amp;q=Universal+Product+Solutions+Ltd&amp;sa=X&amp;ved=0ahUKEwjdqv74yu2CAxW1mmoFHdGDC1E4FBCYkAII3ww</t>
  </si>
  <si>
    <t>NETZSCH Moagem &amp; DispersÃ£o - Brasil</t>
  </si>
  <si>
    <t>https://www.google.com/search?hl=en&amp;gl=us&amp;q=NETZSCH+Moagem+%26+Dispers%C3%A3o+-+Brasil&amp;sa=X&amp;ved=0ahUKEwi46I-Q7OL_AhVPg4kEHUI9Db0QmJACCMoL</t>
  </si>
  <si>
    <t>https://encrypted-tbn0.gstatic.com/images?q=tbn:ANd9GcT1WDDC4k3dnZ1RGZ9mc9juJAYiy8rEgvGR14WlbU4&amp;s</t>
  </si>
  <si>
    <t>Getlink</t>
  </si>
  <si>
    <t>http://www.getlinkgroup.com/</t>
  </si>
  <si>
    <t>https://www.google.com/search?gl=us&amp;hl=en&amp;q=Getlink&amp;sa=X&amp;ved=0ahUKEwiQ3vjTuc7-AhVPSjABHVGDDhMQmJACCJQN</t>
  </si>
  <si>
    <t>BrewAI</t>
  </si>
  <si>
    <t>https://www.google.com/search?gl=us&amp;hl=en&amp;q=BrewAI&amp;sa=X&amp;ved=0ahUKEwi-s9Ko6tr9AhVvmIQIHf0JAWE4PBCYkAIIjgs</t>
  </si>
  <si>
    <t>https://encrypted-tbn0.gstatic.com/images?q=tbn:ANd9GcSaqVprPxCgy3TEy25QtvKqXsldg5F79ALqIIObECI&amp;s</t>
  </si>
  <si>
    <t>BuzzBallz LLC / Southern Champion</t>
  </si>
  <si>
    <t>https://www.google.com/search?gl=us&amp;hl=en&amp;q=BuzzBallz+LLC+/+Southern+Champion&amp;sa=X&amp;ved=0ahUKEwiOgrrg4Yf9AhWRQzABHTQ2BhYQmJACCK4N</t>
  </si>
  <si>
    <t>Commoneo, LLC</t>
  </si>
  <si>
    <t>https://www.google.com/search?gl=us&amp;hl=en&amp;q=Commoneo,+LLC&amp;sa=X&amp;ved=0ahUKEwjohfT7xt_8AhV1nWoFHTqUDYM4KBCYkAIInw0</t>
  </si>
  <si>
    <t>Verticality Ltd</t>
  </si>
  <si>
    <t>https://www.google.com/search?hl=en&amp;gl=us&amp;q=Verticality+Ltd&amp;sa=X&amp;ved=0ahUKEwjy8c7FrZL_AhUak4kEHUSfCHoQmJACCIIM</t>
  </si>
  <si>
    <t>OpenSourcing</t>
  </si>
  <si>
    <t>https://www.google.com/search?sca_esv=583899177&amp;gl=us&amp;hl=en&amp;q=OpenSourcing&amp;sa=X&amp;ved=0ahUKEwjqqavv9tGCAxWwmokEHfBoAKw4HhCYkAIIlgw</t>
  </si>
  <si>
    <t>https://encrypted-tbn0.gstatic.com/images?q=tbn:ANd9GcQYdtwDkI2lZ6PqtsM22pLHGe6HuP00hz-4hQc8ml0&amp;s</t>
  </si>
  <si>
    <t>Team. It</t>
  </si>
  <si>
    <t>https://www.google.com/search?sca_esv=563943516&amp;hl=en&amp;gl=us&amp;q=Team.+It&amp;sa=X&amp;ved=0ahUKEwjI09G6-pyBAxU8F1kFHQBUDKY4FBCYkAIItw0</t>
  </si>
  <si>
    <t>Walton Centre NHS Foundation Trust</t>
  </si>
  <si>
    <t>https://www.google.com/search?gl=us&amp;hl=en&amp;q=Walton+Centre+NHS+Foundation+Trust&amp;sa=X&amp;ved=0ahUKEwitlo3t54__AhVGjIkEHY8xAz84ChCYkAII6Ak</t>
  </si>
  <si>
    <t>Lasell College</t>
  </si>
  <si>
    <t>http://www.lasell.edu/</t>
  </si>
  <si>
    <t>https://www.google.com/search?gl=us&amp;hl=en&amp;q=Lasell+College&amp;sa=X&amp;ved=0ahUKEwiw9p_fiJWAAxWIBDQIHYbuAng4ZBCYkAII8Qo</t>
  </si>
  <si>
    <t>https://encrypted-tbn0.gstatic.com/images?q=tbn:ANd9GcRaBY9R_k6pwU3gZbv9C1qhfF4P0Q8Qr7ZnULOq&amp;s=0</t>
  </si>
  <si>
    <t>MDI (Micro-D International, Inc.)</t>
  </si>
  <si>
    <t>http://www.mdi.net.ph/</t>
  </si>
  <si>
    <t>https://www.google.com/search?gl=us&amp;hl=en&amp;q=MDI+(Micro-D+International,+Inc.)&amp;sa=X&amp;ved=0ahUKEwiu4vyx0u78AhVxOEQIHRAgCUMQmJACCJoL</t>
  </si>
  <si>
    <t>https://encrypted-tbn0.gstatic.com/images?q=tbn:ANd9GcQcT18EnTSsPn9_NXPEaZZ0ANyqaaoKIEOmyx7yzEo&amp;s</t>
  </si>
  <si>
    <t>Pay Human Link S.A. de C.V.</t>
  </si>
  <si>
    <t>https://www.google.com/search?sca_esv=592739610&amp;hl=en&amp;gl=us&amp;q=Pay+Human+Link+S.A.+de+C.V.&amp;sa=X&amp;ved=0ahUKEwjZ2ayz75-DAxVQEGIAHUwoDn04MhCYkAIIiQw</t>
  </si>
  <si>
    <t>Securemetric Technology Sdn Bhd</t>
  </si>
  <si>
    <t>https://www.google.com/search?sca_esv=558035255&amp;gl=us&amp;hl=en&amp;q=Securemetric+Technology+Sdn+Bhd&amp;sa=X&amp;ved=0ahUKEwj80YqqyuWAAxW-QjABHXNDBYg4ChCYkAIIvQs</t>
  </si>
  <si>
    <t>Bloomin' Brands, Inc.</t>
  </si>
  <si>
    <t>https://www.google.com/search?hl=en&amp;gl=us&amp;q=Bloomin%27+Brands,+Inc.&amp;sa=X&amp;ved=0ahUKEwjXy-b9wo2AAxXzD1kFHfy9C_I4ChCYkAII2Qs</t>
  </si>
  <si>
    <t>https://encrypted-tbn0.gstatic.com/images?q=tbn:ANd9GcTEgt8eXp6FugGd-VdsgSdVa3qRd13V97vmcMeq_ec&amp;s</t>
  </si>
  <si>
    <t>Sensio Air</t>
  </si>
  <si>
    <t>https://www.google.com/search?ucbcb=1&amp;hl=en&amp;gl=us&amp;q=Sensio+Air&amp;sa=X&amp;ved=0ahUKEwjV7aiwieL8AhVsNEQIHbeZBogQmJACCNwK</t>
  </si>
  <si>
    <t>https://encrypted-tbn0.gstatic.com/images?q=tbn:ANd9GcQg4ZPoGuHXvCTr1xEHCgvLDdDmOTkbIyxhzGB_RM4&amp;s</t>
  </si>
  <si>
    <t>NMG Group</t>
  </si>
  <si>
    <t>https://www.google.com/search?gl=us&amp;hl=en&amp;q=NMG+Group&amp;sa=X&amp;ved=0ahUKEwiv3Z6Nx9_8AhV3FVkFHTuGBig4RhCYkAIIlgo</t>
  </si>
  <si>
    <t>Erasmus Universiteit Rotterdam</t>
  </si>
  <si>
    <t>https://www.google.com/search?hl=en&amp;gl=us&amp;q=Erasmus+Universiteit+Rotterdam&amp;sa=X&amp;ved=0ahUKEwi7pKK_hYaAAxXKElkFHZtCAYc4FBCYkAIIrQw</t>
  </si>
  <si>
    <t>Airline Assistance Switzerland AG</t>
  </si>
  <si>
    <t>http://aas.aero/</t>
  </si>
  <si>
    <t>https://www.google.com/search?sca_esv=577385484&amp;gl=us&amp;hl=en&amp;q=Airline+Assistance+Switzerland+AG&amp;sa=X&amp;ved=0ahUKEwjinfqHjJiCAxUvKFkFHY-gBBM4ChCYkAIIzAs</t>
  </si>
  <si>
    <t>Moneylion Inc.</t>
  </si>
  <si>
    <t>https://www.google.com/search?gl=us&amp;hl=en&amp;q=Moneylion+Inc.&amp;sa=X&amp;ved=0ahUKEwj9qM-EhYP-AhX_kYkEHeq5D3YQmJACCMUI</t>
  </si>
  <si>
    <t>https://encrypted-tbn0.gstatic.com/images?q=tbn:ANd9GcT6EokGK1xZODPaMz1U5DBSjNm6fsRi_6DomR9i&amp;s=0</t>
  </si>
  <si>
    <t>dsysinc</t>
  </si>
  <si>
    <t>https://www.google.com/search?hl=en&amp;gl=us&amp;q=dsysinc&amp;sa=X&amp;ved=0ahUKEwi64MLYzq39AhX6lmoFHR3GBHQQmJACCPQM</t>
  </si>
  <si>
    <t>Charles University</t>
  </si>
  <si>
    <t>https://cuni.cz/UK-1.html</t>
  </si>
  <si>
    <t>https://www.google.com/search?q=Charles+University&amp;sa=X&amp;ved=0ahUKEwjmyfT05Kr8AhXDkmoFHb6HAjc4ChCYkAII5Qs</t>
  </si>
  <si>
    <t>Gift Management Asia Pte.</t>
  </si>
  <si>
    <t>https://www.google.com/search?ucbcb=1&amp;hl=en&amp;gl=us&amp;q=Gift+Management+Asia+Pte.&amp;sa=X&amp;ved=0ahUKEwiZzNKajd38AhUvkGoFHaBdDAc4ChCYkAIIkA0</t>
  </si>
  <si>
    <t>Reed in Partnership</t>
  </si>
  <si>
    <t>https://www.google.com/search?sca_esv=588279375&amp;gl=us&amp;hl=en&amp;q=Reed+in+Partnership&amp;sa=X&amp;ved=0ahUKEwj6gNeIlPqCAxXvI0QIHb_ZAiQ4MhCYkAII-Ak</t>
  </si>
  <si>
    <t>https://encrypted-tbn0.gstatic.com/images?q=tbn:ANd9GcSRNkcllZx48L8MOefVcinssUY2se7xteUbkO0R-k0&amp;s</t>
  </si>
  <si>
    <t>Four Squared Solutions</t>
  </si>
  <si>
    <t>https://www.google.com/search?hl=en&amp;gl=us&amp;q=Four+Squared+Solutions&amp;sa=X&amp;ved=0ahUKEwjb7NeRiuf8AhU8RjABHfDtBdg4FBCYkAIIgA8</t>
  </si>
  <si>
    <t>Krick Recruiters</t>
  </si>
  <si>
    <t>https://www.google.com/search?gl=us&amp;hl=en&amp;q=Krick+Recruiters&amp;sa=X&amp;ved=0ahUKEwixovHDi-D-AhVNk4kEHdUoC9MQmJACCJUI</t>
  </si>
  <si>
    <t>https://encrypted-tbn0.gstatic.com/images?q=tbn:ANd9GcQqF2oZPsT8ieH776-HCsvmgpKDRK3EcjQjIrvqKj8&amp;s</t>
  </si>
  <si>
    <t>Oval Insights</t>
  </si>
  <si>
    <t>https://www.google.com/search?ucbcb=1&amp;hl=en&amp;gl=us&amp;q=Oval+Insights&amp;sa=X&amp;ved=0ahUKEwjSveXTwID-AhXAFFkFHXSeD644FBCYkAIIkAo</t>
  </si>
  <si>
    <t>https://encrypted-tbn0.gstatic.com/images?q=tbn:ANd9GcRFrZ4cF5EQzzGON7f5d0Z4IWMKow2gELs4hWvgOII&amp;s</t>
  </si>
  <si>
    <t>ãƒžãƒ‹ãƒ¥ãƒ©ã‚¤ãƒ•ç”Ÿå‘½ä¿é™ºæ ªå¼ä¼šç¤¾</t>
  </si>
  <si>
    <t>https://www.google.com/search?sca_esv=579068902&amp;gl=us&amp;hl=en&amp;q=%E3%83%9E%E3%83%8B%E3%83%A5%E3%83%A9%E3%82%A4%E3%83%95%E7%94%9F%E5%91%BD%E4%BF%9D%E9%99%BA%E6%A0%AA%E5%BC%8F%E4%BC%9A%E7%A4%BE&amp;sa=X&amp;ved=0ahUKEwj3-qXymKeCAxXcrYkEHeNeB2sQmJACCOMK</t>
  </si>
  <si>
    <t>https://encrypted-tbn0.gstatic.com/images?q=tbn:ANd9GcTDCWrSCp2rMqHdjCngb7Gmm-CG3tE_BUbGuyMncGI&amp;s</t>
  </si>
  <si>
    <t>RCH Solutions</t>
  </si>
  <si>
    <t>https://www.google.com/search?hl=en&amp;gl=us&amp;q=RCH+Solutions&amp;sa=X&amp;ved=0ahUKEwibxdil38T_AhXKMUQIHc_vCTw4ggEQmJACCNsN</t>
  </si>
  <si>
    <t>https://encrypted-tbn0.gstatic.com/images?q=tbn:ANd9GcToE--GK7rZLSJvHXBhC0F-w9A526SAWYh11aKamcE&amp;s</t>
  </si>
  <si>
    <t>Primadeta</t>
  </si>
  <si>
    <t>https://www.google.com/search?hl=en&amp;gl=us&amp;q=Primadeta&amp;sa=X&amp;ved=0ahUKEwjH6IiPgKT_AhUijIkEHUv-As04ChCYkAII4Qs</t>
  </si>
  <si>
    <t>Swift Minds</t>
  </si>
  <si>
    <t>https://www.google.com/search?sca_esv=592436497&amp;hl=en&amp;gl=us&amp;q=Swift+Minds&amp;sa=X&amp;ved=0ahUKEwjg68Tdtp2DAxX2g4kEHeXGDnYQmJACCI8H</t>
  </si>
  <si>
    <t>Kapwa Online Solutions Co. (Kapwa Marketing)</t>
  </si>
  <si>
    <t>https://www.google.com/search?q=Kapwa+Online+Solutions+Co.+(Kapwa+Marketing)&amp;sa=X&amp;ved=0ahUKEwi1odbkq7X-AhVRF1kFHRCrAHUQmJACCOIM</t>
  </si>
  <si>
    <t>FitchFinance &amp; FitchData</t>
  </si>
  <si>
    <t>https://www.google.com/search?hl=en&amp;gl=us&amp;q=FitchFinance+%26+FitchData&amp;sa=X&amp;ved=0ahUKEwi_l-b2rI_9AhV7kIkEHfidBFwQmJACCJ8N</t>
  </si>
  <si>
    <t>https://encrypted-tbn0.gstatic.com/images?q=tbn:ANd9GcRJ-7uRjJGbwHuRJyDd3ik8yhQl9O0GHqcj-guMtMw&amp;s</t>
  </si>
  <si>
    <t>Alacrity Solutions inc</t>
  </si>
  <si>
    <t>https://www.google.com/search?hl=en&amp;gl=us&amp;q=Alacrity+Solutions+inc&amp;sa=X&amp;ved=0ahUKEwj-nq-1m66AAxUelYkEHT1ODB04FBCYkAIIyw0</t>
  </si>
  <si>
    <t>Broken String Biosciences</t>
  </si>
  <si>
    <t>http://www.brokenstringbio.com/</t>
  </si>
  <si>
    <t>https://www.google.com/search?sca_esv=566185899&amp;gl=us&amp;hl=en&amp;q=Broken+String+Biosciences&amp;sa=X&amp;ved=0ahUKEwjemvfmv7OBAxXnlGoFHdeMCgkQmJACCLEK</t>
  </si>
  <si>
    <t>https://encrypted-tbn0.gstatic.com/images?q=tbn:ANd9GcQ7a_ofFzAovs0WBkTnh7WdBNxTwRShO9g-25rekLA&amp;s</t>
  </si>
  <si>
    <t>automation-1</t>
  </si>
  <si>
    <t>https://www.google.com/search?hl=en&amp;gl=us&amp;q=automation-1&amp;sa=X&amp;ved=0ahUKEwin6qTwybX_AhUjEFkFHaWuAjE4HhCYkAIIxw0</t>
  </si>
  <si>
    <t>LAIKA UNIVERSO PELUDO S.A DE C.V</t>
  </si>
  <si>
    <t>https://www.google.com/search?sca_esv=592739610&amp;hl=en&amp;gl=us&amp;q=LAIKA+UNIVERSO+PELUDO+S.A+DE+C.V&amp;sa=X&amp;ved=0ahUKEwi1jsmm75-DAxXIEFkFHY3YBJA4FBCYkAII6gw</t>
  </si>
  <si>
    <t>No-IP</t>
  </si>
  <si>
    <t>https://www.google.com/search?hl=en&amp;gl=us&amp;q=No-IP&amp;sa=X&amp;ved=0ahUKEwjv9JCPqef9AhVKD1kFHeS8DOIQmJACCKYN</t>
  </si>
  <si>
    <t>https://encrypted-tbn0.gstatic.com/images?q=tbn:ANd9GcRD9i1WEszXECAawI-DQAkkTp1EdKuKSxz6Ik3_&amp;s=0</t>
  </si>
  <si>
    <t>Breda University of Applied Sciences</t>
  </si>
  <si>
    <t>https://www.buas.nl/?utm_source=gmb&amp;utm_medium=organic&amp;utm_campaign=gmb</t>
  </si>
  <si>
    <t>https://www.google.com/search?sca_esv=591053097&amp;hl=en&amp;gl=us&amp;q=Breda+University+of+Applied+Sciences&amp;sa=X&amp;ved=0ahUKEwiZ5NHG5pCDAxVsJ0QIHQ_sCeY4ChCYkAII4go</t>
  </si>
  <si>
    <t>https://encrypted-tbn0.gstatic.com/images?q=tbn:ANd9GcR3HjZ7Qj0bVt6izupB8ekWMcj3x-_-9BxnNOPJZQA&amp;s</t>
  </si>
  <si>
    <t>Thathal ITS</t>
  </si>
  <si>
    <t>https://www.google.com/search?sca_esv=593914606&amp;hl=en&amp;gl=us&amp;q=Thathal+ITS&amp;sa=X&amp;ved=0ahUKEwjLs4Ou_a6DAxX4FVkFHZxTBD0QmJACCIAJ</t>
  </si>
  <si>
    <t>Betterhelp</t>
  </si>
  <si>
    <t>https://www.google.com/search?sca_esv=561848188&amp;gl=us&amp;hl=en&amp;q=Betterhelp&amp;sa=X&amp;ved=0ahUKEwj3tdOd34iBAxUqTTABHVCEDbg4HhCYkAIInwo</t>
  </si>
  <si>
    <t>https://encrypted-tbn0.gstatic.com/images?q=tbn:ANd9GcT2_nmuMkAbIFo2MfDlDPq8cNEIzKRUjibcISM37lE&amp;s</t>
  </si>
  <si>
    <t>World Central Kitchen</t>
  </si>
  <si>
    <t>http://www.worldcentralkitchen.org/</t>
  </si>
  <si>
    <t>https://www.google.com/search?sca_esv=583718853&amp;hl=en&amp;gl=us&amp;q=World+Central+Kitchen&amp;sa=X&amp;ved=0ahUKEwi5rq6psc-CAxXJEFkFHfLVCx04MhCYkAIIigo</t>
  </si>
  <si>
    <t>https://encrypted-tbn0.gstatic.com/images?q=tbn:ANd9GcReh2d0tFI8YiRMsQnPOk2qzKZg4FirU6m8ZWFqBAQ&amp;s</t>
  </si>
  <si>
    <t>Atlas Renewable Energy</t>
  </si>
  <si>
    <t>http://www.atlasrenewableenergy.com/</t>
  </si>
  <si>
    <t>https://www.google.com/search?sca_esv=6d5bedc1fb97438b&amp;hl=en&amp;gl=us&amp;q=Atlas+Renewable+Energy&amp;sa=X&amp;ved=0ahUKEwi84Lqryu2CAxV0QzABHS8aB6s4FBCYkAIIkws</t>
  </si>
  <si>
    <t>Regaltech (M) Sdn. Bhd.</t>
  </si>
  <si>
    <t>http://www.regaltech.com.my/</t>
  </si>
  <si>
    <t>https://www.google.com/search?hl=en&amp;gl=us&amp;q=Regaltech+(M)+Sdn.+Bhd.&amp;sa=X&amp;ved=0ahUKEwiw2b2Ol8T9AhUzmGoFHbyDBjsQmJACCNgK</t>
  </si>
  <si>
    <t>Woodgreen Pets Charity</t>
  </si>
  <si>
    <t>http://www.woodgreen.org.uk/</t>
  </si>
  <si>
    <t>https://www.google.com/search?sca_esv=593374222&amp;gl=us&amp;hl=en&amp;q=Woodgreen+Pets+Charity&amp;sa=X&amp;ved=0ahUKEwizlqawtaeDAxX1kIkEHb1fC24QmJACCIAK</t>
  </si>
  <si>
    <t>https://encrypted-tbn0.gstatic.com/images?q=tbn:ANd9GcRV5M_WCIbLWqMDg2JMCsOPElVK5ON32mV7GreI8wA&amp;s</t>
  </si>
  <si>
    <t>Hendrick Health</t>
  </si>
  <si>
    <t>https://www.google.com/search?gl=us&amp;hl=en&amp;q=Hendrick+Health&amp;sa=X&amp;ved=0ahUKEwisxaSknMf_AhWItIkEHWw5DrsQmJACCIsO</t>
  </si>
  <si>
    <t>allegro</t>
  </si>
  <si>
    <t>https://www.google.com/search?sca_esv=590804984&amp;gl=us&amp;hl=en&amp;q=allegro&amp;sa=X&amp;ved=0ahUKEwirt5m5oI6DAxWnrYkEHXP1Byk4ChCYkAIIvgk</t>
  </si>
  <si>
    <t>Candy</t>
  </si>
  <si>
    <t>https://www.google.com/search?sca_esv=588279375&amp;gl=us&amp;hl=en&amp;q=Candy&amp;sa=X&amp;ved=0ahUKEwjzt7-0kfqCAxXID1kFHeHwB0g4ChCYkAII7Ao</t>
  </si>
  <si>
    <t>NuStaff Recruitment</t>
  </si>
  <si>
    <t>https://www.google.com/search?sca_esv=584208532&amp;gl=us&amp;hl=en&amp;q=NuStaff+Recruitment&amp;sa=X&amp;ved=0ahUKEwjby-uVuNSCAxXXk4kEHY8RCJI4FBCYkAIIhgw</t>
  </si>
  <si>
    <t>https://encrypted-tbn0.gstatic.com/images?q=tbn:ANd9GcQq5Tvk2vdU_DfFxQGLIZ7TJvwLVkfLG5FJD1TbwSg&amp;s</t>
  </si>
  <si>
    <t>Travel Leaders Group</t>
  </si>
  <si>
    <t>https://www.google.com/search?sca_esv=555386311&amp;hl=en&amp;gl=us&amp;q=Travel+Leaders+Group&amp;sa=X&amp;ved=0ahUKEwiP_Zepx9GAAxWYlGoFHY1eD50QmJACCPkM</t>
  </si>
  <si>
    <t>Hague Centre for Strategic Studies</t>
  </si>
  <si>
    <t>http://www.hcss.nl/</t>
  </si>
  <si>
    <t>https://www.google.com/search?q=Hague+Centre+for+Strategic+Studies&amp;sa=X&amp;ved=0ahUKEwj6yJKJwNj-AhWeMlkFHQHJAwI4ChCYkAIIuAs</t>
  </si>
  <si>
    <t>E-Flux B.V</t>
  </si>
  <si>
    <t>https://www.google.com/search?hl=en&amp;gl=us&amp;q=E-Flux+B.V&amp;sa=X&amp;ved=0ahUKEwj476Wf9vH_AhVhL1kFHW9bB7k4ChCYkAIInQw</t>
  </si>
  <si>
    <t>https://encrypted-tbn0.gstatic.com/images?q=tbn:ANd9GcT5ifrqHC8-41yGAayDt79HWzFalXYFOAlI9_NplrY&amp;s</t>
  </si>
  <si>
    <t>Cantley Martindale Inc</t>
  </si>
  <si>
    <t>https://www.google.com/search?gl=us&amp;hl=en&amp;q=Cantley+Martindale+Inc&amp;sa=X&amp;ved=0ahUKEwicxIju3cv9AhV6mWoFHe84Au4QmJACCOgJ</t>
  </si>
  <si>
    <t>Go Interactive</t>
  </si>
  <si>
    <t>https://www.google.com/search?sca_esv=3141cbeaaf7e9133&amp;gl=us&amp;hl=en&amp;q=Go+Interactive&amp;sa=X&amp;ved=0ahUKEwj8tKH-nKKCAxWfVTABHTzvAvEQmJACCOUI</t>
  </si>
  <si>
    <t>https://encrypted-tbn0.gstatic.com/images?q=tbn:ANd9GcSmdc4mvXZ1_Z1gwqt7MvhhjuoBKlOyz5BObM21dfc&amp;s</t>
  </si>
  <si>
    <t>LEHIGH VALLEY HOSPITAL</t>
  </si>
  <si>
    <t>https://www.google.com/search?gl=us&amp;hl=en&amp;q=LEHIGH+VALLEY+HOSPITAL&amp;sa=X&amp;ved=0ahUKEwj_8o24o4r9AhVxFlkFHVSmD2g4WhCYkAIIzg4</t>
  </si>
  <si>
    <t>Rancho Cucamonga</t>
  </si>
  <si>
    <t>https://www.google.com/search?hl=en&amp;gl=us&amp;q=Rancho+Cucamonga&amp;sa=X&amp;ved=0ahUKEwj0zpr7xt_8AhVhnWoFHY57CiQ4HhCYkAIIigs</t>
  </si>
  <si>
    <t>7Skin</t>
  </si>
  <si>
    <t>https://www.google.com/search?hl=en&amp;gl=us&amp;q=7Skin&amp;sa=X&amp;ved=0ahUKEwjFwZSBvMn-AhU2mGoFHayNDcw4ChCYkAII-A0</t>
  </si>
  <si>
    <t>Vibra Gaming</t>
  </si>
  <si>
    <t>https://www.google.com/search?q=Vibra+Gaming&amp;sa=X&amp;ved=0ahUKEwio8bbo17__AhW0mGoFHddtBjEQmJACCLEJ</t>
  </si>
  <si>
    <t>https://encrypted-tbn0.gstatic.com/images?q=tbn:ANd9GcSszyom6uYxVSPLLQthfO8SdXSz2Diqv_eAtEngcBc&amp;s</t>
  </si>
  <si>
    <t>Techspace Solutions</t>
  </si>
  <si>
    <t>https://www.google.com/search?gl=us&amp;hl=en&amp;q=Techspace+Solutions&amp;sa=X&amp;ved=0ahUKEwi4vsvM5uf_AhVlF1kFHTzbA7k4FBCYkAIIjAo</t>
  </si>
  <si>
    <t>Fintelligent</t>
  </si>
  <si>
    <t>https://www.google.com/search?ucbcb=1&amp;gl=us&amp;hl=en&amp;q=Fintelligent&amp;sa=X&amp;ved=0ahUKEwjy1-rikOz8AhWtqJUCHbIHC0YQmJACCJsL</t>
  </si>
  <si>
    <t>https://encrypted-tbn0.gstatic.com/images?q=tbn:ANd9GcQfU7kko7WQnt9C3UmbY_67CxZLCJtToSuACnPUwnc&amp;s</t>
  </si>
  <si>
    <t>Almithaq Real Estate</t>
  </si>
  <si>
    <t>https://www.google.com/search?hl=en&amp;gl=us&amp;q=Almithaq+Real+Estate&amp;sa=X&amp;ved=0ahUKEwjRoO-nrr2AAxVOkmoFHUD7DtQQmJACCOUI</t>
  </si>
  <si>
    <t>https://encrypted-tbn0.gstatic.com/images?q=tbn:ANd9GcQnH8ErmcjoOc8oq65xyNC_noIVDoqqZdCzQeFxlgs&amp;s</t>
  </si>
  <si>
    <t>Ssk Resources (m) Sdn.</t>
  </si>
  <si>
    <t>https://www.google.com/search?hl=en&amp;gl=us&amp;q=Ssk+Resources+(m)+Sdn.&amp;sa=X&amp;ved=0ahUKEwj4xbX1xI2AAxXvFFkFHeU3AL8QmJACCNcM</t>
  </si>
  <si>
    <t>LANCESOFT PTE. LTD.</t>
  </si>
  <si>
    <t>https://www.google.com/search?gl=us&amp;hl=en&amp;q=LANCESOFT+PTE.+LTD.&amp;sa=X&amp;ved=0ahUKEwij17SM8OT9AhW-RzABHXBPA4g4KBCYkAIIoQs</t>
  </si>
  <si>
    <t>Integon Service</t>
  </si>
  <si>
    <t>https://www.google.com/search?sca_esv=563320360&amp;gl=us&amp;hl=en&amp;q=Integon+Service&amp;sa=X&amp;ved=0ahUKEwiRrMaa8peBAxU8nokEHSh5A3w4RhCYkAII-As</t>
  </si>
  <si>
    <t>TechKonnect</t>
  </si>
  <si>
    <t>https://www.google.com/search?ucbcb=1&amp;gl=us&amp;hl=en&amp;q=TechKonnect&amp;sa=X&amp;ved=0ahUKEwj4j830wtj-AhVehYkEHTFLDocQmJACCMkI</t>
  </si>
  <si>
    <t>https://encrypted-tbn0.gstatic.com/images?q=tbn:ANd9GcQEKjiDm9CYDI0tqdRR51N-ZvXbA5fTWwk1lHSL1DQ&amp;s</t>
  </si>
  <si>
    <t>Dell Technologies, Inc.</t>
  </si>
  <si>
    <t>https://www.google.com/search?gl=us&amp;hl=en&amp;q=Dell+Technologies,+Inc.&amp;sa=X&amp;ved=0ahUKEwj6nPXThuL8AhW4kWoFHdB9CJE4FBCYkAIImg4</t>
  </si>
  <si>
    <t>https://encrypted-tbn0.gstatic.com/images?q=tbn:ANd9GcTElZKY46Zcx9CY0nlvinEoQ50MxfjkT_v_e483NNw&amp;s</t>
  </si>
  <si>
    <t>BASF Asia-Pacific Service Centre Sdn. Bhd.</t>
  </si>
  <si>
    <t>https://www.google.com/search?sca_esv=590053957&amp;hl=en&amp;gl=us&amp;q=BASF+Asia-Pacific+Service+Centre+Sdn.+Bhd.&amp;sa=X&amp;ved=0ahUKEwj2tbaIqImDAxU9rokEHegQDrYQmJACCMEL</t>
  </si>
  <si>
    <t>The Mitchell Group, Inc</t>
  </si>
  <si>
    <t>http://mitchellfauxleathers.com/</t>
  </si>
  <si>
    <t>https://www.google.com/search?sca_esv=572136157&amp;gl=us&amp;hl=en&amp;q=The+Mitchell+Group,+Inc&amp;sa=X&amp;ved=0ahUKEwjOz9SP9-qBAxXYv4kEHbhtAmwQmJACCJAH</t>
  </si>
  <si>
    <t>Kitestring</t>
  </si>
  <si>
    <t>https://www.google.com/search?hl=en&amp;gl=us&amp;q=Kitestring&amp;sa=X&amp;ved=0ahUKEwjQrOLRodP9AhUOMlkFHUfxAUs4HhCYkAIIxg0</t>
  </si>
  <si>
    <t>HealthCare Partners, MSO</t>
  </si>
  <si>
    <t>https://www.google.com/search?ucbcb=1&amp;gl=us&amp;hl=en&amp;q=HealthCare+Partners,+MSO&amp;sa=X&amp;ved=0ahUKEwjLsbPT7Jb9AhVqkYkEHT1PCjs4FBCYkAIIwww</t>
  </si>
  <si>
    <t>Polycultural Immigrant &amp; Community Services</t>
  </si>
  <si>
    <t>https://www.google.com/search?hl=en&amp;gl=us&amp;q=Polycultural+Immigrant+%26+Community+Services&amp;sa=X&amp;ved=0ahUKEwjl68nz_aP_AhU9hu4BHbbHD_A4ChCYkAII1gw</t>
  </si>
  <si>
    <t>M3T CORPORATION</t>
  </si>
  <si>
    <t>https://www.google.com/search?sca_esv=583557295&amp;gl=us&amp;hl=en&amp;q=M3T+CORPORATION&amp;sa=X&amp;ved=0ahUKEwiw7Jy-78yCAxXnvokEHZmnA8Q4PBCYkAIIqQo</t>
  </si>
  <si>
    <t>Infolytics</t>
  </si>
  <si>
    <t>http://www.infolytics.com/</t>
  </si>
  <si>
    <t>https://www.google.com/search?hl=en&amp;gl=us&amp;q=Infolytics&amp;sa=X&amp;ved=0ahUKEwiH8pTJyYiAAxXFKlkFHdcnBSMQmJACCPsK</t>
  </si>
  <si>
    <t>https://encrypted-tbn0.gstatic.com/images?q=tbn:ANd9GcQsQIS33TYMqjJPmlhAsfpfXjQ9BzVjpKLHnZwgfqo&amp;s</t>
  </si>
  <si>
    <t>Sosafe Awareness</t>
  </si>
  <si>
    <t>https://www.google.com/search?sca_esv=581117380&amp;gl=us&amp;hl=en&amp;q=Sosafe+Awareness&amp;sa=X&amp;ved=0ahUKEwjWgInw7riCAxW9lIkEHR7nC304HhCYkAII3gw</t>
  </si>
  <si>
    <t>Sodexo Group</t>
  </si>
  <si>
    <t>https://www.google.com/search?sca_esv=582168257&amp;gl=us&amp;hl=en&amp;q=Sodexo+Group&amp;sa=X&amp;ved=0ahUKEwiMu7b16MKCAxXjlIkEHf0sAOA4PBCYkAIIugw</t>
  </si>
  <si>
    <t>https://encrypted-tbn0.gstatic.com/images?q=tbn:ANd9GcTkNJZus0obUQ7mIkzXQElOwHZVDEGaAInPG23t&amp;s=0</t>
  </si>
  <si>
    <t>Communauteidkids</t>
  </si>
  <si>
    <t>https://www.google.com/search?gl=us&amp;hl=en&amp;q=Communauteidkids&amp;sa=X&amp;ved=0ahUKEwjT_ea_irD9AhWZE1kFHS-oC3I4eBCYkAII2wo</t>
  </si>
  <si>
    <t>REFINITIV ASIA PTE. LTD.</t>
  </si>
  <si>
    <t>https://www.google.com/search?sca_esv=572463874&amp;gl=us&amp;hl=en&amp;q=REFINITIV+ASIA+PTE.+LTD.&amp;sa=X&amp;ved=0ahUKEwiSo7LCre2BAxW0NlkFHVpYDEI4FBCYkAIIrgo</t>
  </si>
  <si>
    <t>Bay Shore Staffing</t>
  </si>
  <si>
    <t>http://www.shorestaffing.com/</t>
  </si>
  <si>
    <t>https://www.google.com/search?sca_esv=583240805&amp;hl=en&amp;gl=us&amp;q=Bay+Shore+Staffing&amp;sa=X&amp;ved=0ahUKEwipp8XUrcqCAxWkmYkEHeXEBM04WhCYkAIIgQ0</t>
  </si>
  <si>
    <t>https://encrypted-tbn0.gstatic.com/images?q=tbn:ANd9GcSu44MhbB5h9Llx4o1pspHaw-sGJoxYDkgSb0wcKQ4&amp;s</t>
  </si>
  <si>
    <t>ObscuraAI.com</t>
  </si>
  <si>
    <t>https://www.google.com/search?q=ObscuraAI.com&amp;sa=X&amp;ved=0ahUKEwj90KTRz8T_AhWHMVkFHZUDBSA4ChCYkAII9wg</t>
  </si>
  <si>
    <t>https://encrypted-tbn0.gstatic.com/images?q=tbn:ANd9GcRBLgkj3pOmXhAkZUQ8FHL_omBGpLL-xtEipLww2Lg&amp;s</t>
  </si>
  <si>
    <t>ewi recruitment</t>
  </si>
  <si>
    <t>https://www.google.com/search?hl=en&amp;gl=us&amp;q=ewi+recruitment&amp;sa=X&amp;ved=0ahUKEwi7z5SmtPn_AhUwFFkFHaKKBi84HhCYkAIIrws</t>
  </si>
  <si>
    <t>https://encrypted-tbn0.gstatic.com/images?q=tbn:ANd9GcSx5NKFW-7BUskcMndJTeoCmd-xWoSTqBUJMH0Rlc8&amp;s</t>
  </si>
  <si>
    <t>Tundra</t>
  </si>
  <si>
    <t>https://www.google.com/search?gl=us&amp;hl=en&amp;q=Tundra&amp;sa=X&amp;ved=0ahUKEwiSpeb3xt_8AhUmnGoFHY85BZ04ChCYkAII5gs</t>
  </si>
  <si>
    <t>Abbove</t>
  </si>
  <si>
    <t>https://www.google.com/search?sca_esv=574726742&amp;hl=en&amp;gl=us&amp;q=Abbove&amp;sa=X&amp;ved=0ahUKEwi6mei_voGCAxWbEGIAHd2QCSoQmJACCJMN</t>
  </si>
  <si>
    <t>United Supermarkets</t>
  </si>
  <si>
    <t>http://www.unitedtexas.com/</t>
  </si>
  <si>
    <t>https://www.google.com/search?sca_esv=570589756&amp;gl=us&amp;hl=en&amp;q=United+Supermarkets&amp;sa=X&amp;ved=0ahUKEwi_t7Ov39uBAxWGQzABHQX9CbUQmJACCNYJ</t>
  </si>
  <si>
    <t>https://encrypted-tbn0.gstatic.com/images?q=tbn:ANd9GcR2AHUbXF2slcmARxv2gI99NZJ-MI333qt2F6O9&amp;s=0</t>
  </si>
  <si>
    <t>Kalexius</t>
  </si>
  <si>
    <t>https://www.google.com/search?sca_esv=593529204&amp;hl=en&amp;gl=us&amp;q=Kalexius&amp;sa=X&amp;ved=0ahUKEwiO5eae-amDAxUlFVkFHZ3zDMEQmJACCOIK</t>
  </si>
  <si>
    <t>NextUp</t>
  </si>
  <si>
    <t>https://www.google.com/search?hl=en&amp;gl=us&amp;q=NextUp&amp;sa=X&amp;ved=0ahUKEwiQ64L7zOL-AhWQlWoFHROkCUIQmJACCNEF</t>
  </si>
  <si>
    <t>https://encrypted-tbn0.gstatic.com/images?q=tbn:ANd9GcS07s6PpFAbdjxHiKZ4m94DNIsWlqoIHzQIy3RsM7g&amp;s</t>
  </si>
  <si>
    <t>Digital Hands</t>
  </si>
  <si>
    <t>https://www.google.com/search?sca_esv=564262174&amp;gl=us&amp;hl=en&amp;q=Digital+Hands&amp;sa=X&amp;ved=0ahUKEwjwnYeM8aGBAxVSRTABHTvVAHMQmJACCKQK</t>
  </si>
  <si>
    <t>https://encrypted-tbn0.gstatic.com/images?q=tbn:ANd9GcSiL3oCYsjlfLDMXV8HGRsDOd32fanBuaHovHybj5Q&amp;s</t>
  </si>
  <si>
    <t>Founders Factory Africa (FFA)</t>
  </si>
  <si>
    <t>https://www.google.com/search?hl=en&amp;gl=us&amp;q=Founders+Factory+Africa+(FFA)&amp;sa=X&amp;ved=0ahUKEwj5-vr115eAAxX5MlkFHaxKCDUQmJACCP0M</t>
  </si>
  <si>
    <t>https://encrypted-tbn0.gstatic.com/images?q=tbn:ANd9GcQIHLVx9WdcSWpypCNc1NUlZLSjsEofmeAFX0f8&amp;s=0</t>
  </si>
  <si>
    <t>O C Q SOLUCIONES EMPRESARIALES</t>
  </si>
  <si>
    <t>https://www.google.com/search?sca_esv=592739610&amp;hl=en&amp;gl=us&amp;q=O+C+Q+SOLUCIONES+EMPRESARIALES&amp;sa=X&amp;ved=0ahUKEwjahdCl75-DAxXREVkFHcsOCB44ChCYkAIInAs</t>
  </si>
  <si>
    <t>Ongoing</t>
  </si>
  <si>
    <t>https://www.google.com/search?sca_esv=560909571&amp;hl=en&amp;gl=us&amp;q=Ongoing&amp;sa=X&amp;ved=0ahUKEwiW_e3doYGBAxU3k2oFHUOvDNY4HhCYkAIIkQ0</t>
  </si>
  <si>
    <t>Optima Health (OH&amp;W)</t>
  </si>
  <si>
    <t>https://www.google.com/search?sca_esv=563943516&amp;hl=en&amp;gl=us&amp;q=Optima+Health+(OH%26W)&amp;sa=X&amp;ved=0ahUKEwiR5aLu-JyBAxXKg4kEHWwhD084KBCYkAII2Qo</t>
  </si>
  <si>
    <t>https://encrypted-tbn0.gstatic.com/images?q=tbn:ANd9GcSNA2n_mrpbQFNQUe9a2SgTOs75izoSLWJbyL2DwoE&amp;s</t>
  </si>
  <si>
    <t>VENI Energy Group AS</t>
  </si>
  <si>
    <t>http://www.venienergia.fi/</t>
  </si>
  <si>
    <t>https://www.google.com/search?sca_esv=581440190&amp;hl=en&amp;gl=us&amp;q=VENI+Energy+Group+AS&amp;sa=X&amp;ved=0ahUKEwjat_TdrLuCAxXUMlkFHcwYMTkQmJACCIEJ</t>
  </si>
  <si>
    <t>Gloor&amp;Lang</t>
  </si>
  <si>
    <t>https://www.google.com/search?gl=us&amp;hl=en&amp;q=Gloor%26Lang&amp;sa=X&amp;ved=0ahUKEwj2rdfAv6b_AhWxr4QIHQgTA644ChCYkAII6As</t>
  </si>
  <si>
    <t>Personnel civil du MinistÃ¨re des ArmÃ©es en AURA</t>
  </si>
  <si>
    <t>https://www.google.com/search?hl=en&amp;gl=us&amp;q=Personnel+civil+du+Minist%C3%A8re+des+Arm%C3%A9es+en+AURA&amp;sa=X&amp;ved=0ahUKEwi1-oPO-6j_AhV6EVkFHZAADiA4ChCYkAIIyws</t>
  </si>
  <si>
    <t>Deal Engine</t>
  </si>
  <si>
    <t>http://deal-engine.com/</t>
  </si>
  <si>
    <t>https://www.google.com/search?hl=en&amp;gl=us&amp;q=Deal+Engine&amp;sa=X&amp;ved=0ahUKEwjIlZ39857_AhXoF1kFHfdeBTwQmJACCMMM</t>
  </si>
  <si>
    <t>https://encrypted-tbn0.gstatic.com/images?q=tbn:ANd9GcSuNZnz1rTBISTQynnK9SfK0tJbzeE_9f1E8lSqpvQ&amp;s</t>
  </si>
  <si>
    <t>Macaw Germany Cologne GmbH</t>
  </si>
  <si>
    <t>https://www.google.com/search?sca_esv=584513130&amp;gl=us&amp;hl=en&amp;q=Macaw+Germany+Cologne+GmbH&amp;sa=X&amp;ved=0ahUKEwjtu7z2hNeCAxWxGlkFHSwNAQI4UBCYkAII9gs</t>
  </si>
  <si>
    <t>Spartan Companies</t>
  </si>
  <si>
    <t>https://www.google.com/search?gl=us&amp;hl=en&amp;q=Spartan+Companies&amp;sa=X&amp;ved=0ahUKEwji9KzQ5_P8AhUcFlkFHSu9BdQQmJACCJUN</t>
  </si>
  <si>
    <t>Kuba Group</t>
  </si>
  <si>
    <t>https://www.google.com/search?gl=us&amp;hl=en&amp;q=Kuba+Group&amp;sa=X&amp;ved=0ahUKEwi44MPe94z9AhUwjIkEHRfnC5wQmJACCIgL</t>
  </si>
  <si>
    <t>https://encrypted-tbn0.gstatic.com/images?q=tbn:ANd9GcTLOWPfKTut60C1JU_q6Qlqvrgp0k3Z5CilEf7O6HA&amp;s</t>
  </si>
  <si>
    <t>Street Child</t>
  </si>
  <si>
    <t>https://www.google.com/search?hl=en&amp;gl=us&amp;q=Street+Child&amp;sa=X&amp;ved=0ahUKEwiu5rOczIiAAxUTEVkFHS4TDWYQmJACCM0I</t>
  </si>
  <si>
    <t>https://encrypted-tbn0.gstatic.com/images?q=tbn:ANd9GcSRI4MmIKLe6vb_Zic4bGze5gG_I2LxTmpKcqFZqKU&amp;s</t>
  </si>
  <si>
    <t>Inspire Brands, Inc.</t>
  </si>
  <si>
    <t>https://www.google.com/search?ucbcb=1&amp;hl=en&amp;gl=us&amp;q=Inspire+Brands,+Inc.&amp;sa=X&amp;ved=0ahUKEwjimtzcwq39AhVRj4kEHeHnB6s4WhCYkAIIoww</t>
  </si>
  <si>
    <t>LLC FINTERNA</t>
  </si>
  <si>
    <t>https://www.google.com/search?hl=en&amp;gl=us&amp;q=LLC+FINTERNA&amp;sa=X&amp;ved=0ahUKEwi4zNTT-M6AAxUdkYkEHU9TA8s4ChCYkAIIigs</t>
  </si>
  <si>
    <t>Advanced Sciences and Technologies (AS&amp;T)</t>
  </si>
  <si>
    <t>https://www.google.com/search?sca_esv=572078159&amp;hl=en&amp;gl=us&amp;q=Advanced+Sciences+and+Technologies+(AS%26T)&amp;sa=X&amp;ved=0ahUKEwjAgLKZ7OqBAxXeFmIAHWUlCFo4eBCYkAIIywk</t>
  </si>
  <si>
    <t>MSA Professional Services, Inc.</t>
  </si>
  <si>
    <t>http://www.msa-ps.com/</t>
  </si>
  <si>
    <t>https://www.google.com/search?sca_esv=567797162&amp;gl=us&amp;hl=en&amp;q=MSA+Professional+Services,+Inc.&amp;sa=X&amp;ved=0ahUKEwiW7sPfh8CBAxUflokEHabeATM4MhCYkAIIig0</t>
  </si>
  <si>
    <t>ICON RESOURCES AND TECHNOLOGIES PTE LTD</t>
  </si>
  <si>
    <t>http://www.iconresources.com/</t>
  </si>
  <si>
    <t>https://www.google.com/search?hl=en&amp;gl=us&amp;q=ICON+RESOURCES+AND+TECHNOLOGIES+PTE+LTD&amp;sa=X&amp;ved=0ahUKEwix8vTy9Pb_AhWeNlkFHcmzC4c4MhCYkAIIpgo</t>
  </si>
  <si>
    <t>facebook</t>
  </si>
  <si>
    <t>https://www.google.com/search?ucbcb=1&amp;gl=us&amp;hl=en&amp;q=facebook&amp;sa=X&amp;ved=0ahUKEwj7-t3bi7_9AhWsADQIHa_LASo4UBCYkAIIzgk</t>
  </si>
  <si>
    <t>https://encrypted-tbn0.gstatic.com/images?q=tbn:ANd9GcRTFzmNRYhc1nIOHyN1slnSs83PXs7KaYrFhn1GCXE&amp;s</t>
  </si>
  <si>
    <t>RÃ©seau primever france</t>
  </si>
  <si>
    <t>https://www.google.com/search?gl=us&amp;hl=en&amp;q=R%C3%A9seau+primever+france&amp;sa=X&amp;ved=0ahUKEwjT_ea_irD9AhWZE1kFHS-oC3I4eBCYkAIItQs</t>
  </si>
  <si>
    <t>Galeries Lafayette</t>
  </si>
  <si>
    <t>https://www.galerieslafayette.com/</t>
  </si>
  <si>
    <t>https://www.google.com/search?gl=us&amp;hl=en&amp;q=Galeries+Lafayette&amp;sa=X&amp;ved=0ahUKEwifwKHc5tr9AhWtEFkFHeR_AuY4PBCYkAIIkgw</t>
  </si>
  <si>
    <t>https://encrypted-tbn0.gstatic.com/images?q=tbn:ANd9GcTKqaaJHrXUNhLXCRaUpKQ1Un4_dlsPYCw1w-pAHEU&amp;s</t>
  </si>
  <si>
    <t>LMS</t>
  </si>
  <si>
    <t>https://www.google.com/search?gl=us&amp;hl=en&amp;q=LMS&amp;sa=X&amp;ved=0ahUKEwiOs7D-29j_AhUJF1kFHZHxCLY4FBCYkAIIrA0</t>
  </si>
  <si>
    <t>InMobi Pte Ltd</t>
  </si>
  <si>
    <t>https://www.google.com/search?ucbcb=1&amp;gl=us&amp;hl=en&amp;q=InMobi+Pte+Ltd&amp;sa=X&amp;ved=0ahUKEwjWufPI8MP8AhWd_rsIHbymBQI4WhCYkAIIrg0</t>
  </si>
  <si>
    <t>https://encrypted-tbn0.gstatic.com/images?q=tbn:ANd9GcQNZ_rk25U1qFudaHd_YoOsX7B-95bREYrmAsIbhxU&amp;s</t>
  </si>
  <si>
    <t>The Pastene Companies, Ltd.</t>
  </si>
  <si>
    <t>http://www.pastene.com/</t>
  </si>
  <si>
    <t>https://www.google.com/search?gl=us&amp;hl=en&amp;q=The+Pastene+Companies,+Ltd.&amp;sa=X&amp;ved=0ahUKEwjXmsfpkPH8AhXVRTABHWNEAzU4jAEQmJACCPcN</t>
  </si>
  <si>
    <t>https://encrypted-tbn0.gstatic.com/images?q=tbn:ANd9GcTlGkivYWPWP4uxsUq0O2GHIy2r0vnFXgnOEQsFTdU&amp;s</t>
  </si>
  <si>
    <t>Prowind GmbH</t>
  </si>
  <si>
    <t>https://www.google.com/search?sca_esv=594159916&amp;gl=us&amp;hl=en&amp;q=Prowind+GmbH&amp;sa=X&amp;ved=0ahUKEwi296jUu7GDAxUJk4kEHf1WBXw4KBCYkAIInw0</t>
  </si>
  <si>
    <t>DEEP MILE NETWORKS</t>
  </si>
  <si>
    <t>http://www.deepmile.com/</t>
  </si>
  <si>
    <t>https://www.google.com/search?sca_esv=569062438&amp;hl=en&amp;gl=us&amp;q=DEEP+MILE+NETWORKS&amp;sa=X&amp;ved=0ahUKEwiir8Ov0MyBAxXhF1kFHbSsD944PBCYkAIItQw</t>
  </si>
  <si>
    <t>Calypse consulting</t>
  </si>
  <si>
    <t>https://www.google.com/search?hl=en&amp;gl=us&amp;q=Calypse+consulting&amp;sa=X&amp;ved=0ahUKEwiY6f65irD9AhVfk2oFHflbDzQ4PBCYkAII3gs</t>
  </si>
  <si>
    <t>Mondelez International Germany</t>
  </si>
  <si>
    <t>https://www.google.com/search?sca_esv=78549f62c70bc4fc&amp;hl=en&amp;gl=us&amp;q=Mondelez+International+Germany&amp;sa=X&amp;ved=0ahUKEwjfrufF9syCAxWjQTABHbS6DgUQmJACCNIK</t>
  </si>
  <si>
    <t>Norges Bank</t>
  </si>
  <si>
    <t>http://www.norges-bank.no/</t>
  </si>
  <si>
    <t>https://www.google.com/search?sca_esv=593213093&amp;hl=en&amp;gl=us&amp;q=Norges+Bank&amp;sa=X&amp;ved=0ahUKEwjo9eL39KSDAxWPkWoFHRnZBzcQmJACCOIL</t>
  </si>
  <si>
    <t>Curran BIM Management Ltd</t>
  </si>
  <si>
    <t>https://www.google.com/search?gl=us&amp;hl=en&amp;q=Curran+BIM+Management+Ltd&amp;sa=X&amp;ved=0ahUKEwiT2JbJr-D_AhVGLFkFHYhQBZQQmJACCL0J</t>
  </si>
  <si>
    <t>The School District of Philadelphia</t>
  </si>
  <si>
    <t>https://www.philasd.org/</t>
  </si>
  <si>
    <t>https://www.google.com/search?gl=us&amp;hl=en&amp;q=The+School+District+of+Philadelphia&amp;sa=X&amp;ved=0ahUKEwi8553XpOL9AhUPhIQIHSJLBCo4KBCYkAII3Qo</t>
  </si>
  <si>
    <t>SDG CONSULTING ESPAÃ‘A</t>
  </si>
  <si>
    <t>https://www.google.com/search?sca_esv=563943516&amp;gl=us&amp;hl=en&amp;q=SDG+CONSULTING+ESPA%C3%91A&amp;sa=X&amp;ved=0ahUKEwjh5_zY-ZyBAxUlElkFHY3LBro4ChCYkAIIygs</t>
  </si>
  <si>
    <t>Medical Data Systems, Inc (MDS)</t>
  </si>
  <si>
    <t>http://www.meddatsys.com/</t>
  </si>
  <si>
    <t>https://www.google.com/search?ucbcb=1&amp;gl=us&amp;hl=en&amp;q=Medical+Data+Systems,+Inc+(MDS)&amp;sa=X&amp;ved=0ahUKEwiZn8TN7778AhUAjokEHdYiB6kQmJACCJIK</t>
  </si>
  <si>
    <t>Colt Technology Services  - Hamburg</t>
  </si>
  <si>
    <t>https://www.google.com/search?sca_esv=582900893&amp;hl=en&amp;gl=us&amp;q=Colt+Technology+Services++-+Hamburg&amp;sa=X&amp;ved=0ahUKEwiCz76K8MeCAxX3k2oFHZVEDBk4KBCYkAIIlgs</t>
  </si>
  <si>
    <t>SEAGATE SINGAPORE INTERNATIONAL HEADQUARTERS PTE. LTD.</t>
  </si>
  <si>
    <t>https://www.google.com/search?q=SEAGATE+SINGAPORE+INTERNATIONAL+HEADQUARTERS+PTE.+LTD.&amp;sa=X&amp;ved=0ahUKEwj1n5Dyz4_-AhXFD1kFHWocDqo4FBCYkAIIzAs</t>
  </si>
  <si>
    <t>TADYX GROUP</t>
  </si>
  <si>
    <t>https://www.google.com/search?ucbcb=1&amp;gl=us&amp;hl=en&amp;q=TADYX+GROUP&amp;sa=X&amp;ved=0ahUKEwju7aX2sZT9AhU2jokEHevKBeo4WhCYkAIIiws</t>
  </si>
  <si>
    <t>VEED</t>
  </si>
  <si>
    <t>https://www.google.com/search?hl=en&amp;gl=us&amp;q=VEED&amp;sa=X&amp;ved=0ahUKEwiKwoTlirX9AhU_FFkFHfU8BNQQmJACCM4F</t>
  </si>
  <si>
    <t>DKATALIS</t>
  </si>
  <si>
    <t>https://www.google.com/search?ucbcb=1&amp;gl=us&amp;hl=en&amp;q=DKATALIS&amp;sa=X&amp;ved=0ahUKEwjmweyE0JT-AhVUFlkFHXV1C58QmJACCJUK</t>
  </si>
  <si>
    <t>https://encrypted-tbn0.gstatic.com/images?q=tbn:ANd9GcRIptgXW3AKlZZsk0VAmDae8KFlc05ehl1w-YIBYd0&amp;s</t>
  </si>
  <si>
    <t>Ergo HR</t>
  </si>
  <si>
    <t>https://www.google.com/search?hl=en&amp;gl=us&amp;q=Ergo+HR&amp;sa=X&amp;ved=0ahUKEwj96-vd3fv-AhWZElkFHV5xARcQmJACCLkJ</t>
  </si>
  <si>
    <t>https://encrypted-tbn0.gstatic.com/images?q=tbn:ANd9GcQS4NOYBAGvFNW3mqaf4ij6UqYq_pYU-z5sD2KltnI&amp;s</t>
  </si>
  <si>
    <t>FlÅ Networks</t>
  </si>
  <si>
    <t>http://flo.net/</t>
  </si>
  <si>
    <t>https://www.google.com/search?sca_esv=592739610&amp;hl=en&amp;gl=us&amp;q=Fl%C5%8D+Networks&amp;sa=X&amp;ved=0ahUKEwjZ2ayz75-DAxVQEGIAHUwoDn04MhCYkAIIpw0</t>
  </si>
  <si>
    <t>I.E.S.</t>
  </si>
  <si>
    <t>https://www.google.com/search?q=I.E.S.&amp;sa=X&amp;ved=0ahUKEwjpn_GQm6j8AhXboXIEHTRtBPg4HhCYkAIIkwo</t>
  </si>
  <si>
    <t>Montgomery County, MD</t>
  </si>
  <si>
    <t>https://www.google.com/search?gl=us&amp;hl=en&amp;q=Montgomery+County,+MD&amp;sa=X&amp;ved=0ahUKEwjTgILij5-AAxUWPUQIHQyYDK84ZBCYkAII0w4</t>
  </si>
  <si>
    <t>1Moby Co., Ltd.</t>
  </si>
  <si>
    <t>https://www.google.com/search?sca_esv=567951771&amp;gl=us&amp;hl=en&amp;q=1Moby+Co.,+Ltd.&amp;sa=X&amp;ved=0ahUKEwiej6fzz8KBAxXylGoFHYe9AZkQmJACCJ4O</t>
  </si>
  <si>
    <t>https://encrypted-tbn0.gstatic.com/images?q=tbn:ANd9GcQ_pB4jivpfpmlsfq4IDEbUkvMDaF_1GFsJw_9pUW8&amp;s</t>
  </si>
  <si>
    <t>Georgia Cyber Academy</t>
  </si>
  <si>
    <t>https://www.google.com/search?sca_esv=559635945&amp;gl=us&amp;hl=en&amp;q=Georgia+Cyber+Academy&amp;sa=X&amp;ved=0ahUKEwiK6tOl0PSAAxWyFVkFHQG_Djw4FBCYkAII2Qs</t>
  </si>
  <si>
    <t>https://encrypted-tbn0.gstatic.com/images?q=tbn:ANd9GcQflAk5bwq_YjuR508Aa4kplL40X9hwA8cVmiI8&amp;s=0</t>
  </si>
  <si>
    <t>KCM Data</t>
  </si>
  <si>
    <t>https://www.google.com/search?sca_esv=567797162&amp;hl=en&amp;gl=us&amp;q=KCM+Data&amp;sa=X&amp;ved=0ahUKEwi3jeCpisCBAxUJFmIAHcIYAOYQmJACCL4L</t>
  </si>
  <si>
    <t>Sun Bridge Solutions (OPC) Private Limited</t>
  </si>
  <si>
    <t>https://www.google.com/search?hl=en&amp;gl=us&amp;q=Sun+Bridge+Solutions+(OPC)+Private+Limited&amp;sa=X&amp;ved=0ahUKEwiOse_wxMyAAxWZCjQIHe8BCik4ChCYkAIIvAk</t>
  </si>
  <si>
    <t>LCG Consulting</t>
  </si>
  <si>
    <t>http://www.energyonline.com/</t>
  </si>
  <si>
    <t>https://www.google.com/search?sca_esv=559635945&amp;hl=en&amp;gl=us&amp;q=LCG+Consulting&amp;sa=X&amp;ved=0ahUKEwiqzdeiz_SAAxUZg4kEHf_3AO44HhCYkAIIiA0</t>
  </si>
  <si>
    <t>https://encrypted-tbn0.gstatic.com/images?q=tbn:ANd9GcTSMnqoCwLYRIzNxs8k0-NE45e26zUxkWizGXR-5ec&amp;s</t>
  </si>
  <si>
    <t>RGBSI A&amp;D</t>
  </si>
  <si>
    <t>https://www.google.com/search?sca_esv=585840574&amp;q=RGBSI+A%26D&amp;sa=X&amp;ved=0ahUKEwjj5K-UguaCAxWLFlkFHfIyBaw4HhCYkAII3Qo</t>
  </si>
  <si>
    <t>Equilibrium Labs</t>
  </si>
  <si>
    <t>https://www.google.com/search?sca_esv=587936899&amp;gl=us&amp;hl=en&amp;q=Equilibrium+Labs&amp;sa=X&amp;ved=0ahUKEwjx7MLP1veCAxVfE1kFHYvKDQwQmJACCOQM</t>
  </si>
  <si>
    <t>Ento Labs ApS</t>
  </si>
  <si>
    <t>http://www.ento.ai/</t>
  </si>
  <si>
    <t>https://www.google.com/search?sca_esv=573110829&amp;q=Ento+Labs+ApS&amp;sa=X&amp;ved=0ahUKEwiFz4nAu_KBAxXjkmoFHZ1gAf44ChCYkAIIkA0</t>
  </si>
  <si>
    <t>WOW PERU</t>
  </si>
  <si>
    <t>https://www.google.com/search?sca_esv=580774379&amp;hl=en&amp;gl=us&amp;q=WOW+PERU&amp;sa=X&amp;ved=0ahUKEwi69oeSpraCAxUTE1kFHcqrBd8QmJACCMkI</t>
  </si>
  <si>
    <t>Arval Group UK Ltd</t>
  </si>
  <si>
    <t>https://www.google.com/search?gl=us&amp;hl=en&amp;q=Arval+Group+UK+Ltd&amp;sa=X&amp;ved=0ahUKEwiszu6E3tj_AhWQkGoFHXnVDag4FBCYkAII2gw</t>
  </si>
  <si>
    <t>Coinjar</t>
  </si>
  <si>
    <t>https://www.google.com/search?sca_esv=584513130&amp;hl=en&amp;gl=us&amp;q=Coinjar&amp;sa=X&amp;ved=0ahUKEwivlt6XhdeCAxWzj4kEHdHxDNk4HhCYkAIIxAs</t>
  </si>
  <si>
    <t>DIGIS</t>
  </si>
  <si>
    <t>https://www.google.com/search?sca_esv=580774379&amp;hl=en&amp;gl=us&amp;q=DIGIS&amp;sa=X&amp;ved=0ahUKEwijzu_qqbaCAxXQpIkEHS8MB6EQmJACCLkL</t>
  </si>
  <si>
    <t>https://encrypted-tbn0.gstatic.com/images?q=tbn:ANd9GcT_VWZLkvplfliEX9PPKWHxiBSY5DcBSp6BRQt8&amp;s=0</t>
  </si>
  <si>
    <t>Bodycote</t>
  </si>
  <si>
    <t>http://www.bodycote.com/</t>
  </si>
  <si>
    <t>https://www.google.com/search?sca_esv=558505252&amp;hl=en&amp;gl=us&amp;q=Bodycote&amp;sa=X&amp;ved=0ahUKEwjZzInNzOqAAxX0FVkFHSufDLQQmJACCJkL</t>
  </si>
  <si>
    <t>https://encrypted-tbn0.gstatic.com/images?q=tbn:ANd9GcTrnXvIrn6ya7_kHq5LxZA-8IBAHD99-d7jBfk6&amp;s=0</t>
  </si>
  <si>
    <t>Netvagas - (453914211)</t>
  </si>
  <si>
    <t>https://www.google.com/search?hl=en&amp;gl=us&amp;q=Netvagas+-+(453914211)&amp;sa=X&amp;ved=0ahUKEwjc3PC69vH_AhWSlIkEHc5FC9UQmJACCJAN</t>
  </si>
  <si>
    <t>Koan Analytics</t>
  </si>
  <si>
    <t>https://www.google.com/search?hl=en&amp;gl=us&amp;q=Koan+Analytics&amp;sa=X&amp;ved=0ahUKEwje6_Xl4Yr_AhU9H0QIHd37AC8QmJACCO0K</t>
  </si>
  <si>
    <t>https://encrypted-tbn0.gstatic.com/images?q=tbn:ANd9GcRqeG9qlIG2GB7R2XcDbnE90-RaqCCMW9mnAiCxbDk&amp;s</t>
  </si>
  <si>
    <t>Iadf - Initiative Agro DÃ©veloppement Finance</t>
  </si>
  <si>
    <t>https://www.google.com/search?sca_esv=593016252&amp;gl=us&amp;hl=en&amp;q=Iadf+-+Initiative+Agro+D%C3%A9veloppement+Finance&amp;sa=X&amp;ved=0ahUKEwjJudaQuKKDAxXTD1kFHdOpCU84ChCYkAIIjAs</t>
  </si>
  <si>
    <t>Innovation Engineering Srl</t>
  </si>
  <si>
    <t>http://www.innovationengineering.eu/it</t>
  </si>
  <si>
    <t>https://www.google.com/search?sca_esv=581117380&amp;gl=us&amp;hl=en&amp;q=Innovation+Engineering+Srl&amp;sa=X&amp;ved=0ahUKEwjJ5I_35LiCAxX2lokEHfIJARQ4FBCYkAIIoQ4</t>
  </si>
  <si>
    <t>CoCoNet Computer-Communication Networks GmbH</t>
  </si>
  <si>
    <t>https://www.google.com/search?sca_esv=579384295&amp;gl=us&amp;hl=en&amp;q=CoCoNet+Computer-Communication+Networks+GmbH&amp;sa=X&amp;ved=0ahUKEwifufCV2KmCAxUJElkFHX8bDvoQmJACCPwL</t>
  </si>
  <si>
    <t>Altura</t>
  </si>
  <si>
    <t>https://www.google.com/search?hl=en&amp;gl=us&amp;q=Altura&amp;sa=X&amp;ved=0ahUKEwiA4pv-rI_9AhVKKlkFHRJzDQE4FBCYkAIIiws</t>
  </si>
  <si>
    <t>Dynarex Corporation</t>
  </si>
  <si>
    <t>http://www.dynarex.com/</t>
  </si>
  <si>
    <t>https://www.google.com/search?hl=en&amp;gl=us&amp;q=Dynarex+Corporation&amp;sa=X&amp;ved=0ahUKEwjancPAheL8AhXCMlkFHQIvD304HhCYkAIIiw4</t>
  </si>
  <si>
    <t>Succeed Recruitment Solutions</t>
  </si>
  <si>
    <t>https://www.google.com/search?sca_esv=593374222&amp;gl=us&amp;hl=en&amp;q=Succeed+Recruitment+Solutions&amp;sa=X&amp;ved=0ahUKEwjRubKktaeDAxXpF1kFHV_4DvcQmJACCLMK</t>
  </si>
  <si>
    <t>https://encrypted-tbn0.gstatic.com/images?q=tbn:ANd9GcTpaXHcf6WVFJAnxMqrQbrHgpPSWtmY2dTzybZSL10&amp;s</t>
  </si>
  <si>
    <t>MAGRABBIT</t>
  </si>
  <si>
    <t>http://www.magrabbit.com/</t>
  </si>
  <si>
    <t>https://www.google.com/search?hl=en&amp;gl=us&amp;q=MAGRABBIT&amp;sa=X&amp;ved=0ahUKEwiYwKOknJ-AAxXpFlkFHbidB8E4HhCYkAII_Qs</t>
  </si>
  <si>
    <t>https://encrypted-tbn0.gstatic.com/images?q=tbn:ANd9GcSsr1Ud25AcZNmna7FEOdQfBAfiVUmOrB9O-ph5&amp;s=0</t>
  </si>
  <si>
    <t>Dualog</t>
  </si>
  <si>
    <t>https://www.google.com/search?q=Dualog&amp;sa=X&amp;ved=0ahUKEwi6htTPkZL-AhXUEFkFHZsTDjY4KBCYkAIIigs</t>
  </si>
  <si>
    <t>WYYSE</t>
  </si>
  <si>
    <t>https://www.google.com/search?hl=en&amp;gl=us&amp;q=WYYSE&amp;sa=X&amp;ved=0ahUKEwi35PejpbX-AhWHjYkEHZ7VAxA4ChCYkAIIpQw</t>
  </si>
  <si>
    <t>Enlist Resources</t>
  </si>
  <si>
    <t>https://www.google.com/search?gl=us&amp;hl=en&amp;q=Enlist+Resources&amp;sa=X&amp;ved=0ahUKEwiGzMix1e78AhX9D1kFHfBBDcoQmJACCMgM</t>
  </si>
  <si>
    <t>Raiffeisenlandesbank KÃ¤rnten â€“ Rechenzentrum und Revisionsverband, Registrierte Genossenschaft mit beschrÃ¤nkter Haftung</t>
  </si>
  <si>
    <t>https://www.google.com/search?gl=us&amp;hl=en&amp;q=Raiffeisenlandesbank+K%C3%A4rnten+%E2%80%93+Rechenzentrum+und+Revisionsverband,+Registrierte+Genossenschaft+mit+beschr%C3%A4nkter+Haftung&amp;sa=X&amp;ved=0ahUKEwiVppuz2s7_AhVXmokEHQEnCIIQmJACCPcN</t>
  </si>
  <si>
    <t>Bedrijf:ABN AMRO</t>
  </si>
  <si>
    <t>https://www.google.com/search?gl=us&amp;hl=en&amp;q=Bedrijf:ABN+AMRO&amp;sa=X&amp;ved=0ahUKEwjL6K-hp66AAxXzjYkEHVVEClY4HhCYkAII-g0</t>
  </si>
  <si>
    <t>Elomatic Oy</t>
  </si>
  <si>
    <t>http://www.elomatic.com/</t>
  </si>
  <si>
    <t>https://www.google.com/search?sca_esv=573710622&amp;hl=en&amp;gl=us&amp;q=Elomatic+Oy&amp;sa=X&amp;ved=0ahUKEwidzqe-_PmBAxXDEFkFHQmoDKoQmJACCPQJ</t>
  </si>
  <si>
    <t>Senseen</t>
  </si>
  <si>
    <t>https://www.google.com/search?gl=us&amp;hl=en&amp;q=Senseen&amp;sa=X&amp;ved=0ahUKEwjNnKXBirD9AhU2FFkFHTUcAtk4jAEQmJACCLkM</t>
  </si>
  <si>
    <t>LeoForce Demo</t>
  </si>
  <si>
    <t>https://www.google.com/search?sca_esv=569812948&amp;hl=en&amp;gl=us&amp;q=LeoForce+Demo&amp;sa=X&amp;ved=0ahUKEwib1_--o9SBAxU0EFkFHYEaDFA4RhCYkAIImgw</t>
  </si>
  <si>
    <t>Build in Amsterdam</t>
  </si>
  <si>
    <t>https://www.google.com/search?hl=en&amp;gl=us&amp;q=Build+in+Amsterdam&amp;sa=X&amp;ved=0ahUKEwiAiper3dD9AhUgOkQIHbBUDh8QmJACCLwL</t>
  </si>
  <si>
    <t>The Fannie Mae</t>
  </si>
  <si>
    <t>https://www.google.com/search?sca_esv=561848188&amp;hl=en&amp;gl=us&amp;q=The+Fannie+Mae&amp;sa=X&amp;ved=0ahUKEwigmuO14IiBAxUBNH0KHXwFD9s4UBCYkAIIng4</t>
  </si>
  <si>
    <t>https://encrypted-tbn0.gstatic.com/images?q=tbn:ANd9GcSvPHSPpmmWZaD-zz46rLOCy792iGZTyoWCHwOh&amp;s=0</t>
  </si>
  <si>
    <t>Tf1</t>
  </si>
  <si>
    <t>https://www.google.com/search?hl=en&amp;gl=us&amp;q=Tf1&amp;sa=X&amp;ved=0ahUKEwipp8TAirD9AhW7EVkFHcHsCBE4ggEQmJACCMEM</t>
  </si>
  <si>
    <t>https://encrypted-tbn0.gstatic.com/images?q=tbn:ANd9GcRQX_T-5lShr0XSMMgS2E4kbOPB5jlCd0Eqyh8F&amp;s=0</t>
  </si>
  <si>
    <t>inetum</t>
  </si>
  <si>
    <t>https://www.google.com/search?gl=us&amp;hl=en&amp;q=inetum&amp;sa=X&amp;ved=0ahUKEwiBz-SYo8n9AhXtElkFHUR3B_A4PBCYkAII7Aw</t>
  </si>
  <si>
    <t>https://encrypted-tbn0.gstatic.com/images?q=tbn:ANd9GcTMVDOQKfOOHJUPCHCyMybBuj2Nhw1sFxvt9hcy&amp;s=0</t>
  </si>
  <si>
    <t>1040 Amadeus Benelux N.V.</t>
  </si>
  <si>
    <t>https://www.google.com/search?sca_esv=579567025&amp;gl=us&amp;hl=en&amp;q=1040+Amadeus+Benelux+N.V.&amp;sa=X&amp;ved=0ahUKEwj3vcWUpayCAxWkv4kEHfwpDf04ChCYkAII9A0</t>
  </si>
  <si>
    <t>Global Computer Services</t>
  </si>
  <si>
    <t>https://www.google.com/search?hl=en&amp;gl=us&amp;q=Global+Computer+Services&amp;sa=X&amp;ved=0ahUKEwiZpv7doP7-AhVWkokEHW2hA6sQmJACCIwH</t>
  </si>
  <si>
    <t>Harvard Partners, LLP</t>
  </si>
  <si>
    <t>https://www.google.com/search?hl=en&amp;gl=us&amp;q=Harvard+Partners,+LLP&amp;sa=X&amp;ved=0ahUKEwip-JzKier-AhVWEFkFHakIBhI4bhCYkAIIzQo</t>
  </si>
  <si>
    <t>https://encrypted-tbn0.gstatic.com/images?q=tbn:ANd9GcQvSY4vIo1TXo8hK8veTmVPOwRaCJ3cq4GsWBBKuLo&amp;s</t>
  </si>
  <si>
    <t>NYU Langone Medical Center</t>
  </si>
  <si>
    <t>http://nyulangone.org/</t>
  </si>
  <si>
    <t>https://www.google.com/search?gl=us&amp;hl=en&amp;q=NYU+Langone+Medical+Center&amp;sa=X&amp;ved=0ahUKEwiA_7WBorL8AhVGmYkEHR2ICUwQmJACCLIM</t>
  </si>
  <si>
    <t>Enerplus</t>
  </si>
  <si>
    <t>http://www.enerplus.com/</t>
  </si>
  <si>
    <t>https://www.google.com/search?sca_esv=576019406&amp;gl=us&amp;hl=en&amp;q=Enerplus&amp;sa=X&amp;ved=0ahUKEwii85S0hI6CAxViFlkFHUIhCtY4ChCYkAII4wo</t>
  </si>
  <si>
    <t>https://encrypted-tbn0.gstatic.com/images?q=tbn:ANd9GcQP_WOs7JetweqybqMI4_mCPu3smuiHDq2mk3lGmxs&amp;s</t>
  </si>
  <si>
    <t>New Directions Technologies, Inc.</t>
  </si>
  <si>
    <t>http://www.ndti.net/</t>
  </si>
  <si>
    <t>https://www.google.com/search?gl=us&amp;hl=en&amp;q=New+Directions+Technologies,+Inc.&amp;sa=X&amp;ved=0ahUKEwjaksvTscb8AhV4GFkFHYhNDmY4HhCYkAIIjQw</t>
  </si>
  <si>
    <t>Slipstream</t>
  </si>
  <si>
    <t>http://www.weccusa.org/</t>
  </si>
  <si>
    <t>https://www.google.com/search?hl=en&amp;gl=us&amp;q=Slipstream&amp;sa=X&amp;ved=0ahUKEwj6i-CLiuf8AhXwlIkEHUa7Dmg4WhCYkAIIuQ0</t>
  </si>
  <si>
    <t>https://encrypted-tbn0.gstatic.com/images?q=tbn:ANd9GcTSEN0ufK78kjAA3W7hJEiqM3xl7VqdNoZDy28Sxw8&amp;s</t>
  </si>
  <si>
    <t>Q-Summit</t>
  </si>
  <si>
    <t>https://www.google.com/search?sca_esv=586505729&amp;gl=us&amp;hl=en&amp;q=Q-Summit&amp;sa=X&amp;ved=0ahUKEwj3qrvgieuCAxVnjYkEHRJGCog4PBCYkAIIqQw</t>
  </si>
  <si>
    <t>Institut National d'Etudes DÃ©mographiques (INED)</t>
  </si>
  <si>
    <t>https://www.ined.fr/</t>
  </si>
  <si>
    <t>https://www.google.com/search?sca_esv=593016252&amp;hl=en&amp;gl=us&amp;q=Institut+National+d%27Etudes+D%C3%A9mographiques+(INED)&amp;sa=X&amp;ved=0ahUKEwjcpKmIuKKDAxWolYkEHVQBAQo4MhCYkAIIwA0</t>
  </si>
  <si>
    <t>M &amp; J Solutions Provider - Recruitment</t>
  </si>
  <si>
    <t>https://www.google.com/search?gl=us&amp;hl=en&amp;q=M+%26+J+Solutions+Provider+-+Recruitment&amp;sa=X&amp;ved=0ahUKEwixsdr47uz_AhVNhIQIHQvOBzA4FBCYkAIItws</t>
  </si>
  <si>
    <t>AMT Pte. Ltd.</t>
  </si>
  <si>
    <t>https://www.google.com/search?gl=us&amp;hl=en&amp;q=AMT+Pte.+Ltd.&amp;sa=X&amp;ved=0ahUKEwi4xL2xhrD9AhUJlGoFHT-5AUMQmJACCPoL</t>
  </si>
  <si>
    <t>https://encrypted-tbn0.gstatic.com/images?q=tbn:ANd9GcSv9DIG5Z-15q7fL2BTYrZRSrDSupYg8NMhh0u3f5Y&amp;s</t>
  </si>
  <si>
    <t>HORIZONS GLOBAL TECHNOLOGY PTE. LTD.</t>
  </si>
  <si>
    <t>https://www.google.com/search?ucbcb=1&amp;hl=en&amp;gl=us&amp;q=HORIZONS+GLOBAL+TECHNOLOGY+PTE.+LTD.&amp;sa=X&amp;ved=0ahUKEwik7O2t4Pj8AhXdD1kFHazoCOwQmJACCOYJ</t>
  </si>
  <si>
    <t>Roosevelt Innovations</t>
  </si>
  <si>
    <t>https://www.google.com/search?sca_esv=559959589&amp;hl=en&amp;gl=us&amp;q=Roosevelt+Innovations&amp;sa=X&amp;ved=0ahUKEwi_x9_AkveAAxWDVjUKHVDOB004bhCYkAIIzwk</t>
  </si>
  <si>
    <t>https://encrypted-tbn0.gstatic.com/images?q=tbn:ANd9GcTL_6U91iKIsRi_uah-zUZT7voYpp7KxVWYoVtiQos&amp;s</t>
  </si>
  <si>
    <t>AVM Computersysteme Vertriebs GmbH</t>
  </si>
  <si>
    <t>https://www.google.com/search?ucbcb=1&amp;hl=en&amp;gl=us&amp;q=AVM+Computersysteme+Vertriebs+GmbH&amp;sa=X&amp;ved=0ahUKEwiN5MDL2vj8AhVLSDABHXFBDd0QmJACCPMN</t>
  </si>
  <si>
    <t>https://encrypted-tbn0.gstatic.com/images?q=tbn:ANd9GcQ9TRtRlDX5735m_EKNLdlWAR5vK5YQ-LnQbm7-H1E&amp;s</t>
  </si>
  <si>
    <t>Core HR Services Pvt. Ltd</t>
  </si>
  <si>
    <t>https://www.google.com/search?hl=en&amp;gl=us&amp;q=Core+HR+Services+Pvt.+Ltd&amp;sa=X&amp;ved=0ahUKEwi1k4-gn8n9AhWcElkFHYd7DM04ChCYkAIIzQs</t>
  </si>
  <si>
    <t>Realty Simplified LLC</t>
  </si>
  <si>
    <t>https://www.google.com/search?gl=us&amp;hl=en&amp;q=Realty+Simplified+LLC&amp;sa=X&amp;ved=0ahUKEwi477KujIuAAxXPFFkFHYphCh84HhCYkAIIlQ0</t>
  </si>
  <si>
    <t>Computer Data Source, LLC</t>
  </si>
  <si>
    <t>https://www.google.com/search?sca_esv=564603026&amp;gl=us&amp;hl=en&amp;q=Computer+Data+Source,+LLC&amp;sa=X&amp;ved=0ahUKEwiGloWut6SBAxWIFVkFHUXOC_04HhCYkAII2wo</t>
  </si>
  <si>
    <t>Modular Mailing Systems, Inc.</t>
  </si>
  <si>
    <t>https://www.google.com/search?sca_esv=575710480&amp;gl=us&amp;hl=en&amp;q=Modular+Mailing+Systems,+Inc.&amp;sa=X&amp;ved=0ahUKEwiwysGrxouCAxV-JEQIHaAxBR04ChCYkAIIpgw</t>
  </si>
  <si>
    <t>Moat Homes Limited</t>
  </si>
  <si>
    <t>http://www.moat.co.uk/</t>
  </si>
  <si>
    <t>https://www.google.com/search?sca_esv=574716396&amp;gl=us&amp;hl=en&amp;q=Moat+Homes+Limited&amp;sa=X&amp;ved=0ahUKEwjN56j_uoGCAxVDlYkEHRo7CnAQmJACCMAJ</t>
  </si>
  <si>
    <t>https://encrypted-tbn0.gstatic.com/images?q=tbn:ANd9GcTKfJ7FSSOY_dDwXysBOXCagd6oPL3szCO0Za8UIHE&amp;s</t>
  </si>
  <si>
    <t>Arkham</t>
  </si>
  <si>
    <t>https://www.google.com/search?gl=us&amp;hl=en&amp;q=Arkham&amp;sa=X&amp;ved=0ahUKEwjk8-HzyYiAAxWDfjABHcpHDt04ChCYkAIIqww</t>
  </si>
  <si>
    <t>Jobster Singapore</t>
  </si>
  <si>
    <t>https://www.google.com/search?gl=us&amp;hl=en&amp;q=Jobster+Singapore&amp;sa=X&amp;ved=0ahUKEwjKlt6-xY2AAxUvKFkFHdwACcg4FBCYkAIIogo</t>
  </si>
  <si>
    <t>https://encrypted-tbn0.gstatic.com/images?q=tbn:ANd9GcR6QVXonm5E2UfHLtyfJyjtZqZyrSwkN1MX5pl4HZY&amp;s</t>
  </si>
  <si>
    <t>Searce Inc.</t>
  </si>
  <si>
    <t>https://www.google.com/search?q=Searce+Inc.&amp;sa=X&amp;ved=0ahUKEwjpw9fbmO_-AhW7FlkFHeezCBwQmJACCIAK</t>
  </si>
  <si>
    <t>https://encrypted-tbn0.gstatic.com/images?q=tbn:ANd9GcSFVsl1WjpEVL2DPxM0vUR4b_hVinP-azEUN_pg&amp;s=0</t>
  </si>
  <si>
    <t>Cerco</t>
  </si>
  <si>
    <t>https://www.google.com/search?sca_esv=581117380&amp;hl=en&amp;gl=us&amp;q=Cerco&amp;sa=X&amp;ved=0ahUKEwiXneb-47iCAxX6hIkEHY2SDoM4KBCYkAIIgAw</t>
  </si>
  <si>
    <t>https://encrypted-tbn0.gstatic.com/images?q=tbn:ANd9GcSc_fhHNttNftI0jD7Zau4zoiVzufF--z46lWuuECM&amp;s</t>
  </si>
  <si>
    <t>X10 Technologies</t>
  </si>
  <si>
    <t>https://www.google.com/search?sca_esv=567185982&amp;gl=us&amp;hl=en&amp;q=X10+Technologies&amp;sa=X&amp;ved=0ahUKEwjTvdGahruBAxX2FmIAHWPTBlc4FBCYkAII-Qo</t>
  </si>
  <si>
    <t>ILF Consulting Engineers Austria GmbH</t>
  </si>
  <si>
    <t>https://www.google.com/search?hl=en&amp;gl=us&amp;q=ILF+Consulting+Engineers+Austria+GmbH&amp;sa=X&amp;ved=0ahUKEwjFtqWDzo_-AhVxSDABHVAcAiA4ChCYkAIIgQ4</t>
  </si>
  <si>
    <t>Bluebell Wood Children's Hospice</t>
  </si>
  <si>
    <t>http://www.bluebellwood.org/</t>
  </si>
  <si>
    <t>https://www.google.com/search?gl=us&amp;hl=en&amp;q=Bluebell+Wood+Children%27s+Hospice&amp;sa=X&amp;ved=0ahUKEwjHhNzqxK39AhUekmoFHTcSC4w4PBCYkAII6Ak</t>
  </si>
  <si>
    <t>https://encrypted-tbn0.gstatic.com/images?q=tbn:ANd9GcRIevJEBLaSLePWX5c2V0RW33hYvX3B146PkoEADVo&amp;s</t>
  </si>
  <si>
    <t>Deerfield Management</t>
  </si>
  <si>
    <t>https://deerfield.com/</t>
  </si>
  <si>
    <t>https://www.google.com/search?q=Deerfield+Management&amp;sa=X&amp;ved=0ahUKEwiAzZXYzIiAAxVFMlkFHaqqASA4KBCYkAIIjw4</t>
  </si>
  <si>
    <t>https://encrypted-tbn0.gstatic.com/images?q=tbn:ANd9GcQkPgCKTQX1zIkoYalSKZJ-iZelHimmfHni9V_2nqs&amp;s</t>
  </si>
  <si>
    <t>Tvbeat</t>
  </si>
  <si>
    <t>http://tvbeat.com/</t>
  </si>
  <si>
    <t>https://www.google.com/search?sca_esv=d2d2c4fba10c0c7e&amp;hl=en&amp;gl=us&amp;q=Tvbeat&amp;sa=X&amp;ved=0ahUKEwjZt5rM86SDAxU1lIQIHUpcCAE4KBCYkAIIsQs</t>
  </si>
  <si>
    <t>https://encrypted-tbn0.gstatic.com/images?q=tbn:ANd9GcTAuIXqwWEkMirxCuKGBsRR3cqZq2Uj2i24jK5NYZw&amp;s</t>
  </si>
  <si>
    <t>msysinc</t>
  </si>
  <si>
    <t>https://www.google.com/search?hl=en&amp;gl=us&amp;q=msysinc&amp;sa=X&amp;ved=0ahUKEwj7sr_kmP7-AhVGpYQIHehRCzM4PBCYkAIIlAo</t>
  </si>
  <si>
    <t>Career Concept Ltd</t>
  </si>
  <si>
    <t>https://www.google.com/search?hl=en&amp;gl=us&amp;q=Career+Concept+Ltd&amp;sa=X&amp;ved=0ahUKEwjarZj8yrr_AhX-EFkFHc1yAK04ChCYkAIIgQ0</t>
  </si>
  <si>
    <t>https://encrypted-tbn0.gstatic.com/images?q=tbn:ANd9GcTmNXSwLjIIxAdRWvboE4TA-IXlRiwKRdm0MoSd_s4&amp;s</t>
  </si>
  <si>
    <t>Niyati Tech</t>
  </si>
  <si>
    <t>https://www.google.com/search?sca_esv=56b30054a0dd1b12&amp;hl=en&amp;gl=us&amp;q=Niyati+Tech&amp;sa=X&amp;ved=0ahUKEwi309icsaKDAxU8TTABHYMYAqY4UBCYkAIIqwo</t>
  </si>
  <si>
    <t>https://encrypted-tbn0.gstatic.com/images?q=tbn:ANd9GcRNwJbQP4V5LuBZb4hu2O-yePW-o4ULUmez9PoEBI4&amp;s</t>
  </si>
  <si>
    <t>invillia</t>
  </si>
  <si>
    <t>https://www.google.com/search?sca_esv=560282478&amp;hl=en&amp;gl=us&amp;q=invillia&amp;sa=X&amp;ved=0ahUKEwiVlMD52vmAAxVmOUQIHemmAqUQmJACCK8L</t>
  </si>
  <si>
    <t>BlockSwap Network</t>
  </si>
  <si>
    <t>https://www.google.com/search?hl=en&amp;gl=us&amp;q=BlockSwap+Network&amp;sa=X&amp;ved=0ahUKEwioocSAndH_AhWgEFkFHSZJCmI4FBCYkAIIhw0</t>
  </si>
  <si>
    <t>https://encrypted-tbn0.gstatic.com/images?q=tbn:ANd9GcTwZVvWMbvF4DQvcJOe-FTTF4pag5XPMdFraEAKxWjWoRXxc7dLYgm1Zno&amp;s</t>
  </si>
  <si>
    <t>Maxx Solutions</t>
  </si>
  <si>
    <t>https://www.google.com/search?sca_esv=590804984&amp;hl=en&amp;gl=us&amp;q=Maxx+Solutions&amp;sa=X&amp;ved=0ahUKEwjltpj3oo6DAxW9FFkFHYO2DCI4KBCYkAIIiQs</t>
  </si>
  <si>
    <t>Secunet Security Networks Ag</t>
  </si>
  <si>
    <t>https://www.google.com/search?sca_esv=576019406&amp;hl=en&amp;gl=us&amp;q=Secunet+Security+Networks+Ag&amp;sa=X&amp;ved=0ahUKEwimgIOsg46CAxW_D1kFHTYjCAg4FBCYkAIIoA4</t>
  </si>
  <si>
    <t>https://encrypted-tbn0.gstatic.com/images?q=tbn:ANd9GcQuuFOjUOm4fNfGW0GW896IeAztIJyx1D5yZMFvwto&amp;s</t>
  </si>
  <si>
    <t>Florida Cancer Specialists &amp; Research Institute (FCS)</t>
  </si>
  <si>
    <t>https://www.google.com/search?ucbcb=1&amp;gl=us&amp;hl=en&amp;q=Florida+Cancer+Specialists+%26+Research+Institute+(FCS)&amp;sa=X&amp;ved=0ahUKEwjB7_j5x-T8AhUGk2oFHc5xAoU4MhCYkAIIzQw</t>
  </si>
  <si>
    <t>Ripley Chile</t>
  </si>
  <si>
    <t>https://www.google.com/search?gl=us&amp;hl=en&amp;q=Ripley+Chile&amp;sa=X&amp;ved=0ahUKEwirv5qbsuz9AhVUElkFHWxzCUEQmJACCN0K</t>
  </si>
  <si>
    <t>https://encrypted-tbn0.gstatic.com/images?q=tbn:ANd9GcSKPGT-qympUHSQdHLJSQ3mTxm6sRTYDOq7S2srx9Q&amp;s</t>
  </si>
  <si>
    <t>Modus Managment S.L.</t>
  </si>
  <si>
    <t>https://www.google.com/search?gl=us&amp;hl=en&amp;q=Modus+Managment+S.L.&amp;sa=X&amp;ved=0ahUKEwic4ebgyYiAAxWwOUQIHbGNAVY4ChCYkAIIyA0</t>
  </si>
  <si>
    <t>KÃ¼hling Personalberatung</t>
  </si>
  <si>
    <t>https://www.google.com/search?sca_esv=583557295&amp;hl=en&amp;gl=us&amp;q=K%C3%BChling+Personalberatung&amp;sa=X&amp;ved=0ahUKEwjTl8PG88yCAxXME1kFHSINAKA4FBCYkAIIuQ0</t>
  </si>
  <si>
    <t>https://encrypted-tbn0.gstatic.com/images?q=tbn:ANd9GcQt5W4Kb8WjviRRRHSdnASNMffXs187DMVveuBbmvA&amp;s</t>
  </si>
  <si>
    <t>Millbank Group</t>
  </si>
  <si>
    <t>https://www.google.com/search?ucbcb=1&amp;hl=en&amp;gl=us&amp;q=Millbank+Group&amp;sa=X&amp;ved=0ahUKEwie6sGLoPv8AhVSNEQIHR1JAv04KBCYkAII2Qw</t>
  </si>
  <si>
    <t>AmyData Solutions Inc</t>
  </si>
  <si>
    <t>https://www.google.com/search?ucbcb=1&amp;hl=en&amp;gl=us&amp;q=AmyData+Solutions+Inc&amp;sa=X&amp;ved=0ahUKEwijvfWNsZT9AhURsDEKHfzGBFk4HhCYkAIIkQ4</t>
  </si>
  <si>
    <t>https://encrypted-tbn0.gstatic.com/images?q=tbn:ANd9GcSXSji3ky5ZGCUiLuomWuj0ARk3oVopY0B1sn0qmTM&amp;s</t>
  </si>
  <si>
    <t>UXi Sport</t>
  </si>
  <si>
    <t>https://www.google.com/search?sca_esv=576026540&amp;hl=en&amp;gl=us&amp;q=UXi+Sport&amp;sa=X&amp;ved=0ahUKEwjw3of4io6CAxW7nGoFHetcDt4QmJACCNQK</t>
  </si>
  <si>
    <t>County of Los Angeles California</t>
  </si>
  <si>
    <t>https://www.google.com/search?hl=en&amp;gl=us&amp;q=County+of+Los+Angeles+California&amp;sa=X&amp;ved=0ahUKEwjS0prMvqj9AhWiTTABHX4YBhg4RhCYkAIIqgs</t>
  </si>
  <si>
    <t>Special Service for Groups, Inc.</t>
  </si>
  <si>
    <t>https://www.google.com/search?sca_esv=582168257&amp;hl=en&amp;gl=us&amp;q=Special+Service+for+Groups,+Inc.&amp;sa=X&amp;ved=0ahUKEwiIzqOS6MKCAxVsl4kEHf4sDs8QmJACCIIM</t>
  </si>
  <si>
    <t>Hireline</t>
  </si>
  <si>
    <t>https://www.google.com/search?gl=us&amp;hl=en&amp;q=Hireline&amp;sa=X&amp;ved=0ahUKEwj9g8nBhYuAAxWHrYkEHXPtDswQmJACCIcL</t>
  </si>
  <si>
    <t>HOPE International</t>
  </si>
  <si>
    <t>http://www.hopeinternational.org/</t>
  </si>
  <si>
    <t>https://www.google.com/search?hl=en&amp;gl=us&amp;q=HOPE+International&amp;sa=X&amp;ved=0ahUKEwilva7B_7L_AhXiNEQIHfxaAQs4eBCYkAII5ww</t>
  </si>
  <si>
    <t>https://encrypted-tbn0.gstatic.com/images?q=tbn:ANd9GcT7x-eJao6F7avwIIiw8jZKeGli7H-bUugUcbRvqig&amp;s</t>
  </si>
  <si>
    <t>iA Financial Group (Industrial Alliance)</t>
  </si>
  <si>
    <t>https://www.google.com/search?gl=us&amp;hl=en&amp;q=iA+Financial+Group+(Industrial+Alliance)&amp;sa=X&amp;ved=0ahUKEwiyk-qP_qP_AhWYlIkEHQvwBSs4HhCYkAIImQo</t>
  </si>
  <si>
    <t>https://encrypted-tbn0.gstatic.com/images?q=tbn:ANd9GcTLERSWZTBMb-U7omQ-dG1HH7w_-OXnTDEXdjc69RM&amp;s</t>
  </si>
  <si>
    <t>Empresa: NEGOCIOS ADMINISTRATIVOS EN CAPITAL HUMANO NACH</t>
  </si>
  <si>
    <t>https://www.google.com/search?hl=en&amp;gl=us&amp;q=Empresa:+NEGOCIOS+ADMINISTRATIVOS+EN+CAPITAL+HUMANO+NACH&amp;sa=X&amp;ved=0ahUKEwjA9qvX-8mAAxX5kYkEHTymBskQmJACCJQN</t>
  </si>
  <si>
    <t>Hotspot Retail</t>
  </si>
  <si>
    <t>https://www.google.com/search?sca_esv=589510079&amp;gl=us&amp;hl=en&amp;q=Hotspot+Retail&amp;sa=X&amp;ved=0ahUKEwjF85bgmYSDAxVkFFkFHdy4C2EQmJACCKkK</t>
  </si>
  <si>
    <t>RSI Retail Solutions India Pvt. Ltd.</t>
  </si>
  <si>
    <t>https://www.google.com/search?ucbcb=1&amp;gl=us&amp;hl=en&amp;q=RSI+Retail+Solutions+India+Pvt.+Ltd.&amp;sa=X&amp;ved=0ahUKEwj4_4f2x9X8AhXUSTABHcToA4w4MhCYkAII8Ao</t>
  </si>
  <si>
    <t>BLVD Management</t>
  </si>
  <si>
    <t>https://www.google.com/search?ucbcb=1&amp;hl=en&amp;gl=us&amp;q=BLVD+Management&amp;sa=X&amp;ved=0ahUKEwivwvyR0bz9AhXak4kEHbkgAXQ4MhCYkAIIlAs</t>
  </si>
  <si>
    <t>Adanola</t>
  </si>
  <si>
    <t>https://www.google.com/search?sca_esv=c8d968e0257eeffd&amp;hl=en&amp;gl=us&amp;q=Adanola&amp;sa=X&amp;ved=0ahUKEwjjwvbopomDAxXYfzABHZ_IAyA4KBCYkAIIvwk</t>
  </si>
  <si>
    <t>https://encrypted-tbn0.gstatic.com/images?q=tbn:ANd9GcRCE-MY4wJXWS4wCtB7WP9P8LDZAnM4odyiAl8JYhY&amp;s</t>
  </si>
  <si>
    <t>Teamvisor Technologies Pvt. Ltd</t>
  </si>
  <si>
    <t>https://www.google.com/search?sca_esv=585192112&amp;gl=us&amp;hl=en&amp;q=Teamvisor+Technologies+Pvt.+Ltd&amp;sa=X&amp;ved=0ahUKEwjNkYjrvt6CAxV4tIkEHUJ7B6I4KBCYkAIIsgs</t>
  </si>
  <si>
    <t>Pestana Group</t>
  </si>
  <si>
    <t>http://www.pestanagroup.com/</t>
  </si>
  <si>
    <t>https://www.google.com/search?gl=us&amp;hl=en&amp;q=Pestana+Group&amp;sa=X&amp;ved=0ahUKEwjVlJuytfT_AhUZF2IAHd5rBrQ4FBCYkAII-g0</t>
  </si>
  <si>
    <t>https://encrypted-tbn0.gstatic.com/images?q=tbn:ANd9GcRYtbjibHaXkNssC68P0O0Eh0BXf1XAMuoKyZuu&amp;s=0</t>
  </si>
  <si>
    <t>Quota</t>
  </si>
  <si>
    <t>https://www.google.com/search?gl=us&amp;hl=en&amp;q=Quota&amp;sa=X&amp;ved=0ahUKEwjuqpbKpqv-AhVrF1kFHWPLCJ8QmJACCKwN</t>
  </si>
  <si>
    <t>Murka Games</t>
  </si>
  <si>
    <t>https://www.google.com/search?gl=us&amp;hl=en&amp;q=Murka+Games&amp;sa=X&amp;ved=0ahUKEwie4O_ekb_9AhXgMlkFHTGEDAwQmJACCPEK</t>
  </si>
  <si>
    <t>https://encrypted-tbn0.gstatic.com/images?q=tbn:ANd9GcREMlgMb7QsUg4fnOef1TyZ4fdQBnkYGVbIbIin&amp;s=0</t>
  </si>
  <si>
    <t>JJ TRONIX INC</t>
  </si>
  <si>
    <t>https://www.google.com/search?hl=en&amp;gl=us&amp;q=JJ+TRONIX+INC&amp;sa=X&amp;ved=0ahUKEwis3oO2z8T_AhV8N0QIHXl4BI84FBCYkAII2Ao</t>
  </si>
  <si>
    <t>Midhurst Rother College</t>
  </si>
  <si>
    <t>http://www.mrc-academy.org/</t>
  </si>
  <si>
    <t>https://www.google.com/search?sca_esv=569809553&amp;hl=en&amp;gl=us&amp;q=Midhurst+Rother+College&amp;sa=X&amp;ved=0ahUKEwiShLKvndSBAxVuie4BHQ27Cwc4KBCYkAII8ws</t>
  </si>
  <si>
    <t>https://encrypted-tbn0.gstatic.com/images?q=tbn:ANd9GcS3_YdwV7jxy9Q1C8W5NtHbX7qN1tD71_f8B-rghZQ&amp;s</t>
  </si>
  <si>
    <t>Bedlington, United Kingdom</t>
  </si>
  <si>
    <t>https://www.google.com/search?sca_esv=5cfedfb0e3f336bc&amp;hl=en&amp;gl=us&amp;q=Bedlington,+United+Kingdom&amp;sa=X&amp;ved=0ahUKEwjlsuXTgrmDAxV9g4QIHQegB-YQmJACCOoM</t>
  </si>
  <si>
    <t>REHSEARCH GmbH</t>
  </si>
  <si>
    <t>https://www.google.com/search?gl=us&amp;hl=en&amp;q=REHSEARCH+GmbH&amp;sa=X&amp;ved=0ahUKEwjP34Wb9L78AhXUkIkEHQXbB-w4HhCYkAIInw0</t>
  </si>
  <si>
    <t>OnSpot Global</t>
  </si>
  <si>
    <t>https://www.google.com/search?sca_esv=577385484&amp;hl=en&amp;gl=us&amp;q=OnSpot+Global&amp;sa=X&amp;ved=0ahUKEwis6YzsipiCAxWntIkEHbVyC6sQmJACCPMJ</t>
  </si>
  <si>
    <t>MEDICACOM</t>
  </si>
  <si>
    <t>https://www.google.com/search?gl=us&amp;hl=en&amp;q=MEDICACOM&amp;sa=X&amp;ved=0ahUKEwjI4v3HvKP9AhWHZTABHZHcAxoQmJACCPIG</t>
  </si>
  <si>
    <t>BNL</t>
  </si>
  <si>
    <t>https://www.google.com/search?q=BNL&amp;sa=X&amp;ved=0ahUKEwjGyra53qr8AhWaEFkFHZTqACU4HhCYkAII3Qo</t>
  </si>
  <si>
    <t>Advisor Solutions by Purpose</t>
  </si>
  <si>
    <t>http://www.purposeadvisorsolutions.com/</t>
  </si>
  <si>
    <t>https://www.google.com/search?sca_esv=564592924&amp;gl=us&amp;hl=en&amp;q=Advisor+Solutions+by+Purpose&amp;sa=X&amp;ved=0ahUKEwiG3YbrtqSBAxXDjYkEHQPjA3U4ChCYkAIIhAw</t>
  </si>
  <si>
    <t>https://encrypted-tbn0.gstatic.com/images?q=tbn:ANd9GcSsL_4SnufI9S0UOAPp8NrIoXsFzUe_8qKBEY6TDsg&amp;s</t>
  </si>
  <si>
    <t>Noa Recruitment</t>
  </si>
  <si>
    <t>http://www.thisisnoa.com/</t>
  </si>
  <si>
    <t>https://www.google.com/search?sca_esv=568110489&amp;hl=en&amp;gl=us&amp;q=Noa+Recruitment&amp;sa=X&amp;ved=0ahUKEwifjOj3i8WBAxW0k2oFHddzBME4RhCYkAII7gs</t>
  </si>
  <si>
    <t>MZV Moderner Zeitschriften Vertrieb</t>
  </si>
  <si>
    <t>https://www.google.com/search?gl=us&amp;hl=en&amp;q=MZV+Moderner+Zeitschriften+Vertrieb&amp;sa=X&amp;ved=0ahUKEwjCyIyEzrz9AhU0k4kEHTfBCUkQmJACCM0N</t>
  </si>
  <si>
    <t>YDC Pro Consulting</t>
  </si>
  <si>
    <t>https://www.google.com/search?hl=en&amp;gl=us&amp;q=YDC+Pro+Consulting&amp;sa=X&amp;ved=0ahUKEwiVvv-vtvn_AhWzL0QIHQ0OCCE4KBCYkAII9Qs</t>
  </si>
  <si>
    <t>Fabral</t>
  </si>
  <si>
    <t>https://www.google.com/search?sca_esv=593217386&amp;hl=en&amp;gl=us&amp;q=Fabral&amp;sa=X&amp;ved=0ahUKEwj-p-Dl-6SDAxVjD1kFHeevDWMQmJACCK0L</t>
  </si>
  <si>
    <t>https://encrypted-tbn0.gstatic.com/images?q=tbn:ANd9GcRT6czYIsxuhfB0joXWQVq1YDuAspg45iC6tyScHXs&amp;s</t>
  </si>
  <si>
    <t>Basigo</t>
  </si>
  <si>
    <t>https://www.google.com/search?sca_esv=560603692&amp;hl=en&amp;gl=us&amp;q=Basigo&amp;sa=X&amp;ved=0ahUKEwih8uz_3P6AAxXXkYkEHTcHBjgQmJACCIoK</t>
  </si>
  <si>
    <t>RSK Group plc</t>
  </si>
  <si>
    <t>https://www.google.com/search?sca_esv=571814303&amp;hl=en&amp;gl=us&amp;q=RSK+Group+plc&amp;sa=X&amp;ved=0ahUKEwi-ss3oq-iBAxVJKFkFHfwYDJQ4FBCYkAIIiQ0</t>
  </si>
  <si>
    <t>Team Beverage AG</t>
  </si>
  <si>
    <t>https://www.google.com/search?sca_esv=591606361&amp;hl=en&amp;gl=us&amp;q=Team+Beverage+AG&amp;sa=X&amp;ved=0ahUKEwjvteyf6JWDAxUWFlkFHeggAic4ChCYkAIIiw4</t>
  </si>
  <si>
    <t>ÐÐŸÐš Ð¥ÐžÐ£Ðœ-ÐÐ•Ð¢, Ð¢ÐžÐ’</t>
  </si>
  <si>
    <t>https://www.google.com/search?sca_esv=559635945&amp;hl=en&amp;gl=us&amp;q=%D0%9D%D0%9F%D0%9A+%D0%A5%D0%9E%D0%A3%D0%9C-%D0%9D%D0%95%D0%A2,+%D0%A2%D0%9E%D0%92&amp;sa=X&amp;ved=0ahUKEwitjra01PSAAxW_FFkFHb0hBuIQmJACCNAJ</t>
  </si>
  <si>
    <t>Ascon Systems Holding GmbH</t>
  </si>
  <si>
    <t>https://www.google.com/search?ucbcb=1&amp;gl=us&amp;hl=en&amp;q=Ascon+Systems+Holding+GmbH&amp;sa=X&amp;ved=0ahUKEwj-8-XywM7-AhVNkIkEHb4CAtMQmJACCOMM</t>
  </si>
  <si>
    <t>Alphadog Recruit Ltd</t>
  </si>
  <si>
    <t>https://www.google.com/search?ucbcb=1&amp;gl=us&amp;hl=en&amp;q=Alphadog+Recruit+Ltd&amp;sa=X&amp;ved=0ahUKEwiezbGXhd38AhU7QjABHUIFBt04ChCYkAIIrww</t>
  </si>
  <si>
    <t>https://encrypted-tbn0.gstatic.com/images?q=tbn:ANd9GcSOqqC66JMOBJL0G9B-onY8gP_UFSi2W3eFHBBFdmlvA-0DjRXwZANv&amp;s</t>
  </si>
  <si>
    <t>Glazer's Beer and Beverage, LLC</t>
  </si>
  <si>
    <t>https://www.google.com/search?sca_esv=572136157&amp;gl=us&amp;hl=en&amp;q=Glazer%27s+Beer+and+Beverage,+LLC&amp;sa=X&amp;ved=0ahUKEwiR4YXo7-qBAxWwLFkFHT3TBvc4FBCYkAIIkQ0</t>
  </si>
  <si>
    <t>Skills Connector</t>
  </si>
  <si>
    <t>https://www.google.com/search?ucbcb=1&amp;hl=en&amp;gl=us&amp;q=Skills+Connector&amp;sa=X&amp;ved=0ahUKEwiPovGviI3-AhXTMVkFHezOC78QmJACCLgJ</t>
  </si>
  <si>
    <t>https://encrypted-tbn0.gstatic.com/images?q=tbn:ANd9GcQkZ4A1dl4j7zFQYVk7n-MvjFwCyK869tIAw6bnxaM&amp;s</t>
  </si>
  <si>
    <t>The Anti-Recidivism Coalition</t>
  </si>
  <si>
    <t>http://www.antirecidivism.org/</t>
  </si>
  <si>
    <t>https://www.google.com/search?sca_esv=588967138&amp;hl=en&amp;gl=us&amp;q=The+Anti-Recidivism+Coalition&amp;sa=X&amp;ved=0ahUKEwim0YH-lP-CAxWGlGoFHYflC-YQmJACCKsL</t>
  </si>
  <si>
    <t>https://encrypted-tbn0.gstatic.com/images?q=tbn:ANd9GcRYcCn7vDeqEJJ-96feXfB1aEtb5leACtyhDXeA&amp;s=0</t>
  </si>
  <si>
    <t>Algorithmiq</t>
  </si>
  <si>
    <t>http://algorithmiq.fi/</t>
  </si>
  <si>
    <t>https://www.google.com/search?sca_esv=562295586&amp;hl=en&amp;gl=us&amp;q=Algorithmiq&amp;sa=X&amp;ved=0ahUKEwjAsKzr8Y2BAxXDElkFHSzcDVUQmJACCPYL</t>
  </si>
  <si>
    <t>Noser Engineering AG</t>
  </si>
  <si>
    <t>http://www.noser.com/</t>
  </si>
  <si>
    <t>https://www.google.com/search?gl=us&amp;hl=en&amp;q=Noser+Engineering+AG&amp;sa=X&amp;ved=0ahUKEwifqYvw-Jv9AhUmEVkFHXydAOI4FBCYkAII9gw</t>
  </si>
  <si>
    <t>https://encrypted-tbn0.gstatic.com/images?q=tbn:ANd9GcQSQsFwFFiOVnG81bzRNtJ6WU6oFRryNBdh5BQTQjc&amp;s</t>
  </si>
  <si>
    <t>Ontic Technologies</t>
  </si>
  <si>
    <t>http://ontictechnologies.com/</t>
  </si>
  <si>
    <t>https://www.google.com/search?hl=en&amp;gl=us&amp;q=Ontic+Technologies&amp;sa=X&amp;ved=0ahUKEwjisPSXk5qAAxVDrYkEHY47Bvg4WhCYkAIIig0</t>
  </si>
  <si>
    <t>eoda</t>
  </si>
  <si>
    <t>https://www.google.com/search?sca_esv=4b08f5df99510666&amp;sca_upv=1&amp;gl=us&amp;hl=en&amp;q=eoda&amp;sa=X&amp;ved=0ahUKEwid6df3hNeCAxU3RjABHYT6DG44WhCYkAII1ww</t>
  </si>
  <si>
    <t>Elevate Security</t>
  </si>
  <si>
    <t>https://www.google.com/search?sca_esv=c30c27677fd05ae4&amp;gl=us&amp;hl=en&amp;q=Elevate+Security&amp;sa=X&amp;ved=0ahUKEwiwy53A5IuDAxU0n4QIHadlCwoQmJACCJIL</t>
  </si>
  <si>
    <t>https://encrypted-tbn0.gstatic.com/images?q=tbn:ANd9GcRk8qhJqIiZqsmZ114vg2IB38BvPz50wlZf_9gn5Pw&amp;s</t>
  </si>
  <si>
    <t>GSN Consultancy</t>
  </si>
  <si>
    <t>https://www.google.com/search?ucbcb=1&amp;hl=en&amp;gl=us&amp;q=GSN+Consultancy&amp;sa=X&amp;ved=0ahUKEwjHvuuXu8v8AhXoIjQIHYGhDWEQmJACCKAM</t>
  </si>
  <si>
    <t>Herbal Goodness</t>
  </si>
  <si>
    <t>https://www.google.com/search?sca_esv=5458d41d46753ada&amp;gl=us&amp;hl=en&amp;q=Herbal+Goodness&amp;sa=X&amp;ved=0ahUKEwjzrpfuqbaCAxWHSTABHUhFAq0QmJACCPkG</t>
  </si>
  <si>
    <t>https://encrypted-tbn0.gstatic.com/images?q=tbn:ANd9GcRqDmk8vJjyYaCZP0zE3L1QBcg8GIiuAc47rMCa&amp;s=0</t>
  </si>
  <si>
    <t>GCCIA</t>
  </si>
  <si>
    <t>https://www.google.com/search?gl=us&amp;hl=en&amp;q=GCCIA&amp;sa=X&amp;ved=0ahUKEwjiromojrr9AhVwRDABHQAPAug4FBCYkAII4wk</t>
  </si>
  <si>
    <t>Silonnex</t>
  </si>
  <si>
    <t>https://www.google.com/search?sca_esv=6d5bedc1fb97438b&amp;sca_upv=1&amp;gl=us&amp;hl=en&amp;q=Silonnex&amp;sa=X&amp;ved=0ahUKEwjHrP36x-2CAxUimYQIHdc8D6EQmJACCJEK</t>
  </si>
  <si>
    <t>Office of the State Auditor</t>
  </si>
  <si>
    <t>https://www.google.com/search?hl=en&amp;gl=us&amp;q=Office+of+the+State+Auditor&amp;sa=X&amp;ved=0ahUKEwiRhoL4voiAAxVKHEQIHc5TD4Q4UBCYkAII-gs</t>
  </si>
  <si>
    <t>Norteam AB</t>
  </si>
  <si>
    <t>https://www.google.com/search?sca_esv=574726742&amp;hl=en&amp;gl=us&amp;q=Norteam+AB&amp;sa=X&amp;ved=0ahUKEwiNxLuUvYGCAxUkrokEHe0sBuI4FBCYkAII3wo</t>
  </si>
  <si>
    <t>Puzzle</t>
  </si>
  <si>
    <t>https://www.google.com/search?sca_esv=584789655&amp;hl=en&amp;gl=us&amp;q=Puzzle&amp;sa=X&amp;ved=0ahUKEwj3rfOTvNmCAxVfEmIAHYJXA_4QmJACCP4L</t>
  </si>
  <si>
    <t>https://encrypted-tbn0.gstatic.com/images?q=tbn:ANd9GcQQQrm-RbSgI0afJi5G0gJ4SEk0qTgjVkGX521K-iM&amp;s</t>
  </si>
  <si>
    <t>CurrentBody</t>
  </si>
  <si>
    <t>http://www.currentbody.com/</t>
  </si>
  <si>
    <t>https://www.google.com/search?sca_esv=574353833&amp;hl=en&amp;gl=us&amp;q=CurrentBody&amp;sa=X&amp;ved=0ahUKEwjQ_pjD-f6BAxVTGFkFHdiqAjM4WhCYkAII1Qs</t>
  </si>
  <si>
    <t>https://encrypted-tbn0.gstatic.com/images?q=tbn:ANd9GcQgOv37oqH5IWWreTCv58kW127CpdeYLfBRm-67xxw&amp;s</t>
  </si>
  <si>
    <t>Walkingspree</t>
  </si>
  <si>
    <t>https://www.google.com/search?sca_esv=568425080&amp;hl=en&amp;gl=us&amp;q=Walkingspree&amp;sa=X&amp;ved=0ahUKEwi728Wl2MeBAxVZnGoFHRz7BncQmJACCNQJ</t>
  </si>
  <si>
    <t>https://encrypted-tbn0.gstatic.com/images?q=tbn:ANd9GcTuNGFyhKptBVUbq1tOxTEeWX1H5z4v4Vabn16uXw8&amp;s</t>
  </si>
  <si>
    <t>ÐšÑƒÐ·Ð½Ð¸Ñ†Ð° ÐšÐ°Ð´Ñ€Ð¾Ð²</t>
  </si>
  <si>
    <t>https://www.google.com/search?hl=en&amp;gl=us&amp;q=%D0%9A%D1%83%D0%B7%D0%BD%D0%B8%D1%86%D0%B0+%D0%9A%D0%B0%D0%B4%D1%80%D0%BE%D0%B2&amp;sa=X&amp;ved=0ahUKEwiv2bLh_8P8AhWWkIkEHdhuCKEQmJACCN4M</t>
  </si>
  <si>
    <t>https://encrypted-tbn0.gstatic.com/images?q=tbn:ANd9GcTJMnFJb174Y13xof2ON0-fpBbMWLedSUuuqDtg8XQ&amp;s</t>
  </si>
  <si>
    <t>AXIANS ICT CZ, s.r.o.,</t>
  </si>
  <si>
    <t>https://www.google.com/search?q=AXIANS+ICT+CZ,+s.r.o.,&amp;sa=X&amp;ved=0ahUKEwi-8Kr45Kr8AhVRinIEHVM6Auo4ChCYkAII3Ao</t>
  </si>
  <si>
    <t>Dana Farber Cancer Institute</t>
  </si>
  <si>
    <t>https://www.google.com/search?ucbcb=1&amp;gl=us&amp;hl=en&amp;q=Dana+Farber+Cancer+Institute&amp;sa=X&amp;ved=0ahUKEwjozvKhiuf8AhXgDEQIHZv4BzA4RhCYkAIImQ0</t>
  </si>
  <si>
    <t>KrishaWeb</t>
  </si>
  <si>
    <t>https://www.google.com/search?sca_esv=564592924&amp;gl=us&amp;hl=en&amp;q=KrishaWeb&amp;sa=X&amp;ved=0ahUKEwixr6KhtaSBAxUbjYkEHbm2Aqw4FBCYkAIIogo</t>
  </si>
  <si>
    <t>Fraunhofer IZI</t>
  </si>
  <si>
    <t>https://www.google.com/search?sca_esv=567513126&amp;hl=en&amp;gl=us&amp;q=Fraunhofer+IZI&amp;sa=X&amp;ved=0ahUKEwj2z9GAy72BAxU-EVkFHd3GCMY4HhCYkAIIzA4</t>
  </si>
  <si>
    <t>https://encrypted-tbn0.gstatic.com/images?q=tbn:ANd9GcT5dj-amOEbzGEyFz8BR-A3Uy5aMrxtwclJxzP-PFw&amp;s</t>
  </si>
  <si>
    <t>Region Midtjylland</t>
  </si>
  <si>
    <t>https://www.google.com/search?ucbcb=1&amp;gl=us&amp;hl=en&amp;q=Region+Midtjylland&amp;sa=X&amp;ved=0ahUKEwi57-zhh878AhUfMEQIHXhBCTw4ChCYkAIIkgw</t>
  </si>
  <si>
    <t>https://encrypted-tbn0.gstatic.com/images?q=tbn:ANd9GcTp1E7VaH8hw8ucuaf0tc9X8EY95qQ-Elo6zwHSuMg&amp;s</t>
  </si>
  <si>
    <t>Conrad Electronic SE</t>
  </si>
  <si>
    <t>https://www.google.com/search?sca_esv=594542564&amp;hl=en&amp;gl=us&amp;q=Conrad+Electronic+SE&amp;sa=X&amp;ved=0ahUKEwj7pcTov7aDAxW_D1kFHSfkDSs4ChCYkAIIgA4</t>
  </si>
  <si>
    <t>Creative Associates International</t>
  </si>
  <si>
    <t>http://www.creativeassociatesinternational.com/</t>
  </si>
  <si>
    <t>https://www.google.com/search?sca_esv=584208532&amp;hl=en&amp;gl=us&amp;q=Creative+Associates+International&amp;sa=X&amp;ved=0ahUKEwiEx4OYudSCAxWBD0QIHT0BAgs4ChCYkAII2ww</t>
  </si>
  <si>
    <t>RedShelf</t>
  </si>
  <si>
    <t>http://www.about.redshelf.com/</t>
  </si>
  <si>
    <t>https://www.google.com/search?sca_esv=568414926&amp;hl=en&amp;gl=us&amp;q=RedShelf&amp;sa=X&amp;ved=0ahUKEwiAlOP2zMeBAxXVEGIAHaU_ApcQmJACCLwL</t>
  </si>
  <si>
    <t>https://encrypted-tbn0.gstatic.com/images?q=tbn:ANd9GcRfwZLZ8p0lgc17DrKJWDkk1rEFxgykk8dkXn2kJl0&amp;s</t>
  </si>
  <si>
    <t>SOUNDBOKS ApS</t>
  </si>
  <si>
    <t>http://soundboks.com/</t>
  </si>
  <si>
    <t>https://www.google.com/search?gl=us&amp;hl=en&amp;q=SOUNDBOKS+ApS&amp;sa=X&amp;ved=0ahUKEwiakYCWqt39AhUqk2oFHW0bDIoQmJACCNkM</t>
  </si>
  <si>
    <t>Eastern Atlantic States Carpenters Benefit Funds</t>
  </si>
  <si>
    <t>https://www.google.com/search?gl=us&amp;hl=en&amp;q=Eastern+Atlantic+States+Carpenters+Benefit+Funds&amp;sa=X&amp;ved=0ahUKEwi0waD74uL_AhW_J0QIHXK_DpQ4UBCYkAII3Ao</t>
  </si>
  <si>
    <t>BlueWings</t>
  </si>
  <si>
    <t>https://www.google.com/search?gl=us&amp;hl=en&amp;q=BlueWings&amp;sa=X&amp;ved=0ahUKEwi-zbDFipCAAxWdElkFHV78CIc4FBCYkAII1Qo</t>
  </si>
  <si>
    <t>i6 Group</t>
  </si>
  <si>
    <t>http://i6.io/</t>
  </si>
  <si>
    <t>https://www.google.com/search?gl=us&amp;hl=en&amp;q=i6+Group&amp;sa=X&amp;ved=0ahUKEwjtj9-z0bz9AhUim2oFHWDBBWQQmJACCO0K</t>
  </si>
  <si>
    <t>https://encrypted-tbn0.gstatic.com/images?q=tbn:ANd9GcTT14E_a1tt3bdhuZQi6Yi1pN0eYoiIueH3pvVLu50&amp;s</t>
  </si>
  <si>
    <t>Keyence International (Belgium) NV/SA</t>
  </si>
  <si>
    <t>https://www.google.com/search?sca_esv=580393850&amp;hl=en&amp;gl=us&amp;q=Keyence+International+(Belgium)+NV/SA&amp;sa=X&amp;ved=0ahUKEwjLptTb5bOCAxVWEFkFHTVSDF04ChCYkAIIxAs</t>
  </si>
  <si>
    <t>Bytedance</t>
  </si>
  <si>
    <t>https://www.google.com/search?sca_esv=581835084&amp;hl=en&amp;gl=us&amp;q=Bytedance&amp;sa=X&amp;ved=0ahUKEwjnm9G_rcCCAxWRIkQIHRQ2Dw84ChCYkAII1Ao</t>
  </si>
  <si>
    <t>Sodimac MÃ©xico</t>
  </si>
  <si>
    <t>https://www.google.com/search?sca_esv=593213093&amp;gl=us&amp;hl=en&amp;q=Sodimac+M%C3%A9xico&amp;sa=X&amp;ved=0ahUKEwjA9tT98qSDAxWNjYkEHau9Bdg4HhCYkAIIlgs</t>
  </si>
  <si>
    <t>https://encrypted-tbn0.gstatic.com/images?q=tbn:ANd9GcQKlZz8b4txyo5q9efAZO-ncIsbAOEOAP4XhsIZ&amp;s=0</t>
  </si>
  <si>
    <t>Tesla Automation GmbH</t>
  </si>
  <si>
    <t>http://www.grohmann-engineering.de/</t>
  </si>
  <si>
    <t>https://www.google.com/search?sca_esv=569809553&amp;hl=en&amp;gl=us&amp;q=Tesla+Automation+GmbH&amp;sa=X&amp;ved=0ahUKEwiXzu2qltSBAxWYxzgGHe75CN84KBCYkAIIvwk</t>
  </si>
  <si>
    <t>Rosenbauer South Dakota, LLC</t>
  </si>
  <si>
    <t>http://www.rosenbaueramerica.com/corporate/sdak/</t>
  </si>
  <si>
    <t>https://www.google.com/search?hl=en&amp;gl=us&amp;q=Rosenbauer+South+Dakota,+LLC&amp;sa=X&amp;ved=0ahUKEwiSsfS4o7X-AhXHF1kFHXT8B4s4WhCYkAIIpAs</t>
  </si>
  <si>
    <t>QIX Consulting</t>
  </si>
  <si>
    <t>https://www.google.com/search?sca_esv=e2bd9d33838dd179&amp;hl=en&amp;gl=us&amp;q=QIX+Consulting&amp;sa=X&amp;ved=0ahUKEwi2u7DK78eCAxWWQjABHUIhDr04FBCYkAIIvQk</t>
  </si>
  <si>
    <t>Amicus GmbH</t>
  </si>
  <si>
    <t>https://www.google.com/search?q=Amicus+GmbH&amp;sa=X&amp;ved=0ahUKEwjt7J-kzZT-AhVSVTUKHc4WA3QQmJACCIEO</t>
  </si>
  <si>
    <t>Docker, Inc.</t>
  </si>
  <si>
    <t>https://www.google.com/search?sca_esv=581117380&amp;gl=us&amp;hl=en&amp;q=Docker,+Inc.&amp;sa=X&amp;ved=0ahUKEwjr4MXt7riCAxVbFlkFHY4SCZg4ChCYkAII2gw</t>
  </si>
  <si>
    <t>https://encrypted-tbn0.gstatic.com/images?q=tbn:ANd9GcS7RXbpuzyM_HEMLY4eV6iRVfqYRQozv_vt77Uc&amp;s=0</t>
  </si>
  <si>
    <t>Pcacorp</t>
  </si>
  <si>
    <t>https://www.google.com/search?sca_esv=562123659&amp;gl=us&amp;hl=en&amp;q=Pcacorp&amp;sa=X&amp;ved=0ahUKEwjb5diOpIuBAxXyFFkFHfAwDIE4PBCYkAIItgw</t>
  </si>
  <si>
    <t>Coveer</t>
  </si>
  <si>
    <t>https://www.google.com/search?sca_esv=571511976&amp;hl=en&amp;gl=us&amp;q=Coveer&amp;sa=X&amp;ved=0ahUKEwir147upuOBAxVISTABHUxaCTEQmJACCO0L</t>
  </si>
  <si>
    <t>AssociaÃ§Ã£o Fraunhofer Portugal Research</t>
  </si>
  <si>
    <t>https://www.google.com/search?sca_esv=560909571&amp;hl=en&amp;gl=us&amp;q=Associa%C3%A7%C3%A3o+Fraunhofer+Portugal+Research&amp;sa=X&amp;ved=0ahUKEwik9YrOoIGBAxVdkYkEHaeOB3s4ggEQmJACCJIL</t>
  </si>
  <si>
    <t>Greiner Bio-One International</t>
  </si>
  <si>
    <t>http://www.gbo.com/</t>
  </si>
  <si>
    <t>https://www.google.com/search?hl=en&amp;gl=us&amp;q=Greiner+Bio-One+International&amp;sa=X&amp;ved=0ahUKEwiT-bynkNj8AhUGMlkFHdVEBC84FBCYkAIIkww</t>
  </si>
  <si>
    <t>https://encrypted-tbn0.gstatic.com/images?q=tbn:ANd9GcSkaRbtDbfXS4EzzR7ddVi4B_p9i8_aE3ED5uZ7Mkc&amp;s</t>
  </si>
  <si>
    <t>Insert Technologies</t>
  </si>
  <si>
    <t>https://www.google.com/search?sca_esv=590053957&amp;hl=en&amp;gl=us&amp;q=Insert+Technologies&amp;sa=X&amp;ved=0ahUKEwiGrurtqYmDAxUWEVkFHaVHBcwQmJACCKEK</t>
  </si>
  <si>
    <t>https://encrypted-tbn0.gstatic.com/images?q=tbn:ANd9GcRIHEOR_XFeCDB8Bp0BVY637cs7dTEx549Kb-NLt-Y&amp;s</t>
  </si>
  <si>
    <t>Fund Channel</t>
  </si>
  <si>
    <t>http://www.fund-channel.com/</t>
  </si>
  <si>
    <t>https://www.google.com/search?q=Fund+Channel&amp;sa=X&amp;ved=0ahUKEwiU-ZLp_ND-AhXGF1kFHU7LBOg4HhCYkAII7Qw</t>
  </si>
  <si>
    <t>Bouclair</t>
  </si>
  <si>
    <t>http://bouclair.com/</t>
  </si>
  <si>
    <t>https://www.google.com/search?sca_esv=591053097&amp;hl=en&amp;gl=us&amp;q=Bouclair&amp;sa=X&amp;ved=0ahUKEwixo_Ot5JCDAxV8FlkFHW4RBjI4ChCYkAIIwQk</t>
  </si>
  <si>
    <t>Luminize</t>
  </si>
  <si>
    <t>https://www.google.com/search?hl=en&amp;gl=us&amp;q=Luminize&amp;sa=X&amp;ved=0ahUKEwju16XD5-f_AhW3F1kFHXR3AI84KBCYkAIIxQ0</t>
  </si>
  <si>
    <t>Bluewater Health</t>
  </si>
  <si>
    <t>https://www.google.com/search?sca_esv=593368800&amp;hl=en&amp;gl=us&amp;q=Bluewater+Health&amp;sa=X&amp;ved=0ahUKEwjJop37sqeDAxV3lIkEHQubBcAQmJACCNMJ</t>
  </si>
  <si>
    <t>https://encrypted-tbn0.gstatic.com/images?q=tbn:ANd9GcSdKcEuoj9BPumX_-_dbeJqn9m8_LCt8lU5Pn5H57k&amp;s</t>
  </si>
  <si>
    <t>probayes</t>
  </si>
  <si>
    <t>https://www.google.com/search?gl=us&amp;hl=en&amp;q=probayes&amp;sa=X&amp;ved=0ahUKEwiw6pWno8n9AhWikYkEHaw8Czw4FBCYkAII8w0</t>
  </si>
  <si>
    <t>AskEdith.ai</t>
  </si>
  <si>
    <t>https://www.google.com/search?hl=en&amp;gl=us&amp;q=AskEdith.ai&amp;sa=X&amp;ved=0ahUKEwjLz5Oog7j_AhXLLFkFHROhC-YQmJACCLYM</t>
  </si>
  <si>
    <t>https://encrypted-tbn0.gstatic.com/images?q=tbn:ANd9GcSQ-e-3VOF1zfmSVCL75SviH-Oc5dMeEhimYYZ0PYE&amp;s</t>
  </si>
  <si>
    <t>B Lab</t>
  </si>
  <si>
    <t>https://www.bcorporation.net/</t>
  </si>
  <si>
    <t>https://www.google.com/search?sca_esv=563950002&amp;gl=us&amp;hl=en&amp;q=B+Lab&amp;sa=X&amp;ved=0ahUKEwj8nLOWgZ2BAxXsm4kEHclYCpQQmJACCPYL</t>
  </si>
  <si>
    <t>https://encrypted-tbn0.gstatic.com/images?q=tbn:ANd9GcQRvGRRcBDEFzTAacK69k_aEKjKbvnLJTb8Kr4Y2Sg&amp;s</t>
  </si>
  <si>
    <t>STRV s.r.o.</t>
  </si>
  <si>
    <t>https://www.google.com/search?hl=en&amp;gl=us&amp;q=STRV+s.r.o.&amp;sa=X&amp;ved=0ahUKEwj8qIGovseAAxVEtokEHW_IB9A4HhCYkAII9ws</t>
  </si>
  <si>
    <t>Advancia Technology srl</t>
  </si>
  <si>
    <t>https://www.google.com/search?gl=us&amp;hl=en&amp;q=Advancia+Technology+srl&amp;sa=X&amp;ved=0ahUKEwj678Hmpqv-AhUUEVkFHSYmAvYQmJACCO8K</t>
  </si>
  <si>
    <t>Telenor ASA</t>
  </si>
  <si>
    <t>https://www.google.com/search?ucbcb=1&amp;hl=en&amp;gl=us&amp;q=Telenor+ASA&amp;sa=X&amp;ved=0ahUKEwjCkOr14rL-AhXlnYQIHRZmAZ0QmJACCLcL</t>
  </si>
  <si>
    <t>Alba Wheels Up International</t>
  </si>
  <si>
    <t>http://albawheelsup.com/</t>
  </si>
  <si>
    <t>https://www.google.com/search?gl=us&amp;hl=en&amp;q=Alba+Wheels+Up+International&amp;sa=X&amp;ved=0ahUKEwin7vDt4uL_AhXIM0QIHW-xA_8QmJACCP8N</t>
  </si>
  <si>
    <t>https://encrypted-tbn0.gstatic.com/images?q=tbn:ANd9GcRf_IgAAO9HMEG2ouJpv9kuBVsdmmqWfBryqruI07Y&amp;s</t>
  </si>
  <si>
    <t>Sciative Solutions Private Limited</t>
  </si>
  <si>
    <t>https://www.google.com/search?sca_esv=583718853&amp;hl=en&amp;gl=us&amp;q=Sciative+Solutions+Private+Limited&amp;sa=X&amp;ved=0ahUKEwiC9MGSs8-CAxWdrokEHbwZBKg4FBCYkAIIvAk</t>
  </si>
  <si>
    <t>ACCA</t>
  </si>
  <si>
    <t>http://www.accaglobal.com/</t>
  </si>
  <si>
    <t>https://www.google.com/search?sca_esv=554707076&amp;hl=en&amp;gl=us&amp;q=ACCA&amp;sa=X&amp;ved=0ahUKEwiIgavxvMyAAxUvRDABHdSVDtM4ChCYkAII8Qs</t>
  </si>
  <si>
    <t>https://encrypted-tbn0.gstatic.com/images?q=tbn:ANd9GcQKeozsr2YF-UM9cOsw4msLqqA6-zQ-g7dL2GChlt8&amp;s</t>
  </si>
  <si>
    <t>First Nations Health Authority</t>
  </si>
  <si>
    <t>https://www.fnha.ca/</t>
  </si>
  <si>
    <t>https://www.google.com/search?q=First+Nations+Health+Authority&amp;sa=X&amp;ved=0ahUKEwiVmu_anv7-AhV4fTABHc-iBE8QmJACCMkM</t>
  </si>
  <si>
    <t>https://encrypted-tbn0.gstatic.com/images?q=tbn:ANd9GcS2-GrbNPsA-XYvCXwiTuqE9s-eO8yMnu3AnmVS&amp;s=0</t>
  </si>
  <si>
    <t>NeoGenCode Technologies Pvt Ltd</t>
  </si>
  <si>
    <t>https://www.google.com/search?sca_esv=591779389&amp;gl=us&amp;hl=en&amp;q=NeoGenCode+Technologies+Pvt+Ltd&amp;sa=X&amp;ved=0ahUKEwjz7KvhqZiDAxWPD1kFHSQfDTE4ChCYkAIIygs</t>
  </si>
  <si>
    <t>https://encrypted-tbn0.gstatic.com/images?q=tbn:ANd9GcQ6UJtZExFWiynw4Ey5UkLg-StbRLA9KuLZpE-xBP4&amp;s</t>
  </si>
  <si>
    <t>EstrelaBet</t>
  </si>
  <si>
    <t>https://www.google.com/search?gl=us&amp;hl=en&amp;q=EstrelaBet&amp;sa=X&amp;ved=0ahUKEwi2n7zFvP7_AhVGRTABHaYlBds4ChCYkAIIggw</t>
  </si>
  <si>
    <t>https://encrypted-tbn0.gstatic.com/images?q=tbn:ANd9GcT5M5dsEUpgboMh0_kd_Vq__ly6iSijPPmN1YAcZ78&amp;s</t>
  </si>
  <si>
    <t>Blue Silicon Infotech</t>
  </si>
  <si>
    <t>https://www.google.com/search?q=Blue+Silicon+Infotech&amp;sa=X&amp;ved=0ahUKEwij_tz_v7D_AhXhElkFHVSlBYA4PBCYkAII5gk</t>
  </si>
  <si>
    <t>https://encrypted-tbn0.gstatic.com/images?q=tbn:ANd9GcSc6Z1_LeVIiI7R_qYf19qAjS7bLedFcpOlbU_CYzM&amp;s</t>
  </si>
  <si>
    <t>Bimbo Bakeries USA, Inc</t>
  </si>
  <si>
    <t>https://www.google.com/search?hl=en&amp;gl=us&amp;q=Bimbo+Bakeries+USA,+Inc&amp;sa=X&amp;ved=0ahUKEwiayabN8J7_AhXyjIkEHQdnBT84eBCYkAIIjws</t>
  </si>
  <si>
    <t>https://encrypted-tbn0.gstatic.com/images?q=tbn:ANd9GcQaSgnsIQALgcYvZPysfU8sLY9UuBBs75pYxEnaBaBywzAAfvuRGk9E&amp;s</t>
  </si>
  <si>
    <t>STANDARD CHARTERED BANK</t>
  </si>
  <si>
    <t>https://www.google.com/search?hl=en&amp;gl=us&amp;q=STANDARD+CHARTERED+BANK&amp;sa=X&amp;ved=0ahUKEwimzdXMh5CAAxUXkokEHQpVDZk4HhCYkAII8As</t>
  </si>
  <si>
    <t>NRF Poland</t>
  </si>
  <si>
    <t>https://www.google.com/search?sca_esv=567951771&amp;gl=us&amp;hl=en&amp;q=NRF+Poland&amp;sa=X&amp;ved=0ahUKEwjbzd7cz8KBAxXZlYkEHee0APgQmJACCPgG</t>
  </si>
  <si>
    <t>Stx Next S.a.</t>
  </si>
  <si>
    <t>https://www.google.com/search?sca_esv=574726742&amp;gl=us&amp;hl=en&amp;q=Stx+Next+S.a.&amp;sa=X&amp;ved=0ahUKEwig0YmKvIGCAxWJrYkEHZZiB384ChCYkAII7Aw</t>
  </si>
  <si>
    <t>R Systems (Singapore) Pte Ltd, EA Licence No: 13C6500</t>
  </si>
  <si>
    <t>https://www.google.com/search?gl=us&amp;hl=en&amp;q=R+Systems+(Singapore)+Pte+Ltd,+EA+Licence+No:+13C6500&amp;sa=X&amp;ved=0ahUKEwjFvriRi-L8AhU5ElkFHSioA0QQmJACCO0K</t>
  </si>
  <si>
    <t>CNP Seguros</t>
  </si>
  <si>
    <t>https://www.google.com/search?q=CNP+Seguros&amp;sa=X&amp;ved=0ahUKEwjZ4az_5aP-AhU_F2IAHQgbBWsQmJACCIsL</t>
  </si>
  <si>
    <t>Voolkia Software &amp; Services</t>
  </si>
  <si>
    <t>https://www.google.com/search?sca_esv=569062438&amp;gl=us&amp;hl=en&amp;q=Voolkia+Software+%26+Services&amp;sa=X&amp;ved=0ahUKEwiZpoHo1syBAxUQFFkFHeyfB94QmJACCNAI</t>
  </si>
  <si>
    <t>https://encrypted-tbn0.gstatic.com/images?q=tbn:ANd9GcSN8zXkeEXwKWz401OodajpFpqr2uEkChwn8jMdwIc&amp;s</t>
  </si>
  <si>
    <t>arsolinc</t>
  </si>
  <si>
    <t>https://www.google.com/search?sca_esv=582168257&amp;gl=us&amp;hl=en&amp;q=arsolinc&amp;sa=X&amp;ved=0ahUKEwjnw9bR6MKCAxWMlokEHZr6A444RhCYkAII2g4</t>
  </si>
  <si>
    <t>OLIPOP PBC</t>
  </si>
  <si>
    <t>http://drinkolipop.com/</t>
  </si>
  <si>
    <t>https://www.google.com/search?sca_esv=567788707&amp;hl=en&amp;gl=us&amp;q=OLIPOP+PBC&amp;sa=X&amp;ved=0ahUKEwj098zMh8CBAxVWfTABHYivAcI4FBCYkAII6Qs</t>
  </si>
  <si>
    <t>Finteksoft Inc</t>
  </si>
  <si>
    <t>https://www.google.com/search?sca_esv=563943516&amp;gl=us&amp;hl=en&amp;q=Finteksoft+Inc&amp;sa=X&amp;ved=0ahUKEwjvnLaS-pyBAxVzKFkFHUuPCgw4ChCYkAII0Qs</t>
  </si>
  <si>
    <t>https://encrypted-tbn0.gstatic.com/images?q=tbn:ANd9GcSmjYGNBWclXqvgLAcTgi5QIUJUfkbDlievQnzX5xw&amp;s</t>
  </si>
  <si>
    <t>Sigma Science</t>
  </si>
  <si>
    <t>https://www.google.com/search?gl=us&amp;hl=en&amp;q=Sigma+Science&amp;sa=X&amp;ved=0ahUKEwjDuq6p6-z_AhXcQzABHbJ8AdQ4MhCYkAII5go</t>
  </si>
  <si>
    <t>Montana Energie</t>
  </si>
  <si>
    <t>http://www.montana-energie.de/</t>
  </si>
  <si>
    <t>https://www.google.com/search?sca_esv=582184140&amp;hl=en&amp;gl=us&amp;q=Montana+Energie&amp;sa=X&amp;ved=0ahUKEwjFxZPI9MKCAxWykIkEHdLLDls4FBCYkAIIiQw</t>
  </si>
  <si>
    <t>TechOne Staffing</t>
  </si>
  <si>
    <t>https://www.google.com/search?hl=en&amp;gl=us&amp;q=TechOne+Staffing&amp;sa=X&amp;ved=0ahUKEwifvqSyg7j_AhXtFVkFHSgPArM4KBCYkAIIvw0</t>
  </si>
  <si>
    <t>https://encrypted-tbn0.gstatic.com/images?q=tbn:ANd9GcTv3Igq9vbyyCQWUhPnCrqQvfrKr0Ty9bGbLewB&amp;s=0</t>
  </si>
  <si>
    <t>HyperWorks Imaging Pvt Ltd</t>
  </si>
  <si>
    <t>https://www.google.com/search?sca_esv=593208899&amp;gl=us&amp;hl=en&amp;q=HyperWorks+Imaging+Pvt+Ltd&amp;sa=X&amp;ved=0ahUKEwj_jefL8qSDAxV-FFkFHfAWBfU4bhCYkAII8Ak</t>
  </si>
  <si>
    <t>Connexial Digital Technology</t>
  </si>
  <si>
    <t>https://www.google.com/search?gl=us&amp;hl=en&amp;q=Connexial+Digital+Technology&amp;sa=X&amp;ved=0ahUKEwiKuvLN49r9AhWITTABHYamCqQ4KBCYkAIIxwo</t>
  </si>
  <si>
    <t>STAFFREX INFO SOLUTIONS  PRIVATE LIMITED</t>
  </si>
  <si>
    <t>https://www.google.com/search?gl=us&amp;hl=en&amp;q=STAFFREX+INFO+SOLUTIONS++PRIVATE+LIMITED&amp;sa=X&amp;ved=0ahUKEwiX75Tdtvn_AhXzFlkFHYG0Cqo4ChCYkAIIvgk</t>
  </si>
  <si>
    <t>PALI Group</t>
  </si>
  <si>
    <t>http://www.paligroup.nl/</t>
  </si>
  <si>
    <t>https://www.google.com/search?sca_esv=652d8d3adb74e9b0&amp;hl=en&amp;gl=us&amp;q=PALI+Group&amp;sa=X&amp;ved=0ahUKEwj67fWQv4GCAxVmQTABHaMaDxI4HhCYkAIIyQs</t>
  </si>
  <si>
    <t>https://encrypted-tbn0.gstatic.com/images?q=tbn:ANd9GcTAssewQBKAZySFtQDChGhaaUQXDJGXBCR2fCBh&amp;s=0</t>
  </si>
  <si>
    <t>Seeqe</t>
  </si>
  <si>
    <t>https://www.google.com/search?gl=us&amp;hl=en&amp;q=Seeqe&amp;sa=X&amp;ved=0ahUKEwjfzOuMu9D8AhV4TTABHWfaAm04HhCYkAIIyAo</t>
  </si>
  <si>
    <t>Elmcore</t>
  </si>
  <si>
    <t>https://www.google.com/search?sca_esv=590045679&amp;gl=us&amp;hl=en&amp;q=Elmcore&amp;sa=X&amp;ved=0ahUKEwilseTGnImDAxWDKLkGHRdIDKw4ChCYkAII0Aw</t>
  </si>
  <si>
    <t>https://encrypted-tbn0.gstatic.com/images?q=tbn:ANd9GcTe7tJgL0e7bbrYTaGvhV7e7NXqUX4I1rtnoMVqai4&amp;s</t>
  </si>
  <si>
    <t>Ags Health Private Limited</t>
  </si>
  <si>
    <t>https://www.google.com/search?sca_esv=558332242&amp;gl=us&amp;hl=en&amp;q=Ags+Health+Private+Limited&amp;sa=X&amp;ved=0ahUKEwiokp-CieiAAxUSTTABHU86BHk4UBCYkAII8gk</t>
  </si>
  <si>
    <t>Hyntelo Srl</t>
  </si>
  <si>
    <t>https://www.google.com/search?gl=us&amp;hl=en&amp;q=Hyntelo+Srl&amp;sa=X&amp;ved=0ahUKEwi3w8KH0ZyAAxWmD1kFHW2DBsg4MhCYkAIIkws</t>
  </si>
  <si>
    <t>SPECTRA TECH INC</t>
  </si>
  <si>
    <t>https://www.google.com/search?ucbcb=1&amp;hl=en&amp;gl=us&amp;q=SPECTRA+TECH+INC&amp;sa=X&amp;ved=0ahUKEwiq8Oz3v579AhUmkYkEHXqxCXs4ChCYkAIIxgs</t>
  </si>
  <si>
    <t>Tekne</t>
  </si>
  <si>
    <t>https://www.google.com/search?gl=us&amp;hl=en&amp;q=Tekne&amp;sa=X&amp;ved=0ahUKEwjjtvvjrdv_AhX_k4kEHXtRDCgQmJACCMsL</t>
  </si>
  <si>
    <t>https://encrypted-tbn0.gstatic.com/images?q=tbn:ANd9GcQ6HZyPq50c0HhQEJo9cixravvnWc-yaGiNkyTw5nY&amp;s</t>
  </si>
  <si>
    <t>EURECIA</t>
  </si>
  <si>
    <t>http://www.eurecia.com/</t>
  </si>
  <si>
    <t>https://www.google.com/search?hl=en&amp;gl=us&amp;q=EURECIA&amp;sa=X&amp;ved=0ahUKEwiPwJeVkYP-AhVWnWoFHf8UCHg4FBCYkAII6Qs</t>
  </si>
  <si>
    <t>CGS-CIMB SECURITIES (SINGAPORE) PTE. LTD.</t>
  </si>
  <si>
    <t>https://www.google.com/search?ucbcb=1&amp;hl=en&amp;gl=us&amp;q=CGS-CIMB+SECURITIES+(SINGAPORE)+PTE.+LTD.&amp;sa=X&amp;ved=0ahUKEwicvbPIxvb9AhWajIkEHfemCYgQmJACCPQL</t>
  </si>
  <si>
    <t>Smart Technologies</t>
  </si>
  <si>
    <t>http://www.smarttech.com/</t>
  </si>
  <si>
    <t>https://www.google.com/search?gl=us&amp;hl=en&amp;q=Smart+Technologies&amp;sa=X&amp;ved=0ahUKEwi67JjwlqSAAxUJF1kFHTdQBL44KBCYkAIIpA4</t>
  </si>
  <si>
    <t>MO &amp; PC Collections Argentina SRL</t>
  </si>
  <si>
    <t>https://www.google.com/search?sca_esv=93b8e086a35e318f&amp;hl=en&amp;gl=us&amp;q=MO+%26+PC+Collections+Argentina+SRL&amp;sa=X&amp;ved=0ahUKEwiYzN6fv96CAxWnSjABHc6SCO8QmJACCOEL</t>
  </si>
  <si>
    <t>Shreeniwas Innovations Pvt. Ltd.</t>
  </si>
  <si>
    <t>https://www.google.com/search?hl=en&amp;gl=us&amp;q=Shreeniwas+Innovations+Pvt.+Ltd.&amp;sa=X&amp;ved=0ahUKEwj8tfbvyKv_AhVNTTABHfEEDJ84FBCYkAII5Qk</t>
  </si>
  <si>
    <t>https://encrypted-tbn0.gstatic.com/images?q=tbn:ANd9GcRWLh-FBYtwToTN893EpH2jNfSPPfkn1caxnIzHLjo&amp;s</t>
  </si>
  <si>
    <t>SiÃ¨ge fnac darty</t>
  </si>
  <si>
    <t>https://www.google.com/search?hl=en&amp;gl=us&amp;q=Si%C3%A8ge+fnac+darty&amp;sa=X&amp;ved=0ahUKEwiY6f65irD9AhVfk2oFHflbDzQ4PBCYkAIIlg0</t>
  </si>
  <si>
    <t>Cashpoint Malta Ltd.</t>
  </si>
  <si>
    <t>https://www.google.com/search?q=Cashpoint+Malta+Ltd.&amp;sa=X&amp;ved=0ahUKEwjzvO2Pk-_-AhXJD1kFHRzNAGc4FBCYkAII5gs</t>
  </si>
  <si>
    <t>Altenew</t>
  </si>
  <si>
    <t>https://www.google.com/search?sca_esv=577385484&amp;hl=en&amp;gl=us&amp;q=Altenew&amp;sa=X&amp;ved=0ahUKEwis6YzsipiCAxWntIkEHbVyC6sQmJACCNIM</t>
  </si>
  <si>
    <t>NexTier Oilfield Solutions</t>
  </si>
  <si>
    <t>http://keanegrp.com/</t>
  </si>
  <si>
    <t>https://www.google.com/search?sca_esv=562665302&amp;gl=us&amp;hl=en&amp;q=NexTier+Oilfield+Solutions&amp;sa=X&amp;ved=0ahUKEwjBibfp5ZKBAxWPGVkFHbutDtk4PBCYkAIInQs</t>
  </si>
  <si>
    <t>Michael Page International (Ireland) Limited</t>
  </si>
  <si>
    <t>https://www.google.com/search?hl=en&amp;gl=us&amp;q=Michael+Page+International+(Ireland)+Limited&amp;sa=X&amp;ved=0ahUKEwiq1N7Orr2AAxXhOUQIHaLSCkc4FBCYkAII8gk</t>
  </si>
  <si>
    <t>Open Secret</t>
  </si>
  <si>
    <t>http://opensecret.in/</t>
  </si>
  <si>
    <t>https://www.google.com/search?sca_esv=829f85ef765b913d&amp;sca_upv=1&amp;hl=en&amp;gl=us&amp;q=Open+Secret&amp;sa=X&amp;ved=0ahUKEwjhz5r1jPCCAxV1RTABHTauBJM4FBCYkAIIpwo</t>
  </si>
  <si>
    <t>GoMetro</t>
  </si>
  <si>
    <t>https://www.google.com/search?gl=us&amp;hl=en&amp;q=GoMetro&amp;sa=X&amp;ved=0ahUKEwjf76Ow3auAAxWIjokEHZCWBSo4FBCYkAIIzgw</t>
  </si>
  <si>
    <t>https://encrypted-tbn0.gstatic.com/images?q=tbn:ANd9GcQGsAwHcZFh-Qs_jxNOsnQmWy_JWDhZcpIGAIZH8Cw&amp;s</t>
  </si>
  <si>
    <t>VacanciesHUB HRM Solutions Pvt Ltd</t>
  </si>
  <si>
    <t>https://www.google.com/search?hl=en&amp;gl=us&amp;q=VacanciesHUB+HRM+Solutions+Pvt+Ltd&amp;sa=X&amp;ved=0ahUKEwjOoaf3-cmAAxVXE1kFHdCFBeM4KBCYkAIImww</t>
  </si>
  <si>
    <t>College Of Charleston</t>
  </si>
  <si>
    <t>https://www.google.com/search?sca_esv=589318964&amp;hl=en&amp;gl=us&amp;q=College+Of+Charleston&amp;sa=X&amp;ved=0ahUKEwi3oOSv24GDAxW_EFkFHcjLCfkQmJACCMgL</t>
  </si>
  <si>
    <t>Consultoriait.com.ar</t>
  </si>
  <si>
    <t>https://www.google.com/search?gl=us&amp;hl=en&amp;q=Consultoriait.com.ar&amp;sa=X&amp;ved=0ahUKEwjjhOrs39D9AhWhnGoFHakhD0cQmJACCNIJ</t>
  </si>
  <si>
    <t>https://encrypted-tbn0.gstatic.com/images?q=tbn:ANd9GcR4xmhsp8wfe81H0NoGxTG8MKmTA-p3ri8bpkIm9qg&amp;s</t>
  </si>
  <si>
    <t>Elite</t>
  </si>
  <si>
    <t>https://www.google.com/search?sca_esv=593208899&amp;hl=en&amp;gl=us&amp;q=Elite&amp;sa=X&amp;ved=0ahUKEwia7Mfv8KSDAxUIM1kFHa2WB4c4ChCYkAIIoQ4</t>
  </si>
  <si>
    <t>https://encrypted-tbn0.gstatic.com/images?q=tbn:ANd9GcS4uCgtfRCv0UeUIcfzdIVPeP8iYj_qOstJDqNcSSk&amp;s</t>
  </si>
  <si>
    <t>Schonfeld Group</t>
  </si>
  <si>
    <t>https://www.google.com/search?sca_esv=583240805&amp;gl=us&amp;hl=en&amp;q=Schonfeld+Group&amp;sa=X&amp;ved=0ahUKEwjU5pK3rsqCAxVGFVkFHQc6CzM4PBCYkAII4wo</t>
  </si>
  <si>
    <t>https://encrypted-tbn0.gstatic.com/images?q=tbn:ANd9GcRGldGkRNf0NoT7uhpWYjaWbHSWMuyKsfDnXHt-&amp;s=0</t>
  </si>
  <si>
    <t>Spyglaz</t>
  </si>
  <si>
    <t>https://www.google.com/search?sca_esv=562123659&amp;gl=us&amp;hl=en&amp;q=Spyglaz&amp;sa=X&amp;ved=0ahUKEwjwjPKEpYuBAxW_lIkEHThKD9E4eBCYkAIIpQs</t>
  </si>
  <si>
    <t>Foundry Commercial</t>
  </si>
  <si>
    <t>http://www.foundrycommercial.com/</t>
  </si>
  <si>
    <t>https://www.google.com/search?sca_esv=565570927&amp;gl=us&amp;hl=en&amp;q=Foundry+Commercial&amp;sa=X&amp;ved=0ahUKEwig0ZSz-KuBAxUtFlkFHYGaCaU4ChCYkAIInw4</t>
  </si>
  <si>
    <t>https://encrypted-tbn0.gstatic.com/images?q=tbn:ANd9GcSLJMdBNcQ3DVfZErWeiVpPjNpZtHtoBhl_iSdPA28&amp;s</t>
  </si>
  <si>
    <t>LevitasBio</t>
  </si>
  <si>
    <t>http://levitasbio.com/</t>
  </si>
  <si>
    <t>https://www.google.com/search?sca_esv=561848188&amp;gl=us&amp;hl=en&amp;q=LevitasBio&amp;sa=X&amp;ved=0ahUKEwjClMGj34iBAxXaGDQIHR2UCTk4PBCYkAIIwQ0</t>
  </si>
  <si>
    <t>San Juan, Argentina</t>
  </si>
  <si>
    <t>https://www.google.com/search?sca_esv=559959589&amp;gl=us&amp;hl=en&amp;q=San+Juan,+Argentina&amp;sa=X&amp;ved=0ahUKEwjhorPKnPeAAxUgSDABHXElCtYQmJACCMQL</t>
  </si>
  <si>
    <t>AvidXchange, Inc.</t>
  </si>
  <si>
    <t>http://www.avidxchange.com/</t>
  </si>
  <si>
    <t>https://www.google.com/search?sca_esv=591785850&amp;gl=us&amp;hl=en&amp;q=AvidXchange,+Inc.&amp;sa=X&amp;ved=0ahUKEwjjoYfKt5iDAxUqlWoFHcDACg84KBCYkAIInQ4</t>
  </si>
  <si>
    <t>Ø´Ø±ÙƒØ© Ø§Ù„Ø®Ù…Ø§Ø¦Ù„</t>
  </si>
  <si>
    <t>https://www.google.com/search?ucbcb=1&amp;gl=us&amp;hl=en&amp;q=%D8%B4%D8%B1%D9%83%D8%A9+%D8%A7%D9%84%D8%AE%D9%85%D8%A7%D8%A6%D9%84&amp;sa=X&amp;ved=0ahUKEwjfkMi1kOL8AhUpgIQIHXzUAhIQmJACCLgK</t>
  </si>
  <si>
    <t>AlbionVC</t>
  </si>
  <si>
    <t>http://www.albion.vc/</t>
  </si>
  <si>
    <t>https://www.google.com/search?sca_esv=574726742&amp;gl=us&amp;hl=en&amp;q=AlbionVC&amp;sa=X&amp;ved=0ahUKEwjHsJGIu4GCAxXQD1kFHVQPDd44PBCYkAII8Ak</t>
  </si>
  <si>
    <t>https://encrypted-tbn0.gstatic.com/images?q=tbn:ANd9GcRdGdAkk-gZLZwsexh0bAmHpi5VMDz48ZwdKobVm34&amp;s</t>
  </si>
  <si>
    <t>Implenia AG</t>
  </si>
  <si>
    <t>http://www.implenia.com/</t>
  </si>
  <si>
    <t>https://www.google.com/search?sca_esv=569809553&amp;hl=en&amp;gl=us&amp;q=Implenia+AG&amp;sa=X&amp;ved=0ahUKEwi_5auVodSBAxVPjIkEHSOCB2YQmJACCL0M</t>
  </si>
  <si>
    <t>https://encrypted-tbn0.gstatic.com/images?q=tbn:ANd9GcRvt1eI6-Ab2VIRDXl_SmDvsb8V0tKa2Pb6ODVf&amp;s=0</t>
  </si>
  <si>
    <t>SVKM's Narsee Monjee Institute of Management Studies (NMIMS)</t>
  </si>
  <si>
    <t>https://www.nmimsbengaluru.org/</t>
  </si>
  <si>
    <t>https://www.google.com/search?gl=us&amp;hl=en&amp;q=SVKM%27s+Narsee+Monjee+Institute+of+Management+Studies+(NMIMS)&amp;sa=X&amp;ved=0ahUKEwiWwYyB0uT8AhXJOkQIHW7hCp04ChCYkAII-As</t>
  </si>
  <si>
    <t>https://encrypted-tbn0.gstatic.com/images?q=tbn:ANd9GcQaBuYSPwQknx9w7uhHFiMMPCbQg-oqQhqB4PA9Htc&amp;s</t>
  </si>
  <si>
    <t>GreenSlate</t>
  </si>
  <si>
    <t>https://www.google.com/search?gl=us&amp;hl=en&amp;q=GreenSlate&amp;sa=X&amp;ved=0ahUKEwiH4p3Nzaj9AhXllmoFHQBpBl0QmJACCPUK</t>
  </si>
  <si>
    <t>Ciberspring International</t>
  </si>
  <si>
    <t>https://www.google.com/search?sca_esv=572463874&amp;gl=us&amp;hl=en&amp;q=Ciberspring+International&amp;sa=X&amp;ved=0ahUKEwiumZWDru2BAxVUQzABHXoZC5AQmJACCNYJ</t>
  </si>
  <si>
    <t>LIDL</t>
  </si>
  <si>
    <t>https://www.google.com/search?q=LIDL&amp;sa=X&amp;ved=0ahUKEwi115P05Kr8AhUummoFHS2vAloQmJACCLwL</t>
  </si>
  <si>
    <t>Antara Health</t>
  </si>
  <si>
    <t>https://www.google.com/search?gl=us&amp;hl=en&amp;q=Antara+Health&amp;sa=X&amp;ved=0ahUKEwj509C1kpL-AhVTElkFHUCsCWEQmJACCNAJ</t>
  </si>
  <si>
    <t>https://encrypted-tbn0.gstatic.com/images?q=tbn:ANd9GcTenYNiC-wIA3ds8xIRqSzWmIlzj9Hm2BkvZaydLLQ&amp;s</t>
  </si>
  <si>
    <t>S3 Strategic Infotech</t>
  </si>
  <si>
    <t>https://www.google.com/search?hl=en&amp;gl=us&amp;q=S3+Strategic+Infotech&amp;sa=X&amp;ved=0ahUKEwjq-M7AhN38AhUgF1kFHU-aDS04WhCYkAII1Aw</t>
  </si>
  <si>
    <t>Character</t>
  </si>
  <si>
    <t>https://www.google.com/search?sca_esv=561848188&amp;hl=en&amp;gl=us&amp;q=Character&amp;sa=X&amp;ved=0ahUKEwjQ_oqq34iBAxVJkokEHTxNDR04WhCYkAIImgo</t>
  </si>
  <si>
    <t>https://encrypted-tbn0.gstatic.com/images?q=tbn:ANd9GcR9ybN2Q1ZMMT_6c_MYydCZirkf8Xe_QYRuHLpr8vs&amp;s</t>
  </si>
  <si>
    <t>Qargo</t>
  </si>
  <si>
    <t>https://www.google.com/search?ucbcb=1&amp;gl=us&amp;hl=en&amp;q=Qargo&amp;sa=X&amp;ved=0ahUKEwj3jr_i6q_8AhU5nWoFHSRFAasQmJACCL4M</t>
  </si>
  <si>
    <t>Concept Labs</t>
  </si>
  <si>
    <t>https://www.google.com/search?hl=en&amp;gl=us&amp;q=Concept+Labs&amp;sa=X&amp;ved=0ahUKEwj3qLz1yL__AhXGSDABHcWaAlI4ChCYkAIIpw4</t>
  </si>
  <si>
    <t>BlueCrest Capital Management</t>
  </si>
  <si>
    <t>http://www.bluecrestcapitalfairfund.com/</t>
  </si>
  <si>
    <t>https://www.google.com/search?sca_esv=592436497&amp;hl=en&amp;gl=us&amp;q=BlueCrest+Capital+Management&amp;sa=X&amp;ved=0ahUKEwi20N2Wtp2DAxXylIkEHdt4D984PBCYkAII4wo</t>
  </si>
  <si>
    <t>Farm Europe</t>
  </si>
  <si>
    <t>https://www.google.com/search?gl=us&amp;hl=en&amp;q=Farm+Europe&amp;sa=X&amp;ved=0ahUKEwjN2OryvtD8AhWaSDABHWiZAlYQmJACCOkL</t>
  </si>
  <si>
    <t>Balkenende</t>
  </si>
  <si>
    <t>https://www.google.com/search?sca_esv=585365268&amp;gl=us&amp;hl=en&amp;q=Balkenende&amp;sa=X&amp;ved=0ahUKEwim94nKhuGCAxUwv4kEHZmdDegQmJACCP4L</t>
  </si>
  <si>
    <t>STERLING</t>
  </si>
  <si>
    <t>https://www.google.com/search?hl=en&amp;gl=us&amp;q=STERLING&amp;sa=X&amp;ved=0ahUKEwjri96i_6r9AhWsOEQIHe3RClE4KBCYkAIIwQo</t>
  </si>
  <si>
    <t>Ralali.com - B2B Marketplace</t>
  </si>
  <si>
    <t>https://www.google.com/search?hl=en&amp;gl=us&amp;q=Ralali.com+-+B2B+Marketplace&amp;sa=X&amp;ved=0ahUKEwjLofLXzI_-AhVRkYkEHfhWBRwQmJACCPIG</t>
  </si>
  <si>
    <t>https://encrypted-tbn0.gstatic.com/images?q=tbn:ANd9GcR8sKdLM7igD9Rlxc83FLPpzJjmZdJL3_iK1sMBLqU&amp;s</t>
  </si>
  <si>
    <t>Systems Engineering Solutions Corporation</t>
  </si>
  <si>
    <t>https://www.google.com/search?hl=en&amp;gl=us&amp;q=Systems+Engineering+Solutions+Corporation&amp;sa=X&amp;ved=0ahUKEwjN5_Lt9en9AhW_lmoFHd1tAUM4UBCYkAIIzgk</t>
  </si>
  <si>
    <t>ZOLTEK</t>
  </si>
  <si>
    <t>https://www.google.com/search?q=ZOLTEK&amp;sa=X&amp;ved=0ahUKEwjN9ZOs-aP_AhUCNlkFHfGTBsQQmJACCPwK</t>
  </si>
  <si>
    <t>https://encrypted-tbn0.gstatic.com/images?q=tbn:ANd9GcTPB7THLR9kmmRCCzwrUvd5bdFMlcoo8QwbF8FG6sI&amp;s</t>
  </si>
  <si>
    <t>RCE Kantoor</t>
  </si>
  <si>
    <t>https://www.google.com/search?sca_esv=571229774&amp;hl=en&amp;gl=us&amp;q=RCE+Kantoor&amp;sa=X&amp;ved=0ahUKEwiTn8Sv5eCBAxViEVkFHfjOBjc4HhCYkAII3ww</t>
  </si>
  <si>
    <t>MRA Recruiting Services</t>
  </si>
  <si>
    <t>https://www.google.com/search?sca_esv=567185982&amp;gl=us&amp;hl=en&amp;q=MRA+Recruiting+Services&amp;sa=X&amp;ved=0ahUKEwiPjd3Rg7uBAxVCFVkFHfAVDJg4PBCYkAIIkg0</t>
  </si>
  <si>
    <t>dok.ua tech</t>
  </si>
  <si>
    <t>https://www.google.com/search?sca_esv=584208532&amp;gl=us&amp;hl=en&amp;q=dok.ua+tech&amp;sa=X&amp;ved=0ahUKEwikt5Sbu9SCAxVpBEQIHcTNAm4QmJACCOsK</t>
  </si>
  <si>
    <t>Objectivity - Part of Accenture</t>
  </si>
  <si>
    <t>https://www.google.com/search?sca_esv=574353833&amp;gl=us&amp;hl=en&amp;q=Objectivity+-+Part+of+Accenture&amp;sa=X&amp;ved=0ahUKEwje0t3o-v6BAxWKOkQIHTOmDZ4QmJACCLUO</t>
  </si>
  <si>
    <t>Easy Expat</t>
  </si>
  <si>
    <t>https://www.google.com/search?sca_esv=560909571&amp;gl=us&amp;hl=en&amp;q=Easy+Expat&amp;sa=X&amp;ved=0ahUKEwjVy9XJoIGBAxU0FlkFHf0vCyc4ZBCYkAII4Qo</t>
  </si>
  <si>
    <t>Kramp Group 2017</t>
  </si>
  <si>
    <t>https://www.google.com/search?hl=en&amp;gl=us&amp;q=Kramp+Group+2017&amp;sa=X&amp;ved=0ahUKEwj476Wf9vH_AhVhL1kFHW9bB7k4ChCYkAII1Ao</t>
  </si>
  <si>
    <t>Modelway</t>
  </si>
  <si>
    <t>https://www.google.com/search?sca_esv=579068902&amp;gl=us&amp;hl=en&amp;q=Modelway&amp;sa=X&amp;ved=0ahUKEwiw5pDGl6eCAxVPF1kFHf8JAJ4QmJACCOMK</t>
  </si>
  <si>
    <t>Indo Tech Staffing Solutions</t>
  </si>
  <si>
    <t>https://www.google.com/search?gl=us&amp;hl=en&amp;q=Indo+Tech+Staffing+Solutions&amp;sa=X&amp;ved=0ahUKEwjbmu219fH_AhW7ElkFHQ4LDZc4MhCYkAIIuwk</t>
  </si>
  <si>
    <t>NetCologne IT Services</t>
  </si>
  <si>
    <t>https://www.google.com/search?gl=us&amp;hl=en&amp;q=NetCologne+IT+Services&amp;sa=X&amp;ved=0ahUKEwig3uHa0bz9AhUxlGoFHXyrC1oQmJACCOcJ</t>
  </si>
  <si>
    <t>Geotwin</t>
  </si>
  <si>
    <t>https://www.google.com/search?gl=us&amp;hl=en&amp;q=Geotwin&amp;sa=X&amp;ved=0ahUKEwjUkpi-irD9AhVRlIkEHSsKDec4bhCYkAII2wo</t>
  </si>
  <si>
    <t>Iconic Consulting AB</t>
  </si>
  <si>
    <t>https://www.google.com/search?sca_esv=560909571&amp;hl=en&amp;gl=us&amp;q=Iconic+Consulting+AB&amp;sa=X&amp;ved=0ahUKEwj3j97goYGBAxVjk4kEHWR5Av04MhCYkAIIjg0</t>
  </si>
  <si>
    <t>Testsieger.de Vergleichsportal GmbH</t>
  </si>
  <si>
    <t>https://www.google.com/search?gl=us&amp;hl=en&amp;q=Testsieger.de+Vergleichsportal+GmbH&amp;sa=X&amp;ved=0ahUKEwjc-bzjipCAAxWnTTABHcPEBSc4FBCYkAIIkgs</t>
  </si>
  <si>
    <t>Vodafone Romania</t>
  </si>
  <si>
    <t>http://www.vodafone.ro/</t>
  </si>
  <si>
    <t>https://www.google.com/search?hl=en&amp;gl=us&amp;q=Vodafone+Romania&amp;sa=X&amp;ved=0ahUKEwjezJCJp_n-AhWYVTABHc7tCLIQmJACCMMI</t>
  </si>
  <si>
    <t>https://encrypted-tbn0.gstatic.com/images?q=tbn:ANd9GcTsunCspA1VfKokWVJjACf9dnTkU5IDgCEonlC_&amp;s=0</t>
  </si>
  <si>
    <t>Udo Kell - Datenbank- &amp; Softwareentwicklung</t>
  </si>
  <si>
    <t>https://www.google.com/search?gl=us&amp;hl=en&amp;q=Udo+Kell+-+Datenbank-+%26+Softwareentwicklung&amp;sa=X&amp;ved=0ahUKEwjEgY3e29P_AhW9GFkFHW_xCHI4HhCYkAIIqw4</t>
  </si>
  <si>
    <t>https://encrypted-tbn0.gstatic.com/images?q=tbn:ANd9GcT4VRXJpEOcvWrX_fPgBw7uPBO_H9WgirbHySOTFxs&amp;s</t>
  </si>
  <si>
    <t>Peaks &amp; Pies GmbH</t>
  </si>
  <si>
    <t>https://www.google.com/search?sca_esv=569660528&amp;hl=en&amp;gl=us&amp;q=Peaks+%26+Pies+GmbH&amp;sa=X&amp;ved=0ahUKEwitn6Ku19GBAxUNjIkEHb3GBNY4KBCYkAIIlws</t>
  </si>
  <si>
    <t>Evolucione</t>
  </si>
  <si>
    <t>https://www.google.com/search?sca_esv=568414926&amp;hl=en&amp;gl=us&amp;q=Evolucione&amp;sa=X&amp;ved=0ahUKEwjilPiP1ceBAxV9kokEHWlfDWoQmJACCNwK</t>
  </si>
  <si>
    <t>Vast Visibility Ltd</t>
  </si>
  <si>
    <t>http://www.vastvisibility.co.uk/</t>
  </si>
  <si>
    <t>https://www.google.com/search?gl=us&amp;hl=en&amp;q=Vast+Visibility+Ltd&amp;sa=X&amp;ved=0ahUKEwir1ona2fj8AhVykIkEHTA8DkE4HhCYkAII3Qw</t>
  </si>
  <si>
    <t>https://encrypted-tbn0.gstatic.com/images?q=tbn:ANd9GcSnXGv22xQ6rY9xYEGWz3pRFmpc90augpn-bUaO&amp;s=0</t>
  </si>
  <si>
    <t>Prana</t>
  </si>
  <si>
    <t>https://www.google.com/search?sca_esv=554707076&amp;gl=us&amp;hl=en&amp;q=Prana&amp;sa=X&amp;ved=0ahUKEwiA0-yBvcyAAxUFTjABHR2EA_o4ChCYkAIIggs</t>
  </si>
  <si>
    <t>https://encrypted-tbn0.gstatic.com/images?q=tbn:ANd9GcTTBPaqu7gFCQjcK4d_m1Hzb8-je1GWbAx_w5Yv&amp;s=0</t>
  </si>
  <si>
    <t>SMBC Group</t>
  </si>
  <si>
    <t>https://www.google.com/search?gl=us&amp;hl=en&amp;q=SMBC+Group&amp;sa=X&amp;ved=0ahUKEwjBmZmgxrr_AhVZmmoFHdxRBNc4ggEQmJACCJgO</t>
  </si>
  <si>
    <t>xFusion Technologies</t>
  </si>
  <si>
    <t>https://www.google.com/search?gl=us&amp;hl=en&amp;q=xFusion+Technologies&amp;sa=X&amp;ved=0ahUKEwiZ99rU0aGAAxUdQjABHSqGAAk4FBCYkAIIkg4</t>
  </si>
  <si>
    <t>CEO Foundry</t>
  </si>
  <si>
    <t>https://www.google.com/search?hl=en&amp;gl=us&amp;q=CEO+Foundry&amp;sa=X&amp;ved=0ahUKEwiK0cK0o4X9AhXXRTABHUR3BEQ4ChCYkAIIugk</t>
  </si>
  <si>
    <t>MuukTest</t>
  </si>
  <si>
    <t>http://muuktest.com/</t>
  </si>
  <si>
    <t>https://www.google.com/search?sca_esv=579068902&amp;hl=en&amp;gl=us&amp;q=MuukTest&amp;sa=X&amp;ved=0ahUKEwj-zOaqlqeCAxUKm4kEHRmxAlEQmJACCJ0O</t>
  </si>
  <si>
    <t>https://encrypted-tbn0.gstatic.com/images?q=tbn:ANd9GcQ0J1SlMyup8j7gqpjCagIEGliwN2D3rCz0sAwPJzg&amp;s</t>
  </si>
  <si>
    <t>Apotex Inc.</t>
  </si>
  <si>
    <t>http://www1.apotex.com/ca</t>
  </si>
  <si>
    <t>https://www.google.com/search?sca_esv=555798169&amp;gl=us&amp;hl=en&amp;q=Apotex+Inc.&amp;sa=X&amp;ved=0ahUKEwjWnLT3-NOAAxWuD1kFHV-uAIQQmJACCIgL</t>
  </si>
  <si>
    <t>https://encrypted-tbn0.gstatic.com/images?q=tbn:ANd9GcT93kRgbOIDR7zOhQw701ECO6trS4mE-hHmgGuO&amp;s=0</t>
  </si>
  <si>
    <t>Cozyair</t>
  </si>
  <si>
    <t>http://www.cozyair.fr/</t>
  </si>
  <si>
    <t>https://www.google.com/search?hl=en&amp;gl=us&amp;q=Cozyair&amp;sa=X&amp;ved=0ahUKEwiUldC7irD9AhVrFlkFHcgXD7k4UBCYkAII5Qs</t>
  </si>
  <si>
    <t>Massachusetts Department of Revenue</t>
  </si>
  <si>
    <t>https://www.google.com/search?sca_esv=569062438&amp;gl=us&amp;hl=en&amp;q=Massachusetts+Department+of+Revenue&amp;sa=X&amp;ved=0ahUKEwinntu60MyBAxWKEFkFHZVbA3Y4jAEQmJACCIMN</t>
  </si>
  <si>
    <t>https://encrypted-tbn0.gstatic.com/images?q=tbn:ANd9GcSJPc4XzAmO2AhzTOj3EeG6hoYcRO1jDfWvTum_TXo&amp;s</t>
  </si>
  <si>
    <t>HC2R</t>
  </si>
  <si>
    <t>https://www.google.com/search?sca_esv=587222008&amp;hl=en&amp;gl=us&amp;q=HC2R&amp;sa=X&amp;ved=0ahUKEwjLq-qOjvCCAxWrnokEHYIjAJU4ChCYkAII-Q0</t>
  </si>
  <si>
    <t>https://encrypted-tbn0.gstatic.com/images?q=tbn:ANd9GcTE66qpAoV3CxtzhDTmzAKJ_TksutU00dvskcB-Ga57ZO2eaTz5tdEZAg&amp;s</t>
  </si>
  <si>
    <t>hygraph</t>
  </si>
  <si>
    <t>https://www.google.com/search?hl=en&amp;gl=us&amp;q=hygraph&amp;sa=X&amp;ved=0ahUKEwiI4JThpbX-AhXcMVkFHVr-BQwQmJACCOkL</t>
  </si>
  <si>
    <t>rwa.xyz</t>
  </si>
  <si>
    <t>https://www.google.com/search?gl=us&amp;hl=en&amp;q=rwa.xyz&amp;sa=X&amp;ved=0ahUKEwjep-Sc7ez_AhXHk2oFHfTTC2k4eBCYkAIInwo</t>
  </si>
  <si>
    <t>https://encrypted-tbn0.gstatic.com/images?q=tbn:ANd9GcRyppuKDw5ss7dtld_wJnACLEvJso2qMqRmeJaDjoI&amp;s</t>
  </si>
  <si>
    <t>cynkra GmbH</t>
  </si>
  <si>
    <t>https://www.google.com/search?hl=en&amp;gl=us&amp;q=cynkra+GmbH&amp;sa=X&amp;ved=0ahUKEwiEm83Xr5L_AhUej4kEHWBpBm84ChCYkAII3Ao</t>
  </si>
  <si>
    <t>https://encrypted-tbn0.gstatic.com/images?q=tbn:ANd9GcSaY1mgzi-6RRXNN39GUGQNoOfyflwTOymCR4v-RT4&amp;s</t>
  </si>
  <si>
    <t>Ostschweizer Fachhochschule</t>
  </si>
  <si>
    <t>https://www.google.com/search?sca_esv=567523571&amp;gl=us&amp;hl=en&amp;q=Ostschweizer+Fachhochschule&amp;sa=X&amp;ved=0ahUKEwiB-eXbzb2BAxXRrYkEHSHiCcMQmJACCPAM</t>
  </si>
  <si>
    <t>Littlepay</t>
  </si>
  <si>
    <t>http://littlepay.com/</t>
  </si>
  <si>
    <t>https://www.google.com/search?sca_esv=577385484&amp;gl=us&amp;hl=en&amp;q=Littlepay&amp;sa=X&amp;ved=0ahUKEwjUyJCOjJiCAxWDFlkFHXtqBgIQmJACCJMN</t>
  </si>
  <si>
    <t>Genpak LLC</t>
  </si>
  <si>
    <t>https://www.google.com/search?sca_esv=560909571&amp;gl=us&amp;hl=en&amp;q=Genpak+LLC&amp;sa=X&amp;ved=0ahUKEwjpnoWSqYGBAxUnElkFHWgIBOs4FBCYkAII2wo</t>
  </si>
  <si>
    <t>R2i</t>
  </si>
  <si>
    <t>https://www.google.com/search?ucbcb=1&amp;hl=en&amp;gl=us&amp;q=R2i&amp;sa=X&amp;ved=0ahUKEwjDw47g1fP8AhUaI0QIHdrACp84KBCYkAII8wo</t>
  </si>
  <si>
    <t>https://encrypted-tbn0.gstatic.com/images?q=tbn:ANd9GcSTanIFD_quHCTpWh0rCYehAhfTYnIBQCSMYmnLmRc&amp;s</t>
  </si>
  <si>
    <t>LIFEN</t>
  </si>
  <si>
    <t>https://www.google.com/search?hl=en&amp;gl=us&amp;q=LIFEN&amp;sa=X&amp;ved=0ahUKEwjgrNWTpNb_AhV_D1kFHfuxCpw4ChCYkAIIwws</t>
  </si>
  <si>
    <t>Chatters</t>
  </si>
  <si>
    <t>https://www.google.com/search?hl=en&amp;gl=us&amp;q=Chatters&amp;sa=X&amp;ved=0ahUKEwi31cfXxI2AAxW-RzABHTwnCycQmJACCP8L</t>
  </si>
  <si>
    <t>Universidad TÃ©cnologica de MÃ©xico</t>
  </si>
  <si>
    <t>https://www.google.com/search?sca_esv=594159916&amp;hl=en&amp;gl=us&amp;q=Universidad+T%C3%A9cnologica+de+M%C3%A9xico&amp;sa=X&amp;ved=0ahUKEwjIpKLmvbGDAxUnMlkFHXzXA3s4FBCYkAIIig4</t>
  </si>
  <si>
    <t>Education, Georgia Department of - GADOE</t>
  </si>
  <si>
    <t>http://www.gadoe.org/</t>
  </si>
  <si>
    <t>https://www.google.com/search?gl=us&amp;hl=en&amp;q=Education,+Georgia+Department+of+-+GADOE&amp;sa=X&amp;ved=0ahUKEwig6cnI3tP_AhWzlGoFHYvABPk4ChCYkAII9As</t>
  </si>
  <si>
    <t>https://encrypted-tbn0.gstatic.com/images?q=tbn:ANd9GcQUqirCNkeTvISe1GlnwnN_e-rZdZPyY00QSPEL&amp;s=0</t>
  </si>
  <si>
    <t>DB Cargo AG</t>
  </si>
  <si>
    <t>http://www.dbcargo.com/</t>
  </si>
  <si>
    <t>https://www.google.com/search?sca_esv=584513130&amp;gl=us&amp;hl=en&amp;q=DB+Cargo+AG&amp;sa=X&amp;ved=0ahUKEwijhbf1hNeCAxU8EFkFHZ5EAJs4RhCYkAII2ww</t>
  </si>
  <si>
    <t>https://encrypted-tbn0.gstatic.com/images?q=tbn:ANd9GcS9Q68j_1HlxCe292_nzzM4CbRKdCQvzTSDz0vU&amp;s=0</t>
  </si>
  <si>
    <t>Accenture Song</t>
  </si>
  <si>
    <t>http://www.accenture.com/us-en/interactive-index?src=SOMS</t>
  </si>
  <si>
    <t>https://www.google.com/search?sca_esv=573394023&amp;gl=us&amp;hl=en&amp;q=Accenture+Song&amp;sa=X&amp;ved=0ahUKEwjpucG99vSBAxXFL0QIHR8QAWIQmJACCJUM</t>
  </si>
  <si>
    <t>GFR MEDIA</t>
  </si>
  <si>
    <t>http://elnuevodia.com/</t>
  </si>
  <si>
    <t>https://www.google.com/search?hl=en&amp;gl=us&amp;q=GFR+MEDIA&amp;sa=X&amp;ved=0ahUKEwiT_JmZ5cn_AhUUUzUKHeWFCyoQmJACCNcJ</t>
  </si>
  <si>
    <t>https://encrypted-tbn0.gstatic.com/images?q=tbn:ANd9GcT34Dlt9KC1ooWLDFDD2IWQOkW1FZDlMrVcDgvi&amp;s=0</t>
  </si>
  <si>
    <t>Dyna Info Services</t>
  </si>
  <si>
    <t>https://www.google.com/search?hl=en&amp;gl=us&amp;q=Dyna+Info+Services&amp;sa=X&amp;ved=0ahUKEwje6_Xl4Yr_AhU9H0QIHd37AC8QmJACCJoL</t>
  </si>
  <si>
    <t>Silverbear Ltd.</t>
  </si>
  <si>
    <t>http://www.silverbear.com/</t>
  </si>
  <si>
    <t>https://www.google.com/search?sca_esv=566185899&amp;gl=us&amp;hl=en&amp;q=Silverbear+Ltd.&amp;sa=X&amp;ved=0ahUKEwi8mO_kv7OBAxWkZzABHZceBGU4HhCYkAII8Qk</t>
  </si>
  <si>
    <t>Axtria, Inc.</t>
  </si>
  <si>
    <t>https://www.google.com/search?sca_esv=575100546&amp;hl=en&amp;gl=us&amp;q=Axtria,+Inc.&amp;sa=X&amp;ved=0ahUKEwjA8ea9_oOCAxX8GFkFHZhVCBc4ChCYkAIIjA4</t>
  </si>
  <si>
    <t>LanÅ«s Tech</t>
  </si>
  <si>
    <t>https://www.google.com/search?hl=en&amp;gl=us&amp;q=Lan%C5%ABs+Tech&amp;sa=X&amp;ved=0ahUKEwi2gv2hlfH8AhVrEVkFHXApD3UQmJACCOYL</t>
  </si>
  <si>
    <t>https://encrypted-tbn0.gstatic.com/images?q=tbn:ANd9GcQ2SjO1UnO5dt_gLeK2OIdQXStj8e3oe72DiKEibCs&amp;s</t>
  </si>
  <si>
    <t>Aangetekend B.V.</t>
  </si>
  <si>
    <t>http://www.aangetekendmailen.nl/</t>
  </si>
  <si>
    <t>https://www.google.com/search?sca_esv=594692341&amp;hl=en&amp;gl=us&amp;q=Aangetekend+B.V.&amp;sa=X&amp;ved=0ahUKEwi66fD7grmDAxWHmWoFHQH-DdkQmJACCIwO</t>
  </si>
  <si>
    <t>ENGIE IMPACT BELGIUM SA</t>
  </si>
  <si>
    <t>https://www.google.com/search?gl=us&amp;hl=en&amp;q=ENGIE+IMPACT+BELGIUM+SA&amp;sa=X&amp;ved=0ahUKEwiS1NbniNv-AhXVF1kFHXN1CXM4ChCYkAIIvww</t>
  </si>
  <si>
    <t>MCR Hotels</t>
  </si>
  <si>
    <t>http://www.mcrhotels.com/</t>
  </si>
  <si>
    <t>https://www.google.com/search?sca_esv=560909571&amp;hl=en&amp;gl=us&amp;q=MCR+Hotels&amp;sa=X&amp;ved=0ahUKEwjlueDdmIGBAxV0EVkFHfbJDRw4KBCYkAIIkAs</t>
  </si>
  <si>
    <t>KK Supermart and Superstore Sdn Bhd</t>
  </si>
  <si>
    <t>https://www.google.com/search?sca_esv=576745885&amp;gl=us&amp;hl=en&amp;q=KK+Supermart+and+Superstore+Sdn+Bhd&amp;sa=X&amp;ved=0ahUKEwjB_ZzKk5OCAxVVnWoFHRTTD_gQmJACCLII</t>
  </si>
  <si>
    <t>https://encrypted-tbn0.gstatic.com/images?q=tbn:ANd9GcRwnrqupgY6dVBooIv2bY9H92l3V-jDgACExR81&amp;s=0</t>
  </si>
  <si>
    <t>ADVIESBUREAU ANTEA BELGIUM via VDAB</t>
  </si>
  <si>
    <t>https://www.google.com/search?sca_esv=575710480&amp;gl=us&amp;hl=en&amp;q=ADVIESBUREAU+ANTEA+BELGIUM+via+VDAB&amp;sa=X&amp;ved=0ahUKEwi4x67_x4uCAxVDkokEHaPODRkQmJACCIcN</t>
  </si>
  <si>
    <t>GoodRx Inc.</t>
  </si>
  <si>
    <t>https://www.google.com/search?sca_esv=572136157&amp;gl=us&amp;hl=en&amp;q=GoodRx+Inc.&amp;sa=X&amp;ved=0ahUKEwjZ9uPP7OqBAxXlElkFHa-uDC44lgEQmJACCK4L</t>
  </si>
  <si>
    <t>https://encrypted-tbn0.gstatic.com/images?q=tbn:ANd9GcTsqc3JXpzJS0h8Al7QdVfCxJSaMwdZhI8sTvRA&amp;s=0</t>
  </si>
  <si>
    <t>Azatys</t>
  </si>
  <si>
    <t>https://www.google.com/search?hl=en&amp;gl=us&amp;q=Azatys&amp;sa=X&amp;ved=0ahUKEwjK-eOylpqAAxX-F2IAHZ5VDX0QmJACCJkN</t>
  </si>
  <si>
    <t>https://encrypted-tbn0.gstatic.com/images?q=tbn:ANd9GcSrZAxTNAsCB9n3oDsF4khLSitCYBBGtDM1E8ibfPM&amp;s</t>
  </si>
  <si>
    <t>Aspira Women's Health</t>
  </si>
  <si>
    <t>http://aspirawh.com/</t>
  </si>
  <si>
    <t>https://www.google.com/search?q=Aspira+Women%27s+Health&amp;sa=X&amp;ved=0ahUKEwi7lqTop5L_AhVDNlkFHdVxDyI4FBCYkAII1w0</t>
  </si>
  <si>
    <t>CHC Navigation | CHCNAV</t>
  </si>
  <si>
    <t>https://www.google.com/search?sca_esv=22b21698da883b90&amp;sca_upv=1&amp;gl=us&amp;hl=en&amp;q=CHC+Navigation+%7C+CHCNAV&amp;sa=X&amp;ved=0ahUKEwiKwtHVqZiDAxVpTTABHTqKBcI4ChCYkAIIygs</t>
  </si>
  <si>
    <t>Covera Health</t>
  </si>
  <si>
    <t>https://www.google.com/search?hl=en&amp;gl=us&amp;q=Covera+Health&amp;sa=X&amp;ved=0ahUKEwizs-6ym66AAxUOkYkEHRW1ATo4ChCYkAIImQo</t>
  </si>
  <si>
    <t>BCVS group Inc.</t>
  </si>
  <si>
    <t>https://www.google.com/search?sca_esv=574716396&amp;gl=us&amp;hl=en&amp;q=BCVS+group+Inc.&amp;sa=X&amp;ved=0ahUKEwi33avDt4GCAxWXlmoFHcrnCSI4KBCYkAIIxgo</t>
  </si>
  <si>
    <t>Signature Recruitment</t>
  </si>
  <si>
    <t>https://www.google.com/search?ucbcb=1&amp;hl=en&amp;gl=us&amp;q=Signature+Recruitment&amp;sa=X&amp;ved=0ahUKEwjFqM3fqor9AhUBs4QIHSSwD2Y4FBCYkAIIugk</t>
  </si>
  <si>
    <t>https://encrypted-tbn0.gstatic.com/images?q=tbn:ANd9GcQcHeVUB7Hh2KZrCpU3bjABcgggNHEwakgroECH&amp;s=0</t>
  </si>
  <si>
    <t>HR+</t>
  </si>
  <si>
    <t>https://www.google.com/search?hl=en&amp;gl=us&amp;q=HR%2B&amp;sa=X&amp;ved=0ahUKEwjb9tbmna6AAxUyElkFHShBAXo4KBCYkAIIzAo</t>
  </si>
  <si>
    <t>Demant Group</t>
  </si>
  <si>
    <t>https://www.google.com/search?ucbcb=1&amp;gl=us&amp;hl=en&amp;q=Demant+Group&amp;sa=X&amp;ved=0ahUKEwjt9r_VkZL-AhWbLUQIHXAqDvgQmJACCNQL</t>
  </si>
  <si>
    <t>Novo Nordisk Foundation Center for Basic Metabolic Research</t>
  </si>
  <si>
    <t>http://www.metabol.ku.dk/</t>
  </si>
  <si>
    <t>https://www.google.com/search?q=Novo+Nordisk+Foundation+Center+for+Basic+Metabolic+Research&amp;sa=X&amp;ved=0ahUKEwiVn6bfgqT_AhW3FlkFHYCiCEQ4ChCYkAIIiws</t>
  </si>
  <si>
    <t>https://encrypted-tbn0.gstatic.com/images?q=tbn:ANd9GcQFSoAjsftJ1tZnG_WfmW0ZQ2vREhotRaCspBj4&amp;s=0</t>
  </si>
  <si>
    <t>ASM Technology Singapore Pte Ltd</t>
  </si>
  <si>
    <t>https://www.google.com/search?sca_esv=4fa329168bc8b475&amp;gl=us&amp;hl=en&amp;q=ASM+Technology+Singapore+Pte+Ltd&amp;sa=X&amp;ved=0ahUKEwiIksm00_KCAxULTTABHSo5ALQ4FBCYkAIIoQo</t>
  </si>
  <si>
    <t>https://encrypted-tbn0.gstatic.com/images?q=tbn:ANd9GcRI0G-7bJaC9LkwIl6zHl5G-gtrXkBfbhIKj3gBiwg&amp;s</t>
  </si>
  <si>
    <t>Zestmoney</t>
  </si>
  <si>
    <t>http://www.zestmoney.in/</t>
  </si>
  <si>
    <t>https://www.google.com/search?sca_esv=558332242&amp;gl=us&amp;hl=en&amp;q=Zestmoney&amp;sa=X&amp;ved=0ahUKEwiu4__xiOiAAxWELUQIHamaDDQ4WhCYkAII_Aw</t>
  </si>
  <si>
    <t>https://encrypted-tbn0.gstatic.com/images?q=tbn:ANd9GcRK2EgXMMuQMH71kGOZVq6kA0suPfucEAwmxXVE6w4&amp;s</t>
  </si>
  <si>
    <t>VAN200717P26</t>
  </si>
  <si>
    <t>https://www.google.com/search?sca_esv=583261567&amp;hl=en&amp;gl=us&amp;q=VAN200717P26&amp;sa=X&amp;ved=0ahUKEwjbkfSls8qCAxXgkokEHTjNAqIQmJACCM0N</t>
  </si>
  <si>
    <t>Fluiconnecto Holdings B.V.</t>
  </si>
  <si>
    <t>http://www.fluiconnecto.com/</t>
  </si>
  <si>
    <t>https://www.google.com/search?sca_esv=570874343&amp;gl=us&amp;hl=en&amp;q=Fluiconnecto+Holdings+B.V.&amp;sa=X&amp;ved=0ahUKEwiiq4rTod6BAxUkkYkEHQ7VD084ChCYkAIIgww</t>
  </si>
  <si>
    <t>Texas Department of State Health Services</t>
  </si>
  <si>
    <t>https://www.google.com/search?gl=us&amp;hl=en&amp;q=Texas+Department+of+State+Health+Services&amp;sa=X&amp;ved=0ahUKEwi6p8DR4K_8AhW1RTABHazlDXo4RhCYkAII7ww</t>
  </si>
  <si>
    <t>https://encrypted-tbn0.gstatic.com/images?q=tbn:ANd9GcT8pZaSbAlheAYvYFa-MUx1o0hjUB16G1cAcRZ1Je4&amp;s</t>
  </si>
  <si>
    <t>Interactions</t>
  </si>
  <si>
    <t>http://www.interactions.com/</t>
  </si>
  <si>
    <t>https://www.google.com/search?gl=us&amp;hl=en&amp;q=Interactions&amp;sa=X&amp;ved=0ahUKEwiWxb7JlaSAAxXUFFkFHU9LBIM4HhCYkAIIuAs</t>
  </si>
  <si>
    <t>https://encrypted-tbn0.gstatic.com/images?q=tbn:ANd9GcSM4jOOL74dKVQRVsi7EuVvKqDP79NrcNpGq9Q5InI&amp;s</t>
  </si>
  <si>
    <t>Transcend Tech Talent</t>
  </si>
  <si>
    <t>https://www.google.com/search?sca_esv=567185982&amp;gl=us&amp;hl=en&amp;q=Transcend+Tech+Talent&amp;sa=X&amp;ved=0ahUKEwjkt6Oxg7uBAxUWE1kFHX8YDtAQmJACCI8N</t>
  </si>
  <si>
    <t>NinjaJobs</t>
  </si>
  <si>
    <t>http://ninjajobs.org/</t>
  </si>
  <si>
    <t>https://www.google.com/search?sca_esv=565857231&amp;hl=en&amp;gl=us&amp;q=NinjaJobs&amp;sa=X&amp;ved=0ahUKEwjymKCFuq6BAxUqF1kFHeS4AGc4ZBCYkAII1Ak</t>
  </si>
  <si>
    <t>AXIATA DIGITAL ADVERTISING SDN BHD</t>
  </si>
  <si>
    <t>https://www.google.com/search?sca_esv=588643820&amp;hl=en&amp;gl=us&amp;q=AXIATA+DIGITAL+ADVERTISING+SDN+BHD&amp;sa=X&amp;ved=0ahUKEwj838iQ1fyCAxXCrYkEHf01DEA4ChCYkAIIygs</t>
  </si>
  <si>
    <t>Cargus</t>
  </si>
  <si>
    <t>http://www.cargus.ro/</t>
  </si>
  <si>
    <t>https://www.google.com/search?sca_esv=560269821&amp;hl=en&amp;gl=us&amp;q=Cargus&amp;sa=X&amp;ved=0ahUKEwick7n41fmAAxU0j4kEHVBmAN0QmJACCKkK</t>
  </si>
  <si>
    <t>arias</t>
  </si>
  <si>
    <t>https://www.google.com/search?ucbcb=1&amp;hl=en&amp;gl=us&amp;q=arias&amp;sa=X&amp;ved=0ahUKEwjaka6zo8n9AhVUm2oFHdqMB_w4ChCYkAIIyA0</t>
  </si>
  <si>
    <t>Senpai Academy</t>
  </si>
  <si>
    <t>https://www.google.com/search?gl=us&amp;hl=en&amp;q=Senpai+Academy&amp;sa=X&amp;ved=0ahUKEwio7byi98v-AhUiVTABHZcXD9Q4ChCYkAIIxQw</t>
  </si>
  <si>
    <t>InfectoPharm Arzneimittel und Consilium GmbH</t>
  </si>
  <si>
    <t>http://www-en.infectopharm.com/</t>
  </si>
  <si>
    <t>https://www.google.com/search?sca_esv=593016252&amp;hl=en&amp;gl=us&amp;q=InfectoPharm+Arzneimittel+und+Consilium+GmbH&amp;sa=X&amp;ved=0ahUKEwivy6jXtqKDAxW5FlkFHRypAnc4ChCYkAIIuw4</t>
  </si>
  <si>
    <t>https://encrypted-tbn0.gstatic.com/images?q=tbn:ANd9GcQDzude_nSukZiKN6znYjaqEsfP7QLF8DnZaafx&amp;s=0</t>
  </si>
  <si>
    <t>Hha Associates Sdn Bhd</t>
  </si>
  <si>
    <t>http://www.hhasb.com/</t>
  </si>
  <si>
    <t>https://www.google.com/search?sca_esv=558035255&amp;gl=us&amp;hl=en&amp;q=Hha+Associates+Sdn+Bhd&amp;sa=X&amp;ved=0ahUKEwihluGsyuWAAxVzMDQIHVvXBec4HhCYkAIIgQ0</t>
  </si>
  <si>
    <t>https://encrypted-tbn0.gstatic.com/images?q=tbn:ANd9GcQ41BWlkAvgwEGFdIkYntDAjA8TuebaP3ImGygYPfY&amp;s</t>
  </si>
  <si>
    <t>Distinct</t>
  </si>
  <si>
    <t>https://www.google.com/search?sca_esv=585361611&amp;gl=us&amp;hl=en&amp;q=Distinct&amp;sa=X&amp;ved=0ahUKEwjF67PjgOGCAxXlrYkEHQf7C8EQmJACCKEN</t>
  </si>
  <si>
    <t>https://encrypted-tbn0.gstatic.com/images?q=tbn:ANd9GcRuSsBrSQlfZI5dB8Zm_4Y_-9l-kF2kaZprENAnR3w&amp;s</t>
  </si>
  <si>
    <t>Bharat Steel Chennai</t>
  </si>
  <si>
    <t>https://www.google.com/search?gl=us&amp;hl=en&amp;q=Bharat+Steel+Chennai&amp;sa=X&amp;ved=0ahUKEwir--_v65T_AhXOEUQIHf3GDBQ4ChCYkAIIuAk</t>
  </si>
  <si>
    <t>COXIT</t>
  </si>
  <si>
    <t>https://www.google.com/search?sca_esv=580393850&amp;gl=us&amp;hl=en&amp;q=COXIT&amp;sa=X&amp;ved=0ahUKEwiZk9OL6LOCAxXEF2IAHRejC5cQmJACCMwI</t>
  </si>
  <si>
    <t>Consultora Gestal</t>
  </si>
  <si>
    <t>https://www.google.com/search?ucbcb=1&amp;gl=us&amp;hl=en&amp;q=Consultora+Gestal&amp;sa=X&amp;ved=0ahUKEwjS_qOskJf-AhVkAjQIHcUUA64QmJACCLgL</t>
  </si>
  <si>
    <t>https://encrypted-tbn0.gstatic.com/images?q=tbn:ANd9GcSc8IBz1JAi7ncLUR_RYiNeJa2ydevggspCuEg6x-s&amp;s</t>
  </si>
  <si>
    <t>NAVETA AG</t>
  </si>
  <si>
    <t>https://www.google.com/search?sca_esv=559959589&amp;gl=us&amp;hl=en&amp;q=NAVETA+AG&amp;sa=X&amp;ved=0ahUKEwj0tZ_2kPeAAxWuF1kFHbepBV4QmJACCMsK</t>
  </si>
  <si>
    <t>Patch Personnel</t>
  </si>
  <si>
    <t>https://www.google.com/search?sca_esv=590812421&amp;hl=en&amp;gl=us&amp;q=Patch+Personnel&amp;sa=X&amp;ved=0ahUKEwjw-cXipI6DAxXaEVkFHYsHBbAQmJACCJIL</t>
  </si>
  <si>
    <t>PGA Management &amp; Consultancy</t>
  </si>
  <si>
    <t>https://www.google.com/search?sca_esv=587583771&amp;gl=us&amp;hl=en&amp;q=PGA+Management+%26+Consultancy&amp;sa=X&amp;ved=0ahUKEwjh05KkjvWCAxVjEGIAHQLGCpg4KBCYkAII6ws</t>
  </si>
  <si>
    <t>ICU Medical Costa Rica</t>
  </si>
  <si>
    <t>https://www.google.com/search?hl=en&amp;gl=us&amp;q=ICU+Medical+Costa+Rica&amp;sa=X&amp;ved=0ahUKEwipgNnSx4X-AhWbF1kFHaF9Cp0QmJACCJMM</t>
  </si>
  <si>
    <t>https://encrypted-tbn0.gstatic.com/images?q=tbn:ANd9GcTLUidO372W4sgJ7P9rjM70IZOwBLgL8B3PpXP0Djg&amp;s</t>
  </si>
  <si>
    <t>AMPx Czech s.r.o.</t>
  </si>
  <si>
    <t>https://www.google.com/search?gl=us&amp;hl=en&amp;q=AMPx+Czech+s.r.o.&amp;sa=X&amp;ved=0ahUKEwjbtYWevseAAxUED1kFHUE0A5Q4KBCYkAIIwws</t>
  </si>
  <si>
    <t>anykey GmbH</t>
  </si>
  <si>
    <t>http://anykey.de/</t>
  </si>
  <si>
    <t>https://www.google.com/search?q=anykey+GmbH&amp;sa=X&amp;ved=0ahUKEwie2NbqzOL-AhU0FFkFHXVlC-U4FBCYkAII5Qs</t>
  </si>
  <si>
    <t>Raster</t>
  </si>
  <si>
    <t>https://www.google.com/search?sca_esv=569062438&amp;hl=en&amp;gl=us&amp;q=Raster&amp;sa=X&amp;ved=0ahUKEwjDqbPS1MyBAxXnEGIAHRZyC4s4HhCYkAIIlQ0</t>
  </si>
  <si>
    <t>https://encrypted-tbn0.gstatic.com/images?q=tbn:ANd9GcRVkaDXzoEdzxUYLn0OpuCt0xBCHdPigGUNxtz-HTE&amp;s</t>
  </si>
  <si>
    <t>Event Dynamic</t>
  </si>
  <si>
    <t>https://www.google.com/search?hl=en&amp;gl=us&amp;q=Event+Dynamic&amp;sa=X&amp;ved=0ahUKEwjCq7_pjOD-AhUzlYkEHXshAbgQmJACCMkM</t>
  </si>
  <si>
    <t>INITI8</t>
  </si>
  <si>
    <t>https://www.google.com/search?hl=en&amp;gl=us&amp;q=INITI8&amp;sa=X&amp;ved=0ahUKEwjzr5rJpd39AhUUlWoFHayKAToQmJACCIcL</t>
  </si>
  <si>
    <t>https://encrypted-tbn0.gstatic.com/images?q=tbn:ANd9GcQadHuz9ciakEliEbcR_ep83x5Ve5KwSquzFB23468&amp;s</t>
  </si>
  <si>
    <t>Sphurti WebApp</t>
  </si>
  <si>
    <t>https://www.google.com/search?gl=us&amp;hl=en&amp;q=Sphurti+WebApp&amp;sa=X&amp;ved=0ahUKEwjnocfKg4j-AhWnkYkEHRIBBpA4ChCYkAII7Ao</t>
  </si>
  <si>
    <t>RÃ©seau de transport d'Ã©lectricitÃ©</t>
  </si>
  <si>
    <t>https://www.google.com/search?ucbcb=1&amp;gl=us&amp;hl=en&amp;q=R%C3%A9seau+de+transport+d%27%C3%A9lectricit%C3%A9&amp;sa=X&amp;ved=0ahUKEwivuavI59_9AhUZkIkEHcgNBDE4KBCYkAIIigs</t>
  </si>
  <si>
    <t>Arvato Supply Chain Solutions</t>
  </si>
  <si>
    <t>https://www.google.com/search?sca_esv=572781667&amp;gl=us&amp;hl=en&amp;q=Arvato+Supply+Chain+Solutions&amp;sa=X&amp;ved=0ahUKEwjN8-aw7e-BAxXFMlkFHfQ4DyM4ChCYkAIItQw</t>
  </si>
  <si>
    <t>https://encrypted-tbn0.gstatic.com/images?q=tbn:ANd9GcTnJE_eZttUuBRS11k7oW1pFPWL9Gj4aoJtGDRq&amp;s=0</t>
  </si>
  <si>
    <t>CITY OF TAKOMA PARK</t>
  </si>
  <si>
    <t>https://www.google.com/search?ucbcb=1&amp;hl=en&amp;gl=us&amp;q=CITY+OF+TAKOMA+PARK&amp;sa=X&amp;ved=0ahUKEwi-z-_M0vP8AhVpg4QIHc7xCiI4UBCYkAIIqw4</t>
  </si>
  <si>
    <t>Company: Royal London Group</t>
  </si>
  <si>
    <t>https://www.google.com/search?sca_esv=565570927&amp;gl=us&amp;hl=en&amp;q=Company:+Royal+London+Group&amp;sa=X&amp;ved=0ahUKEwi--rid-quBAxUqF2IAHeDoCRw4FBCYkAII0gw</t>
  </si>
  <si>
    <t>Berner Food &amp; Beverage</t>
  </si>
  <si>
    <t>http://www.bernerfoods.com/</t>
  </si>
  <si>
    <t>https://www.google.com/search?hl=en&amp;gl=us&amp;q=Berner+Food+%26+Beverage&amp;sa=X&amp;ved=0ahUKEwi695Cs_YWAAxWCLUQIHe9VDMQQmJACCPQL</t>
  </si>
  <si>
    <t>https://encrypted-tbn0.gstatic.com/images?q=tbn:ANd9GcT3zu4a_X6c4hrK65atQk6GYJD2T4WPaompMybmLQ4&amp;s</t>
  </si>
  <si>
    <t>Experienced Recruiting Partners</t>
  </si>
  <si>
    <t>https://www.google.com/search?ucbcb=1&amp;gl=us&amp;hl=en&amp;q=Experienced+Recruiting+Partners&amp;sa=X&amp;ved=0ahUKEwi7rvzj7-n9AhXJmYkEHSchBno4MhCYkAIIrA0</t>
  </si>
  <si>
    <t>3K Personaldienste GmbH</t>
  </si>
  <si>
    <t>https://www.google.com/search?q=3K+Personaldienste+GmbH&amp;sa=X&amp;ved=0ahUKEwi7_sbQssH8AhW5k2oFHS17DVM4MhCYkAIIiQs</t>
  </si>
  <si>
    <t>BMS CAT</t>
  </si>
  <si>
    <t>https://www.google.com/search?hl=en&amp;gl=us&amp;q=BMS+CAT&amp;sa=X&amp;ved=0ahUKEwimnb7u-Oz_AhUnlWoFHYHNClg4KBCYkAII-gs</t>
  </si>
  <si>
    <t>GlaxoSmithKline Pharma GmbH</t>
  </si>
  <si>
    <t>http://at.gsk.com/</t>
  </si>
  <si>
    <t>https://www.google.com/search?hl=en&amp;gl=us&amp;q=GlaxoSmithKline+Pharma+GmbH&amp;sa=X&amp;ved=0ahUKEwjf6tjDrpL_AhVntIkEHZc_D8k4ChCYkAII3Qo</t>
  </si>
  <si>
    <t>https://encrypted-tbn0.gstatic.com/images?q=tbn:ANd9GcTDxqju1GsFYYGZ_fyVXf-etzsojScl7ugZh7p5k2Y&amp;s</t>
  </si>
  <si>
    <t>NAB Innovation Centre India (NICI)</t>
  </si>
  <si>
    <t>https://www.google.com/search?gl=us&amp;hl=en&amp;q=NAB+Innovation+Centre+India+(NICI)&amp;sa=X&amp;ved=0ahUKEwiHmLCc4v38AhXdKFkFHYMdA3c4PBCYkAII5Qk</t>
  </si>
  <si>
    <t>Businesspeople</t>
  </si>
  <si>
    <t>https://www.google.com/search?gl=us&amp;hl=en&amp;q=Businesspeople&amp;sa=X&amp;ved=0ahUKEwjR5aHk_6r9AhXkZzABHWH4Dbw4FBCYkAIIoQ0</t>
  </si>
  <si>
    <t>Craftsman Technology Group</t>
  </si>
  <si>
    <t>https://www.google.com/search?gl=us&amp;hl=en&amp;q=Craftsman+Technology+Group&amp;sa=X&amp;ved=0ahUKEwik3JaUtqb_AhWFMlkFHWnDDH44WhCYkAIIpg4</t>
  </si>
  <si>
    <t>https://encrypted-tbn0.gstatic.com/images?q=tbn:ANd9GcQCmYlcsAurJzIqd8pZsHM_K8cUrqfY2aZkZ0jTTH4&amp;s</t>
  </si>
  <si>
    <t>Cognira Associates</t>
  </si>
  <si>
    <t>https://www.google.com/search?sca_esv=561848188&amp;gl=us&amp;hl=en&amp;q=Cognira+Associates&amp;sa=X&amp;ved=0ahUKEwjplcDj34iBAxVZATQIHYcIBM44ggEQmJACCP4M</t>
  </si>
  <si>
    <t>Qashier Sdn Bhd</t>
  </si>
  <si>
    <t>https://www.google.com/search?sca_esv=558035255&amp;gl=us&amp;hl=en&amp;q=Qashier+Sdn+Bhd&amp;sa=X&amp;ved=0ahUKEwjO8vGtyuWAAxX_FlkFHa1aAJM4KBCYkAII6wk</t>
  </si>
  <si>
    <t>https://encrypted-tbn0.gstatic.com/images?q=tbn:ANd9GcRAzsTOIrH2ArN5JMNsUwNiEL0L_esyGMM4wxDlJAk&amp;s</t>
  </si>
  <si>
    <t>Pandainn</t>
  </si>
  <si>
    <t>https://www.google.com/search?sca_esv=561848188&amp;gl=us&amp;hl=en&amp;q=Pandainn&amp;sa=X&amp;ved=0ahUKEwjniumV3oiBAxVGFlkFHYfZABA4FBCYkAII6A4</t>
  </si>
  <si>
    <t>https://encrypted-tbn0.gstatic.com/images?q=tbn:ANd9GcSHjnZuxeBv31LGCG7ZkkqdHo9L2J6wyQSaXqhC&amp;s=0</t>
  </si>
  <si>
    <t>MetLife Services and Solutions, LLC</t>
  </si>
  <si>
    <t>https://www.google.com/search?sca_esv=586873451&amp;gl=us&amp;hl=en&amp;q=MetLife+Services+and+Solutions,+LLC&amp;sa=X&amp;ved=0ahUKEwiL-b_hx-2CAxX0PEQIHZ2SDrE4KBCYkAIIqAs</t>
  </si>
  <si>
    <t>https://encrypted-tbn0.gstatic.com/images?q=tbn:ANd9GcQzJ3_wq67VDvSvTI7UlpIDwhw8I5NrloJ4JeCO&amp;s=0</t>
  </si>
  <si>
    <t>Foundit Ã¢â‚¬â€œ formerly Monster</t>
  </si>
  <si>
    <t>https://www.google.com/search?sca_esv=554362833&amp;hl=en&amp;gl=us&amp;q=Foundit+%C3%A2%E2%82%AC%E2%80%9C+formerly+Monster&amp;sa=X&amp;ved=0ahUKEwiwq9nq-cmAAxVimWoFHTiPA0Y4HhCYkAIIvAk</t>
  </si>
  <si>
    <t>Hazell Bros</t>
  </si>
  <si>
    <t>https://www.google.com/search?sca_esv=511ed09fea0e0f06&amp;gl=us&amp;hl=en&amp;q=Hazell+Bros&amp;sa=X&amp;ved=0ahUKEwja76DJrcCCAxXugIQIHYbrAC44HhCYkAIIyAs</t>
  </si>
  <si>
    <t>Core Consultants</t>
  </si>
  <si>
    <t>https://www.google.com/search?sca_esv=572454954&amp;hl=en&amp;gl=us&amp;q=Core+Consultants&amp;sa=X&amp;ved=0ahUKEwibrqWeq-2BAxXBKFkFHTXGBCc4ZBCYkAII1go</t>
  </si>
  <si>
    <t>Supermicro</t>
  </si>
  <si>
    <t>https://www.google.com/search?sca_esv=591053097&amp;gl=us&amp;hl=en&amp;q=Supermicro&amp;sa=X&amp;ved=0ahUKEwiy_aKA4pCDAxW1F1kFHXWGBQE4KBCYkAIIvg4</t>
  </si>
  <si>
    <t>Totalizator Sportowy</t>
  </si>
  <si>
    <t>https://www.totalizator.pl/</t>
  </si>
  <si>
    <t>https://www.google.com/search?sca_esv=571506520&amp;hl=en&amp;gl=us&amp;q=Totalizator+Sportowy&amp;sa=X&amp;ved=0ahUKEwi1peyJpOOBAxU_K1kFHfeuBrI4FBCYkAIIuQ4</t>
  </si>
  <si>
    <t>https://encrypted-tbn0.gstatic.com/images?q=tbn:ANd9GcQh3PB_Q-GkWga6c7bxAfhN-XUFZnclrQQ14QoO&amp;s=0</t>
  </si>
  <si>
    <t>Enlyte DBA Mitchell International</t>
  </si>
  <si>
    <t>http://www.mitchell.com/</t>
  </si>
  <si>
    <t>https://www.google.com/search?hl=en&amp;gl=us&amp;q=Enlyte+DBA+Mitchell+International&amp;sa=X&amp;ved=0ahUKEwjs6KzL9fv_AhVIfzABHT-XASQ4WhCYkAIImQo</t>
  </si>
  <si>
    <t>https://encrypted-tbn0.gstatic.com/images?q=tbn:ANd9GcR6C3ib2KHDAmiHf8M4MQijjozyaXqzRQUKDdcv&amp;s=0</t>
  </si>
  <si>
    <t>Oldcastle APG</t>
  </si>
  <si>
    <t>http://www.oldcastleapg.com/</t>
  </si>
  <si>
    <t>https://www.google.com/search?hl=en&amp;gl=us&amp;q=Oldcastle+APG&amp;sa=X&amp;ved=0ahUKEwjzsoK2-tL8AhXmFFkFHVmpBF04bhCYkAIIvws</t>
  </si>
  <si>
    <t>A Hub AB</t>
  </si>
  <si>
    <t>https://www.google.com/search?hl=en&amp;gl=us&amp;q=A+Hub+AB&amp;sa=X&amp;ved=0ahUKEwiyiPfU-vj9AhVSjokEHXFRBdc4ChCYkAII5ws</t>
  </si>
  <si>
    <t>Arine</t>
  </si>
  <si>
    <t>http://www.arine.io/</t>
  </si>
  <si>
    <t>https://www.google.com/search?ucbcb=1&amp;gl=us&amp;hl=en&amp;q=Arine&amp;sa=X&amp;ved=0ahUKEwittJefsvH9AhWbJ0QIHfOCBzw4HhCYkAIIiAw</t>
  </si>
  <si>
    <t>Aurous Consultancy Sdn Bhd</t>
  </si>
  <si>
    <t>https://www.google.com/search?gl=us&amp;hl=en&amp;q=Aurous+Consultancy+Sdn+Bhd&amp;sa=X&amp;ved=0ahUKEwjDrOWpsZz_AhWnpokEHZCMASg4ChCYkAII9Qs</t>
  </si>
  <si>
    <t>https://encrypted-tbn0.gstatic.com/images?q=tbn:ANd9GcQr98LLjXbrUv_GwWIqIUz9EUkqIsbLSThPyoWtshA&amp;s</t>
  </si>
  <si>
    <t>SBS Broadcasting</t>
  </si>
  <si>
    <t>https://www.google.com/search?sca_esv=562993306&amp;gl=us&amp;hl=en&amp;q=SBS+Broadcasting&amp;sa=X&amp;ved=0ahUKEwiH_--VspWBAxV8GFkFHbZfBR84HhCYkAII2ww</t>
  </si>
  <si>
    <t>https://encrypted-tbn0.gstatic.com/images?q=tbn:ANd9GcQGGtoUbswzgjuKfOk0KcAS5u6bQ_bPOff97LFJ&amp;s=0</t>
  </si>
  <si>
    <t>ioki</t>
  </si>
  <si>
    <t>http://www.clevershuttle.de/</t>
  </si>
  <si>
    <t>https://www.google.com/search?gl=us&amp;hl=en&amp;q=ioki&amp;sa=X&amp;ved=0ahUKEwj2iMqmi7r9AhX8MlkFHYPFCE44KBCYkAIImww</t>
  </si>
  <si>
    <t>https://encrypted-tbn0.gstatic.com/images?q=tbn:ANd9GcSor3j9jhvrUKRGeAxOaQr5wGmYO7kibRaS_dEGpcE&amp;s</t>
  </si>
  <si>
    <t>Greenbull Group</t>
  </si>
  <si>
    <t>https://www.google.com/search?hl=en&amp;gl=us&amp;q=Greenbull+Group&amp;sa=X&amp;ved=0ahUKEwiCmNO2-cj8AhVOFlkFHTe5DJc4ChCYkAIImAo</t>
  </si>
  <si>
    <t>AC Immune SA</t>
  </si>
  <si>
    <t>http://www.acimmune.com/</t>
  </si>
  <si>
    <t>https://www.google.com/search?gl=us&amp;hl=en&amp;q=AC+Immune+SA&amp;sa=X&amp;ved=0ahUKEwinqtuXqqj8AhXrEVkFHcY6Dfg4FBCYkAIIuws</t>
  </si>
  <si>
    <t>Centre for Research on Energy and Clean Air (CREA)</t>
  </si>
  <si>
    <t>https://www.google.com/search?q=Centre+for+Research+on+Energy+and+Clean+Air+(CREA)&amp;sa=X&amp;ved=0ahUKEwiw_Kejku_-AhXYEVkFHSqlCJQ4HhCYkAIIzAs</t>
  </si>
  <si>
    <t>https://encrypted-tbn0.gstatic.com/images?q=tbn:ANd9GcT7TUazzdpLH4dkhANkHEjukjFEoRyrhpym6ebIXkk&amp;s</t>
  </si>
  <si>
    <t>Utterwise Technologies Pvt. Ltd.</t>
  </si>
  <si>
    <t>https://www.google.com/search?gl=us&amp;hl=en&amp;q=Utterwise+Technologies+Pvt.+Ltd.&amp;sa=X&amp;ved=0ahUKEwjh8eT1t87-AhWDnGoFHS1FA0c4HhCYkAIIuAk</t>
  </si>
  <si>
    <t>Entserv Malaysia Sdn Bhd</t>
  </si>
  <si>
    <t>https://www.google.com/search?sca_esv=558035255&amp;gl=us&amp;hl=en&amp;q=Entserv+Malaysia+Sdn+Bhd&amp;sa=X&amp;ved=0ahUKEwjRvrSryuWAAxXym2oFHdQbBoo4FBCYkAIInww</t>
  </si>
  <si>
    <t>https://encrypted-tbn0.gstatic.com/images?q=tbn:ANd9GcRxuvNbp0r3QdbojVVQL6_foAxC2NineQyIdIANndw11NNpD_h3LxkjN5s&amp;s</t>
  </si>
  <si>
    <t>SEAT SA -</t>
  </si>
  <si>
    <t>https://www.google.com/search?gl=us&amp;hl=en&amp;q=SEAT+SA+-&amp;sa=X&amp;ved=0ahUKEwiY_MOQxa39AhX3EVkFHcOYDbM4ChCYkAII2g0</t>
  </si>
  <si>
    <t>Skipper Group</t>
  </si>
  <si>
    <t>http://www.skipperseil.com/</t>
  </si>
  <si>
    <t>https://www.google.com/search?gl=us&amp;hl=en&amp;q=Skipper+Group&amp;sa=X&amp;ved=0ahUKEwitxdieoM79AhU2j4kEHYOrDvc4KBCYkAIImQw</t>
  </si>
  <si>
    <t>https://encrypted-tbn0.gstatic.com/images?q=tbn:ANd9GcRLuV5G79zjkuu_NlQ-qFwaZ9T7dqZayePBhvWc&amp;s=0</t>
  </si>
  <si>
    <t>Saladino's Foodservice</t>
  </si>
  <si>
    <t>http://www.saladinos.com/</t>
  </si>
  <si>
    <t>https://www.google.com/search?hl=en&amp;gl=us&amp;q=Saladino%27s+Foodservice&amp;sa=X&amp;ved=0ahUKEwiF2aXgn4X9AhU2l2oFHflqAbYQmJACCNYK</t>
  </si>
  <si>
    <t>https://encrypted-tbn0.gstatic.com/images?q=tbn:ANd9GcTDN5Zj7ilYXJIeHno5Ygmk1t_bjXzdZ7sE_wwv&amp;s=0</t>
  </si>
  <si>
    <t>Silverlight.co</t>
  </si>
  <si>
    <t>https://www.google.com/search?sca_esv=578736586&amp;gl=us&amp;hl=en&amp;q=Silverlight.co&amp;sa=X&amp;ved=0ahUKEwiy6vqp06SCAxXbD1kFHTLCBME4FBCYkAIInQo</t>
  </si>
  <si>
    <t>ARESYS</t>
  </si>
  <si>
    <t>https://www.google.com/search?sca_esv=584993245&amp;hl=en&amp;gl=us&amp;q=ARESYS&amp;sa=X&amp;ved=0ahUKEwjzrKOtgNyCAxV6MVkFHVINCvI4FBCYkAIIlQ0</t>
  </si>
  <si>
    <t>Citro Solutions</t>
  </si>
  <si>
    <t>https://www.google.com/search?sca_esv=569812948&amp;hl=en&amp;gl=us&amp;q=Citro+Solutions&amp;sa=X&amp;ved=0ahUKEwil39vsodSBAxWhl2oFHf91AnYQmJACCNQF</t>
  </si>
  <si>
    <t>TBWA SINGAPORE PTE LTD</t>
  </si>
  <si>
    <t>https://www.google.com/search?q=TBWA+SINGAPORE+PTE+LTD&amp;sa=X&amp;ved=0ahUKEwi955i5q7L8AhULMlkFHQukDv0QmJACCM0L</t>
  </si>
  <si>
    <t>https://encrypted-tbn0.gstatic.com/images?q=tbn:ANd9GcTfADIvfcnCD38vhbeUnC0wMti6iR03DmD6J6lA&amp;s=0</t>
  </si>
  <si>
    <t>ClÃ©lia meunier</t>
  </si>
  <si>
    <t>https://www.google.com/search?hl=en&amp;gl=us&amp;q=Cl%C3%A9lia+meunier&amp;sa=X&amp;ved=0ahUKEwi1ua29irD9AhUck4kEHXm1BFc4ZBCYkAIIiQs</t>
  </si>
  <si>
    <t>23443 Citibank N.A. India - INR CCY</t>
  </si>
  <si>
    <t>https://www.google.com/search?sca_esv=838fed7bf61dc230&amp;gl=us&amp;hl=en&amp;q=23443+Citibank+N.A.+India+-+INR+CCY&amp;sa=X&amp;ved=0ahUKEwiAqN3OxIuCAxWnjLAFHcWBAAI4ChCYkAII7Ak</t>
  </si>
  <si>
    <t>Software Professionals, Inc.</t>
  </si>
  <si>
    <t>http://www.esopro.com/</t>
  </si>
  <si>
    <t>https://www.google.com/search?sca_esv=328add34912749bf&amp;sca_upv=1&amp;hl=en&amp;gl=us&amp;q=Software+Professionals,+Inc.&amp;sa=X&amp;ved=0ahUKEwjKivv40vyCAxVXTDABHUB6Cxk4RhCYkAIInQ0</t>
  </si>
  <si>
    <t>https://encrypted-tbn0.gstatic.com/images?q=tbn:ANd9GcRcJsWy9KCnooxecC5jQbh6BtIociAvHZWVAYYyY7o&amp;s</t>
  </si>
  <si>
    <t>Supply Chain Solutions - Nottingham</t>
  </si>
  <si>
    <t>https://www.google.com/search?gl=us&amp;hl=en&amp;q=Supply+Chain+Solutions+-+Nottingham&amp;sa=X&amp;ved=0ahUKEwjQ_NKd5Nr9AhVUEGIAHSbxCzoQmJACCKQL</t>
  </si>
  <si>
    <t>Socio data management</t>
  </si>
  <si>
    <t>https://www.google.com/search?hl=en&amp;gl=us&amp;q=Socio+data+management&amp;sa=X&amp;ved=0ahUKEwj285bOirD9AhXXEVkFHbejBIw4RhCYkAII4gs</t>
  </si>
  <si>
    <t>Consulteer</t>
  </si>
  <si>
    <t>https://www.google.com/search?gl=us&amp;hl=en&amp;q=Consulteer&amp;sa=X&amp;ved=0ahUKEwibrPKPvvv9AhXPkYkEHfdPDaQQmJACCPcN</t>
  </si>
  <si>
    <t>Western &amp; Southern Life</t>
  </si>
  <si>
    <t>https://www.google.com/search?sca_esv=590391945&amp;gl=us&amp;hl=en&amp;q=Western+%26+Southern+Life&amp;sa=X&amp;ved=0ahUKEwi3gtbu4YuDAxURjYkEHctMB-o4ChCYkAII3wo</t>
  </si>
  <si>
    <t>programming.com</t>
  </si>
  <si>
    <t>https://www.google.com/search?sca_esv=568736477&amp;hl=en&amp;gl=us&amp;q=programming.com&amp;sa=X&amp;ved=0ahUKEwj30JC9kcqBAxUgMlkFHc1SB2Q4MhCYkAIIjg0</t>
  </si>
  <si>
    <t>Consultant Specialists, Inc. (CSI)</t>
  </si>
  <si>
    <t>https://www.google.com/search?gl=us&amp;hl=en&amp;q=Consultant+Specialists,+Inc.+(CSI)&amp;sa=X&amp;ved=0ahUKEwjQ5PWJxbf9AhWYM1kFHXd-Dtk4KBCYkAIIjwo</t>
  </si>
  <si>
    <t>https://encrypted-tbn0.gstatic.com/images?q=tbn:ANd9GcSIMWEZ9PUlORpG7eji4sbWDiLhl0nnpWmT42nv23k&amp;s</t>
  </si>
  <si>
    <t>Asksuite Hotel Chatbot</t>
  </si>
  <si>
    <t>https://www.google.com/search?sca_esv=593213093&amp;hl=en&amp;gl=us&amp;q=Asksuite+Hotel+Chatbot&amp;sa=X&amp;ved=0ahUKEwjsy7K89KSDAxVQv4kEHVMKCpgQmJACCMwI</t>
  </si>
  <si>
    <t>Edmonton Exchanger</t>
  </si>
  <si>
    <t>http://www.edmontonexchanger.com/</t>
  </si>
  <si>
    <t>https://www.google.com/search?sca_esv=584208532&amp;gl=us&amp;hl=en&amp;q=Edmonton+Exchanger&amp;sa=X&amp;ved=0ahUKEwjW2LzMt9SCAxWHFFkFHWoUAAwQmJACCL4J</t>
  </si>
  <si>
    <t>https://encrypted-tbn0.gstatic.com/images?q=tbn:ANd9GcS7IMBysgH9M3B-HCmOFgsvp3MmYBbCjLP215YUo0M&amp;s</t>
  </si>
  <si>
    <t>Lam Soon Edible Oils Sdn. Bhd.</t>
  </si>
  <si>
    <t>http://www.lamsoon.com.my/</t>
  </si>
  <si>
    <t>https://www.google.com/search?gl=us&amp;hl=en&amp;q=Lam+Soon+Edible+Oils+Sdn.+Bhd.&amp;sa=X&amp;ved=0ahUKEwj9z4-22vj8AhVFEFkFHa-FBls4ChCYkAIIzQs</t>
  </si>
  <si>
    <t>Precise Systems Inc.</t>
  </si>
  <si>
    <t>https://www.google.com/search?sca_esv=582168257&amp;gl=us&amp;hl=en&amp;q=Precise+Systems+Inc.&amp;sa=X&amp;ved=0ahUKEwjKvv_958KCAxWiF1kFHeAwBHQ4MhCYkAII5wo</t>
  </si>
  <si>
    <t>Intuiface</t>
  </si>
  <si>
    <t>http://www.intuilab.com/</t>
  </si>
  <si>
    <t>https://www.google.com/search?gl=us&amp;hl=en&amp;q=Intuiface&amp;sa=X&amp;ved=0ahUKEwjUkpi-irD9AhVRlIkEHSsKDec4bhCYkAII6Qw</t>
  </si>
  <si>
    <t>Ð¡ÐµÐ²ÐµÑ€ÑÑ‚Ð°Ð»ÑŒ, ÐœÐ¾ÑÐºÐ²Ð°</t>
  </si>
  <si>
    <t>https://www.google.com/search?sca_esv=563950002&amp;hl=en&amp;gl=us&amp;q=%D0%A1%D0%B5%D0%B2%D0%B5%D1%80%D1%81%D1%82%D0%B0%D0%BB%D1%8C,+%D0%9C%D0%BE%D1%81%D0%BA%D0%B2%D0%B0&amp;sa=X&amp;ved=0ahUKEwiF19-fgZ2BAxU0RzABHRimA-k4ChCYkAII1Qo</t>
  </si>
  <si>
    <t>Sanderson iKas</t>
  </si>
  <si>
    <t>https://www.google.com/search?hl=en&amp;gl=us&amp;q=Sanderson+iKas&amp;sa=X&amp;ved=0ahUKEwj687evqN39AhXSlmoFHfFyCb8QmJACCP4L</t>
  </si>
  <si>
    <t>Administrative Controls Management</t>
  </si>
  <si>
    <t>http://www.acmpm.com/</t>
  </si>
  <si>
    <t>https://www.google.com/search?sca_esv=568744667&amp;hl=en&amp;gl=us&amp;q=Administrative+Controls+Management&amp;sa=X&amp;ved=0ahUKEwid3rKPl8qBAxWHkYkEHao0A-Y4KBCYkAII0Ao</t>
  </si>
  <si>
    <t>Bartleby Technologies Pvt Ltd</t>
  </si>
  <si>
    <t>https://www.google.com/search?gl=us&amp;hl=en&amp;q=Bartleby+Technologies+Pvt+Ltd&amp;sa=X&amp;ved=0ahUKEwjMovz9yKv_AhUeF1kFHdKnB9U4KBCYkAIIzgs</t>
  </si>
  <si>
    <t>https://encrypted-tbn0.gstatic.com/images?q=tbn:ANd9GcSIJ-q3g0jhnN6AYbWsNsFsnN0ByZdN1aZN5dpOGOU&amp;s</t>
  </si>
  <si>
    <t>Multilogin Software Ltd.</t>
  </si>
  <si>
    <t>https://www.google.com/search?sca_esv=554707076&amp;gl=us&amp;hl=en&amp;q=Multilogin+Software+Ltd.&amp;sa=X&amp;ved=0ahUKEwjh88blw8yAAxXmq4QIHbr-C9kQmJACCNYF</t>
  </si>
  <si>
    <t>https://encrypted-tbn0.gstatic.com/images?q=tbn:ANd9GcTC5JiOibrowdW8nC3Ljyq2o5iuTk4ZNbHVm0BLfLs&amp;s</t>
  </si>
  <si>
    <t>GradyHealth</t>
  </si>
  <si>
    <t>https://www.google.com/search?hl=en&amp;gl=us&amp;q=GradyHealth&amp;sa=X&amp;ved=0ahUKEwj26pqUxtGAAxX6F1kFHdHwC4Y4FBCYkAIIjA4</t>
  </si>
  <si>
    <t>https://encrypted-tbn0.gstatic.com/images?q=tbn:ANd9GcRH4N7WFCu__Jn0l0kC4PLe3a4FhDAvSY-VRs6uyOs&amp;s</t>
  </si>
  <si>
    <t>SMK Soft Inc</t>
  </si>
  <si>
    <t>https://www.google.com/search?sca_esv=560282478&amp;gl=us&amp;hl=en&amp;q=SMK+Soft+Inc&amp;sa=X&amp;ved=0ahUKEwi2gtqp3fmAAxUwF1kFHSBxCBY4HhCYkAII_Qw</t>
  </si>
  <si>
    <t>Softlabs</t>
  </si>
  <si>
    <t>https://www.google.com/search?sca_esv=590812421&amp;gl=us&amp;hl=en&amp;q=Softlabs&amp;sa=X&amp;ved=0ahUKEwj8mLjkpI6DAxVzElkFHbzIBnk4ChCYkAII_Qs</t>
  </si>
  <si>
    <t>Worksuite</t>
  </si>
  <si>
    <t>http://worksuite.com/</t>
  </si>
  <si>
    <t>https://www.google.com/search?sca_esv=558035255&amp;gl=us&amp;hl=en&amp;q=Worksuite&amp;sa=X&amp;ved=0ahUKEwiDtO6YyuWAAxW6lIkEHeISCUs4KBCYkAII_Q0</t>
  </si>
  <si>
    <t>REED Technology</t>
  </si>
  <si>
    <t>https://www.google.com/search?gl=us&amp;hl=en&amp;q=REED+Technology&amp;sa=X&amp;ved=0ahUKEwjeqav6ooX9AhX0ElkFHYn5CD84FBCYkAII1Qs</t>
  </si>
  <si>
    <t>Kraton Corporation</t>
  </si>
  <si>
    <t>https://www.google.com/search?sca_esv=572136157&amp;hl=en&amp;gl=us&amp;q=Kraton+Corporation&amp;sa=X&amp;ved=0ahUKEwjl5_SA7OqBAxU0l4kEHQ4NDp44MhCYkAII8ww</t>
  </si>
  <si>
    <t>Tide Water Oil</t>
  </si>
  <si>
    <t>http://www.veedolindia.com/</t>
  </si>
  <si>
    <t>https://www.google.com/search?gl=us&amp;hl=en&amp;q=Tide+Water+Oil&amp;sa=X&amp;ved=0ahUKEwj2tf2YvNGAAxX2jIkEHZuCC5I4HhCYkAII1Qo</t>
  </si>
  <si>
    <t>U.S. Army Engineer Research and Development Center (ERDC)</t>
  </si>
  <si>
    <t>https://www.erdc.usace.army.mil/</t>
  </si>
  <si>
    <t>https://www.google.com/search?gl=us&amp;hl=en&amp;q=U.S.+Army+Engineer+Research+and+Development+Center+(ERDC)&amp;sa=X&amp;ved=0ahUKEwjf0Ku1yrz9AhVUjIkEHR-mAAs4PBCYkAII4Aw</t>
  </si>
  <si>
    <t>https://encrypted-tbn0.gstatic.com/images?q=tbn:ANd9GcRETtTI-q2b9eRva1qR3MVozdKpvGG98si2WEnk8qM&amp;s</t>
  </si>
  <si>
    <t>Granito</t>
  </si>
  <si>
    <t>http://bmggranito.com.br/</t>
  </si>
  <si>
    <t>https://www.google.com/search?sca_esv=592095722&amp;gl=us&amp;hl=en&amp;q=Granito&amp;sa=X&amp;ved=0ahUKEwjonbyr65qDAxX2hIkEHTeLDhYQmJACCIoN</t>
  </si>
  <si>
    <t>KOTELOV</t>
  </si>
  <si>
    <t>https://www.google.com/search?sca_esv=558035255&amp;hl=en&amp;gl=us&amp;q=KOTELOV&amp;sa=X&amp;ved=0ahUKEwi9qr3AyuWAAxUpM1kFHT5yDI84ChCYkAIItAk</t>
  </si>
  <si>
    <t>Brightaira</t>
  </si>
  <si>
    <t>https://www.google.com/search?sca_esv=562459021&amp;hl=en&amp;gl=us&amp;q=Brightaira&amp;sa=X&amp;ved=0ahUKEwio_6earJCBAxU_kokEHYrHDvE4ChCYkAIIuQ4</t>
  </si>
  <si>
    <t>AKABI</t>
  </si>
  <si>
    <t>https://www.google.com/search?hl=en&amp;gl=us&amp;q=AKABI&amp;sa=X&amp;ved=0ahUKEwjMu_aP6tj_AhXllGoFHaICAUsQmJACCJML</t>
  </si>
  <si>
    <t>https://encrypted-tbn0.gstatic.com/images?q=tbn:ANd9GcSosAPzcPVrd8MUXK5D2AfSUXTWGI9X6puzdPk36G4&amp;s</t>
  </si>
  <si>
    <t>LATHAM &amp; WATKINS LLP</t>
  </si>
  <si>
    <t>https://www.google.com/search?sca_esv=594692341&amp;gl=us&amp;hl=en&amp;q=LATHAM+%26+WATKINS+LLP&amp;sa=X&amp;ved=0ahUKEwi83bn8gLmDAxXjrYkEHRziCy0QmJACCMYL</t>
  </si>
  <si>
    <t>Thompson Pipe Group-Dallas</t>
  </si>
  <si>
    <t>https://www.google.com/search?hl=en&amp;gl=us&amp;q=Thompson+Pipe+Group-Dallas&amp;sa=X&amp;ved=0ahUKEwixmYzV6uz_AhVXFlkFHeFrCAUQmJACCLQL</t>
  </si>
  <si>
    <t>York Region District School Board</t>
  </si>
  <si>
    <t>http://www.yrdsb.ca/</t>
  </si>
  <si>
    <t>https://www.google.com/search?hl=en&amp;gl=us&amp;q=York+Region+District+School+Board&amp;sa=X&amp;ved=0ahUKEwjl68nz_aP_AhU9hu4BHbbHD_A4ChCYkAIIuwk</t>
  </si>
  <si>
    <t>https://encrypted-tbn0.gstatic.com/images?q=tbn:ANd9GcTBOdrp8LNdtE4pYpKrtSyEfILqXlPt3PwHLaLlJKI&amp;s</t>
  </si>
  <si>
    <t>Isdefe</t>
  </si>
  <si>
    <t>https://www.google.com/search?sca_esv=593914606&amp;hl=en&amp;gl=us&amp;q=Isdefe&amp;sa=X&amp;ved=0ahUKEwjTw4K7-q6DAxXdGVkFHab_A-Y4FBCYkAII-gs</t>
  </si>
  <si>
    <t>https://encrypted-tbn0.gstatic.com/images?q=tbn:ANd9GcQfer3TuIhkbtjS9Jxof2suGPUh5Pi7lKXmu5ML-JY&amp;s</t>
  </si>
  <si>
    <t>Skatteforvaltningen, TÃ¸nder</t>
  </si>
  <si>
    <t>https://www.google.com/search?sca_esv=590812421&amp;hl=en&amp;gl=us&amp;q=Skatteforvaltningen,+T%C3%B8nder&amp;sa=X&amp;ved=0ahUKEwje943HsI6DAxVuEFkFHZAkBA8QmJACCOoJ</t>
  </si>
  <si>
    <t>Eve Anderson Recruitment Limited</t>
  </si>
  <si>
    <t>https://www.google.com/search?hl=en&amp;gl=us&amp;q=Eve+Anderson+Recruitment+Limited&amp;sa=X&amp;ved=0ahUKEwjEmvGDhIuAAxWJJUQIHYw7B7MQmJACCJAH</t>
  </si>
  <si>
    <t>https://encrypted-tbn0.gstatic.com/images?q=tbn:ANd9GcQGgbNlV-xdFZtO-S8rTkEdJYFWv0NSjrTQ-Uvh0O8&amp;s</t>
  </si>
  <si>
    <t>Ellab AS</t>
  </si>
  <si>
    <t>https://www.google.com/search?gl=us&amp;hl=en&amp;q=Ellab+AS&amp;sa=X&amp;ved=0ahUKEwiD1ZPkhoaAAxXKD1kFHeJOBcoQmJACCJsN</t>
  </si>
  <si>
    <t>Mission Linen</t>
  </si>
  <si>
    <t>https://www.google.com/search?hl=en&amp;gl=us&amp;q=Mission+Linen&amp;sa=X&amp;ved=0ahUKEwiTtZerzoD-AhWPFlkFHSdTARo4ChCYkAIInw4</t>
  </si>
  <si>
    <t>Acp Computer Training School Pte. Ltd.</t>
  </si>
  <si>
    <t>https://www.google.com/search?sca_esv=558332242&amp;hl=en&amp;gl=us&amp;q=Acp+Computer+Training+School+Pte.+Ltd.&amp;sa=X&amp;ved=0ahUKEwjDvJLrjeiAAxXxMlkFHXURDP04UBCYkAII8wk</t>
  </si>
  <si>
    <t>Cs Group - France</t>
  </si>
  <si>
    <t>https://www.google.com/search?sca_esv=592436497&amp;gl=us&amp;hl=en&amp;q=Cs+Group+-+France&amp;sa=X&amp;ved=0ahUKEwjXuZePtp2DAxUypIkEHd4dAs84FBCYkAIIwgk</t>
  </si>
  <si>
    <t>A S Global Solution</t>
  </si>
  <si>
    <t>https://www.google.com/search?hl=en&amp;gl=us&amp;q=A+S+Global+Solution&amp;sa=X&amp;ved=0ahUKEwj9usf13tX9AhUtN0QIHeHODuk4RhCYkAIIlww</t>
  </si>
  <si>
    <t>Laureate International Universities</t>
  </si>
  <si>
    <t>https://www.google.com/search?q=Laureate+International+Universities&amp;sa=X&amp;ved=0ahUKEwjc8vvKpqv-AhXTGlkFHb8VBgs4ChCYkAII8Qw</t>
  </si>
  <si>
    <t>OOO PARAPAY</t>
  </si>
  <si>
    <t>https://www.google.com/search?hl=en&amp;gl=us&amp;q=OOO+PARAPAY&amp;sa=X&amp;ved=0ahUKEwj-sMi66N3_AhV6F1kFHe1rDuEQmJACCNQF</t>
  </si>
  <si>
    <t>M2. technology &amp; project consulting GmbH</t>
  </si>
  <si>
    <t>https://www.google.com/search?sca_esv=564926619&amp;gl=us&amp;hl=en&amp;q=M2.+technology+%26+project+consulting+GmbH&amp;sa=X&amp;ved=0ahUKEwiVzYq0-KaBAxXDjYkEHWkbA8g4ChCYkAIImw0</t>
  </si>
  <si>
    <t>ASHDOWN GROUP</t>
  </si>
  <si>
    <t>https://www.google.com/search?sca_esv=571655468&amp;gl=us&amp;hl=en&amp;q=ASHDOWN+GROUP&amp;sa=X&amp;ved=0ahUKEwjQ26z75OWBAxWkL0QIHc7qBE44HhCYkAII8Qk</t>
  </si>
  <si>
    <t>https://encrypted-tbn0.gstatic.com/images?q=tbn:ANd9GcQAlarT_5MlqGnkAat54jALbOv98j5ft9DIZfxwoPNOukQgvaw2SZeY&amp;s</t>
  </si>
  <si>
    <t>System Verification</t>
  </si>
  <si>
    <t>https://www.google.com/search?q=System+Verification&amp;sa=X&amp;ved=0ahUKEwjDnLyltMH8AhUNLFkFHb5VAOs4KBCYkAIIugs</t>
  </si>
  <si>
    <t>Titan Environmental Solutions, Inc.</t>
  </si>
  <si>
    <t>https://www.google.com/search?sca_esv=557690181&amp;hl=en&amp;gl=us&amp;q=Titan+Environmental+Solutions,+Inc.&amp;sa=X&amp;ved=0ahUKEwjlhbqbguOAAxW3lYkEHcHZD-s4HhCYkAIIzww</t>
  </si>
  <si>
    <t>Crisp B.V.</t>
  </si>
  <si>
    <t>https://www.google.com/search?sca_esv=584208532&amp;hl=en&amp;gl=us&amp;q=Crisp+B.V.&amp;sa=X&amp;ved=0ahUKEwjz7fOwutSCAxW0lGoFHZCbBa8QmJACCJUL</t>
  </si>
  <si>
    <t>Empresa de TecnologÃ­a</t>
  </si>
  <si>
    <t>https://www.google.com/search?sca_esv=592095722&amp;hl=en&amp;gl=us&amp;q=Empresa+de+Tecnolog%C3%ADa&amp;sa=X&amp;ved=0ahUKEwiC3bTp65qDAxU2M0QIHfVYDr0QmJACCPwL</t>
  </si>
  <si>
    <t>Onibex</t>
  </si>
  <si>
    <t>https://www.google.com/search?sca_esv=592428276&amp;hl=en&amp;gl=us&amp;q=Onibex&amp;sa=X&amp;ved=0ahUKEwj7_vyvrp2DAxU0MVkFHXv6Au84HhCYkAIIww4</t>
  </si>
  <si>
    <t>Payer Matrix</t>
  </si>
  <si>
    <t>https://www.google.com/search?hl=en&amp;gl=us&amp;q=Payer+Matrix&amp;sa=X&amp;ved=0ahUKEwiOwOSy6uz_AhVgkIkEHcg3DXU4RhCYkAII0gk</t>
  </si>
  <si>
    <t>SINCHIP TECHNOLOGY PTE. LTD.</t>
  </si>
  <si>
    <t>https://www.google.com/search?sca_esv=563943516&amp;gl=us&amp;hl=en&amp;q=SINCHIP+TECHNOLOGY+PTE.+LTD.&amp;sa=X&amp;ved=0ahUKEwi80LKF-pyBAxWAfTABHVqGBio4FBCYkAIIqQw</t>
  </si>
  <si>
    <t>University Positions</t>
  </si>
  <si>
    <t>https://www.google.com/search?hl=en&amp;gl=us&amp;q=University+Positions&amp;sa=X&amp;ved=0ahUKEwi4gqecq9v_AhXLEkQIHT0HBf84FBCYkAII4Ao</t>
  </si>
  <si>
    <t>Magazine zum Globus AG</t>
  </si>
  <si>
    <t>http://www.globus.ch/</t>
  </si>
  <si>
    <t>https://www.google.com/search?gl=us&amp;hl=en&amp;q=Magazine+zum+Globus+AG&amp;sa=X&amp;ved=0ahUKEwiy0sD9w93-AhVElmoFHS6RAdUQmJACCMYM</t>
  </si>
  <si>
    <t>https://encrypted-tbn0.gstatic.com/images?q=tbn:ANd9GcTDMRyx-eJoVklBQHiG20ATyl-AfSTW5iBMs8iw&amp;s=0</t>
  </si>
  <si>
    <t>Yamada Consulting Group Co., Ltd Singapore Branch</t>
  </si>
  <si>
    <t>https://www.google.com/search?gl=us&amp;hl=en&amp;q=Yamada+Consulting+Group+Co.,+Ltd+Singapore+Branch&amp;sa=X&amp;ved=0ahUKEwj_9JjkrOX_AhW9LFkFHbfrCEk4RhCYkAII5ws</t>
  </si>
  <si>
    <t>California Air Resources Board</t>
  </si>
  <si>
    <t>http://arb.ca.gov/</t>
  </si>
  <si>
    <t>https://www.google.com/search?sca_esv=592420132&amp;hl=en&amp;gl=us&amp;q=California+Air+Resources+Board&amp;sa=X&amp;ved=0ahUKEwjGwK3-q52DAxVJlWoFHQbnCPUQmJACCO8O</t>
  </si>
  <si>
    <t>https://encrypted-tbn0.gstatic.com/images?q=tbn:ANd9GcSRz4R8rS228fkDEdtYViBFfBZ0LA6JHjTJNzQc&amp;s=0</t>
  </si>
  <si>
    <t>Britenet Sp. Z O.o.</t>
  </si>
  <si>
    <t>https://www.google.com/search?hl=en&amp;gl=us&amp;q=Britenet+Sp.+Z+O.o.&amp;sa=X&amp;ved=0ahUKEwiEnIy4x42AAxWCEFkFHRbLBvY4ChCYkAIIqA4</t>
  </si>
  <si>
    <t>Far East Organization</t>
  </si>
  <si>
    <t>http://www.fareast.com.sg/</t>
  </si>
  <si>
    <t>https://www.google.com/search?q=Far+East+Organization&amp;sa=X&amp;ved=0ahUKEwjir8G-r5f_AhX_D1kFHfPnCAo4HhCYkAIIlQo</t>
  </si>
  <si>
    <t>https://encrypted-tbn0.gstatic.com/images?q=tbn:ANd9GcRaYV9muLiDI-cxxbVRKUguhrNoYilYz9S_-7-F&amp;s=0</t>
  </si>
  <si>
    <t>Ashton Recruitment Ltd</t>
  </si>
  <si>
    <t>http://ashtonrecruitment.com/</t>
  </si>
  <si>
    <t>https://www.google.com/search?sca_esv=583557295&amp;gl=us&amp;hl=en&amp;q=Ashton+Recruitment+Ltd&amp;sa=X&amp;ved=0ahUKEwiEwqXt8syCAxVwD1kFHb0gBCw4KBCYkAIIlQw</t>
  </si>
  <si>
    <t>https://encrypted-tbn0.gstatic.com/images?q=tbn:ANd9GcRACjuLNjlkxltlVWNUXXjHJj3DOu2mqBhmWBgHnwM&amp;s</t>
  </si>
  <si>
    <t>Sthree</t>
  </si>
  <si>
    <t>https://www.google.com/search?hl=en&amp;gl=us&amp;q=Sthree&amp;sa=X&amp;ved=0ahUKEwid1v6Dhd38AhWWM1kFHUnLAqw4FBCYkAII-Ao</t>
  </si>
  <si>
    <t>https://encrypted-tbn0.gstatic.com/images?q=tbn:ANd9GcTwVBpHGlbqGwP0NPiF8HgQDZIkKLQc0QAdQG45qOJPXkXV_LbuYBZv&amp;s</t>
  </si>
  <si>
    <t>Lemvigh-MÃ¼ller AS</t>
  </si>
  <si>
    <t>https://www.google.com/search?gl=us&amp;hl=en&amp;q=Lemvigh-M%C3%BCller+AS&amp;sa=X&amp;ved=0ahUKEwidgM2NtOz9AhU0TTABHQZPDcY4ChCYkAII2wo</t>
  </si>
  <si>
    <t>Deep Digital HR</t>
  </si>
  <si>
    <t>https://www.google.com/search?sca_esv=587222008&amp;gl=us&amp;hl=en&amp;q=Deep+Digital+HR&amp;sa=X&amp;ved=0ahUKEwjdw-XHjvCCAxXoF1kFHQKGCWI4ChCYkAIIxws</t>
  </si>
  <si>
    <t>Cortrack Solutions Pvt Ltd.</t>
  </si>
  <si>
    <t>https://www.google.com/search?gl=us&amp;hl=en&amp;q=Cortrack+Solutions+Pvt+Ltd.&amp;sa=X&amp;ved=0ahUKEwiE3Kek3Nj_AhXeMlkFHV8YBI04PBCYkAII1Q0</t>
  </si>
  <si>
    <t>Sandoz Czech Republic</t>
  </si>
  <si>
    <t>https://www.google.com/search?gl=us&amp;hl=en&amp;q=Sandoz+Czech+Republic&amp;sa=X&amp;ved=0ahUKEwjDgpOqlqSAAxU1QjABHSzsD2sQmJACCOAK</t>
  </si>
  <si>
    <t>https://encrypted-tbn0.gstatic.com/images?q=tbn:ANd9GcRApgQS-1DxE-cCLWjkS3rpHolMMR8Vr7ZIkhAFWb8&amp;s</t>
  </si>
  <si>
    <t>PGTEK</t>
  </si>
  <si>
    <t>https://www.google.com/search?hl=en&amp;gl=us&amp;q=PGTEK&amp;sa=X&amp;ved=0ahUKEwiy1c6dpq78AhX7jokEHV1TCSo4FBCYkAIIsQw</t>
  </si>
  <si>
    <t>ATDI</t>
  </si>
  <si>
    <t>https://www.google.com/search?sca_esv=562451240&amp;hl=en&amp;gl=us&amp;q=ATDI&amp;sa=X&amp;ved=0ahUKEwjWp4eWqpCBAxUMEFkFHU15BMY4KBCYkAII2Qo</t>
  </si>
  <si>
    <t>AFON IT PTE. LTD.</t>
  </si>
  <si>
    <t>https://www.google.com/search?sca_esv=563943516&amp;gl=us&amp;hl=en&amp;q=AFON+IT+PTE.+LTD.&amp;sa=X&amp;ved=0ahUKEwipwdb7-ZyBAxU6k2oFHRGsAE84KBCYkAIIxQs</t>
  </si>
  <si>
    <t>FTcc</t>
  </si>
  <si>
    <t>http://www.faytechcc.edu/</t>
  </si>
  <si>
    <t>https://www.google.com/search?q=FTcc&amp;sa=X&amp;ved=0ahUKEwiHwMyZsbz8AhX6MlkFHVsjClE4ChCYkAIIkAo</t>
  </si>
  <si>
    <t>https://encrypted-tbn0.gstatic.com/images?q=tbn:ANd9GcRLKTZCBMk2Ad2WkcTM-VcmoVzGtXviROGEoKAx&amp;s=0</t>
  </si>
  <si>
    <t>Å»abka Polska</t>
  </si>
  <si>
    <t>http://www.zabka.pl/</t>
  </si>
  <si>
    <t>https://www.google.com/search?ucbcb=1&amp;gl=us&amp;hl=en&amp;q=%C5%BBabka+Polska&amp;sa=X&amp;ved=0ahUKEwiQyYGgytX8AhXDMVkFHYypAzA4FBCYkAII3Qo</t>
  </si>
  <si>
    <t>https://encrypted-tbn0.gstatic.com/images?q=tbn:ANd9GcSD5A51TZro984QbeuDgu3bewAFy5yTTDtDSvxF&amp;s=0</t>
  </si>
  <si>
    <t>Remotivate</t>
  </si>
  <si>
    <t>https://www.google.com/search?sca_esv=558984878&amp;hl=en&amp;gl=us&amp;q=Remotivate&amp;sa=X&amp;ved=0ahUKEwiI7tHCy--AAxW9FlkFHZx5Afs4PBCYkAII0w0</t>
  </si>
  <si>
    <t>https://encrypted-tbn0.gstatic.com/images?q=tbn:ANd9GcQQUlcvW4frMhXILAf_nYwNcCiVzNmYK1_FpcOw41M&amp;s</t>
  </si>
  <si>
    <t>Concepts and Services Company Limited</t>
  </si>
  <si>
    <t>https://www.google.com/search?gl=us&amp;hl=en&amp;q=Concepts+and+Services+Company+Limited&amp;sa=X&amp;ved=0ahUKEwjbz_rZ5dr9AhW2jIkEHc8BDq8QmJACCIoH</t>
  </si>
  <si>
    <t>T-Staffing</t>
  </si>
  <si>
    <t>http://www.t-staffing.nl/</t>
  </si>
  <si>
    <t>https://www.google.com/search?sca_esv=581117380&amp;gl=us&amp;hl=en&amp;q=T-Staffing&amp;sa=X&amp;ved=0ahUKEwi6xd3u7riCAxVeEVkFHe87CyI4FBCYkAIIzAs</t>
  </si>
  <si>
    <t>https://encrypted-tbn0.gstatic.com/images?q=tbn:ANd9GcT0kzP6RbOTNIYHTOdJN7Q6U6_lREj9m837vpypWx0&amp;s</t>
  </si>
  <si>
    <t>ArcLink</t>
  </si>
  <si>
    <t>http://www.arclink.co.jp/</t>
  </si>
  <si>
    <t>https://www.google.com/search?sca_esv=564926619&amp;gl=us&amp;hl=en&amp;q=ArcLink&amp;sa=X&amp;ved=0ahUKEwjJyLjw-KaBAxVPE1kFHQB5AScQmJACCJQN</t>
  </si>
  <si>
    <t>https://encrypted-tbn0.gstatic.com/images?q=tbn:ANd9GcRIPw4dhwbZ8a_C3VCN6Q8Wg28Qpfe7M81Ia3tanFE&amp;s</t>
  </si>
  <si>
    <t>Kinetic Investments</t>
  </si>
  <si>
    <t>http://ki.uk/</t>
  </si>
  <si>
    <t>https://www.google.com/search?sca_esv=578400713&amp;hl=en&amp;gl=us&amp;q=Kinetic+Investments&amp;sa=X&amp;ved=0ahUKEwjAh9TNkqKCAxU0g4kEHdOzALc4HhCYkAIIvws</t>
  </si>
  <si>
    <t>https://encrypted-tbn0.gstatic.com/images?q=tbn:ANd9GcRJ2lU6pPcD1O328PHZRLKi8UF-J-zfRVcy8qqk_FQ&amp;s</t>
  </si>
  <si>
    <t>BDNT Labs Private Limited</t>
  </si>
  <si>
    <t>https://www.google.com/search?sca_esv=572781667&amp;hl=en&amp;gl=us&amp;q=BDNT+Labs+Private+Limited&amp;sa=X&amp;ved=0ahUKEwjAjOzf7O-BAxUED1kFHdwgCEk4ChCYkAIIoAw</t>
  </si>
  <si>
    <t>Trimble Inc</t>
  </si>
  <si>
    <t>https://www.google.com/search?gl=us&amp;hl=en&amp;q=Trimble+Inc&amp;sa=X&amp;ved=0ahUKEwi3xrDj2qaAAxXXD1kFHS5hDes4HhCYkAIIpQw</t>
  </si>
  <si>
    <t>https://encrypted-tbn0.gstatic.com/images?q=tbn:ANd9GcRtiiQufERtqVlfzq9KKEOJwkU_8gzUfh-YBSgt0UU&amp;s</t>
  </si>
  <si>
    <t>Vibe Tecnologia</t>
  </si>
  <si>
    <t>https://www.google.com/search?gl=us&amp;hl=en&amp;q=Vibe+Tecnologia&amp;sa=X&amp;ved=0ahUKEwj8kLuF1eT8AhVaKkQIHSj8AwUQmJACCLcL</t>
  </si>
  <si>
    <t>https://encrypted-tbn0.gstatic.com/images?q=tbn:ANd9GcQc2jA9rgrH2soijKXc31ztXfUUUsO6W1JGdwdwduk&amp;s</t>
  </si>
  <si>
    <t>Scribetx</t>
  </si>
  <si>
    <t>https://www.google.com/search?sca_esv=561848188&amp;gl=us&amp;hl=en&amp;q=Scribetx&amp;sa=X&amp;ved=0ahUKEwjFxeye34iBAxWVmmoFHaELBuw4KBCYkAIIjws</t>
  </si>
  <si>
    <t>Konvert Interim</t>
  </si>
  <si>
    <t>https://www.google.com/search?sca_esv=579388602&amp;gl=us&amp;hl=en&amp;q=Konvert+Interim&amp;sa=X&amp;ved=0ahUKEwi_gKaX26mCAxW_omoFHe3XAHAQmJACCJEN</t>
  </si>
  <si>
    <t>https://encrypted-tbn0.gstatic.com/images?q=tbn:ANd9GcQq--itzt2T6aPqVE4lnGLSPgpYh0J-8yeVcj53wuo&amp;s</t>
  </si>
  <si>
    <t>igen</t>
  </si>
  <si>
    <t>https://www.google.com/search?gl=us&amp;hl=en&amp;q=igen&amp;sa=X&amp;ved=0ahUKEwjd9vyT6a_8AhWrmIQIHXpeA3I4FBCYkAII4ws</t>
  </si>
  <si>
    <t>Solinki</t>
  </si>
  <si>
    <t>https://www.google.com/search?ucbcb=1&amp;gl=us&amp;hl=en&amp;q=Solinki&amp;sa=X&amp;ved=0ahUKEwiVvvWfirD9AhVbj4kEHcqlDcQ4RhCYkAIIvQw</t>
  </si>
  <si>
    <t>Cincore Consulting</t>
  </si>
  <si>
    <t>https://www.google.com/search?ucbcb=1&amp;hl=en&amp;gl=us&amp;q=Cincore+Consulting&amp;sa=X&amp;ved=0ahUKEwig6fnnxrf9AhUEF1kFHcYJA9IQmJACCPAI</t>
  </si>
  <si>
    <t>CDK Research</t>
  </si>
  <si>
    <t>https://www.google.com/search?sca_esv=572463874&amp;gl=us&amp;hl=en&amp;q=CDK+Research&amp;sa=X&amp;ved=0ahUKEwi3_MWwr-2BAxUhVTUKHf72BbgQmJACCPYJ</t>
  </si>
  <si>
    <t>Gorilla - Energy data applications</t>
  </si>
  <si>
    <t>https://www.google.com/search?hl=en&amp;gl=us&amp;q=Gorilla+-+Energy+data+applications&amp;sa=X&amp;ved=0ahUKEwjB5uWz28n_AhWbElkFHe-MAC44HhCYkAIInwo</t>
  </si>
  <si>
    <t>https://encrypted-tbn0.gstatic.com/images?q=tbn:ANd9GcQGdEMqJ9SuMW0TsoiDcSlpKczZwjFQbnNsxpG5ZtY&amp;s</t>
  </si>
  <si>
    <t>SEES Enterprise Services Sverige AB</t>
  </si>
  <si>
    <t>https://www.google.com/search?gl=us&amp;hl=en&amp;q=SEES+Enterprise+Services+Sverige+AB&amp;sa=X&amp;ved=0ahUKEwjG-JjxwcyAAxUMKlkFHeI4A0g4FBCYkAIIlgs</t>
  </si>
  <si>
    <t>BrighterBox</t>
  </si>
  <si>
    <t>https://www.google.com/search?sca_esv=923c5379fa918772&amp;sca_upv=1&amp;hl=en&amp;gl=us&amp;q=BrighterBox&amp;sa=X&amp;ved=0ahUKEwi24v7WppODAxXBTTABHYq3Dq44KBCYkAIIsgo</t>
  </si>
  <si>
    <t>https://encrypted-tbn0.gstatic.com/images?q=tbn:ANd9GcQmurZZBy0sNl83OkJ3hYP8z0AI08n1NGJ2gbk_q0Q&amp;s</t>
  </si>
  <si>
    <t>Capgemini Japan K.K.</t>
  </si>
  <si>
    <t>https://www.google.com/search?ucbcb=1&amp;gl=us&amp;hl=en&amp;q=Capgemini+Japan+K.K.&amp;sa=X&amp;ved=0ahUKEwj9_ajspK78AhUjElkFHa_jAYAQmJACCLgL</t>
  </si>
  <si>
    <t>VisitBritain/VisitEngland</t>
  </si>
  <si>
    <t>https://www.google.com/search?sca_esv=593016252&amp;gl=us&amp;hl=en&amp;q=VisitBritain/VisitEngland&amp;sa=X&amp;ved=0ahUKEwialZ3NtaKDAxW_JkQIHWVKCmw4FBCYkAIImg0</t>
  </si>
  <si>
    <t>GÃ¼rok Grup</t>
  </si>
  <si>
    <t>https://www.google.com/search?q=G%C3%BCrok+Grup&amp;sa=X&amp;ved=0ahUKEwjH-N2E0-f-AhXzGFkFHe9pBiUQmJACCKwK</t>
  </si>
  <si>
    <t>https://encrypted-tbn0.gstatic.com/images?q=tbn:ANd9GcSXhrlrfem5uIJ_xVdf2__pXpk8irJ4Gt4RisSz_sE&amp;s</t>
  </si>
  <si>
    <t>CIBG</t>
  </si>
  <si>
    <t>https://www.google.com/search?gl=us&amp;hl=en&amp;q=CIBG&amp;sa=X&amp;ved=0ahUKEwiOn-SSmM79AhXskWoFHcmKBPsQmJACCP8N</t>
  </si>
  <si>
    <t>MAYNOOTH UNIVERSITY</t>
  </si>
  <si>
    <t>https://www.google.com/search?hl=en&amp;gl=us&amp;q=MAYNOOTH+UNIVERSITY&amp;sa=X&amp;ved=0ahUKEwjA3p2yzaj9AhUdRzABHRv0DdI4ChCYkAII-ws</t>
  </si>
  <si>
    <t>https://encrypted-tbn0.gstatic.com/images?q=tbn:ANd9GcSEJPJVUUSrqwqlDFhatTr0keFzr-efc6ANMcYh&amp;s=0</t>
  </si>
  <si>
    <t>Help Desk Informatica HDI</t>
  </si>
  <si>
    <t>https://www.google.com/search?hl=en&amp;gl=us&amp;q=Help+Desk+Informatica+HDI&amp;sa=X&amp;ved=0ahUKEwjglOG00Oz-AhXyEDQIHQlhCNk4ChCYkAIIiws</t>
  </si>
  <si>
    <t>Infinity Energy Inc</t>
  </si>
  <si>
    <t>https://www.google.com/search?sca_esv=573387902&amp;gl=us&amp;hl=en&amp;q=Infinity+Energy+Inc&amp;sa=X&amp;ved=0ahUKEwiExJyp7vSBAxWHRDABHeIjCL8QmJACCNEJ</t>
  </si>
  <si>
    <t>https://encrypted-tbn0.gstatic.com/images?q=tbn:ANd9GcQbNcLEhv4xUdsrhJDT7A5-D3X2IZNJL2LRmAqH1Q5aEWtodC9qIHe0&amp;s</t>
  </si>
  <si>
    <t>Peace Officer Standards and Training</t>
  </si>
  <si>
    <t>https://www.google.com/search?hl=en&amp;gl=us&amp;q=Peace+Officer+Standards+and+Training&amp;sa=X&amp;ved=0ahUKEwiEn-q6_7L_AhVqIEQIHayLB8o4RhCYkAIInws</t>
  </si>
  <si>
    <t>Mirai Solutions GmbH</t>
  </si>
  <si>
    <t>https://www.google.com/search?hl=en&amp;gl=us&amp;q=Mirai+Solutions+GmbH&amp;sa=X&amp;ved=0ahUKEwjf8Nap5a3-AhVGnWoFHcyWCzo4ChCYkAIIiQs</t>
  </si>
  <si>
    <t>IPASS Solutions</t>
  </si>
  <si>
    <t>https://www.google.com/search?sca_esv=562665302&amp;gl=us&amp;hl=en&amp;q=IPASS+Solutions&amp;sa=X&amp;ved=0ahUKEwj6oIqd55KBAxV6ElkFHeF4BDo4HhCYkAIIuws</t>
  </si>
  <si>
    <t>Trustek.inc</t>
  </si>
  <si>
    <t>https://www.google.com/search?sca_esv=583240805&amp;gl=us&amp;hl=en&amp;q=Trustek.inc&amp;sa=X&amp;ved=0ahUKEwjV-qSisMqCAxVSnGoFHTiWDRc4UBCYkAIIuQs</t>
  </si>
  <si>
    <t>UniTek Global Services</t>
  </si>
  <si>
    <t>http://www.unitekglobalservices.com/</t>
  </si>
  <si>
    <t>https://www.google.com/search?sca_esv=579384295&amp;hl=en&amp;gl=us&amp;q=UniTek+Global+Services&amp;sa=X&amp;ved=0ahUKEwjom-PL1amCAxUkv4kEHXFSAEI4FBCYkAIIrQ0</t>
  </si>
  <si>
    <t>https://encrypted-tbn0.gstatic.com/images?q=tbn:ANd9GcQ2JI_swhgit9JQqJ8bx9D1WWwixDvyZFU_MoRRMbo&amp;s</t>
  </si>
  <si>
    <t>BMLL</t>
  </si>
  <si>
    <t>https://www.google.com/search?sca_esv=577069831&amp;hl=en&amp;gl=us&amp;q=BMLL&amp;sa=X&amp;ved=0ahUKEwjkoq20xpWCAxWwF1kFHb1vB2c4FBCYkAII9ww</t>
  </si>
  <si>
    <t>https://encrypted-tbn0.gstatic.com/images?q=tbn:ANd9GcRDvJ6WksBRou1SIxl2nQ8yEPk9b0bR6NTbz3Y_vSA&amp;s</t>
  </si>
  <si>
    <t>Personal Collection Direct Selling Inc.</t>
  </si>
  <si>
    <t>https://www.google.com/search?sca_esv=568110489&amp;hl=en&amp;gl=us&amp;q=Personal+Collection+Direct+Selling+Inc.&amp;sa=X&amp;ved=0ahUKEwjMm8mkjMWBAxUommoFHXvlAlAQmJACCP0K</t>
  </si>
  <si>
    <t>https://encrypted-tbn0.gstatic.com/images?q=tbn:ANd9GcQZZQSFEk_ICU_x2IcAQFaoeTFXk6s3SxgwUfY0KBM&amp;s</t>
  </si>
  <si>
    <t>QLSE</t>
  </si>
  <si>
    <t>https://www.google.com/search?sca_esv=562993306&amp;gl=us&amp;hl=en&amp;q=QLSE&amp;sa=X&amp;ved=0ahUKEwiNqZPMsZWBAxU2E1kFHeNAB-Q4ChCYkAII2ww</t>
  </si>
  <si>
    <t>McAfee, LLC</t>
  </si>
  <si>
    <t>https://www.google.com/search?sca_esv=559959589&amp;hl=en&amp;gl=us&amp;q=McAfee,+LLC&amp;sa=X&amp;ved=0ahUKEwjz5Nb4mfeAAxUcj4kEHZSsA9AQmJACCMIL</t>
  </si>
  <si>
    <t>https://encrypted-tbn0.gstatic.com/images?q=tbn:ANd9GcTLaDeZIqf1q5zAW59CzvMj6klI7WC4Gsh717ZXb5Q&amp;s</t>
  </si>
  <si>
    <t>Cyted</t>
  </si>
  <si>
    <t>https://www.google.com/search?sca_esv=563943516&amp;hl=en&amp;gl=us&amp;q=Cyted&amp;sa=X&amp;ved=0ahUKEwi4jr_3-JyBAxUYSzABHQrbD3I4ChCYkAIIxws</t>
  </si>
  <si>
    <t>https://encrypted-tbn0.gstatic.com/images?q=tbn:ANd9GcRWW_MabtrrDfYgpx0H1T_P8kZaKDLo8i1LEFxP9c4&amp;s</t>
  </si>
  <si>
    <t>Hearst Communications Inc.</t>
  </si>
  <si>
    <t>https://www.google.com/search?sca_esv=555798169&amp;hl=en&amp;gl=us&amp;q=Hearst+Communications+Inc.&amp;sa=X&amp;ved=0ahUKEwjPs8rd99OAAxVLFFkFHVLRD-c4KBCYkAIIrgs</t>
  </si>
  <si>
    <t>https://encrypted-tbn0.gstatic.com/images?q=tbn:ANd9GcRmxmvsJhvV_akvZ9rKNlArD0uIEmEhblKS7n8W&amp;s=0</t>
  </si>
  <si>
    <t>Sugarbomb Worldwide Sdn Bhd</t>
  </si>
  <si>
    <t>https://www.google.com/search?ucbcb=1&amp;hl=en&amp;gl=us&amp;q=Sugarbomb+Worldwide+Sdn+Bhd&amp;sa=X&amp;ved=0ahUKEwirq8zf77n8AhXakYkEHZ07CcMQmJACCLUJ</t>
  </si>
  <si>
    <t>Apsis Consulting Services Sdn Bhd</t>
  </si>
  <si>
    <t>https://www.google.com/search?hl=en&amp;gl=us&amp;q=Apsis+Consulting+Services+Sdn+Bhd&amp;sa=X&amp;ved=0ahUKEwj0hKLi-aD9AhXukokEHd6SCrw4ChCYkAII4wk</t>
  </si>
  <si>
    <t>The Roadsafetylab.</t>
  </si>
  <si>
    <t>https://www.google.com/search?gl=us&amp;hl=en&amp;q=The+Roadsafetylab.&amp;sa=X&amp;ved=0ahUKEwihs7SVt8b8AhUKlmoFHbD1C-s4ChCYkAII5ws</t>
  </si>
  <si>
    <t>https://encrypted-tbn0.gstatic.com/images?q=tbn:ANd9GcTYQ5L9WYtOG94ixYr7ccPQljCbP2bEPca5MxYtiXI&amp;s</t>
  </si>
  <si>
    <t>Quantlab Group</t>
  </si>
  <si>
    <t>https://www.google.com/search?sca_esv=585361611&amp;gl=us&amp;hl=en&amp;q=Quantlab+Group&amp;sa=X&amp;ved=0ahUKEwiX9Jra_uCCAxVhtokEHbELC9sQmJACCKQL</t>
  </si>
  <si>
    <t>ðŸ›ï¸WalletConnect</t>
  </si>
  <si>
    <t>https://www.google.com/search?ucbcb=1&amp;gl=us&amp;hl=en&amp;q=%F0%9F%8F%9B%EF%B8%8FWalletConnect&amp;sa=X&amp;ved=0ahUKEwjkhf287-n9AhUjGTQIHf3LBGYQmJACCJwO</t>
  </si>
  <si>
    <t>PROSPERiA</t>
  </si>
  <si>
    <t>http://www.prosperia.health/</t>
  </si>
  <si>
    <t>https://www.google.com/search?hl=en&amp;gl=us&amp;q=PROSPERiA&amp;sa=X&amp;ved=0ahUKEwiZr8ed05yAAxXoElkFHSk6D_44HhCYkAIIxws</t>
  </si>
  <si>
    <t>https://encrypted-tbn0.gstatic.com/images?q=tbn:ANd9GcQ8ENDoNoXyo2XhZXdpbx0BWHqNbJLudT14V3sB8QY&amp;s</t>
  </si>
  <si>
    <t>Riot Games Inc</t>
  </si>
  <si>
    <t>https://www.google.com/search?hl=en&amp;gl=us&amp;q=Riot+Games+Inc&amp;sa=X&amp;ved=0ahUKEwii3ILqj938AhVjPEQIHZZBC944KBCYkAIIkwo</t>
  </si>
  <si>
    <t>https://encrypted-tbn0.gstatic.com/images?q=tbn:ANd9GcT6-WClzeg0pV7ro0xpRpPeRJTqLT-ywykr0gjWiwI&amp;s</t>
  </si>
  <si>
    <t>SYSTNAPS</t>
  </si>
  <si>
    <t>https://www.google.com/search?hl=en&amp;gl=us&amp;q=SYSTNAPS&amp;sa=X&amp;ved=0ahUKEwjqy7anx4r-AhUJEFkFHbkvDkY4HhCYkAII8Ao</t>
  </si>
  <si>
    <t>Upgrade S.r.l.</t>
  </si>
  <si>
    <t>https://www.google.com/search?sca_esv=593213093&amp;hl=en&amp;gl=us&amp;q=Upgrade+S.r.l.&amp;sa=X&amp;ved=0ahUKEwjs3biS9aSDAxUWElkFHcG0AUw4KBCYkAII5wo</t>
  </si>
  <si>
    <t>MARKETNODE PTE. LTD.</t>
  </si>
  <si>
    <t>http://www.sgx.com/fixed-income/marketnode</t>
  </si>
  <si>
    <t>https://www.google.com/search?gl=us&amp;hl=en&amp;q=MARKETNODE+PTE.+LTD.&amp;sa=X&amp;ved=0ahUKEwi89cCcgv79AhXdElkFHehMD_Q4HhCYkAII6Ak</t>
  </si>
  <si>
    <t>Fidelity Bank</t>
  </si>
  <si>
    <t>https://www.google.com/search?hl=en&amp;gl=us&amp;q=Fidelity+Bank&amp;sa=X&amp;ved=0ahUKEwi82bP7oN39AhXWlIkEHdjwAnU4HhCYkAIIqQ4</t>
  </si>
  <si>
    <t>McKee Foods Corporation</t>
  </si>
  <si>
    <t>https://www.google.com/search?sca_esv=558035255&amp;hl=en&amp;gl=us&amp;q=McKee+Foods+Corporation&amp;sa=X&amp;ved=0ahUKEwidsKP8zOWAAxU3GlkFHdTNAGM4FBCYkAII8g0</t>
  </si>
  <si>
    <t>https://encrypted-tbn0.gstatic.com/images?q=tbn:ANd9GcQkVEdxWiqZBY_J78AtYxos9bT190Y-KYfJ3g06&amp;s=0</t>
  </si>
  <si>
    <t>FCS Software Solution</t>
  </si>
  <si>
    <t>https://www.google.com/search?hl=en&amp;gl=us&amp;q=FCS+Software+Solution&amp;sa=X&amp;ved=0ahUKEwifo5T4x9X8AhVSF1kFHQD_C_04RhCYkAIIpQw</t>
  </si>
  <si>
    <t>Platform PR</t>
  </si>
  <si>
    <t>https://www.google.com/search?q=Platform+PR&amp;sa=X&amp;ved=0ahUKEwivsbSV6K_8AhXjmmoFHWmqB_M4RhCYkAII1ww</t>
  </si>
  <si>
    <t>Decathlon  Â·   Lisboa   Â· Expira em 25 dias</t>
  </si>
  <si>
    <t>https://www.google.com/search?gl=us&amp;hl=en&amp;q=Decathlon++%C2%B7+++Lisboa+++%C2%B7+Expira+em+25+dias&amp;sa=X&amp;ved=0ahUKEwijpu7y2vj8AhU2m2oFHeM5A5k4FBCYkAIIoA0</t>
  </si>
  <si>
    <t>Nectari</t>
  </si>
  <si>
    <t>https://www.google.com/search?q=Nectari&amp;sa=X&amp;ved=0ahUKEwj9srfdnv7-AhXdTDABHVGoDzc4FBCYkAIItAs</t>
  </si>
  <si>
    <t>Itzu</t>
  </si>
  <si>
    <t>https://www.google.com/search?sca_esv=579388602&amp;hl=en&amp;gl=us&amp;q=Itzu&amp;sa=X&amp;ved=0ahUKEwjKnIiZ26mCAxXDD1kFHfAyAk8QmJACCJQN</t>
  </si>
  <si>
    <t>https://encrypted-tbn0.gstatic.com/images?q=tbn:ANd9GcSYQyVaAkdNMGcX3JYjVv1oqwdtUa8kEyOgsXPj8Tg&amp;s</t>
  </si>
  <si>
    <t>DAIICHI SANKYO EUROPE</t>
  </si>
  <si>
    <t>https://www.google.com/search?q=DAIICHI+SANKYO+EUROPE&amp;sa=X&amp;ved=0ahUKEwiLivOarL_-AhVzEFkFHVa7Bb84ChCYkAIIvgw</t>
  </si>
  <si>
    <t>pillar</t>
  </si>
  <si>
    <t>https://www.google.com/search?sca_esv=561848188&amp;gl=us&amp;hl=en&amp;q=pillar&amp;sa=X&amp;ved=0ahUKEwjFxeye34iBAxWVmmoFHaELBuw4KBCYkAIIug4</t>
  </si>
  <si>
    <t>Isprava</t>
  </si>
  <si>
    <t>https://www.google.com/search?sca_esv=594376342&amp;hl=en&amp;gl=us&amp;q=Isprava&amp;sa=X&amp;ved=0ahUKEwj3pKaGg7SDAxUQFFkFHQJgBso4FBCYkAII2ww</t>
  </si>
  <si>
    <t>HR Consulting Ines SchÃ¶ffmann</t>
  </si>
  <si>
    <t>https://www.google.com/search?gl=us&amp;hl=en&amp;q=HR+Consulting+Ines+Sch%C3%B6ffmann&amp;sa=X&amp;ved=0ahUKEwim-p6tsez9AhU8mGoFHT1sD0AQmJACCM0N</t>
  </si>
  <si>
    <t>https://encrypted-tbn0.gstatic.com/images?q=tbn:ANd9GcTZnL-SUto9ijg2SANrVK3BlK7JEfQGz8Q9el7WhoA&amp;s</t>
  </si>
  <si>
    <t>INFOTREE</t>
  </si>
  <si>
    <t>http://www.infotreeinc.com/</t>
  </si>
  <si>
    <t>https://www.google.com/search?sca_esv=570874343&amp;gl=us&amp;hl=en&amp;q=INFOTREE&amp;sa=X&amp;ved=0ahUKEwia4urdoN6BAxVVFFkFHaXjBuI4FBCYkAII4Ao</t>
  </si>
  <si>
    <t>https://encrypted-tbn0.gstatic.com/images?q=tbn:ANd9GcSs7B8JFgVlryYesfoMdRj4lUq8-LcvG-VfgmLjXSU&amp;s</t>
  </si>
  <si>
    <t>MODY PUMPS (INDIA) PRIVATE LIMITED</t>
  </si>
  <si>
    <t>https://www.google.com/search?sca_esv=575710480&amp;gl=us&amp;hl=en&amp;q=MODY+PUMPS+(INDIA)+PRIVATE+LIMITED&amp;sa=X&amp;ved=0ahUKEwi5w8jlxIuCAxXtM1kFHYvDCiM4PBCYkAII8gw</t>
  </si>
  <si>
    <t>https://encrypted-tbn0.gstatic.com/images?q=tbn:ANd9GcRxRJWV3DIu_E5QfuU1R7DT9jKL_UE7ep9XqWSWr-o&amp;s</t>
  </si>
  <si>
    <t>Nifco KTW</t>
  </si>
  <si>
    <t>https://www.google.com/search?gl=us&amp;hl=en&amp;q=Nifco+KTW&amp;sa=X&amp;ved=0ahUKEwicoP2J9Lz-AhVGfTABHQL-ABEQmJACCNQK</t>
  </si>
  <si>
    <t>PTC System (S) Pte Ltd</t>
  </si>
  <si>
    <t>https://www.google.com/search?sca_esv=561228216&amp;hl=en&amp;gl=us&amp;q=PTC+System+(S)+Pte+Ltd&amp;sa=X&amp;ved=0ahUKEwijmObw44OBAxVcRzABHQPDCsg4FBCYkAIIoAw</t>
  </si>
  <si>
    <t>GTCFX</t>
  </si>
  <si>
    <t>https://www.google.com/search?sca_esv=559959589&amp;hl=en&amp;gl=us&amp;q=GTCFX&amp;sa=X&amp;ved=0ahUKEwi0rOjimveAAxUHg4kEHd1oAAgQmJACCLkJ</t>
  </si>
  <si>
    <t>Art Recognition</t>
  </si>
  <si>
    <t>https://www.google.com/search?hl=en&amp;gl=us&amp;q=Art+Recognition&amp;sa=X&amp;ved=0ahUKEwiAu8vt-Jv9AhVPE1kFHZ9sCMk4ChCYkAIIhws</t>
  </si>
  <si>
    <t>https://encrypted-tbn0.gstatic.com/images?q=tbn:ANd9GcQV_gFcxiAGFDIeefmGNaHe83H8zZAlOkEpsf0LVko&amp;s</t>
  </si>
  <si>
    <t>Managed Staffing</t>
  </si>
  <si>
    <t>https://www.google.com/search?sca_esv=578056430&amp;hl=en&amp;gl=us&amp;q=Managed+Staffing&amp;sa=X&amp;ved=0ahUKEwi_6dH3zZ-CAxWJiO4BHTU3C4k4FBCYkAII0Ak</t>
  </si>
  <si>
    <t>SPREAD AI</t>
  </si>
  <si>
    <t>https://www.google.com/search?sca_esv=581440190&amp;gl=us&amp;hl=en&amp;q=SPREAD+AI&amp;sa=X&amp;ved=0ahUKEwi_47GiqruCAxUREFkFHTFfCNYQmJACCMEM</t>
  </si>
  <si>
    <t>https://encrypted-tbn0.gstatic.com/images?q=tbn:ANd9GcSy6n_0ONnrRry-7_pI7GiNzBC4xZmPnOJLbxvlcZw&amp;s</t>
  </si>
  <si>
    <t>BDP Techno Soft Solutions Pvt. Ltd</t>
  </si>
  <si>
    <t>https://www.google.com/search?sca_esv=563635297&amp;hl=en&amp;gl=us&amp;q=BDP+Techno+Soft+Solutions+Pvt.+Ltd&amp;sa=X&amp;ved=0ahUKEwik547Cr5qBAxXBlmoFHZR3BQMQmJACCNIO</t>
  </si>
  <si>
    <t>Catenon ENERGY, WATER AND GAS</t>
  </si>
  <si>
    <t>https://www.google.com/search?gl=us&amp;hl=en&amp;q=Catenon+ENERGY,+WATER+AND+GAS&amp;sa=X&amp;ved=0ahUKEwjEhNXSrLL8AhWUFVkFHemMAV84KBCYkAII4Qs</t>
  </si>
  <si>
    <t>Tech Konner Sdn. Bhd.</t>
  </si>
  <si>
    <t>https://www.google.com/search?hl=en&amp;gl=us&amp;q=Tech+Konner+Sdn.+Bhd.&amp;sa=X&amp;ved=0ahUKEwjCkYKipNj9AhVSmmoFHbdBAUkQmJACCMQJ</t>
  </si>
  <si>
    <t>https://encrypted-tbn0.gstatic.com/images?q=tbn:ANd9GcTKx1kaQrszyP1yZEcYs3H9JVltAlcGUujcoKKvL04&amp;s</t>
  </si>
  <si>
    <t>Talentica Software India</t>
  </si>
  <si>
    <t>https://www.google.com/search?gl=us&amp;hl=en&amp;q=Talentica+Software+India&amp;sa=X&amp;ved=0ahUKEwj59Lb0zbz9AhU3lmoFHQKVDfk4PBCYkAIIpQs</t>
  </si>
  <si>
    <t>Mecad Systems</t>
  </si>
  <si>
    <t>https://www.google.com/search?ucbcb=1&amp;hl=en&amp;gl=us&amp;q=Mecad+Systems&amp;sa=X&amp;ved=0ahUKEwjVjN6IuJT9AhU-JEQIHVkZBVY4ChCYkAIInAk</t>
  </si>
  <si>
    <t>Armscor Shooting Center Inc.</t>
  </si>
  <si>
    <t>https://www.google.com/search?gl=us&amp;hl=en&amp;q=Armscor+Shooting+Center+Inc.&amp;sa=X&amp;ved=0ahUKEwjOwvHDjef8AhUMTTABHbKcAFs4RhCYkAIIjQs</t>
  </si>
  <si>
    <t>https://encrypted-tbn0.gstatic.com/images?q=tbn:ANd9GcSiuPN8qAz5ZQY_0mkP42FbRSWIxIdf2IVx2TFk2df4tT_qgzFTV6QLYKw&amp;s</t>
  </si>
  <si>
    <t>SELECT SOURCE INTERNATIONAL</t>
  </si>
  <si>
    <t>https://www.google.com/search?gl=us&amp;hl=en&amp;q=SELECT+SOURCE+INTERNATIONAL&amp;sa=X&amp;ved=0ahUKEwiS5bW25Y__AhUJlIkEHRRgAig4ChCYkAII3Qw</t>
  </si>
  <si>
    <t>JUMBO</t>
  </si>
  <si>
    <t>https://www.google.com/search?ucbcb=1&amp;gl=us&amp;hl=en&amp;q=JUMBO&amp;sa=X&amp;ved=0ahUKEwjxrLzLj-f8AhUclGoFHavYA7A4ChCYkAIIwww</t>
  </si>
  <si>
    <t>https://encrypted-tbn0.gstatic.com/images?q=tbn:ANd9GcSU8PvsEMBY2Fz0KYWdqc9bkFXoSROBJO8rXJ-0OoA&amp;s</t>
  </si>
  <si>
    <t>Insightly - Modern CRM ðŸ§¡</t>
  </si>
  <si>
    <t>https://www.google.com/search?gl=us&amp;hl=en&amp;q=Insightly+-+Modern+CRM+%F0%9F%A7%A1&amp;sa=X&amp;ved=0ahUKEwiNns_dsfT_AhVVKEQIHWlmD2MQmJACCJ8M</t>
  </si>
  <si>
    <t>https://encrypted-tbn0.gstatic.com/images?q=tbn:ANd9GcRCBW0O0mpkCl26uX4AscC-uKJ8J-zFwODbQ2_mNeQ&amp;s</t>
  </si>
  <si>
    <t>Gemeente Stichtse Vecht</t>
  </si>
  <si>
    <t>https://www.google.com/search?hl=en&amp;gl=us&amp;q=Gemeente+Stichtse+Vecht&amp;sa=X&amp;ved=0ahUKEwihhqH-rNv_AhXjFVkFHd1iByI4ChCYkAII-A0</t>
  </si>
  <si>
    <t>CSR ASIA (SINGAPORE) PTE. LTD.</t>
  </si>
  <si>
    <t>https://www.google.com/search?gl=us&amp;hl=en&amp;q=CSR+ASIA+(SINGAPORE)+PTE.+LTD.&amp;sa=X&amp;ved=0ahUKEwis66XWvpn9AhWuEVkFHb3pAggQmJACCJwL</t>
  </si>
  <si>
    <t>Trusaic</t>
  </si>
  <si>
    <t>http://www.trusaic.com/</t>
  </si>
  <si>
    <t>https://www.google.com/search?sca_esv=581110607&amp;hl=en&amp;gl=us&amp;q=Trusaic&amp;sa=X&amp;ved=0ahUKEwie1_6k4biCAxUnnGoFHYC1CQY4ChCYkAIImwo</t>
  </si>
  <si>
    <t>https://encrypted-tbn0.gstatic.com/images?q=tbn:ANd9GcRXMBlsO8g1qqv61mcgy-h2tAjcAGwf0kUjshLrjlM&amp;s</t>
  </si>
  <si>
    <t>Oxford BioDynamics Plc</t>
  </si>
  <si>
    <t>http://www.oxfordbiodynamics.com/</t>
  </si>
  <si>
    <t>https://www.google.com/search?q=Oxford+BioDynamics+Plc&amp;sa=X&amp;ved=0ahUKEwjBtYClwNj-AhU2FlkFHWRxAQMQmJACCKAK</t>
  </si>
  <si>
    <t>https://encrypted-tbn0.gstatic.com/images?q=tbn:ANd9GcSzVmucfikwxC7IYApRDy7o2BmCtii8-7Zg9-SPXis&amp;s</t>
  </si>
  <si>
    <t>Data Wizards | Keeping it simple</t>
  </si>
  <si>
    <t>https://www.google.com/search?gl=us&amp;hl=en&amp;q=Data+Wizards+%7C+Keeping+it+simple&amp;sa=X&amp;ved=0ahUKEwjnmPOswqj9AhWrEFkFHSNWB3s4ChCYkAIIhgs</t>
  </si>
  <si>
    <t>https://encrypted-tbn0.gstatic.com/images?q=tbn:ANd9GcQNCVNHBxJ9vAYPfxu9kcPXb4sAvqegexeI7jWclls&amp;s</t>
  </si>
  <si>
    <t>TransCore</t>
  </si>
  <si>
    <t>https://www.google.com/search?gl=us&amp;hl=en&amp;q=TransCore&amp;sa=X&amp;ved=0ahUKEwiaju_ttMv8AhUiQzABHRXXDFY4ChCYkAIImAs</t>
  </si>
  <si>
    <t>https://encrypted-tbn0.gstatic.com/images?q=tbn:ANd9GcTbk603ZJMPrezmsB5iMs_sNCv4hm8v-ZSCYxyaVvI&amp;s</t>
  </si>
  <si>
    <t>Lunatech</t>
  </si>
  <si>
    <t>https://www.google.com/search?sca_esv=d2d2c4fba10c0c7e&amp;sca_upv=1&amp;gl=us&amp;hl=en&amp;q=Lunatech&amp;sa=X&amp;ved=0ahUKEwigp8ez9qSDAxW7SDABHdpOBGI4KBCYkAIIhww</t>
  </si>
  <si>
    <t>CEDACRI</t>
  </si>
  <si>
    <t>http://www.cedacri.it/</t>
  </si>
  <si>
    <t>https://www.google.com/search?sca_esv=593374222&amp;gl=us&amp;hl=en&amp;q=CEDACRI&amp;sa=X&amp;ved=0ahUKEwjQ54WIuqeDAxVEjYkEHQ1hD8Q4FBCYkAII_As</t>
  </si>
  <si>
    <t>Registered Nursing Services</t>
  </si>
  <si>
    <t>https://www.google.com/search?gl=us&amp;hl=en&amp;q=Registered+Nursing+Services&amp;sa=X&amp;ved=0ahUKEwijoPi88J7_AhU9MlkFHdVlDtIQmJACCNwN</t>
  </si>
  <si>
    <t>Utimaco</t>
  </si>
  <si>
    <t>http://www.utimaco.com/</t>
  </si>
  <si>
    <t>https://www.google.com/search?hl=en&amp;gl=us&amp;q=Utimaco&amp;sa=X&amp;ved=0ahUKEwiYqe-hht38AhWZIUQIHf-4D944ZBCYkAIIugs</t>
  </si>
  <si>
    <t>https://encrypted-tbn0.gstatic.com/images?q=tbn:ANd9GcTcHMx2JfYJ7wn-qwYTTdSszHySVPpF2UtpK2xJyTc&amp;s</t>
  </si>
  <si>
    <t>Specialized Technical Services â€“ STS</t>
  </si>
  <si>
    <t>https://www.google.com/search?sca_esv=558035255&amp;gl=us&amp;hl=en&amp;q=Specialized+Technical+Services+%E2%80%93+STS&amp;sa=X&amp;ved=0ahUKEwi6kcrPy-WAAxUHGTQIHfyjBlEQmJACCI4K</t>
  </si>
  <si>
    <t>AnaSpec, Inc.</t>
  </si>
  <si>
    <t>http://www.anaspec.com/</t>
  </si>
  <si>
    <t>https://www.google.com/search?gl=us&amp;hl=en&amp;q=AnaSpec,+Inc.&amp;sa=X&amp;ved=0ahUKEwj6kfz1i4uAAxU3FlkFHZbMCos4FBCYkAIInw4</t>
  </si>
  <si>
    <t>Jackson Hogg</t>
  </si>
  <si>
    <t>http://jacksonhogg.com/</t>
  </si>
  <si>
    <t>https://www.google.com/search?sca_esv=567185982&amp;hl=en&amp;gl=us&amp;q=Jackson+Hogg&amp;sa=X&amp;ved=0ahUKEwig4u2qhbuBAxUrFlkFHdW6AJYQmJACCMQJ</t>
  </si>
  <si>
    <t>https://encrypted-tbn0.gstatic.com/images?q=tbn:ANd9GcSzqwwVG9jX8PCt4BePtVhnWsMMhzq3Fbm_DOCN660&amp;s</t>
  </si>
  <si>
    <t>Arco Construction</t>
  </si>
  <si>
    <t>http://www.arcoconstruction.com/</t>
  </si>
  <si>
    <t>https://www.google.com/search?gl=us&amp;hl=en&amp;q=Arco+Construction&amp;sa=X&amp;ved=0ahUKEwiC8KmHmtP9AhVzJ0QIHSoJCoc4HhCYkAIIlwo</t>
  </si>
  <si>
    <t>Simon Fraser University</t>
  </si>
  <si>
    <t>http://www.sfu.ca/</t>
  </si>
  <si>
    <t>https://www.google.com/search?hl=en&amp;gl=us&amp;q=Simon+Fraser+University&amp;sa=X&amp;ved=0ahUKEwjw4KiSnNb_AhW7soQIHX-2AEU4FBCYkAII7ws</t>
  </si>
  <si>
    <t>https://encrypted-tbn0.gstatic.com/images?q=tbn:ANd9GcRamHQHSZOcxtkx80eB4yqWxr0rB8VxQT8hzZAFoWc&amp;s</t>
  </si>
  <si>
    <t>Uniti</t>
  </si>
  <si>
    <t>http://uniti.com/</t>
  </si>
  <si>
    <t>https://www.google.com/search?q=Uniti&amp;sa=X&amp;ved=0ahUKEwjK0qePusn-AhW9SzABHeXBCHo4ChCYkAII9g0</t>
  </si>
  <si>
    <t>Talis Consults Limited</t>
  </si>
  <si>
    <t>https://www.google.com/search?sca_esv=569812948&amp;gl=us&amp;hl=en&amp;q=Talis+Consults+Limited&amp;sa=X&amp;ved=0ahUKEwi3p76ZotSBAxVQTDABHQ-bB0QQmJACCOMI</t>
  </si>
  <si>
    <t>https://encrypted-tbn0.gstatic.com/images?q=tbn:ANd9GcRctPRoSKozfC2Ilyvbtt_q8KQwjvNzAYKjdvAltsE&amp;s</t>
  </si>
  <si>
    <t>Public Health England</t>
  </si>
  <si>
    <t>http://www.gov.uk/government/organisations/public-health-england</t>
  </si>
  <si>
    <t>https://www.google.com/search?hl=en&amp;gl=us&amp;q=Public+Health+England&amp;sa=X&amp;ved=0ahUKEwji7a-q3ND9AhW2mWoFHe0GDfI4HhCYkAII6gk</t>
  </si>
  <si>
    <t>https://encrypted-tbn0.gstatic.com/images?q=tbn:ANd9GcQvhvUhdObVmf9SfMcGPDQEOHBYJal1M2l7eh-_cf0&amp;s</t>
  </si>
  <si>
    <t>1091 Audioasics</t>
  </si>
  <si>
    <t>https://www.google.com/search?hl=en&amp;gl=us&amp;q=1091+Audioasics&amp;sa=X&amp;ved=0ahUKEwi_tte4-9D-AhWFElkFHSlgC-s4ChCYkAIIwgw</t>
  </si>
  <si>
    <t>DIA Argentina</t>
  </si>
  <si>
    <t>https://www.google.com/search?sca_esv=556449418&amp;gl=us&amp;hl=en&amp;q=DIA+Argentina&amp;sa=X&amp;ved=0ahUKEwid07HX_NiAAxW6qJUCHR7BDmgQmJACCOkN</t>
  </si>
  <si>
    <t>Leader Entertainment</t>
  </si>
  <si>
    <t>https://www.google.com/search?hl=en&amp;gl=us&amp;q=Leader+Entertainment&amp;sa=X&amp;ved=0ahUKEwi179zos_T_AhVEFFkFHVK0BRsQmJACCLMJ</t>
  </si>
  <si>
    <t>https://encrypted-tbn0.gstatic.com/images?q=tbn:ANd9GcRLFOLvvi9-LVdYyTZ_WIEmVKqnCgyxj8oVYiePe1M&amp;s</t>
  </si>
  <si>
    <t>Ferretti Group</t>
  </si>
  <si>
    <t>http://www.ferrettigroup.com/</t>
  </si>
  <si>
    <t>https://www.google.com/search?gl=us&amp;hl=en&amp;q=Ferretti+Group&amp;sa=X&amp;ved=0ahUKEwjtn53d9fH_AhUCq4QIHQsVC18QmJACCLEO</t>
  </si>
  <si>
    <t>Ð‘Ð¸Ð»Ð°Ð¹Ð½</t>
  </si>
  <si>
    <t>https://www.google.com/search?gl=us&amp;hl=en&amp;q=%D0%91%D0%B8%D0%BB%D0%B0%D0%B9%D0%BD&amp;sa=X&amp;ved=0ahUKEwiKybPJvseAAxXwg4kEHcrICSgQmJACCNAI</t>
  </si>
  <si>
    <t>https://encrypted-tbn0.gstatic.com/images?q=tbn:ANd9GcT6DbjcRhHh_idzzy4gC1ueqnTYY-n0DZld8PsBa3c&amp;s</t>
  </si>
  <si>
    <t>MECCA Brands Pty Ltd</t>
  </si>
  <si>
    <t>https://www.google.com/search?sca_esv=571506520&amp;gl=us&amp;hl=en&amp;q=MECCA+Brands+Pty+Ltd&amp;sa=X&amp;ved=0ahUKEwinm4nbpeOBAxUn_bsIHWeDAH8QmJACCMML</t>
  </si>
  <si>
    <t>Flagstar Bank, N.A.</t>
  </si>
  <si>
    <t>https://www.google.com/search?sca_esv=697493931703dc96&amp;gl=us&amp;hl=en&amp;q=Flagstar+Bank,+N.A.&amp;sa=X&amp;ved=0ahUKEwji-vXp6rOCAxUisDEKHXmrBxUQmJACCNgK</t>
  </si>
  <si>
    <t>Cloudely, Inc</t>
  </si>
  <si>
    <t>https://cloudely.com/</t>
  </si>
  <si>
    <t>https://www.google.com/search?gl=us&amp;hl=en&amp;q=Cloudely,+Inc&amp;sa=X&amp;ved=0ahUKEwjpvN7vx9X8AhUTKlkFHYbMDjE4ChCYkAIIuQk</t>
  </si>
  <si>
    <t>https://encrypted-tbn0.gstatic.com/images?q=tbn:ANd9GcQ_dog_KR9EiGEqGIpuKzeU8bbF4Bi9CmXc_LaENfU&amp;s</t>
  </si>
  <si>
    <t>Smartly.Io</t>
  </si>
  <si>
    <t>https://www.google.com/search?hl=en&amp;gl=us&amp;q=Smartly.Io&amp;sa=X&amp;ved=0ahUKEwjG4Krekuf8AhVEF1kFHfNxBQEQmJACCJ4N</t>
  </si>
  <si>
    <t>Rudrateck Solution</t>
  </si>
  <si>
    <t>https://www.google.com/search?gl=us&amp;hl=en&amp;q=Rudrateck+Solution&amp;sa=X&amp;ved=0ahUKEwipiOf_4t3_AhWJlmoFHb0cA804ChCYkAII6Qs</t>
  </si>
  <si>
    <t>Freecruiter</t>
  </si>
  <si>
    <t>https://www.google.com/search?sca_esv=575547564&amp;gl=us&amp;hl=en&amp;q=Freecruiter&amp;sa=X&amp;ved=0ahUKEwjTxJbegImCAxUYM1kFHUv2CpM4ChCYkAIIyAs</t>
  </si>
  <si>
    <t>YoFio</t>
  </si>
  <si>
    <t>http://www.yofio.co/</t>
  </si>
  <si>
    <t>https://www.google.com/search?gl=us&amp;hl=en&amp;q=YoFio&amp;sa=X&amp;ved=0ahUKEwixsJ7i5N3_AhXtjokEHW2JD6QQmJACCOIM</t>
  </si>
  <si>
    <t>Wodio.AI</t>
  </si>
  <si>
    <t>https://www.google.com/search?hl=en&amp;gl=us&amp;q=Wodio.AI&amp;sa=X&amp;ved=0ahUKEwiKmNLhiJWAAxWrjokEHU_eCcoQmJACCNIJ</t>
  </si>
  <si>
    <t>EHR Italy</t>
  </si>
  <si>
    <t>https://www.google.com/search?sca_esv=575710480&amp;hl=en&amp;gl=us&amp;q=EHR+Italy&amp;sa=X&amp;ved=0ahUKEwie75DOxYuCAxVkkWoFHRXIDHsQmJACCIkN</t>
  </si>
  <si>
    <t>Aerospace and Defense Web Geek Technology</t>
  </si>
  <si>
    <t>https://www.google.com/search?sca_esv=579068902&amp;hl=en&amp;gl=us&amp;q=Aerospace+and+Defense+Web+Geek+Technology&amp;sa=X&amp;ved=0ahUKEwjc_6TflqeCAxXuEVkFHXk2BLw4KBCYkAII7wk</t>
  </si>
  <si>
    <t>DIVERSIONES GALEX</t>
  </si>
  <si>
    <t>https://www.google.com/search?sca_esv=573394023&amp;hl=en&amp;gl=us&amp;q=DIVERSIONES+GALEX&amp;sa=X&amp;ved=0ahUKEwiJ7_WL9fSBAxWcKEQIHfk8AGI4FBCYkAII3ww</t>
  </si>
  <si>
    <t>Agensi Pekerjaan Adnexio Sdn Bhd</t>
  </si>
  <si>
    <t>https://www.google.com/search?sca_esv=578400713&amp;hl=en&amp;gl=us&amp;q=Agensi+Pekerjaan+Adnexio+Sdn+Bhd&amp;sa=X&amp;ved=0ahUKEwia3ILFmqKCAxVFk4kEHalVBQM4ChCYkAIInwo</t>
  </si>
  <si>
    <t>Binfact LLC</t>
  </si>
  <si>
    <t>https://www.google.com/search?sca_esv=566746031&amp;gl=us&amp;hl=en&amp;q=Binfact+LLC&amp;sa=X&amp;ved=0ahUKEwisk63Z4beBAxXzGhAIHQQ8BG44ZBCYkAIIpgs</t>
  </si>
  <si>
    <t>https://encrypted-tbn0.gstatic.com/images?q=tbn:ANd9GcQ9QWXGP0XyVTm6kE0381K8dELMGNbrKMcGetmh9S8&amp;s</t>
  </si>
  <si>
    <t>MEGA</t>
  </si>
  <si>
    <t>https://mega.nz/</t>
  </si>
  <si>
    <t>https://www.google.com/search?sca_esv=577551505&amp;gl=us&amp;hl=en&amp;q=MEGA&amp;sa=X&amp;ved=0ahUKEwjJ4_XJ0JqCAxUvF1kFHehvBgs4HhCYkAIIkws</t>
  </si>
  <si>
    <t>CLO Virtual Fashion</t>
  </si>
  <si>
    <t>https://www.google.com/search?hl=en&amp;gl=us&amp;q=CLO+Virtual+Fashion&amp;sa=X&amp;ved=0ahUKEwi86aqYgdb-AhV4ibAFHVAXDbwQmJACCNoI</t>
  </si>
  <si>
    <t>Information Technology Asus</t>
  </si>
  <si>
    <t>https://www.google.com/search?hl=en&amp;gl=us&amp;q=Information+Technology+Asus&amp;sa=X&amp;ved=0ahUKEwj8-ubq9c6AAxWXEVkFHYv1CFc4FBCYkAIIvAk</t>
  </si>
  <si>
    <t>PÅ¸UR | Tele Columbus AG</t>
  </si>
  <si>
    <t>https://www.google.com/search?ucbcb=1&amp;gl=us&amp;hl=en&amp;q=P%C5%B8UR+%7C+Tele+Columbus+AG&amp;sa=X&amp;ved=0ahUKEwi3i-7foqj8AhWIF1kFHSy7Dpc4HhCYkAIIigs</t>
  </si>
  <si>
    <t>Altitude-sports</t>
  </si>
  <si>
    <t>https://www.google.com/search?q=Altitude-sports&amp;sa=X&amp;ved=0ahUKEwjRl5Oxtcb8AhU8FlkFHc2OAak4FBCYkAIIuAs</t>
  </si>
  <si>
    <t>https://encrypted-tbn0.gstatic.com/images?q=tbn:ANd9GcStiFwrrcpptnM0P6JA5KVITGqJF6awuNGJ5M_rxuU&amp;s</t>
  </si>
  <si>
    <t>Chargeblast</t>
  </si>
  <si>
    <t>https://www.google.com/search?sca_esv=567797162&amp;hl=en&amp;gl=us&amp;q=Chargeblast&amp;sa=X&amp;ved=0ahUKEwi_2N7DkMCBAxUjEGIAHSSCDtYQmJACCP8I</t>
  </si>
  <si>
    <t>https://encrypted-tbn0.gstatic.com/images?q=tbn:ANd9GcTq5-DjInZMyseEk7DDNbplEk4yOPTdPIzQjrlVZZM&amp;s</t>
  </si>
  <si>
    <t>The Workplace Benefits</t>
  </si>
  <si>
    <t>https://www.google.com/search?hl=en&amp;gl=us&amp;q=The+Workplace+Benefits&amp;sa=X&amp;ved=0ahUKEwirvcG9jez8AhXbIkQIHQZrB60QmJACCKoL</t>
  </si>
  <si>
    <t>PT. Archie Data Technology</t>
  </si>
  <si>
    <t>https://www.google.com/search?gl=us&amp;hl=en&amp;q=PT.+Archie+Data+Technology&amp;sa=X&amp;ved=0ahUKEwj_14jonq6AAxVihIkEHc5wAqs4ChCYkAIIoQw</t>
  </si>
  <si>
    <t>https://encrypted-tbn0.gstatic.com/images?q=tbn:ANd9GcSGukdS5Sw5N_un4NamqNsTttQIhluRscttnI46VlI&amp;s</t>
  </si>
  <si>
    <t>VetsEZ</t>
  </si>
  <si>
    <t>https://www.google.com/search?sca_esv=571674645&amp;hl=en&amp;gl=us&amp;q=VetsEZ&amp;sa=X&amp;ved=0ahUKEwjqsN2h5uWBAxXwmIkEHXpUBkM4ChCYkAII5gs</t>
  </si>
  <si>
    <t>Netvagas - (527649619)</t>
  </si>
  <si>
    <t>https://www.google.com/search?sca_esv=572136157&amp;gl=us&amp;hl=en&amp;q=Netvagas+-+(527649619)&amp;sa=X&amp;ved=0ahUKEwjuloiR8eqBAxVcMlkFHR0lB-44FBCYkAIIrAw</t>
  </si>
  <si>
    <t>Robert Koch Institut</t>
  </si>
  <si>
    <t>https://www.google.com/search?hl=en&amp;gl=us&amp;q=Robert+Koch+Institut&amp;sa=X&amp;ved=0ahUKEwj5upPozOL-AhWhIUQIHU8pDZI4ChCYkAII5Qs</t>
  </si>
  <si>
    <t>RAP International</t>
  </si>
  <si>
    <t>http://www.rap-international.com/</t>
  </si>
  <si>
    <t>https://www.google.com/search?sca_esv=568744667&amp;gl=us&amp;hl=en&amp;q=RAP+International&amp;sa=X&amp;ved=0ahUKEwjzyKiCk8qBAxUCEFkFHfMpDWYQmJACCP4L</t>
  </si>
  <si>
    <t>icrunchdata Network</t>
  </si>
  <si>
    <t>https://www.google.com/search?q=icrunchdata+Network&amp;sa=X&amp;ved=0ahUKEwiYnJGt56r8AhXwNlkFHaSiCPc4ChCYkAIIzAo</t>
  </si>
  <si>
    <t>https://encrypted-tbn0.gstatic.com/images?q=tbn:ANd9GcTUJOhxyWX4TcOViULu_xmxkyWz_ztq8FnMDAEQmYg&amp;s</t>
  </si>
  <si>
    <t>TI&amp;M</t>
  </si>
  <si>
    <t>http://www.ti8m.ch/</t>
  </si>
  <si>
    <t>https://www.google.com/search?sca_esv=562993306&amp;gl=us&amp;hl=en&amp;q=TI%26M&amp;sa=X&amp;ved=0ahUKEwiU9ZHLspWBAxV7GFkFHV4qApgQmJACCP0L</t>
  </si>
  <si>
    <t>https://encrypted-tbn0.gstatic.com/images?q=tbn:ANd9GcTMRccpImugxVLZKk0wNmI8Q9DP-awbQ42kLUQoSRQ&amp;s</t>
  </si>
  <si>
    <t>SSI SCHÃ„FER</t>
  </si>
  <si>
    <t>https://www.google.com/search?sca_esv=579384295&amp;hl=en&amp;gl=us&amp;q=SSI+SCH%C3%84FER&amp;sa=X&amp;ved=0ahUKEwjB0pam2KmCAxWUF1kFHc6zDXk4MhCYkAIIzA0</t>
  </si>
  <si>
    <t>Aerospace and Defense Talent IT Solutions</t>
  </si>
  <si>
    <t>https://www.google.com/search?sca_esv=563310982&amp;gl=us&amp;hl=en&amp;q=Aerospace+and+Defense+Talent+IT+Solutions&amp;sa=X&amp;ved=0ahUKEwjhjY3i6peBAxUrLFkFHVxdDQo4PBCYkAII7Ak</t>
  </si>
  <si>
    <t>MedOrion</t>
  </si>
  <si>
    <t>http://www.medorion.com/</t>
  </si>
  <si>
    <t>https://www.google.com/search?sca_esv=570589756&amp;gl=us&amp;hl=en&amp;q=MedOrion&amp;sa=X&amp;ved=0ahUKEwiqjd6H5duBAxX9F1kFHTF0DAQQmJACCL4J</t>
  </si>
  <si>
    <t>https://encrypted-tbn0.gstatic.com/images?q=tbn:ANd9GcS4v-sVIOMCXwLIcYuQsXEVTGUsif60fnxAhO2DqXU&amp;s</t>
  </si>
  <si>
    <t>E-job agency limited</t>
  </si>
  <si>
    <t>https://www.google.com/search?sca_esv=571229774&amp;gl=us&amp;hl=en&amp;q=E-job+agency+limited&amp;sa=X&amp;ved=0ahUKEwjYhJC85uCBAxWPK1kFHW26BfAQmJACCNsM</t>
  </si>
  <si>
    <t>Hellowork Technologies Pvt Ltd</t>
  </si>
  <si>
    <t>https://www.google.com/search?sca_esv=584506005&amp;gl=us&amp;hl=en&amp;q=Hellowork+Technologies+Pvt+Ltd&amp;sa=X&amp;ved=0ahUKEwiz_fHO-daCAxWxv4kEHf4EB9w4KBCYkAII-gw</t>
  </si>
  <si>
    <t>Epydoc</t>
  </si>
  <si>
    <t>https://www.google.com/search?hl=en&amp;gl=us&amp;q=Epydoc&amp;sa=X&amp;ved=0ahUKEwjY7Lerouz8AhXNkokEHfMcD3MQmJACCM0F</t>
  </si>
  <si>
    <t>Bahwan Cybertek Group</t>
  </si>
  <si>
    <t>https://www.google.com/search?hl=en&amp;gl=us&amp;q=Bahwan+Cybertek+Group&amp;sa=X&amp;ved=0ahUKEwjLpcWZxd_8AhVbE1kFHZTzB5M4HhCYkAIIngs</t>
  </si>
  <si>
    <t>https://encrypted-tbn0.gstatic.com/images?q=tbn:ANd9GcRjzADBB5ZadUKijrf3-q9RvdDge4zkFgsQ8C4Y&amp;s=0</t>
  </si>
  <si>
    <t>PetroChoice - Lubrication Solutions</t>
  </si>
  <si>
    <t>http://www.petrochoice.com/</t>
  </si>
  <si>
    <t>https://www.google.com/search?gl=us&amp;hl=en&amp;q=PetroChoice+-+Lubrication+Solutions&amp;sa=X&amp;ved=0ahUKEwjgvtbCzen8AhVXmWoFHSL3DCE4jAEQmJACCPEM</t>
  </si>
  <si>
    <t>https://encrypted-tbn0.gstatic.com/images?q=tbn:ANd9GcSA_ePlBujc5tYoUJmbyK1pL3-L1BHd_UDzBaQvBlg&amp;s</t>
  </si>
  <si>
    <t>Grote Industries</t>
  </si>
  <si>
    <t>http://www.grote.com/</t>
  </si>
  <si>
    <t>https://www.google.com/search?q=Grote+Industries&amp;sa=X&amp;ved=0ahUKEwiLpPrDn678AhXdq3IEHdTaAPE4WhCYkAII1Qo</t>
  </si>
  <si>
    <t>https://encrypted-tbn0.gstatic.com/images?q=tbn:ANd9GcRCLWArPU5BtTFjyoAngxP1bF5fnXM4E3A4NyTk&amp;s=0</t>
  </si>
  <si>
    <t>Supertalent</t>
  </si>
  <si>
    <t>http://www.supertalent.com/</t>
  </si>
  <si>
    <t>https://www.google.com/search?hl=en&amp;gl=us&amp;q=Supertalent&amp;sa=X&amp;ved=0ahUKEwjJ8NvPvMv8AhWqhIkEHZ3yBfwQmJACCI8L</t>
  </si>
  <si>
    <t>https://encrypted-tbn0.gstatic.com/images?q=tbn:ANd9GcS-0-FW5FiNWx5ZRE75zDhuoRDF2QEtLEwDumG7Zl8&amp;s</t>
  </si>
  <si>
    <t>C2C Tech Hub</t>
  </si>
  <si>
    <t>https://www.google.com/search?sca_esv=583261567&amp;hl=en&amp;gl=us&amp;q=C2C+Tech+Hub&amp;sa=X&amp;ved=0ahUKEwi54YSYtMqCAxXqlu4BHQJlDsIQmJACCNkM</t>
  </si>
  <si>
    <t>My Concepts</t>
  </si>
  <si>
    <t>https://www.google.com/search?sca_esv=575703562&amp;hl=en&amp;gl=us&amp;q=My+Concepts&amp;sa=X&amp;ved=0ahUKEwil0pr4vouCAxVMI0QIHRElCukQmJACCOYK</t>
  </si>
  <si>
    <t>Sorint</t>
  </si>
  <si>
    <t>https://www.google.com/search?ucbcb=1&amp;hl=en&amp;gl=us&amp;q=Sorint&amp;sa=X&amp;ved=0ahUKEwiag9TrvdD8AhVtBDQIHeWKAXA4MhCYkAIImQw</t>
  </si>
  <si>
    <t>https://encrypted-tbn0.gstatic.com/images?q=tbn:ANd9GcS1USKwG6E2IXecX6SCVY2pnKJab9pJ_bEHCfoD8yg&amp;s</t>
  </si>
  <si>
    <t>Appsynth</t>
  </si>
  <si>
    <t>https://www.google.com/search?sca_esv=572136157&amp;gl=us&amp;hl=en&amp;q=Appsynth&amp;sa=X&amp;ved=0ahUKEwjlsLnl8OqBAxVIg4kEHex_C50QmJACCL0J</t>
  </si>
  <si>
    <t>https://encrypted-tbn0.gstatic.com/images?q=tbn:ANd9GcSOZOLVghxZJvFSiYasSmIkfjLFeSdCDHWZxUHuAiU&amp;s</t>
  </si>
  <si>
    <t>EBIS</t>
  </si>
  <si>
    <t>https://www.google.com/search?q=EBIS&amp;sa=X&amp;ved=0ahUKEwibmM2N4KX8AhXgMlkFHSpjDFU4UBCYkAII9g0</t>
  </si>
  <si>
    <t>BUILD YOUR DREAMS MEXICO</t>
  </si>
  <si>
    <t>https://www.byd.com.br/</t>
  </si>
  <si>
    <t>https://www.google.com/search?sca_esv=573394023&amp;gl=us&amp;hl=en&amp;q=BUILD+YOUR+DREAMS+MEXICO&amp;sa=X&amp;ved=0ahUKEwiCnOmX9fSBAxUAMjQIHdWrA4A4MhCYkAII-g0</t>
  </si>
  <si>
    <t>https://encrypted-tbn0.gstatic.com/images?q=tbn:ANd9GcRGCYFpDPliZA3LD3bcNuNSjXt6WkQPenXwMVFD&amp;s=0</t>
  </si>
  <si>
    <t>talent.brussels</t>
  </si>
  <si>
    <t>https://www.google.com/search?sca_esv=560603692&amp;gl=us&amp;hl=en&amp;q=talent.brussels&amp;sa=X&amp;ved=0ahUKEwjJqs2l2v6AAxXFF1kFHUUlChMQmJACCOEK</t>
  </si>
  <si>
    <t>https://encrypted-tbn0.gstatic.com/images?q=tbn:ANd9GcSgjo2yqOIOWPkZNH-oGIVNemV2Klvh6YxwLdHCUU0&amp;s</t>
  </si>
  <si>
    <t>Social Finance Advisors (SoFi)</t>
  </si>
  <si>
    <t>https://www.google.com/search?sca_esv=572463874&amp;hl=en&amp;gl=us&amp;q=Social+Finance+Advisors+(SoFi)&amp;sa=X&amp;ved=0ahUKEwjo4OLer-2BAxXGL1kFHUx6D4sQmJACCPsI</t>
  </si>
  <si>
    <t>https://encrypted-tbn0.gstatic.com/images?q=tbn:ANd9GcRGQ1dARojYX5WLZs9h8dWpsZ-sOKjTEuw_imsM0-U&amp;s</t>
  </si>
  <si>
    <t>Eterlast</t>
  </si>
  <si>
    <t>http://www.eterlast.com/</t>
  </si>
  <si>
    <t>https://www.google.com/search?sca_esv=564105068&amp;hl=en&amp;gl=us&amp;q=Eterlast&amp;sa=X&amp;ved=0ahUKEwiEp57atJ-BAxUiRjABHQudAas4KBCYkAII-gs</t>
  </si>
  <si>
    <t>Main Sail, LLC</t>
  </si>
  <si>
    <t>https://www.google.com/search?sca_esv=567797162&amp;gl=us&amp;hl=en&amp;q=Main+Sail,+LLC&amp;sa=X&amp;ved=0ahUKEwi-7sbxh8CBAxWiQzABHZUsArI4UBCYkAIIvgw</t>
  </si>
  <si>
    <t>https://encrypted-tbn0.gstatic.com/images?q=tbn:ANd9GcQ8u2tBtJX9JDSA-Z-9W05orjP5PEVE4r2uUfULK4o&amp;s</t>
  </si>
  <si>
    <t>Red Marker</t>
  </si>
  <si>
    <t>https://www.google.com/search?sca_esv=575710480&amp;hl=en&amp;gl=us&amp;q=Red+Marker&amp;sa=X&amp;ved=0ahUKEwjr_cb-xIuCAxViv4kEHcGHCvMQmJACCPAJ</t>
  </si>
  <si>
    <t>https://encrypted-tbn0.gstatic.com/images?q=tbn:ANd9GcRbQjtSwAS3Bft7g9H3iutQOuIa1xadzi3tP30RqIc&amp;s</t>
  </si>
  <si>
    <t>Iconma, L.L.C</t>
  </si>
  <si>
    <t>https://www.google.com/search?sca_esv=566027130&amp;hl=en&amp;gl=us&amp;q=Iconma,+L.L.C&amp;sa=X&amp;ved=0ahUKEwjLuLKQgrGBAxU4MUQIHeSgAbYQmJACCPgK</t>
  </si>
  <si>
    <t>Potential Project</t>
  </si>
  <si>
    <t>https://www.google.com/search?sca_esv=573394023&amp;hl=en&amp;gl=us&amp;q=Potential+Project&amp;sa=X&amp;ved=0ahUKEwiJ7_WL9fSBAxWcKEQIHfk8AGI4FBCYkAIIrww</t>
  </si>
  <si>
    <t>Ticagile</t>
  </si>
  <si>
    <t>https://www.google.com/search?hl=en&amp;gl=us&amp;q=Ticagile&amp;sa=X&amp;ved=0ahUKEwio8-LozLL9AhWxF1kFHXBKCgg4HhCYkAII2wo</t>
  </si>
  <si>
    <t>SGF Global EspaÃ±ol</t>
  </si>
  <si>
    <t>https://www.google.com/search?hl=en&amp;gl=us&amp;q=SGF+Global+Espa%C3%B1ol&amp;sa=X&amp;ved=0ahUKEwiIv73Nytr8AhVGmmoFHWcfBVwQmJACCIsH</t>
  </si>
  <si>
    <t>https://encrypted-tbn0.gstatic.com/images?q=tbn:ANd9GcT-r4xb4MFScSZUfabcRwpnhqoSbEU7JG7LQ6qIgzA&amp;s</t>
  </si>
  <si>
    <t>Quidel Corporation</t>
  </si>
  <si>
    <t>https://www.google.com/search?sca_esv=575703562&amp;gl=us&amp;hl=en&amp;q=Quidel+Corporation&amp;sa=X&amp;ved=0ahUKEwjmnNn8vouCAxVwFFkFHS_3Dbg4FBCYkAII1Ao</t>
  </si>
  <si>
    <t>Lemonade Finance</t>
  </si>
  <si>
    <t>https://www.google.com/search?gl=us&amp;hl=en&amp;q=Lemonade+Finance&amp;sa=X&amp;ved=0ahUKEwj51J2zuaH_AhUumIkEHbKGCbUQmJACCP8J</t>
  </si>
  <si>
    <t>RedBalloon</t>
  </si>
  <si>
    <t>https://www.google.com/search?sca_esv=586505729&amp;gl=us&amp;hl=en&amp;q=RedBalloon&amp;sa=X&amp;ved=0ahUKEwi0oMrth-uCAxUJm2oFHXZIDeM4ZBCYkAIIrg4</t>
  </si>
  <si>
    <t>https://encrypted-tbn0.gstatic.com/images?q=tbn:ANd9GcSNWchvuCGhxTQjh4zyBVwMxhocWbGo_yeuFE2qMgY&amp;s</t>
  </si>
  <si>
    <t>Alphacom, LLC</t>
  </si>
  <si>
    <t>https://www.google.com/search?q=Alphacom,+LLC&amp;sa=X&amp;ved=0ahUKEwjusZLhgc78AhVQFFkFHUswBpA4bhCYkAII5gk</t>
  </si>
  <si>
    <t>https://encrypted-tbn0.gstatic.com/images?q=tbn:ANd9GcQ9yQqV9xmcFDoTXgD5ICDaS-CIcvKUkl98TnX5d_Y&amp;s</t>
  </si>
  <si>
    <t>Safair (Pty) Ltd</t>
  </si>
  <si>
    <t>https://www.google.com/search?sca_esv=575108319&amp;gl=us&amp;hl=en&amp;q=Safair+(Pty)+Ltd&amp;sa=X&amp;ved=0ahUKEwit1dyNiISCAxX8OUQIHboPByw4ChCYkAII5ww</t>
  </si>
  <si>
    <t>https://encrypted-tbn0.gstatic.com/images?q=tbn:ANd9GcRmYpIicTWtF00OGW-yKHxqRSvPMRYUDRaBNBD1Ug4&amp;s</t>
  </si>
  <si>
    <t>Data Entry Back office Talent IT Solutions</t>
  </si>
  <si>
    <t>https://www.google.com/search?sca_esv=556212212&amp;gl=us&amp;hl=en&amp;q=Data+Entry+Back+office+Talent+IT+Solutions&amp;sa=X&amp;ved=0ahUKEwjnwbb-u9aAAxXrg4QIHbMDA244ChCYkAII1Aw</t>
  </si>
  <si>
    <t>è¨Šå‡±åœ‹éš› Cooler Master Co., Ltd.</t>
  </si>
  <si>
    <t>http://www.coolermaster.com/</t>
  </si>
  <si>
    <t>https://www.google.com/search?sca_esv=588643820&amp;gl=us&amp;hl=en&amp;q=%E8%A8%8A%E5%87%B1%E5%9C%8B%E9%9A%9B+Cooler+Master+Co.,+Ltd.&amp;sa=X&amp;ved=0ahUKEwilhtD11_yCAxXXjYkEHaLSBKYQmJACCMoI</t>
  </si>
  <si>
    <t>https://encrypted-tbn0.gstatic.com/images?q=tbn:ANd9GcSY72x3LdM6-DdhuQf19YwYsXHM80w2_sGgOVmDIao&amp;s</t>
  </si>
  <si>
    <t>Ingentis Softwareentwicklung GmbH</t>
  </si>
  <si>
    <t>http://www.ingentis.com/</t>
  </si>
  <si>
    <t>https://www.google.com/search?sca_esv=569809553&amp;q=Ingentis+Softwareentwicklung+GmbH&amp;sa=X&amp;ved=0ahUKEwjOuYWloNSBAxWSk2oFHS3EA0kQmJACCIsM</t>
  </si>
  <si>
    <t>https://encrypted-tbn0.gstatic.com/images?q=tbn:ANd9GcSxSnqw5Ln5AMALp7Rli8U3i8X63_enn8L8uBg1&amp;s=0</t>
  </si>
  <si>
    <t>BSRI Solutions Pvt Ltd</t>
  </si>
  <si>
    <t>https://www.google.com/search?sca_esv=558499452&amp;gl=us&amp;hl=en&amp;q=BSRI+Solutions+Pvt+Ltd&amp;sa=X&amp;ved=0ahUKEwil6NOoyuqAAxX_FlkFHYqhB7Q4PBCYkAII_Aw</t>
  </si>
  <si>
    <t>Alto Experience</t>
  </si>
  <si>
    <t>https://www.google.com/search?ucbcb=1&amp;gl=us&amp;hl=en&amp;q=Alto+Experience&amp;sa=X&amp;ved=0ahUKEwjw1Zadsbz8AhUglIkEHSICAdw4ChCYkAII1Q0</t>
  </si>
  <si>
    <t>https://encrypted-tbn0.gstatic.com/images?q=tbn:ANd9GcSo1IKc4u8srlep4lYfTPKBF2pNhAdt5JtBUlM0CUQ&amp;s</t>
  </si>
  <si>
    <t>ZOETIS SINGAPORE</t>
  </si>
  <si>
    <t>https://www.google.com/search?hl=en&amp;gl=us&amp;q=ZOETIS+SINGAPORE&amp;sa=X&amp;ved=0ahUKEwiwipLlrrz8AhWwnWoFHZ0SBqg4ChCYkAIIkwo</t>
  </si>
  <si>
    <t>Chow Tai Fook Jewellery Group</t>
  </si>
  <si>
    <t>https://www.google.com/search?gl=us&amp;hl=en&amp;q=Chow+Tai+Fook+Jewellery+Group&amp;sa=X&amp;ved=0ahUKEwirwq6M-sj8AhUqg4kEHelSChE4ChCYkAIImQw</t>
  </si>
  <si>
    <t>Direct Asia Insurance  Pte. Ltd.</t>
  </si>
  <si>
    <t>https://www.google.com/search?hl=en&amp;gl=us&amp;q=Direct+Asia+Insurance++Pte.+Ltd.&amp;sa=X&amp;ved=0ahUKEwiuy6zTjtj8AhWvFVkFHannD884HhCYkAIIzAs</t>
  </si>
  <si>
    <t>INDT</t>
  </si>
  <si>
    <t>https://www.indt.org.br/</t>
  </si>
  <si>
    <t>https://www.google.com/search?sca_esv=571814303&amp;hl=en&amp;gl=us&amp;q=INDT&amp;sa=X&amp;ved=0ahUKEwjKmtqWruiBAxUqFVkFHTNBD7o4ChCYkAIIjws</t>
  </si>
  <si>
    <t>https://encrypted-tbn0.gstatic.com/images?q=tbn:ANd9GcSYrPwcuM-aXgY_kDaUGuGzsgfbtWVxLmwwZbuH9xs&amp;s</t>
  </si>
  <si>
    <t>FyG CONSULTORIA</t>
  </si>
  <si>
    <t>https://www.google.com/search?sca_esv=564105068&amp;hl=en&amp;gl=us&amp;q=FyG+CONSULTORIA&amp;sa=X&amp;ved=0ahUKEwiAntz2s5-BAxWqGVkFHRB2A6o4ChCYkAII_Qg</t>
  </si>
  <si>
    <t>Excolo Partners</t>
  </si>
  <si>
    <t>https://www.google.com/search?hl=en&amp;gl=us&amp;q=Excolo+Partners&amp;sa=X&amp;ved=0ahUKEwjiuvmPo4D9AhURFFkFHbrLBTYQmJACCN8M</t>
  </si>
  <si>
    <t>SPECTRUM IT</t>
  </si>
  <si>
    <t>https://www.google.com/search?sca_esv=585361611&amp;gl=us&amp;hl=en&amp;q=SPECTRUM+IT&amp;sa=X&amp;ved=0ahUKEwjZxtPvgOGCAxVQmokEHUugC6Y4MhCYkAIIggs</t>
  </si>
  <si>
    <t>Agidens Nederland</t>
  </si>
  <si>
    <t>https://www.google.com/search?sca_esv=584789655&amp;hl=en&amp;gl=us&amp;q=Agidens+Nederland&amp;sa=X&amp;ved=0ahUKEwig4LScv9mCAxWKPEQIHQPXAzU4MhCYkAIIjws</t>
  </si>
  <si>
    <t>Vertex Corporate Services</t>
  </si>
  <si>
    <t>https://www.google.com/search?q=Vertex+Corporate+Services&amp;sa=X&amp;ved=0ahUKEwiHnrDJiOD-AhXJD1kFHf6ZAeU4KBCYkAIIuAk</t>
  </si>
  <si>
    <t>https://encrypted-tbn0.gstatic.com/images?q=tbn:ANd9GcTamA9V4ntxmX3fuuUK86wrpi-YhnZafT8z3DkWpDM&amp;s</t>
  </si>
  <si>
    <t>Lla</t>
  </si>
  <si>
    <t>https://www.google.com/search?sca_esv=573565814&amp;hl=en&amp;gl=us&amp;q=Lla&amp;sa=X&amp;ved=0ahUKEwisl5Xmv_eBAxVeIEQIHQO4AccQmJACCIoN</t>
  </si>
  <si>
    <t>https://encrypted-tbn0.gstatic.com/images?q=tbn:ANd9GcQ9BqQpHj7T3t7nCYn1XSHtct5dOfVwEofyt6315vY&amp;s</t>
  </si>
  <si>
    <t>Ninety</t>
  </si>
  <si>
    <t>https://www.google.com/search?sca_esv=570269325&amp;hl=en&amp;gl=us&amp;q=Ninety&amp;sa=X&amp;ved=0ahUKEwir86zvp9mBAxUBTTABHalyDGoQmJACCNYJ</t>
  </si>
  <si>
    <t>https://encrypted-tbn0.gstatic.com/images?q=tbn:ANd9GcQb5ULL6LUk_imVcvf9gPmJCjE6fpKDSPfG3sjiCtQ&amp;s</t>
  </si>
  <si>
    <t>CÃ”NG TY Cá»” PHáº¦N CÃ”NG NGHá»† GOGA</t>
  </si>
  <si>
    <t>https://www.google.com/search?sca_esv=349af6b8b067d63f&amp;hl=en&amp;gl=us&amp;q=C%C3%94NG+TY+C%E1%BB%94+PH%E1%BA%A6N+C%C3%94NG+NGH%E1%BB%86+GOGA&amp;sa=X&amp;ved=0ahUKEwjX5L6wg9yCAxUgfDABHTT5BMQ4ChCYkAIIhAs</t>
  </si>
  <si>
    <t>Bravura Solutions Polska Sp. z o.o.</t>
  </si>
  <si>
    <t>https://www.google.com/search?q=Bravura+Solutions+Polska+Sp.+z+o.o.&amp;sa=X&amp;ved=0ahUKEwikn47w36X8AhVgD1kFHcZtCAg4KBCYkAIIuAk</t>
  </si>
  <si>
    <t>Kyndryl Colombia SAS</t>
  </si>
  <si>
    <t>https://www.kyndryl.com/co/es</t>
  </si>
  <si>
    <t>https://www.google.com/search?sca_esv=573553702&amp;gl=us&amp;hl=en&amp;q=Kyndryl+Colombia+SAS&amp;sa=X&amp;ved=0ahUKEwjL1bKMs_eBAxVAD1kFHVIkAiY4KBCYkAIIlws</t>
  </si>
  <si>
    <t>Job Just On Business</t>
  </si>
  <si>
    <t>https://www.google.com/search?sca_esv=575710480&amp;hl=en&amp;gl=us&amp;q=Job+Just+On+Business&amp;sa=X&amp;ved=0ahUKEwis_b_PxYuCAxUUmokEHY6CAho4ChCYkAIIlAs</t>
  </si>
  <si>
    <t>Greenstone Financial Services Canada</t>
  </si>
  <si>
    <t>https://www.google.com/search?sca_esv=594692341&amp;gl=us&amp;hl=en&amp;q=Greenstone+Financial+Services+Canada&amp;sa=X&amp;ved=0ahUKEwiMttCjgbmDAxXqMVkFHd_GC54QmJACCNkJ</t>
  </si>
  <si>
    <t>Kevala</t>
  </si>
  <si>
    <t>https://www.google.com/search?sca_esv=573098824&amp;gl=us&amp;hl=en&amp;q=Kevala&amp;sa=X&amp;ved=0ahUKEwi6886As_KBAxWMRTABHVQrCLA4FBCYkAIIwgs</t>
  </si>
  <si>
    <t>Argyll Scott UAE</t>
  </si>
  <si>
    <t>https://www.google.com/search?q=Argyll+Scott+UAE&amp;sa=X&amp;ved=0ahUKEwjk3_3Q-cj8AhX8ElkFHT18C8M4FBCYkAII8wo</t>
  </si>
  <si>
    <t>Obsidian Media ApS</t>
  </si>
  <si>
    <t>http://obsidianmedia.dk/</t>
  </si>
  <si>
    <t>https://www.google.com/search?gl=us&amp;hl=en&amp;q=Obsidian+Media+ApS&amp;sa=X&amp;ved=0ahUKEwjbpbCsro_9AhXDFlkFHYVAD1YQmJACCNcN</t>
  </si>
  <si>
    <t>Citi Service Center</t>
  </si>
  <si>
    <t>https://www.google.com/search?gl=us&amp;hl=en&amp;q=Citi+Service+Center&amp;sa=X&amp;ved=0ahUKEwjKjuvt36X8AhUltTEKHWoZCOc4FBCYkAII5gk</t>
  </si>
  <si>
    <t>Esri Deutschland GmbH</t>
  </si>
  <si>
    <t>https://www.google.com/search?sca_esv=568110489&amp;hl=en&amp;gl=us&amp;q=Esri+Deutschland+GmbH&amp;sa=X&amp;ved=0ahUKEwj81aiqjMWBAxW6k2oFHTAvAQM4HhCYkAII0w0</t>
  </si>
  <si>
    <t>https://encrypted-tbn0.gstatic.com/images?q=tbn:ANd9GcQ7WCzoOiL-Cfd4yyKCK0gmLRqWiP2pRHH5TKPWdyh97yGcgLb2LlQG1SQ&amp;s</t>
  </si>
  <si>
    <t>Shotl</t>
  </si>
  <si>
    <t>http://shotl.com/</t>
  </si>
  <si>
    <t>https://www.google.com/search?sca_esv=564603026&amp;hl=en&amp;gl=us&amp;q=Shotl&amp;sa=X&amp;ved=0ahUKEwjKob_quaSBAxWoNlkFHcLhC0A4ChCYkAII3gw</t>
  </si>
  <si>
    <t>TopN Analytics</t>
  </si>
  <si>
    <t>https://www.google.com/search?sca_esv=559635945&amp;hl=en&amp;gl=us&amp;q=TopN+Analytics&amp;sa=X&amp;ved=0ahUKEwj2_7nT0fSAAxXSJ0QIHeEBBgw4ChCYkAIIiAw</t>
  </si>
  <si>
    <t>https://encrypted-tbn0.gstatic.com/images?q=tbn:ANd9GcSN1n42zjTo0xogOrAq7a7_jbLCbwB1BWxntFOuatU&amp;s</t>
  </si>
  <si>
    <t>Airboxr: Data Automation for D2C Brands</t>
  </si>
  <si>
    <t>https://www.google.com/search?gl=us&amp;hl=en&amp;q=Airboxr:+Data+Automation+for+D2C+Brands&amp;sa=X&amp;ved=0ahUKEwjznNzix9_8AhWAMlkFHaB6DVQQmJACCO4K</t>
  </si>
  <si>
    <t>https://encrypted-tbn0.gstatic.com/images?q=tbn:ANd9GcSPpqhDZdyT_fArcsf6ntAsD01lctOeBSdXnyieJqM&amp;s</t>
  </si>
  <si>
    <t>Mithra HR Consulting</t>
  </si>
  <si>
    <t>https://www.google.com/search?gl=us&amp;hl=en&amp;q=Mithra+HR+Consulting&amp;sa=X&amp;ved=0ahUKEwic9ZSQ0uT8AhXqGVkFHXopAx04MhCYkAIIzAs</t>
  </si>
  <si>
    <t>Pezesha</t>
  </si>
  <si>
    <t>http://pezesha.com/</t>
  </si>
  <si>
    <t>https://www.google.com/search?sca_esv=587597168&amp;hl=en&amp;gl=us&amp;q=Pezesha&amp;sa=X&amp;ved=0ahUKEwjNiv-PlfWCAxUhEVkFHbCACFcQmJACCNgJ</t>
  </si>
  <si>
    <t>MindShare Singapore</t>
  </si>
  <si>
    <t>https://www.google.com/search?hl=en&amp;gl=us&amp;q=MindShare+Singapore&amp;sa=X&amp;ved=0ahUKEwj97sq777n8AhW0EVkFHfobAn44HhCYkAII8Ao</t>
  </si>
  <si>
    <t>https://encrypted-tbn0.gstatic.com/images?q=tbn:ANd9GcRK6f51dxodPxdXB8uwzhq7XrP3x2TXyUeWJwlX4rI&amp;s</t>
  </si>
  <si>
    <t>Dadosfera</t>
  </si>
  <si>
    <t>https://www.google.com/search?ucbcb=1&amp;hl=en&amp;gl=us&amp;q=Dadosfera&amp;sa=X&amp;ved=0ahUKEwjY552ihM78AhU4g4kEHWrzDlY4HhCYkAIIzA0</t>
  </si>
  <si>
    <t>https://encrypted-tbn0.gstatic.com/images?q=tbn:ANd9GcTMDJFO0rVEkA6LtTvEUORxcy2Ee0ypgNlZjzxDFnA&amp;s</t>
  </si>
  <si>
    <t>SD &amp; T AG</t>
  </si>
  <si>
    <t>https://www.google.com/search?sca_esv=566027130&amp;hl=en&amp;gl=us&amp;q=SD+%26+T+AG&amp;sa=X&amp;ved=0ahUKEwjZrPKt_rCBAxUSFlkFHVvdBmwQmJACCMsL</t>
  </si>
  <si>
    <t>DataToBiz</t>
  </si>
  <si>
    <t>https://www.google.com/search?hl=en&amp;gl=us&amp;q=DataToBiz&amp;sa=X&amp;ved=0ahUKEwir1MD1x7X_AhU5FVkFHUz3B0E4FBCYkAIIwgo</t>
  </si>
  <si>
    <t>https://encrypted-tbn0.gstatic.com/images?q=tbn:ANd9GcRoQBpKkrOZIdzMWRUiceENUpQUnvI2LDm0RS02dKE&amp;s</t>
  </si>
  <si>
    <t>Supraja Technologies</t>
  </si>
  <si>
    <t>https://www.google.com/search?ucbcb=1&amp;hl=en&amp;gl=us&amp;q=Supraja+Technologies&amp;sa=X&amp;ved=0ahUKEwi_r925qbL8AhVJkokEHUDtCWA4KBCYkAIIzgs</t>
  </si>
  <si>
    <t>https://encrypted-tbn0.gstatic.com/images?q=tbn:ANd9GcTr2AQ32kfnNEAlPAwWZtkpuCRh9NABT6Xfqa_c&amp;s=0</t>
  </si>
  <si>
    <t>Desarrollo y selecciÃ³n AVLA</t>
  </si>
  <si>
    <t>https://www.google.com/search?sca_esv=575547564&amp;hl=en&amp;gl=us&amp;q=Desarrollo+y+selecci%C3%B3n+AVLA&amp;sa=X&amp;ved=0ahUKEwjCqKWwgYmCAxVSt4kEHaMrDAk4ChCYkAIIlA0</t>
  </si>
  <si>
    <t>INTENSE AG</t>
  </si>
  <si>
    <t>http://www.intense.de/</t>
  </si>
  <si>
    <t>https://www.google.com/search?sca_esv=574353833&amp;hl=en&amp;gl=us&amp;q=INTENSE+AG&amp;sa=X&amp;ved=0ahUKEwiDxLmt-f6BAxVKv4kEHW4MC6o4bhCYkAII4wo</t>
  </si>
  <si>
    <t>Ð ÑƒÐºÑ Ð¡Ð¾Ð»ÑŽÑˆÐµÐ½Ñ</t>
  </si>
  <si>
    <t>https://www.google.com/search?sca_esv=567797162&amp;hl=en&amp;gl=us&amp;q=%D0%A0%D1%83%D0%BA%D1%81+%D0%A1%D0%BE%D0%BB%D1%8E%D1%88%D0%B5%D0%BD%D1%81&amp;sa=X&amp;ved=0ahUKEwjI-P2fksCBAxX6EFkFHd0BDII4ChCYkAIImQk</t>
  </si>
  <si>
    <t>2parse</t>
  </si>
  <si>
    <t>https://www.google.com/search?sca_esv=586873451&amp;gl=us&amp;hl=en&amp;q=2parse&amp;sa=X&amp;ved=0ahUKEwjcqdC3zu2CAxUAFmIAHYA4AZYQmJACCNAN</t>
  </si>
  <si>
    <t>https://encrypted-tbn0.gstatic.com/images?q=tbn:ANd9GcSN3p7pKh2V5Z5fZ9LNbkREdQXmzF4nfPBdtmIjvP4&amp;s</t>
  </si>
  <si>
    <t>Te Tari PÅ«reke - Firearms Safety Authority</t>
  </si>
  <si>
    <t>https://www.google.com/search?gl=us&amp;hl=en&amp;q=Te+Tari+P%C5%ABreke+-+Firearms+Safety+Authority&amp;sa=X&amp;ved=0ahUKEwiYuOGh0pyAAxWuMlkFHfmWDFkQmJACCJkI</t>
  </si>
  <si>
    <t>https://encrypted-tbn0.gstatic.com/images?q=tbn:ANd9GcTAuMv3NBDRgXVH_tvu5Ojrpnl6xGQwuRc6zSprJIQ&amp;s</t>
  </si>
  <si>
    <t>Siam Validus</t>
  </si>
  <si>
    <t>https://www.google.com/search?q=Siam+Validus&amp;sa=X&amp;ved=0ahUKEwiy-uKVrbz8AhWLM1kFHbxtAkgQmJACCOUL</t>
  </si>
  <si>
    <t>https://encrypted-tbn0.gstatic.com/images?q=tbn:ANd9GcQAS4HewOBPXFRlbJkNNUJYUEdcr7vwjARtYC_K94k&amp;s</t>
  </si>
  <si>
    <t>Garima Interprises</t>
  </si>
  <si>
    <t>https://www.google.com/search?gl=us&amp;hl=en&amp;q=Garima+Interprises&amp;sa=X&amp;ved=0ahUKEwivhPXHhtv-AhWgElkFHdiXCBYQmJACCJYK</t>
  </si>
  <si>
    <t>Thetechnologists</t>
  </si>
  <si>
    <t>https://www.google.com/search?sca_esv=569660528&amp;hl=en&amp;gl=us&amp;q=Thetechnologists&amp;sa=X&amp;ved=0ahUKEwi1tuit2NGBAxXgF1kFHWXQBDwQmJACCKUO</t>
  </si>
  <si>
    <t>Mulberry</t>
  </si>
  <si>
    <t>http://www.mulberry.com/</t>
  </si>
  <si>
    <t>https://www.google.com/search?sca_esv=582537645&amp;hl=en&amp;gl=us&amp;q=Mulberry&amp;sa=X&amp;ved=0ahUKEwilgvXBscWCAxX7AHkGHX2KCpo4ChCYkAII2wo</t>
  </si>
  <si>
    <t>https://encrypted-tbn0.gstatic.com/images?q=tbn:ANd9GcSMXHKSjxE8Mf3uSmP_PeNU9IWC54dyTCVKfQkaDFs&amp;s</t>
  </si>
  <si>
    <t>Bounsel</t>
  </si>
  <si>
    <t>https://www.google.com/search?sca_esv=570906942&amp;gl=us&amp;hl=en&amp;q=Bounsel&amp;sa=X&amp;ved=0ahUKEwjVnvmIpd6BAxUTIDQIHR2YCaEQmJACCJgN</t>
  </si>
  <si>
    <t>MM Human Capital S.A.S</t>
  </si>
  <si>
    <t>https://www.google.com/search?sca_esv=575108319&amp;gl=us&amp;hl=en&amp;q=MM+Human+Capital+S.A.S&amp;sa=X&amp;ved=0ahUKEwj38qXXhYSCAxV0GVkFHRXPAto4FBCYkAIIvg0</t>
  </si>
  <si>
    <t>https://encrypted-tbn0.gstatic.com/images?q=tbn:ANd9GcQoi9Om0gEiF2zyjVLdCOO8ENVJsvDwEW0_DH7xmNA&amp;s</t>
  </si>
  <si>
    <t>Freetech Road Recycling Technology (Holdings) Limited</t>
  </si>
  <si>
    <t>http://www.freetech-holdings.hk/</t>
  </si>
  <si>
    <t>https://www.google.com/search?gl=us&amp;hl=en&amp;q=Freetech+Road+Recycling+Technology+(Holdings)+Limited&amp;sa=X&amp;ved=0ahUKEwjT27KG1e78AhW_KlkFHargCgg4ChCYkAIIxAw</t>
  </si>
  <si>
    <t>MNM Diagnostics</t>
  </si>
  <si>
    <t>https://www.google.com/search?q=MNM+Diagnostics&amp;sa=X&amp;ved=0ahUKEwinhob536X8AhX0MlkFHbfcDjA4ChCYkAII3Qs</t>
  </si>
  <si>
    <t>Insurance Supermarket International USA</t>
  </si>
  <si>
    <t>https://www.google.com/search?gl=us&amp;hl=en&amp;q=Insurance+Supermarket+International+USA&amp;sa=X&amp;ved=0ahUKEwiA67_Coqj8AhVRpnIEHQ-rCt4QmJACCOML</t>
  </si>
  <si>
    <t>Corvil</t>
  </si>
  <si>
    <t>https://www.corvil.com/</t>
  </si>
  <si>
    <t>https://www.google.com/search?ucbcb=1&amp;gl=us&amp;hl=en&amp;q=Corvil&amp;sa=X&amp;ved=0ahUKEwi3g76B4KX8AhW5K0QIHfloDlg4PBCYkAII5As</t>
  </si>
  <si>
    <t>Consolidated Edison Company of New York, Inc</t>
  </si>
  <si>
    <t>http://www.coned.com/</t>
  </si>
  <si>
    <t>https://www.google.com/search?sca_esv=572136157&amp;hl=en&amp;gl=us&amp;q=Consolidated+Edison+Company+of+New+York,+Inc&amp;sa=X&amp;ved=0ahUKEwjw4Iu87OqBAxW5FlkFHZr_DJA4MhCYkAIIiw4</t>
  </si>
  <si>
    <t>Amick Brown - SAP, Cloud Technologies and Business Intelligence Staffing &amp; Consulting</t>
  </si>
  <si>
    <t>https://www.google.com/search?gl=us&amp;hl=en&amp;q=Amick+Brown+-+SAP,+Cloud+Technologies+and+Business+Intelligence+Staffing+%26+Consulting&amp;sa=X&amp;ved=0ahUKEwjzna6IkfH8AhWlsDEKHTPoBJM4PBCYkAIIkAo</t>
  </si>
  <si>
    <t>https://encrypted-tbn0.gstatic.com/images?q=tbn:ANd9GcQR74hxoESG0oB5KIDAa9rZsZxzs75EBQouxfYjxlY&amp;s</t>
  </si>
  <si>
    <t>HR NET CONSULTING</t>
  </si>
  <si>
    <t>https://www.google.com/search?gl=us&amp;hl=en&amp;q=HR+NET+CONSULTING&amp;sa=X&amp;ved=0ahUKEwiz8uS8kOL8AhUfQzABHfnvCrMQmJACCLsL</t>
  </si>
  <si>
    <t>https://encrypted-tbn0.gstatic.com/images?q=tbn:ANd9GcSh2JeharJFoHC9HoqlO21eGTuFsxC-Nn-8zrZQeAg&amp;s</t>
  </si>
  <si>
    <t>China Taiping Insurance Group</t>
  </si>
  <si>
    <t>http://www.cntaiping.com/</t>
  </si>
  <si>
    <t>https://www.google.com/search?ucbcb=1&amp;hl=en&amp;gl=us&amp;q=China+Taiping+Insurance+Group&amp;sa=X&amp;ved=0ahUKEwjg2sG1ydr8AhVblIkEHUnLBZY4ChCYkAII5wk</t>
  </si>
  <si>
    <t>ITM åœ‹éš›ä¿¡ä»»æ©Ÿå™¨è‚¡ä»½æœ‰é™å…¬å¸</t>
  </si>
  <si>
    <t>https://www.google.com/search?gl=us&amp;hl=en&amp;q=ITM+%E5%9C%8B%E9%9A%9B%E4%BF%A1%E4%BB%BB%E6%A9%9F%E5%99%A8%E8%82%A1%E4%BB%BD%E6%9C%89%E9%99%90%E5%85%AC%E5%8F%B8&amp;sa=X&amp;ved=0ahUKEwjQs7u5q678AhVPJEQIHWs2CFU4HhCYkAII2Ao</t>
  </si>
  <si>
    <t>https://encrypted-tbn0.gstatic.com/images?q=tbn:ANd9GcS3RGY0KzHNY3pCNgEOwirKmzUjaXQmqkeHZuOe_i8&amp;s</t>
  </si>
  <si>
    <t>vonRoll Infratec.com</t>
  </si>
  <si>
    <t>https://www.google.com/search?q=vonRoll+Infratec.com&amp;sa=X&amp;ved=0ahUKEwjGueL136X8AhXTVDUKHWtgBRgQmJACCIcM</t>
  </si>
  <si>
    <t>Credence HR Services</t>
  </si>
  <si>
    <t>https://www.google.com/search?hl=en&amp;gl=us&amp;q=Credence+HR+Services&amp;sa=X&amp;ved=0ahUKEwij3568iOL8AhVsFmIAHW6ACas4FBCYkAIIiAs</t>
  </si>
  <si>
    <t>https://encrypted-tbn0.gstatic.com/images?q=tbn:ANd9GcS1TUGhn3JKq36byFQx_MWP5T4VPCrpIBYPpbSnH1E&amp;s</t>
  </si>
  <si>
    <t>VLOT AG</t>
  </si>
  <si>
    <t>http://www.vlot.ch/</t>
  </si>
  <si>
    <t>https://www.google.com/search?hl=en&amp;gl=us&amp;q=VLOT+AG&amp;sa=X&amp;ved=0ahUKEwidi4jTkdj8AhVcGVkFHcX1Dok4HhCYkAIImA0</t>
  </si>
  <si>
    <t>GlobalOrange</t>
  </si>
  <si>
    <t>http://www.globalorange.nl/</t>
  </si>
  <si>
    <t>https://www.google.com/search?sca_esv=575552500&amp;hl=en&amp;gl=us&amp;q=GlobalOrange&amp;sa=X&amp;ved=0ahUKEwi1jLaoiomCAxVIFFkFHYcXCa44FBCYkAIIxws</t>
  </si>
  <si>
    <t>Envalior</t>
  </si>
  <si>
    <t>https://www.google.com/search?sca_esv=575552500&amp;hl=en&amp;gl=us&amp;q=Envalior&amp;sa=X&amp;ved=0ahUKEwi1jLaoiomCAxVIFFkFHYcXCa44FBCYkAIIkAs</t>
  </si>
  <si>
    <t>Iflowsoft Solutions Inc</t>
  </si>
  <si>
    <t>http://www.iflowsoft.com/</t>
  </si>
  <si>
    <t>https://www.google.com/search?gl=us&amp;hl=en&amp;q=Iflowsoft+Solutions+Inc&amp;sa=X&amp;ved=0ahUKEwjrt6fjquX_AhWwlGoFHdVpDtcQmJACCLUL</t>
  </si>
  <si>
    <t>https://encrypted-tbn0.gstatic.com/images?q=tbn:ANd9GcRtH2Xjnq1zJMCBSLBUb3OVBOCDztLkuuv1-_88c4g&amp;s</t>
  </si>
  <si>
    <t>IQUW</t>
  </si>
  <si>
    <t>http://iquw.com/</t>
  </si>
  <si>
    <t>https://www.google.com/search?gl=us&amp;hl=en&amp;q=IQUW&amp;sa=X&amp;ved=0ahUKEwj4sfzitqH_AhWZrokEHYPhAKQQmJACCKMJ</t>
  </si>
  <si>
    <t>https://encrypted-tbn0.gstatic.com/images?q=tbn:ANd9GcS05UCgjwO31qaVBvI21cBUxqlH2fZzOQDK05_FbTo&amp;s</t>
  </si>
  <si>
    <t>Ultimaker B.V.</t>
  </si>
  <si>
    <t>https://www.google.com/search?sca_esv=575552500&amp;gl=us&amp;hl=en&amp;q=Ultimaker+B.V.&amp;sa=X&amp;ved=0ahUKEwibs7epiomCAxUBGFkFHdLLAps4HhCYkAIIxws</t>
  </si>
  <si>
    <t>https://encrypted-tbn0.gstatic.com/images?q=tbn:ANd9GcQIivJOREgXJCDNXolNZ2oYBWoIn8GGGCS47wu_&amp;s=0</t>
  </si>
  <si>
    <t>American Axle &amp; Manufacturing</t>
  </si>
  <si>
    <t>https://www.google.com/search?q=American+Axle+%26+Manufacturing&amp;sa=X&amp;ved=0ahUKEwiYs4XRscH8AhVkD1kFHR0kADU4ChCYkAIIjAs</t>
  </si>
  <si>
    <t>https://encrypted-tbn0.gstatic.com/images?q=tbn:ANd9GcStoNTKVywK8KPYhUOi7-nzH_ZGhjVXropbEXEg&amp;s=0</t>
  </si>
  <si>
    <t>Independent Living Systems Llc</t>
  </si>
  <si>
    <t>https://www.google.com/search?hl=en&amp;gl=us&amp;q=Independent+Living+Systems+Llc&amp;sa=X&amp;ved=0ahUKEwiN7oyShuL8AhWyElkFHYlaAR84MhCYkAII1A8</t>
  </si>
  <si>
    <t>MediaCorp Singapore</t>
  </si>
  <si>
    <t>https://www.google.com/search?q=MediaCorp+Singapore&amp;sa=X&amp;ved=0ahUKEwjc9tm677n8AhUGEVkFHbhAAh84FBCYkAIIzgs</t>
  </si>
  <si>
    <t>https://encrypted-tbn0.gstatic.com/images?q=tbn:ANd9GcRu8gQCt8BAMvsGAfEZa10rxWNBmO652nccupVDKqU&amp;s</t>
  </si>
  <si>
    <t>Espora</t>
  </si>
  <si>
    <t>https://www.google.com/search?sca_esv=583562133&amp;gl=us&amp;hl=en&amp;q=Espora&amp;sa=X&amp;ved=0ahUKEwik2LLW9cyCAxXoF1kFHajzDaI4ChCYkAII3Qo</t>
  </si>
  <si>
    <t>Tech10</t>
  </si>
  <si>
    <t>https://www.google.com/search?sca_esv=570906942&amp;gl=us&amp;hl=en&amp;q=Tech10&amp;sa=X&amp;ved=0ahUKEwjd9PKlpN6BAxUPLVkFHWFKChMQmJACCIwN</t>
  </si>
  <si>
    <t>Knfrmd Web Corp.</t>
  </si>
  <si>
    <t>https://www.google.com/search?sca_esv=574353833&amp;hl=en&amp;gl=us&amp;q=Knfrmd+Web+Corp.&amp;sa=X&amp;ved=0ahUKEwillK2F-f6BAxX-EVkFHQ8YCkMQmJACCJoI</t>
  </si>
  <si>
    <t>https://encrypted-tbn0.gstatic.com/images?q=tbn:ANd9GcS8TLqpwRwSgcR3F74ZkDY-iGZJrtlUr9ntUHSgZHs&amp;s</t>
  </si>
  <si>
    <t>Iver</t>
  </si>
  <si>
    <t>https://www.google.com/search?sca_esv=569384727&amp;hl=en&amp;gl=us&amp;q=Iver&amp;sa=X&amp;ved=0ahUKEwj6r5SCn8-BAxXJmYkEHes3BQ84FBCYkAIIrQw</t>
  </si>
  <si>
    <t>m service</t>
  </si>
  <si>
    <t>https://www.google.com/search?sca_esv=584519941&amp;gl=us&amp;hl=en&amp;q=m+service&amp;sa=X&amp;ved=0ahUKEwi7-IKyi9eCAxWIlWoFHaDsDccQmJACCN0K</t>
  </si>
  <si>
    <t>Germinate Technologies</t>
  </si>
  <si>
    <t>https://www.google.com/search?ucbcb=1&amp;hl=en&amp;gl=us&amp;q=Germinate+Technologies&amp;sa=X&amp;ved=0ahUKEwjahZ7M3Mv9AhWFMlkFHSaqDJg4MhCYkAII4gk</t>
  </si>
  <si>
    <t>https://encrypted-tbn0.gstatic.com/images?q=tbn:ANd9GcQGagGE45rYpHRSaRoGEp2EjMUUy9bV_a_UEaycXOM&amp;s</t>
  </si>
  <si>
    <t>Caledonia Advisory s.r.o.</t>
  </si>
  <si>
    <t>https://www.google.com/search?sca_esv=588643820&amp;hl=en&amp;gl=us&amp;q=Caledonia+Advisory+s.r.o.&amp;sa=X&amp;ved=0ahUKEwjtoOOY3_yCAxXuEVkFHd-9D84QmJACCMwI</t>
  </si>
  <si>
    <t>GG+A</t>
  </si>
  <si>
    <t>https://www.google.com/search?sca_esv=576019406&amp;hl=en&amp;gl=us&amp;q=GG%2BA&amp;sa=X&amp;ved=0ahUKEwjA0sX_gI6CAxU9EFkFHbxMB184ChCYkAIItQs</t>
  </si>
  <si>
    <t>OpenSouq</t>
  </si>
  <si>
    <t>https://www.google.com/search?ucbcb=1&amp;hl=en&amp;gl=us&amp;q=OpenSouq&amp;sa=X&amp;ved=0ahUKEwj1oq608bn8AhU6F1kFHULHAEs4ChCYkAIIngs</t>
  </si>
  <si>
    <t>Auto Star</t>
  </si>
  <si>
    <t>https://www.google.com/search?sca_esv=562670942&amp;hl=en&amp;gl=us&amp;q=Auto+Star&amp;sa=X&amp;ved=0ahUKEwjKzMDk6ZKBAxUqHTQIHfBGCt8QmJACCLIJ</t>
  </si>
  <si>
    <t>statworx</t>
  </si>
  <si>
    <t>https://www.google.com/search?sca_esv=571814303&amp;gl=us&amp;hl=en&amp;q=statworx&amp;sa=X&amp;ved=0ahUKEwjti7-xrOiBAxVnl2oFHV75AEYQmJACCJML</t>
  </si>
  <si>
    <t>https://encrypted-tbn0.gstatic.com/images?q=tbn:ANd9GcQ_3jN9S0r2m9WdbdShMXzJZKXvpc18zXtBhNgAGww&amp;s</t>
  </si>
  <si>
    <t>Africa School of Data</t>
  </si>
  <si>
    <t>https://www.google.com/search?hl=en&amp;gl=us&amp;q=Africa+School+of+Data&amp;sa=X&amp;ved=0ahUKEwiB0_Od5ar8AhWaElkFHXw3Cz0QmJACCP0L</t>
  </si>
  <si>
    <t>FCM Travel Spain</t>
  </si>
  <si>
    <t>https://www.google.com/search?sca_esv=581835084&amp;hl=en&amp;gl=us&amp;q=FCM+Travel+Spain&amp;sa=X&amp;ved=0ahUKEwi6mJTHrsCCAxVuFFkFHRdAAuM4HhCYkAIIsQw</t>
  </si>
  <si>
    <t>CSHARK Sp. z o.o.</t>
  </si>
  <si>
    <t>https://www.google.com/search?ucbcb=1&amp;hl=en&amp;gl=us&amp;q=CSHARK+Sp.+z+o.o.&amp;sa=X&amp;ved=0ahUKEwj8jYDrhrD9AhVNLzQIHa1uA0o4HhCYkAIIlgw</t>
  </si>
  <si>
    <t>Malayan Banking (Maybank)</t>
  </si>
  <si>
    <t>https://www.google.com/search?gl=us&amp;hl=en&amp;q=Malayan+Banking+(Maybank)&amp;sa=X&amp;ved=0ahUKEwiH9pqIvdD8AhUSmmoFHQ4PAPs4ChCYkAII6Ak</t>
  </si>
  <si>
    <t>https://encrypted-tbn0.gstatic.com/images?q=tbn:ANd9GcRTnaiOGfwAIaqf3gziP_l9y16im6IMuxhMk4qf&amp;s=0</t>
  </si>
  <si>
    <t>Bantupage Ltd.</t>
  </si>
  <si>
    <t>https://www.google.com/search?q=Bantupage+Ltd.&amp;sa=X&amp;ved=0ahUKEwijmOng46r8AhUGlWoFHf_bCc8QmJACCIEK</t>
  </si>
  <si>
    <t>ABACUS digital</t>
  </si>
  <si>
    <t>https://www.google.com/search?sca_esv=562665302&amp;gl=us&amp;hl=en&amp;q=ABACUS+digital&amp;sa=X&amp;ved=0ahUKEwiLsffe55KBAxW4I0QIHTRpCw0QmJACCIoN</t>
  </si>
  <si>
    <t>https://encrypted-tbn0.gstatic.com/images?q=tbn:ANd9GcSaZQbEQSHbG-Iu5yeUcdvzI0oqXK-lWj7ofQKJcLo&amp;s</t>
  </si>
  <si>
    <t>GICE Consultores</t>
  </si>
  <si>
    <t>https://www.google.com/search?sca_esv=572463874&amp;hl=en&amp;gl=us&amp;q=GICE+Consultores&amp;sa=X&amp;ved=0ahUKEwjk7bbLrO2BAxVMRzABHVVsCYw4FBCYkAIInA4</t>
  </si>
  <si>
    <t>https://encrypted-tbn0.gstatic.com/images?q=tbn:ANd9GcQuH2DTMTzcc34UQ6pQd9koC-AyI3NmodfqYwgSIi1f0BHrb9nCOEy-Pw&amp;s</t>
  </si>
  <si>
    <t>Fiserv India Pvt. Ltd.</t>
  </si>
  <si>
    <t>https://www.google.com/search?sca_esv=564105068&amp;hl=en&amp;gl=us&amp;q=Fiserv+India+Pvt.+Ltd.&amp;sa=X&amp;ved=0ahUKEwiBmeT5sJ-BAxXtF1kFHcUoD5k4ChCYkAII1Qo</t>
  </si>
  <si>
    <t>Pearlcon Technologies</t>
  </si>
  <si>
    <t>https://www.google.com/search?gl=us&amp;hl=en&amp;q=Pearlcon+Technologies&amp;sa=X&amp;ved=0ahUKEwiT2diesOz9AhXlFlkFHeW6CJc4ChCYkAIIwAo</t>
  </si>
  <si>
    <t>https://encrypted-tbn0.gstatic.com/images?q=tbn:ANd9GcRusIzimk5iEpM-8Dku5VL5GRAcDqe9Sj61r39dTHw&amp;s</t>
  </si>
  <si>
    <t>Environmental Services Paytm</t>
  </si>
  <si>
    <t>https://www.google.com/search?sca_esv=569809553&amp;hl=en&amp;gl=us&amp;q=Environmental+Services+Paytm&amp;sa=X&amp;ved=0ahUKEwiCrJLZndSBAxVIg4kEHSSbAdI4FBCYkAIIhws</t>
  </si>
  <si>
    <t>Great Manager Institute</t>
  </si>
  <si>
    <t>http://www.greatmanagerinstitute.com/</t>
  </si>
  <si>
    <t>https://www.google.com/search?sca_esv=590053957&amp;hl=en&amp;gl=us&amp;q=Great+Manager+Institute&amp;sa=X&amp;ved=0ahUKEwi8y_SspomDAxXOEVkFHczjDmg4KBCYkAIIiQ0</t>
  </si>
  <si>
    <t>https://encrypted-tbn0.gstatic.com/images?q=tbn:ANd9GcSotWGFRJZpV9f4h_M0NvQxGbsRLOw_Bn6SIXQ6&amp;s=0</t>
  </si>
  <si>
    <t>Pagaya Israel</t>
  </si>
  <si>
    <t>https://www.google.com/search?hl=en&amp;gl=us&amp;q=Pagaya+Israel&amp;sa=X&amp;ved=0ahUKEwiRuYCak-X-AhV0pokEHQSwAuEQmJACCLoJ</t>
  </si>
  <si>
    <t>https://encrypted-tbn0.gstatic.com/images?q=tbn:ANd9GcQaCPdmwHjNfFmEyvuUVjtELoZE6f6KtaNk5QFR2Os&amp;s</t>
  </si>
  <si>
    <t>fragomen</t>
  </si>
  <si>
    <t>https://www.google.com/search?hl=en&amp;gl=us&amp;q=fragomen&amp;sa=X&amp;ved=0ahUKEwj7z9eI_sP8AhUmlokEHVRjDrIQmJACCMgL</t>
  </si>
  <si>
    <t>I-refact</t>
  </si>
  <si>
    <t>https://www.google.com/search?hl=en&amp;gl=us&amp;q=I-refact&amp;sa=X&amp;ved=0ahUKEwj4_bHE4KX8AhU0K0QIHW6FCVY4KBCYkAII3Ao</t>
  </si>
  <si>
    <t>VeriPark</t>
  </si>
  <si>
    <t>https://www.google.com/search?hl=en&amp;gl=us&amp;q=VeriPark&amp;sa=X&amp;ved=0ahUKEwirtLPmq-D_AhWgmYQIHSNeAks4ChCYkAII5ws</t>
  </si>
  <si>
    <t>taod Consulting GmbH'</t>
  </si>
  <si>
    <t>https://www.google.com/search?sca_esv=575547564&amp;hl=en&amp;gl=us&amp;q=taod+Consulting+GmbH%27&amp;sa=X&amp;ved=0ahUKEwjB08Xo_4iCAxW1kYkEHQe3Bs44KBCYkAIInQs</t>
  </si>
  <si>
    <t>https://encrypted-tbn0.gstatic.com/images?q=tbn:ANd9GcRLIdYff7tGh2BQCZnr9BKMUA0YbJCECUmvkhBehvg&amp;s</t>
  </si>
  <si>
    <t>Synergy Advantage, Inc.</t>
  </si>
  <si>
    <t>https://www.google.com/search?ucbcb=1&amp;hl=en&amp;gl=us&amp;q=Synergy+Advantage,+Inc.&amp;sa=X&amp;ved=0ahUKEwjF0e6u8r78AhV8VTABHa_6BOw4HhCYkAIIoQw</t>
  </si>
  <si>
    <t>traffit-ats-organic</t>
  </si>
  <si>
    <t>https://www.google.com/search?sca_esv=582537645&amp;gl=us&amp;hl=en&amp;q=traffit-ats-organic&amp;sa=X&amp;ved=0ahUKEwie7t6ItMWCAxUEMlkFHTrQDcA4ChCYkAII_w0</t>
  </si>
  <si>
    <t>ICL Services</t>
  </si>
  <si>
    <t>https://www.google.com/search?gl=us&amp;hl=en&amp;q=ICL+Services&amp;sa=X&amp;ved=0ahUKEwiYh7el-vv_AhUujIkEHYKcAZg4ChCYkAII0Qg</t>
  </si>
  <si>
    <t>HAYAT Technologies Sdn Bhd</t>
  </si>
  <si>
    <t>https://www.google.com/search?sca_esv=551094476&amp;hl=en&amp;gl=us&amp;q=HAYAT+Technologies+Sdn+Bhd&amp;sa=X&amp;ved=0ahUKEwjY7--N3KuAAxUpQjABHefvBJoQmJACCO0J</t>
  </si>
  <si>
    <t>https://encrypted-tbn0.gstatic.com/images?q=tbn:ANd9GcTThhY1hwFRzOKn7yMuGOKao6-LApIOjN1HRMZf5aQ&amp;s</t>
  </si>
  <si>
    <t>Anno.AiOoh.I.C.</t>
  </si>
  <si>
    <t>https://www.google.com/search?hl=en&amp;gl=us&amp;q=Anno.AiOoh.I.C.&amp;sa=X&amp;ved=0ahUKEwihqJD_36X8AhUYpXIEHe4bBus4KBCYkAIIgws</t>
  </si>
  <si>
    <t>Vision Consulting</t>
  </si>
  <si>
    <t>https://www.google.com/search?hl=en&amp;gl=us&amp;q=Vision+Consulting&amp;sa=X&amp;ved=0ahUKEwiOg_HczNX8AhV3FVkFHS1lDwg4ChCYkAIIrAw</t>
  </si>
  <si>
    <t>Reputed Company</t>
  </si>
  <si>
    <t>https://www.google.com/search?hl=en&amp;gl=us&amp;q=Reputed+Company&amp;sa=X&amp;ved=0ahUKEwjF_umd0Nr8AhVSD1kFHUxgCm0QmJACCIoH</t>
  </si>
  <si>
    <t>DevRain</t>
  </si>
  <si>
    <t>https://www.google.com/search?hl=en&amp;gl=us&amp;q=DevRain&amp;sa=X&amp;ved=0ahUKEwihqJD_36X8AhUYpXIEHe4bBus4KBCYkAIIhA0</t>
  </si>
  <si>
    <t>mano.bank</t>
  </si>
  <si>
    <t>http://mano.bank/</t>
  </si>
  <si>
    <t>https://www.google.com/search?sca_esv=585847208&amp;hl=en&amp;gl=us&amp;q=mano.bank&amp;sa=X&amp;ved=0ahUKEwiugKjfkuaCAxVKj4kEHfW4CXoQmJACCNcJ</t>
  </si>
  <si>
    <t>https://encrypted-tbn0.gstatic.com/images?q=tbn:ANd9GcQjYF4Eirns4MIGpa5XKt2Vt9Ee23kF_M0Xd11MAlE&amp;s</t>
  </si>
  <si>
    <t>matteria</t>
  </si>
  <si>
    <t>https://www.google.com/search?sca_esv=575393305&amp;hl=en&amp;gl=us&amp;q=matteria&amp;sa=X&amp;ved=0ahUKEwidq4CawIaCAxWHGlkFHUIuCHUQmJACCJkI</t>
  </si>
  <si>
    <t>https://encrypted-tbn0.gstatic.com/images?q=tbn:ANd9GcQuwJRquQPJ9aowqPUl1eZl5nRJLstNNhyidMlpQQo&amp;s</t>
  </si>
  <si>
    <t>Maxim Textile Technology Sdn Bhd</t>
  </si>
  <si>
    <t>https://www.google.com/search?sca_esv=580774379&amp;gl=us&amp;hl=en&amp;q=Maxim+Textile+Technology+Sdn+Bhd&amp;sa=X&amp;ved=0ahUKEwjRva2AqLaCAxVqF1kFHbDICUE4ChCYkAIIvQs</t>
  </si>
  <si>
    <t>Synthesized</t>
  </si>
  <si>
    <t>https://www.google.com/search?sca_esv=573553702&amp;hl=en&amp;gl=us&amp;q=Synthesized&amp;sa=X&amp;ved=0ahUKEwj3pdXUsveBAxXREVkFHWlfBSw4PBCYkAIIgQ0</t>
  </si>
  <si>
    <t>THALES DMS FRANCE SAS</t>
  </si>
  <si>
    <t>https://www.google.com/search?gl=us&amp;hl=en&amp;q=THALES+DMS+FRANCE+SAS&amp;sa=X&amp;ved=0ahUKEwj_nqSxzun8AhXRIH0KHVf-CZI4HhCYkAII8A0</t>
  </si>
  <si>
    <t>PIROS</t>
  </si>
  <si>
    <t>https://www.google.com/search?gl=us&amp;hl=en&amp;q=PIROS&amp;sa=X&amp;ved=0ahUKEwiA_4zEj5WAAxXorYkEHaO4Aeg4ChCYkAIIsA4</t>
  </si>
  <si>
    <t>Sabic Americas, Inc.</t>
  </si>
  <si>
    <t>https://www.google.com/search?sca_esv=573962864&amp;gl=us&amp;hl=en&amp;q=Sabic+Americas,+Inc.&amp;sa=X&amp;ved=0ahUKEwiXn5uZufyBAxVcGFkFHY72AFI4ChCYkAIIjQ4</t>
  </si>
  <si>
    <t>Aplusfcu</t>
  </si>
  <si>
    <t>https://www.google.com/search?sca_esv=569809553&amp;hl=en&amp;gl=us&amp;q=Aplusfcu&amp;sa=X&amp;ved=0ahUKEwjpxsebltSBAxXLTDABHW9UDwoQmJACCPkM</t>
  </si>
  <si>
    <t>Initio Belgium</t>
  </si>
  <si>
    <t>https://www.google.com/search?ucbcb=1&amp;gl=us&amp;hl=en&amp;q=Initio+Belgium&amp;sa=X&amp;ved=0ahUKEwinl-rBo678AhVDmIsKHfglAFMQmJACCIYL</t>
  </si>
  <si>
    <t>https://encrypted-tbn0.gstatic.com/images?q=tbn:ANd9GcQLfPFY4C1exv9UDIaKK8S6EPoU58V2dILNBJiSBMI&amp;s</t>
  </si>
  <si>
    <t>Sorcero</t>
  </si>
  <si>
    <t>https://www.google.com/search?hl=en&amp;gl=us&amp;q=Sorcero&amp;sa=X&amp;ved=0ahUKEwi5gJLfp5L_AhU0EVkFHSy_Bcg4ZBCYkAIIlw0</t>
  </si>
  <si>
    <t>https://encrypted-tbn0.gstatic.com/images?q=tbn:ANd9GcRmxxaFwTQj5DHSj4eh3QXPk4A628HOlMTnwA0fNDg&amp;s</t>
  </si>
  <si>
    <t>Komet Sales</t>
  </si>
  <si>
    <t>https://www.google.com/search?sca_esv=564105068&amp;gl=us&amp;hl=en&amp;q=Komet+Sales&amp;sa=X&amp;ved=0ahUKEwi_qpCMs5-BAxUOFlkFHct5A1YQmJACCIcN</t>
  </si>
  <si>
    <t>OB Tech Sevices</t>
  </si>
  <si>
    <t>https://www.google.com/search?gl=us&amp;hl=en&amp;q=OB+Tech+Sevices&amp;sa=X&amp;ved=0ahUKEwiTm8b0vMyAAxUPFlkFHVL8DV84KBCYkAII1Ao</t>
  </si>
  <si>
    <t>merXu</t>
  </si>
  <si>
    <t>https://www.google.com/search?q=merXu&amp;sa=X&amp;ved=0ahUKEwi2idvu36X8AhULFlkFHYMhDng4HhCYkAIIuQk</t>
  </si>
  <si>
    <t>Direction des Ressources Humaines</t>
  </si>
  <si>
    <t>https://www.google.com/search?sca_esv=571511976&amp;hl=en&amp;gl=us&amp;q=Direction+des+Ressources+Humaines&amp;sa=X&amp;ved=0ahUKEwjI1YLrpuOBAxWhrokEHdPKC6I4HhCYkAII_g0</t>
  </si>
  <si>
    <t>Vertrical GmbH</t>
  </si>
  <si>
    <t>https://www.google.com/search?sca_esv=4e6e2b7fffd735ff&amp;sca_upv=1&amp;gl=us&amp;hl=en&amp;q=Vertrical+GmbH&amp;sa=X&amp;ved=0ahUKEwjg4bfgy-OCAxVDk4QIHcs9BUMQmJACCNsK</t>
  </si>
  <si>
    <t>Lamsa World</t>
  </si>
  <si>
    <t>http://www.lamsaworld.com/</t>
  </si>
  <si>
    <t>https://www.google.com/search?sca_esv=575547564&amp;hl=en&amp;gl=us&amp;q=Lamsa+World&amp;sa=X&amp;ved=0ahUKEwjay57kgImCAxXXj4kEHWEaDvwQmJACCPAK</t>
  </si>
  <si>
    <t>Tharka Inc</t>
  </si>
  <si>
    <t>https://www.google.com/search?q=Tharka+Inc&amp;sa=X&amp;ved=0ahUKEwjA3_TgrrL8AhXomGoFHRkhAbYQmJACCIsL</t>
  </si>
  <si>
    <t>Nederlands Instituut voor Beeld en Geluid</t>
  </si>
  <si>
    <t>https://www.google.com/search?sca_esv=584789655&amp;gl=us&amp;hl=en&amp;q=Nederlands+Instituut+voor+Beeld+en+Geluid&amp;sa=X&amp;ved=0ahUKEwiY55CRv9mCAxVzEFkFHaXTA7Y4ChCYkAIIoA4</t>
  </si>
  <si>
    <t>Stratagem Consulting</t>
  </si>
  <si>
    <t>http://stratagemconsulting.co.uk/</t>
  </si>
  <si>
    <t>https://www.google.com/search?gl=us&amp;hl=en&amp;q=Stratagem+Consulting&amp;sa=X&amp;ved=0ahUKEwjtnrTVzJT-AhWjFlkFHV-fBQoQmJACCOgJ</t>
  </si>
  <si>
    <t>https://encrypted-tbn0.gstatic.com/images?q=tbn:ANd9GcQGc_brmDV31Ts0b8K6NIKM4opppaVyNzY4mRBhP8A&amp;s</t>
  </si>
  <si>
    <t>EIT RawMaterials</t>
  </si>
  <si>
    <t>http://eitrawmaterials.eu/</t>
  </si>
  <si>
    <t>https://www.google.com/search?gl=us&amp;hl=en&amp;q=EIT+RawMaterials&amp;sa=X&amp;ved=0ahUKEwi53Lfoh938AhUgGVkFHZWKCQgQmJACCLcL</t>
  </si>
  <si>
    <t>UHY Gubba &amp; Asociados</t>
  </si>
  <si>
    <t>http://www.uhygubba.uy/</t>
  </si>
  <si>
    <t>https://www.google.com/search?hl=en&amp;gl=us&amp;q=UHY+Gubba+%26+Asociados&amp;sa=X&amp;ved=0ahUKEwjrs5ne9eL_AhW7kYkEHR0jCsg4ChCYkAIIlgw</t>
  </si>
  <si>
    <t>B12 Agency</t>
  </si>
  <si>
    <t>https://www.google.com/search?hl=en&amp;gl=us&amp;q=B12+Agency&amp;sa=X&amp;ved=0ahUKEwiRkfa315yAAxXOEFkFHUmUAcgQmJACCLII</t>
  </si>
  <si>
    <t>https://encrypted-tbn0.gstatic.com/images?q=tbn:ANd9GcQfwv3dR43GcnQ6CtiArafp_0C0OCD0NMgkZjqFMS4&amp;s</t>
  </si>
  <si>
    <t>Kenya Medical Research Institute</t>
  </si>
  <si>
    <t>https://www.google.com/search?gl=us&amp;hl=en&amp;q=Kenya+Medical+Research+Institute&amp;sa=X&amp;ved=0ahUKEwjYqpaYsO__AhVWRDABHe8ZCIoQmJACCJEH</t>
  </si>
  <si>
    <t>https://encrypted-tbn0.gstatic.com/images?q=tbn:ANd9GcSKW-6ZbDqabezEM7lCQBrVXmSx-j5oVA3o1HY3RyE&amp;s</t>
  </si>
  <si>
    <t>Caterpillar Inc</t>
  </si>
  <si>
    <t>https://www.google.com/search?hl=en&amp;gl=us&amp;q=Caterpillar+Inc&amp;sa=X&amp;ved=0ahUKEwjq7pTI3un8AhU6D1kFHd_1D24QmJACCN4I</t>
  </si>
  <si>
    <t>The Trade Desk  Pte. Ltd.</t>
  </si>
  <si>
    <t>https://www.google.com/search?hl=en&amp;gl=us&amp;q=The+Trade+Desk++Pte.+Ltd.&amp;sa=X&amp;ved=0ahUKEwj2oZ3gjtj8AhWpGlkFHQk7BlM4UBCYkAIIzAs</t>
  </si>
  <si>
    <t>SleevesUp</t>
  </si>
  <si>
    <t>https://www.google.com/search?gl=us&amp;hl=en&amp;q=SleevesUp&amp;sa=X&amp;ved=0ahUKEwie7Mf80sb9AhXNBzQIHaMBA8M4FBCYkAIIlAo</t>
  </si>
  <si>
    <t>https://encrypted-tbn0.gstatic.com/images?q=tbn:ANd9GcR9HNx7EYF01Cm_SZn-vwkVQZxVAx-7_em37rSoFUk&amp;s</t>
  </si>
  <si>
    <t>Oost-Vlaanderen</t>
  </si>
  <si>
    <t>https://www.google.com/search?sca_esv=573559708&amp;gl=us&amp;hl=en&amp;q=Oost-Vlaanderen&amp;sa=X&amp;ved=0ahUKEwjmq7zKuPeBAxWGk4kEHY4IBkE4ChCYkAIIrAw</t>
  </si>
  <si>
    <t>GeologÃ­a Petroleo y Gas MÃ©xico</t>
  </si>
  <si>
    <t>https://www.google.com/search?sca_esv=572463874&amp;hl=en&amp;gl=us&amp;q=Geolog%C3%ADa+Petroleo+y+Gas+M%C3%A9xico&amp;sa=X&amp;ved=0ahUKEwj0nJbSrO2BAxUIE1kFHZm1CVYQmJACCKcO</t>
  </si>
  <si>
    <t>Change Lingerie</t>
  </si>
  <si>
    <t>https://www.google.com/search?sca_esv=569950492&amp;gl=us&amp;hl=en&amp;q=Change+Lingerie&amp;sa=X&amp;ved=0ahUKEwiJspOt3daBAxWEj2oFHVSTA14QmJACCK0H</t>
  </si>
  <si>
    <t>Cloudwick Technologies</t>
  </si>
  <si>
    <t>https://www.google.com/search?gl=us&amp;hl=en&amp;q=Cloudwick+Technologies&amp;sa=X&amp;ved=0ahUKEwiGgvCYz8T_AhUEK1kFHeH6CuwQmJACCI0L</t>
  </si>
  <si>
    <t>https://encrypted-tbn0.gstatic.com/images?q=tbn:ANd9GcSvjk9c83ZoBa3kwf-4R2RV8I5c3T5WUwhTOfcYvrs&amp;s</t>
  </si>
  <si>
    <t>6SYNCT Consulting Inc</t>
  </si>
  <si>
    <t>https://www.google.com/search?gl=us&amp;hl=en&amp;q=6SYNCT+Consulting+Inc&amp;sa=X&amp;ved=0ahUKEwjuz9zAoqj8AhWGm2oFHRc7BHMQmJACCKAM</t>
  </si>
  <si>
    <t>Empresas DBS</t>
  </si>
  <si>
    <t>https://www.google.com/search?gl=us&amp;hl=en&amp;q=Empresas+DBS&amp;sa=X&amp;ved=0ahUKEwi1pKukv_b9AhX4nGoFHfz3AIQQmJACCNMM</t>
  </si>
  <si>
    <t>frs recruitment</t>
  </si>
  <si>
    <t>https://www.google.com/search?gl=us&amp;hl=en&amp;q=frs+recruitment&amp;sa=X&amp;ved=0ahUKEwit_eCO2cb9AhWOAjQIHTkpBhc4HhCYkAII5Ak</t>
  </si>
  <si>
    <t>117 HUMAN RESOURCES ANALYTICS</t>
  </si>
  <si>
    <t>https://www.google.com/search?sca_esv=573394023&amp;gl=us&amp;hl=en&amp;q=117+HUMAN+RESOURCES+ANALYTICS&amp;sa=X&amp;ved=0ahUKEwi0yvWJ9fSBAxWYJ0QIHVDyDhk4ChCYkAII9gs</t>
  </si>
  <si>
    <t>Industrial Personnel &amp; Management Services Inc (IPAMS)</t>
  </si>
  <si>
    <t>https://www.google.com/search?sca_esv=584789655&amp;gl=us&amp;hl=en&amp;q=Industrial+Personnel+%26+Management+Services+Inc+(IPAMS)&amp;sa=X&amp;ved=0ahUKEwiN99ygvNmCAxVjD0QIHQRzAXMQmJACCO8L</t>
  </si>
  <si>
    <t>Evergen</t>
  </si>
  <si>
    <t>https://www.google.com/search?sca_esv=570906942&amp;hl=en&amp;gl=us&amp;q=Evergen&amp;sa=X&amp;ved=0ahUKEwjx-56-ot6BAxUvl2oFHZgEDhoQmJACCL4J</t>
  </si>
  <si>
    <t>https://encrypted-tbn0.gstatic.com/images?q=tbn:ANd9GcSo1MZ510k1ELq6xBF6bkO0T9oGAUM4M4v9NZxO0NQ&amp;s</t>
  </si>
  <si>
    <t>Business Debt Adjusters</t>
  </si>
  <si>
    <t>https://www.google.com/search?sca_esv=572781667&amp;hl=en&amp;gl=us&amp;q=Business+Debt+Adjusters&amp;sa=X&amp;ved=0ahUKEwjZz6Sb7u-BAxUKMlkFHSRWAR84ChCYkAIIlA0</t>
  </si>
  <si>
    <t>Massive Group Pty Ltd</t>
  </si>
  <si>
    <t>http://jaywing.com.au/</t>
  </si>
  <si>
    <t>https://www.google.com/search?sca_esv=569950492&amp;q=Massive+Group+Pty+Ltd&amp;sa=X&amp;ved=0ahUKEwjx_fGg3NaBAxVHhIkEHUeDB7UQmJACCJsI</t>
  </si>
  <si>
    <t>https://encrypted-tbn0.gstatic.com/images?q=tbn:ANd9GcT-19VKdYUqrYuWKZFoHvZIY7AjDLFwR7CIb6BdcFc&amp;s</t>
  </si>
  <si>
    <t>Strategic Language</t>
  </si>
  <si>
    <t>https://www.google.com/search?sca_esv=573962864&amp;hl=en&amp;gl=us&amp;q=Strategic+Language&amp;sa=X&amp;ved=0ahUKEwjZhpT0s_yBAxWaIkQIHcp9AAUQmJACCLoO</t>
  </si>
  <si>
    <t>SkillTekPeople</t>
  </si>
  <si>
    <t>https://www.google.com/search?hl=en&amp;gl=us&amp;q=SkillTekPeople&amp;sa=X&amp;ved=0ahUKEwich5S5hN38AhVuKFkFHeuKCwM4HhCYkAIIwgo</t>
  </si>
  <si>
    <t>Gigstep</t>
  </si>
  <si>
    <t>https://www.google.com/search?gl=us&amp;hl=en&amp;q=Gigstep&amp;sa=X&amp;ved=0ahUKEwiJl9u756X8AhU4EVkFHf3qDhcQmJACCLsM</t>
  </si>
  <si>
    <t>radiant it services pvt ltd</t>
  </si>
  <si>
    <t>https://www.google.com/search?sca_esv=590053957&amp;hl=en&amp;gl=us&amp;q=radiant+it+services+pvt+ltd&amp;sa=X&amp;ved=0ahUKEwi8y_SspomDAxXOEVkFHczjDmg4KBCYkAIIvgk</t>
  </si>
  <si>
    <t>Bionorica AG</t>
  </si>
  <si>
    <t>https://www.google.com/search?gl=us&amp;hl=en&amp;q=Bionorica+AG&amp;sa=X&amp;ved=0ahUKEwjl4qHC4aX8AhUPkWoFHSJHBicQmJACCOUL</t>
  </si>
  <si>
    <t>Lone Star Ag Credit</t>
  </si>
  <si>
    <t>https://www.google.com/search?sca_esv=578392941&amp;hl=en&amp;gl=us&amp;q=Lone+Star+Ag+Credit&amp;sa=X&amp;ved=0ahUKEwiViuP-j6KCAxXQjYkEHSdlCgw4ChCYkAII5ww</t>
  </si>
  <si>
    <t>Golden Compass, Inc</t>
  </si>
  <si>
    <t>https://www.google.com/search?sca_esv=7e779d7801f0e0a4&amp;gl=us&amp;hl=en&amp;q=Golden+Compass,+Inc&amp;sa=X&amp;ved=0ahUKEwjG3aDo9amDAxVxQTABHS5dCVY4KBCYkAIIzAw</t>
  </si>
  <si>
    <t>Neue Zuercher Zeitung Ag</t>
  </si>
  <si>
    <t>https://www.google.com/search?gl=us&amp;hl=en&amp;q=Neue+Zuercher+Zeitung+Ag&amp;sa=X&amp;ved=0ahUKEwjP0qDcw8yAAxWtPEQIHWuMAlk4KBCYkAIIkg0</t>
  </si>
  <si>
    <t>Elementz IT solutions Private Limited</t>
  </si>
  <si>
    <t>https://www.google.com/search?sca_esv=568414926&amp;gl=us&amp;hl=en&amp;q=Elementz+IT+solutions+Private+Limited&amp;sa=X&amp;ved=0ahUKEwiQkMqX1MeBAxX7EFkFHWDkDhA4HhCYkAII7Qk</t>
  </si>
  <si>
    <t>https://encrypted-tbn0.gstatic.com/images?q=tbn:ANd9GcQYS8sj-tg8E2D-R-a4elQ8EvvUhyAWS10uzMypjz4&amp;s</t>
  </si>
  <si>
    <t>EWL Group</t>
  </si>
  <si>
    <t>https://www.google.com/search?hl=en&amp;gl=us&amp;q=EWL+Group&amp;sa=X&amp;ved=0ahUKEwiX7N3s36X8AhX8k2oFHbAPB3o4ChCYkAIIrww</t>
  </si>
  <si>
    <t>MARNIAM GROUP SRL</t>
  </si>
  <si>
    <t>https://www.google.com/search?q=MARNIAM+GROUP+SRL&amp;sa=X&amp;ved=0ahUKEwis6Yajr7z8AhVzk2oFHe6XCLk4HhCYkAII-Qo</t>
  </si>
  <si>
    <t>Garantiplus</t>
  </si>
  <si>
    <t>https://www.google.com/search?sca_esv=582900893&amp;hl=en&amp;gl=us&amp;q=Garantiplus&amp;sa=X&amp;ved=0ahUKEwiM84KE8seCAxU-v4kEHcv0CS04ChCYkAIIww0</t>
  </si>
  <si>
    <t>Ruby Information Technology Solutions</t>
  </si>
  <si>
    <t>https://www.google.com/search?sca_esv=586505729&amp;hl=en&amp;gl=us&amp;q=Ruby+Information+Technology+Solutions&amp;sa=X&amp;ved=0ahUKEwjs1oqrjuuCAxXnlWoFHQDEDMUQmJACCLMI</t>
  </si>
  <si>
    <t>https://encrypted-tbn0.gstatic.com/images?q=tbn:ANd9GcQE8aBref2CngqeSwZ5beQNUXepUaCv3nkkdQ12o7U&amp;s</t>
  </si>
  <si>
    <t>Dah Chong Hong Holdings Limited</t>
  </si>
  <si>
    <t>http://www.dch.com.hk/</t>
  </si>
  <si>
    <t>https://www.google.com/search?gl=us&amp;hl=en&amp;q=Dah+Chong+Hong+Holdings+Limited&amp;sa=X&amp;ved=0ahUKEwiLieu6z9_8AhUxIUQIHXvvAl44FBCYkAII9Aw</t>
  </si>
  <si>
    <t>MOBIL KRANKENKASSE</t>
  </si>
  <si>
    <t>https://www.google.com/search?sca_esv=564592924&amp;hl=en&amp;gl=us&amp;q=MOBIL+KRANKENKASSE&amp;sa=X&amp;ved=0ahUKEwiF2cWztqSBAxVkkYkEHbknBuY4RhCYkAII3Qs</t>
  </si>
  <si>
    <t>Dana Heavy Vehicle Systems Group, LLC</t>
  </si>
  <si>
    <t>https://www.google.com/search?gl=us&amp;hl=en&amp;q=Dana+Heavy+Vehicle+Systems+Group,+LLC&amp;sa=X&amp;ved=0ahUKEwiS1fG1ic78AhVIEVkFHfcnAdI4ChCYkAIIxQo</t>
  </si>
  <si>
    <t>Arcadian PH</t>
  </si>
  <si>
    <t>https://www.google.com/search?hl=en&amp;gl=us&amp;q=Arcadian+PH&amp;sa=X&amp;ved=0ahUKEwjro42ahd38AhU7EGIAHfAyBYs4ChCYkAII6wo</t>
  </si>
  <si>
    <t>https://encrypted-tbn0.gstatic.com/images?q=tbn:ANd9GcRrTACvXkXRjGBZZB7LrOK_1yB79BG6pzIJOlCXyhE&amp;s</t>
  </si>
  <si>
    <t>New Monday</t>
  </si>
  <si>
    <t>https://www.google.com/search?q=New+Monday&amp;sa=X&amp;ved=0ahUKEwj879C7qLf8AhWnj2oFHQG9Ddw4FBCYkAIIkwo</t>
  </si>
  <si>
    <t>https://encrypted-tbn0.gstatic.com/images?q=tbn:ANd9GcRBSVMDKfGkGQpkMznsC2tOajk-eqEP9bz7yaAJjBQ&amp;s</t>
  </si>
  <si>
    <t>Archimede S.p.A.</t>
  </si>
  <si>
    <t>https://www.google.com/search?hl=en&amp;gl=us&amp;q=Archimede+S.p.A.&amp;sa=X&amp;ved=0ahUKEwie9fbwi-L8AhVZm2oFHZYZDR04ChCYkAIIuws</t>
  </si>
  <si>
    <t>https://encrypted-tbn0.gstatic.com/images?q=tbn:ANd9GcQfitnKixENGMrhLdgBTgS5sQpowlAZelDSwZjxHPo&amp;s</t>
  </si>
  <si>
    <t>Esprezza</t>
  </si>
  <si>
    <t>https://www.google.com/search?sca_esv=572463874&amp;hl=en&amp;gl=us&amp;q=Esprezza&amp;sa=X&amp;ved=0ahUKEwjR74bXrO2BAxVPkokEHfqWCp04HhCYkAII9w0</t>
  </si>
  <si>
    <t>Tamweely</t>
  </si>
  <si>
    <t>http://www.tamweely.com.eg/</t>
  </si>
  <si>
    <t>https://www.google.com/search?q=Tamweely&amp;sa=X&amp;ved=0ahUKEwjn6ama-sj8AhWFFFkFHQaQCOkQmJACCJcI</t>
  </si>
  <si>
    <t>https://encrypted-tbn0.gstatic.com/images?q=tbn:ANd9GcR8GdLv8iQgG05Jy9ITkBEuBjcqgFKrGlUhriNAVYE&amp;s</t>
  </si>
  <si>
    <t>OneCart</t>
  </si>
  <si>
    <t>https://www.google.com/search?hl=en&amp;gl=us&amp;q=OneCart&amp;sa=X&amp;ved=0ahUKEwjIh4fT3Pv-AhWWMlkFHY4rBzwQmJACCKcM</t>
  </si>
  <si>
    <t>https://encrypted-tbn0.gstatic.com/images?q=tbn:ANd9GcTWNH3prTGRjIVtSpUYy9DYMHY9MZVmqvz-mo5ygAU&amp;s</t>
  </si>
  <si>
    <t>Maria  Almao</t>
  </si>
  <si>
    <t>https://www.google.com/search?sca_esv=575710480&amp;hl=en&amp;gl=us&amp;q=Maria++Almao&amp;sa=X&amp;ved=0ahUKEwiez7LFxIuCAxXaD1kFHQj7B1A4ChCYkAII4Qo</t>
  </si>
  <si>
    <t>Realign Consulting</t>
  </si>
  <si>
    <t>https://www.google.com/search?q=Realign+Consulting&amp;sa=X&amp;ved=0ahUKEwjo-5-Gs7z8AhVLl2oFHW8YC2gQmJACCIoH</t>
  </si>
  <si>
    <t>https://encrypted-tbn0.gstatic.com/images?q=tbn:ANd9GcR7fHZewcZZYMY8aS17QOKUg7p4rO-zWq8GN2wZPEE&amp;s</t>
  </si>
  <si>
    <t>UM for Network Rail</t>
  </si>
  <si>
    <t>https://www.google.com/search?gl=us&amp;hl=en&amp;q=UM+for+Network+Rail&amp;sa=X&amp;ved=0ahUKEwjAnoaIh9j8AhUnElkFHW8uCTk4RhCYkAII8Qo</t>
  </si>
  <si>
    <t>Perguruan Al Izhar Pondok Labu</t>
  </si>
  <si>
    <t>http://www.alizhar.sch.id/</t>
  </si>
  <si>
    <t>https://www.google.com/search?sca_esv=579068902&amp;hl=en&amp;gl=us&amp;q=Perguruan+Al+Izhar+Pondok+Labu&amp;sa=X&amp;ved=0ahUKEwiAw4yumKeCAxWhF1kFHSTMA1kQmJACCJoO</t>
  </si>
  <si>
    <t>https://encrypted-tbn0.gstatic.com/images?q=tbn:ANd9GcT3qWjguD8mDeuivSI47a9SAo-BbRkgWOkQsyLh&amp;s=0</t>
  </si>
  <si>
    <t>Boomitra</t>
  </si>
  <si>
    <t>https://www.google.com/search?hl=en&amp;gl=us&amp;q=Boomitra&amp;sa=X&amp;ved=0ahUKEwiWr7HHw9D8AhUNm2oFHUnpCXs4RhCYkAII6As</t>
  </si>
  <si>
    <t>https://encrypted-tbn0.gstatic.com/images?q=tbn:ANd9GcQq4DQis3Ro0_H_HSYIDdlPbZ6LmvHjwYYNHAOAKQ0&amp;s</t>
  </si>
  <si>
    <t>Propel, Inc</t>
  </si>
  <si>
    <t>https://www.google.com/search?ucbcb=1&amp;hl=en&amp;gl=us&amp;q=Propel,+Inc&amp;sa=X&amp;ved=0ahUKEwib9pvborL8AhVdmmoFHbAXBW44HhCYkAIIzgk</t>
  </si>
  <si>
    <t>https://encrypted-tbn0.gstatic.com/images?q=tbn:ANd9GcRP8raiRaXvljOnyhQ1Y9UBWW5am97hsHhz_oBfN_U&amp;s</t>
  </si>
  <si>
    <t>newcleo</t>
  </si>
  <si>
    <t>https://www.google.com/search?hl=en&amp;gl=us&amp;q=newcleo&amp;sa=X&amp;ved=0ahUKEwjniurXlrP_AhXSbTABHdGsAZc4HhCYkAIItQs</t>
  </si>
  <si>
    <t>Mega Intech</t>
  </si>
  <si>
    <t>https://www.google.com/search?sca_esv=560603692&amp;hl=en&amp;gl=us&amp;q=Mega+Intech&amp;sa=X&amp;ved=0ahUKEwi52PHv2v6AAxXWM1kFHWT3Dk0QmJACCIAJ</t>
  </si>
  <si>
    <t>Marand Builders Inc</t>
  </si>
  <si>
    <t>https://www.google.com/search?ucbcb=1&amp;hl=en&amp;gl=us&amp;q=Marand+Builders+Inc&amp;sa=X&amp;ved=0ahUKEwjNoNrchNP8AhUlF1kFHfcfBoQ4KBCYkAII3go</t>
  </si>
  <si>
    <t>By the Bay Health</t>
  </si>
  <si>
    <t>https://www.google.com/search?hl=en&amp;gl=us&amp;q=By+the+Bay+Health&amp;sa=X&amp;ved=0ahUKEwjKqbSa5LT8AhUQj4kEHbxlD2sQmJACCIQK</t>
  </si>
  <si>
    <t>AtriCure, Inc.</t>
  </si>
  <si>
    <t>http://www.atricure.com/</t>
  </si>
  <si>
    <t>https://www.google.com/search?sca_esv=569809553&amp;hl=en&amp;gl=us&amp;q=AtriCure,+Inc.&amp;sa=X&amp;ved=0ahUKEwic3MClltSBAxWbPkQIHdQDDL8QmJACCPYN</t>
  </si>
  <si>
    <t>Migros Fachmarkt AG</t>
  </si>
  <si>
    <t>https://www.google.com/search?hl=en&amp;gl=us&amp;q=Migros+Fachmarkt+AG&amp;sa=X&amp;ved=0ahUKEwj1yarcreX_AhWNEFkFHYfUBxI4FBCYkAII4Ao</t>
  </si>
  <si>
    <t>Hetero</t>
  </si>
  <si>
    <t>http://www.heterodrugs.com/</t>
  </si>
  <si>
    <t>https://www.google.com/search?sca_esv=556658825&amp;gl=us&amp;hl=en&amp;q=Hetero&amp;sa=X&amp;ved=0ahUKEwi9hdTgvtuAAxVwlokEHWO_Bk44FBCYkAIIugs</t>
  </si>
  <si>
    <t>https://encrypted-tbn0.gstatic.com/images?q=tbn:ANd9GcTguX3fJu0xJm__jHcS3Ntfb-ah4aC7jDAFvD-4LaU&amp;s</t>
  </si>
  <si>
    <t>encora</t>
  </si>
  <si>
    <t>https://www.google.com/search?sca_esv=569950492&amp;gl=us&amp;hl=en&amp;q=encora&amp;sa=X&amp;ved=0ahUKEwi8lJL119aBAxWHmWoFHX_7A3gQmJACCMwO</t>
  </si>
  <si>
    <t>Geneva Management</t>
  </si>
  <si>
    <t>https://www.google.com/search?ucbcb=1&amp;hl=en&amp;gl=us&amp;q=Geneva+Management&amp;sa=X&amp;ved=0ahUKEwiRjry83Kr8AhWgmnIEHRL9De04KBCYkAII9Qo</t>
  </si>
  <si>
    <t>MTJ Data Analytics</t>
  </si>
  <si>
    <t>https://www.google.com/search?sca_esv=565864698&amp;gl=us&amp;hl=en&amp;q=MTJ+Data+Analytics&amp;sa=X&amp;ved=0ahUKEwiCzunBw66BAxW4EVkFHbd5AXMQmJACCMsI</t>
  </si>
  <si>
    <t>Best Infosystems Ltd.</t>
  </si>
  <si>
    <t>https://www.google.com/search?hl=en&amp;gl=us&amp;q=Best+Infosystems+Ltd.&amp;sa=X&amp;ved=0ahUKEwjEkpffnab-AhU7kokEHcquBr84ChCYkAIIlQo</t>
  </si>
  <si>
    <t>Envoy Global, Inc.</t>
  </si>
  <si>
    <t>http://www.envoyglobal.com/</t>
  </si>
  <si>
    <t>https://www.google.com/search?sca_esv=576019406&amp;gl=us&amp;hl=en&amp;q=Envoy+Global,+Inc.&amp;sa=X&amp;ved=0ahUKEwj-wc-jhI6CAxUYK1kFHQnCBUE4ChCYkAIIuAs</t>
  </si>
  <si>
    <t>ARDENS BUSINESS SOLUTIONS PRIVATE LIMITED</t>
  </si>
  <si>
    <t>https://www.google.com/search?sca_esv=558499452&amp;gl=us&amp;hl=en&amp;q=ARDENS+BUSINESS+SOLUTIONS+PRIVATE+LIMITED&amp;sa=X&amp;ved=0ahUKEwil6NOoyuqAAxX_FlkFHYqhB7Q4PBCYkAIIygw</t>
  </si>
  <si>
    <t>Prologica</t>
  </si>
  <si>
    <t>http://www.prologica.pt/</t>
  </si>
  <si>
    <t>https://www.google.com/search?gl=us&amp;hl=en&amp;q=Prologica&amp;sa=X&amp;ved=0ahUKEwisxLj4oK78AhWutYQIHcPBBEc4FBCYkAIIjQs</t>
  </si>
  <si>
    <t>https://encrypted-tbn0.gstatic.com/images?q=tbn:ANd9GcT7lcgPtc9fThxlYUIKglalPTCVgO8K8VURbiU_tHc&amp;s</t>
  </si>
  <si>
    <t>Central Coast Council</t>
  </si>
  <si>
    <t>https://www.google.com/search?hl=en&amp;gl=us&amp;q=Central+Coast+Council&amp;sa=X&amp;ved=0ahUKEwiX1ZmMo4D9AhVIElkFHfnUDKgQmJACCMIK</t>
  </si>
  <si>
    <t>Hsin Yi Pte. Ltd.</t>
  </si>
  <si>
    <t>https://www.google.com/search?hl=en&amp;gl=us&amp;q=Hsin+Yi+Pte.+Ltd.&amp;sa=X&amp;ved=0ahUKEwiupLTJjtj8AhVSGFkFHWB_BuQ4PBCYkAIItgs</t>
  </si>
  <si>
    <t>Coca-Cola Pacific Refreshments Pte Ltd</t>
  </si>
  <si>
    <t>https://www.google.com/search?q=Coca-Cola+Pacific+Refreshments+Pte+Ltd&amp;sa=X&amp;ved=0ahUKEwiPup_lyJKAAxXMg4kEHRWlDbc4FBCYkAIIiQs</t>
  </si>
  <si>
    <t>V4 COMPANY SA</t>
  </si>
  <si>
    <t>https://www.google.com/search?sca_esv=571674645&amp;hl=en&amp;gl=us&amp;q=V4+COMPANY+SA&amp;sa=X&amp;ved=0ahUKEwiFrZCZ5-WBAxVFEGIAHZejBksQmJACCKUM</t>
  </si>
  <si>
    <t>Ntuc Club</t>
  </si>
  <si>
    <t>http://www.ntucclub.com/</t>
  </si>
  <si>
    <t>https://www.google.com/search?hl=en&amp;gl=us&amp;q=Ntuc+Club&amp;sa=X&amp;ved=0ahUKEwibrtDSjtj8AhUcm2oFHSRYB8Y4FBCYkAIInAs</t>
  </si>
  <si>
    <t>https://encrypted-tbn0.gstatic.com/images?q=tbn:ANd9GcSoul6sasrRjBC8GESIt680oOlvZkQ4x9TK5ZXzs-g&amp;s</t>
  </si>
  <si>
    <t>New Dimension Co., Ltd.</t>
  </si>
  <si>
    <t>https://www.google.com/search?sca_esv=3e12060754f5ac0c&amp;gl=us&amp;hl=en&amp;q=New+Dimension+Co.,+Ltd.&amp;sa=X&amp;ved=0ahUKEwi13fLW-_6BAxX2RjABHQwcDYIQmJACCO0J</t>
  </si>
  <si>
    <t>https://encrypted-tbn0.gstatic.com/images?q=tbn:ANd9GcRMqdLoony21eJpv1bzGOq0vGuzoURORC6g4kUYCXk&amp;s</t>
  </si>
  <si>
    <t>Som Ligeron</t>
  </si>
  <si>
    <t>https://www.google.com/search?sca_esv=5cfedfb0e3f336bc&amp;sca_upv=1&amp;hl=en&amp;gl=us&amp;q=Som+Ligeron&amp;sa=X&amp;ved=0ahUKEwjIlpP1gbmDAxWgfTABHfESC-A4ChCYkAIIqww</t>
  </si>
  <si>
    <t>Agency For Integrated Care Pte. Ltd.</t>
  </si>
  <si>
    <t>https://www.google.com/search?gl=us&amp;hl=en&amp;q=Agency+For+Integrated+Care+Pte.+Ltd.&amp;sa=X&amp;ved=0ahUKEwjhhNLfjtj8AhV0EVkFHSiXAQs4RhCYkAIIqQw</t>
  </si>
  <si>
    <t>https://encrypted-tbn0.gstatic.com/images?q=tbn:ANd9GcQdq2uEyCRR50rg3g905f8gL-GqphMMeNOim1azOY4&amp;s</t>
  </si>
  <si>
    <t>METTLER TOLEDO</t>
  </si>
  <si>
    <t>https://www.google.com/search?hl=en&amp;gl=us&amp;q=METTLER+TOLEDO&amp;sa=X&amp;ved=0ahUKEwjuha-LuJT9AhU5FVkFHVkbC8k4ChCYkAII8w4</t>
  </si>
  <si>
    <t>åŸƒæ£®å“²</t>
  </si>
  <si>
    <t>https://www.google.com/search?sca_esv=573110829&amp;gl=us&amp;hl=en&amp;q=%E5%9F%83%E6%A3%AE%E5%93%B2&amp;sa=X&amp;ved=0ahUKEwi6v_G9vPKBAxWpSzABHd5jDA0QmJACCIkL</t>
  </si>
  <si>
    <t>Strive Consulting</t>
  </si>
  <si>
    <t>https://www.google.com/search?sca_esv=584513130&amp;hl=en&amp;gl=us&amp;q=Strive+Consulting&amp;sa=X&amp;ved=0ahUKEwj50pfzhdeCAxXxg4kEHYIWDaoQmJACCKYM</t>
  </si>
  <si>
    <t>Automated Systems (HK) Ltd</t>
  </si>
  <si>
    <t>https://www.google.com/search?gl=us&amp;hl=en&amp;q=Automated+Systems+(HK)+Ltd&amp;sa=X&amp;ved=0ahUKEwjtsLud1-T8AhWMIUQIHclgADM4ChCYkAIIkw0</t>
  </si>
  <si>
    <t>INTALEQ</t>
  </si>
  <si>
    <t>https://www.google.com/search?sca_esv=567192751&amp;gl=us&amp;hl=en&amp;q=INTALEQ&amp;sa=X&amp;ved=0ahUKEwi4v5SUjruBAxWajYkEHdOFAs4QmJACCKkL</t>
  </si>
  <si>
    <t>Energi Fyn Holding A/S</t>
  </si>
  <si>
    <t>https://www.google.com/search?sca_esv=587936899&amp;gl=us&amp;hl=en&amp;q=Energi+Fyn+Holding+A/S&amp;sa=X&amp;ved=0ahUKEwjsm6b61feCAxUCFlkFHXcXCoMQmJACCKoK</t>
  </si>
  <si>
    <t>24/7 Recruitment Advice (ta Evolution Recruitment)</t>
  </si>
  <si>
    <t>https://www.google.com/search?sca_esv=562665302&amp;hl=en&amp;gl=us&amp;q=24/7+Recruitment+Advice+(ta+Evolution+Recruitment)&amp;sa=X&amp;ved=0ahUKEwjFzIS455KBAxUuSDABHXulApMQmJACCNIL</t>
  </si>
  <si>
    <t>tastylive</t>
  </si>
  <si>
    <t>https://www.google.com/search?gl=us&amp;hl=en&amp;q=tastylive&amp;sa=X&amp;ved=0ahUKEwjU-_j8heL8AhXKlGoFHVE2CFgQmJACCNYK</t>
  </si>
  <si>
    <t>https://encrypted-tbn0.gstatic.com/images?q=tbn:ANd9GcRWiArkzkbZypCaD5Xa0UUI7NsA_nIX6zMq-C4NHJw&amp;s</t>
  </si>
  <si>
    <t>futuHRe Consulting</t>
  </si>
  <si>
    <t>https://www.google.com/search?sca_esv=564603026&amp;gl=us&amp;hl=en&amp;q=futuHRe+Consulting&amp;sa=X&amp;ved=0ahUKEwi6joH1uaSBAxXKkokEHUO5BLE4HhCYkAIIogo</t>
  </si>
  <si>
    <t>https://encrypted-tbn0.gstatic.com/images?q=tbn:ANd9GcRf_RvN1xIhQWEJaE3yX4jp4wNwKTZlUasT2quMxwk&amp;s</t>
  </si>
  <si>
    <t>MOLOG Tech</t>
  </si>
  <si>
    <t>https://www.google.com/search?gl=us&amp;hl=en&amp;q=MOLOG+Tech&amp;sa=X&amp;ved=0ahUKEwiwjoOTrsKAAxUfEFkFHYPXA0wQmJACCMcP</t>
  </si>
  <si>
    <t>Grupo de Mejora Continua</t>
  </si>
  <si>
    <t>https://www.google.com/search?sca_esv=794e00bff50d8dae&amp;gl=us&amp;hl=en&amp;q=Grupo+de+Mejora+Continua&amp;sa=X&amp;ved=0ahUKEwjFkrOus8qCAxX8RDABHWJxD6M4FBCYkAIIlg0</t>
  </si>
  <si>
    <t>Adaca</t>
  </si>
  <si>
    <t>https://www.google.com/search?sca_esv=568736477&amp;hl=en&amp;gl=us&amp;q=Adaca&amp;sa=X&amp;ved=0ahUKEwi_5LHXkcqBAxV5FFkFHQcVA2YQmJACCJgK</t>
  </si>
  <si>
    <t>https://encrypted-tbn0.gstatic.com/images?q=tbn:ANd9GcRSkSUBx8-ftoDV_lYbtx5o10Nr2axCp43M284HafY&amp;s</t>
  </si>
  <si>
    <t>SmartQ</t>
  </si>
  <si>
    <t>https://www.google.com/search?sca_esv=574353833&amp;gl=us&amp;hl=en&amp;q=SmartQ&amp;sa=X&amp;ved=0ahUKEwjZqKvH-P6BAxWKnokEHbVeAJIQmJACCKoM</t>
  </si>
  <si>
    <t>https://encrypted-tbn0.gstatic.com/images?q=tbn:ANd9GcTFfbK7xwLex3wxM0HbByrLdja1QcJMWckq9tqy6eg&amp;s</t>
  </si>
  <si>
    <t>Interconnection Consulting AmÃ©rica</t>
  </si>
  <si>
    <t>https://www.google.com/search?sca_esv=571814303&amp;gl=us&amp;hl=en&amp;q=Interconnection+Consulting+Am%C3%A9rica&amp;sa=X&amp;ved=0ahUKEwjYxJ6Lr-iBAxVmGFkFHeJBB6oQmJACCPQG</t>
  </si>
  <si>
    <t>https://encrypted-tbn0.gstatic.com/images?q=tbn:ANd9GcQ1dvDv2v2CMkzkA85eyi-feGkkZGbC-KmNFgoA7Z4&amp;s</t>
  </si>
  <si>
    <t>Trixxo Uitzendbureau</t>
  </si>
  <si>
    <t>https://www.google.com/search?sca_esv=575552500&amp;gl=us&amp;hl=en&amp;q=Trixxo+Uitzendbureau&amp;sa=X&amp;ved=0ahUKEwjIkaegiomCAxWel4kEHWmzAkQ4FBCYkAIIvw0</t>
  </si>
  <si>
    <t>Car Wash Advisory</t>
  </si>
  <si>
    <t>https://www.google.com/search?sca_esv=593529204&amp;gl=us&amp;hl=en&amp;q=Car+Wash+Advisory&amp;sa=X&amp;ved=0ahUKEwjAx7HK9KmDAxXmmGoFHR3uC6gQmJACCOsL</t>
  </si>
  <si>
    <t>diconium marketing GmbH</t>
  </si>
  <si>
    <t>http://diconium.com/marketing</t>
  </si>
  <si>
    <t>https://www.google.com/search?sca_esv=565857231&amp;hl=en&amp;gl=us&amp;q=diconium+marketing+GmbH&amp;sa=X&amp;ved=0ahUKEwiv7f_9vK6BAxU6H0QIHesOAkU4ChCYkAIImg0</t>
  </si>
  <si>
    <t>https://encrypted-tbn0.gstatic.com/images?q=tbn:ANd9GcQ3uiAXuh7xGoEOjd6SfH7mHga5meSLnBSmmI8aOsM&amp;s</t>
  </si>
  <si>
    <t>PIGIER TOULON</t>
  </si>
  <si>
    <t>https://www.google.com/search?sca_esv=579562946&amp;gl=us&amp;hl=en&amp;q=PIGIER+TOULON&amp;sa=X&amp;ved=0ahUKEwjF8_z6o6yCAxUrMlkFHQEpAzs4HhCYkAII3go</t>
  </si>
  <si>
    <t>Maxxima Group</t>
  </si>
  <si>
    <t>https://www.google.com/search?sca_esv=585361611&amp;gl=us&amp;hl=en&amp;q=Maxxima+Group&amp;sa=X&amp;ved=0ahUKEwjW_8TugOGCAxUZtokEHQHiC2I4KBCYkAII9Qw</t>
  </si>
  <si>
    <t>i4 Consulting Pvt Ltd</t>
  </si>
  <si>
    <t>https://www.google.com/search?hl=en&amp;gl=us&amp;q=i4+Consulting+Pvt+Ltd&amp;sa=X&amp;ved=0ahUKEwi70sWF0uT8AhWdRDABHZQSBDw4PBCYkAII5gk</t>
  </si>
  <si>
    <t>https://encrypted-tbn0.gstatic.com/images?q=tbn:ANd9GcSQRUrnlrZ8T4lxxhqH7c7cVmpXLi6e9pH2o2DaMzE&amp;s</t>
  </si>
  <si>
    <t>Josita Swarte</t>
  </si>
  <si>
    <t>https://www.google.com/search?sca_esv=b1340c88b175f05b&amp;sca_upv=1&amp;hl=en&amp;gl=us&amp;q=Josita+Swarte&amp;sa=X&amp;ved=0ahUKEwjK4qGOv9mCAxVBQTABHXMHCIc4ChCYkAII9w0</t>
  </si>
  <si>
    <t>Empact</t>
  </si>
  <si>
    <t>https://www.google.com/search?sca_esv=574726742&amp;gl=us&amp;hl=en&amp;q=Empact&amp;sa=X&amp;ved=0ahUKEwjd4vSPvoGCAxVRL1kFHTaID5MQmJACCMsN</t>
  </si>
  <si>
    <t>DENTONS BUSINESS SERVICES EMEA</t>
  </si>
  <si>
    <t>https://www.google.com/search?gl=us&amp;hl=en&amp;q=DENTONS+BUSINESS+SERVICES+EMEA&amp;sa=X&amp;ved=0ahUKEwjKjuvt36X8AhUltTEKHWoZCOc4FBCYkAII_As</t>
  </si>
  <si>
    <t>RecruitPlus Consulting Pte Ltd</t>
  </si>
  <si>
    <t>https://www.google.com/search?gl=us&amp;hl=en&amp;q=RecruitPlus+Consulting+Pte+Ltd&amp;sa=X&amp;ved=0ahUKEwjs9YjNqbf8AhVUMUQIHa-pAJ84FBCYkAIIlAo</t>
  </si>
  <si>
    <t>https://encrypted-tbn0.gstatic.com/images?q=tbn:ANd9GcTeYxmK28NmE3NO2KtPo42tbyn8SEeoi9gA9KBZN1A&amp;s</t>
  </si>
  <si>
    <t>Brij Disa Centre for Data Science and AI</t>
  </si>
  <si>
    <t>https://www.google.com/search?gl=us&amp;hl=en&amp;q=Brij+Disa+Centre+for+Data+Science+and+AI&amp;sa=X&amp;ved=0ahUKEwiYsPntx9X8AhXED1kFHXdiB5M4eBCYkAII7go</t>
  </si>
  <si>
    <t>https://encrypted-tbn0.gstatic.com/images?q=tbn:ANd9GcS1ZN4PRn0KhJ93_xssDm9jRjaFqRln5oW_AgKUQEs&amp;s</t>
  </si>
  <si>
    <t>Dutch Talent</t>
  </si>
  <si>
    <t>https://www.google.com/search?sca_esv=569660528&amp;hl=en&amp;gl=us&amp;q=Dutch+Talent&amp;sa=X&amp;ved=0ahUKEwie4ei82NGBAxVMnokEHXP1DW04KBCYkAII5Aw</t>
  </si>
  <si>
    <t>IT2YOU</t>
  </si>
  <si>
    <t>https://www.google.com/search?sca_esv=572136157&amp;gl=us&amp;hl=en&amp;q=IT2YOU&amp;sa=X&amp;ved=0ahUKEwi3lvaP8eqBAxWTSzABHQ10BVc4ChCYkAIIgQ0</t>
  </si>
  <si>
    <t>ACTION LABS</t>
  </si>
  <si>
    <t>https://www.google.com/search?sca_esv=4e6e2b7fffd735ff&amp;sca_upv=1&amp;gl=us&amp;hl=en&amp;q=ACTION+LABS&amp;sa=X&amp;ved=0ahUKEwjPnoety-OCAxVeSDABHcA5DiAQmJACCIYK</t>
  </si>
  <si>
    <t>Sultan Group Healthcare</t>
  </si>
  <si>
    <t>https://www.google.com/search?q=Sultan+Group+Healthcare&amp;sa=X&amp;ved=0ahUKEwjPvLDQ7bT8AhURmGoFHRRqCZA4ChCYkAIIlgo</t>
  </si>
  <si>
    <t>Dymax Corporation</t>
  </si>
  <si>
    <t>http://dymax.com/</t>
  </si>
  <si>
    <t>https://www.google.com/search?sca_esv=583562133&amp;hl=en&amp;gl=us&amp;q=Dymax+Corporation&amp;sa=X&amp;ved=0ahUKEwjWhu3m9cyCAxXWOUQIHcdcCLM4PBCYkAIIgQ4</t>
  </si>
  <si>
    <t>https://encrypted-tbn0.gstatic.com/images?q=tbn:ANd9GcT8u03Z7AI_cmBOn68xzocEMeAK3A4La3drN41j&amp;s=0</t>
  </si>
  <si>
    <t>Eaton Vance</t>
  </si>
  <si>
    <t>http://www.eatonvance.com/</t>
  </si>
  <si>
    <t>https://www.google.com/search?ucbcb=1&amp;hl=en&amp;gl=us&amp;q=Eaton+Vance&amp;sa=X&amp;ved=0ahUKEwje2_-42-n8AhX3IzQIHRC4AQMQmJACCMYM</t>
  </si>
  <si>
    <t>iappsdata</t>
  </si>
  <si>
    <t>https://www.google.com/search?sca_esv=590053957&amp;gl=us&amp;hl=en&amp;q=iappsdata&amp;sa=X&amp;ved=0ahUKEwjNzfG5pomDAxXulIkEHe6CA3k4MhCYkAIIgws</t>
  </si>
  <si>
    <t>Goldman Sachs Poland Services Sp. z o.o.</t>
  </si>
  <si>
    <t>https://www.google.com/search?q=Goldman+Sachs+Poland+Services+Sp.+z+o.o.&amp;sa=X&amp;ved=0ahUKEwjo_JOA4KX8AhVyFlkFHfhKBn84MhCYkAIIuQw</t>
  </si>
  <si>
    <t>Computacenter Services Singapore Pte. Ltd.</t>
  </si>
  <si>
    <t>https://www.google.com/search?hl=en&amp;gl=us&amp;q=Computacenter+Services+Singapore+Pte.+Ltd.&amp;sa=X&amp;ved=0ahUKEwj2oZ3gjtj8AhWpGlkFHQk7BlM4UBCYkAIIpQw</t>
  </si>
  <si>
    <t>Kapsch TrafficCom AG 26</t>
  </si>
  <si>
    <t>https://www.google.com/search?hl=en&amp;gl=us&amp;q=Kapsch+TrafficCom+AG+26&amp;sa=X&amp;ved=0ahUKEwjFqIKzh6v9AhVVSzABHUp0Cc44ChCYkAIItws</t>
  </si>
  <si>
    <t>UP Education</t>
  </si>
  <si>
    <t>https://www.google.com/search?sca_esv=584513130&amp;hl=en&amp;gl=us&amp;q=UP+Education&amp;sa=X&amp;ved=0ahUKEwj50pfzhdeCAxXxg4kEHYIWDaoQmJACCPUL</t>
  </si>
  <si>
    <t>Finder Poland</t>
  </si>
  <si>
    <t>https://www.google.com/search?hl=en&amp;gl=us&amp;q=Finder+Poland&amp;sa=X&amp;ved=0ahUKEwjZlMGv4KX8AhUIlGoFHU_DBusQmJACCJ8N</t>
  </si>
  <si>
    <t>Simplr | Life as a Service</t>
  </si>
  <si>
    <t>https://www.google.com/search?sca_esv=563320360&amp;hl=en&amp;gl=us&amp;q=Simplr+%7C+Life+as+a+Service&amp;sa=X&amp;ved=0ahUKEwj4o_iI8JeBAxXLFVkFHcNdA9o4HhCYkAII7ws</t>
  </si>
  <si>
    <t>Solution Tech Limited</t>
  </si>
  <si>
    <t>https://www.google.com/search?sca_esv=574726742&amp;hl=en&amp;gl=us&amp;q=Solution+Tech+Limited&amp;sa=X&amp;ved=0ahUKEwjetoW9uoGCAxVbl4kEHcOHDS4QmJACCJkI</t>
  </si>
  <si>
    <t>https://encrypted-tbn0.gstatic.com/images?q=tbn:ANd9GcTg7Fyx63dekT4FOFdfWipR4w-OzfHm5kKT0yMcKKA&amp;s</t>
  </si>
  <si>
    <t>Blenheim Chalcot IT Services India Pvt Ltd</t>
  </si>
  <si>
    <t>https://www.google.com/search?gl=us&amp;hl=en&amp;q=Blenheim+Chalcot+IT+Services+India+Pvt+Ltd&amp;sa=X&amp;ved=0ahUKEwji8Puu_dL8AhVcD1kFHarvBQw4MhCYkAIInAs</t>
  </si>
  <si>
    <t>Al-Abbasi Enterprises</t>
  </si>
  <si>
    <t>https://www.google.com/search?sca_esv=571674645&amp;gl=us&amp;hl=en&amp;q=Al-Abbasi+Enterprises&amp;sa=X&amp;ved=0ahUKEwjl08315eWBAxWglGoFHUVMAVkQmJACCOEJ</t>
  </si>
  <si>
    <t>https://encrypted-tbn0.gstatic.com/images?q=tbn:ANd9GcSJriUn9tNRN_Y6VKQHHbuYSH3UjFin1X9S5gcBtu3fMAkaFf-oBUJ03rY&amp;s</t>
  </si>
  <si>
    <t>Designitch</t>
  </si>
  <si>
    <t>http://designitch.com/</t>
  </si>
  <si>
    <t>https://www.google.com/search?q=Designitch&amp;sa=X&amp;ved=0ahUKEwiCl9XS7bT8AhXxmGoFHZLPBKY4HhCYkAIIlgo</t>
  </si>
  <si>
    <t>PT Sejahtera Mitra Solusi</t>
  </si>
  <si>
    <t>https://www.google.com/search?sca_esv=579068902&amp;hl=en&amp;gl=us&amp;q=PT+Sejahtera+Mitra+Solusi&amp;sa=X&amp;ved=0ahUKEwjQjOG1mKeCAxUvD1kFHbkODeEQmJACCOUN</t>
  </si>
  <si>
    <t>MANPOWER PERÃš</t>
  </si>
  <si>
    <t>https://www.google.com/search?gl=us&amp;hl=en&amp;q=MANPOWER+PER%C3%9A&amp;sa=X&amp;ved=0ahUKEwi_5MKKqrL8AhUemmoFHZdaB0MQmJACCLcL</t>
  </si>
  <si>
    <t>CV Desk</t>
  </si>
  <si>
    <t>https://www.google.com/search?hl=en&amp;gl=us&amp;q=CV+Desk&amp;sa=X&amp;ved=0ahUKEwik5NuE9Zn_AhWckokEHQJYDQ4QmJACCPAI</t>
  </si>
  <si>
    <t>https://encrypted-tbn0.gstatic.com/images?q=tbn:ANd9GcSJKJnHlpSbKwuHOcuQZsu1PW6VvAMSYb3cilDXvik&amp;s</t>
  </si>
  <si>
    <t>VITROMED GmbH</t>
  </si>
  <si>
    <t>https://www.google.com/search?sca_esv=568414926&amp;hl=en&amp;gl=us&amp;q=VITROMED+GmbH&amp;sa=X&amp;ved=0ahUKEwiOpJnX1MeBAxUHH0QIHaGpApg4FBCYkAIIwg0</t>
  </si>
  <si>
    <t>HSBC Service Delivery Sp. z o.o.</t>
  </si>
  <si>
    <t>https://www.google.com/search?q=HSBC+Service+Delivery+Sp.+z+o.o.&amp;sa=X&amp;ved=0ahUKEwibmM2N4KX8AhXgMlkFHSpjDFU4UBCYkAIIjAs</t>
  </si>
  <si>
    <t>GRUPO ALGEDI</t>
  </si>
  <si>
    <t>https://www.google.com/search?sca_esv=572463874&amp;gl=us&amp;hl=en&amp;q=GRUPO+ALGEDI&amp;sa=X&amp;ved=0ahUKEwiu7NjPrO2BAxVXFlkFHU0SCGY4FBCYkAIIiw0</t>
  </si>
  <si>
    <t>Proztec</t>
  </si>
  <si>
    <t>https://www.google.com/search?q=Proztec&amp;sa=X&amp;ved=0ahUKEwjJ59P1zpT-AhWsElkFHe6ZBHAQmJACCKsK</t>
  </si>
  <si>
    <t>Payer</t>
  </si>
  <si>
    <t>https://www.google.com/search?sca_esv=562982649&amp;hl=en&amp;gl=us&amp;q=Payer&amp;sa=X&amp;ved=0ahUKEwiAmIiHqpWBAxXwhIQIHfQZCG0QmJACCNcK</t>
  </si>
  <si>
    <t>Aarohiinfo FI Managment Ltd</t>
  </si>
  <si>
    <t>https://www.google.com/search?sca_esv=829f85ef765b913d&amp;sca_upv=1&amp;hl=en&amp;gl=us&amp;q=Aarohiinfo+FI+Managment+Ltd&amp;sa=X&amp;ved=0ahUKEwjhz5r1jPCCAxV1RTABHTauBJM4FBCYkAIIiw0</t>
  </si>
  <si>
    <t>TechEliteSolution</t>
  </si>
  <si>
    <t>https://www.google.com/search?sca_esv=570269325&amp;gl=us&amp;hl=en&amp;q=TechEliteSolution&amp;sa=X&amp;ved=0ahUKEwi7j7HFodmBAxWnnGoFHSZrCvEQmJACCMcM</t>
  </si>
  <si>
    <t>MEKRA Lang GmbH &amp; Co. KG</t>
  </si>
  <si>
    <t>http://www.mekra.de/</t>
  </si>
  <si>
    <t>https://www.google.com/search?gl=us&amp;hl=en&amp;q=MEKRA+Lang+GmbH+%26+Co.+KG&amp;sa=X&amp;ved=0ahUKEwiazbmziuL8AhUVUzUKHeG7DWo4HhCYkAIInww</t>
  </si>
  <si>
    <t>https://encrypted-tbn0.gstatic.com/images?q=tbn:ANd9GcTPXMtIlfIKrtRrwAn35HhRMRh1Me9SI2MStPRe&amp;s=0</t>
  </si>
  <si>
    <t>INSPIRE SOLUTIONS</t>
  </si>
  <si>
    <t>https://www.google.com/search?hl=en&amp;gl=us&amp;q=INSPIRE+SOLUTIONS&amp;sa=X&amp;ved=0ahUKEwjV2rGr2tP_AhWkNlkFHYWaAnw4RhCYkAIIugs</t>
  </si>
  <si>
    <t>https://encrypted-tbn0.gstatic.com/images?q=tbn:ANd9GcSgXAEbIrFoAarhGNKZ7dD6OKEgdBarAyySvttYQio&amp;s</t>
  </si>
  <si>
    <t>Dynavax GmbH</t>
  </si>
  <si>
    <t>http://www.dynavax.com/</t>
  </si>
  <si>
    <t>https://www.google.com/search?sca_esv=572463874&amp;hl=en&amp;gl=us&amp;q=Dynavax+GmbH&amp;sa=X&amp;ved=0ahUKEwj-5beLrO2BAxXVrokEHdsbC604ZBCYkAIIqww</t>
  </si>
  <si>
    <t>https://encrypted-tbn0.gstatic.com/images?q=tbn:ANd9GcRPx_Npc1uoHE6T3hZDfwsiXoCz7IInrHpvr4r3CRs&amp;s</t>
  </si>
  <si>
    <t>Dematic Corp.</t>
  </si>
  <si>
    <t>https://www.google.com/search?sca_esv=e2bd9d33838dd179&amp;hl=en&amp;gl=us&amp;q=Dematic+Corp.&amp;sa=X&amp;ved=0ahUKEwiwu7eB8seCAxW0QTABHV5VAEo4FBCYkAII9Qs</t>
  </si>
  <si>
    <t>Staatliches Bauamt MÃ¼nchen 1</t>
  </si>
  <si>
    <t>https://www.google.com/search?sca_esv=594542564&amp;hl=en&amp;gl=us&amp;q=Staatliches+Bauamt+M%C3%BCnchen+1&amp;sa=X&amp;ved=0ahUKEwj7pcTov7aDAxW_D1kFHSfkDSs4ChCYkAII4Ao</t>
  </si>
  <si>
    <t>https://encrypted-tbn0.gstatic.com/images?q=tbn:ANd9GcSozNLfN2w5WOTAR0xakarS7G8kz9-S8y0eG2S4ooQ&amp;s</t>
  </si>
  <si>
    <t>Nadia Global</t>
  </si>
  <si>
    <t>https://www.google.com/search?sca_esv=576019406&amp;gl=us&amp;hl=en&amp;q=Nadia+Global&amp;sa=X&amp;ved=0ahUKEwj-wc-jhI6CAxUYK1kFHQnCBUE4ChCYkAIImgw</t>
  </si>
  <si>
    <t>https://encrypted-tbn0.gstatic.com/images?q=tbn:ANd9GcQWVEGxqSkL4JP8mQrufiRmGNP1OEKI6BDn-KKgG5c&amp;s</t>
  </si>
  <si>
    <t>Moving Floor Gotland AB</t>
  </si>
  <si>
    <t>https://www.google.com/search?gl=us&amp;hl=en&amp;q=Moving+Floor+Gotland+AB&amp;sa=X&amp;ved=0ahUKEwi0haznmMz_AhXxVTABHcWVBvUQmJACCMgO</t>
  </si>
  <si>
    <t>IPG Mediabrands Sdn. Bhd.</t>
  </si>
  <si>
    <t>https://www.google.com/search?sca_esv=578400713&amp;hl=en&amp;gl=us&amp;q=IPG+Mediabrands+Sdn.+Bhd.&amp;sa=X&amp;ved=0ahUKEwjbmtbDmqKCAxUsvokEHfNYC-EQmJACCM4K</t>
  </si>
  <si>
    <t>Millennium IT ESP</t>
  </si>
  <si>
    <t>https://www.google.com/search?sca_esv=5458d41d46753ada&amp;hl=en&amp;gl=us&amp;q=Millennium+IT+ESP&amp;sa=X&amp;ved=0ahUKEwjK6propraCAxW3RDABHbqWBB4QmJACCIYK</t>
  </si>
  <si>
    <t>https://encrypted-tbn0.gstatic.com/images?q=tbn:ANd9GcQVIQqDmyUJzB2c68EwmQNrT6D_jPCFh9Hu36sF6qk&amp;s</t>
  </si>
  <si>
    <t>Jdka Consulting</t>
  </si>
  <si>
    <t>https://www.google.com/search?sca_esv=573110829&amp;hl=en&amp;gl=us&amp;q=Jdka+Consulting&amp;sa=X&amp;ved=0ahUKEwirkNn0vvKBAxW7kIkEHVZXBUAQmJACCL0L</t>
  </si>
  <si>
    <t>Bedrijf:Deloitte</t>
  </si>
  <si>
    <t>https://www.google.com/search?q=Bedrijf:Deloitte&amp;sa=X&amp;ved=0ahUKEwid-dy34KX8AhUUEVkFHatgBX84HhCYkAII7Aw</t>
  </si>
  <si>
    <t>More Recruitment</t>
  </si>
  <si>
    <t>https://www.google.com/search?sca_esv=564603026&amp;hl=en&amp;gl=us&amp;q=More+Recruitment&amp;sa=X&amp;ved=0ahUKEwjSwJiZvaSBAxU4MVkFHT42DKEQmJACCK0J</t>
  </si>
  <si>
    <t>Team Liquid</t>
  </si>
  <si>
    <t>https://www.teamliquid.com/</t>
  </si>
  <si>
    <t>https://www.google.com/search?sca_esv=586505729&amp;hl=en&amp;gl=us&amp;q=Team+Liquid&amp;sa=X&amp;ved=0ahUKEwiw0tKQi-uCAxUeMlkFHbb-AdAQmJACCMcL</t>
  </si>
  <si>
    <t>https://encrypted-tbn0.gstatic.com/images?q=tbn:ANd9GcTA7iiVOuk6wOMdwxRAfYmdCCcrasaTzeF5KH8_iYQ&amp;s</t>
  </si>
  <si>
    <t>cÃ´ng ty tnhh okxe viá»‡t nam</t>
  </si>
  <si>
    <t>https://www.google.com/search?sca_esv=583261567&amp;hl=en&amp;gl=us&amp;q=c%C3%B4ng+ty+tnhh+okxe+vi%E1%BB%87t+nam&amp;sa=X&amp;ved=0ahUKEwj8_tqVtMqCAxVZvokEHT7WCC0QmJACCJYM</t>
  </si>
  <si>
    <t>Habu, Inc.</t>
  </si>
  <si>
    <t>http://habu.com/</t>
  </si>
  <si>
    <t>https://www.google.com/search?sca_esv=575703562&amp;hl=en&amp;gl=us&amp;q=Habu,+Inc.&amp;sa=X&amp;ved=0ahUKEwil0pr4vouCAxVMI0QIHRElCukQmJACCO8N</t>
  </si>
  <si>
    <t>STELLEN MX</t>
  </si>
  <si>
    <t>https://www.google.com/search?sca_esv=573394023&amp;gl=us&amp;hl=en&amp;q=STELLEN+MX&amp;sa=X&amp;ved=0ahUKEwj1vZaD9fSBAxX5ElkFHaetArE4FBCYkAIIwQ0</t>
  </si>
  <si>
    <t>Olive Garden</t>
  </si>
  <si>
    <t>http://www.olivegarden.com/</t>
  </si>
  <si>
    <t>https://www.google.com/search?sca_esv=591606361&amp;hl=en&amp;gl=us&amp;q=Olive+Garden&amp;sa=X&amp;ved=0ahUKEwj6hdH-5ZWDAxVOkIkEHQatD4I4HhCYkAIInAo</t>
  </si>
  <si>
    <t>Talent Accelerator</t>
  </si>
  <si>
    <t>https://www.google.com/search?sca_esv=583261567&amp;hl=en&amp;gl=us&amp;q=Talent+Accelerator&amp;sa=X&amp;ved=0ahUKEwjbkfSls8qCAxXgkokEHTjNAqIQmJACCLEO</t>
  </si>
  <si>
    <t>Hendrick Group B.V.</t>
  </si>
  <si>
    <t>https://www.google.com/search?sca_esv=569809553&amp;gl=us&amp;hl=en&amp;q=Hendrick+Group+B.V.&amp;sa=X&amp;ved=0ahUKEwiHnpaBn9SBAxXkl2oFHc9XAZg4HhCYkAIIlw0</t>
  </si>
  <si>
    <t>Era Realty Network Pte Ltd - William</t>
  </si>
  <si>
    <t>https://www.google.com/search?gl=us&amp;hl=en&amp;q=Era+Realty+Network+Pte+Ltd+-+William&amp;sa=X&amp;ved=0ahUKEwjKvOj19LqAAxX1FFkFHTOfCSQ4KBCYkAII9Ak</t>
  </si>
  <si>
    <t>à¸šà¸£à¸´à¸©à¸±à¸— à¸šà¸µà¸ˆà¸µ à¸„à¸­à¸™à¹€à¸—à¸™à¹€à¸™à¸­à¸£à¹Œ à¸à¸¥à¹Šà¸²à¸ª à¸ˆà¸³à¸à¸±à¸” (à¸¡à¸«à¸²à¸Šà¸™)</t>
  </si>
  <si>
    <t>http://www.bgc.co.th/</t>
  </si>
  <si>
    <t>https://www.google.com/search?sca_esv=585192112&amp;hl=en&amp;gl=us&amp;q=%E0%B8%9A%E0%B8%A3%E0%B8%B4%E0%B8%A9%E0%B8%B1%E0%B8%97+%E0%B8%9A%E0%B8%B5%E0%B8%88%E0%B8%B5+%E0%B8%84%E0%B8%AD%E0%B8%99%E0%B9%80%E0%B8%97%E0%B8%99%E0%B9%80%E0%B8%99%E0%B8%AD%E0%B8%A3%E0%B9%8C+%E0%B8%81%E0%B8%A5%E0%B9%8A%E0%B8%B2%E0%B8%AA+%E0%B8%88%E0%B8%B3%E0%B8%81%E0%B8%B1%E0%B8%94+(%E0%B8%A1%E0%B8%AB%E0%B8%B2%E0%B8%8A%E0%B8%99)&amp;sa=X&amp;ved=0ahUKEwi-pJK8wd6CAxWCg4kEHYS3CI0QmJACCKEO</t>
  </si>
  <si>
    <t>https://encrypted-tbn0.gstatic.com/images?q=tbn:ANd9GcRFAbr-JpxCGB0riuEUjN9hkjiIHCklZL8MrOiE&amp;s=0</t>
  </si>
  <si>
    <t>Astrokyon Sp. z o.o.</t>
  </si>
  <si>
    <t>https://www.google.com/search?hl=en&amp;gl=us&amp;q=Astrokyon+Sp.+z+o.o.&amp;sa=X&amp;ved=0ahUKEwj4m5qH4KX8AhXKTTABHQSFCnc4HhCYkAII4Qs</t>
  </si>
  <si>
    <t>GreenChoice</t>
  </si>
  <si>
    <t>https://www.greenchoicenow.com/</t>
  </si>
  <si>
    <t>https://www.google.com/search?ucbcb=1&amp;gl=us&amp;hl=en&amp;q=GreenChoice&amp;sa=X&amp;ved=0ahUKEwiz_NGk8MP8AhVglIkEHdnVByE4ZBCYkAII1As</t>
  </si>
  <si>
    <t>https://encrypted-tbn0.gstatic.com/images?q=tbn:ANd9GcQw1asdjVmSEkdUtvziYX7N-VDlGnbjkYtMfqy6Yk2Sx1s0kauIpgkoMJI&amp;s</t>
  </si>
  <si>
    <t>FÃ³rmula do Talento</t>
  </si>
  <si>
    <t>https://www.google.com/search?sca_esv=6d5bedc1fb97438b&amp;gl=us&amp;hl=en&amp;q=F%C3%B3rmula+do+Talento&amp;sa=X&amp;ved=0ahUKEwiP-62nzO2CAxWKVTABHSg9DqM4ChCYkAII8gk</t>
  </si>
  <si>
    <t>https://encrypted-tbn0.gstatic.com/images?q=tbn:ANd9GcRbW7fjY5MMcLVOxlj_NcnKeDKH8DX3XHukkkuXQV4&amp;s</t>
  </si>
  <si>
    <t>University of Central Lancashire</t>
  </si>
  <si>
    <t>http://www.uclan.ac.uk/</t>
  </si>
  <si>
    <t>https://www.google.com/search?sca_esv=573553702&amp;gl=us&amp;hl=en&amp;q=University+of+Central+Lancashire&amp;sa=X&amp;ved=0ahUKEwjIkYjTsveBAxVFlGoFHazFCbY4MhCYkAII0A0</t>
  </si>
  <si>
    <t>Atmos Energy Corporations</t>
  </si>
  <si>
    <t>https://www.google.com/search?sca_esv=570269325&amp;gl=us&amp;hl=en&amp;q=Atmos+Energy+Corporations&amp;sa=X&amp;ved=0ahUKEwiMlo-2n9mBAxXSFlkFHT5wBls4WhCYkAIIjQw</t>
  </si>
  <si>
    <t>Joseph Gallo Farms</t>
  </si>
  <si>
    <t>http://josephfarms.com/</t>
  </si>
  <si>
    <t>https://www.google.com/search?q=Joseph+Gallo+Farms&amp;sa=X&amp;ved=0ahUKEwjL8Nbeqbz8AhW7GVkFHdmwAxIQmJACCNsK</t>
  </si>
  <si>
    <t>KFC Europe SÃ rl</t>
  </si>
  <si>
    <t>https://www.google.com/search?hl=en&amp;gl=us&amp;q=KFC+Europe+S%C3%A0rl&amp;sa=X&amp;ved=0ahUKEwjen-_Rkdj8AhVRD1kFHXuADik4ChCYkAII7gw</t>
  </si>
  <si>
    <t>Mayvue Solutions</t>
  </si>
  <si>
    <t>https://www.google.com/search?sca_esv=564603026&amp;hl=en&amp;gl=us&amp;q=Mayvue+Solutions&amp;sa=X&amp;ved=0ahUKEwiP7s_QvKSBAxWMMVkFHdyAAdA4UBCYkAII-A0</t>
  </si>
  <si>
    <t>https://encrypted-tbn0.gstatic.com/images?q=tbn:ANd9GcRSJNGM_ZHotoBgQiOfrqkzylLO71et7OhYNjnZVO8&amp;s</t>
  </si>
  <si>
    <t>Easysustainability</t>
  </si>
  <si>
    <t>https://www.google.com/search?hl=en&amp;gl=us&amp;q=Easysustainability&amp;sa=X&amp;ved=0ahUKEwiF0a_ok5qAAxV-L1kFHTfPCaoQmJACCMAM</t>
  </si>
  <si>
    <t>https://encrypted-tbn0.gstatic.com/images?q=tbn:ANd9GcRNHpvOebrhBbgUU0ZWnrWezJ1NrDvQVg9J6d2Xu-A&amp;s</t>
  </si>
  <si>
    <t>ISA LTDA</t>
  </si>
  <si>
    <t>https://www.google.com/search?sca_esv=574353833&amp;gl=us&amp;hl=en&amp;q=ISA+LTDA&amp;sa=X&amp;ved=0ahUKEwjuiOPy-_6BAxX9I0QIHaXnCvA4ChCYkAII1wo</t>
  </si>
  <si>
    <t>Abtis</t>
  </si>
  <si>
    <t>http://abtis.de/</t>
  </si>
  <si>
    <t>https://www.google.com/search?sca_esv=574353833&amp;hl=en&amp;gl=us&amp;q=Abtis&amp;sa=X&amp;ved=0ahUKEwjmx9-r-f6BAxWcFVkFHUgvAHg4ZBCYkAII4wo</t>
  </si>
  <si>
    <t>MA Financial Group</t>
  </si>
  <si>
    <t>https://mafinancial.com/</t>
  </si>
  <si>
    <t>https://www.google.com/search?gl=us&amp;hl=en&amp;q=MA+Financial+Group&amp;sa=X&amp;ved=0ahUKEwinu_v2q4r9AhU4nGoFHVcECmQQmJACCOYJ</t>
  </si>
  <si>
    <t>https://encrypted-tbn0.gstatic.com/images?q=tbn:ANd9GcQDGGXmYDrZwcGd165CYgD1W-WW3v4fEMlZ2Zt6D3A&amp;s</t>
  </si>
  <si>
    <t>Bryks Art Sdn Bhd</t>
  </si>
  <si>
    <t>https://www.google.com/search?sca_esv=574353833&amp;gl=us&amp;hl=en&amp;q=Bryks+Art+Sdn+Bhd&amp;sa=X&amp;ved=0ahUKEwiJpqSc_f6BAxXjMEQIHTiDD6MQmJACCPEJ</t>
  </si>
  <si>
    <t>https://encrypted-tbn0.gstatic.com/images?q=tbn:ANd9GcTSq1Ko-4LfUPrvZRUUlay3bpvmbNLotPzsD1GvKnE&amp;s</t>
  </si>
  <si>
    <t>YLD.io</t>
  </si>
  <si>
    <t>https://www.google.com/search?gl=us&amp;hl=en&amp;q=YLD.io&amp;sa=X&amp;ved=0ahUKEwj8gbyPyN_8AhXgEVkFHeXfAcE4PBCYkAII8g0</t>
  </si>
  <si>
    <t>stelfox</t>
  </si>
  <si>
    <t>https://www.google.com/search?q=stelfox&amp;sa=X&amp;ved=0ahUKEwj0jYujrbL8AhVVVTUKHUGuATU4MhCYkAIIlws</t>
  </si>
  <si>
    <t>Hong Kong Airlines Ltd</t>
  </si>
  <si>
    <t>https://www.google.com/search?sca_esv=588643820&amp;hl=en&amp;gl=us&amp;q=Hong+Kong+Airlines+Ltd&amp;sa=X&amp;ved=0ahUKEwidpuXc1_yCAxVqGVkFHf9hAMUQmJACCLoL</t>
  </si>
  <si>
    <t>Carbonchain</t>
  </si>
  <si>
    <t>https://www.google.com/search?sca_esv=569950492&amp;gl=us&amp;hl=en&amp;q=Carbonchain&amp;sa=X&amp;ved=0ahUKEwjk-J7Q2NaBAxV3kmoFHZ2pCiU4HhCYkAIIjg4</t>
  </si>
  <si>
    <t>Events Sales Co</t>
  </si>
  <si>
    <t>https://www.google.com/search?hl=en&amp;gl=us&amp;q=Events+Sales+Co&amp;sa=X&amp;ved=0ahUKEwjc7LH1htj8AhUeD1kFHf1dAvs4ChCYkAIIkQo</t>
  </si>
  <si>
    <t>Emagia</t>
  </si>
  <si>
    <t>http://www.emagia.com/</t>
  </si>
  <si>
    <t>https://www.google.com/search?sca_esv=b1340c88b175f05b&amp;gl=us&amp;hl=en&amp;q=Emagia&amp;sa=X&amp;ved=0ahUKEwiD7trVu9mCAxWjTjABHSFFCeA4MhCYkAIIygs</t>
  </si>
  <si>
    <t>https://encrypted-tbn0.gstatic.com/images?q=tbn:ANd9GcSJCRxM3EyCDR9XpcIRE597iHINLRZN6mOVq4tHj3M&amp;s</t>
  </si>
  <si>
    <t>REPAY - Realtime Electronic Payments</t>
  </si>
  <si>
    <t>http://www.repay.com/</t>
  </si>
  <si>
    <t>https://www.google.com/search?hl=en&amp;gl=us&amp;q=REPAY+-+Realtime+Electronic+Payments&amp;sa=X&amp;ved=0ahUKEwijutCRrK78AhVqNlkFHZzrD1U4RhCYkAII8wo</t>
  </si>
  <si>
    <t>https://encrypted-tbn0.gstatic.com/images?q=tbn:ANd9GcTxFQzd71p6Ool6zdq-0j4po83BENoqV6ohk3_mEvM&amp;s</t>
  </si>
  <si>
    <t>King Abdullah University Of Science And Technology</t>
  </si>
  <si>
    <t>https://www.google.com/search?ucbcb=1&amp;hl=en&amp;gl=us&amp;q=King+Abdullah+University+Of+Science+And+Technology&amp;sa=X&amp;ved=0ahUKEwiFuZzBkdj8AhXilmoFHftlBVsQmJACCPsL</t>
  </si>
  <si>
    <t>ADMIRAL DIGITAL SDN. BHD.</t>
  </si>
  <si>
    <t>https://www.google.com/search?sca_esv=7d7adf22c728b5ed&amp;hl=en&amp;gl=us&amp;q=ADMIRAL+DIGITAL+SDN.+BHD.&amp;sa=X&amp;ved=0ahUKEwiV0NiJhuGCAxXHmrAFHToxAeUQmJACCKQM</t>
  </si>
  <si>
    <t>HG</t>
  </si>
  <si>
    <t>https://www.google.com/search?sca_esv=575547564&amp;gl=us&amp;hl=en&amp;q=HG&amp;sa=X&amp;ved=0ahUKEwjTxJbegImCAxUYM1kFHUv2CpM4ChCYkAIImA0</t>
  </si>
  <si>
    <t>Hubio Technology</t>
  </si>
  <si>
    <t>https://www.google.com/search?gl=us&amp;hl=en&amp;q=Hubio+Technology&amp;sa=X&amp;ved=0ahUKEwicp8L_sMH8AhUaF1kFHWaQAikQmJACCPAM</t>
  </si>
  <si>
    <t>https://encrypted-tbn0.gstatic.com/images?q=tbn:ANd9GcSkeB9axJ8aamhDhN_A0sptXCJH4VMa8MtqLUhjhWI&amp;s</t>
  </si>
  <si>
    <t>In House Leaders</t>
  </si>
  <si>
    <t>https://www.google.com/search?sca_esv=573098824&amp;hl=en&amp;gl=us&amp;q=In+House+Leaders&amp;sa=X&amp;ved=0ahUKEwiH1veBs_KBAxVzQjABHbUeAag4HhCYkAII9ws</t>
  </si>
  <si>
    <t>Find My New Job</t>
  </si>
  <si>
    <t>https://www.google.com/search?hl=en&amp;gl=us&amp;q=Find+My+New+Job&amp;sa=X&amp;ved=0ahUKEwj-8K-Z9b78AhUzF2IAHSHAC6gQmJACCO0K</t>
  </si>
  <si>
    <t>https://encrypted-tbn0.gstatic.com/images?q=tbn:ANd9GcQ92kJITQnALFQLy5rsGroejD6T8SDEOsb1ntvQTGQ&amp;s</t>
  </si>
  <si>
    <t>Patriot Enterprises</t>
  </si>
  <si>
    <t>https://www.google.com/search?sca_esv=571184275&amp;gl=us&amp;hl=en&amp;q=Patriot+Enterprises&amp;sa=X&amp;ved=0ahUKEwjcotW-3-CBAxU0F2IAHaU5BYU4FBCYkAIIgg4</t>
  </si>
  <si>
    <t>Fugetron Corp</t>
  </si>
  <si>
    <t>https://www.google.com/search?sca_esv=578736586&amp;hl=en&amp;gl=us&amp;q=Fugetron+Corp&amp;sa=X&amp;ved=0ahUKEwj9m9rF06SCAxUkVTUKHe-iAQ04ChCYkAIIkQs</t>
  </si>
  <si>
    <t>https://encrypted-tbn0.gstatic.com/images?q=tbn:ANd9GcSmU1q8Q19sW4BxZ2WkYcqo1irwiA7MJpzgMyHxM_E&amp;s</t>
  </si>
  <si>
    <t>Kinetix Trading Solutions</t>
  </si>
  <si>
    <t>https://www.google.com/search?q=Kinetix+Trading+Solutions&amp;sa=X&amp;ved=0ahUKEwjo_JOA4KX8AhVyFlkFHfhKBn84MhCYkAIIjQw</t>
  </si>
  <si>
    <t>TecAlliance GmbH</t>
  </si>
  <si>
    <t>http://www.tecalliance.net/</t>
  </si>
  <si>
    <t>https://www.google.com/search?hl=en&amp;gl=us&amp;q=TecAlliance+GmbH&amp;sa=X&amp;ved=0ahUKEwjDt9usxtr8AhUJEVkFHZLdCmg4HhCYkAII1g0</t>
  </si>
  <si>
    <t>https://encrypted-tbn0.gstatic.com/images?q=tbn:ANd9GcSi0xuk-Eq-x6Di3PPsv51FI7BrJIqgy7Qs83EgZU4&amp;s</t>
  </si>
  <si>
    <t>Smart Wires</t>
  </si>
  <si>
    <t>https://www.google.com/search?sca_esv=564105068&amp;gl=us&amp;hl=en&amp;q=Smart+Wires&amp;sa=X&amp;ved=0ahUKEwinnviTs5-BAxWrjIkEHXaADE0QmJACCOUM</t>
  </si>
  <si>
    <t>INUITS</t>
  </si>
  <si>
    <t>https://www.google.com/search?hl=en&amp;gl=us&amp;q=INUITS&amp;sa=X&amp;ved=0ahUKEwj4m5qH4KX8AhXKTTABHQSFCnc4HhCYkAII6Aw</t>
  </si>
  <si>
    <t>IWC International Watch Co. AG</t>
  </si>
  <si>
    <t>https://www.google.com/search?hl=en&amp;gl=us&amp;q=IWC+International+Watch+Co.+AG&amp;sa=X&amp;ved=0ahUKEwimmdjJztX8AhWFKFkFHfkpDmAQmJACCPcM</t>
  </si>
  <si>
    <t>https://encrypted-tbn0.gstatic.com/images?q=tbn:ANd9GcTpopwm6ZLp3CtpbA-xOmaPcLmw0nOuxSUHrViR&amp;s=0</t>
  </si>
  <si>
    <t>la Banque Postale Assurances Iard</t>
  </si>
  <si>
    <t>https://www.google.com/search?hl=en&amp;gl=us&amp;q=la+Banque+Postale+Assurances+Iard&amp;sa=X&amp;ved=0ahUKEwjtrebxuPH9AhXjkIkEHS6MBLA4RhCYkAII6ww</t>
  </si>
  <si>
    <t>JELLYFISH</t>
  </si>
  <si>
    <t>https://www.google.com/search?gl=us&amp;hl=en&amp;q=JELLYFISH&amp;sa=X&amp;ved=0ahUKEwis09fQg878AhUTlWoFHXbAC-IQmJACCJYI</t>
  </si>
  <si>
    <t>E.ON ÄŒeskÃ¡ republika</t>
  </si>
  <si>
    <t>https://www.google.com/search?gl=us&amp;hl=en&amp;q=E.ON+%C4%8Cesk%C3%A1+republika&amp;sa=X&amp;ved=0ahUKEwjM3ab4kdj8AhUllmoFHS8qCGsQmJACCNgO</t>
  </si>
  <si>
    <t>Schneider Electric Deutschland</t>
  </si>
  <si>
    <t>https://www.google.com/search?gl=us&amp;hl=en&amp;q=Schneider+Electric+Deutschland&amp;sa=X&amp;ved=0ahUKEwiFyrq-9Pb_AhVdk4kEHUPLASM4ChCYkAIIog4</t>
  </si>
  <si>
    <t>Surveysparrow</t>
  </si>
  <si>
    <t>https://www.google.com/search?sca_esv=561228216&amp;hl=en&amp;gl=us&amp;q=Surveysparrow&amp;sa=X&amp;ved=0ahUKEwjTp9HV44OBAxXoElkFHQX5C_A4KBCYkAIIpgw</t>
  </si>
  <si>
    <t>NHVR</t>
  </si>
  <si>
    <t>https://www.google.com/search?sca_esv=568425080&amp;gl=us&amp;hl=en&amp;q=NHVR&amp;sa=X&amp;ved=0ahUKEwjZ2tKr1seBAxVfEVkFHaBmCts4HhCYkAIIvQk</t>
  </si>
  <si>
    <t>PMI Canadian West Coast Chapter</t>
  </si>
  <si>
    <t>https://www.google.com/search?ucbcb=1&amp;gl=us&amp;hl=en&amp;q=PMI+Canadian+West+Coast+Chapter&amp;sa=X&amp;ved=0ahUKEwjkgNO7qrL8AhUelGoFHZAJCEM4ChCYkAII1Aw</t>
  </si>
  <si>
    <t>Dynatrace Sp. z o.o.</t>
  </si>
  <si>
    <t>https://www.google.com/search?ucbcb=1&amp;hl=en&amp;gl=us&amp;q=Dynatrace+Sp.+z+o.o.&amp;sa=X&amp;ved=0ahUKEwiW1I-R4KX8AhXqJzQIHdKcA2c4ZBCYkAII3Ao</t>
  </si>
  <si>
    <t>Regence BlueShield of Idaho</t>
  </si>
  <si>
    <t>https://www.google.com/search?ucbcb=1&amp;hl=en&amp;gl=us&amp;q=Regence+BlueShield+of+Idaho&amp;sa=X&amp;ved=0ahUKEwio5qSi6Ln8AhWlHzQIHfhkChM4PBCYkAII3Ao</t>
  </si>
  <si>
    <t>https://encrypted-tbn0.gstatic.com/images?q=tbn:ANd9GcT_JdNcvfN8f2xIAQNDxpNEMHH2uwvYVdnNpuaV6fg&amp;s</t>
  </si>
  <si>
    <t>Nortek Air Solutions, LLC</t>
  </si>
  <si>
    <t>http://www.ventrol.com/</t>
  </si>
  <si>
    <t>https://www.google.com/search?sca_esv=591053097&amp;hl=en&amp;gl=us&amp;q=Nortek+Air+Solutions,+LLC&amp;sa=X&amp;ved=0ahUKEwjlh5i04pCDAxXUF1kFHYF7A4g4MhCYkAII8wo</t>
  </si>
  <si>
    <t>https://encrypted-tbn0.gstatic.com/images?q=tbn:ANd9GcQmt26Bp_Mw0DR7qHJwUpyw9KXWVb02-yd3qxwEsg0&amp;s</t>
  </si>
  <si>
    <t>charlesundcharlottegmbh</t>
  </si>
  <si>
    <t>https://www.google.com/search?sca_esv=566027130&amp;hl=en&amp;gl=us&amp;q=charlesundcharlottegmbh&amp;sa=X&amp;ved=0ahUKEwj1vfGu_rCBAxWDMlkFHflaC3o4ChCYkAIIvgk</t>
  </si>
  <si>
    <t>Crisp Data Analytics Pte. Ltd.</t>
  </si>
  <si>
    <t>https://www.google.com/search?hl=en&amp;gl=us&amp;q=Crisp+Data+Analytics+Pte.+Ltd.&amp;sa=X&amp;ved=0ahUKEwju197Ojtj8AhWZkGoFHYq0AdwQmJACCJAK</t>
  </si>
  <si>
    <t>Saint Gobain Cristaleria, SL</t>
  </si>
  <si>
    <t>https://www.google.com/search?ucbcb=1&amp;hl=en&amp;gl=us&amp;q=Saint+Gobain+Cristaleria,+SL&amp;sa=X&amp;ved=0ahUKEwi615HShtj8AhVDRTABHRXcDuo4ChCYkAIIyw0</t>
  </si>
  <si>
    <t>https://encrypted-tbn0.gstatic.com/images?q=tbn:ANd9GcSzIltDOHIEduz8beTiUTHqCRqsoGOLpUeYInIj&amp;s=0</t>
  </si>
  <si>
    <t>Cooperatie Vgz</t>
  </si>
  <si>
    <t>https://www.google.com/search?sca_esv=573559708&amp;gl=us&amp;hl=en&amp;q=Cooperatie+Vgz&amp;sa=X&amp;ved=0ahUKEwib-ufwvfeBAxVNM1kFHeGtCWQQmJACCNAM</t>
  </si>
  <si>
    <t>https://encrypted-tbn0.gstatic.com/images?q=tbn:ANd9GcSllmIB7SGoSm_dmqKUdZ8bupbNpm0WR_Zg6OnP&amp;s=0</t>
  </si>
  <si>
    <t>RyTe4U Solutions</t>
  </si>
  <si>
    <t>https://www.google.com/search?sca_esv=568736477&amp;gl=us&amp;hl=en&amp;q=RyTe4U+Solutions&amp;sa=X&amp;ved=0ahUKEwjbkJe5kcqBAxW5PkQIHVzYCCo4FBCYkAIIxws</t>
  </si>
  <si>
    <t>https://encrypted-tbn0.gstatic.com/images?q=tbn:ANd9GcRqJb-Xhf6pSIZBaXuO0nmsVr1sN_k3mpBJrvzcZRQ&amp;s</t>
  </si>
  <si>
    <t>Government of New South Wales</t>
  </si>
  <si>
    <t>https://www.google.com/search?q=Government+of+New+South+Wales&amp;sa=X&amp;ved=0ahUKEwiK6a-xusv8AhU4KFkFHYRiCU4QmJACCPAK</t>
  </si>
  <si>
    <t>https://encrypted-tbn0.gstatic.com/images?q=tbn:ANd9GcQXUCwJTXjIvkjmXQXpldS1Sz04FimkHFJqaDVGOIg&amp;s</t>
  </si>
  <si>
    <t>white edge garden construction</t>
  </si>
  <si>
    <t>https://www.google.com/search?q=white+edge+garden+construction&amp;sa=X&amp;ved=0ahUKEwi6pq2J_sP8AhVDRDABHb2-CWc4ChCYkAII1ww</t>
  </si>
  <si>
    <t>Pantheon Platform</t>
  </si>
  <si>
    <t>https://www.google.com/search?gl=us&amp;hl=en&amp;q=Pantheon+Platform&amp;sa=X&amp;ved=0ahUKEwiL6tSlorL8AhXALTQIHSwpCAE4RhCYkAII0gk</t>
  </si>
  <si>
    <t>https://encrypted-tbn0.gstatic.com/images?q=tbn:ANd9GcT3xcvealJ6Fouqa36LvrILfYMc_pLazArvoN09yZY&amp;s</t>
  </si>
  <si>
    <t>Herold Business Data Gmbh</t>
  </si>
  <si>
    <t>http://www.herold.at/</t>
  </si>
  <si>
    <t>https://www.google.com/search?sca_esv=558332242&amp;hl=en&amp;gl=us&amp;q=Herold+Business+Data+Gmbh&amp;sa=X&amp;ved=0ahUKEwjx-5D2jeiAAxWWMlkFHdBjB544ChCYkAIIqww</t>
  </si>
  <si>
    <t>https://encrypted-tbn0.gstatic.com/images?q=tbn:ANd9GcReDK4klMAfc7tLDAPfGNxnemq8hbyQmhHna5-p&amp;s=0</t>
  </si>
  <si>
    <t>GSK India</t>
  </si>
  <si>
    <t>https://www.gsk-india.com/</t>
  </si>
  <si>
    <t>https://www.google.com/search?sca_esv=584789655&amp;hl=en&amp;gl=us&amp;q=GSK+India&amp;sa=X&amp;ved=0ahUKEwixlsncu9mCAxXqE1kFHc7QCbE4HhCYkAIIowo</t>
  </si>
  <si>
    <t>https://encrypted-tbn0.gstatic.com/images?q=tbn:ANd9GcQFLSNhOprZJfdBmV0IOtGry0yfzlxhn2MMdWJl&amp;s=0</t>
  </si>
  <si>
    <t>ELCA Security SA</t>
  </si>
  <si>
    <t>https://www.google.com/search?gl=us&amp;hl=en&amp;q=ELCA+Security+SA&amp;sa=X&amp;ved=0ahUKEwjT_P-W9pH9AhUJPEQIHbYsDyw4FBCYkAIIlgw</t>
  </si>
  <si>
    <t>Ray Allen Inc</t>
  </si>
  <si>
    <t>http://www.rayalleninc.com/</t>
  </si>
  <si>
    <t>https://www.google.com/search?ucbcb=1&amp;gl=us&amp;hl=en&amp;q=Ray+Allen+Inc&amp;sa=X&amp;ved=0ahUKEwjj4Nby36X8AhXTQvEDHY18AYg4MhCYkAIIxAs</t>
  </si>
  <si>
    <t>IndiHire HR Consultants Pvt Ltd</t>
  </si>
  <si>
    <t>https://www.google.com/search?sca_esv=554181109&amp;hl=en&amp;gl=us&amp;q=IndiHire+HR+Consultants+Pvt+Ltd&amp;sa=X&amp;ved=0ahUKEwiCjJ6wuMeAAxVKTTABHUb6DL44MhCYkAIIiws</t>
  </si>
  <si>
    <t>Upollo</t>
  </si>
  <si>
    <t>http://upollo.ai/</t>
  </si>
  <si>
    <t>https://www.google.com/search?sca_esv=569062438&amp;gl=us&amp;hl=en&amp;q=Upollo&amp;sa=X&amp;ved=0ahUKEwjC16it1cyBAxWXFVkFHcCpB4Q4FBCYkAII2Qo</t>
  </si>
  <si>
    <t>https://encrypted-tbn0.gstatic.com/images?q=tbn:ANd9GcRazIwNtWwPkGYAqv9hc7up1Za98ysULcko1BUcsUU&amp;s</t>
  </si>
  <si>
    <t>Spacecamp</t>
  </si>
  <si>
    <t>https://www.google.com/search?q=Spacecamp&amp;sa=X&amp;ved=0ahUKEwjyiey3-MP8AhW9ZjABHa4zDb84FBCYkAII-g0</t>
  </si>
  <si>
    <t>Shopright holdings PVT LTD</t>
  </si>
  <si>
    <t>https://www.google.com/search?gl=us&amp;hl=en&amp;q=Shopright+holdings+PVT+LTD&amp;sa=X&amp;ved=0ahUKEwiH6-TOhIuAAxUIEFkFHXT5A5wQmJACCNYJ</t>
  </si>
  <si>
    <t>Shresh Technologies</t>
  </si>
  <si>
    <t>https://www.google.com/search?q=Shresh+Technologies&amp;sa=X&amp;ved=0ahUKEwjT8LKdoaj8AhXAmHIEHYoiB-4QmJACCMgK</t>
  </si>
  <si>
    <t>Red Work Bajio</t>
  </si>
  <si>
    <t>https://www.google.com/search?sca_esv=572463874&amp;hl=en&amp;gl=us&amp;q=Red+Work+Bajio&amp;sa=X&amp;ved=0ahUKEwie86vYrO2BAxVZFFkFHSEgAm44KBCYkAII2gw</t>
  </si>
  <si>
    <t>Kinderspital Zurich</t>
  </si>
  <si>
    <t>https://www.google.com/search?ucbcb=1&amp;hl=en&amp;gl=us&amp;q=Kinderspital+Zurich&amp;sa=X&amp;ved=0ahUKEwjuptLwrbL8AhWzBzQIHQGBCI04FBCYkAIIiws</t>
  </si>
  <si>
    <t>https://encrypted-tbn0.gstatic.com/images?q=tbn:ANd9GcRzdJ47KvbhfgyHHhQPmDQhyIlum0SUcHFbHtYVspo&amp;s</t>
  </si>
  <si>
    <t>Xavor Corporation</t>
  </si>
  <si>
    <t>http://www.xavor.com/</t>
  </si>
  <si>
    <t>https://www.google.com/search?sca_esv=570874343&amp;gl=us&amp;hl=en&amp;q=Xavor+Corporation&amp;sa=X&amp;ved=0ahUKEwixvJyKod6BAxVIgGoFHcm8B0YQmJACCJwI</t>
  </si>
  <si>
    <t>https://encrypted-tbn0.gstatic.com/images?q=tbn:ANd9GcTSczlIVGNJz87zgIrh4dhSKYksdz0Rcgq0ii-5Pok&amp;s</t>
  </si>
  <si>
    <t>Afterbricks</t>
  </si>
  <si>
    <t>https://www.google.com/search?sca_esv=579724128&amp;gl=us&amp;hl=en&amp;q=Afterbricks&amp;sa=X&amp;ved=0ahUKEwj60Y2P266CAxVXFFkFHc0LMd44HhCYkAII1Qo</t>
  </si>
  <si>
    <t>https://encrypted-tbn0.gstatic.com/images?q=tbn:ANd9GcRmzOZTzOBfsIH3rm0PPXtSvI3asTboUxxtL4Stl_0&amp;s</t>
  </si>
  <si>
    <t>Tarlan Payments (Ð¢Ð°Ñ€Ð»Ð°Ð½ ÐŸÑÐ¹Ð¼ÐµÐ½Ñ‚Ñ)</t>
  </si>
  <si>
    <t>https://www.google.com/search?ucbcb=1&amp;gl=us&amp;hl=en&amp;q=Tarlan+Payments+(%D0%A2%D0%B0%D1%80%D0%BB%D0%B0%D0%BD+%D0%9F%D1%8D%D0%B9%D0%BC%D0%B5%D0%BD%D1%82%D1%81)&amp;sa=X&amp;ved=0ahUKEwiH2rG3jd38AhXAs4QIHdbWAus4ChCYkAII6Ak</t>
  </si>
  <si>
    <t>Mindverse Consulting Services Private Limited</t>
  </si>
  <si>
    <t>https://www.google.com/search?gl=us&amp;hl=en&amp;q=Mindverse+Consulting+Services+Private+Limited&amp;sa=X&amp;ved=0ahUKEwjQ1-Dh1uT8AhXPFVkFHbAhA7wQmJACCNwK</t>
  </si>
  <si>
    <t>Neeman's</t>
  </si>
  <si>
    <t>http://neemans.com/</t>
  </si>
  <si>
    <t>https://www.google.com/search?sca_esv=557708880&amp;gl=us&amp;hl=en&amp;q=Neeman%27s&amp;sa=X&amp;ved=0ahUKEwjMzeqbjeOAAxVmlIkEHZVuAa0QmJACCPAJ</t>
  </si>
  <si>
    <t>https://encrypted-tbn0.gstatic.com/images?q=tbn:ANd9GcT2vC4LjEVYsVzShFXBPlSzBjPsT2RtbZAHHMstJ74&amp;s</t>
  </si>
  <si>
    <t>Airbus Nordics</t>
  </si>
  <si>
    <t>https://www.google.com/search?hl=en&amp;gl=us&amp;q=Airbus+Nordics&amp;sa=X&amp;ved=0ahUKEwix06ygj8L_AhXgJEQIHcffC1QQmJACCKgK</t>
  </si>
  <si>
    <t>Reputed IT Company</t>
  </si>
  <si>
    <t>https://www.google.com/search?gl=us&amp;hl=en&amp;q=Reputed+IT+Company&amp;sa=X&amp;ved=0ahUKEwjPuK_Gjt38AhXFMlkFHWjOD8kQmJACCNAJ</t>
  </si>
  <si>
    <t>LAUGFS Holdings Limited</t>
  </si>
  <si>
    <t>http://www.laugfs.lk/</t>
  </si>
  <si>
    <t>https://www.google.com/search?sca_esv=591779389&amp;hl=en&amp;gl=us&amp;q=LAUGFS+Holdings+Limited&amp;sa=X&amp;ved=0ahUKEwjd6Yi4qpiDAxXVK0QIHZrbCXMQmJACCJEH</t>
  </si>
  <si>
    <t>https://encrypted-tbn0.gstatic.com/images?q=tbn:ANd9GcRMHHdQK5qKBeiV8fl_cqv4fncMD_wf6I19Gdt0ToY&amp;s</t>
  </si>
  <si>
    <t>IntroMediates</t>
  </si>
  <si>
    <t>https://www.google.com/search?q=IntroMediates&amp;sa=X&amp;ved=0ahUKEwjA-uK8s8H8AhVFomoFHdlZA6gQmJACCMgN</t>
  </si>
  <si>
    <t>PayOne</t>
  </si>
  <si>
    <t>http://payone.com/</t>
  </si>
  <si>
    <t>https://www.google.com/search?sca_esv=582900893&amp;hl=en&amp;gl=us&amp;q=PayOne&amp;sa=X&amp;ved=0ahUKEwjxw7259MeCAxWTrYkEHd8uBfYQmJACCJAH</t>
  </si>
  <si>
    <t>https://encrypted-tbn0.gstatic.com/images?q=tbn:ANd9GcTEqtLo3HRBiStTigsBQ14buOmAfs6gGQdpsfTv&amp;s=0</t>
  </si>
  <si>
    <t>Altius Search Group</t>
  </si>
  <si>
    <t>https://www.google.com/search?ucbcb=1&amp;gl=us&amp;hl=en&amp;q=Altius+Search+Group&amp;sa=X&amp;ved=0ahUKEwj9_pG1qrz8AhVKlWoFHQ7GCFM4ChCYkAII4ww</t>
  </si>
  <si>
    <t>https://encrypted-tbn0.gstatic.com/images?q=tbn:ANd9GcRg3xlaGBJLHtUW3RHFUah8kSpDxdSwkXwYTcWo8ls&amp;s</t>
  </si>
  <si>
    <t>Iniciativa Consultores Associados</t>
  </si>
  <si>
    <t>https://www.google.com/search?q=Iniciativa+Consultores+Associados&amp;sa=X&amp;ved=0ahUKEwjh35S19L78AhUROFkFHfSfCjw4FBCYkAIImQ0</t>
  </si>
  <si>
    <t>KMET</t>
  </si>
  <si>
    <t>https://www.google.com/search?hl=en&amp;gl=us&amp;q=KMET&amp;sa=X&amp;ved=0ahUKEwjqv6Ob5ar8AhW2MDQIHUG_BwwQmJACCNQM</t>
  </si>
  <si>
    <t>Infosys Finacle</t>
  </si>
  <si>
    <t>https://www.google.com/search?gl=us&amp;hl=en&amp;q=Infosys+Finacle&amp;sa=X&amp;ved=0ahUKEwinwMuZ4qr8AhW0ZjUKHQ_4Avw4KBCYkAIIkgo</t>
  </si>
  <si>
    <t>https://encrypted-tbn0.gstatic.com/images?q=tbn:ANd9GcSmcH61wA26f0uqcDor6AEfDDGzoZqY9F79ggk4pZI&amp;s</t>
  </si>
  <si>
    <t>UnitingCare Queensland</t>
  </si>
  <si>
    <t>https://www.google.com/search?q=UnitingCare+Queensland&amp;sa=X&amp;ved=0ahUKEwivw86yusv8AhWhKlkFHb4MAOs4FBCYkAII6Ak</t>
  </si>
  <si>
    <t>https://encrypted-tbn0.gstatic.com/images?q=tbn:ANd9GcR5UjEsobQP3rg0jzZjLX6o1lDp8TL99wmfZwtG4wo&amp;s</t>
  </si>
  <si>
    <t>DeLallo</t>
  </si>
  <si>
    <t>https://www.google.com/search?hl=en&amp;gl=us&amp;q=DeLallo&amp;sa=X&amp;ved=0ahUKEwi6sf-6ief8AhWrFlkFHaLHAAA4lgEQmJACCLAM</t>
  </si>
  <si>
    <t>Global Payments (Beamery)</t>
  </si>
  <si>
    <t>https://www.google.com/search?hl=en&amp;gl=us&amp;q=Global+Payments+(Beamery)&amp;sa=X&amp;ved=0ahUKEwjTheTPy-n8AhXVKlkFHQ3lC1Y4ChCYkAIIzgk</t>
  </si>
  <si>
    <t>Impactingl</t>
  </si>
  <si>
    <t>https://www.google.com/search?hl=en&amp;gl=us&amp;q=Impactingl&amp;sa=X&amp;ved=0ahUKEwiR7aHQtsb8AhVdlYkEHZ8UB48QmJACCIoL</t>
  </si>
  <si>
    <t>Netguru S.A.</t>
  </si>
  <si>
    <t>https://www.google.com/search?gl=us&amp;hl=en&amp;q=Netguru+S.A.&amp;sa=X&amp;ved=0ahUKEwjKjuvt36X8AhUltTEKHWoZCOc4FBCYkAIIzws</t>
  </si>
  <si>
    <t>Power It</t>
  </si>
  <si>
    <t>https://www.google.com/search?gl=us&amp;hl=en&amp;q=Power+It&amp;sa=X&amp;ved=0ahUKEwiE1Jbsy9X8AhWNMVkFHXNHD6Y4HhCYkAIIoQw</t>
  </si>
  <si>
    <t>Employer RH</t>
  </si>
  <si>
    <t>https://www.google.com/search?gl=us&amp;hl=en&amp;q=Employer+RH&amp;sa=X&amp;ved=0ahUKEwiUvc6O1eT8AhV-TTABHfzuDU04KBCYkAII2Qo</t>
  </si>
  <si>
    <t>Globus Consulting Services Inc (USA) / Globus-Staffing or Globus Consulting Services Private Limited</t>
  </si>
  <si>
    <t>https://www.google.com/search?q=Globus+Consulting+Services+Inc+(USA)+/+Globus-Staffing+or+Globus+Consulting+Services+Private+Limited&amp;sa=X&amp;ved=0ahUKEwjDn7nfgc78AhWynWoFHUaxAks4WhCYkAIIwAo</t>
  </si>
  <si>
    <t>https://encrypted-tbn0.gstatic.com/images?q=tbn:ANd9GcRo-ued-wUM6jBvvxX8rIAjrmBCFOnUUAvIN-6sSz8&amp;s</t>
  </si>
  <si>
    <t>3GIMBALS</t>
  </si>
  <si>
    <t>https://3gimbals.com/</t>
  </si>
  <si>
    <t>https://www.google.com/search?ucbcb=1&amp;gl=us&amp;hl=en&amp;q=3GIMBALS&amp;sa=X&amp;ved=0ahUKEwjXsuzx-9L8AhW_mGoFHXhbD2M4KBCYkAIImg0</t>
  </si>
  <si>
    <t>UOB ASSET MANAGEMENT LTD</t>
  </si>
  <si>
    <t>https://www.google.com/search?sca_esv=571814303&amp;hl=en&amp;gl=us&amp;q=UOB+ASSET+MANAGEMENT+LTD&amp;sa=X&amp;ved=0ahUKEwil3pPjreiBAxWxD1kFHUkyChk4ChCYkAII8Qk</t>
  </si>
  <si>
    <t>beeline Group, North America</t>
  </si>
  <si>
    <t>https://www.google.com/search?gl=us&amp;hl=en&amp;q=beeline+Group,+North+America&amp;sa=X&amp;ved=0ahUKEwiRy6mxkuL8AhUAM1kFHf6rBDk4HhCYkAIIxg0</t>
  </si>
  <si>
    <t>https://encrypted-tbn0.gstatic.com/images?q=tbn:ANd9GcSmwx3rSnkGFv2GbahQyBvTkmdb18Oe9yEWmWBc-zk&amp;s</t>
  </si>
  <si>
    <t>USA Health</t>
  </si>
  <si>
    <t>https://www.google.com/search?sca_esv=574716396&amp;gl=us&amp;hl=en&amp;q=USA+Health&amp;sa=X&amp;ved=0ahUKEwi5wZaluYGCAxVYE1kFHfxNCuQ4lgEQmJACCOgN</t>
  </si>
  <si>
    <t>https://encrypted-tbn0.gstatic.com/images?q=tbn:ANd9GcQoZGISNXuzOpQVzDL1JL-hDZH40gGHOEfAmDjMg_I&amp;s</t>
  </si>
  <si>
    <t>US National Credit Union Administration</t>
  </si>
  <si>
    <t>https://www.google.com/search?gl=us&amp;hl=en&amp;q=US+National+Credit+Union+Administration&amp;sa=X&amp;ved=0ahUKEwiW8ezCgcT8AhVfM1kFHUzoAyo4ZBCYkAIIjgw</t>
  </si>
  <si>
    <t>Environmental Services Flynas</t>
  </si>
  <si>
    <t>https://www.google.com/search?sca_esv=593213093&amp;gl=us&amp;hl=en&amp;q=Environmental+Services+Flynas&amp;sa=X&amp;ved=0ahUKEwiy5a6F9qSDAxUHMEQIHeX7A-AQmJACCPAN</t>
  </si>
  <si>
    <t>Skechers Malaysia Sdn Bhd</t>
  </si>
  <si>
    <t>https://www.google.com/search?sca_esv=573110829&amp;gl=us&amp;hl=en&amp;q=Skechers+Malaysia+Sdn+Bhd&amp;sa=X&amp;ved=0ahUKEwjpvOegvPKBAxW0D1kFHUJmABkQmJACCLIL</t>
  </si>
  <si>
    <t>https://encrypted-tbn0.gstatic.com/images?q=tbn:ANd9GcSq5IFPYKC5MhsPD1sqQ68U75pCVPT53b4Gn6Ryefg&amp;s</t>
  </si>
  <si>
    <t>Data Science and Analytics Wipro</t>
  </si>
  <si>
    <t>https://www.google.com/search?sca_esv=575547564&amp;gl=us&amp;hl=en&amp;q=Data+Science+and+Analytics+Wipro&amp;sa=X&amp;ved=0ahUKEwj8z4ew_4iCAxVGl4kEHaoWDhA4MhCYkAII1go</t>
  </si>
  <si>
    <t>Atida | Mifarma</t>
  </si>
  <si>
    <t>http://www.atida.com/es-es</t>
  </si>
  <si>
    <t>https://www.google.com/search?sca_esv=559959589&amp;hl=en&amp;gl=us&amp;q=Atida+%7C+Mifarma&amp;sa=X&amp;ved=0ahUKEwiUgem0mfeAAxXxRDABHWJ5B2UQmJACCJQL</t>
  </si>
  <si>
    <t>Endzert</t>
  </si>
  <si>
    <t>https://www.google.com/search?sca_esv=584519941&amp;hl=en&amp;gl=us&amp;q=Endzert&amp;sa=X&amp;ved=0ahUKEwiKlsX7jNeCAxXhkIkEHdBZAh8QmJACCP0I</t>
  </si>
  <si>
    <t>US Anesthesia Partners</t>
  </si>
  <si>
    <t>https://www.google.com/search?ucbcb=1&amp;hl=en&amp;gl=us&amp;q=US+Anesthesia+Partners&amp;sa=X&amp;ved=0ahUKEwj__uTLna78AhVXmYQIHd8_DHA4HhCYkAIIzgk</t>
  </si>
  <si>
    <t>Grid4 Communications</t>
  </si>
  <si>
    <t>http://www.grid4.com/</t>
  </si>
  <si>
    <t>https://www.google.com/search?hl=en&amp;gl=us&amp;q=Grid4+Communications&amp;sa=X&amp;ved=0ahUKEwi2i73cutD8AhVyTDABHc1UCSI4MhCYkAIIig0</t>
  </si>
  <si>
    <t>Japanese No.1 IT Company -English Speaking Environment</t>
  </si>
  <si>
    <t>https://www.google.com/search?ucbcb=1&amp;gl=us&amp;hl=en&amp;q=Japanese+No.1+IT+Company+-English+Speaking+Environment&amp;sa=X&amp;ved=0ahUKEwiBhr7MscH8AhUiK1kFHbqVCuQQmJACCLUL</t>
  </si>
  <si>
    <t>https://www.google.com/search?sca_esv=566027130&amp;hl=en&amp;gl=us&amp;q=-++-+Career+Mentors,+LLC&amp;sa=X&amp;ved=0ahUKEwjjgp3H_LCBAxVUFFkFHW2PCdoQmJACCIcO</t>
  </si>
  <si>
    <t>Alan Partners</t>
  </si>
  <si>
    <t>https://www.google.com/search?sca_esv=558035255&amp;hl=en&amp;gl=us&amp;q=Alan+Partners&amp;sa=X&amp;ved=0ahUKEwjX5JOry-WAAxVQEVkFHQgpDKM4FBCYkAIIgQ0</t>
  </si>
  <si>
    <t>vente privee IMPULSE</t>
  </si>
  <si>
    <t>https://www.google.com/search?q=vente+privee+IMPULSE&amp;sa=X&amp;ved=0ahUKEwiBuMvV98j8AhW7D1kFHQbKCJ44KBCYkAIIygs</t>
  </si>
  <si>
    <t>Appen Butler Hill Philippines</t>
  </si>
  <si>
    <t>https://www.google.com/search?hl=en&amp;gl=us&amp;q=Appen+Butler+Hill+Philippines&amp;sa=X&amp;ved=0ahUKEwjC6OvBjef8AhXsPUQIHbDXBqw4MhCYkAIIpQ0</t>
  </si>
  <si>
    <t>Performance Solutions Luxembourg s.Ã .r.l</t>
  </si>
  <si>
    <t>https://www.google.com/search?sca_esv=563950002&amp;hl=en&amp;gl=us&amp;q=Performance+Solutions+Luxembourg+s.%C3%A0.r.l&amp;sa=X&amp;ved=0ahUKEwiEgaSSgZ2BAxWuJ0QIHddiA_cQmJACCIwK</t>
  </si>
  <si>
    <t>JobsDB Jobs</t>
  </si>
  <si>
    <t>http://www.jobsdb.com/</t>
  </si>
  <si>
    <t>https://www.google.com/search?gl=us&amp;hl=en&amp;q=JobsDB+Jobs&amp;sa=X&amp;ved=0ahUKEwjmuonXovv8AhXRPkQIHQjnDqA4ChCYkAII_ws</t>
  </si>
  <si>
    <t>https://encrypted-tbn0.gstatic.com/images?q=tbn:ANd9GcTlS-FYJLrSX_LvZa-sAvpvr-n-F5e-Iq6PQlezDkY&amp;s</t>
  </si>
  <si>
    <t>KEB GestiÃ³n de Talento Humano</t>
  </si>
  <si>
    <t>https://www.google.com/search?sca_esv=562123659&amp;gl=us&amp;hl=en&amp;q=KEB+Gesti%C3%B3n+de+Talento+Humano&amp;sa=X&amp;ved=0ahUKEwi7gpCRqouBAxWmmmoFHcQYDik4ChCYkAIIvg0</t>
  </si>
  <si>
    <t>Beath Chapman</t>
  </si>
  <si>
    <t>https://www.google.com/search?hl=en&amp;gl=us&amp;q=Beath+Chapman&amp;sa=X&amp;ved=0ahUKEwj6mp2xpq6AAxU3GlkFHcp-DEQ4PBCYkAII3go</t>
  </si>
  <si>
    <t>International Prevention Research Institute</t>
  </si>
  <si>
    <t>http://www.i-pri.org/</t>
  </si>
  <si>
    <t>https://www.google.com/search?sca_esv=578400713&amp;gl=us&amp;hl=en&amp;q=International+Prevention+Research+Institute&amp;sa=X&amp;ved=0ahUKEwiF56frl6KCAxXnE1kFHUn_CMEQmJACCNYH</t>
  </si>
  <si>
    <t>Sierra Engineering &amp; Manufacturing</t>
  </si>
  <si>
    <t>https://www.google.com/search?sca_esv=560269821&amp;hl=en&amp;gl=us&amp;q=Sierra+Engineering+%26+Manufacturing&amp;sa=X&amp;ved=0ahUKEwjkhOKD1vmAAxWwRDABHcccA10QmJACCPIM</t>
  </si>
  <si>
    <t>https://encrypted-tbn0.gstatic.com/images?q=tbn:ANd9GcSrPGQIKl6U__rLJ5Ij9ArhXU-VWov8pCqQP7KVGJg&amp;s</t>
  </si>
  <si>
    <t>Trans Neuron Technology</t>
  </si>
  <si>
    <t>https://www.google.com/search?sca_esv=566746031&amp;hl=en&amp;gl=us&amp;q=Trans+Neuron+Technology&amp;sa=X&amp;ved=0ahUKEwibi6694reBAxWfmWoFHevZC3A4ChCYkAII4Qs</t>
  </si>
  <si>
    <t>beBee S MX</t>
  </si>
  <si>
    <t>https://www.google.com/search?q=beBee+S+MX&amp;sa=X&amp;ved=0ahUKEwjK0qePusn-AhW9SzABHeXBCHo4ChCYkAIIvww</t>
  </si>
  <si>
    <t>FlexLink</t>
  </si>
  <si>
    <t>http://www.flexlink.com/</t>
  </si>
  <si>
    <t>https://www.google.com/search?hl=en&amp;gl=us&amp;q=FlexLink&amp;sa=X&amp;ved=0ahUKEwjKr_Hn3quAAxXaFVkFHUk9CZo4KBCYkAIIrAo</t>
  </si>
  <si>
    <t>https://encrypted-tbn0.gstatic.com/images?q=tbn:ANd9GcSem-9fEBGvpuyJasHo6h8XC0hnbUTkeFpRHFx3ApA&amp;s</t>
  </si>
  <si>
    <t>St Georges International School Luxembourg</t>
  </si>
  <si>
    <t>https://www.google.com/search?ucbcb=1&amp;gl=us&amp;hl=en&amp;q=St+Georges+International+School+Luxembourg&amp;sa=X&amp;ved=0ahUKEwiRw5_P1tr8AhUskokEHUk7AxgQmJACCIEK</t>
  </si>
  <si>
    <t>à¸šà¸£à¸´à¸©à¸±à¸— à¹€à¸šà¸à¸ˆà¸ˆà¸´à¸™à¸”à¸² à¹‚à¸®à¸¥à¸”à¸´à¹‰à¸‡à¸„à¹Œ à¸ˆà¸³à¸à¸±à¸”</t>
  </si>
  <si>
    <t>https://www.google.com/search?sca_esv=577721307&amp;hl=en&amp;gl=us&amp;q=%E0%B8%9A%E0%B8%A3%E0%B8%B4%E0%B8%A9%E0%B8%B1%E0%B8%97+%E0%B9%80%E0%B8%9A%E0%B8%8D%E0%B8%88%E0%B8%88%E0%B8%B4%E0%B8%99%E0%B8%94%E0%B8%B2+%E0%B9%82%E0%B8%AE%E0%B8%A5%E0%B8%94%E0%B8%B4%E0%B9%89%E0%B8%87%E0%B8%84%E0%B9%8C+%E0%B8%88%E0%B8%B3%E0%B8%81%E0%B8%B1%E0%B8%94&amp;sa=X&amp;ved=0ahUKEwizgZv6j52CAxVlVjUKHeu-Dt8QmJACCKwL</t>
  </si>
  <si>
    <t>https://encrypted-tbn0.gstatic.com/images?q=tbn:ANd9GcTi_f_uosdYhd1IC1LUmzqOLlb-QJ8AILpHKMPaJzc5XKmyq49VOhoLMoI&amp;s</t>
  </si>
  <si>
    <t>DCL Recruitment</t>
  </si>
  <si>
    <t>https://www.google.com/search?sca_esv=328048b5492955a5&amp;gl=us&amp;hl=en&amp;q=DCL+Recruitment&amp;sa=X&amp;ved=0ahUKEwjB8Jfrh5OCAxXkTTABHceYAio4HhCYkAIIwws</t>
  </si>
  <si>
    <t>Gilt</t>
  </si>
  <si>
    <t>https://www.google.com/search?hl=en&amp;gl=us&amp;q=Gilt&amp;sa=X&amp;ved=0ahUKEwiAucCFjoP-AhW8jIkEHagqCe0QmJACCK4M</t>
  </si>
  <si>
    <t>BOSSHIRE</t>
  </si>
  <si>
    <t>https://www.google.com/search?sca_esv=557359178&amp;hl=en&amp;gl=us&amp;q=BOSSHIRE&amp;sa=X&amp;ved=0ahUKEwj7-KDyx-CAAxVcRzABHR6oAjgQmJACCKQK</t>
  </si>
  <si>
    <t>https://encrypted-tbn0.gstatic.com/images?q=tbn:ANd9GcQQfxCR6kIgauLIAQizzslyZYNAjiFb4V6UJ7jCQvc&amp;s</t>
  </si>
  <si>
    <t>Luca Talent</t>
  </si>
  <si>
    <t>https://www.google.com/search?sca_esv=564592924&amp;hl=en&amp;gl=us&amp;q=Luca+Talent&amp;sa=X&amp;ved=0ahUKEwjXj9LOtKSBAxXWlIkEHSQVA9U4ChCYkAIIlQo</t>
  </si>
  <si>
    <t>https://encrypted-tbn0.gstatic.com/images?q=tbn:ANd9GcR90a069_1gkRUDlQNq9M2FDaD4V1xoJKed_VjGHpg&amp;s</t>
  </si>
  <si>
    <t>Kastle Systems</t>
  </si>
  <si>
    <t>https://www.google.com/search?sca_esv=565570927&amp;gl=us&amp;hl=en&amp;q=Kastle+Systems&amp;sa=X&amp;ved=0ahUKEwjY8K-q_6uBAxXPmGoFHYW3B9c4HhCYkAIIsQ0</t>
  </si>
  <si>
    <t>Husqvarna Construction</t>
  </si>
  <si>
    <t>https://www.google.com/search?hl=en&amp;gl=us&amp;q=Husqvarna+Construction&amp;sa=X&amp;ved=0ahUKEwilzKiB05yAAxWsrYkEHUoSD0M4KBCYkAIIowo</t>
  </si>
  <si>
    <t>https://encrypted-tbn0.gstatic.com/images?q=tbn:ANd9GcTVdQXiChRSK60XEdF13n86j7tdy0m2EULPYvrXVlA&amp;s</t>
  </si>
  <si>
    <t>Kulicke &amp; Soffa Pte Ltd</t>
  </si>
  <si>
    <t>https://www.google.com/search?hl=en&amp;gl=us&amp;q=Kulicke+%26+Soffa+Pte+Ltd&amp;sa=X&amp;ved=0ahUKEwiott7cooD9AhUmF2IAHSiTCq04HhCYkAII7Qo</t>
  </si>
  <si>
    <t>Gumtree</t>
  </si>
  <si>
    <t>https://www.google.com/search?sca_esv=7eb30cb793fe5954&amp;gl=us&amp;hl=en&amp;q=Gumtree&amp;sa=X&amp;ved=0ahUKEwjxkMPE9tGCAxV4RjABHQZhCsU4MhCYkAIIngw</t>
  </si>
  <si>
    <t>Marbella</t>
  </si>
  <si>
    <t>https://www.google.com/search?sca_esv=579068902&amp;hl=en&amp;gl=us&amp;q=Marbella&amp;sa=X&amp;ved=0ahUKEwjlk6SMmqeCAxVuMlkFHZ60CiM4WhCYkAIIrgw</t>
  </si>
  <si>
    <t>WattCarbon</t>
  </si>
  <si>
    <t>https://www.google.com/search?ucbcb=1&amp;gl=us&amp;hl=en&amp;q=WattCarbon&amp;sa=X&amp;ved=0ahUKEwjIopqCt8v8AhWCilwKHdluClI4RhCYkAII2wo</t>
  </si>
  <si>
    <t>https://encrypted-tbn0.gstatic.com/images?q=tbn:ANd9GcQ_9HAla1FZCVlmxORfY9QB9WggBy0NbYUxdDx5BOk&amp;s</t>
  </si>
  <si>
    <t>Musotic</t>
  </si>
  <si>
    <t>https://www.google.com/search?sca_esv=560591584&amp;hl=en&amp;gl=us&amp;q=Musotic&amp;sa=X&amp;ved=0ahUKEwiJwM6v1_6AAxWXMlkFHYI5ANo4HhCYkAIIiww</t>
  </si>
  <si>
    <t>Vilja Solutions AB</t>
  </si>
  <si>
    <t>https://www.google.com/search?gl=us&amp;hl=en&amp;q=Vilja+Solutions+AB&amp;sa=X&amp;ved=0ahUKEwjbrvPSzaj9AhX3RjABHeSpCwQ4ChCYkAIIxAw</t>
  </si>
  <si>
    <t>https://encrypted-tbn0.gstatic.com/images?q=tbn:ANd9GcQvXTFzuwqgSXlb3M3X9Zw7liLgijHrZ0F-C7IJwKg&amp;s</t>
  </si>
  <si>
    <t>INTEGRITY PARTNERS</t>
  </si>
  <si>
    <t>https://www.google.com/search?gl=us&amp;hl=en&amp;q=INTEGRITY+PARTNERS&amp;sa=X&amp;ved=0ahUKEwiN9tDQkeX-AhVoKkQIHTKaC-84HhCYkAIIzAw</t>
  </si>
  <si>
    <t>Veolia in Ireland</t>
  </si>
  <si>
    <t>https://www.google.com/search?gl=us&amp;hl=en&amp;q=Veolia+in+Ireland&amp;sa=X&amp;ved=0ahUKEwiKyvXA5ar8AhUrQjABHVRaAHA4KBCYkAIIlQo</t>
  </si>
  <si>
    <t>itechstack</t>
  </si>
  <si>
    <t>https://www.google.com/search?gl=us&amp;hl=en&amp;q=itechstack&amp;sa=X&amp;ved=0ahUKEwiijPuK7vH_AhV5kmoFHVOoCX84ChCYkAII5ws</t>
  </si>
  <si>
    <t>Cosmotech Philippines, Inc.</t>
  </si>
  <si>
    <t>https://www.google.com/search?sca_esv=586505729&amp;hl=en&amp;gl=us&amp;q=Cosmotech+Philippines,+Inc.&amp;sa=X&amp;ved=0ahUKEwjcsMKPiOuCAxXKk4kEHSmvAq04FBCYkAII7Qk</t>
  </si>
  <si>
    <t>https://encrypted-tbn0.gstatic.com/images?q=tbn:ANd9GcQaFyGWCme771CKpvxDx6j77KB2Ub_qG6f6UaDdqfc&amp;s</t>
  </si>
  <si>
    <t>Perfect Ã§ Â©Ã§Â¾ Ã§Â§Â»Ã¥  Ã¨ Â¡Ã¤Â»Â½Ã¦  Ã©  Ã¥ Â¬Ã¥ Â¸</t>
  </si>
  <si>
    <t>https://www.google.com/search?q=Perfect+%C3%A7%C2%8E%C2%A9%C3%A7%C2%BE%C2%8E%C3%A7%C2%A7%C2%BB%C3%A5%C2%8B%C2%95%C3%A8%C2%82%C2%A1%C3%A4%C2%BB%C2%BD%C3%A6%C2%9C%C2%89%C3%A9%C2%99%C2%90%C3%A5%C2%85%C2%AC%C3%A5%C2%8F%C2%B8&amp;sa=X&amp;ved=0ahUKEwiglOjPxcn-AhU5SzABHaueAHUQmJACCKsP</t>
  </si>
  <si>
    <t>Trunk Tools</t>
  </si>
  <si>
    <t>http://trunktools.com/</t>
  </si>
  <si>
    <t>https://www.google.com/search?sca_esv=570874343&amp;gl=us&amp;hl=en&amp;q=Trunk+Tools&amp;sa=X&amp;ved=0ahUKEwjI2_jKn96BAxW9lIkEHUUKA884HhCYkAIIow4</t>
  </si>
  <si>
    <t>à¸à¸­à¸‡à¸”à¸´à¸ˆà¸´à¸—à¸±à¸¥à¹€à¸žà¸·à¹ˆà¸­à¸à¸²à¸£à¸„à¸§à¸šà¸„à¸¸à¸¡ à¸à¸£à¸¡à¸„à¸§à¸šà¸„à¸¸à¸¡à¹‚à¸£à¸„</t>
  </si>
  <si>
    <t>https://www.google.com/search?gl=us&amp;hl=en&amp;q=%E0%B8%81%E0%B8%AD%E0%B8%87%E0%B8%94%E0%B8%B4%E0%B8%88%E0%B8%B4%E0%B8%97%E0%B8%B1%E0%B8%A5%E0%B9%80%E0%B8%9E%E0%B8%B7%E0%B9%88%E0%B8%AD%E0%B8%81%E0%B8%B2%E0%B8%A3%E0%B8%84%E0%B8%A7%E0%B8%9A%E0%B8%84%E0%B8%B8%E0%B8%A1+%E0%B8%81%E0%B8%A3%E0%B8%A1%E0%B8%84%E0%B8%A7%E0%B8%9A%E0%B8%84%E0%B8%B8%E0%B8%A1%E0%B9%82%E0%B8%A3%E0%B8%84&amp;sa=X&amp;ved=0ahUKEwjhuJaB2peAAxW9TDABHZMhBS0QmJACCL4N</t>
  </si>
  <si>
    <t>Hospice Admin- Finance</t>
  </si>
  <si>
    <t>https://www.google.com/search?q=Hospice+Admin-+Finance&amp;sa=X&amp;ved=0ahUKEwjs8oGg2aj-AhXME1kFHaqLByg4PBCYkAII_gk</t>
  </si>
  <si>
    <t>University of Roehampton</t>
  </si>
  <si>
    <t>https://www.roehampton.ac.uk/</t>
  </si>
  <si>
    <t>https://www.google.com/search?sca_esv=569062438&amp;hl=en&amp;gl=us&amp;q=University+of+Roehampton&amp;sa=X&amp;ved=0ahUKEwiv1o7d0syBAxW3KFkFHfTwBac4FBCYkAII3gw</t>
  </si>
  <si>
    <t>https://encrypted-tbn0.gstatic.com/images?q=tbn:ANd9GcSl42kyULZRUCyCy-Qeiux2zTwgAB-wU3BF0_4h&amp;s=0</t>
  </si>
  <si>
    <t>Matter Product Studio</t>
  </si>
  <si>
    <t>https://www.google.com/search?hl=en&amp;gl=us&amp;q=Matter+Product+Studio&amp;sa=X&amp;ved=0ahUKEwja9ajN9O79AhUxI0QIHXzVCQ84KBCYkAII4Aw</t>
  </si>
  <si>
    <t>FORVIS</t>
  </si>
  <si>
    <t>https://www.google.com/search?sca_esv=568414926&amp;gl=us&amp;hl=en&amp;q=FORVIS&amp;sa=X&amp;ved=0ahUKEwjc49KCzceBAxVamokEHSK_D-84PBCYkAII0wk</t>
  </si>
  <si>
    <t>https://encrypted-tbn0.gstatic.com/images?q=tbn:ANd9GcQVpoe19LuKeO9ooZRgADsGrIhTmWukweNU_U-_jOY&amp;s</t>
  </si>
  <si>
    <t>Bison Group LLC</t>
  </si>
  <si>
    <t>http://www.bisongroupllc.com/</t>
  </si>
  <si>
    <t>https://www.google.com/search?gl=us&amp;hl=en&amp;q=Bison+Group+LLC&amp;sa=X&amp;ved=0ahUKEwj20_bkuP7_AhVRmokEHRF1CiU4RhCYkAII2Ak</t>
  </si>
  <si>
    <t>SingHealth Polyclinics</t>
  </si>
  <si>
    <t>https://www.google.com/search?sca_esv=590053957&amp;hl=en&amp;gl=us&amp;q=SingHealth+Polyclinics&amp;sa=X&amp;ved=0ahUKEwjI5LO0qYmDAxX1MlkFHcojBskQmJACCMIL</t>
  </si>
  <si>
    <t>ADIB</t>
  </si>
  <si>
    <t>https://www.google.com/search?hl=en&amp;gl=us&amp;q=ADIB&amp;sa=X&amp;ved=0ahUKEwia-67Sqaj8AhWaSDABHfqkBEQ4FBCYkAIIlwo</t>
  </si>
  <si>
    <t>AIG Korea Inc. (South Korea)</t>
  </si>
  <si>
    <t>https://www.google.com/search?hl=en&amp;gl=us&amp;q=AIG+Korea+Inc.+(South+Korea)&amp;sa=X&amp;ved=0ahUKEwi5nfKH3en8AhV9F1kFHbs7DkE4ChCYkAIIkww</t>
  </si>
  <si>
    <t>TAABI Mobility Limited</t>
  </si>
  <si>
    <t>https://www.google.com/search?gl=us&amp;hl=en&amp;q=TAABI+Mobility+Limited&amp;sa=X&amp;ved=0ahUKEwiahtv5zen8AhUHlWoFHalcDIM4ChCYkAIIyAs</t>
  </si>
  <si>
    <t>Risk Control Services Nigeria Limited</t>
  </si>
  <si>
    <t>https://www.google.com/search?sca_esv=559635945&amp;hl=en&amp;gl=us&amp;q=Risk+Control+Services+Nigeria+Limited&amp;sa=X&amp;ved=0ahUKEwiYxIvT0_SAAxUXkokEHUxxCOIQmJACCOQI</t>
  </si>
  <si>
    <t>https://encrypted-tbn0.gstatic.com/images?q=tbn:ANd9GcT4ft-okwxis-97CaJw5zH3Ni3BP9zoOKw0TwfmodQ&amp;s</t>
  </si>
  <si>
    <t>Debiopharm</t>
  </si>
  <si>
    <t>http://www.debiopharm.com/</t>
  </si>
  <si>
    <t>https://www.google.com/search?ucbcb=1&amp;hl=en&amp;gl=us&amp;q=Debiopharm&amp;sa=X&amp;ved=0ahUKEwip6-HA7K_8AhUDmGoFHd5uDMQ4KBCYkAII3go</t>
  </si>
  <si>
    <t>https://encrypted-tbn0.gstatic.com/images?q=tbn:ANd9GcQ_bYvJyrI9xQ9_zauLVzKLqkJFE4wKUfjd5vPHJ0o&amp;s</t>
  </si>
  <si>
    <t>University Corporation for Atmospheric Research</t>
  </si>
  <si>
    <t>https://www.google.com/search?sca_esv=575552500&amp;hl=en&amp;gl=us&amp;q=University+Corporation+for+Atmospheric+Research&amp;sa=X&amp;ved=0ahUKEwiXkebjiomCAxUtEFkFHYfCAtY4HhCYkAIIsws</t>
  </si>
  <si>
    <t>https://encrypted-tbn0.gstatic.com/images?q=tbn:ANd9GcSRb4vaqxpdWArlGG3NuAjPSGAXlTGsSllkxrn7&amp;s=0</t>
  </si>
  <si>
    <t>Jobvertise - Jobboard</t>
  </si>
  <si>
    <t>https://www.google.com/search?sca_esv=583899177&amp;gl=us&amp;hl=en&amp;q=Jobvertise+-+Jobboard&amp;sa=X&amp;ved=0ahUKEwiLp-u-9tGCAxXpD1kFHd70BDw4ChCYkAII_As</t>
  </si>
  <si>
    <t>Colektia</t>
  </si>
  <si>
    <t>https://www.google.com/search?hl=en&amp;gl=us&amp;q=Colektia&amp;sa=X&amp;ved=0ahUKEwj8ruzrgNP8AhVuElkFHaUgBDIQmJACCM4N</t>
  </si>
  <si>
    <t>Cia. Jaguari de Energia</t>
  </si>
  <si>
    <t>https://www.google.com/search?sca_esv=568425080&amp;hl=en&amp;gl=us&amp;q=Cia.+Jaguari+de+Energia&amp;sa=X&amp;ved=0ahUKEwi_0JCw1seBAxX3nGoFHdyFDhs4ChCYkAIIhQ4</t>
  </si>
  <si>
    <t>Addexpert</t>
  </si>
  <si>
    <t>https://www.google.com/search?q=Addexpert&amp;sa=X&amp;ved=0ahUKEwiv0eCE5qr8AhVyF2IAHaFzCtI4FBCYkAII8ww</t>
  </si>
  <si>
    <t>_internal, UCB</t>
  </si>
  <si>
    <t>https://www.google.com/search?sca_esv=569062438&amp;hl=en&amp;gl=us&amp;q=_internal,+UCB&amp;sa=X&amp;ved=0ahUKEwiM__Sd0cyBAxXUtTEKHfTuAd84RhCYkAII5go</t>
  </si>
  <si>
    <t>Commercial Enablement</t>
  </si>
  <si>
    <t>https://www.google.com/search?hl=en&amp;gl=us&amp;q=Commercial+Enablement&amp;sa=X&amp;ved=0ahUKEwjrks7QreX_AhWYElkFHd_OCOs4RhCYkAII7wk</t>
  </si>
  <si>
    <t>CodeMax Consulting, LLC</t>
  </si>
  <si>
    <t>https://www.google.com/search?sca_esv=570269325&amp;hl=en&amp;gl=us&amp;q=CodeMax+Consulting,+LLC&amp;sa=X&amp;ved=0ahUKEwja69-soNmBAxWIFFkFHe8fAio4ZBCYkAIIwQ0</t>
  </si>
  <si>
    <t>UCL Eastman Dental Institute</t>
  </si>
  <si>
    <t>https://www.ucl.ac.uk/eastman/eastman-dental-institute</t>
  </si>
  <si>
    <t>https://www.google.com/search?sca_esv=594166249&amp;gl=us&amp;hl=en&amp;q=UCL+Eastman+Dental+Institute&amp;sa=X&amp;ved=0ahUKEwiBrOyVwrGDAxV1JEQIHYujCis4FBCYkAIIwQk</t>
  </si>
  <si>
    <t>https://encrypted-tbn0.gstatic.com/images?q=tbn:ANd9GcQ3uNELpFvwoN5Dwka1Kizv0kx57JgR6Q7mNhGN--8&amp;s</t>
  </si>
  <si>
    <t>Hakom Solutions Gmbh</t>
  </si>
  <si>
    <t>http://www.hakom.at/</t>
  </si>
  <si>
    <t>https://www.google.com/search?q=Hakom+Solutions+Gmbh&amp;sa=X&amp;ved=0ahUKEwi_lJKOrrz8AhXslWoFHVRHB_M4HhCYkAIIjAs</t>
  </si>
  <si>
    <t>Circle8 Total Talent Flow</t>
  </si>
  <si>
    <t>https://www.google.com/search?sca_esv=567797162&amp;gl=us&amp;hl=en&amp;q=Circle8+Total+Talent+Flow&amp;sa=X&amp;ved=0ahUKEwi-s5L4j8CBAxUeEGIAHR7nCYU4FBCYkAII-ws</t>
  </si>
  <si>
    <t>https://encrypted-tbn0.gstatic.com/images?q=tbn:ANd9GcQrbFz3zPSnRPnVbFkKkaaRwxGS9MmgHwVd1t93JBo&amp;s</t>
  </si>
  <si>
    <t>Naval Systems Inc</t>
  </si>
  <si>
    <t>https://www.google.com/search?hl=en&amp;gl=us&amp;q=Naval+Systems+Inc&amp;sa=X&amp;ved=0ahUKEwj-queHzcH9AhVpRTABHTDxDy44HhCYkAIIpQ4</t>
  </si>
  <si>
    <t>AutomÃ³veis do Mondego</t>
  </si>
  <si>
    <t>https://www.google.com/search?gl=us&amp;hl=en&amp;q=Autom%C3%B3veis+do+Mondego&amp;sa=X&amp;ved=0ahUKEwj8vpi20Lz9AhU5m2oFHdzYDH4QmJACCOsM</t>
  </si>
  <si>
    <t>P&amp;G Carreiras</t>
  </si>
  <si>
    <t>https://www.google.com/search?sca_esv=1076e96a6c45550b&amp;hl=en&amp;gl=us&amp;q=P%26G+Carreiras&amp;sa=X&amp;ved=0ahUKEwiC1PLigYmCAxUaSTABHVErDug4HhCYkAIIxws</t>
  </si>
  <si>
    <t>HOME HARDWARE STORES LIMITED</t>
  </si>
  <si>
    <t>https://www.google.com/search?hl=en&amp;gl=us&amp;q=HOME+HARDWARE+STORES+LIMITED&amp;sa=X&amp;ved=0ahUKEwi_pKWvo4X9AhVQF1kFHVdXCH84ChCYkAII6Ak</t>
  </si>
  <si>
    <t>FEDERAL MANAGEMENT PARTNERS INC</t>
  </si>
  <si>
    <t>http://www.fmpconsulting.com/</t>
  </si>
  <si>
    <t>https://www.google.com/search?sca_esv=566185899&amp;gl=us&amp;hl=en&amp;q=FEDERAL+MANAGEMENT+PARTNERS+INC&amp;sa=X&amp;ved=0ahUKEwiZ24v-vbOBAxVLE1kFHdSDDN84HhCYkAII1Ak</t>
  </si>
  <si>
    <t>Nationaal Cyber Security Centrum (NCSC-NL)</t>
  </si>
  <si>
    <t>https://www.ncsc.nl/</t>
  </si>
  <si>
    <t>https://www.google.com/search?sca_esv=572136157&amp;gl=us&amp;hl=en&amp;q=Nationaal+Cyber+Security+Centrum+(NCSC-NL)&amp;sa=X&amp;ved=0ahUKEwjUxOuq8OqBAxWDMVkFHcaIABUQmJACCOMK</t>
  </si>
  <si>
    <t>https://encrypted-tbn0.gstatic.com/images?q=tbn:ANd9GcRgMDCP5nF0yATD_5ky3fZnt-p_9GcfCsXFZD1TYaw&amp;s</t>
  </si>
  <si>
    <t>Irwin &amp; Dow Careers</t>
  </si>
  <si>
    <t>http://www.irwinanddow.com/</t>
  </si>
  <si>
    <t>https://www.google.com/search?sca_esv=586190494&amp;gl=us&amp;hl=en&amp;q=Irwin+%26+Dow+Careers&amp;sa=X&amp;ved=0ahUKEwihgr-8yeiCAxXdkokEHctHAEEQmJACCLkJ</t>
  </si>
  <si>
    <t>BELL-KENZ PHARMA, INC.</t>
  </si>
  <si>
    <t>https://www.google.com/search?hl=en&amp;gl=us&amp;q=BELL-KENZ+PHARMA,+INC.&amp;sa=X&amp;ved=0ahUKEwjIu62A0-T8AhVkKlkFHR9sBBc4HhCYkAIIkQo</t>
  </si>
  <si>
    <t>Fawzi Kalb</t>
  </si>
  <si>
    <t>https://www.google.com/search?sca_esv=92e96d5dfa07fe3b&amp;gl=us&amp;hl=en&amp;q=Fawzi+Kalb&amp;sa=X&amp;ved=0ahUKEwiwoajbvKyDAxUBtoQIHYjuBWQQmJACCLIJ</t>
  </si>
  <si>
    <t>Dataware Sdn Bhd</t>
  </si>
  <si>
    <t>https://www.google.com/search?ucbcb=1&amp;gl=us&amp;hl=en&amp;q=Dataware+Sdn+Bhd&amp;sa=X&amp;ved=0ahUKEwjq7ZGrssT-AhWLRjABHc3qBKg4ChCYkAIIlgo</t>
  </si>
  <si>
    <t>Unite Here Health</t>
  </si>
  <si>
    <t>https://www.google.com/search?gl=us&amp;hl=en&amp;q=Unite+Here+Health&amp;sa=X&amp;ved=0ahUKEwjx6rjB4LL-AhWiRzABHXxjAbc4FBCYkAII3go</t>
  </si>
  <si>
    <t>Excolo.</t>
  </si>
  <si>
    <t>https://www.google.com/search?sca_esv=9b2631f02fc4569b&amp;gl=us&amp;hl=en&amp;q=Excolo.&amp;sa=X&amp;ved=0ahUKEwjLwMXo266CAxWImbAFHYjsDasQmJACCIgL</t>
  </si>
  <si>
    <t>https://encrypted-tbn0.gstatic.com/images?q=tbn:ANd9GcRXPlq20sHnMdj-S6vGja6aGMrdZAfNnZoG5OhcTyA&amp;s</t>
  </si>
  <si>
    <t>JM Smucker Company</t>
  </si>
  <si>
    <t>https://www.google.com/search?gl=us&amp;hl=en&amp;q=JM+Smucker+Company&amp;sa=X&amp;ved=0ahUKEwjfpeWzg4P-AhXLKlkFHTX-A1Q4PBCYkAII2As</t>
  </si>
  <si>
    <t>ATSPL - Telangana</t>
  </si>
  <si>
    <t>https://www.google.com/search?sca_esv=569950492&amp;gl=us&amp;hl=en&amp;q=ATSPL+-+Telangana&amp;sa=X&amp;ved=0ahUKEwi135Ce2taBAxWqJEQIHc01C7M4ChCYkAII7Qk</t>
  </si>
  <si>
    <t>Bey</t>
  </si>
  <si>
    <t>https://www.google.com/search?hl=en&amp;gl=us&amp;q=Bey&amp;sa=X&amp;ved=0ahUKEwim1fb5kcn9AhUrlIkEHS2QA-kQmJACCMQK</t>
  </si>
  <si>
    <t>Irwin &amp; Dow</t>
  </si>
  <si>
    <t>https://www.google.com/search?sca_esv=593529204&amp;gl=us&amp;hl=en&amp;q=Irwin+%26+Dow&amp;sa=X&amp;ved=0ahUKEwjP6_D9-KmDAxVTv4kEHfv0Cpw4ChCYkAIIows</t>
  </si>
  <si>
    <t>Korzinka</t>
  </si>
  <si>
    <t>https://www.google.com/search?hl=en&amp;gl=us&amp;q=Korzinka&amp;sa=X&amp;ved=0ahUKEwiHs_2Sz9X8AhXwlWoFHQMMC80QmJACCM8F</t>
  </si>
  <si>
    <t>https://encrypted-tbn0.gstatic.com/images?q=tbn:ANd9GcTL4_hkStI5Ns01tbGlmVP39AEpPJMlciXrGF4G3QA&amp;s</t>
  </si>
  <si>
    <t>Hireblox</t>
  </si>
  <si>
    <t>https://www.google.com/search?gl=us&amp;hl=en&amp;q=Hireblox&amp;sa=X&amp;ved=0ahUKEwjsiYnp_7L_AhUrEmIAHUvnDrc4ChCYkAIIoAw</t>
  </si>
  <si>
    <t>https://encrypted-tbn0.gstatic.com/images?q=tbn:ANd9GcTsb7rcm9PKE703ptsVt4I20vjcH5BAoYM48hH-8UI&amp;s</t>
  </si>
  <si>
    <t>Tech Zone LLC</t>
  </si>
  <si>
    <t>https://www.google.com/search?gl=us&amp;hl=en&amp;q=Tech+Zone+LLC&amp;sa=X&amp;ved=0ahUKEwjGq_a98r-AAxUjFFkFHYkKByo4ChCYkAIIyw0</t>
  </si>
  <si>
    <t>https://encrypted-tbn0.gstatic.com/images?q=tbn:ANd9GcTDelp7EoKtbmN24y2X5NpMjK6Fygc6PuHVds_I0u0&amp;s</t>
  </si>
  <si>
    <t>Spurcroft Inc</t>
  </si>
  <si>
    <t>https://www.google.com/search?hl=en&amp;gl=us&amp;q=Spurcroft+Inc&amp;sa=X&amp;ved=0ahUKEwjKjv73g938AhW9MlkFHRLrA_c4FBCYkAIIwww</t>
  </si>
  <si>
    <t>https://encrypted-tbn0.gstatic.com/images?q=tbn:ANd9GcTYwlFBGxs3pm8fpKeBVzehN31PQ1Xto9ya7Lm_1NE&amp;s</t>
  </si>
  <si>
    <t>De Tastee Fried Chicken</t>
  </si>
  <si>
    <t>https://www.google.com/search?gl=us&amp;hl=en&amp;q=De+Tastee+Fried+Chicken&amp;sa=X&amp;ved=0ahUKEwjt9rq8uqP9AhUdlWoFHTF7CAUQmJACCPsJ</t>
  </si>
  <si>
    <t>Monster Beverage Corp</t>
  </si>
  <si>
    <t>https://www.google.com/search?sca_esv=560432626&amp;gl=us&amp;hl=en&amp;q=Monster+Beverage+Corp&amp;sa=X&amp;ved=0ahUKEwiN5PbvlPyAAxXbKlkFHRpJBwg4PBCYkAII9Qw</t>
  </si>
  <si>
    <t>PT. Akasha Wira International, Tbk.</t>
  </si>
  <si>
    <t>https://www.google.com/search?gl=us&amp;hl=en&amp;q=PT.+Akasha+Wira+International,+Tbk.&amp;sa=X&amp;ved=0ahUKEwjPzcbK0-T8AhU4mmoFHdF3BlsQmJACCNAJ</t>
  </si>
  <si>
    <t>https://encrypted-tbn0.gstatic.com/images?q=tbn:ANd9GcR_tuZRFlYrSGE1rFp5mgBrrcOYZ46cUwp9s28_dWo&amp;s</t>
  </si>
  <si>
    <t>Elekta Instrument AB</t>
  </si>
  <si>
    <t>https://www.google.com/search?hl=en&amp;gl=us&amp;q=Elekta+Instrument+AB&amp;sa=X&amp;ved=0ahUKEwisv_ff-KD9AhXkD1kFHeC6B0o4FBCYkAII3Ao</t>
  </si>
  <si>
    <t>STAFFWORXS</t>
  </si>
  <si>
    <t>https://www.google.com/search?sca_esv=570269325&amp;hl=en&amp;gl=us&amp;q=STAFFWORXS&amp;sa=X&amp;ved=0ahUKEwiv7v2RoNmBAxWbKlkFHVbyAus4bhCYkAIIqws</t>
  </si>
  <si>
    <t>https://encrypted-tbn0.gstatic.com/images?q=tbn:ANd9GcSPuSDVWiER7yTrC1PY9XL4BY41wJKblyJKhrDfFKs&amp;s</t>
  </si>
  <si>
    <t>E-Coach Solutions</t>
  </si>
  <si>
    <t>https://www.google.com/search?sca_esv=569812948&amp;hl=en&amp;gl=us&amp;q=E-Coach+Solutions&amp;sa=X&amp;ved=0ahUKEwiYz9X3odSBAxW0D1kFHS_8CyoQmJACCI4H</t>
  </si>
  <si>
    <t>https://encrypted-tbn0.gstatic.com/images?q=tbn:ANd9GcS5YgupktSijkr4WSSCPBVu13daZxZbEYXibxTFOjo&amp;s</t>
  </si>
  <si>
    <t>Nexarte</t>
  </si>
  <si>
    <t>https://www.google.com/search?gl=us&amp;hl=en&amp;q=Nexarte&amp;sa=X&amp;ved=0ahUKEwivxbSEm8f_AhVSkIkEHYTyBXg4FBCYkAII9ws</t>
  </si>
  <si>
    <t>https://encrypted-tbn0.gstatic.com/images?q=tbn:ANd9GcTPxjexn3Y5Uk9QQiDxhrStIAjWrX3xIh6tDXuorCE&amp;s</t>
  </si>
  <si>
    <t>Blue Cross</t>
  </si>
  <si>
    <t>https://www.google.com/search?sca_esv=563635297&amp;gl=us&amp;hl=en&amp;q=Blue+Cross&amp;sa=X&amp;ved=0ahUKEwjSq8qgsZqBAxUkIDQIHeLbBWwQmJACCLQL</t>
  </si>
  <si>
    <t>Landen Copenhagen</t>
  </si>
  <si>
    <t>https://www.google.com/search?sca_esv=564098788&amp;hl=en&amp;gl=us&amp;q=Landen+Copenhagen&amp;sa=X&amp;ved=0ahUKEwjCgOb4rp-BAxX4TTABHT1fB-U4KBCYkAII3A0</t>
  </si>
  <si>
    <t>Bridg</t>
  </si>
  <si>
    <t>http://bridg.com/</t>
  </si>
  <si>
    <t>https://www.google.com/search?sca_esv=557013633&amp;hl=en&amp;gl=us&amp;q=Bridg&amp;sa=X&amp;ved=0ahUKEwjdjdij_92AAxVEk4kEHSFRBo04KBCYkAII1g0</t>
  </si>
  <si>
    <t>https://encrypted-tbn0.gstatic.com/images?q=tbn:ANd9GcQnFuogOPVj4V8sqmLYFHVytL08CKmavMr8K7NhsnA&amp;s</t>
  </si>
  <si>
    <t>Capital Placement Services Gurgaon</t>
  </si>
  <si>
    <t>https://www.google.com/search?sca_esv=563943516&amp;hl=en&amp;gl=us&amp;q=Capital+Placement+Services+Gurgaon&amp;sa=X&amp;ved=0ahUKEwigpNzx-JyBAxXPFFkFHalDAE44RhCYkAII9Qk</t>
  </si>
  <si>
    <t>Dojo 2022</t>
  </si>
  <si>
    <t>https://www.google.com/search?sca_esv=566842583&amp;gl=us&amp;hl=en&amp;q=Dojo+2022&amp;sa=X&amp;ved=0ahUKEwi4mLPDw7iBAxUIF1kFHcsAB9I4KBCYkAII7gk</t>
  </si>
  <si>
    <t>Talentcloud Ai Sdn Bhd</t>
  </si>
  <si>
    <t>https://www.google.com/search?ucbcb=1&amp;gl=us&amp;hl=en&amp;q=Talentcloud+Ai+Sdn+Bhd&amp;sa=X&amp;ved=0ahUKEwiOu7CLytj-AhVHTTABHXWQB00QmJACCKsM</t>
  </si>
  <si>
    <t>à¸šà¸£à¸´à¸©à¸±à¸— à¸ª. à¸™à¸ à¸² (à¸›à¸£à¸°à¹€à¸—à¸¨à¹„à¸—à¸¢) à¸ˆà¸³à¸à¸±à¸”</t>
  </si>
  <si>
    <t>https://www.google.com/search?gl=us&amp;hl=en&amp;q=%E0%B8%9A%E0%B8%A3%E0%B8%B4%E0%B8%A9%E0%B8%B1%E0%B8%97+%E0%B8%AA.+%E0%B8%99%E0%B8%A0%E0%B8%B2+(%E0%B8%9B%E0%B8%A3%E0%B8%B0%E0%B9%80%E0%B8%97%E0%B8%A8%E0%B9%84%E0%B8%97%E0%B8%A2)+%E0%B8%88%E0%B8%B3%E0%B8%81%E0%B8%B1%E0%B8%94&amp;sa=X&amp;ved=0ahUKEwjzivC9yNj-AhUwlIkEHTHzB_cQmJACCLUL</t>
  </si>
  <si>
    <t>https://encrypted-tbn0.gstatic.com/images?q=tbn:ANd9GcQFK1nefOdbdBE9R2Y-Uwm4o93-oRVBRTRVcjWqcpA&amp;s</t>
  </si>
  <si>
    <t>LA Healthcare Connections</t>
  </si>
  <si>
    <t>https://www.google.com/search?hl=en&amp;gl=us&amp;q=LA+Healthcare+Connections&amp;sa=X&amp;ved=0ahUKEwiYiNDfuND8AhVFlGoFHWUvA844ChCYkAIIwwo</t>
  </si>
  <si>
    <t>SVHW</t>
  </si>
  <si>
    <t>https://www.google.com/search?sca_esv=573110829&amp;hl=en&amp;gl=us&amp;q=SVHW&amp;sa=X&amp;ved=0ahUKEwjxw4bCvPKBAxXsM1kFHRNDCuoQmJACCP4L</t>
  </si>
  <si>
    <t>https://encrypted-tbn0.gstatic.com/images?q=tbn:ANd9GcSnEno7Way_DT1P7UO3n9TOMJFX7UDCju3WhGODAj8&amp;s</t>
  </si>
  <si>
    <t>Department of Health, Tasmania</t>
  </si>
  <si>
    <t>http://www.dhhs.tas.gov.au/</t>
  </si>
  <si>
    <t>https://www.google.com/search?gl=us&amp;hl=en&amp;q=Department+of+Health,+Tasmania&amp;sa=X&amp;ved=0ahUKEwij7-P3i5WAAxVoFlkFHaQGCjYQmJACCMAJ</t>
  </si>
  <si>
    <t>https://encrypted-tbn0.gstatic.com/images?q=tbn:ANd9GcSZXP_sI1uyau11qMuN-AdQTvtzDq72lbaN7W-glIk&amp;s</t>
  </si>
  <si>
    <t>Cognizant Technology Solutions Asia Pacific Pte Ltd</t>
  </si>
  <si>
    <t>https://www.google.com/search?gl=us&amp;hl=en&amp;q=Cognizant+Technology+Solutions+Asia+Pacific+Pte+Ltd&amp;sa=X&amp;ved=0ahUKEwiatPLKwNj-AhW6I0QIHfa0AMY4ChCYkAIIugk</t>
  </si>
  <si>
    <t>https://encrypted-tbn0.gstatic.com/images?q=tbn:ANd9GcRBdQDpangT-EWdeEiA0Rm0SKHvCC3amPhx-f6dgYA&amp;s</t>
  </si>
  <si>
    <t>Technacity Group</t>
  </si>
  <si>
    <t>https://www.google.com/search?sca_esv=572454954&amp;gl=us&amp;hl=en&amp;q=Technacity+Group&amp;sa=X&amp;ved=0ahUKEwicmsHzqe2BAxUAM1kFHVeuDAo4KBCYkAIIxw0</t>
  </si>
  <si>
    <t>Gevo, Inc.</t>
  </si>
  <si>
    <t>https://www.google.com/search?sca_esv=3e12060754f5ac0c&amp;gl=us&amp;hl=en&amp;q=Gevo,+Inc.&amp;sa=X&amp;ved=0ahUKEwiq-su29v6BAxVmQTABHY1LCtQ4KBCYkAIIng4</t>
  </si>
  <si>
    <t>https://encrypted-tbn0.gstatic.com/images?q=tbn:ANd9GcS0tDEVoD4IL1whd8pXFh1YEgvlPyzuGx9EwnkT&amp;s=0</t>
  </si>
  <si>
    <t>Endeavour Search Limited</t>
  </si>
  <si>
    <t>https://www.google.com/search?gl=us&amp;hl=en&amp;q=Endeavour+Search+Limited&amp;sa=X&amp;ved=0ahUKEwjtkPDku6P9AhU7kWoFHew_C-oQmJACCJ8L</t>
  </si>
  <si>
    <t>https://encrypted-tbn0.gstatic.com/images?q=tbn:ANd9GcRpAckp5S4-YCjyiBryb5KBkRhEj3JtL-TxUZWBGMk&amp;s</t>
  </si>
  <si>
    <t>TARGOBANK AG &amp; Co. KGaA</t>
  </si>
  <si>
    <t>https://www.google.com/search?sca_esv=584513130&amp;gl=us&amp;hl=en&amp;q=TARGOBANK+AG+%26+Co.+KGaA&amp;sa=X&amp;ved=0ahUKEwic5fTihNeCAxWAFjQIHTolALM4MhCYkAII-gs</t>
  </si>
  <si>
    <t>Apple South Asia Pte Ltd (Corporate)</t>
  </si>
  <si>
    <t>https://www.google.com/search?gl=us&amp;hl=en&amp;q=Apple+South+Asia+Pte+Ltd+(Corporate)&amp;sa=X&amp;ved=0ahUKEwims7W4irr9AhVfkmoFHYquCHc4PBCYkAII5gk</t>
  </si>
  <si>
    <t>https://encrypted-tbn0.gstatic.com/images?q=tbn:ANd9GcTUjDNc7G5TIANnefEVDQO5GyTNcGNLmcYGJiVw1YE&amp;s</t>
  </si>
  <si>
    <t>Apecia Sdn Bhd</t>
  </si>
  <si>
    <t>https://www.google.com/search?gl=us&amp;hl=en&amp;q=Apecia+Sdn+Bhd&amp;sa=X&amp;ved=0ahUKEwjpvbbn5t_9AhVak2oFHZi5BD8QmJACCLcJ</t>
  </si>
  <si>
    <t>Arneclo</t>
  </si>
  <si>
    <t>http://arneclo.com/</t>
  </si>
  <si>
    <t>https://www.google.com/search?sca_esv=569660528&amp;hl=en&amp;gl=us&amp;q=Arneclo&amp;sa=X&amp;ved=0ahUKEwif1L-z1tGBAxWsEVkFHeXyDD84MhCYkAIIqgo</t>
  </si>
  <si>
    <t>Rewe Group Ã–sterreich</t>
  </si>
  <si>
    <t>https://www.google.com/search?gl=us&amp;hl=en&amp;q=Rewe+Group+%C3%96sterreich&amp;sa=X&amp;ved=0ahUKEwiD0uiC1ZyAAxW3rYkEHWRHB1EQmJACCKUO</t>
  </si>
  <si>
    <t>Source One Management Services Pvt Ltd</t>
  </si>
  <si>
    <t>http://www.msourceone.com/</t>
  </si>
  <si>
    <t>https://www.google.com/search?hl=en&amp;gl=us&amp;q=Source+One+Management+Services+Pvt+Ltd&amp;sa=X&amp;ved=0ahUKEwiFxcSXxK39AhVbEFkFHe37DMc4FBCYkAIIzAs</t>
  </si>
  <si>
    <t>https://encrypted-tbn0.gstatic.com/images?q=tbn:ANd9GcS_-jCPBhms3aYmBIaUJnq5Yc3VHxNOFCAPzX9B6tc&amp;s</t>
  </si>
  <si>
    <t>TELUS Communications</t>
  </si>
  <si>
    <t>https://www.google.com/search?q=TELUS+Communications&amp;sa=X&amp;ved=0ahUKEwiLjpW1uMv8AhXDUjUKHRFKA4s4KBCYkAII6As</t>
  </si>
  <si>
    <t>DOMINION GLOBAL</t>
  </si>
  <si>
    <t>https://www.google.com/search?ucbcb=1&amp;hl=en&amp;gl=us&amp;q=DOMINION+GLOBAL&amp;sa=X&amp;ved=0ahUKEwi0jqLavdD8AhVfkokEHSmMBdo4ChCYkAIIlQ0</t>
  </si>
  <si>
    <t>Sept lieues</t>
  </si>
  <si>
    <t>https://www.google.com/search?hl=en&amp;gl=us&amp;q=Sept+lieues&amp;sa=X&amp;ved=0ahUKEwiemvSfx4r-AhXXSjABHfqgAWA4FBCYkAIIow0</t>
  </si>
  <si>
    <t>https://encrypted-tbn0.gstatic.com/images?q=tbn:ANd9GcSVt0_rfsm3RIMfxT_GyESlxyBddF6eQqLAhGFV0E0&amp;s</t>
  </si>
  <si>
    <t>Real Advancement</t>
  </si>
  <si>
    <t>https://www.google.com/search?sca_esv=570589756&amp;hl=en&amp;gl=us&amp;q=Real+Advancement&amp;sa=X&amp;ved=0ahUKEwjM55yG4NuBAxWlFVkFHTa8A_8QmJACCK8M</t>
  </si>
  <si>
    <t>NaturalMotion / Zynga</t>
  </si>
  <si>
    <t>http://www.naturalmotion.com/</t>
  </si>
  <si>
    <t>https://www.google.com/search?hl=en&amp;gl=us&amp;q=NaturalMotion+/+Zynga&amp;sa=X&amp;ved=0ahUKEwi546HitfT_AhXGF1kFHXg6Bz4QmJACCIYL</t>
  </si>
  <si>
    <t>https://encrypted-tbn0.gstatic.com/images?q=tbn:ANd9GcRrWJF8zbOe96RaGAJt4VTaXoXl05CYeH9wIdrO3E8&amp;s</t>
  </si>
  <si>
    <t>Thresholds</t>
  </si>
  <si>
    <t>https://www.google.com/search?q=Thresholds&amp;sa=X&amp;ved=0ahUKEwjwq52x7vH_AhV_lIkEHdo5DbE4ChCYkAIInA4</t>
  </si>
  <si>
    <t>NLS Executive Search</t>
  </si>
  <si>
    <t>https://www.google.com/search?gl=us&amp;hl=en&amp;q=NLS+Executive+Search&amp;sa=X&amp;ved=0ahUKEwjRib_Q8-f_AhVgjYkEHe7NAAU4HhCYkAIIvQk</t>
  </si>
  <si>
    <t>https://encrypted-tbn0.gstatic.com/images?q=tbn:ANd9GcTt0VAELt5k4f0tv0NZSK-IRL9PGwQam-oqghskOnY&amp;s</t>
  </si>
  <si>
    <t>Elang Strategi Adidaya</t>
  </si>
  <si>
    <t>https://www.google.com/search?sca_esv=575710480&amp;hl=en&amp;gl=us&amp;q=Elang+Strategi+Adidaya&amp;sa=X&amp;ved=0ahUKEwjBsdqHxouCAxXzjokEHZ4ZCt0QmJACCPQG</t>
  </si>
  <si>
    <t>Watson Recruitment</t>
  </si>
  <si>
    <t>http://www.watsonrecruitment.co.uk/</t>
  </si>
  <si>
    <t>https://www.google.com/search?sca_esv=573553702&amp;hl=en&amp;gl=us&amp;q=Watson+Recruitment&amp;sa=X&amp;ved=0ahUKEwiG65ewsveBAxVGD1kFHWSwBbE4FBCYkAII9As</t>
  </si>
  <si>
    <t>FNBO - First National Bank of Omaha</t>
  </si>
  <si>
    <t>https://www.google.com/search?q=FNBO+-+First+National+Bank+of+Omaha&amp;sa=X&amp;ved=0ahUKEwiQnpiZn678AhXGknIEHZe7B-o4FBCYkAIIlAo</t>
  </si>
  <si>
    <t>Z Gallerie</t>
  </si>
  <si>
    <t>http://www.zgallerie.com/</t>
  </si>
  <si>
    <t>https://www.google.com/search?hl=en&amp;gl=us&amp;q=Z+Gallerie&amp;sa=X&amp;ved=0ahUKEwi688iWhYuAAxVULUQIHXxFDbM4FBCYkAII5go</t>
  </si>
  <si>
    <t>Liberty Insurance Limited</t>
  </si>
  <si>
    <t>https://www.google.com/search?hl=en&amp;gl=us&amp;q=Liberty+Insurance+Limited&amp;sa=X&amp;ved=0ahUKEwijueyxlvH8AhU4hv0HHYguBWA4FBCYkAIIzQs</t>
  </si>
  <si>
    <t>https://encrypted-tbn0.gstatic.com/images?q=tbn:ANd9GcQUY8htgRtb2KTudVq-MEhJLeSquh84ANvkFK1kQNw&amp;s</t>
  </si>
  <si>
    <t>Prathiksai Innovations</t>
  </si>
  <si>
    <t>https://www.google.com/search?sca_esv=592428276&amp;gl=us&amp;hl=en&amp;q=Prathiksai+Innovations&amp;sa=X&amp;ved=0ahUKEwijq_z7rZ2DAxXbD1kFHWklC1Q4PBCYkAIIjg0</t>
  </si>
  <si>
    <t>Palm Tree</t>
  </si>
  <si>
    <t>https://www.google.com/search?sca_esv=593016252&amp;gl=us&amp;hl=en&amp;q=Palm+Tree&amp;sa=X&amp;ved=0ahUKEwjL2fOQr6KDAxXxkWoFHXGrCuk4ChCYkAIIgA8</t>
  </si>
  <si>
    <t>Stars Behavioral Health Group</t>
  </si>
  <si>
    <t>https://www.google.com/search?sca_esv=577721307&amp;gl=us&amp;hl=en&amp;q=Stars+Behavioral+Health+Group&amp;sa=X&amp;ved=0ahUKEwj9uLKVjJ2CAxUoEFkFHWDZC4o4FBCYkAII5go</t>
  </si>
  <si>
    <t>Sasaki Associates</t>
  </si>
  <si>
    <t>https://www.sasaki.com/</t>
  </si>
  <si>
    <t>https://www.google.com/search?sca_esv=575100546&amp;gl=us&amp;hl=en&amp;q=Sasaki+Associates&amp;sa=X&amp;ved=0ahUKEwivld-i_4OCAxWBLFkFHX8NAQo4FBCYkAII-A4</t>
  </si>
  <si>
    <t>BW Epic Kosan Ltd</t>
  </si>
  <si>
    <t>http://bwek.com/</t>
  </si>
  <si>
    <t>https://www.google.com/search?hl=en&amp;gl=us&amp;q=BW+Epic+Kosan+Ltd&amp;sa=X&amp;ved=0ahUKEwikkYXwy9X8AhUTFVkFHYd4Ay44KBCYkAIIlAo</t>
  </si>
  <si>
    <t>Innovation Programmes and Projects Asia Limited (IPPA)</t>
  </si>
  <si>
    <t>https://www.google.com/search?gl=us&amp;hl=en&amp;q=Innovation+Programmes+and+Projects+Asia+Limited+(IPPA)&amp;sa=X&amp;ved=0ahUKEwjzn6Li0bz9AhXSl2oFHZbZBZIQmJACCLoN</t>
  </si>
  <si>
    <t>https://encrypted-tbn0.gstatic.com/images?q=tbn:ANd9GcQN7Igi4sA3r4BPzv7eo18LDxTk8akjuHsXv3UYYEY&amp;s</t>
  </si>
  <si>
    <t>Northbound Search</t>
  </si>
  <si>
    <t>https://www.google.com/search?gl=us&amp;hl=en&amp;q=Northbound+Search&amp;sa=X&amp;ved=0ahUKEwjrqeDKkvH8AhXDSzABHe5fCMA4RhCYkAII6gs</t>
  </si>
  <si>
    <t>Delectus Partners</t>
  </si>
  <si>
    <t>http://www.delectuspartners.com/</t>
  </si>
  <si>
    <t>https://www.google.com/search?sca_esv=566842583&amp;hl=en&amp;gl=us&amp;q=Delectus+Partners&amp;sa=X&amp;ved=0ahUKEwi0_ve0w7iBAxUXlGoFHXHIAhk4KBCYkAIIlQs</t>
  </si>
  <si>
    <t>Kalinga Global Services</t>
  </si>
  <si>
    <t>https://www.google.com/search?hl=en&amp;gl=us&amp;q=Kalinga+Global+Services&amp;sa=X&amp;ved=0ahUKEwjsj_LO9sj8AhWNFlkFHZY5Bq0QmJACCIkH</t>
  </si>
  <si>
    <t>Kaizen Recursos Humanos</t>
  </si>
  <si>
    <t>https://www.google.com/search?gl=us&amp;hl=en&amp;q=Kaizen+Recursos+Humanos&amp;sa=X&amp;ved=0ahUKEwjMqPSR38n_AhUHD0QIHV4_B5kQmJACCL8J</t>
  </si>
  <si>
    <t>https://encrypted-tbn0.gstatic.com/images?q=tbn:ANd9GcTOnd7MABjWBtoR7ziD3t2cWFuOa2ay_6VfW5uNcWg&amp;s</t>
  </si>
  <si>
    <t>Impossible Marketing Pte Ltd</t>
  </si>
  <si>
    <t>https://www.google.com/search?sca_esv=571674645&amp;hl=en&amp;gl=us&amp;q=Impossible+Marketing+Pte+Ltd&amp;sa=X&amp;ved=0ahUKEwjRtcDg5uWBAxWGQzABHdEyByM4FBCYkAIIhAs</t>
  </si>
  <si>
    <t>Acrolinx</t>
  </si>
  <si>
    <t>http://www.acrolinx.com/</t>
  </si>
  <si>
    <t>https://www.google.com/search?hl=en&amp;gl=us&amp;q=Acrolinx&amp;sa=X&amp;ved=0ahUKEwi7k_Pj7K_8AhVyMlkFHf_dCAoQmJACCNMM</t>
  </si>
  <si>
    <t>Office Zebra LTD</t>
  </si>
  <si>
    <t>http://officezebra.co.uk/</t>
  </si>
  <si>
    <t>https://www.google.com/search?sca_esv=583899177&amp;gl=us&amp;hl=en&amp;q=Office+Zebra+LTD&amp;sa=X&amp;ved=0ahUKEwiLp-u-9tGCAxXpD1kFHd70BDw4ChCYkAIIjws</t>
  </si>
  <si>
    <t>Industria de Alimentos Trendy S.A</t>
  </si>
  <si>
    <t>https://www.google.com/search?hl=en&amp;gl=us&amp;q=Industria+de+Alimentos+Trendy+S.A&amp;sa=X&amp;ved=0ahUKEwi4z_ObzdX8AhVeFFkFHS4zBmgQmJACCOoK</t>
  </si>
  <si>
    <t>IC Innovations</t>
  </si>
  <si>
    <t>http://ic-innovations.com/</t>
  </si>
  <si>
    <t>https://www.google.com/search?sca_esv=580774379&amp;gl=us&amp;hl=en&amp;q=IC+Innovations&amp;sa=X&amp;ved=0ahUKEwjE8MqGqraCAxUbMVkFHdXACTcQmJACCJsI</t>
  </si>
  <si>
    <t>Servicio de empleo Comfama</t>
  </si>
  <si>
    <t>https://www.google.com/search?hl=en&amp;gl=us&amp;q=Servicio+de+empleo+Comfama&amp;sa=X&amp;ved=0ahUKEwj5waKMm8f_AhVGLUQIHUMKBbo4ChCYkAIIxQs</t>
  </si>
  <si>
    <t>Navstar Inc.</t>
  </si>
  <si>
    <t>https://www.google.com/search?sca_esv=583899177&amp;gl=us&amp;hl=en&amp;q=Navstar+Inc.&amp;sa=X&amp;ved=0ahUKEwiA5YSa9dGCAxUcKFkFHZN6DTs4UBCYkAIItQs</t>
  </si>
  <si>
    <t>Alstom Transport India Ltd</t>
  </si>
  <si>
    <t>https://www.google.com/search?sca_esv=559959589&amp;gl=us&amp;hl=en&amp;q=Alstom+Transport+India+Ltd&amp;sa=X&amp;ved=0ahUKEwjA-vTWl_eAAxV-k4kEHWSHAc04MhCYkAIIgAw</t>
  </si>
  <si>
    <t>Hubstaff Blog</t>
  </si>
  <si>
    <t>https://www.google.com/search?hl=en&amp;gl=us&amp;q=Hubstaff+Blog&amp;sa=X&amp;ved=0ahUKEwiCsOKe_ND-AhWclIkEHfP8CBk4MhCYkAIIuQk</t>
  </si>
  <si>
    <t>THE APPAREL GROUP LTD</t>
  </si>
  <si>
    <t>http://www.foxcroftcollection.com/</t>
  </si>
  <si>
    <t>https://www.google.com/search?gl=us&amp;hl=en&amp;q=THE+APPAREL+GROUP+LTD&amp;sa=X&amp;ved=0ahUKEwin25jP4LL-AhWuIEQIHZ0UAnI4ChCYkAIIkQ4</t>
  </si>
  <si>
    <t>BlueCat</t>
  </si>
  <si>
    <t>https://www.google.com/search?hl=en&amp;gl=us&amp;q=BlueCat&amp;sa=X&amp;ved=0ahUKEwit2PPpj-X-AhUUjYkEHY9vASEQmJACCNAF</t>
  </si>
  <si>
    <t>Primus Knowledge Specialists Inc.</t>
  </si>
  <si>
    <t>https://www.google.com/search?hl=en&amp;gl=us&amp;q=Primus+Knowledge+Specialists+Inc.&amp;sa=X&amp;ved=0ahUKEwiNgZX6jML_AhWTqosKHYJEDFEQmJACCNMM</t>
  </si>
  <si>
    <t>PT.  XENA PRANADIPA DHIA CAKRA</t>
  </si>
  <si>
    <t>https://www.google.com/search?sca_esv=561545016&amp;gl=us&amp;hl=en&amp;q=PT.++XENA+PRANADIPA+DHIA+CAKRA&amp;sa=X&amp;ved=0ahUKEwj-lNrroIaBAxWDFVkFHaceBEkQmJACCMoK</t>
  </si>
  <si>
    <t>Carlsberg Srbija d.o.o.</t>
  </si>
  <si>
    <t>http://www.carlsbergsrbija.rs/</t>
  </si>
  <si>
    <t>https://www.google.com/search?hl=en&amp;gl=us&amp;q=Carlsberg+Srbija+d.o.o.&amp;sa=X&amp;ved=0ahUKEwiQs8nc9ef_AhUIFlkFHQl_B-cQmJACCPEJ</t>
  </si>
  <si>
    <t>IT01 Lonza Milano SRL (inactive)</t>
  </si>
  <si>
    <t>https://www.google.com/search?sca_esv=564592924&amp;hl=en&amp;gl=us&amp;q=IT01+Lonza+Milano+SRL+(inactive)&amp;sa=X&amp;ved=0ahUKEwjw3PjPtaSBAxUAEVkFHUGeC48QmJACCOYK</t>
  </si>
  <si>
    <t>ESL FACEIT GROUP</t>
  </si>
  <si>
    <t>https://www.google.com/search?hl=en&amp;gl=us&amp;q=ESL+FACEIT+GROUP&amp;sa=X&amp;ved=0ahUKEwjwnsna3KuAAxX_F1kFHQDoAE04ChCYkAIIqgw</t>
  </si>
  <si>
    <t>https://encrypted-tbn0.gstatic.com/images?q=tbn:ANd9GcTbwk6kAwNFxdT8CQiq3Ikl6XxMysSyVxrG1tk3D04&amp;s</t>
  </si>
  <si>
    <t>Caisse d'Ã©pargne aquitaine Poitou-Charente</t>
  </si>
  <si>
    <t>https://www.google.com/search?sca_esv=576019406&amp;gl=us&amp;hl=en&amp;q=Caisse+d%27%C3%A9pargne+aquitaine+Poitou-Charente&amp;sa=X&amp;ved=0ahUKEwjEg_-ShY6CAxULnGoFHXd3AlM4bhCYkAII9g0</t>
  </si>
  <si>
    <t>Pkaza - Critical Facilities Recruiting</t>
  </si>
  <si>
    <t>https://www.google.com/search?hl=en&amp;gl=us&amp;q=Pkaza+-+Critical+Facilities+Recruiting&amp;sa=X&amp;ved=0ahUKEwixv6eP2tP_AhVUFlkFHXbRAok4FBCYkAIIkws</t>
  </si>
  <si>
    <t>https://encrypted-tbn0.gstatic.com/images?q=tbn:ANd9GcSNgwSvF7ChbnT3Of9-zXuKPFtFFRoPdHfM8SwW1Gk&amp;s</t>
  </si>
  <si>
    <t>Special Broadcasting</t>
  </si>
  <si>
    <t>https://www.google.com/search?sca_esv=571674645&amp;gl=us&amp;hl=en&amp;q=Special+Broadcasting&amp;sa=X&amp;ved=0ahUKEwiBu4iN5-WBAxX3EFkFHVn-Cho4ChCYkAII2gw</t>
  </si>
  <si>
    <t>UCSF Health</t>
  </si>
  <si>
    <t>https://www.google.com/search?sca_esv=6d5bedc1fb97438b&amp;hl=en&amp;gl=us&amp;q=UCSF+Health&amp;sa=X&amp;ved=0ahUKEwjr_dr3x-2CAxVkTTABHceaD_84PBCYkAII2Qo</t>
  </si>
  <si>
    <t>https://encrypted-tbn0.gstatic.com/images?q=tbn:ANd9GcRmYyIgWHRV2T8xPhX3FvoFkU6-iF8XhKYE4Sufd0Y&amp;s</t>
  </si>
  <si>
    <t>Caesars Entertainment, Inc.</t>
  </si>
  <si>
    <t>https://www.google.com/search?q=Caesars+Entertainment,+Inc.&amp;sa=X&amp;ved=0ahUKEwjXptHy4a_8AhWRhXIEHb1mAPQ4ChCYkAII0Qo</t>
  </si>
  <si>
    <t>https://encrypted-tbn0.gstatic.com/images?q=tbn:ANd9GcSZOpAinLMKr9kMw0hQ6rWYB8nuV0EgAt8l4W-AspE&amp;s</t>
  </si>
  <si>
    <t>Infobahn Solutions Inc.</t>
  </si>
  <si>
    <t>https://www.google.com/search?gl=us&amp;hl=en&amp;q=Infobahn+Solutions+Inc.&amp;sa=X&amp;ved=0ahUKEwiavOT62aaAAxW_FFkFHfGMABU4FBCYkAIIkQ0</t>
  </si>
  <si>
    <t>Techsalerator</t>
  </si>
  <si>
    <t>http://www.techsalerator.com/</t>
  </si>
  <si>
    <t>https://www.google.com/search?q=Techsalerator&amp;sa=X&amp;ved=0ahUKEwjg35eooaj8AhVrlGoFHVqiBsk4HhCYkAIIuwk</t>
  </si>
  <si>
    <t>Cox Automotive Australia</t>
  </si>
  <si>
    <t>http://www.coxautoinc.com.au/</t>
  </si>
  <si>
    <t>https://www.google.com/search?sca_esv=569809553&amp;hl=en&amp;gl=us&amp;q=Cox+Automotive+Australia&amp;sa=X&amp;ved=0ahUKEwj1l9zRn9SBAxWFRDABHRQ-CwIQmJACCL4J</t>
  </si>
  <si>
    <t>https://encrypted-tbn0.gstatic.com/images?q=tbn:ANd9GcRTvUAK8dewh7jk5zLv42OrO1ezBl1rTXsIIa9DDv8&amp;s</t>
  </si>
  <si>
    <t>Royal Palm Companies</t>
  </si>
  <si>
    <t>https://www.google.com/search?gl=us&amp;hl=en&amp;q=Royal+Palm+Companies&amp;sa=X&amp;ved=0ahUKEwjLqLjfpP7-AhU1i7AFHQjhAk44WhCYkAII0gw</t>
  </si>
  <si>
    <t>https://encrypted-tbn0.gstatic.com/images?q=tbn:ANd9GcQqGgsMJVK7XSAX1VNM44vBE3nJ7o2LvcPnZS4RgTs&amp;s</t>
  </si>
  <si>
    <t>Pick N Pay</t>
  </si>
  <si>
    <t>https://www.google.com/search?sca_esv=562289703&amp;gl=us&amp;hl=en&amp;q=Pick+N+Pay&amp;sa=X&amp;ved=0ahUKEwj3xdWV6I2BAxWpmYQIHSh5CbIQmJACCPsM</t>
  </si>
  <si>
    <t>SmithGroup</t>
  </si>
  <si>
    <t>http://www.smithgroup.com/</t>
  </si>
  <si>
    <t>https://www.google.com/search?hl=en&amp;gl=us&amp;q=SmithGroup&amp;sa=X&amp;ved=0ahUKEwi4otLImP7-AhVgQzABHeZXAyI4PBCYkAII2wo</t>
  </si>
  <si>
    <t>https://encrypted-tbn0.gstatic.com/images?q=tbn:ANd9GcRavoRdYUH_c4SJjuizzpHUiAqEWf_ydu6qChynz_4&amp;s</t>
  </si>
  <si>
    <t>Glueck Tech</t>
  </si>
  <si>
    <t>https://www.google.com/search?ucbcb=1&amp;hl=en&amp;gl=us&amp;q=Glueck+Tech&amp;sa=X&amp;ved=0ahUKEwiYytP6_tX-AhW9k4kEHZd4DDAQmJACCM0L</t>
  </si>
  <si>
    <t>Whiteboard canada</t>
  </si>
  <si>
    <t>https://www.google.com/search?ucbcb=1&amp;hl=en&amp;gl=us&amp;q=Whiteboard+canada&amp;sa=X&amp;ved=0ahUKEwjo5cbmp7f8AhXpHUQIHZEXAxI4ChCYkAIIwQo</t>
  </si>
  <si>
    <t>à¸šà¸£à¸´à¸©à¸±à¸— à¸—à¸µà¹‚à¸­à¸—à¸µà¹€à¸­à¸²à¸—à¹Œà¸‹à¸­à¸ªà¸‹à¸´à¹ˆà¸‡à¹€à¸‹à¸­à¸£à¹Œà¸§à¸´à¸ª à¸ˆà¸³à¸à¸±à¸”</t>
  </si>
  <si>
    <t>https://www.google.com/search?sca_esv=572463874&amp;hl=en&amp;gl=us&amp;q=%E0%B8%9A%E0%B8%A3%E0%B8%B4%E0%B8%A9%E0%B8%B1%E0%B8%97+%E0%B8%97%E0%B8%B5%E0%B9%82%E0%B8%AD%E0%B8%97%E0%B8%B5%E0%B9%80%E0%B8%AD%E0%B8%B2%E0%B8%97%E0%B9%8C%E0%B8%8B%E0%B8%AD%E0%B8%AA%E0%B8%8B%E0%B8%B4%E0%B9%88%E0%B8%87%E0%B9%80%E0%B8%8B%E0%B8%AD%E0%B8%A3%E0%B9%8C%E0%B8%A7%E0%B8%B4%E0%B8%AA+%E0%B8%88%E0%B8%B3%E0%B8%81%E0%B8%B1%E0%B8%94&amp;sa=X&amp;ved=0ahUKEwj6wuXZre2BAxXOtokEHcAkCV04FBCYkAIIzQw</t>
  </si>
  <si>
    <t>https://encrypted-tbn0.gstatic.com/images?q=tbn:ANd9GcQX_eAhcLI5WFjxF9M14BhivbKWYnaTJeVjLx53Cv3P0R2bKSoD5DcMoQk&amp;s</t>
  </si>
  <si>
    <t>Brox.AI</t>
  </si>
  <si>
    <t>https://www.google.com/search?hl=en&amp;gl=us&amp;q=Brox.AI&amp;sa=X&amp;ved=0ahUKEwiS3f_W5Kr8AhXoK0QIHVMgA1cQmJACCJkL</t>
  </si>
  <si>
    <t>EXETER HOSPITAL</t>
  </si>
  <si>
    <t>https://www.google.com/search?gl=us&amp;hl=en&amp;q=EXETER+HOSPITAL&amp;sa=X&amp;ved=0ahUKEwj6rYau4LL-AhXUjIkEHTKoBLY4RhCYkAII2ws</t>
  </si>
  <si>
    <t>Digi SmartSense, LLC</t>
  </si>
  <si>
    <t>https://www.google.com/search?ucbcb=1&amp;gl=us&amp;hl=en&amp;q=Digi+SmartSense,+LLC&amp;sa=X&amp;ved=0ahUKEwi5sIOB_qr9AhVvkokEHUhSDjM4ChCYkAIIqA0</t>
  </si>
  <si>
    <t>Atoptima</t>
  </si>
  <si>
    <t>http://atoptima.com/</t>
  </si>
  <si>
    <t>https://www.google.com/search?sca_esv=587928711&amp;gl=us&amp;hl=en&amp;q=Atoptima&amp;sa=X&amp;ved=0ahUKEwiiu8K60_eCAxUmRaQEHc_6Dq04MhCYkAII0Q0</t>
  </si>
  <si>
    <t>System engineer</t>
  </si>
  <si>
    <t>https://www.google.com/search?sca_esv=571229774&amp;hl=en&amp;gl=us&amp;q=System+engineer&amp;sa=X&amp;ved=0ahUKEwjxg4X14-CBAxV_nYkEHTcHCsU4ChCYkAII_Qw</t>
  </si>
  <si>
    <t>VILLAGE-VIRGIN ISLANDS PARTNERS</t>
  </si>
  <si>
    <t>https://www.google.com/search?gl=us&amp;hl=en&amp;q=VILLAGE-VIRGIN+ISLANDS+PARTNERS&amp;sa=X&amp;ved=0ahUKEwiLlKiu8a_8AhUgk4kEHVZoDisQmJACCK4I</t>
  </si>
  <si>
    <t>inMusic</t>
  </si>
  <si>
    <t>http://www.inmusicbrands.com/</t>
  </si>
  <si>
    <t>https://www.google.com/search?ucbcb=1&amp;gl=us&amp;hl=en&amp;q=inMusic&amp;sa=X&amp;ved=0ahUKEwiH_eC4i9j8AhXWFzQIHXg3AYsQmJACCKAN</t>
  </si>
  <si>
    <t>https://encrypted-tbn0.gstatic.com/images?q=tbn:ANd9GcTRyne-ew_ZxeakgkK6uDRVjmW0JR7p22fsA5Jr&amp;s=0</t>
  </si>
  <si>
    <t>Sonoma Internet GmbH / Amorelie</t>
  </si>
  <si>
    <t>https://www.google.com/search?q=Sonoma+Internet+GmbH+/+Amorelie&amp;sa=X&amp;ved=0ahUKEwjDi_DS67T8AhXekWoFHf7pDjw4ChCYkAII0Q0</t>
  </si>
  <si>
    <t>AccumTech</t>
  </si>
  <si>
    <t>https://www.google.com/search?sca_esv=574716396&amp;hl=en&amp;gl=us&amp;q=AccumTech&amp;sa=X&amp;ved=0ahUKEwiem5q7uIGCAxWDFFkFHRCzB2M4PBCYkAIIsA4</t>
  </si>
  <si>
    <t>Natron Energy</t>
  </si>
  <si>
    <t>https://www.google.com/search?q=Natron+Energy&amp;sa=X&amp;ved=0ahUKEwjpkIW55Y__AhU1RDABHe8zDnQ4HhCYkAIIlws</t>
  </si>
  <si>
    <t>https://encrypted-tbn0.gstatic.com/images?q=tbn:ANd9GcTq0l14Qlyv6ObynK1FMJx0dfyo5ax5RkEc7qXB4is&amp;s</t>
  </si>
  <si>
    <t>Westfield Insurance</t>
  </si>
  <si>
    <t>https://www.google.com/search?sca_esv=584208532&amp;hl=en&amp;gl=us&amp;q=Westfield+Insurance&amp;sa=X&amp;ved=0ahUKEwiHyp35vdSCAxVfoWoFHSzWA-E4PBCYkAIImw4</t>
  </si>
  <si>
    <t>https://encrypted-tbn0.gstatic.com/images?q=tbn:ANd9GcSe7RWpffhhEgl5cc0rReheaPEg-qPDS89o7sPP&amp;s=0</t>
  </si>
  <si>
    <t>Eco Impact</t>
  </si>
  <si>
    <t>https://www.google.com/search?sca_esv=567185982&amp;hl=en&amp;gl=us&amp;q=Eco+Impact&amp;sa=X&amp;ved=0ahUKEwjApdSBibuBAxXvEFkFHT6_A1Y4HhCYkAII9gs</t>
  </si>
  <si>
    <t>Greater Chicago Food Depository</t>
  </si>
  <si>
    <t>https://www.google.com/search?sca_esv=590045679&amp;gl=us&amp;hl=en&amp;q=Greater+Chicago+Food+Depository&amp;sa=X&amp;ved=0ahUKEwilseTGnImDAxWDKLkGHRdIDKw4ChCYkAII0Qk</t>
  </si>
  <si>
    <t>https://encrypted-tbn0.gstatic.com/images?q=tbn:ANd9GcTCKjPNNDqevT7f7X0WfmAALsqLx-Q-cSVZ7CCkH7E&amp;s</t>
  </si>
  <si>
    <t>Madison Group Limited</t>
  </si>
  <si>
    <t>http://hyoung.co.uk/</t>
  </si>
  <si>
    <t>https://www.google.com/search?sca_esv=572136157&amp;gl=us&amp;hl=en&amp;q=Madison+Group+Limited&amp;sa=X&amp;ved=0ahUKEwid7LjM8eqBAxUOMVkFHXHxCowQmJACCK0L</t>
  </si>
  <si>
    <t>Cyberollie</t>
  </si>
  <si>
    <t>https://www.google.com/search?sca_esv=563635297&amp;hl=en&amp;gl=us&amp;q=Cyberollie&amp;sa=X&amp;ved=0ahUKEwii7biarJqBAxUWElkFHcaoDMA4MhCYkAIInQ4</t>
  </si>
  <si>
    <t>https://encrypted-tbn0.gstatic.com/images?q=tbn:ANd9GcTZntM9vBKCqMCGEPoztJL_cpfBMGF91WTTigczmyE&amp;s</t>
  </si>
  <si>
    <t>Ripple Labs Inc.</t>
  </si>
  <si>
    <t>https://www.google.com/search?sca_esv=575703562&amp;gl=us&amp;hl=en&amp;q=Ripple+Labs+Inc.&amp;sa=X&amp;ved=0ahUKEwj13NLAv4uCAxW9EFkFHcHJBXsQmJACCN8K</t>
  </si>
  <si>
    <t>Smit Job Placement Consultancy</t>
  </si>
  <si>
    <t>https://www.google.com/search?q=Smit+Job+Placement+Consultancy&amp;sa=X&amp;ved=0ahUKEwjs-9jI3Kj-AhVbKlkFHSLiCNE4HhCYkAII5gk</t>
  </si>
  <si>
    <t>Silver Lining International</t>
  </si>
  <si>
    <t>https://www.google.com/search?gl=us&amp;hl=en&amp;q=Silver+Lining+International&amp;sa=X&amp;ved=0ahUKEwifxK3EiLX9AhWBnWoFHVklBvwQmJACCIcL</t>
  </si>
  <si>
    <t>Athena Technology Group, Inc.</t>
  </si>
  <si>
    <t>http://athenatechgrp.com/</t>
  </si>
  <si>
    <t>https://www.google.com/search?ucbcb=1&amp;gl=us&amp;hl=en&amp;q=Athena+Technology+Group,+Inc.&amp;sa=X&amp;ved=0ahUKEwiHl-zVzbf9AhV5jYkEHepgBM44PBCYkAIImw4</t>
  </si>
  <si>
    <t>Meridianbet</t>
  </si>
  <si>
    <t>https://meridianbet.com.cy/en/betting</t>
  </si>
  <si>
    <t>https://www.google.com/search?hl=en&amp;gl=us&amp;q=Meridianbet&amp;sa=X&amp;ved=0ahUKEwjqisSg4tj_AhWHOkQIHQgaAh8QmJACCKQK</t>
  </si>
  <si>
    <t>Cyrten</t>
  </si>
  <si>
    <t>https://www.google.com/search?sca_esv=567192751&amp;gl=us&amp;hl=en&amp;q=Cyrten&amp;sa=X&amp;ved=0ahUKEwj4yvv2jruBAxUZFzQIHTFOAysQmJACCN4K</t>
  </si>
  <si>
    <t>https://encrypted-tbn0.gstatic.com/images?q=tbn:ANd9GcRSiosW5UxwwHHWX_45k0qCmRdUNy5vDkvhtG4YZpI&amp;s</t>
  </si>
  <si>
    <t>GeoLogics Corporation</t>
  </si>
  <si>
    <t>https://www.google.com/search?hl=en&amp;gl=us&amp;q=GeoLogics+Corporation&amp;sa=X&amp;ved=0ahUKEwj25YmQu5T9AhXFlYkEHeWKBDs4ChCYkAIItg0</t>
  </si>
  <si>
    <t>IDT</t>
  </si>
  <si>
    <t>https://www.google.com/search?hl=en&amp;gl=us&amp;q=IDT&amp;sa=X&amp;ved=0ahUKEwiqs4-9mPH8AhW0FlkFHTTLA_YQmJACCKIH</t>
  </si>
  <si>
    <t>https://encrypted-tbn0.gstatic.com/images?q=tbn:ANd9GcQawD5nRkeFox26RyT1-nz_g-b16aewrAgOOpqR6bo&amp;s</t>
  </si>
  <si>
    <t>Hiro Talent</t>
  </si>
  <si>
    <t>https://www.google.com/search?hl=en&amp;gl=us&amp;q=Hiro+Talent&amp;sa=X&amp;ved=0ahUKEwi6iOih7OL_AhUGE1kFHTJOBfoQmJACCP4I</t>
  </si>
  <si>
    <t>Commander's Innovation Cell - US Army Human Resources Command</t>
  </si>
  <si>
    <t>https://www.google.com/search?sca_esv=571814303&amp;hl=en&amp;gl=us&amp;q=Commander%27s+Innovation+Cell+-+US+Army+Human+Resources+Command&amp;sa=X&amp;ved=0ahUKEwjX5eWhreiBAxVqRjABHZeEBRwQmJACCNQN</t>
  </si>
  <si>
    <t>Ã¥Â¤ Ã¥  Ã©  Ã§Â«Â¯-Ã¦ Â°Ã¥  Ã¥ Â¡Ã¥  Ã¨Â» Ã©Â« Ã©  Ã§ Â¼Ã¥ Â¬Ã¥ Â¸ (HUNTTT)</t>
  </si>
  <si>
    <t>https://www.google.com/search?hl=en&amp;gl=us&amp;q=%C3%A5%C2%A4%C2%96%C3%A5%C2%95%C2%86%C3%A9%C2%81+%C3%A7%C2%AB%C2%AF-%C3%A6%C2%96%C2%B0%C3%A5%C2%8A+%C3%A5%C2%9D%C2%A1%C3%A5%C2%95%C2%86%C3%A8%C2%BB%C2%9F%C3%A9%C2%AB%C2%94%C3%A9%C2%96%C2%8B%C3%A7%C2%99%C2%BC%C3%A5%C2%85%C2%AC%C3%A5%C2%8F%C2%B8+(HUNTTT)&amp;sa=X&amp;ved=0ahUKEwjx6_r0vcb8AhVpMUQIHTxaCcg4ChCYkAII0A0</t>
  </si>
  <si>
    <t>SoftwareCraft</t>
  </si>
  <si>
    <t>https://www.google.com/search?q=SoftwareCraft&amp;sa=X&amp;ved=0ahUKEwi46NyVrrL8AhWrmWoFHQSnAZ8QmJACCKAL</t>
  </si>
  <si>
    <t>https://encrypted-tbn0.gstatic.com/images?q=tbn:ANd9GcQELMoDmQxr8xTSyY34AAP2kNPGAy7IPyc-TkUr7_w&amp;s</t>
  </si>
  <si>
    <t>Beachside Healthcare Recruiting</t>
  </si>
  <si>
    <t>https://www.google.com/search?sca_esv=583562133&amp;gl=us&amp;hl=en&amp;q=Beachside+Healthcare+Recruiting&amp;sa=X&amp;ved=0ahUKEwiWt-zV_cyCAxU_kIkEHQHQCkcQmJACCKQL</t>
  </si>
  <si>
    <t>Netvagas - (448592318)</t>
  </si>
  <si>
    <t>https://www.google.com/search?sca_esv=562295586&amp;hl=en&amp;gl=us&amp;q=Netvagas+-+(448592318)&amp;sa=X&amp;ved=0ahUKEwj5lv6y8Y2BAxVWk2oFHX87Ai84ChCYkAII_Ag</t>
  </si>
  <si>
    <t>Endologix LLC</t>
  </si>
  <si>
    <t>http://endologix.com/</t>
  </si>
  <si>
    <t>https://www.google.com/search?sca_esv=570874343&amp;gl=us&amp;hl=en&amp;q=Endologix+LLC&amp;sa=X&amp;ved=0ahUKEwi195TPnd6BAxUcEVkFHT-UBG04FBCYkAIIqAw</t>
  </si>
  <si>
    <t>https://encrypted-tbn0.gstatic.com/images?q=tbn:ANd9GcReRJUefjpIBu281Mu10RT9iFhXEE0gRVfRnfi5VBo&amp;s</t>
  </si>
  <si>
    <t>Wellington City Council</t>
  </si>
  <si>
    <t>http://www.wellington.govt.nz/</t>
  </si>
  <si>
    <t>https://www.google.com/search?q=Wellington+City+Council&amp;sa=X&amp;ved=0ahUKEwix9_zGidv-AhWyFVkFHaZgAjQQmJACCMkM</t>
  </si>
  <si>
    <t>https://encrypted-tbn0.gstatic.com/images?q=tbn:ANd9GcTboqcIucFBKXhKR3YQ-1mqru9yv0g2SGKa0ESIz00&amp;s</t>
  </si>
  <si>
    <t>SYPAQ Systems</t>
  </si>
  <si>
    <t>https://www.google.com/search?hl=en&amp;gl=us&amp;q=SYPAQ+Systems&amp;sa=X&amp;ved=0ahUKEwiCjOag-sP8AhVgkYkEHfnVCrA4KBCYkAIIoww</t>
  </si>
  <si>
    <t>https://encrypted-tbn0.gstatic.com/images?q=tbn:ANd9GcSX59X06VKh_64g3NOihjN8p4-V1TY58clhNtPPDGQ&amp;s</t>
  </si>
  <si>
    <t>RetailData</t>
  </si>
  <si>
    <t>https://www.google.com/search?sca_esv=c366f274065cd310&amp;gl=us&amp;hl=en&amp;q=RetailData&amp;sa=X&amp;ved=0ahUKEwinoIK8mISDAxXFbTABHZ9bDaU4FBCYkAII9w4</t>
  </si>
  <si>
    <t>https://encrypted-tbn0.gstatic.com/images?q=tbn:ANd9GcSWURpRNFT3-sZ7sBkwamEpJer5wiVKEN7cx6q1&amp;s=0</t>
  </si>
  <si>
    <t>Groupe Onepoint Singapore Pte. Ltd.</t>
  </si>
  <si>
    <t>https://www.google.com/search?sca_esv=570906942&amp;hl=en&amp;gl=us&amp;q=Groupe+Onepoint+Singapore+Pte.+Ltd.&amp;sa=X&amp;ved=0ahUKEwi89NKdot6BAxXBE1kFHcRnB6M4MhCYkAII8gs</t>
  </si>
  <si>
    <t>Athenaworks</t>
  </si>
  <si>
    <t>https://www.google.com/search?sca_esv=578400713&amp;gl=us&amp;hl=en&amp;q=Athenaworks&amp;sa=X&amp;ved=0ahUKEwjsvsa_mqKCAxX1FFkFHSTvAfYQmJACCJsI</t>
  </si>
  <si>
    <t>https://encrypted-tbn0.gstatic.com/images?q=tbn:ANd9GcSKU38yphw65f37zim4fmx-0JW0Ryk8r_BSZmCB2dw&amp;s</t>
  </si>
  <si>
    <t>Sun Job Consultants</t>
  </si>
  <si>
    <t>https://www.google.com/search?sca_esv=569950492&amp;gl=us&amp;hl=en&amp;q=Sun+Job+Consultants&amp;sa=X&amp;ved=0ahUKEwjcpd7n3daBAxUeElkFHTAKDDIQmJACCIgL</t>
  </si>
  <si>
    <t>The Hatcher</t>
  </si>
  <si>
    <t>https://www.google.com/search?sca_esv=585192112&amp;gl=us&amp;hl=en&amp;q=The+Hatcher&amp;sa=X&amp;ved=0ahUKEwiXsoLIvN6CAxUahIkEHVEmD2A4MhCYkAIIzgk</t>
  </si>
  <si>
    <t>Kintec Search, Inc.</t>
  </si>
  <si>
    <t>https://www.google.com/search?q=Kintec+Search,+Inc.&amp;sa=X&amp;ved=0ahUKEwiMs7DPssb8AhW8kmoFHQxkD_k4WhCYkAII4gs</t>
  </si>
  <si>
    <t>https://encrypted-tbn0.gstatic.com/images?q=tbn:ANd9GcTThbsgKBFwP5hJjkZfSK-4OIxrw4NQk08DpCE3PXY&amp;s</t>
  </si>
  <si>
    <t>Qualifacts Software</t>
  </si>
  <si>
    <t>https://www.google.com/search?gl=us&amp;hl=en&amp;q=Qualifacts+Software&amp;sa=X&amp;ved=0ahUKEwjvnJej_9L8AhXAkWoFHUBhDwsQmJACCLgJ</t>
  </si>
  <si>
    <t>County of Los Angeles</t>
  </si>
  <si>
    <t>https://www.google.com/search?gl=us&amp;hl=en&amp;q=County+of+Los+Angeles&amp;sa=X&amp;ved=0ahUKEwiSybyc5LT8AhWKLEQIHWLPBYk4FBCYkAII2wo</t>
  </si>
  <si>
    <t>ME3 Digital</t>
  </si>
  <si>
    <t>https://www.google.com/search?sca_esv=569378284&amp;gl=us&amp;hl=en&amp;q=ME3+Digital&amp;sa=X&amp;ved=0ahUKEwiLirSIk8-BAxVbKlkFHT_lBHs4RhCYkAII6gs</t>
  </si>
  <si>
    <t>https://encrypted-tbn0.gstatic.com/images?q=tbn:ANd9GcSJfVPnXHwhLhMz6dGaW_HvOKIqbj7p_e_7QENKQrk&amp;s</t>
  </si>
  <si>
    <t>State of Idaho</t>
  </si>
  <si>
    <t>https://www.google.com/search?sca_esv=573703855&amp;gl=us&amp;hl=en&amp;q=State+of+Idaho&amp;sa=X&amp;ved=0ahUKEwivucK78vmBAxWQMlkFHd1DAHQ4MhCYkAII0Q4</t>
  </si>
  <si>
    <t>PhillipCapital</t>
  </si>
  <si>
    <t>https://www.google.com/search?sca_esv=584794750&amp;gl=us&amp;hl=en&amp;q=PhillipCapital&amp;sa=X&amp;ved=0ahUKEwj74J_IxNmCAxULMEQIHc8kBmYQmJACCOcK</t>
  </si>
  <si>
    <t>https://encrypted-tbn0.gstatic.com/images?q=tbn:ANd9GcS4zItFeK3fZqWlpjbWapWPEvzPVZRopdWq74oBCkY&amp;s</t>
  </si>
  <si>
    <t>Speedway Motors Inc.</t>
  </si>
  <si>
    <t>https://www.google.com/search?sca_esv=567513126&amp;hl=en&amp;gl=us&amp;q=Speedway+Motors+Inc.&amp;sa=X&amp;ved=0ahUKEwjokqTCy72BAxU8OkQIHXHSCoA4PBCYkAII1Qk</t>
  </si>
  <si>
    <t>https://encrypted-tbn0.gstatic.com/images?q=tbn:ANd9GcS093tku_HAAe8F6md0ifGNUHWQjZSLqlauu9YH&amp;s=0</t>
  </si>
  <si>
    <t>DXC Technology Polska</t>
  </si>
  <si>
    <t>https://www.google.com/search?gl=us&amp;hl=en&amp;q=DXC+Technology+Polska&amp;sa=X&amp;ved=0ahUKEwjZ_4_X0MT_AhW7hIkEHZlKAyc4ChCYkAIIygs</t>
  </si>
  <si>
    <t>å°ç£å¤§å“¥å¤§ Taiwan Mobile</t>
  </si>
  <si>
    <t>http://www.taiwanmobile.com/</t>
  </si>
  <si>
    <t>https://www.google.com/search?hl=en&amp;gl=us&amp;q=%E5%8F%B0%E7%81%A3%E5%A4%A7%E5%93%A5%E5%A4%A7+Taiwan+Mobile&amp;sa=X&amp;ved=0ahUKEwiP9d_uz-f-AhWOtIkEHZXsCQMQmJACCPYK</t>
  </si>
  <si>
    <t>https://encrypted-tbn0.gstatic.com/images?q=tbn:ANd9GcRLUrI-hEk8FBqgXTh1Q69cq2zqZ2XUV9VTKQy54NA&amp;s</t>
  </si>
  <si>
    <t>Seventh Sense Consulting, LLC</t>
  </si>
  <si>
    <t>https://www.google.com/search?sca_esv=569062438&amp;gl=us&amp;hl=en&amp;q=Seventh+Sense+Consulting,+LLC&amp;sa=X&amp;ved=0ahUKEwigssu20MyBAxXAg4kEHd3RAyA4bhCYkAII5Q4</t>
  </si>
  <si>
    <t>https://encrypted-tbn0.gstatic.com/images?q=tbn:ANd9GcR_zvKEgMWrG9vNCPPBiQRlgk9Toqz_WcARKP81Bp4&amp;s</t>
  </si>
  <si>
    <t>EuroTriade</t>
  </si>
  <si>
    <t>https://www.google.com/search?q=EuroTriade&amp;sa=X&amp;ved=0ahUKEwiQkLT0sLz8AhVbF1kFHXulCEI4ChCYkAII2gw</t>
  </si>
  <si>
    <t>Galaxy FinX</t>
  </si>
  <si>
    <t>https://www.google.com/search?sca_esv=efb5bbfca4f9367f&amp;sca_upv=1&amp;hl=en&amp;gl=us&amp;q=Galaxy+FinX&amp;sa=X&amp;ved=0ahUKEwiY1bXGrZiDAxWyTDABHTX2BV8QmJACCPcG</t>
  </si>
  <si>
    <t>https://encrypted-tbn0.gstatic.com/images?q=tbn:ANd9GcTpZF7Zgcm2jbFtW__NgIFAGXLRvFP7qNjLobyvCQA&amp;s</t>
  </si>
  <si>
    <t>Citgo Petroleum Corporation</t>
  </si>
  <si>
    <t>https://www.google.com/search?hl=en&amp;gl=us&amp;q=Citgo+Petroleum+Corporation&amp;sa=X&amp;ved=0ahUKEwilr6yxqq6AAxW1BTQIHaIODl4QmJACCNgN</t>
  </si>
  <si>
    <t>KEE SONG FOOD CORPORATION (S) PTE. LTD.</t>
  </si>
  <si>
    <t>https://www.google.com/search?ucbcb=1&amp;hl=en&amp;gl=us&amp;q=KEE+SONG+FOOD+CORPORATION+(S)+PTE.+LTD.&amp;sa=X&amp;ved=0ahUKEwjKhezU3p7-AhU2E1kFHQhpBX04FBCYkAIInAs</t>
  </si>
  <si>
    <t>MNC GROUP - PT MNC ASIA HOLDING TBK</t>
  </si>
  <si>
    <t>https://www.google.com/search?gl=us&amp;hl=en&amp;q=MNC+GROUP+-+PT+MNC+ASIA+HOLDING+TBK&amp;sa=X&amp;ved=0ahUKEwjZrLmqscH8AhXMFVkFHbk5BakQmJACCJcN</t>
  </si>
  <si>
    <t>https://encrypted-tbn0.gstatic.com/images?q=tbn:ANd9GcT-htb7VPqBpt3uOL7WMcwUD2HdLYSWiQTtYBYaAlY&amp;s</t>
  </si>
  <si>
    <t>Cyber Cloud Technologies, LLC</t>
  </si>
  <si>
    <t>http://cyber-cloud.com/</t>
  </si>
  <si>
    <t>https://www.google.com/search?sca_esv=557359178&amp;hl=en&amp;gl=us&amp;q=Cyber+Cloud+Technologies,+LLC&amp;sa=X&amp;ved=0ahUKEwjU0tibzOCAAxXsD1kFHUMUBHI4WhCYkAII_Qw</t>
  </si>
  <si>
    <t>triots23</t>
  </si>
  <si>
    <t>https://www.google.com/search?gl=us&amp;hl=en&amp;q=triots23&amp;sa=X&amp;ved=0ahUKEwjWjt3Ojef8AhU5FVkFHa0IAREQmJACCKEL</t>
  </si>
  <si>
    <t>Appstec America LLC</t>
  </si>
  <si>
    <t>https://www.google.com/search?sca_esv=578056430&amp;gl=us&amp;hl=en&amp;q=Appstec+America+LLC&amp;sa=X&amp;ved=0ahUKEwimj7CMzp-CAxU3uYkEHfyJB084FBCYkAIInQs</t>
  </si>
  <si>
    <t>https://encrypted-tbn0.gstatic.com/images?q=tbn:ANd9GcSp0N7uJS6halS1pfkDTR5Yn8wJFOUF9CS9CgiYjnY&amp;s</t>
  </si>
  <si>
    <t>BPOMadeEasy</t>
  </si>
  <si>
    <t>https://www.google.com/search?gl=us&amp;hl=en&amp;q=BPOMadeEasy&amp;sa=X&amp;ved=0ahUKEwiR8-jXz-z-AhUQElkFHZE5Bao4ChCYkAIIyAs</t>
  </si>
  <si>
    <t>https://encrypted-tbn0.gstatic.com/images?q=tbn:ANd9GcSvaiASZdLvkHU0Qubv1B2lAeHFHTmwZfPToU01cb8&amp;s</t>
  </si>
  <si>
    <t>Health Management International Pte Ltd</t>
  </si>
  <si>
    <t>https://www.google.com/search?gl=us&amp;hl=en&amp;q=Health+Management+International+Pte+Ltd&amp;sa=X&amp;ved=0ahUKEwjOhbT89Pb_AhW-kIkEHYCXASQ4FBCYkAII9Qk</t>
  </si>
  <si>
    <t>Trinity Industries de Mexico</t>
  </si>
  <si>
    <t>https://www.google.com/search?q=Trinity+Industries+de+Mexico&amp;sa=X&amp;ved=0ahUKEwi10ZCp67n8AhX2GFkFHaZOA104FBCYkAII4Qs</t>
  </si>
  <si>
    <t>ì¹´ì¹´ì˜¤íŽ˜ì´ì¦ê¶Œ(Kakaopay Securities)</t>
  </si>
  <si>
    <t>http://www.kakaopaysec.com/</t>
  </si>
  <si>
    <t>https://www.google.com/search?hl=en&amp;gl=us&amp;q=%EC%B9%B4%EC%B9%B4%EC%98%A4%ED%8E%98%EC%9D%B4%EC%A6%9D%EA%B6%8C(Kakaopay+Securities)&amp;sa=X&amp;ved=0ahUKEwierbu1m5-AAxWlE1kFHQfLAVQQmJACCJwI</t>
  </si>
  <si>
    <t>https://encrypted-tbn0.gstatic.com/images?q=tbn:ANd9GcSnI_IiTYQqqCFUem7Ef70Kfbnk8ix06F1wgf35l6Q&amp;s</t>
  </si>
  <si>
    <t>Best Maid Cookie Company</t>
  </si>
  <si>
    <t>http://www.bestmaid.com/</t>
  </si>
  <si>
    <t>https://www.google.com/search?sca_esv=565570927&amp;gl=us&amp;hl=en&amp;q=Best+Maid+Cookie+Company&amp;sa=X&amp;ved=0ahUKEwi2xJyU_6uBAxUDmWoFHTi-C2EQmJACCJ4K</t>
  </si>
  <si>
    <t>https://encrypted-tbn0.gstatic.com/images?q=tbn:ANd9GcQvOiv-nAe6I5NA_48ui1HT66TYzJPGNJ1kYh8y&amp;s=0</t>
  </si>
  <si>
    <t>Administrative Office of Pennsylvania Courts</t>
  </si>
  <si>
    <t>http://www.cjdpa.org/</t>
  </si>
  <si>
    <t>https://www.google.com/search?ucbcb=1&amp;gl=us&amp;hl=en&amp;q=Administrative+Office+of+Pennsylvania+Courts&amp;sa=X&amp;ved=0ahUKEwjRiLP24K_8AhVzL0QIHSTMD1Y4FBCYkAIIkAo</t>
  </si>
  <si>
    <t>https://encrypted-tbn0.gstatic.com/images?q=tbn:ANd9GcQGXhFNChL39MxQFsF2T6vTZfhD4jYwSSSDXknYjc5On1Jjd7p2uRn1Cps&amp;s</t>
  </si>
  <si>
    <t>Madison Insurance</t>
  </si>
  <si>
    <t>https://www.google.com/search?sca_esv=560909571&amp;hl=en&amp;gl=us&amp;q=Madison+Insurance&amp;sa=X&amp;ved=0ahUKEwivh6jCooGBAxXvFlkFHYNWAygQmJACCJEM</t>
  </si>
  <si>
    <t>Infomn</t>
  </si>
  <si>
    <t>https://www.google.com/search?sca_esv=583718853&amp;hl=en&amp;gl=us&amp;q=Infomn&amp;sa=X&amp;ved=0ahUKEwi2y4Opss-CAxW-tYkEHTBvCLQ4ZBCYkAII9Qo</t>
  </si>
  <si>
    <t>Clinton Health Access Initiative- Rwanda (CHAI)</t>
  </si>
  <si>
    <t>https://www.google.com/search?gl=us&amp;hl=en&amp;q=Clinton+Health+Access+Initiative-+Rwanda+(CHAI)&amp;sa=X&amp;ved=0ahUKEwjYpfLK4peAAxWBLkQIHZ72DZgQmJACCOUI</t>
  </si>
  <si>
    <t>https://encrypted-tbn0.gstatic.com/images?q=tbn:ANd9GcRaGoI1XCZUQLoIm8Spk7iNO-DOky7wyQsUy-R41Q0&amp;s</t>
  </si>
  <si>
    <t>DeepCrawl</t>
  </si>
  <si>
    <t>https://www.google.com/search?sca_esv=568110489&amp;hl=en&amp;gl=us&amp;q=DeepCrawl&amp;sa=X&amp;ved=0ahUKEwi3vcLwi8WBAxXklWoFHa8FDt44FBCYkAIIwQk</t>
  </si>
  <si>
    <t>https://encrypted-tbn0.gstatic.com/images?q=tbn:ANd9GcQPvtEvv5qCLKVobrhFkcksjb0RKVSazxUyfRjOOlM&amp;s</t>
  </si>
  <si>
    <t>mm1 Consulting &amp; Management Partnerschaftsgesellschaft</t>
  </si>
  <si>
    <t>https://www.google.com/search?gl=us&amp;hl=en&amp;q=mm1+Consulting+%26+Management+Partnerschaftsgesellschaft&amp;sa=X&amp;ved=0ahUKEwiV-bCgk-_-AhW_JEQIHR3JAOs4KBCYkAIIxgw</t>
  </si>
  <si>
    <t>Careers Inc.</t>
  </si>
  <si>
    <t>http://www.careersincpr.com/</t>
  </si>
  <si>
    <t>https://www.google.com/search?gl=us&amp;hl=en&amp;q=Careers+Inc.&amp;sa=X&amp;ved=0ahUKEwiZgd6frKv-AhUFEFkFHQS1DrkQmJACCOgJ</t>
  </si>
  <si>
    <t>Convergint Technologies</t>
  </si>
  <si>
    <t>https://www.google.com/search?sca_esv=573559708&amp;gl=us&amp;hl=en&amp;q=Convergint+Technologies&amp;sa=X&amp;ved=0ahUKEwjhh8qzvveBAxV6EVkFHR6UA5UQmJACCIQM</t>
  </si>
  <si>
    <t>Casa Systems</t>
  </si>
  <si>
    <t>http://www.casa-systems.com/</t>
  </si>
  <si>
    <t>https://www.google.com/search?sca_esv=583899177&amp;gl=us&amp;hl=en&amp;q=Casa+Systems&amp;sa=X&amp;ved=0ahUKEwjQx4_3-NGCAxW3FlkFHQ8eBzkQmJACCJMN</t>
  </si>
  <si>
    <t>https://encrypted-tbn0.gstatic.com/images?q=tbn:ANd9GcSPRbQQGXI_6g5_WzIfiouzfq2O1jkKyxBrOs6K&amp;s=0</t>
  </si>
  <si>
    <t>PETRA</t>
  </si>
  <si>
    <t>https://www.google.com/search?ucbcb=1&amp;gl=us&amp;hl=en&amp;q=PETRA&amp;sa=X&amp;ved=0ahUKEwiVjKPVgNP8AhWfS0EAHVTfCnQ4FBCYkAII-As</t>
  </si>
  <si>
    <t>https://encrypted-tbn0.gstatic.com/images?q=tbn:ANd9GcS33XcVb3bNWSdBdKr2OtUkKo7IYyimFuzWfWriPSI&amp;s</t>
  </si>
  <si>
    <t>International Service Group</t>
  </si>
  <si>
    <t>https://www.google.com/search?gl=us&amp;hl=en&amp;q=International+Service+Group&amp;sa=X&amp;ved=0ahUKEwjTwOyzy9X8AhW9MlkFHRLrA_c4KBCYkAIIlAw</t>
  </si>
  <si>
    <t>Koidra Tech</t>
  </si>
  <si>
    <t>https://www.google.com/search?sca_esv=564268709&amp;gl=us&amp;hl=en&amp;q=Koidra+Tech&amp;sa=X&amp;ved=0ahUKEwjygPug86GBAxWNkWoFHXw7BakQmJACCN8L</t>
  </si>
  <si>
    <t>Northius Madrid</t>
  </si>
  <si>
    <t>https://www.google.com/search?gl=us&amp;hl=en&amp;q=Northius+Madrid&amp;sa=X&amp;ved=0ahUKEwivhc_TruX_AhWOl4kEHQJgBWQQmJACCOcM</t>
  </si>
  <si>
    <t>SimpliSafe, Inc.</t>
  </si>
  <si>
    <t>https://www.google.com/search?sca_esv=573703855&amp;gl=us&amp;hl=en&amp;q=SimpliSafe,+Inc.&amp;sa=X&amp;ved=0ahUKEwiGx6Gq8vmBAxWcLFkFHes2CU04KBCYkAIIjwo</t>
  </si>
  <si>
    <t>https://encrypted-tbn0.gstatic.com/images?q=tbn:ANd9GcSgfAseslzpnv53PTK32_8rPej2qn576oaV66k6&amp;s=0</t>
  </si>
  <si>
    <t>à¸¨à¸£à¸µà¸™à¸„à¸£à¸Šà¸±à¸¢ à¸­à¸´à¸™à¹€à¸•à¸­à¸£à¹Œà¹€à¸—à¸£à¸”à¸”à¸´à¹‰à¸‡</t>
  </si>
  <si>
    <t>https://www.google.com/search?sca_esv=573394023&amp;gl=us&amp;hl=en&amp;q=%E0%B8%A8%E0%B8%A3%E0%B8%B5%E0%B8%99%E0%B8%84%E0%B8%A3%E0%B8%8A%E0%B8%B1%E0%B8%A2+%E0%B8%AD%E0%B8%B4%E0%B8%99%E0%B9%80%E0%B8%95%E0%B8%AD%E0%B8%A3%E0%B9%8C%E0%B9%80%E0%B8%97%E0%B8%A3%E0%B8%94%E0%B8%94%E0%B8%B4%E0%B9%89%E0%B8%87&amp;sa=X&amp;ved=0ahUKEwibiYnG-PSBAxWkF1kFHWx2BaU4ChCYkAIImQo</t>
  </si>
  <si>
    <t>https://encrypted-tbn0.gstatic.com/images?q=tbn:ANd9GcTZQlv8YzdrejZUZljhnzkU6FmvSugoiwF9SVIS3QB1j3YSE8B1jjZJBgI&amp;s</t>
  </si>
  <si>
    <t>Perspectum Diagnostics Ltd.</t>
  </si>
  <si>
    <t>https://www.google.com/search?sca_esv=569660528&amp;gl=us&amp;hl=en&amp;q=Perspectum+Diagnostics+Ltd.&amp;sa=X&amp;ved=0ahUKEwj0m5--1tGBAxVMJUQIHQ-CDVo4HhCYkAII2wo</t>
  </si>
  <si>
    <t>https://encrypted-tbn0.gstatic.com/images?q=tbn:ANd9GcSn-4ZgPkp2q2pYj4r-J4sETD1_MU5lOssILWHY&amp;s=0</t>
  </si>
  <si>
    <t>Eviivo Limited</t>
  </si>
  <si>
    <t>http://www.eviivo.com/</t>
  </si>
  <si>
    <t>https://www.google.com/search?sca_esv=556658825&amp;gl=us&amp;hl=en&amp;q=Eviivo+Limited&amp;sa=X&amp;ved=0ahUKEwi08a2hwtuAAxUGFVkFHRPiDBcQmJACCNcJ</t>
  </si>
  <si>
    <t>Elixir Technology Pte Ltd</t>
  </si>
  <si>
    <t>http://www.elixirtech.com/</t>
  </si>
  <si>
    <t>https://www.google.com/search?q=Elixir+Technology+Pte+Ltd&amp;sa=X&amp;ved=0ahUKEwjXir7tz-f-AhVoLFkFHb7_D-Y4KBCYkAIIwQo</t>
  </si>
  <si>
    <t>https://encrypted-tbn0.gstatic.com/images?q=tbn:ANd9GcQcekiHe1Z81mu86eokXVnO3oYYTIJuHzk-dXfz&amp;s=0</t>
  </si>
  <si>
    <t>Precision Agriculture for Development</t>
  </si>
  <si>
    <t>https://www.google.com/search?hl=en&amp;gl=us&amp;q=Precision+Agriculture+for+Development&amp;sa=X&amp;ved=0ahUKEwjgzfnS2-n8AhXaF1kFHZXBAAEQmJACCNsM</t>
  </si>
  <si>
    <t>https://encrypted-tbn0.gstatic.com/images?q=tbn:ANd9GcSMX7JEjZvy1n642XJ7P823heDEsn6M02vTndIWCW8rTrvY9magofpKjP4&amp;s</t>
  </si>
  <si>
    <t>Wonderful College Prep Academy</t>
  </si>
  <si>
    <t>https://www.google.com/search?ucbcb=1&amp;hl=en&amp;gl=us&amp;q=Wonderful+College+Prep+Academy&amp;sa=X&amp;ved=0ahUKEwi1sPP5w9_8AhW8J0QIHSTuCuo4KBCYkAIIrg0</t>
  </si>
  <si>
    <t>https://encrypted-tbn0.gstatic.com/images?q=tbn:ANd9GcR1-u6N-yOL45MQ09-tPRojR_UrTc_zLDzVGRbj_jA&amp;s</t>
  </si>
  <si>
    <t>Bosch Corporation</t>
  </si>
  <si>
    <t>http://www.bosch.co.jp/</t>
  </si>
  <si>
    <t>https://www.google.com/search?ucbcb=1&amp;hl=en&amp;gl=us&amp;q=Bosch+Corporation&amp;sa=X&amp;ved=0ahUKEwiO5PWq5ar8AhUDhlwKHTuOCfUQmJACCJsJ</t>
  </si>
  <si>
    <t>SCUSA Saputo Cheese USA Inc.</t>
  </si>
  <si>
    <t>https://www.google.com/search?hl=en&amp;gl=us&amp;q=SCUSA+Saputo+Cheese+USA+Inc.&amp;sa=X&amp;ved=0ahUKEwivydfLorL8AhUVkYkEHZm7Dng4PBCYkAIIzAk</t>
  </si>
  <si>
    <t>Ayuda Business Management Solutions</t>
  </si>
  <si>
    <t>https://www.google.com/search?sca_esv=571814303&amp;hl=en&amp;gl=us&amp;q=Ayuda+Business+Management+Solutions&amp;sa=X&amp;ved=0ahUKEwi7rpmirOiBAxXgMlkFHWfOBj4QmJACCNgH</t>
  </si>
  <si>
    <t>Binance Services Holdings Limited</t>
  </si>
  <si>
    <t>https://www.google.com/search?gl=us&amp;hl=en&amp;q=Binance+Services+Holdings+Limited&amp;sa=X&amp;ved=0ahUKEwj-lMmPi-D-AhXklIkEHc6bD40QmJACCIcL</t>
  </si>
  <si>
    <t>BUPA UK</t>
  </si>
  <si>
    <t>https://www.google.com/search?ucbcb=1&amp;hl=en&amp;gl=us&amp;q=BUPA+UK&amp;sa=X&amp;ved=0ahUKEwjTw5er6rT8AhVWL0QIHfwfAsM4ChCYkAIIwAo</t>
  </si>
  <si>
    <t>Eightcap</t>
  </si>
  <si>
    <t>https://www.google.com/search?sca_esv=576019406&amp;hl=en&amp;gl=us&amp;q=Eightcap&amp;sa=X&amp;ved=0ahUKEwiAzq-Hg46CAxW_lGoFHaZyAvAQmJACCPcJ</t>
  </si>
  <si>
    <t>https://encrypted-tbn0.gstatic.com/images?q=tbn:ANd9GcQa--yd9y4uPTMlzZZcADPAHu9gybWJ87eQaMu6MU0&amp;s</t>
  </si>
  <si>
    <t>EPS Consultants Pte Ltd</t>
  </si>
  <si>
    <t>https://www.google.com/search?hl=en&amp;gl=us&amp;q=EPS+Consultants+Pte+Ltd&amp;sa=X&amp;ved=0ahUKEwjNodufirr9AhVpk2oFHS8bBQA4ChCYkAIImws</t>
  </si>
  <si>
    <t>Carlili</t>
  </si>
  <si>
    <t>https://www.google.com/search?hl=en&amp;gl=us&amp;q=Carlili&amp;sa=X&amp;ved=0ahUKEwja4-PI2JeAAxX2QzABHWJ-Ai84RhCYkAII_As</t>
  </si>
  <si>
    <t>https://encrypted-tbn0.gstatic.com/images?q=tbn:ANd9GcSzwyKMvmtalV2M7ra9y5qD4Xo9I90bDL6Mvg15h3Q&amp;s</t>
  </si>
  <si>
    <t>Eurofins GSC Poland</t>
  </si>
  <si>
    <t>https://www.google.com/search?gl=us&amp;hl=en&amp;q=Eurofins+GSC+Poland&amp;sa=X&amp;ved=0ahUKEwjdvbeOruD_AhUHSDABHfUJD8AQmJACCPEJ</t>
  </si>
  <si>
    <t>Sabeo Contracting Services Ltd</t>
  </si>
  <si>
    <t>https://www.google.com/search?hl=en&amp;gl=us&amp;q=Sabeo+Contracting+Services+Ltd&amp;sa=X&amp;ved=0ahUKEwjYpMq85ar8AhV_lWoFHeDkBBgQmJACCKQM</t>
  </si>
  <si>
    <t>Fox IT Consulting</t>
  </si>
  <si>
    <t>https://www.google.com/search?q=Fox+IT+Consulting&amp;sa=X&amp;ved=0ahUKEwid8Km8z5T-AhWpFVkFHdt7C804FBCYkAII7Aw</t>
  </si>
  <si>
    <t>Ilara Health</t>
  </si>
  <si>
    <t>http://www.ilarahealth.com/</t>
  </si>
  <si>
    <t>https://www.google.com/search?hl=en&amp;gl=us&amp;q=Ilara+Health&amp;sa=X&amp;ved=0ahUKEwiJsPvpq6v-AhUXEVkFHQAACHoQmJACCIkL</t>
  </si>
  <si>
    <t>AI and Robotics Ventures</t>
  </si>
  <si>
    <t>https://www.google.com/search?ucbcb=1&amp;hl=en&amp;gl=us&amp;q=AI+and+Robotics+Ventures&amp;sa=X&amp;ved=0ahUKEwi0i9e8hd38AhXuHjQIHaaICk8QmJACCPMK</t>
  </si>
  <si>
    <t>https://encrypted-tbn0.gstatic.com/images?q=tbn:ANd9GcSHLPOzLCVi0oBlQVrGYpEYsmRAb9pVv_LLrRuj1ks&amp;s</t>
  </si>
  <si>
    <t>Qureos uae</t>
  </si>
  <si>
    <t>https://www.google.com/search?sca_esv=586873451&amp;hl=en&amp;gl=us&amp;q=Qureos+uae&amp;sa=X&amp;ved=0ahUKEwidsf71zO2CAxXZGVkFHWc8Dc4QmJACCJUN</t>
  </si>
  <si>
    <t>Universitair Ziekenhuis Antwerpen</t>
  </si>
  <si>
    <t>https://www.google.com/search?sca_esv=558505252&amp;gl=us&amp;hl=en&amp;q=Universitair+Ziekenhuis+Antwerpen&amp;sa=X&amp;ved=0ahUKEwiU8pvTzeqAAxXKRDABHerfD28QmJACCNMK</t>
  </si>
  <si>
    <t>Uca Consulting</t>
  </si>
  <si>
    <t>http://ucaconsulting.co.uk/</t>
  </si>
  <si>
    <t>https://www.google.com/search?sca_esv=572454954&amp;hl=en&amp;gl=us&amp;q=Uca+Consulting&amp;sa=X&amp;ved=0ahUKEwjvn8CJq-2BAxVpkIkEHXdnBRI4FBCYkAIIpAw</t>
  </si>
  <si>
    <t>AZAM BIN SHAHAB INTERNATIONAL</t>
  </si>
  <si>
    <t>https://www.google.com/search?sca_esv=563635297&amp;gl=us&amp;hl=en&amp;q=AZAM+BIN+SHAHAB+INTERNATIONAL&amp;sa=X&amp;ved=0ahUKEwjS-sflspqBAxX_lYkEHftHDgA4ChCYkAIInwo</t>
  </si>
  <si>
    <t>https://encrypted-tbn0.gstatic.com/images?q=tbn:ANd9GcTYaBXOINQ-i-YdzHypcv7qHrtzQWPgh8sTizpiBHw&amp;s</t>
  </si>
  <si>
    <t>Credit-now</t>
  </si>
  <si>
    <t>https://www.google.com/search?gl=us&amp;hl=en&amp;q=Credit-now&amp;sa=X&amp;ved=0ahUKEwiw3pPj3On8AhUnkmoFHRvMAXo4HhCYkAII3go</t>
  </si>
  <si>
    <t>FlashCloud Intelligence</t>
  </si>
  <si>
    <t>https://www.google.com/search?hl=en&amp;gl=us&amp;q=FlashCloud+Intelligence&amp;sa=X&amp;ved=0ahUKEwjBqrahwcv8AhVkkIkEHRu8B7gQmJACCNwK</t>
  </si>
  <si>
    <t>https://encrypted-tbn0.gstatic.com/images?q=tbn:ANd9GcQPEU2bec8E4hQyxebntdC66vgT2kxOq_POskG6Nvg&amp;s</t>
  </si>
  <si>
    <t>Leading MNC</t>
  </si>
  <si>
    <t>https://www.google.com/search?q=Leading+MNC&amp;sa=X&amp;ved=0ahUKEwi3r5_bp7f8AhVKMVkFHZdyApoQmJACCOUJ</t>
  </si>
  <si>
    <t>MyWorld Cambodia</t>
  </si>
  <si>
    <t>https://www.google.com/search?q=MyWorld+Cambodia&amp;sa=X&amp;ved=0ahUKEwjVstL7wMv8AhXKomoFHTNPCusQmJACCNEJ</t>
  </si>
  <si>
    <t>https://encrypted-tbn0.gstatic.com/images?q=tbn:ANd9GcRb8RKwwdiAYvLvdxAbN0nFF0FZQW_4tlD_2-M9Kso&amp;s</t>
  </si>
  <si>
    <t>Meow Wolf</t>
  </si>
  <si>
    <t>http://meowwolf.com/</t>
  </si>
  <si>
    <t>https://www.google.com/search?gl=us&amp;hl=en&amp;q=Meow+Wolf&amp;sa=X&amp;ved=0ahUKEwiPnNrVuMT-AhVdjIkEHd4ED1AQmJACCNcL</t>
  </si>
  <si>
    <t>St. Jude Children's Research Hospital - ALSAC</t>
  </si>
  <si>
    <t>https://www.google.com/search?gl=us&amp;hl=en&amp;q=St.+Jude+Children%27s+Research+Hospital+-+ALSAC&amp;sa=X&amp;ved=0ahUKEwinx8GI5bT8AhWcq4QIHcl4DiE4bhCYkAII7Q0</t>
  </si>
  <si>
    <t>https://encrypted-tbn0.gstatic.com/images?q=tbn:ANd9GcR2vCrCiaShCf7n6M-7bka1HqePy6Q-MEMkfQAeFNE&amp;s</t>
  </si>
  <si>
    <t>Kurtosis</t>
  </si>
  <si>
    <t>https://www.google.com/search?q=Kurtosis&amp;sa=X&amp;ved=0ahUKEwiw3caSusv8AhVNlmoFHQmKCok4ChCYkAII0g0</t>
  </si>
  <si>
    <t>Invistics Corporation</t>
  </si>
  <si>
    <t>http://www.invistics.com/</t>
  </si>
  <si>
    <t>https://www.google.com/search?sca_esv=565570927&amp;gl=us&amp;hl=en&amp;q=Invistics+Corporation&amp;sa=X&amp;ved=0ahUKEwi2xJyU_6uBAxUDmWoFHTi-C2EQmJACCMgN</t>
  </si>
  <si>
    <t>Namene</t>
  </si>
  <si>
    <t>http://namenesolar.com/</t>
  </si>
  <si>
    <t>https://www.google.com/search?gl=us&amp;hl=en&amp;q=Namene&amp;sa=X&amp;ved=0ahUKEwiD98nx2qGAAxXVRzABHbSCD8k4ChCYkAII1wo</t>
  </si>
  <si>
    <t>https://encrypted-tbn0.gstatic.com/images?q=tbn:ANd9GcS6H3qEjfiEyiFnqrzbLuwjBC-sPCITaxiQgC4rLjo&amp;s</t>
  </si>
  <si>
    <t>Natural Cool Airconditioning &amp; Engineering</t>
  </si>
  <si>
    <t>http://www.naturalcool.com.sg/</t>
  </si>
  <si>
    <t>https://www.google.com/search?hl=en&amp;gl=us&amp;q=Natural+Cool+Airconditioning+%26+Engineering&amp;sa=X&amp;ved=0ahUKEwi0k5SYkpf-AhWZEVkFHYASAKY4FBCYkAIIzww</t>
  </si>
  <si>
    <t>LinearB Inc.</t>
  </si>
  <si>
    <t>http://linearb.io/</t>
  </si>
  <si>
    <t>https://www.google.com/search?sca_esv=e2bd9d33838dd179&amp;gl=us&amp;hl=en&amp;q=LinearB+Inc.&amp;sa=X&amp;ved=0ahUKEwj14vSv78eCAxVSTjABHXOIAz04MhCYkAIIgAw</t>
  </si>
  <si>
    <t>https://encrypted-tbn0.gstatic.com/images?q=tbn:ANd9GcTUAj3iiA49oT_CJO65zowF8EJTz2-RMa1I1WT1&amp;s=0</t>
  </si>
  <si>
    <t>Minden Medical Center</t>
  </si>
  <si>
    <t>https://www.google.com/search?sca_esv=580758711&amp;hl=en&amp;gl=us&amp;q=Minden+Medical+Center&amp;sa=X&amp;ved=0ahUKEwjIiOOspbaCAxVjnGoFHdGzAvQ4eBCYkAIIoQs</t>
  </si>
  <si>
    <t>https://encrypted-tbn0.gstatic.com/images?q=tbn:ANd9GcSYpiNHYIWVAVGEIEjbc4OVSV14VyIfU-QXIbNyQZ4&amp;s</t>
  </si>
  <si>
    <t>Ø´Ø±ÙƒØ© Ø§Ù„Ø§Ù‡Ø¯Ø¨ÙŠØ©</t>
  </si>
  <si>
    <t>https://www.google.com/search?sca_esv=558682799&amp;gl=us&amp;hl=en&amp;q=%D8%B4%D8%B1%D9%83%D8%A9+%D8%A7%D9%84%D8%A7%D9%87%D8%AF%D8%A8%D9%8A%D8%A9&amp;sa=X&amp;ved=0ahUKEwjEwKqll-2AAxXdlYkEHRacBl8QmJACCIsK</t>
  </si>
  <si>
    <t>Kerry Kopp Recruitment</t>
  </si>
  <si>
    <t>https://www.google.com/search?gl=us&amp;hl=en&amp;q=Kerry+Kopp+Recruitment&amp;sa=X&amp;ved=0ahUKEwjf76Ow3auAAxWIjokEHZCWBSo4FBCYkAIIuAs</t>
  </si>
  <si>
    <t>Talent Tree Solutions</t>
  </si>
  <si>
    <t>https://www.google.com/search?sca_esv=568736477&amp;gl=us&amp;hl=en&amp;q=Talent+Tree+Solutions&amp;sa=X&amp;ved=0ahUKEwjhx6HRkcqBAxUmLFkFHd9tDWcQmJACCIYL</t>
  </si>
  <si>
    <t>https://encrypted-tbn0.gstatic.com/images?q=tbn:ANd9GcS1mohu5lfZJ_KMXU0LK1VRo1fBU1GT4KhH0kpB-Jo&amp;s</t>
  </si>
  <si>
    <t>KALORIMETA GmbH</t>
  </si>
  <si>
    <t>https://www.google.com/search?hl=en&amp;gl=us&amp;q=KALORIMETA+GmbH&amp;sa=X&amp;ved=0ahUKEwiUyebb1OT8AhXrSzABHUv8CyA4HhCYkAIIigs</t>
  </si>
  <si>
    <t>https://encrypted-tbn0.gstatic.com/images?q=tbn:ANd9GcS8gTWxD61rDabZSTWaXSsTHF2qthyeHo1K1VmvWgo&amp;s</t>
  </si>
  <si>
    <t>Thumbtack Philippines</t>
  </si>
  <si>
    <t>https://www.google.com/search?gl=us&amp;hl=en&amp;q=Thumbtack+Philippines&amp;sa=X&amp;ved=0ahUKEwiMx5Wiib3_AhUJrYkEHVmrC3AQmJACCIoL</t>
  </si>
  <si>
    <t>https://encrypted-tbn0.gstatic.com/images?q=tbn:ANd9GcSuSa-lP_ZOb0DJCOVtRyuZlrhSf-_win2MVNUiUXA&amp;s</t>
  </si>
  <si>
    <t>TC Energy LLC</t>
  </si>
  <si>
    <t>https://www.google.com/search?hl=en&amp;gl=us&amp;q=TC+Energy+LLC&amp;sa=X&amp;ved=0ahUKEwj2yJ-FxcyAAxVEM1kFHUYjAtk4HhCYkAIIoAo</t>
  </si>
  <si>
    <t>Cosnova</t>
  </si>
  <si>
    <t>https://www.google.com/search?ucbcb=1&amp;hl=en&amp;gl=us&amp;q=Cosnova&amp;sa=X&amp;ved=0ahUKEwj2-5730u78AhVRJ0QIHYNOAr84FBCYkAII_w0</t>
  </si>
  <si>
    <t>Mondelez Philippines, Inc.</t>
  </si>
  <si>
    <t>https://www.google.com/search?sca_esv=562289703&amp;hl=en&amp;gl=us&amp;q=Mondelez+Philippines,+Inc.&amp;sa=X&amp;ved=0ahUKEwibgL7W6I2BAxX0l2oFHfOaCbQ4HhCYkAIInQo</t>
  </si>
  <si>
    <t>https://encrypted-tbn0.gstatic.com/images?q=tbn:ANd9GcQS-rd95bDnREDpzUW1wu3P5dBOj9LfqvXKs1pZLrU&amp;s</t>
  </si>
  <si>
    <t>Realm Digital</t>
  </si>
  <si>
    <t>https://www.google.com/search?gl=us&amp;hl=en&amp;q=Realm+Digital&amp;sa=X&amp;ved=0ahUKEwiqjp2AiZCAAxUkGFkFHWgXCEEQmJACCIYN</t>
  </si>
  <si>
    <t>Agileway Inc</t>
  </si>
  <si>
    <t>https://www.google.com/search?hl=en&amp;gl=us&amp;q=Agileway+Inc&amp;sa=X&amp;ved=0ahUKEwihgbThna6AAxUNEFkFHTFUCjA4ChCYkAII8gs</t>
  </si>
  <si>
    <t>https://encrypted-tbn0.gstatic.com/images?q=tbn:ANd9GcTMOzg8vCfRVVHNe8mUGWbLOstDbMDaSng0YG-Jjh8&amp;s</t>
  </si>
  <si>
    <t>MyFundAction Indonesia</t>
  </si>
  <si>
    <t>https://www.google.com/search?sca_esv=583899177&amp;gl=us&amp;hl=en&amp;q=MyFundAction+Indonesia&amp;sa=X&amp;ved=0ahUKEwil9qGt-NGCAxW2OUQIHTxrAiYQmJACCJML</t>
  </si>
  <si>
    <t>https://encrypted-tbn0.gstatic.com/images?q=tbn:ANd9GcRhCXzpXkafZ_wfgdnmjxRKr99yozql9QZ0pULcNTc&amp;s</t>
  </si>
  <si>
    <t>Ppg IbÃ©rica</t>
  </si>
  <si>
    <t>https://www.google.com/search?gl=us&amp;hl=en&amp;q=Ppg+Ib%C3%A9rica&amp;sa=X&amp;ved=0ahUKEwje4KT9sJz_AhVcg4QIHVJDB9g4FBCYkAII5As</t>
  </si>
  <si>
    <t>Ð§ÐµÑ€Ð½Ð¸ÐºÐ¾Ð²Ð° Ð. Ð›.</t>
  </si>
  <si>
    <t>https://www.google.com/search?gl=us&amp;hl=en&amp;q=%D0%A7%D0%B5%D1%80%D0%BD%D0%B8%D0%BA%D0%BE%D0%B2%D0%B0+%D0%90.+%D0%9B.&amp;sa=X&amp;ved=0ahUKEwij6uWR6KP-AhXIRTABHRM4AZkQmJACCMAI</t>
  </si>
  <si>
    <t>Techcarrot FZ LLC -</t>
  </si>
  <si>
    <t>https://www.google.com/search?sca_esv=dfabf0b56e45fe12&amp;gl=us&amp;hl=en&amp;q=Techcarrot+FZ+LLC+-&amp;sa=X&amp;ved=0ahUKEwjmysjlypWCAxVFfTABHez7DxEQmJACCMkK</t>
  </si>
  <si>
    <t>GreenChoice, pbc</t>
  </si>
  <si>
    <t>http://www.greenchoicenow.com/</t>
  </si>
  <si>
    <t>https://www.google.com/search?hl=en&amp;gl=us&amp;q=GreenChoice,+pbc&amp;sa=X&amp;ved=0ahUKEwj8qYHd8MP8AhUUmokEHZyzD8k4WhCYkAIIngw</t>
  </si>
  <si>
    <t>https://encrypted-tbn0.gstatic.com/images?q=tbn:ANd9GcSAfq45Dzl3s3CIYQ3aboemTeLh_oVb3xn02aQy_EU&amp;s</t>
  </si>
  <si>
    <t>Inviz Ai Solutions Private Limited</t>
  </si>
  <si>
    <t>https://www.google.com/search?gl=us&amp;hl=en&amp;q=Inviz+Ai+Solutions+Private+Limited&amp;sa=X&amp;ved=0ahUKEwjI1KWlu9D8AhXHmmoFHSBRCrw4FBCYkAIIwgo</t>
  </si>
  <si>
    <t>Techlabs Global Private Ltd</t>
  </si>
  <si>
    <t>https://www.google.com/search?hl=en&amp;gl=us&amp;q=Techlabs+Global+Private+Ltd&amp;sa=X&amp;ved=0ahUKEwiQtIfvhoaAAxVFFFkFHVfxBnQQmJACCNYJ</t>
  </si>
  <si>
    <t>https://encrypted-tbn0.gstatic.com/images?q=tbn:ANd9GcQbXpEooczsFGytf4c_YDDaXscT-t7qiv2akuF0aBg&amp;s</t>
  </si>
  <si>
    <t>Zuri Luxury Ltd</t>
  </si>
  <si>
    <t>https://www.google.com/search?sca_esv=576391435&amp;gl=us&amp;hl=en&amp;q=Zuri+Luxury+Ltd&amp;sa=X&amp;ved=0ahUKEwie04LY05CCAxWEElkFHSC4B4IQmJACCI4H</t>
  </si>
  <si>
    <t>John Deere Bank S.A.</t>
  </si>
  <si>
    <t>http://www.deere.lu/</t>
  </si>
  <si>
    <t>https://www.google.com/search?hl=en&amp;gl=us&amp;q=John+Deere+Bank+S.A.&amp;sa=X&amp;ved=0ahUKEwiP_YTnsNv_AhWtIUQIHVxqCfsQmJACCL0K</t>
  </si>
  <si>
    <t>https://encrypted-tbn0.gstatic.com/images?q=tbn:ANd9GcQXdlQkazje97VYeXPAwFulHDxQg3Cyg6G6-6yZ&amp;s=0</t>
  </si>
  <si>
    <t>GT Consultants and Associates Inc.</t>
  </si>
  <si>
    <t>https://www.google.com/search?ucbcb=1&amp;gl=us&amp;hl=en&amp;q=GT+Consultants+and+Associates+Inc.&amp;sa=X&amp;ved=0ahUKEwjk9KvUyLf9AhUDg1wKHcVbDFkQmJACCOkK</t>
  </si>
  <si>
    <t>https://encrypted-tbn0.gstatic.com/images?q=tbn:ANd9GcRuYPVZceXaqE8WMYAJ403CMRPtP310UOdq7VfpwaI&amp;s</t>
  </si>
  <si>
    <t>AQEMIA</t>
  </si>
  <si>
    <t>https://www.google.com/search?hl=en&amp;gl=us&amp;q=AQEMIA&amp;sa=X&amp;ved=0ahUKEwiH5Yv-rpL_AhVEVTABHdp7CboQmJACCNsK</t>
  </si>
  <si>
    <t>https://encrypted-tbn0.gstatic.com/images?q=tbn:ANd9GcQPmQ96_Me9TPMhv9KBoYDnYLa7bGLI7lSMKmUDMFM&amp;s</t>
  </si>
  <si>
    <t>PH Security Bank</t>
  </si>
  <si>
    <t>https://www.google.com/search?sca_esv=b06e9024a26517cc&amp;gl=us&amp;hl=en&amp;q=PH+Security+Bank&amp;sa=X&amp;ved=0ahUKEwiTjJ-1xuiCAxWNRTABHZLOAGc4HhCYkAII8Ak</t>
  </si>
  <si>
    <t>Erbil Manpower</t>
  </si>
  <si>
    <t>https://www.google.com/search?gl=us&amp;hl=en&amp;q=Erbil+Manpower&amp;sa=X&amp;ved=0ahUKEwjW3vvIx639AhVTEFkFHZYyA7MQmJACCIoH</t>
  </si>
  <si>
    <t>beezen</t>
  </si>
  <si>
    <t>https://www.google.com/search?sca_esv=566746031&amp;gl=us&amp;hl=en&amp;q=beezen&amp;sa=X&amp;ved=0ahUKEwid_O2a5reBAxVAg2oFHXaqDdE4HhCYkAIIzAs</t>
  </si>
  <si>
    <t>Eyecan</t>
  </si>
  <si>
    <t>https://www.google.com/search?ucbcb=1&amp;gl=us&amp;hl=en&amp;q=Eyecan&amp;sa=X&amp;ved=0ahUKEwjHz6usn8n9AhU6RzABHTk0AYo4HhCYkAIIpQs</t>
  </si>
  <si>
    <t>https://encrypted-tbn0.gstatic.com/images?q=tbn:ANd9GcTJ35vzI7mnoUvQ29QR6sHfRnw71lFiDyFRLJem8O0&amp;s</t>
  </si>
  <si>
    <t>Digital Dialogue Co., Ltd.</t>
  </si>
  <si>
    <t>https://www.google.com/search?gl=us&amp;hl=en&amp;q=Digital+Dialogue+Co.,+Ltd.&amp;sa=X&amp;ved=0ahUKEwiai46sx9_8AhWjEFkFHcJFDgo4ChCYkAIIsgs</t>
  </si>
  <si>
    <t>https://encrypted-tbn0.gstatic.com/images?q=tbn:ANd9GcTGzNNG8Hd5Qqrq0eN8DZyJruYvaewMww4RkLhO7tw&amp;s</t>
  </si>
  <si>
    <t>Aperia Technologies</t>
  </si>
  <si>
    <t>http://aperiatech.com/</t>
  </si>
  <si>
    <t>https://www.google.com/search?sca_esv=56b30054a0dd1b12&amp;sca_upv=1&amp;hl=en&amp;gl=us&amp;q=Aperia+Technologies&amp;sa=X&amp;ved=0ahUKEwjQ9pKKu6KDAxVthIQIHbyMB1A4ggEQmJACCIIM</t>
  </si>
  <si>
    <t>https://encrypted-tbn0.gstatic.com/images?q=tbn:ANd9GcS5BIfmgdbCszJc_rHtQEBU6A1ygwZRYGHJYtdl638&amp;s</t>
  </si>
  <si>
    <t>Connect Staffing Professional, LLC</t>
  </si>
  <si>
    <t>https://www.google.com/search?q=Connect+Staffing+Professional,+LLC&amp;sa=X&amp;ved=0ahUKEwjrl-Kr4a_8AhUVYzUKHQMgC-s4ChCYkAIIkgo</t>
  </si>
  <si>
    <t>Persuasion Technologies Sdn Bhd</t>
  </si>
  <si>
    <t>https://www.google.com/search?sca_esv=572136157&amp;q=Persuasion+Technologies+Sdn+Bhd&amp;sa=X&amp;ved=0ahUKEwi2htf97uqBAxWwnGoFHbnoCy0QmJACCLsJ</t>
  </si>
  <si>
    <t>https://encrypted-tbn0.gstatic.com/images?q=tbn:ANd9GcRloC-qKrTrRsoBT57cCFUr2Jf2w7QF1ftUnL_qnTs&amp;s</t>
  </si>
  <si>
    <t>Insular Oil Corporation</t>
  </si>
  <si>
    <t>https://www.google.com/search?ucbcb=1&amp;hl=en&amp;gl=us&amp;q=Insular+Oil+Corporation&amp;sa=X&amp;ved=0ahUKEwjv7-T098P8AhUWkokEHd8wDj44FBCYkAII5gk</t>
  </si>
  <si>
    <t>https://encrypted-tbn0.gstatic.com/images?q=tbn:ANd9GcRoA40s1aOrD4BKRVlmwRwusPvRqtcQTmS7bHEJs-E&amp;s</t>
  </si>
  <si>
    <t>RecruitsMethod LLC</t>
  </si>
  <si>
    <t>https://www.google.com/search?sca_esv=569809553&amp;gl=us&amp;hl=en&amp;q=RecruitsMethod+LLC&amp;sa=X&amp;ved=0ahUKEwikqPenn9SBAxWLEVkFHV-UCZ8QmJACCPEM</t>
  </si>
  <si>
    <t>Afon It Pte. Ltd.</t>
  </si>
  <si>
    <t>https://www.google.com/search?q=Afon+It+Pte.+Ltd.&amp;sa=X&amp;ved=0ahUKEwicxvTw8rf-AhVHEFkFHWadChU4ChCYkAII_As</t>
  </si>
  <si>
    <t>Technogen India Private Limited</t>
  </si>
  <si>
    <t>https://www.google.com/search?gl=us&amp;hl=en&amp;q=Technogen+India+Private+Limited&amp;sa=X&amp;ved=0ahUKEwiswP_9oLOAAxXOEVkFHcFZAFY4FBCYkAII1wo</t>
  </si>
  <si>
    <t>Randstad Inhouse - Roma</t>
  </si>
  <si>
    <t>https://www.google.com/search?sca_esv=560909571&amp;hl=en&amp;gl=us&amp;q=Randstad+Inhouse+-+Roma&amp;sa=X&amp;ved=0ahUKEwi3tsS1ooGBAxWrF1kFHXmAD3I4FBCYkAIIlA0</t>
  </si>
  <si>
    <t>Job vacancy</t>
  </si>
  <si>
    <t>https://www.google.com/search?sca_esv=571814303&amp;gl=us&amp;hl=en&amp;q=Job+vacancy&amp;sa=X&amp;ved=0ahUKEwjxt67areiBAxUaFVkFHQa_BXE4FBCYkAII3wo</t>
  </si>
  <si>
    <t>https://encrypted-tbn0.gstatic.com/images?q=tbn:ANd9GcQ8lr2o39PfXGKU3FKjk5r1DIE-_SgyxX9M4Wn9jWM&amp;s</t>
  </si>
  <si>
    <t>PT Kairos Utama Indonesia</t>
  </si>
  <si>
    <t>https://www.google.com/search?q=PT+Kairos+Utama+Indonesia&amp;sa=X&amp;ved=0ahUKEwjp66aFq7L8AhUKMlkFHfJHBP04ChCYkAIIwwo</t>
  </si>
  <si>
    <t>https://encrypted-tbn0.gstatic.com/images?q=tbn:ANd9GcS80PUp947yS1TqC0_LF5uPoOp5SpHEwRouBdhjDG7_glJ32K2EZW0vtQ&amp;s</t>
  </si>
  <si>
    <t>client</t>
  </si>
  <si>
    <t>https://www.google.com/search?sca_esv=9ef4691e5f26e90c&amp;gl=us&amp;hl=en&amp;q=client&amp;sa=X&amp;ved=0ahUKEwix_sGzi9eCAxUZSjABHWjRBAoQmJACCOAK</t>
  </si>
  <si>
    <t>Kramer</t>
  </si>
  <si>
    <t>http://www.kramerav.com/il</t>
  </si>
  <si>
    <t>https://www.google.com/search?sca_esv=561228216&amp;hl=en&amp;gl=us&amp;q=Kramer&amp;sa=X&amp;ved=0ahUKEwjLvNSU54OBAxUZLFkFHWTuBAEQmJACCOwL</t>
  </si>
  <si>
    <t>HeadHunter</t>
  </si>
  <si>
    <t>https://www.google.com/search?sca_esv=573110829&amp;gl=us&amp;hl=en&amp;q=HeadHunter&amp;sa=X&amp;ved=0ahUKEwjZgPOWu_KBAxU8F1kFHaT3B5YQmJACCLEI</t>
  </si>
  <si>
    <t>TEST-FUCHS GmbH</t>
  </si>
  <si>
    <t>https://www.google.com/search?sca_esv=592428276&amp;hl=en&amp;gl=us&amp;q=TEST-FUCHS+GmbH&amp;sa=X&amp;ved=0ahUKEwjgxaOYtJ2DAxVQIEQIHTGVCYM4KBCYkAIItQ4</t>
  </si>
  <si>
    <t>US Cybersecurity and Infrastructure Security Agency</t>
  </si>
  <si>
    <t>https://www.google.com/search?sca_esv=573110829&amp;hl=en&amp;gl=us&amp;q=US+Cybersecurity+and+Infrastructure+Security+Agency&amp;sa=X&amp;ved=0ahUKEwjsuvaGvvKBAxXtFlkFHYbBAiU4PBCYkAIIwww</t>
  </si>
  <si>
    <t>https://encrypted-tbn0.gstatic.com/images?q=tbn:ANd9GcTuM8w-jL4XMF7fvA0yd-NOEmu-IwGieLLtmICM&amp;s=0</t>
  </si>
  <si>
    <t>Elastacloud Limited</t>
  </si>
  <si>
    <t>https://www.google.com/search?sca_esv=570874343&amp;gl=us&amp;hl=en&amp;q=Elastacloud+Limited&amp;sa=X&amp;ved=0ahUKEwiX5Z6CoN6BAxUTTjABHVyxA2E4MhCYkAIIxgk</t>
  </si>
  <si>
    <t>https://encrypted-tbn0.gstatic.com/images?q=tbn:ANd9GcQUzQKv5pLvVvm84evVtVwYXbqY-5tpPJFF3J_E&amp;s=0</t>
  </si>
  <si>
    <t>Keller Postman</t>
  </si>
  <si>
    <t>https://www.google.com/search?sca_esv=574353833&amp;hl=en&amp;gl=us&amp;q=Keller+Postman&amp;sa=X&amp;ved=0ahUKEwj9uPr49f6BAxUhEFkFHR83B_wQmJACCP8N</t>
  </si>
  <si>
    <t>Kaliber Performance Marketing</t>
  </si>
  <si>
    <t>https://www.google.com/search?hl=en&amp;gl=us&amp;q=Kaliber+Performance+Marketing&amp;sa=X&amp;ved=0ahUKEwiNgZX6jML_AhWTqosKHYJEDFEQmJACCKEM</t>
  </si>
  <si>
    <t>https://encrypted-tbn0.gstatic.com/images?q=tbn:ANd9GcQt3wrXzLk1MkdClQlmz760chHSkIGelKNsz1Z2XVA&amp;s</t>
  </si>
  <si>
    <t>CU Lines Pte Ltd</t>
  </si>
  <si>
    <t>https://www.google.com/search?sca_esv=571674645&amp;hl=en&amp;gl=us&amp;q=CU+Lines+Pte+Ltd&amp;sa=X&amp;ved=0ahUKEwjRtcDg5uWBAxWGQzABHdEyByM4FBCYkAIIzgw</t>
  </si>
  <si>
    <t>https://encrypted-tbn0.gstatic.com/images?q=tbn:ANd9GcRGB0lTumTIsirv39mB0fXNW_3Y8MiZ9wPmlLBkRVU&amp;s</t>
  </si>
  <si>
    <t>Mcnholding</t>
  </si>
  <si>
    <t>https://www.google.com/search?sca_esv=562123659&amp;gl=us&amp;hl=en&amp;q=Mcnholding&amp;sa=X&amp;ved=0ahUKEwi3raeIqouBAxWMlWoFHe88B444HhCYkAIIowo</t>
  </si>
  <si>
    <t>https://encrypted-tbn0.gstatic.com/images?q=tbn:ANd9GcRcTZ_1n0eBXSfS4CoJvVfTBfjmxfieQdEZnqXv&amp;s=0</t>
  </si>
  <si>
    <t>Jewish Family Service of MetroWest NJ</t>
  </si>
  <si>
    <t>https://www.google.com/search?sca_esv=572078159&amp;hl=en&amp;gl=us&amp;q=Jewish+Family+Service+of+MetroWest+NJ&amp;sa=X&amp;ved=0ahUKEwj_-Jra5uqBAxUGFVkFHQQiBl04HhCYkAII0Qw</t>
  </si>
  <si>
    <t>https://encrypted-tbn0.gstatic.com/images?q=tbn:ANd9GcQofYg46sXFUtV_U2QYFIXoXrQbN1jcbHzCVBwkjf0&amp;s</t>
  </si>
  <si>
    <t>Parkview Hospital, Inc.</t>
  </si>
  <si>
    <t>https://www.google.com/search?hl=en&amp;gl=us&amp;q=Parkview+Hospital,+Inc.&amp;sa=X&amp;ved=0ahUKEwjevfTJwbX_AhX4kokEHbxFB3c4HhCYkAIIrAw</t>
  </si>
  <si>
    <t>SBCS Corporation</t>
  </si>
  <si>
    <t>https://www.google.com/search?gl=us&amp;hl=en&amp;q=SBCS+Corporation&amp;sa=X&amp;ved=0ahUKEwiKq_PouND8AhUQRzABHfP6CfE4KBCYkAIIygk</t>
  </si>
  <si>
    <t>Bonobo</t>
  </si>
  <si>
    <t>https://www.google.com/search?sca_esv=583899177&amp;gl=us&amp;hl=en&amp;q=Bonobo&amp;sa=X&amp;ved=0ahUKEwjYjrzD9tGCAxWBOUQIHe7hBG04KBCYkAIIuws</t>
  </si>
  <si>
    <t>MAKUTU DOT IO LIMITED</t>
  </si>
  <si>
    <t>https://www.google.com/search?sca_esv=567185982&amp;gl=us&amp;hl=en&amp;q=MAKUTU+DOT+IO+LIMITED&amp;sa=X&amp;ved=0ahUKEwj-35mvhbuBAxXDEFkFHeSAB784HhCYkAIIvAk</t>
  </si>
  <si>
    <t>Heidelberg USA Inc</t>
  </si>
  <si>
    <t>https://www.google.com/search?q=Heidelberg+USA+Inc&amp;sa=X&amp;ved=0ahUKEwikvsCkr7L8AhVEEFkFHVeDBG8QmJACCIsM</t>
  </si>
  <si>
    <t>The Sage Group (Bay Area)</t>
  </si>
  <si>
    <t>https://www.google.com/search?gl=us&amp;hl=en&amp;q=The+Sage+Group+(Bay+Area)&amp;sa=X&amp;ved=0ahUKEwjboJb2tNGAAxUhKFkFHcRMCjs4ChCYkAII8As</t>
  </si>
  <si>
    <t>https://encrypted-tbn0.gstatic.com/images?q=tbn:ANd9GcTExmlt4YlKgrW3whe85QanJPP-MPKKvBgaCdkVpMQ&amp;s</t>
  </si>
  <si>
    <t>Paro.io</t>
  </si>
  <si>
    <t>https://www.google.com/search?hl=en&amp;gl=us&amp;q=Paro.io&amp;sa=X&amp;ved=0ahUKEwjM05C-0ZyAAxWSE1kFHRIJCKoQmJACCJQL</t>
  </si>
  <si>
    <t>https://encrypted-tbn0.gstatic.com/images?q=tbn:ANd9GcRxq8_i4CKDytj8EBhPUgVFVftX6_RTN_PFiqqmtfE&amp;s</t>
  </si>
  <si>
    <t>Vector Sweden</t>
  </si>
  <si>
    <t>https://www.google.com/search?gl=us&amp;hl=en&amp;q=Vector+Sweden&amp;sa=X&amp;ved=0ahUKEwihg5jr8L-AAxWJKlkFHWb9ArQ4KBCYkAIIkws</t>
  </si>
  <si>
    <t>DCA</t>
  </si>
  <si>
    <t>https://www.google.com/search?sca_esv=21dfaf11d8250394&amp;sca_upv=1&amp;hl=en&amp;gl=us&amp;q=DCA&amp;sa=X&amp;ved=0ahUKEwj_9MCI99aCAxVzRDABHRfUBEE4ChCYkAIIhwo</t>
  </si>
  <si>
    <t>BJIT Ltd.</t>
  </si>
  <si>
    <t>http://bjitgroup.com/bjit-limited</t>
  </si>
  <si>
    <t>https://www.google.com/search?gl=us&amp;hl=en&amp;q=BJIT+Ltd.&amp;sa=X&amp;ved=0ahUKEwi6rbmt986AAxVjVeUKHXtMA9AQmJACCJIH</t>
  </si>
  <si>
    <t>ScanTrust SA</t>
  </si>
  <si>
    <t>https://www.google.com/search?hl=en&amp;gl=us&amp;q=ScanTrust+SA&amp;sa=X&amp;ved=0ahUKEwi7pKK_hYaAAxXKElkFHZtCAYc4FBCYkAIIrw4</t>
  </si>
  <si>
    <t>Placetalent</t>
  </si>
  <si>
    <t>https://www.google.com/search?gl=us&amp;hl=en&amp;q=Placetalent&amp;sa=X&amp;ved=0ahUKEwjLhN63m6mAAxVjkIkEHbHOCRs4FBCYkAIIhQs</t>
  </si>
  <si>
    <t>https://encrypted-tbn0.gstatic.com/images?q=tbn:ANd9GcSAWKj1_EzcKG38A1vou8MQcpwLkYuXNlgEi7sZn7w&amp;s</t>
  </si>
  <si>
    <t>Datso Technologies Pvt Ltd</t>
  </si>
  <si>
    <t>https://www.google.com/search?sca_esv=557708880&amp;gl=us&amp;hl=en&amp;q=Datso+Technologies+Pvt+Ltd&amp;sa=X&amp;ved=0ahUKEwiKxsagjeOAAxWgEFkFHXVEA5I4KBCYkAII1Ao</t>
  </si>
  <si>
    <t>AA ACCESS PARTNERSHIP PTE. LTD.</t>
  </si>
  <si>
    <t>https://www.google.com/search?q=AA+ACCESS+PARTNERSHIP+PTE.+LTD.&amp;sa=X&amp;ved=0ahUKEwiavrGvkeX-AhVMpIkEHQYVDWo4KBCYkAIIuQk</t>
  </si>
  <si>
    <t>RPX Corporation</t>
  </si>
  <si>
    <t>https://www.google.com/search?gl=us&amp;hl=en&amp;q=RPX+Corporation&amp;sa=X&amp;ved=0ahUKEwjb4_b3s_b9AhVSEFkFHW6jDj8QmJACCJgK</t>
  </si>
  <si>
    <t>https://encrypted-tbn0.gstatic.com/images?q=tbn:ANd9GcQqz008I1aiRAsihEoj5XRs7oxmGewKszXQDenaQIE&amp;s</t>
  </si>
  <si>
    <t>BiLD Analytics</t>
  </si>
  <si>
    <t>http://bildanalytics.ai/</t>
  </si>
  <si>
    <t>https://www.google.com/search?hl=en&amp;gl=us&amp;q=BiLD+Analytics&amp;sa=X&amp;ved=0ahUKEwjYqp_Gz5T-AhWBF1kFHZkCChg4KBCYkAIIigs</t>
  </si>
  <si>
    <t>Seclore Technology Pvt Ltd</t>
  </si>
  <si>
    <t>http://www.seclore.com/</t>
  </si>
  <si>
    <t>https://www.google.com/search?sca_esv=562133542&amp;hl=en&amp;gl=us&amp;q=Seclore+Technology+Pvt+Ltd&amp;sa=X&amp;ved=0ahUKEwiS2-qXq4uBAxVRrYkEHZq9D7k4ChCYkAII7Qs</t>
  </si>
  <si>
    <t>Queenstown Lakes District Council</t>
  </si>
  <si>
    <t>http://www.qldc.govt.nz/</t>
  </si>
  <si>
    <t>https://www.google.com/search?sca_esv=576391435&amp;hl=en&amp;gl=us&amp;q=Queenstown+Lakes+District+Council&amp;sa=X&amp;ved=0ahUKEwjaudfA0JCCAxXRFFkFHa2WCIwQmJACCJ8I</t>
  </si>
  <si>
    <t>Buzzvil</t>
  </si>
  <si>
    <t>https://www.google.com/search?hl=en&amp;gl=us&amp;q=Buzzvil&amp;sa=X&amp;ved=0ahUKEwi5nfKH3en8AhV9F1kFHbs7DkE4ChCYkAIIiQs</t>
  </si>
  <si>
    <t>https://encrypted-tbn0.gstatic.com/images?q=tbn:ANd9GcQ7NHxvpaEMowvftuKLXOAPbxsEI-MviIAloJL9Z38&amp;s</t>
  </si>
  <si>
    <t>Redrow Homes</t>
  </si>
  <si>
    <t>https://www.google.com/search?gl=us&amp;hl=en&amp;q=Redrow+Homes&amp;sa=X&amp;ved=0ahUKEwjAzpr-tp79AhUumIkEHXz3BMk4ChCYkAII_Qs</t>
  </si>
  <si>
    <t>Fill My Vacancy</t>
  </si>
  <si>
    <t>https://www.google.com/search?gl=us&amp;hl=en&amp;q=Fill+My+Vacancy&amp;sa=X&amp;ved=0ahUKEwiIz7u2rOL9AhX5EFkFHU2_BSw4FBCYkAII5gk</t>
  </si>
  <si>
    <t>https://encrypted-tbn0.gstatic.com/images?q=tbn:ANd9GcQjGisJiOKr_s80JgvM8FtP3D9cUVqTU2rrmG8OmHQ&amp;s</t>
  </si>
  <si>
    <t>Heineken Malaysia Berhad</t>
  </si>
  <si>
    <t>http://www.heinekenmalaysia.com/</t>
  </si>
  <si>
    <t>https://www.google.com/search?hl=en&amp;gl=us&amp;q=Heineken+Malaysia+Berhad&amp;sa=X&amp;ved=0ahUKEwiYwun38778AhXwlWoFHXu5ARwQmJACCNUM</t>
  </si>
  <si>
    <t>https://encrypted-tbn0.gstatic.com/images?q=tbn:ANd9GcQqFxtL93b53eRFFj1KsGkkM2aq1zm7al4obF_duj4&amp;s</t>
  </si>
  <si>
    <t>Opinary GmbH</t>
  </si>
  <si>
    <t>http://www.opinary.com/</t>
  </si>
  <si>
    <t>https://www.google.com/search?sca_esv=571674645&amp;hl=en&amp;gl=us&amp;q=Opinary+GmbH&amp;sa=X&amp;ved=0ahUKEwjdob_i5eWBAxXQElkFHd6jAok4FBCYkAIIxws</t>
  </si>
  <si>
    <t>https://encrypted-tbn0.gstatic.com/images?q=tbn:ANd9GcTgS3XVLzqoM0vurE5uLmVgmuv9Lsjz8zAahIXS&amp;s=0</t>
  </si>
  <si>
    <t>DataAIT Technologies</t>
  </si>
  <si>
    <t>https://www.google.com/search?hl=en&amp;gl=us&amp;q=DataAIT+Technologies&amp;sa=X&amp;ved=0ahUKEwj_spWt9Of_AhUUjYkEHUqCBUAQmJACCL4L</t>
  </si>
  <si>
    <t>https://encrypted-tbn0.gstatic.com/images?q=tbn:ANd9GcS27TkH86zYoHaWF5FiEcjdZQHOiRbmn_BZZLxCPq0&amp;s</t>
  </si>
  <si>
    <t>Jobs via StepStone.be</t>
  </si>
  <si>
    <t>https://www.google.com/search?hl=en&amp;gl=us&amp;q=Jobs+via+StepStone.be&amp;sa=X&amp;ved=0ahUKEwifkNua0Ij9AhWgLFkFHaO6C_w4ChCYkAIIiQs</t>
  </si>
  <si>
    <t>Bohol Offshoring Solutions Inc.</t>
  </si>
  <si>
    <t>https://www.google.com/search?gl=us&amp;hl=en&amp;q=Bohol+Offshoring+Solutions+Inc.&amp;sa=X&amp;ved=0ahUKEwiZzIfDjef8AhVOMVkFHcKnCBk4PBCYkAIIiQs</t>
  </si>
  <si>
    <t>University Of The Arts London</t>
  </si>
  <si>
    <t>http://www.arts.ac.uk/camberwell</t>
  </si>
  <si>
    <t>https://www.google.com/search?sca_esv=569062438&amp;gl=us&amp;hl=en&amp;q=University+Of+The+Arts+London&amp;sa=X&amp;ved=0ahUKEwjK_tzf0syBAxWZkYkEHauPEng4HhCYkAII8wk</t>
  </si>
  <si>
    <t>https://encrypted-tbn0.gstatic.com/images?q=tbn:ANd9GcTMRNT3C7YZVTQmwKfqAmjuFfQSm0Jb1oB_TdNp&amp;s=0</t>
  </si>
  <si>
    <t>JOBINLIVE</t>
  </si>
  <si>
    <t>https://www.google.com/search?hl=en&amp;gl=us&amp;q=JOBINLIVE&amp;sa=X&amp;ved=0ahUKEwion5HIhoj-AhU8jIkEHXOgDrg4PBCYkAII-w0</t>
  </si>
  <si>
    <t>https://encrypted-tbn0.gstatic.com/images?q=tbn:ANd9GcTplC0jbooobW4bVYO7o_Y5dcDlFpFf7brWpV4Dlp4&amp;s</t>
  </si>
  <si>
    <t>Navigos Search</t>
  </si>
  <si>
    <t>https://www.google.com/search?sca_esv=561228216&amp;hl=en&amp;gl=us&amp;q=Navigos+Search&amp;sa=X&amp;ved=0ahUKEwjXvYCS5YOBAxVGmmoFHT40BiIQmJACCNAM</t>
  </si>
  <si>
    <t>https://encrypted-tbn0.gstatic.com/images?q=tbn:ANd9GcRFqrrH2km-mNcqSSWwwPVm-G9A4yzC9tPrYlLD0F4&amp;s</t>
  </si>
  <si>
    <t>Softplan</t>
  </si>
  <si>
    <t>http://www.softplan.com.br/</t>
  </si>
  <si>
    <t>https://www.google.com/search?sca_esv=570269325&amp;hl=en&amp;gl=us&amp;q=Softplan&amp;sa=X&amp;ved=0ahUKEwjpppy_pNmBAxVmSjABHYSyCyUQmJACCI0K</t>
  </si>
  <si>
    <t>https://encrypted-tbn0.gstatic.com/images?q=tbn:ANd9GcSRUyUGsAff0fx8bOmZJKTG0yjNlEAqr6aJufOpbxk&amp;s</t>
  </si>
  <si>
    <t>IntelSoft</t>
  </si>
  <si>
    <t>https://www.google.com/search?q=IntelSoft&amp;sa=X&amp;ved=0ahUKEwiNnIqQtMb8AhUvEVkFHcXKCTk4FBCYkAIIwQo</t>
  </si>
  <si>
    <t>https://encrypted-tbn0.gstatic.com/images?q=tbn:ANd9GcQ8g6msNrR851w7MZuiXEFSE-3vqMAFTnGdnWHb8-U&amp;s</t>
  </si>
  <si>
    <t>ASTECI</t>
  </si>
  <si>
    <t>https://www.google.com/search?sca_esv=561545016&amp;hl=en&amp;gl=us&amp;q=ASTECI&amp;sa=X&amp;ved=0ahUKEwi05L_RpIaBAxXMEVkFHa7tC_Q4HhCYkAIIwQs</t>
  </si>
  <si>
    <t>Nippon Data Systems Ltd.</t>
  </si>
  <si>
    <t>https://www.google.com/search?q=Nippon+Data+Systems+Ltd.&amp;sa=X&amp;ved=0ahUKEwjzr66r4qr8AhW5nnIEHaeTBfg4ZBCYkAII5gk</t>
  </si>
  <si>
    <t>https://encrypted-tbn0.gstatic.com/images?q=tbn:ANd9GcTMFyQ5XDx7ILmZYpqxoYK1eQA4xkaJ8FZ5ZanDrtY&amp;s</t>
  </si>
  <si>
    <t>CapriCMW</t>
  </si>
  <si>
    <t>http://capricmw.ca/</t>
  </si>
  <si>
    <t>https://www.google.com/search?sca_esv=590053957&amp;gl=us&amp;hl=en&amp;q=CapriCMW&amp;sa=X&amp;ved=0ahUKEwjuwMTCpomDAxVekokEHdD-AC0QmJACCKYN</t>
  </si>
  <si>
    <t>https://encrypted-tbn0.gstatic.com/images?q=tbn:ANd9GcSQep2Bh9PKde7lYZfW45PUkvruXCSDl8p2mxbnpKw&amp;s</t>
  </si>
  <si>
    <t>Biomea Fusion</t>
  </si>
  <si>
    <t>http://biomeafusion.com/</t>
  </si>
  <si>
    <t>https://www.google.com/search?hl=en&amp;gl=us&amp;q=Biomea+Fusion&amp;sa=X&amp;ved=0ahUKEwiU09Lj-9X-AhWUsDEKHRUxCdY4KBCYkAII0wo</t>
  </si>
  <si>
    <t>Omegapoint</t>
  </si>
  <si>
    <t>https://www.google.com/search?gl=us&amp;hl=en&amp;q=Omegapoint&amp;sa=X&amp;ved=0ahUKEwixnKjq8L-AAxVSEFkFHYmCA_Y4HhCYkAIIxg0</t>
  </si>
  <si>
    <t>KUBIC</t>
  </si>
  <si>
    <t>https://www.google.com/search?hl=en&amp;gl=us&amp;q=KUBIC&amp;sa=X&amp;ved=0ahUKEwjz3sCOt-r_AhUUSDABHVedBn04ChCYkAIIpQ4</t>
  </si>
  <si>
    <t>Orion Oyj</t>
  </si>
  <si>
    <t>https://www.google.com/search?ucbcb=1&amp;gl=us&amp;hl=en&amp;q=Orion+Oyj&amp;sa=X&amp;ved=0ahUKEwjV6_eY46r8AhWvAjQIHcDsBLEQmJACCJcI</t>
  </si>
  <si>
    <t>https://encrypted-tbn0.gstatic.com/images?q=tbn:ANd9GcQ6-JUFmTaz3t2CujO45DuFOlwgYrBHN2sjzrdR&amp;s=0</t>
  </si>
  <si>
    <t>Sumeru Solutions ILC..</t>
  </si>
  <si>
    <t>https://www.google.com/search?sca_esv=570874343&amp;hl=en&amp;gl=us&amp;q=Sumeru+Solutions+ILC..&amp;sa=X&amp;ved=0ahUKEwi6yZLCnt6BAxVqMlkFHaoBCB84UBCYkAII9gw</t>
  </si>
  <si>
    <t>Merrick Bank Corporation</t>
  </si>
  <si>
    <t>https://www.google.com/search?hl=en&amp;gl=us&amp;q=Merrick+Bank+Corporation&amp;sa=X&amp;ved=0ahUKEwj2qOLXjrD9AhUdmGoFHQLEDyQQmJACCMUI</t>
  </si>
  <si>
    <t>Capital Workforce Partners (CWP)</t>
  </si>
  <si>
    <t>https://www.google.com/search?hl=en&amp;gl=us&amp;q=Capital+Workforce+Partners+(CWP)&amp;sa=X&amp;ved=0ahUKEwiejJCfmP7-AhXiADQIHQHrDEs4FBCYkAIInQw</t>
  </si>
  <si>
    <t>EA RECRUITMENT PTE LTD</t>
  </si>
  <si>
    <t>https://www.google.com/search?ucbcb=1&amp;hl=en&amp;gl=us&amp;q=EA+RECRUITMENT+PTE+LTD&amp;sa=X&amp;ved=0ahUKEwjt6Iac_ND-AhVlF1kFHZ-QDnc4HhCYkAIIxgs</t>
  </si>
  <si>
    <t>Fuse Technologies</t>
  </si>
  <si>
    <t>https://www.google.com/search?hl=en&amp;gl=us&amp;q=Fuse+Technologies&amp;sa=X&amp;ved=0ahUKEwjYhfjb-tL8AhUzTDABHZaoDVo4bhCYkAII8Qo</t>
  </si>
  <si>
    <t>https://encrypted-tbn0.gstatic.com/images?q=tbn:ANd9GcRqpMo-PzW-0SugCSVdRFpW31Hw2S88up-V-cbR0zo&amp;s</t>
  </si>
  <si>
    <t>Modulr Finance Limited</t>
  </si>
  <si>
    <t>https://www.google.com/search?sca_esv=569660528&amp;gl=us&amp;hl=en&amp;q=Modulr+Finance+Limited&amp;sa=X&amp;ved=0ahUKEwjnt6i01tGBAxVKKlkFHaZhAt04PBCYkAIIxAs</t>
  </si>
  <si>
    <t>https://encrypted-tbn0.gstatic.com/images?q=tbn:ANd9GcSW_WfgHAdyp8n9YdbSSjF7o1v1T6fFS9d6IPfY&amp;s=0</t>
  </si>
  <si>
    <t>James Adams Group</t>
  </si>
  <si>
    <t>https://www.google.com/search?gl=us&amp;hl=en&amp;q=James+Adams+Group&amp;sa=X&amp;ved=0ahUKEwjA9uaZwoX-AhWjlFwKHcKcAQgQmJACCKYL</t>
  </si>
  <si>
    <t>Dropee</t>
  </si>
  <si>
    <t>http://www.dropee.com/</t>
  </si>
  <si>
    <t>https://www.google.com/search?gl=us&amp;hl=en&amp;q=Dropee&amp;sa=X&amp;ved=0ahUKEwiD792swoiAAxUgjokEHUzfD8UQmJACCNEK</t>
  </si>
  <si>
    <t>https://encrypted-tbn0.gstatic.com/images?q=tbn:ANd9GcSe0tPsh4xBn-9v9rO23PZ9OHHE9UbhQtR4yyoTwn4&amp;s</t>
  </si>
  <si>
    <t>IncrementJobs</t>
  </si>
  <si>
    <t>https://www.google.com/search?q=IncrementJobs&amp;sa=X&amp;ved=0ahUKEwjIwvXVyJKAAxUPD1kFHeJAB_Q4KBCYkAII7Ak</t>
  </si>
  <si>
    <t>https://encrypted-tbn0.gstatic.com/images?q=tbn:ANd9GcSCZ5d49lq5vgOwj4d6uYIAGuKNprOrO_-UHMc71ak&amp;s</t>
  </si>
  <si>
    <t>Scopio Labs</t>
  </si>
  <si>
    <t>https://www.google.com/search?q=Scopio+Labs&amp;sa=X&amp;ved=0ahUKEwiZh6HRtcH8AhUZnGoFHZtxAdY4ChCYkAIIigs</t>
  </si>
  <si>
    <t>ANRITSU PTE LTD</t>
  </si>
  <si>
    <t>https://www.google.com/search?gl=us&amp;hl=en&amp;q=ANRITSU+PTE+LTD&amp;sa=X&amp;ved=0ahUKEwjlr9SewYOAAxVCLFkFHUmACJs4HhCYkAII5ws</t>
  </si>
  <si>
    <t>Canopee Group (Awalee&amp; Coperneec)</t>
  </si>
  <si>
    <t>https://www.google.com/search?sca_esv=566746031&amp;gl=us&amp;hl=en&amp;q=Canopee+Group+(Awalee%26+Coperneec)&amp;sa=X&amp;ved=0ahUKEwjT2Z2X5reBAxWBlGoFHWWuDuYQmJACCMYL</t>
  </si>
  <si>
    <t>MVGM PROPERTY MANAGEMENT SPAIN S.L.</t>
  </si>
  <si>
    <t>https://www.google.com/search?sca_esv=584208532&amp;gl=us&amp;hl=en&amp;q=MVGM+PROPERTY+MANAGEMENT+SPAIN+S.L.&amp;sa=X&amp;ved=0ahUKEwj24uPAutSCAxX_F1kFHUH7CdY4ChCYkAII4ww</t>
  </si>
  <si>
    <t>Plentyoffish Media ULC</t>
  </si>
  <si>
    <t>https://www.google.com/search?gl=us&amp;hl=en&amp;q=Plentyoffish+Media+ULC&amp;sa=X&amp;ved=0ahUKEwj9ksbCxdr8AhUsElkFHVXkB3U4HhCYkAII_As</t>
  </si>
  <si>
    <t>Mazars USA LLP</t>
  </si>
  <si>
    <t>https://www.google.com/search?gl=us&amp;hl=en&amp;q=Mazars+USA+LLP&amp;sa=X&amp;ved=0ahUKEwjLnsKOxN_8AhU5MlkFHe8cB5c4FBCYkAIIzwk</t>
  </si>
  <si>
    <t>Incorta Inc</t>
  </si>
  <si>
    <t>https://www.google.com/search?hl=en&amp;gl=us&amp;q=Incorta+Inc&amp;sa=X&amp;ved=0ahUKEwjF65X-hbj_AhXvD1kFHeOlAugQmJACCLYL</t>
  </si>
  <si>
    <t>Good Foods Group, LLC.</t>
  </si>
  <si>
    <t>https://www.google.com/search?hl=en&amp;gl=us&amp;q=Good+Foods+Group,+LLC.&amp;sa=X&amp;ved=0ahUKEwiCmcn_heL8AhWVD1kFHW2_CxE4HhCYkAIIzAs</t>
  </si>
  <si>
    <t>Antonio Guillermo Urrelo Private University</t>
  </si>
  <si>
    <t>https://www.google.com/search?sca_esv=587928711&amp;gl=us&amp;hl=en&amp;q=Antonio+Guillermo+Urrelo+Private+University&amp;sa=X&amp;ved=0ahUKEwj98Yih0_eCAxXevokEHaHlAm44ChCYkAII3Qw</t>
  </si>
  <si>
    <t>Global Solutions..</t>
  </si>
  <si>
    <t>https://www.google.com/search?sca_esv=586190494&amp;hl=en&amp;gl=us&amp;q=Global+Solutions..&amp;sa=X&amp;ved=0ahUKEwiN64_mxuiCAxWDC3kGHQvSDhQ4PBCYkAII4ws</t>
  </si>
  <si>
    <t>Dawit Insurance</t>
  </si>
  <si>
    <t>https://www.google.com/search?gl=us&amp;hl=en&amp;q=Dawit+Insurance&amp;sa=X&amp;ved=0ahUKEwjStdjgyNr8AhUzLFkFHbOxDqMQmJACCNYK</t>
  </si>
  <si>
    <t>SAVCO Vegetable Oils Co. S.A.E</t>
  </si>
  <si>
    <t>https://www.google.com/search?gl=us&amp;hl=en&amp;q=SAVCO+Vegetable+Oils+Co.+S.A.E&amp;sa=X&amp;ved=0ahUKEwizy9Olpq6AAxWwF1kFHaxqD3cQmJACCOEM</t>
  </si>
  <si>
    <t>PT Code Development Indonesia</t>
  </si>
  <si>
    <t>https://www.google.com/search?ucbcb=1&amp;hl=en&amp;gl=us&amp;q=PT+Code+Development+Indonesia&amp;sa=X&amp;ved=0ahUKEwjAv9-nscH8AhUTHUQIHUGxAtYQmJACCLYJ</t>
  </si>
  <si>
    <t>https://encrypted-tbn0.gstatic.com/images?q=tbn:ANd9GcR59eb4PtanRgZ-4NVaAkF8yxhve-admgllQr3ow0bEzjCZVxJ_hDiWHXg&amp;s</t>
  </si>
  <si>
    <t>Caesars Job Opening</t>
  </si>
  <si>
    <t>https://www.google.com/search?sca_esv=582537645&amp;gl=us&amp;hl=en&amp;q=Caesars+Job+Opening&amp;sa=X&amp;ved=0ahUKEwiY693Ps8WCAxXdD1kFHUX1DQc4FBCYkAII3ws</t>
  </si>
  <si>
    <t>The Aquila Software Group</t>
  </si>
  <si>
    <t>https://www.google.com/search?gl=us&amp;hl=en&amp;q=The+Aquila+Software+Group&amp;sa=X&amp;ved=0ahUKEwjN-O6l5-f_AhV0lIkEHervAKE4KBCYkAII8ws</t>
  </si>
  <si>
    <t>Skilvul</t>
  </si>
  <si>
    <t>https://www.google.com/search?sca_esv=583722703&amp;hl=en&amp;gl=us&amp;q=Skilvul&amp;sa=X&amp;ved=0ahUKEwij-tDov8-CAxVekIkEHXR3CNUQmJACCNQF</t>
  </si>
  <si>
    <t>https://encrypted-tbn0.gstatic.com/images?q=tbn:ANd9GcTmsrFOIemQXxT-iAjpl09J44fBQyXVcINMtSWRPQg&amp;s</t>
  </si>
  <si>
    <t>Bioderm, Inc.</t>
  </si>
  <si>
    <t>https://www.google.com/search?gl=us&amp;hl=en&amp;q=Bioderm,+Inc.&amp;sa=X&amp;ved=0ahUKEwjt6tGdwdr8AhW3nGoFHc9EAkwQmJACCKEO</t>
  </si>
  <si>
    <t>CHARLESTON COUNTY, SC</t>
  </si>
  <si>
    <t>https://www.google.com/search?sca_esv=560909571&amp;gl=us&amp;hl=en&amp;q=CHARLESTON+COUNTY,+SC&amp;sa=X&amp;ved=0ahUKEwi5vO-TqYGBAxWsFFkFHdcEDGI4KBCYkAII5Qw</t>
  </si>
  <si>
    <t>informatics group</t>
  </si>
  <si>
    <t>https://www.google.com/search?gl=us&amp;hl=en&amp;q=informatics+group&amp;sa=X&amp;ved=0ahUKEwj41Lfc4LL-AhWxD1kFHfbgBIY4ChCYkAIIlQs</t>
  </si>
  <si>
    <t>Yashraj Technologies, Inc.</t>
  </si>
  <si>
    <t>https://www.google.com/search?gl=us&amp;hl=en&amp;q=Yashraj+Technologies,+Inc.&amp;sa=X&amp;ved=0ahUKEwjVgd7lqa6AAxVhkYkEHeRnBls4ChCYkAIIpg4</t>
  </si>
  <si>
    <t>Huntz</t>
  </si>
  <si>
    <t>https://www.google.com/search?sca_esv=594542564&amp;hl=en&amp;gl=us&amp;q=Huntz&amp;sa=X&amp;ved=0ahUKEwjLn9_awLaDAxWUMlkFHUS1ASIQmJACCIUO</t>
  </si>
  <si>
    <t>https://encrypted-tbn0.gstatic.com/images?q=tbn:ANd9GcTgJTqDegEK-j2s0lyszBd1UU2ZnrVPlMknjG-FOxg&amp;s</t>
  </si>
  <si>
    <t>doola</t>
  </si>
  <si>
    <t>http://www.doola.com/</t>
  </si>
  <si>
    <t>https://www.google.com/search?sca_esv=588609601&amp;gl=us&amp;hl=en&amp;q=doola&amp;sa=X&amp;ved=0ahUKEwio_faj0_yCAxWTk2oFHZgGBRIQmJACCJ8K</t>
  </si>
  <si>
    <t>https://encrypted-tbn0.gstatic.com/images?q=tbn:ANd9GcQlQ1sOiS0syfvzJye8ZSTBtpynN_ffBc9v5Yj53x-jE8J475Nw7nfSfxs&amp;s</t>
  </si>
  <si>
    <t>Hang Seng Bank Ltd</t>
  </si>
  <si>
    <t>https://www.google.com/search?sca_esv=587583771&amp;hl=en&amp;gl=us&amp;q=Hang+Seng+Bank+Ltd&amp;sa=X&amp;ved=0ahUKEwj1nvCTkPWCAxUclWoFHf9dDNAQmJACCNAL</t>
  </si>
  <si>
    <t>https://encrypted-tbn0.gstatic.com/images?q=tbn:ANd9GcSMgJFt5ge_tM68vwBEYNPoQLFrn_V3xnE-7mfK&amp;s=0</t>
  </si>
  <si>
    <t>AdSpark Inc.</t>
  </si>
  <si>
    <t>https://www.google.com/search?q=AdSpark+Inc.&amp;sa=X&amp;ved=0ahUKEwiK38zA1fb-AhW_FVkFHeQ-AOwQmJACCL8K</t>
  </si>
  <si>
    <t>https://encrypted-tbn0.gstatic.com/images?q=tbn:ANd9GcSBuhLziPM9VtNJjoZM4LaASOiBFmyr4fIImTW2B9A&amp;s</t>
  </si>
  <si>
    <t>Amway Malaysia Sdn Bhd</t>
  </si>
  <si>
    <t>https://www.google.com/search?q=Amway+Malaysia+Sdn+Bhd&amp;sa=X&amp;ved=0ahUKEwjT4-Pig878AhWCFFkFHVqvAJk4ChCYkAIIxws</t>
  </si>
  <si>
    <t>PeopleWise Vietnam</t>
  </si>
  <si>
    <t>https://www.google.com/search?hl=en&amp;gl=us&amp;q=PeopleWise+Vietnam&amp;sa=X&amp;ved=0ahUKEwjb1pWL38v9AhXfjokEHb-oBi8QmJACCMcI</t>
  </si>
  <si>
    <t>https://encrypted-tbn0.gstatic.com/images?q=tbn:ANd9GcRvBR4zeNWfr0kN_iShYmxV1pcbW7yTvSx6e7yePpo&amp;s</t>
  </si>
  <si>
    <t>Warbud</t>
  </si>
  <si>
    <t>http://www.warbud.pl/</t>
  </si>
  <si>
    <t>https://www.google.com/search?ucbcb=1&amp;hl=en&amp;gl=us&amp;q=Warbud&amp;sa=X&amp;ved=0ahUKEwihk7fHu8n-AhUSjokEHeXkAVw4MhCYkAII7Qw</t>
  </si>
  <si>
    <t>Knoll Ridges Consultancy, Inc.</t>
  </si>
  <si>
    <t>https://www.google.com/search?sca_esv=561856720&amp;gl=us&amp;hl=en&amp;q=Knoll+Ridges+Consultancy,+Inc.&amp;sa=X&amp;ved=0ahUKEwiUyviz54iBAxVImmoFHX0BD0gQmJACCIgL</t>
  </si>
  <si>
    <t>https://encrypted-tbn0.gstatic.com/images?q=tbn:ANd9GcRJDw488tygOXUn_xCc817Yl38zz7k7HcOX8nlaGCZXDU8TzYM33jk01A&amp;s</t>
  </si>
  <si>
    <t>Nexus Talent</t>
  </si>
  <si>
    <t>https://www.google.com/search?hl=en&amp;gl=us&amp;q=Nexus+Talent&amp;sa=X&amp;ved=0ahUKEwjTqonnzd_8AhXBF1kFHRJ1DBsQmJACCLkJ</t>
  </si>
  <si>
    <t>gumi Asia Pte Ltd</t>
  </si>
  <si>
    <t>https://www.google.com/search?sca_esv=552673901&amp;gl=us&amp;hl=en&amp;q=gumi+Asia+Pte+Ltd&amp;sa=X&amp;ved=0ahUKEwj4vczv9LqAAxUNgoQIHXNgBLEQmJACCJ8M</t>
  </si>
  <si>
    <t>gemeente Barneveld</t>
  </si>
  <si>
    <t>https://www.google.com/search?sca_esv=584208532&amp;gl=us&amp;hl=en&amp;q=gemeente+Barneveld&amp;sa=X&amp;ved=0ahUKEwiQ5YS9utSCAxV7nGoFHTKnDrs4PBCYkAIIig0</t>
  </si>
  <si>
    <t>Identifi Global</t>
  </si>
  <si>
    <t>https://www.google.com/search?ucbcb=1&amp;gl=us&amp;hl=en&amp;q=Identifi+Global&amp;sa=X&amp;ved=0ahUKEwigldrExt_8AhUnlGoFHX5PD3w4ChCYkAIIlgo</t>
  </si>
  <si>
    <t>Olea</t>
  </si>
  <si>
    <t>https://www.google.com/search?hl=en&amp;gl=us&amp;q=Olea&amp;sa=X&amp;ved=0ahUKEwiXhYeHn9H_AhXWEFkFHcAaABoQmJACCO4J</t>
  </si>
  <si>
    <t>https://encrypted-tbn0.gstatic.com/images?q=tbn:ANd9GcTeg7_tm4uldPkaxvx2ahSQZaKyn0xVwr0w_Dlyuz0&amp;s</t>
  </si>
  <si>
    <t>Ready to Work</t>
  </si>
  <si>
    <t>https://www.google.com/search?sca_esv=584506005&amp;gl=us&amp;hl=en&amp;q=Ready+to+Work&amp;sa=X&amp;ved=0ahUKEwie56uG99aCAxUKEFkFHWtDC9QQmJACCOMK</t>
  </si>
  <si>
    <t>Fehr &amp; Peers</t>
  </si>
  <si>
    <t>https://www.google.com/search?hl=en&amp;gl=us&amp;q=Fehr+%26+Peers&amp;sa=X&amp;ved=0ahUKEwiI9aXfvbD_AhV9kokEHZmCAb04FBCYkAIIkQs</t>
  </si>
  <si>
    <t>https://encrypted-tbn0.gstatic.com/images?q=tbn:ANd9GcQ85qWZA61boCebXBZuMuCWbo8jRtFOblXbhMq8Bm0&amp;s</t>
  </si>
  <si>
    <t>EP ENGINEERING SDN. BHD.</t>
  </si>
  <si>
    <t>https://www.google.com/search?ucbcb=1&amp;gl=us&amp;hl=en&amp;q=EP+ENGINEERING+SDN.+BHD.&amp;sa=X&amp;ved=0ahUKEwj7z7GGucv8AhWhkIkEHVJeCi0QmJACCPcL</t>
  </si>
  <si>
    <t>https://encrypted-tbn0.gstatic.com/images?q=tbn:ANd9GcRarPohPMCZ0oH5jyrsoUUV_B8inVyt3hGnNbr6pE0&amp;s</t>
  </si>
  <si>
    <t>Foodlabs</t>
  </si>
  <si>
    <t>http://foodlabs.de/</t>
  </si>
  <si>
    <t>https://www.google.com/search?q=Foodlabs&amp;sa=X&amp;ved=0ahUKEwj1zIy1_Mj8AhWaFFkFHYADDnUQmJACCIwH</t>
  </si>
  <si>
    <t>Kopter</t>
  </si>
  <si>
    <t>https://www.google.com/search?sca_esv=563950002&amp;hl=en&amp;gl=us&amp;q=Kopter&amp;sa=X&amp;ved=0ahUKEwir48iMgZ2BAxXdFFkFHeyGCsYQmJACCNkM</t>
  </si>
  <si>
    <t>https://encrypted-tbn0.gstatic.com/images?q=tbn:ANd9GcSNjpsKeerw5V3Ro01kwJCycSziJoD-lYSgCzCq4uU&amp;s</t>
  </si>
  <si>
    <t>1848 Ventures, backed by Westfield</t>
  </si>
  <si>
    <t>http://www.1848ventures.com/</t>
  </si>
  <si>
    <t>https://www.google.com/search?sca_esv=590812421&amp;hl=en&amp;gl=us&amp;q=1848+Ventures,+backed+by+Westfield&amp;sa=X&amp;ved=0ahUKEwi297OKs46DAxU7hIkEHTumDBA4RhCYkAIIuA0</t>
  </si>
  <si>
    <t>https://encrypted-tbn0.gstatic.com/images?q=tbn:ANd9GcSBHom12otluMgXY_Kk6gX4n2RystM_CoSELjXatho&amp;s</t>
  </si>
  <si>
    <t>MasTec Inc</t>
  </si>
  <si>
    <t>http://www.mastec.com/</t>
  </si>
  <si>
    <t>https://www.google.com/search?sca_esv=564926619&amp;gl=us&amp;hl=en&amp;q=MasTec+Inc&amp;sa=X&amp;ved=0ahUKEwi9xoXF9KaBAxUsEmIAHVqSC3o4FBCYkAII7As</t>
  </si>
  <si>
    <t>M/S. B. NANDI</t>
  </si>
  <si>
    <t>https://www.google.com/search?sca_esv=586190494&amp;gl=us&amp;hl=en&amp;q=M/S.+B.+NANDI&amp;sa=X&amp;ved=0ahUKEwiBxpTnxuiCAxXVj4kEHfM0DOM4RhCYkAIInwo</t>
  </si>
  <si>
    <t>Elitez Indonesia</t>
  </si>
  <si>
    <t>https://www.google.com/search?ucbcb=1&amp;hl=en&amp;gl=us&amp;q=Elitez+Indonesia&amp;sa=X&amp;ved=0ahUKEwio4vfChd38AhVRKzQIHeBuAIIQmJACCLcJ</t>
  </si>
  <si>
    <t>https://encrypted-tbn0.gstatic.com/images?q=tbn:ANd9GcQ6YL7CSU0m7tQ9p7dzqbGgsX9D1itDMxOKwNCVXM4&amp;s</t>
  </si>
  <si>
    <t>Gain Theory Ltd</t>
  </si>
  <si>
    <t>https://www.google.com/search?sca_esv=577551505&amp;gl=us&amp;hl=en&amp;q=Gain+Theory+Ltd&amp;sa=X&amp;ved=0ahUKEwjc64XlzJqCAxW3GTQIHSpUCEAQmJACCKoM</t>
  </si>
  <si>
    <t>Lundin Mining Corporation</t>
  </si>
  <si>
    <t>https://www.google.com/search?hl=en&amp;gl=us&amp;q=Lundin+Mining+Corporation&amp;sa=X&amp;ved=0ahUKEwjM3rafzdX8AhUAm2oFHUb6Av44ChCYkAII6Qk</t>
  </si>
  <si>
    <t>https://encrypted-tbn0.gstatic.com/images?q=tbn:ANd9GcQ9y2SQ5ujO39TcHQHMt0TSrXswK6Y2AxlO-V1R&amp;s=0</t>
  </si>
  <si>
    <t>avelabs</t>
  </si>
  <si>
    <t>http://www.avelabs.com/</t>
  </si>
  <si>
    <t>https://www.google.com/search?sca_esv=561856720&amp;hl=en&amp;gl=us&amp;q=avelabs&amp;sa=X&amp;ved=0ahUKEwip85Tx5oiBAxV2kIkEHdSOC_k4ChCYkAIIqA0</t>
  </si>
  <si>
    <t>DuPont Sustainable Solutions</t>
  </si>
  <si>
    <t>https://www.google.com/search?sca_esv=570580370&amp;gl=us&amp;hl=en&amp;q=DuPont+Sustainable+Solutions&amp;sa=X&amp;ved=0ahUKEwi87JDD3tuBAxUhOUQIHZ0JDz84KBCYkAIItws</t>
  </si>
  <si>
    <t>Monkey Vietnam</t>
  </si>
  <si>
    <t>https://www.google.com/search?q=Monkey+Vietnam&amp;sa=X&amp;ved=0ahUKEwiy2Obc9L78AhV2lGoFHVi7A04QmJACCJ4L</t>
  </si>
  <si>
    <t>https://encrypted-tbn0.gstatic.com/images?q=tbn:ANd9GcTrmiE7mrlEuqkHKdMB65xTCTO1TLU9H_RWn2zcEe0&amp;s</t>
  </si>
  <si>
    <t>EY Core Business Services BV</t>
  </si>
  <si>
    <t>https://www.google.com/search?sca_esv=581125403&amp;hl=en&amp;gl=us&amp;q=EY+Core+Business+Services+BV&amp;sa=X&amp;ved=0ahUKEwid6crP9LiCAxXxkIkEHX8WDpg4FBCYkAII3wo</t>
  </si>
  <si>
    <t>Modern Star Pty Ltd</t>
  </si>
  <si>
    <t>http://www.modernstar.com/</t>
  </si>
  <si>
    <t>https://www.google.com/search?ucbcb=1&amp;hl=en&amp;gl=us&amp;q=Modern+Star+Pty+Ltd&amp;sa=X&amp;ved=0ahUKEwjs25Ovusv8AhX3tYQIHYwyAHwQmJACCNkM</t>
  </si>
  <si>
    <t>https://encrypted-tbn0.gstatic.com/images?q=tbn:ANd9GcQPP5sUuOq3TeL-cQN1upo9SBdGFU_nHX4eqFq3Hzo&amp;s</t>
  </si>
  <si>
    <t>Manpower Staffing Services (S) Pte Ltd - IT Contingent</t>
  </si>
  <si>
    <t>https://www.google.com/search?gl=us&amp;hl=en&amp;q=Manpower+Staffing+Services+(S)+Pte+Ltd+-+IT+Contingent&amp;sa=X&amp;ved=0ahUKEwjp4JKr5bWAAxWaD1kFHcCqDjI4ChCYkAIIogo</t>
  </si>
  <si>
    <t>Cumet Paints</t>
  </si>
  <si>
    <t>https://www.google.com/search?gl=us&amp;hl=en&amp;q=Cumet+Paints&amp;sa=X&amp;ved=0ahUKEwiA68vh0cT_AhX9J0QIHU5eD2wQmJACCNUJ</t>
  </si>
  <si>
    <t>CapZen.fr</t>
  </si>
  <si>
    <t>https://www.google.com/search?gl=us&amp;hl=en&amp;q=CapZen.fr&amp;sa=X&amp;ved=0ahUKEwjOo8fo6Nr9AhV1SDABHS5-A4AQmJACCLkJ</t>
  </si>
  <si>
    <t>Open to Open</t>
  </si>
  <si>
    <t>https://www.google.com/search?q=Open+to+Open&amp;sa=X&amp;ved=0ahUKEwiNnIqQtMb8AhUvEVkFHcXKCTk4FBCYkAIIpAw</t>
  </si>
  <si>
    <t>https://encrypted-tbn0.gstatic.com/images?q=tbn:ANd9GcS16eLjhZgXcvCNNiM8GLoP7z24aDdHpEl441KycCU&amp;s</t>
  </si>
  <si>
    <t>Daikin Malaysia Sales &amp; Service Sdn Bhd</t>
  </si>
  <si>
    <t>https://www.google.com/search?sca_esv=564603026&amp;gl=us&amp;hl=en&amp;q=Daikin+Malaysia+Sales+%26+Service+Sdn+Bhd&amp;sa=X&amp;ved=0ahUKEwj4otqsuaSBAxUaSDABHRuNC_UQmJACCKoL</t>
  </si>
  <si>
    <t>https://encrypted-tbn0.gstatic.com/images?q=tbn:ANd9GcT1_-HqQoHBScAG8I5L_3Ii488ItkucKwgSXFmjgp4&amp;s</t>
  </si>
  <si>
    <t>Dispensa Emilia</t>
  </si>
  <si>
    <t>https://www.google.com/search?sca_esv=558682799&amp;gl=us&amp;hl=en&amp;q=Dispensa+Emilia&amp;sa=X&amp;ved=0ahUKEwiaxtSoke2AAxX7kWoFHfmiC-04ChCYkAII4go</t>
  </si>
  <si>
    <t>HPE COXA</t>
  </si>
  <si>
    <t>https://www.google.com/search?gl=us&amp;hl=en&amp;q=HPE+COXA&amp;sa=X&amp;ved=0ahUKEwjL-qep1O78AhXUk2oFHYHNAJc4ChCYkAII3Ao</t>
  </si>
  <si>
    <t>Angie's List</t>
  </si>
  <si>
    <t>https://www.google.com/search?hl=en&amp;gl=us&amp;q=Angie%27s+List&amp;sa=X&amp;ved=0ahUKEwj-8M_PmO_-AhX-F1kFHcacAGY4ChCYkAII0wk</t>
  </si>
  <si>
    <t>Trust Beyond Tech</t>
  </si>
  <si>
    <t>https://www.google.com/search?hl=en&amp;gl=us&amp;q=Trust+Beyond+Tech&amp;sa=X&amp;ved=0ahUKEwiM-NOk7vH-AhVCaDABHVWcCy4QmJACCJAL</t>
  </si>
  <si>
    <t>https://encrypted-tbn0.gstatic.com/images?q=tbn:ANd9GcSOP4hkiugZSHUi9uhYPTxqIiWW0tUJkI7NJCnYn1E&amp;s</t>
  </si>
  <si>
    <t>NÅbel Intl.</t>
  </si>
  <si>
    <t>https://www.google.com/search?sca_esv=569950492&amp;gl=us&amp;hl=en&amp;q=N%C5%8Dbel+Intl.&amp;sa=X&amp;ved=0ahUKEwiEwpOQ29aBAxX9EVkFHQtQI704FBCYkAII5Q4</t>
  </si>
  <si>
    <t>NIMBERTECH - IT SOLUTIONS LDA</t>
  </si>
  <si>
    <t>https://www.google.com/search?hl=en&amp;gl=us&amp;q=NIMBERTECH+-+IT+SOLUTIONS+LDA&amp;sa=X&amp;ved=0ahUKEwiD177urtv_AhVWmYQIHYFFDQ44FBCYkAIIwws</t>
  </si>
  <si>
    <t>e.Dexter S.p.A.</t>
  </si>
  <si>
    <t>https://www.google.com/search?sca_esv=561536078&amp;gl=us&amp;hl=en&amp;q=e.Dexter+S.p.A.&amp;sa=X&amp;ved=0ahUKEwiNjfy3nIaBAxWsIEQIHcKtCnk4ZBCYkAII3Q4</t>
  </si>
  <si>
    <t>GMG Dubai -</t>
  </si>
  <si>
    <t>https://www.google.com/search?sca_esv=570269325&amp;gl=us&amp;hl=en&amp;q=GMG+Dubai+-&amp;sa=X&amp;ved=0ahUKEwjcy4rQpNmBAxX6nokEHdOyCns4ChCYkAIIugw</t>
  </si>
  <si>
    <t>ZiffDavis</t>
  </si>
  <si>
    <t>https://www.google.com/search?q=ZiffDavis&amp;sa=X&amp;ved=0ahUKEwi10r_ktcv8AhVDkmoFHV_WDDI4FBCYkAIIrQ4</t>
  </si>
  <si>
    <t>Connect44 UK Ltd</t>
  </si>
  <si>
    <t>https://www.google.com/search?sca_esv=3e12060754f5ac0c&amp;gl=us&amp;hl=en&amp;q=Connect44+UK+Ltd&amp;sa=X&amp;ved=0ahUKEwj9suuu-f6BAxVVj4QIHRvrAiU4eBCYkAIIkA0</t>
  </si>
  <si>
    <t>BRAINTOWER TECHNOLOGIES GmbH</t>
  </si>
  <si>
    <t>https://www.google.com/search?sca_esv=589318964&amp;gl=us&amp;hl=en&amp;q=BRAINTOWER+TECHNOLOGIES+GmbH&amp;sa=X&amp;ved=0ahUKEwj4qfOj24GDAxWeKFkFHSw8BC4QmJACCPAM</t>
  </si>
  <si>
    <t>Chicago Bulls</t>
  </si>
  <si>
    <t>http://www.chicagobullscollegeprep.org/</t>
  </si>
  <si>
    <t>https://www.google.com/search?sca_esv=569378284&amp;hl=en&amp;gl=us&amp;q=Chicago+Bulls&amp;sa=X&amp;ved=0ahUKEwjK-erHks-BAxVPlmoFHYPKAkY4HhCYkAIIxgs</t>
  </si>
  <si>
    <t>https://encrypted-tbn0.gstatic.com/images?q=tbn:ANd9GcS3wkzrWbdN2WHpwNZ_H60AHmKMFlzntfDkaeuM&amp;s=0</t>
  </si>
  <si>
    <t>Kartik Kumar Joshi</t>
  </si>
  <si>
    <t>https://www.google.com/search?sca_esv=579562946&amp;gl=us&amp;hl=en&amp;q=Kartik+Kumar+Joshi&amp;sa=X&amp;ved=0ahUKEwjTzIqgnqyCAxXjMlkFHQaqCpMQmJACCLcL</t>
  </si>
  <si>
    <t>Seven Peaks</t>
  </si>
  <si>
    <t>https://www.google.com/search?q=Seven+Peaks&amp;sa=X&amp;ved=0ahUKEwj8r-726K_8AhWRMVkFHT3FD64QmJACCK4N</t>
  </si>
  <si>
    <t>https://encrypted-tbn0.gstatic.com/images?q=tbn:ANd9GcSG8Uw7TdbIGpV3RYjcyga-6THLa7wqqp-OY0lhLxI&amp;s</t>
  </si>
  <si>
    <t>Canada Goose Inc.</t>
  </si>
  <si>
    <t>https://www.google.com/search?ucbcb=1&amp;gl=us&amp;hl=en&amp;q=Canada+Goose+Inc.&amp;sa=X&amp;ved=0ahUKEwjRn4q19sj8AhUWmGoFHUSJD1YQmJACCPcL</t>
  </si>
  <si>
    <t>Goldwyn Partners Group AG</t>
  </si>
  <si>
    <t>https://www.google.com/search?sca_esv=584208532&amp;gl=us&amp;hl=en&amp;q=Goldwyn+Partners+Group+AG&amp;sa=X&amp;ved=0ahUKEwiR_8jKu9SCAxWKMVkFHfsTBIQQmJACCIEO</t>
  </si>
  <si>
    <t>Hamilton Barnes Associates</t>
  </si>
  <si>
    <t>https://www.google.com/search?sca_esv=563943516&amp;gl=us&amp;hl=en&amp;q=Hamilton+Barnes+Associates&amp;sa=X&amp;ved=0ahUKEwi80LKF-pyBAxWAfTABHVqGBio4FBCYkAII3Qw</t>
  </si>
  <si>
    <t>https://encrypted-tbn0.gstatic.com/images?q=tbn:ANd9GcShXbnT2Guy3flKguxGqhZgekCSxutQHeOt_kh14_E&amp;s</t>
  </si>
  <si>
    <t>Gridlock</t>
  </si>
  <si>
    <t>https://www.google.com/search?gl=us&amp;hl=en&amp;q=Gridlock&amp;sa=X&amp;ved=0ahUKEwjFi9W_5ar8AhXwgnIEHeGQBuk4HhCYkAIIoQs</t>
  </si>
  <si>
    <t>Max DelbrÃ¼ck Center for Molecular Medicine (MDC) in the Helmholtz Association</t>
  </si>
  <si>
    <t>https://www.google.com/search?sca_esv=568110489&amp;gl=us&amp;hl=en&amp;q=Max+Delbr%C3%BCck+Center+for+Molecular+Medicine+(MDC)+in+the+Helmholtz+Association&amp;sa=X&amp;ved=0ahUKEwjnpMKvjMWBAxUPl2oFHf4dCsU4ChCYkAII2Qw</t>
  </si>
  <si>
    <t>Ceres Imaging</t>
  </si>
  <si>
    <t>http://www.ceresimaging.net/</t>
  </si>
  <si>
    <t>https://www.google.com/search?gl=us&amp;hl=en&amp;q=Ceres+Imaging&amp;sa=X&amp;ved=0ahUKEwjs46L3tPb9AhXskokEHQ1xBbo4ChCYkAIIhQo</t>
  </si>
  <si>
    <t>https://encrypted-tbn0.gstatic.com/images?q=tbn:ANd9GcTzf4UGX2zHho46uoZe3NR_cwWqDwMLJ3ryfXyI--k&amp;s</t>
  </si>
  <si>
    <t>SixPoint Capital Management</t>
  </si>
  <si>
    <t>https://www.google.com/search?sca_esv=576026540&amp;gl=us&amp;hl=en&amp;q=SixPoint+Capital+Management&amp;sa=X&amp;ved=0ahUKEwj9zvLKi46CAxVbFVkFHf__DpgQmJACCKYK</t>
  </si>
  <si>
    <t>https://encrypted-tbn0.gstatic.com/images?q=tbn:ANd9GcRZKpX-oVkMKTEKRCGeaub1bh_JRbQWygj3d2OmkBs&amp;s</t>
  </si>
  <si>
    <t>Trinity HR Solutions Pte. Ltd.</t>
  </si>
  <si>
    <t>https://www.google.com/search?hl=en&amp;gl=us&amp;q=Trinity+HR+Solutions+Pte.+Ltd.&amp;sa=X&amp;ved=0ahUKEwi2lbH-9Pb_AhUzlGoFHcfMB-M4HhCYkAIIvAk</t>
  </si>
  <si>
    <t>Cake Pte. Ltd.</t>
  </si>
  <si>
    <t>https://www.google.com/search?gl=us&amp;hl=en&amp;q=Cake+Pte.+Ltd.&amp;sa=X&amp;ved=0ahUKEwiop8bjqdv_AhWuMVkFHRS5BEE4FBCYkAIImgw</t>
  </si>
  <si>
    <t>PT Gohire Impian Indonesia</t>
  </si>
  <si>
    <t>https://www.google.com/search?hl=en&amp;gl=us&amp;q=PT+Gohire+Impian+Indonesia&amp;sa=X&amp;ved=0ahUKEwjen9Kxx9_8AhUBD1kFHejaAQwQmJACCNQK</t>
  </si>
  <si>
    <t>Niagara College KSA - NC KSA</t>
  </si>
  <si>
    <t>https://www.google.com/search?ucbcb=1&amp;hl=en&amp;gl=us&amp;q=Niagara+College+KSA+-+NC+KSA&amp;sa=X&amp;ved=0ahUKEwi-zfrD2-T8AhVJMEQIHW1LCsQ4ChCYkAIIqAw</t>
  </si>
  <si>
    <t>https://encrypted-tbn0.gstatic.com/images?q=tbn:ANd9GcTc6MdIUisrVJ2rMJ3PJ22q87LwSlg2IuG5atrj0JM&amp;s</t>
  </si>
  <si>
    <t>Spring &amp; Bond</t>
  </si>
  <si>
    <t>https://www.google.com/search?sca_esv=588967138&amp;hl=en&amp;gl=us&amp;q=Spring+%26+Bond&amp;sa=X&amp;ved=0ahUKEwil0_usl_-CAxUIF2IAHXCbCmE4RhCYkAII2Aw</t>
  </si>
  <si>
    <t>https://encrypted-tbn0.gstatic.com/images?q=tbn:ANd9GcTV4gr4PNrk5JTJChIAIVu1qv0x7Ye2nq4j3PzjGaM&amp;s</t>
  </si>
  <si>
    <t>IFX Networks</t>
  </si>
  <si>
    <t>http://www.ifxnetworks.com/</t>
  </si>
  <si>
    <t>https://www.google.com/search?hl=en&amp;gl=us&amp;q=IFX+Networks&amp;sa=X&amp;ved=0ahUKEwj4juXIh938AhXUFlkFHbRdDxM4FBCYkAIIngs</t>
  </si>
  <si>
    <t>Avigna Ab</t>
  </si>
  <si>
    <t>https://www.google.com/search?sca_esv=5458d41d46753ada&amp;sca_upv=1&amp;hl=en&amp;gl=us&amp;q=Avigna+Ab&amp;sa=X&amp;ved=0ahUKEwii1PrPqraCAxVARjABHXM4AAoQmJACCJUL</t>
  </si>
  <si>
    <t>Connect Tech + Talent</t>
  </si>
  <si>
    <t>https://www.google.com/search?q=Connect+Tech+%2B+Talent&amp;sa=X&amp;ved=0ahUKEwjY7u_sgYuAAxXQKFkFHbqxC0E4ChCYkAIIlAo</t>
  </si>
  <si>
    <t>Aeonvis Spa</t>
  </si>
  <si>
    <t>http://www.aeonvis.net/</t>
  </si>
  <si>
    <t>https://www.google.com/search?sca_esv=571506520&amp;gl=us&amp;hl=en&amp;q=Aeonvis+Spa&amp;sa=X&amp;ved=0ahUKEwi1k57Vo-OBAxW9TTABHVr9Axs4ChCYkAIIpw4</t>
  </si>
  <si>
    <t>Easy Bench Hire</t>
  </si>
  <si>
    <t>https://www.google.com/search?sca_esv=573559708&amp;hl=en&amp;gl=us&amp;q=Easy+Bench+Hire&amp;sa=X&amp;ved=0ahUKEwioxumnv_eBAxW2EVkFHQNzAx44ZBCYkAIIkQo</t>
  </si>
  <si>
    <t>The Conservation Fund</t>
  </si>
  <si>
    <t>http://www.conservationfund.org/</t>
  </si>
  <si>
    <t>https://www.google.com/search?hl=en&amp;gl=us&amp;q=The+Conservation+Fund&amp;sa=X&amp;ved=0ahUKEwiq47uhjOr-AhVRJUQIHRgHC004bhCYkAIIgAw</t>
  </si>
  <si>
    <t>CFS Finance Singapore</t>
  </si>
  <si>
    <t>https://www.google.com/search?sca_esv=570269325&amp;gl=us&amp;hl=en&amp;q=CFS+Finance+Singapore&amp;sa=X&amp;ved=0ahUKEwjUurTBo9mBAxUpg4kEHbOXC344FBCYkAIIvAk</t>
  </si>
  <si>
    <t>Trinity Workforce Solutions Inc</t>
  </si>
  <si>
    <t>https://www.google.com/search?hl=en&amp;gl=us&amp;q=Trinity+Workforce+Solutions+Inc&amp;sa=X&amp;ved=0ahUKEwjijsGCuceAAxUCF2IAHRKYDJMQmJACCPAJ</t>
  </si>
  <si>
    <t>BBMK Contracting LLC</t>
  </si>
  <si>
    <t>http://www.bbmkcontracting.com/</t>
  </si>
  <si>
    <t>https://www.google.com/search?sca_esv=588609601&amp;hl=en&amp;gl=us&amp;q=BBMK+Contracting+LLC&amp;sa=X&amp;ved=0ahUKEwj5mfuh0_yCAxVMMVkFHexNB4o4FBCYkAII6Qs</t>
  </si>
  <si>
    <t>NEXTSTEP ENGINEERING SOFTWARE SOLUTIONS CO., LTD.</t>
  </si>
  <si>
    <t>https://www.google.com/search?ucbcb=1&amp;hl=en&amp;gl=us&amp;q=NEXTSTEP+ENGINEERING+SOFTWARE+SOLUTIONS+CO.,+LTD.&amp;sa=X&amp;ved=0ahUKEwjV87Xdhqv9AhWsBzQIHUnOCWIQmJACCMcJ</t>
  </si>
  <si>
    <t>https://encrypted-tbn0.gstatic.com/images?q=tbn:ANd9GcT1_yVA9x0QDhnGQL4vfYfHeRUeE3MElSSbWTYv6bc&amp;s</t>
  </si>
  <si>
    <t>Detectify AB</t>
  </si>
  <si>
    <t>https://www.google.com/search?gl=us&amp;hl=en&amp;q=Detectify+AB&amp;sa=X&amp;ved=0ahUKEwisg4Df-KD9AhU5mokEHb9ND904ChCYkAIIgQ4</t>
  </si>
  <si>
    <t>Hcl Technologies Sweden Ab</t>
  </si>
  <si>
    <t>https://www.google.com/search?sca_esv=b3d80f331d3715c6&amp;sca_upv=1&amp;gl=us&amp;hl=en&amp;q=Hcl+Technologies+Sweden+Ab&amp;sa=X&amp;ved=0ahUKEwiUh4vTxtmCAxVZVzABHUo_ADsQmJACCOEM</t>
  </si>
  <si>
    <t>Statera LLC</t>
  </si>
  <si>
    <t>https://www.google.com/search?sca_esv=561545016&amp;gl=us&amp;hl=en&amp;q=Statera+LLC&amp;sa=X&amp;ved=0ahUKEwjtnte6qIaBAxV6ElkFHSQ1D6IQmJACCJAH</t>
  </si>
  <si>
    <t>https://encrypted-tbn0.gstatic.com/images?q=tbn:ANd9GcT7-RZtmlBdFX6Zzo1qIJvhKiGxkBznWrRzJ1mFb8w&amp;s</t>
  </si>
  <si>
    <t>BPI-Philam Life Assurance Corp.</t>
  </si>
  <si>
    <t>https://www.google.com/search?hl=en&amp;gl=us&amp;q=BPI-Philam+Life+Assurance+Corp.&amp;sa=X&amp;ved=0ahUKEwi_3dOcoab-AhX-EFkFHRdkA_4QmJACCOwL</t>
  </si>
  <si>
    <t>CSL Seqirus</t>
  </si>
  <si>
    <t>http://www.seqirus.com/</t>
  </si>
  <si>
    <t>https://www.google.com/search?sca_esv=591606361&amp;gl=us&amp;hl=en&amp;q=CSL+Seqirus&amp;sa=X&amp;ved=0ahUKEwiI9taY5pWDAxUQC3kGHQ3DCMg4FBCYkAII0gk</t>
  </si>
  <si>
    <t>Wedbush Securities</t>
  </si>
  <si>
    <t>http://www.wedbush.com/</t>
  </si>
  <si>
    <t>https://www.google.com/search?sca_esv=571184275&amp;gl=us&amp;hl=en&amp;q=Wedbush+Securities&amp;sa=X&amp;ved=0ahUKEwjbrdu03-CBAxVwmWoFHRrZDWI4FBCYkAIIrw0</t>
  </si>
  <si>
    <t>https://encrypted-tbn0.gstatic.com/images?q=tbn:ANd9GcQtphWUvPfGLPBTJHcM3GLJJmlir6ZFz-MaLzCcRAg&amp;s</t>
  </si>
  <si>
    <t>Envoy Search Partners Pte Limited</t>
  </si>
  <si>
    <t>https://www.google.com/search?gl=us&amp;hl=en&amp;q=Envoy+Search+Partners+Pte+Limited&amp;sa=X&amp;ved=0ahUKEwjTxs6bjbP_AhXWMlkFHbcSDRc4PBCYkAII4gk</t>
  </si>
  <si>
    <t>LongWave</t>
  </si>
  <si>
    <t>https://www.google.com/search?sca_esv=590812421&amp;hl=en&amp;gl=us&amp;q=LongWave&amp;sa=X&amp;ved=0ahUKEwjej8b1qo6DAxWtlWoFHTWcBgQQmJACCPYG</t>
  </si>
  <si>
    <t>https://encrypted-tbn0.gstatic.com/images?q=tbn:ANd9GcQHrqZ0ecNs61YYOHn3M0oBq2o5B23GZZY5grGzpp0&amp;s</t>
  </si>
  <si>
    <t>PT. Asian Paints Indonesia</t>
  </si>
  <si>
    <t>https://www.google.com/search?sca_esv=557708880&amp;gl=us&amp;hl=en&amp;q=PT.+Asian+Paints+Indonesia&amp;sa=X&amp;ved=0ahUKEwid7fbQjuOAAxVGFlkFHQYfDR84ChCYkAIIqQw</t>
  </si>
  <si>
    <t>Ø¹Ø§Ù…Ø± Ø§Ù„Ø¹Ø§ØµÙ…ÙŠ</t>
  </si>
  <si>
    <t>https://www.google.com/search?sca_esv=567513126&amp;gl=us&amp;hl=en&amp;q=%D8%B9%D8%A7%D9%85%D8%B1+%D8%A7%D9%84%D8%B9%D8%A7%D8%B5%D9%85%D9%8A&amp;sa=X&amp;ved=0ahUKEwiX3d-Ry72BAxX-FlkFHTQQDooQmJACCI0H</t>
  </si>
  <si>
    <t>Amazon FC Graben GmbH</t>
  </si>
  <si>
    <t>https://www.google.com/search?hl=en&amp;gl=us&amp;q=Amazon+FC+Graben+GmbH&amp;sa=X&amp;ved=0ahUKEwi977yN08b9AhUrEFkFHfqODGA4ChCYkAII_g0</t>
  </si>
  <si>
    <t>Arianegroup</t>
  </si>
  <si>
    <t>https://www.google.com/search?sca_esv=e2bd9d33838dd179&amp;hl=en&amp;gl=us&amp;q=Arianegroup&amp;sa=X&amp;ved=0ahUKEwjgjMH378eCAxU1VTABHdMEC9U4HhCYkAIIqw4</t>
  </si>
  <si>
    <t>Cornerstone Recruitment Japan</t>
  </si>
  <si>
    <t>https://www.google.com/search?hl=en&amp;gl=us&amp;q=Cornerstone+Recruitment+Japan&amp;sa=X&amp;ved=0ahUKEwiEiP3np66AAxVgjYkEHcUiCYYQmJACCKsJ</t>
  </si>
  <si>
    <t>https://encrypted-tbn0.gstatic.com/images?q=tbn:ANd9GcR2I3tMhwotLnTUZqYJKVrdaRkscX8_2K4Mz3-4NZI&amp;s</t>
  </si>
  <si>
    <t>Talentview for Penbrothers</t>
  </si>
  <si>
    <t>https://www.google.com/search?gl=us&amp;hl=en&amp;q=Talentview+for+Penbrothers&amp;sa=X&amp;ved=0ahUKEwiCmK7Vr7z8AhX8MVkFHZ-zAP44ChCYkAII8w0</t>
  </si>
  <si>
    <t>BenchOn</t>
  </si>
  <si>
    <t>https://www.google.com/search?sca_esv=574353833&amp;hl=en&amp;gl=us&amp;q=BenchOn&amp;sa=X&amp;ved=0ahUKEwiatMrt-P6BAxXrIUQIHZWmCaQ4FBCYkAIIhws</t>
  </si>
  <si>
    <t>https://encrypted-tbn0.gstatic.com/images?q=tbn:ANd9GcQll4C1E_QEOFsN5OsKkwnYRtU-5oJLlFfK2W4Bp3E&amp;s</t>
  </si>
  <si>
    <t>PharmaOverseas</t>
  </si>
  <si>
    <t>https://www.google.com/search?sca_esv=584513130&amp;hl=en&amp;gl=us&amp;q=PharmaOverseas&amp;sa=X&amp;ved=0ahUKEwiBks_PhdeCAxXLAjQIHQAkBK04ChCYkAII7Q0</t>
  </si>
  <si>
    <t>https://encrypted-tbn0.gstatic.com/images?q=tbn:ANd9GcTG12bxOmFj7Qws3WPvsmZ0rgFXmafw6YpnBPoC43o&amp;s</t>
  </si>
  <si>
    <t>Epiphany NZ Ltd</t>
  </si>
  <si>
    <t>https://www.google.com/search?sca_esv=579567025&amp;hl=en&amp;gl=us&amp;q=Epiphany+NZ+Ltd&amp;sa=X&amp;ved=0ahUKEwju5ei3payCAxWEvokEHfwCDK8QmJACCJEN</t>
  </si>
  <si>
    <t>comparethemarket</t>
  </si>
  <si>
    <t>https://www.google.com/search?sca_esv=568110489&amp;hl=en&amp;gl=us&amp;q=comparethemarket&amp;sa=X&amp;ved=0ahUKEwjrxf3xi8WBAxV9EGIAHUh3AiI4HhCYkAII3ww</t>
  </si>
  <si>
    <t>https://encrypted-tbn0.gstatic.com/images?q=tbn:ANd9GcSVOODr-XZ7d-jcYzQ1VVOSxmfl7DQDB59HbuljTJc&amp;s</t>
  </si>
  <si>
    <t>Financial Consulting Group</t>
  </si>
  <si>
    <t>https://www.google.com/search?sca_esv=572136157&amp;q=Financial+Consulting+Group&amp;sa=X&amp;ved=0ahUKEwjiwMCC7-qBAxV3kmoFHSPfCh0QmJACCNUJ</t>
  </si>
  <si>
    <t>NIFDAR Consulting</t>
  </si>
  <si>
    <t>https://www.google.com/search?sca_esv=571814303&amp;gl=us&amp;hl=en&amp;q=NIFDAR+Consulting&amp;sa=X&amp;ved=0ahUKEwii9eScruiBAxW9EFkFHelgD84QmJACCJkI</t>
  </si>
  <si>
    <t>https://encrypted-tbn0.gstatic.com/images?q=tbn:ANd9GcR0E6IZjekCY97O8wOkTCG28rHWDMirdRfYNJ_DZMU&amp;s</t>
  </si>
  <si>
    <t>Kunan S.A - Tu Socio Tecnologico</t>
  </si>
  <si>
    <t>https://www.google.com/search?hl=en&amp;gl=us&amp;q=Kunan+S.A+-+Tu+Socio+Tecnologico&amp;sa=X&amp;ved=0ahUKEwjfwozx77n8AhXInGoFHRZmAMgQmJACCMAK</t>
  </si>
  <si>
    <t>MAHOU</t>
  </si>
  <si>
    <t>https://www.google.com/search?gl=us&amp;hl=en&amp;q=MAHOU&amp;sa=X&amp;ved=0ahUKEwju-rzs9vH_AhWhmmoFHUNWCrwQmJACCNsK</t>
  </si>
  <si>
    <t>https://encrypted-tbn0.gstatic.com/images?q=tbn:ANd9GcTDK5zjEVGTfmJUH1212EXSPhWfbM2kiBzvdJA1iH0&amp;s</t>
  </si>
  <si>
    <t>PT Atmatech Global Informatika</t>
  </si>
  <si>
    <t>https://www.google.com/search?gl=us&amp;hl=en&amp;q=PT+Atmatech+Global+Informatika&amp;sa=X&amp;ved=0ahUKEwimpfGy-MP8AhX2QTABHf_cBmsQmJACCO8J</t>
  </si>
  <si>
    <t>https://encrypted-tbn0.gstatic.com/images?q=tbn:ANd9GcSGxXp0hli0dtQxbUB3MBIn8ErtkN52iXWaDk0EYdg&amp;s</t>
  </si>
  <si>
    <t>Merck kGaA</t>
  </si>
  <si>
    <t>https://www.google.com/search?sca_esv=575710480&amp;gl=us&amp;hl=en&amp;q=Merck+kGaA&amp;sa=X&amp;ved=0ahUKEwiUi_CSx4uCAxVZCTQIHQ99A3gQmJACCJYN</t>
  </si>
  <si>
    <t>Mercantil Andina</t>
  </si>
  <si>
    <t>https://www.google.com/search?gl=us&amp;hl=en&amp;q=Mercantil+Andina&amp;sa=X&amp;ved=0ahUKEwihloiI1O78AhUNEVkFHeM2Dp84ChCYkAII-Qs</t>
  </si>
  <si>
    <t>ASCENTPRO</t>
  </si>
  <si>
    <t>https://www.google.com/search?hl=en&amp;gl=us&amp;q=ASCENTPRO&amp;sa=X&amp;ved=0ahUKEwiSstyM5bL-AhU_fzABHZE2BcA4FBCYkAII-Qs</t>
  </si>
  <si>
    <t>Eye4C</t>
  </si>
  <si>
    <t>https://www.google.com/search?sca_esv=579068902&amp;hl=en&amp;gl=us&amp;q=Eye4C&amp;sa=X&amp;ved=0ahUKEwi9g-3Lm6eCAxVQEFkFHXenC3U4MhCYkAIIvw4</t>
  </si>
  <si>
    <t>https://encrypted-tbn0.gstatic.com/images?q=tbn:ANd9GcQYbwQmVjyHH6iIAsYvRkYIPfjJqo4O-uHq6nJq2Yc&amp;s</t>
  </si>
  <si>
    <t>Cannon Instrument Co</t>
  </si>
  <si>
    <t>https://www.google.com/search?hl=en&amp;gl=us&amp;q=Cannon+Instrument+Co&amp;sa=X&amp;ved=0ahUKEwi6vaDdkPH8AhV-EVkFHW64CBc4RhCYkAII6ww</t>
  </si>
  <si>
    <t>VIDCRUITER</t>
  </si>
  <si>
    <t>http://www.vidcruiter.com/</t>
  </si>
  <si>
    <t>https://www.google.com/search?sca_esv=b06e9024a26517cc&amp;sca_upv=1&amp;hl=en&amp;gl=us&amp;q=VIDCRUITER&amp;sa=X&amp;ved=0ahUKEwie-o-0xuiCAxWFrIQIHW7oD4Q4FBCYkAIIvQs</t>
  </si>
  <si>
    <t>Baania.com</t>
  </si>
  <si>
    <t>https://www.google.com/search?q=Baania.com&amp;sa=X&amp;ved=0ahUKEwjAief06K_8AhX5g3IEHdV1CfUQmJACCKQL</t>
  </si>
  <si>
    <t>Adcomm MDU</t>
  </si>
  <si>
    <t>https://www.google.com/search?ucbcb=1&amp;gl=us&amp;hl=en&amp;q=Adcomm+MDU&amp;sa=X&amp;ved=0ahUKEwimk9TQo6b-AhVfkIkEHdSLCfMQmJACCJ8L</t>
  </si>
  <si>
    <t>JOHNSON CONTROLS DENMARK ApS</t>
  </si>
  <si>
    <t>http://www.sabroe.com/</t>
  </si>
  <si>
    <t>https://www.google.com/search?sca_esv=583899177&amp;gl=us&amp;hl=en&amp;q=JOHNSON+CONTROLS+DENMARK+ApS&amp;sa=X&amp;ved=0ahUKEwiv2fDG-dGCAxUpF1kFHT0QBToQmJACCM8I</t>
  </si>
  <si>
    <t>https://encrypted-tbn0.gstatic.com/images?q=tbn:ANd9GcQVqWbd6MUw68zYDbMB9QId1exG3aoqdhhe1ZVvPRA&amp;s</t>
  </si>
  <si>
    <t>DGlobal</t>
  </si>
  <si>
    <t>https://www.google.com/search?sca_esv=557708880&amp;hl=en&amp;gl=us&amp;q=DGlobal&amp;sa=X&amp;ved=0ahUKEwixoLf2j-OAAxXvEFkFHTD_CbEQmJACCMwK</t>
  </si>
  <si>
    <t>Fonds d'ExpÃ©rimentation territoriale contre le chÃ´mage de longue durÃ©e</t>
  </si>
  <si>
    <t>https://www.google.com/search?hl=en&amp;gl=us&amp;q=Fonds+d%27Exp%C3%A9rimentation+territoriale+contre+le+ch%C3%B4mage+de+longue+dur%C3%A9e&amp;sa=X&amp;ved=0ahUKEwjgpvus6Y__AhVMElkFHR68Dn44ChCYkAIIkAw</t>
  </si>
  <si>
    <t>DERMALOG BIOMETRICS SDN. BHD.</t>
  </si>
  <si>
    <t>https://www.google.com/search?ucbcb=1&amp;gl=us&amp;hl=en&amp;q=DERMALOG+BIOMETRICS+SDN.+BHD.&amp;sa=X&amp;ved=0ahUKEwjVv46lp6v-AhUdRDABHdf3BGcQmJACCN0M</t>
  </si>
  <si>
    <t>Phorest Salon Software</t>
  </si>
  <si>
    <t>https://www.google.com/search?gl=us&amp;hl=en&amp;q=Phorest+Salon+Software&amp;sa=X&amp;ved=0ahUKEwiI8erBvp79AhU6j2oFHRLSCxIQmJACCOkJ</t>
  </si>
  <si>
    <t>https://encrypted-tbn0.gstatic.com/images?q=tbn:ANd9GcThMw-g6G23ikjLm-8zXSFj46M8GVX5QTE3zlXsF1w&amp;s</t>
  </si>
  <si>
    <t>Intelligent Staffing</t>
  </si>
  <si>
    <t>https://www.google.com/search?gl=us&amp;hl=en&amp;q=Intelligent+Staffing&amp;sa=X&amp;ved=0ahUKEwjLk_mhief8AhXoL0QIHcEPD8c4HhCYkAIIzA4</t>
  </si>
  <si>
    <t>https://encrypted-tbn0.gstatic.com/images?q=tbn:ANd9GcRLil9Ybesx9vIPaUPfCaAfjNKGoE75MRvajncCMqA&amp;s</t>
  </si>
  <si>
    <t>Cultute Highway</t>
  </si>
  <si>
    <t>https://www.google.com/search?sca_esv=571674645&amp;hl=en&amp;gl=us&amp;q=Cultute+Highway&amp;sa=X&amp;ved=0ahUKEwjX-Na55eWBAxXZFmIAHZ4iB0g4KBCYkAIIjAw</t>
  </si>
  <si>
    <t>BluSpecs</t>
  </si>
  <si>
    <t>https://www.google.com/search?q=BluSpecs&amp;sa=X&amp;ved=0ahUKEwi-wsupr7z8AhWwmGoFHWQUCTY4KBCYkAIIlQw</t>
  </si>
  <si>
    <t>Amazon Flex</t>
  </si>
  <si>
    <t>https://www.google.com/search?sca_esv=568736477&amp;gl=us&amp;hl=en&amp;q=Amazon+Flex&amp;sa=X&amp;ved=0ahUKEwjB3oKMkcqBAxUSD1kFHbAFCWQQmJACCOQM</t>
  </si>
  <si>
    <t>Keyvoto</t>
  </si>
  <si>
    <t>https://www.google.com/search?sca_esv=9ef4691e5f26e90c&amp;sca_upv=1&amp;gl=us&amp;hl=en&amp;q=Keyvoto&amp;sa=X&amp;ved=0ahUKEwj8hIOri9eCAxVIRzABHa3vDCEQmJACCL0J</t>
  </si>
  <si>
    <t>https://encrypted-tbn0.gstatic.com/images?q=tbn:ANd9GcQRCLfN0bW-imltQAanTwcHh_OKimiLBneYrv0YiHk&amp;s</t>
  </si>
  <si>
    <t>Anca Motion Pty Ltd</t>
  </si>
  <si>
    <t>https://www.google.com/search?sca_esv=585192112&amp;gl=us&amp;hl=en&amp;q=Anca+Motion+Pty+Ltd&amp;sa=X&amp;ved=0ahUKEwiPx6KAwN6CAxXKKkQIHQJtBk44HhCYkAIImQ0</t>
  </si>
  <si>
    <t>BW Epic Kosan</t>
  </si>
  <si>
    <t>https://www.google.com/search?gl=us&amp;hl=en&amp;q=BW+Epic+Kosan&amp;sa=X&amp;ved=0ahUKEwiO6bTm9L78AhX5KlkFHRiiBuM4FBCYkAIIvgo</t>
  </si>
  <si>
    <t>Retinai</t>
  </si>
  <si>
    <t>http://www.retinai.com/</t>
  </si>
  <si>
    <t>https://www.google.com/search?q=Retinai&amp;sa=X&amp;ved=0ahUKEwjBlcjVuMH8AhUEEFkFHcX9BPoQmJACCNQK</t>
  </si>
  <si>
    <t>Antares Technologies Srl</t>
  </si>
  <si>
    <t>https://www.google.com/search?gl=us&amp;hl=en&amp;q=Antares+Technologies+Srl&amp;sa=X&amp;ved=0ahUKEwj6qcu8zKv_AhXVQTABHR-BAxwQmJACCPwL</t>
  </si>
  <si>
    <t>Universal Access and Systems Solutions Inc.</t>
  </si>
  <si>
    <t>https://www.google.com/search?gl=us&amp;hl=en&amp;q=Universal+Access+and+Systems+Solutions+Inc.&amp;sa=X&amp;ved=0ahUKEwiYvfrHlPH8AhXNFVkFHR-pDUAQmJACCL8M</t>
  </si>
  <si>
    <t>https://encrypted-tbn0.gstatic.com/images?q=tbn:ANd9GcSveJRgKiTc2-WrMMfOhIUVAtZvLWNGK0uWmsbzXOU&amp;s</t>
  </si>
  <si>
    <t>à¸šà¸£à¸´à¸©à¸±à¸— à¹€à¸šà¸Ÿà¹‚à¸›à¸£ à¹€à¸­à¹€à¸Šà¸µà¸¢ à¸ˆà¸³à¸à¸±à¸”</t>
  </si>
  <si>
    <t>https://www.google.com/search?hl=en&amp;gl=us&amp;q=%E0%B8%9A%E0%B8%A3%E0%B8%B4%E0%B8%A9%E0%B8%B1%E0%B8%97+%E0%B9%80%E0%B8%9A%E0%B8%9F%E0%B9%82%E0%B8%9B%E0%B8%A3+%E0%B9%80%E0%B8%AD%E0%B9%80%E0%B8%8A%E0%B8%B5%E0%B8%A2+%E0%B8%88%E0%B8%B3%E0%B8%81%E0%B8%B1%E0%B8%94&amp;sa=X&amp;ved=0ahUKEwiL54vM0u78AhXCkGoFHUtyDpkQmJACCO8L</t>
  </si>
  <si>
    <t>Ø²ÙŠÙ†Ù‡</t>
  </si>
  <si>
    <t>https://www.google.com/search?sca_esv=562123659&amp;gl=us&amp;hl=en&amp;q=%D8%B2%D9%8A%D9%86%D9%87&amp;sa=X&amp;ved=0ahUKEwjD-6Cfp4uBAxWAfTABHU_HDAc4ChCYkAIIvAk</t>
  </si>
  <si>
    <t>Tasc Outsourcing -</t>
  </si>
  <si>
    <t>https://www.google.com/search?sca_esv=569062438&amp;hl=en&amp;gl=us&amp;q=Tasc+Outsourcing+-&amp;sa=X&amp;ved=0ahUKEwi88I7M1cyBAxWXLFkFHXJ7BFA4ChCYkAIIpwo</t>
  </si>
  <si>
    <t>https://encrypted-tbn0.gstatic.com/images?q=tbn:ANd9GcRKpNNtCGYRNKCgFCKlArRZPRt8sjntXbyNKSGcagA&amp;s</t>
  </si>
  <si>
    <t>à¸šà¸£à¸´à¸©à¸±à¸— à¸¡à¸²à¸£à¸µà¸™à¹‚à¸à¸¥à¸”à¹Œà¹‚à¸›à¸£à¸”à¸±à¸à¸ªà¹Œ à¸ˆà¸³à¸à¸±à¸”</t>
  </si>
  <si>
    <t>https://www.google.com/search?gl=us&amp;hl=en&amp;q=%E0%B8%9A%E0%B8%A3%E0%B8%B4%E0%B8%A9%E0%B8%B1%E0%B8%97+%E0%B8%A1%E0%B8%B2%E0%B8%A3%E0%B8%B5%E0%B8%99%E0%B9%82%E0%B8%81%E0%B8%A5%E0%B8%94%E0%B9%8C%E0%B9%82%E0%B8%9B%E0%B8%A3%E0%B8%94%E0%B8%B1%E0%B8%81%E0%B8%AA%E0%B9%8C+%E0%B8%88%E0%B8%B3%E0%B8%81%E0%B8%B1%E0%B8%94&amp;sa=X&amp;ved=0ahUKEwjOv8OzpbD-AhVBKEQIHZbSA7oQmJACCK8L</t>
  </si>
  <si>
    <t>SkyPoint Cloud Inc.</t>
  </si>
  <si>
    <t>https://www.google.com/search?hl=en&amp;gl=us&amp;q=SkyPoint+Cloud+Inc.&amp;sa=X&amp;ved=0ahUKEwi0kqS4_dL8AhUOKlkFHbdlBKw4FBCYkAIIugk</t>
  </si>
  <si>
    <t>https://encrypted-tbn0.gstatic.com/images?q=tbn:ANd9GcRmL_TwcIEuET2sEAXCw1qHKeROHps7vmmkLyL2eVg&amp;s</t>
  </si>
  <si>
    <t>SKYWALK VISA IMMIGRATION SERVICES LLP</t>
  </si>
  <si>
    <t>https://www.google.com/search?sca_esv=590053957&amp;hl=en&amp;gl=us&amp;q=SKYWALK+VISA+IMMIGRATION+SERVICES+LLP&amp;sa=X&amp;ved=0ahUKEwjr8YjBqYmDAxUTmIkEHWIZC0sQmJACCLsJ</t>
  </si>
  <si>
    <t>RISE KOMBUCHA</t>
  </si>
  <si>
    <t>https://www.google.com/search?ucbcb=1&amp;gl=us&amp;hl=en&amp;q=RISE+KOMBUCHA&amp;sa=X&amp;ved=0ahUKEwjpvsjSlPH8AhV_YPEDHSa1CYUQmJACCNsO</t>
  </si>
  <si>
    <t>Gd Express Sdn Bhd</t>
  </si>
  <si>
    <t>http://www.gdexpress.com/malaysia/home/</t>
  </si>
  <si>
    <t>https://www.google.com/search?sca_esv=559635945&amp;hl=en&amp;gl=us&amp;q=Gd+Express+Sdn+Bhd&amp;sa=X&amp;ved=0ahUKEwjxq7-w0vSAAxUIFFkFHcSaBWoQmJACCO4L</t>
  </si>
  <si>
    <t>Aldar Academies</t>
  </si>
  <si>
    <t>https://www.google.com/search?sca_esv=563943516&amp;gl=us&amp;hl=en&amp;q=Aldar+Academies&amp;sa=X&amp;ved=0ahUKEwit5tPj_pyBAxUxkoQIHQ8_AT04HhCYkAIIjws</t>
  </si>
  <si>
    <t>https://encrypted-tbn0.gstatic.com/images?q=tbn:ANd9GcRxtUNebJbBlqqcKZzcrkjE7-esP3xeqF0wE7NLZGA&amp;s</t>
  </si>
  <si>
    <t>University of Richmond</t>
  </si>
  <si>
    <t>http://www.richmond.edu/</t>
  </si>
  <si>
    <t>https://www.google.com/search?sca_esv=584519941&amp;gl=us&amp;hl=en&amp;q=University+of+Richmond&amp;sa=X&amp;ved=0ahUKEwiFut_7jdeCAxXvh-4BHQu2AOk4RhCYkAIInw4</t>
  </si>
  <si>
    <t>https://encrypted-tbn0.gstatic.com/images?q=tbn:ANd9GcSgrDALx3CGveifdblybYacwnidY2MukHjVNmh2&amp;s=0</t>
  </si>
  <si>
    <t>Blue Chip Casino, Hotel &amp; Spa</t>
  </si>
  <si>
    <t>http://www.bluechipcasino.com/</t>
  </si>
  <si>
    <t>https://www.google.com/search?sca_esv=563310982&amp;gl=us&amp;hl=en&amp;q=Blue+Chip+Casino,+Hotel+%26+Spa&amp;sa=X&amp;ved=0ahUKEwjDtuCi65eBAxW5F2IAHeQlB3g4ChCYkAIIqQw</t>
  </si>
  <si>
    <t>ENGIE SOLAR</t>
  </si>
  <si>
    <t>https://www.google.com/search?ucbcb=1&amp;gl=us&amp;hl=en&amp;q=ENGIE+SOLAR&amp;sa=X&amp;ved=0ahUKEwiWl53Nucv8AhUMFTQIHX1zDhM4FBCYkAII3Ao</t>
  </si>
  <si>
    <t>https://encrypted-tbn0.gstatic.com/images?q=tbn:ANd9GcSgNLBTNh3XE-gVXIYYpU7yueHHp-jC3zdLn-LPFdk&amp;s</t>
  </si>
  <si>
    <t>Jobshark</t>
  </si>
  <si>
    <t>http://www.jobshark.com/</t>
  </si>
  <si>
    <t>https://www.google.com/search?hl=en&amp;gl=us&amp;q=Jobshark&amp;sa=X&amp;ved=0ahUKEwiNtZiFjd38AhUdJkQIHZ2RCN44ChCYkAIIuAs</t>
  </si>
  <si>
    <t>Sailife science</t>
  </si>
  <si>
    <t>https://www.google.com/search?q=Sailife+science&amp;sa=X&amp;ved=0ahUKEwjT8LKdoaj8AhXAmHIEHYoiB-4QmJACCKQL</t>
  </si>
  <si>
    <t>Encompass Supply Chain Solutions, Inc.</t>
  </si>
  <si>
    <t>https://www.google.com/search?gl=us&amp;hl=en&amp;q=Encompass+Supply+Chain+Solutions,+Inc.&amp;sa=X&amp;ved=0ahUKEwjvmKKKyb__AhUxkWoFHe1YBlgQmJACCNQJ</t>
  </si>
  <si>
    <t>https://encrypted-tbn0.gstatic.com/images?q=tbn:ANd9GcRwMrIeV4TeOCUbiA4pzyUcnBwN0k9f-LOjlqbL&amp;s=0</t>
  </si>
  <si>
    <t>Wahve</t>
  </si>
  <si>
    <t>https://www.google.com/search?sca_esv=588279375&amp;hl=en&amp;gl=us&amp;q=Wahve&amp;sa=X&amp;ved=0ahUKEwi_v7yUkfqCAxWul4kEHWDJAWc4HhCYkAII2A0</t>
  </si>
  <si>
    <t>First Nations Financial Management Board</t>
  </si>
  <si>
    <t>http://fnfmb.com/</t>
  </si>
  <si>
    <t>https://www.google.com/search?gl=us&amp;hl=en&amp;q=First+Nations+Financial+Management+Board&amp;sa=X&amp;ved=0ahUKEwio4Iy6rMKAAxXUj4kEHbIEDccQmJACCNQK</t>
  </si>
  <si>
    <t>CANVIA</t>
  </si>
  <si>
    <t>https://www.google.com/search?ucbcb=1&amp;gl=us&amp;hl=en&amp;q=CANVIA&amp;sa=X&amp;ved=0ahUKEwi3q4ii_9L8AhV2jIkEHX-UANMQmJACCIML</t>
  </si>
  <si>
    <t>Rec2Tech</t>
  </si>
  <si>
    <t>https://www.google.com/search?sca_esv=575710480&amp;gl=us&amp;hl=en&amp;q=Rec2Tech&amp;sa=X&amp;ved=0ahUKEwjU59SbyIuCAxWXF1kFHRDVCvIQmJACCL8J</t>
  </si>
  <si>
    <t>https://encrypted-tbn0.gstatic.com/images?q=tbn:ANd9GcT1jxwDKlWyl_dupMuUOLI6hj8eTI9w8yMHE3vwixU&amp;s</t>
  </si>
  <si>
    <t>DEW Softech, Inc</t>
  </si>
  <si>
    <t>https://www.google.com/search?q=DEW+Softech,+Inc&amp;sa=X&amp;ved=0ahUKEwjo0I_g7778AhUzk2oFHafrA4c4FBCYkAIIlw4</t>
  </si>
  <si>
    <t>Repli5</t>
  </si>
  <si>
    <t>http://www.repli5.com/</t>
  </si>
  <si>
    <t>https://www.google.com/search?hl=en&amp;gl=us&amp;q=Repli5&amp;sa=X&amp;ved=0ahUKEwj-mp3p8L-AAxXslokEHQldD0w4FBCYkAIIrgw</t>
  </si>
  <si>
    <t>Kooth</t>
  </si>
  <si>
    <t>http://www.koothplc.com/</t>
  </si>
  <si>
    <t>https://www.google.com/search?q=Kooth&amp;sa=X&amp;ved=0ahUKEwiruqSb2_v-AhXDEFkFHXZgAEg4HhCYkAIIuwk</t>
  </si>
  <si>
    <t>https://encrypted-tbn0.gstatic.com/images?q=tbn:ANd9GcTrwhlOSohSBDTy8hduniEi-OEFWj4aG7GKFz71Ha4&amp;s</t>
  </si>
  <si>
    <t>HRL Laboratories, LLC</t>
  </si>
  <si>
    <t>https://www.google.com/search?sca_esv=566478814&amp;hl=en&amp;gl=us&amp;q=HRL+Laboratories,+LLC&amp;sa=X&amp;ved=0ahUKEwjCu6bY_7WBAxVeFlkFHTQ-CFsQmJACCNoJ</t>
  </si>
  <si>
    <t>https://encrypted-tbn0.gstatic.com/images?q=tbn:ANd9GcSkQuJTwsKhpRMBzBk7OIneY-iJUHW4AgWbXbMsuIs&amp;s</t>
  </si>
  <si>
    <t>Fiction Express Education</t>
  </si>
  <si>
    <t>https://www.google.com/search?sca_esv=570589756&amp;gl=us&amp;hl=en&amp;q=Fiction+Express+Education&amp;sa=X&amp;ved=0ahUKEwjUy8Kq69uBAxXdFVkFHW5zAqcQmJACCOEM</t>
  </si>
  <si>
    <t>https://encrypted-tbn0.gstatic.com/images?q=tbn:ANd9GcRoSsczfO3uQ1Fik_Ps25P1JmSjxGC0P2lKGuPPjoM&amp;s</t>
  </si>
  <si>
    <t>ASAP s.r.l.</t>
  </si>
  <si>
    <t>https://www.google.com/search?gl=us&amp;hl=en&amp;q=ASAP+s.r.l.&amp;sa=X&amp;ved=0ahUKEwjClPyAzdX8AhVym2oFHSSqCqc4FBCYkAIIjww</t>
  </si>
  <si>
    <t>Ecolab Deutschland Gmbh</t>
  </si>
  <si>
    <t>https://www.google.com/search?ucbcb=1&amp;gl=us&amp;hl=en&amp;q=Ecolab+Deutschland+Gmbh&amp;sa=X&amp;ved=0ahUKEwiAqOeHyNr8AhWETTABHQKPDTY4FBCYkAIIpAs</t>
  </si>
  <si>
    <t>Grabowsky BV</t>
  </si>
  <si>
    <t>https://www.google.com/search?sca_esv=573110829&amp;hl=en&amp;gl=us&amp;q=Grabowsky+BV&amp;sa=X&amp;ved=0ahUKEwj-u_zRvPKBAxWIF1kFHbWJBx84KBCYkAIIlA0</t>
  </si>
  <si>
    <t>King Faisal Specialist Hospital and ResearchCenter</t>
  </si>
  <si>
    <t>https://www.google.com/search?sca_esv=593914606&amp;hl=en&amp;gl=us&amp;q=King+Faisal+Specialist+Hospital+and+ResearchCenter&amp;sa=X&amp;ved=0ahUKEwibtqLG_a6DAxXxFFkFHbwCB1QQmJACCOEM</t>
  </si>
  <si>
    <t>tylertech</t>
  </si>
  <si>
    <t>https://www.google.com/search?sca_esv=566478814&amp;hl=en&amp;gl=us&amp;q=tylertech&amp;sa=X&amp;ved=0ahUKEwjEod2hgLaBAxXZEjQIHf4OCLY4KBCYkAIIgg0</t>
  </si>
  <si>
    <t>Vucar</t>
  </si>
  <si>
    <t>https://www.google.com/search?sca_esv=578056430&amp;hl=en&amp;gl=us&amp;q=Vucar&amp;sa=X&amp;ved=0ahUKEwjL-5n40p-CAxXIpokEHd5PD7YQmJACCIgL</t>
  </si>
  <si>
    <t>https://encrypted-tbn0.gstatic.com/images?q=tbn:ANd9GcRO0FzmDUw0Sytfu4BgyNb8qlndRWqPIawIJ0f9f0Q&amp;s</t>
  </si>
  <si>
    <t>Pearl Techologies</t>
  </si>
  <si>
    <t>https://www.google.com/search?hl=en&amp;gl=us&amp;q=Pearl+Techologies&amp;sa=X&amp;ved=0ahUKEwjYpMq85ar8AhV_lWoFHeDkBBgQmJACCOQJ</t>
  </si>
  <si>
    <t>Bozzuto's, Inc.</t>
  </si>
  <si>
    <t>http://www.bozzutos.com/</t>
  </si>
  <si>
    <t>https://www.google.com/search?q=Bozzuto%27s,+Inc.&amp;sa=X&amp;ved=0ahUKEwiK2dbU57n8AhWqk2oFHaFiBWg4KBCYkAIIkgw</t>
  </si>
  <si>
    <t>Cubera Tech India Pvt Ltd</t>
  </si>
  <si>
    <t>https://www.google.com/search?q=Cubera+Tech+India+Pvt+Ltd&amp;sa=X&amp;ved=0ahUKEwj7gKy-8sP8AhUAQjABHXImCmo4FBCYkAII5wk</t>
  </si>
  <si>
    <t>Grupo OLX</t>
  </si>
  <si>
    <t>https://www.google.com/search?sca_esv=574726742&amp;gl=us&amp;hl=en&amp;q=Grupo+OLX&amp;sa=X&amp;ved=0ahUKEwjVgOmpvoGCAxU7GFkFHRgiCiA4HhCYkAII5Ao</t>
  </si>
  <si>
    <t>https://encrypted-tbn0.gstatic.com/images?q=tbn:ANd9GcQZDY8tFglkqBJnTYyew-ryMATTFg7n-pdgRCMSsTo&amp;s</t>
  </si>
  <si>
    <t>Everis</t>
  </si>
  <si>
    <t>https://www.google.com/search?gl=us&amp;hl=en&amp;q=Everis&amp;sa=X&amp;ved=0ahUKEwi0tLW-hM78AhVMGFkFHeuJDCo4FBCYkAIImAw</t>
  </si>
  <si>
    <t>McDermott Will &amp; Emery LLP</t>
  </si>
  <si>
    <t>https://www.google.com/search?hl=en&amp;gl=us&amp;q=McDermott+Will+%26+Emery+LLP&amp;sa=X&amp;ved=0ahUKEwjFm72kvNX8AhXNnWoFHaLRBEk4WhCYkAIIsQ0</t>
  </si>
  <si>
    <t>IHH Healthcare</t>
  </si>
  <si>
    <t>https://www.google.com/search?sca_esv=572463874&amp;hl=en&amp;gl=us&amp;q=IHH+Healthcare&amp;sa=X&amp;ved=0ahUKEwj0z6nGre2BAxWGjYkEHXmKChQ4ChCYkAIIiws</t>
  </si>
  <si>
    <t>https://encrypted-tbn0.gstatic.com/images?q=tbn:ANd9GcQI9C-VuJ9XTxKCco-JlYzP42hNzgGPapj_7o4eNIs&amp;s</t>
  </si>
  <si>
    <t>Property Finder -</t>
  </si>
  <si>
    <t>https://www.google.com/search?sca_esv=569062438&amp;hl=en&amp;gl=us&amp;q=Property+Finder+-&amp;sa=X&amp;ved=0ahUKEwjKprDO1cyBAxXLrokEHT4NBjM4FBCYkAIIqQo</t>
  </si>
  <si>
    <t>AirNav Technology Services Incorporated</t>
  </si>
  <si>
    <t>https://www.google.com/search?sca_esv=571184275&amp;gl=us&amp;hl=en&amp;q=AirNav+Technology+Services+Incorporated&amp;sa=X&amp;ved=0ahUKEwjj36qp4uCBAxUkmIkEHd4FDu44KBCYkAIIiQs</t>
  </si>
  <si>
    <t>https://encrypted-tbn0.gstatic.com/images?q=tbn:ANd9GcSoVLw1Rv4pZE4lUDA7OEOh1AI0Ha3IuBZh2wjJf6Y&amp;s</t>
  </si>
  <si>
    <t>LACOSTE OPERATIONS GAYETTES</t>
  </si>
  <si>
    <t>https://www.google.com/search?q=LACOSTE+OPERATIONS+GAYETTES&amp;sa=X&amp;ved=0ahUKEwiuy4KB4qX8AhXchXIEHZRBA-g4UBCYkAIIigs</t>
  </si>
  <si>
    <t>Vitae Financial Recruitment</t>
  </si>
  <si>
    <t>http://vitaefinancialrecruitment.com/</t>
  </si>
  <si>
    <t>https://www.google.com/search?sca_esv=569660528&amp;hl=en&amp;gl=us&amp;q=Vitae+Financial+Recruitment&amp;sa=X&amp;ved=0ahUKEwjpg5K11tGBAxV-LFkFHUNPCgg4RhCYkAII-Qs</t>
  </si>
  <si>
    <t>https://encrypted-tbn0.gstatic.com/images?q=tbn:ANd9GcTF5RAcj8ajuE_aEou8nCckzzSJELxmunX3srwgTkM&amp;s</t>
  </si>
  <si>
    <t>ã‚¤ãƒ³ãƒ´ã‚¡ã‚¹ãƒˆè¨¼åˆ¸æ ªå¼ä¼šç¤¾</t>
  </si>
  <si>
    <t>http://www.invast.jp/</t>
  </si>
  <si>
    <t>https://www.google.com/search?gl=us&amp;hl=en&amp;q=%E3%82%A4%E3%83%B3%E3%83%B4%E3%82%A1%E3%82%B9%E3%83%88%E8%A8%BC%E5%88%B8%E6%A0%AA%E5%BC%8F%E4%BC%9A%E7%A4%BE&amp;sa=X&amp;ved=0ahUKEwj1wIGA-smAAxVql4kEHVdcA08QmJACCIUJ</t>
  </si>
  <si>
    <t>Digital Data Foundation</t>
  </si>
  <si>
    <t>https://www.google.com/search?ucbcb=1&amp;gl=us&amp;hl=en&amp;q=Digital+Data+Foundation&amp;sa=X&amp;ved=0ahUKEwjMy8aQ8r78AhUWH0QIHQpsD884KBCYkAIIggw</t>
  </si>
  <si>
    <t>SGBAU</t>
  </si>
  <si>
    <t>http://www.sgbau.ac.in/</t>
  </si>
  <si>
    <t>https://www.google.com/search?hl=en&amp;gl=us&amp;q=SGBAU&amp;sa=X&amp;ved=0ahUKEwjXzLysq-r_AhUkkIQIHRPJDuE4ChCYkAIIiQs</t>
  </si>
  <si>
    <t>https://encrypted-tbn0.gstatic.com/images?q=tbn:ANd9GcSGeE3t8pYwj9tzt2yZeSYHURTiwyrPaZi3PlFs&amp;s=0</t>
  </si>
  <si>
    <t>_external, UCB</t>
  </si>
  <si>
    <t>https://www.google.com/search?q=_external,+UCB&amp;sa=X&amp;ved=0ahUKEwj6ovHpiNv-AhUIMlkFHYdJAA8QmJACCPsK</t>
  </si>
  <si>
    <t>Najma Hr Consultancy</t>
  </si>
  <si>
    <t>https://www.google.com/search?sca_esv=593529204&amp;hl=en&amp;gl=us&amp;q=Najma+Hr+Consultancy&amp;sa=X&amp;ved=0ahUKEwid5tD8-KmDAxWElGoFHU1BDf4QmJACCNQL</t>
  </si>
  <si>
    <t>datsup</t>
  </si>
  <si>
    <t>https://www.google.com/search?sca_esv=566746031&amp;gl=us&amp;hl=en&amp;q=datsup&amp;sa=X&amp;ved=0ahUKEwjBoqug5reBAxX8D1kFHZTUD7s4UBCYkAIIuQ4</t>
  </si>
  <si>
    <t>Efferent Health, Llc</t>
  </si>
  <si>
    <t>https://www.google.com/search?sca_esv=585526170&amp;gl=us&amp;hl=en&amp;q=Efferent+Health,+Llc&amp;sa=X&amp;ved=0ahUKEwj6i_H2x-OCAxUtF1kFHTfxAE04HhCYkAII2wo</t>
  </si>
  <si>
    <t>Our Graduates</t>
  </si>
  <si>
    <t>https://www.google.com/search?sca_esv=566842583&amp;gl=us&amp;hl=en&amp;q=Our+Graduates&amp;sa=X&amp;ved=0ahUKEwiV3bu2w7iBAxWJKlkFHbSOAkc4MhCYkAIIpwo</t>
  </si>
  <si>
    <t>Viga Entertainment Technology Private Limited</t>
  </si>
  <si>
    <t>https://www.google.com/search?gl=us&amp;hl=en&amp;q=Viga+Entertainment+Technology+Private+Limited&amp;sa=X&amp;ved=0ahUKEwiz6oiSvNGAAxUqL1kFHZB5BOk4WhCYkAII1Ao</t>
  </si>
  <si>
    <t>Percepta</t>
  </si>
  <si>
    <t>http://www.percepta.com/</t>
  </si>
  <si>
    <t>https://www.google.com/search?sca_esv=564268709&amp;gl=us&amp;hl=en&amp;q=Percepta&amp;sa=X&amp;ved=0ahUKEwjSlfv_9KGBAxVPEVkFHfvLDY4QmJACCP0I</t>
  </si>
  <si>
    <t>https://encrypted-tbn0.gstatic.com/images?q=tbn:ANd9GcSHBKTbFss8hnW1pyQLktRrqEQhM0Oia9Se-4jvDqA&amp;s</t>
  </si>
  <si>
    <t>PT Intrias Mandiri Sejati</t>
  </si>
  <si>
    <t>https://www.google.com/search?sca_esv=574726742&amp;hl=en&amp;gl=us&amp;q=PT+Intrias+Mandiri+Sejati&amp;sa=X&amp;ved=0ahUKEwi8kuvQu4GCAxUNMlkFHdlhATIQmJACCKYL</t>
  </si>
  <si>
    <t>Municipalidad de Vicente Lopez</t>
  </si>
  <si>
    <t>https://www.google.com/search?sca_esv=591606361&amp;hl=en&amp;gl=us&amp;q=Municipalidad+de+Vicente+Lopez&amp;sa=X&amp;ved=0ahUKEwiz28C455WDAxWfFFkFHfsECIE4ChCYkAIIvwk</t>
  </si>
  <si>
    <t>Wrknest AB</t>
  </si>
  <si>
    <t>https://www.google.com/search?gl=us&amp;hl=en&amp;q=Wrknest+AB&amp;sa=X&amp;ved=0ahUKEwjUvoKYrpL_AhXDEVkFHZroBWwQmJACCO4M</t>
  </si>
  <si>
    <t>Evonetix Ltd</t>
  </si>
  <si>
    <t>http://www.evonetix.com/</t>
  </si>
  <si>
    <t>https://www.google.com/search?sca_esv=571506520&amp;hl=en&amp;gl=us&amp;q=Evonetix+Ltd&amp;sa=X&amp;ved=0ahUKEwig4vObo-OBAxXvmGoFHR0MCnUQmJACCIMM</t>
  </si>
  <si>
    <t>Innovative Development, LLC</t>
  </si>
  <si>
    <t>https://www.google.com/search?q=Innovative+Development,+LLC&amp;sa=X&amp;ved=0ahUKEwju9r2ForL8AhUEmmoFHWJBCg44KBCYkAIIhA4</t>
  </si>
  <si>
    <t>Legacy Farmers Cooperative</t>
  </si>
  <si>
    <t>http://www.legacyfarmers.com/</t>
  </si>
  <si>
    <t>https://www.google.com/search?gl=us&amp;hl=en&amp;q=Legacy+Farmers+Cooperative&amp;sa=X&amp;ved=0ahUKEwjEh9mpz-78AhVZGFkFHcpBBJw4HhCYkAII1w0</t>
  </si>
  <si>
    <t>Najm Job</t>
  </si>
  <si>
    <t>https://www.google.com/search?ucbcb=1&amp;hl=en&amp;gl=us&amp;q=Najm+Job&amp;sa=X&amp;ved=0ahUKEwjVm-Gw_8P8AhXrMEQIHbvvCX8QmJACCJwL</t>
  </si>
  <si>
    <t>Acely AB</t>
  </si>
  <si>
    <t>https://www.google.com/search?gl=us&amp;hl=en&amp;q=Acely+AB&amp;sa=X&amp;ved=0ahUKEwixnKjq8L-AAxVSEFkFHYmCA_Y4HhCYkAIIkw0</t>
  </si>
  <si>
    <t>Connectel AB</t>
  </si>
  <si>
    <t>https://www.google.com/search?gl=us&amp;hl=en&amp;q=Connectel+AB&amp;sa=X&amp;ved=0ahUKEwisg4Df-KD9AhU5mokEHb9ND904ChCYkAII0Q0</t>
  </si>
  <si>
    <t>Intlabs.io</t>
  </si>
  <si>
    <t>https://www.google.com/search?ucbcb=1&amp;hl=en&amp;gl=us&amp;q=Intlabs.io&amp;sa=X&amp;ved=0ahUKEwjBnubB8r78AhUTUjABHSdFDzY4MhCYkAII-gs</t>
  </si>
  <si>
    <t>Atlas Professionals</t>
  </si>
  <si>
    <t>http://atlasprofessionals.com/</t>
  </si>
  <si>
    <t>https://www.google.com/search?sca_esv=590053957&amp;gl=us&amp;hl=en&amp;q=Atlas+Professionals&amp;sa=X&amp;ved=0ahUKEwitx7ORp4mDAxWbM1kFHXUBDho4ChCYkAIIjQs</t>
  </si>
  <si>
    <t>https://encrypted-tbn0.gstatic.com/images?q=tbn:ANd9GcSJ5J_-2d8ftSTOLqU2EA9HE6FRuCzG76HSMP-stKc&amp;s</t>
  </si>
  <si>
    <t>Management Concepts</t>
  </si>
  <si>
    <t>https://www.google.com/search?q=Management+Concepts&amp;sa=X&amp;ved=0ahUKEwjEoP2g78P8AhVJSzABHVcfBMA4eBCYkAIIgw0</t>
  </si>
  <si>
    <t>https://encrypted-tbn0.gstatic.com/images?q=tbn:ANd9GcTSsn-TeTTIGR8-M-vnlbXOiXw7hbrPu73HUB0vT0U&amp;s</t>
  </si>
  <si>
    <t>Brico DepÃ´t Iberia</t>
  </si>
  <si>
    <t>https://www.google.com/search?gl=us&amp;hl=en&amp;q=Brico+Dep%C3%B4t+Iberia&amp;sa=X&amp;ved=0ahUKEwjpmojm_9L8AhXxhYkEHV5fBvo4HhCYkAII8gw</t>
  </si>
  <si>
    <t>Wits Health Consortium</t>
  </si>
  <si>
    <t>https://www.google.com/search?gl=us&amp;hl=en&amp;q=Wits+Health+Consortium&amp;sa=X&amp;ved=0ahUKEwjiiNPfwND8AhW0QTABHSN9ChYQmJACCKsM</t>
  </si>
  <si>
    <t>JMAN Group</t>
  </si>
  <si>
    <t>https://www.google.com/search?ucbcb=1&amp;gl=us&amp;hl=en&amp;q=JMAN+Group&amp;sa=X&amp;ved=0ahUKEwjhkqq-_dL8AhVBSDABHb5fCvk4WhCYkAIIngs</t>
  </si>
  <si>
    <t>https://encrypted-tbn0.gstatic.com/images?q=tbn:ANd9GcQisF6kfa02oPKRmqTBsaIBKmgbVAGD3BCHbKjgya0&amp;s</t>
  </si>
  <si>
    <t>Senorics GmbH</t>
  </si>
  <si>
    <t>https://www.google.com/search?sca_esv=578736586&amp;hl=en&amp;gl=us&amp;q=Senorics+GmbH&amp;sa=X&amp;ved=0ahUKEwjS6Y7706SCAxWRJUQIHeYMD-QQmJACCMoN</t>
  </si>
  <si>
    <t>https://encrypted-tbn0.gstatic.com/images?q=tbn:ANd9GcRWMaWQCELoNld7cJuTiFAmRKKWTnvPxLE7rCRr&amp;s=0</t>
  </si>
  <si>
    <t>eTeam Workforce Private Corporation</t>
  </si>
  <si>
    <t>https://www.google.com/search?sca_esv=581110607&amp;gl=us&amp;hl=en&amp;q=eTeam+Workforce+Private+Corporation&amp;sa=X&amp;ved=0ahUKEwi1lYfa4riCAxX-FmIAHUugDhE4FBCYkAII_Qw</t>
  </si>
  <si>
    <t>Scytl Secure Electronic Voting Sa</t>
  </si>
  <si>
    <t>http://www.scytl.com/</t>
  </si>
  <si>
    <t>https://www.google.com/search?hl=en&amp;gl=us&amp;q=Scytl+Secure+Electronic+Voting+Sa&amp;sa=X&amp;ved=0ahUKEwju3frz9vH_AhXFE1kFHft8CyM4ChCYkAIIpAo</t>
  </si>
  <si>
    <t>Tienda Pago</t>
  </si>
  <si>
    <t>http://www.tiendapago.com/</t>
  </si>
  <si>
    <t>https://www.google.com/search?gl=us&amp;hl=en&amp;q=Tienda+Pago&amp;sa=X&amp;ved=0ahUKEwjk5fq6oNH_AhU8F1kFHXNzAMMQmJACCI0K</t>
  </si>
  <si>
    <t>Terralogiq</t>
  </si>
  <si>
    <t>https://www.google.com/search?hl=en&amp;gl=us&amp;q=Terralogiq&amp;sa=X&amp;ved=0ahUKEwi0k_X6odj9AhUNmIQIHXAhCG4QmJACCKsI</t>
  </si>
  <si>
    <t>https://encrypted-tbn0.gstatic.com/images?q=tbn:ANd9GcRguuRwl0qs1sliOGAJGW-wmL_8M0nrqt2OHly1lsM&amp;s</t>
  </si>
  <si>
    <t>Nirvaana Communications</t>
  </si>
  <si>
    <t>https://www.google.com/search?sca_esv=566842583&amp;hl=en&amp;gl=us&amp;q=Nirvaana+Communications&amp;sa=X&amp;ved=0ahUKEwjuoN6JxLiBAxVeIUQIHZs3DRkQmJACCMkL</t>
  </si>
  <si>
    <t>EQ8 Recruit</t>
  </si>
  <si>
    <t>https://www.google.com/search?gl=us&amp;hl=en&amp;q=EQ8+Recruit&amp;sa=X&amp;ved=0ahUKEwjK1ZzokOr-AhWuKDQIHTevAMgQmJACCKIL</t>
  </si>
  <si>
    <t>ebanklT</t>
  </si>
  <si>
    <t>https://www.google.com/search?gl=us&amp;hl=en&amp;q=ebanklT&amp;sa=X&amp;ved=0ahUKEwjEloujptb_AhUFMlkFHVQ3BCgQmJACCNMM</t>
  </si>
  <si>
    <t>Fu Yu Corporation Ltd</t>
  </si>
  <si>
    <t>http://www.fuyucorp.com/</t>
  </si>
  <si>
    <t>https://www.google.com/search?gl=us&amp;hl=en&amp;q=Fu+Yu+Corporation+Ltd&amp;sa=X&amp;ved=0ahUKEwjYqbXAsvT_AhXDKH0KHUolDUE4HhCYkAII8Ak</t>
  </si>
  <si>
    <t>https://encrypted-tbn0.gstatic.com/images?q=tbn:ANd9GcTMWnoaTg7Cx2qHxauf35rwU6wWAWQJslqfstBsvpE&amp;s</t>
  </si>
  <si>
    <t>Booking Holdings Inc.</t>
  </si>
  <si>
    <t>https://www.google.com/search?hl=en&amp;gl=us&amp;q=Booking+Holdings+Inc.&amp;sa=X&amp;ved=0ahUKEwi--MT6sL2AAxVSkokEHUbnDGMQmJACCIgK</t>
  </si>
  <si>
    <t>Bakkt LLC</t>
  </si>
  <si>
    <t>https://www.google.com/search?gl=us&amp;hl=en&amp;q=Bakkt+LLC&amp;sa=X&amp;ved=0ahUKEwjMtPuRxtGAAxW3L1kFHU9bBZcQmJACCNUJ</t>
  </si>
  <si>
    <t>BNN Breaking</t>
  </si>
  <si>
    <t>https://www.google.com/search?sca_esv=577721307&amp;hl=en&amp;gl=us&amp;q=BNN+Breaking&amp;sa=X&amp;ved=0ahUKEwjL0sWOjp2CAxUFFFkFHZ37BA84ChCYkAII-Aw</t>
  </si>
  <si>
    <t>https://encrypted-tbn0.gstatic.com/images?q=tbn:ANd9GcTSdozuDvwhMtFMq3-rrXap_Oo-fsn-O2o0Lxx35uk&amp;s</t>
  </si>
  <si>
    <t>Codecademy (a Skillsoft company)</t>
  </si>
  <si>
    <t>http://www.codecademy.com/</t>
  </si>
  <si>
    <t>https://www.google.com/search?hl=en&amp;gl=us&amp;q=Codecademy+(a+Skillsoft+company)&amp;sa=X&amp;ved=0ahUKEwjokNnfr_H9AhWyk2oFHVffADgQmJACCK8N</t>
  </si>
  <si>
    <t>https://encrypted-tbn0.gstatic.com/images?q=tbn:ANd9GcQKeXFcUnL7TioJHg7Ccv8M6m8zi3ocknkVikFslU2cOe61r3lSTo4dXmA&amp;s</t>
  </si>
  <si>
    <t>NRRM</t>
  </si>
  <si>
    <t>https://www.google.com/search?sca_esv=569660528&amp;gl=us&amp;hl=en&amp;q=NRRM&amp;sa=X&amp;ved=0ahUKEwjd5oG21NGBAxWtRjABHeA8AtkQmJACCLoN</t>
  </si>
  <si>
    <t>Scorpiontx</t>
  </si>
  <si>
    <t>https://www.google.com/search?sca_esv=572136157&amp;hl=en&amp;gl=us&amp;q=Scorpiontx&amp;sa=X&amp;ved=0ahUKEwjD3KSc7OqBAxUwv4kEHfUABGk4ggEQmJACCMEO</t>
  </si>
  <si>
    <t>StartUs GmbH</t>
  </si>
  <si>
    <t>https://www.google.com/search?sca_esv=575703562&amp;gl=us&amp;hl=en&amp;q=StartUs+GmbH&amp;sa=X&amp;ved=0ahUKEwjSp6Wyv4uCAxVVEFkFHasXAIw4HhCYkAIImws</t>
  </si>
  <si>
    <t>MENA Alliances</t>
  </si>
  <si>
    <t>https://www.google.com/search?sca_esv=4b08f5df99510666&amp;sca_upv=1&amp;gl=us&amp;hl=en&amp;q=MENA+Alliances&amp;sa=X&amp;ved=0ahUKEwiU06_ShdeCAxUXTTABHWpBCToQmJACCOkJ</t>
  </si>
  <si>
    <t>SYSTEKO</t>
  </si>
  <si>
    <t>https://www.google.com/search?q=SYSTEKO&amp;sa=X&amp;ved=0ahUKEwidg7vRsLz8AhXxF1kFHZp1BRwQmJACCM8F</t>
  </si>
  <si>
    <t>https://encrypted-tbn0.gstatic.com/images?q=tbn:ANd9GcQ_teb-BwObimVhVLvxM8PXTxgdxxYtG21R_TqGS9g&amp;s</t>
  </si>
  <si>
    <t>Cifresearch</t>
  </si>
  <si>
    <t>https://www.google.com/search?sca_esv=566842583&amp;hl=en&amp;gl=us&amp;q=Cifresearch&amp;sa=X&amp;ved=0ahUKEwiumaq3w7iBAxXgFVkFHRJVARw4PBCYkAII3Qo</t>
  </si>
  <si>
    <t>Citycare Property</t>
  </si>
  <si>
    <t>http://www.citycare.co.nz/</t>
  </si>
  <si>
    <t>https://www.google.com/search?hl=en&amp;gl=us&amp;q=Citycare+Property&amp;sa=X&amp;ved=0ahUKEwj_gLq8tur_AhXXD1kFHa6wCgYQmJACCOoJ</t>
  </si>
  <si>
    <t>https://encrypted-tbn0.gstatic.com/images?q=tbn:ANd9GcQa0zMTPZ9UwH06HWtji0ppr3DLzgp1L72DTRFF7Uk&amp;s</t>
  </si>
  <si>
    <t>Rhino</t>
  </si>
  <si>
    <t>https://www.google.com/search?ucbcb=1&amp;hl=en&amp;gl=us&amp;q=Rhino&amp;sa=X&amp;ved=0ahUKEwiqoIjZ8fP9AhW-q4kEHTGxC9IQmJACCMwL</t>
  </si>
  <si>
    <t>https://encrypted-tbn0.gstatic.com/images?q=tbn:ANd9GcQqGGbaAkLDYQ3EN_IpxunA_xbT9O1X3xst53UtgP-1iZmd5AHp0t_yDuA&amp;s</t>
  </si>
  <si>
    <t>Lancesoft Hong Kong</t>
  </si>
  <si>
    <t>https://www.google.com/search?sca_esv=571814303&amp;hl=en&amp;gl=us&amp;q=Lancesoft+Hong+Kong&amp;sa=X&amp;ved=0ahUKEwiskfK2r-iBAxUWMlkFHdoVA-kQmJACCKsL</t>
  </si>
  <si>
    <t>https://encrypted-tbn0.gstatic.com/images?q=tbn:ANd9GcTM7xiR-BfQjZ3GyxJt6xaQdV_561I0aiKj6jnuSZY&amp;s</t>
  </si>
  <si>
    <t>JobNimbus</t>
  </si>
  <si>
    <t>http://www.jobnimbus.com/</t>
  </si>
  <si>
    <t>https://www.google.com/search?sca_esv=567192751&amp;gl=us&amp;hl=en&amp;q=JobNimbus&amp;sa=X&amp;ved=0ahUKEwjE5qSHj7uBAxXnjokEHdr2CfE4KBCYkAII5ws</t>
  </si>
  <si>
    <t>https://encrypted-tbn0.gstatic.com/images?q=tbn:ANd9GcQsEVdC4SHAhAas6XALTsIB5MLqXivg2zeLIBEbauKgjJ3HnxgFLhc7b34&amp;s</t>
  </si>
  <si>
    <t>Generali Thailand</t>
  </si>
  <si>
    <t>https://www.google.com/search?sca_esv=582900893&amp;hl=en&amp;gl=us&amp;q=Generali+Thailand&amp;sa=X&amp;ved=0ahUKEwjC4c2Y8ceCAxVTmIkEHTNSBQk4ChCYkAIIzAo</t>
  </si>
  <si>
    <t>https://encrypted-tbn0.gstatic.com/images?q=tbn:ANd9GcRIXigt0Pw7WCU8KwOBJaCaqzj_qWq4E0euF998TYk&amp;s</t>
  </si>
  <si>
    <t>DYNACAST (SINGAPORE) PTE. LTD.</t>
  </si>
  <si>
    <t>http://www.dynacast.com/dynacast-singapore</t>
  </si>
  <si>
    <t>https://www.google.com/search?hl=en&amp;gl=us&amp;q=DYNACAST+(SINGAPORE)+PTE.+LTD.&amp;sa=X&amp;ved=0ahUKEwiS2f22i5WAAxVdVTABHVKXBy04FBCYkAIIzQw</t>
  </si>
  <si>
    <t>General Genomics Inc.</t>
  </si>
  <si>
    <t>https://www.google.com/search?q=General+Genomics+Inc.&amp;sa=X&amp;ved=0ahUKEwiR1_nNv6v_AhWAEFkFHYWDDW84HhCYkAII4gw</t>
  </si>
  <si>
    <t>https://encrypted-tbn0.gstatic.com/images?q=tbn:ANd9GcTRMaxdfRWhE-RjN1w-i-KuaMk_8Da6IYAR_3dwgN0&amp;s</t>
  </si>
  <si>
    <t>SAFER FOUNDATION</t>
  </si>
  <si>
    <t>https://www.google.com/search?gl=us&amp;hl=en&amp;q=SAFER+FOUNDATION&amp;sa=X&amp;ved=0ahUKEwi8ic6Y_K3_AhV6bzABHb0FAyI4FBCYkAII4ww</t>
  </si>
  <si>
    <t>gloalit</t>
  </si>
  <si>
    <t>https://www.google.com/search?gl=us&amp;hl=en&amp;q=gloalit&amp;sa=X&amp;ved=0ahUKEwiStLf9rZL_AhUAFlkFHS3GBRIQmJACCMMI</t>
  </si>
  <si>
    <t>Global Talent Accelerator</t>
  </si>
  <si>
    <t>https://www.google.com/search?sca_esv=567797162&amp;gl=us&amp;hl=en&amp;q=Global+Talent+Accelerator&amp;sa=X&amp;ved=0ahUKEwibuPuDkMCBAxWjMlkFHaGTBW8QmJACCJEL</t>
  </si>
  <si>
    <t>https://encrypted-tbn0.gstatic.com/images?q=tbn:ANd9GcTZ9qe9uWDE-6B9LRlZBmHnGNvRcCiR9JwDRyGA8xw&amp;s</t>
  </si>
  <si>
    <t>Acubed</t>
  </si>
  <si>
    <t>https://www.google.com/search?ucbcb=1&amp;hl=en&amp;gl=us&amp;q=Acubed&amp;sa=X&amp;ved=0ahUKEwj1iZDvw9_8AhXYjIkEHf0iChMQmJACCIgP</t>
  </si>
  <si>
    <t>Webhallen Sverige AB</t>
  </si>
  <si>
    <t>http://www.webhallen.com/</t>
  </si>
  <si>
    <t>https://www.google.com/search?gl=us&amp;hl=en&amp;q=Webhallen+Sverige+AB&amp;sa=X&amp;ved=0ahUKEwj0t930jN38AhWEsDEKHb9DBQ0QmJACCJUM</t>
  </si>
  <si>
    <t>Mental Health Systems, Inc.</t>
  </si>
  <si>
    <t>https://www.google.com/search?hl=en&amp;gl=us&amp;q=Mental+Health+Systems,+Inc.&amp;sa=X&amp;ved=0ahUKEwjZsM31w9_8AhVWFVkFHXkzBpU4ChCYkAIIgA4</t>
  </si>
  <si>
    <t>https://encrypted-tbn0.gstatic.com/images?q=tbn:ANd9GcRnkrhmnXbS-tEOtwoxwooYEizXr2bXZsvZ2CKw&amp;s=0</t>
  </si>
  <si>
    <t>Lsbf Singapore</t>
  </si>
  <si>
    <t>https://www.lsbf.org.uk/</t>
  </si>
  <si>
    <t>https://www.google.com/search?sca_esv=571814303&amp;hl=en&amp;gl=us&amp;q=Lsbf+Singapore&amp;sa=X&amp;ved=0ahUKEwi7hPvnreiBAxWfMlkFHf2LAQwQmJACCLkN</t>
  </si>
  <si>
    <t>Vitality Corporate Services</t>
  </si>
  <si>
    <t>https://www.google.com/search?sca_esv=583899177&amp;gl=us&amp;hl=en&amp;q=Vitality+Corporate+Services&amp;sa=X&amp;ved=0ahUKEwjH8OHF9tGCAxWFm4kEHQwOCG04PBCYkAII8gk</t>
  </si>
  <si>
    <t>https://encrypted-tbn0.gstatic.com/images?q=tbn:ANd9GcSC_uE_v5XooOIgbsefeoK270nIjJ1s7hcLrWQAt9Q&amp;s</t>
  </si>
  <si>
    <t>Secure Innovations LLC</t>
  </si>
  <si>
    <t>http://www.secure-innovations.net/</t>
  </si>
  <si>
    <t>https://www.google.com/search?sca_esv=566193960&amp;hl=en&amp;gl=us&amp;q=Secure+Innovations+LLC&amp;sa=X&amp;ved=0ahUKEwiJ9PutxLOBAxWAfTABHQnYDgA4KBCYkAII_gw</t>
  </si>
  <si>
    <t>MNC Media</t>
  </si>
  <si>
    <t>https://www.google.com/search?gl=us&amp;hl=en&amp;q=MNC+Media&amp;sa=X&amp;ved=0ahUKEwjr_Jn4hIP-AhXUEFkFHbzTD6YQmJACCMQK</t>
  </si>
  <si>
    <t>https://encrypted-tbn0.gstatic.com/images?q=tbn:ANd9GcRwCh9_Rna3aY8DWF4I7JVGy-rYsBF-ayIwWI6-yNI&amp;s</t>
  </si>
  <si>
    <t>PT Juke Solusi Teknologi</t>
  </si>
  <si>
    <t>https://www.google.com/search?hl=en&amp;gl=us&amp;q=PT+Juke+Solusi+Teknologi&amp;sa=X&amp;ved=0ahUKEwjsjNjdvND8AhVOlWoFHVf4C5YQmJACCOIJ</t>
  </si>
  <si>
    <t>https://encrypted-tbn0.gstatic.com/images?q=tbn:ANd9GcTXP1HnJSvxNpsKUIUEpX2WFazYncXFm24PmOXE9dY&amp;s</t>
  </si>
  <si>
    <t>BETA TECHNOLOGIES</t>
  </si>
  <si>
    <t>http://www.beta.team/</t>
  </si>
  <si>
    <t>https://www.google.com/search?sca_esv=579068902&amp;gl=us&amp;hl=en&amp;q=BETA+TECHNOLOGIES&amp;sa=X&amp;ved=0ahUKEwiv4MfDlaeCAxUcl2oFHSLxDjE4jAEQmJACCLsM</t>
  </si>
  <si>
    <t>https://encrypted-tbn0.gstatic.com/images?q=tbn:ANd9GcSYfE9qUz6pgg1elFzJ39mg0yVzhoBuHoc9L1jla-E&amp;s</t>
  </si>
  <si>
    <t>Byteware Inc</t>
  </si>
  <si>
    <t>https://www.google.com/search?hl=en&amp;gl=us&amp;q=Byteware+Inc&amp;sa=X&amp;ved=0ahUKEwjsja_U9cj8AhVikIkEHdEZAdg4ChCYkAII9Ao</t>
  </si>
  <si>
    <t>Toyota WA</t>
  </si>
  <si>
    <t>https://www.google.com/search?gl=us&amp;hl=en&amp;q=Toyota+WA&amp;sa=X&amp;ved=0ahUKEwj369OCxd3-AhWVk4kEHQhwD9EQmJACCK8L</t>
  </si>
  <si>
    <t>https://encrypted-tbn0.gstatic.com/images?q=tbn:ANd9GcTPTqLhiB3GmKJC4X66JZ66YgBg1CPvDB5778nAp_s&amp;s</t>
  </si>
  <si>
    <t>Aerostar Airport Holdings LLC</t>
  </si>
  <si>
    <t>http://www.aerostarairports.com/</t>
  </si>
  <si>
    <t>https://www.google.com/search?sca_esv=569660528&amp;hl=en&amp;gl=us&amp;q=Aerostar+Airport+Holdings+LLC&amp;sa=X&amp;ved=0ahUKEwiV2bDt3NGBAxVgD1kFHfjzBzUQmJACCJsI</t>
  </si>
  <si>
    <t>Wonders</t>
  </si>
  <si>
    <t>https://www.google.com/search?hl=en&amp;gl=us&amp;q=Wonders&amp;sa=X&amp;ved=0ahUKEwjSvYac_tL8AhXHlIkEHTMbD684ChCYkAIIlAo</t>
  </si>
  <si>
    <t>https://encrypted-tbn0.gstatic.com/images?q=tbn:ANd9GcSOMZlwSBOlr1LGwAhuzrclLNh2mHhcIrGkHnv9pN0&amp;s</t>
  </si>
  <si>
    <t>COS Global Services</t>
  </si>
  <si>
    <t>https://www.google.com/search?sca_esv=563320360&amp;hl=en&amp;gl=us&amp;q=COS+Global+Services&amp;sa=X&amp;ved=0ahUKEwjivqz-75eBAxX6nokEHfd4Cu4QmJACCMcL</t>
  </si>
  <si>
    <t>https://encrypted-tbn0.gstatic.com/images?q=tbn:ANd9GcQicmBqWBZuq2nMKKvnZLujDlFnAomdf9GPgCQ5BI4&amp;s</t>
  </si>
  <si>
    <t>St. Charles Health System</t>
  </si>
  <si>
    <t>http://www.cascadestaff.com/</t>
  </si>
  <si>
    <t>https://www.google.com/search?q=St.+Charles+Health+System&amp;sa=X&amp;ved=0ahUKEwjnv8fOmP7-AhXDQzABHc1hDFU4WhCYkAIIzQw</t>
  </si>
  <si>
    <t>https://encrypted-tbn0.gstatic.com/images?q=tbn:ANd9GcRvRTMB38ct2RC6lxTRz3F-ple4oMaavlqlrteeq9w&amp;s</t>
  </si>
  <si>
    <t>Zippiplay</t>
  </si>
  <si>
    <t>https://www.google.com/search?sca_esv=560909571&amp;gl=us&amp;hl=en&amp;q=Zippiplay&amp;sa=X&amp;ved=0ahUKEwjPhKa4oYGBAxXEGFkFHd3SB3EQmJACCPkK</t>
  </si>
  <si>
    <t>https://encrypted-tbn0.gstatic.com/images?q=tbn:ANd9GcSUfixdkij3kX6GDdDIMWAgjfQRwycr34Xvth78-M8&amp;s</t>
  </si>
  <si>
    <t>Finezi Inc.</t>
  </si>
  <si>
    <t>https://www.google.com/search?q=Finezi+Inc.&amp;sa=X&amp;ved=0ahUKEwi70-jkrcH8AhUqEFkFHYHaBas4PBCYkAIIsw4</t>
  </si>
  <si>
    <t>https://encrypted-tbn0.gstatic.com/images?q=tbn:ANd9GcSM8WidIN5EReOLBBlzsjsmEUq-Itq2AU_vansrZQc&amp;s</t>
  </si>
  <si>
    <t>University Of Adelaide</t>
  </si>
  <si>
    <t>https://www.google.com/search?sca_esv=586505729&amp;hl=en&amp;gl=us&amp;q=University+Of+Adelaide&amp;sa=X&amp;ved=0ahUKEwj_yKakieuCAxXZGVkFHSX3AY44FBCYkAII9Ak</t>
  </si>
  <si>
    <t>Transguard group</t>
  </si>
  <si>
    <t>https://www.google.com/search?gl=us&amp;hl=en&amp;q=Transguard+group&amp;sa=X&amp;ved=0ahUKEwiwnaynrdv_AhUrRzABHRICBTEQmJACCIEJ</t>
  </si>
  <si>
    <t>https://encrypted-tbn0.gstatic.com/images?q=tbn:ANd9GcSw_VC6yy5ez_lA-Y5Aoxfh273R9yFwBxcqkaEPTLU&amp;s</t>
  </si>
  <si>
    <t>Dubak Elektro Group d.o.o.</t>
  </si>
  <si>
    <t>https://www.google.com/search?hl=en&amp;gl=us&amp;q=Dubak+Elektro+Group+d.o.o.&amp;sa=X&amp;ved=0ahUKEwigtqfJhoaAAxXjGFkFHYc2ClsQmJACCOQM</t>
  </si>
  <si>
    <t>SmartDaddy Parental Control</t>
  </si>
  <si>
    <t>https://www.google.com/search?ucbcb=1&amp;gl=us&amp;hl=en&amp;q=SmartDaddy+Parental+Control&amp;sa=X&amp;ved=0ahUKEwix1Pfnw9r8AhU3lYkEHejnCIY4HhCYkAII8Qo</t>
  </si>
  <si>
    <t>https://encrypted-tbn0.gstatic.com/images?q=tbn:ANd9GcTS509B09xf0wxFSnBNPYF4XlrasI47YCt6-a96cyY&amp;s</t>
  </si>
  <si>
    <t>Greystone &amp; Co.</t>
  </si>
  <si>
    <t>https://www.google.com/search?sca_esv=581110607&amp;hl=en&amp;gl=us&amp;q=Greystone+%26+Co.&amp;sa=X&amp;ved=0ahUKEwjvx4fi4LiCAxVCnWoFHQIvAQc4ChCYkAII9As</t>
  </si>
  <si>
    <t>Tias | there is always a solution</t>
  </si>
  <si>
    <t>https://www.google.com/search?sca_esv=584789655&amp;gl=us&amp;hl=en&amp;q=Tias+%7C+there+is+always+a+solution&amp;sa=X&amp;ved=0ahUKEwjh8ZOSvdmCAxWUIUQIHZpXA6Q4ChCYkAII-ws</t>
  </si>
  <si>
    <t>MasterClass</t>
  </si>
  <si>
    <t>https://www.google.com/search?sca_esv=580393850&amp;hl=en&amp;gl=us&amp;q=MasterClass&amp;sa=X&amp;ved=0ahUKEwi68qi53bOCAxUrEFkFHS1HA9M4ChCYkAIImws</t>
  </si>
  <si>
    <t>https://encrypted-tbn0.gstatic.com/images?q=tbn:ANd9GcSCZQhU4YF0-mRrmJRcyq4tUaQ0uHm2UoptW9Z0qV4&amp;s</t>
  </si>
  <si>
    <t>FRICHTI</t>
  </si>
  <si>
    <t>https://www.google.com/search?gl=us&amp;hl=en&amp;q=FRICHTI&amp;sa=X&amp;ved=0ahUKEwiS3oO90cT_AhVrQTABHShuDMk4KBCYkAII-ws</t>
  </si>
  <si>
    <t>Encompass Health</t>
  </si>
  <si>
    <t>https://www.google.com/search?sca_esv=577069831&amp;hl=en&amp;gl=us&amp;q=Encompass+Health&amp;sa=X&amp;ved=0ahUKEwjejPP1xpWCAxUTKlkFHd3QBfo4FBCYkAIIoQ0</t>
  </si>
  <si>
    <t>https://encrypted-tbn0.gstatic.com/images?q=tbn:ANd9GcTjk09NH97EEYmSVw9RJf6YII6752rQqOiKoqso&amp;s=0</t>
  </si>
  <si>
    <t>Natives Group</t>
  </si>
  <si>
    <t>https://www.google.com/search?sca_esv=573710622&amp;gl=us&amp;hl=en&amp;q=Natives+Group&amp;sa=X&amp;ved=0ahUKEwi2u8Xk9PmBAxUTjYkEHZMEAVU4HhCYkAIIlg0</t>
  </si>
  <si>
    <t>Fuani</t>
  </si>
  <si>
    <t>https://www.google.com/search?sca_esv=571655468&amp;gl=us&amp;hl=en&amp;q=Fuani&amp;sa=X&amp;ved=0ahUKEwjEp4_T4-WBAxWlj4kEHcwCD_Y4ChCYkAIInQw</t>
  </si>
  <si>
    <t>5129 Tate &amp; Lyle Global Shared Services Sp.z o.o.</t>
  </si>
  <si>
    <t>https://www.google.com/search?hl=en&amp;gl=us&amp;q=5129+Tate+%26+Lyle+Global+Shared+Services+Sp.z+o.o.&amp;sa=X&amp;ved=0ahUKEwiowai-26aAAxXMFVkFHVNqATUQmJACCPwL</t>
  </si>
  <si>
    <t>All for One Egypt</t>
  </si>
  <si>
    <t>https://www.google.com/search?gl=us&amp;hl=en&amp;q=All+for+One+Egypt&amp;sa=X&amp;ved=0ahUKEwily4rGrbiAAxUOjIkEHUt6BnAQmJACCIcL</t>
  </si>
  <si>
    <t>Eternal Tech Systems</t>
  </si>
  <si>
    <t>https://www.google.com/search?sca_esv=568110489&amp;hl=en&amp;gl=us&amp;q=Eternal+Tech+Systems&amp;sa=X&amp;ved=0ahUKEwjFh4uDjcWBAxUHIjQIHckACa44ChCYkAIIxws</t>
  </si>
  <si>
    <t>GULF COAST JEWISH FAMILY &amp; COMMUNITY SERVICES</t>
  </si>
  <si>
    <t>https://www.google.com/search?gl=us&amp;hl=en&amp;q=GULF+COAST+JEWISH+FAMILY+%26+COMMUNITY+SERVICES&amp;sa=X&amp;ved=0ahUKEwj10PHl4LL-AhWkFFkFHQpJDWMQmJACCOIN</t>
  </si>
  <si>
    <t>IMG ARENA</t>
  </si>
  <si>
    <t>http://www.imgarena.com/</t>
  </si>
  <si>
    <t>https://www.google.com/search?hl=en&amp;gl=us&amp;q=IMG+ARENA&amp;sa=X&amp;ved=0ahUKEwjZkPjgvdD8AhX4lIkEHakFDzM4HhCYkAII3Ao</t>
  </si>
  <si>
    <t>à¸šà¸£à¸´à¸©à¸±à¸— à¸”à¸´ à¸žà¸£à¸­à¸¡à¸´à¸ª à¸žà¸¥à¸±à¸ª à¸„à¸­à¸™à¸‹à¸±à¸¥à¸•à¸´à¹‰à¸‡ à¸ˆà¸³à¸à¸±à¸”</t>
  </si>
  <si>
    <t>https://www.google.com/search?sca_esv=559317661&amp;gl=us&amp;hl=en&amp;q=%E0%B8%9A%E0%B8%A3%E0%B8%B4%E0%B8%A9%E0%B8%B1%E0%B8%97+%E0%B8%94%E0%B8%B4+%E0%B8%9E%E0%B8%A3%E0%B8%AD%E0%B8%A1%E0%B8%B4%E0%B8%AA+%E0%B8%9E%E0%B8%A5%E0%B8%B1%E0%B8%AA+%E0%B8%84%E0%B8%AD%E0%B8%99%E0%B8%8B%E0%B8%B1%E0%B8%A5%E0%B8%95%E0%B8%B4%E0%B9%89%E0%B8%87+%E0%B8%88%E0%B8%B3%E0%B8%81%E0%B8%B1%E0%B8%94&amp;sa=X&amp;ved=0ahUKEwjIq6vAkPKAAxXmF1kFHS_sBj04HhCYkAIIpAw</t>
  </si>
  <si>
    <t>cellvie AG</t>
  </si>
  <si>
    <t>http://www.cellvie.bio/</t>
  </si>
  <si>
    <t>https://www.google.com/search?gl=us&amp;hl=en&amp;q=cellvie+AG&amp;sa=X&amp;ved=0ahUKEwisnNTN2oj9AhVTFFkFHfXwC6k4FBCYkAIIlww</t>
  </si>
  <si>
    <t>https://encrypted-tbn0.gstatic.com/images?q=tbn:ANd9GcSvsL7SclPqDf7kiQew7ToLV6_MbyDBvbGPX-UC&amp;s=0</t>
  </si>
  <si>
    <t>VIP International Services</t>
  </si>
  <si>
    <t>https://www.google.com/search?q=VIP+International+Services&amp;sa=X&amp;ved=0ahUKEwi2yeqyusn-AhWAbDABHWsHA1MQmJACCMcJ</t>
  </si>
  <si>
    <t>Zeta Services Inc.</t>
  </si>
  <si>
    <t>http://www.zeta.tech/</t>
  </si>
  <si>
    <t>https://www.google.com/search?gl=us&amp;hl=en&amp;q=Zeta+Services+Inc.&amp;sa=X&amp;ved=0ahUKEwj62866q-r_AhUuMzQIHRdhBJk4PBCYkAIIvwk</t>
  </si>
  <si>
    <t>Eclaro International</t>
  </si>
  <si>
    <t>https://www.google.com/search?hl=en&amp;gl=us&amp;q=Eclaro+International&amp;sa=X&amp;ved=0ahUKEwj_s6D63Kr8AhUFN0QIHYuhD1gQmJACCNYK</t>
  </si>
  <si>
    <t>Avensys Consulting Sdn Bhd</t>
  </si>
  <si>
    <t>http://www.aven-sys.com/</t>
  </si>
  <si>
    <t>https://www.google.com/search?sca_esv=558035255&amp;gl=us&amp;hl=en&amp;q=Avensys+Consulting+Sdn+Bhd&amp;sa=X&amp;ved=0ahUKEwiBtIqlyuWAAxVtO0QIHfnsDz04ChCYkAIIhws</t>
  </si>
  <si>
    <t>Millennial Hire</t>
  </si>
  <si>
    <t>https://www.google.com/search?ucbcb=1&amp;hl=en&amp;gl=us&amp;q=Millennial+Hire&amp;sa=X&amp;ved=0ahUKEwjF75eksZT9AhWajYkEHR4JDhI4MhCYkAII7Qo</t>
  </si>
  <si>
    <t>Engie Africa</t>
  </si>
  <si>
    <t>https://www.google.com/search?sca_esv=571814303&amp;hl=en&amp;gl=us&amp;q=Engie+Africa&amp;sa=X&amp;ved=0ahUKEwjFtMCvruiBAxWbFVkFHb8PC7IQmJACCLMJ</t>
  </si>
  <si>
    <t>Lagunitas Brewing Company</t>
  </si>
  <si>
    <t>http://www.lagunitas.com/</t>
  </si>
  <si>
    <t>https://www.google.com/search?sca_esv=588967138&amp;hl=en&amp;gl=us&amp;q=Lagunitas+Brewing+Company&amp;sa=X&amp;ved=0ahUKEwiOve3Llf-CAxU4rokEHfgWBQsQmJACCPYK</t>
  </si>
  <si>
    <t>https://encrypted-tbn0.gstatic.com/images?q=tbn:ANd9GcQr1_SixtHqIrpsyc-iewtm6XwqlpMU8_j4WYZCjmI&amp;s</t>
  </si>
  <si>
    <t>NUMECA International</t>
  </si>
  <si>
    <t>http://www.numeca.com/</t>
  </si>
  <si>
    <t>https://www.google.com/search?sca_esv=568425080&amp;hl=en&amp;gl=us&amp;q=NUMECA+International&amp;sa=X&amp;ved=0ahUKEwjpjuyK18eBAxVrGVkFHXHnBXs4HhCYkAII-Qs</t>
  </si>
  <si>
    <t>https://encrypted-tbn0.gstatic.com/images?q=tbn:ANd9GcRoKGO2-alJtu9nUWMXv8tWFK_ortqRbVLggjOS&amp;s=0</t>
  </si>
  <si>
    <t>Hong Kong Maxim's Group</t>
  </si>
  <si>
    <t>https://www.google.com/search?q=Hong+Kong+Maxim%27s+Group&amp;sa=X&amp;ved=0ahUKEwiy4eTF5ar8AhXJonIEHQS5COgQmJACCMMK</t>
  </si>
  <si>
    <t>https://encrypted-tbn0.gstatic.com/images?q=tbn:ANd9GcRb-Pa3gkSmP3segT2LF2iNI6ECet_hIMev58_e-zo&amp;s</t>
  </si>
  <si>
    <t>Commerz Trade Services Sdn Bhd</t>
  </si>
  <si>
    <t>https://www.google.com/search?gl=us&amp;hl=en&amp;q=Commerz+Trade+Services+Sdn+Bhd&amp;sa=X&amp;ved=0ahUKEwivnJ-_zOf-AhVMk4kEHcDYCjM4FBCYkAII6gk</t>
  </si>
  <si>
    <t>Aspen Heights British School</t>
  </si>
  <si>
    <t>https://www.google.com/search?gl=us&amp;hl=en&amp;q=Aspen+Heights+British+School&amp;sa=X&amp;ved=0ahUKEwjdxJKKoNH_AhWbMlkFHcUdAP44FBCYkAIIzgo</t>
  </si>
  <si>
    <t>CoachX</t>
  </si>
  <si>
    <t>https://www.google.com/search?hl=en&amp;gl=us&amp;q=CoachX&amp;sa=X&amp;ved=0ahUKEwjt7O6akOz8AhXTGlkFHaEPBcI4MhCYkAII6go</t>
  </si>
  <si>
    <t>Roche Diagnostics</t>
  </si>
  <si>
    <t>https://www.google.com/search?gl=us&amp;hl=en&amp;q=Roche+Diagnostics&amp;sa=X&amp;ved=0ahUKEwjfnfOv_tL8AhWHL1kFHV4EAy84ChCYkAIIkwo</t>
  </si>
  <si>
    <t>https://encrypted-tbn0.gstatic.com/images?q=tbn:ANd9GcQx24X73g63Ka1kkygEvrA9bPAIYJyvNUXTd_2vKzFlFI7db9UoiAzclWQ&amp;s</t>
  </si>
  <si>
    <t>Eczacibasi (ECP Maroc)</t>
  </si>
  <si>
    <t>https://www.google.com/search?sca_esv=555798169&amp;hl=en&amp;gl=us&amp;q=Eczacibasi+(ECP+Maroc)&amp;sa=X&amp;ved=0ahUKEwiSg42L_9OAAxWfFFkFHapaCNEQmJACCNEK</t>
  </si>
  <si>
    <t>P3S Corporation</t>
  </si>
  <si>
    <t>http://www.p3scorp.com/</t>
  </si>
  <si>
    <t>https://www.google.com/search?hl=en&amp;gl=us&amp;q=P3S+Corporation&amp;sa=X&amp;ved=0ahUKEwjnrLT2uND8AhVFkYkEHTtOADI4ChCYkAIIzQk</t>
  </si>
  <si>
    <t>Modulate</t>
  </si>
  <si>
    <t>https://www.google.com/search?gl=us&amp;hl=en&amp;q=Modulate&amp;sa=X&amp;ved=0ahUKEwiVmYPMj7r9AhWCGFkFHQ9CBd4QmJACCL0M</t>
  </si>
  <si>
    <t>beBee S PH</t>
  </si>
  <si>
    <t>https://www.google.com/search?gl=us&amp;hl=en&amp;q=beBee+S+PH&amp;sa=X&amp;ved=0ahUKEwih157Guc7-AhV9k2oFHaQ3C3Y4ChCYkAIImgo</t>
  </si>
  <si>
    <t>KLARE SERVICES SINGAPORE PTE. LTD.</t>
  </si>
  <si>
    <t>https://www.google.com/search?ucbcb=1&amp;hl=en&amp;gl=us&amp;q=KLARE+SERVICES+SINGAPORE+PTE.+LTD.&amp;sa=X&amp;ved=0ahUKEwi19MbdooD9AhVPk4kEHXZIAjQ4KBCYkAIIwAo</t>
  </si>
  <si>
    <t>Imagej</t>
  </si>
  <si>
    <t>https://www.google.com/search?sca_esv=564268709&amp;hl=en&amp;gl=us&amp;q=Imagej&amp;sa=X&amp;ved=0ahUKEwjP6p_Z9aGBAxWrTTABHRXVBHk4ChCYkAIIiAs</t>
  </si>
  <si>
    <t>Nordic RCC</t>
  </si>
  <si>
    <t>https://www.google.com/search?hl=en&amp;gl=us&amp;q=Nordic+RCC&amp;sa=X&amp;ved=0ahUKEwjY3PvO3aGAAxWSEVkFHdXGDW0QmJACCJ4O</t>
  </si>
  <si>
    <t>Petra Group</t>
  </si>
  <si>
    <t>https://www.google.com/search?hl=en&amp;gl=us&amp;q=Petra+Group&amp;sa=X&amp;ved=0ahUKEwjqmvHCx4OAAxXGJ0QIHfPZANM4ChCYkAIIqw4</t>
  </si>
  <si>
    <t>Markaz Technologies</t>
  </si>
  <si>
    <t>http://www.markaz.app/</t>
  </si>
  <si>
    <t>https://www.google.com/search?sca_esv=556463065&amp;gl=us&amp;hl=en&amp;q=Markaz+Technologies&amp;sa=X&amp;ved=0ahUKEwjZjO_s_9iAAxXcEFkFHTE6A3IQmJACCJIH</t>
  </si>
  <si>
    <t>CELEXIO</t>
  </si>
  <si>
    <t>https://www.google.com/search?sca_esv=566746031&amp;gl=us&amp;hl=en&amp;q=CELEXIO&amp;sa=X&amp;ved=0ahUKEwiMtbGe5reBAxXgFVkFHU-jANE4PBCYkAII6ww</t>
  </si>
  <si>
    <t>https://encrypted-tbn0.gstatic.com/images?q=tbn:ANd9GcTMQ6mmPS3ckAM-XADUD9LVeATKSPnkQlXGyAn5Z-8&amp;s</t>
  </si>
  <si>
    <t>BMW Hams Hall Motoren GmbH</t>
  </si>
  <si>
    <t>http://www.bmwgroup-werke.com/</t>
  </si>
  <si>
    <t>https://www.google.com/search?sca_esv=584506005&amp;hl=en&amp;gl=us&amp;q=BMW+Hams+Hall+Motoren+GmbH&amp;sa=X&amp;ved=0ahUKEwi44q2Y_9aCAxULMVkFHSiAAKc4HhCYkAIItws</t>
  </si>
  <si>
    <t>University Credit Union</t>
  </si>
  <si>
    <t>https://www.google.com/search?gl=us&amp;hl=en&amp;q=University+Credit+Union&amp;sa=X&amp;ved=0ahUKEwi7mbvE4LL-AhUlElkFHfyTAe84HhCYkAIInAs</t>
  </si>
  <si>
    <t>ClearBank Ltd.</t>
  </si>
  <si>
    <t>https://www.google.com/search?sca_esv=569660528&amp;gl=us&amp;hl=en&amp;q=ClearBank+Ltd.&amp;sa=X&amp;ved=0ahUKEwityJjc1tGBAxUGjYkEHfjkAEA4UBCYkAII2wo</t>
  </si>
  <si>
    <t>https://encrypted-tbn0.gstatic.com/images?q=tbn:ANd9GcTCId2BS-lgS9RINTr0RBI1mHN2ts1j9xSKUzsI&amp;s=0</t>
  </si>
  <si>
    <t>AVERE - The European Association for Electromobility</t>
  </si>
  <si>
    <t>https://www.google.com/search?gl=us&amp;hl=en&amp;q=AVERE+-+The+European+Association+for+Electromobility&amp;sa=X&amp;ved=0ahUKEwiiyfve59j_AhUeEFkFHTS_DlsQmJACCMcL</t>
  </si>
  <si>
    <t>https://encrypted-tbn0.gstatic.com/images?q=tbn:ANd9GcTtnqqnavzkh7GkFGNuRVlJ7KSfy-7_wJR3D7REw50&amp;s</t>
  </si>
  <si>
    <t>Dhl Supply Chain Malaysia Sdn. Bhd.</t>
  </si>
  <si>
    <t>https://www.google.com/search?hl=en&amp;gl=us&amp;q=Dhl+Supply+Chain+Malaysia+Sdn.+Bhd.&amp;sa=X&amp;ved=0ahUKEwiF0-Lj0L__AhXMTDABHS6UAhY4KBCYkAII0Qo</t>
  </si>
  <si>
    <t>Shoalhaven City Council</t>
  </si>
  <si>
    <t>http://www.shoalhaven.nsw.gov.au/</t>
  </si>
  <si>
    <t>https://www.google.com/search?gl=us&amp;hl=en&amp;q=Shoalhaven+City+Council&amp;sa=X&amp;ved=0ahUKEwikk9jlntP9AhVpkokEHf_GCfkQmJACCKIL</t>
  </si>
  <si>
    <t>artwing alpha</t>
  </si>
  <si>
    <t>https://www.google.com/search?sca_esv=579562946&amp;hl=en&amp;gl=us&amp;q=artwing+alpha&amp;sa=X&amp;ved=0ahUKEwjM66i8o6yCAxV-jIkEHUDhD44QmJACCLEI</t>
  </si>
  <si>
    <t>https://encrypted-tbn0.gstatic.com/images?q=tbn:ANd9GcRUeSYypeWFcEDIxE1WKtKsszq4JyIoP5WVpYH7vP0&amp;s</t>
  </si>
  <si>
    <t>Techwave</t>
  </si>
  <si>
    <t>https://www.google.com/search?sca_esv=591785850&amp;hl=en&amp;gl=us&amp;q=Techwave&amp;sa=X&amp;ved=0ahUKEwiFhvfNt5iDAxUItokEHVqMBvsQmJACCI0O</t>
  </si>
  <si>
    <t>National Bank Financial Group</t>
  </si>
  <si>
    <t>https://www.google.com/search?hl=en&amp;gl=us&amp;q=National+Bank+Financial+Group&amp;sa=X&amp;ved=0ahUKEwj6keSyxdr8AhWqFVkFHe1wD2A4ChCYkAIIlAo</t>
  </si>
  <si>
    <t>Optimum Infosolutions (m) Sdn Bhd</t>
  </si>
  <si>
    <t>https://www.google.com/search?q=Optimum+Infosolutions+(m)+Sdn+Bhd&amp;sa=X&amp;ved=0ahUKEwims8q9g67_AhUhGFkFHcpvAVMQmJACCOUJ</t>
  </si>
  <si>
    <t>Avinton</t>
  </si>
  <si>
    <t>https://www.google.com/search?hl=en&amp;gl=us&amp;q=Avinton&amp;sa=X&amp;ved=0ahUKEwjp48LEof7-AhXZk4kEHWsNAOQQmJACCJQI</t>
  </si>
  <si>
    <t>https://encrypted-tbn0.gstatic.com/images?q=tbn:ANd9GcT69CX_m-MguKO4wsz2Dwi9veu2f22VjVHHYvxtpNE&amp;s</t>
  </si>
  <si>
    <t>Malaysian Rating Corporation Berhad</t>
  </si>
  <si>
    <t>https://www.google.com/search?gl=us&amp;hl=en&amp;q=Malaysian+Rating+Corporation+Berhad&amp;sa=X&amp;ved=0ahUKEwiK_oCaiuL8AhVSNEQIHW7_CsMQmJACCOMJ</t>
  </si>
  <si>
    <t>https://encrypted-tbn0.gstatic.com/images?q=tbn:ANd9GcTntRQQ-kkk9DQbG-EFjJKLzVgJpDfrm5wpTyQr85M&amp;s</t>
  </si>
  <si>
    <t>warrior tech solutions</t>
  </si>
  <si>
    <t>https://www.google.com/search?sca_esv=571674645&amp;gl=us&amp;hl=en&amp;q=warrior+tech+solutions&amp;sa=X&amp;ved=0ahUKEwjtndC65eWBAxW9FlkFHcDuBAo4MhCYkAIIoAo</t>
  </si>
  <si>
    <t>HyperJar</t>
  </si>
  <si>
    <t>http://hyperjar.com/</t>
  </si>
  <si>
    <t>https://www.google.com/search?sca_esv=561856720&amp;hl=en&amp;gl=us&amp;q=HyperJar&amp;sa=X&amp;ved=0ahUKEwjk27WB6IiBAxW5mIkEHXHyCxk4KBCYkAIIxAs</t>
  </si>
  <si>
    <t>Dubai Courts Department</t>
  </si>
  <si>
    <t>https://www.google.com/search?gl=us&amp;hl=en&amp;q=Dubai+Courts+Department&amp;sa=X&amp;ved=0ahUKEwjhpKj9kOf8AhVBOUQIHaxMA2Y4ChCYkAIIlQw</t>
  </si>
  <si>
    <t>University of Adelaide</t>
  </si>
  <si>
    <t>https://www.google.com/search?q=University+of+Adelaide&amp;sa=X&amp;ved=0ahUKEwjKl4ftqrL8AhWolmoFHaqADU0QmJACCMgK</t>
  </si>
  <si>
    <t>https://encrypted-tbn0.gstatic.com/images?q=tbn:ANd9GcRzIRW8bS1MO0Bvui4TM8Nf1LZ6ne9qyP-WEUT1ANg&amp;s</t>
  </si>
  <si>
    <t>Buck Institute</t>
  </si>
  <si>
    <t>http://www.buckinstitute.org/</t>
  </si>
  <si>
    <t>https://www.google.com/search?sca_esv=577551505&amp;gl=us&amp;hl=en&amp;q=Buck+Institute&amp;sa=X&amp;ved=0ahUKEwjo07aUypqCAxUAI0QIHYuOAx04FBCYkAIItA4</t>
  </si>
  <si>
    <t>Rockland Trust</t>
  </si>
  <si>
    <t>https://www.google.com/search?gl=us&amp;hl=en&amp;q=Rockland+Trust&amp;sa=X&amp;ved=0ahUKEwjXmsfpkPH8AhXVRTABHWNEAzU4jAEQmJACCJcL</t>
  </si>
  <si>
    <t>https://encrypted-tbn0.gstatic.com/images?q=tbn:ANd9GcRkokJWi_NvL4v0xfcKdOlbYFcsI6iOJUfJAsxNiDw&amp;s</t>
  </si>
  <si>
    <t>Bricklane Technologies Ltd</t>
  </si>
  <si>
    <t>https://www.google.com/search?sca_esv=568110489&amp;hl=en&amp;gl=us&amp;q=Bricklane+Technologies+Ltd&amp;sa=X&amp;ved=0ahUKEwjCvsvni8WBAxWhg4kEHbs3Bk44ChCYkAIIsQw</t>
  </si>
  <si>
    <t>ROYAL FINISHING Co., Ltd.</t>
  </si>
  <si>
    <t>https://www.google.com/search?gl=us&amp;hl=en&amp;q=ROYAL+FINISHING+Co.,+Ltd.&amp;sa=X&amp;ved=0ahUKEwiC_tadscH8AhVQFlkFHTYlAeU4HhCYkAII4Aw</t>
  </si>
  <si>
    <t>Berner Kantonalbank AG (BEKB | BCBE)</t>
  </si>
  <si>
    <t>https://www.google.com/search?hl=en&amp;gl=us&amp;q=Berner+Kantonalbank+AG+(BEKB+%7C+BCBE)&amp;sa=X&amp;ved=0ahUKEwizhrab6YL9AhU1lGoFHfgrCwsQmJACCIsL</t>
  </si>
  <si>
    <t>https://encrypted-tbn0.gstatic.com/images?q=tbn:ANd9GcSICTMLHAb-MWKyQP7P8hfVwDyEdzYmggt9-3Ajdqg&amp;s</t>
  </si>
  <si>
    <t>IDEKO, S.COOP.</t>
  </si>
  <si>
    <t>http://www.ideko.es/</t>
  </si>
  <si>
    <t>https://www.google.com/search?gl=us&amp;hl=en&amp;q=IDEKO,+S.COOP.&amp;sa=X&amp;ved=0ahUKEwiBno-_rL2AAxWjnGoFHXSnAXQ4KBCYkAII8Ak</t>
  </si>
  <si>
    <t>Andritz</t>
  </si>
  <si>
    <t>https://www.google.com/search?q=Andritz&amp;sa=X&amp;ved=0ahUKEwiXoLLzhc78AhXGFlkFHXzMA404ChCYkAIIvAs</t>
  </si>
  <si>
    <t>VODAFONE ROMANIA SA</t>
  </si>
  <si>
    <t>https://www.google.com/search?gl=us&amp;hl=en&amp;q=VODAFONE+ROMANIA+SA&amp;sa=X&amp;ved=0ahUKEwiQr_fDz7z9AhXYlIkEHaq0BykQmJACCKgM</t>
  </si>
  <si>
    <t>Trucafone</t>
  </si>
  <si>
    <t>https://www.google.com/search?gl=us&amp;hl=en&amp;q=Trucafone&amp;sa=X&amp;ved=0ahUKEwibtPLv1MH9AhVPl2oFHaF5DMcQmJACCMsL</t>
  </si>
  <si>
    <t>TurleyWay: Senior Technology Recruitment</t>
  </si>
  <si>
    <t>https://www.google.com/search?sca_esv=563943516&amp;gl=us&amp;hl=en&amp;q=TurleyWay:+Senior+Technology+Recruitment&amp;sa=X&amp;ved=0ahUKEwir6aaK-ZyBAxW1k2oFHbiTC1k4RhCYkAIIowo</t>
  </si>
  <si>
    <t>Advanced Engineered Solutions AES</t>
  </si>
  <si>
    <t>https://www.google.com/search?sca_esv=562295586&amp;gl=us&amp;hl=en&amp;q=Advanced+Engineered+Solutions+AES&amp;sa=X&amp;ved=0ahUKEwjy2eed8I2BAxV6EFkFHR1UDoU4ChCYkAII6wk</t>
  </si>
  <si>
    <t>Arlanxeo Singapore Pte Ltd</t>
  </si>
  <si>
    <t>https://www.google.com/search?q=Arlanxeo+Singapore+Pte+Ltd&amp;sa=X&amp;ved=0ahUKEwin-LuN0JT-AhU6EFkFHWSnA8k4KBCYkAII6Ak</t>
  </si>
  <si>
    <t>SOLS Energy</t>
  </si>
  <si>
    <t>https://www.google.com/search?hl=en&amp;gl=us&amp;q=SOLS+Energy&amp;sa=X&amp;ved=0ahUKEwiA_Niy1OT8AhU5FVkFHUoiAvwQmJACCJkL</t>
  </si>
  <si>
    <t>https://encrypted-tbn0.gstatic.com/images?q=tbn:ANd9GcSR-nmaaZs0iexcsXQKUXGWFHDfeSgfLRiS-C4qGcc&amp;s</t>
  </si>
  <si>
    <t>shirley ryan ability lab</t>
  </si>
  <si>
    <t>https://www.google.com/search?gl=us&amp;hl=en&amp;q=shirley+ryan+ability+lab&amp;sa=X&amp;ved=0ahUKEwj41Lfc4LL-AhWxD1kFHfbgBIY4ChCYkAII2Qs</t>
  </si>
  <si>
    <t>Ù…ÙƒØªØ¨Ø© Ø¬Ø±ÙŠØ±</t>
  </si>
  <si>
    <t>http://www.jarir.com/</t>
  </si>
  <si>
    <t>https://www.google.com/search?sca_esv=593914606&amp;hl=en&amp;gl=us&amp;q=%D9%85%D9%83%D8%AA%D8%A8%D8%A9+%D8%AC%D8%B1%D9%8A%D8%B1&amp;sa=X&amp;ved=0ahUKEwibtqLG_a6DAxXxFFkFHbwCB1QQmJACCKoM</t>
  </si>
  <si>
    <t>https://encrypted-tbn0.gstatic.com/images?q=tbn:ANd9GcQb8N6ANJfoDP9Onf4tEek1YnTBXXhYJdG_JvHT&amp;s=0</t>
  </si>
  <si>
    <t>Axelos</t>
  </si>
  <si>
    <t>https://www.google.com/search?sca_esv=575547564&amp;hl=en&amp;gl=us&amp;q=Axelos&amp;sa=X&amp;ved=0ahUKEwj-oNXrgYmCAxUbMVkFHU-aCRY4ZBCYkAIIlgs</t>
  </si>
  <si>
    <t>https://encrypted-tbn0.gstatic.com/images?q=tbn:ANd9GcQyZc6itciSgdeGkwLzxnNiRQWZlJ65cox6tCp4&amp;s=0</t>
  </si>
  <si>
    <t>IT&amp;E</t>
  </si>
  <si>
    <t>https://www.google.com/search?ucbcb=1&amp;gl=us&amp;hl=en&amp;q=IT%26E&amp;sa=X&amp;ved=0ahUKEwifmOmxsfb8AhUkj4kEHYumBVgQmJACCJYI</t>
  </si>
  <si>
    <t>Dale Farm Group</t>
  </si>
  <si>
    <t>https://www.google.com/search?sca_esv=569660528&amp;gl=us&amp;hl=en&amp;q=Dale+Farm+Group&amp;sa=X&amp;ved=0ahUKEwi3v4Kw1tGBAxWqkYkEHTdcDsU4KBCYkAIIpwo</t>
  </si>
  <si>
    <t>US Office of the Inspector General for Tax Administration</t>
  </si>
  <si>
    <t>http://www.treasury.gov/tigta/</t>
  </si>
  <si>
    <t>https://www.google.com/search?q=US+Office+of+the+Inspector+General+for+Tax+Administration&amp;sa=X&amp;ved=0ahUKEwiHwMyZsbz8AhX6MlkFHVsjClE4ChCYkAIItA0</t>
  </si>
  <si>
    <t>https://encrypted-tbn0.gstatic.com/images?q=tbn:ANd9GcRB-jEJmcUhzF43q1PPbJiqx_njLz8L7-5I1YDT&amp;s=0</t>
  </si>
  <si>
    <t>Goodman Environmental Pte Ltd</t>
  </si>
  <si>
    <t>https://www.google.com/search?hl=en&amp;gl=us&amp;q=Goodman+Environmental+Pte+Ltd&amp;sa=X&amp;ved=0ahUKEwiS2f22i5WAAxVdVTABHVKXBy04FBCYkAIIvQk</t>
  </si>
  <si>
    <t>Corona Management Systems</t>
  </si>
  <si>
    <t>https://www.google.com/search?sca_esv=562123659&amp;gl=us&amp;hl=en&amp;q=Corona+Management+Systems&amp;sa=X&amp;ved=0ahUKEwibwPTFqYuBAxWQFlkFHe8-BcAQmJACCPcG</t>
  </si>
  <si>
    <t>Avalon SteriTech</t>
  </si>
  <si>
    <t>https://www.google.com/search?sca_esv=581835084&amp;gl=us&amp;hl=en&amp;q=Avalon+SteriTech&amp;sa=X&amp;ved=0ahUKEwi-q5SRrsCCAxUHnWoFHSHMC-oQmJACCLwJ</t>
  </si>
  <si>
    <t>https://encrypted-tbn0.gstatic.com/images?q=tbn:ANd9GcQ2eJn5uHT0gJhMJUjYj3o2agZyaNVey8YGyKC7lx4&amp;s</t>
  </si>
  <si>
    <t>HARVARD BUSINESS SCHOOL</t>
  </si>
  <si>
    <t>https://www.google.com/search?ucbcb=1&amp;gl=us&amp;hl=en&amp;q=HARVARD+BUSINESS+SCHOOL&amp;sa=X&amp;ved=0ahUKEwjJw_7H2v38AhUiJX0KHX9kDcs4PBCYkAII5gw</t>
  </si>
  <si>
    <t>https://encrypted-tbn0.gstatic.com/images?q=tbn:ANd9GcQb-X-wxjuJzpmCVHNwzbh18iiI9ND38BCYTRIQ&amp;s=0</t>
  </si>
  <si>
    <t>Edge Stackers</t>
  </si>
  <si>
    <t>https://www.google.com/search?sca_esv=c30c27677fd05ae4&amp;sca_upv=1&amp;gl=us&amp;hl=en&amp;q=Edge+Stackers&amp;sa=X&amp;ved=0ahUKEwjoxK_u5IuDAxWgRTABHUEvDNQ4HhCYkAIIvQk</t>
  </si>
  <si>
    <t>https://encrypted-tbn0.gstatic.com/images?q=tbn:ANd9GcS14y_9hbK-EATM7d6YkVCEvhM5L5m3f5-NlSJNjzE&amp;s</t>
  </si>
  <si>
    <t>Salesforce.com</t>
  </si>
  <si>
    <t>https://www.google.com/search?q=Salesforce.com&amp;sa=X&amp;ved=0ahUKEwjn-_Tr1aP-AhWMMlkFHfcVADg4FBCYkAII6ww</t>
  </si>
  <si>
    <t>liveperson</t>
  </si>
  <si>
    <t>https://www.google.com/search?sca_esv=583557295&amp;gl=us&amp;hl=en&amp;q=liveperson&amp;sa=X&amp;ved=0ahUKEwjokN2j8MyCAxVSEFkFHXC-DpM4PBCYkAII5Qo</t>
  </si>
  <si>
    <t>Mcpeople Limited</t>
  </si>
  <si>
    <t>https://www.google.com/search?ucbcb=1&amp;hl=en&amp;gl=us&amp;q=Mcpeople+Limited&amp;sa=X&amp;ved=0ahUKEwjfqdzrtMH8AhUOjIkEHTgOB6MQmJACCMUM</t>
  </si>
  <si>
    <t>Inspectie Justitie en Veiligheid</t>
  </si>
  <si>
    <t>https://www.inspectie-jenv.nl/</t>
  </si>
  <si>
    <t>https://www.google.com/search?sca_esv=586505729&amp;hl=en&amp;gl=us&amp;q=Inspectie+Justitie+en+Veiligheid&amp;sa=X&amp;ved=0ahUKEwiw0tKQi-uCAxUeMlkFHbb-AdAQmJACCNoM</t>
  </si>
  <si>
    <t>CPS IT Consulting Pty Ltd</t>
  </si>
  <si>
    <t>https://www.google.com/search?sca_esv=560282478&amp;gl=us&amp;hl=en&amp;q=CPS+IT+Consulting+Pty+Ltd&amp;sa=X&amp;ved=0ahUKEwjdyNaQ2fmAAxXVVDUKHUk_AhYQmJACCPQJ</t>
  </si>
  <si>
    <t>https://encrypted-tbn0.gstatic.com/images?q=tbn:ANd9GcTcNzXiajVdkkeVg030WMFjjOoiyi7UEy9Im9sH9V8&amp;s</t>
  </si>
  <si>
    <t>Asia Recruit Management Sdn Bhd</t>
  </si>
  <si>
    <t>https://www.google.com/search?sca_esv=560909571&amp;hl=en&amp;gl=us&amp;q=Asia+Recruit+Management+Sdn+Bhd&amp;sa=X&amp;ved=0ahUKEwigifPnnoGBAxUIRTABHXYbBH4QmJACCOcL</t>
  </si>
  <si>
    <t>https://encrypted-tbn0.gstatic.com/images?q=tbn:ANd9GcSl2hnYf-kaNGtm9YZ-pyMwd_BwvtPBaGECjruyTJK1RFs5Bgm3Uv-aB50&amp;s</t>
  </si>
  <si>
    <t>Meezan Bank</t>
  </si>
  <si>
    <t>http://www.meezanbank.com/</t>
  </si>
  <si>
    <t>https://www.google.com/search?ucbcb=1&amp;hl=en&amp;gl=us&amp;q=Meezan+Bank&amp;sa=X&amp;ved=0ahUKEwi2ht3Zxdr8AhXdlYkEHV69CTAQmJACCP8L</t>
  </si>
  <si>
    <t>CrÃ©dit Agricole Consumer Finance - SMART CONSO</t>
  </si>
  <si>
    <t>https://www.google.com/search?sca_esv=568425080&amp;gl=us&amp;hl=en&amp;q=Cr%C3%A9dit+Agricole+Consumer+Finance+-+SMART+CONSO&amp;sa=X&amp;ved=0ahUKEwiBoe-g18eBAxURSzABHek8Aao4KBCYkAIIzA0</t>
  </si>
  <si>
    <t>https://encrypted-tbn0.gstatic.com/images?q=tbn:ANd9GcQt-RFUrgkgvsdotkrFTjoSQDZBz5OUlxv0_ZA9&amp;s=0</t>
  </si>
  <si>
    <t>A Leading HR Consultancy</t>
  </si>
  <si>
    <t>https://www.google.com/search?sca_esv=562982649&amp;gl=us&amp;hl=en&amp;q=A+Leading+HR+Consultancy&amp;sa=X&amp;ved=0ahUKEwiFybW9q5WBAxUUmokEHSlyAj8QmJACCPAJ</t>
  </si>
  <si>
    <t>https://encrypted-tbn0.gstatic.com/images?q=tbn:ANd9GcT1kqyPDWAGe2p76IQXNPcQbCrL2K-e7sjZNpST4Eo&amp;s</t>
  </si>
  <si>
    <t>adesso orange AG</t>
  </si>
  <si>
    <t>https://www.google.com/search?sca_esv=577080029&amp;hl=en&amp;gl=us&amp;q=adesso+orange+AG&amp;sa=X&amp;ved=0ahUKEwiWlLDnyZWCAxVqFFkFHS0kBrQ4MhCYkAIItAw</t>
  </si>
  <si>
    <t>https://encrypted-tbn0.gstatic.com/images?q=tbn:ANd9GcRtGHjvga0Y1vZ5ynk8SEIglqMJtkZLwgpyiOjGodw&amp;s</t>
  </si>
  <si>
    <t>Cerebellum.Digital</t>
  </si>
  <si>
    <t>https://www.google.com/search?gl=us&amp;hl=en&amp;q=Cerebellum.Digital&amp;sa=X&amp;ved=0ahUKEwi4jcu4zNX8AhXQF1kFHRGWDKcQmJACCOYJ</t>
  </si>
  <si>
    <t>Guardian towing</t>
  </si>
  <si>
    <t>https://www.google.com/search?gl=us&amp;hl=en&amp;q=Guardian+towing&amp;sa=X&amp;ved=0ahUKEwj1nOjS6v38AhXAF1kFHRhxBNYQmJACCIsH</t>
  </si>
  <si>
    <t>TA Unlimited</t>
  </si>
  <si>
    <t>https://www.google.com/search?sca_esv=585847208&amp;gl=us&amp;hl=en&amp;q=TA+Unlimited&amp;sa=X&amp;ved=0ahUKEwjbmP2akeaCAxWUMlkFHUVBCzEQmJACCMQL</t>
  </si>
  <si>
    <t>https://encrypted-tbn0.gstatic.com/images?q=tbn:ANd9GcRx1GUbzkHvfNGM1aDZBSkKwIx1JGXfTGzojjRkWM4&amp;s</t>
  </si>
  <si>
    <t>UltiHash</t>
  </si>
  <si>
    <t>https://www.google.com/search?sca_esv=571814303&amp;gl=us&amp;hl=en&amp;q=UltiHash&amp;sa=X&amp;ved=0ahUKEwjP5r-urOiBAxVOK1kFHYv-Bm84ChCYkAIIzgs</t>
  </si>
  <si>
    <t>AcademicTransfer</t>
  </si>
  <si>
    <t>http://www.academictransfer.org/</t>
  </si>
  <si>
    <t>https://www.google.com/search?sca_esv=586190494&amp;gl=us&amp;hl=en&amp;q=AcademicTransfer&amp;sa=X&amp;ved=0ahUKEwiYn7zYyeiCAxXRjIkEHU2OBTw4FBCYkAII_As</t>
  </si>
  <si>
    <t>eWave</t>
  </si>
  <si>
    <t>https://www.google.com/search?gl=us&amp;hl=en&amp;q=eWave&amp;sa=X&amp;ved=0ahUKEwizo-SV-6D9AhUPSjABHZc-DHwQmJACCOML</t>
  </si>
  <si>
    <t>Fagokho Corporation</t>
  </si>
  <si>
    <t>https://www.google.com/search?sca_esv=e820b7cdfb8650cc&amp;hl=en&amp;gl=us&amp;q=Fagokho+Corporation&amp;sa=X&amp;ved=0ahUKEwjtuYyRg46CAxVEQTABHVqZBOYQmJACCLIL</t>
  </si>
  <si>
    <t>https://encrypted-tbn0.gstatic.com/images?q=tbn:ANd9GcRTwI_MDjLgf3QYvNJtxFITSdEYMDtyUUx1Jt0Ry5E&amp;s</t>
  </si>
  <si>
    <t>Joulz</t>
  </si>
  <si>
    <t>https://www.google.com/search?sca_esv=573110829&amp;gl=us&amp;hl=en&amp;q=Joulz&amp;sa=X&amp;ved=0ahUKEwizz_3HvPKBAxWSr4QIHfyTB304FBCYkAII9A0</t>
  </si>
  <si>
    <t>https://encrypted-tbn0.gstatic.com/images?q=tbn:ANd9GcS0w3bsXHiaSbxr75EkGWTPDocOMs24sKDHF4SO2VA&amp;s</t>
  </si>
  <si>
    <t>SCB Building Construction Pte Ltd</t>
  </si>
  <si>
    <t>https://www.google.com/search?sca_esv=563320360&amp;hl=en&amp;gl=us&amp;q=SCB+Building+Construction+Pte+Ltd&amp;sa=X&amp;ved=0ahUKEwi0oMeo8JeBAxVglWoFHROqDz04FBCYkAIIogw</t>
  </si>
  <si>
    <t>Marvel Digital AI Limited</t>
  </si>
  <si>
    <t>https://www.google.com/search?gl=us&amp;hl=en&amp;q=Marvel+Digital+AI+Limited&amp;sa=X&amp;ved=0ahUKEwjA14DbrI_9AhXIkIkEHcNQBlQ4ChCYkAII1As</t>
  </si>
  <si>
    <t>Hawaii Foodservice Alliance</t>
  </si>
  <si>
    <t>https://www.google.com/search?sca_esv=560269821&amp;hl=en&amp;gl=us&amp;q=Hawaii+Foodservice+Alliance&amp;sa=X&amp;ved=0ahUKEwjB4LLb1PmAAxUfl2oFHU9eCds4KBCYkAII1g4</t>
  </si>
  <si>
    <t>SECANT GROUP, LLC</t>
  </si>
  <si>
    <t>https://www.google.com/search?gl=us&amp;hl=en&amp;q=SECANT+GROUP,+LLC&amp;sa=X&amp;ved=0ahUKEwi6p8nemqv-AhUFkYkEHaVtB7Y4HhCYkAIIkAs</t>
  </si>
  <si>
    <t>HKT Digital Ventures - Fintech</t>
  </si>
  <si>
    <t>https://www.google.com/search?sca_esv=566193960&amp;gl=us&amp;hl=en&amp;q=HKT+Digital+Ventures+-+Fintech&amp;sa=X&amp;ved=0ahUKEwjv9dDiwrOBAxXLEFkFHdlGDjYQmJACCLwJ</t>
  </si>
  <si>
    <t>https://encrypted-tbn0.gstatic.com/images?q=tbn:ANd9GcSiuoNShkXKgmTIUz5GOUibEfl8w04jYsbK1qilpVY&amp;s</t>
  </si>
  <si>
    <t>Icaro Media Group</t>
  </si>
  <si>
    <t>http://www.icaromediagroup.com/en/</t>
  </si>
  <si>
    <t>https://www.google.com/search?sca_esv=583718853&amp;gl=us&amp;hl=en&amp;q=Icaro+Media+Group&amp;sa=X&amp;ved=0ahUKEwiV7Zers8-CAxWzq4kEHZ6UA-wQmJACCMML</t>
  </si>
  <si>
    <t>About Hershey''s Mexico Chocolate and confectionary manufacturer</t>
  </si>
  <si>
    <t>https://www.google.com/search?ucbcb=1&amp;hl=en&amp;gl=us&amp;q=About+Hershey%27%27s+Mexico+Chocolate+and+confectionary+manufacturer&amp;sa=X&amp;ved=0ahUKEwjTjbn4xdr8AhVCI0QIHa2UA94QmJACCNcM</t>
  </si>
  <si>
    <t>à¸šà¸£à¸´à¸©à¸±à¸— à¸žà¸£à¸´à¹‰à¸‡à¸„à¹Œ à¸„à¸£à¸µà¹€à¸­à¸Šà¸±à¹ˆà¸™ à¸ˆà¸³à¸à¸±à¸”</t>
  </si>
  <si>
    <t>https://www.google.com/search?sca_esv=571506520&amp;gl=us&amp;hl=en&amp;q=%E0%B8%9A%E0%B8%A3%E0%B8%B4%E0%B8%A9%E0%B8%B1%E0%B8%97+%E0%B8%9E%E0%B8%A3%E0%B8%B4%E0%B9%89%E0%B8%87%E0%B8%84%E0%B9%8C+%E0%B8%84%E0%B8%A3%E0%B8%B5%E0%B9%80%E0%B8%AD%E0%B8%8A%E0%B8%B1%E0%B9%88%E0%B8%99+%E0%B8%88%E0%B8%B3%E0%B8%81%E0%B8%B1%E0%B8%94&amp;sa=X&amp;ved=0ahUKEwjajrnBpeOBAxXlhIkEHVe-DyA4ChCYkAIIgAs</t>
  </si>
  <si>
    <t>https://encrypted-tbn0.gstatic.com/images?q=tbn:ANd9GcT_BWUTJjU-VQX_1JkUiuw7vvCoPHmvQ0LgbljZop4&amp;s</t>
  </si>
  <si>
    <t>Memorial Sloan-Kettering Cancer Center</t>
  </si>
  <si>
    <t>http://www.mskcc.org/</t>
  </si>
  <si>
    <t>https://www.google.com/search?sca_esv=573703855&amp;hl=en&amp;gl=us&amp;q=Memorial+Sloan-Kettering+Cancer+Center&amp;sa=X&amp;ved=0ahUKEwjU0ZXv8fmBAxUVFVkFHe9TAJ84ChCYkAIImgs</t>
  </si>
  <si>
    <t>PlayerUnknown Productions Amsterdam B.V.</t>
  </si>
  <si>
    <t>https://www.google.com/search?sca_esv=573110829&amp;gl=us&amp;hl=en&amp;q=PlayerUnknown+Productions+Amsterdam+B.V.&amp;sa=X&amp;ved=0ahUKEwizz_3HvPKBAxWSr4QIHfyTB304FBCYkAII_As</t>
  </si>
  <si>
    <t>Adamo</t>
  </si>
  <si>
    <t>http://www.adamo.es/</t>
  </si>
  <si>
    <t>https://www.google.com/search?sca_esv=553028280&amp;gl=us&amp;hl=en&amp;q=Adamo&amp;sa=X&amp;ved=0ahUKEwiJjO6vrL2AAxUigIQIHSU0DEU4ChCYkAIIyAs</t>
  </si>
  <si>
    <t>https://encrypted-tbn0.gstatic.com/images?q=tbn:ANd9GcTvHfhttc-lSd98-utMQhLHZ5wgmZPhMLt5wAjL2Xs&amp;s</t>
  </si>
  <si>
    <t>TARMAC TRADING LIMITED</t>
  </si>
  <si>
    <t>http://tarmac.com/</t>
  </si>
  <si>
    <t>https://www.google.com/search?sca_esv=563943516&amp;gl=us&amp;hl=en&amp;q=TARMAC+TRADING+LIMITED&amp;sa=X&amp;ved=0ahUKEwilwf_s-JyBAxWUF1kFHT-hBMA4HhCYkAIIhw0</t>
  </si>
  <si>
    <t>https://encrypted-tbn0.gstatic.com/images?q=tbn:ANd9GcS7H9GtaMIMYn7oKDiZ7LJ_iAwEQd7rAy0oIH4b52Q&amp;s</t>
  </si>
  <si>
    <t>Cobalto Talent</t>
  </si>
  <si>
    <t>https://www.google.com/search?sca_esv=581440190&amp;hl=en&amp;gl=us&amp;q=Cobalto+Talent&amp;sa=X&amp;ved=0ahUKEwjz8Zjaq7uCAxXCFlkFHU82CKEQmJACCJUL</t>
  </si>
  <si>
    <t>https://encrypted-tbn0.gstatic.com/images?q=tbn:ANd9GcQfr0Lb1j5NY4rejJ90t6Eb4bAg2mJywp9VFauyuMM&amp;s</t>
  </si>
  <si>
    <t>MatchMade</t>
  </si>
  <si>
    <t>http://sharkpunch.com/</t>
  </si>
  <si>
    <t>https://www.google.com/search?sca_esv=568110489&amp;gl=us&amp;hl=en&amp;q=MatchMade&amp;sa=X&amp;ved=0ahUKEwilosTDjMWBAxVGEFkFHeITB4MQmJACCNYJ</t>
  </si>
  <si>
    <t>https://encrypted-tbn0.gstatic.com/images?q=tbn:ANd9GcQWExLGKxUoYWNnFo0obkXNp2IykRXXnm5kPOhUsBc&amp;s</t>
  </si>
  <si>
    <t>Insight Consulting</t>
  </si>
  <si>
    <t>https://www.google.com/search?sca_esv=567185982&amp;hl=en&amp;gl=us&amp;q=Insight+Consulting&amp;sa=X&amp;ved=0ahUKEwiuvY39h7uBAxWHEFkFHe2gA7EQmJACCKEK</t>
  </si>
  <si>
    <t>International Service Group (Schweiz) GmbH</t>
  </si>
  <si>
    <t>https://www.google.com/search?gl=us&amp;hl=en&amp;q=International+Service+Group+(Schweiz)+GmbH&amp;sa=X&amp;ved=0ahUKEwjPxZyR5bWAAxVvl2oFHQNQAUIQmJACCLwN</t>
  </si>
  <si>
    <t>Euro-Projects Recruitment Ltd</t>
  </si>
  <si>
    <t>https://www.google.com/search?sca_esv=569660528&amp;gl=us&amp;hl=en&amp;q=Euro-Projects+Recruitment+Ltd&amp;sa=X&amp;ved=0ahUKEwi348W31tGBAxX4M1kFHXllC8I4WhCYkAIIhgs</t>
  </si>
  <si>
    <t>Osceola Staffing Holdings LLC</t>
  </si>
  <si>
    <t>https://www.google.com/search?hl=en&amp;gl=us&amp;q=Osceola+Staffing+Holdings+LLC&amp;sa=X&amp;ved=0ahUKEwj-y9qHq5f_AhWSD1kFHQljDMo4ChCYkAIInQw</t>
  </si>
  <si>
    <t>Delivering 4 Customers (D4C)</t>
  </si>
  <si>
    <t>https://www.google.com/search?hl=en&amp;gl=us&amp;q=Delivering+4+Customers+(D4C)&amp;sa=X&amp;ved=0ahUKEwjTvcriqriAAxXMFmIAHfuCCjM4FBCYkAIIpQo</t>
  </si>
  <si>
    <t>https://encrypted-tbn0.gstatic.com/images?q=tbn:ANd9GcStnhyCBGLcHK_r9XT2GBvyFjvd1iBYG7TIrQERj4s&amp;s</t>
  </si>
  <si>
    <t>NurtureMed Pharma Inc.</t>
  </si>
  <si>
    <t>https://www.google.com/search?hl=en&amp;gl=us&amp;q=NurtureMed+Pharma+Inc.&amp;sa=X&amp;ved=0ahUKEwizqt2TjJWAAxVxElkFHQh-DnQQmJACCL0J</t>
  </si>
  <si>
    <t>æ ªå¼ä¼šç¤¾æ‘ç”°è£½ä½œæ‰€</t>
  </si>
  <si>
    <t>https://www.google.com/search?sca_esv=555046018&amp;hl=en&amp;gl=us&amp;q=%E6%A0%AA%E5%BC%8F%E4%BC%9A%E7%A4%BE%E6%9D%91%E7%94%B0%E8%A3%BD%E4%BD%9C%E6%89%80&amp;sa=X&amp;ved=0ahUKEwj-osmH9s6AAxUUkWoFHbgpAk44ChCYkAIIqgo</t>
  </si>
  <si>
    <t>https://encrypted-tbn0.gstatic.com/images?q=tbn:ANd9GcRmcBYUle4snrIZj3vtlOnU0qzNCYLYbc1vazqZCy0W574tMhbzb4dt_Gc&amp;s</t>
  </si>
  <si>
    <t>Colgate-Palmolive Careers</t>
  </si>
  <si>
    <t>https://www.google.com/search?gl=us&amp;hl=en&amp;q=Colgate-Palmolive+Careers&amp;sa=X&amp;ved=0ahUKEwiSloT1qbL8AhUdLUQIHfe2D2Q4ChCYkAII1Q0</t>
  </si>
  <si>
    <t>https://encrypted-tbn0.gstatic.com/images?q=tbn:ANd9GcQ35iVWNRRD0uQpbIpziW9ejegDQFTlmcYzvVhxzLw&amp;s</t>
  </si>
  <si>
    <t>ÙƒÙ„ÙŠØ§Øª Ø§Ù„ØªÙ‚Ù†ÙŠØ© Ø§Ù„Ø¹Ù„ÙŠØ§ - Ø§Ù„Ø¥Ù…Ø§Ø±Ø§Øª</t>
  </si>
  <si>
    <t>http://www.hct.ac.ae/</t>
  </si>
  <si>
    <t>https://www.google.com/search?sca_esv=570269325&amp;gl=us&amp;hl=en&amp;q=%D9%83%D9%84%D9%8A%D8%A7%D8%AA+%D8%A7%D9%84%D8%AA%D9%82%D9%86%D9%8A%D8%A9+%D8%A7%D9%84%D8%B9%D9%84%D9%8A%D8%A7+-+%D8%A7%D9%84%D8%A5%D9%85%D8%A7%D8%B1%D8%A7%D8%AA&amp;sa=X&amp;ved=0ahUKEwiKh8nWpNmBAxV-jIkEHYujD6cQmJACCNkM</t>
  </si>
  <si>
    <t>https://encrypted-tbn0.gstatic.com/images?q=tbn:ANd9GcRfdzvanRYY_RkH__GMGDF8Bk2OuEYvdXSfSs7B&amp;s=0</t>
  </si>
  <si>
    <t>Mercedes-Benz (Thailand) Ltd.</t>
  </si>
  <si>
    <t>http://www.mercedes-benz.co.th/</t>
  </si>
  <si>
    <t>https://www.google.com/search?sca_esv=572781667&amp;hl=en&amp;gl=us&amp;q=Mercedes-Benz+(Thailand)+Ltd.&amp;sa=X&amp;ved=0ahUKEwiu2J-07--BAxWFEFkFHZ4BBV4QmJACCPsM</t>
  </si>
  <si>
    <t>https://encrypted-tbn0.gstatic.com/images?q=tbn:ANd9GcRcrUNoVmyoKlRBOppxYKQl818oB-FZaT0Lj46azkc&amp;s</t>
  </si>
  <si>
    <t>M Plus Serbia d.o.o.</t>
  </si>
  <si>
    <t>https://www.google.com/search?q=M+Plus+Serbia+d.o.o.&amp;sa=X&amp;ved=0ahUKEwj06t61yqv_AhXFFlkFHfGPDjYQmJACCOIJ</t>
  </si>
  <si>
    <t>Avasant</t>
  </si>
  <si>
    <t>http://avasant.com/</t>
  </si>
  <si>
    <t>https://www.google.com/search?sca_esv=584519941&amp;hl=en&amp;gl=us&amp;q=Avasant&amp;sa=X&amp;ved=0ahUKEwja7oy1iteCAxUMjYkEHdutBgA4ChCYkAIItAk</t>
  </si>
  <si>
    <t>https://encrypted-tbn0.gstatic.com/images?q=tbn:ANd9GcSkyQu8Z1nSEhzMMd7FsDnF81WbyyaOEZPeqDT7&amp;s=0</t>
  </si>
  <si>
    <t>Intella</t>
  </si>
  <si>
    <t>http://www.intellaworld.com/</t>
  </si>
  <si>
    <t>https://www.google.com/search?sca_esv=562289703&amp;hl=en&amp;gl=us&amp;q=Intella&amp;sa=X&amp;ved=0ahUKEwiV1bbR6I2BAxXAmokEHXFYCnI4ChCYkAIIngw</t>
  </si>
  <si>
    <t>Intellitron Research</t>
  </si>
  <si>
    <t>https://www.google.com/search?sca_esv=b0b8bd100056fb7a&amp;hl=en&amp;gl=us&amp;q=Intellitron+Research&amp;sa=X&amp;ved=0ahUKEwjmntrb0feCAxWVQjABHTuHCiM4PBCYkAIIpAw</t>
  </si>
  <si>
    <t>Bumeran | Selecta</t>
  </si>
  <si>
    <t>https://www.google.com/search?sca_esv=922a5eba29e7610e&amp;hl=en&amp;gl=us&amp;q=Bumeran+%7C+Selecta&amp;sa=X&amp;ved=0ahUKEwid4czAqbGCAxUlSzABHWrDDlIQmJACCIkK</t>
  </si>
  <si>
    <t>https://encrypted-tbn0.gstatic.com/images?q=tbn:ANd9GcQOcMeZ1inpKc4mnRCvGps1ZKOmPfwDtGmUrgjocIA&amp;s</t>
  </si>
  <si>
    <t>Covu Inc</t>
  </si>
  <si>
    <t>http://covu.com/</t>
  </si>
  <si>
    <t>https://www.google.com/search?q=Covu+Inc&amp;sa=X&amp;ved=0ahUKEwi4xp21-Mb-AhVnFVkFHaTPC1o4MhCYkAIIlQs</t>
  </si>
  <si>
    <t>LIKO CONSTRUCTION PTE. LTD.</t>
  </si>
  <si>
    <t>https://www.google.com/search?sca_esv=564268709&amp;gl=us&amp;hl=en&amp;q=LIKO+CONSTRUCTION+PTE.+LTD.&amp;sa=X&amp;ved=0ahUKEwj3ioLY9KGBAxWpD1kFHVolBWI4HhCYkAIIxQs</t>
  </si>
  <si>
    <t>DHI</t>
  </si>
  <si>
    <t>https://www.google.com/search?gl=us&amp;hl=en&amp;q=DHI&amp;sa=X&amp;ved=0ahUKEwjZ0JDMmKSAAxU-TTABHdCUBjYQmJACCMAJ</t>
  </si>
  <si>
    <t>https://encrypted-tbn0.gstatic.com/images?q=tbn:ANd9GcSrocHR2BV-qQno28EVtDiHT8JlgJUb7fKNleEAd98&amp;s</t>
  </si>
  <si>
    <t>Suntory Holdings Limited</t>
  </si>
  <si>
    <t>http://www.suntory.com/</t>
  </si>
  <si>
    <t>https://www.google.com/search?sca_esv=587928711&amp;gl=us&amp;hl=en&amp;q=Suntory+Holdings+Limited&amp;sa=X&amp;ved=0ahUKEwj-iOq70_eCAxWMPEQIHXTED9I4PBCYkAIIlws</t>
  </si>
  <si>
    <t>https://encrypted-tbn0.gstatic.com/images?q=tbn:ANd9GcSRPUFsbaIXWY3Uk4LksxInZ0NMtnkFSxQ7GL_9&amp;s=0</t>
  </si>
  <si>
    <t>LUMISOURCE, LLC</t>
  </si>
  <si>
    <t>http://www.lumisource.com/</t>
  </si>
  <si>
    <t>https://www.google.com/search?gl=us&amp;hl=en&amp;q=LUMISOURCE,+LLC&amp;sa=X&amp;ved=0ahUKEwjjhIHevqj9AhWvGlkFHWghC9IQmJACCOIM</t>
  </si>
  <si>
    <t>University of Oulu</t>
  </si>
  <si>
    <t>https://www.oulu.fi/yliopisto/</t>
  </si>
  <si>
    <t>https://www.google.com/search?sca_esv=569660528&amp;hl=en&amp;gl=us&amp;q=University+of+Oulu&amp;sa=X&amp;ved=0ahUKEwja0_uC3NGBAxV9EGIAHU_yC6sQmJACCM4I</t>
  </si>
  <si>
    <t>https://encrypted-tbn0.gstatic.com/images?q=tbn:ANd9GcTeGAs3oBa9Kc7qtLS3Qsm3ZNdfLQptszA-jofu&amp;s=0</t>
  </si>
  <si>
    <t>KARAVEL</t>
  </si>
  <si>
    <t>https://www.karavel.com/</t>
  </si>
  <si>
    <t>https://www.google.com/search?q=KARAVEL&amp;sa=X&amp;ved=0ahUKEwi5-bS6l5z-AhV9VTABHWQOA3U4ChCYkAII3Qo</t>
  </si>
  <si>
    <t>StratasCorp</t>
  </si>
  <si>
    <t>https://www.google.com/search?sca_esv=8319645ebf1e117a&amp;sca_upv=1&amp;gl=us&amp;hl=en&amp;q=StratasCorp&amp;sa=X&amp;ved=0ahUKEwjTjfzOkfqCAxWnSjABHTHZD4QQmJACCNQJ</t>
  </si>
  <si>
    <t>https://encrypted-tbn0.gstatic.com/images?q=tbn:ANd9GcRMNKiwaT40pPsSVeL79-G4OIztu7E0eTkL-d3ZL2Y&amp;s</t>
  </si>
  <si>
    <t>QEMS Group</t>
  </si>
  <si>
    <t>https://www.google.com/search?q=QEMS+Group&amp;sa=X&amp;ved=0ahUKEwjxvt34-Mj8AhVGl2oFHQw8Bt8QmJACCIYL</t>
  </si>
  <si>
    <t>RETAbet</t>
  </si>
  <si>
    <t>https://www.retabet.es/</t>
  </si>
  <si>
    <t>https://www.google.com/search?sca_esv=581835084&amp;hl=en&amp;gl=us&amp;q=RETAbet&amp;sa=X&amp;ved=0ahUKEwib1PnErsCCAxVNFFkFHZ9vC-Y4ChCYkAII6Aw</t>
  </si>
  <si>
    <t>https://encrypted-tbn0.gstatic.com/images?q=tbn:ANd9GcRoL95XbpWnhx_v147nQy3cIWqbzmgQvol7WFMV96g&amp;s</t>
  </si>
  <si>
    <t>Agurotech B.V.</t>
  </si>
  <si>
    <t>https://www.google.com/search?ucbcb=1&amp;gl=us&amp;hl=en&amp;q=Agurotech+B.V.&amp;sa=X&amp;ved=0ahUKEwjv4rmYh938AhUQhIkEHTZ4Agc4ChCYkAII8Aw</t>
  </si>
  <si>
    <t>https://encrypted-tbn0.gstatic.com/images?q=tbn:ANd9GcQz7tp6fFcipLRPYowS2SjZ6GqiF-dAVv0J8b4fBFI&amp;s</t>
  </si>
  <si>
    <t>IBU Consulting Private Limited</t>
  </si>
  <si>
    <t>https://www.google.com/search?hl=en&amp;gl=us&amp;q=IBU+Consulting+Private+Limited&amp;sa=X&amp;ved=0ahUKEwjC6YHu9Zn_AhUTnokEHa2AC-MQmJACCOcJ</t>
  </si>
  <si>
    <t>trebu</t>
  </si>
  <si>
    <t>https://www.google.com/search?sca_esv=588643820&amp;gl=us&amp;hl=en&amp;q=trebu&amp;sa=X&amp;ved=0ahUKEwiCtIjT2PyCAxW6GTQIHVw0BNE4KBCYkAIIyAs</t>
  </si>
  <si>
    <t>ARCHANGEL TECHNOLOGIES, INC.</t>
  </si>
  <si>
    <t>https://www.google.com/search?hl=en&amp;gl=us&amp;q=ARCHANGEL+TECHNOLOGIES,+INC.&amp;sa=X&amp;ved=0ahUKEwiV28zxkJL-AhXwnWoFHZQ6DEY4FBCYkAIIkgo</t>
  </si>
  <si>
    <t>Aarorn Technologies</t>
  </si>
  <si>
    <t>https://www.google.com/search?gl=us&amp;hl=en&amp;q=Aarorn+Technologies&amp;sa=X&amp;ved=0ahUKEwiHz_7Qx9X8AhUUGVkFHekQDqY4FBCYkAIIyws</t>
  </si>
  <si>
    <t>Grupo Financiero Bantrab</t>
  </si>
  <si>
    <t>https://www.google.com/search?gl=us&amp;hl=en&amp;q=Grupo+Financiero+Bantrab&amp;sa=X&amp;ved=0ahUKEwiZvYLs0b__AhV6bzABHWveBbIQmJACCOII</t>
  </si>
  <si>
    <t>https://encrypted-tbn0.gstatic.com/images?q=tbn:ANd9GcQJVzQQWelSQsMHG49LayGWrFc7qQZEN6pjmLgM2HE&amp;s</t>
  </si>
  <si>
    <t>RMIT VN</t>
  </si>
  <si>
    <t>https://www.rmit.edu.vn/</t>
  </si>
  <si>
    <t>https://www.google.com/search?sca_esv=582537645&amp;gl=us&amp;hl=en&amp;q=RMIT+VN&amp;sa=X&amp;ved=0ahUKEwj_wvK5tcWCAxWNjYkEHRRVCroQmJACCLUL</t>
  </si>
  <si>
    <t>CancerCare Manitoba</t>
  </si>
  <si>
    <t>http://www.cancercare.mb.ca/</t>
  </si>
  <si>
    <t>https://www.google.com/search?gl=us&amp;hl=en&amp;q=CancerCare+Manitoba&amp;sa=X&amp;ved=0ahUKEwjnzcunuMv8AhXNMlkFHV8eDxc4FBCYkAII4Qs</t>
  </si>
  <si>
    <t>Coperion K-Tron (Schweiz) GmbH</t>
  </si>
  <si>
    <t>https://www.google.com/search?q=Coperion+K-Tron+(Schweiz)+GmbH&amp;sa=X&amp;ved=0ahUKEwju0IXfpa78AhU8FVkFHVJJB0Q4FBCYkAIIyw0</t>
  </si>
  <si>
    <t>LIFESUP Technology</t>
  </si>
  <si>
    <t>https://www.google.com/search?sca_esv=569950492&amp;gl=us&amp;hl=en&amp;q=LIFESUP+Technology&amp;sa=X&amp;ved=0ahUKEwi928Ob2taBAxXFkIkEHSR4CpQQmJACCLAL</t>
  </si>
  <si>
    <t>https://encrypted-tbn0.gstatic.com/images?q=tbn:ANd9GcQoBxgwp7Zf9ymgo4tmrwHS2r4XujZJOzCj1TvUOGA&amp;s</t>
  </si>
  <si>
    <t>James Hardie Australia</t>
  </si>
  <si>
    <t>https://www.google.com/search?hl=en&amp;gl=us&amp;q=James+Hardie+Australia&amp;sa=X&amp;ved=0ahUKEwj13pPf0pyAAxX7D1kFHeWIC2YQmJACCPUJ</t>
  </si>
  <si>
    <t>Cox Automotive Europe</t>
  </si>
  <si>
    <t>https://www.google.com/search?ucbcb=1&amp;hl=en&amp;gl=us&amp;q=Cox+Automotive+Europe&amp;sa=X&amp;ved=0ahUKEwivovHOoK78AhUVATQIHbuHB444MhCYkAIIhQw</t>
  </si>
  <si>
    <t>Ignition</t>
  </si>
  <si>
    <t>https://www.google.com/search?sca_esv=576745885&amp;hl=en&amp;gl=us&amp;q=Ignition&amp;sa=X&amp;ved=0ahUKEwi3se_ph5OCAxXjF1kFHXBdAyY4FBCYkAII7Ak</t>
  </si>
  <si>
    <t>https://encrypted-tbn0.gstatic.com/images?q=tbn:ANd9GcTuuW5KZ4j2OepJgsh0VBxrgQdihc1J8yHt5TNjh8w&amp;s</t>
  </si>
  <si>
    <t>ALDI GmbH &amp; Co. KG</t>
  </si>
  <si>
    <t>https://www.google.com/search?sca_esv=570580370&amp;hl=en&amp;gl=us&amp;q=ALDI+GmbH+%26+Co.+KG&amp;sa=X&amp;ved=0ahUKEwje8b7w3tuBAxUVFlkFHXzSA_gQmJACCMMO</t>
  </si>
  <si>
    <t>https://encrypted-tbn0.gstatic.com/images?q=tbn:ANd9GcQ0RbumFayAGsD__CvkKF7oAt9jvMsCP_bVrs5bx-k&amp;s</t>
  </si>
  <si>
    <t>The Multiplayer Group (MPG)</t>
  </si>
  <si>
    <t>https://www.google.com/search?sca_esv=577551505&amp;hl=en&amp;gl=us&amp;q=The+Multiplayer+Group+(MPG)&amp;sa=X&amp;ved=0ahUKEwi1ucmGzZqCAxX2MlkFHVSgBvE4PBCYkAII2Qo</t>
  </si>
  <si>
    <t>SS Supply Chain Solutions Pvt. Ltd.</t>
  </si>
  <si>
    <t>https://www.google.com/search?gl=us&amp;hl=en&amp;q=SS+Supply+Chain+Solutions+Pvt.+Ltd.&amp;sa=X&amp;ved=0ahUKEwio9NWE0uT8AhVaMlkFHYYOBV04MhCYkAII0gw</t>
  </si>
  <si>
    <t>Servest Group Ltd</t>
  </si>
  <si>
    <t>https://www.google.com/search?sca_esv=569660528&amp;gl=us&amp;hl=en&amp;q=Servest+Group+Ltd&amp;sa=X&amp;ved=0ahUKEwi348W31tGBAxX4M1kFHXllC8I4WhCYkAII7wk</t>
  </si>
  <si>
    <t>https://encrypted-tbn0.gstatic.com/images?q=tbn:ANd9GcQj56jkdgYULAjFHN8RmfAiRf0DkjUHCaY512r7&amp;s=0</t>
  </si>
  <si>
    <t>Fletch Agency</t>
  </si>
  <si>
    <t>https://www.google.com/search?hl=en&amp;gl=us&amp;q=Fletch+Agency&amp;sa=X&amp;ved=0ahUKEwifo8vukZL-AhVWFVkFHTXuAHcQmJACCPkM</t>
  </si>
  <si>
    <t>https://encrypted-tbn0.gstatic.com/images?q=tbn:ANd9GcRHES2GyPof9tFgQeH2lJbiAonR4SXNLmk2Szmse8A&amp;s</t>
  </si>
  <si>
    <t>PRODATO Integration Technology</t>
  </si>
  <si>
    <t>https://www.google.com/search?sca_esv=3e12060754f5ac0c&amp;gl=us&amp;hl=en&amp;q=PRODATO+Integration+Technology&amp;sa=X&amp;ved=0ahUKEwib4L2l-f6BAxW7SzABHQlJDRE4MhCYkAII-ws</t>
  </si>
  <si>
    <t>IVEE Group LLC</t>
  </si>
  <si>
    <t>https://www.google.com/search?sca_esv=561545016&amp;hl=en&amp;gl=us&amp;q=IVEE+Group+LLC&amp;sa=X&amp;ved=0ahUKEwjShIHzp4aBAxV0jIkEHaGrBDo4KBCYkAIIqgs</t>
  </si>
  <si>
    <t>https://encrypted-tbn0.gstatic.com/images?q=tbn:ANd9GcRCvKlWgQNGoc7AoF3qNvuTQJChOYWmzvx7XddLs68&amp;s</t>
  </si>
  <si>
    <t>Visma Proceedo AB</t>
  </si>
  <si>
    <t>https://www.google.com/search?sca_esv=570269325&amp;hl=en&amp;gl=us&amp;q=Visma+Proceedo+AB&amp;sa=X&amp;ved=0ahUKEwjs1snQo9mBAxW-mYQIHZz1AtUQmJACCOoM</t>
  </si>
  <si>
    <t>All-City/Tri_City Sweeping, Inc.</t>
  </si>
  <si>
    <t>https://www.google.com/search?hl=en&amp;gl=us&amp;q=All-City/Tri_City+Sweeping,+Inc.&amp;sa=X&amp;ved=0ahUKEwif6rOri8L_AhXZPkQIHXh6Dcw4FBCYkAII2w0</t>
  </si>
  <si>
    <t>Miami Childrenâ€™s Hospital</t>
  </si>
  <si>
    <t>https://www.google.com/search?hl=en&amp;gl=us&amp;q=Miami+Children%E2%80%99s+Hospital&amp;sa=X&amp;ved=0ahUKEwiqo9L268H-AhVpjYkEHXqPBSE4PBCYkAIIogw</t>
  </si>
  <si>
    <t>Brightvision Capital Partners, LLC</t>
  </si>
  <si>
    <t>https://www.google.com/search?ucbcb=1&amp;hl=en&amp;gl=us&amp;q=Brightvision+Capital+Partners,+LLC&amp;sa=X&amp;ved=0ahUKEwjto8yp6q_8AhVCM1kFHVH0D8Q4MhCYkAII2wo</t>
  </si>
  <si>
    <t>Bark Ltd.</t>
  </si>
  <si>
    <t>https://www.google.com/search?sca_esv=566842583&amp;gl=us&amp;hl=en&amp;q=Bark+Ltd.&amp;sa=X&amp;ved=0ahUKEwjCrJCyw7iBAxWnjIkEHTdhD344HhCYkAII-As</t>
  </si>
  <si>
    <t>ÐœÐ¾ÑÐºÐ¾Ð²ÑÐºÐ¸Ð¹ ÐšÑ€ÐµÐ´Ð¸Ñ‚Ð½Ñ‹Ð¹ Ð‘Ð°Ð½Ðº</t>
  </si>
  <si>
    <t>https://www.google.com/search?hl=en&amp;gl=us&amp;q=%D0%9C%D0%BE%D1%81%D0%BA%D0%BE%D0%B2%D1%81%D0%BA%D0%B8%D0%B9+%D0%9A%D1%80%D0%B5%D0%B4%D0%B8%D1%82%D0%BD%D1%8B%D0%B9+%D0%91%D0%B0%D0%BD%D0%BA&amp;sa=X&amp;ved=0ahUKEwi7wdqzlqSAAxWCfjABHYf5AAs4ChCYkAIIpQo</t>
  </si>
  <si>
    <t>Cyber-Duck Ltd</t>
  </si>
  <si>
    <t>https://www.google.com/search?sca_esv=569660528&amp;gl=us&amp;hl=en&amp;q=Cyber-Duck+Ltd&amp;sa=X&amp;ved=0ahUKEwit6-Gu1tGBAxXprYkEHbm1ADE4HhCYkAIItAw</t>
  </si>
  <si>
    <t>Health Station</t>
  </si>
  <si>
    <t>https://www.google.com/search?ucbcb=1&amp;hl=en&amp;gl=us&amp;q=Health+Station&amp;sa=X&amp;ved=0ahUKEwiLtdq5uqP9AhXpjYkEHTj2DkMQmJACCIoH</t>
  </si>
  <si>
    <t>VANTI SA ESP</t>
  </si>
  <si>
    <t>http://www.grupovanti.com/co/conocenos/inversionistas/1297102368431/gas+natural+sa+esp.html</t>
  </si>
  <si>
    <t>https://www.google.com/search?gl=us&amp;hl=en&amp;q=VANTI+SA+ESP&amp;sa=X&amp;ved=0ahUKEwjHhNCLwtD8AhVeg4QIHT7PBGUQmJACCMoL</t>
  </si>
  <si>
    <t>HealthPlus Network of Specialty Centers</t>
  </si>
  <si>
    <t>https://www.google.com/search?sca_esv=566185899&amp;gl=us&amp;hl=en&amp;q=HealthPlus+Network+of+Specialty+Centers&amp;sa=X&amp;ved=0ahUKEwjDjM_awbOBAxVgkYkEHQV5CSAQmJACCO0L</t>
  </si>
  <si>
    <t>https://encrypted-tbn0.gstatic.com/images?q=tbn:ANd9GcQmauLNQzDm9zI5eUjtaVMkfQnYw2gmDTR_ugoejFo&amp;s</t>
  </si>
  <si>
    <t>National Healthcare Group Polyclinics</t>
  </si>
  <si>
    <t>https://www.google.com/search?hl=en&amp;gl=us&amp;q=National+Healthcare+Group+Polyclinics&amp;sa=X&amp;ved=0ahUKEwitrdX_z5T-AhUMD1kFHYuEBzw4HhCYkAII9gs</t>
  </si>
  <si>
    <t>Pepperl+Fuchs Asia Pte. Ltd.</t>
  </si>
  <si>
    <t>https://www.google.com/search?gl=us&amp;hl=en&amp;q=Pepperl%2BFuchs+Asia+Pte.+Ltd.&amp;sa=X&amp;ved=0ahUKEwjD9dONt_n_AhUxI0QIHa5mD-g4KBCYkAIIuAs</t>
  </si>
  <si>
    <t>https://encrypted-tbn0.gstatic.com/images?q=tbn:ANd9GcSTLVyiAdEXrpfE6KtpuGIiYET_T0FPdhxLTCCXn2M&amp;s</t>
  </si>
  <si>
    <t>Dolphin Technologies</t>
  </si>
  <si>
    <t>http://www.dolph.in/</t>
  </si>
  <si>
    <t>https://www.google.com/search?gl=us&amp;hl=en&amp;q=Dolphin+Technologies&amp;sa=X&amp;ved=0ahUKEwib5OzJs7iAAxUkEmIAHRSoC5QQmJACCIAO</t>
  </si>
  <si>
    <t>Host Bharath</t>
  </si>
  <si>
    <t>https://www.google.com/search?ucbcb=1&amp;gl=us&amp;hl=en&amp;q=Host+Bharath&amp;sa=X&amp;ved=0ahUKEwiV3oGvhtj8AhXllWoFHTQVBC44ZBCYkAIIkwo</t>
  </si>
  <si>
    <t>Unholster</t>
  </si>
  <si>
    <t>https://www.google.com/search?q=Unholster&amp;sa=X&amp;ved=0ahUKEwiwv-Kbk5L-AhXQF1kFHa4IB9k4ChCYkAIIuAk</t>
  </si>
  <si>
    <t>Exiga Software Services LLC's</t>
  </si>
  <si>
    <t>https://www.google.com/search?gl=us&amp;hl=en&amp;q=Exiga+Software+Services+LLC%27s&amp;sa=X&amp;ved=0ahUKEwjDybX7iL3_AhWMQzABHZP5Cm44ChCYkAIIuAs</t>
  </si>
  <si>
    <t>https://encrypted-tbn0.gstatic.com/images?q=tbn:ANd9GcRgeR3xRNcu8txnFhJG5vUyHxpvmm2DsHMQMPRgZIM&amp;s</t>
  </si>
  <si>
    <t>State of Utah</t>
  </si>
  <si>
    <t>https://www.google.com/search?sca_esv=0d5375933395ef54&amp;sca_upv=1&amp;gl=us&amp;hl=en&amp;q=State+of+Utah&amp;sa=X&amp;ved=0ahUKEwjbjdvctdSCAxVfRjABHZuhBik4KBCYkAII9Qw</t>
  </si>
  <si>
    <t>https://encrypted-tbn0.gstatic.com/images?q=tbn:ANd9GcSuN_R3UfzGeev3pmpd8318QaBmXQo476OV6I8EGLM&amp;s</t>
  </si>
  <si>
    <t>Express Global Solutions</t>
  </si>
  <si>
    <t>https://www.google.com/search?ucbcb=1&amp;hl=en&amp;gl=us&amp;q=Express+Global+Solutions&amp;sa=X&amp;ved=0ahUKEwj1iZDvw9_8AhXYjIkEHf0iChMQmJACCPEL</t>
  </si>
  <si>
    <t>Jpc</t>
  </si>
  <si>
    <t>https://www.google.com/search?sca_esv=586190494&amp;hl=en&amp;gl=us&amp;q=Jpc&amp;sa=X&amp;ved=0ahUKEwj_gI6EyOiCAxUNkmoFHVEGAQsQmJACCMcL</t>
  </si>
  <si>
    <t>https://encrypted-tbn0.gstatic.com/images?q=tbn:ANd9GcR-Pm_B2meB7NdJtKFRIPeX8WQVzlEIoeYy8_NL&amp;s=0</t>
  </si>
  <si>
    <t>Pt. Bukit Vista Nusantara</t>
  </si>
  <si>
    <t>https://www.google.com/search?hl=en&amp;gl=us&amp;q=Pt.+Bukit+Vista+Nusantara&amp;sa=X&amp;ved=0ahUKEwjI9dv5t_n_AhUdkmoFHRGbBjoQmJACCMwI</t>
  </si>
  <si>
    <t>https://encrypted-tbn0.gstatic.com/images?q=tbn:ANd9GcT8HYB6o_Um174aHDKcwcFQjLoqFAvyoeQ6FTLmnfU&amp;s</t>
  </si>
  <si>
    <t>Yazen Health</t>
  </si>
  <si>
    <t>http://www.yazen.se/</t>
  </si>
  <si>
    <t>https://www.google.com/search?sca_esv=570589756&amp;gl=us&amp;hl=en&amp;q=Yazen+Health&amp;sa=X&amp;ved=0ahUKEwi8pPeb5NuBAxVEkYkEHUEMDHQQmJACCP0L</t>
  </si>
  <si>
    <t>https://encrypted-tbn0.gstatic.com/images?q=tbn:ANd9GcS1H-Spu3kxr5I8xQ3ZPig1cM3IvfPYpNeRcVr-W-o&amp;s</t>
  </si>
  <si>
    <t>The William Reed Group</t>
  </si>
  <si>
    <t>https://www.google.com/search?sca_esv=556449418&amp;gl=us&amp;hl=en&amp;q=The+William+Reed+Group&amp;sa=X&amp;ved=0ahUKEwiH86aM_tiAAxVafjABHaUIAOI4HhCYkAIIkgs</t>
  </si>
  <si>
    <t>Hays Professional Solutions GmbH Standort Frankfurt</t>
  </si>
  <si>
    <t>https://www.google.com/search?sca_esv=568110489&amp;gl=us&amp;hl=en&amp;q=Hays+Professional+Solutions+GmbH+Standort+Frankfurt&amp;sa=X&amp;ved=0ahUKEwjqwKm5jMWBAxUelGoFHRh0DAw4KBCYkAIIvgk</t>
  </si>
  <si>
    <t>Weike Gaming Technology (S) Pte Ltd</t>
  </si>
  <si>
    <t>https://www.google.com/search?sca_esv=564268709&amp;gl=us&amp;hl=en&amp;q=Weike+Gaming+Technology+(S)+Pte+Ltd&amp;sa=X&amp;ved=0ahUKEwj3ioLY9KGBAxWpD1kFHVolBWI4HhCYkAII3Qo</t>
  </si>
  <si>
    <t>https://encrypted-tbn0.gstatic.com/images?q=tbn:ANd9GcSYN_ymvaUtOyqOtOILO4rHZgAgVQqh6cg9_bOe-Po&amp;s</t>
  </si>
  <si>
    <t>Leapforce</t>
  </si>
  <si>
    <t>http://www.leapforceathome.com/</t>
  </si>
  <si>
    <t>https://www.google.com/search?hl=en&amp;gl=us&amp;q=Leapforce&amp;sa=X&amp;ved=0ahUKEwipy7XWx9r8AhU2hIkEHXIwALA4ChCYkAIIwgo</t>
  </si>
  <si>
    <t>https://encrypted-tbn0.gstatic.com/images?q=tbn:ANd9GcQjEOLW7s-fhdRKtig8yi478pYEopxRJweye7hG0kI&amp;s</t>
  </si>
  <si>
    <t>Thinkopen S.r.l.</t>
  </si>
  <si>
    <t>http://www.thinkopen.it/</t>
  </si>
  <si>
    <t>https://www.google.com/search?sca_esv=586505729&amp;gl=us&amp;hl=en&amp;q=Thinkopen+S.r.l.&amp;sa=X&amp;ved=0ahUKEwivkcORiuuCAxWXg4kEHaV7B2QQmJACCK0O</t>
  </si>
  <si>
    <t>CALICO</t>
  </si>
  <si>
    <t>https://www.google.com/search?hl=en&amp;gl=us&amp;q=CALICO&amp;sa=X&amp;ved=0ahUKEwj-uejJxN_8AhXxmGoFHZYWBrw4MhCYkAIIpww</t>
  </si>
  <si>
    <t>Compass Development International d.o.o.</t>
  </si>
  <si>
    <t>https://www.google.com/search?q=Compass+Development+International+d.o.o.&amp;sa=X&amp;ved=0ahUKEwjL9ZuQucv8AhW4EFkFHXQUBGIQmJACCM0F</t>
  </si>
  <si>
    <t>TSB Banking group</t>
  </si>
  <si>
    <t>https://www.google.com/search?sca_esv=567513126&amp;hl=en&amp;gl=us&amp;q=TSB+Banking+group&amp;sa=X&amp;ved=0ahUKEwimxrLKxr2BAxVdEVkFHRWTBzQ4ChCYkAIIog0</t>
  </si>
  <si>
    <t>Goldenstein RechtsanwÃ¤lte Rechtsanwaltsgesellschaft mbH</t>
  </si>
  <si>
    <t>https://www.google.com/search?hl=en&amp;gl=us&amp;q=Goldenstein+Rechtsanw%C3%A4lte+Rechtsanwaltsgesellschaft+mbH&amp;sa=X&amp;ved=0ahUKEwiDjMeV157-AhU9MlkFHTJOBHQ4ChCYkAII9Aw</t>
  </si>
  <si>
    <t>Dynamik</t>
  </si>
  <si>
    <t>https://www.google.com/search?q=Dynamik&amp;sa=X&amp;ved=0ahUKEwjG08uIt8H8AhUjElkFHXpqABAQmJACCOoK</t>
  </si>
  <si>
    <t>Amazon China</t>
  </si>
  <si>
    <t>http://www.amazon.cn/</t>
  </si>
  <si>
    <t>https://www.google.com/search?hl=en&amp;gl=us&amp;q=Amazon+China&amp;sa=X&amp;ved=0ahUKEwjO8bDij7r9AhUukmoFHUfdBZkQmJACCNEF</t>
  </si>
  <si>
    <t>wynwood tech</t>
  </si>
  <si>
    <t>https://www.google.com/search?sca_esv=560909571&amp;gl=us&amp;hl=en&amp;q=wynwood+tech&amp;sa=X&amp;ved=0ahUKEwi32vr5ooGBAxXZnWoFHdIdDm0QmJACCL0L</t>
  </si>
  <si>
    <t>https://encrypted-tbn0.gstatic.com/images?q=tbn:ANd9GcR0oVRBQ1BlM41oKfN52fh9f99MNHZHKYRXoPXUigc&amp;s</t>
  </si>
  <si>
    <t>Quattr</t>
  </si>
  <si>
    <t>http://www.quattr.com/</t>
  </si>
  <si>
    <t>https://www.google.com/search?gl=us&amp;hl=en&amp;q=Quattr&amp;sa=X&amp;ved=0ahUKEwj2tf2YvNGAAxX2jIkEHZuCC5I4HhCYkAIIhA0</t>
  </si>
  <si>
    <t>RYSE Supplements</t>
  </si>
  <si>
    <t>https://www.google.com/search?hl=en&amp;gl=us&amp;q=RYSE+Supplements&amp;sa=X&amp;ved=0ahUKEwj-04Pr-tL8AhWMPkQIHW_SCL84FBCYkAII-gs</t>
  </si>
  <si>
    <t>https://encrypted-tbn0.gstatic.com/images?q=tbn:ANd9GcRW0AK6y8yQs7lfLTiAvx0rJFbMdVsXbn76WYU2p9Q&amp;s</t>
  </si>
  <si>
    <t>Catch&amp;Release</t>
  </si>
  <si>
    <t>https://www.google.com/search?q=Catch%26Release&amp;sa=X&amp;ved=0ahUKEwik7JDux-f-AhVVk4kEHQsXDTI4FBCYkAIImgo</t>
  </si>
  <si>
    <t>IDE Asia (PT. Solusi Inovasi Bangsa)</t>
  </si>
  <si>
    <t>https://www.google.com/search?sca_esv=573098824&amp;hl=en&amp;gl=us&amp;q=IDE+Asia+(PT.+Solusi+Inovasi+Bangsa)&amp;sa=X&amp;ved=0ahUKEwjIs86StfKBAxV5m2oFHY0UD6YQmJACCM0J</t>
  </si>
  <si>
    <t>https://encrypted-tbn0.gstatic.com/images?q=tbn:ANd9GcTmB28QAIzZnzCvM7bN2iVFVrlckslTn5K6mttZI_k&amp;s</t>
  </si>
  <si>
    <t>Smart Quest Consultancy</t>
  </si>
  <si>
    <t>https://www.google.com/search?q=Smart+Quest+Consultancy&amp;sa=X&amp;ved=0ahUKEwijt8LnyKv_AhWyFFkFHSh8CuEQmJACCK0I</t>
  </si>
  <si>
    <t>https://encrypted-tbn0.gstatic.com/images?q=tbn:ANd9GcT4wA8G8JuJkVblJt2dtYIEOp2qtMAl5K_phu0FVgU&amp;s</t>
  </si>
  <si>
    <t>Maxxi</t>
  </si>
  <si>
    <t>https://www.google.com/search?sca_esv=574353833&amp;hl=en&amp;gl=us&amp;q=Maxxi&amp;sa=X&amp;ved=0ahUKEwi4zIbj_P6BAxXdFlkFHUg8CIMQmJACCOgN</t>
  </si>
  <si>
    <t>https://encrypted-tbn0.gstatic.com/images?q=tbn:ANd9GcSkGImdChc4_vtHvbETgnrmuI2SdRYyXQf_ndNhRrw&amp;s</t>
  </si>
  <si>
    <t>SKYLINE COMMUNICATIONS</t>
  </si>
  <si>
    <t>https://www.google.com/search?sca_esv=568425080&amp;hl=en&amp;gl=us&amp;q=SKYLINE+COMMUNICATIONS&amp;sa=X&amp;ved=0ahUKEwjpjuyK18eBAxVrGVkFHXHnBXs4HhCYkAIIjw0</t>
  </si>
  <si>
    <t>Astor Motor Recruitment</t>
  </si>
  <si>
    <t>https://www.google.com/search?ucbcb=1&amp;hl=en&amp;gl=us&amp;q=Astor+Motor+Recruitment&amp;sa=X&amp;ved=0ahUKEwjd4ofKrbL8AhVjD1kFHRMjBx44KBCYkAIItgw</t>
  </si>
  <si>
    <t>Agensi Pekerjaan Sinobridge Sdn Bhd</t>
  </si>
  <si>
    <t>https://www.google.com/search?hl=en&amp;gl=us&amp;q=Agensi+Pekerjaan+Sinobridge+Sdn+Bhd&amp;sa=X&amp;ved=0ahUKEwjRusicjeX-AhXjkIkEHSDhAxsQmJACCOoK</t>
  </si>
  <si>
    <t>Zumtobel</t>
  </si>
  <si>
    <t>https://www.google.com/search?sca_esv=562993306&amp;hl=en&amp;gl=us&amp;q=Zumtobel&amp;sa=X&amp;ved=0ahUKEwiWs5rxsZWBAxWSKUQIHcIpCUsQmJACCNsK</t>
  </si>
  <si>
    <t>https://encrypted-tbn0.gstatic.com/images?q=tbn:ANd9GcT9hAi54K-OnEU1zehjkGXMC223eFCBJdtKz8K98Nk&amp;s</t>
  </si>
  <si>
    <t>S.C. SEKO SIETA S.R.L.</t>
  </si>
  <si>
    <t>https://www.google.com/search?sca_esv=572463874&amp;gl=us&amp;hl=en&amp;q=S.C.+SEKO+SIETA+S.R.L.&amp;sa=X&amp;ved=0ahUKEwik9b-8re2BAxW6EFkFHftuB8sQmJACCLML</t>
  </si>
  <si>
    <t>Allakos</t>
  </si>
  <si>
    <t>https://www.google.com/search?hl=en&amp;gl=us&amp;q=Allakos&amp;sa=X&amp;ved=0ahUKEwjKqbSa5LT8AhUQj4kEHbxlD2sQmJACCMsM</t>
  </si>
  <si>
    <t>https://encrypted-tbn0.gstatic.com/images?q=tbn:ANd9GcQ8FKncZT_svOn2jaCKC2DgIPSfANZyjd5SOJpI&amp;s=0</t>
  </si>
  <si>
    <t>EngenuityAi</t>
  </si>
  <si>
    <t>https://www.google.com/search?hl=en&amp;gl=us&amp;q=EngenuityAi&amp;sa=X&amp;ved=0ahUKEwjzxd6Pndb_AhX2FmIAHbOXDF0QmJACCIYK</t>
  </si>
  <si>
    <t>https://encrypted-tbn0.gstatic.com/images?q=tbn:ANd9GcSKCUrIhnnWASiBbOe0lpSdNK-YmV6DJjvfI1CV0JU&amp;s</t>
  </si>
  <si>
    <t>KION Information Management Services GmbH (MH-D-KIM)</t>
  </si>
  <si>
    <t>https://www.google.com/search?sca_esv=583899177&amp;hl=en&amp;gl=us&amp;q=KION+Information+Management+Services+GmbH+(MH-D-KIM)&amp;sa=X&amp;ved=0ahUKEwjntdmO99GCAxWwtokEHZGNBHE4FBCYkAIImAs</t>
  </si>
  <si>
    <t>https://encrypted-tbn0.gstatic.com/images?q=tbn:ANd9GcSJD-X-rcR7Vk66w3yXvh--PukJaOWU7ZRPAX5U5i4&amp;s</t>
  </si>
  <si>
    <t>brown-iposs GmbH</t>
  </si>
  <si>
    <t>https://www.google.com/search?sca_esv=566027130&amp;gl=us&amp;hl=en&amp;q=brown-iposs+GmbH&amp;sa=X&amp;ved=0ahUKEwjQ1qa6_rCBAxXuFlkFHT1hDDc4FBCYkAIIigs</t>
  </si>
  <si>
    <t>Interagua</t>
  </si>
  <si>
    <t>https://www.google.com/search?hl=en&amp;gl=us&amp;q=Interagua&amp;sa=X&amp;ved=0ahUKEwiTl9zVptb_AhWcD1kFHSsYB3YQmJACCPUL</t>
  </si>
  <si>
    <t>https://encrypted-tbn0.gstatic.com/images?q=tbn:ANd9GcR3_mgkxxvHI0DLBgGKV92rxMesfmxaxUZKkg90Kj8&amp;s</t>
  </si>
  <si>
    <t>Axia</t>
  </si>
  <si>
    <t>https://www.google.com/search?sca_esv=574353833&amp;hl=en&amp;gl=us&amp;q=Axia&amp;sa=X&amp;ved=0ahUKEwijrob--P6BAxXeGVkFHZGQA2oQmJACCKQK</t>
  </si>
  <si>
    <t>https://encrypted-tbn0.gstatic.com/images?q=tbn:ANd9GcT07laddaMeDkAP60v6h6niHi-TOxUJil8rfO7RXCY&amp;s</t>
  </si>
  <si>
    <t>Somfy Systems Inc</t>
  </si>
  <si>
    <t>http://www.somfysystems.com/</t>
  </si>
  <si>
    <t>https://www.google.com/search?gl=us&amp;hl=en&amp;q=Somfy+Systems+Inc&amp;sa=X&amp;ved=0ahUKEwjohv3m4LL-AhUoJkQIHXGOAvc4ChCYkAII3Qo</t>
  </si>
  <si>
    <t>LHR Global - Saudi Arabia</t>
  </si>
  <si>
    <t>https://www.google.com/search?sca_esv=570269325&amp;hl=en&amp;gl=us&amp;q=LHR+Global+-+Saudi+Arabia&amp;sa=X&amp;ved=0ahUKEwjf5bebpdmBAxUzF1kFHWCmDB44ChCYkAII9gs</t>
  </si>
  <si>
    <t>https://encrypted-tbn0.gstatic.com/images?q=tbn:ANd9GcTzwHx6ydLdyN8kSYouigUb5GaRZUybkifoNQNTNZs&amp;s</t>
  </si>
  <si>
    <t>Weimann</t>
  </si>
  <si>
    <t>https://www.google.com/search?sca_esv=584789655&amp;gl=us&amp;hl=en&amp;q=Weimann&amp;sa=X&amp;ved=0ahUKEwjk-76IvNmCAxUHkGoFHZMSClg4ChCYkAII-Q0</t>
  </si>
  <si>
    <t>https://encrypted-tbn0.gstatic.com/images?q=tbn:ANd9GcRaEmjUNBPTOPfMrs03bbJhKw3XvLm6KTQQc7N0URE&amp;s</t>
  </si>
  <si>
    <t>Bright Star Schools</t>
  </si>
  <si>
    <t>https://www.google.com/search?sca_esv=568110489&amp;gl=us&amp;hl=en&amp;q=Bright+Star+Schools&amp;sa=X&amp;ved=0ahUKEwjB6szoisWBAxXUEVkFHYgmD8c4KBCYkAIIowo</t>
  </si>
  <si>
    <t>Monroe Consulting Group Vietnam</t>
  </si>
  <si>
    <t>https://www.google.com/search?sca_esv=559635945&amp;gl=us&amp;hl=en&amp;q=Monroe+Consulting+Group+Vietnam&amp;sa=X&amp;ved=0ahUKEwjFq9PY0_SAAxXpQTABHb1XByUQmJACCKsM</t>
  </si>
  <si>
    <t>https://encrypted-tbn0.gstatic.com/images?q=tbn:ANd9GcRUw0efKECvrc-WvH9dbasxv-SFYdNx2JIzBJgzDXU&amp;s</t>
  </si>
  <si>
    <t>Spring Asia</t>
  </si>
  <si>
    <t>https://www.google.com/search?ucbcb=1&amp;hl=en&amp;gl=us&amp;q=Spring+Asia&amp;sa=X&amp;ved=0ahUKEwi9oYXLht38AhXiD0QIHXNMAd4QmJACCKQM</t>
  </si>
  <si>
    <t>Shannon Health</t>
  </si>
  <si>
    <t>https://www.google.com/search?sca_esv=560909571&amp;hl=en&amp;gl=us&amp;q=Shannon+Health&amp;sa=X&amp;ved=0ahUKEwjN0dvIo4GBAxX4RjABHUp_D-IQmJACCNMO</t>
  </si>
  <si>
    <t>Deaconess</t>
  </si>
  <si>
    <t>http://www.deaconess.com/</t>
  </si>
  <si>
    <t>https://www.google.com/search?sca_esv=561536078&amp;gl=us&amp;hl=en&amp;q=Deaconess&amp;sa=X&amp;ved=0ahUKEwiCsZTUnIaBAxX-FmIAHVYfA4M4RhCYkAII5go</t>
  </si>
  <si>
    <t>Photon Interactive Private limited</t>
  </si>
  <si>
    <t>https://www.google.com/search?sca_esv=566842583&amp;gl=us&amp;hl=en&amp;q=Photon+Interactive+Private+limited&amp;sa=X&amp;ved=0ahUKEwjNh-OLxLiBAxU-lGoFHXXpAkY4FBCYkAIIgw0</t>
  </si>
  <si>
    <t>AOK-Bundesverband GbR</t>
  </si>
  <si>
    <t>https://www.google.com/search?sca_esv=571674645&amp;hl=en&amp;gl=us&amp;q=AOK-Bundesverband+GbR&amp;sa=X&amp;ved=0ahUKEwjIjI7d5eWBAxVlkGoFHYc_Bm04FBCYkAII_Qs</t>
  </si>
  <si>
    <t>CALEA</t>
  </si>
  <si>
    <t>http://www.calea.org/</t>
  </si>
  <si>
    <t>https://www.google.com/search?sca_esv=591785850&amp;gl=us&amp;hl=en&amp;q=CALEA&amp;sa=X&amp;ved=0ahUKEwif0ZTLt5iDAxWqJzQIHT_gA4o4MhCYkAIIwwo</t>
  </si>
  <si>
    <t>https://encrypted-tbn0.gstatic.com/images?q=tbn:ANd9GcSgiTtcmKHnSTXeGU8-TsDa_YLF1Wa1oZaBSpXT&amp;s=0</t>
  </si>
  <si>
    <t>Avestacs</t>
  </si>
  <si>
    <t>https://www.google.com/search?hl=en&amp;gl=us&amp;q=Avestacs&amp;sa=X&amp;ved=0ahUKEwjq28OJ6rT8AhWahIQIHUW_Bvg4KBCYkAIIxws</t>
  </si>
  <si>
    <t>Mdg d.o.o.</t>
  </si>
  <si>
    <t>https://www.google.com/search?gl=us&amp;hl=en&amp;q=Mdg+d.o.o.&amp;sa=X&amp;ved=0ahUKEwiwjceJ9Zn_AhV8k4kEHXSXAhUQmJACCM4F</t>
  </si>
  <si>
    <t>Mind Gym</t>
  </si>
  <si>
    <t>https://www.google.com/search?sca_esv=590053957&amp;gl=us&amp;hl=en&amp;q=Mind+Gym&amp;sa=X&amp;ved=0ahUKEwin58D5pomDAxXEKkQIHYZwCZoQmJACCPgJ</t>
  </si>
  <si>
    <t>https://encrypted-tbn0.gstatic.com/images?q=tbn:ANd9GcRx8xANfZtOZKa252hxzMcMSAAAGw_PjXcXFjG1jbE&amp;s</t>
  </si>
  <si>
    <t>The Constructive Collective</t>
  </si>
  <si>
    <t>https://www.google.com/search?hl=en&amp;gl=us&amp;q=The+Constructive+Collective&amp;sa=X&amp;ved=0ahUKEwiozdSWs_T_AhWsk2oFHRlPAMk4HhCYkAIIvQk</t>
  </si>
  <si>
    <t>https://encrypted-tbn0.gstatic.com/images?q=tbn:ANd9GcR0ihskblksVr9ZU0En48EEnd_yPkA_NSt9q8H4qUQ&amp;s</t>
  </si>
  <si>
    <t>LiftLab</t>
  </si>
  <si>
    <t>http://www.liftlab.com/</t>
  </si>
  <si>
    <t>https://www.google.com/search?sca_esv=567797162&amp;gl=us&amp;hl=en&amp;q=LiftLab&amp;sa=X&amp;ved=0ahUKEwjTy-60isCBAxUeEGIAHR7nCYUQmJACCKMK</t>
  </si>
  <si>
    <t>https://encrypted-tbn0.gstatic.com/images?q=tbn:ANd9GcSkY2WW1W6PIi4dpCYWCo0YF6lG6_-gCnif4iBqqvU&amp;s</t>
  </si>
  <si>
    <t>Ð­Ñ€ Ð˜ÐºÑ Ð“Ñ€ÑƒÐ¿ (RX Group)</t>
  </si>
  <si>
    <t>https://www.google.com/search?sca_esv=554707076&amp;hl=en&amp;gl=us&amp;q=%D0%AD%D1%80+%D0%98%D0%BA%D1%81+%D0%93%D1%80%D1%83%D0%BF+(RX+Group)&amp;sa=X&amp;ved=0ahUKEwj-irfCw8yAAxV2l2oFHfGIDhE4FBCYkAIImwo</t>
  </si>
  <si>
    <t>Trail</t>
  </si>
  <si>
    <t>https://www.google.com/search?sca_esv=570269325&amp;hl=en&amp;gl=us&amp;q=Trail&amp;sa=X&amp;ved=0ahUKEwjs1_WPpNmBAxWokYkEHWoRDhU4ChCYkAIIrgw</t>
  </si>
  <si>
    <t>Goodwill Talentbridge</t>
  </si>
  <si>
    <t>https://www.google.com/search?gl=us&amp;hl=en&amp;q=Goodwill+Talentbridge&amp;sa=X&amp;ved=0ahUKEwjpr8uOq5f_AhUVEFkFHbIWDGIQmJACCJAN</t>
  </si>
  <si>
    <t>KPSG Official</t>
  </si>
  <si>
    <t>https://www.google.com/search?sca_esv=570874343&amp;gl=us&amp;hl=en&amp;q=KPSG+Official&amp;sa=X&amp;ved=0ahUKEwjl08yDod6BAxUxmbAFHfVIDkQQmJACCOsJ</t>
  </si>
  <si>
    <t>https://encrypted-tbn0.gstatic.com/images?q=tbn:ANd9GcSwgLuaCTF28XfE1thxM-W7uC27Mj00vSnzfpW8tF8&amp;s</t>
  </si>
  <si>
    <t>iCE Consulting Co.,Ltd.</t>
  </si>
  <si>
    <t>https://www.google.com/search?sca_esv=560909571&amp;hl=en&amp;gl=us&amp;q=iCE+Consulting+Co.,Ltd.&amp;sa=X&amp;ved=0ahUKEwjjneXlnoGBAxXRVDUKHV_UCfAQmJACCJoI</t>
  </si>
  <si>
    <t>https://encrypted-tbn0.gstatic.com/images?q=tbn:ANd9GcSAZiTHzswCeTcxHC1yexZxNz3yATNFVlhD-eTE-jI&amp;s</t>
  </si>
  <si>
    <t>Argon Group</t>
  </si>
  <si>
    <t>http://argongroup.com/</t>
  </si>
  <si>
    <t>https://www.google.com/search?gl=us&amp;hl=en&amp;q=Argon+Group&amp;sa=X&amp;ved=0ahUKEwjBhvyLzpT-AhXJkYkEHULwAHIQmJACCMMI</t>
  </si>
  <si>
    <t>https://encrypted-tbn0.gstatic.com/images?q=tbn:ANd9GcSChNmGSmCDJNIFN_IawRfnR77JCjvwFD1spT8N&amp;s=0</t>
  </si>
  <si>
    <t>Prospect Medical Systems</t>
  </si>
  <si>
    <t>https://www.google.com/search?gl=us&amp;hl=en&amp;q=Prospect+Medical+Systems&amp;sa=X&amp;ved=0ahUKEwj2hYzS-tL8AhVwFVkFHamCD244MhCYkAIIrQ0</t>
  </si>
  <si>
    <t>https://encrypted-tbn0.gstatic.com/images?q=tbn:ANd9GcR2SkBejoE6V_2yypnsI31miYI2EdXkx5xKQpsPZlE&amp;s</t>
  </si>
  <si>
    <t>trekW</t>
  </si>
  <si>
    <t>https://www.google.com/search?sca_esv=566842583&amp;hl=en&amp;gl=us&amp;q=trekW&amp;sa=X&amp;ved=0ahUKEwjjlNmKxLiBAxWUmWoFHZR2CmI4ChCYkAII0ww</t>
  </si>
  <si>
    <t>Integrated Wireless Solutions</t>
  </si>
  <si>
    <t>https://www.google.com/search?hl=en&amp;gl=us&amp;q=Integrated+Wireless+Solutions&amp;sa=X&amp;ved=0ahUKEwjQr_qki5WAAxWYOEQIHQ9aBJg4WhCYkAII1Qo</t>
  </si>
  <si>
    <t>https://encrypted-tbn0.gstatic.com/images?q=tbn:ANd9GcTJK__UKkXcuYZYmmfU3e_8AlSdZGIy_DIci8Ef7oM&amp;s</t>
  </si>
  <si>
    <t>PT Deptech Digital Indonesia</t>
  </si>
  <si>
    <t>https://www.google.com/search?ucbcb=1&amp;hl=en&amp;gl=us&amp;q=PT+Deptech+Digital+Indonesia&amp;sa=X&amp;ved=0ahUKEwiV-oLSuMv8AhWUGDQIHcxQDlkQmJACCNoK</t>
  </si>
  <si>
    <t>https://encrypted-tbn0.gstatic.com/images?q=tbn:ANd9GcRB_7L1zA3X_fPVfBQ8JLqS-e9IRG246BffY3iQaqg&amp;s</t>
  </si>
  <si>
    <t>Tryg Forsikring Hovedkontor</t>
  </si>
  <si>
    <t>https://www.google.com/search?sca_esv=583722703&amp;gl=us&amp;hl=en&amp;q=Tryg+Forsikring+Hovedkontor&amp;sa=X&amp;ved=0ahUKEwj1sM2Mwc-CAxUAE1kFHZkZBdMQmJACCI4H</t>
  </si>
  <si>
    <t>Careersatagoda</t>
  </si>
  <si>
    <t>https://www.google.com/search?ucbcb=1&amp;gl=us&amp;hl=en&amp;q=Careersatagoda&amp;sa=X&amp;ved=0ahUKEwjAhrWa18b9AhUmhu4BHcxMA_wQmJACCJQK</t>
  </si>
  <si>
    <t>Toshiba</t>
  </si>
  <si>
    <t>https://www.google.com/search?hl=en&amp;gl=us&amp;q=Toshiba&amp;sa=X&amp;ved=0ahUKEwiHxOP3xN_8AhVBF1kFHe5cAuI4HhCYkAII0gk</t>
  </si>
  <si>
    <t>https://encrypted-tbn0.gstatic.com/images?q=tbn:ANd9GcSARGdiG2CnTHP_Z2lfNBACWKCYeR4kR5SCri-CaOQ7sHfiYrMzPLYyYqA&amp;s</t>
  </si>
  <si>
    <t>Beam Dynamics</t>
  </si>
  <si>
    <t>http://meet.beamdynamics.io/</t>
  </si>
  <si>
    <t>https://www.google.com/search?hl=en&amp;gl=us&amp;q=Beam+Dynamics&amp;sa=X&amp;ved=0ahUKEwjY9K21qPb8AhWxEVkFHYEcCaUQmJACCNMF</t>
  </si>
  <si>
    <t>https://encrypted-tbn0.gstatic.com/images?q=tbn:ANd9GcSUvZ9Qzd1sJ1thWb5oiQnCNDO047jzbmtjBxKZ6aI&amp;s</t>
  </si>
  <si>
    <t>Sedapta</t>
  </si>
  <si>
    <t>http://www.sedapta-osys.com/</t>
  </si>
  <si>
    <t>https://www.google.com/search?gl=us&amp;hl=en&amp;q=Sedapta&amp;sa=X&amp;ved=0ahUKEwjF2-KC5uL_AhWhKkQIHTGhDFIQmJACCIsN</t>
  </si>
  <si>
    <t>https://encrypted-tbn0.gstatic.com/images?q=tbn:ANd9GcRPpQvN8p2KEWYTXYtjP9ydI3upqwpx_ez3ZfEy&amp;s=0</t>
  </si>
  <si>
    <t>Niche Recruiting</t>
  </si>
  <si>
    <t>https://www.google.com/search?hl=en&amp;gl=us&amp;q=Niche+Recruiting&amp;sa=X&amp;ved=0ahUKEwj4_4671eT8AhXoGFkFHZuTDV04MhCYkAIIzgw</t>
  </si>
  <si>
    <t>Sherpa Development Consulting</t>
  </si>
  <si>
    <t>https://www.google.com/search?sca_esv=556658825&amp;hl=en&amp;gl=us&amp;q=Sherpa+Development+Consulting&amp;sa=X&amp;ved=0ahUKEwjb_8fXwtuAAxXtg4QIHdEcCQAQmJACCNUJ</t>
  </si>
  <si>
    <t>Ð¡ÐŸ UzLITI Engineering</t>
  </si>
  <si>
    <t>https://www.google.com/search?sca_esv=562133542&amp;gl=us&amp;hl=en&amp;q=%D0%A1%D0%9F+UzLITI+Engineering&amp;sa=X&amp;ved=0ahUKEwidwozkrIuBAxV9MDQIHVbABR8QmJACCNUF</t>
  </si>
  <si>
    <t>AB180</t>
  </si>
  <si>
    <t>https://www.google.com/search?ucbcb=1&amp;hl=en&amp;gl=us&amp;q=AB180&amp;sa=X&amp;ved=0ahUKEwiOvafzztX8AhX7FVkFHTHrBQoQmJACCMgN</t>
  </si>
  <si>
    <t>CLPS Global</t>
  </si>
  <si>
    <t>https://www.google.com/search?gl=us&amp;hl=en&amp;q=CLPS+Global&amp;sa=X&amp;ved=0ahUKEwjtwP74ke_-AhV2QTABHf_oBBM4ChCYkAIInws</t>
  </si>
  <si>
    <t>https://encrypted-tbn0.gstatic.com/images?q=tbn:ANd9GcRaxUgMTlzksvMqEY9WZdWxgZoDCQ76MvorGqMsslc&amp;s</t>
  </si>
  <si>
    <t>The Career Works</t>
  </si>
  <si>
    <t>https://www.google.com/search?sca_esv=569950492&amp;hl=en&amp;gl=us&amp;q=The+Career+Works&amp;sa=X&amp;ved=0ahUKEwjvusTt3daBAxXOkYkEHcXzAKEQmJACCOUJ</t>
  </si>
  <si>
    <t>Go Bus</t>
  </si>
  <si>
    <t>http://www.gobus.co.nz/</t>
  </si>
  <si>
    <t>https://www.google.com/search?sca_esv=579567025&amp;gl=us&amp;hl=en&amp;q=Go+Bus&amp;sa=X&amp;ved=0ahUKEwiCprO5payCAxXHDkQIHU_vBTg4ChCYkAIIvgk</t>
  </si>
  <si>
    <t>Shepherd</t>
  </si>
  <si>
    <t>https://www.google.com/search?sca_esv=583557295&amp;hl=en&amp;gl=us&amp;q=Shepherd&amp;sa=X&amp;ved=0ahUKEwjrmMDt8cyCAxXwjIkEHYeHCX84HhCYkAIIogo</t>
  </si>
  <si>
    <t>sellectra GmbH</t>
  </si>
  <si>
    <t>https://www.google.com/search?sca_esv=575710480&amp;hl=en&amp;gl=us&amp;q=sellectra+GmbH&amp;sa=X&amp;ved=0ahUKEwiyh4uSxYuCAxVqGVkFHSOeDI0QmJACCPAM</t>
  </si>
  <si>
    <t>Dyson Operations Pte Ltd</t>
  </si>
  <si>
    <t>https://www.google.com/search?q=Dyson+Operations+Pte+Ltd&amp;sa=X&amp;ved=0ahUKEwjjhLzrv9P-AhVUD1kFHXYFCy04MhCYkAIIlws</t>
  </si>
  <si>
    <t>EQL</t>
  </si>
  <si>
    <t>https://www.google.com/search?hl=en&amp;gl=us&amp;q=EQL&amp;sa=X&amp;ved=0ahUKEwjZ96mg9b78AhWDmWoFHVipCJk4FBCYkAII5gk</t>
  </si>
  <si>
    <t>https://encrypted-tbn0.gstatic.com/images?q=tbn:ANd9GcRrDebR51ElTxJJGnNSU3pT9TD2fkp_iQ8yoYms2Wg&amp;s</t>
  </si>
  <si>
    <t>H &amp; R Computer Consulting Services</t>
  </si>
  <si>
    <t>https://www.google.com/search?hl=en&amp;gl=us&amp;q=H+%26+R+Computer+Consulting+Services&amp;sa=X&amp;ved=0ahUKEwi6g8Gb5Yz9AhWdElkFHc9uC7s4HhCYkAIIkAo</t>
  </si>
  <si>
    <t>Externa BPO &amp; Contact center</t>
  </si>
  <si>
    <t>https://www.google.com/search?hl=en&amp;gl=us&amp;q=Externa+BPO+%26+Contact+center&amp;sa=X&amp;ved=0ahUKEwieurXxg878AhUlKFkFHeHTB2c4ChCYkAIIwwo</t>
  </si>
  <si>
    <t>Naha m Inc</t>
  </si>
  <si>
    <t>https://www.google.com/search?ucbcb=1&amp;hl=en&amp;gl=us&amp;q=Naha+m+Inc&amp;sa=X&amp;ved=0ahUKEwje18Oetcv8AhW-CjQIHSvvDjUQmJACCIUK</t>
  </si>
  <si>
    <t>Cayena</t>
  </si>
  <si>
    <t>https://www.google.com/search?sca_esv=575393305&amp;hl=en&amp;gl=us&amp;q=Cayena&amp;sa=X&amp;ved=0ahUKEwiQ8LKIw4aCAxVCGVkFHZvGCL8QmJACCM4I</t>
  </si>
  <si>
    <t>https://encrypted-tbn0.gstatic.com/images?q=tbn:ANd9GcRNYtr242rUjR2enPRUp58qaQRO1MQQbUzNJ5tgcXM&amp;s</t>
  </si>
  <si>
    <t>Fund Services (FWW)</t>
  </si>
  <si>
    <t>https://www.google.com/search?gl=us&amp;hl=en&amp;q=Fund+Services+(FWW)&amp;sa=X&amp;ved=0ahUKEwjFgq_R29P_AhX5MlkFHYsYCFE4ChCYkAIIzwo</t>
  </si>
  <si>
    <t>FoxInsights GmbH</t>
  </si>
  <si>
    <t>https://www.google.com/search?gl=us&amp;hl=en&amp;q=FoxInsights+GmbH&amp;sa=X&amp;ved=0ahUKEwifpP7epK6AAxV-L1kFHQdIDHoQmJACCJUL</t>
  </si>
  <si>
    <t>Agoda -</t>
  </si>
  <si>
    <t>https://www.google.com/search?sca_esv=569062438&amp;hl=en&amp;gl=us&amp;q=Agoda+-&amp;sa=X&amp;ved=0ahUKEwi88I7M1cyBAxWXLFkFHXJ7BFA4ChCYkAII3Ao</t>
  </si>
  <si>
    <t>Advanced Info Services Plc</t>
  </si>
  <si>
    <t>https://www.google.com/search?q=Advanced+Info+Services+Plc&amp;sa=X&amp;ved=0ahUKEwiy-uKVrbz8AhWLM1kFHbxtAkgQmJACCL0M</t>
  </si>
  <si>
    <t>Detect Medical Technology</t>
  </si>
  <si>
    <t>https://www.google.com/search?hl=en&amp;gl=us&amp;q=Detect+Medical+Technology&amp;sa=X&amp;ved=0ahUKEwjm-v6PztX8AhU7GFkFHQsfDmYQmJACCJIK</t>
  </si>
  <si>
    <t>Ryzen Solutions</t>
  </si>
  <si>
    <t>http://ryzen.com/</t>
  </si>
  <si>
    <t>https://www.google.com/search?gl=us&amp;hl=en&amp;q=Ryzen+Solutions&amp;sa=X&amp;ved=0ahUKEwjgvpKNxbr_AhV3FlkFHWo-AdI4FBCYkAII1gk</t>
  </si>
  <si>
    <t>Anaheim Admin</t>
  </si>
  <si>
    <t>https://www.google.com/search?ucbcb=1&amp;hl=en&amp;gl=us&amp;q=Anaheim+Admin&amp;sa=X&amp;ved=0ahUKEwjRr9bQief8AhX5mWoFHTABBrY4RhCYkAII0Ak</t>
  </si>
  <si>
    <t>Propel Health AI</t>
  </si>
  <si>
    <t>https://www.google.com/search?sca_esv=9b2631f02fc4569b&amp;gl=us&amp;hl=en&amp;q=Propel+Health+AI&amp;sa=X&amp;ved=0ahUKEwjLwMXo266CAxWImbAFHYjsDasQmJACCPAJ</t>
  </si>
  <si>
    <t>https://encrypted-tbn0.gstatic.com/images?q=tbn:ANd9GcSXKij2fAIXl81Sdxryc385dt3AKKq233upYhUfPgk&amp;s</t>
  </si>
  <si>
    <t>Thales Avs France SAS</t>
  </si>
  <si>
    <t>https://www.google.com/search?sca_esv=558682799&amp;gl=us&amp;hl=en&amp;q=Thales+Avs+France+SAS&amp;sa=X&amp;ved=0ahUKEwjd3q_mku2AAxUIFlkFHW3UD7Q4KBCYkAII3ww</t>
  </si>
  <si>
    <t>Evolving World Marketing</t>
  </si>
  <si>
    <t>https://www.google.com/search?q=Evolving+World+Marketing&amp;sa=X&amp;ved=0ahUKEwjNqPuboPn-AhULF1kFHQCGCjA4ChCYkAII5wo</t>
  </si>
  <si>
    <t>Ghst</t>
  </si>
  <si>
    <t>https://www.google.com/search?sca_esv=562123659&amp;gl=us&amp;hl=en&amp;q=Ghst&amp;sa=X&amp;ved=0ahUKEwjAr7L_n4uBAxXzEVkFHe6jC6E4MhCYkAIIhQw</t>
  </si>
  <si>
    <t>Space Ecommerce Recruitment</t>
  </si>
  <si>
    <t>http://space-er.co.uk/</t>
  </si>
  <si>
    <t>https://www.google.com/search?sca_esv=568110489&amp;hl=en&amp;gl=us&amp;q=Space+Ecommerce+Recruitment&amp;sa=X&amp;ved=0ahUKEwjY5Obzi8WBAxUVEVkFHZf7By44MhCYkAII9Qs</t>
  </si>
  <si>
    <t>PowerCom</t>
  </si>
  <si>
    <t>https://www.google.com/search?hl=en&amp;gl=us&amp;q=PowerCom&amp;sa=X&amp;ved=0ahUKEwi8gd2opq6AAxVKGlkFHfqPDy84ChCYkAII7ws</t>
  </si>
  <si>
    <t>AC Consulting</t>
  </si>
  <si>
    <t>https://www.google.com/search?ucbcb=1&amp;hl=en&amp;gl=us&amp;q=AC+Consulting&amp;sa=X&amp;ved=0ahUKEwjvzafYxtr8AhUIRTABHR0IAmU4HhCYkAII7gw</t>
  </si>
  <si>
    <t>Watu Credit Limited</t>
  </si>
  <si>
    <t>https://www.google.com/search?gl=us&amp;hl=en&amp;q=Watu+Credit+Limited&amp;sa=X&amp;ved=0ahUKEwii9oDvv9D8AhXNTjABHWLyAH8QmJACCIEK</t>
  </si>
  <si>
    <t>MB AGEAS LIFE</t>
  </si>
  <si>
    <t>https://www.google.com/search?gl=us&amp;hl=en&amp;q=MB+AGEAS+LIFE&amp;sa=X&amp;ved=0ahUKEwjsp8ub6I__AhWGpIkEHcs5BHIQmJACCJcI</t>
  </si>
  <si>
    <t>https://encrypted-tbn0.gstatic.com/images?q=tbn:ANd9GcQ2mK9onKBbZ9axgmlN3UiDP9jxySXpPnjC1AxX29Y&amp;s</t>
  </si>
  <si>
    <t>Nsi</t>
  </si>
  <si>
    <t>https://www.google.com/search?sca_esv=566746031&amp;gl=us&amp;hl=en&amp;q=Nsi&amp;sa=X&amp;ved=0ahUKEwjbhNOS5reBAxVGSvEDHUWGC384FBCYkAII7Qk</t>
  </si>
  <si>
    <t>INTRAFI NETWORK LLC</t>
  </si>
  <si>
    <t>https://www.google.com/search?sca_esv=566185899&amp;hl=en&amp;gl=us&amp;q=INTRAFI+NETWORK+LLC&amp;sa=X&amp;ved=0ahUKEwjTmMSAvrOBAxW3j4kEHXVtBHE4KBCYkAIIsAs</t>
  </si>
  <si>
    <t>Enel Green Power</t>
  </si>
  <si>
    <t>http://www.enelgreenpower.com/</t>
  </si>
  <si>
    <t>https://www.google.com/search?q=Enel+Green+Power&amp;sa=X&amp;ved=0ahUKEwitgZ_4htv-AhViF1kFHcnvClQQmJACCP0L</t>
  </si>
  <si>
    <t>https://encrypted-tbn0.gstatic.com/images?q=tbn:ANd9GcSE6SqcGB65p4tCsWRNkDH47IBZuwPfATqr1V8D&amp;s=0</t>
  </si>
  <si>
    <t>æ¬§ç¿</t>
  </si>
  <si>
    <t>https://www.google.com/search?sca_esv=584794750&amp;hl=en&amp;gl=us&amp;q=%E6%AC%A7%E7%9D%BF&amp;sa=X&amp;ved=0ahUKEwjt3Y3hxtmCAxX1GVkFHdwcCDUQmJACCNYF</t>
  </si>
  <si>
    <t>iTechStack</t>
  </si>
  <si>
    <t>https://www.google.com/search?hl=en&amp;gl=us&amp;q=iTechStack&amp;sa=X&amp;ved=0ahUKEwig_4S8qOr_AhUIKlkFHcL0A5A4FBCYkAIIrQw</t>
  </si>
  <si>
    <t>MAMEE-Double Decker (M) Sdn Bhd</t>
  </si>
  <si>
    <t>https://www.google.com/search?sca_esv=581117380&amp;hl=en&amp;gl=us&amp;q=MAMEE-Double+Decker+(M)+Sdn+Bhd&amp;sa=X&amp;ved=0ahUKEwiU9rz26biCAxX-EFkFHQCiAPk4ChCYkAIIvws</t>
  </si>
  <si>
    <t>https://encrypted-tbn0.gstatic.com/images?q=tbn:ANd9GcT4DR0uwdbwiGudloGu9H5xKW0OYFTgOze7GDOHKB4&amp;s</t>
  </si>
  <si>
    <t>Ø´Ø±ÙƒØ© Ø§Ù„Ø­Ù„ÙˆÙ„ Ø§Ù„ØªÙ‚Ù†ÙŠØ©</t>
  </si>
  <si>
    <t>https://www.google.com/search?gl=us&amp;hl=en&amp;q=%D8%B4%D8%B1%D9%83%D8%A9+%D8%A7%D9%84%D8%AD%D9%84%D9%88%D9%84+%D8%A7%D9%84%D8%AA%D9%82%D9%86%D9%8A%D8%A9&amp;sa=X&amp;ved=0ahUKEwiZibGEib3_AhVOlokEHZ2eAPEQmJACCOYK</t>
  </si>
  <si>
    <t>LexisNexis Risk Solutions, inc.</t>
  </si>
  <si>
    <t>https://www.google.com/search?sca_esv=585840574&amp;q=LexisNexis+Risk+Solutions,+inc.&amp;sa=X&amp;ved=0ahUKEwjI8v6jg-aCAxU_CjQIHTTkAdM4FBCYkAIIyws</t>
  </si>
  <si>
    <t>Ctac</t>
  </si>
  <si>
    <t>http://www.ctac.nl/</t>
  </si>
  <si>
    <t>https://www.google.com/search?hl=en&amp;gl=us&amp;q=Ctac&amp;sa=X&amp;ved=0ahUKEwjVg4Lh1eT8AhUKElkFHcT8BWI4FBCYkAII4ws</t>
  </si>
  <si>
    <t>https://encrypted-tbn0.gstatic.com/images?q=tbn:ANd9GcQypSs1qBNDsbPrJdi0wNvfKNfh3csjXvzileYcyx4&amp;s</t>
  </si>
  <si>
    <t>Zylo</t>
  </si>
  <si>
    <t>https://www.google.com/search?sca_esv=576391435&amp;hl=en&amp;gl=us&amp;q=Zylo&amp;sa=X&amp;ved=0ahUKEwjtuNOaw5CCAxW8FlkFHXEXC1A4FBCYkAII_A0</t>
  </si>
  <si>
    <t>https://encrypted-tbn0.gstatic.com/images?q=tbn:ANd9GcQ8A-sgzkqUAuTz5yUV5DVYi6Ntii6c0ZpW4V-EaXs&amp;s</t>
  </si>
  <si>
    <t>Jet2 Limited</t>
  </si>
  <si>
    <t>https://www.google.com/search?sca_esv=569660528&amp;hl=en&amp;gl=us&amp;q=Jet2+Limited&amp;sa=X&amp;ved=0ahUKEwjlvujY1tGBAxVjTDABHZAzBYQ4RhCYkAII2gw</t>
  </si>
  <si>
    <t>Rocket Revenue AB</t>
  </si>
  <si>
    <t>https://www.google.com/search?ucbcb=1&amp;hl=en&amp;gl=us&amp;q=Rocket+Revenue+AB&amp;sa=X&amp;ved=0ahUKEwjjoIDl77n8AhX9mmoFHbQBDdsQmJACCJUM</t>
  </si>
  <si>
    <t>https://encrypted-tbn0.gstatic.com/images?q=tbn:ANd9GcT4PN9_zanTa_aYwG6dfHgr94diHVu-tJPzgZntmkI&amp;s</t>
  </si>
  <si>
    <t>Ecm Selection</t>
  </si>
  <si>
    <t>https://www.google.com/search?sca_esv=569660528&amp;gl=us&amp;hl=en&amp;q=Ecm+Selection&amp;sa=X&amp;ved=0ahUKEwjAmLzG1tGBAxV_FlkFHQHPCAk4WhCYkAII6gs</t>
  </si>
  <si>
    <t>ExtensisHR</t>
  </si>
  <si>
    <t>http://extensisgroup.com/</t>
  </si>
  <si>
    <t>https://www.google.com/search?sca_esv=571184275&amp;gl=us&amp;hl=en&amp;q=ExtensisHR&amp;sa=X&amp;ved=0ahUKEwinzICd3-CBAxXrm4kEHexoAhA4HhCYkAII8Qs</t>
  </si>
  <si>
    <t>https://encrypted-tbn0.gstatic.com/images?q=tbn:ANd9GcShagcwf2WoTc4GR3_cYts9rTLjOV0NH9sAFdCZjyY&amp;s</t>
  </si>
  <si>
    <t>Zoon</t>
  </si>
  <si>
    <t>https://www.google.com/search?hl=en&amp;gl=us&amp;q=Zoon&amp;sa=X&amp;ved=0ahUKEwjcieba_MmAAxXYBrkGHQOLD6sQmJACCPcG</t>
  </si>
  <si>
    <t>Deltra group</t>
  </si>
  <si>
    <t>https://www.google.com/search?sca_esv=577390696&amp;hl=en&amp;gl=us&amp;q=Deltra+group&amp;sa=X&amp;ved=0ahUKEwjgqefZi5iCAxXvhYkEHbOQBqw4MhCYkAIIzQs</t>
  </si>
  <si>
    <t>Thinkproject Holding GmbH</t>
  </si>
  <si>
    <t>http://thinkproject.com/</t>
  </si>
  <si>
    <t>https://www.google.com/search?sca_esv=593213093&amp;gl=us&amp;hl=en&amp;q=Thinkproject+Holding+GmbH&amp;sa=X&amp;ved=0ahUKEwjjlJa-8qSDAxUkDHkGHehPBfs4ChCYkAIIvwk</t>
  </si>
  <si>
    <t>https://encrypted-tbn0.gstatic.com/images?q=tbn:ANd9GcQT68O1-VTuihZpza91hfjyAU-RZe7Y12sQjUJQsoM&amp;s</t>
  </si>
  <si>
    <t>Spain Internship</t>
  </si>
  <si>
    <t>https://www.google.com/search?ucbcb=1&amp;hl=en&amp;gl=us&amp;q=Spain+Internship&amp;sa=X&amp;ved=0ahUKEwjF45PcvdD8AhVNXsAKHYHwDEA4HhCYkAIIiQw</t>
  </si>
  <si>
    <t>https://encrypted-tbn0.gstatic.com/images?q=tbn:ANd9GcSVa9GdQ5PVu7yu3I8jzkDVcBlK-R1EK8DUASHVL_Y&amp;s</t>
  </si>
  <si>
    <t>Una Brands</t>
  </si>
  <si>
    <t>https://www.google.com/search?gl=us&amp;hl=en&amp;q=Una+Brands&amp;sa=X&amp;ved=0ahUKEwjqjZ3dlqH-AhWXMVkFHcsrD_0QmJACCJcI</t>
  </si>
  <si>
    <t>Fondacija SOS DeÄija sela Srbija</t>
  </si>
  <si>
    <t>https://www.google.com/search?gl=us&amp;hl=en&amp;q=Fondacija+SOS+De%C4%8Dija+sela+Srbija&amp;sa=X&amp;ved=0ahUKEwiZpZWxtPT_AhVwMVkFHXOzAEcQmJACCJ0K</t>
  </si>
  <si>
    <t>Putnam Associates LLC</t>
  </si>
  <si>
    <t>https://www.google.com/search?hl=en&amp;gl=us&amp;q=Putnam+Associates+LLC&amp;sa=X&amp;ved=0ahUKEwjihLTImdb_AhXbF1kFHVZgAfw4KBCYkAII2g0</t>
  </si>
  <si>
    <t>https://encrypted-tbn0.gstatic.com/images?q=tbn:ANd9GcSZ6vNgricKub6x6EVGc2_7-e8UZin2rDOgJOJmZjrkyKEkpk0HxpJF5F4&amp;s</t>
  </si>
  <si>
    <t>Sapient Global Services Philippines</t>
  </si>
  <si>
    <t>https://www.google.com/search?hl=en&amp;gl=us&amp;q=Sapient+Global+Services+Philippines&amp;sa=X&amp;ved=0ahUKEwi3pLGS8Ln8AhX-kYkEHZ4TCnQQmJACCIcL</t>
  </si>
  <si>
    <t>Rightpath Computer Technologies Pvt Ltd</t>
  </si>
  <si>
    <t>https://www.google.com/search?sca_esv=567513126&amp;gl=us&amp;hl=en&amp;q=Rightpath+Computer+Technologies+Pvt+Ltd&amp;sa=X&amp;ved=0ahUKEwia59v1xr2BAxX9lGoFHZ_iAtQ4KBCYkAIIvgk</t>
  </si>
  <si>
    <t>HealthRIGHT 360</t>
  </si>
  <si>
    <t>https://www.google.com/search?gl=us&amp;hl=en&amp;q=HealthRIGHT+360&amp;sa=X&amp;ved=0ahUKEwjDh_iKwNX8AhWdhIkEHdmUD2A4WhCYkAII7go</t>
  </si>
  <si>
    <t>https://encrypted-tbn0.gstatic.com/images?q=tbn:ANd9GcTjJHoPefWSYy_YnKYSjcABKAZEi56hVQbVWrycB8w&amp;s</t>
  </si>
  <si>
    <t>Intel Technology Sdn. Bhd.</t>
  </si>
  <si>
    <t>https://www.google.com/search?gl=us&amp;hl=en&amp;q=Intel+Technology+Sdn.+Bhd.&amp;sa=X&amp;ved=0ahUKEwiWpdu1lvH8AhXRnGoFHQm2Aeo4FBCYkAIIlwo</t>
  </si>
  <si>
    <t>https://encrypted-tbn0.gstatic.com/images?q=tbn:ANd9GcSmfJW1IFge2vtDzt0YuS0NEuL4XVeABTdbwQvvLlk&amp;s</t>
  </si>
  <si>
    <t>Sterigenics</t>
  </si>
  <si>
    <t>https://www.google.com/search?sca_esv=569062438&amp;hl=en&amp;gl=us&amp;q=Sterigenics&amp;sa=X&amp;ved=0ahUKEwic-r6Q1MyBAxXZSDABHSaNACQQmJACCJML</t>
  </si>
  <si>
    <t>ë¡œë³´ì½”ë¦¬ì•„</t>
  </si>
  <si>
    <t>https://www.google.com/search?sca_esv=563635297&amp;gl=us&amp;hl=en&amp;q=%EB%A1%9C%EB%B3%B4%EC%BD%94%EB%A6%AC%EC%95%84&amp;sa=X&amp;ved=0ahUKEwjvsciJs5qBAxVwF1kFHUdnB3QQmJACCIoK</t>
  </si>
  <si>
    <t>https://encrypted-tbn0.gstatic.com/images?q=tbn:ANd9GcQsdJxg__J9C269jP_QkWHQhTaEB8o7DxaUG7-jDqs&amp;s</t>
  </si>
  <si>
    <t>IRIUM SOLUCIONES Y SISTEMAS</t>
  </si>
  <si>
    <t>https://www.google.com/search?q=IRIUM+SOLUCIONES+Y+SISTEMAS&amp;sa=X&amp;ved=0ahUKEwiBxd3ducv8AhW4F1kFHX-NClo4MhCYkAIItgs</t>
  </si>
  <si>
    <t>https://encrypted-tbn0.gstatic.com/images?q=tbn:ANd9GcTg26y3pwOQkESQwxY-lfG1wpVHZjgSP4LagkH90YY&amp;s</t>
  </si>
  <si>
    <t>Pulsifi</t>
  </si>
  <si>
    <t>https://www.google.com/search?hl=en&amp;gl=us&amp;q=Pulsifi&amp;sa=X&amp;ved=0ahUKEwig2dXh77n8AhWGkokEHWgqDHoQmJACCL0K</t>
  </si>
  <si>
    <t>https://encrypted-tbn0.gstatic.com/images?q=tbn:ANd9GcTYEQxu3kjWBVdXA1h2u_s8HBHODuobdCmVWgyb0Ws&amp;s</t>
  </si>
  <si>
    <t>Gogoro</t>
  </si>
  <si>
    <t>https://www.google.com/search?sca_esv=585847208&amp;gl=us&amp;hl=en&amp;q=Gogoro&amp;sa=X&amp;ved=0ahUKEwivie24keaCAxWqFFkFHedOB88QmJACCPcG</t>
  </si>
  <si>
    <t>https://encrypted-tbn0.gstatic.com/images?q=tbn:ANd9GcRUsooU_s40ekcITtxzA3ETm2ertFf0w1EMi6XxHsA&amp;s</t>
  </si>
  <si>
    <t>HyAxiom, Inc.</t>
  </si>
  <si>
    <t>http://hyaxiom.com/</t>
  </si>
  <si>
    <t>https://www.google.com/search?sca_esv=584208532&amp;hl=en&amp;gl=us&amp;q=HyAxiom,+Inc.&amp;sa=X&amp;ved=0ahUKEwjbiuzEtdSCAxVFkIkEHdQ6Bq44MhCYkAIItAw</t>
  </si>
  <si>
    <t>https://encrypted-tbn0.gstatic.com/images?q=tbn:ANd9GcS1O5ug3uue296_OOehid5yq7g67QoG7tjdq_PP8So&amp;s</t>
  </si>
  <si>
    <t>Kerry Interim Pte Ltd</t>
  </si>
  <si>
    <t>https://www.google.com/search?gl=us&amp;hl=en&amp;q=Kerry+Interim+Pte+Ltd&amp;sa=X&amp;ved=0ahUKEwjb3r2D0JT-AhX5GFkFHRroB7s4MhCYkAIIlAo</t>
  </si>
  <si>
    <t>SGL Manila (Shared Service Center), Inc.</t>
  </si>
  <si>
    <t>https://www.google.com/search?hl=en&amp;gl=us&amp;q=SGL+Manila+(Shared+Service+Center),+Inc.&amp;sa=X&amp;ved=0ahUKEwicgejLydX8AhXNKUQIHU0sBEoQmJACCLgJ</t>
  </si>
  <si>
    <t>HDR UK</t>
  </si>
  <si>
    <t>https://www.google.com/search?hl=en&amp;gl=us&amp;q=HDR+UK&amp;sa=X&amp;ved=0ahUKEwjg0uz3lL_9AhXKkmoFHSnBDos4HhCYkAII7Aw</t>
  </si>
  <si>
    <t>Old Mutual Plc</t>
  </si>
  <si>
    <t>https://www.google.com/search?hl=en&amp;gl=us&amp;q=Old+Mutual+Plc&amp;sa=X&amp;ved=0ahUKEwja1bL18L-AAxVhFlkFHR1mCEEQmJACCLsK</t>
  </si>
  <si>
    <t>ÐœÐ Ð¡Ðš Ð¦ÐµÐ½Ñ‚Ñ€Ð°</t>
  </si>
  <si>
    <t>https://www.google.com/search?sca_esv=558332242&amp;hl=en&amp;gl=us&amp;q=%D0%9C%D0%A0%D0%A1%D0%9A+%D0%A6%D0%B5%D0%BD%D1%82%D1%80%D0%B0&amp;sa=X&amp;ved=0ahUKEwifrZPVjOiAAxV0E1kFHaZ9DaEQmJACCIAL</t>
  </si>
  <si>
    <t>M2C Consulting</t>
  </si>
  <si>
    <t>https://www.google.com/search?ucbcb=1&amp;hl=en&amp;gl=us&amp;q=M2C+Consulting&amp;sa=X&amp;ved=0ahUKEwii1b7fvdD8AhXglokEHfpoB0Q4ChCYkAIIwQw</t>
  </si>
  <si>
    <t>Headhunt Service Company</t>
  </si>
  <si>
    <t>https://www.google.com/search?sca_esv=573110829&amp;gl=us&amp;hl=en&amp;q=Headhunt+Service+Company&amp;sa=X&amp;ved=0ahUKEwj089Oxu_KBAxVlEGIAHdxWB3oQmJACCNMF</t>
  </si>
  <si>
    <t>Mutual Group</t>
  </si>
  <si>
    <t>https://www.google.com/search?sca_esv=559635945&amp;gl=us&amp;hl=en&amp;q=Mutual+Group&amp;sa=X&amp;ved=0ahUKEwj_peCE1vSAAxW-KEQIHVOFAU4QmJACCIwL</t>
  </si>
  <si>
    <t>E3recruitment</t>
  </si>
  <si>
    <t>https://www.google.com/search?sca_esv=577551505&amp;gl=us&amp;hl=en&amp;q=E3recruitment&amp;sa=X&amp;ved=0ahUKEwi_5vqJzZqCAxWIKlkFHbgKC_04RhCYkAIIjQ0</t>
  </si>
  <si>
    <t>Halliburton Australia Pty Ltd</t>
  </si>
  <si>
    <t>https://www.google.com/search?gl=us&amp;hl=en&amp;q=Halliburton+Australia+Pty+Ltd&amp;sa=X&amp;ved=0ahUKEwiJ2f_5i5WAAxUjEFkFHfnKBNsQmJACCN0M</t>
  </si>
  <si>
    <t>Randstad Sourceright Limited</t>
  </si>
  <si>
    <t>https://www.google.com/search?hl=en&amp;gl=us&amp;q=Randstad+Sourceright+Limited&amp;sa=X&amp;ved=0ahUKEwi0l7u9r5f_AhURFFkFHZrxDbE4FBCYkAIIzAw</t>
  </si>
  <si>
    <t>Manufacturing IT Recruitment</t>
  </si>
  <si>
    <t>https://www.google.com/search?hl=en&amp;gl=us&amp;q=Manufacturing+IT+Recruitment&amp;sa=X&amp;ved=0ahUKEwjC3P34uPn_AhVXmokEHfYyBzgQmJACCK8O</t>
  </si>
  <si>
    <t>https://encrypted-tbn0.gstatic.com/images?q=tbn:ANd9GcRNXk1Cx1EEP_riMPg3Ad8yIi3FeiN6yvwTDisw1cc&amp;s</t>
  </si>
  <si>
    <t>iDerive</t>
  </si>
  <si>
    <t>https://www.google.com/search?sca_esv=578743716&amp;gl=us&amp;hl=en&amp;q=iDerive&amp;sa=X&amp;ved=0ahUKEwiFjo2x2KSCAxUyElkFHWL2DTMQmJACCL4J</t>
  </si>
  <si>
    <t>https://encrypted-tbn0.gstatic.com/images?q=tbn:ANd9GcQZh148yK9K710rI96dxC1byh3O6E5GULzCf8bZsgo&amp;s</t>
  </si>
  <si>
    <t>Impact Sales &amp; Marketing</t>
  </si>
  <si>
    <t>https://www.google.com/search?q=Impact+Sales+%26+Marketing&amp;sa=X&amp;ved=0ahUKEwjr06fp46r8AhUopXIEHQ6jBfo4HhCYkAII3Aw</t>
  </si>
  <si>
    <t>Scaleup</t>
  </si>
  <si>
    <t>https://www.google.com/search?sca_esv=584794750&amp;gl=us&amp;hl=en&amp;q=Scaleup&amp;sa=X&amp;ved=0ahUKEwjQk72FxtmCAxUel4kEHRNHApsQmJACCI4H</t>
  </si>
  <si>
    <t>TUI Russia &amp; CIS</t>
  </si>
  <si>
    <t>http://www.tui.ru/</t>
  </si>
  <si>
    <t>https://www.google.com/search?gl=us&amp;hl=en&amp;q=TUI+Russia+%26+CIS&amp;sa=X&amp;ved=0ahUKEwj0w_2xlqSAAxWwF1kFHaqnApQQmJACCNAO</t>
  </si>
  <si>
    <t>[email protected] Knowledge Specialists, Inc.</t>
  </si>
  <si>
    <t>https://www.google.com/search?hl=en&amp;gl=us&amp;q=%5Bemail+protected%5D+Knowledge+Specialists,+Inc.&amp;sa=X&amp;ved=0ahUKEwj45e2Znq6AAxVMlGoFHWHuB8U4ChCYkAIItws</t>
  </si>
  <si>
    <t>https://encrypted-tbn0.gstatic.com/images?q=tbn:ANd9GcSJNoXpB4fROrcM6CclgVqKhdh19RU9j8989sW6QWc&amp;s</t>
  </si>
  <si>
    <t>Sepiolite Technology</t>
  </si>
  <si>
    <t>https://www.google.com/search?sca_esv=573394023&amp;hl=en&amp;gl=us&amp;q=Sepiolite+Technology&amp;sa=X&amp;ved=0ahUKEwidhtqU9PSBAxVrK0QIHbj4ARE4KBCYkAIIhQ0</t>
  </si>
  <si>
    <t>Truck It</t>
  </si>
  <si>
    <t>https://www.google.com/search?sca_esv=579068902&amp;hl=en&amp;gl=us&amp;q=Truck+It&amp;sa=X&amp;ved=0ahUKEwi2_Iq-mKeCAxXjv4kEHaDfAlYQmJACCLsL</t>
  </si>
  <si>
    <t>Boston Consulting</t>
  </si>
  <si>
    <t>https://www.google.com/search?gl=us&amp;hl=en&amp;q=Boston+Consulting&amp;sa=X&amp;ved=0ahUKEwi51ISk5ar8AhUinWoFHebyDpkQmJACCOgJ</t>
  </si>
  <si>
    <t>Colorado Boxed Beef</t>
  </si>
  <si>
    <t>https://www.google.com/search?sca_esv=584506005&amp;gl=us&amp;hl=en&amp;q=Colorado+Boxed+Beef&amp;sa=X&amp;ved=0ahUKEwjI3cq299aCAxWjhIkEHdbdDIE4FBCYkAII2gs</t>
  </si>
  <si>
    <t>RECRUITFLASH PTE. LTD.</t>
  </si>
  <si>
    <t>https://www.google.com/search?sca_esv=566027130&amp;hl=en&amp;gl=us&amp;q=RECRUITFLASH+PTE.+LTD.&amp;sa=X&amp;ved=0ahUKEwiYrMqm_7CBAxVqF1kFHexdDEo4ChCYkAIIwQk</t>
  </si>
  <si>
    <t>Mudah.my</t>
  </si>
  <si>
    <t>https://www.google.com/search?hl=en&amp;gl=us&amp;q=Mudah.my&amp;sa=X&amp;ved=0ahUKEwipxNvo4cv9AhVBkWoFHYXsAJ4QmJACCJQK</t>
  </si>
  <si>
    <t>https://encrypted-tbn0.gstatic.com/images?q=tbn:ANd9GcT3h0gVX9i60NnjFDXjaoUrZL9VQLBNin1nYxP3AB4&amp;s</t>
  </si>
  <si>
    <t>Ask and Embla Galactic Pte Ltd</t>
  </si>
  <si>
    <t>https://www.google.com/search?sca_esv=569062438&amp;hl=en&amp;gl=us&amp;q=Ask+and+Embla+Galactic+Pte+Ltd&amp;sa=X&amp;ved=0ahUKEwifq9Hz08yBAxV2g4QIHad4Az8QmJACCKkH</t>
  </si>
  <si>
    <t>Bapco</t>
  </si>
  <si>
    <t>https://www.google.com/search?gl=us&amp;hl=en&amp;q=Bapco&amp;sa=X&amp;ved=0ahUKEwi1u4H4sL2AAxUNl2oFHQV-BaAQmJACCIoK</t>
  </si>
  <si>
    <t>Login Consulting Services Inc.</t>
  </si>
  <si>
    <t>https://www.google.com/search?q=Login+Consulting+Services+Inc.&amp;sa=X&amp;ved=0ahUKEwjAof_zmqj8AhURnHIEHSY6Ceo4HhCYkAIIsA0</t>
  </si>
  <si>
    <t>Advanced Competencydev Center Inc.</t>
  </si>
  <si>
    <t>https://www.google.com/search?hl=en&amp;gl=us&amp;q=Advanced+Competencydev+Center+Inc.&amp;sa=X&amp;ved=0ahUKEwi3pLGS8Ln8AhX-kYkEHZ4TCnQQmJACCJEM</t>
  </si>
  <si>
    <t>CTOS Data Systems Sdn Bhd</t>
  </si>
  <si>
    <t>https://www.google.com/search?gl=us&amp;hl=en&amp;q=CTOS+Data+Systems+Sdn+Bhd&amp;sa=X&amp;ved=0ahUKEwjQ9Pa9jcL_AhWtnGoFHcuNB7cQmJACCNkN</t>
  </si>
  <si>
    <t>https://encrypted-tbn0.gstatic.com/images?q=tbn:ANd9GcS8eBPA_IOLHpjuv7wV8JKYo4YwBVCMT4E5MX9UISE&amp;s</t>
  </si>
  <si>
    <t>CS Energy</t>
  </si>
  <si>
    <t>http://www.csenergy.com/</t>
  </si>
  <si>
    <t>https://www.google.com/search?sca_esv=558024616&amp;hl=en&amp;gl=us&amp;q=CS+Energy&amp;sa=X&amp;ved=0ahUKEwiWoKLuw-WAAxVyl4kEHfViB_w4ChCYkAIIugw</t>
  </si>
  <si>
    <t>https://encrypted-tbn0.gstatic.com/images?q=tbn:ANd9GcQO8gX1WEAlzcVnCHwSxyFMyj1N3qgjPKs-HXVN-D0&amp;s</t>
  </si>
  <si>
    <t>SSP SOFTWARE</t>
  </si>
  <si>
    <t>https://www.google.com/search?sca_esv=569812948&amp;gl=us&amp;hl=en&amp;q=SSP+SOFTWARE&amp;sa=X&amp;ved=0ahUKEwjD85nFodSBAxWyEVkFHbfVA0A4ChCYkAIIvwk</t>
  </si>
  <si>
    <t>Dagab InkÃ¶p &amp; Logistik AB</t>
  </si>
  <si>
    <t>https://www.google.com/search?ucbcb=1&amp;gl=us&amp;hl=en&amp;q=Dagab+Ink%C3%B6p+%26+Logistik+AB&amp;sa=X&amp;ved=0ahUKEwij1ImZuMb8AhXnxIsKHUo1Bss4FBCYkAIIxgw</t>
  </si>
  <si>
    <t>Natural HR Limited</t>
  </si>
  <si>
    <t>http://www.naturalhr.com/</t>
  </si>
  <si>
    <t>https://www.google.com/search?sca_esv=556221820&amp;gl=us&amp;hl=en&amp;q=Natural+HR+Limited&amp;sa=X&amp;ved=0ahUKEwjK6NrlvNaAAxWxpokEHSYbCmY4KBCYkAIIvgk</t>
  </si>
  <si>
    <t>Summus Global</t>
  </si>
  <si>
    <t>http://www.summusglobal.com/</t>
  </si>
  <si>
    <t>https://www.google.com/search?hl=en&amp;gl=us&amp;q=Summus+Global&amp;sa=X&amp;ved=0ahUKEwjzztW5zMT_AhWhD1kFHRqGCKgQmJACCL8M</t>
  </si>
  <si>
    <t>Mytos</t>
  </si>
  <si>
    <t>https://www.google.com/search?sca_esv=566842583&amp;hl=en&amp;gl=us&amp;q=Mytos&amp;sa=X&amp;ved=0ahUKEwiK99fIw7iBAxWbEFkFHQ6HDQs4UBCYkAII_Aw</t>
  </si>
  <si>
    <t>SoftIndex LLC</t>
  </si>
  <si>
    <t>https://www.google.com/search?gl=us&amp;hl=en&amp;q=SoftIndex+LLC&amp;sa=X&amp;ved=0ahUKEwjo54Dn-fv_AhValmoFHVd7D5AQmJACCNQF</t>
  </si>
  <si>
    <t>https://encrypted-tbn0.gstatic.com/images?q=tbn:ANd9GcS-cnOWWQVJ0WRd1VasImQk25FgNBRuNm0bc5pQolg&amp;s</t>
  </si>
  <si>
    <t>FLEX EMPLOYEE SERVICES USA, LLC</t>
  </si>
  <si>
    <t>https://www.google.com/search?gl=us&amp;hl=en&amp;q=FLEX+EMPLOYEE+SERVICES+USA,+LLC&amp;sa=X&amp;ved=0ahUKEwi20sT6087_AhV7kYQIHUASASw4HhCYkAIIrAs</t>
  </si>
  <si>
    <t>Manpower (Philippines)</t>
  </si>
  <si>
    <t>https://www.google.com/search?sca_esv=b1340c88b175f05b&amp;sca_upv=1&amp;gl=us&amp;hl=en&amp;q=Manpower+(Philippines)&amp;sa=X&amp;ved=0ahUKEwjqtMqwu9mCAxUgfDABHUpnAjIQmJACCKsL</t>
  </si>
  <si>
    <t>https://encrypted-tbn0.gstatic.com/images?q=tbn:ANd9GcTPnljxAonv-pKqIPNWjKEYkhSZO8kB2GoAn-KyrZI&amp;s</t>
  </si>
  <si>
    <t>Clinpharma</t>
  </si>
  <si>
    <t>https://www.google.com/search?hl=en&amp;gl=us&amp;q=Clinpharma&amp;sa=X&amp;ved=0ahUKEwjo1uH41Pb-AhUtSzABHaY3BRY4eBCYkAII1wo</t>
  </si>
  <si>
    <t>America First Credit Union</t>
  </si>
  <si>
    <t>http://www.americafirst.com/</t>
  </si>
  <si>
    <t>https://www.google.com/search?sca_esv=570269325&amp;hl=en&amp;gl=us&amp;q=America+First+Credit+Union&amp;sa=X&amp;ved=0ahUKEwjipMTKn9mBAxXhnWoFHQgoCxs4UBCYkAIIwgs</t>
  </si>
  <si>
    <t>https://encrypted-tbn0.gstatic.com/images?q=tbn:ANd9GcTmAmO6Ngc_de2YZW-yB9mzGMAoqhwyoa2pmqzzSHU&amp;s</t>
  </si>
  <si>
    <t>Ericsson Romania</t>
  </si>
  <si>
    <t>https://www.google.com/search?q=Ericsson+Romania&amp;sa=X&amp;ved=0ahUKEwi6qPjnpa78AhXTmGoFHc4YBwgQmJACCOgJ</t>
  </si>
  <si>
    <t>https://encrypted-tbn0.gstatic.com/images?q=tbn:ANd9GcQhvaDU-zUhBPf2WRKEMpMgAunqISGb3fED8TtSuWA&amp;s</t>
  </si>
  <si>
    <t>JobPlus Pte Ltd</t>
  </si>
  <si>
    <t>https://www.google.com/search?hl=en&amp;gl=us&amp;q=JobPlus+Pte+Ltd&amp;sa=X&amp;ved=0ahUKEwjdmoONi-L8AhVzkIkEHcFZAmo4FBCYkAIIlAo</t>
  </si>
  <si>
    <t>https://encrypted-tbn0.gstatic.com/images?q=tbn:ANd9GcRdGQD-MO4CUPMO-3x_AcOaL_L0RSNnZBkiWQkFqbw&amp;s</t>
  </si>
  <si>
    <t>MiMedx</t>
  </si>
  <si>
    <t>https://www.mimedx.com/coverage/</t>
  </si>
  <si>
    <t>https://www.google.com/search?hl=en&amp;gl=us&amp;q=MiMedx&amp;sa=X&amp;ved=0ahUKEwiMsIOEio3-AhVZGVkFHX2BAYw4ChCYkAIIyAw</t>
  </si>
  <si>
    <t>Apollo Vredestein</t>
  </si>
  <si>
    <t>http://corporate.apollotyres.com/about-us/overview/apollo-vredestein</t>
  </si>
  <si>
    <t>https://www.google.com/search?gl=us&amp;hl=en&amp;q=Apollo+Vredestein&amp;sa=X&amp;ved=0ahUKEwjnwr3p7uz_AhVhmIQIHYisDHU4ChCYkAII6ws</t>
  </si>
  <si>
    <t>https://encrypted-tbn0.gstatic.com/images?q=tbn:ANd9GcQJHZ1LqXvBsaFrAHA-kPEDOvV2NWhKUvt2CQS92-I&amp;s</t>
  </si>
  <si>
    <t>El Paso Children's Hospital</t>
  </si>
  <si>
    <t>https://www.google.com/search?gl=us&amp;hl=en&amp;q=El+Paso+Children%27s+Hospital&amp;sa=X&amp;ved=0ahUKEwiG77emutD8AhULkmoFHYgOAv84FBCYkAIIzAw</t>
  </si>
  <si>
    <t>Vallen USA</t>
  </si>
  <si>
    <t>https://www.google.com/search?sca_esv=571506520&amp;hl=en&amp;gl=us&amp;q=Vallen+USA&amp;sa=X&amp;ved=0ahUKEwj4ydnnpOOBAxWWlGoFHVplBTk4ggEQmJACCJAK</t>
  </si>
  <si>
    <t>https://encrypted-tbn0.gstatic.com/images?q=tbn:ANd9GcRAt_PD6-fi1-10-nAO3K0-Yaj4AiC0QVK-s1-VbcM&amp;s</t>
  </si>
  <si>
    <t>Neuro-development of Words, LLC</t>
  </si>
  <si>
    <t>https://www.google.com/search?sca_esv=575710480&amp;hl=en&amp;gl=us&amp;q=Neuro-development+of+Words,+LLC&amp;sa=X&amp;ved=0ahUKEwip09iUyYuCAxU1lYkEHVXeAAg4ChCYkAII7gs</t>
  </si>
  <si>
    <t>Sierra Interactive</t>
  </si>
  <si>
    <t>http://www.sierrainteractive.com/</t>
  </si>
  <si>
    <t>https://www.google.com/search?gl=us&amp;hl=en&amp;q=Sierra+Interactive&amp;sa=X&amp;ved=0ahUKEwiK5Krqq7z8AhWGlWoFHfOFCHI4HhCYkAIIvw4</t>
  </si>
  <si>
    <t>Yanagi Consulting</t>
  </si>
  <si>
    <t>https://www.google.com/search?sca_esv=56b30054a0dd1b12&amp;sca_upv=1&amp;hl=en&amp;gl=us&amp;q=Yanagi+Consulting&amp;sa=X&amp;ved=0ahUKEwiTsNaVt6KDAxXjr4QIHb47CB0QmJACCJcL</t>
  </si>
  <si>
    <t>NYISO</t>
  </si>
  <si>
    <t>http://www.nyiso.com/</t>
  </si>
  <si>
    <t>https://www.google.com/search?hl=en&amp;gl=us&amp;q=NYISO&amp;sa=X&amp;ved=0ahUKEwiC5tXNscb8AhXVRDABHYkRAsE4lgEQmJACCN4L</t>
  </si>
  <si>
    <t>https://encrypted-tbn0.gstatic.com/images?q=tbn:ANd9GcSoqSuP4V9Ile0RZqkFEJogSHfJbN3t7mCS5tSHfVQ&amp;s</t>
  </si>
  <si>
    <t>STACKADAPT (SINGAPORE) PTE. LTD.</t>
  </si>
  <si>
    <t>https://www.google.com/search?sca_esv=561545016&amp;hl=en&amp;gl=us&amp;q=STACKADAPT+(SINGAPORE)+PTE.+LTD.&amp;sa=X&amp;ved=0ahUKEwiEjqaXooaBAxVnEGIAHW7wAOc4MhCYkAIIvQk</t>
  </si>
  <si>
    <t>Venn</t>
  </si>
  <si>
    <t>https://www.google.com/search?sca_esv=575108319&amp;hl=en&amp;gl=us&amp;q=Venn&amp;sa=X&amp;ved=0ahUKEwjBlLS4hoSCAxV0EVkFHRsDD7sQmJACCIgL</t>
  </si>
  <si>
    <t>https://encrypted-tbn0.gstatic.com/images?q=tbn:ANd9GcSiR7Oij8kl-RKWOmYga3iv4p6aHIHhGByYe-l9xYc&amp;s</t>
  </si>
  <si>
    <t>OJO Labs</t>
  </si>
  <si>
    <t>http://ojo.com/</t>
  </si>
  <si>
    <t>https://www.google.com/search?sca_esv=559959589&amp;hl=en&amp;gl=us&amp;q=OJO+Labs&amp;sa=X&amp;ved=0ahUKEwjz_Z-Yk_eAAxVJk4kEHRJeAe4QmJACCN0L</t>
  </si>
  <si>
    <t>Roi Rekrytering AB</t>
  </si>
  <si>
    <t>http://roirekrytering.se/en/</t>
  </si>
  <si>
    <t>https://www.google.com/search?gl=us&amp;hl=en&amp;q=Roi+Rekrytering+AB&amp;sa=X&amp;ved=0ahUKEwifjOiZpbOAAxV8EFkFHQWCAXAQmJACCK8O</t>
  </si>
  <si>
    <t>Alpha Rae Personnel, Inc.</t>
  </si>
  <si>
    <t>https://www.google.com/search?gl=us&amp;hl=en&amp;q=Alpha+Rae+Personnel,+Inc.&amp;sa=X&amp;ved=0ahUKEwjF17H4nrOAAxUzkokEHSMqDps4HhCYkAIIuAw</t>
  </si>
  <si>
    <t>Hublance</t>
  </si>
  <si>
    <t>https://www.google.com/search?hl=en&amp;gl=us&amp;q=Hublance&amp;sa=X&amp;ved=0ahUKEwiNha3p9vb_AhWxhIkEHXcgBZw4ChCYkAII3wo</t>
  </si>
  <si>
    <t>https://encrypted-tbn0.gstatic.com/images?q=tbn:ANd9GcSx-tIxZn0IosQjVs7wE0_O6mXHcvQyvwfiNDZ6JN8&amp;s</t>
  </si>
  <si>
    <t>Visionsoft</t>
  </si>
  <si>
    <t>https://www.google.com/search?ucbcb=1&amp;gl=us&amp;hl=en&amp;q=Visionsoft&amp;sa=X&amp;ved=0ahUKEwifyJSgjd38AhXVEVkFHW1-A644FBCYkAIIuAk</t>
  </si>
  <si>
    <t>Bell Media</t>
  </si>
  <si>
    <t>http://www.bellmedia.ca/</t>
  </si>
  <si>
    <t>https://www.google.com/search?q=Bell+Media&amp;sa=X&amp;ved=0ahUKEwiL_OKxtcb8AhWyMlkFHcJ5B_84HhCYkAIIgQ4</t>
  </si>
  <si>
    <t>THRIVE</t>
  </si>
  <si>
    <t>https://www.google.com/search?q=THRIVE&amp;sa=X&amp;ved=0ahUKEwi7lqTop5L_AhVDNlkFHdVxDyI4FBCYkAII1wo</t>
  </si>
  <si>
    <t>Highgate</t>
  </si>
  <si>
    <t>https://www.google.com/search?sca_esv=570580370&amp;hl=en&amp;gl=us&amp;q=Highgate&amp;sa=X&amp;ved=0ahUKEwj1z7n73NuBAxX9l4kEHft0Bjo4ggEQmJACCPMM</t>
  </si>
  <si>
    <t>https://encrypted-tbn0.gstatic.com/images?q=tbn:ANd9GcTVZHzLy-MVAN0lJeY5ziK-Plsm0_-tLSn6MRS-UQQ&amp;s</t>
  </si>
  <si>
    <t>Aliqan Services Private Limited</t>
  </si>
  <si>
    <t>https://www.google.com/search?gl=us&amp;hl=en&amp;q=Aliqan+Services+Private+Limited&amp;sa=X&amp;ved=0ahUKEwi9htzG3tj_AhUUF1kFHc4NDOQ4HhCYkAIInww</t>
  </si>
  <si>
    <t>Storyteller Overland</t>
  </si>
  <si>
    <t>https://www.google.com/search?ucbcb=1&amp;gl=us&amp;hl=en&amp;q=Storyteller+Overland&amp;sa=X&amp;ved=0ahUKEwjTlLTM1t_8AhUALkQIHesFAfg4MhCYkAIIjgo</t>
  </si>
  <si>
    <t>Veloxxity, LLC</t>
  </si>
  <si>
    <t>https://www.google.com/search?sca_esv=570874343&amp;hl=en&amp;gl=us&amp;q=Veloxxity,+LLC&amp;sa=X&amp;ved=0ahUKEwjH0OC-nt6BAxXRmbAFHXwgAfM4PBCYkAIIugw</t>
  </si>
  <si>
    <t>https://encrypted-tbn0.gstatic.com/images?q=tbn:ANd9GcRmY97V24ZgVnNYIxiVhlFP_zVkId78hrvZFYlgbuY&amp;s</t>
  </si>
  <si>
    <t>NTUC Fairprice Co-operative Limited</t>
  </si>
  <si>
    <t>https://www.google.com/search?ucbcb=1&amp;hl=en&amp;gl=us&amp;q=NTUC+Fairprice+Co-operative+Limited&amp;sa=X&amp;ved=0ahUKEwjLqMKLvtD8AhWonGoFHeM6Css4FBCYkAII5wk</t>
  </si>
  <si>
    <t>https://encrypted-tbn0.gstatic.com/images?q=tbn:ANd9GcQe_i-Kg9PtEYK9ZY6C5dRgcoaiynDyg2hghgmlaao&amp;s</t>
  </si>
  <si>
    <t>Republiq Design Studio Inc.</t>
  </si>
  <si>
    <t>https://www.google.com/search?hl=en&amp;gl=us&amp;q=Republiq+Design+Studio+Inc.&amp;sa=X&amp;ved=0ahUKEwjjg7_30uT8AhWvDkQIHa9nAhYQmJACCJUK</t>
  </si>
  <si>
    <t>https://encrypted-tbn0.gstatic.com/images?q=tbn:ANd9GcSwu2p8FtybzWC4v7moObe_B-_9l7PQWCuPg2TZUF-M59TVbTP_matEbu8&amp;s</t>
  </si>
  <si>
    <t>Vertiv (formerly Emerson Network Power)</t>
  </si>
  <si>
    <t>https://www.google.com/search?hl=en&amp;gl=us&amp;q=Vertiv+(formerly+Emerson+Network+Power)&amp;sa=X&amp;ved=0ahUKEwi8uNrH1eT8AhVuF1kFHXbmCFk4FBCYkAII7Ao</t>
  </si>
  <si>
    <t>https://encrypted-tbn0.gstatic.com/images?q=tbn:ANd9GcRr5kbH9QT1r070aTyGeSwVEWiB8KzM6PcDIJlMaw4&amp;s</t>
  </si>
  <si>
    <t>METRICA ANDINA</t>
  </si>
  <si>
    <t>https://www.google.com/search?sca_esv=575393305&amp;hl=en&amp;gl=us&amp;q=METRICA+ANDINA&amp;sa=X&amp;ved=0ahUKEwj8vfT-voaCAxXlhYkEHRaeC-kQmJACCL0J</t>
  </si>
  <si>
    <t>Lever Implementation Training Environment</t>
  </si>
  <si>
    <t>https://www.google.com/search?ucbcb=1&amp;hl=en&amp;gl=us&amp;q=Lever+Implementation+Training+Environment&amp;sa=X&amp;ved=0ahUKEwjWgbS75bT8AhVRM1kFHRSDAf0QmJACCOgM</t>
  </si>
  <si>
    <t>https://encrypted-tbn0.gstatic.com/images?q=tbn:ANd9GcT0Jh-YqmVxw0g1UL6PboJ8jkALSl38O0hZXQ_S_fQ&amp;s</t>
  </si>
  <si>
    <t>cumberlandfarmsinc</t>
  </si>
  <si>
    <t>https://www.google.com/search?hl=en&amp;gl=us&amp;q=cumberlandfarmsinc&amp;sa=X&amp;ved=0ahUKEwjjpdX3uf7_AhUXM1kFHbsyD8k4MhCYkAIIigo</t>
  </si>
  <si>
    <t>Pt Arranet Indonesia Sejahtera</t>
  </si>
  <si>
    <t>https://www.google.com/search?q=Pt+Arranet+Indonesia+Sejahtera&amp;sa=X&amp;ved=0ahUKEwiw8eL_pfn-AhVTRTABHXxEA_oQmJACCMwM</t>
  </si>
  <si>
    <t>https://encrypted-tbn0.gstatic.com/images?q=tbn:ANd9GcSi3L59pXE_7yaFM1pHU1uAYBEtBgJZzqIbspos8XM&amp;s</t>
  </si>
  <si>
    <t>Mt3 Technology AB</t>
  </si>
  <si>
    <t>https://www.google.com/search?sca_esv=030806efd1c59e15&amp;hl=en&amp;gl=us&amp;q=Mt3+Technology+AB&amp;sa=X&amp;ved=0ahUKEwiT_L6Cof-CAxVAtYQIHQLwD-kQmJACCJsI</t>
  </si>
  <si>
    <t>Stanek Staffing Services, LLC</t>
  </si>
  <si>
    <t>https://www.google.com/search?sca_esv=570874343&amp;gl=us&amp;hl=en&amp;q=Stanek+Staffing+Services,+LLC&amp;sa=X&amp;ved=0ahUKEwjswab-nt6BAxUqGVkFHfNdBw84WhCYkAII5ws</t>
  </si>
  <si>
    <t>ë²ˆê°œìž¥í„°</t>
  </si>
  <si>
    <t>http://m.bunjang.co.kr/</t>
  </si>
  <si>
    <t>https://www.google.com/search?gl=us&amp;hl=en&amp;q=%EB%B2%88%EA%B0%9C%EC%9E%A5%ED%84%B0&amp;sa=X&amp;ved=0ahUKEwjuvNfnwrD_AhU_EFkFHeHLCLYQmJACCPMK</t>
  </si>
  <si>
    <t>YODY FASHION JSC.</t>
  </si>
  <si>
    <t>https://www.google.com/search?q=YODY+FASHION+JSC.&amp;sa=X&amp;ved=0ahUKEwjFhMjpucv8AhVlMlkFHQJQCIQQmJACCNEJ</t>
  </si>
  <si>
    <t>https://encrypted-tbn0.gstatic.com/images?q=tbn:ANd9GcSWlAaM-kRYy_QNa4903rXLa5ULLBLMWFI0lpceacU&amp;s</t>
  </si>
  <si>
    <t>WORKFORCE CONNECTIONS</t>
  </si>
  <si>
    <t>https://www.google.com/search?gl=us&amp;hl=en&amp;q=WORKFORCE+CONNECTIONS&amp;sa=X&amp;ved=0ahUKEwjY9aiz2c7_AhVZkIkEHQd0CWY4ChCYkAIInAo</t>
  </si>
  <si>
    <t>à¸šà¸£à¸´à¸©à¸±à¸— à¸­à¸°à¸‹à¸´à¸¡à¸¸à¸— à¹€à¸­à¹€à¸Šà¸µà¸¢ à¹à¸›à¸‹à¸´à¸Ÿà¸´à¸ à¸ˆà¸³à¸à¸±à¸”</t>
  </si>
  <si>
    <t>https://www.google.com/search?hl=en&amp;gl=us&amp;q=%E0%B8%9A%E0%B8%A3%E0%B8%B4%E0%B8%A9%E0%B8%B1%E0%B8%97+%E0%B8%AD%E0%B8%B0%E0%B8%8B%E0%B8%B4%E0%B8%A1%E0%B8%B8%E0%B8%97+%E0%B9%80%E0%B8%AD%E0%B9%80%E0%B8%8A%E0%B8%B5%E0%B8%A2+%E0%B9%81%E0%B8%9B%E0%B8%8B%E0%B8%B4%E0%B8%9F%E0%B8%B4%E0%B8%81+%E0%B8%88%E0%B8%B3%E0%B8%81%E0%B8%B1%E0%B8%94&amp;sa=X&amp;ved=0ahUKEwiL6bL8lPH8AhUVk2oFHSqxAFk4ChCYkAIItAw</t>
  </si>
  <si>
    <t>PT. DATA NUSANTARA ADHIKARYA</t>
  </si>
  <si>
    <t>https://www.google.com/search?sca_esv=589004769&amp;gl=us&amp;hl=en&amp;q=PT.+DATA+NUSANTARA+ADHIKARYA&amp;sa=X&amp;ved=0ahUKEwiOlLCnnv-CAxW3CjQIHdPmCX4QmJACCPMJ</t>
  </si>
  <si>
    <t>https://encrypted-tbn0.gstatic.com/images?q=tbn:ANd9GcS8sAX72SI-VD_0gmaaDb7RqfZwzU2zH6AgSyVumuo&amp;s</t>
  </si>
  <si>
    <t>Root Aviation Ltd.</t>
  </si>
  <si>
    <t>https://www.google.com/search?hl=en&amp;gl=us&amp;q=Root+Aviation+Ltd.&amp;sa=X&amp;ved=0ahUKEwji6-ekuOr_AhXxbzABHZ77BlM4ChCYkAIIvgk</t>
  </si>
  <si>
    <t>Sky Solutions LLC</t>
  </si>
  <si>
    <t>https://www.google.com/search?sca_esv=568110489&amp;hl=en&amp;gl=us&amp;q=Sky+Solutions+LLC&amp;sa=X&amp;ved=0ahUKEwi5l_eSi8WBAxVTQzABHVoiC-M4UBCYkAIIogo</t>
  </si>
  <si>
    <t>Ghobash Group</t>
  </si>
  <si>
    <t>http://www.ghobash.com/</t>
  </si>
  <si>
    <t>https://www.google.com/search?gl=us&amp;hl=en&amp;q=Ghobash+Group&amp;sa=X&amp;ved=0ahUKEwiqjp2AiZCAAxUkGFkFHWgXCEEQmJACCIsL</t>
  </si>
  <si>
    <t>https://encrypted-tbn0.gstatic.com/images?q=tbn:ANd9GcQUnpwE9tCgXiu3CnA6bcPFP3XeXJDlErs_41Mt&amp;s=0</t>
  </si>
  <si>
    <t>Legal Collection Agency, LLC</t>
  </si>
  <si>
    <t>https://www.google.com/search?gl=us&amp;hl=en&amp;q=Legal+Collection+Agency,+LLC&amp;sa=X&amp;ved=0ahUKEwillqqh1aGAAxXRRDABHbC_BCEQmJACCPgG</t>
  </si>
  <si>
    <t>https://encrypted-tbn0.gstatic.com/images?q=tbn:ANd9GcTxYFwvCSGbvbgwvStPrVTrEdVRjjE7XtRIAcxUxqI&amp;s</t>
  </si>
  <si>
    <t>DENTSU FRANCE</t>
  </si>
  <si>
    <t>https://www.google.com/search?gl=us&amp;hl=en&amp;q=DENTSU+FRANCE&amp;sa=X&amp;ved=0ahUKEwjKuPDgk_H8AhXqGVkFHR3SDHI4PBCYkAII5As</t>
  </si>
  <si>
    <t>Collab Asia, Inc.</t>
  </si>
  <si>
    <t>https://www.google.com/search?sca_esv=566842583&amp;gl=us&amp;hl=en&amp;q=Collab+Asia,+Inc.&amp;sa=X&amp;ved=0ahUKEwjq1oy2xLiBAxWWFVkFHTx2B704ChCYkAII-Ao</t>
  </si>
  <si>
    <t>https://encrypted-tbn0.gstatic.com/images?q=tbn:ANd9GcQrhE9Xl3BenEEwwZadTAzL7ppGK8vjohsV7ErdlX0&amp;s</t>
  </si>
  <si>
    <t>Northwest Software, Inc</t>
  </si>
  <si>
    <t>https://www.google.com/search?sca_esv=571814303&amp;gl=us&amp;hl=en&amp;q=Northwest+Software,+Inc&amp;sa=X&amp;ved=0ahUKEwiLuL3TpuiBAxV3kmoFHSCbCRM4bhCYkAII_Q4</t>
  </si>
  <si>
    <t>Namitus</t>
  </si>
  <si>
    <t>https://www.google.com/search?hl=en&amp;gl=us&amp;q=Namitus&amp;sa=X&amp;ved=0ahUKEwijs7W71c7_AhWnF1kFHe3iD3k4bhCYkAIIpg4</t>
  </si>
  <si>
    <t>InfoQuest Consulting Group Inc.</t>
  </si>
  <si>
    <t>https://www.google.com/search?sca_esv=561228216&amp;hl=en&amp;gl=us&amp;q=InfoQuest+Consulting+Group+Inc.&amp;sa=X&amp;ved=0ahUKEwiIoJ-p2oOBAxVqRjABHSAzDBk4MhCYkAIIyAk</t>
  </si>
  <si>
    <t>Heirloom Carbon</t>
  </si>
  <si>
    <t>https://www.google.com/search?sca_esv=585361611&amp;hl=en&amp;gl=us&amp;q=Heirloom+Carbon&amp;sa=X&amp;ved=0ahUKEwizttXX_-CCAxUzjokEHV6LA8k4HhCYkAIInw4</t>
  </si>
  <si>
    <t>https://encrypted-tbn0.gstatic.com/images?q=tbn:ANd9GcTUnkHB70A4JEw_VYOK03_97tTM4uOn1r5LBQgd&amp;s=0</t>
  </si>
  <si>
    <t>HCS Africa</t>
  </si>
  <si>
    <t>https://www.google.com/search?q=HCS+Africa&amp;sa=X&amp;ved=0ahUKEwjT2ev8r7z8AhWqmmoFHaodBGIQmJACCLAK</t>
  </si>
  <si>
    <t>Dash2</t>
  </si>
  <si>
    <t>https://www.google.com/search?gl=us&amp;hl=en&amp;q=Dash2&amp;sa=X&amp;ved=0ahUKEwiSrrbzkPT-AhVZk2oFHXoeA8Y4FBCYkAII6Qs</t>
  </si>
  <si>
    <t>Cloud Source Systems</t>
  </si>
  <si>
    <t>https://www.google.com/search?q=Cloud+Source+Systems&amp;sa=X&amp;ved=0ahUKEwiPoefxqbz8AhVLnWoFHduoCpo4HhCYkAIIlgo</t>
  </si>
  <si>
    <t>https://encrypted-tbn0.gstatic.com/images?q=tbn:ANd9GcR8myySTrNFpxF8L1XRyE1pikI7g7awtTHawHIY9WQ&amp;s</t>
  </si>
  <si>
    <t>EKRUT</t>
  </si>
  <si>
    <t>http://ekrut.com/</t>
  </si>
  <si>
    <t>https://www.google.com/search?hl=en&amp;gl=us&amp;q=EKRUT&amp;sa=X&amp;ved=0ahUKEwi5v8DJ1vb-AhVbJ0QIHUZSBCMQmJACCMUI</t>
  </si>
  <si>
    <t>https://encrypted-tbn0.gstatic.com/images?q=tbn:ANd9GcRG4C8eoUF83m_aLj8BiCdX9na4oPBmesiFhh9r9tA&amp;s</t>
  </si>
  <si>
    <t>Department of Medicine</t>
  </si>
  <si>
    <t>https://www.google.com/search?sca_esv=556449418&amp;hl=en&amp;gl=us&amp;q=Department+of+Medicine&amp;sa=X&amp;ved=0ahUKEwjdlvLN-tiAAxUMFFkFHdXMAAY4UBCYkAII5ws</t>
  </si>
  <si>
    <t>LaBine and Associates</t>
  </si>
  <si>
    <t>https://www.google.com/search?gl=us&amp;hl=en&amp;q=LaBine+and+Associates&amp;sa=X&amp;ved=0ahUKEwicktLFkfH8AhXGkokEHbqdAZoQmJACCNgL</t>
  </si>
  <si>
    <t>Enterprise Minds Inc.</t>
  </si>
  <si>
    <t>https://www.google.com/search?gl=us&amp;hl=en&amp;q=Enterprise+Minds+Inc.&amp;sa=X&amp;ved=0ahUKEwiZksGBiL3_AhVYiO4BHV9NDFgQmJACCPwL</t>
  </si>
  <si>
    <t>https://encrypted-tbn0.gstatic.com/images?q=tbn:ANd9GcSwEuJ8yIgU5cXEa9_RX5F5lxaPnr6xnkSVhGk2&amp;s=0</t>
  </si>
  <si>
    <t>Certes IT Computing Solutions</t>
  </si>
  <si>
    <t>https://www.google.com/search?gl=us&amp;hl=en&amp;q=Certes+IT+Computing+Solutions&amp;sa=X&amp;ved=0ahUKEwiY_NTUgs78AhWvKEQIHe8YAi44ChCYkAII7go</t>
  </si>
  <si>
    <t>Carvechi Technology</t>
  </si>
  <si>
    <t>https://www.google.com/search?sca_esv=564105068&amp;gl=us&amp;hl=en&amp;q=Carvechi+Technology&amp;sa=X&amp;ved=0ahUKEwjEyeb2r5-BAxXVMlkFHavQC-U4RhCYkAII8go</t>
  </si>
  <si>
    <t>ENTERPRISE RECRUITMENT LTD</t>
  </si>
  <si>
    <t>https://www.google.com/search?hl=en&amp;gl=us&amp;q=ENTERPRISE+RECRUITMENT+LTD&amp;sa=X&amp;ved=0ahUKEwi58sKGo4X9AhXKk2oFHfnWCwc4ChCYkAIIqgw</t>
  </si>
  <si>
    <t>Liberty IT Solutions, LLC</t>
  </si>
  <si>
    <t>https://www.google.com/search?sca_esv=566478814&amp;gl=us&amp;hl=en&amp;q=Liberty+IT+Solutions,+LLC&amp;sa=X&amp;ved=0ahUKEwiq8I_1_7WBAxVHRDABHdcvB3s4FBCYkAIIzQ0</t>
  </si>
  <si>
    <t>QLIK TECH COMPANY</t>
  </si>
  <si>
    <t>https://www.google.com/search?gl=us&amp;hl=en&amp;q=QLIK+TECH+COMPANY&amp;sa=X&amp;ved=0ahUKEwiJus_Kjez8AhUxEFkFHez0Cb84HhCYkAIIxQk</t>
  </si>
  <si>
    <t>YAMAHA MOTOR DEL PERÃš SA</t>
  </si>
  <si>
    <t>https://www.google.com/search?sca_esv=579068902&amp;hl=en&amp;gl=us&amp;q=YAMAHA+MOTOR+DEL+PER%C3%9A+SA&amp;sa=X&amp;ved=0ahUKEwi4q6XulqeCAxUCJEQIHRf0B8w4ChCYkAIIzAg</t>
  </si>
  <si>
    <t>SPM Personal Management GmbH</t>
  </si>
  <si>
    <t>https://www.google.com/search?sca_esv=569950492&amp;hl=en&amp;gl=us&amp;q=SPM+Personal+Management+GmbH&amp;sa=X&amp;ved=0ahUKEwjp_7bk2taBAxVtkokEHW_QA7M4MhCYkAIIsQ4</t>
  </si>
  <si>
    <t>CAROLL</t>
  </si>
  <si>
    <t>https://www.google.com/search?q=CAROLL&amp;sa=X&amp;ved=0ahUKEwj-546w1Zn-AhW5EFkFHR-qAVI4KBCYkAIIvw0</t>
  </si>
  <si>
    <t>https://encrypted-tbn0.gstatic.com/images?q=tbn:ANd9GcRwqP5UWG6xZMO6x6U3W-xxjyDzoPUJ6o-aRLeIpnw&amp;s</t>
  </si>
  <si>
    <t>Asociacionbigdata</t>
  </si>
  <si>
    <t>https://www.google.com/search?sca_esv=588287231&amp;gl=us&amp;hl=en&amp;q=Asociacionbigdata&amp;sa=X&amp;ved=0ahUKEwiBiuvClvqCAxVjE1kFHT73DF84KBCYkAII4Aw</t>
  </si>
  <si>
    <t>SASã‚¤ãƒ³ã‚¹ãƒ†ã‚£ãƒãƒ¥ãƒ¼ãƒˆæ ªå¼ä¼šç¤¾</t>
  </si>
  <si>
    <t>https://www.google.com/search?sca_esv=579384295&amp;hl=en&amp;gl=us&amp;q=SAS%E3%82%A4%E3%83%B3%E3%82%B9%E3%83%86%E3%82%A3%E3%83%81%E3%83%A5%E3%83%BC%E3%83%88%E6%A0%AA%E5%BC%8F%E4%BC%9A%E7%A4%BE&amp;sa=X&amp;ved=0ahUKEwj0gfu42qmCAxUblmoFHbKADPgQmJACCN0L</t>
  </si>
  <si>
    <t>Anlage Infotech (I) Pvt. Ltd.</t>
  </si>
  <si>
    <t>https://www.google.com/search?hl=en&amp;gl=us&amp;q=Anlage+Infotech+(I)+Pvt.+Ltd.&amp;sa=X&amp;ved=0ahUKEwjv4JT4tvn_AhX8E1kFHdPcD8U4FBCYkAIIvgk</t>
  </si>
  <si>
    <t>Cargill Group Thailand (à¸à¸¥à¸¸à¹ˆà¸¡à¸šà¸£à¸´à¸©à¸±à¸—à¸„à¸²à¸£à¹Œà¸à¸´à¸¥à¸¥à¹Œ à¸›à¸£à¸°à¹€à¸—à¸¨à¹„à¸—à¸¢)</t>
  </si>
  <si>
    <t>https://www.google.com/search?gl=us&amp;hl=en&amp;q=Cargill+Group+Thailand+(%E0%B8%81%E0%B8%A5%E0%B8%B8%E0%B9%88%E0%B8%A1%E0%B8%9A%E0%B8%A3%E0%B8%B4%E0%B8%A9%E0%B8%B1%E0%B8%97%E0%B8%84%E0%B8%B2%E0%B8%A3%E0%B9%8C%E0%B8%81%E0%B8%B4%E0%B8%A5%E0%B8%A5%E0%B9%8C+%E0%B8%9B%E0%B8%A3%E0%B8%B0%E0%B9%80%E0%B8%97%E0%B8%A8%E0%B9%84%E0%B8%97%E0%B8%A2)&amp;sa=X&amp;ved=0ahUKEwj387jh8rqAAxXKKlkFHdq-AbMQmJACCIcL</t>
  </si>
  <si>
    <t>https://encrypted-tbn0.gstatic.com/images?q=tbn:ANd9GcQW5VcWEDnB9wxj069g09nRco5qW5PIxhT_a5n7Nkw&amp;s</t>
  </si>
  <si>
    <t>ElemenTI</t>
  </si>
  <si>
    <t>https://www.google.com/search?sca_esv=581110607&amp;gl=us&amp;hl=en&amp;q=ElemenTI&amp;sa=X&amp;ved=0ahUKEwi-6cLX47iCAxXEFFkFHSLNBPMQmJACCL4J</t>
  </si>
  <si>
    <t>https://encrypted-tbn0.gstatic.com/images?q=tbn:ANd9GcS26sySSF44_Ns91K9CWkAfohOfBZbUxpSw8sXm2f8&amp;s</t>
  </si>
  <si>
    <t>Aplomb Technologies</t>
  </si>
  <si>
    <t>https://www.google.com/search?gl=us&amp;hl=en&amp;q=Aplomb+Technologies&amp;sa=X&amp;ved=0ahUKEwiI9LqPyb__AhXYm4kEHXS7AcY4ChCYkAIIxQ4</t>
  </si>
  <si>
    <t>California Department of Managed Health Care</t>
  </si>
  <si>
    <t>https://www.google.com/search?sca_esv=588287231&amp;gl=us&amp;hl=en&amp;q=California+Department+of+Managed+Health+Care&amp;sa=X&amp;ved=0ahUKEwiVpbT9mfqCAxWFC3kGHezPCZQ4ZBCYkAIInQo</t>
  </si>
  <si>
    <t>https://encrypted-tbn0.gstatic.com/images?q=tbn:ANd9GcSvBHpB7XJziaFF6ky2NnqzHWlPwDuH2PkX-CyX0GM&amp;s</t>
  </si>
  <si>
    <t>Blue Rock Consulting</t>
  </si>
  <si>
    <t>https://www.google.com/search?sca_esv=566746031&amp;gl=us&amp;hl=en&amp;q=Blue+Rock+Consulting&amp;sa=X&amp;ved=0ahUKEwiHmKi84beBAxWYD1kFHc5qCbA4MhCYkAII5wo</t>
  </si>
  <si>
    <t>People Thrust, Inc.</t>
  </si>
  <si>
    <t>https://www.google.com/search?gl=us&amp;hl=en&amp;q=People+Thrust,+Inc.&amp;sa=X&amp;ved=0ahUKEwjGj4TCkr_9AhWjmGoFHdGICOcQmJACCKIL</t>
  </si>
  <si>
    <t>https://encrypted-tbn0.gstatic.com/images?q=tbn:ANd9GcRYYlA4pJBnngroi0yfB2kIvS0yz055bvWRTSm4xnw&amp;s</t>
  </si>
  <si>
    <t>INDEFF</t>
  </si>
  <si>
    <t>https://www.google.com/search?sca_esv=594159916&amp;gl=us&amp;hl=en&amp;q=INDEFF&amp;sa=X&amp;ved=0ahUKEwj-7qO2vbGDAxXoEFkFHf2_DMs4HhCYkAIIiQ4</t>
  </si>
  <si>
    <t>https://encrypted-tbn0.gstatic.com/images?q=tbn:ANd9GcTR9M4FNK0VN9jTPBC9JQwj29h8HDEY5b1cwdIXiVc&amp;s</t>
  </si>
  <si>
    <t>Capital Limited</t>
  </si>
  <si>
    <t>https://www.google.com/search?sca_esv=570269325&amp;hl=en&amp;gl=us&amp;q=Capital+Limited&amp;sa=X&amp;ved=0ahUKEwiAo_XxpNmBAxXuF2IAHY9eAQ4QmJACCIYK</t>
  </si>
  <si>
    <t>Bright Horizons Family Solutions</t>
  </si>
  <si>
    <t>http://www.brighthorizons.com/</t>
  </si>
  <si>
    <t>https://www.google.com/search?ucbcb=1&amp;hl=en&amp;gl=us&amp;q=Bright+Horizons+Family+Solutions&amp;sa=X&amp;ved=0ahUKEwi6s9O1wKj9AhWwiO4BHVJTBdg4KBCYkAIIuQ4</t>
  </si>
  <si>
    <t>https://encrypted-tbn0.gstatic.com/images?q=tbn:ANd9GcTgZdQK93eoakZh5Ga6PSN_TzrOHGC4JZTWv-Ps&amp;s=0</t>
  </si>
  <si>
    <t>Brazo Derecho</t>
  </si>
  <si>
    <t>https://www.google.com/search?gl=us&amp;hl=en&amp;q=Brazo+Derecho&amp;sa=X&amp;ved=0ahUKEwi5t77Posn9AhXiD0QIHaXoCasQmJACCPEK</t>
  </si>
  <si>
    <t>Abdul Latif Jameel Motors</t>
  </si>
  <si>
    <t>http://www.alj.com/</t>
  </si>
  <si>
    <t>https://www.google.com/search?sca_esv=558035255&amp;gl=us&amp;hl=en&amp;q=Abdul+Latif+Jameel+Motors&amp;sa=X&amp;ved=0ahUKEwixtf2ByOWAAxUjg4kEHbldCc8QmJACCNYK</t>
  </si>
  <si>
    <t>Bangkok Industrial Gas</t>
  </si>
  <si>
    <t>https://www.google.com/search?hl=en&amp;gl=us&amp;q=Bangkok+Industrial+Gas&amp;sa=X&amp;ved=0ahUKEwjU9-GcscH8AhXVmmoFHSjnC4E4FBCYkAIIjQ0</t>
  </si>
  <si>
    <t>RGF Professional Recruitment Japan</t>
  </si>
  <si>
    <t>https://www.google.com/search?gl=us&amp;hl=en&amp;q=RGF+Professional+Recruitment+Japan&amp;sa=X&amp;ved=0ahUKEwityP2ykr_9AhXCkYkEHclQDto4ChCYkAIIjww</t>
  </si>
  <si>
    <t>DevRev</t>
  </si>
  <si>
    <t>https://www.google.com/search?gl=us&amp;hl=en&amp;q=DevRev&amp;sa=X&amp;ved=0ahUKEwjvyYCzk_H8AhWskIkEHd00Cc4QmJACCJYK</t>
  </si>
  <si>
    <t>https://encrypted-tbn0.gstatic.com/images?q=tbn:ANd9GcQ5dUyhpjDpzQajLovVMcWApVm9mIdn_HsVhM7bhb4&amp;s</t>
  </si>
  <si>
    <t>Talented Solutions Oy</t>
  </si>
  <si>
    <t>http://www.talented.fi/</t>
  </si>
  <si>
    <t>https://www.google.com/search?gl=us&amp;hl=en&amp;q=Talented+Solutions+Oy&amp;sa=X&amp;ved=0ahUKEwjIzejn4KX8AhXBRTABHTpbAXoQmJACCM4N</t>
  </si>
  <si>
    <t>The County of Santa Clara</t>
  </si>
  <si>
    <t>https://www.google.com/search?sca_esv=570580370&amp;hl=en&amp;gl=us&amp;q=The+County+of+Santa+Clara&amp;sa=X&amp;ved=0ahUKEwjft97a29uBAxVclWoFHeqpDtM4FBCYkAIInQw</t>
  </si>
  <si>
    <t>Magnitt</t>
  </si>
  <si>
    <t>https://www.google.com/search?hl=en&amp;gl=us&amp;q=Magnitt&amp;sa=X&amp;ved=0ahUKEwiAvY7W_ICAAxUUGlkFHbiKDz8QmJACCKUM</t>
  </si>
  <si>
    <t>George Houston Resources Limited (GHR)</t>
  </si>
  <si>
    <t>https://www.google.com/search?gl=us&amp;hl=en&amp;q=George+Houston+Resources+Limited+(GHR)&amp;sa=X&amp;ved=0ahUKEwiM3Y6N5qaAAxVSrIQIHSLxBKYQmJACCP0L</t>
  </si>
  <si>
    <t>https://encrypted-tbn0.gstatic.com/images?q=tbn:ANd9GcTJBdsI56DOja7rzcHV0Zk48qM46uybC7YIyt_iheM&amp;s</t>
  </si>
  <si>
    <t>HBM Machines</t>
  </si>
  <si>
    <t>https://www.google.com/search?sca_esv=556658825&amp;hl=en&amp;gl=us&amp;q=HBM+Machines&amp;sa=X&amp;ved=0ahUKEwjpsbPhv9uAAxVOkIkEHYjeDsY4ChCYkAIIlQs</t>
  </si>
  <si>
    <t>Global Human Resource Consultancy</t>
  </si>
  <si>
    <t>https://www.google.com/search?sca_esv=569062438&amp;hl=en&amp;gl=us&amp;q=Global+Human+Resource+Consultancy&amp;sa=X&amp;ved=0ahUKEwjY6NfS1cyBAxXFLUQIHQBtC304ChCYkAIIwQs</t>
  </si>
  <si>
    <t>https://encrypted-tbn0.gstatic.com/images?q=tbn:ANd9GcSLK7UhfkCkk_XYOoiu4fxGeVn6Jz3j2YMhw-QCjq0&amp;s</t>
  </si>
  <si>
    <t>CNES</t>
  </si>
  <si>
    <t>http://www.cnes.fr/</t>
  </si>
  <si>
    <t>https://www.google.com/search?sca_esv=556658825&amp;hl=en&amp;gl=us&amp;q=CNES&amp;sa=X&amp;ved=0ahUKEwjj6rCXwNuAAxVwMVkFHSorDV0QmJACCNMM</t>
  </si>
  <si>
    <t>https://encrypted-tbn0.gstatic.com/images?q=tbn:ANd9GcS51QjUDz8f_4tb2Y2RNaqjFH9Xh_qFSp3y0E0qMLA&amp;s</t>
  </si>
  <si>
    <t>Institute for State Effectiveness</t>
  </si>
  <si>
    <t>https://effectivestates.org/</t>
  </si>
  <si>
    <t>https://www.google.com/search?sca_esv=566027130&amp;gl=us&amp;hl=en&amp;q=Institute+for+State+Effectiveness&amp;sa=X&amp;ved=0ahUKEwiFnorRgrGBAxU7EVkFHWP4CLA4MhCYkAII-Qs</t>
  </si>
  <si>
    <t>Wise Ltd.</t>
  </si>
  <si>
    <t>https://www.google.com/search?gl=us&amp;hl=en&amp;q=Wise+Ltd.&amp;sa=X&amp;ved=0ahUKEwiiqoLI87-AAxXxmokEHVhuBnk4FBCYkAII7wk</t>
  </si>
  <si>
    <t>International Labour Organization (ILO)</t>
  </si>
  <si>
    <t>https://www.google.com/search?hl=en&amp;gl=us&amp;q=International+Labour+Organization+(ILO)&amp;sa=X&amp;ved=0ahUKEwjHq-OPvfn_AhWIEVkFHbSPCRcQmJACCPkG</t>
  </si>
  <si>
    <t>Accolade Technologies s.r.o.</t>
  </si>
  <si>
    <t>https://www.google.com/search?gl=us&amp;hl=en&amp;q=Accolade+Technologies+s.r.o.&amp;sa=X&amp;ved=0ahUKEwjUtsjFpdP9AhUllWoFHfw-BhIQmJACCLoL</t>
  </si>
  <si>
    <t>AEON Thana Sinsap (Thailand) Public Co.,Ltd.</t>
  </si>
  <si>
    <t>https://www.google.com/search?sca_esv=563635297&amp;gl=us&amp;hl=en&amp;q=AEON+Thana+Sinsap+(Thailand)+Public+Co.,Ltd.&amp;sa=X&amp;ved=0ahUKEwiaiteGrpqBAxVPEFkFHdFLDPw4MhCYkAIIgg0</t>
  </si>
  <si>
    <t>https://encrypted-tbn0.gstatic.com/images?q=tbn:ANd9GcQDjlTjhRpgEZx4SEDRUZIJtYF4TP9crj7oZe-y3e8&amp;s</t>
  </si>
  <si>
    <t>Precision Castparts</t>
  </si>
  <si>
    <t>https://www.google.com/search?ucbcb=1&amp;gl=us&amp;hl=en&amp;q=Precision+Castparts&amp;sa=X&amp;ved=0ahUKEwjNkOiU8b78AhUk7rsIHR96Cck4WhCYkAIImws</t>
  </si>
  <si>
    <t>https://encrypted-tbn0.gstatic.com/images?q=tbn:ANd9GcT05Z-qIR45q83ZAw8lyesEVnwFWhtqEQKbG9RWng8&amp;s</t>
  </si>
  <si>
    <t>Scotiabank Colpatria</t>
  </si>
  <si>
    <t>http://www.scotiabankcolpatria.com/</t>
  </si>
  <si>
    <t>https://www.google.com/search?ucbcb=1&amp;gl=us&amp;hl=en&amp;q=Scotiabank+Colpatria&amp;sa=X&amp;ved=0ahUKEwiylp6k0d_8AhVBIX0KHXe9AnwQmJACCPkL</t>
  </si>
  <si>
    <t>https://encrypted-tbn0.gstatic.com/images?q=tbn:ANd9GcQ0mnTenpv5FltUnwDJMzT6sIji7-YyUa0AoAmZ&amp;s=0</t>
  </si>
  <si>
    <t>Hausch &amp; Company</t>
  </si>
  <si>
    <t>https://www.google.com/search?gl=us&amp;hl=en&amp;q=Hausch+%26+Company&amp;sa=X&amp;ved=0ahUKEwjd_KTbypeAAxWwF1kFHSG0DGM4ChCYkAIIuQs</t>
  </si>
  <si>
    <t>Link Worldwide</t>
  </si>
  <si>
    <t>https://www.google.com/search?sca_esv=590804984&amp;hl=en&amp;gl=us&amp;q=Link+Worldwide&amp;sa=X&amp;ved=0ahUKEwikgOzOoo6DAxUflIkEHdEYASMQmJACCL4J</t>
  </si>
  <si>
    <t>à¹€à¸­à¹€à¸‹à¸µà¸¢à¸¡à¸­à¹€à¸•à¸­à¸£à¹Œ à¹€à¸‹à¸­à¸£à¹Œà¸§à¸´à¸ª à¹€à¸‹à¹‡à¸™à¹€à¸•à¸­à¸£à¹Œ à¸ˆà¸³à¸à¸±à¸”</t>
  </si>
  <si>
    <t>https://www.google.com/search?sca_esv=568744667&amp;gl=us&amp;hl=en&amp;q=%E0%B9%80%E0%B8%AD%E0%B9%80%E0%B8%8B%E0%B8%B5%E0%B8%A2%E0%B8%A1%E0%B8%AD%E0%B9%80%E0%B8%95%E0%B8%AD%E0%B8%A3%E0%B9%8C+%E0%B9%80%E0%B8%8B%E0%B8%AD%E0%B8%A3%E0%B9%8C%E0%B8%A7%E0%B8%B4%E0%B8%AA+%E0%B9%80%E0%B8%8B%E0%B9%87%E0%B8%99%E0%B9%80%E0%B8%95%E0%B8%AD%E0%B8%A3%E0%B9%8C+%E0%B8%88%E0%B8%B3%E0%B8%81%E0%B8%B1%E0%B8%94&amp;sa=X&amp;ved=0ahUKEwidmbesk8qBAxWZezABHai7AtQQmJACCPYM</t>
  </si>
  <si>
    <t>https://encrypted-tbn0.gstatic.com/images?q=tbn:ANd9GcRvVtl5HPtAhGPs4mB8pW_0yDQbiu9ALUWWZ557dLU&amp;s</t>
  </si>
  <si>
    <t>Fly Dubai -</t>
  </si>
  <si>
    <t>https://www.google.com/search?sca_esv=574726742&amp;gl=us&amp;hl=en&amp;q=Fly+Dubai+-&amp;sa=X&amp;ved=0ahUKEwjXvengu4GCAxX1F2IAHbnqBakQmJACCM4L</t>
  </si>
  <si>
    <t>AWC</t>
  </si>
  <si>
    <t>https://www.google.com/search?ucbcb=1&amp;hl=en&amp;gl=us&amp;q=AWC&amp;sa=X&amp;ved=0ahUKEwjh6paOt8v8AhUpg4kEHdTfAPA4KBCYkAIIvwo</t>
  </si>
  <si>
    <t>NETXD SOFTWARE INDIA PRIVATE LIMITED</t>
  </si>
  <si>
    <t>https://www.google.com/search?hl=en&amp;gl=us&amp;q=NETXD+SOFTWARE+INDIA+PRIVATE+LIMITED&amp;sa=X&amp;ved=0ahUKEwifo7qu54__AhU_OUQIHWOQBvkQmJACCPIK</t>
  </si>
  <si>
    <t>PTG ENERGY</t>
  </si>
  <si>
    <t>https://www.google.com/search?ucbcb=1&amp;gl=us&amp;hl=en&amp;q=PTG+ENERGY&amp;sa=X&amp;ved=0ahUKEwjTlc6F6rn8AhX0FVkFHVdHBPwQmJACCKQM</t>
  </si>
  <si>
    <t>https://encrypted-tbn0.gstatic.com/images?q=tbn:ANd9GcRBYuw-m_gLcXCYM4NbATXrxsOfLKyvxZWYmpT_RRY&amp;s</t>
  </si>
  <si>
    <t>Extreme Broadband</t>
  </si>
  <si>
    <t>https://www.google.com/search?sca_esv=592739610&amp;hl=en&amp;gl=us&amp;q=Extreme+Broadband&amp;sa=X&amp;ved=0ahUKEwjegvTc75-DAxVag4kEHTIkBoMQmJACCIIL</t>
  </si>
  <si>
    <t>Softenger (Singapore) Pte Ltd</t>
  </si>
  <si>
    <t>https://www.google.com/search?gl=us&amp;hl=en&amp;q=Softenger+(Singapore)+Pte+Ltd&amp;sa=X&amp;ved=0ahUKEwjwjKvMovb8AhWdFVkFHSUoChI4KBCYkAII8go</t>
  </si>
  <si>
    <t>https://encrypted-tbn0.gstatic.com/images?q=tbn:ANd9GcQgpdol98iR_VEc4uvrF773cPlSh3odA_1kaoHhQhY&amp;s</t>
  </si>
  <si>
    <t>Rand Mutual</t>
  </si>
  <si>
    <t>https://www.google.com/search?hl=en&amp;gl=us&amp;q=Rand+Mutual&amp;sa=X&amp;ved=0ahUKEwimi4-tht38AhWsmGoFHTPFCLUQmJACCMYM</t>
  </si>
  <si>
    <t>à¸šà¸£à¸´à¸©à¸±à¸— à¹„à¸—à¸¢à¸§à¸² à¹à¸¥à¸šà¸šà¸­à¸£à¸²à¸—à¸­à¸£à¸µà¹ˆà¸ªà¹Œ à¸ˆà¸³à¸à¸±à¸”</t>
  </si>
  <si>
    <t>https://www.google.com/search?sca_esv=574353833&amp;hl=en&amp;gl=us&amp;q=%E0%B8%9A%E0%B8%A3%E0%B8%B4%E0%B8%A9%E0%B8%B1%E0%B8%97+%E0%B9%84%E0%B8%97%E0%B8%A2%E0%B8%A7%E0%B8%B2+%E0%B9%81%E0%B8%A5%E0%B8%9A%E0%B8%9A%E0%B8%AD%E0%B8%A3%E0%B8%B2%E0%B8%97%E0%B8%AD%E0%B8%A3%E0%B8%B5%E0%B9%88%E0%B8%AA%E0%B9%8C+%E0%B8%88%E0%B8%B3%E0%B8%81%E0%B8%B1%E0%B8%94&amp;sa=X&amp;ved=0ahUKEwjryIfi-_6BAxW-D0QIHUmUBsk4FBCYkAIIvww</t>
  </si>
  <si>
    <t>Izeal, Inc</t>
  </si>
  <si>
    <t>https://www.google.com/search?gl=us&amp;hl=en&amp;q=Izeal,+Inc&amp;sa=X&amp;ved=0ahUKEwjj_NuU1J7-AhXAIEQIHQ_6CaI4UBCYkAIIlww</t>
  </si>
  <si>
    <t>Durafit fitness</t>
  </si>
  <si>
    <t>https://www.google.com/search?hl=en&amp;gl=us&amp;q=Durafit+fitness&amp;sa=X&amp;ved=0ahUKEwjxu_yboK78AhX4QzABHdOEDnE4ChCYkAII8Ao</t>
  </si>
  <si>
    <t>Angle Auto Finance</t>
  </si>
  <si>
    <t>http://www.angleauto.com.au/</t>
  </si>
  <si>
    <t>https://www.google.com/search?sca_esv=586505729&amp;gl=us&amp;hl=en&amp;q=Angle+Auto+Finance&amp;sa=X&amp;ved=0ahUKEwjc5vemieuCAxX6GFkFHeGJB_kQmJACCPIJ</t>
  </si>
  <si>
    <t>https://encrypted-tbn0.gstatic.com/images?q=tbn:ANd9GcQ5F6w-Zra6EDFcLAlv5wbORzObMKUsuXXXi56b4xQ&amp;s</t>
  </si>
  <si>
    <t>Harris Local Government Solutions Inc.</t>
  </si>
  <si>
    <t>http://www.harrislocalgov.com/</t>
  </si>
  <si>
    <t>https://www.google.com/search?sca_esv=558984878&amp;gl=us&amp;hl=en&amp;q=Harris+Local+Government+Solutions+Inc.&amp;sa=X&amp;ved=0ahUKEwiIxtmQzO-AAxXTkIkEHRC1BqA4PBCYkAII-gs</t>
  </si>
  <si>
    <t>axosbank.com</t>
  </si>
  <si>
    <t>https://www.google.com/search?sca_esv=560432626&amp;gl=us&amp;hl=en&amp;q=axosbank.com&amp;sa=X&amp;ved=0ahUKEwir-sWblvyAAxV8FlkFHQLvD74QmJACCKMK</t>
  </si>
  <si>
    <t>Datrose</t>
  </si>
  <si>
    <t>https://www.google.com/search?hl=en&amp;gl=us&amp;q=Datrose&amp;sa=X&amp;ved=0ahUKEwjJk4bMjez8AhW2EVkFHbVjBCc4MhCYkAIIlA0</t>
  </si>
  <si>
    <t>https://encrypted-tbn0.gstatic.com/images?q=tbn:ANd9GcSBYoKDGQwT1K9x8TIwzWCHOQI79R_8tekH_jsyM3A&amp;s</t>
  </si>
  <si>
    <t>Falcontech Solutions LLC</t>
  </si>
  <si>
    <t>https://www.google.com/search?sca_esv=572454954&amp;hl=en&amp;gl=us&amp;q=Falcontech+Solutions+LLC&amp;sa=X&amp;ved=0ahUKEwiK39f0qe2BAxWlmmoFHSNLBZI4MhCYkAIIpQs</t>
  </si>
  <si>
    <t>Henderson Scott Limited</t>
  </si>
  <si>
    <t>http://hendersonscott.com/</t>
  </si>
  <si>
    <t>https://www.google.com/search?hl=en&amp;gl=us&amp;q=Henderson+Scott+Limited&amp;sa=X&amp;ved=0ahUKEwjco4HfmZz-AhWrroQIHUbzAsk4HhCYkAII4Aw</t>
  </si>
  <si>
    <t>RVAC Medicines</t>
  </si>
  <si>
    <t>http://www.rvacmed.com/</t>
  </si>
  <si>
    <t>https://www.google.com/search?gl=us&amp;hl=en&amp;q=RVAC+Medicines&amp;sa=X&amp;ved=0ahUKEwjTpe-BzOn8AhV1FFkFHVIqDbQ4KBCYkAII4Q0</t>
  </si>
  <si>
    <t>Delta System and Software Inc</t>
  </si>
  <si>
    <t>https://www.google.com/search?gl=us&amp;hl=en&amp;q=Delta+System+and+Software+Inc&amp;sa=X&amp;ved=0ahUKEwjNo6Oh0p7-AhXAJEQIHVyfDUY4ChCYkAIIgww</t>
  </si>
  <si>
    <t>Klett Consulting Group (KCG)</t>
  </si>
  <si>
    <t>https://www.google.com/search?hl=en&amp;gl=us&amp;q=Klett+Consulting+Group+(KCG)&amp;sa=X&amp;ved=0ahUKEwi6lKv_6-z_AhVKE1kFHXAEDHIQmJACCNQJ</t>
  </si>
  <si>
    <t>https://encrypted-tbn0.gstatic.com/images?q=tbn:ANd9GcRmLcHIC3hdvcbh7-hK_Klfz3Q620ZfPfqT2mNBgp8&amp;s</t>
  </si>
  <si>
    <t>Clarks</t>
  </si>
  <si>
    <t>http://www.clarks.com/</t>
  </si>
  <si>
    <t>https://www.google.com/search?ucbcb=1&amp;gl=us&amp;hl=en&amp;q=Clarks&amp;sa=X&amp;ved=0ahUKEwjZ3uO48Ln8AhVXDkQIHVMTAaoQmJACCIAM</t>
  </si>
  <si>
    <t>Orizon</t>
  </si>
  <si>
    <t>https://www.google.com/search?sca_esv=349af6b8b067d63f&amp;sca_upv=1&amp;gl=us&amp;hl=en&amp;q=Orizon&amp;sa=X&amp;ved=0ahUKEwj4ga7o_9uCAxWjmYQIHSujDII4ChCYkAIIwQk</t>
  </si>
  <si>
    <t>https://encrypted-tbn0.gstatic.com/images?q=tbn:ANd9GcTFA9Jqm658ugD8aeqq1JxZWG3pC1-7bkaZnfPgwzQ&amp;s</t>
  </si>
  <si>
    <t>Canadian Executive Search Group Inc.</t>
  </si>
  <si>
    <t>https://www.google.com/search?gl=us&amp;hl=en&amp;q=Canadian+Executive+Search+Group+Inc.&amp;sa=X&amp;ved=0ahUKEwjuioeX54__AhUctokEHXy9CLc4RhCYkAIIqA4</t>
  </si>
  <si>
    <t>PT Edsen Gudang Komputerindo</t>
  </si>
  <si>
    <t>https://www.google.com/search?sca_esv=580046813&amp;gl=us&amp;hl=en&amp;q=PT+Edsen+Gudang+Komputerindo&amp;sa=X&amp;ved=0ahUKEwiHypnJq7GCAxX6JUQIHeQwB10QmJACCOAJ</t>
  </si>
  <si>
    <t>https://encrypted-tbn0.gstatic.com/images?q=tbn:ANd9GcTvEYIUpowg_f3A6IhZucAnf_rhUcha0O2Ma13b3Wc&amp;s</t>
  </si>
  <si>
    <t>BigTime Software</t>
  </si>
  <si>
    <t>http://www.bigtime.net/</t>
  </si>
  <si>
    <t>https://www.google.com/search?sca_esv=589698990&amp;hl=en&amp;gl=us&amp;q=BigTime+Software&amp;sa=X&amp;ved=0ahUKEwizmebJ2oaDAxVvEFkFHby3CPE4FBCYkAII8g4</t>
  </si>
  <si>
    <t>ES A.T.E SOLUTION SRL</t>
  </si>
  <si>
    <t>https://www.google.com/search?hl=en&amp;gl=us&amp;q=ES+A.T.E+SOLUTION+SRL&amp;sa=X&amp;ved=0ahUKEwj8mq7K54L9AhXckmoFHbpAAs8QmJACCK0M</t>
  </si>
  <si>
    <t>GOLDEN HORSE FUND MANAGEMENT PTE. LTD.</t>
  </si>
  <si>
    <t>http://www.goldenhorsefm.com/</t>
  </si>
  <si>
    <t>https://www.google.com/search?gl=us&amp;hl=en&amp;q=GOLDEN+HORSE+FUND+MANAGEMENT+PTE.+LTD.&amp;sa=X&amp;ved=0ahUKEwj_7s3U1eT8AhW5FFkFHa0nADI4HhCYkAII6Ak</t>
  </si>
  <si>
    <t>Tadaa.ai</t>
  </si>
  <si>
    <t>https://www.google.com/search?gl=us&amp;hl=en&amp;q=Tadaa.ai&amp;sa=X&amp;ved=0ahUKEwiK7Yrpmfv8AhUOnGoFHaUWBlE4UBCYkAIIkQo</t>
  </si>
  <si>
    <t>Bank of America Merrill Lynch</t>
  </si>
  <si>
    <t>https://www.google.com/search?sca_esv=554362833&amp;hl=en&amp;gl=us&amp;q=Bank+of+America+Merrill+Lynch&amp;sa=X&amp;ved=0ahUKEwiIxZaX9cmAAxW-QjABHYQlDbMQmJACCLQO</t>
  </si>
  <si>
    <t>IT Service Industry</t>
  </si>
  <si>
    <t>https://www.google.com/search?sca_esv=559635945&amp;gl=us&amp;hl=en&amp;q=IT+Service+Industry&amp;sa=X&amp;ved=0ahUKEwiBuejH0fSAAxWdF1kFHeg7BdkQmJACCNEL</t>
  </si>
  <si>
    <t>Independent Technology Consultants Cooperative Pty Ltd</t>
  </si>
  <si>
    <t>https://www.google.com/search?ucbcb=1&amp;gl=us&amp;hl=en&amp;q=Independent+Technology+Consultants+Cooperative+Pty+Ltd&amp;sa=X&amp;ved=0ahUKEwi_ur-lhc78AhVBtYQIHRSyAmQ4ChCYkAIInQs</t>
  </si>
  <si>
    <t>https://encrypted-tbn0.gstatic.com/images?q=tbn:ANd9GcRaZSRYt7RxoeeYC2W3ifVQ6M5t_TwYYmP1OL2kbdY&amp;s</t>
  </si>
  <si>
    <t>Southern Home Services</t>
  </si>
  <si>
    <t>https://www.google.com/search?gl=us&amp;hl=en&amp;q=Southern+Home+Services&amp;sa=X&amp;ved=0ahUKEwiGv9aAvdj-AhW1VTABHb6CAhYQmJACCI0L</t>
  </si>
  <si>
    <t>Vezt</t>
  </si>
  <si>
    <t>https://www.google.com/search?hl=en&amp;gl=us&amp;q=Vezt&amp;sa=X&amp;ved=0ahUKEwir_-uCgLP_AhVhibAFHXvUB2E4FBCYkAIIvQw</t>
  </si>
  <si>
    <t>https://encrypted-tbn0.gstatic.com/images?q=tbn:ANd9GcR5juCqIwfgcvFgixve65f3mJ9SIStPWcNBvPEHwQ4&amp;s</t>
  </si>
  <si>
    <t>MERITIS FINANCE</t>
  </si>
  <si>
    <t>https://www.google.com/search?sca_esv=f84d5352022238d2&amp;sca_upv=1&amp;gl=us&amp;hl=en&amp;q=MERITIS+FINANCE&amp;sa=X&amp;ved=0ahUKEwiFn5j2tZ2DAxX2VzABHQgZAlo4ChCYkAII4go</t>
  </si>
  <si>
    <t>The New York City Post LLC</t>
  </si>
  <si>
    <t>https://www.google.com/search?q=The+New+York+City+Post+LLC&amp;sa=X&amp;ved=0ahUKEwirmJLOrsH8AhUim2oFHRUBA4M4PBCYkAII6Qw</t>
  </si>
  <si>
    <t>Caribbean Public Health Agency (CARPHA)</t>
  </si>
  <si>
    <t>http://www.carpha.org/</t>
  </si>
  <si>
    <t>https://www.google.com/search?sca_esv=586505729&amp;hl=en&amp;gl=us&amp;q=Caribbean+Public+Health+Agency+(CARPHA)&amp;sa=X&amp;ved=0ahUKEwjVnq6Fi-uCAxUqGFkFHU23C0MQmJACCJAH</t>
  </si>
  <si>
    <t>https://encrypted-tbn0.gstatic.com/images?q=tbn:ANd9GcTiM7pMrJ7ksPzsdtu4cp1m7bsJcr5dTfyq-HZD&amp;s=0</t>
  </si>
  <si>
    <t>CloudTech Consulting</t>
  </si>
  <si>
    <t>https://www.google.com/search?sca_esv=572136157&amp;hl=en&amp;gl=us&amp;q=CloudTech+Consulting&amp;sa=X&amp;ved=0ahUKEwil3djr7uqBAxVaVTABHfB-A6EQmJACCJML</t>
  </si>
  <si>
    <t>https://encrypted-tbn0.gstatic.com/images?q=tbn:ANd9GcSHIe2_mwz01L7dd_PdUSnDTKFFeGotQ155esB6qoY&amp;s</t>
  </si>
  <si>
    <t>NucleusTeq Consulting Pvt. Ltd.</t>
  </si>
  <si>
    <t>https://www.google.com/search?gl=us&amp;hl=en&amp;q=NucleusTeq+Consulting+Pvt.+Ltd.&amp;sa=X&amp;ved=0ahUKEwjdidzA1fH-AhWtl2oFHT4ADnw4MhCYkAIIlAo</t>
  </si>
  <si>
    <t>VicReturn</t>
  </si>
  <si>
    <t>https://www.google.com/search?hl=en&amp;gl=us&amp;q=VicReturn&amp;sa=X&amp;ved=0ahUKEwjr7tO-sOr_AhXmPkQIHaXjDs04ChCYkAII0ww</t>
  </si>
  <si>
    <t>https://encrypted-tbn0.gstatic.com/images?q=tbn:ANd9GcRbjs6Pt5645CvM--FjOxk2q107YVpxmU1t_AdOBxc&amp;s</t>
  </si>
  <si>
    <t>Data Entry Back office Cognizant</t>
  </si>
  <si>
    <t>https://www.google.com/search?sca_esv=559317661&amp;gl=us&amp;hl=en&amp;q=Data+Entry+Back+office+Cognizant&amp;sa=X&amp;ved=0ahUKEwjwkK3sj_KAAxU0FzQIHU1gDUc4FBCYkAII1ww</t>
  </si>
  <si>
    <t>Avtech solutions</t>
  </si>
  <si>
    <t>https://www.google.com/search?gl=us&amp;hl=en&amp;q=Avtech+solutions&amp;sa=X&amp;ved=0ahUKEwi3-rKwuqv_AhVUPkQIHRduBew4FBCYkAII0w0</t>
  </si>
  <si>
    <t>PNC Bank</t>
  </si>
  <si>
    <t>https://www.google.com/search?q=PNC+Bank&amp;sa=X&amp;ved=0ahUKEwj7q9DE6Lz-AhWGSjABHRMdDZ84FBCYkAIIqw0</t>
  </si>
  <si>
    <t>à¸šà¸£à¸´à¸©à¸±à¸— à¹€à¸ˆ à¹€à¸­à¹‡à¸¡ à¸—à¸µ à¹€à¸™à¹‡à¸—à¹€à¸§à¸­à¸£à¹Œà¸„ à¹€à¸‹à¸­à¸£à¹Œà¸§à¸´à¸ªà¹€à¸‹à¹‡à¸ª à¸ˆà¸³à¸à¸±à¸”(à¸¡à¸«à¸²à¸Šà¸™)</t>
  </si>
  <si>
    <t>https://www.google.com/search?sca_esv=1a9d740855315b63&amp;gl=us&amp;hl=en&amp;q=%E0%B8%9A%E0%B8%A3%E0%B8%B4%E0%B8%A9%E0%B8%B1%E0%B8%97+%E0%B9%80%E0%B8%88+%E0%B9%80%E0%B8%AD%E0%B9%87%E0%B8%A1+%E0%B8%97%E0%B8%B5+%E0%B9%80%E0%B8%99%E0%B9%87%E0%B8%97%E0%B9%80%E0%B8%A7%E0%B8%AD%E0%B8%A3%E0%B9%8C%E0%B8%84+%E0%B9%80%E0%B8%8B%E0%B8%AD%E0%B8%A3%E0%B9%8C%E0%B8%A7%E0%B8%B4%E0%B8%AA%E0%B9%80%E0%B8%8B%E0%B9%87%E0%B8%AA+%E0%B8%88%E0%B8%B3%E0%B8%81%E0%B8%B1%E0%B8%94(%E0%B8%A1%E0%B8%AB%E0%B8%B2%E0%B8%8A%E0%B8%99)&amp;sa=X&amp;ved=0ahUKEwjci9Cw0p-CAxVHjLAFHbI6B_c4FBCYkAII-w0</t>
  </si>
  <si>
    <t>https://encrypted-tbn0.gstatic.com/images?q=tbn:ANd9GcQFNWZ0hLJ6ynfGuYFEqqh-MUGqa0OIxFHGJ2gw7U8FmEeVhcjoapJ34w&amp;s</t>
  </si>
  <si>
    <t>Michelle Taylor  Recruitment</t>
  </si>
  <si>
    <t>https://www.google.com/search?hl=en&amp;gl=us&amp;q=Michelle+Taylor++Recruitment&amp;sa=X&amp;ved=0ahUKEwisguD9qrf8AhWMkIkEHbT3A_s4HhCYkAIIyAs</t>
  </si>
  <si>
    <t>Endesa EnergÃ­a</t>
  </si>
  <si>
    <t>https://www.google.com/search?gl=us&amp;hl=en&amp;q=Endesa+Energ%C3%ADa&amp;sa=X&amp;ved=0ahUKEwj49PqJvf7_AhWAFVkFHbeHAKU4ChCYkAII3Ao</t>
  </si>
  <si>
    <t>Farm Credit Financial Partners Inc</t>
  </si>
  <si>
    <t>https://www.google.com/search?sca_esv=581835084&amp;hl=en&amp;gl=us&amp;q=Farm+Credit+Financial+Partners+Inc&amp;sa=X&amp;ved=0ahUKEwilsrmvp8CCAxUOlmoFHYE8Cr0QmJACCOwL</t>
  </si>
  <si>
    <t>XM Data Strategies, Inc.</t>
  </si>
  <si>
    <t>https://www.google.com/search?gl=us&amp;hl=en&amp;q=XM+Data+Strategies,+Inc.&amp;sa=X&amp;ved=0ahUKEwi914fK78P8AhVkZTABHTCzCUkQmJACCPIM</t>
  </si>
  <si>
    <t>TRATON</t>
  </si>
  <si>
    <t>https://www.google.com/search?gl=us&amp;hl=en&amp;q=TRATON&amp;sa=X&amp;ved=0ahUKEwjsi_Wjuv7_AhUiEVkFHZKnDaMQmJACCPkN</t>
  </si>
  <si>
    <t>Sun Tzu Holding</t>
  </si>
  <si>
    <t>https://www.google.com/search?gl=us&amp;hl=en&amp;q=Sun+Tzu+Holding&amp;sa=X&amp;ved=0ahUKEwjPhsiwt_n_AhWmK0QIHeGZBe84UBCYkAII7w0</t>
  </si>
  <si>
    <t>Fullerton Fund Management</t>
  </si>
  <si>
    <t>https://www.google.com/search?sca_esv=697493931703dc96&amp;gl=us&amp;hl=en&amp;q=Fullerton+Fund+Management&amp;sa=X&amp;ved=0ahUKEwjT0q_757OCAxUPQzABHcXUAPoQmJACCKUK</t>
  </si>
  <si>
    <t>https://encrypted-tbn0.gstatic.com/images?q=tbn:ANd9GcQ7SOatR5BJpgddemV1E2LriGzrjwvCChgBetvofSo&amp;s</t>
  </si>
  <si>
    <t>Intelligent Analysis and Information Systems</t>
  </si>
  <si>
    <t>https://www.google.com/search?sca_esv=581835084&amp;hl=en&amp;gl=us&amp;q=Intelligent+Analysis+and+Information+Systems&amp;sa=X&amp;ved=0ahUKEwiFuNy7rcCCAxU7nWoFHbUrCHA4FBCYkAIImAs</t>
  </si>
  <si>
    <t>Bimeo Digital Solutions</t>
  </si>
  <si>
    <t>https://www.google.com/search?gl=us&amp;hl=en&amp;q=Bimeo+Digital+Solutions&amp;sa=X&amp;ved=0ahUKEwjq0PSa1aaAAxWZEFkFHQIODx84HhCYkAIIiQ0</t>
  </si>
  <si>
    <t>TXT e solutions SPA</t>
  </si>
  <si>
    <t>https://www.google.com/search?hl=en&amp;gl=us&amp;q=TXT+e+solutions+SPA&amp;sa=X&amp;ved=0ahUKEwiU97alwYOAAxWfFFkFHQnoAKw4FBCYkAII5Qo</t>
  </si>
  <si>
    <t>AVEON Infotech Pvt. Ltd.</t>
  </si>
  <si>
    <t>https://www.google.com/search?hl=en&amp;gl=us&amp;q=AVEON+Infotech+Pvt.+Ltd.&amp;sa=X&amp;ved=0ahUKEwjnwemN6rT8AhXQM1kFHS5zCkY4UBCYkAIIzAs</t>
  </si>
  <si>
    <t>https://encrypted-tbn0.gstatic.com/images?q=tbn:ANd9GcSca20qZZXCxs6hsnDQ6lvo6Oe49AvSwawAYgI_u0I&amp;s</t>
  </si>
  <si>
    <t>Thales Canada</t>
  </si>
  <si>
    <t>http://www.thalesgroup.com/en/homepage/canada</t>
  </si>
  <si>
    <t>https://www.google.com/search?sca_esv=579724128&amp;hl=en&amp;gl=us&amp;q=Thales+Canada&amp;sa=X&amp;ved=0ahUKEwj0g96k266CAxVfE1kFHYdrDF44FBCYkAIIuws</t>
  </si>
  <si>
    <t>conundrm.</t>
  </si>
  <si>
    <t>https://www.google.com/search?sca_esv=572136157&amp;hl=en&amp;gl=us&amp;q=conundrm.&amp;sa=X&amp;ved=0ahUKEwjc7O6C8eqBAxX4lokEHVLtBR4QmJACCM8K</t>
  </si>
  <si>
    <t>https://encrypted-tbn0.gstatic.com/images?q=tbn:ANd9GcTXNPf2pQObLVLJ_xp0JtMhX-X4KHy3V8Fa7pUvwY8&amp;s</t>
  </si>
  <si>
    <t>T2P Co., Ltd.</t>
  </si>
  <si>
    <t>http://www.atdeeppocket.com/</t>
  </si>
  <si>
    <t>https://www.google.com/search?sca_esv=573962864&amp;hl=en&amp;gl=us&amp;q=T2P+Co.,+Ltd.&amp;sa=X&amp;ved=0ahUKEwjr29_UvPyBAxVSKFkFHakhC2IQmJACCNUK</t>
  </si>
  <si>
    <t>https://encrypted-tbn0.gstatic.com/images?q=tbn:ANd9GcQrjz5qcrY5VM38oIGfbar56V8v5alSg8Up2u05AUw&amp;s</t>
  </si>
  <si>
    <t>skima innovations pvt ltd</t>
  </si>
  <si>
    <t>https://www.google.com/search?hl=en&amp;gl=us&amp;q=skima+innovations+pvt+ltd&amp;sa=X&amp;ved=0ahUKEwiL8rm1_aP_AhV0kmoFHUx-BZ84FBCYkAIIugk</t>
  </si>
  <si>
    <t>Fast growing fintech application global company</t>
  </si>
  <si>
    <t>https://www.google.com/search?hl=en&amp;gl=us&amp;q=Fast+growing+fintech+application+global+company&amp;sa=X&amp;ved=0ahUKEwjDhITvyN3-AhV7J0QIHQ78DjsQmJACCPII</t>
  </si>
  <si>
    <t>FNBO</t>
  </si>
  <si>
    <t>https://www.google.com/search?gl=us&amp;hl=en&amp;q=FNBO&amp;sa=X&amp;ved=0ahUKEwiNoMChh67_AhVIgGoFHb8sBkU4ggEQmJACCK0O</t>
  </si>
  <si>
    <t>https://encrypted-tbn0.gstatic.com/images?q=tbn:ANd9GcQdQBIpAecytUnVtOr9QNoAqwyXWv16cspvUYBDdGg&amp;s</t>
  </si>
  <si>
    <t>Fairstream</t>
  </si>
  <si>
    <t>https://www.google.com/search?sca_esv=577551505&amp;gl=us&amp;hl=en&amp;q=Fairstream&amp;sa=X&amp;ved=0ahUKEwiaocjMy5qCAxU8IDQIHVyYCVs4bhCYkAII-gw</t>
  </si>
  <si>
    <t>Cynamics</t>
  </si>
  <si>
    <t>https://www.google.com/search?q=Cynamics&amp;sa=X&amp;ved=0ahUKEwje2OXKpK78AhVcKlkFHWcIDesQmJACCPMK</t>
  </si>
  <si>
    <t>https://encrypted-tbn0.gstatic.com/images?q=tbn:ANd9GcQlLvPXhhZsdUBtYTqHWFfRfC-wV0nyPo_tW0KfTAo&amp;s</t>
  </si>
  <si>
    <t>PSA Corporation Limited</t>
  </si>
  <si>
    <t>https://www.google.com/search?hl=en&amp;gl=us&amp;q=PSA+Corporation+Limited&amp;sa=X&amp;ved=0ahUKEwjBwpqT9p7_AhV5tokEHSnDAz44FBCYkAII7Qo</t>
  </si>
  <si>
    <t>PT Nirwana Lestari.</t>
  </si>
  <si>
    <t>https://www.google.com/search?hl=en&amp;gl=us&amp;q=PT+Nirwana+Lestari.&amp;sa=X&amp;ved=0ahUKEwjx-P_7pfn-AhXSkYkEHaCtC0sQmJACCMEK</t>
  </si>
  <si>
    <t>https://encrypted-tbn0.gstatic.com/images?q=tbn:ANd9GcQSdMTVq-cVlmlks4sq1QUHYLERRFsLx8HuesxALp8&amp;s</t>
  </si>
  <si>
    <t>Particle Black India Private Limited</t>
  </si>
  <si>
    <t>https://www.google.com/search?sca_esv=567185982&amp;gl=us&amp;hl=en&amp;q=Particle+Black+India+Private+Limited&amp;sa=X&amp;ved=0ahUKEwj6pM3xhbuBAxU_IEQIHUN7BBg4FBCYkAIIvgk</t>
  </si>
  <si>
    <t>RevInfotech</t>
  </si>
  <si>
    <t>https://www.google.com/search?ucbcb=1&amp;gl=us&amp;hl=en&amp;q=RevInfotech&amp;sa=X&amp;ved=0ahUKEwit6oKL-8j8AhV2MVkFHVjdAgEQmJACCM8F</t>
  </si>
  <si>
    <t>GIM</t>
  </si>
  <si>
    <t>https://www.google.com/search?hl=en&amp;gl=us&amp;q=GIM&amp;sa=X&amp;ved=0ahUKEwiXjp3wrb2AAxVFg4kEHcD3A4UQmJACCK0M</t>
  </si>
  <si>
    <t>CATERPILLAR INC</t>
  </si>
  <si>
    <t>https://www.google.com/search?sca_esv=576019406&amp;hl=en&amp;gl=us&amp;q=CATERPILLAR+INC&amp;sa=X&amp;ved=0ahUKEwi9o-mtgY6CAxWbnWoFHbgTAtsQmJACCNMK</t>
  </si>
  <si>
    <t>Sustainiam</t>
  </si>
  <si>
    <t>https://www.google.com/search?sca_esv=4fa329168bc8b475&amp;gl=us&amp;hl=en&amp;q=Sustainiam&amp;sa=X&amp;ved=0ahUKEwiomN7Y0PKCAxWgTDABHWldDSE4MhCYkAIIkgw</t>
  </si>
  <si>
    <t>Kawader Human Resources Consultancy</t>
  </si>
  <si>
    <t>https://www.google.com/search?sca_esv=583557295&amp;gl=us&amp;hl=en&amp;q=Kawader+Human+Resources+Consultancy&amp;sa=X&amp;ved=0ahUKEwjLlPH79MyCAxWsvokEHbEtCHg4ChCYkAIIvwk</t>
  </si>
  <si>
    <t>https://encrypted-tbn0.gstatic.com/images?q=tbn:ANd9GcSWAKIHFCXh-O29C-nJSEqdLDPNJmp2qAfORa4ICvc&amp;s</t>
  </si>
  <si>
    <t>Heraeus Holding</t>
  </si>
  <si>
    <t>https://www.google.com/search?gl=us&amp;hl=en&amp;q=Heraeus+Holding&amp;sa=X&amp;ved=0ahUKEwjziMPvheX-AhVhm2oFHWnNB484MhCYkAII1g0</t>
  </si>
  <si>
    <t>SKF India Ltd</t>
  </si>
  <si>
    <t>https://www.google.com/search?q=SKF+India+Ltd&amp;sa=X&amp;ved=0ahUKEwjr1PrcyJKAAxUnD1kFHYEzDKU4FBCYkAIIpAw</t>
  </si>
  <si>
    <t>https://encrypted-tbn0.gstatic.com/images?q=tbn:ANd9GcQcUiGvzGrUBMD0fhYqGBji6N7BKeaqevJCT9k3&amp;s=0</t>
  </si>
  <si>
    <t>ProVest</t>
  </si>
  <si>
    <t>https://www.google.com/search?sca_esv=565857231&amp;gl=us&amp;hl=en&amp;q=ProVest&amp;sa=X&amp;ved=0ahUKEwijpdajuq6BAxWal4kEHY9FBvQQmJACCK0L</t>
  </si>
  <si>
    <t>VT Group (VTG)</t>
  </si>
  <si>
    <t>https://www.google.com/search?hl=en&amp;gl=us&amp;q=VT+Group+(VTG)&amp;sa=X&amp;ved=0ahUKEwj685n6nvH8AhWvSDABHd4GDUY4FBCYkAII1go</t>
  </si>
  <si>
    <t>https://encrypted-tbn0.gstatic.com/images?q=tbn:ANd9GcTm68Dvdw1yRMWzSTd5xH35D6tBWBk6YPtL5wbT&amp;s=0</t>
  </si>
  <si>
    <t>Rudrateck Solution (Recruitment Service Provider)</t>
  </si>
  <si>
    <t>https://www.google.com/search?sca_esv=6d5bedc1fb97438b&amp;sca_upv=1&amp;hl=en&amp;gl=us&amp;q=Rudrateck+Solution+(Recruitment+Service+Provider)&amp;sa=X&amp;ved=0ahUKEwiDmMC2yu2CAxU_t4QIHUEPBy8QmJACCI4L</t>
  </si>
  <si>
    <t>https://encrypted-tbn0.gstatic.com/images?q=tbn:ANd9GcQEm1DNwXTSjdu86UC8l33ml0GD-bFRYkXBI1oACSs&amp;s</t>
  </si>
  <si>
    <t>PENSETECH Solutions LLC</t>
  </si>
  <si>
    <t>https://www.google.com/search?sca_esv=559959589&amp;hl=en&amp;gl=us&amp;q=PENSETECH+Solutions+LLC&amp;sa=X&amp;ved=0ahUKEwiMhqzxn_eAAxUtjIkEHQi0CYs4eBCYkAIImA4</t>
  </si>
  <si>
    <t>https://encrypted-tbn0.gstatic.com/images?q=tbn:ANd9GcQgmJWLopy-M1MqgNx2UB0j0E_iIjGFzrnxT8XIMwM&amp;s</t>
  </si>
  <si>
    <t>Mena Business Investment Group</t>
  </si>
  <si>
    <t>https://www.google.com/search?q=Mena+Business+Investment+Group&amp;sa=X&amp;ved=0ahUKEwiBqOjC157-AhWCFVkFHdXpBAo4ChCYkAIIsQ0</t>
  </si>
  <si>
    <t>Karin Doelman</t>
  </si>
  <si>
    <t>https://www.google.com/search?sca_esv=575703562&amp;hl=en&amp;gl=us&amp;q=Karin+Doelman&amp;sa=X&amp;ved=0ahUKEwjbvYGfv4uCAxXvIEQIHXg0AnE4FBCYkAIIlAw</t>
  </si>
  <si>
    <t>RapidIT</t>
  </si>
  <si>
    <t>https://www.google.com/search?hl=en&amp;gl=us&amp;q=RapidIT&amp;sa=X&amp;ved=0ahUKEwj_463ku9P-AhXKgoQIHXysBTI4bhCYkAIIkgo</t>
  </si>
  <si>
    <t>MOHAMMED VI POLYTECHNIC UNIVERSITY</t>
  </si>
  <si>
    <t>https://www.google.com/search?gl=us&amp;hl=en&amp;q=MOHAMMED+VI+POLYTECHNIC+UNIVERSITY&amp;sa=X&amp;ved=0ahUKEwiRhNyB6KaAAxVwODQIHcoLBIIQmJACCNYF</t>
  </si>
  <si>
    <t>https://encrypted-tbn0.gstatic.com/images?q=tbn:ANd9GcTm0UDMmtQcl--82XY7p45vUkvIJY7MnZIfiz6dK24&amp;s</t>
  </si>
  <si>
    <t>O.T. Client Services</t>
  </si>
  <si>
    <t>https://www.google.com/search?hl=en&amp;gl=us&amp;q=O.T.+Client+Services&amp;sa=X&amp;ved=0ahUKEwiCi-OL0Oz-AhWzMDQIHZ26AMI4MhCYkAIIyQo</t>
  </si>
  <si>
    <t>USFalcon Inc</t>
  </si>
  <si>
    <t>https://www.google.com/search?ucbcb=1&amp;hl=en&amp;gl=us&amp;q=USFalcon+Inc&amp;sa=X&amp;ved=0ahUKEwjOz_vMgtj8AhU3D1kFHY2aCcE4ChCYkAII2As</t>
  </si>
  <si>
    <t>Refugee Consortium of Kenya</t>
  </si>
  <si>
    <t>https://www.google.com/search?sca_esv=569062438&amp;gl=us&amp;hl=en&amp;q=Refugee+Consortium+of+Kenya&amp;sa=X&amp;ved=0ahUKEwjc2P-A1syBAxX5H0QIHQZxDdsQmJACCOYI</t>
  </si>
  <si>
    <t>Nautilus Principle</t>
  </si>
  <si>
    <t>https://www.google.com/search?sca_esv=562123659&amp;gl=us&amp;hl=en&amp;q=Nautilus+Principle&amp;sa=X&amp;ved=0ahUKEwjs-Nv1pouBAxWdSjABHY4mA8g4MhCYkAIIzQw</t>
  </si>
  <si>
    <t>carrefourb</t>
  </si>
  <si>
    <t>https://www.google.com/search?q=carrefourb&amp;sa=X&amp;ved=0ahUKEwiN7dmp-Mj8AhUeD1kFHWK3DuEQmJACCPQN</t>
  </si>
  <si>
    <t>Millennium Hilton Bangkok</t>
  </si>
  <si>
    <t>https://www.google.com/search?sca_esv=580393850&amp;gl=us&amp;hl=en&amp;q=Millennium+Hilton+Bangkok&amp;sa=X&amp;ved=0ahUKEwjikuXA5rOCAxUuFVkFHX5HD8gQmJACCKkM</t>
  </si>
  <si>
    <t>https://encrypted-tbn0.gstatic.com/images?q=tbn:ANd9GcRvFltUjvngeGVwntq7ue2yU9oa5ENMM6F-iFW_v1gfSwa9ek1TyygBqwQ&amp;s</t>
  </si>
  <si>
    <t>Redblocks</t>
  </si>
  <si>
    <t>https://www.google.com/search?sca_esv=585526170&amp;gl=us&amp;hl=en&amp;q=Redblocks&amp;sa=X&amp;ved=0ahUKEwiV5_CoyOOCAxX3h-4BHfznIvQ4ChCYkAII9Ak</t>
  </si>
  <si>
    <t>RigNet</t>
  </si>
  <si>
    <t>http://www.rig.net/</t>
  </si>
  <si>
    <t>https://www.google.com/search?q=RigNet&amp;sa=X&amp;ved=0ahUKEwirptLrvcb8AhWHEVkFHSjyBdM4ChCYkAIIugk</t>
  </si>
  <si>
    <t>https://encrypted-tbn0.gstatic.com/images?q=tbn:ANd9GcTF8klxtr5QLLGJTUtylZSVcl53Buq9xV83NiRH&amp;s=0</t>
  </si>
  <si>
    <t>PRIMEUM</t>
  </si>
  <si>
    <t>https://www.google.com/search?sca_esv=b06e9024a26517cc&amp;hl=en&amp;gl=us&amp;q=PRIMEUM&amp;sa=X&amp;ved=0ahUKEwijkMSsyOiCAxUhQzABHZcOA0w4HhCYkAII3Aw</t>
  </si>
  <si>
    <t>ConsumerAffairs Inc.</t>
  </si>
  <si>
    <t>https://www.google.com/search?sca_esv=566027130&amp;gl=us&amp;hl=en&amp;q=ConsumerAffairs+Inc.&amp;sa=X&amp;ved=0ahUKEwiFuNSG_LCBAxV9J0QIHfRNDjY4FBCYkAII9Qw</t>
  </si>
  <si>
    <t>FutureProof Technologies</t>
  </si>
  <si>
    <t>http://www.futureproof.am/</t>
  </si>
  <si>
    <t>https://www.google.com/search?ucbcb=1&amp;hl=en&amp;gl=us&amp;q=FutureProof+Technologies&amp;sa=X&amp;ved=0ahUKEwjHwcqO-qX9AhVPEFkFHbQSD6cQmJACCOUN</t>
  </si>
  <si>
    <t>Resources Group AU</t>
  </si>
  <si>
    <t>https://www.google.com/search?gl=us&amp;hl=en&amp;q=Resources+Group+AU&amp;sa=X&amp;ved=0ahUKEwjux_nA1oj9AhWLMlkFHfgiCGMQmJACCKAL</t>
  </si>
  <si>
    <t>Zahrah Resources Enterprise</t>
  </si>
  <si>
    <t>https://www.google.com/search?sca_esv=571814303&amp;hl=en&amp;gl=us&amp;q=Zahrah+Resources+Enterprise&amp;sa=X&amp;ved=0ahUKEwjVzfuBsuiBAxViEVkFHf_ZA6sQmJACCJAH</t>
  </si>
  <si>
    <t>THE IGHALOS SYSTEMS, Inc</t>
  </si>
  <si>
    <t>https://www.google.com/search?sca_esv=563935229&amp;gl=us&amp;hl=en&amp;q=THE+IGHALOS+SYSTEMS,+Inc&amp;sa=X&amp;ved=0ahUKEwiQ6-aw8pyBAxX6lIkEHR0PCC44PBCYkAIInQw</t>
  </si>
  <si>
    <t>https://encrypted-tbn0.gstatic.com/images?q=tbn:ANd9GcQhl_hHIqDB40T1zsU6iwe8UT5AdzABoudrO8b2Olo&amp;s</t>
  </si>
  <si>
    <t>Groundworks</t>
  </si>
  <si>
    <t>http://www.groundworkscompanies.com/</t>
  </si>
  <si>
    <t>https://www.google.com/search?sca_esv=574716396&amp;gl=us&amp;hl=en&amp;q=Groundworks&amp;sa=X&amp;ved=0ahUKEwinr5zxt4GCAxVFPUQIHRHKDhg4KBCYkAIIwAk</t>
  </si>
  <si>
    <t>admiral.digital</t>
  </si>
  <si>
    <t>https://www.google.com/search?sca_esv=584789655&amp;hl=en&amp;gl=us&amp;q=admiral.digital&amp;sa=X&amp;ved=0ahUKEwjajaSxvtmCAxVmPEQIHVfXBhcQmJACCOwJ</t>
  </si>
  <si>
    <t>https://encrypted-tbn0.gstatic.com/images?q=tbn:ANd9GcTvwRM9nGwc5NDdqsDihM1wcBGHcneyAcq5Gezp5Mo&amp;s</t>
  </si>
  <si>
    <t>Avidly</t>
  </si>
  <si>
    <t>http://www.avidlyagency.com/</t>
  </si>
  <si>
    <t>https://www.google.com/search?ucbcb=1&amp;gl=us&amp;hl=en&amp;q=Avidly&amp;sa=X&amp;ved=0ahUKEwig0sri4KX8AhWfFlkFHY4KAhY4ChCYkAIIjAs</t>
  </si>
  <si>
    <t>MHP - A Porsche Company</t>
  </si>
  <si>
    <t>https://www.google.com/search?sca_esv=7eb30cb793fe5954&amp;sca_upv=1&amp;hl=en&amp;gl=us&amp;q=MHP+-+A+Porsche+Company&amp;sa=X&amp;ved=0ahUKEwj-7NuF99GCAxVxfzABHVpABWU4HhCYkAIIlgs</t>
  </si>
  <si>
    <t>https://encrypted-tbn0.gstatic.com/images?q=tbn:ANd9GcRbWZJUaVwazXbMHt3vWlpZic9WORXlBiEHwqzlZ74&amp;s</t>
  </si>
  <si>
    <t>Inworld.AI</t>
  </si>
  <si>
    <t>https://www.google.com/search?gl=us&amp;hl=en&amp;q=Inworld.AI&amp;sa=X&amp;ved=0ahUKEwjE-Z3dydX8AhXkjIkEHdSwDHcQmJACCOcL</t>
  </si>
  <si>
    <t>https://encrypted-tbn0.gstatic.com/images?q=tbn:ANd9GcTVb0dYvc1_2Tegj1hNBzxInMbnsTDgMqTxqXGA9h8&amp;s</t>
  </si>
  <si>
    <t>Newfold Digital Inc.</t>
  </si>
  <si>
    <t>https://www.google.com/search?sca_esv=574353833&amp;gl=us&amp;hl=en&amp;q=Newfold+Digital+Inc.&amp;sa=X&amp;ved=0ahUKEwjqzfuO9_6BAxVuGVkFHdq5D9QQmJACCKYL</t>
  </si>
  <si>
    <t>Triplex Enterprises Inc.</t>
  </si>
  <si>
    <t>https://www.google.com/search?hl=en&amp;gl=us&amp;q=Triplex+Enterprises+Inc.&amp;sa=X&amp;ved=0ahUKEwjx9Zemqo_9AhVzGFkFHbGIBpQ4ChCYkAIIwgo</t>
  </si>
  <si>
    <t>Trexquant Investment LP,</t>
  </si>
  <si>
    <t>https://www.google.com/search?hl=en&amp;gl=us&amp;q=Trexquant+Investment+LP,&amp;sa=X&amp;ved=0ahUKEwjxtIWe6-z_AhXqkYkEHdr4BT44FBCYkAII2Q4</t>
  </si>
  <si>
    <t>Pragmatics, Inc</t>
  </si>
  <si>
    <t>https://www.google.com/search?gl=us&amp;hl=en&amp;q=Pragmatics,+Inc&amp;sa=X&amp;ved=0ahUKEwiH8JCP563-AhW6mYQIHc0TDL84HhCYkAIIkws</t>
  </si>
  <si>
    <t>Oban Digital</t>
  </si>
  <si>
    <t>https://www.google.com/search?sca_esv=564592924&amp;gl=us&amp;hl=en&amp;q=Oban+Digital&amp;sa=X&amp;ved=0ahUKEwiDk6zvtKSBAxVTK30KHfsSB8g4ChCYkAII6Ao</t>
  </si>
  <si>
    <t>Rakuten Tech in Europe</t>
  </si>
  <si>
    <t>https://www.google.com/search?hl=en&amp;gl=us&amp;q=Rakuten+Tech+in+Europe&amp;sa=X&amp;ved=0ahUKEwiyiPvk_oCAAxVVJkQIHYQ7CKQQmJACCNMM</t>
  </si>
  <si>
    <t>Imperio Us</t>
  </si>
  <si>
    <t>https://www.google.com/search?sca_esv=4ea02e7fdf9859f0&amp;gl=us&amp;hl=en&amp;q=Imperio+Us&amp;sa=X&amp;ved=0ahUKEwiOuI6v_-CCAxVBSjABHY1jBGI4UBCYkAIItgw</t>
  </si>
  <si>
    <t>GYANT</t>
  </si>
  <si>
    <t>https://www.google.com/search?gl=us&amp;hl=en&amp;q=GYANT&amp;sa=X&amp;ved=0ahUKEwjMzM6FyN_8AhUYF1kFHTF5DD8QmJACCLQL</t>
  </si>
  <si>
    <t>https://encrypted-tbn0.gstatic.com/images?q=tbn:ANd9GcSVbFCqfhikJDbn2PuqSPVDOiYOf5_kYpjEi7GYaWo&amp;s</t>
  </si>
  <si>
    <t>Peerless Fence Group</t>
  </si>
  <si>
    <t>https://www.google.com/search?sca_esv=591606361&amp;gl=us&amp;hl=en&amp;q=Peerless+Fence+Group&amp;sa=X&amp;ved=0ahUKEwjEufbc5ZWDAxU1pIkEHbIiD0sQmJACCIcN</t>
  </si>
  <si>
    <t>FPT Americas</t>
  </si>
  <si>
    <t>https://www.google.com/search?ucbcb=1&amp;gl=us&amp;hl=en&amp;q=FPT+Americas&amp;sa=X&amp;ved=0ahUKEwjak5CFwqj9AhXiS_EDHSk3A1AQmJACCLgL</t>
  </si>
  <si>
    <t>https://encrypted-tbn0.gstatic.com/images?q=tbn:ANd9GcQQ1BBJxtkNu20vZ5Pnf1IM_5r3ZyDnz7RNrVtOBWk&amp;s</t>
  </si>
  <si>
    <t>Ikea Dubai</t>
  </si>
  <si>
    <t>https://www.google.com/search?sca_esv=362cbec781060a3d&amp;gl=us&amp;hl=en&amp;q=Ikea+Dubai&amp;sa=X&amp;ved=0ahUKEwiMz7KghLSDAxXMfzABHWweDKEQmJACCMEJ</t>
  </si>
  <si>
    <t>https://encrypted-tbn0.gstatic.com/images?q=tbn:ANd9GcT3m0PYIG97c0cDdY8yokRm_LvitQgL6dGaLGHK&amp;s=0</t>
  </si>
  <si>
    <t>GLOBAL LEADERSHIP ACADEMY</t>
  </si>
  <si>
    <t>https://www.google.com/search?gl=us&amp;hl=en&amp;q=GLOBAL+LEADERSHIP+ACADEMY&amp;sa=X&amp;ved=0ahUKEwijgarvzu78AhXxMlkFHZGXDBw4HhCYkAIIlAo</t>
  </si>
  <si>
    <t>ÃšÅ™ad prÃ¡ce ÄŒeskÃ© republiky</t>
  </si>
  <si>
    <t>https://www.uradprace.cz/</t>
  </si>
  <si>
    <t>https://www.google.com/search?hl=en&amp;gl=us&amp;q=%C3%9A%C5%99ad+pr%C3%A1ce+%C4%8Cesk%C3%A9+republiky&amp;sa=X&amp;ved=0ahUKEwjms6mOxab_AhWJmIkEHWLvB7sQmJACCPUK</t>
  </si>
  <si>
    <t>https://encrypted-tbn0.gstatic.com/images?q=tbn:ANd9GcTscTwyKlJALgJOOD7KKlWWPYUWTCrmYXZHBfXb&amp;s=0</t>
  </si>
  <si>
    <t>Vespiario (Thailand) Co., Ltd.</t>
  </si>
  <si>
    <t>https://www.google.com/search?gl=us&amp;hl=en&amp;q=Vespiario+(Thailand)+Co.,+Ltd.&amp;sa=X&amp;ved=0ahUKEwjUgYbg_tL8AhXFFVkFHYRnBcQ4FBCYkAIIigs</t>
  </si>
  <si>
    <t>https://encrypted-tbn0.gstatic.com/images?q=tbn:ANd9GcQU3uCjlB0pLNEJfeAnzp6oNbZuqXo8OuDFXRL3oiw&amp;s</t>
  </si>
  <si>
    <t>THE TIRE RACK, INC</t>
  </si>
  <si>
    <t>http://www.tirerack.com/</t>
  </si>
  <si>
    <t>https://www.google.com/search?gl=us&amp;hl=en&amp;q=THE+TIRE+RACK,+INC&amp;sa=X&amp;ved=0ahUKEwjmr6S9zen8AhV9ElkFHb56Ck44UBCYkAIIsQw</t>
  </si>
  <si>
    <t>https://encrypted-tbn0.gstatic.com/images?q=tbn:ANd9GcSDTD0BrBVny59uEiRdcaLCi7bxbHgj5Jmkn9PF&amp;s=0</t>
  </si>
  <si>
    <t>nib Group</t>
  </si>
  <si>
    <t>https://www.google.com/search?hl=en&amp;gl=us&amp;q=nib+Group&amp;sa=X&amp;ved=0ahUKEwjg9_Skzrz9AhXfmmoFHbMTD0wQmJACCPYK</t>
  </si>
  <si>
    <t>https://encrypted-tbn0.gstatic.com/images?q=tbn:ANd9GcTvmdKJAGihtc0i7kdIbwXdq0oaT4r9zxOFPde9Rgg&amp;s</t>
  </si>
  <si>
    <t>HII(Huntington Ingalls Industries)</t>
  </si>
  <si>
    <t>https://www.google.com/search?sca_esv=590053957&amp;hl=en&amp;gl=us&amp;q=HII(Huntington+Ingalls+Industries)&amp;sa=X&amp;ved=0ahUKEwi8j8mKoomDAxVNrmoFHRg9BCM4ChCYkAIImQo</t>
  </si>
  <si>
    <t>https://encrypted-tbn0.gstatic.com/images?q=tbn:ANd9GcRKfadprrYU9QY_MyBf1QeXFBs5tIzeDG1CWOdRyVYxUQiGSc7DerZfLoY&amp;s</t>
  </si>
  <si>
    <t>TalenTECH Solutions Private Limited</t>
  </si>
  <si>
    <t>https://www.google.com/search?sca_esv=555377685&amp;gl=us&amp;hl=en&amp;q=TalenTECH+Solutions+Private+Limited&amp;sa=X&amp;ved=0ahUKEwiEu-aUvNGAAxWEj2oFHWBHD2E4ChCYkAII7Qs</t>
  </si>
  <si>
    <t>System Services</t>
  </si>
  <si>
    <t>https://www.google.com/search?gl=us&amp;hl=en&amp;q=System+Services&amp;sa=X&amp;ved=0ahUKEwiw-siBrsH8AhUwlYkEHTwaCcc4PBCYkAII0Q8</t>
  </si>
  <si>
    <t>Financial company</t>
  </si>
  <si>
    <t>https://www.google.com/search?sca_esv=565570927&amp;gl=us&amp;hl=en&amp;q=Financial+company&amp;sa=X&amp;ved=0ahUKEwijhLfC-quBAxVUlGoFHZ5pBDMQmJACCOwL</t>
  </si>
  <si>
    <t>KATADATAcoid</t>
  </si>
  <si>
    <t>https://katadata.co.id/</t>
  </si>
  <si>
    <t>https://www.google.com/search?hl=en&amp;gl=us&amp;q=KATADATAcoid&amp;sa=X&amp;ved=0ahUKEwi5v8DJ1vb-AhVbJ0QIHUZSBCMQmJACCJcI</t>
  </si>
  <si>
    <t>https://encrypted-tbn0.gstatic.com/images?q=tbn:ANd9GcTswn4HbNL_koRONU73wYY9Mq1BPoihF1Vvb0DISgI&amp;s</t>
  </si>
  <si>
    <t>ÐÐ¹Ñ‚Ð¸ ÐšÑ€Ð¾Ð½</t>
  </si>
  <si>
    <t>https://www.google.com/search?sca_esv=557013633&amp;gl=us&amp;hl=en&amp;q=%D0%90%D0%B9%D1%82%D0%B8+%D0%9A%D1%80%D0%BE%D0%BD&amp;sa=X&amp;ved=0ahUKEwjAo5K7g96AAxWkIkQIHan8BRI4ChCYkAIIhg0</t>
  </si>
  <si>
    <t>Imagine One Technology &amp; Management, Ltd.</t>
  </si>
  <si>
    <t>https://www.google.com/search?gl=us&amp;hl=en&amp;q=Imagine+One+Technology+%26+Management,+Ltd.&amp;sa=X&amp;ved=0ahUKEwid9Ke0x-T8AhU5ElkFHS-SDoY4RhCYkAII8go</t>
  </si>
  <si>
    <t>https://encrypted-tbn0.gstatic.com/images?q=tbn:ANd9GcSShIPTHvN8WUKkxZQAa3lbQSNAEGjqLMFay8DV&amp;s=0</t>
  </si>
  <si>
    <t>Axia (a Basl company)</t>
  </si>
  <si>
    <t>https://www.google.com/search?sca_esv=582537645&amp;hl=en&amp;gl=us&amp;q=Axia+(a+Basl+company)&amp;sa=X&amp;ved=0ahUKEwi1wfP8scWCAxXxFFkFHUVmB4E4ChCYkAIIuQs</t>
  </si>
  <si>
    <t>https://encrypted-tbn0.gstatic.com/images?q=tbn:ANd9GcTlQkobDsjHLIArmE9xhq5rjpMeB-LDgHXJO-FC-tw&amp;s</t>
  </si>
  <si>
    <t>Schenker Singapore (Pte) Ltd</t>
  </si>
  <si>
    <t>http://www.dbschenker.com/sg-en</t>
  </si>
  <si>
    <t>https://www.google.com/search?gl=us&amp;hl=en&amp;q=Schenker+Singapore+(Pte)+Ltd&amp;sa=X&amp;ved=0ahUKEwi8rPSo5bWAAxXwEVkFHbtGABE4HhCYkAIIowo</t>
  </si>
  <si>
    <t>North Dakota State Government</t>
  </si>
  <si>
    <t>https://www.google.com/search?hl=en&amp;gl=us&amp;q=North+Dakota+State+Government&amp;sa=X&amp;ved=0ahUKEwjWnqWKx639AhXXSjABHfn0CMQ4PBCYkAIIkgs</t>
  </si>
  <si>
    <t>aqua IT</t>
  </si>
  <si>
    <t>https://www.google.com/search?hl=en&amp;gl=us&amp;q=aqua+IT&amp;sa=X&amp;ved=0ahUKEwjQ95r1zsT_AhUYkWoFHd4TC9w4UBCYkAIIjg0</t>
  </si>
  <si>
    <t>Networking For Future (NFF)</t>
  </si>
  <si>
    <t>https://www.google.com/search?gl=us&amp;hl=en&amp;q=Networking+For+Future+(NFF)&amp;sa=X&amp;ved=0ahUKEwibntTh9PH_AhXjnIQIHb08DDQ4WhCYkAIIwg4</t>
  </si>
  <si>
    <t>Patagonia Software</t>
  </si>
  <si>
    <t>https://www.google.com/search?sca_esv=576745885&amp;hl=en&amp;gl=us&amp;q=Patagonia+Software&amp;sa=X&amp;ved=0ahUKEwil7-jCk5OCAxVfFVkFHXKxAN4QmJACCMsI</t>
  </si>
  <si>
    <t>https://encrypted-tbn0.gstatic.com/images?q=tbn:ANd9GcQQHS-QMLBOWakhknMkodJlXyjOgJcmhpgnMecuv1k&amp;s</t>
  </si>
  <si>
    <t>Ligonier Ministries</t>
  </si>
  <si>
    <t>https://www.ligonier.org/</t>
  </si>
  <si>
    <t>https://www.google.com/search?sca_esv=570874343&amp;gl=us&amp;hl=en&amp;q=Ligonier+Ministries&amp;sa=X&amp;ved=0ahUKEwjN9urAod6BAxVPkYkEHanaC7I4UBCYkAIIlQ4</t>
  </si>
  <si>
    <t>https://encrypted-tbn0.gstatic.com/images?q=tbn:ANd9GcQaYPDeAxIcOmunofLui8yaf7mPyFMAka2bBbhLVxg&amp;s</t>
  </si>
  <si>
    <t>Rohini IT Consulting LLP</t>
  </si>
  <si>
    <t>https://www.google.com/search?gl=us&amp;hl=en&amp;q=Rohini+IT+Consulting+LLP&amp;sa=X&amp;ved=0ahUKEwj_k5Hauv7_AhVNEVkFHcq5AE84HhCYkAII2Aw</t>
  </si>
  <si>
    <t>IPSL</t>
  </si>
  <si>
    <t>https://www.google.com/search?sca_esv=593016252&amp;gl=us&amp;hl=en&amp;q=IPSL&amp;sa=X&amp;ved=0ahUKEwiKlZuWsaKDAxVOGlkFHRTjBxY4FBCYkAIIlQ0</t>
  </si>
  <si>
    <t>https://encrypted-tbn0.gstatic.com/images?q=tbn:ANd9GcTlxtrLH6QEgKNsRKaITjg9HGz9IkToau0KM7Wf&amp;s=0</t>
  </si>
  <si>
    <t>BBVA INFORMATION TECHNOLOGY ESPAÃ‘A SL.</t>
  </si>
  <si>
    <t>https://www.google.com/search?sca_esv=583562133&amp;hl=en&amp;gl=us&amp;q=BBVA+INFORMATION+TECHNOLOGY+ESPA%C3%91A+SL.&amp;sa=X&amp;ved=0ahUKEwiXx6Sr9cyCAxXJmYkEHQkXA784FBCYkAIIuAw</t>
  </si>
  <si>
    <t>https://encrypted-tbn0.gstatic.com/images?q=tbn:ANd9GcQ4iGff6UPPyxbusQGo-P5k5oEnQNC8BFAh3oHD6Ws&amp;s</t>
  </si>
  <si>
    <t>PlatformX Solutions</t>
  </si>
  <si>
    <t>https://www.google.com/search?sca_esv=581117380&amp;gl=us&amp;hl=en&amp;q=PlatformX+Solutions&amp;sa=X&amp;ved=0ahUKEwiVpd6r47iCAxX7mokEHau7BX4QmJACCIoL</t>
  </si>
  <si>
    <t>https://encrypted-tbn0.gstatic.com/images?q=tbn:ANd9GcSxNewvfOi1d3KuMcEn4r3_meixSQL3xwLR325O6rA&amp;s</t>
  </si>
  <si>
    <t>Eldotec Consultancy Services Ltd</t>
  </si>
  <si>
    <t>https://www.google.com/search?sca_esv=581117380&amp;gl=us&amp;hl=en&amp;q=Eldotec+Consultancy+Services+Ltd&amp;sa=X&amp;ved=0ahUKEwjC9Mv977iCAxUZD1kFHeVVBj4QmJACCLcK</t>
  </si>
  <si>
    <t>Material BankÂ®</t>
  </si>
  <si>
    <t>https://www.google.com/search?sca_esv=586505729&amp;gl=us&amp;hl=en&amp;q=Material+Bank%C2%AE&amp;sa=X&amp;ved=0ahUKEwjbtc36h-uCAxXykIkEHbI0DYA4PBCYkAIIjg0</t>
  </si>
  <si>
    <t>https://encrypted-tbn0.gstatic.com/images?q=tbn:ANd9GcR1nN4pZc4mvni3bo0oldwZvqemHt4TE77pUOHUX6s&amp;s</t>
  </si>
  <si>
    <t>Hire Now Company Â®</t>
  </si>
  <si>
    <t>https://www.google.com/search?sca_esv=21dfaf11d8250394&amp;sca_upv=1&amp;gl=us&amp;hl=en&amp;q=Hire+Now+Company+%C2%AE&amp;sa=X&amp;ved=0ahUKEwiw4ey7-daCAxVfRTABHcXiBME4FBCYkAII4ww</t>
  </si>
  <si>
    <t>Cocogen Insurance, Inc.</t>
  </si>
  <si>
    <t>http://www.ucpbgen.com/</t>
  </si>
  <si>
    <t>https://www.google.com/search?sca_esv=588279375&amp;hl=en&amp;gl=us&amp;q=Cocogen+Insurance,+Inc.&amp;sa=X&amp;ved=0ahUKEwjHo8abk_qCAxVgL0QIHbuUBas4ChCYkAII9As</t>
  </si>
  <si>
    <t>è”åˆå›½ç²®å†œç»„ç»‡</t>
  </si>
  <si>
    <t>https://www.google.com/search?sca_esv=572463874&amp;gl=us&amp;hl=en&amp;q=%E8%81%94%E5%90%88%E5%9B%BD%E7%B2%AE%E5%86%9C%E7%BB%84%E7%BB%87&amp;sa=X&amp;ved=0ahUKEwjHncHtsO2BAxX9I0QIHc0qDzgQmJACCOEK</t>
  </si>
  <si>
    <t>Stellar Lifestyle</t>
  </si>
  <si>
    <t>https://www.google.com/search?hl=en&amp;gl=us&amp;q=Stellar+Lifestyle&amp;sa=X&amp;ved=0ahUKEwiVjOWShq7_AhXIg4kEHSbPA18QmJACCNIM</t>
  </si>
  <si>
    <t>https://encrypted-tbn0.gstatic.com/images?q=tbn:ANd9GcSghdq1TqQ6ekGufpzshxm-E4EtfwxMGWtsNu-3_Zs&amp;s</t>
  </si>
  <si>
    <t>Conexplan SAS</t>
  </si>
  <si>
    <t>https://www.google.com/search?sca_esv=593529204&amp;hl=en&amp;gl=us&amp;q=Conexplan+SAS&amp;sa=X&amp;ved=0ahUKEwiu9syK-amDAxUKLVkFHZ3uDVg4ChCYkAII2wo</t>
  </si>
  <si>
    <t>Xfinity</t>
  </si>
  <si>
    <t>https://www.google.com/search?sca_esv=577551505&amp;hl=en&amp;gl=us&amp;q=Xfinity&amp;sa=X&amp;ved=0ahUKEwiw3M7xy5qCAxV5k2oFHR1hDro4jAEQmJACCOQK</t>
  </si>
  <si>
    <t>WorkCubicle Private Limited</t>
  </si>
  <si>
    <t>https://www.google.com/search?gl=us&amp;hl=en&amp;q=WorkCubicle+Private+Limited&amp;sa=X&amp;ved=0ahUKEwim9eCArZL_AhUaLUQIHQ2qBww4KBCYkAIIuAk</t>
  </si>
  <si>
    <t>HelixBeat</t>
  </si>
  <si>
    <t>https://www.google.com/search?sca_esv=567513126&amp;gl=us&amp;hl=en&amp;q=HelixBeat&amp;sa=X&amp;ved=0ahUKEwifu-SWxr2BAxVglIkEHUsNBNk4ZBCYkAII6As</t>
  </si>
  <si>
    <t>https://encrypted-tbn0.gstatic.com/images?q=tbn:ANd9GcQG6uiPwR533ZJhjQU2KvOcwB20xsNJjZNQ-p8o4kU&amp;s</t>
  </si>
  <si>
    <t>Safar Gemilang Sdn Bhd</t>
  </si>
  <si>
    <t>https://www.google.com/search?sca_esv=558682799&amp;gl=us&amp;hl=en&amp;q=Safar+Gemilang+Sdn+Bhd&amp;sa=X&amp;ved=0ahUKEwj41OHWk-2AAxXvEFkFHUPIDbQQmJACCMwI</t>
  </si>
  <si>
    <t>https://encrypted-tbn0.gstatic.com/images?q=tbn:ANd9GcRy0VjFHbvSXrvgGK2mrbe7XJYAt46u5Kx9wqZpVEIhy58kNZo6aTuwnYA&amp;s</t>
  </si>
  <si>
    <t>National Highway Authority</t>
  </si>
  <si>
    <t>http://www.nha.gov.pk/</t>
  </si>
  <si>
    <t>https://www.google.com/search?sca_esv=573553702&amp;hl=en&amp;gl=us&amp;q=National+Highway+Authority&amp;sa=X&amp;ved=0ahUKEwjCoIqYs_eBAxVFQjABHY0xCLUQmJACCJEL</t>
  </si>
  <si>
    <t>https://encrypted-tbn0.gstatic.com/images?q=tbn:ANd9GcT1_UKgkvjy14jIErhGD7z63sIgDUyE62ZQ1hh7&amp;s=0</t>
  </si>
  <si>
    <t>Han IT Staffing Corporation</t>
  </si>
  <si>
    <t>https://www.google.com/search?gl=us&amp;hl=en&amp;q=Han+IT+Staffing+Corporation&amp;sa=X&amp;ved=0ahUKEwiG0uTf1Z7-AhWUEFkFHSIxDIA4eBCYkAIIsgs</t>
  </si>
  <si>
    <t>Zipline International Inc.</t>
  </si>
  <si>
    <t>https://www.google.com/search?gl=us&amp;hl=en&amp;q=Zipline+International+Inc.&amp;sa=X&amp;ved=0ahUKEwii77CYksz_AhU9M1kFHbPSAJs4KBCYkAIIjQo</t>
  </si>
  <si>
    <t>Refresh Mental Health</t>
  </si>
  <si>
    <t>https://www.google.com/search?sca_esv=559325667&amp;gl=us&amp;hl=en&amp;q=Refresh+Mental+Health&amp;sa=X&amp;ved=0ahUKEwjcjZHmm_KAAxW5GlkFHdsOBmA4RhCYkAII3wo</t>
  </si>
  <si>
    <t>https://encrypted-tbn0.gstatic.com/images?q=tbn:ANd9GcSzvdrOvI3NHIIifpoNYBfJ5jPrBzxQhJJgEBh8&amp;s=0</t>
  </si>
  <si>
    <t>Aspen Skiing Company</t>
  </si>
  <si>
    <t>http://www.aspensnowmass.com/</t>
  </si>
  <si>
    <t>https://www.google.com/search?hl=en&amp;gl=us&amp;q=Aspen+Skiing+Company&amp;sa=X&amp;ved=0ahUKEwjY3P2phZf9AhXxlWoFHQAKA9E4ggEQmJACCOYN</t>
  </si>
  <si>
    <t>https://encrypted-tbn0.gstatic.com/images?q=tbn:ANd9GcTGDnDE3L049G3iGcBwTH2KqTTRXUPxQn3sQkKzGps&amp;s</t>
  </si>
  <si>
    <t>Tagvenue Poland</t>
  </si>
  <si>
    <t>https://www.google.com/search?q=Tagvenue+Poland&amp;sa=X&amp;ved=0ahUKEwiH35Lbt6H_AhU9FlkFHZ6RDZ84ChCYkAII8ww</t>
  </si>
  <si>
    <t>Innovary Technologies</t>
  </si>
  <si>
    <t>https://www.google.com/search?sca_esv=562451240&amp;hl=en&amp;gl=us&amp;q=Innovary+Technologies&amp;sa=X&amp;ved=0ahUKEwjex7y7pZCBAxUrrokEHV8tBdQ4ChCYkAII4Ao</t>
  </si>
  <si>
    <t>ABBOTT LABORATORIES (SINGAPORE ) PRIVATE LIMITED</t>
  </si>
  <si>
    <t>https://www.google.com/search?ucbcb=1&amp;gl=us&amp;hl=en&amp;q=ABBOTT+LABORATORIES+(SINGAPORE+)+PRIVATE+LIMITED&amp;sa=X&amp;ved=0ahUKEwjlsO3ZyN_8AhXLFjQIHSnTAFE4FBCYkAII0gw</t>
  </si>
  <si>
    <t>Ryzen</t>
  </si>
  <si>
    <t>https://www.google.com/search?sca_esv=591606361&amp;hl=en&amp;gl=us&amp;q=Ryzen&amp;sa=X&amp;ved=0ahUKEwjx_Ib96ZWDAxXeFmIAHWRjAk8QmJACCPIJ</t>
  </si>
  <si>
    <t>Swyft Filings</t>
  </si>
  <si>
    <t>https://www.google.com/search?hl=en&amp;gl=us&amp;q=Swyft+Filings&amp;sa=X&amp;ved=0ahUKEwiZkca8w9r8AhW6mmoFHWxWC0oQmJACCKwO</t>
  </si>
  <si>
    <t>TEK VILLAGE PTE. LTD.</t>
  </si>
  <si>
    <t>https://www.google.com/search?sca_esv=556463065&amp;hl=en&amp;gl=us&amp;q=TEK+VILLAGE+PTE.+LTD.&amp;sa=X&amp;ved=0ahUKEwibqOjvgNmAAxXLHzQIHe-OAAI4ChCYkAIIigs</t>
  </si>
  <si>
    <t>AGS</t>
  </si>
  <si>
    <t>https://www.google.com/search?sca_esv=558035255&amp;gl=us&amp;hl=en&amp;q=AGS&amp;sa=X&amp;ved=0ahUKEwiz2cKVx-WAAxXiFlkFHT5wCns4HhCYkAII2Ao</t>
  </si>
  <si>
    <t>é å‚³é›»ä¿¡ FET</t>
  </si>
  <si>
    <t>https://www.google.com/search?sca_esv=556658825&amp;hl=en&amp;gl=us&amp;q=%E9%81%A0%E5%82%B3%E9%9B%BB%E4%BF%A1+FET&amp;sa=X&amp;ved=0ahUKEwjxx_TUv9uAAxXEfzABHeapDK4QmJACCMwI</t>
  </si>
  <si>
    <t>https://encrypted-tbn0.gstatic.com/images?q=tbn:ANd9GcT9Dj_VvACiEqlR5TXuqVJ9CZGIITRzL0Ozd39q1zw&amp;s</t>
  </si>
  <si>
    <t>Neiman Marcus Group, Inc.</t>
  </si>
  <si>
    <t>https://www.google.com/search?sca_esv=585361611&amp;hl=en&amp;gl=us&amp;q=Neiman+Marcus+Group,+Inc.&amp;sa=X&amp;ved=0ahUKEwj5xIbA_uCCAxWTkGoFHeX9Cqc4FBCYkAIIjw0</t>
  </si>
  <si>
    <t>Executive Realty Real Estate LLC</t>
  </si>
  <si>
    <t>https://www.google.com/search?sca_esv=68dad13ac7f08721&amp;hl=en&amp;gl=us&amp;q=Executive+Realty+Real+Estate+LLC&amp;sa=X&amp;ved=0ahUKEwig1vGQs8-CAxWrfDABHQj8BaYQmJACCMAJ</t>
  </si>
  <si>
    <t>https://encrypted-tbn0.gstatic.com/images?q=tbn:ANd9GcS4-tF3e3H2T9OjA3Rwbo-mmukwiiFRYUzECQ-pcN0&amp;s</t>
  </si>
  <si>
    <t>i-Talent Consultants Ltd</t>
  </si>
  <si>
    <t>https://www.google.com/search?sca_esv=593529204&amp;hl=en&amp;gl=us&amp;q=i-Talent+Consultants+Ltd&amp;sa=X&amp;ved=0ahUKEwjMwb2_96mDAxXBjYkEHS4JBRo4KBCYkAII-Qs</t>
  </si>
  <si>
    <t>Begin Learning</t>
  </si>
  <si>
    <t>https://www.google.com/search?hl=en&amp;gl=us&amp;q=Begin+Learning&amp;sa=X&amp;ved=0ahUKEwiHrZTy5OL_AhXpSjABHUlfBk8QmJACCKoL</t>
  </si>
  <si>
    <t>https://encrypted-tbn0.gstatic.com/images?q=tbn:ANd9GcRPoeAwcwg2nxIoXV8UrwXXGJsIm5C92S8MPOzu6PzMqnc3CoTwZDn5AHs&amp;s</t>
  </si>
  <si>
    <t>Uni-China (Business) Management Limited</t>
  </si>
  <si>
    <t>https://www.google.com/search?sca_esv=594692341&amp;gl=us&amp;hl=en&amp;q=Uni-China+(Business)+Management+Limited&amp;sa=X&amp;ved=0ahUKEwiGnsPmgbmDAxUcl4kEHY-uAeUQmJACCNYK</t>
  </si>
  <si>
    <t>Desmata Inc</t>
  </si>
  <si>
    <t>https://www.google.com/search?sca_esv=570269325&amp;hl=en&amp;gl=us&amp;q=Desmata+Inc&amp;sa=X&amp;ved=0ahUKEwjx4LPGoNmBAxVFRzABHZeVC984HhCYkAIIsws</t>
  </si>
  <si>
    <t>https://encrypted-tbn0.gstatic.com/images?q=tbn:ANd9GcSa1k_K3Pcp_PmieACP4kL676WPlReEAkPLb_zlq8g&amp;s</t>
  </si>
  <si>
    <t>Randstad Filiale di Roma Office</t>
  </si>
  <si>
    <t>https://www.google.com/search?q=Randstad+Filiale+di+Roma+Office&amp;sa=X&amp;ved=0ahUKEwjY54-7h67_AhWPEVkFHZnfBME4ChCYkAIIuQk</t>
  </si>
  <si>
    <t>Mid-Western Regional Council</t>
  </si>
  <si>
    <t>https://www.google.com/search?ucbcb=1&amp;gl=us&amp;hl=en&amp;q=Mid-Western+Regional+Council&amp;sa=X&amp;ved=0ahUKEwie5vy9tcn-AhXGlmoFHZz-CTY4HhCYkAII_ws</t>
  </si>
  <si>
    <t>NERC / North American Electric Reliability Corporation</t>
  </si>
  <si>
    <t>https://www.google.com/search?hl=en&amp;gl=us&amp;q=NERC+/+North+American+Electric+Reliability+Corporation&amp;sa=X&amp;ved=0ahUKEwi22t2mo7L8AhVxHDQIHcpyDHg4KBCYkAII0Ak</t>
  </si>
  <si>
    <t>Collabera Digital Singapore</t>
  </si>
  <si>
    <t>https://www.google.com/search?gl=us&amp;hl=en&amp;q=Collabera+Digital+Singapore&amp;sa=X&amp;ved=0ahUKEwjMnfS-wNj-AhUKposKHfDODvQQmJACCOkJ</t>
  </si>
  <si>
    <t>KG INFORMATION SYSTEMS PTE. LTD.</t>
  </si>
  <si>
    <t>https://www.google.com/search?gl=us&amp;hl=en&amp;q=KG+INFORMATION+SYSTEMS+PTE.+LTD.&amp;sa=X&amp;ved=0ahUKEwjHsfiRgsqAAxXUD1kFHfuaCoA4ChCYkAIIvgk</t>
  </si>
  <si>
    <t>CÃ´ng ty Game</t>
  </si>
  <si>
    <t>https://www.google.com/search?hl=en&amp;gl=us&amp;q=C%C3%B4ng+ty+Game&amp;sa=X&amp;ved=0ahUKEwigvJHwqaj8AhU2E1kFHTRtCloQmJACCM8F</t>
  </si>
  <si>
    <t>Daewoo Yongnam Joint Venture</t>
  </si>
  <si>
    <t>https://www.google.com/search?sca_esv=77476dd391e0ddb6&amp;gl=us&amp;hl=en&amp;q=Daewoo+Yongnam+Joint+Venture&amp;sa=X&amp;ved=0ahUKEwio9aTTmKeCAxULSzABHeJ_ApM4HhCYkAIIuQs</t>
  </si>
  <si>
    <t>https://encrypted-tbn0.gstatic.com/images?q=tbn:ANd9GcTAXuF6NuggkigZa7ilJKIWq44DzWdkBQ4E1MjY52k&amp;s</t>
  </si>
  <si>
    <t>Al Shirah Recruitment Services Est</t>
  </si>
  <si>
    <t>https://www.google.com/search?sca_esv=591606361&amp;hl=en&amp;gl=us&amp;q=Al+Shirah+Recruitment+Services+Est&amp;sa=X&amp;ved=0ahUKEwjoqMSZ6ZWDAxW7kGoFHXtuBMoQmJACCNwK</t>
  </si>
  <si>
    <t>https://encrypted-tbn0.gstatic.com/images?q=tbn:ANd9GcQe3yYFmzQSaLiIZ_Ug5jukPDkq6oy6oDRMc1p9S7U&amp;s</t>
  </si>
  <si>
    <t>Amazon Dubai</t>
  </si>
  <si>
    <t>https://www.google.com/search?sca_esv=587928711&amp;hl=en&amp;gl=us&amp;q=Amazon+Dubai&amp;sa=X&amp;ved=0ahUKEwiu7rDV1PeCAxWaFVkFHZrPCPUQmJACCIIM</t>
  </si>
  <si>
    <t>Relax Me Online Australia</t>
  </si>
  <si>
    <t>https://www.google.com/search?hl=en&amp;gl=us&amp;q=Relax+Me+Online+Australia&amp;sa=X&amp;ved=0ahUKEwjd79Wp9Z7_AhW6goQIHWgvCHUQmJACCPQI</t>
  </si>
  <si>
    <t>https://encrypted-tbn0.gstatic.com/images?q=tbn:ANd9GcRNBBipFIFhc6ubW3LKxa1eLlpS2kZ82v9pnS9xIPc&amp;s</t>
  </si>
  <si>
    <t>Classic Staffing</t>
  </si>
  <si>
    <t>https://www.google.com/search?hl=en&amp;gl=us&amp;q=Classic+Staffing&amp;sa=X&amp;ved=0ahUKEwj70Lvh7Jn_AhVDkIkEHRZSBBMQmJACCKQN</t>
  </si>
  <si>
    <t>https://encrypted-tbn0.gstatic.com/images?q=tbn:ANd9GcTGgKGd_7Q9WWPbOV1NP5ZYhR3omqHNRsyCnHfSMnw&amp;s</t>
  </si>
  <si>
    <t>Indigov</t>
  </si>
  <si>
    <t>http://indigov.us/</t>
  </si>
  <si>
    <t>https://www.google.com/search?gl=us&amp;hl=en&amp;q=Indigov&amp;sa=X&amp;ved=0ahUKEwi8qL6V6bL-AhU7D1kFHV7UB444bhCYkAIIuQ4</t>
  </si>
  <si>
    <t>Merit Data and Technology</t>
  </si>
  <si>
    <t>https://www.google.com/search?hl=en&amp;gl=us&amp;q=Merit+Data+and+Technology&amp;sa=X&amp;ved=0ahUKEwjayqDZ7uf_AhW4D1kFHSZ3BBc4KBCYkAII7wk</t>
  </si>
  <si>
    <t>ZION HR SERVICES</t>
  </si>
  <si>
    <t>https://www.google.com/search?sca_esv=560603692&amp;hl=en&amp;gl=us&amp;q=ZION+HR+SERVICES&amp;sa=X&amp;ved=0ahUKEwjyj8Wj2f6AAxUuk4kEHY8oDvo4ChCYkAII7gk</t>
  </si>
  <si>
    <t>Urban Sports Club Group</t>
  </si>
  <si>
    <t>https://www.google.com/search?sca_esv=588279375&amp;gl=us&amp;hl=en&amp;q=Urban+Sports+Club+Group&amp;sa=X&amp;ved=0ahUKEwjVwYzNlvqCAxVCCnkGHQ-gB1U4RhCYkAII1A0</t>
  </si>
  <si>
    <t>Forest Algo Limited</t>
  </si>
  <si>
    <t>https://www.google.com/search?sca_esv=589705956&amp;gl=us&amp;hl=en&amp;q=Forest+Algo+Limited&amp;sa=X&amp;ved=0ahUKEwjzwLSU44aDAxVAk4kEHTu-ApUQmJACCJsI</t>
  </si>
  <si>
    <t>SÃ¼dwest Media Network GmbH</t>
  </si>
  <si>
    <t>https://www.google.com/search?sca_esv=552371324&amp;gl=us&amp;hl=en&amp;q=S%C3%BCdwest+Media+Network+GmbH&amp;sa=X&amp;ved=0ahUKEwjs5Y_9q7iAAxWimbAFHXFAD6U4HhCYkAIIzQ0</t>
  </si>
  <si>
    <t>Gazprom Energy</t>
  </si>
  <si>
    <t>https://www.google.com/search?sca_esv=570269325&amp;hl=en&amp;gl=us&amp;q=Gazprom+Energy&amp;sa=X&amp;ved=0ahUKEwiayK6NodmBAxX7GlkFHY1IDSY4ChCYkAII8Qk</t>
  </si>
  <si>
    <t>PT. Intikom Berlian Mustika</t>
  </si>
  <si>
    <t>http://www.intikom.com/</t>
  </si>
  <si>
    <t>https://www.google.com/search?sca_esv=577080029&amp;hl=en&amp;gl=us&amp;q=PT.+Intikom+Berlian+Mustika&amp;sa=X&amp;ved=0ahUKEwiP2r7eypWCAxWeLFkFHRavAM4QmJACCPIK</t>
  </si>
  <si>
    <t>https://encrypted-tbn0.gstatic.com/images?q=tbn:ANd9GcS_Q0nZzO92ZRGL9ps891iZA542GFHBqvLIg5yWwd4&amp;s</t>
  </si>
  <si>
    <t>Almadallah Healthcare Management</t>
  </si>
  <si>
    <t>https://www.google.com/search?sca_esv=570269325&amp;hl=en&amp;gl=us&amp;q=Almadallah+Healthcare+Management&amp;sa=X&amp;ved=0ahUKEwjJk_DOpNmBAxVUEVkFHSDAD5AQmJACCKAK</t>
  </si>
  <si>
    <t>The China Navigation Company Pte Ltd</t>
  </si>
  <si>
    <t>https://www.google.com/search?hl=en&amp;gl=us&amp;q=The+China+Navigation+Company+Pte+Ltd&amp;sa=X&amp;ved=0ahUKEwi-jd3QyN_8AhVSElkFHSIoCG44HhCYkAII8ws</t>
  </si>
  <si>
    <t>Cellular Sales</t>
  </si>
  <si>
    <t>http://www.cellularsales.com/</t>
  </si>
  <si>
    <t>https://www.google.com/search?sca_esv=583557295&amp;gl=us&amp;hl=en&amp;q=Cellular+Sales&amp;sa=X&amp;ved=0ahUKEwjSvb3e8cyCAxUplIkEHVYJA5U4jAEQmJACCNUJ</t>
  </si>
  <si>
    <t>https://encrypted-tbn0.gstatic.com/images?q=tbn:ANd9GcSgAGS3GIUa3FrkODmZ5jLke1-qpy_PwAUl9Aj6Gys&amp;s</t>
  </si>
  <si>
    <t>Intellipro Group</t>
  </si>
  <si>
    <t>https://www.google.com/search?sca_esv=566027130&amp;gl=us&amp;hl=en&amp;q=Intellipro+Group&amp;sa=X&amp;ved=0ahUKEwibxbaB_LCBAxU7FFkFHQGkAb44MhCYkAIIzwk</t>
  </si>
  <si>
    <t>RER SOLUTIONS, INC</t>
  </si>
  <si>
    <t>https://www.google.com/search?hl=en&amp;gl=us&amp;q=RER+SOLUTIONS,+INC&amp;sa=X&amp;ved=0ahUKEwjn7a7I9fv_AhXpfjABHXJPAIc4RhCYkAII1Ak</t>
  </si>
  <si>
    <t>Alstom Transport (S) Pte Ltd</t>
  </si>
  <si>
    <t>https://www.google.com/search?sca_esv=568744667&amp;gl=us&amp;hl=en&amp;q=Alstom+Transport+(S)+Pte+Ltd&amp;sa=X&amp;ved=0ahUKEwjuuOOak8qBAxVhKFkFHWgvBGQ4ChCYkAII8Qk</t>
  </si>
  <si>
    <t>UNC Health</t>
  </si>
  <si>
    <t>https://www.google.com/search?gl=us&amp;hl=en&amp;q=UNC+Health&amp;sa=X&amp;ved=0ahUKEwivj_nFruz9AhXeEFkFHdYuAXc4HhCYkAII5Q0</t>
  </si>
  <si>
    <t>Tata Consultancy Services Malaysia S/b.</t>
  </si>
  <si>
    <t>https://www.google.com/search?sca_esv=558505252&amp;gl=us&amp;hl=en&amp;q=Tata+Consultancy+Services+Malaysia+S/b.&amp;sa=X&amp;ved=0ahUKEwiBwsPlzOqAAxWekokEHZKJBAoQmJACCIYL</t>
  </si>
  <si>
    <t>TASMAN COUNCIL</t>
  </si>
  <si>
    <t>https://www.google.com/search?sca_esv=565570927&amp;hl=en&amp;gl=us&amp;q=TASMAN+COUNCIL&amp;sa=X&amp;ved=0ahUKEwj2mNuT_KuBAxVZTDABHVM8AKcQmJACCI0N</t>
  </si>
  <si>
    <t>https://encrypted-tbn0.gstatic.com/images?q=tbn:ANd9GcTHWDT7zQmpu8MdErOgzKPIrUZBC7BTJ4YiWsH7GHg&amp;s</t>
  </si>
  <si>
    <t>Elite Recruitment</t>
  </si>
  <si>
    <t>https://www.google.com/search?hl=en&amp;gl=us&amp;q=Elite+Recruitment&amp;sa=X&amp;ved=0ahUKEwjYq9nsjJqAAxVhMEQIHWi5BMQ4FBCYkAII7As</t>
  </si>
  <si>
    <t>https://encrypted-tbn0.gstatic.com/images?q=tbn:ANd9GcTNXRBwXDVAHxi2n-D7MRc1RRRqQM3mwgT9L_4jW6o&amp;s</t>
  </si>
  <si>
    <t>InterGlobe Aviation Ltd</t>
  </si>
  <si>
    <t>https://www.google.com/search?sca_esv=565857231&amp;hl=en&amp;gl=us&amp;q=InterGlobe+Aviation+Ltd&amp;sa=X&amp;ved=0ahUKEwibyfbNvK6BAxWclWoFHeOqBoM4KBCYkAIIwAk</t>
  </si>
  <si>
    <t>The Swarm Initiative</t>
  </si>
  <si>
    <t>https://www.google.com/search?sca_esv=558682799&amp;gl=us&amp;hl=en&amp;q=The+Swarm+Initiative&amp;sa=X&amp;ved=0ahUKEwiq19bVku2AAxVBD1kFHVN6AbU4FBCYkAII8wo</t>
  </si>
  <si>
    <t>Express</t>
  </si>
  <si>
    <t>https://www.google.com/search?sca_esv=587928711&amp;hl=en&amp;gl=us&amp;q=Express&amp;sa=X&amp;ved=0ahUKEwj7vcuT0PeCAxXgGVkFHZ-BBIA4RhCYkAIIhA0</t>
  </si>
  <si>
    <t>https://encrypted-tbn0.gstatic.com/images?q=tbn:ANd9GcTOi-N3idOf2mmumjvLfBgXHFOSGENlPq7tnoBvxIk&amp;s</t>
  </si>
  <si>
    <t>IQ TECH NORTH</t>
  </si>
  <si>
    <t>https://www.google.com/search?gl=us&amp;hl=en&amp;q=IQ+TECH+NORTH&amp;sa=X&amp;ved=0ahUKEwiZsd7I36X8AhVtIEQIHX6TC1cQmJACCN0M</t>
  </si>
  <si>
    <t>Cuculus GmbH</t>
  </si>
  <si>
    <t>http://www.cuculus.net/en</t>
  </si>
  <si>
    <t>https://www.google.com/search?gl=us&amp;hl=en&amp;q=Cuculus+GmbH&amp;sa=X&amp;ved=0ahUKEwiNmqfuybX_AhVHMlkFHfLjDrQ4ChCYkAIIjAs</t>
  </si>
  <si>
    <t>https://encrypted-tbn0.gstatic.com/images?q=tbn:ANd9GcTH8_pr1TrMascJYbP7NFCl9K1-RM4IIRJMtwTC&amp;s=0</t>
  </si>
  <si>
    <t>Cell</t>
  </si>
  <si>
    <t>https://www.google.com/search?sca_esv=584208532&amp;hl=en&amp;gl=us&amp;q=Cell&amp;sa=X&amp;ved=0ahUKEwjigaLauNSCAxUbD0QIHfTaDIo4PBCYkAIIyQs</t>
  </si>
  <si>
    <t>Frontier KZ</t>
  </si>
  <si>
    <t>https://www.google.com/search?gl=us&amp;hl=en&amp;q=Frontier+KZ&amp;sa=X&amp;ved=0ahUKEwjN2rmS5fP8AhVjEFkFHZjjBHYQmJACCNcI</t>
  </si>
  <si>
    <t>Wrench Group</t>
  </si>
  <si>
    <t>http://www.wrenchgroup.com/</t>
  </si>
  <si>
    <t>https://www.google.com/search?sca_esv=570874343&amp;gl=us&amp;hl=en&amp;q=Wrench+Group&amp;sa=X&amp;ved=0ahUKEwipiPmEn96BAxVylokEHS2eA5Y4jAEQmJACCPAK</t>
  </si>
  <si>
    <t>https://encrypted-tbn0.gstatic.com/images?q=tbn:ANd9GcTmhfacmkfnKuhnG7TAaRFXkP86Imhm2XpL-ifppBU&amp;s</t>
  </si>
  <si>
    <t>ITM Germany</t>
  </si>
  <si>
    <t>https://www.google.com/search?sca_esv=569062438&amp;hl=en&amp;gl=us&amp;q=ITM+Germany&amp;sa=X&amp;ved=0ahUKEwj6trzG08yBAxWOEVkFHa1pCPs4KBCYkAII2w0</t>
  </si>
  <si>
    <t>Sf Recruitment</t>
  </si>
  <si>
    <t>https://www.google.com/search?sca_esv=5cfedfb0e3f336bc&amp;sca_upv=1&amp;hl=en&amp;gl=us&amp;q=Sf+Recruitment&amp;sa=X&amp;ved=0ahUKEwioifnGgrmDAxV8RzABHRqSAMwQmJACCIEM</t>
  </si>
  <si>
    <t>for Humanity</t>
  </si>
  <si>
    <t>https://www.google.com/search?gl=us&amp;hl=en&amp;q=for+Humanity&amp;sa=X&amp;ved=0ahUKEwjRp4mQ_pv9AhVQRjABHYN_DPM4HhCYkAIIlws</t>
  </si>
  <si>
    <t>AiRCare Health</t>
  </si>
  <si>
    <t>https://www.google.com/search?ucbcb=1&amp;gl=us&amp;hl=en&amp;q=AiRCare+Health&amp;sa=X&amp;ved=0ahUKEwiRquLx3un8AhWXkokEHZuKDeQQmJACCM8J</t>
  </si>
  <si>
    <t>ADM ASIA-PACIFIC TRADING PTE. LTD.</t>
  </si>
  <si>
    <t>https://www.google.com/search?gl=us&amp;hl=en&amp;q=ADM+ASIA-PACIFIC+TRADING+PTE.+LTD.&amp;sa=X&amp;ved=0ahUKEwiYipL6ru__AhX9FlkFHSYTCaM4PBCYkAIIuws</t>
  </si>
  <si>
    <t>https://encrypted-tbn0.gstatic.com/images?q=tbn:ANd9GcT-O4tiIv1mFIOyI3wFs_UC9BLSAIHr-3esl8d_&amp;s=0</t>
  </si>
  <si>
    <t>Griffith University</t>
  </si>
  <si>
    <t>https://www.griffith.edu.au/about-griffith/campuses-facilities/nathan</t>
  </si>
  <si>
    <t>https://www.google.com/search?sca_esv=573710622&amp;hl=en&amp;gl=us&amp;q=Griffith+University&amp;sa=X&amp;ved=0ahUKEwjzwLm-9PmBAxVSSjABHeUIDwYQmJACCPEJ</t>
  </si>
  <si>
    <t>GROUPE LA POSTE</t>
  </si>
  <si>
    <t>https://www.google.com/search?hl=en&amp;gl=us&amp;q=GROUPE+LA+POSTE&amp;sa=X&amp;ved=0ahUKEwigy-j136uAAxVfOkQIHT4sAGA4HhCYkAIIqAw</t>
  </si>
  <si>
    <t>City of Augusta GA</t>
  </si>
  <si>
    <t>https://www.google.com/search?sca_esv=553028280&amp;gl=us&amp;hl=en&amp;q=City+of+Augusta+GA&amp;sa=X&amp;ved=0ahUKEwjSmcvWr72AAxUWibAFHYyLDq84WhCYkAIIsgs</t>
  </si>
  <si>
    <t>âœ¦Major Fin-tech Companyâœ¦</t>
  </si>
  <si>
    <t>https://www.google.com/search?sca_esv=555377685&amp;hl=en&amp;gl=us&amp;q=%E2%9C%A6Major+Fin-tech+Company%E2%9C%A6&amp;sa=X&amp;ved=0ahUKEwiQr6b6wNGAAxUHm2oFHZTxDRcQmJACCPgG</t>
  </si>
  <si>
    <t>Phoenix Group Privacy Statement.</t>
  </si>
  <si>
    <t>https://www.google.com/search?hl=en&amp;gl=us&amp;q=Phoenix+Group+Privacy+Statement.&amp;sa=X&amp;ved=0ahUKEwii4PS3-YCAAxVxNlkFHWeLA_UQmJACCOEM</t>
  </si>
  <si>
    <t>UNIVERSAL COMMUNITY HEALTH CENTER</t>
  </si>
  <si>
    <t>https://www.google.com/search?hl=en&amp;gl=us&amp;q=UNIVERSAL+COMMUNITY+HEALTH+CENTER&amp;sa=X&amp;ved=0ahUKEwiEo_WMtdGAAxWrPUQIHZvzBHY4FBCYkAIIlA4</t>
  </si>
  <si>
    <t>System73Â® - Powering Profitable Streaming</t>
  </si>
  <si>
    <t>https://www.google.com/search?q=System73%C2%AE+-+Powering+Profitable+Streaming&amp;sa=X&amp;ved=0ahUKEwjXvMWHgsT8AhWonGoFHV6YCSgQmJACCKoM</t>
  </si>
  <si>
    <t>fabric</t>
  </si>
  <si>
    <t>https://www.google.com/search?sca_esv=dfabf0b56e45fe12&amp;hl=en&amp;gl=us&amp;q=fabric&amp;sa=X&amp;ved=0ahUKEwjX4e790ZWCAxXmSTABHZYxDYMQmJACCMIN</t>
  </si>
  <si>
    <t>https://encrypted-tbn0.gstatic.com/images?q=tbn:ANd9GcTd1RMvGjHe__KCrPWH1MXIXhItWqGhP9EBN00ADdQ&amp;s</t>
  </si>
  <si>
    <t>PT. Negeri Emas Perkasa</t>
  </si>
  <si>
    <t>https://www.google.com/search?ucbcb=1&amp;gl=us&amp;hl=en&amp;q=PT.+Negeri+Emas+Perkasa&amp;sa=X&amp;ved=0ahUKEwjogpnVwYX-AhV9j4kEHcUpDJ8QmJACCMEI</t>
  </si>
  <si>
    <t>https://encrypted-tbn0.gstatic.com/images?q=tbn:ANd9GcSJYhRKJQY8pgGKFb8qK9xEM8J6H6pn3qBNYeSdwMw&amp;s</t>
  </si>
  <si>
    <t>Entserv</t>
  </si>
  <si>
    <t>http://www.dxc.technology.com/</t>
  </si>
  <si>
    <t>https://www.google.com/search?gl=us&amp;hl=en&amp;q=Entserv&amp;sa=X&amp;ved=0ahUKEwiVyJGqk8T9AhVllGoFHYU3BU44MhCYkAII6Ak</t>
  </si>
  <si>
    <t>Nicoll Curtin Group</t>
  </si>
  <si>
    <t>https://www.google.com/search?sca_esv=588643820&amp;hl=en&amp;gl=us&amp;q=Nicoll+Curtin+Group&amp;sa=X&amp;ved=0ahUKEwjm-qzw2PyCAxWUlWoFHXVOAR84ChCYkAIIvwk</t>
  </si>
  <si>
    <t>Fly Dubai</t>
  </si>
  <si>
    <t>https://www.google.com/search?sca_esv=56b30054a0dd1b12&amp;hl=en&amp;gl=us&amp;q=Fly+Dubai&amp;sa=X&amp;ved=0ahUKEwi6oaWTt6KDAxXOVTABHR5GAn84FBCYkAIIsQ0</t>
  </si>
  <si>
    <t>Texas Tech University - Health Sciences Center</t>
  </si>
  <si>
    <t>https://www.google.com/search?gl=us&amp;hl=en&amp;q=Texas+Tech+University+-+Health+Sciences+Center&amp;sa=X&amp;ved=0ahUKEwiRw6aU6LWAAxW4D1kFHRVwBpQQmJACCNQJ</t>
  </si>
  <si>
    <t>Invest Atlanta</t>
  </si>
  <si>
    <t>http://www.investatlanta.com/</t>
  </si>
  <si>
    <t>https://www.google.com/search?hl=en&amp;gl=us&amp;q=Invest+Atlanta&amp;sa=X&amp;ved=0ahUKEwjWv5eg75T_AhVmPEQIHUl2CLwQmJACCLMO</t>
  </si>
  <si>
    <t>Price Waterhouse Coopers (PWC)</t>
  </si>
  <si>
    <t>https://www.google.com/search?gl=us&amp;hl=en&amp;q=Price+Waterhouse+Coopers+(PWC)&amp;sa=X&amp;ved=0ahUKEwiUgseSyqv_AhWlOH0KHa__Aq84FBCYkAII5gs</t>
  </si>
  <si>
    <t>Power Commerce Asia</t>
  </si>
  <si>
    <t>http://www.powercommerce.asia/</t>
  </si>
  <si>
    <t>https://www.google.com/search?gl=us&amp;hl=en&amp;q=Power+Commerce+Asia&amp;sa=X&amp;ved=0ahUKEwiv8Kidqbf8AhW4HUQIHUalBSAQmJACCJ8L</t>
  </si>
  <si>
    <t>https://encrypted-tbn0.gstatic.com/images?q=tbn:ANd9GcSqvsDhKUwUEa8WeX-eC5hRPC3OGr9YE_Sip8JaoCA&amp;s</t>
  </si>
  <si>
    <t>GANETHRA IT SERVICES PRIVATE LIMITED</t>
  </si>
  <si>
    <t>https://www.google.com/search?sca_esv=573553702&amp;gl=us&amp;hl=en&amp;q=GANETHRA+IT+SERVICES+PRIVATE+LIMITED&amp;sa=X&amp;ved=0ahUKEwj20O_usfeBAxXRF1kFHXt5ApY4ChCYkAII2go</t>
  </si>
  <si>
    <t>VivaWallet</t>
  </si>
  <si>
    <t>https://www.google.com/search?sca_esv=558035255&amp;gl=us&amp;hl=en&amp;q=VivaWallet&amp;sa=X&amp;ved=0ahUKEwiL5ubCzeWAAxV7EVkFHeEsDWAQmJACCOUL</t>
  </si>
  <si>
    <t>https://encrypted-tbn0.gstatic.com/images?q=tbn:ANd9GcQS6iETQ8penX-DC58AR2ZgiiMnsZh6xZR5nRV2Vh-xHg9rbJDfl4TQhQ&amp;s</t>
  </si>
  <si>
    <t>Data Forge</t>
  </si>
  <si>
    <t>https://www.google.com/search?ucbcb=1&amp;gl=us&amp;hl=en&amp;q=Data+Forge&amp;sa=X&amp;ved=0ahUKEwiK1ry7gPT9AhVAFjQIHZf6DhIQmJACCO8N</t>
  </si>
  <si>
    <t>Nevly</t>
  </si>
  <si>
    <t>https://www.google.com/search?hl=en&amp;gl=us&amp;q=Nevly&amp;sa=X&amp;ved=0ahUKEwjR7Onjxbf9AhU_lWoFHUEGC0Y4PBCYkAIIkgo</t>
  </si>
  <si>
    <t>https://encrypted-tbn0.gstatic.com/images?q=tbn:ANd9GcT2ES-mYW9wSXaeuBfVRDuqKSDUW2g3vQQYnSkXrww&amp;s</t>
  </si>
  <si>
    <t>Cornerstone Performance International Inc</t>
  </si>
  <si>
    <t>https://www.google.com/search?sca_esv=575108319&amp;gl=us&amp;hl=en&amp;q=Cornerstone+Performance+International+Inc&amp;sa=X&amp;ved=0ahUKEwiWso-OgYSCAxWtElkFHRMIDZ44HhCYkAIIzgw</t>
  </si>
  <si>
    <t>https://encrypted-tbn0.gstatic.com/images?q=tbn:ANd9GcTAPpOYTXVm0xdkdAzGsJvhf3Q8L5TbTgkIhIl_ybQ&amp;s</t>
  </si>
  <si>
    <t>Uconn</t>
  </si>
  <si>
    <t>https://www.google.com/search?hl=en&amp;gl=us&amp;q=Uconn&amp;sa=X&amp;ved=0ahUKEwij_PDTuNP-AhXAbKQEHSF_DRg4bhCYkAIIyAk</t>
  </si>
  <si>
    <t>Department of Justice and Community Safety, Victoria</t>
  </si>
  <si>
    <t>https://www.google.com/search?sca_esv=586873451&amp;gl=us&amp;hl=en&amp;q=Department+of+Justice+and+Community+Safety,+Victoria&amp;sa=X&amp;ved=0ahUKEwjdyoL2y-2CAxU7tokEHQlCBIMQmJACCOEK</t>
  </si>
  <si>
    <t>OM</t>
  </si>
  <si>
    <t>https://www.google.com/search?gl=us&amp;hl=en&amp;q=OM&amp;sa=X&amp;ved=0ahUKEwjnhdTNlJL-AhUUUzUKHSTyD9cQmJACCJML</t>
  </si>
  <si>
    <t>PT Duta Sarana Inovasi</t>
  </si>
  <si>
    <t>https://www.google.com/search?sca_esv=579068902&amp;hl=en&amp;gl=us&amp;q=PT+Duta+Sarana+Inovasi&amp;sa=X&amp;ved=0ahUKEwjQjOG1mKeCAxUvD1kFHbkODeEQmJACCNUM</t>
  </si>
  <si>
    <t>https://encrypted-tbn0.gstatic.com/images?q=tbn:ANd9GcQA5QWYduXnxub_bphsRtGbJj5mUH7F69O7eGDfiVg&amp;s</t>
  </si>
  <si>
    <t>Curo46, LLC</t>
  </si>
  <si>
    <t>https://www.google.com/search?q=Curo46,+LLC&amp;sa=X&amp;ved=0ahUKEwign8-_zqv_AhXuBLkGHaDIACc4HhCYkAII0Ak</t>
  </si>
  <si>
    <t>me&amp;u</t>
  </si>
  <si>
    <t>https://www.google.com/search?gl=us&amp;hl=en&amp;q=me%26u&amp;sa=X&amp;ved=0ahUKEwjYodi6wID-AhVLF1kFHWiUA0MQmJACCOgJ</t>
  </si>
  <si>
    <t>https://encrypted-tbn0.gstatic.com/images?q=tbn:ANd9GcQi8bGrbeRQ1JEYtz5Jv-4rZVCoL4W88usHT2DIqHQ&amp;s</t>
  </si>
  <si>
    <t>UMTS SAL</t>
  </si>
  <si>
    <t>https://www.google.com/search?sca_esv=593016252&amp;gl=us&amp;hl=en&amp;q=UMTS+SAL&amp;sa=X&amp;ved=0ahUKEwj81dqLuqKDAxVNv4kEHY8RDN4QmJACCNcF</t>
  </si>
  <si>
    <t>Veolia Eau d'Ã®le-de-France (Vedif)</t>
  </si>
  <si>
    <t>https://www.google.com/search?gl=us&amp;hl=en&amp;q=Veolia+Eau+d%27%C3%AEle-de-France+(Vedif)&amp;sa=X&amp;ved=0ahUKEwiG48Lk8Lz-AhXQm2oFHdFsBsY4RhCYkAIItQs</t>
  </si>
  <si>
    <t>Ptarmigan Media</t>
  </si>
  <si>
    <t>http://www.ptarmiganmedia.com/</t>
  </si>
  <si>
    <t>https://www.google.com/search?sca_esv=592428276&amp;gl=us&amp;hl=en&amp;q=Ptarmigan+Media&amp;sa=X&amp;ved=0ahUKEwjkhP2JtZ2DAxWNEVkFHSe-AM4QmJACCJIL</t>
  </si>
  <si>
    <t>https://encrypted-tbn0.gstatic.com/images?q=tbn:ANd9GcTmEipGx1mvf792868H5Kgv19Ldr17BhsJaFhUfeOo&amp;s</t>
  </si>
  <si>
    <t>DTTS Global Services Limited</t>
  </si>
  <si>
    <t>https://www.google.com/search?q=DTTS+Global+Services+Limited&amp;sa=X&amp;ved=0ahUKEwiOtYjDqrL8AhXnD1kFHco9BPk4ChCYkAII7go</t>
  </si>
  <si>
    <t>Ibm -</t>
  </si>
  <si>
    <t>https://www.google.com/search?sca_esv=576745885&amp;hl=en&amp;gl=us&amp;q=Ibm+-&amp;sa=X&amp;ved=0ahUKEwj1jcPAjJOCAxWeF1kFHW8rI3wQmJACCM0L</t>
  </si>
  <si>
    <t>https://encrypted-tbn0.gstatic.com/images?q=tbn:ANd9GcRYqP7U9nDP5vvBdMcsyT5mtD87GZTsR4hD_3oA&amp;s=0</t>
  </si>
  <si>
    <t>Myflexbox</t>
  </si>
  <si>
    <t>https://www.google.com/search?sca_esv=591606361&amp;gl=us&amp;hl=en&amp;q=Myflexbox&amp;sa=X&amp;ved=0ahUKEwiz8ICy6JWDAxX8D1kFHbYgAfg4ChCYkAIIwQ4</t>
  </si>
  <si>
    <t>Howells Solutions</t>
  </si>
  <si>
    <t>https://www.google.com/search?gl=us&amp;hl=en&amp;q=Howells+Solutions&amp;sa=X&amp;ved=0ahUKEwju8O3p4v38AhUcKlkFHbsaAqI4FBCYkAIIuwk</t>
  </si>
  <si>
    <t>https://encrypted-tbn0.gstatic.com/images?q=tbn:ANd9GcR8elyx3EYcGLZGCz5U5iuiE5AFcJDLg6czpy6gJb52n74kJZnNtjcJ&amp;s</t>
  </si>
  <si>
    <t>Engineering Services Company</t>
  </si>
  <si>
    <t>https://www.google.com/search?gl=us&amp;hl=en&amp;q=Engineering+Services+Company&amp;sa=X&amp;ved=0ahUKEwif1JDyobOAAxVHFlkFHY1LDAI4ChCYkAIIogo</t>
  </si>
  <si>
    <t>Publicis Media Logo</t>
  </si>
  <si>
    <t>https://www.google.com/search?hl=en&amp;gl=us&amp;q=Publicis+Media+Logo&amp;sa=X&amp;ved=0ahUKEwiHiJil0pyAAxWdQzABHeQpAS4QmJACCN4N</t>
  </si>
  <si>
    <t>Vera Solutions</t>
  </si>
  <si>
    <t>https://www.verasolutions.org/</t>
  </si>
  <si>
    <t>https://www.google.com/search?hl=en&amp;gl=us&amp;q=Vera+Solutions&amp;sa=X&amp;ved=0ahUKEwjHv9XY1oj9AhU0FFkFHfU9B-s4FBCYkAIImAo</t>
  </si>
  <si>
    <t>The People Group</t>
  </si>
  <si>
    <t>https://www.google.com/search?sca_esv=6d5bedc1fb97438b&amp;sca_upv=1&amp;gl=us&amp;hl=en&amp;q=The+People+Group&amp;sa=X&amp;ved=0ahUKEwiMgpiIze2CAxWnSjABHWRGAew4ChCYkAIIiw0</t>
  </si>
  <si>
    <t>Pertemps SSDC - DDT</t>
  </si>
  <si>
    <t>https://www.google.com/search?hl=en&amp;gl=us&amp;q=Pertemps+SSDC+-+DDT&amp;sa=X&amp;ved=0ahUKEwjo-d6PoIj_AhW6SjABHdBhCQ4QmJACCPYI</t>
  </si>
  <si>
    <t>https://encrypted-tbn0.gstatic.com/images?q=tbn:ANd9GcRSDnMwcoWUdTOL7t97HB4QWytU2naUDurM_MXKXrbtVMCyuoMi3c9z&amp;s</t>
  </si>
  <si>
    <t>Dubai Properties</t>
  </si>
  <si>
    <t>https://www.google.com/search?hl=en&amp;gl=us&amp;q=Dubai+Properties&amp;sa=X&amp;ved=0ahUKEwifkuOWjd38AhWJKFkFHUjnCuIQmJACCMEM</t>
  </si>
  <si>
    <t>Prudential Assurance Company Singapore (Pte) Ltd</t>
  </si>
  <si>
    <t>https://www.google.com/search?hl=en&amp;gl=us&amp;q=Prudential+Assurance+Company+Singapore+(Pte)+Ltd&amp;sa=X&amp;ved=0ahUKEwi-1ZK4j-f8AhXQjYkEHUTZA5A4ChCYkAII-gs</t>
  </si>
  <si>
    <t>lightspeed l.a.</t>
  </si>
  <si>
    <t>https://www.google.com/search?gl=us&amp;hl=en&amp;q=lightspeed+l.a.&amp;sa=X&amp;ved=0ahUKEwjF0_DHxbr_AhXVMlkFHcwzAywQmJACCOMO</t>
  </si>
  <si>
    <t>ë©”ê°€ì¡´</t>
  </si>
  <si>
    <t>http://www.mz.co.kr/</t>
  </si>
  <si>
    <t>https://www.google.com/search?q=%EB%A9%94%EA%B0%80%EC%A1%B4&amp;sa=X&amp;ved=0ahUKEwiA-eGW0ZT-AhX4D1kFHbB8AsUQmJACCNEJ</t>
  </si>
  <si>
    <t>MatchPointe Group</t>
  </si>
  <si>
    <t>https://www.google.com/search?ucbcb=1&amp;hl=en&amp;gl=us&amp;q=MatchPointe+Group&amp;sa=X&amp;ved=0ahUKEwjS_qzNtcv8AhU5lGoFHWH3Coo4FBCYkAII6Aw</t>
  </si>
  <si>
    <t>Exadel Inc</t>
  </si>
  <si>
    <t>https://www.google.com/search?sca_esv=571229774&amp;hl=en&amp;gl=us&amp;q=Exadel+Inc&amp;sa=X&amp;ved=0ahUKEwijmdnX5uCBAxU_j-4BHRetDBgQmJACCOIK</t>
  </si>
  <si>
    <t>https://encrypted-tbn0.gstatic.com/images?q=tbn:ANd9GcTbKa8JA-jllvQ39HF287dV2aHFho-jvrnn-9sbuSU&amp;s</t>
  </si>
  <si>
    <t>University of Wyoming</t>
  </si>
  <si>
    <t>http://www.uwyo.edu/</t>
  </si>
  <si>
    <t>https://www.google.com/search?sca_esv=570589756&amp;gl=us&amp;hl=en&amp;q=University+of+Wyoming&amp;sa=X&amp;ved=0ahUKEwj14_e539uBAxWqJUQIHfSvCH44KBCYkAIImgs</t>
  </si>
  <si>
    <t>https://encrypted-tbn0.gstatic.com/images?q=tbn:ANd9GcR4xBZ2I1Qum4VQ8LkSMQmeh1XGcBbqGzGuQ4Le&amp;s=0</t>
  </si>
  <si>
    <t>MindField Resources</t>
  </si>
  <si>
    <t>https://www.google.com/search?q=MindField+Resources&amp;sa=X&amp;ved=0ahUKEwjqsOX6hs78AhXvkmoFHYLSCT8QmJACCMMI</t>
  </si>
  <si>
    <t>BÃ¶ttcher America</t>
  </si>
  <si>
    <t>http://www.bottcher.com/</t>
  </si>
  <si>
    <t>https://www.google.com/search?ucbcb=1&amp;gl=us&amp;hl=en&amp;q=B%C3%B6ttcher+America&amp;sa=X&amp;ved=0ahUKEwjtqNyfrcH8AhWDs1YBHSkRAUw4FBCYkAIIqA0</t>
  </si>
  <si>
    <t>City of Sydney</t>
  </si>
  <si>
    <t>https://www.google.com/search?sca_esv=584993245&amp;gl=us&amp;hl=en&amp;q=City+of+Sydney&amp;sa=X&amp;ved=0ahUKEwjQ9qum_9uCAxUZtokEHYC3A2E4HhCYkAII2Qw</t>
  </si>
  <si>
    <t>https://encrypted-tbn0.gstatic.com/images?q=tbn:ANd9GcRbXvRdcI5SjLLJ8aSij3KGAxcDiU9VCzyok0S0TKc&amp;s</t>
  </si>
  <si>
    <t>basys.ai</t>
  </si>
  <si>
    <t>http://www.basys.ai/</t>
  </si>
  <si>
    <t>https://www.google.com/search?sca_esv=580046813&amp;gl=us&amp;hl=en&amp;q=basys.ai&amp;sa=X&amp;ved=0ahUKEwixs5uEn7GCAxV3EFkFHd9aAeo4UBCYkAII4ws</t>
  </si>
  <si>
    <t>https://encrypted-tbn0.gstatic.com/images?q=tbn:ANd9GcRfbflx4Bow75_RnKVYTdt0X0l9wsN3xURSl3u65F8&amp;s</t>
  </si>
  <si>
    <t>NSW Government -NSW Education Standards Authority</t>
  </si>
  <si>
    <t>https://www.google.com/search?sca_esv=551696011&amp;hl=en&amp;gl=us&amp;q=NSW+Government+-NSW+Education+Standards+Authority&amp;sa=X&amp;ved=0ahUKEwjG_oHn4LCAAxWZTDABHYhpCQ04FBCYkAIIwAk</t>
  </si>
  <si>
    <t>Lion Systems Solutions</t>
  </si>
  <si>
    <t>https://www.google.com/search?sca_esv=586199351&amp;hl=en&amp;gl=us&amp;q=Lion+Systems+Solutions&amp;sa=X&amp;ved=0ahUKEwjqmM-qyuiCAxXME1kFHWKfCOA4PBCYkAIIsQw</t>
  </si>
  <si>
    <t>Graphic Business Solutions, Inc.</t>
  </si>
  <si>
    <t>https://www.google.com/search?sca_esv=576026540&amp;hl=en&amp;gl=us&amp;q=Graphic+Business+Solutions,+Inc.&amp;sa=X&amp;ved=0ahUKEwiYuJPYjI6CAxVbEFkFHVbeB_M4ZBCYkAIIpQ4</t>
  </si>
  <si>
    <t>https://encrypted-tbn0.gstatic.com/images?q=tbn:ANd9GcQGfs01PqMqbbIHZf8LxinI1seTSW0EB0TjtxZGIu0&amp;s</t>
  </si>
  <si>
    <t>Moffatt And Nichol</t>
  </si>
  <si>
    <t>https://www.google.com/search?hl=en&amp;gl=us&amp;q=Moffatt+And+Nichol&amp;sa=X&amp;ved=0ahUKEwjTl5Kux4OAAxW9m4kEHd6tAdAQmJACCJML</t>
  </si>
  <si>
    <t>Biolog</t>
  </si>
  <si>
    <t>https://www.google.com/search?gl=us&amp;hl=en&amp;q=Biolog&amp;sa=X&amp;ved=0ahUKEwje-77g19P_AhW6MVkFHYDGCq44PBCYkAII4g4</t>
  </si>
  <si>
    <t>IMS Ventures</t>
  </si>
  <si>
    <t>http://imsventures.com/</t>
  </si>
  <si>
    <t>https://www.google.com/search?gl=us&amp;hl=en&amp;q=IMS+Ventures&amp;sa=X&amp;ved=0ahUKEwjElO24jJWAAxUQRDABHbfdByoQmJACCMIM</t>
  </si>
  <si>
    <t>Centre For Advances In Reliability And Safety Limited</t>
  </si>
  <si>
    <t>https://www.google.com/search?sca_esv=581117380&amp;gl=us&amp;hl=en&amp;q=Centre+For+Advances+In+Reliability+And+Safety+Limited&amp;sa=X&amp;ved=0ahUKEwjCg-7i6riCAxVOEFkFHR3ZCQ0QmJACCLMJ</t>
  </si>
  <si>
    <t>Rainmaker Resources</t>
  </si>
  <si>
    <t>https://www.google.com/search?hl=en&amp;gl=us&amp;q=Rainmaker+Resources&amp;sa=X&amp;ved=0ahUKEwj6keL9r5f_AhWHGlkFHZZwBEc4ggEQmJACCJEM</t>
  </si>
  <si>
    <t>Impakter</t>
  </si>
  <si>
    <t>http://impakter.com/</t>
  </si>
  <si>
    <t>https://www.google.com/search?sca_esv=577080029&amp;hl=en&amp;gl=us&amp;q=Impakter&amp;sa=X&amp;ved=0ahUKEwi90_-KypWCAxX2rYkEHXuTCS84HhCYkAII2gw</t>
  </si>
  <si>
    <t>Plub</t>
  </si>
  <si>
    <t>https://www.google.com/search?q=Plub&amp;sa=X&amp;ved=0ahUKEwiC8oik1-z-AhXjEFkFHYlPBicQmJACCNAF</t>
  </si>
  <si>
    <t>https://encrypted-tbn0.gstatic.com/images?q=tbn:ANd9GcQpU6_2iz39dyOfTiq7YAkogL_ebXSTNQKKIIfo3aw&amp;s</t>
  </si>
  <si>
    <t>Groupe Legendre</t>
  </si>
  <si>
    <t>http://www.groupe-legendre.com/en</t>
  </si>
  <si>
    <t>https://www.google.com/search?sca_esv=575710480&amp;hl=en&amp;gl=us&amp;q=Groupe+Legendre&amp;sa=X&amp;ved=0ahUKEwjArb_cxouCAxWfF1kFHV-_Dw84ChCYkAIIxQ0</t>
  </si>
  <si>
    <t>Davanti Recruitment</t>
  </si>
  <si>
    <t>https://www.google.com/search?gl=us&amp;hl=en&amp;q=Davanti+Recruitment&amp;sa=X&amp;ved=0ahUKEwj0zaGx1fP8AhVSFFkFHQZeBKQ4KBCYkAII1ws</t>
  </si>
  <si>
    <t>Hyatt Hotel</t>
  </si>
  <si>
    <t>https://www.google.com/search?sca_esv=92e96d5dfa07fe3b&amp;hl=en&amp;gl=us&amp;q=Hyatt+Hotel&amp;sa=X&amp;ved=0ahUKEwiJi-TYvKyDAxWSSzABHZN_CIsQmJACCPEM</t>
  </si>
  <si>
    <t>https://encrypted-tbn0.gstatic.com/images?q=tbn:ANd9GcTxLpIknzNn59niS7LYnSRUlWYaurqLwKk3FZmzvZs&amp;s</t>
  </si>
  <si>
    <t>LANDMARKS ID</t>
  </si>
  <si>
    <t>https://www.google.com/search?gl=us&amp;hl=en&amp;q=LANDMARKS+ID&amp;sa=X&amp;ved=0ahUKEwinu_v2q4r9AhU4nGoFHVcECmQQmJACCLgJ</t>
  </si>
  <si>
    <t>https://encrypted-tbn0.gstatic.com/images?q=tbn:ANd9GcRrZsq-X2n3_We-v_DylKE_OYdRvXpuDTgjRuTJeNk&amp;s</t>
  </si>
  <si>
    <t>KBA Lease Services, Inc</t>
  </si>
  <si>
    <t>https://www.google.com/search?hl=en&amp;gl=us&amp;q=KBA+Lease+Services,+Inc&amp;sa=X&amp;ved=0ahUKEwj2gu6RorX-AhWekWoFHdatDiY4ChCYkAII5As</t>
  </si>
  <si>
    <t>Non Disclosed Information</t>
  </si>
  <si>
    <t>https://www.google.com/search?hl=en&amp;gl=us&amp;q=Non+Disclosed+Information&amp;sa=X&amp;ved=0ahUKEwjyxMujsJL_AhWkhYkEHZmjDus4PBCYkAII7go</t>
  </si>
  <si>
    <t>https://encrypted-tbn0.gstatic.com/images?q=tbn:ANd9GcSjvs_jDC6icFdHcU6dLRWr892zQQbzmrGMHemQvHQ&amp;s</t>
  </si>
  <si>
    <t>à¸šà¸£à¸´à¸©à¸±à¸— à¸™à¸²à¸ªà¸›à¹‰à¸² à¹€à¸­à¹€à¸‹à¸µà¸¢ à¸ˆà¸³à¸à¸±à¸”</t>
  </si>
  <si>
    <t>https://www.google.com/search?sca_esv=568744667&amp;gl=us&amp;hl=en&amp;q=%E0%B8%9A%E0%B8%A3%E0%B8%B4%E0%B8%A9%E0%B8%B1%E0%B8%97+%E0%B8%99%E0%B8%B2%E0%B8%AA%E0%B8%9B%E0%B9%89%E0%B8%B2+%E0%B9%80%E0%B8%AD%E0%B9%80%E0%B8%8B%E0%B8%B5%E0%B8%A2+%E0%B8%88%E0%B8%B3%E0%B8%81%E0%B8%B1%E0%B8%94&amp;sa=X&amp;ved=0ahUKEwjf0dOvk8qBAxWIlWoFHXUfB4M4FBCYkAII_Ao</t>
  </si>
  <si>
    <t>https://encrypted-tbn0.gstatic.com/images?q=tbn:ANd9GcRVgrAZXJaTWLznEXIV332xRcpHm9dSiCQyA7T4fRc&amp;s</t>
  </si>
  <si>
    <t>LiveRamp, Inc.</t>
  </si>
  <si>
    <t>https://www.google.com/search?hl=en&amp;gl=us&amp;q=LiveRamp,+Inc.&amp;sa=X&amp;ved=0ahUKEwi_1YyFq7_-AhWKFFkFHXCOA744PBCYkAIIiAo</t>
  </si>
  <si>
    <t>ARIA TECH</t>
  </si>
  <si>
    <t>https://www.google.com/search?q=ARIA+TECH&amp;sa=X&amp;ved=0ahUKEwivrLiErbL8AhVPMlkFHRWACzAQmJACCL0M</t>
  </si>
  <si>
    <t>Ayat Share Company</t>
  </si>
  <si>
    <t>https://ayatshare-company.business.site/</t>
  </si>
  <si>
    <t>https://www.google.com/search?sca_esv=577721307&amp;gl=us&amp;hl=en&amp;q=Ayat+Share+Company&amp;sa=X&amp;ved=0ahUKEwik_sa9kJ2CAxWwFFkFHbg3CikQmJACCJAH</t>
  </si>
  <si>
    <t>https://encrypted-tbn0.gstatic.com/images?q=tbn:ANd9GcQLuCf9PsLguhERlSbQp2c3uUiNFxdECqvgq2yXEV8&amp;s</t>
  </si>
  <si>
    <t>å¿…ç»´å›½é™…æ£€éªŒé›†å›¢</t>
  </si>
  <si>
    <t>https://www.google.com/search?q=%E5%BF%85%E7%BB%B4%E5%9B%BD%E9%99%85%E6%A3%80%E9%AA%8C%E9%9B%86%E5%9B%A2&amp;sa=X&amp;ved=0ahUKEwi6re-aluD-AhWoFFkFHR-_DOYQmJACCN4K</t>
  </si>
  <si>
    <t>https://encrypted-tbn0.gstatic.com/images?q=tbn:ANd9GcTnuLUHd1w5x8yS1b073UNY-opHY0KVten3lclV824&amp;s</t>
  </si>
  <si>
    <t>C.ONFIDENCIAL</t>
  </si>
  <si>
    <t>https://www.google.com/search?sca_esv=566746031&amp;gl=us&amp;hl=en&amp;q=C.ONFIDENCIAL&amp;sa=X&amp;ved=0ahUKEwiDoL_i47eBAxVccfEDHQ6hDkYQmJACCMYL</t>
  </si>
  <si>
    <t>Trace+ Technologies</t>
  </si>
  <si>
    <t>https://www.google.com/search?hl=en&amp;gl=us&amp;q=Trace%2B+Technologies&amp;sa=X&amp;ved=0ahUKEwiCr7Pkx42AAxVdg4kEHbMpAn8QmJACCPsK</t>
  </si>
  <si>
    <t>https://encrypted-tbn0.gstatic.com/images?q=tbn:ANd9GcTrd-dsvdtkhZ8uCGi50n_uxaOm0QdkrtAXNvD6Pp0&amp;s</t>
  </si>
  <si>
    <t>Five Acres--The Boys' and Girls' Aid Society of Los Angeles</t>
  </si>
  <si>
    <t>http://www.5acres.org/</t>
  </si>
  <si>
    <t>https://www.google.com/search?sca_esv=594370659&amp;hl=en&amp;gl=us&amp;q=Five+Acres--The+Boys%27+and+Girls%27+Aid+Society+of+Los+Angeles&amp;sa=X&amp;ved=0ahUKEwjg9IaH_LODAxXMkyYFHXT0D1UQmJACCO4O</t>
  </si>
  <si>
    <t>https://encrypted-tbn0.gstatic.com/images?q=tbn:ANd9GcQzReYxsDxKUcLabPFbLV0SYKgLhNRJJJaPnrnaEKc&amp;s</t>
  </si>
  <si>
    <t>Splonline</t>
  </si>
  <si>
    <t>https://www.google.com/search?q=Splonline&amp;sa=X&amp;ved=0ahUKEwjouo_C157-AhWIGlkFHbOaDewQmJACCIUN</t>
  </si>
  <si>
    <t>ZPID Trier</t>
  </si>
  <si>
    <t>https://www.google.com/search?gl=us&amp;hl=en&amp;q=ZPID+Trier&amp;sa=X&amp;ved=0ahUKEwj094ncoqj8AhVpSjABHQaBAXsQmJACCNsK</t>
  </si>
  <si>
    <t>AUBAY</t>
  </si>
  <si>
    <t>https://www.google.com/search?hl=en&amp;gl=us&amp;q=AUBAY&amp;sa=X&amp;ved=0ahUKEwixo4mDjouAAxWkElkFHTj4CwsQmJACCL0K</t>
  </si>
  <si>
    <t>Center for Research in Security Prices</t>
  </si>
  <si>
    <t>https://www.google.com/search?ucbcb=1&amp;gl=us&amp;hl=en&amp;q=Center+for+Research+in+Security+Prices&amp;sa=X&amp;ved=0ahUKEwioxbeZv4X-AhXvjYkEHQoHDyYQmJACCKYN</t>
  </si>
  <si>
    <t>Hightouch</t>
  </si>
  <si>
    <t>https://www.google.com/search?sca_esv=585201322&amp;hl=en&amp;gl=us&amp;q=Hightouch&amp;sa=X&amp;ved=0ahUKEwiph7vf0N6CAxXfgmoFHe__CUYQmJACCNUF</t>
  </si>
  <si>
    <t>Ridgeline, Inc.</t>
  </si>
  <si>
    <t>http://www.ridgelineapps.com/</t>
  </si>
  <si>
    <t>https://www.google.com/search?sca_esv=585361611&amp;gl=us&amp;hl=en&amp;q=Ridgeline,+Inc.&amp;sa=X&amp;ved=0ahUKEwjbu9_i_-CCAxVGmYkEHUMKC3s4bhCYkAII7go</t>
  </si>
  <si>
    <t>https://encrypted-tbn0.gstatic.com/images?q=tbn:ANd9GcSEMOpFMUVOe_CRPWIPJB1UBi0nzkuMnsJqBObA&amp;s=0</t>
  </si>
  <si>
    <t>United Nations Human Settlements Programme (UN-HABITAT)</t>
  </si>
  <si>
    <t>https://www.google.com/search?hl=en&amp;gl=us&amp;q=United+Nations+Human+Settlements+Programme+(UN-HABITAT)&amp;sa=X&amp;ved=0ahUKEwji3-XJuPn_AhUNrYkEHbjGD6oQmJACCJEM</t>
  </si>
  <si>
    <t>https://encrypted-tbn0.gstatic.com/images?q=tbn:ANd9GcTwdM98KcTQsV60j8jhhbTgMwb3PgxNANZw-f8n&amp;s=0</t>
  </si>
  <si>
    <t>BNB Chain</t>
  </si>
  <si>
    <t>https://www.google.com/search?sca_esv=568744667&amp;gl=us&amp;hl=en&amp;q=BNB+Chain&amp;sa=X&amp;ved=0ahUKEwiR5MSfk8qBAxXslokEHTn2DyM4FBCYkAIIvQk</t>
  </si>
  <si>
    <t>The Kenjya Trusant Group, LLC</t>
  </si>
  <si>
    <t>https://www.google.com/search?ucbcb=1&amp;gl=us&amp;hl=en&amp;q=The+Kenjya+Trusant+Group,+LLC&amp;sa=X&amp;ved=0ahUKEwi0qpOstcv8AhWQkYkEHR70CAw4MhCYkAIIqA0</t>
  </si>
  <si>
    <t>Parity Consulting</t>
  </si>
  <si>
    <t>https://www.google.com/search?sca_esv=564268709&amp;hl=en&amp;gl=us&amp;q=Parity+Consulting&amp;sa=X&amp;ved=0ahUKEwiq0d7t9KGBAxVSk4QIHWwgAu8QmJACCKAM</t>
  </si>
  <si>
    <t>Hays plc</t>
  </si>
  <si>
    <t>https://www.google.com/search?sca_esv=569660528&amp;hl=en&amp;gl=us&amp;q=Hays+plc&amp;sa=X&amp;ved=0ahUKEwj50dim2tGBAxWkj4kEHZx7DN04ChCYkAIIjw0</t>
  </si>
  <si>
    <t>P four  Private Limited</t>
  </si>
  <si>
    <t>https://www.google.com/search?gl=us&amp;hl=en&amp;q=P+four++Private+Limited&amp;sa=X&amp;ved=0ahUKEwjlr9SewYOAAxVCLFkFHUmACJs4HhCYkAIIxww</t>
  </si>
  <si>
    <t>VIntedge Pte Ltd</t>
  </si>
  <si>
    <t>https://www.google.com/search?q=VIntedge+Pte+Ltd&amp;sa=X&amp;ved=0ahUKEwiyu7GF6o__AhUJMlkFHfYXDNc4FBCYkAIIugo</t>
  </si>
  <si>
    <t>KAPiTAL Consulting</t>
  </si>
  <si>
    <t>https://www.google.com/search?hl=en&amp;gl=us&amp;q=KAPiTAL+Consulting&amp;sa=X&amp;ved=0ahUKEwjTvcriqriAAxXMFmIAHfuCCjM4FBCYkAII1gw</t>
  </si>
  <si>
    <t>https://encrypted-tbn0.gstatic.com/images?q=tbn:ANd9GcTTLzdgLYbo28rRFGp0xjTkLwOe3g5Yg0zrMIVElIA&amp;s</t>
  </si>
  <si>
    <t>Christian Jobs Ltd</t>
  </si>
  <si>
    <t>http://www.christianjobs.co.uk/</t>
  </si>
  <si>
    <t>https://www.google.com/search?hl=en&amp;gl=us&amp;q=Christian+Jobs+Ltd&amp;sa=X&amp;ved=0ahUKEwjbtoLw9e79AhUDFVkFHdP2Aq0QmJACCNoL</t>
  </si>
  <si>
    <t>Amiltone Agence de Nantes</t>
  </si>
  <si>
    <t>https://www.google.com/search?sca_esv=562123659&amp;gl=us&amp;hl=en&amp;q=Amiltone+Agence+de+Nantes&amp;sa=X&amp;ved=0ahUKEwj1weOAqIuBAxWXLkQIHakqBkk4FBCYkAIIuQ0</t>
  </si>
  <si>
    <t>portugalbs</t>
  </si>
  <si>
    <t>https://www.google.com/search?sca_esv=559317661&amp;gl=us&amp;hl=en&amp;q=portugalbs&amp;sa=X&amp;ved=0ahUKEwi-u5uQkvKAAxUeFlkFHScCDEw4FBCYkAIIkg0</t>
  </si>
  <si>
    <t>Loram Maintenance of Way</t>
  </si>
  <si>
    <t>https://www.google.com/search?sca_esv=589324365&amp;gl=us&amp;hl=en&amp;q=Loram+Maintenance+of+Way&amp;sa=X&amp;ved=0ahUKEwiep5ed4YGDAxUWAHkGHYWqCOw4ChCYkAIIogo</t>
  </si>
  <si>
    <t>https://encrypted-tbn0.gstatic.com/images?q=tbn:ANd9GcT6fHlulRwtt_GUYolcpmYdX8Sv7_MYEzJnBlJ0cAA&amp;s</t>
  </si>
  <si>
    <t>VitalSource</t>
  </si>
  <si>
    <t>http://www.vitalsource.com/</t>
  </si>
  <si>
    <t>https://www.google.com/search?sca_esv=578736586&amp;gl=us&amp;hl=en&amp;q=VitalSource&amp;sa=X&amp;ved=0ahUKEwjw49jo0qSCAxUElokEHRPqD3k4WhCYkAII1wk</t>
  </si>
  <si>
    <t>https://encrypted-tbn0.gstatic.com/images?q=tbn:ANd9GcTocQFiXPM3NOw8kisKO_fOKwqtkOWAlLrnHjUY7G4&amp;s</t>
  </si>
  <si>
    <t>Floors LLC</t>
  </si>
  <si>
    <t>https://www.google.com/search?gl=us&amp;hl=en&amp;q=Floors+LLC&amp;sa=X&amp;ved=0ahUKEwjDkduQtc7-AhUYkYkEHS0_BoAQmJACCJAK</t>
  </si>
  <si>
    <t>Environmental Resources Management</t>
  </si>
  <si>
    <t>https://www.google.com/search?sca_esv=575547564&amp;gl=us&amp;hl=en&amp;q=Environmental+Resources+Management&amp;sa=X&amp;ved=0ahUKEwjrpfj9_4iCAxVWGFkFHaHTBlY4ChCYkAII2Ao</t>
  </si>
  <si>
    <t>Teva Pharmaceuticals Europe</t>
  </si>
  <si>
    <t>http://www.tevapharm.com/teva_worldwide/europe/</t>
  </si>
  <si>
    <t>https://www.google.com/search?gl=us&amp;hl=en&amp;q=Teva+Pharmaceuticals+Europe&amp;sa=X&amp;ved=0ahUKEwjA9M-DgdP8AhVQElkFHSqNCyAQmJACCLsJ</t>
  </si>
  <si>
    <t>SUPER B.B PTE. LTD.</t>
  </si>
  <si>
    <t>https://www.google.com/search?sca_esv=571229774&amp;gl=us&amp;hl=en&amp;q=SUPER+B.B+PTE.+LTD.&amp;sa=X&amp;ved=0ahUKEwj6kIL04-CBAxW_MVkFHd-bC5cQmJACCPgL</t>
  </si>
  <si>
    <t>Creativeapplications</t>
  </si>
  <si>
    <t>https://www.google.com/search?sca_esv=562982649&amp;gl=us&amp;hl=en&amp;q=Creativeapplications&amp;sa=X&amp;ved=0ahUKEwi-19vXqpWBAxVrkokEHfMNCCQ4HhCYkAII3ww</t>
  </si>
  <si>
    <t>Daikin Applied</t>
  </si>
  <si>
    <t>https://www.google.com/search?sca_esv=577069831&amp;hl=en&amp;gl=us&amp;q=Daikin+Applied&amp;sa=X&amp;ved=0ahUKEwjc99-6xpWCAxVDlWoFHVPaBlU4RhCYkAIIrgw</t>
  </si>
  <si>
    <t>80 DAYS Digital</t>
  </si>
  <si>
    <t>https://www.google.com/search?sca_esv=575547564&amp;gl=us&amp;hl=en&amp;q=80+DAYS+Digital&amp;sa=X&amp;ved=0ahUKEwjrpfj9_4iCAxVWGFkFHaHTBlY4ChCYkAIIvAs</t>
  </si>
  <si>
    <t>Central Group (Corporate Unit)</t>
  </si>
  <si>
    <t>https://www.google.com/search?sca_esv=562451240&amp;gl=us&amp;hl=en&amp;q=Central+Group+(Corporate+Unit)&amp;sa=X&amp;ved=0ahUKEwjj69PUqZCBAxUOSDABHajRCNsQmJACCL8L</t>
  </si>
  <si>
    <t>ÐÑÑÐ¾Ñ†Ð¸Ð°Ñ†Ð¸Ñ IPChain</t>
  </si>
  <si>
    <t>https://www.google.com/search?gl=us&amp;hl=en&amp;q=%D0%90%D1%81%D1%81%D0%BE%D1%86%D0%B8%D0%B0%D1%86%D0%B8%D1%8F+IPChain&amp;sa=X&amp;ved=0ahUKEwj32o-ywdD8AhVmSzABHYHBDGY4FBCYkAIIuAk</t>
  </si>
  <si>
    <t>Essute</t>
  </si>
  <si>
    <t>https://www.google.com/search?sca_esv=574726742&amp;hl=en&amp;gl=us&amp;q=Essute&amp;sa=X&amp;ved=0ahUKEwjCzonZu4GCAxVikIkEHRPLDXwQmJACCPAJ</t>
  </si>
  <si>
    <t>CEG International</t>
  </si>
  <si>
    <t>https://www.google.com/search?sca_esv=568744667&amp;hl=en&amp;gl=us&amp;q=CEG+International&amp;sa=X&amp;ved=0ahUKEwifjJCdlsqBAxWXF1kFHeTxBmYQmJACCJAH</t>
  </si>
  <si>
    <t>https://encrypted-tbn0.gstatic.com/images?q=tbn:ANd9GcSvwDdERn7k5B1ZKuwQu4AtrUydfO95qlfO28Fl7m8&amp;s</t>
  </si>
  <si>
    <t>Ð£ÐºÑ€Ñ‚ÐµÑ…Ð½Ð¾Ð¿Ñ€Ð¾Ð¼</t>
  </si>
  <si>
    <t>https://www.google.com/search?gl=us&amp;hl=en&amp;q=%D0%A3%D0%BA%D1%80%D1%82%D0%B5%D1%85%D0%BD%D0%BE%D0%BF%D1%80%D0%BE%D0%BC&amp;sa=X&amp;ved=0ahUKEwjtycTItcH8AhWEjbAFHRAWB7gQmJACCJUM</t>
  </si>
  <si>
    <t>ØªØ§Ø¨ÙŠ</t>
  </si>
  <si>
    <t>https://www.google.com/search?hl=en&amp;gl=us&amp;q=%D8%AA%D8%A7%D8%A8%D9%8A&amp;sa=X&amp;ved=0ahUKEwiVpq3uhIaAAxUBFlkFHe-4AFc4ChCYkAII1Qo</t>
  </si>
  <si>
    <t>Brainlabs Digital Limited</t>
  </si>
  <si>
    <t>https://www.google.com/search?hl=en&amp;gl=us&amp;q=Brainlabs+Digital+Limited&amp;sa=X&amp;ved=0ahUKEwjSrfGQsvT_AhW2GlkFHeQnBx04FBCYkAII5ws</t>
  </si>
  <si>
    <t>Warman O'Brien Limited</t>
  </si>
  <si>
    <t>http://warmanobrien.com/</t>
  </si>
  <si>
    <t>https://www.google.com/search?gl=us&amp;hl=en&amp;q=Warman+O%27Brien+Limited&amp;sa=X&amp;ved=0ahUKEwi48sy619_8AhXiEFkFHagsBCMQmJACCPYL</t>
  </si>
  <si>
    <t>Rivoli</t>
  </si>
  <si>
    <t>https://www.google.com/search?sca_esv=556658825&amp;gl=us&amp;hl=en&amp;q=Rivoli&amp;sa=X&amp;ved=0ahUKEwjD0obPv9uAAxV0l4kEHX-DAc4QmJACCJ8K</t>
  </si>
  <si>
    <t>Technology at Arizona State University</t>
  </si>
  <si>
    <t>https://www.google.com/search?gl=us&amp;hl=en&amp;q=Technology+at+Arizona+State+University&amp;sa=X&amp;ved=0ahUKEwjB3_XWkJWAAxXwp4kEHUIUBgM4HhCYkAIIsQs</t>
  </si>
  <si>
    <t>https://encrypted-tbn0.gstatic.com/images?q=tbn:ANd9GcScyuegsrW5-QoeItWBhbDzdqN323R1-21_VayVOes&amp;s</t>
  </si>
  <si>
    <t>Medizinischer Dienst Sachsen-Anhalt</t>
  </si>
  <si>
    <t>https://www.google.com/search?ucbcb=1&amp;hl=en&amp;gl=us&amp;q=Medizinischer+Dienst+Sachsen-Anhalt&amp;sa=X&amp;ved=0ahUKEwiLo_u9jdj8AhVmMlkFHUN4AGA4FBCYkAII5As</t>
  </si>
  <si>
    <t>Cinemark USA, Inc.</t>
  </si>
  <si>
    <t>https://www.google.com/search?sca_esv=575547564&amp;hl=en&amp;gl=us&amp;q=Cinemark+USA,+Inc.&amp;sa=X&amp;ved=0ahUKEwijjMao_YiCAxX3ke4BHZ7iDGU4FBCYkAII_Q0</t>
  </si>
  <si>
    <t>https://encrypted-tbn0.gstatic.com/images?q=tbn:ANd9GcTZ1iRr96UlPtdRkwdw4qOM4nDGSLRhOPlD1m69Prw&amp;s</t>
  </si>
  <si>
    <t>Msp Outsourcing Services Sdn Bhd</t>
  </si>
  <si>
    <t>https://www.google.com/search?gl=us&amp;hl=en&amp;q=Msp+Outsourcing+Services+Sdn+Bhd&amp;sa=X&amp;ved=0ahUKEwiY8bix3KGAAxVimYkEHThlCC4QmJACCPEL</t>
  </si>
  <si>
    <t>Berkshire Hills Bancorp, Inc.</t>
  </si>
  <si>
    <t>https://www.google.com/search?hl=en&amp;gl=us&amp;q=Berkshire+Hills+Bancorp,+Inc.&amp;sa=X&amp;ved=0ahUKEwib8tu3peX_AhVgKlkFHSFdDeY4FBCYkAIIyA4</t>
  </si>
  <si>
    <t>Armor Capital</t>
  </si>
  <si>
    <t>https://www.google.com/search?q=Armor+Capital&amp;sa=X&amp;ved=0ahUKEwiQnqixsLz8AhXTVDUKHdePCVk4FBCYkAIIuAk</t>
  </si>
  <si>
    <t>https://encrypted-tbn0.gstatic.com/images?q=tbn:ANd9GcR2Si9dNi546qpahWaBlUO6Twpg1Kzt7ltFgEtxFVA&amp;s</t>
  </si>
  <si>
    <t>United International Group L.L.C</t>
  </si>
  <si>
    <t>https://www.google.com/search?sca_esv=592739610&amp;gl=us&amp;hl=en&amp;q=United+International+Group+L.L.C&amp;sa=X&amp;ved=0ahUKEwiWzd_O8Z-DAxX8IkQIHZhdCNEQmJACCIEK</t>
  </si>
  <si>
    <t>https://encrypted-tbn0.gstatic.com/images?q=tbn:ANd9GcRbS4QZDh4nrlW5ciB7XHboWKij4L-JEZL6R8mq8no&amp;s</t>
  </si>
  <si>
    <t>AirTrunk</t>
  </si>
  <si>
    <t>https://www.google.com/search?sca_esv=588643820&amp;hl=en&amp;gl=us&amp;q=AirTrunk&amp;sa=X&amp;ved=0ahUKEwjYgLr_2PyCAxXzMVkFHW_BAag4HhCYkAII8gk</t>
  </si>
  <si>
    <t>https://encrypted-tbn0.gstatic.com/images?q=tbn:ANd9GcTb0CslahAZdCDr88eiYaGBlTT-bvu_1KF654LW&amp;s=0</t>
  </si>
  <si>
    <t>Net2Source APAC</t>
  </si>
  <si>
    <t>https://www.google.com/search?ucbcb=1&amp;gl=us&amp;hl=en&amp;q=Net2Source+APAC&amp;sa=X&amp;ved=0ahUKEwi217zLoab-AhUikokEHeGQBtkQmJACCI8L</t>
  </si>
  <si>
    <t>BytePitch - Software Labs</t>
  </si>
  <si>
    <t>https://www.google.com/search?gl=us&amp;hl=en&amp;q=BytePitch+-+Software+Labs&amp;sa=X&amp;ved=0ahUKEwiVua7mv6H_AhXdEVkFHdhWAm8QmJACCJMM</t>
  </si>
  <si>
    <t>https://encrypted-tbn0.gstatic.com/images?q=tbn:ANd9GcQBpVSnKYzD3wrm-cjPzY9IgNvjAug2DYa9OT7Nv60&amp;s</t>
  </si>
  <si>
    <t>R.Power S.A.</t>
  </si>
  <si>
    <t>https://www.google.com/search?hl=en&amp;gl=us&amp;q=R.Power+S.A.&amp;sa=X&amp;ved=0ahUKEwjfkYaf7ZT_AhUDO0QIHTa3AYYQmJACCPkM</t>
  </si>
  <si>
    <t>1000jobs.com</t>
  </si>
  <si>
    <t>https://www.google.com/search?hl=en&amp;gl=us&amp;q=1000jobs.com&amp;sa=X&amp;ved=0ahUKEwj66b3uypT-AhXqCTQIHVrDDDY4UBCYkAIIog0</t>
  </si>
  <si>
    <t>FAR EAST MANAGEMENT (PRIVATE) LIMITED</t>
  </si>
  <si>
    <t>https://www.google.com/search?gl=us&amp;hl=en&amp;q=FAR+EAST+MANAGEMENT+(PRIVATE)+LIMITED&amp;sa=X&amp;ved=0ahUKEwjm_K7VvtD8AhW9QzABHfd9CSM4FBCYkAII_gs</t>
  </si>
  <si>
    <t>Bahia Principe Hotels &amp; Resorts</t>
  </si>
  <si>
    <t>https://www.bahia-principe.com/en/</t>
  </si>
  <si>
    <t>https://www.google.com/search?q=Bahia+Principe+Hotels+%26+Resorts&amp;sa=X&amp;ved=0ahUKEwiA7pvaucv8AhXCUjUKHS1ADIc4HhCYkAII8g0</t>
  </si>
  <si>
    <t>smartcon GmbH</t>
  </si>
  <si>
    <t>https://www.google.com/search?sca_esv=591053097&amp;hl=en&amp;gl=us&amp;q=smartcon+GmbH&amp;sa=X&amp;ved=0ahUKEwi47aez5ZCDAxWxN2IAHTo6B2sQmJACCIUM</t>
  </si>
  <si>
    <t>https://encrypted-tbn0.gstatic.com/images?q=tbn:ANd9GcSDUBS46bkmWUZ_ymoHxcXehmXElERzZug_VEKEmZY&amp;s</t>
  </si>
  <si>
    <t>Aumni</t>
  </si>
  <si>
    <t>https://www.google.com/search?gl=us&amp;hl=en&amp;q=Aumni&amp;sa=X&amp;ved=0ahUKEwjP8Iqmibj_AhX3MVkFHeB6Byc4ChCYkAIInQo</t>
  </si>
  <si>
    <t>Guestsreammedia Pvt Ltd</t>
  </si>
  <si>
    <t>https://www.google.com/search?gl=us&amp;hl=en&amp;q=Guestsreammedia+Pvt+Ltd&amp;sa=X&amp;ved=0ahUKEwi0oaSsrOX_AhVeMVkFHdD3Dcw4KBCYkAIIpgo</t>
  </si>
  <si>
    <t>Ferrari Logistics (Asia) Ltd</t>
  </si>
  <si>
    <t>https://www.google.com/search?sca_esv=588643820&amp;gl=us&amp;hl=en&amp;q=Ferrari+Logistics+(Asia)+Ltd&amp;sa=X&amp;ved=0ahUKEwiNk-Da1_yCAxUGADQIHQ_XBWgQmJACCNwK</t>
  </si>
  <si>
    <t>Mace Group</t>
  </si>
  <si>
    <t>https://www.google.com/search?hl=en&amp;gl=us&amp;q=Mace+Group&amp;sa=X&amp;ved=0ahUKEwjY2P7CyZKAAxVpF1kFHT8AAvYQmJACCLAL</t>
  </si>
  <si>
    <t>https://encrypted-tbn0.gstatic.com/images?q=tbn:ANd9GcTCLVIsr24xWLIjHnBuGA6N36E0c_PpEaOHWEiXT6M&amp;s</t>
  </si>
  <si>
    <t>Brand Influence Group (BIG)</t>
  </si>
  <si>
    <t>https://www.google.com/search?sca_esv=571814303&amp;gl=us&amp;hl=en&amp;q=Brand+Influence+Group+(BIG)&amp;sa=X&amp;ved=0ahUKEwjL0ZaKruiBAxVBEVkFHYdKCFgQmJACCOAL</t>
  </si>
  <si>
    <t>Clubman &amp; Hospitality Software Solutions</t>
  </si>
  <si>
    <t>https://www.google.com/search?q=Clubman+%26+Hospitality+Software+Solutions&amp;sa=X&amp;ved=0ahUKEwjMpK3C7q_8AhUwFFkFHdILArAQmJACCJYI</t>
  </si>
  <si>
    <t>Arise Career Solutions</t>
  </si>
  <si>
    <t>https://www.google.com/search?gl=us&amp;hl=en&amp;q=Arise+Career+Solutions&amp;sa=X&amp;ved=0ahUKEwjWs8b0kpqAAxUVKEQIHXJjAP8QmJACCKMK</t>
  </si>
  <si>
    <t>Datacom Recruitment</t>
  </si>
  <si>
    <t>https://www.google.com/search?sca_esv=581835084&amp;hl=en&amp;gl=us&amp;q=Datacom+Recruitment&amp;sa=X&amp;ved=0ahUKEwjFk872rMCCAxWqj4kEHZGPC4U4KBCYkAIIqgo</t>
  </si>
  <si>
    <t>Sashr Consultants</t>
  </si>
  <si>
    <t>https://www.google.com/search?sca_esv=585361611&amp;hl=en&amp;gl=us&amp;q=Sashr+Consultants&amp;sa=X&amp;ved=0ahUKEwjUlYKWgOGCAxU5K1kFHSD3D5E4RhCYkAIIggs</t>
  </si>
  <si>
    <t>Motor Vintage</t>
  </si>
  <si>
    <t>https://www.google.com/search?sca_esv=569062438&amp;hl=en&amp;gl=us&amp;q=Motor+Vintage&amp;sa=X&amp;ved=0ahUKEwjD65Lu08yBAxVcSzABHSeuD4I4ChCYkAIIrQo</t>
  </si>
  <si>
    <t>Safe Harbor Marinas</t>
  </si>
  <si>
    <t>http://shmarinas.com/</t>
  </si>
  <si>
    <t>https://www.google.com/search?ucbcb=1&amp;hl=en&amp;gl=us&amp;q=Safe+Harbor+Marinas&amp;sa=X&amp;ved=0ahUKEwiE_JrUy-n8AhXIkIkEHZseDZc4KBCYkAIIzwk</t>
  </si>
  <si>
    <t>DATA MARKETING</t>
  </si>
  <si>
    <t>https://www.google.com/search?gl=us&amp;hl=en&amp;q=DATA+MARKETING&amp;sa=X&amp;ved=0ahUKEwjlj7GtntH_AhXLJkQIHZ_XCxo4MhCYkAIInQo</t>
  </si>
  <si>
    <t>SM2CTECH</t>
  </si>
  <si>
    <t>https://www.google.com/search?sca_esv=577069831&amp;hl=en&amp;gl=us&amp;q=SM2CTECH&amp;sa=X&amp;ved=0ahUKEwit1uzkx5WCAxUUl4kEHUnvC6Y4jAEQmJACCN4M</t>
  </si>
  <si>
    <t>XYZ Reality Limited</t>
  </si>
  <si>
    <t>http://www.xyzreality.com/</t>
  </si>
  <si>
    <t>https://www.google.com/search?sca_esv=575547564&amp;hl=en&amp;gl=us&amp;q=XYZ+Reality+Limited&amp;sa=X&amp;ved=0ahUKEwielaaSgImCAxUeD1kFHYbIDYE4FBCYkAII1gw</t>
  </si>
  <si>
    <t>https://encrypted-tbn0.gstatic.com/images?q=tbn:ANd9GcT4WBj0G1_cTQ-U99LLYERm_n_x4ehx_m2HAPi-&amp;s=0</t>
  </si>
  <si>
    <t>ITI - Instituto TecnolÃ³gico de InformÃ¡tica</t>
  </si>
  <si>
    <t>https://www.google.com/search?gl=us&amp;hl=en&amp;q=ITI+-+Instituto+Tecnol%C3%B3gico+de+Inform%C3%A1tica&amp;sa=X&amp;ved=0ahUKEwjxw92au6P9AhWrSDABHaqsDm84MhCYkAIIwA0</t>
  </si>
  <si>
    <t>Cermati</t>
  </si>
  <si>
    <t>https://www.google.com/search?sca_esv=558505252&amp;hl=en&amp;gl=us&amp;q=Cermati&amp;sa=X&amp;ved=0ahUKEwjptuG8y-qAAxUeFlkFHa45DrEQmJACCPcG</t>
  </si>
  <si>
    <t>https://encrypted-tbn0.gstatic.com/images?q=tbn:ANd9GcT8NonQIY04bDlovmJ2XKosOYbQIAjFmEvfZxqgwgA&amp;s</t>
  </si>
  <si>
    <t>Elektro-Material AG</t>
  </si>
  <si>
    <t>http://www.elektro-material.ch/</t>
  </si>
  <si>
    <t>https://www.google.com/search?sca_esv=560438403&amp;gl=us&amp;hl=en&amp;q=Elektro-Material+AG&amp;sa=X&amp;ved=0ahUKEwiR0ZmHoPyAAxUkGFkFHS_5Cr44FBCYkAII4go</t>
  </si>
  <si>
    <t>https://encrypted-tbn0.gstatic.com/images?q=tbn:ANd9GcQWQbyNpxkII_whesCkGj5Ktp4CslBmdFLSKVKng-k&amp;s</t>
  </si>
  <si>
    <t>Aliaxis</t>
  </si>
  <si>
    <t>http://www.aliaxis.com/</t>
  </si>
  <si>
    <t>https://www.google.com/search?hl=en&amp;gl=us&amp;q=Aliaxis&amp;sa=X&amp;ved=0ahUKEwjIoOXpm5-AAxXbFFkFHaprAFkQmJACCKYO</t>
  </si>
  <si>
    <t>https://encrypted-tbn0.gstatic.com/images?q=tbn:ANd9GcSLS4tQorDxuitFzAFtP3Qv0SCLFG5m9olO1bR_NSQ&amp;s</t>
  </si>
  <si>
    <t>BForBank</t>
  </si>
  <si>
    <t>https://www.google.com/search?sca_esv=557359178&amp;hl=en&amp;gl=us&amp;q=BForBank&amp;sa=X&amp;ved=0ahUKEwiQseHhyOCAAxU7MlkFHSGDBdw4FBCYkAIIpQw</t>
  </si>
  <si>
    <t>https://encrypted-tbn0.gstatic.com/images?q=tbn:ANd9GcTHIbTDidgL1Qhaj-UNPBaB3qpH5zoH_y-O6q4_RFE&amp;s</t>
  </si>
  <si>
    <t>Adaptive Biotechnologies</t>
  </si>
  <si>
    <t>http://www.adaptivebiotech.com/</t>
  </si>
  <si>
    <t>https://www.google.com/search?gl=us&amp;hl=en&amp;q=Adaptive+Biotechnologies&amp;sa=X&amp;ved=0ahUKEwi34rXlwdr8AhVeF1kFHZfOCDw4PBCYkAIInws</t>
  </si>
  <si>
    <t>https://encrypted-tbn0.gstatic.com/images?q=tbn:ANd9GcT1E44xaQvdqGcgTg35Y-b3LoJ_iuoMGhHJmmzC&amp;s=0</t>
  </si>
  <si>
    <t>Humaniq</t>
  </si>
  <si>
    <t>https://www.google.com/search?sca_esv=571814303&amp;hl=en&amp;gl=us&amp;q=Humaniq&amp;sa=X&amp;ved=0ahUKEwi-ss3oq-iBAxVJKFkFHfwYDJQ4FBCYkAII8As</t>
  </si>
  <si>
    <t>https://encrypted-tbn0.gstatic.com/images?q=tbn:ANd9GcR-IE5MMCqySBbY3uPjeRVEjXZmzVViUtyUt1Nypg8&amp;s</t>
  </si>
  <si>
    <t>Future Facts B.V.</t>
  </si>
  <si>
    <t>https://www.google.com/search?sca_esv=561545016&amp;gl=us&amp;hl=en&amp;q=Future+Facts+B.V.&amp;sa=X&amp;ved=0ahUKEwjGzMb9pIaBAxUKmWoFHcM9DFg4ChCYkAIIsQw</t>
  </si>
  <si>
    <t>https://encrypted-tbn0.gstatic.com/images?q=tbn:ANd9GcTxS4L-SRSuOVOkK98MtEZ_wSsKUlIHawIl0dkkMkg&amp;s</t>
  </si>
  <si>
    <t>Metric - Sá»‘ liá»‡u E-commerce</t>
  </si>
  <si>
    <t>https://www.google.com/search?sca_esv=573710622&amp;gl=us&amp;hl=en&amp;q=Metric+-+S%E1%BB%91+li%E1%BB%87u+E-commerce&amp;sa=X&amp;ved=0ahUKEwjF37jU-_mBAxWyl4kEHcOzAKkQmJACCNUJ</t>
  </si>
  <si>
    <t>https://encrypted-tbn0.gstatic.com/images?q=tbn:ANd9GcSI7D4e6P8xXFf2vrRUkGyP7_2uPZlGnffJcWbKlVY&amp;s</t>
  </si>
  <si>
    <t>Supplemental Health Care Corporate</t>
  </si>
  <si>
    <t>https://www.google.com/search?ucbcb=1&amp;gl=us&amp;hl=en&amp;q=Supplemental+Health+Care+Corporate&amp;sa=X&amp;ved=0ahUKEwjXm-m81dX8AhU0m4kEHZMKD7s4PBCYkAII4Ao</t>
  </si>
  <si>
    <t>https://encrypted-tbn0.gstatic.com/images?q=tbn:ANd9GcS5GDs8e2MRia--LM57tj5X00Ap-zzvccsKMn00&amp;s=0</t>
  </si>
  <si>
    <t>MONEYBOUNCE</t>
  </si>
  <si>
    <t>https://www.google.com/search?hl=en&amp;gl=us&amp;q=MONEYBOUNCE&amp;sa=X&amp;ved=0ahUKEwispu78wtGAAxVaFlkFHW35C5gQmJACCKMO</t>
  </si>
  <si>
    <t>ampliFI Loyalty Solutions</t>
  </si>
  <si>
    <t>http://www.amplifiloyalty.com/</t>
  </si>
  <si>
    <t>https://www.google.com/search?gl=us&amp;hl=en&amp;q=ampliFI+Loyalty+Solutions&amp;sa=X&amp;ved=0ahUKEwjV4OuD1ef-AhWylGoFHX21A2c4eBCYkAIIkgs</t>
  </si>
  <si>
    <t>https://encrypted-tbn0.gstatic.com/images?q=tbn:ANd9GcT9MGmWskvDGpNsRL9J8Ke8LviiyU9uhw2miwNmBBo&amp;s</t>
  </si>
  <si>
    <t>Connect Staffing and Consulting</t>
  </si>
  <si>
    <t>https://www.google.com/search?q=Connect+Staffing+and+Consulting&amp;sa=X&amp;ved=0ahUKEwi6u72H4a_8AhXsk2oFHcLoCeAQmJACCOUL</t>
  </si>
  <si>
    <t>TalentXo</t>
  </si>
  <si>
    <t>https://www.google.com/search?q=TalentXo&amp;sa=X&amp;ved=0ahUKEwicoaqskOr-AhVnEVkFHV9gAxE4KBCYkAIIuQk</t>
  </si>
  <si>
    <t>DVI Technologies, Inc.</t>
  </si>
  <si>
    <t>https://www.google.com/search?q=DVI+Technologies,+Inc.&amp;sa=X&amp;ved=0ahUKEwjPuu2O4bL-AhX5ElkFHZjBB1s4KBCYkAII2gs</t>
  </si>
  <si>
    <t>U3 Infotech Singapore</t>
  </si>
  <si>
    <t>https://www.google.com/search?sca_esv=588643820&amp;gl=us&amp;hl=en&amp;q=U3+Infotech+Singapore&amp;sa=X&amp;ved=0ahUKEwihidb02PyCAxWQGDQIHYMXDD04KBCYkAIIiQs</t>
  </si>
  <si>
    <t>Vista Projects Limited</t>
  </si>
  <si>
    <t>http://www.vistaprojects.com/</t>
  </si>
  <si>
    <t>https://www.google.com/search?gl=us&amp;hl=en&amp;q=Vista+Projects+Limited&amp;sa=X&amp;ved=0ahUKEwieqdi9-PP9AhXSkIQIHdWyBjs4KBCYkAIImgo</t>
  </si>
  <si>
    <t>IRG Realty Advisors, LLC</t>
  </si>
  <si>
    <t>http://www.irgra.com/</t>
  </si>
  <si>
    <t>https://www.google.com/search?sca_esv=abed20643706a04a&amp;sca_upv=1&amp;gl=us&amp;hl=en&amp;q=IRG+Realty+Advisors,+LLC&amp;sa=X&amp;ved=0ahUKEwifzPu96pqDAxVVTTABHSQKA2Y4ZBCYkAII_Qw</t>
  </si>
  <si>
    <t>https://encrypted-tbn0.gstatic.com/images?q=tbn:ANd9GcTVlMMzJ6Dlzgaen-9LDPAvrk9nMk56rWUfE_4mQPM&amp;s</t>
  </si>
  <si>
    <t>CareerPlus</t>
  </si>
  <si>
    <t>https://www.google.com/search?sca_esv=588279375&amp;hl=en&amp;gl=us&amp;q=CareerPlus&amp;sa=X&amp;ved=0ahUKEwiW0PKElvqCAxWDj4kEHcVzDogQmJACCIAM</t>
  </si>
  <si>
    <t>Ultradent Products Inc</t>
  </si>
  <si>
    <t>http://www.ultradent.com/</t>
  </si>
  <si>
    <t>https://www.google.com/search?gl=us&amp;hl=en&amp;q=Ultradent+Products+Inc&amp;sa=X&amp;ved=0ahUKEwiwq_H26Ln8AhX-EFkFHYROBzw4ChCYkAIIqQ4</t>
  </si>
  <si>
    <t>MAS Management Network -</t>
  </si>
  <si>
    <t>https://www.google.com/search?hl=en&amp;gl=us&amp;q=MAS+Management+Network+-&amp;sa=X&amp;ved=0ahUKEwjH5drTn8z_AhVKh-4BHaD1B1M4KBCYkAII2ww</t>
  </si>
  <si>
    <t>Tigi HR Solution</t>
  </si>
  <si>
    <t>https://www.google.com/search?gl=us&amp;hl=en&amp;q=Tigi+HR+Solution&amp;sa=X&amp;ved=0ahUKEwjZgY-7_dX-AhWMSzABHfHZBgg4UBCYkAII8Ao</t>
  </si>
  <si>
    <t>Viega Holding GmbH &amp; Co. KG</t>
  </si>
  <si>
    <t>https://www.google.com/search?sca_esv=573710622&amp;gl=us&amp;hl=en&amp;q=Viega+Holding+GmbH+%26+Co.+KG&amp;sa=X&amp;ved=0ahUKEwjXmO2AgfqBAxWZnGoFHR9cBlY4eBCYkAIIpAw</t>
  </si>
  <si>
    <t>Saudi Railway Company SAR</t>
  </si>
  <si>
    <t>http://www.sar.com.sa/</t>
  </si>
  <si>
    <t>https://www.google.com/search?gl=us&amp;hl=en&amp;q=Saudi+Railway+Company+SAR&amp;sa=X&amp;ved=0ahUKEwjY3o3F157-AhWUFlkFHat1DVQ4FBCYkAIIqAw</t>
  </si>
  <si>
    <t>Nestle Dubai</t>
  </si>
  <si>
    <t>https://www.google.com/search?sca_esv=ffdbf23409e11cd2&amp;sca_upv=1&amp;hl=en&amp;gl=us&amp;q=Nestle+Dubai&amp;sa=X&amp;ved=0ahUKEwjo8crL8Z-DAxUBtoQIHRIhD-o4ChCYkAIIqQs</t>
  </si>
  <si>
    <t>Careem Company</t>
  </si>
  <si>
    <t>https://www.google.com/search?sca_esv=593016252&amp;gl=us&amp;hl=en&amp;q=Careem+Company&amp;sa=X&amp;ved=0ahUKEwjkp52Yt6KDAxUcm2oFHW5HBv4QmJACCOcL</t>
  </si>
  <si>
    <t>https://encrypted-tbn0.gstatic.com/images?q=tbn:ANd9GcRqZG3fKR3zH5dne6nFPnE4w63OgbtZc1VBe24VHUM&amp;s</t>
  </si>
  <si>
    <t>Masy Systems</t>
  </si>
  <si>
    <t>http://masy.com/</t>
  </si>
  <si>
    <t>https://www.google.com/search?sca_esv=562295586&amp;hl=en&amp;gl=us&amp;q=Masy+Systems&amp;sa=X&amp;ved=0ahUKEwjGo-zf842BAxVlFFkFHdIyDoo4eBCYkAII5Qs</t>
  </si>
  <si>
    <t>æ³•åœ‹å·´é»Žä¿éšª</t>
  </si>
  <si>
    <t>https://www.google.com/search?hl=en&amp;gl=us&amp;q=%E6%B3%95%E5%9C%8B%E5%B7%B4%E9%BB%8E%E4%BF%9D%E9%9A%AA&amp;sa=X&amp;ved=0ahUKEwiElZPXn8n9AhXQmYQIHdo5DxsQmJACCKcL</t>
  </si>
  <si>
    <t>https://encrypted-tbn0.gstatic.com/images?q=tbn:ANd9GcTEKu6Ti34Q11tV2-kNte-tTBFsjGn4eJaR87vsLpg&amp;s</t>
  </si>
  <si>
    <t>City of Garland</t>
  </si>
  <si>
    <t>https://www.google.com/search?hl=en&amp;gl=us&amp;q=City+of+Garland&amp;sa=X&amp;ved=0ahUKEwjR9LH7yL__AhW2QjABHU_fC044ChCYkAIIvQ4</t>
  </si>
  <si>
    <t>https://encrypted-tbn0.gstatic.com/images?q=tbn:ANd9GcQacdXTSTpyTJbPhJrpNbtGxEbS57wGAjP8rc15J6o&amp;s</t>
  </si>
  <si>
    <t>employmentcenter</t>
  </si>
  <si>
    <t>https://www.google.com/search?hl=en&amp;gl=us&amp;q=employmentcenter&amp;sa=X&amp;ved=0ahUKEwip7bTBw8yAAxV0FlkFHZrDAL84ChCYkAII3Qs</t>
  </si>
  <si>
    <t>daily</t>
  </si>
  <si>
    <t>https://www.google.com/search?hl=en&amp;gl=us&amp;q=daily&amp;sa=X&amp;ved=0ahUKEwjF6L-Ws-__AhUbGVkFHRs9DAoQmJACCKwL</t>
  </si>
  <si>
    <t>Vion Food Nederland</t>
  </si>
  <si>
    <t>https://www.google.com/search?gl=us&amp;hl=en&amp;q=Vion+Food+Nederland&amp;sa=X&amp;ved=0ahUKEwjA9rvJt6H_AhVakokEHcj_Cts4ChCYkAII1A0</t>
  </si>
  <si>
    <t>https://encrypted-tbn0.gstatic.com/images?q=tbn:ANd9GcSomrjq1MuxisgOge9lEiwHNy7Lt7nEoqGSe1uQkEE&amp;s</t>
  </si>
  <si>
    <t>Hartford Financial Services</t>
  </si>
  <si>
    <t>https://www.google.com/search?ucbcb=1&amp;gl=us&amp;hl=en&amp;q=Hartford+Financial+Services&amp;sa=X&amp;ved=0ahUKEwj7n_uL1PP8AhV2kIkEHYANBTA4HhCYkAIIjQs</t>
  </si>
  <si>
    <t>Gavi, The Vaccine Alliance</t>
  </si>
  <si>
    <t>https://www.google.com/search?sca_esv=592436497&amp;gl=us&amp;hl=en&amp;q=Gavi,+The+Vaccine+Alliance&amp;sa=X&amp;ved=0ahUKEwjMoJPStp2DAxVQElkFHTB-Bog4ChCYkAII0ws</t>
  </si>
  <si>
    <t>https://encrypted-tbn0.gstatic.com/images?q=tbn:ANd9GcSDglEOmiU4OYl2z_KYRSluXYQF9yFbW4YLhfRKM9k&amp;s</t>
  </si>
  <si>
    <t>NewCytech Business Solutions Ltd</t>
  </si>
  <si>
    <t>http://www.newcytech.com/</t>
  </si>
  <si>
    <t>https://www.google.com/search?q=NewCytech+Business+Solutions+Ltd&amp;sa=X&amp;ved=0ahUKEwjRxKfJ7qP-AhXtFVkFHRVaCGAQmJACCPUK</t>
  </si>
  <si>
    <t>Cummins Ltd</t>
  </si>
  <si>
    <t>http://www.cummins-uk.com/</t>
  </si>
  <si>
    <t>https://www.google.com/search?sca_esv=562982649&amp;hl=en&amp;gl=us&amp;q=Cummins+Ltd&amp;sa=X&amp;ved=0ahUKEwjP6YrzqpWBAxXQEFkFHVFvCTk4HhCYkAIImw0</t>
  </si>
  <si>
    <t>https://encrypted-tbn0.gstatic.com/images?q=tbn:ANd9GcTkdlU0oRVNQ6X7gPfNs3V4NtAVRLANQyUNv6yb&amp;s=0</t>
  </si>
  <si>
    <t>Dew Wealth Management</t>
  </si>
  <si>
    <t>http://www.dewwealth.com/</t>
  </si>
  <si>
    <t>https://www.google.com/search?sca_esv=571184275&amp;hl=en&amp;gl=us&amp;q=Dew+Wealth+Management&amp;sa=X&amp;ved=0ahUKEwjwzuuh3-CBAxWDMVkFHfI_Ci04RhCYkAIIlQ4</t>
  </si>
  <si>
    <t>U.S.A Embassy Kenya</t>
  </si>
  <si>
    <t>https://www.google.com/search?ucbcb=1&amp;hl=en&amp;gl=us&amp;q=U.S.A+Embassy+Kenya&amp;sa=X&amp;ved=0ahUKEwjoqq7Wi7D9AhU4jokEHcBODpwQmJACCNQK</t>
  </si>
  <si>
    <t>PETROPLAN</t>
  </si>
  <si>
    <t>https://www.google.com/search?gl=us&amp;hl=en&amp;q=PETROPLAN&amp;sa=X&amp;ved=0ahUKEwjLlNPZ_86AAxXcm4kEHc7WAMQQmJACCNUF</t>
  </si>
  <si>
    <t>https://encrypted-tbn0.gstatic.com/images?q=tbn:ANd9GcRnR0_yzWp8FoqqjQ081cu1EOoW06PTQ0K6UlhmT6M&amp;s</t>
  </si>
  <si>
    <t>Bell Falls Search</t>
  </si>
  <si>
    <t>https://www.google.com/search?gl=us&amp;hl=en&amp;q=Bell+Falls+Search&amp;sa=X&amp;ved=0ahUKEwjO-Iq_kvH8AhVJQTABHakYD7c4ChCYkAIIlww</t>
  </si>
  <si>
    <t>EZYNETIC PTE LTD</t>
  </si>
  <si>
    <t>https://www.google.com/search?sca_esv=570269325&amp;gl=us&amp;hl=en&amp;q=EZYNETIC+PTE+LTD&amp;sa=X&amp;ved=0ahUKEwjL1aLAo9mBAxV-KlkFHfMgA-o4ChCYkAIIvQk</t>
  </si>
  <si>
    <t>Rtc Employment Services -</t>
  </si>
  <si>
    <t>https://www.google.com/search?sca_esv=571229774&amp;hl=en&amp;gl=us&amp;q=Rtc+Employment+Services+-&amp;sa=X&amp;ved=0ahUKEwjdyZLH5OCBAxWhMlkFHfI6D944HhCYkAIIhws</t>
  </si>
  <si>
    <t>https://encrypted-tbn0.gstatic.com/images?q=tbn:ANd9GcSzdratm2xdtOoL-bm3azxShnhnQadl99jogdXlsx8&amp;s</t>
  </si>
  <si>
    <t>Insurance Supermarket</t>
  </si>
  <si>
    <t>https://www.google.com/search?gl=us&amp;hl=en&amp;q=Insurance+Supermarket&amp;sa=X&amp;ved=0ahUKEwjF1IyltPn_AhUxVTUKHaKqAos4FBCYkAIIgg0</t>
  </si>
  <si>
    <t>Kilonewton</t>
  </si>
  <si>
    <t>https://www.google.com/search?sca_esv=561868494&amp;hl=en&amp;gl=us&amp;q=Kilonewton&amp;sa=X&amp;ved=0ahUKEwjWruLY8IiBAxXck2oFHQSwBWoQmJACCMMM</t>
  </si>
  <si>
    <t>Stanley David &amp; Associate SDNA Global</t>
  </si>
  <si>
    <t>https://www.google.com/search?gl=us&amp;hl=en&amp;q=Stanley+David+%26+Associate+SDNA+Global&amp;sa=X&amp;ved=0ahUKEwjktO7Ah5CAAxUKJ0QIHT9bCRk4PBCYkAIIhg0</t>
  </si>
  <si>
    <t>Halian International Fz Llc</t>
  </si>
  <si>
    <t>https://www.google.com/search?sca_esv=587928711&amp;hl=en&amp;gl=us&amp;q=Halian+International+Fz+Llc&amp;sa=X&amp;ved=0ahUKEwi31MXW1PeCAxUkGFkFHQ1HClcQmJACCLYJ</t>
  </si>
  <si>
    <t>Hyper Recruitment Solutions (HRS)</t>
  </si>
  <si>
    <t>https://www.google.com/search?sca_esv=573553702&amp;gl=us&amp;hl=en&amp;q=Hyper+Recruitment+Solutions+(HRS)&amp;sa=X&amp;ved=0ahUKEwiZ_MnHsveBAxUHLFkFHa75Ak44KBCYkAIIvQk</t>
  </si>
  <si>
    <t>Evotec SE</t>
  </si>
  <si>
    <t>https://www.google.com/search?sca_esv=577551505&amp;gl=us&amp;hl=en&amp;q=Evotec+SE&amp;sa=X&amp;ved=0ahUKEwjJ6c-pzpqCAxXhHjQIHVZFA844ChCYkAII1Qo</t>
  </si>
  <si>
    <t>Healthcare Businesswomenâ€™s Association</t>
  </si>
  <si>
    <t>https://www.google.com/search?sca_esv=566478814&amp;hl=en&amp;gl=us&amp;q=Healthcare+Businesswomen%E2%80%99s+Association&amp;sa=X&amp;ved=0ahUKEwim1PX-_7WBAxWxF2IAHVyPBK84KBCYkAII0wk</t>
  </si>
  <si>
    <t>Netxd software india private limited</t>
  </si>
  <si>
    <t>https://www.google.com/search?gl=us&amp;hl=en&amp;q=Netxd+software+india+private+limited&amp;sa=X&amp;ved=0ahUKEwjE2dDK5eL_AhVdj4kEHYeMBzo4ChCYkAIIoQw</t>
  </si>
  <si>
    <t>INGELIANCE</t>
  </si>
  <si>
    <t>https://www.google.com/search?sca_esv=578056430&amp;hl=en&amp;gl=us&amp;q=INGELIANCE&amp;sa=X&amp;ved=0ahUKEwisxI6J0p-CAxXTPUQIHYs4B2g4MhCYkAII_Qs</t>
  </si>
  <si>
    <t>https://encrypted-tbn0.gstatic.com/images?q=tbn:ANd9GcTfpQs9f4SHTPHKinYpN7bE5J-Ax4LYoqC1neF4Z64&amp;s</t>
  </si>
  <si>
    <t>Halian Middle East</t>
  </si>
  <si>
    <t>https://www.google.com/search?sca_esv=587928711&amp;hl=en&amp;gl=us&amp;q=Halian+Middle+East&amp;sa=X&amp;ved=0ahUKEwi31MXW1PeCAxUkGFkFHQ1HClcQmJACCJ0K</t>
  </si>
  <si>
    <t>Pessoas e Sistemas</t>
  </si>
  <si>
    <t>https://www.google.com/search?hl=en&amp;gl=us&amp;q=Pessoas+e+Sistemas&amp;sa=X&amp;ved=0ahUKEwipmb_t_MmAAxVkpokEHZ8TCHk4HhCYkAII1go</t>
  </si>
  <si>
    <t>PandaPÃ©</t>
  </si>
  <si>
    <t>https://www.google.com/search?sca_esv=581110607&amp;gl=us&amp;hl=en&amp;q=PandaP%C3%A9&amp;sa=X&amp;ved=0ahUKEwjs7L7s4riCAxUTEVkFHbifBgY4HhCYkAIIrww</t>
  </si>
  <si>
    <t>Mount Olive Township School District</t>
  </si>
  <si>
    <t>https://www.google.com/search?sca_esv=570874343&amp;hl=en&amp;gl=us&amp;q=Mount+Olive+Township+School+District&amp;sa=X&amp;ved=0ahUKEwje0JSInt6BAxX3hYkEHVKGDkY4MhCYkAIIxwk</t>
  </si>
  <si>
    <t>https://encrypted-tbn0.gstatic.com/images?q=tbn:ANd9GcTYKLc9BArXGAsL3PRp_4tQdZA7PBC3274PcnXrEyA&amp;s</t>
  </si>
  <si>
    <t>Knexus Research Corp.</t>
  </si>
  <si>
    <t>https://www.google.com/search?hl=en&amp;gl=us&amp;q=Knexus+Research+Corp.&amp;sa=X&amp;ved=0ahUKEwjm7KaO5bT8AhUPMVkFHb6jBd84KBCYkAII3Qo</t>
  </si>
  <si>
    <t>https://encrypted-tbn0.gstatic.com/images?q=tbn:ANd9GcToU9PiUyCBIIMezDQgUVPLuHWS16SNRPhXWr4_&amp;s=0</t>
  </si>
  <si>
    <t>Itechpost</t>
  </si>
  <si>
    <t>https://www.google.com/search?hl=en&amp;gl=us&amp;q=Itechpost&amp;sa=X&amp;ved=0ahUKEwi20ruRhbX9AhXXLFkFHdPAAvA4FBCYkAII4Qs</t>
  </si>
  <si>
    <t>WINESHIPPING COM LLC</t>
  </si>
  <si>
    <t>http://wineshipping.com/</t>
  </si>
  <si>
    <t>https://www.google.com/search?q=WINESHIPPING+COM+LLC&amp;sa=X&amp;ved=0ahUKEwiNpfTbrcH8AhW-FFkFHYX4DX8QmJACCIAM</t>
  </si>
  <si>
    <t>QED Systems LLC</t>
  </si>
  <si>
    <t>http://www.qed-sys.com/</t>
  </si>
  <si>
    <t>https://www.google.com/search?sca_esv=551412035&amp;hl=en&amp;gl=us&amp;q=QED+Systems+LLC&amp;sa=X&amp;ved=0ahUKEwjhqZzymq6AAxULSzABHcONCFw4PBCYkAII8gw</t>
  </si>
  <si>
    <t>Sequential Technologies International</t>
  </si>
  <si>
    <t>http://sequentialtech.com/</t>
  </si>
  <si>
    <t>https://www.google.com/search?sca_esv=570269325&amp;hl=en&amp;gl=us&amp;q=Sequential+Technologies+International&amp;sa=X&amp;ved=0ahUKEwilhvfgodmBAxXtD1kFHYZUCIQ4ChCYkAII3As</t>
  </si>
  <si>
    <t>https://encrypted-tbn0.gstatic.com/images?q=tbn:ANd9GcS8DAmDbpLNSTVhnnp6UMLQuThCxc4XM0cDMPIWrb4&amp;s</t>
  </si>
  <si>
    <t>NEOM - JAL International</t>
  </si>
  <si>
    <t>https://www.google.com/search?q=NEOM+-+JAL+International&amp;sa=X&amp;ved=0ahUKEwirptLrvcb8AhWHEVkFHSjyBdM4ChCYkAII5gk</t>
  </si>
  <si>
    <t>Procter &amp; Gamble (Singapore) Pte Ltd</t>
  </si>
  <si>
    <t>https://www.google.com/search?sca_esv=579562946&amp;hl=en&amp;gl=us&amp;q=Procter+%26+Gamble+(Singapore)+Pte+Ltd&amp;sa=X&amp;ved=0ahUKEwjswKnFo6yCAxWNIUQIHXG2BRA4ChCYkAIIzgw</t>
  </si>
  <si>
    <t>https://encrypted-tbn0.gstatic.com/images?q=tbn:ANd9GcQhU-Wm1lWHqc9BQe-BIckQhogyHcVSPeuuMqLdqtA&amp;s</t>
  </si>
  <si>
    <t>LIDL US</t>
  </si>
  <si>
    <t>https://www.google.com/search?ucbcb=1&amp;hl=en&amp;gl=us&amp;q=LIDL+US&amp;sa=X&amp;ved=0ahUKEwjbpMGowc7-AhVjnYQIHXzAAtA4ChCYkAII0Ak</t>
  </si>
  <si>
    <t>Samsung Semiconductor US</t>
  </si>
  <si>
    <t>https://www.google.com/search?hl=en&amp;gl=us&amp;q=Samsung+Semiconductor+US&amp;sa=X&amp;ved=0ahUKEwji8qTugIuAAxW6EFkFHYRcBXgQmJACCN0K</t>
  </si>
  <si>
    <t>https://encrypted-tbn0.gstatic.com/images?q=tbn:ANd9GcQDR9rNH8zPwT758eGRbyGl2YjTNRaqhTBfHHUQgW8&amp;s</t>
  </si>
  <si>
    <t>Meltwater Product &amp; Engineering</t>
  </si>
  <si>
    <t>https://www.google.com/search?gl=us&amp;hl=en&amp;q=Meltwater+Product+%26+Engineering&amp;sa=X&amp;ved=0ahUKEwjLl4C-66_8AhW9g4QIHSqrCnI4FBCYkAIIwww</t>
  </si>
  <si>
    <t>Insight2Profit</t>
  </si>
  <si>
    <t>https://www.google.com/search?hl=en&amp;gl=us&amp;q=Insight2Profit&amp;sa=X&amp;ved=0ahUKEwjn8MOLk8z_AhXAEVkFHfKgD7w4KBCYkAII6go</t>
  </si>
  <si>
    <t>Mindfield Resources</t>
  </si>
  <si>
    <t>https://www.google.com/search?gl=us&amp;hl=en&amp;q=Mindfield+Resources&amp;sa=X&amp;ved=0ahUKEwjY3o3F157-AhWUFlkFHat1DVQ4FBCYkAIIzAs</t>
  </si>
  <si>
    <t>EQUANS FRANCE</t>
  </si>
  <si>
    <t>https://www.google.com/search?sca_esv=589698990&amp;gl=us&amp;hl=en&amp;q=EQUANS+FRANCE&amp;sa=X&amp;ved=0ahUKEwizkM_P3YaDAxXpCnkGHYsaCtY4FBCYkAIIyQs</t>
  </si>
  <si>
    <t>https://encrypted-tbn0.gstatic.com/images?q=tbn:ANd9GcSOVrEe3EeruIIHLcBFC9F67KYGJ4oz7ZgFSGfDKA8&amp;s</t>
  </si>
  <si>
    <t>Outsourcing4work GmbH</t>
  </si>
  <si>
    <t>https://www.google.com/search?sca_esv=589318964&amp;gl=us&amp;hl=en&amp;q=Outsourcing4work+GmbH&amp;sa=X&amp;ved=0ahUKEwi_iMWp24GDAxXdFVkFHbCJCWE4MhCYkAIIig4</t>
  </si>
  <si>
    <t>CDR Fundraising Group</t>
  </si>
  <si>
    <t>http://www.cdrfg.com/</t>
  </si>
  <si>
    <t>https://www.google.com/search?sca_esv=555798169&amp;gl=us&amp;hl=en&amp;q=CDR+Fundraising+Group&amp;sa=X&amp;ved=0ahUKEwiIsJbv9tOAAxUKVTABHaBrBss4PBCYkAIIlA4</t>
  </si>
  <si>
    <t>https://encrypted-tbn0.gstatic.com/images?q=tbn:ANd9GcRG27LtIPV9C01d43cymS16Bjb6v7MSiQ7KOH--&amp;s=0</t>
  </si>
  <si>
    <t>Cretex Companies, Inc.</t>
  </si>
  <si>
    <t>https://www.google.com/search?sca_esv=566027130&amp;hl=en&amp;gl=us&amp;q=Cretex+Companies,+Inc.&amp;sa=X&amp;ved=0ahUKEwjGkOWz_LCBAxXvLFkFHR8yCU04KBCYkAIIrQ4</t>
  </si>
  <si>
    <t>Bloomingdale's</t>
  </si>
  <si>
    <t>https://www.google.com/search?sca_esv=571674645&amp;hl=en&amp;gl=us&amp;q=Bloomingdale%27s&amp;sa=X&amp;ved=0ahUKEwiYo6GZ5uWBAxXoF1kFHZbgBX84HhCYkAII-gw</t>
  </si>
  <si>
    <t>Keyzone USA LLC</t>
  </si>
  <si>
    <t>https://www.google.com/search?sca_esv=573703855&amp;hl=en&amp;gl=us&amp;q=Keyzone+USA+LLC&amp;sa=X&amp;ved=0ahUKEwj01__i8_mBAxVGGVkFHakaB8A4ChCYkAIIvws</t>
  </si>
  <si>
    <t>VMultiply solutions pvt Ltd</t>
  </si>
  <si>
    <t>https://www.google.com/search?hl=en&amp;gl=us&amp;q=VMultiply+solutions+pvt+Ltd&amp;sa=X&amp;ved=0ahUKEwi3h7Dov9j-AhX_kokEHaCzATY4eBCYkAIItwk</t>
  </si>
  <si>
    <t>Fletcher Hotels Nederland</t>
  </si>
  <si>
    <t>http://www.fletcher.nl/</t>
  </si>
  <si>
    <t>https://www.google.com/search?sca_esv=577721307&amp;hl=en&amp;gl=us&amp;q=Fletcher+Hotels+Nederland&amp;sa=X&amp;ved=0ahUKEwjg3temkZ2CAxXNtIkEHbQKBhMQmJACCKAK</t>
  </si>
  <si>
    <t>in Devon</t>
  </si>
  <si>
    <t>https://www.google.com/search?sca_esv=585847208&amp;hl=en&amp;gl=us&amp;q=in+Devon&amp;sa=X&amp;ved=0ahUKEwiu7--Lj-aCAxXIFVkFHRchDaQ4FBCYkAIIvQk</t>
  </si>
  <si>
    <t>The Talent Hive</t>
  </si>
  <si>
    <t>http://www.talenthive.co.uk/</t>
  </si>
  <si>
    <t>https://www.google.com/search?gl=us&amp;hl=en&amp;q=The+Talent+Hive&amp;sa=X&amp;ved=0ahUKEwjioezdmZ-AAxXMt6QKHQivDK4QmJACCL8J</t>
  </si>
  <si>
    <t>https://encrypted-tbn0.gstatic.com/images?q=tbn:ANd9GcRJR3VfIkpoChVf_nD1nmyuDciBqrNBwK0GjtRDnhM&amp;s</t>
  </si>
  <si>
    <t>Juniperplatform</t>
  </si>
  <si>
    <t>https://www.google.com/search?sca_esv=585361611&amp;gl=us&amp;hl=en&amp;q=Juniperplatform&amp;sa=X&amp;ved=0ahUKEwiA2KS__-CCAxWykmoFHVqSAII4KBCYkAIIoA4</t>
  </si>
  <si>
    <t>JacksonStone &amp; Partners</t>
  </si>
  <si>
    <t>https://www.google.com/search?hl=en&amp;gl=us&amp;q=JacksonStone+%26+Partners&amp;sa=X&amp;ved=0ahUKEwiM6Kij0N_8AhV3GFkFHXEpC8MQmJACCPYK</t>
  </si>
  <si>
    <t>https://encrypted-tbn0.gstatic.com/images?q=tbn:ANd9GcSiWBP69DtMcFNjz0_JzPU694nsBaGucFB2GmmEuSU&amp;s</t>
  </si>
  <si>
    <t>SpareBank 1</t>
  </si>
  <si>
    <t>https://www.google.com/search?sca_esv=567951771&amp;hl=en&amp;gl=us&amp;q=SpareBank+1&amp;sa=X&amp;ved=0ahUKEwjCs9v70MKBAxUmFFkFHejDDgIQmJACCIgK</t>
  </si>
  <si>
    <t>https://encrypted-tbn0.gstatic.com/images?q=tbn:ANd9GcRkbZySxX7BSbD0MUlSlK4uwe8fblwyc3ClKMPqiVQ&amp;s</t>
  </si>
  <si>
    <t>Monty Careers</t>
  </si>
  <si>
    <t>https://www.google.com/search?gl=us&amp;hl=en&amp;q=Monty+Careers&amp;sa=X&amp;ved=0ahUKEwja8ZWU4qr8AhWtD0QIHflmAFY4FBCYkAII7Ao</t>
  </si>
  <si>
    <t>Virgin Mobile Kuwait</t>
  </si>
  <si>
    <t>https://www.google.com/search?ucbcb=1&amp;hl=en&amp;gl=us&amp;q=Virgin+Mobile+Kuwait&amp;sa=X&amp;ved=0ahUKEwi4kLSQ8Ln8AhXolYkEHRn_ARkQmJACCJkJ</t>
  </si>
  <si>
    <t>Central Bank of Kenya</t>
  </si>
  <si>
    <t>http://www.centralbank.go.ke/</t>
  </si>
  <si>
    <t>https://www.google.com/search?sca_esv=593016252&amp;hl=en&amp;gl=us&amp;q=Central+Bank+of+Kenya&amp;sa=X&amp;ved=0ahUKEwj91szWuKKDAxUMJEQIHfgGBEQQmJACCOYL</t>
  </si>
  <si>
    <t>https://encrypted-tbn0.gstatic.com/images?q=tbn:ANd9GcQ0m66ZW2D4nmnzqIQwGbTXmE4BkPJnPh2SNPPi&amp;s=0</t>
  </si>
  <si>
    <t>United Airlines Holdings</t>
  </si>
  <si>
    <t>https://www.google.com/search?hl=en&amp;gl=us&amp;q=United+Airlines+Holdings&amp;sa=X&amp;ved=0ahUKEwjZx5el7-n9AhW8EVkFHevZCac4FBCYkAIIuw4</t>
  </si>
  <si>
    <t>https://encrypted-tbn0.gstatic.com/images?q=tbn:ANd9GcRcVYttXtVJTGKH_32fcGWQ7g2Fn980t42b1CwD&amp;s=0</t>
  </si>
  <si>
    <t>G's Group</t>
  </si>
  <si>
    <t>http://www.gs-brandschutz.de/</t>
  </si>
  <si>
    <t>https://www.google.com/search?hl=en&amp;gl=us&amp;q=G%27s+Group&amp;sa=X&amp;ved=0ahUKEwjSt4uphbX9AhUEEVkFHclbAxs4ChCYkAII9go</t>
  </si>
  <si>
    <t>Powerstaff Consulting - Specialist Recruitment &amp; Executive ...</t>
  </si>
  <si>
    <t>https://www.google.com/search?sca_esv=580774379&amp;gl=us&amp;hl=en&amp;q=Powerstaff+Consulting+-+Specialist+Recruitment+%26+Executive+...&amp;sa=X&amp;ved=0ahUKEwiKtbvipraCAxWhD1kFHd2ZDnw4KBCYkAIIqAo</t>
  </si>
  <si>
    <t>SMP</t>
  </si>
  <si>
    <t>https://www.google.com/search?gl=us&amp;hl=en&amp;q=SMP&amp;sa=X&amp;ved=0ahUKEwj9l-jtsO__AhVoEFkFHV45AGk4KBCYkAIIlw0</t>
  </si>
  <si>
    <t>https://encrypted-tbn0.gstatic.com/images?q=tbn:ANd9GcSWrE7wbumqY2U2RtE4-s-hLhDD8pu17K0kZmWWt2c&amp;s</t>
  </si>
  <si>
    <t>Exceltech Computers Pte. Ltd.</t>
  </si>
  <si>
    <t>https://www.google.com/search?hl=en&amp;gl=us&amp;q=Exceltech+Computers+Pte.+Ltd.&amp;sa=X&amp;ved=0ahUKEwjZ7sPK1aGAAxWOMlkFHRfeBSk4FBCYkAIItws</t>
  </si>
  <si>
    <t>AP Management LORENZÂ®</t>
  </si>
  <si>
    <t>https://www.google.com/search?q=AP+Management+LORENZ%C2%AE&amp;sa=X&amp;ved=0ahUKEwj7msDloqj8AhUxnnIEHVzQD-s4FBCYkAIIng0</t>
  </si>
  <si>
    <t>Spartan Group</t>
  </si>
  <si>
    <t>http://www.spartangroup.io/</t>
  </si>
  <si>
    <t>https://www.google.com/search?sca_esv=592739610&amp;gl=us&amp;hl=en&amp;q=Spartan+Group&amp;sa=X&amp;ved=0ahUKEwikrdnD75-DAxXWC0QIHaS1Cwo4KBCYkAIIig4</t>
  </si>
  <si>
    <t>https://encrypted-tbn0.gstatic.com/images?q=tbn:ANd9GcQ0UyZ5wHYCeW59COspd-A9IbA-6JPQqFyH-m5z&amp;s=0</t>
  </si>
  <si>
    <t>HYBE</t>
  </si>
  <si>
    <t>https://www.google.com/search?sca_esv=569062438&amp;hl=en&amp;gl=us&amp;q=HYBE&amp;sa=X&amp;ved=0ahUKEwjH0-q51cyBAxVUQjABHY0pBvoQmJACCOAL</t>
  </si>
  <si>
    <t>Aftersales Parts Logistics Management</t>
  </si>
  <si>
    <t>https://www.google.com/search?sca_esv=574726742&amp;gl=us&amp;hl=en&amp;q=Aftersales+Parts+Logistics+Management&amp;sa=X&amp;ved=0ahUKEwijkIrFuoGCAxVTl4kEHX0YCcU4HhCYkAIIkgs</t>
  </si>
  <si>
    <t>The Search Experience</t>
  </si>
  <si>
    <t>https://www.google.com/search?sca_esv=562982649&amp;gl=us&amp;hl=en&amp;q=The+Search+Experience&amp;sa=X&amp;ved=0ahUKEwi_5o7xp5WBAxVNRzABHfLBCos4FBCYkAII0Qk</t>
  </si>
  <si>
    <t>College of Central Florida</t>
  </si>
  <si>
    <t>https://www.cf.edu/</t>
  </si>
  <si>
    <t>https://www.google.com/search?sca_esv=580774379&amp;gl=us&amp;hl=en&amp;q=College+of+Central+Florida&amp;sa=X&amp;ved=0ahUKEwjL5YCgrLaCAxWzj4kEHUGEDmU4MhCYkAIIxAw</t>
  </si>
  <si>
    <t>Concepts Beyond</t>
  </si>
  <si>
    <t>https://www.google.com/search?sca_esv=021dcdc2119905ac&amp;gl=us&amp;hl=en&amp;q=Concepts+Beyond&amp;sa=X&amp;ved=0ahUKEwj7wPONuIGCAxXWQzABHSgeC6M4ZBCYkAIIuQw</t>
  </si>
  <si>
    <t>https://encrypted-tbn0.gstatic.com/images?q=tbn:ANd9GcQmz_mfW8ZFvSfMXLoAzZCjLjzjdsK0jqX634zz1fM&amp;s</t>
  </si>
  <si>
    <t>Machine Learning Reply -</t>
  </si>
  <si>
    <t>https://www.google.com/search?hl=en&amp;gl=us&amp;q=Machine+Learning+Reply+-&amp;sa=X&amp;ved=0ahUKEwiRobu_tI_9AhVmiO4BHQ9PA9YQmJACCN4K</t>
  </si>
  <si>
    <t>The Duckhorn Portfolio The Duckhorn Portfolio</t>
  </si>
  <si>
    <t>https://www.google.com/search?hl=en&amp;gl=us&amp;q=The+Duckhorn+Portfolio+The+Duckhorn+Portfolio&amp;sa=X&amp;ved=0ahUKEwjz99qs6un9AhWDIkQIHVFdBaw4FBCYkAIIlQs</t>
  </si>
  <si>
    <t>Milliman Insurance Benelux</t>
  </si>
  <si>
    <t>https://www.google.com/search?q=Milliman+Insurance+Benelux&amp;sa=X&amp;ved=0ahUKEwiXgfSM-Mj8AhX6EFkFHRylBWMQmJACCMcN</t>
  </si>
  <si>
    <t>https://encrypted-tbn0.gstatic.com/images?q=tbn:ANd9GcTqAMmSdLzFQzGKVZ6wBObCF3Am_agKfCeO69IouAA&amp;s</t>
  </si>
  <si>
    <t>UDYOGA LLC (DBA ANSHULTECH)</t>
  </si>
  <si>
    <t>https://www.google.com/search?sca_esv=565857231&amp;hl=en&amp;gl=us&amp;q=UDYOGA+LLC+(DBA+ANSHULTECH)&amp;sa=X&amp;ved=0ahUKEwj1vNm4uq6BAxUmnGoFHY_nDSg4ChCYkAIIhAo</t>
  </si>
  <si>
    <t>https://encrypted-tbn0.gstatic.com/images?q=tbn:ANd9GcRQ2Vxc_yMeODUybUsoiUFiw5juXv0_Ww9QnHs05Dw&amp;s</t>
  </si>
  <si>
    <t>New Reach Education</t>
  </si>
  <si>
    <t>https://www.google.com/search?sca_esv=570874343&amp;hl=en&amp;gl=us&amp;q=New+Reach+Education&amp;sa=X&amp;ved=0ahUKEwjw1t_rnt6BAxUmEFkFHQ41Ccg4lgEQmJACCNAJ</t>
  </si>
  <si>
    <t>https://encrypted-tbn0.gstatic.com/images?q=tbn:ANd9GcSq-8o_pY1mjswspDhJA8AXze-6IJlpM-nzej6Fm7k&amp;s</t>
  </si>
  <si>
    <t>VAMS</t>
  </si>
  <si>
    <t>https://www.google.com/search?ucbcb=1&amp;gl=us&amp;hl=en&amp;q=VAMS&amp;sa=X&amp;ved=0ahUKEwifsYOlj938AhVvHzQIHb8LDZ4QmJACCNcI</t>
  </si>
  <si>
    <t>https://encrypted-tbn0.gstatic.com/images?q=tbn:ANd9GcRSQhetczYcO5mfeaudLEkUfJaBRtwGgmbFZ2nnLBI&amp;s</t>
  </si>
  <si>
    <t>å¥§ç¾©æ™ºæ…§ç§‘æŠ€ CyCraft</t>
  </si>
  <si>
    <t>https://www.google.com/search?hl=en&amp;gl=us&amp;q=%E5%A5%A7%E7%BE%A9%E6%99%BA%E6%85%A7%E7%A7%91%E6%8A%80+CyCraft&amp;sa=X&amp;ved=0ahUKEwjTr9KD9_b_AhWQFVkFHRAGA80QmJACCJoI</t>
  </si>
  <si>
    <t>Datanest</t>
  </si>
  <si>
    <t>https://www.google.com/search?gl=us&amp;hl=en&amp;q=Datanest&amp;sa=X&amp;ved=0ahUKEwj0rPC--vv_AhVwKFkFHVjPB0sQmJACCKUK</t>
  </si>
  <si>
    <t>https://encrypted-tbn0.gstatic.com/images?q=tbn:ANd9GcTYBPlYdnQtPl7zCbbybnTL7Lr9c7dIeqi59K_L5b0&amp;s</t>
  </si>
  <si>
    <t>Kiash Solutions LLp</t>
  </si>
  <si>
    <t>https://www.google.com/search?sca_esv=574353833&amp;gl=us&amp;hl=en&amp;q=Kiash+Solutions+LLp&amp;sa=X&amp;ved=0ahUKEwjb18rI-P6BAxXwFVkFHTTKCkE4ChCYkAIIwgs</t>
  </si>
  <si>
    <t>Apparel Group India</t>
  </si>
  <si>
    <t>https://www.google.com/search?gl=us&amp;hl=en&amp;q=Apparel+Group+India&amp;sa=X&amp;ved=0ahUKEwiXotO13tj_AhUxhYkEHcEADdg4ChCYkAIIwww</t>
  </si>
  <si>
    <t>Training &amp; Research Unit of Excellence (TRUE)</t>
  </si>
  <si>
    <t>https://www.google.com/search?hl=en&amp;gl=us&amp;q=Training+%26+Research+Unit+of+Excellence+(TRUE)&amp;sa=X&amp;ved=0ahUKEwjstuS_3OT8AhVCj4kEHbltBrgQmJACCIwH</t>
  </si>
  <si>
    <t>https://encrypted-tbn0.gstatic.com/images?q=tbn:ANd9GcSx8_-Excq3JdyCqeZ6XA4gh4j6O5UXxugcsFdRng0&amp;s</t>
  </si>
  <si>
    <t>Atron Pte Ltd</t>
  </si>
  <si>
    <t>http://www.atron.com.sg/</t>
  </si>
  <si>
    <t>https://www.google.com/search?sca_esv=568744667&amp;hl=en&amp;gl=us&amp;q=Atron+Pte+Ltd&amp;sa=X&amp;ved=0ahUKEwiOg76gk8qBAxXPD1kFHUG8CGU4HhCYkAIIwAk</t>
  </si>
  <si>
    <t>https://encrypted-tbn0.gstatic.com/images?q=tbn:ANd9GcRpEWSJQTdPSlCxKBifL5j673ijcPDwc7rmw95tiYM&amp;s</t>
  </si>
  <si>
    <t>Qumulo, Inc.</t>
  </si>
  <si>
    <t>https://www.google.com/search?sca_esv=585526170&amp;hl=en&amp;gl=us&amp;q=Qumulo,+Inc.&amp;sa=X&amp;ved=0ahUKEwjfso_-yuOCAxX4ElkFHSmKDhgQmJACCNwM</t>
  </si>
  <si>
    <t>ALPLA Werke - Alwin Lehner GmbH &amp; Co KG</t>
  </si>
  <si>
    <t>https://www.google.com/search?hl=en&amp;gl=us&amp;q=ALPLA+Werke+-+Alwin+Lehner+GmbH+%26+Co+KG&amp;sa=X&amp;ved=0ahUKEwi3mKGXtcKAAxVsEFkFHfhSCEUQmJACCIkL</t>
  </si>
  <si>
    <t>https://encrypted-tbn0.gstatic.com/images?q=tbn:ANd9GcRIWfzWYT80XXp0G8hbDdnaVmPpqsMcBtWsjn5l4t4&amp;s</t>
  </si>
  <si>
    <t>T2S Consulting</t>
  </si>
  <si>
    <t>https://www.google.com/search?sca_esv=584993245&amp;gl=us&amp;hl=en&amp;q=T2S+Consulting&amp;sa=X&amp;ved=0ahUKEwjtq4Tk_9uCAxUxI0QIHRO0Cu04PBCYkAII9Qs</t>
  </si>
  <si>
    <t>IntelliTrans, LLC</t>
  </si>
  <si>
    <t>https://www.google.com/search?hl=en&amp;gl=us&amp;q=IntelliTrans,+LLC&amp;sa=X&amp;ved=0ahUKEwje_IDB7-L_AhXUBEQIHd6GDyI4MhCYkAIIsgs</t>
  </si>
  <si>
    <t>Ascentx Software Development Services</t>
  </si>
  <si>
    <t>https://www.google.com/search?ucbcb=1&amp;hl=en&amp;gl=us&amp;q=Ascentx+Software+Development+Services&amp;sa=X&amp;ved=0ahUKEwj79aX9gtP8AhXOjokEHZRbC2YQmJACCJUI</t>
  </si>
  <si>
    <t>TruEra</t>
  </si>
  <si>
    <t>https://www.google.com/search?hl=en&amp;gl=us&amp;q=TruEra&amp;sa=X&amp;ved=0ahUKEwirsbbE4Nj_AhVWlWoFHXpeAmkQmJACCJcN</t>
  </si>
  <si>
    <t>https://encrypted-tbn0.gstatic.com/images?q=tbn:ANd9GcRVx4bmnJcoEcL1XZop14W0UXf_fzxzyu5szhwuTaY&amp;s</t>
  </si>
  <si>
    <t>NIER</t>
  </si>
  <si>
    <t>https://www.google.com/search?sca_esv=585526170&amp;gl=us&amp;hl=en&amp;q=NIER&amp;sa=X&amp;ved=0ahUKEwjelfz5yOOCAxV9FVkFHRysC1A4ChCYkAIIsw4</t>
  </si>
  <si>
    <t>https://encrypted-tbn0.gstatic.com/images?q=tbn:ANd9GcStm5VtfJ7LDiNSTL_qBeI3IIV_BOyI2zmKdmkNd9w&amp;s</t>
  </si>
  <si>
    <t>KQ Management Inc.</t>
  </si>
  <si>
    <t>https://www.google.com/search?sca_esv=588609601&amp;gl=us&amp;hl=en&amp;q=KQ+Management+Inc.&amp;sa=X&amp;ved=0ahUKEwiB_MSF0_yCAxXlmIkEHVFWDIA4KBCYkAIIyA4</t>
  </si>
  <si>
    <t>Cellcard (CamGSM PLC.)</t>
  </si>
  <si>
    <t>https://www.google.com/search?sca_esv=68c2174e4c9f16e1&amp;gl=us&amp;hl=en&amp;q=Cellcard+(CamGSM+PLC.)&amp;sa=X&amp;ved=0ahUKEwiioZ3-5IaDAxVARzABHbjlD-wQmJACCIwK</t>
  </si>
  <si>
    <t>https://encrypted-tbn0.gstatic.com/images?q=tbn:ANd9GcRhZ1a_jlvyE5BjpVX1qlwdCbY17mnOBz_oJSFWWXo&amp;s</t>
  </si>
  <si>
    <t>Global Knowledge</t>
  </si>
  <si>
    <t>https://www.globalknowledge.com/us-en</t>
  </si>
  <si>
    <t>https://www.google.com/search?hl=en&amp;gl=us&amp;q=Global+Knowledge&amp;sa=X&amp;ved=0ahUKEwiM-IvKjZWAAxWVElkFHVuaAfo4RhCYkAII-ws</t>
  </si>
  <si>
    <t>Practicum</t>
  </si>
  <si>
    <t>https://www.google.com/search?gl=us&amp;hl=en&amp;q=Practicum&amp;sa=X&amp;ved=0ahUKEwjl2MGV6I__AhWTFVkFHdAoBzIQmJACCJIM</t>
  </si>
  <si>
    <t>OUR COMMUNITY CREDIT UNION</t>
  </si>
  <si>
    <t>http://www.ourcu.com/</t>
  </si>
  <si>
    <t>https://www.google.com/search?sca_esv=581110607&amp;hl=en&amp;gl=us&amp;q=OUR+COMMUNITY+CREDIT+UNION&amp;sa=X&amp;ved=0ahUKEwiG__XD4LiCAxVpvokEHc9TDys4HhCYkAII9Qo</t>
  </si>
  <si>
    <t>LRI Group</t>
  </si>
  <si>
    <t>https://www.google.com/search?q=LRI+Group&amp;sa=X&amp;ved=0ahUKEwiG3-_bqrf8AhXlFlkFHdNcBdA4ChCYkAII0ww</t>
  </si>
  <si>
    <t>Judobi</t>
  </si>
  <si>
    <t>https://www.google.com/search?ucbcb=1&amp;hl=en&amp;gl=us&amp;q=Judobi&amp;sa=X&amp;ved=0ahUKEwialKbi-cP8AhVpnGoFHWJIARkQmJACCJQK</t>
  </si>
  <si>
    <t>https://encrypted-tbn0.gstatic.com/images?q=tbn:ANd9GcRnKaHuTEXutjTqTYwTkWeeBp0NJ7f-5EsX77URhag&amp;s</t>
  </si>
  <si>
    <t>REEF Kitchens</t>
  </si>
  <si>
    <t>https://www.google.com/search?sca_esv=558499452&amp;gl=us&amp;hl=en&amp;q=REEF+Kitchens&amp;sa=X&amp;ved=0ahUKEwj7uvKJyeqAAxWXF1kFHdwmC7M4bhCYkAIIgg0</t>
  </si>
  <si>
    <t>BNP Paribas S.A. NL Deutschland</t>
  </si>
  <si>
    <t>https://www.google.com/search?sca_esv=592739610&amp;gl=us&amp;hl=en&amp;q=BNP+Paribas+S.A.+NL+Deutschland&amp;sa=X&amp;ved=0ahUKEwigncH58J-DAxUhhIkEHQVzAj04HhCYkAIIxw4</t>
  </si>
  <si>
    <t>Tangspac Consulting</t>
  </si>
  <si>
    <t>https://www.google.com/search?gl=us&amp;hl=en&amp;q=Tangspac+Consulting&amp;sa=X&amp;ved=0ahUKEwjWhsCh8cH-AhXeg4QIHa11DFQ4HhCYkAIIqQw</t>
  </si>
  <si>
    <t>NTT Com Asia Limited</t>
  </si>
  <si>
    <t>http://www.hk.ntt.com/</t>
  </si>
  <si>
    <t>https://www.google.com/search?sca_esv=585365268&amp;gl=us&amp;hl=en&amp;q=NTT+Com+Asia+Limited&amp;sa=X&amp;ved=0ahUKEwiSuZCohuGCAxWtkokEHUkaCMsQmJACCKkL</t>
  </si>
  <si>
    <t>Smart Hatch Solutions</t>
  </si>
  <si>
    <t>https://www.google.com/search?sca_esv=3aab4af24e448d82&amp;hl=en&amp;gl=us&amp;q=Smart+Hatch+Solutions&amp;sa=X&amp;ved=0ahUKEwjK35mbnv-CAxW9fTABHaWyByI4ChCYkAIIqwo</t>
  </si>
  <si>
    <t>Ascendum Kps Private Limited</t>
  </si>
  <si>
    <t>https://www.google.com/search?q=Ascendum+Kps+Private+Limited&amp;sa=X&amp;ved=0ahUKEwixjpjfhtv-AhVlFVkFHXz5ALw4FBCYkAIInQs</t>
  </si>
  <si>
    <t>Herzog Contracting Corp.</t>
  </si>
  <si>
    <t>http://www.herzog.com/</t>
  </si>
  <si>
    <t>https://www.google.com/search?sca_esv=564926619&amp;gl=us&amp;hl=en&amp;q=Herzog+Contracting+Corp.&amp;sa=X&amp;ved=0ahUKEwjAn5Hc9KaBAxXHD1kFHaynCt84FBCYkAIItAs</t>
  </si>
  <si>
    <t>Buyandship Limited</t>
  </si>
  <si>
    <t>https://www.google.com/search?sca_esv=ffdbf23409e11cd2&amp;sca_upv=1&amp;hl=en&amp;gl=us&amp;q=Buyandship+Limited&amp;sa=X&amp;ved=0ahUKEwi7lZGd8J-DAxXdQTABHe0dC-sQmJACCNgM</t>
  </si>
  <si>
    <t>Axians Business Analytics Zaltbommel</t>
  </si>
  <si>
    <t>https://www.google.com/search?hl=en&amp;gl=us&amp;q=Axians+Business+Analytics+Zaltbommel&amp;sa=X&amp;ved=0ahUKEwiJjJbNt6H_AhUErYkEHRWqAtw4HhCYkAII8gw</t>
  </si>
  <si>
    <t>ATM Engineering</t>
  </si>
  <si>
    <t>https://www.google.com/search?hl=en&amp;gl=us&amp;q=ATM+Engineering&amp;sa=X&amp;ved=0ahUKEwiAgNfyk5qAAxUDTTABHUrlCRU4FBCYkAIIyAs</t>
  </si>
  <si>
    <t>Avant, LLC</t>
  </si>
  <si>
    <t>https://www.google.com/search?q=Avant,+LLC&amp;sa=X&amp;ved=0ahUKEwjO7-rL0_b-AhUbFVkFHSIXDes4FBCYkAIIzgw</t>
  </si>
  <si>
    <t>moonlabor</t>
  </si>
  <si>
    <t>https://www.google.com/search?gl=us&amp;hl=en&amp;q=moonlabor&amp;sa=X&amp;ved=0ahUKEwif1JDyobOAAxVHFlkFHY1LDAI4ChCYkAIIigs</t>
  </si>
  <si>
    <t>Fomema Sdn Bhd</t>
  </si>
  <si>
    <t>https://www.google.com/search?hl=en&amp;gl=us&amp;q=Fomema+Sdn+Bhd&amp;sa=X&amp;ved=0ahUKEwimm8aD-fP9AhXhk4kEHVSDCDE4ChCYkAIIpAw</t>
  </si>
  <si>
    <t>Goudappel</t>
  </si>
  <si>
    <t>http://www.goudappel.nl/</t>
  </si>
  <si>
    <t>https://www.google.com/search?sca_esv=572136157&amp;hl=en&amp;gl=us&amp;q=Goudappel&amp;sa=X&amp;ved=0ahUKEwi69fOd8OqBAxXEFFkFHRIdCMU4PBCYkAIIkws</t>
  </si>
  <si>
    <t>https://encrypted-tbn0.gstatic.com/images?q=tbn:ANd9GcQSqZF5uP9H7pgvLxnzvH1xQRXnNR22btbrCUgq2tU&amp;s</t>
  </si>
  <si>
    <t>Compre Ahora Argentina</t>
  </si>
  <si>
    <t>https://www.google.com/search?sca_esv=559317661&amp;hl=en&amp;gl=us&amp;q=Compre+Ahora+Argentina&amp;sa=X&amp;ved=0ahUKEwjJyLfIlPKAAxUvJ0QIHcqcA0AQmJACCN4K</t>
  </si>
  <si>
    <t>https://encrypted-tbn0.gstatic.com/images?q=tbn:ANd9GcRT3w26Tg9yLCfG3Ak2Z4HEBF1TNcZ1rJ39Myxz40w&amp;s</t>
  </si>
  <si>
    <t>YesStyle</t>
  </si>
  <si>
    <t>https://www.yesstyle.com/en/home.html</t>
  </si>
  <si>
    <t>https://www.google.com/search?sca_esv=583722703&amp;gl=us&amp;hl=en&amp;q=YesStyle&amp;sa=X&amp;ved=0ahUKEwjWvd_Vvs-CAxVQGVkFHescCXYQmJACCLwL</t>
  </si>
  <si>
    <t>Links Management and Technology</t>
  </si>
  <si>
    <t>https://www.google.com/search?sca_esv=569809553&amp;hl=en&amp;gl=us&amp;q=Links+Management+and+Technology&amp;sa=X&amp;ved=0ahUKEwjlrPb-ndSBAxWVEFkFHQ2HBKM4FBCYkAII-w0</t>
  </si>
  <si>
    <t>Bergerat Monnoyeur</t>
  </si>
  <si>
    <t>https://www.google.com/search?sca_esv=571229774&amp;hl=en&amp;gl=us&amp;q=Bergerat+Monnoyeur&amp;sa=X&amp;ved=0ahUKEwiTn8Sv5eCBAxViEVkFHfjOBjc4HhCYkAIIlAs</t>
  </si>
  <si>
    <t>Groupe ADSN</t>
  </si>
  <si>
    <t>https://www.google.com/search?gl=us&amp;hl=en&amp;q=Groupe+ADSN&amp;sa=X&amp;ved=0ahUKEwjAz7vZir3_AhUlIH0KHX2iDS04HhCYkAIIxAs</t>
  </si>
  <si>
    <t>Rfi Group</t>
  </si>
  <si>
    <t>https://www.google.com/search?sca_esv=586873451&amp;gl=us&amp;hl=en&amp;q=Rfi+Group&amp;sa=X&amp;ved=0ahUKEwjdyoL2y-2CAxU7tokEHQlCBIMQmJACCJUN</t>
  </si>
  <si>
    <t>Action Behavior Centers</t>
  </si>
  <si>
    <t>https://www.google.com/search?sca_esv=583240805&amp;hl=en&amp;gl=us&amp;q=Action+Behavior+Centers&amp;sa=X&amp;ved=0ahUKEwjvqu3nrcqCAxXjj4kEHYBxC0c4ChCYkAIImwo</t>
  </si>
  <si>
    <t>https://encrypted-tbn0.gstatic.com/images?q=tbn:ANd9GcSYpL403upU29-fkoN-5D0bQ0H0bYg45DC4uCd-ZvU&amp;s</t>
  </si>
  <si>
    <t>frontrungames</t>
  </si>
  <si>
    <t>https://www.google.com/search?sca_esv=560438403&amp;hl=en&amp;gl=us&amp;q=frontrungames&amp;sa=X&amp;ved=0ahUKEwiTm_HUnvyAAxWGKFkFHWyTBsc4HhCYkAIInAw</t>
  </si>
  <si>
    <t>Rotana Hotels</t>
  </si>
  <si>
    <t>http://www.rotana.com/</t>
  </si>
  <si>
    <t>https://www.google.com/search?sca_esv=572463874&amp;hl=en&amp;gl=us&amp;q=Rotana+Hotels&amp;sa=X&amp;ved=0ahUKEwjwxYOUru2BAxWshYkEHcWCBBw4FBCYkAII7Qs</t>
  </si>
  <si>
    <t>https://encrypted-tbn0.gstatic.com/images?q=tbn:ANd9GcSPrrsxbgVRDy2tKrifiELE1DAnClLOYNxEQbIi&amp;s=0</t>
  </si>
  <si>
    <t>The Software Practice Pte. Ltd.</t>
  </si>
  <si>
    <t>https://www.google.com/search?sca_esv=551094476&amp;hl=en&amp;gl=us&amp;q=The+Software+Practice+Pte.+Ltd.&amp;sa=X&amp;ved=0ahUKEwih37XK36uAAxXkSDABHd1BAxA4MhCYkAIIhAs</t>
  </si>
  <si>
    <t>TÃœV ThÃ¼ringen Gruppe</t>
  </si>
  <si>
    <t>https://karriere.tuev-thueringen.de/</t>
  </si>
  <si>
    <t>https://www.google.com/search?ucbcb=1&amp;hl=en&amp;gl=us&amp;q=T%C3%9CV+Th%C3%BCringen+Gruppe&amp;sa=X&amp;ved=0ahUKEwiu4_KIhbX9AhUklWoFHa8QDhY4KBCYkAIIjgs</t>
  </si>
  <si>
    <t>https://encrypted-tbn0.gstatic.com/images?q=tbn:ANd9GcQ7D3uBd5vNbCXLldAJJI1F0tKLMJ9-y8Zz9zye&amp;s=0</t>
  </si>
  <si>
    <t>GOODWILL OF THE SAN FRANCISCO BAY</t>
  </si>
  <si>
    <t>https://www.google.com/search?gl=us&amp;hl=en&amp;q=GOODWILL+OF+THE+SAN+FRANCISCO+BAY&amp;sa=X&amp;ved=0ahUKEwjSl5aL4-L_AhUuTDABHbmYCFg4ChCYkAIIng4</t>
  </si>
  <si>
    <t>MCI Management Center Innsbruck</t>
  </si>
  <si>
    <t>https://www.google.com/search?sca_esv=584513130&amp;hl=en&amp;gl=us&amp;q=MCI+Management+Center+Innsbruck&amp;sa=X&amp;ved=0ahUKEwjGncOQhdeCAxVOlYkEHZJmDtIQmJACCIMJ</t>
  </si>
  <si>
    <t>https://encrypted-tbn0.gstatic.com/images?q=tbn:ANd9GcRA9YxksOYcT_pGrqFfxJ5kS9RfYw-Ezwww5qvnj0Q&amp;s</t>
  </si>
  <si>
    <t>PrimeMSOSurgicalCenters (Headquarters)</t>
  </si>
  <si>
    <t>https://www.google.com/search?sca_esv=588279375&amp;gl=us&amp;hl=en&amp;q=PrimeMSOSurgicalCenters+(Headquarters)&amp;sa=X&amp;ved=0ahUKEwjz7LGQkfqCAxXREkQIHZgtCXAQmJACCOMN</t>
  </si>
  <si>
    <t>Team Engine HCM</t>
  </si>
  <si>
    <t>https://www.google.com/search?hl=en&amp;gl=us&amp;q=Team+Engine+HCM&amp;sa=X&amp;ved=0ahUKEwj3nO_KsJz_AhUJHzQIHSalCEw4HhCYkAII1gw</t>
  </si>
  <si>
    <t>Vidillion</t>
  </si>
  <si>
    <t>https://www.google.com/search?sca_esv=579724128&amp;hl=en&amp;gl=us&amp;q=Vidillion&amp;sa=X&amp;ved=0ahUKEwjfoZSm266CAxU_OTQIHUG0AU44HhCYkAIIzgw</t>
  </si>
  <si>
    <t>SIMTEK</t>
  </si>
  <si>
    <t>https://www.google.com/search?ucbcb=1&amp;hl=en&amp;gl=us&amp;q=SIMTEK&amp;sa=X&amp;ved=0ahUKEwiiqZm_5dr9AhWSMVkFHcIjBWwQmJACCOsI</t>
  </si>
  <si>
    <t>https://encrypted-tbn0.gstatic.com/images?q=tbn:ANd9GcSgbSBhHuDDoo0dsTuIqXe_77rrDuzZhty3pw5op2Q&amp;s</t>
  </si>
  <si>
    <t>Al-Saudi for Real Estate Development</t>
  </si>
  <si>
    <t>https://www.google.com/search?gl=us&amp;hl=en&amp;q=Al-Saudi+for+Real+Estate+Development&amp;sa=X&amp;ved=0ahUKEwi4kPKBxND8AhVpVTABHZ8kDl04ChCYkAIIqAw</t>
  </si>
  <si>
    <t>Fast Radius</t>
  </si>
  <si>
    <t>http://www.fastradius.com/</t>
  </si>
  <si>
    <t>https://www.google.com/search?hl=en&amp;gl=us&amp;q=Fast+Radius&amp;sa=X&amp;ved=0ahUKEwidp9zIzOn8AhXUGlkFHWl4D1I4HhCYkAIIlws</t>
  </si>
  <si>
    <t>https://encrypted-tbn0.gstatic.com/images?q=tbn:ANd9GcTQaSA9sQIePu1umSv4KokA0iINOZLXtMUS86ncCuA&amp;s</t>
  </si>
  <si>
    <t>ebm-papst</t>
  </si>
  <si>
    <t>https://www.google.com/search?sca_esv=569062438&amp;hl=en&amp;gl=us&amp;q=ebm-papst&amp;sa=X&amp;ved=0ahUKEwje_5vR08yBAxUITTABHUIYDd04MhCYkAII-g0</t>
  </si>
  <si>
    <t>https://encrypted-tbn0.gstatic.com/images?q=tbn:ANd9GcRN23TBTlrQ9n0dxYwpPSqcMdo1x_l4qeu3IloyLL4&amp;s</t>
  </si>
  <si>
    <t>Living Talentus</t>
  </si>
  <si>
    <t>https://www.google.com/search?q=Living+Talentus&amp;sa=X&amp;ved=0ahUKEwjN7-nisqH_AhWZF1kFHTYbBqo4ChCYkAIIpw0</t>
  </si>
  <si>
    <t>Solutix S.A. - [Soluciones de Recursos en TI]</t>
  </si>
  <si>
    <t>https://www.google.com/search?q=Solutix+S.A.+-+%5BSoluciones+de+Recursos+en+TI%5D&amp;sa=X&amp;ved=0ahUKEwipjOqwitv-AhVKF1kFHZl9Cfc4ChCYkAIIvwo</t>
  </si>
  <si>
    <t>https://encrypted-tbn0.gstatic.com/images?q=tbn:ANd9GcQGj_o0EhocU2dm93UB_En81Qa0f0U23IHrts2HlQw&amp;s</t>
  </si>
  <si>
    <t>L Opcommerce</t>
  </si>
  <si>
    <t>https://www.google.com/search?q=L+Opcommerce&amp;sa=X&amp;ved=0ahUKEwjzuNj_usn-AhWuTDABHZs9Aog4KBCYkAII2wo</t>
  </si>
  <si>
    <t>PT Bali Moda Busana</t>
  </si>
  <si>
    <t>https://www.google.com/search?hl=en&amp;gl=us&amp;q=PT+Bali+Moda+Busana&amp;sa=X&amp;ved=0ahUKEwi5pIHm0pyAAxXlEFkFHfcOC3wQmJACCPgG</t>
  </si>
  <si>
    <t>https://encrypted-tbn0.gstatic.com/images?q=tbn:ANd9GcTRI-29Zh5WbhD-CBbPHCPwibDYFY_fzojGsi_yFcM&amp;s</t>
  </si>
  <si>
    <t>Nomagic</t>
  </si>
  <si>
    <t>http://nomagic.ai/</t>
  </si>
  <si>
    <t>https://www.google.com/search?ucbcb=1&amp;hl=en&amp;gl=us&amp;q=Nomagic&amp;sa=X&amp;ved=0ahUKEwjqnpDjtcb8AhUNRPEDHTx-BSEQmJACCN4K</t>
  </si>
  <si>
    <t>https://encrypted-tbn0.gstatic.com/images?q=tbn:ANd9GcQ_iqrJK8tBinJ4smCTjIUEWvKwR34FPOse_eESq1M&amp;s</t>
  </si>
  <si>
    <t>RYVYL</t>
  </si>
  <si>
    <t>https://www.ryvyl.com/</t>
  </si>
  <si>
    <t>https://www.google.com/search?hl=en&amp;gl=us&amp;q=RYVYL&amp;sa=X&amp;ved=0ahUKEwjMjOfI8u79AhUHmYQIHSyWCsYQmJACCMwM</t>
  </si>
  <si>
    <t>https://encrypted-tbn0.gstatic.com/images?q=tbn:ANd9GcSqW8hdaON-X4-6PzGrMnEBBozq9b7u15KVArJG&amp;s=0</t>
  </si>
  <si>
    <t>Join our team</t>
  </si>
  <si>
    <t>https://www.google.com/search?sca_esv=593213093&amp;gl=us&amp;hl=en&amp;q=Join+our+team&amp;sa=X&amp;ved=0ahUKEwj4zZfD9qSDAxVNFFkFHWEsAh0QmJACCKkK</t>
  </si>
  <si>
    <t>https://encrypted-tbn0.gstatic.com/images?q=tbn:ANd9GcTbDbJ_0JPsTK0UDED0eecig1WIqJRcw4ejVonDv5o&amp;s</t>
  </si>
  <si>
    <t>Rural Support Programme</t>
  </si>
  <si>
    <t>https://www.google.com/search?sca_esv=575547564&amp;hl=en&amp;gl=us&amp;q=Rural+Support+Programme&amp;sa=X&amp;ved=0ahUKEwjf2bragImCAxVGMlkFHSLlAjgQmJACCKIM</t>
  </si>
  <si>
    <t>Openrice Limited</t>
  </si>
  <si>
    <t>https://www.google.com/search?sca_esv=585192112&amp;gl=us&amp;hl=en&amp;q=Openrice+Limited&amp;sa=X&amp;ved=0ahUKEwiByYS1wd6CAxWDEUQIHcoiCF0QmJACCNEK</t>
  </si>
  <si>
    <t>MITSIX</t>
  </si>
  <si>
    <t>https://www.google.com/search?hl=en&amp;gl=us&amp;q=MITSIX&amp;sa=X&amp;ved=0ahUKEwjq25SukvH8AhXiRTABHWi_BfM4ChCYkAIIkwo</t>
  </si>
  <si>
    <t>SUMMER BROWNING ASSOCIATES LIMITED</t>
  </si>
  <si>
    <t>https://www.google.com/search?gl=us&amp;hl=en&amp;q=SUMMER+BROWNING+ASSOCIATES+LIMITED&amp;sa=X&amp;ved=0ahUKEwiM2siC-KD9AhUVMlkFHckUCgE4FBCYkAIIwgo</t>
  </si>
  <si>
    <t>E (Gas &amp; Electricity) Ltd</t>
  </si>
  <si>
    <t>http://www.e.org/</t>
  </si>
  <si>
    <t>https://www.google.com/search?ucbcb=1&amp;gl=us&amp;hl=en&amp;q=E+(Gas+%26+Electricity)+Ltd&amp;sa=X&amp;ved=0ahUKEwizms-uoPb8AhXshIkEHUGlAiQ4KBCYkAIIzws</t>
  </si>
  <si>
    <t>Mynext Consulting</t>
  </si>
  <si>
    <t>https://www.google.com/search?sca_esv=564926619&amp;gl=us&amp;hl=en&amp;q=Mynext+Consulting&amp;sa=X&amp;ved=0ahUKEwiPoaTO-aaBAxULEVkFHdzlBOI4HhCYkAIIlQs</t>
  </si>
  <si>
    <t>https://encrypted-tbn0.gstatic.com/images?q=tbn:ANd9GcQq3lvvPmTW8WlK7AeVc691YrKeL2f9mnPEopnzXwQ&amp;s</t>
  </si>
  <si>
    <t>Nexgency Consulting</t>
  </si>
  <si>
    <t>https://www.google.com/search?sca_esv=562451240&amp;hl=en&amp;gl=us&amp;q=Nexgency+Consulting&amp;sa=X&amp;ved=0ahUKEwjkiPm8pZCBAxUHnWoFHdaXAPE4FBCYkAIIxAs</t>
  </si>
  <si>
    <t>https://encrypted-tbn0.gstatic.com/images?q=tbn:ANd9GcQjJr40KRdGklfHm6u7nF_9Ln2zqcUfc1-W0fjhj-I&amp;s</t>
  </si>
  <si>
    <t>Hazama Ando Corporation</t>
  </si>
  <si>
    <t>http://www.ad-hzm.co.jp/</t>
  </si>
  <si>
    <t>https://www.google.com/search?ucbcb=1&amp;hl=en&amp;gl=us&amp;q=Hazama+Ando+Corporation&amp;sa=X&amp;ved=0ahUKEwiqwYOJrbL8AhXwmmoFHUGKApYQmJACCPQN</t>
  </si>
  <si>
    <t>Section</t>
  </si>
  <si>
    <t>https://www.google.com/search?sca_esv=573098824&amp;hl=en&amp;gl=us&amp;q=Section&amp;sa=X&amp;ved=0ahUKEwj1g72ktfKBAxWqsoQIHaS1Dkc4ChCYkAIIiws</t>
  </si>
  <si>
    <t>https://encrypted-tbn0.gstatic.com/images?q=tbn:ANd9GcSn3p8jAX1iI9nzXFSD2C8abi9j_apGPZ75V4qLx2Q&amp;s</t>
  </si>
  <si>
    <t>Amsource Technology Limited</t>
  </si>
  <si>
    <t>https://www.google.com/search?sca_esv=585361611&amp;gl=us&amp;hl=en&amp;q=Amsource+Technology+Limited&amp;sa=X&amp;ved=0ahUKEwiZzLv2gOGCAxULv4kEHQc6BA84KBCYkAIIlws</t>
  </si>
  <si>
    <t>Tele2 Austria</t>
  </si>
  <si>
    <t>http://www.tele2.at/</t>
  </si>
  <si>
    <t>https://www.google.com/search?sca_esv=587936899&amp;gl=us&amp;hl=en&amp;q=Tele2+Austria&amp;sa=X&amp;ved=0ahUKEwj7qfi11veCAxUnrokEHZrABDoQmJACCKkK</t>
  </si>
  <si>
    <t>Boeing Intelligence and Analytics</t>
  </si>
  <si>
    <t>https://www.google.com/search?hl=en&amp;gl=us&amp;q=Boeing+Intelligence+and+Analytics&amp;sa=X&amp;ved=0ahUKEwjj1Mymws7-AhVFADQIHZKHDF44HhCYkAIIqA0</t>
  </si>
  <si>
    <t>Barry Callebaut AG</t>
  </si>
  <si>
    <t>https://www.google.com/search?gl=us&amp;hl=en&amp;q=Barry+Callebaut+AG&amp;sa=X&amp;ved=0ahUKEwij6umimLP_AhUwFFkFHS74AnAQmJACCNEF</t>
  </si>
  <si>
    <t>Leading company in Finance &amp; FinTech</t>
  </si>
  <si>
    <t>https://www.google.com/search?sca_esv=569809553&amp;q=Leading+company+in+Finance+%26+FinTech&amp;sa=X&amp;ved=0ahUKEwjYqJifoNSBAxUvEGIAHYE4Bq4QmJACCKwL</t>
  </si>
  <si>
    <t>PeopleSense management Consultants Pvt Ltd</t>
  </si>
  <si>
    <t>https://www.google.com/search?sca_esv=562123659&amp;gl=us&amp;hl=en&amp;q=PeopleSense+management+Consultants+Pvt+Ltd&amp;sa=X&amp;ved=0ahUKEwiripPxpouBAxWVIUQIHcOWCuw4ChCYkAIIuws</t>
  </si>
  <si>
    <t>Inoxico</t>
  </si>
  <si>
    <t>https://www.google.com/search?sca_esv=557708880&amp;gl=us&amp;hl=en&amp;q=Inoxico&amp;sa=X&amp;ved=0ahUKEwiB1dTfjeOAAxX5EVkFHf3NBqI4HhCYkAIIvQk</t>
  </si>
  <si>
    <t>African Union - InterAfrican Bureau for Animal Resources</t>
  </si>
  <si>
    <t>https://www.google.com/search?gl=us&amp;hl=en&amp;q=African+Union+-+InterAfrican+Bureau+for+Animal+Resources&amp;sa=X&amp;ved=0ahUKEwiM3b2Dnur-AhWLRTABHRR9A_YQmJACCKgK</t>
  </si>
  <si>
    <t>Ms Amlin Asia Pacific Pte. Ltd.</t>
  </si>
  <si>
    <t>https://www.google.com/search?sca_esv=570269325&amp;gl=us&amp;hl=en&amp;q=Ms+Amlin+Asia+Pacific+Pte.+Ltd.&amp;sa=X&amp;ved=0ahUKEwjdw6jCo9mBAxXMEVkFHf3lCmQ4HhCYkAIIrww</t>
  </si>
  <si>
    <t>beathchapman (pte. ltd.)</t>
  </si>
  <si>
    <t>https://www.google.com/search?sca_esv=569809553&amp;gl=us&amp;hl=en&amp;q=beathchapman+(pte.+ltd.)&amp;sa=X&amp;ved=0ahUKEwjp2dyen9SBAxVXRTABHUU9CmY4ChCYkAII4wo</t>
  </si>
  <si>
    <t>AG Grace Inc</t>
  </si>
  <si>
    <t>https://www.google.com/search?q=AG+Grace+Inc&amp;sa=X&amp;ved=0ahUKEwj678eIz5yAAxURF1kFHTiPAA44FBCYkAIIugw</t>
  </si>
  <si>
    <t>Mensch und Maschine</t>
  </si>
  <si>
    <t>http://www.mum.de/</t>
  </si>
  <si>
    <t>https://www.google.com/search?sca_esv=573110829&amp;q=Mensch+und+Maschine&amp;sa=X&amp;ved=0ahUKEwiDsaaqvPKBAxWpSzABHbNjDAk4ChCYkAIIoAs</t>
  </si>
  <si>
    <t>Admira Pte Ltd</t>
  </si>
  <si>
    <t>https://www.google.com/search?sca_esv=569809553&amp;gl=us&amp;hl=en&amp;q=Admira+Pte+Ltd&amp;sa=X&amp;ved=0ahUKEwiagYmcn9SBAxURtYkEHfp8CY44FBCYkAIItQs</t>
  </si>
  <si>
    <t>Collinson Group</t>
  </si>
  <si>
    <t>https://www.google.com/search?ucbcb=1&amp;gl=us&amp;hl=en&amp;q=Collinson+Group&amp;sa=X&amp;ved=0ahUKEwiyleKy5LT8AhXLkokEHVUhAPg4KBCYkAII2go</t>
  </si>
  <si>
    <t>alphanumeric</t>
  </si>
  <si>
    <t>https://www.google.com/search?sca_esv=591606361&amp;hl=en&amp;gl=us&amp;q=alphanumeric&amp;sa=X&amp;ved=0ahUKEwjLibiF5pWDAxV3j4kEHTnEBLI4FBCYkAII_Qo</t>
  </si>
  <si>
    <t>https://encrypted-tbn0.gstatic.com/images?q=tbn:ANd9GcSPWUzTzI5DtYRewhJ3mf8yXuBmGOpRtajq1rFnaWY&amp;s</t>
  </si>
  <si>
    <t>KCI Technologies</t>
  </si>
  <si>
    <t>https://www.google.com/search?sca_esv=328add34912749bf&amp;hl=en&amp;gl=us&amp;q=KCI+Technologies&amp;sa=X&amp;ved=0ahUKEwjVhunz0vyCAxX2TTABHTkaBDo4KBCYkAIImgs</t>
  </si>
  <si>
    <t>https://encrypted-tbn0.gstatic.com/images?q=tbn:ANd9GcTN8xxHc1NS_BaAYoZTyvU_xEMRkIFWot9a0b1uGW0&amp;s</t>
  </si>
  <si>
    <t>Associated Students, Inc.</t>
  </si>
  <si>
    <t>https://www.google.com/search?ucbcb=1&amp;hl=en&amp;gl=us&amp;q=Associated+Students,+Inc.&amp;sa=X&amp;ved=0ahUKEwim3aaXjez8AhUFl2oFHZo8ATc4FBCYkAIIjgo</t>
  </si>
  <si>
    <t>Grinnell Chamber Of Commerce</t>
  </si>
  <si>
    <t>https://www.google.com/search?gl=us&amp;hl=en&amp;q=Grinnell+Chamber+Of+Commerce&amp;sa=X&amp;ved=0ahUKEwix_66ww4r-AhWGk4kEHarICAI4UBCYkAIIlgo</t>
  </si>
  <si>
    <t>Haco Industries Limited</t>
  </si>
  <si>
    <t>https://www.google.com/search?hl=en&amp;gl=us&amp;q=Haco+Industries+Limited&amp;sa=X&amp;ved=0ahUKEwiU96aYlpqAAxUbFFkFHZ85C9MQmJACCL0K</t>
  </si>
  <si>
    <t>RA'Quel</t>
  </si>
  <si>
    <t>https://www.google.com/search?hl=en&amp;gl=us&amp;q=RA%27Quel&amp;sa=X&amp;ved=0ahUKEwifkMK53sv9AhViFlkFHdNYBI04ChCYkAIIlg0</t>
  </si>
  <si>
    <t>Doran Jones, Inc.</t>
  </si>
  <si>
    <t>https://www.google.com/search?q=Doran+Jones,+Inc.&amp;sa=X&amp;ved=0ahUKEwi3947V0vb-AhWBD1kFHceHDOs4FBCYkAIImgs</t>
  </si>
  <si>
    <t>à¸šà¸£à¸´à¸©à¸±à¸— à¹‚à¸›à¸£à¸—à¸² à¸ˆà¸³à¸à¸±à¸”</t>
  </si>
  <si>
    <t>https://www.google.com/search?ucbcb=1&amp;gl=us&amp;hl=en&amp;q=%E0%B8%9A%E0%B8%A3%E0%B8%B4%E0%B8%A9%E0%B8%B1%E0%B8%97+%E0%B9%82%E0%B8%9B%E0%B8%A3%E0%B8%97%E0%B8%B2+%E0%B8%88%E0%B8%B3%E0%B8%81%E0%B8%B1%E0%B8%94&amp;sa=X&amp;ved=0ahUKEwjClJPS0u78AhWNCDQIHVIdAb0QmJACCJcN</t>
  </si>
  <si>
    <t>Beneva</t>
  </si>
  <si>
    <t>http://www.beneva.ca/</t>
  </si>
  <si>
    <t>https://www.google.com/search?sca_esv=581835084&amp;hl=en&amp;gl=us&amp;q=Beneva&amp;sa=X&amp;ved=0ahUKEwjXg_u5rMCCAxXOEGIAHeLcA_g4ChCYkAIIzgs</t>
  </si>
  <si>
    <t>https://encrypted-tbn0.gstatic.com/images?q=tbn:ANd9GcSzbptRRd7Jxi_r3O87dg4oN0BpkMPiBe-bxSloH_E&amp;s</t>
  </si>
  <si>
    <t>Bayt</t>
  </si>
  <si>
    <t>https://www.google.com/search?sca_esv=556658825&amp;gl=us&amp;hl=en&amp;q=Bayt&amp;sa=X&amp;ved=0ahUKEwi8z_HSv9uAAxUJs6QKHTBtCbQQmJACCNAL</t>
  </si>
  <si>
    <t>https://encrypted-tbn0.gstatic.com/images?q=tbn:ANd9GcQQXdrWfgCHxQQ84mKH8oCY7Dsy32tSySXadHvKAes&amp;s</t>
  </si>
  <si>
    <t>Trustmark National Bank</t>
  </si>
  <si>
    <t>http://www.trustmark.com/</t>
  </si>
  <si>
    <t>https://www.google.com/search?gl=us&amp;hl=en&amp;q=Trustmark+National+Bank&amp;sa=X&amp;ved=0ahUKEwjdq5XFutD8AhUel2oFHVplCFs4WhCYkAII0Qw</t>
  </si>
  <si>
    <t>Model N</t>
  </si>
  <si>
    <t>http://www.modeln.com/</t>
  </si>
  <si>
    <t>https://www.google.com/search?ucbcb=1&amp;hl=en&amp;gl=us&amp;q=Model+N&amp;sa=X&amp;ved=0ahUKEwi8s6Wi_dL8AhXgAjQIHdyUCHIQmJACCNgN</t>
  </si>
  <si>
    <t>https://encrypted-tbn0.gstatic.com/images?q=tbn:ANd9GcTWnr_ijT5almQfAjbBui_UKPXeLy0MGrfmUquMXFU&amp;s</t>
  </si>
  <si>
    <t>DigitalFish</t>
  </si>
  <si>
    <t>https://www.google.com/search?sca_esv=587936899&amp;gl=us&amp;hl=en&amp;q=DigitalFish&amp;sa=X&amp;ved=0ahUKEwj3s92f2PeCAxUdkokEHVj3AbY4MhCYkAII9Q0</t>
  </si>
  <si>
    <t>https://encrypted-tbn0.gstatic.com/images?q=tbn:ANd9GcSm3ZXkp_2l36j6JAxAcL5gTTDW1xiYQTmVkhYZvH0&amp;s</t>
  </si>
  <si>
    <t>à¸šà¸£à¸´à¸©à¸±à¸— à¸”à¸±à¹Šà¸šà¹€à¸šà¸´à¹‰à¸¥ à¹€à¸­ (1991) à¸ˆà¸³à¸à¸±à¸” (à¸¡à¸«à¸²à¸Šà¸™) Double A (1991) Public Co., Ltd.</t>
  </si>
  <si>
    <t>http://www.doubleapaper.com/</t>
  </si>
  <si>
    <t>https://www.google.com/search?sca_esv=576391435&amp;gl=us&amp;hl=en&amp;q=%E0%B8%9A%E0%B8%A3%E0%B8%B4%E0%B8%A9%E0%B8%B1%E0%B8%97+%E0%B8%94%E0%B8%B1%E0%B9%8A%E0%B8%9A%E0%B9%80%E0%B8%9A%E0%B8%B4%E0%B9%89%E0%B8%A5+%E0%B9%80%E0%B8%AD+(1991)+%E0%B8%88%E0%B8%B3%E0%B8%81%E0%B8%B1%E0%B8%94+(%E0%B8%A1%E0%B8%AB%E0%B8%B2%E0%B8%8A%E0%B8%99)+Double+A+(1991)+Public+Co.,+Ltd.&amp;sa=X&amp;ved=0ahUKEwjCiqfNx5CCAxUbKFkFHZ5dB1Y4HhCYkAII3Q0</t>
  </si>
  <si>
    <t>https://encrypted-tbn0.gstatic.com/images?q=tbn:ANd9GcQLelOqQCDKzg089_o5iiN40nM6lj5NW0WybtHKvzg&amp;s</t>
  </si>
  <si>
    <t>Blue Flag</t>
  </si>
  <si>
    <t>https://www.google.com/search?sca_esv=575100546&amp;gl=us&amp;hl=en&amp;q=Blue+Flag&amp;sa=X&amp;ved=0ahUKEwibuO_P-YOCAxUIE1kFHVHPCfs4HhCYkAIIgA0</t>
  </si>
  <si>
    <t>cfvd</t>
  </si>
  <si>
    <t>https://www.google.com/search?sca_esv=554003346&amp;hl=en&amp;gl=us&amp;q=cfvd&amp;sa=X&amp;ved=0ahUKEwjniKuC8cSAAxX9goQIHR6SBCk4ChCYkAII7gs</t>
  </si>
  <si>
    <t>https://encrypted-tbn0.gstatic.com/images?q=tbn:ANd9GcSKkZ525LC0ijv_z_obhkLcLbhNGfTrvpcrsYXNsvY&amp;s</t>
  </si>
  <si>
    <t>Netbyec</t>
  </si>
  <si>
    <t>https://www.google.com/search?sca_esv=593922183&amp;hl=en&amp;gl=us&amp;q=Netbyec&amp;sa=X&amp;ved=0ahUKEwiUoo-i_q6DAxVymokEHZ6hBj4QmJACCJAH</t>
  </si>
  <si>
    <t>RMIT University Employees, Location, Alumni</t>
  </si>
  <si>
    <t>https://www.google.com/search?sca_esv=583722703&amp;gl=us&amp;hl=en&amp;q=RMIT+University+Employees,+Location,+Alumni&amp;sa=X&amp;ved=0ahUKEwidhLrQuM-CAxUAFVkFHYI2BwMQmJACCIgL</t>
  </si>
  <si>
    <t>Mojave Water Agency</t>
  </si>
  <si>
    <t>http://www.mojavewater.org/</t>
  </si>
  <si>
    <t>https://www.google.com/search?sca_esv=563935229&amp;gl=us&amp;hl=en&amp;q=Mojave+Water+Agency&amp;sa=X&amp;ved=0ahUKEwjB2_aJ7ZyBAxUPElkFHQvLDfY4ChCYkAIIuw0</t>
  </si>
  <si>
    <t>(0001) QIAGEN GmbH</t>
  </si>
  <si>
    <t>https://www.google.com/search?gl=us&amp;hl=en&amp;q=(0001)+QIAGEN+GmbH&amp;sa=X&amp;ved=0ahUKEwj676KYoq78AhUGMDQIHXrGDn04ChCYkAIInQ0</t>
  </si>
  <si>
    <t>Payfit Spain</t>
  </si>
  <si>
    <t>https://www.google.com/search?gl=us&amp;hl=en&amp;q=Payfit+Spain&amp;sa=X&amp;ved=0ahUKEwjamf2W5-f_AhWFEFkFHb7PDRw4UBCYkAIIpA4</t>
  </si>
  <si>
    <t>à¸šà¸£à¸´à¸©à¸±à¸— à¸«à¸¥à¸±à¸à¸—à¸£à¸±à¸žà¸¢à¹Œ à¹€à¸¡à¸¢à¹Œà¹à¸šà¸‡à¸à¹Œ (à¸›à¸£à¸°à¹€à¸—à¸¨à¹„à¸—à¸¢) à¸ˆà¸³à¸à¸±à¸” (à¸¡à¸«à¸²à¸Šà¸™)</t>
  </si>
  <si>
    <t>http://www.maybank-ke.co.th/</t>
  </si>
  <si>
    <t>https://www.google.com/search?sca_esv=591053097&amp;hl=en&amp;gl=us&amp;q=%E0%B8%9A%E0%B8%A3%E0%B8%B4%E0%B8%A9%E0%B8%B1%E0%B8%97+%E0%B8%AB%E0%B8%A5%E0%B8%B1%E0%B8%81%E0%B8%97%E0%B8%A3%E0%B8%B1%E0%B8%9E%E0%B8%A2%E0%B9%8C+%E0%B9%80%E0%B8%A1%E0%B8%A2%E0%B9%8C%E0%B9%81%E0%B8%9A%E0%B8%87%E0%B8%81%E0%B9%8C+(%E0%B8%9B%E0%B8%A3%E0%B8%B0%E0%B9%80%E0%B8%97%E0%B8%A8%E0%B9%84%E0%B8%97%E0%B8%A2)+%E0%B8%88%E0%B8%B3%E0%B8%81%E0%B8%B1%E0%B8%94+(%E0%B8%A1%E0%B8%AB%E0%B8%B2%E0%B8%8A%E0%B8%99)&amp;sa=X&amp;ved=0ahUKEwj_kbWs5pCDAxUql4kEHVmwBDoQmJACCPEN</t>
  </si>
  <si>
    <t>https://encrypted-tbn0.gstatic.com/images?q=tbn:ANd9GcSCv---h6mgHwlg5pILKnn3zfD5r_4fvzbs4i6c090&amp;s</t>
  </si>
  <si>
    <t>n-hop technologies</t>
  </si>
  <si>
    <t>https://www.google.com/search?sca_esv=557013633&amp;hl=en&amp;gl=us&amp;q=n-hop+technologies&amp;sa=X&amp;ved=0ahUKEwi0y4K8gt6AAxXOE1kFHXZoBE8QmJACCKwN</t>
  </si>
  <si>
    <t>à¸™à¸´à¸™à¸ˆà¸² à¹‚à¸¥à¸ˆà¸´à¸ªà¸•à¸´à¸à¸ªà¹Œ(à¸›à¸£à¸°à¹€à¸—à¸¨à¹„à¸—à¸¢)à¸ˆà¸³à¸à¸±à¸”</t>
  </si>
  <si>
    <t>https://www.google.com/search?gl=us&amp;hl=en&amp;q=%E0%B8%99%E0%B8%B4%E0%B8%99%E0%B8%88%E0%B8%B2+%E0%B9%82%E0%B8%A5%E0%B8%88%E0%B8%B4%E0%B8%AA%E0%B8%95%E0%B8%B4%E0%B8%81%E0%B8%AA%E0%B9%8C(%E0%B8%9B%E0%B8%A3%E0%B8%B0%E0%B9%80%E0%B8%97%E0%B8%A8%E0%B9%84%E0%B8%97%E0%B8%A2)%E0%B8%88%E0%B8%B3%E0%B8%81%E0%B8%B1%E0%B8%94&amp;sa=X&amp;ved=0ahUKEwiM8dCNytX8AhVBmGoFHQPoADUQmJACCOUL</t>
  </si>
  <si>
    <t>FOCUS Marketing Research GmbH</t>
  </si>
  <si>
    <t>https://www.google.com/search?sca_esv=590391945&amp;gl=us&amp;hl=en&amp;q=FOCUS+Marketing+Research+GmbH&amp;sa=X&amp;ved=0ahUKEwiD0ofA5YuDAxV8MVkFHcFxD6Q4KBCYkAIImQs</t>
  </si>
  <si>
    <t>Sophos Solutions S.A.S</t>
  </si>
  <si>
    <t>https://www.google.com/search?sca_esv=583240805&amp;gl=us&amp;hl=en&amp;q=Sophos+Solutions+S.A.S&amp;sa=X&amp;ved=0ahUKEwiP7-XVsMqCAxVLmIkEHbtMCIkQmJACCKMK</t>
  </si>
  <si>
    <t>JobItalia Spa</t>
  </si>
  <si>
    <t>https://www.google.com/search?gl=us&amp;hl=en&amp;q=JobItalia+Spa&amp;sa=X&amp;ved=0ahUKEwji1on4j9j8AhWCk2oFHUNsBR84ChCYkAII7A0</t>
  </si>
  <si>
    <t>https://encrypted-tbn0.gstatic.com/images?q=tbn:ANd9GcRIVa61ATvb3cOtSIJRQ7NEgnuHm1B3CNVNmXPcRTo&amp;s</t>
  </si>
  <si>
    <t>DELOITTE SHARED SERVICES INDIA LLP</t>
  </si>
  <si>
    <t>https://www.google.com/search?sca_esv=569384727&amp;gl=us&amp;hl=en&amp;q=DELOITTE+SHARED+SERVICES+INDIA+LLP&amp;sa=X&amp;ved=0ahUKEwiQ1o2Wnc-BAxWWk2oFHYp-AUo4ChCYkAII0gw</t>
  </si>
  <si>
    <t>BagsID</t>
  </si>
  <si>
    <t>https://www.google.com/search?hl=en&amp;gl=us&amp;q=BagsID&amp;sa=X&amp;ved=0ahUKEwjpjKfjzIr-AhUmEFkFHX3jAUw4HhCYkAII2wo</t>
  </si>
  <si>
    <t>TEHORA inc.</t>
  </si>
  <si>
    <t>https://www.google.com/search?gl=us&amp;hl=en&amp;q=TEHORA+inc.&amp;sa=X&amp;ved=0ahUKEwj3wr-DgsT8AhVokokEHd2CBIQQmJACCIAL</t>
  </si>
  <si>
    <t>Asistobe</t>
  </si>
  <si>
    <t>https://www.google.com/search?hl=en&amp;gl=us&amp;q=Asistobe&amp;sa=X&amp;ved=0ahUKEwjlqsPzoK78AhVQkIkEHeFQACoQmJACCLIM</t>
  </si>
  <si>
    <t>https://encrypted-tbn0.gstatic.com/images?q=tbn:ANd9GcSbN11rqblCuEzhWVr-T1OjksFm9p7wLGfPcdalL8w&amp;s</t>
  </si>
  <si>
    <t>Shurgard</t>
  </si>
  <si>
    <t>https://www.google.com/search?hl=en&amp;gl=us&amp;q=Shurgard&amp;sa=X&amp;ved=0ahUKEwjv7a3DkcT9AhV0j4kEHWiDCPg4FBCYkAIIlQ0</t>
  </si>
  <si>
    <t>NAFFCO</t>
  </si>
  <si>
    <t>https://www.google.com/search?sca_esv=558505252&amp;hl=en&amp;gl=us&amp;q=NAFFCO&amp;sa=X&amp;ved=0ahUKEwjL7rWZzeqAAxXskIkEHag_AUk4ChCYkAIIuws</t>
  </si>
  <si>
    <t>https://encrypted-tbn0.gstatic.com/images?q=tbn:ANd9GcRonjUQ8wYxRTyiFZvqbNVeq_qDC7rLUP0K5zpuVe4&amp;s</t>
  </si>
  <si>
    <t>Angelini Ventures</t>
  </si>
  <si>
    <t>http://www.angeliniventures.com/</t>
  </si>
  <si>
    <t>https://www.google.com/search?hl=en&amp;gl=us&amp;q=Angelini+Ventures&amp;sa=X&amp;ved=0ahUKEwiOnpW23qr8AhX0FlkFHYq5BwEQmJACCN0K</t>
  </si>
  <si>
    <t>https://encrypted-tbn0.gstatic.com/images?q=tbn:ANd9GcTdetRqDXN7u9ZCsD7Ho47qcVhdBp2Q5NFDnmLPPWc&amp;s</t>
  </si>
  <si>
    <t>Generali Vie</t>
  </si>
  <si>
    <t>https://www.google.com/search?hl=en&amp;gl=us&amp;q=Generali+Vie&amp;sa=X&amp;ved=0ahUKEwiambih6q_8AhV5LzQIHfZ-CQc4UBCYkAIIzAs</t>
  </si>
  <si>
    <t>EDB Singapore</t>
  </si>
  <si>
    <t>https://www.google.com/search?sca_esv=588643820&amp;hl=en&amp;gl=us&amp;q=EDB+Singapore&amp;sa=X&amp;ved=0ahUKEwiXkPn32PyCAxVUE1kFHX-RByo4ChCYkAII3ww</t>
  </si>
  <si>
    <t>https://encrypted-tbn0.gstatic.com/images?q=tbn:ANd9GcRR-5h1Wda-rLeZ1sc28qt2_4eHeDFCIDQWLG3i&amp;s=0</t>
  </si>
  <si>
    <t>Tech Data Costa Rica</t>
  </si>
  <si>
    <t>https://www.google.com/search?sca_esv=585526170&amp;gl=us&amp;hl=en&amp;q=Tech+Data+Costa+Rica&amp;sa=X&amp;ved=0ahUKEwj6i_H2x-OCAxUtF1kFHTfxAE04HhCYkAIIkQ0</t>
  </si>
  <si>
    <t>https://encrypted-tbn0.gstatic.com/images?q=tbn:ANd9GcS0uN8nXgCszet3FHXdMcZwuBGnhwqe-3TWMHYvtSQ&amp;s</t>
  </si>
  <si>
    <t>TrulyHired</t>
  </si>
  <si>
    <t>https://www.google.com/search?gl=us&amp;hl=en&amp;q=TrulyHired&amp;sa=X&amp;ved=0ahUKEwiJ2Y_EnJ-AAxUhD1kFHcjIA_k4FBCYkAIIqws</t>
  </si>
  <si>
    <t>https://encrypted-tbn0.gstatic.com/images?q=tbn:ANd9GcR1AUGT16kdt9b1PKiIlDxGBSVlL6Gnq-NZGTA7rfs&amp;s</t>
  </si>
  <si>
    <t>Nuix</t>
  </si>
  <si>
    <t>http://www.nuix.com/</t>
  </si>
  <si>
    <t>https://www.google.com/search?sca_esv=564268709&amp;gl=us&amp;hl=en&amp;q=Nuix&amp;sa=X&amp;ved=0ahUKEwiZk43x9KGBAxV1RDABHXzYCIc4FBCYkAIIvwk</t>
  </si>
  <si>
    <t>https://encrypted-tbn0.gstatic.com/images?q=tbn:ANd9GcTLHLNsneTpmLL0LT02UHg50q43_Rsj8oc5IYugMZw&amp;s</t>
  </si>
  <si>
    <t>EDEN GROUP</t>
  </si>
  <si>
    <t>https://www.google.com/search?hl=en&amp;gl=us&amp;q=EDEN+GROUP&amp;sa=X&amp;ved=0ahUKEwiox8ud1fP8AhV-K1kFHd6sCwY4HhCYkAII4ws</t>
  </si>
  <si>
    <t>Channel One IT Consulting LLC</t>
  </si>
  <si>
    <t>https://www.google.com/search?hl=en&amp;gl=us&amp;q=Channel+One+IT+Consulting+LLC&amp;sa=X&amp;ved=0ahUKEwjhzMKZgt38AhW1lGoFHYP9DU04RhCYkAIImgs</t>
  </si>
  <si>
    <t>Zoro Tools</t>
  </si>
  <si>
    <t>https://www.google.com/search?hl=en&amp;gl=us&amp;q=Zoro+Tools&amp;sa=X&amp;ved=0ahUKEwj83IXd8bn8AhVXEFkFHRLaABM4HhCYkAII0go</t>
  </si>
  <si>
    <t>truebluehrconsultants</t>
  </si>
  <si>
    <t>https://www.google.com/search?sca_esv=593016252&amp;gl=us&amp;hl=en&amp;q=truebluehrconsultants&amp;sa=X&amp;ved=0ahUKEwiw07yLsaKDAxX3j4kEHYFwDbU4ChCYkAIIwQk</t>
  </si>
  <si>
    <t>MedSpecialized, Inc.</t>
  </si>
  <si>
    <t>https://www.google.com/search?gl=us&amp;hl=en&amp;q=MedSpecialized,+Inc.&amp;sa=X&amp;ved=0ahUKEwjC546Oi9j8AhVfEVkFHSPACuw4KBCYkAII3Ao</t>
  </si>
  <si>
    <t>SendCloud</t>
  </si>
  <si>
    <t>http://www.sendcloud.nl/</t>
  </si>
  <si>
    <t>https://www.google.com/search?sca_esv=568425080&amp;gl=us&amp;hl=en&amp;q=SendCloud&amp;sa=X&amp;ved=0ahUKEwjakozX1ceBAxWtlmoFHeDvCr84FBCYkAII-Q0</t>
  </si>
  <si>
    <t>https://encrypted-tbn0.gstatic.com/images?q=tbn:ANd9GcRbySsmAUl91HExsnKxm3QKaefc2FDtC3TW0CTyCcw&amp;s</t>
  </si>
  <si>
    <t>Bear Digital Non-Voices Outsourcing Services</t>
  </si>
  <si>
    <t>https://www.google.com/search?sca_esv=572136157&amp;hl=en&amp;gl=us&amp;q=Bear+Digital+Non-Voices+Outsourcing+Services&amp;sa=X&amp;ved=0ahUKEwivpsvL7uqBAxUTIUQIHetoAY44ChCYkAIIjws</t>
  </si>
  <si>
    <t>5-hour International Corporation</t>
  </si>
  <si>
    <t>https://www.google.com/search?sca_esv=362cbec781060a3d&amp;hl=en&amp;gl=us&amp;q=5-hour+International+Corporation&amp;sa=X&amp;ved=0ahUKEwjOp4bmgrSDAxU6TTABHUpiCe84ChCYkAII1go</t>
  </si>
  <si>
    <t>https://encrypted-tbn0.gstatic.com/images?q=tbn:ANd9GcQBKpzvaYbRjUuhY-rDhuHI_hgFKmoGM6QypLI2Wo8&amp;s</t>
  </si>
  <si>
    <t>Ministry of Finance, Singapore Customs</t>
  </si>
  <si>
    <t>http://www.mof.gov.sg/</t>
  </si>
  <si>
    <t>https://www.google.com/search?sca_esv=565570927&amp;hl=en&amp;gl=us&amp;q=Ministry+of+Finance,+Singapore+Customs&amp;sa=X&amp;ved=0ahUKEwjtsIjx-6uBAxU2GVkFHT7mDh4QmJACCL4J</t>
  </si>
  <si>
    <t>https://encrypted-tbn0.gstatic.com/images?q=tbn:ANd9GcSL1CMSTOILc50aoKJAIazLKTtYwvkbq-dxpZJRhp8&amp;s</t>
  </si>
  <si>
    <t>PROPSELLER PTE. LTD.</t>
  </si>
  <si>
    <t>http://propseller.com/</t>
  </si>
  <si>
    <t>https://www.google.com/search?gl=us&amp;hl=en&amp;q=PROPSELLER+PTE.+LTD.&amp;sa=X&amp;ved=0ahUKEwi-4piTi-L8AhWAFVkFHQtIBeM4FBCYkAIIugk</t>
  </si>
  <si>
    <t>Penrose Studios</t>
  </si>
  <si>
    <t>https://penrosestudios.com/</t>
  </si>
  <si>
    <t>https://www.google.com/search?sca_esv=575393305&amp;hl=en&amp;gl=us&amp;q=Penrose+Studios&amp;sa=X&amp;ved=0ahUKEwjOqJi8xoaCAxU9MjQIHd4MAHg4HhCYkAII4g0</t>
  </si>
  <si>
    <t>https://encrypted-tbn0.gstatic.com/images?q=tbn:ANd9GcR3MXEm9vVvfGxbMs15VaJk8aDx2rVdT58_RopE1j4&amp;s</t>
  </si>
  <si>
    <t>PSM Ltd.</t>
  </si>
  <si>
    <t>http://www.gulshan.com.pk/</t>
  </si>
  <si>
    <t>https://www.google.com/search?hl=en&amp;gl=us&amp;q=PSM+Ltd.&amp;sa=X&amp;ved=0ahUKEwi9-KKu0u78AhW6k4kEHcT2AIMQmJACCLoJ</t>
  </si>
  <si>
    <t>https://encrypted-tbn0.gstatic.com/images?q=tbn:ANd9GcRdzUqBqYQFg4QM7PvDlx8P40JNfDZV7k47Po6k&amp;s=0</t>
  </si>
  <si>
    <t>Barnardos</t>
  </si>
  <si>
    <t>https://www.google.com/search?sca_esv=573553702&amp;hl=en&amp;gl=us&amp;q=Barnardos&amp;sa=X&amp;ved=0ahUKEwiZ7qbBsveBAxXjmokEHTXwB3M4MhCYkAIIvQk</t>
  </si>
  <si>
    <t>DataHouse Asia</t>
  </si>
  <si>
    <t>https://www.google.com/search?gl=us&amp;hl=en&amp;q=DataHouse+Asia&amp;sa=X&amp;ved=0ahUKEwihrr-P3auAAxWIjokEHWJ8BMQQmJACCI8H</t>
  </si>
  <si>
    <t>https://encrypted-tbn0.gstatic.com/images?q=tbn:ANd9GcSAG0qHFsuG1QlrDK5WqTqMAb9IqBBa_N85VzmpLKM&amp;s</t>
  </si>
  <si>
    <t>J C Bamford Excavators Ltd</t>
  </si>
  <si>
    <t>https://www.google.com/search?sca_esv=4e6e2b7fffd735ff&amp;q=J+C+Bamford+Excavators+Ltd&amp;sa=X&amp;ved=0ahUKEwiI6veByOOCAxXDRDABHdLFD2U4ChCYkAII9As</t>
  </si>
  <si>
    <t>https://encrypted-tbn0.gstatic.com/images?q=tbn:ANd9GcR_djPDbyjsCa4KGCS1flsNAQyzUMa8PJ93oOQj&amp;s=0</t>
  </si>
  <si>
    <t>LiveOnNY</t>
  </si>
  <si>
    <t>https://www.google.com/search?ucbcb=1&amp;gl=us&amp;hl=en&amp;q=LiveOnNY&amp;sa=X&amp;ved=0ahUKEwjVh6qrx-T8AhWcRTABHU_3Cb4QmJACCLML</t>
  </si>
  <si>
    <t>Personnel Today awards</t>
  </si>
  <si>
    <t>https://www.google.com/search?sca_esv=571655468&amp;gl=us&amp;hl=en&amp;q=Personnel+Today+awards&amp;sa=X&amp;ved=0ahUKEwj3m6X35OWBAxWtnGoFHchRAEs4ChCYkAIIvgs</t>
  </si>
  <si>
    <t>VCU Health System</t>
  </si>
  <si>
    <t>https://www.google.com/search?gl=us&amp;hl=en&amp;q=VCU+Health+System&amp;sa=X&amp;ved=0ahUKEwiJjcr85Yz9AhUNEFkFHd8HAHo4KBCYkAII3ws</t>
  </si>
  <si>
    <t>https://encrypted-tbn0.gstatic.com/images?q=tbn:ANd9GcS65_agDiNJHP0yv4aSIKvWwyM6G3kcn45OV1Jw&amp;s=0</t>
  </si>
  <si>
    <t>NorthBay LLC</t>
  </si>
  <si>
    <t>https://www.google.com/search?hl=en&amp;gl=us&amp;q=NorthBay+LLC&amp;sa=X&amp;ved=0ahUKEwiulczwobOAAxVeMlkFHT9UBj0QmJACCNgK</t>
  </si>
  <si>
    <t>BST</t>
  </si>
  <si>
    <t>https://www.google.com/search?sca_esv=557013633&amp;hl=en&amp;gl=us&amp;q=BST&amp;sa=X&amp;ved=0ahUKEwi0q_24iN6AAxWklokEHYhMAj0QmJACCLwK</t>
  </si>
  <si>
    <t>https://encrypted-tbn0.gstatic.com/images?q=tbn:ANd9GcQu2xceZTFkNYC2Mk7mtJpMM_jhY2Z_B-rzVAbigYg&amp;s</t>
  </si>
  <si>
    <t>Munvo</t>
  </si>
  <si>
    <t>https://www.google.com/search?gl=us&amp;hl=en&amp;q=Munvo&amp;sa=X&amp;ved=0ahUKEwiHyKbs-smAAxW5GlkFHQAtBcYQmJACCK4L</t>
  </si>
  <si>
    <t>Mapyr</t>
  </si>
  <si>
    <t>https://www.google.com/search?gl=us&amp;hl=en&amp;q=Mapyr&amp;sa=X&amp;ved=0ahUKEwjo3tnXu6P9AhXZlYkEHZ8uDe04MhCYkAIIiQs</t>
  </si>
  <si>
    <t>LiveU</t>
  </si>
  <si>
    <t>http://www.liveu.tv/</t>
  </si>
  <si>
    <t>https://www.google.com/search?sca_esv=b0b8bd100056fb7a&amp;hl=en&amp;gl=us&amp;q=LiveU&amp;sa=X&amp;ved=0ahUKEwiw6OqQz_eCAxUERjABHUk4DWgQmJACCLsM</t>
  </si>
  <si>
    <t>Kasatria Analytics Sdn Bhd</t>
  </si>
  <si>
    <t>https://www.google.com/search?gl=us&amp;hl=en&amp;q=Kasatria+Analytics+Sdn+Bhd&amp;sa=X&amp;ved=0ahUKEwjMneeq3KGAAxXUVDUKHVIEAbsQmJACCM8M</t>
  </si>
  <si>
    <t>Infotech</t>
  </si>
  <si>
    <t>https://www.google.com/search?sca_esv=567185982&amp;gl=us&amp;hl=en&amp;q=Infotech&amp;sa=X&amp;ved=0ahUKEwje_YWih7uBAxVYFVkFHUzmBCAQmJACCMQL</t>
  </si>
  <si>
    <t>AKKA Belgium</t>
  </si>
  <si>
    <t>https://www.google.com/search?hl=en&amp;gl=us&amp;q=AKKA+Belgium&amp;sa=X&amp;ved=0ahUKEwibqvTJkcT9AhUxMlkFHdRlB1c4HhCYkAIIjgs</t>
  </si>
  <si>
    <t>Einjobspk</t>
  </si>
  <si>
    <t>https://www.google.com/search?sca_esv=564105068&amp;gl=us&amp;hl=en&amp;q=Einjobspk&amp;sa=X&amp;ved=0ahUKEwjn35rGsZ-BAxWBhIkEHUyiDwQQmJACCI0H</t>
  </si>
  <si>
    <t>Pacific Refreshments Pte Ltd (The Coca-Cola Company)</t>
  </si>
  <si>
    <t>https://www.google.com/search?sca_esv=569809553&amp;gl=us&amp;hl=en&amp;q=Pacific+Refreshments+Pte+Ltd+(The+Coca-Cola+Company)&amp;sa=X&amp;ved=0ahUKEwjp2dyen9SBAxVXRTABHUU9CmY4ChCYkAIIlgs</t>
  </si>
  <si>
    <t>https://encrypted-tbn0.gstatic.com/images?q=tbn:ANd9GcSzKkSsqFnns_6U48PkV8fkXb-xZFNzLGDjgJGXfmE&amp;s</t>
  </si>
  <si>
    <t>STMICROELECTRONICS PTE LTD</t>
  </si>
  <si>
    <t>https://www.google.com/search?sca_esv=566027130&amp;hl=en&amp;gl=us&amp;q=STMICROELECTRONICS+PTE+LTD&amp;sa=X&amp;ved=0ahUKEwjxorOl_7CBAxVblIkEHbC7AZ0QmJACCOIM</t>
  </si>
  <si>
    <t>https://encrypted-tbn0.gstatic.com/images?q=tbn:ANd9GcTCA5blma3gnkAe9zfoy9IPqjUZM-3s3j081P_Q0No&amp;s</t>
  </si>
  <si>
    <t>Scale</t>
  </si>
  <si>
    <t>https://www.google.com/search?q=Scale&amp;sa=X&amp;ved=0ahUKEwju2YfArbL8AhWgnGoFHe0YCacQmJACCPQK</t>
  </si>
  <si>
    <t>Uxbert</t>
  </si>
  <si>
    <t>https://www.google.com/search?q=Uxbert&amp;sa=X&amp;ved=0ahUKEwiBqOjC157-AhWCFVkFHdXpBAo4ChCYkAIIjA4</t>
  </si>
  <si>
    <t>MAN Truck &amp; Bus SE</t>
  </si>
  <si>
    <t>https://www.google.com/search?sca_esv=576745885&amp;hl=en&amp;gl=us&amp;q=MAN+Truck+%26+Bus+SE&amp;sa=X&amp;ved=0ahUKEwiN0eaGiJOCAxXBEFkFHTDTAiA4HhCYkAII0A0</t>
  </si>
  <si>
    <t>https://encrypted-tbn0.gstatic.com/images?q=tbn:ANd9GcRPTWSNbQC-jmgzBhRhXjauAD2ZZcpdupXg56qM-sI&amp;s</t>
  </si>
  <si>
    <t>Unigaz</t>
  </si>
  <si>
    <t>https://www.google.com/search?ucbcb=1&amp;gl=us&amp;hl=en&amp;q=Unigaz&amp;sa=X&amp;ved=0ahUKEwiclbOUlL_9AhUQmIkEHQglB3wQmJACCIoH</t>
  </si>
  <si>
    <t>https://encrypted-tbn0.gstatic.com/images?q=tbn:ANd9GcQoPXRCG_7q2Ogmq3X9SDhGxCEvBQohXYkrqEH59Yg&amp;s</t>
  </si>
  <si>
    <t>Netoyed</t>
  </si>
  <si>
    <t>https://www.google.com/search?sca_esv=571674645&amp;hl=en&amp;gl=us&amp;q=Netoyed&amp;sa=X&amp;ved=0ahUKEwj2zs-x5eWBAxX3EVkFHd6hDm04FBCYkAIIvAk</t>
  </si>
  <si>
    <t>JLL Latin America</t>
  </si>
  <si>
    <t>https://www.google.com/search?hl=en&amp;gl=us&amp;q=JLL+Latin+America&amp;sa=X&amp;ved=0ahUKEwjG3bCj59r9AhWlMjQIHTo9DVAQmJACCJUI</t>
  </si>
  <si>
    <t>Spotted</t>
  </si>
  <si>
    <t>https://www.google.com/search?q=Spotted&amp;sa=X&amp;ved=0ahUKEwi8v9OntMT-AhWiTDABHTO8DZ8QmJACCM8L</t>
  </si>
  <si>
    <t>Moneygram</t>
  </si>
  <si>
    <t>https://www.google.com/search?gl=us&amp;hl=en&amp;q=Moneygram&amp;sa=X&amp;ved=0ahUKEwjc-rjS49_9AhXIj4kEHfmVDPU4ChCYkAII0gk</t>
  </si>
  <si>
    <t>LEADER GOLBEY 2029</t>
  </si>
  <si>
    <t>https://www.google.com/search?sca_esv=594159916&amp;gl=us&amp;hl=en&amp;q=LEADER+GOLBEY+2029&amp;sa=X&amp;ved=0ahUKEwjnvaijvbGDAxUQE1kFHfr_CSQQmJACCIEM</t>
  </si>
  <si>
    <t>Inconen</t>
  </si>
  <si>
    <t>https://www.google.com/search?gl=us&amp;hl=en&amp;q=Inconen&amp;sa=X&amp;ved=0ahUKEwjKiuiD_NL8AhVqRTABHdKqAao4HhCYkAIIrg4</t>
  </si>
  <si>
    <t>Tara Climate Foundation</t>
  </si>
  <si>
    <t>https://www.google.com/search?gl=us&amp;hl=en&amp;q=Tara+Climate+Foundation&amp;sa=X&amp;ved=0ahUKEwjqtZib_tL8AhUGMlkFHdVEBC8QmJACCNIL</t>
  </si>
  <si>
    <t>https://encrypted-tbn0.gstatic.com/images?q=tbn:ANd9GcQRQsNOAahJPZoUyqqPo8meJ4dgsy-bvSuwjGZ1yE8&amp;s</t>
  </si>
  <si>
    <t>Palmer Acoustics</t>
  </si>
  <si>
    <t>https://www.google.com/search?hl=en&amp;gl=us&amp;q=Palmer+Acoustics&amp;sa=X&amp;ved=0ahUKEwjhn4276f38AhXUomoFHfzqAKMQmJACCPEK</t>
  </si>
  <si>
    <t>https://encrypted-tbn0.gstatic.com/images?q=tbn:ANd9GcTrP0wnmzWfKVfCbKG2hST7sJ-c3H898dkX-LW6fNE&amp;s</t>
  </si>
  <si>
    <t>Lennox</t>
  </si>
  <si>
    <t>https://www.google.com/search?sca_esv=581835084&amp;gl=us&amp;hl=en&amp;q=Lennox&amp;sa=X&amp;ved=0ahUKEwiDzJO9scCCAxU0AzQIHTiIAcc4ChCYkAIIxQo</t>
  </si>
  <si>
    <t>https://encrypted-tbn0.gstatic.com/images?q=tbn:ANd9GcQFHuBrS9DvPUeYvjJ5iJU9kVw1SdzpH28f2UwgmLI&amp;s</t>
  </si>
  <si>
    <t>Accutics ApS</t>
  </si>
  <si>
    <t>https://www.google.com/search?ucbcb=1&amp;gl=us&amp;hl=en&amp;q=Accutics+ApS&amp;sa=X&amp;ved=0ahUKEwiwoaq3q7L8AhXaLUQIHZ9CAWA4ChCYkAIIqww</t>
  </si>
  <si>
    <t>Colosul</t>
  </si>
  <si>
    <t>https://www.google.com/search?hl=en&amp;gl=us&amp;q=Colosul&amp;sa=X&amp;ved=0ahUKEwjNpdLi1KGAAxVhFmIAHfgXC3A4ChCYkAII1Aw</t>
  </si>
  <si>
    <t>Fort Recruitment</t>
  </si>
  <si>
    <t>http://www.fortrecruitment.co.uk/</t>
  </si>
  <si>
    <t>https://www.google.com/search?sca_esv=568736477&amp;gl=us&amp;hl=en&amp;q=Fort+Recruitment&amp;sa=X&amp;ved=0ahUKEwi8hKT_kMqBAxWcFmIAHaWuAWY4HhCYkAIIhw0</t>
  </si>
  <si>
    <t>à¸šà¸£à¸´à¸©à¸±à¸— à¸Ÿà¸¹à¹‰à¸”à¸ªà¹€à¸›à¹‡à¸„à¹€à¸Šà¸µà¸¢à¸¥à¹„à¸¥à¸‹à¹Œ à¸ˆà¸³à¸à¸±à¸”</t>
  </si>
  <si>
    <t>https://www.google.com/search?sca_esv=572463874&amp;hl=en&amp;gl=us&amp;q=%E0%B8%9A%E0%B8%A3%E0%B8%B4%E0%B8%A9%E0%B8%B1%E0%B8%97+%E0%B8%9F%E0%B8%B9%E0%B9%89%E0%B8%94%E0%B8%AA%E0%B9%80%E0%B8%9B%E0%B9%87%E0%B8%84%E0%B9%80%E0%B8%8A%E0%B8%B5%E0%B8%A2%E0%B8%A5%E0%B9%84%E0%B8%A5%E0%B8%8B%E0%B9%8C+%E0%B8%88%E0%B8%B3%E0%B8%81%E0%B8%B1%E0%B8%94&amp;sa=X&amp;ved=0ahUKEwj6wuXZre2BAxXOtokEHcAkCV04FBCYkAIInww</t>
  </si>
  <si>
    <t>https://encrypted-tbn0.gstatic.com/images?q=tbn:ANd9GcQln_wvdYSpmWoTG3Duk8rjts-oye82HOe7eCoIkeg&amp;s</t>
  </si>
  <si>
    <t>SFSALES007278</t>
  </si>
  <si>
    <t>https://www.google.com/search?gl=us&amp;hl=en&amp;q=SFSALES007278&amp;sa=X&amp;ved=0ahUKEwiIrbyb4Pb-AhWWQzABHYxJBi04PBCYkAIIzgk</t>
  </si>
  <si>
    <t>Anfin (YC W22)</t>
  </si>
  <si>
    <t>https://www.google.com/search?hl=en&amp;gl=us&amp;q=Anfin+(YC+W22)&amp;sa=X&amp;ved=0ahUKEwiQnveBx4OAAxW1LFkFHVbbBfQQmJACCNUF</t>
  </si>
  <si>
    <t>https://encrypted-tbn0.gstatic.com/images?q=tbn:ANd9GcSmBhsKyksfc3K7hi6vOYqnVV4VDY9iMO44MJR6BnE&amp;s</t>
  </si>
  <si>
    <t>WittKieffer</t>
  </si>
  <si>
    <t>https://www.google.com/search?sca_esv=569062438&amp;hl=en&amp;gl=us&amp;q=WittKieffer&amp;sa=X&amp;ved=0ahUKEwiRxNiL0cyBAxW2g4kEHcxODLI4PBCYkAIIpAs</t>
  </si>
  <si>
    <t>United States International University-Africa (USIU)</t>
  </si>
  <si>
    <t>https://www.google.com/search?hl=en&amp;gl=us&amp;q=United+States+International+University-Africa+(USIU)&amp;sa=X&amp;ved=0ahUKEwjltaPwjN38AhWYlWoFHXJ7DoIQmJACCP4L</t>
  </si>
  <si>
    <t>China Construction Bank (Asia)</t>
  </si>
  <si>
    <t>https://www.google.com/search?hl=en&amp;gl=us&amp;q=China+Construction+Bank+(Asia)&amp;sa=X&amp;ved=0ahUKEwjj8J6Qpa78AhV3nXIEHQKcCOs4ChCYkAII6Qk</t>
  </si>
  <si>
    <t>https://encrypted-tbn0.gstatic.com/images?q=tbn:ANd9GcRSW_jMofmFXYZd93ss5ryWalRbcV-DUiy99hlEH28&amp;s</t>
  </si>
  <si>
    <t>CYBAXIS Corp</t>
  </si>
  <si>
    <t>https://www.google.com/search?sca_esv=557708880&amp;gl=us&amp;hl=en&amp;q=CYBAXIS+Corp&amp;sa=X&amp;ved=0ahUKEwixkd6OjeOAAxXlPUQIHYzUCOwQmJACCOwJ</t>
  </si>
  <si>
    <t>https://encrypted-tbn0.gstatic.com/images?q=tbn:ANd9GcRV5wUWz69HWOt40ZO3XSYK8S4WfjL-3omEUQmFL58&amp;s</t>
  </si>
  <si>
    <t>Enlightened, Inc.</t>
  </si>
  <si>
    <t>http://www.enlightened.com/</t>
  </si>
  <si>
    <t>https://www.google.com/search?gl=us&amp;hl=en&amp;q=Enlightened,+Inc.&amp;sa=X&amp;ved=0ahUKEwi3s8rwmq6AAxXRF1kFHUcxCr84MhCYkAII_Aw</t>
  </si>
  <si>
    <t>SearchData</t>
  </si>
  <si>
    <t>https://www.google.com/search?sca_esv=571655468&amp;gl=us&amp;hl=en&amp;q=SearchData&amp;sa=X&amp;ved=0ahUKEwiB66ic5eWBAxVZFlkFHe49AmM4UBCYkAIIpwo</t>
  </si>
  <si>
    <t>https://encrypted-tbn0.gstatic.com/images?q=tbn:ANd9GcRRMSWIACzV1hRdZQMerMJmxR8RXzw7zQw-95bsUU4&amp;s</t>
  </si>
  <si>
    <t>Lutheran World Federation</t>
  </si>
  <si>
    <t>https://www.lutheranworld.org/</t>
  </si>
  <si>
    <t>https://www.google.com/search?ucbcb=1&amp;hl=en&amp;gl=us&amp;q=Lutheran+World+Federation&amp;sa=X&amp;ved=0ahUKEwiPkZOvrIr9AhWRSjABHXgRBTk4ChCYkAIIoQs</t>
  </si>
  <si>
    <t>Lion Global Investors Limited</t>
  </si>
  <si>
    <t>https://www.google.com/search?sca_esv=569809553&amp;gl=us&amp;hl=en&amp;q=Lion+Global+Investors+Limited&amp;sa=X&amp;ved=0ahUKEwiagYmcn9SBAxURtYkEHfp8CY44FBCYkAII6As</t>
  </si>
  <si>
    <t>Tuebora Software Private Limited</t>
  </si>
  <si>
    <t>https://www.google.com/search?q=Tuebora+Software+Private+Limited&amp;sa=X&amp;ved=0ahUKEwiTtLas56r8AhWbFVkFHRSqDPIQmJACCIIL</t>
  </si>
  <si>
    <t>Coinbase, Inc</t>
  </si>
  <si>
    <t>https://www.google.com/search?gl=us&amp;hl=en&amp;q=Coinbase,+Inc&amp;sa=X&amp;ved=0ahUKEwixvoiUn9H_AhXIIEQIHVS7AmcQmJACCLwL</t>
  </si>
  <si>
    <t>https://encrypted-tbn0.gstatic.com/images?q=tbn:ANd9GcSAPmZofI0NORQKElB7D8UvRj-eCGHID2kexqjB&amp;s=0</t>
  </si>
  <si>
    <t>API S.A.</t>
  </si>
  <si>
    <t>https://www.google.com/search?sca_esv=560282478&amp;gl=us&amp;hl=en&amp;q=API+S.A.&amp;sa=X&amp;ved=0ahUKEwjjwavi2vmAAxXsF1kFHQjBCMo4ChCYkAII4Ao</t>
  </si>
  <si>
    <t>https://encrypted-tbn0.gstatic.com/images?q=tbn:ANd9GcSaS4E7y-P80bUCGAFUIYLyzXZqZ0WobdkpfGT-kjp068GhDYqmr49b0eY&amp;s</t>
  </si>
  <si>
    <t>Decision Technologies Inc</t>
  </si>
  <si>
    <t>https://www.google.com/search?gl=us&amp;hl=en&amp;q=Decision+Technologies+Inc&amp;sa=X&amp;ved=0ahUKEwjcqs6trcT-AhU7jIkEHWtIDF44FBCYkAIIqA0</t>
  </si>
  <si>
    <t>New Growth Horizon LLC</t>
  </si>
  <si>
    <t>https://www.google.com/search?sca_esv=583557295&amp;gl=us&amp;hl=en&amp;q=New+Growth+Horizon+LLC&amp;sa=X&amp;ved=0ahUKEwj9-c3u78yCAxU9l4kEHe6MDsQQmJACCLEL</t>
  </si>
  <si>
    <t>Coriolis Pharma Research GmbH</t>
  </si>
  <si>
    <t>https://www.google.com/search?sca_esv=572781667&amp;hl=en&amp;gl=us&amp;q=Coriolis+Pharma+Research+GmbH&amp;sa=X&amp;ved=0ahUKEwjfiLa57e-BAxX1CBAIHfWQAZE4HhCYkAIIuA4</t>
  </si>
  <si>
    <t>https://encrypted-tbn0.gstatic.com/images?q=tbn:ANd9GcRVWu1i6yH0zdWjm6yzi1tHdyKjKahPLh9WDO3BTXg&amp;s</t>
  </si>
  <si>
    <t>Be much</t>
  </si>
  <si>
    <t>https://www.google.com/search?sca_esv=583722703&amp;gl=us&amp;hl=en&amp;q=Be+much&amp;sa=X&amp;ved=0ahUKEwiQgdKWvs-CAxUPk4kEHQVJCF84KBCYkAIIhg0</t>
  </si>
  <si>
    <t>Continental Recruitment Services</t>
  </si>
  <si>
    <t>https://www.google.com/search?sca_esv=579384295&amp;gl=us&amp;hl=en&amp;q=Continental+Recruitment+Services&amp;sa=X&amp;ved=0ahUKEwjNy5WZ2amCAxV0l4kEHdwXCZgQmJACCNEI</t>
  </si>
  <si>
    <t>Tarcaz AI</t>
  </si>
  <si>
    <t>https://www.google.com/search?sca_esv=575547564&amp;hl=en&amp;gl=us&amp;q=Tarcaz+AI&amp;sa=X&amp;ved=0ahUKEwjEzrGr_4iCAxWsFVkFHX0PAB84ChCYkAIIowo</t>
  </si>
  <si>
    <t>https://encrypted-tbn0.gstatic.com/images?q=tbn:ANd9GcQ9c2mqpCupK89Bz31joAaw0hBokyv8Hv09B-UZMZY&amp;s</t>
  </si>
  <si>
    <t>TEAM Coleshill</t>
  </si>
  <si>
    <t>https://www.google.com/search?q=TEAM+Coleshill&amp;sa=X&amp;ved=0ahUKEwjMydHDgs78AhXxMlkFHfczCuw4HhCYkAII5Ak</t>
  </si>
  <si>
    <t>Avito</t>
  </si>
  <si>
    <t>https://www.google.com/search?sca_esv=568425080&amp;hl=en&amp;gl=us&amp;q=Avito&amp;sa=X&amp;ved=0ahUKEwjSm96A2MeBAxVTF1kFHTnpBaIQmJACCKEM</t>
  </si>
  <si>
    <t>à¸šà¸£à¸´à¸©à¸±à¸— à¸‹à¸µà¸žà¸µ à¸­à¸­à¸¥à¸¥à¹Œ à¸ˆà¸³à¸à¸±à¸” (à¸¡à¸«à¸²à¸Šà¸™)</t>
  </si>
  <si>
    <t>https://www.google.com/search?gl=us&amp;hl=en&amp;q=%E0%B8%9A%E0%B8%A3%E0%B8%B4%E0%B8%A9%E0%B8%B1%E0%B8%97+%E0%B8%8B%E0%B8%B5%E0%B8%9E%E0%B8%B5+%E0%B8%AD%E0%B8%AD%E0%B8%A5%E0%B8%A5%E0%B9%8C+%E0%B8%88%E0%B8%B3%E0%B8%81%E0%B8%B1%E0%B8%94+(%E0%B8%A1%E0%B8%AB%E0%B8%B2%E0%B8%8A%E0%B8%99)&amp;sa=X&amp;ved=0ahUKEwjhpYedy5KAAxWwF1kFHSG0DGMQmJACCLsO</t>
  </si>
  <si>
    <t>https://encrypted-tbn0.gstatic.com/images?q=tbn:ANd9GcQePOg_UkX_o-rHOXl7aLezJL0B5anKBPvT2TbjfyjwS5QTP22sm3RcJWk&amp;s</t>
  </si>
  <si>
    <t>Aptar</t>
  </si>
  <si>
    <t>https://www.google.com/search?gl=us&amp;hl=en&amp;q=Aptar&amp;sa=X&amp;ved=0ahUKEwj6tpb7_YCAAxXmmGoFHaRMB304ChCYkAII1gw</t>
  </si>
  <si>
    <t>https://encrypted-tbn0.gstatic.com/images?q=tbn:ANd9GcTvujaBQEcytL_ira6_KB0-OO5B5ns2sdfaVabR0eM&amp;s</t>
  </si>
  <si>
    <t>Techcarrot Dubai</t>
  </si>
  <si>
    <t>https://www.google.com/search?sca_esv=594542564&amp;hl=en&amp;gl=us&amp;q=Techcarrot+Dubai&amp;sa=X&amp;ved=0ahUKEwjPi_GGwbaDAxUtEFkFHZ4XDMoQmJACCPgM</t>
  </si>
  <si>
    <t>SolarExclusive.com</t>
  </si>
  <si>
    <t>https://www.google.com/search?sca_esv=582530003&amp;gl=us&amp;hl=en&amp;q=SolarExclusive.com&amp;sa=X&amp;ved=0ahUKEwjxxr_1qcWCAxVzkGoFHYTfDMM4ChCYkAIImwo</t>
  </si>
  <si>
    <t>Vendito</t>
  </si>
  <si>
    <t>https://www.google.com/search?sca_esv=561856720&amp;gl=us&amp;hl=en&amp;q=Vendito&amp;sa=X&amp;ved=0ahUKEwiwzenR6oiBAxXLlmoFHR-WA944HhCYkAIIsAw</t>
  </si>
  <si>
    <t>Focus Solutions</t>
  </si>
  <si>
    <t>http://www.focus-solutions.co.uk/</t>
  </si>
  <si>
    <t>https://www.google.com/search?hl=en&amp;gl=us&amp;q=Focus+Solutions&amp;sa=X&amp;ved=0ahUKEwiwofK719_8AhVIFlkFHdt3BJ4QmJACCKYM</t>
  </si>
  <si>
    <t>Runchise</t>
  </si>
  <si>
    <t>https://www.google.com/search?gl=us&amp;hl=en&amp;q=Runchise&amp;sa=X&amp;ved=0ahUKEwiWjNn9oMn9AhUUlWoFHTGlCswQmJACCP8J</t>
  </si>
  <si>
    <t>https://encrypted-tbn0.gstatic.com/images?q=tbn:ANd9GcTpkCfESsOmUhQkZJiWz0p4bkw4Ghfigm2rKzF43AI&amp;s</t>
  </si>
  <si>
    <t>FWD Group</t>
  </si>
  <si>
    <t>https://www.google.com/search?gl=us&amp;hl=en&amp;q=FWD+Group&amp;sa=X&amp;ved=0ahUKEwibhNSXrOr_AhX0FlkFHaXWAeg4ChCYkAIIgQ0</t>
  </si>
  <si>
    <t>Royal Horticultural Society</t>
  </si>
  <si>
    <t>https://www.google.com/search?sca_esv=570269325&amp;hl=en&amp;gl=us&amp;q=Royal+Horticultural+Society&amp;sa=X&amp;ved=0ahUKEwj0oN2SodmBAxUYM1kFHaIMCE04FBCYkAIIwAs</t>
  </si>
  <si>
    <t>Softec Technologies</t>
  </si>
  <si>
    <t>https://www.google.com/search?sca_esv=569062438&amp;gl=us&amp;hl=en&amp;q=Softec+Technologies&amp;sa=X&amp;ved=0ahUKEwj0s6TW1cyBAxWqgoQIHbaADsI4FBCYkAIIwgk</t>
  </si>
  <si>
    <t>https://encrypted-tbn0.gstatic.com/images?q=tbn:ANd9GcQJfyZ6TYuLAG64HwOrgh4cKeHXfFVR7-w_JOhtCvs&amp;s</t>
  </si>
  <si>
    <t>Infragist</t>
  </si>
  <si>
    <t>https://www.google.com/search?hl=en&amp;gl=us&amp;q=Infragist&amp;sa=X&amp;ved=0ahUKEwjhnNOplMf_AhVEfTABHSwVDNAQmJACCNUJ</t>
  </si>
  <si>
    <t>https://encrypted-tbn0.gstatic.com/images?q=tbn:ANd9GcSNnFnMTSAvBU-iIPPjjwJ4c7_gwSfOROhIwGIe2Zo&amp;s</t>
  </si>
  <si>
    <t>Atalan</t>
  </si>
  <si>
    <t>https://www.google.com/search?q=Atalan&amp;sa=X&amp;ved=0ahUKEwjHqY7e99D-AhVeFFkFHeuADb04RhCYkAIIlgo</t>
  </si>
  <si>
    <t>Techwish</t>
  </si>
  <si>
    <t>https://www.google.com/search?hl=en&amp;gl=us&amp;q=Techwish&amp;sa=X&amp;ved=0ahUKEwjej6L026uAAxXnmmoFHcS9DdY4RhCYkAII7wk</t>
  </si>
  <si>
    <t>LadiPage Vietnam</t>
  </si>
  <si>
    <t>https://www.google.com/search?hl=en&amp;gl=us&amp;q=LadiPage+Vietnam&amp;sa=X&amp;ved=0ahUKEwjpicCqndH_AhVjbTABHfbVAYQQmJACCMwI</t>
  </si>
  <si>
    <t>https://encrypted-tbn0.gstatic.com/images?q=tbn:ANd9GcRV8a1GxvbsC7DgdLfZHIUTSAVqfRUB5QQUUe2USb0&amp;s</t>
  </si>
  <si>
    <t>Petra Oil Ghana Ltd</t>
  </si>
  <si>
    <t>https://www.google.com/search?sca_esv=573710622&amp;hl=en&amp;gl=us&amp;q=Petra+Oil+Ghana+Ltd&amp;sa=X&amp;ved=0ahUKEwidkKHI-_mBAxUXvokEHRIbAJEQmJACCI4H</t>
  </si>
  <si>
    <t>Qboyd Software Solution</t>
  </si>
  <si>
    <t>https://www.google.com/search?gl=us&amp;hl=en&amp;q=Qboyd+Software+Solution&amp;sa=X&amp;ved=0ahUKEwiUt4S82vj8AhX_GzQIHW_jCt0QmJACCOoK</t>
  </si>
  <si>
    <t>SENEN GROUP</t>
  </si>
  <si>
    <t>http://senengroup.ca/</t>
  </si>
  <si>
    <t>https://www.google.com/search?sca_esv=571184275&amp;hl=en&amp;gl=us&amp;q=SENEN+GROUP&amp;sa=X&amp;ved=0ahUKEwjUwNq83-CBAxWmfzABHcdfDZQQmJACCOkL</t>
  </si>
  <si>
    <t>https://encrypted-tbn0.gstatic.com/images?q=tbn:ANd9GcQrekoWJFt_UI1jh_icCmUED3cIC5iho9d-BXRmhL0&amp;s</t>
  </si>
  <si>
    <t>Somfy GmbH</t>
  </si>
  <si>
    <t>https://www.google.com/search?sca_esv=575100546&amp;hl=en&amp;gl=us&amp;q=Somfy+GmbH&amp;sa=X&amp;ved=0ahUKEwjasd-mgYSCAxXpD1kFHUyNCYA4ChCYkAII5gw</t>
  </si>
  <si>
    <t>https://encrypted-tbn0.gstatic.com/images?q=tbn:ANd9GcRg0dd9EeFM4XVx0ylevOMQUh3B4nUsN54hh1djO5Q&amp;s</t>
  </si>
  <si>
    <t>IWC</t>
  </si>
  <si>
    <t>https://www.google.com/search?gl=us&amp;hl=en&amp;q=IWC&amp;sa=X&amp;ved=0ahUKEwjwnej0o6SAAxVePUQIHQVhAPYQmJACCPwN</t>
  </si>
  <si>
    <t>Kiash Solutions</t>
  </si>
  <si>
    <t>https://www.google.com/search?sca_esv=586505729&amp;hl=en&amp;gl=us&amp;q=Kiash+Solutions&amp;sa=X&amp;ved=0ahUKEwiRqefDiOuCAxWEFlkFHZmmDyw4FBCYkAIIkAs</t>
  </si>
  <si>
    <t>Enchanted Tools</t>
  </si>
  <si>
    <t>http://enchanted.tools/</t>
  </si>
  <si>
    <t>https://www.google.com/search?sca_esv=560909571&amp;gl=us&amp;hl=en&amp;q=Enchanted+Tools&amp;sa=X&amp;ved=0ahUKEwiuwJWxn4GBAxWqk4kEHcUqBZ44KBCYkAIIwgs</t>
  </si>
  <si>
    <t>https://encrypted-tbn0.gstatic.com/images?q=tbn:ANd9GcR1zYN4_Eqi9YtutTSh_wqk0RSAnL3h4IuTa2B7&amp;s=0</t>
  </si>
  <si>
    <t>DPV Deutscher Pressevertrieb GmbH</t>
  </si>
  <si>
    <t>http://www.dpv.de/</t>
  </si>
  <si>
    <t>https://www.google.com/search?sca_esv=021dcdc2119905ac&amp;hl=en&amp;gl=us&amp;q=DPV+Deutscher+Pressevertrieb+GmbH&amp;sa=X&amp;ved=0ahUKEwjr_sbUuoGCAxW3TTABHXk9D6o4MhCYkAIIwA0</t>
  </si>
  <si>
    <t>https://encrypted-tbn0.gstatic.com/images?q=tbn:ANd9GcT3hESXdztmrXUqWBdpypPK6GtfkSWuZ7JoCqHUafM&amp;s</t>
  </si>
  <si>
    <t>INGOT BROKERS</t>
  </si>
  <si>
    <t>https://www.google.com/search?gl=us&amp;hl=en&amp;q=INGOT+BROKERS&amp;sa=X&amp;ved=0ahUKEwiitKrb3-n8AhXGlmoFHRwbDxQQmJACCNEK</t>
  </si>
  <si>
    <t>Toyota Boshoku</t>
  </si>
  <si>
    <t>http://www.toyota-boshoku.com/</t>
  </si>
  <si>
    <t>https://www.google.com/search?gl=us&amp;hl=en&amp;q=Toyota+Boshoku&amp;sa=X&amp;ved=0ahUKEwjBl-zpxN_8AhWZl2oFHRraDYc4MhCYkAII8wo</t>
  </si>
  <si>
    <t>https://encrypted-tbn0.gstatic.com/images?q=tbn:ANd9GcR872QreT7MmZAISzUXQMGYmoIGC3GJY4VES_-qGUo&amp;s</t>
  </si>
  <si>
    <t>Ernst and Young Services Pvt. Ltd</t>
  </si>
  <si>
    <t>https://www.google.com/search?sca_esv=556212212&amp;hl=en&amp;gl=us&amp;q=Ernst+and+Young+Services+Pvt.+Ltd&amp;sa=X&amp;ved=0ahUKEwj8tvKSvNaAAxW9FlkFHTLnCis4HhCYkAIIpAo</t>
  </si>
  <si>
    <t>NEXT GENERATION STAFFING</t>
  </si>
  <si>
    <t>http://nextgenuk.co.uk/</t>
  </si>
  <si>
    <t>https://www.google.com/search?sca_esv=570269325&amp;gl=us&amp;hl=en&amp;q=NEXT+GENERATION+STAFFING&amp;sa=X&amp;ved=0ahUKEwjmvPGgotmBAxWwkIkEHVW0AhYQmJACCKUN</t>
  </si>
  <si>
    <t>Pop Social</t>
  </si>
  <si>
    <t>https://www.google.com/search?sca_esv=568425080&amp;gl=us&amp;hl=en&amp;q=Pop+Social&amp;sa=X&amp;ved=0ahUKEwi2w-Du18eBAxVJD1kFHbvqCQYQmJACCP4O</t>
  </si>
  <si>
    <t>Omnicom Media Group Schweiz AG</t>
  </si>
  <si>
    <t>http://www.omnicommediagroup.ch/</t>
  </si>
  <si>
    <t>https://www.google.com/search?hl=en&amp;gl=us&amp;q=Omnicom+Media+Group+Schweiz+AG&amp;sa=X&amp;ved=0ahUKEwjjksLXpa78AhUQIUQIHYLbADo4HhCYkAII3Qo</t>
  </si>
  <si>
    <t>Blackshark.ai GmbH</t>
  </si>
  <si>
    <t>https://www.google.com/search?gl=us&amp;hl=en&amp;q=Blackshark.ai+GmbH&amp;sa=X&amp;ved=0ahUKEwiUwpr_hc78AhUmMlkFHW0CBuI4FBCYkAII3Qo</t>
  </si>
  <si>
    <t>https://encrypted-tbn0.gstatic.com/images?q=tbn:ANd9GcRKY6f741f0uyOz9vpohc-_QkBClM5PyPw7AsFhkKY&amp;s</t>
  </si>
  <si>
    <t>LEVI'S</t>
  </si>
  <si>
    <t>https://www.google.com/search?hl=en&amp;gl=us&amp;q=LEVI%27S&amp;sa=X&amp;ved=0ahUKEwiV1sT5luz8AhVNElkFHa0EDyM4ChCYkAIImw0</t>
  </si>
  <si>
    <t>simone</t>
  </si>
  <si>
    <t>https://www.google.com/search?gl=us&amp;hl=en&amp;q=simone&amp;sa=X&amp;ved=0ahUKEwizgePP_oCAAxWVElkFHfzrAmA4ChCYkAIIkA0</t>
  </si>
  <si>
    <t>https://encrypted-tbn0.gstatic.com/images?q=tbn:ANd9GcQDl_rAaaqzM_A3ycbfkksA3_Tw5vhJeZwLQryMXwA&amp;s</t>
  </si>
  <si>
    <t>Avantgarde Gesellschaft fÃ¼r Kommunikation mbH</t>
  </si>
  <si>
    <t>https://www.google.com/search?sca_esv=571506520&amp;gl=us&amp;hl=en&amp;q=Avantgarde+Gesellschaft+f%C3%BCr+Kommunikation+mbH&amp;sa=X&amp;ved=0ahUKEwjV1c3so-OBAxX9nGoFHWcDDx44FBCYkAIIrQw</t>
  </si>
  <si>
    <t>Blue X Technologies</t>
  </si>
  <si>
    <t>https://www.google.com/search?hl=en&amp;gl=us&amp;q=Blue+X+Technologies&amp;sa=X&amp;ved=0ahUKEwixoZncv4D-AhVnD1kFHYFXA0I4ChCYkAII0ws</t>
  </si>
  <si>
    <t>SENNEBOGEN</t>
  </si>
  <si>
    <t>https://www.google.com/search?sca_esv=566842583&amp;gl=us&amp;hl=en&amp;q=SENNEBOGEN&amp;sa=X&amp;ved=0ahUKEwiS-YqtxbiBAxWHQjABHZZiDNY4ChCYkAIIlgs</t>
  </si>
  <si>
    <t>https://encrypted-tbn0.gstatic.com/images?q=tbn:ANd9GcTDXgflUhVNf0Zs31LXhNJSV5NU2yXZQv5eqkOjBAk&amp;s</t>
  </si>
  <si>
    <t>Figure Inc.</t>
  </si>
  <si>
    <t>https://www.google.com/search?hl=en&amp;gl=us&amp;q=Figure+Inc.&amp;sa=X&amp;ved=0ahUKEwiPoIvP2MT_AhWnD1kFHWvCBnIQmJACCJgN</t>
  </si>
  <si>
    <t>Actif.ai</t>
  </si>
  <si>
    <t>http://www.actif.ai/</t>
  </si>
  <si>
    <t>https://www.google.com/search?gl=us&amp;hl=en&amp;q=Actif.ai&amp;sa=X&amp;ved=0ahUKEwiDioqs0Of-AhXDrIQIHZOgAGo4HhCYkAIIrQ0</t>
  </si>
  <si>
    <t>Magrabi</t>
  </si>
  <si>
    <t>https://www.google.com/search?sca_esv=574353833&amp;gl=us&amp;hl=en&amp;q=Magrabi&amp;sa=X&amp;ved=0ahUKEwilgryO-v6BAxUyEGIAHWOVDCkQmJACCMgM</t>
  </si>
  <si>
    <t>BRIDGE Housing Corporation</t>
  </si>
  <si>
    <t>https://www.google.com/search?q=BRIDGE+Housing+Corporation&amp;sa=X&amp;ved=0ahUKEwiG9Panndj9AhW5FlkFHaR9AwkQmJACCJYO</t>
  </si>
  <si>
    <t>Zf Group</t>
  </si>
  <si>
    <t>https://www.google.com/search?hl=en&amp;gl=us&amp;q=Zf+Group&amp;sa=X&amp;ved=0ahUKEwjTpILr9sj8AhUKSjABHf1vAswQmJACCOgN</t>
  </si>
  <si>
    <t>HTR Group</t>
  </si>
  <si>
    <t>https://www.google.com/search?sca_esv=574726742&amp;gl=us&amp;hl=en&amp;q=HTR+Group&amp;sa=X&amp;ved=0ahUKEwjR9NiruoGCAxVjF1kFHfMZCFw4ChCYkAIIugs</t>
  </si>
  <si>
    <t>https://encrypted-tbn0.gstatic.com/images?q=tbn:ANd9GcQH5axYMiGa1FaGl6Q1fjRw9qFfKIucLSDxwW2elgc&amp;s</t>
  </si>
  <si>
    <t>Adiutum SA</t>
  </si>
  <si>
    <t>https://www.google.com/search?ucbcb=1&amp;hl=en&amp;gl=us&amp;q=Adiutum+SA&amp;sa=X&amp;ved=0ahUKEwiaqKbmqbf8AhWCq1YBHc9QC7IQmJACCOML</t>
  </si>
  <si>
    <t>Worldview Education</t>
  </si>
  <si>
    <t>https://www.google.com/search?sca_esv=564926619&amp;hl=en&amp;gl=us&amp;q=Worldview+Education&amp;sa=X&amp;ved=0ahUKEwiD1ffU96aBAxXPsoQIHdFQAmg4PBCYkAIIugk</t>
  </si>
  <si>
    <t>https://encrypted-tbn0.gstatic.com/images?q=tbn:ANd9GcT8IfeE9Oq0oNjZcqomkRahVWZgst6FPYjoHmZG4BM&amp;s</t>
  </si>
  <si>
    <t>F1Soft International pvt.Ltd</t>
  </si>
  <si>
    <t>https://www.google.com/search?sca_esv=579068902&amp;hl=en&amp;gl=us&amp;q=F1Soft+International+pvt.Ltd&amp;sa=X&amp;ved=0ahUKEwjnu6qCnKeCAxXJFlkFHeKSDaoQmJACCJ4K</t>
  </si>
  <si>
    <t>Agoda NL</t>
  </si>
  <si>
    <t>https://www.google.com/search?sca_esv=590391945&amp;hl=en&amp;gl=us&amp;q=Agoda+NL&amp;sa=X&amp;ved=0ahUKEwiovPPk5IuDAxXmFFkFHSW1AQc4FBCYkAIIvwk</t>
  </si>
  <si>
    <t>https://encrypted-tbn0.gstatic.com/images?q=tbn:ANd9GcSNdRMFxdfV_Qo0F2xRUJjF1yjwSs_PdX4JM87r_BY&amp;s</t>
  </si>
  <si>
    <t>True Search</t>
  </si>
  <si>
    <t>http://www.truesearch.com/</t>
  </si>
  <si>
    <t>https://www.google.com/search?hl=en&amp;gl=us&amp;q=True+Search&amp;sa=X&amp;ved=0ahUKEwiJjdmqvv7_AhUOQjABHaedAsoQmJACCPsL</t>
  </si>
  <si>
    <t>https://encrypted-tbn0.gstatic.com/images?q=tbn:ANd9GcQ8Zq7VnudICzJNlpjA_e8jtNdSQXvUJGoMMYZcYcI&amp;s</t>
  </si>
  <si>
    <t>Instituto MaimÃ³nides de InvestigaciÃ³n BiomÃ©dica de CÃ³rdoba</t>
  </si>
  <si>
    <t>http://www.imibic.org/</t>
  </si>
  <si>
    <t>https://www.google.com/search?sca_esv=580774379&amp;hl=en&amp;gl=us&amp;q=Instituto+Maim%C3%B3nides+de+Investigaci%C3%B3n+Biom%C3%A9dica+de+C%C3%B3rdoba&amp;sa=X&amp;ved=0ahUKEwiXvbjwqLaCAxU2FlkFHRZ-DlM4MhCYkAIIlQs</t>
  </si>
  <si>
    <t>https://encrypted-tbn0.gstatic.com/images?q=tbn:ANd9GcQb0YQRMxpHJ_4ExrYZLz7lViEuHXVBWnjwjbTO&amp;s=0</t>
  </si>
  <si>
    <t>Magellan</t>
  </si>
  <si>
    <t>https://www.google.com/search?hl=en&amp;gl=us&amp;q=Magellan&amp;sa=X&amp;ved=0ahUKEwiXsvzakJWAAxXQmIQIHU-HDCw4MhCYkAII-As</t>
  </si>
  <si>
    <t>Phillips Connect</t>
  </si>
  <si>
    <t>http://trailernet.com/</t>
  </si>
  <si>
    <t>https://www.google.com/search?q=Phillips+Connect&amp;sa=X&amp;ved=0ahUKEwjn55nE-s38AhXXElkFHapqC8c4WhCYkAIIjg8</t>
  </si>
  <si>
    <t>https://encrypted-tbn0.gstatic.com/images?q=tbn:ANd9GcSzCw4dxlbin42iOjVj1n7JuUWsDr33lhvo4OS5TKE&amp;s</t>
  </si>
  <si>
    <t>Petrostuff Nigeria LTD</t>
  </si>
  <si>
    <t>https://www.google.com/search?gl=us&amp;hl=en&amp;q=Petrostuff+Nigeria+LTD&amp;sa=X&amp;ved=0ahUKEwiS0eSM8r78AhVQJUQIHcWlCfAQmJACCN8I</t>
  </si>
  <si>
    <t>Spirit/21 IT Services AG</t>
  </si>
  <si>
    <t>https://www.google.com/search?sca_esv=588643820&amp;gl=us&amp;hl=en&amp;q=Spirit/21+IT+Services+AG&amp;sa=X&amp;ved=0ahUKEwiGsaS42fyCAxWSElkFHQxzA3o4ChCYkAII4Qo</t>
  </si>
  <si>
    <t>Milango</t>
  </si>
  <si>
    <t>https://www.google.com/search?sca_esv=5cfedfb0e3f336bc&amp;gl=us&amp;hl=en&amp;q=Milango&amp;sa=X&amp;ved=0ahUKEwib5f35gbmDAxWuRTABHdUBCKs4FBCYkAII_w0</t>
  </si>
  <si>
    <t>Widook</t>
  </si>
  <si>
    <t>https://www.google.com/search?sca_esv=570589756&amp;hl=en&amp;gl=us&amp;q=Widook&amp;sa=X&amp;ved=0ahUKEwji-5K_69uBAxWoQTABHfkNBLMQmJACCI8H</t>
  </si>
  <si>
    <t>https://encrypted-tbn0.gstatic.com/images?q=tbn:ANd9GcT-sUQtpiJEFe4RKpmdldO5TQSQCpLuKYwgV0cV7fQ&amp;s</t>
  </si>
  <si>
    <t>ottobock</t>
  </si>
  <si>
    <t>https://www.google.com/search?hl=en&amp;gl=us&amp;q=ottobock&amp;sa=X&amp;ved=0ahUKEwj0sunF9Pb_AhVWMlkFHdNJBc8QmJACCP4N</t>
  </si>
  <si>
    <t>https://encrypted-tbn0.gstatic.com/images?q=tbn:ANd9GcQmcCfHak2B9EHvP5Au2uvmIl3ygrmhWEC3Rwlp&amp;s=0</t>
  </si>
  <si>
    <t>Imelda Ziekenhuis</t>
  </si>
  <si>
    <t>https://www.google.com/search?q=Imelda+Ziekenhuis&amp;sa=X&amp;ved=0ahUKEwjSxpPVpLiAAxWpD1kFHVXEA3Y4ChCYkAIIqAw</t>
  </si>
  <si>
    <t>Washington State University</t>
  </si>
  <si>
    <t>https://www.vancouver.wsu.edu/</t>
  </si>
  <si>
    <t>https://www.google.com/search?ucbcb=1&amp;hl=en&amp;gl=us&amp;q=Washington+State+University&amp;sa=X&amp;ved=0ahUKEwjC9ouL67n8AhUHLkQIHWM_BEMQmJACCPYK</t>
  </si>
  <si>
    <t>Quarks Technosoft</t>
  </si>
  <si>
    <t>https://www.google.com/search?sca_esv=569062438&amp;gl=us&amp;hl=en&amp;q=Quarks+Technosoft&amp;sa=X&amp;ved=0ahUKEwibsZmW08yBAxXwFVkFHXB6AQo4MhCYkAIIig0</t>
  </si>
  <si>
    <t>Quikplugs</t>
  </si>
  <si>
    <t>https://www.google.com/search?sca_esv=591606361&amp;gl=us&amp;hl=en&amp;q=Quikplugs&amp;sa=X&amp;ved=0ahUKEwiy5Pr55ZWDAxXgK1kFHV-BAPYQmJACCPIN</t>
  </si>
  <si>
    <t>F1Soft International</t>
  </si>
  <si>
    <t>https://www.google.com/search?gl=us&amp;hl=en&amp;q=F1Soft+International&amp;sa=X&amp;ved=0ahUKEwiE6rux_dX-AhUMkYkEHcgUAT84ChCYkAIIzww</t>
  </si>
  <si>
    <t>Grant Thornton Accountants en Adviseurs B.V.</t>
  </si>
  <si>
    <t>http://www.gt.nl/en</t>
  </si>
  <si>
    <t>https://www.google.com/search?gl=us&amp;hl=en&amp;q=Grant+Thornton+Accountants+en+Adviseurs+B.V.&amp;sa=X&amp;ved=0ahUKEwiPoZnV5bWAAxVjIzQIHduVCWg4ChCYkAIIlw0</t>
  </si>
  <si>
    <t>https://encrypted-tbn0.gstatic.com/images?q=tbn:ANd9GcQTLYQguDwmlfaUUBmzgOqA-5Au62Cpmb83qsGI4ZQ&amp;s</t>
  </si>
  <si>
    <t>Adecco Group Internal</t>
  </si>
  <si>
    <t>https://www.google.com/search?hl=en&amp;gl=us&amp;q=Adecco+Group+Internal&amp;sa=X&amp;ved=0ahUKEwirqPDw26GAAxX8FVkFHYv3BZUQmJACCIIN</t>
  </si>
  <si>
    <t>BABEL Information Systems</t>
  </si>
  <si>
    <t>https://www.google.com/search?sca_esv=592739610&amp;gl=us&amp;hl=en&amp;q=BABEL+Information+Systems&amp;sa=X&amp;ved=0ahUKEwikrdnD75-DAxXWC0QIHaS1Cwo4KBCYkAIIsgw</t>
  </si>
  <si>
    <t>Delta Electronics Singapore</t>
  </si>
  <si>
    <t>https://www.google.com/search?sca_esv=574353833&amp;gl=us&amp;hl=en&amp;q=Delta+Electronics+Singapore&amp;sa=X&amp;ved=0ahUKEwi-iLWj_f6BAxWiNzQIHdOxAikQmJACCJUM</t>
  </si>
  <si>
    <t>https://encrypted-tbn0.gstatic.com/images?q=tbn:ANd9GcRlxgZfOCDxq5GRYLvL33xz63_6zeH8qMr5IB4bbh0&amp;s</t>
  </si>
  <si>
    <t>LINK INGENIERIE</t>
  </si>
  <si>
    <t>https://www.google.com/search?gl=us&amp;hl=en&amp;q=LINK+INGENIERIE&amp;sa=X&amp;ved=0ahUKEwi3grHNotP9AhWUmYQIHXieCEA4HhCYkAII6As</t>
  </si>
  <si>
    <t>CIRRUSLABS PRIVATE LIMITED</t>
  </si>
  <si>
    <t>https://www.google.com/search?sca_esv=593016252&amp;hl=en&amp;gl=us&amp;q=CIRRUSLABS+PRIVATE+LIMITED&amp;sa=X&amp;ved=0ahUKEwiwtamXsaKDAxU4jYkEHcBJC_k4HhCYkAII6As</t>
  </si>
  <si>
    <t>Ashley</t>
  </si>
  <si>
    <t>https://www.google.com/search?gl=us&amp;hl=en&amp;q=Ashley&amp;sa=X&amp;ved=0ahUKEwi9kqDXnZqAAxVxEFkFHYP1CsI4HhCYkAIIugw</t>
  </si>
  <si>
    <t>JPC Partners, LLC</t>
  </si>
  <si>
    <t>https://www.google.com/search?gl=us&amp;hl=en&amp;q=JPC+Partners,+LLC&amp;sa=X&amp;ved=0ahUKEwiA36ih4K_8AhWWkXIEHfnXDPU4WhCYkAII0A8</t>
  </si>
  <si>
    <t>Axeleo</t>
  </si>
  <si>
    <t>http://www.axeleo.com/</t>
  </si>
  <si>
    <t>https://www.google.com/search?hl=en&amp;gl=us&amp;q=Axeleo&amp;sa=X&amp;ved=0ahUKEwiambih6q_8AhV5LzQIHfZ-CQc4UBCYkAIIngs</t>
  </si>
  <si>
    <t>https://encrypted-tbn0.gstatic.com/images?q=tbn:ANd9GcQfpoXevn-nhCGuR7uTXBiBJqpQ-mgJlynLQVBa&amp;s=0</t>
  </si>
  <si>
    <t>Bluestone Home Loans</t>
  </si>
  <si>
    <t>https://www.google.com/search?hl=en&amp;gl=us&amp;q=Bluestone+Home+Loans&amp;sa=X&amp;ved=0ahUKEwj02pSXl-r-AhXAlIkEHUCnD7sQmJACCK8M</t>
  </si>
  <si>
    <t>https://encrypted-tbn0.gstatic.com/images?q=tbn:ANd9GcQKTEopBcWE2l2Qdjsy4UI3-lEtF53dIq4kqCoKtMY&amp;s</t>
  </si>
  <si>
    <t>Maison de l'IngÃ©nieur</t>
  </si>
  <si>
    <t>https://www.google.com/search?sca_esv=557013633&amp;gl=us&amp;hl=en&amp;q=Maison+de+l%27Ing%C3%A9nieur&amp;sa=X&amp;ved=0ahUKEwi82572g96AAxXHhu4BHcUECF0QmJACCNQF</t>
  </si>
  <si>
    <t>https://encrypted-tbn0.gstatic.com/images?q=tbn:ANd9GcQ5a_Q2PQg3fMzBVxNH6eHbGGFBEAwUukBDMXxkpLE&amp;s</t>
  </si>
  <si>
    <t>Talent Angels</t>
  </si>
  <si>
    <t>https://www.google.com/search?sca_esv=566027130&amp;hl=en&amp;gl=us&amp;q=Talent+Angels&amp;sa=X&amp;ved=0ahUKEwiB-IGkgLGBAxVpGFkFHZX5Bj44ChCYkAII-w0</t>
  </si>
  <si>
    <t>Framework Allies</t>
  </si>
  <si>
    <t>https://www.google.com/search?sca_esv=573098824&amp;hl=en&amp;gl=us&amp;q=Framework+Allies&amp;sa=X&amp;ved=0ahUKEwj4kOCes_KBAxX8MVkFHTDOANc4ChCYkAII8As</t>
  </si>
  <si>
    <t>DWS</t>
  </si>
  <si>
    <t>https://www.google.com/search?hl=en&amp;gl=us&amp;q=DWS&amp;sa=X&amp;ved=0ahUKEwjE0uO6i-L8AhXVEVkFHWxNChYQmJACCLgJ</t>
  </si>
  <si>
    <t>https://encrypted-tbn0.gstatic.com/images?q=tbn:ANd9GcR14lamvdmmNrvZCrs2JLHIvtha0Sx1AW-Z6xCbysc&amp;s</t>
  </si>
  <si>
    <t>Highworth Cyprus Ltd</t>
  </si>
  <si>
    <t>https://www.google.com/search?sca_esv=569660528&amp;hl=en&amp;gl=us&amp;q=Highworth+Cyprus+Ltd&amp;sa=X&amp;ved=0ahUKEwjZwv7a19GBAxWWEVkFHS2PBD0QmJACCIgM</t>
  </si>
  <si>
    <t>Sofre Digital SA</t>
  </si>
  <si>
    <t>https://www.google.com/search?gl=us&amp;hl=en&amp;q=Sofre+Digital+SA&amp;sa=X&amp;ved=0ahUKEwiR7ZDDjJWAAxUKZzABHQJECC4QmJACCO4L</t>
  </si>
  <si>
    <t>https://encrypted-tbn0.gstatic.com/images?q=tbn:ANd9GcTxgQ3nNdA9V1MoFgDpIP_hMjU1LIiqn8Mq-aL_Vxw&amp;s</t>
  </si>
  <si>
    <t>Sap Middle East &amp; North Africa -</t>
  </si>
  <si>
    <t>https://www.google.com/search?sca_esv=570589756&amp;gl=us&amp;hl=en&amp;q=Sap+Middle+East+%26+North+Africa+-&amp;sa=X&amp;ved=0ahUKEwiL6pDS5NuBAxVPE1kFHRhkA144FBCYkAIIoAw</t>
  </si>
  <si>
    <t>Trinity Sterile</t>
  </si>
  <si>
    <t>http://www.trinitysterile.com/</t>
  </si>
  <si>
    <t>https://www.google.com/search?gl=us&amp;hl=en&amp;q=Trinity+Sterile&amp;sa=X&amp;ved=0ahUKEwjpj_iu29X9AhWOjYkEHUCGDXk4KBCYkAIIyws</t>
  </si>
  <si>
    <t>Union Of Churches Association -</t>
  </si>
  <si>
    <t>https://www.google.com/search?sca_esv=3e12060754f5ac0c&amp;hl=en&amp;gl=us&amp;q=Union+Of+Churches+Association+-&amp;sa=X&amp;ved=0ahUKEwjErcvH-v6BAxXpfjABHUA8CbI4FBCYkAII7wk</t>
  </si>
  <si>
    <t>Valor Global Philippines</t>
  </si>
  <si>
    <t>https://www.google.com/search?hl=en&amp;gl=us&amp;q=Valor+Global+Philippines&amp;sa=X&amp;ved=0ahUKEwjM49v03tj_AhXeGFkFHaflAS0QmJACCIcL</t>
  </si>
  <si>
    <t>https://encrypted-tbn0.gstatic.com/images?q=tbn:ANd9GcSMRAT-LXpXlHJRKm8lc5Hf-MKZjEN4nt66cT_yPLQ&amp;s</t>
  </si>
  <si>
    <t>OAC Group Limited</t>
  </si>
  <si>
    <t>https://www.google.com/search?sca_esv=581440190&amp;gl=us&amp;hl=en&amp;q=OAC+Group+Limited&amp;sa=X&amp;ved=0ahUKEwjKqOb8qruCAxUxMVkFHW5GDWwQmJACCPEM</t>
  </si>
  <si>
    <t>Foreground Consultancy</t>
  </si>
  <si>
    <t>https://www.google.com/search?sca_esv=577080029&amp;gl=us&amp;hl=en&amp;q=Foreground+Consultancy&amp;sa=X&amp;ved=0ahUKEwiErNXQ0pWCAxUAI0QIHUtOBusQmJACCMwL</t>
  </si>
  <si>
    <t>Asia Football Marketing Limited</t>
  </si>
  <si>
    <t>https://www.google.com/search?sca_esv=567523571&amp;hl=en&amp;gl=us&amp;q=Asia+Football+Marketing+Limited&amp;sa=X&amp;ved=0ahUKEwi5_574zb2BAxVNEVkFHUYGAYUQmJACCM4M</t>
  </si>
  <si>
    <t>RITS</t>
  </si>
  <si>
    <t>https://www.google.com/search?hl=en&amp;gl=us&amp;q=RITS&amp;sa=X&amp;ved=0ahUKEwinst-nj-f8AhXZElkFHUAzBAAQmJACCNEJ</t>
  </si>
  <si>
    <t>Energetika Technologies</t>
  </si>
  <si>
    <t>https://www.google.com/search?gl=us&amp;hl=en&amp;q=Energetika+Technologies&amp;sa=X&amp;ved=0ahUKEwi9lomT2JeAAxVgKlkFHZCNBGYQmJACCMcL</t>
  </si>
  <si>
    <t>https://encrypted-tbn0.gstatic.com/images?q=tbn:ANd9GcTDGBBWrKaIb0ZSyN1DWaDuNsza67-JGTN1mt6Em5c&amp;s</t>
  </si>
  <si>
    <t>American Career College</t>
  </si>
  <si>
    <t>http://americancareercollege.edu/</t>
  </si>
  <si>
    <t>https://www.google.com/search?gl=us&amp;hl=en&amp;q=American+Career+College&amp;sa=X&amp;ved=0ahUKEwjf0oj2tMv8AhVTQTABHc-fC5k4KBCYkAII1Qw</t>
  </si>
  <si>
    <t>https://encrypted-tbn0.gstatic.com/images?q=tbn:ANd9GcQQOhUZaqFzqZA14Vm72fT3pUBVCSWN7wmobrXo&amp;s=0</t>
  </si>
  <si>
    <t>Tacostars</t>
  </si>
  <si>
    <t>https://www.google.com/search?gl=us&amp;hl=en&amp;q=Tacostars&amp;sa=X&amp;ved=0ahUKEwjW3pOOiI3-AhVPFlkFHREvDbMQmJACCOgJ</t>
  </si>
  <si>
    <t>Apurba Technologies Ltd</t>
  </si>
  <si>
    <t>https://www.google.com/search?gl=us&amp;hl=en&amp;q=Apurba+Technologies+Ltd&amp;sa=X&amp;ved=0ahUKEwit3e2H4PP8AhUqEFkFHXG6B4gQmJACCPwJ</t>
  </si>
  <si>
    <t>https://encrypted-tbn0.gstatic.com/images?q=tbn:ANd9GcT8rZr-FXgv5dXOG9OrlDidJ9h50OjvBhoK5MumEHw&amp;s</t>
  </si>
  <si>
    <t>Nexaminds</t>
  </si>
  <si>
    <t>https://www.google.com/search?sca_esv=578736586&amp;gl=us&amp;hl=en&amp;q=Nexaminds&amp;sa=X&amp;ved=0ahUKEwimsJed06SCAxXBF1kFHVgVCqA4FBCYkAII9Qs</t>
  </si>
  <si>
    <t>https://encrypted-tbn0.gstatic.com/images?q=tbn:ANd9GcR9wkEprsfydEH17GmsRJKtLNKIYHeGCAhwDKJdjro&amp;s</t>
  </si>
  <si>
    <t>Amvi Tech Inc</t>
  </si>
  <si>
    <t>https://www.google.com/search?sca_esv=556212212&amp;gl=us&amp;hl=en&amp;q=Amvi+Tech+Inc&amp;sa=X&amp;ved=0ahUKEwji8Kv7u9aAAxXKWkEAHWa9C0EQmJACCIgL</t>
  </si>
  <si>
    <t>Sage Analytical Sciences Group</t>
  </si>
  <si>
    <t>https://www.google.com/search?hl=en&amp;gl=us&amp;q=Sage+Analytical+Sciences+Group&amp;sa=X&amp;ved=0ahUKEwiuu4alre__AhWOD1kFHaJIDa84FBCYkAII5wo</t>
  </si>
  <si>
    <t>Ø³Ù„Ø·Ø§Ù† Ù…Ø­Ù…Ø¯ ÙƒÙ†Ø§Ù†ÙŠ</t>
  </si>
  <si>
    <t>https://www.google.com/search?sca_esv=583261567&amp;gl=us&amp;hl=en&amp;q=%D8%B3%D9%84%D8%B7%D8%A7%D9%86+%D9%85%D8%AD%D9%85%D8%AF+%D9%83%D9%86%D8%A7%D9%86%D9%8A&amp;sa=X&amp;ved=0ahUKEwjSzIjfssqCAxUnLEQIHcbnBX4QmJACCLEJ</t>
  </si>
  <si>
    <t>HUAWEI TECHNOLOGIES (LAO) SOLE CO.,LTD</t>
  </si>
  <si>
    <t>https://www.google.com/search?q=HUAWEI+TECHNOLOGIES+(LAO)+SOLE+CO.,LTD&amp;sa=X&amp;ved=0ahUKEwifzt6gsLL8AhV-GVkFHWU4Cq4QmJACCNAJ</t>
  </si>
  <si>
    <t>ANMAT</t>
  </si>
  <si>
    <t>https://www.google.com/search?sca_esv=592436497&amp;gl=us&amp;hl=en&amp;q=ANMAT&amp;sa=X&amp;ved=0ahUKEwi8y8LktZ2DAxUoF1kFHSI_CsoQmJACCOYI</t>
  </si>
  <si>
    <t>Singapore Diagnostics</t>
  </si>
  <si>
    <t>http://singaporediagnostics.com/</t>
  </si>
  <si>
    <t>https://www.google.com/search?hl=en&amp;gl=us&amp;q=Singapore+Diagnostics&amp;sa=X&amp;ved=0ahUKEwiNmtHlsMH8AhUFLkQIHTRXBIIQmJACCJQK</t>
  </si>
  <si>
    <t>Witzeal</t>
  </si>
  <si>
    <t>https://www.google.com/search?gl=us&amp;hl=en&amp;q=Witzeal&amp;sa=X&amp;ved=0ahUKEwjntZbw56_8AhUplYkEHU1pDCo4HhCYkAIIuAk</t>
  </si>
  <si>
    <t>ESSSuper</t>
  </si>
  <si>
    <t>http://www.esss.com.au/</t>
  </si>
  <si>
    <t>https://www.google.com/search?sca_esv=555046018&amp;hl=en&amp;gl=us&amp;q=ESSSuper&amp;sa=X&amp;ved=0ahUKEwiMuo2P9s6AAxXrQTABHZvMDGoQmJACCLIM</t>
  </si>
  <si>
    <t>https://encrypted-tbn0.gstatic.com/images?q=tbn:ANd9GcQRvX_JFlLR0Mi_cTA4SRNce8zPeAJ7XRjajSuK&amp;s=0</t>
  </si>
  <si>
    <t>The Smith Family</t>
  </si>
  <si>
    <t>http://www.thesmithfamily.com.au/</t>
  </si>
  <si>
    <t>https://www.google.com/search?hl=en&amp;gl=us&amp;q=The+Smith+Family&amp;sa=X&amp;ved=0ahUKEwimrYj4i7r9AhWBmIQIHWzwDjkQmJACCOQJ</t>
  </si>
  <si>
    <t>https://encrypted-tbn0.gstatic.com/images?q=tbn:ANd9GcTKxrbFQNALtDAi1czKzik1TDO4-6hyCbwSDW3k6Qo&amp;s</t>
  </si>
  <si>
    <t>Butler Technical Group</t>
  </si>
  <si>
    <t>https://www.google.com/search?sca_esv=575703562&amp;gl=us&amp;hl=en&amp;q=Butler+Technical+Group&amp;sa=X&amp;ved=0ahUKEwitm6mpv4uCAxVJGFkFHTZECy84HhCYkAII-gw</t>
  </si>
  <si>
    <t>Seagull Logistics Sdn Bhd</t>
  </si>
  <si>
    <t>https://www.google.com/search?hl=en&amp;gl=us&amp;q=Seagull+Logistics+Sdn+Bhd&amp;sa=X&amp;ved=0ahUKEwjrwdC57ez_AhV_FlkFHVdPCTU4ChCYkAIInww</t>
  </si>
  <si>
    <t>Actual Reality Technologies</t>
  </si>
  <si>
    <t>https://www.google.com/search?sca_esv=567513126&amp;hl=en&amp;gl=us&amp;q=Actual+Reality+Technologies&amp;sa=X&amp;ved=0ahUKEwjLir72xb2BAxUFF1kFHVGBC3s4ZBCYkAIIuww</t>
  </si>
  <si>
    <t>Alliance Airlines</t>
  </si>
  <si>
    <t>http://www.allianceairlines.com.au/</t>
  </si>
  <si>
    <t>https://www.google.com/search?sca_esv=922a5eba29e7610e&amp;hl=en&amp;gl=us&amp;q=Alliance+Airlines&amp;sa=X&amp;ved=0ahUKEwjc7Mv-qbGCAxW4TDABHWagCWg4ChCYkAII-ws</t>
  </si>
  <si>
    <t>https://encrypted-tbn0.gstatic.com/images?q=tbn:ANd9GcRDR7G0SD3Kh2c4SS8LLlnc1BYwm2cjmrRaEuzlVjk&amp;s</t>
  </si>
  <si>
    <t>Kadel Labs Pvt Ltd</t>
  </si>
  <si>
    <t>https://www.google.com/search?sca_esv=574353833&amp;hl=en&amp;gl=us&amp;q=Kadel+Labs+Pvt+Ltd&amp;sa=X&amp;ved=0ahUKEwiv4qq--P6BAxUoEUQIHdS2B5M4ChCYkAII_Aw</t>
  </si>
  <si>
    <t>Campus X srl</t>
  </si>
  <si>
    <t>https://www.google.com/search?sca_esv=576019406&amp;hl=en&amp;gl=us&amp;q=Campus+X+srl&amp;sa=X&amp;ved=0ahUKEwiKsKXkg46CAxVXFlkFHZhiD6M4KBCYkAIIkgs</t>
  </si>
  <si>
    <t>Orion180 Insurance Services, LLC</t>
  </si>
  <si>
    <t>http://www.orion180.com/</t>
  </si>
  <si>
    <t>https://www.google.com/search?hl=en&amp;gl=us&amp;q=Orion180+Insurance+Services,+LLC&amp;sa=X&amp;ved=0ahUKEwjh46arm66AAxV7GVkFHUGgDyo4ChCYkAII8ws</t>
  </si>
  <si>
    <t>Civicom, Inc.</t>
  </si>
  <si>
    <t>https://www.google.com/search?hl=en&amp;gl=us&amp;q=Civicom,+Inc.&amp;sa=X&amp;ved=0ahUKEwiMj4SYoab-AhXDEFkFHWCNAls4HhCYkAII1gw</t>
  </si>
  <si>
    <t>VanOnGo</t>
  </si>
  <si>
    <t>https://www.google.com/search?hl=en&amp;gl=us&amp;q=VanOnGo&amp;sa=X&amp;ved=0ahUKEwiEsu284dX9AhWztDEKHf3dAaYQmJACCIsH</t>
  </si>
  <si>
    <t>https://encrypted-tbn0.gstatic.com/images?q=tbn:ANd9GcRl0IHx0mpDJZroY9jLW67OvqH62NY-UOceVenc0nc&amp;s</t>
  </si>
  <si>
    <t>F1rst Tecnologia E InovaÃ§Ã£o Ltda.</t>
  </si>
  <si>
    <t>https://www.google.com/search?hl=en&amp;gl=us&amp;q=F1rst+Tecnologia+E+Inova%C3%A7%C3%A3o+Ltda.&amp;sa=X&amp;ved=0ahUKEwibptWMocn9AhWUGEQIHeN1B7U4ChCYkAIIvQs</t>
  </si>
  <si>
    <t>Pointers Inc.</t>
  </si>
  <si>
    <t>https://www.google.com/search?q=Pointers+Inc.&amp;sa=X&amp;ved=0ahUKEwj5qcqhsMH8AhUUEFkFHXf7AH44eBCYkAIImAs</t>
  </si>
  <si>
    <t>https://encrypted-tbn0.gstatic.com/images?q=tbn:ANd9GcQ5qaFUYWWnmzqpQjK6TCSdlbEIzb69njzQ3ECAJHo&amp;s</t>
  </si>
  <si>
    <t>Keyrus Data Intelligence</t>
  </si>
  <si>
    <t>https://www.google.com/search?sca_esv=b257c0d8740a5963&amp;gl=us&amp;hl=en&amp;q=Keyrus+Data+Intelligence&amp;sa=X&amp;ved=0ahUKEwjnjMKqzpqCAxUARDABHZDqAhc4FBCYkAII4Ao</t>
  </si>
  <si>
    <t>VALiNTRY â–¼ Technology &amp; Salesforce Recruiting</t>
  </si>
  <si>
    <t>https://www.google.com/search?gl=us&amp;hl=en&amp;q=VALiNTRY+%E2%96%BC+Technology+%26+Salesforce+Recruiting&amp;sa=X&amp;ved=0ahUKEwiMvrCaorX-AhULEFkFHVZrD044PBCYkAII4Ao</t>
  </si>
  <si>
    <t>Seattle Information Technology Department</t>
  </si>
  <si>
    <t>https://www.google.com/search?ucbcb=1&amp;hl=en&amp;gl=us&amp;q=Seattle+Information+Technology+Department&amp;sa=X&amp;ved=0ahUKEwinxfuqt87-AhV1ezABHYd3Bp84eBCYkAIIuQw</t>
  </si>
  <si>
    <t>Verdahealthcare</t>
  </si>
  <si>
    <t>https://www.google.com/search?sca_esv=585361611&amp;gl=us&amp;hl=en&amp;q=Verdahealthcare&amp;sa=X&amp;ved=0ahUKEwiqzprE_uCCAxU1VTUKHbjBCXo4FBCYkAIIuQs</t>
  </si>
  <si>
    <t>Year13</t>
  </si>
  <si>
    <t>https://www.google.com/search?sca_esv=587928711&amp;hl=en&amp;gl=us&amp;q=Year13&amp;sa=X&amp;ved=0ahUKEwit0ZyF0_eCAxWUhYkEHTfHBzEQmJACCPQJ</t>
  </si>
  <si>
    <t>https://encrypted-tbn0.gstatic.com/images?q=tbn:ANd9GcTUkyM4-9u-wdJHZ-NVclUzJZDEdGmgDaSilFpGru4&amp;s</t>
  </si>
  <si>
    <t>CODING DOJO INC.</t>
  </si>
  <si>
    <t>http://www.codingdojo.com/</t>
  </si>
  <si>
    <t>https://www.google.com/search?sca_esv=560591584&amp;hl=en&amp;gl=us&amp;q=CODING+DOJO+INC.&amp;sa=X&amp;ved=0ahUKEwjc343b1v6AAxXeFFkFHSm3D1UQmJACCNQJ</t>
  </si>
  <si>
    <t>AIMS Data Centre</t>
  </si>
  <si>
    <t>http://www.aims.com.my/</t>
  </si>
  <si>
    <t>https://www.google.com/search?gl=us&amp;hl=en&amp;q=AIMS+Data+Centre&amp;sa=X&amp;ved=0ahUKEwi0vq_Ovfv9AhUpm2oFHfUQABEQmJACCPgL</t>
  </si>
  <si>
    <t>https://encrypted-tbn0.gstatic.com/images?q=tbn:ANd9GcQRCu6Klk4ZlxnH1lBdWQ8a28ZyFwONLCWlUQKuRZw&amp;s</t>
  </si>
  <si>
    <t>VILLADIM</t>
  </si>
  <si>
    <t>https://www.google.com/search?q=VILLADIM&amp;sa=X&amp;ved=0ahUKEwi90emtrrz8AhXXEFkFHfRdAJs4ChCYkAII_ws</t>
  </si>
  <si>
    <t>Data Knobs</t>
  </si>
  <si>
    <t>https://www.google.com/search?sca_esv=568414926&amp;gl=us&amp;hl=en&amp;q=Data+Knobs&amp;sa=X&amp;ved=0ahUKEwiY7u-U1MeBAxV6nGoFHZ-ID8U4ChCYkAIIvQs</t>
  </si>
  <si>
    <t>Ostendi SAS</t>
  </si>
  <si>
    <t>http://www.ostendi.com/</t>
  </si>
  <si>
    <t>https://www.google.com/search?sca_esv=584208532&amp;gl=us&amp;hl=en&amp;q=Ostendi+SAS&amp;sa=X&amp;ved=0ahUKEwjNjdnSuNSCAxU3D1kFHXg1BQo4ChCYkAII4ww</t>
  </si>
  <si>
    <t>Ml Consulting Pte Ltd</t>
  </si>
  <si>
    <t>https://www.google.com/search?hl=en&amp;gl=us&amp;q=Ml+Consulting+Pte+Ltd&amp;sa=X&amp;ved=0ahUKEwip8Y79ru__AhV7kokEHWnqC2wQmJACCOgL</t>
  </si>
  <si>
    <t>Independent Schools Association Of Southern Africa</t>
  </si>
  <si>
    <t>https://www.google.com/search?gl=us&amp;hl=en&amp;q=Independent+Schools+Association+Of+Southern+Africa&amp;sa=X&amp;ved=0ahUKEwiRxbu-lZqAAxVfMlkFHQ1HC7g4HhCYkAII-Qw</t>
  </si>
  <si>
    <t>Net Smile</t>
  </si>
  <si>
    <t>https://www.google.com/search?sca_esv=555798169&amp;gl=us&amp;hl=en&amp;q=Net+Smile&amp;sa=X&amp;ved=0ahUKEwiWodL9_dOAAxW5k2oFHfqJB9gQmJACCJQL</t>
  </si>
  <si>
    <t>ENMA Recruitment LLC</t>
  </si>
  <si>
    <t>https://www.google.com/search?sca_esv=569062438&amp;gl=us&amp;hl=en&amp;q=ENMA+Recruitment+LLC&amp;sa=X&amp;ved=0ahUKEwjR2N_P1cyBAxWpH0QIHZHrB_84HhCYkAIIsgs</t>
  </si>
  <si>
    <t>https://encrypted-tbn0.gstatic.com/images?q=tbn:ANd9GcR6YY6UM36HjtmJYQaZqRqwuXPtoFDEvqBrWW3LYqw&amp;s</t>
  </si>
  <si>
    <t>ITERON AG</t>
  </si>
  <si>
    <t>https://www.google.com/search?gl=us&amp;hl=en&amp;q=ITERON+AG&amp;sa=X&amp;ved=0ahUKEwjPmpr03On8AhUVI30KHZzrCpk4KBCYkAIIugs</t>
  </si>
  <si>
    <t>Ninety.io - Software for EOS</t>
  </si>
  <si>
    <t>https://www.google.com/search?sca_esv=570589756&amp;hl=en&amp;gl=us&amp;q=Ninety.io+-+Software+for+EOS&amp;sa=X&amp;ved=0ahUKEwjA_tn97NuBAxWekWoFHaUJAIUQmJACCMsM</t>
  </si>
  <si>
    <t>2X</t>
  </si>
  <si>
    <t>https://www.google.com/search?sca_esv=590812421&amp;hl=en&amp;gl=us&amp;q=2X&amp;sa=X&amp;ved=0ahUKEwj6-5CWpY6DAxVNAHkGHdWGCN8QmJACCJoI</t>
  </si>
  <si>
    <t>https://encrypted-tbn0.gstatic.com/images?q=tbn:ANd9GcSi5LV1hU-l6W8Xoou_jWndAwePKgKFM8vEN-4s4_U&amp;s</t>
  </si>
  <si>
    <t>CBOE V, LLC</t>
  </si>
  <si>
    <t>https://www.google.com/search?ucbcb=1&amp;gl=us&amp;hl=en&amp;q=CBOE+V,+LLC&amp;sa=X&amp;ved=0ahUKEwioxbeZv4X-AhXvjYkEHQoHDyYQmJACCOAM</t>
  </si>
  <si>
    <t>https://encrypted-tbn0.gstatic.com/images?q=tbn:ANd9GcTNlU4IeEa7TXI980NTA8AvRZtsDBqAgDWVju5ZCPg&amp;s</t>
  </si>
  <si>
    <t>Cigus Gmbh</t>
  </si>
  <si>
    <t>https://www.google.com/search?sca_esv=021dcdc2119905ac&amp;hl=en&amp;gl=us&amp;q=Cigus+Gmbh&amp;sa=X&amp;ved=0ahUKEwjr_sbUuoGCAxW3TTABHXk9D6o4MhCYkAII7g0</t>
  </si>
  <si>
    <t>skyztech Inc.</t>
  </si>
  <si>
    <t>https://www.google.com/search?sca_esv=ffdbf23409e11cd2&amp;gl=us&amp;hl=en&amp;q=skyztech+Inc.&amp;sa=X&amp;ved=0ahUKEwjklfO98Z-DAxXySDABHbTbAu4QmJACCKEN</t>
  </si>
  <si>
    <t>Dipsea Capital, LLC</t>
  </si>
  <si>
    <t>http://www.dipseacapital.com/</t>
  </si>
  <si>
    <t>https://www.google.com/search?gl=us&amp;hl=en&amp;q=Dipsea+Capital,+LLC&amp;sa=X&amp;ved=0ahUKEwjOy6_Kxbr_AhXkrokEHd_UCMk4FBCYkAIIkAo</t>
  </si>
  <si>
    <t>EV Cargo</t>
  </si>
  <si>
    <t>https://www.google.com/search?gl=us&amp;hl=en&amp;q=EV+Cargo&amp;sa=X&amp;ved=0ahUKEwiR54TW59_9AhWjEkQIHag9CzU4ChCYkAII0Qs</t>
  </si>
  <si>
    <t>https://encrypted-tbn0.gstatic.com/images?q=tbn:ANd9GcRXIH28MoarLlY-54sg53b9zE2o8wA6SDfOFkE73Vg&amp;s</t>
  </si>
  <si>
    <t>Tyson Mexico</t>
  </si>
  <si>
    <t>https://www.google.com/search?sca_esv=566746031&amp;gl=us&amp;hl=en&amp;q=Tyson+Mexico&amp;sa=X&amp;ved=0ahUKEwj2_OTc47eBAxXBjIkEHfr6Ays4ChCYkAIIwws</t>
  </si>
  <si>
    <t>https://encrypted-tbn0.gstatic.com/images?q=tbn:ANd9GcRg-aHOKgvGdtAXNQ73r6A40gx_H08j-WmqEG-aqPE&amp;s</t>
  </si>
  <si>
    <t>Randox</t>
  </si>
  <si>
    <t>https://www.google.com/search?hl=en&amp;gl=us&amp;q=Randox&amp;sa=X&amp;ved=0ahUKEwjUwrLvxMyAAxV9F1kFHeDXA9cQmJACCJAN</t>
  </si>
  <si>
    <t>https://encrypted-tbn0.gstatic.com/images?q=tbn:ANd9GcSWHEAm0V5p6IljJazkU51BHVsi6wOngEaFMA39SWI&amp;s</t>
  </si>
  <si>
    <t>US Bureau of Labor Statistics</t>
  </si>
  <si>
    <t>http://www.bls.gov/</t>
  </si>
  <si>
    <t>https://www.google.com/search?sca_esv=569077669&amp;hl=en&amp;gl=us&amp;q=US+Bureau+of+Labor+Statistics&amp;sa=X&amp;ved=0ahUKEwjPv8Ge48yBAxXcTTABHcprBpg4HhCYkAIIiA0</t>
  </si>
  <si>
    <t>https://encrypted-tbn0.gstatic.com/images?q=tbn:ANd9GcQyCN39UsAIUzj5SwVPy91gF9DVOSWVvsMlSjb_&amp;s=0</t>
  </si>
  <si>
    <t>Hz Job Consultant Limited</t>
  </si>
  <si>
    <t>https://www.google.com/search?q=Hz+Job+Consultant+Limited&amp;sa=X&amp;ved=0ahUKEwjroLPotMH8AhW5nWoFHVNHDwwQmJACCJkM</t>
  </si>
  <si>
    <t>Electronic Transfer and Advance Processing Inc.</t>
  </si>
  <si>
    <t>https://www.google.com/search?q=Electronic+Transfer+and+Advance+Processing+Inc.&amp;sa=X&amp;ved=0ahUKEwjAxMLigs78AhUiFVkFHZtWC1g4ChCYkAIIoQw</t>
  </si>
  <si>
    <t>Synergy Global Technologies Inc.</t>
  </si>
  <si>
    <t>https://www.google.com/search?hl=en&amp;gl=us&amp;q=Synergy+Global+Technologies+Inc.&amp;sa=X&amp;ved=0ahUKEwiqxtDrkfH8AhV1GjQIHehxB9E4FBCYkAIIhgo</t>
  </si>
  <si>
    <t>Etihad Careers</t>
  </si>
  <si>
    <t>https://www.google.com/search?sca_esv=593016252&amp;gl=us&amp;hl=en&amp;q=Etihad+Careers&amp;sa=X&amp;ved=0ahUKEwjf2-yRt6KDAxUTKlkFHRtHD3c4ChCYkAIIxwk</t>
  </si>
  <si>
    <t>Winamax</t>
  </si>
  <si>
    <t>http://www.winamax.fr/</t>
  </si>
  <si>
    <t>https://www.google.com/search?sca_esv=575710480&amp;gl=us&amp;hl=en&amp;q=Winamax&amp;sa=X&amp;ved=0ahUKEwiLgMTZxouCAxWcGFkFHX8xCVA4ChCYkAII9ws</t>
  </si>
  <si>
    <t>https://encrypted-tbn0.gstatic.com/images?q=tbn:ANd9GcSojCJGLpn03Je0S9xXJH7cS2cpteoHXp6RRldyerU&amp;s</t>
  </si>
  <si>
    <t>Callaway Golf Company</t>
  </si>
  <si>
    <t>https://www.google.com/search?sca_esv=585361611&amp;hl=en&amp;gl=us&amp;q=Callaway+Golf+Company&amp;sa=X&amp;ved=0ahUKEwj6guH-_uCCAxW8EVkFHciUCwY4WhCYkAIIoQo</t>
  </si>
  <si>
    <t>Acter</t>
  </si>
  <si>
    <t>https://www.google.com/search?gl=us&amp;hl=en&amp;q=Acter&amp;sa=X&amp;ved=0ahUKEwiZqbLDtfT_AhVqD1kFHbX2CLA4FBCYkAIIvgk</t>
  </si>
  <si>
    <t>Proto Energy</t>
  </si>
  <si>
    <t>https://www.google.com/search?sca_esv=591606361&amp;hl=en&amp;gl=us&amp;q=Proto+Energy&amp;sa=X&amp;ved=0ahUKEwjd0ua46pWDAxVlD1kFHceQABkQmJACCLgK</t>
  </si>
  <si>
    <t>Infinira Software</t>
  </si>
  <si>
    <t>https://www.google.com/search?sca_esv=558035255&amp;hl=en&amp;gl=us&amp;q=Infinira+Software&amp;sa=X&amp;ved=0ahUKEwjRmaClzuWAAxUmRjABHQ6YAR0QmJACCIQJ</t>
  </si>
  <si>
    <t>dark horse technologies llc</t>
  </si>
  <si>
    <t>https://www.google.com/search?hl=en&amp;gl=us&amp;q=dark+horse+technologies+llc&amp;sa=X&amp;ved=0ahUKEwjb68qxkfH8AhWqSDABHZYwCW44FBCYkAIInAs</t>
  </si>
  <si>
    <t>Ð“Ð˜Ð Ð£Ð¡</t>
  </si>
  <si>
    <t>https://www.google.com/search?sca_esv=568744667&amp;hl=en&amp;gl=us&amp;q=%D0%93%D0%98%D0%A0%D0%A3%D0%A1&amp;sa=X&amp;ved=0ahUKEwjh_5milcqBAxVtFVkFHXE0C2Q4FBCYkAIIvgk</t>
  </si>
  <si>
    <t>Sherpany AG</t>
  </si>
  <si>
    <t>https://www.google.com/search?sca_esv=583899177&amp;gl=us&amp;hl=en&amp;q=Sherpany+AG&amp;sa=X&amp;ved=0ahUKEwjNptHt9tGCAxXdFFkFHURoDTk4FBCYkAIIlgs</t>
  </si>
  <si>
    <t>Grandnancy</t>
  </si>
  <si>
    <t>https://www.google.com/search?hl=en&amp;gl=us&amp;q=Grandnancy&amp;sa=X&amp;ved=0ahUKEwiambih6q_8AhV5LzQIHfZ-CQc4UBCYkAII-As</t>
  </si>
  <si>
    <t>Walser Human Consulting GmbH</t>
  </si>
  <si>
    <t>https://www.google.com/search?hl=en&amp;gl=us&amp;q=Walser+Human+Consulting+GmbH&amp;sa=X&amp;ved=0ahUKEwiMzZ7bkOL8AhWVEVkFHd1aDIk4HhCYkAIItQs</t>
  </si>
  <si>
    <t>IntroCloud</t>
  </si>
  <si>
    <t>https://www.google.com/search?sca_esv=569062438&amp;hl=en&amp;gl=us&amp;q=IntroCloud&amp;sa=X&amp;ved=0ahUKEwjM5pO908yBAxXxRzABHQwvDIMQmJACCIEJ</t>
  </si>
  <si>
    <t>https://encrypted-tbn0.gstatic.com/images?q=tbn:ANd9GcSwFT7ugJ_MI-E0zcHy3IWh5CYSPHlnozuW0j4gqPY&amp;s</t>
  </si>
  <si>
    <t>Bukas</t>
  </si>
  <si>
    <t>https://www.google.com/search?ucbcb=1&amp;gl=us&amp;hl=en&amp;q=Bukas&amp;sa=X&amp;ved=0ahUKEwiF1un1sMH8AhVSmmoFHXr6Cq0QmJACCKcM</t>
  </si>
  <si>
    <t>https://encrypted-tbn0.gstatic.com/images?q=tbn:ANd9GcRMxGiSmZztv8dMS6e5WToAe-LvmwIQdPtyeBsDmoo&amp;s</t>
  </si>
  <si>
    <t>pms</t>
  </si>
  <si>
    <t>https://www.google.com/search?hl=en&amp;gl=us&amp;q=pms&amp;sa=X&amp;ved=0ahUKEwjS76XniuL8AhUwlYkEHQU5CT8QmJACCJsN</t>
  </si>
  <si>
    <t>Sierramgt</t>
  </si>
  <si>
    <t>https://www.google.com/search?sca_esv=577721307&amp;gl=us&amp;hl=en&amp;q=Sierramgt&amp;sa=X&amp;ved=0ahUKEwi02cOIjJ2CAxU4lGoFHfZmD4k4MhCYkAIIuA0</t>
  </si>
  <si>
    <t>Protos EzyVA Pampanga Inc.</t>
  </si>
  <si>
    <t>https://www.google.com/search?sca_esv=570269325&amp;hl=en&amp;gl=us&amp;q=Protos+EzyVA+Pampanga+Inc.&amp;sa=X&amp;ved=0ahUKEwilhvfgodmBAxXtD1kFHYZUCIQ4ChCYkAIIugk</t>
  </si>
  <si>
    <t>https://encrypted-tbn0.gstatic.com/images?q=tbn:ANd9GcQFczD33BlrrFSBlgxFAK0GCzxLzX4g2Zf1tvETIR4&amp;s</t>
  </si>
  <si>
    <t>Chase Professionals</t>
  </si>
  <si>
    <t>https://www.google.com/search?sca_esv=560438403&amp;hl=en&amp;gl=us&amp;q=Chase+Professionals&amp;sa=X&amp;ved=0ahUKEwir9eyOovyAAxVyD0QIHaVQCt0QmJACCJgN</t>
  </si>
  <si>
    <t>hays recruiting experts worldwide</t>
  </si>
  <si>
    <t>https://www.google.com/search?sca_esv=569062438&amp;hl=en&amp;gl=us&amp;q=hays+recruiting+experts+worldwide&amp;sa=X&amp;ved=0ahUKEwjKprDO1cyBAxXLrokEHT4NBjM4FBCYkAII7wk</t>
  </si>
  <si>
    <t>saracus consulting</t>
  </si>
  <si>
    <t>https://www.google.com/search?gl=us&amp;hl=en&amp;q=saracus+consulting&amp;sa=X&amp;ved=0ahUKEwjq1aDfquf9AhXbFVkFHSP5Bwc4FBCYkAIIxw0</t>
  </si>
  <si>
    <t>https://encrypted-tbn0.gstatic.com/images?q=tbn:ANd9GcShNyF7ehWIT9PypQj5NXYX5XUNlG7ba7BSWoghxck&amp;s</t>
  </si>
  <si>
    <t>Bank ABC</t>
  </si>
  <si>
    <t>https://www.google.com/search?hl=en&amp;gl=us&amp;q=Bank+ABC&amp;sa=X&amp;ved=0ahUKEwiBpqOruMb8AhXcElkFHSbACvUQmJACCNEF</t>
  </si>
  <si>
    <t>https://encrypted-tbn0.gstatic.com/images?q=tbn:ANd9GcTnNeYYkv9y6MuE6Diaa2ONSbh83vm6mDpjujod9UE&amp;s</t>
  </si>
  <si>
    <t>umaris GmbH &amp; Co. KG</t>
  </si>
  <si>
    <t>https://www.google.com/search?sca_esv=566185899&amp;gl=us&amp;hl=en&amp;q=umaris+GmbH+%26+Co.+KG&amp;sa=X&amp;ved=0ahUKEwiCrqO0wLOBAxWOkIkEHa9HDis4HhCYkAIIgAw</t>
  </si>
  <si>
    <t>E-TeleConnect, Inc.</t>
  </si>
  <si>
    <t>https://www.google.com/search?hl=en&amp;gl=us&amp;q=E-TeleConnect,+Inc.&amp;sa=X&amp;ved=0ahUKEwjY8_yx66_8AhXvmmoFHcrwDhg4HhCYkAIIlgo</t>
  </si>
  <si>
    <t>BONANZANEUTRA</t>
  </si>
  <si>
    <t>https://www.google.com/search?sca_esv=554362833&amp;gl=us&amp;hl=en&amp;q=BONANZANEUTRA&amp;sa=X&amp;ved=0ahUKEwjPpfma-8mAAxU3nGoFHbF0BBkQmJACCLQK</t>
  </si>
  <si>
    <t>https://encrypted-tbn0.gstatic.com/images?q=tbn:ANd9GcSo09krOpgIs926vejAwYQilx8DnLoWcTUat681b80&amp;s</t>
  </si>
  <si>
    <t>V-Soft Consulting Corporation Private Limited</t>
  </si>
  <si>
    <t>https://www.google.com/search?sca_esv=577080029&amp;gl=us&amp;hl=en&amp;q=V-Soft+Consulting+Corporation+Private+Limited&amp;sa=X&amp;ved=0ahUKEwiz95KPyZWCAxVNF1kFHaBuB0s4HhCYkAII7wk</t>
  </si>
  <si>
    <t>PhotoFax</t>
  </si>
  <si>
    <t>http://photofax.com/</t>
  </si>
  <si>
    <t>https://www.google.com/search?q=PhotoFax&amp;sa=X&amp;ved=0ahUKEwibho7tlPn-AhWiVDUKHbIEDHQ4MhCYkAIIkQs</t>
  </si>
  <si>
    <t>Genus plc</t>
  </si>
  <si>
    <t>https://www.google.com/search?sca_esv=566763369&amp;q=Genus+plc&amp;sa=X&amp;ved=0ahUKEwi63I3Q7LeBAxUnk2oFHYYCDGc4KBCYkAII2Q0</t>
  </si>
  <si>
    <t>BetaCarbon</t>
  </si>
  <si>
    <t>https://www.google.com/search?hl=en&amp;gl=us&amp;q=BetaCarbon&amp;sa=X&amp;ved=0ahUKEwjxxNPGzNX8AhXFKlkFHXHJAw84MhCYkAIIjgo</t>
  </si>
  <si>
    <t>https://encrypted-tbn0.gstatic.com/images?q=tbn:ANd9GcQVC-yX-AftdqCr6ULnYVX0vY6CHMeJU6fs2ssjoyM&amp;s</t>
  </si>
  <si>
    <t>SankuPHC</t>
  </si>
  <si>
    <t>https://www.google.com/search?sca_esv=593016252&amp;hl=en&amp;gl=us&amp;q=SankuPHC&amp;sa=X&amp;ved=0ahUKEwj91szWuKKDAxUMJEQIHfgGBEQQmJACCJgM</t>
  </si>
  <si>
    <t>HKM HR Management Pte. Ltd.</t>
  </si>
  <si>
    <t>https://www.google.com/search?sca_esv=569062438&amp;hl=en&amp;gl=us&amp;q=HKM+HR+Management+Pte.+Ltd.&amp;sa=X&amp;ved=0ahUKEwjfwcP91MyBAxV8J0QIHYpOBfE4ChCYkAIIowo</t>
  </si>
  <si>
    <t>https://encrypted-tbn0.gstatic.com/images?q=tbn:ANd9GcQ-eSNEvX0KDIuUEkblqjZwrViea7HtX13mIqxbTCo&amp;s</t>
  </si>
  <si>
    <t>Vision Solar</t>
  </si>
  <si>
    <t>https://www.google.com/search?sca_esv=586190494&amp;hl=en&amp;gl=us&amp;q=Vision+Solar&amp;sa=X&amp;ved=0ahUKEwjp9pSGxOiCAxUwkmoFHd8tAQw4PBCYkAII9ws</t>
  </si>
  <si>
    <t>https://encrypted-tbn0.gstatic.com/images?q=tbn:ANd9GcSUgFIoGloANiTTKMxCId-KQD4twwmCT_rAM-LzUL4&amp;s</t>
  </si>
  <si>
    <t>NCX Honda</t>
  </si>
  <si>
    <t>https://www.google.com/search?gl=us&amp;hl=en&amp;q=NCX+Honda&amp;sa=X&amp;ved=0ahUKEwjAzKbqvPH9AhUDSjABHQdDAjkQmJACCM8F</t>
  </si>
  <si>
    <t>Nurix Therapeutics, Inc.</t>
  </si>
  <si>
    <t>http://www.nurixtx.com/</t>
  </si>
  <si>
    <t>https://www.google.com/search?gl=us&amp;hl=en&amp;q=Nurix+Therapeutics,+Inc.&amp;sa=X&amp;ved=0ahUKEwi6mOSd-ND-AhU8k2oFHWeJDTYQmJACCI0M</t>
  </si>
  <si>
    <t>Amkor Technology Phils. Inc.</t>
  </si>
  <si>
    <t>http://amkor.com/contact-us/</t>
  </si>
  <si>
    <t>https://www.google.com/search?sca_esv=568736477&amp;hl=en&amp;gl=us&amp;q=Amkor+Technology+Phils.+Inc.&amp;sa=X&amp;ved=0ahUKEwi6-M3SkcqBAxV6FFkFHSdwBmc4ChCYkAIImQw</t>
  </si>
  <si>
    <t>https://encrypted-tbn0.gstatic.com/images?q=tbn:ANd9GcT-etUmIchVOrvnXvIfx5fFPbxN_GWn9hJB0PElKo8&amp;s</t>
  </si>
  <si>
    <t>Career - avl.com</t>
  </si>
  <si>
    <t>https://www.google.com/search?gl=us&amp;hl=en&amp;q=Career+-+avl.com&amp;sa=X&amp;ved=0ahUKEwiM_6z20u78AhXuMUQIHdmLCqs4ChCYkAIIhws</t>
  </si>
  <si>
    <t>Lakeview Investment Group &amp; TradingCompany LLC</t>
  </si>
  <si>
    <t>https://www.google.com/search?q=Lakeview+Investment+Group+%26+TradingCompany+LLC&amp;sa=X&amp;ved=0ahUKEwj_naWA0p7-AhUuFFkFHR6LBo84FBCYkAIIwQs</t>
  </si>
  <si>
    <t>Dynamic Staffing Inc.</t>
  </si>
  <si>
    <t>http://www.dynamicstaffing.com/</t>
  </si>
  <si>
    <t>https://www.google.com/search?hl=en&amp;gl=us&amp;q=Dynamic+Staffing+Inc.&amp;sa=X&amp;ved=0ahUKEwjIpom6i-r-AhWWFlkFHd9OBBM4PBCYkAIIyAk</t>
  </si>
  <si>
    <t>AMENO GmbH</t>
  </si>
  <si>
    <t>https://www.google.com/search?sca_esv=568414926&amp;hl=en&amp;gl=us&amp;q=AMENO+GmbH&amp;sa=X&amp;ved=0ahUKEwiNy9nE1MeBAxVxFlkFHWFgC6sQmJACCOkM</t>
  </si>
  <si>
    <t>HUMAN CAPITAL</t>
  </si>
  <si>
    <t>https://www.google.com/search?q=HUMAN+CAPITAL&amp;sa=X&amp;ved=0ahUKEwi05oLIqaj8AhUbl2oFHaZvAn8QmJACCNsK</t>
  </si>
  <si>
    <t>Tiva Systems</t>
  </si>
  <si>
    <t>https://www.google.com/search?q=Tiva+Systems&amp;sa=X&amp;ved=0ahUKEwj179zt0Z7-AhV1EFkFHVVFCMo4MhCYkAII3w0</t>
  </si>
  <si>
    <t>AMOS SUPPLY PTE. LTD.</t>
  </si>
  <si>
    <t>https://www.google.com/search?gl=us&amp;hl=en&amp;q=AMOS+SUPPLY+PTE.+LTD.&amp;sa=X&amp;ved=0ahUKEwiqz9ewj-f8AhVlGFkFHU96Amk4HhCYkAII0As</t>
  </si>
  <si>
    <t>https://encrypted-tbn0.gstatic.com/images?q=tbn:ANd9GcRiFk0xWMAp-3nY1VghAMueDPlEbQvmk1MMzta0B4M&amp;s</t>
  </si>
  <si>
    <t>EMPIRE RECRUITMENT</t>
  </si>
  <si>
    <t>https://www.google.com/search?hl=en&amp;gl=us&amp;q=EMPIRE+RECRUITMENT&amp;sa=X&amp;ved=0ahUKEwisguD9qrf8AhWMkIkEHbT3A_s4HhCYkAIIngw</t>
  </si>
  <si>
    <t>Fusion BPO</t>
  </si>
  <si>
    <t>https://www.google.com/search?sca_esv=b06e9024a26517cc&amp;gl=us&amp;hl=en&amp;q=Fusion+BPO&amp;sa=X&amp;ved=0ahUKEwiTjJ-1xuiCAxWNRTABHZLOAGc4HhCYkAIInwo</t>
  </si>
  <si>
    <t>Creative Ingenierie</t>
  </si>
  <si>
    <t>https://www.google.com/search?sca_esv=8319645ebf1e117a&amp;hl=en&amp;gl=us&amp;q=Creative+Ingenierie&amp;sa=X&amp;ved=0ahUKEwj8yLfflPqCAxXKSjABHYpUDqE4FBCYkAII-ws</t>
  </si>
  <si>
    <t>University of North Dakota</t>
  </si>
  <si>
    <t>https://und.edu/</t>
  </si>
  <si>
    <t>https://www.google.com/search?q=University+of+North+Dakota&amp;sa=X&amp;ved=0ahUKEwia_9b8xsn-AhVGSDABHV-4DrA4WhCYkAIIjQo</t>
  </si>
  <si>
    <t>CHARTERED SURVEY SERVICES CONSULTANTS</t>
  </si>
  <si>
    <t>https://www.google.com/search?gl=us&amp;hl=en&amp;q=CHARTERED+SURVEY+SERVICES+CONSULTANTS&amp;sa=X&amp;ved=0ahUKEwjU1uyD2un8AhVmQTABHTQYDKc4HhCYkAIIvQo</t>
  </si>
  <si>
    <t>https://encrypted-tbn0.gstatic.com/images?q=tbn:ANd9GcSNtdrZO6Bb_k62P51vRO_BU8-KU0g1REP7S0Ey2UU&amp;s</t>
  </si>
  <si>
    <t>BrighterMonday.com Ltd</t>
  </si>
  <si>
    <t>https://www.google.com/search?gl=us&amp;hl=en&amp;q=BrighterMonday.com+Ltd&amp;sa=X&amp;ved=0ahUKEwjb1ajipK78AhVUmHIEHei4DOsQmJACCOMN</t>
  </si>
  <si>
    <t>https://encrypted-tbn0.gstatic.com/images?q=tbn:ANd9GcSSLJmfqb8a-CzJ10S1_hYEEOBcpEiUJGI6gH7QbInrwscc2qiKcPTFcw&amp;s</t>
  </si>
  <si>
    <t>Artmac soft</t>
  </si>
  <si>
    <t>https://www.google.com/search?hl=en&amp;gl=us&amp;q=Artmac+soft&amp;sa=X&amp;ved=0ahUKEwj8-Ladgt38AhUrEVkFHWXhAaw4WhCYkAIImws</t>
  </si>
  <si>
    <t>Beacon Hill Staffing Group.</t>
  </si>
  <si>
    <t>https://www.google.com/search?sca_esv=575547564&amp;hl=en&amp;gl=us&amp;q=Beacon+Hill+Staffing+Group.&amp;sa=X&amp;ved=0ahUKEwjnpJ6x_YiCAxUBmGoFHZKBBCU4ChCYkAIIugw</t>
  </si>
  <si>
    <t>BODHI HR SOLUTIONS PRIVATE LIMITED</t>
  </si>
  <si>
    <t>https://www.google.com/search?gl=us&amp;hl=en&amp;q=BODHI+HR+SOLUTIONS+PRIVATE+LIMITED&amp;sa=X&amp;ved=0ahUKEwi8793N5eL_AhXhpokEHWSaD_o4FBCYkAII7gk</t>
  </si>
  <si>
    <t>Roxel</t>
  </si>
  <si>
    <t>https://www.google.com/search?sca_esv=570269325&amp;gl=us&amp;hl=en&amp;q=Roxel&amp;sa=X&amp;ved=0ahUKEwiQ3dmpodmBAxX-KUQIHbJaAeQ4WhCYkAIIgww</t>
  </si>
  <si>
    <t>https://encrypted-tbn0.gstatic.com/images?q=tbn:ANd9GcQpZPtz3u86bDpYilPmoPzEAOdPNs3bvwDCqy9njkY&amp;s</t>
  </si>
  <si>
    <t>COLSA Corp.</t>
  </si>
  <si>
    <t>https://www.google.com/search?sca_esv=4ea02e7fdf9859f0&amp;sca_upv=1&amp;gl=us&amp;hl=en&amp;q=COLSA+Corp.&amp;sa=X&amp;ved=0ahUKEwjam9XO_uCCAxU0QzABHXqlCd84HhCYkAII6A4</t>
  </si>
  <si>
    <t>Toys"R"Us (Asia) Limited</t>
  </si>
  <si>
    <t>https://www.google.com/search?sca_esv=594159916&amp;hl=en&amp;gl=us&amp;q=Toys%22R%22Us+(Asia)+Limited&amp;sa=X&amp;ved=0ahUKEwjmyaihvbGDAxXRg4kEHYjVB50QmJACCL4K</t>
  </si>
  <si>
    <t>First Page</t>
  </si>
  <si>
    <t>https://www.google.com/search?sca_esv=562295586&amp;gl=us&amp;hl=en&amp;q=First+Page&amp;sa=X&amp;ved=0ahUKEwj05LGH8I2BAxVXEVkFHWN6DGY4ChCYkAII8gk</t>
  </si>
  <si>
    <t>I-care</t>
  </si>
  <si>
    <t>https://www.google.com/search?gl=us&amp;hl=en&amp;q=I-care&amp;sa=X&amp;ved=0ahUKEwiVscmn_fv_AhWyPEQIHZ-TAzM4ChCYkAIIkQs</t>
  </si>
  <si>
    <t>https://encrypted-tbn0.gstatic.com/images?q=tbn:ANd9GcRYvOsUc5iFgCAL2IVhG1VgorfBVMwxByhQ9QVXYMk&amp;s</t>
  </si>
  <si>
    <t>Picture More Ltd</t>
  </si>
  <si>
    <t>http://picturemore.co.uk/</t>
  </si>
  <si>
    <t>https://www.google.com/search?sca_esv=573553702&amp;gl=us&amp;hl=en&amp;q=Picture+More+Ltd&amp;sa=X&amp;ved=0ahUKEwiX1ePVsveBAxUoMlkFHdebA-g4RhCYkAIIhg0</t>
  </si>
  <si>
    <t>VERO</t>
  </si>
  <si>
    <t>https://www.google.com/search?gl=us&amp;hl=en&amp;q=VERO&amp;sa=X&amp;ved=0ahUKEwiA_cHGm6v-AhX5F1kFHbpIBrs4MhCYkAIIzwk</t>
  </si>
  <si>
    <t>Unified Mentor</t>
  </si>
  <si>
    <t>https://www.google.com/search?sca_esv=563635297&amp;hl=en&amp;gl=us&amp;q=Unified+Mentor&amp;sa=X&amp;ved=0ahUKEwjc4uGyrZqBAxVurYkEHcH-BgU4HhCYkAII8wk</t>
  </si>
  <si>
    <t>Presight -</t>
  </si>
  <si>
    <t>https://www.google.com/search?sca_esv=571229774&amp;hl=en&amp;gl=us&amp;q=Presight+-&amp;sa=X&amp;ved=0ahUKEwj8-JbJ5OCBAxXDVTABHQKEB74QmJACCNoK</t>
  </si>
  <si>
    <t>Halian Uae -</t>
  </si>
  <si>
    <t>https://www.google.com/search?sca_esv=578400713&amp;gl=us&amp;hl=en&amp;q=Halian+Uae+-&amp;sa=X&amp;ved=0ahUKEwjd8vXul6KCAxUUj4kEHYJnDE04ChCYkAIIwAk</t>
  </si>
  <si>
    <t>ACB - Asia Commercial Bank</t>
  </si>
  <si>
    <t>https://www.google.com/search?sca_esv=574726742&amp;hl=en&amp;gl=us&amp;q=ACB+-+Asia+Commercial+Bank&amp;sa=X&amp;ved=0ahUKEwjZ__aEvoGCAxUJFFkFHblxBOkQmJACCJQL</t>
  </si>
  <si>
    <t>https://encrypted-tbn0.gstatic.com/images?q=tbn:ANd9GcTkhM6DXi2XT2aNZkV8_-okxn3Uhc3FxPBwRXVU50g&amp;s</t>
  </si>
  <si>
    <t>Hilti Mexicana</t>
  </si>
  <si>
    <t>https://www.google.com/search?gl=us&amp;hl=en&amp;q=Hilti+Mexicana&amp;sa=X&amp;ved=0ahUKEwjzr7iaz9_8AhWjK1kFHaOUC-EQmJACCIoH</t>
  </si>
  <si>
    <t>Saif Belhasa Holding</t>
  </si>
  <si>
    <t>http://www.saifbelhasagroup.com/</t>
  </si>
  <si>
    <t>https://www.google.com/search?sca_esv=569384727&amp;hl=en&amp;gl=us&amp;q=Saif+Belhasa+Holding&amp;sa=X&amp;ved=0ahUKEwi57bK1n8-BAxWFDkQIHUzgAeIQmJACCNoN</t>
  </si>
  <si>
    <t>AmSurg</t>
  </si>
  <si>
    <t>https://www.google.com/search?sca_esv=563935229&amp;gl=us&amp;hl=en&amp;q=AmSurg&amp;sa=X&amp;ved=0ahUKEwir-Z3r8pyBAxW3MmIAHT7HBIA4FBCYkAIImwo</t>
  </si>
  <si>
    <t>AMAZON UK SERVICES LTD.</t>
  </si>
  <si>
    <t>https://www.google.com/search?sca_esv=569950492&amp;gl=us&amp;hl=en&amp;q=AMAZON+UK+SERVICES+LTD.&amp;sa=X&amp;ved=0ahUKEwjjoaT02daBAxWoEGIAHbZ3ArU4HhCYkAIIvgk</t>
  </si>
  <si>
    <t>Boys and Girls Clubs of the Austin Area</t>
  </si>
  <si>
    <t>https://www.google.com/search?gl=us&amp;hl=en&amp;q=Boys+and+Girls+Clubs+of+the+Austin+Area&amp;sa=X&amp;ved=0ahUKEwj1_IKYwNX8AhVllWoFHc6KDkU4ChCYkAII8Qo</t>
  </si>
  <si>
    <t>Family Health Center</t>
  </si>
  <si>
    <t>https://www.google.com/search?sca_esv=2315affa0f30b34a&amp;gl=us&amp;hl=en&amp;q=Family+Health+Center&amp;sa=X&amp;ved=0ahUKEwjO9ZnvuNmCAxWFrIQIHcIfBYk4KBCYkAII0gk</t>
  </si>
  <si>
    <t>JH Findorff &amp; Son Inc.</t>
  </si>
  <si>
    <t>http://www.findorff.com/</t>
  </si>
  <si>
    <t>https://www.google.com/search?gl=us&amp;hl=en&amp;q=JH+Findorff+%26+Son+Inc.&amp;sa=X&amp;ved=0ahUKEwjzjN3n39r9AhX2M0QIHbkpB-o4MhCYkAIIzgk</t>
  </si>
  <si>
    <t>1g-Link Consulting</t>
  </si>
  <si>
    <t>https://www.google.com/search?gl=us&amp;hl=en&amp;q=1g-Link+Consulting&amp;sa=X&amp;ved=0ahUKEwj3oNKo4YL9AhUrKFkFHdgRBhc4FBCYkAIIzA0</t>
  </si>
  <si>
    <t>CENTRE HOSPITALIER UNIVERSITAIRE DE BORDEAUX</t>
  </si>
  <si>
    <t>https://www.google.com/search?sca_esv=3e12060754f5ac0c&amp;hl=en&amp;gl=us&amp;q=CENTRE+HOSPITALIER+UNIVERSITAIRE+DE+BORDEAUX&amp;sa=X&amp;ved=0ahUKEwjEuuau-_6BAxVHSDABHYRAD3A4ZBCYkAIIkws</t>
  </si>
  <si>
    <t>Talent.Realised Pty Ltd</t>
  </si>
  <si>
    <t>https://www.google.com/search?ucbcb=1&amp;gl=us&amp;hl=en&amp;q=Talent.Realised+Pty+Ltd&amp;sa=X&amp;ved=0ahUKEwi6xLa0usv8AhXuADQIHXo5DtM4KBCYkAIIxwo</t>
  </si>
  <si>
    <t>https://encrypted-tbn0.gstatic.com/images?q=tbn:ANd9GcRNfUcKE4Hmgd-I5Aywtlr9wfjk5bozCDNKt4rQPEg&amp;s</t>
  </si>
  <si>
    <t>à¸šà¸£à¸´à¸©à¸±à¸— à¸žà¸µà¸­à¸²à¸£à¹Œà¸—à¸µà¸­à¸²à¸£à¹Œ à¸à¸£à¸¸à¹Šà¸› à¸ˆà¸³à¸à¸±à¸” (à¸¡à¸«à¸²à¸Šà¸™) / PRTR Group PCL.</t>
  </si>
  <si>
    <t>https://www.google.com/search?hl=en&amp;gl=us&amp;q=%E0%B8%9A%E0%B8%A3%E0%B8%B4%E0%B8%A9%E0%B8%B1%E0%B8%97+%E0%B8%9E%E0%B8%B5%E0%B8%AD%E0%B8%B2%E0%B8%A3%E0%B9%8C%E0%B8%97%E0%B8%B5%E0%B8%AD%E0%B8%B2%E0%B8%A3%E0%B9%8C+%E0%B8%81%E0%B8%A3%E0%B8%B8%E0%B9%8A%E0%B8%9B+%E0%B8%88%E0%B8%B3%E0%B8%81%E0%B8%B1%E0%B8%94+(%E0%B8%A1%E0%B8%AB%E0%B8%B2%E0%B8%8A%E0%B8%99)+/+PRTR+Group+PCL.&amp;sa=X&amp;ved=0ahUKEwjDrvG30-T8AhVDEkQIHSCdCPoQmJACCLYJ</t>
  </si>
  <si>
    <t>New York State Department of Financial Services</t>
  </si>
  <si>
    <t>http://dfs.ny.gov/</t>
  </si>
  <si>
    <t>https://www.google.com/search?ucbcb=1&amp;gl=us&amp;hl=en&amp;q=New+York+State+Department+of+Financial+Services&amp;sa=X&amp;ved=0ahUKEwjUlKzo3YL9AhVGmmoFHSuBDqM4PBCYkAII1ww</t>
  </si>
  <si>
    <t>https://encrypted-tbn0.gstatic.com/images?q=tbn:ANd9GcRjiwjPr08EY_tpAzqMKDv0PiR-tsw3qD11awxae8M&amp;s</t>
  </si>
  <si>
    <t>Edutechs</t>
  </si>
  <si>
    <t>http://edutechs.org/</t>
  </si>
  <si>
    <t>https://www.google.com/search?hl=en&amp;gl=us&amp;q=Edutechs&amp;sa=X&amp;ved=0ahUKEwiRjP_I08H9AhXJmWoFHQDqDCMQmJACCMkI</t>
  </si>
  <si>
    <t>https://encrypted-tbn0.gstatic.com/images?q=tbn:ANd9GcS7nkGI2LsK6yMH1v-qEa5kCjDxVBkXeogYVmwZmIA&amp;s</t>
  </si>
  <si>
    <t>Map2u Sdn Bhd</t>
  </si>
  <si>
    <t>https://www.google.com/search?sca_esv=569950492&amp;hl=en&amp;gl=us&amp;q=Map2u+Sdn+Bhd&amp;sa=X&amp;ved=0ahUKEwj2yuvT3daBAxVfhIkEHX9jCPgQmJACCI0K</t>
  </si>
  <si>
    <t>PT. Medilink Digital Medika</t>
  </si>
  <si>
    <t>https://www.google.com/search?sca_esv=576391435&amp;gl=us&amp;hl=en&amp;q=PT.+Medilink+Digital+Medika&amp;sa=X&amp;ved=0ahUKEwiXiLW-xpCCAxUtmokEHSbwDT4QmJACCNYJ</t>
  </si>
  <si>
    <t>Belkins</t>
  </si>
  <si>
    <t>https://www.google.com/search?gl=us&amp;hl=en&amp;q=Belkins&amp;sa=X&amp;ved=0ahUKEwiPj9Gf3en8AhUREVkFHer8D-UQmJACCN8K</t>
  </si>
  <si>
    <t>https://encrypted-tbn0.gstatic.com/images?q=tbn:ANd9GcTdpGrLw0-nmnkqUg0Jjq_mndRyBjkDULRQFQ96200&amp;s</t>
  </si>
  <si>
    <t>Sun Global Agency</t>
  </si>
  <si>
    <t>http://www.theglobalagency.tv/</t>
  </si>
  <si>
    <t>https://www.google.com/search?hl=en&amp;gl=us&amp;q=Sun+Global+Agency&amp;sa=X&amp;ved=0ahUKEwjgj7iQ3KaAAxXdFlkFHT6QCfcQmJACCJwI</t>
  </si>
  <si>
    <t>https://encrypted-tbn0.gstatic.com/images?q=tbn:ANd9GcQmwzzTD6pl6xTC9kfJG2dgVbXAZ3uNBnmC200fNU4&amp;s</t>
  </si>
  <si>
    <t>Mobeco Group B.V.</t>
  </si>
  <si>
    <t>https://www.google.com/search?sca_esv=580774379&amp;hl=en&amp;gl=us&amp;q=Mobeco+Group+B.V.&amp;sa=X&amp;ved=0ahUKEwivz67nqLaCAxXFFlkFHRuECQY4KBCYkAII6ww</t>
  </si>
  <si>
    <t>APBA TG Human Resource Pte Ltd</t>
  </si>
  <si>
    <t>https://www.google.com/search?ucbcb=1&amp;gl=us&amp;hl=en&amp;q=APBA+TG+Human+Resource+Pte+Ltd&amp;sa=X&amp;ved=0ahUKEwjlsO3ZyN_8AhXLFjQIHSnTAFE4FBCYkAII9gs</t>
  </si>
  <si>
    <t>Stryker Corp.</t>
  </si>
  <si>
    <t>https://www.google.com/search?sca_esv=585361611&amp;hl=en&amp;gl=us&amp;q=Stryker+Corp.&amp;sa=X&amp;ved=0ahUKEwjGpLTF_uCCAxWtFlkFHU1zD4c4HhCYkAIIhw0</t>
  </si>
  <si>
    <t>Nymtech</t>
  </si>
  <si>
    <t>https://www.google.com/search?sca_esv=577551505&amp;gl=us&amp;hl=en&amp;q=Nymtech&amp;sa=X&amp;ved=0ahUKEwjJ6c-pzpqCAxXhHjQIHVZFA844ChCYkAIIiAs</t>
  </si>
  <si>
    <t>Cricket Health</t>
  </si>
  <si>
    <t>http://www.crickethealth.com/</t>
  </si>
  <si>
    <t>https://www.google.com/search?ucbcb=1&amp;hl=en&amp;gl=us&amp;q=Cricket+Health&amp;sa=X&amp;ved=0ahUKEwidn7_Iief8AhXxjokEHYSBD084ChCYkAII2ws</t>
  </si>
  <si>
    <t>https://encrypted-tbn0.gstatic.com/images?q=tbn:ANd9GcRzu84ZcMT22tH0vVgeKmouI_CoDFemgfGIJnFSYqc&amp;s</t>
  </si>
  <si>
    <t>LG Electronics U.S.</t>
  </si>
  <si>
    <t>https://www.google.com/search?gl=us&amp;hl=en&amp;q=LG+Electronics+U.S.&amp;sa=X&amp;ved=0ahUKEwi7k6n78J7_AhWCQjABHQ73BukQmJACCPYN</t>
  </si>
  <si>
    <t>Tanfasoft</t>
  </si>
  <si>
    <t>https://www.google.com/search?sca_esv=566842583&amp;gl=us&amp;hl=en&amp;q=Tanfasoft&amp;sa=X&amp;ved=0ahUKEwiklez-xLiBAxXOFlkFHVQZDogQmJACCMQN</t>
  </si>
  <si>
    <t>https://encrypted-tbn0.gstatic.com/images?q=tbn:ANd9GcS8dqKjR_Wl9iVnPZERXXqPrSWuVaLRKBvHRhCXxEw&amp;s</t>
  </si>
  <si>
    <t>Kaiser Family Foundation</t>
  </si>
  <si>
    <t>https://www.google.com/search?hl=en&amp;gl=us&amp;q=Kaiser+Family+Foundation&amp;sa=X&amp;ved=0ahUKEwis2JSmvNX8AhWKZjABHSiuDhk4ZBCYkAII2ww</t>
  </si>
  <si>
    <t>https://encrypted-tbn0.gstatic.com/images?q=tbn:ANd9GcQH8dzC_qE4Br4mfHPhy4pe2JO3xPQxyiSJ8_Sq&amp;s=0</t>
  </si>
  <si>
    <t>MyWorld</t>
  </si>
  <si>
    <t>https://www.google.com/search?gl=us&amp;hl=en&amp;q=MyWorld&amp;sa=X&amp;ved=0ahUKEwicsNi9rbiAAxVeEFkFHXAEAiAQmJACCJAH</t>
  </si>
  <si>
    <t>https://encrypted-tbn0.gstatic.com/images?q=tbn:ANd9GcTGLj-vxYqGDW8Ve45-iQiQ0MbGPqAwAXq7vBInnsc&amp;s</t>
  </si>
  <si>
    <t>Meritize</t>
  </si>
  <si>
    <t>https://www.google.com/search?sca_esv=558675104&amp;hl=en&amp;gl=us&amp;q=Meritize&amp;sa=X&amp;ved=0ahUKEwj-95mRiu2AAxVIF1kFHfYTCrU4ChCYkAIInAs</t>
  </si>
  <si>
    <t>Cloud Masters</t>
  </si>
  <si>
    <t>https://www.google.com/search?gl=us&amp;hl=en&amp;q=Cloud+Masters&amp;sa=X&amp;ved=0ahUKEwjb6d6Rydr8AhW8DkQIHUKhCt44ChCYkAIIuAk</t>
  </si>
  <si>
    <t>TERRACON</t>
  </si>
  <si>
    <t>https://www.google.com/search?hl=en&amp;gl=us&amp;q=TERRACON&amp;sa=X&amp;ved=0ahUKEwiKqKC0n_H8AhXLKlkFHZUWBWEQmJACCNUK</t>
  </si>
  <si>
    <t>Bond Williams</t>
  </si>
  <si>
    <t>https://www.google.com/search?sca_esv=697493931703dc96&amp;hl=en&amp;gl=us&amp;q=Bond+Williams&amp;sa=X&amp;ved=0ahUKEwjU19bl5LOCAxUHroQIHXoBBJA4KBCYkAIIvAk</t>
  </si>
  <si>
    <t>Caisse des DepÃ´ts</t>
  </si>
  <si>
    <t>https://www.google.com/search?hl=en&amp;gl=us&amp;q=Caisse+des+Dep%C3%B4ts&amp;sa=X&amp;ved=0ahUKEwixi5vWsuz9AhX3ZTABHcAUBFc4HhCYkAII8w0</t>
  </si>
  <si>
    <t>NightCafe Studio</t>
  </si>
  <si>
    <t>https://www.google.com/search?hl=en&amp;gl=us&amp;q=NightCafe+Studio&amp;sa=X&amp;ved=0ahUKEwi5w7-fo_v8AhWmm2oFHZ2JCG84HhCYkAIIlgo</t>
  </si>
  <si>
    <t>https://encrypted-tbn0.gstatic.com/images?q=tbn:ANd9GcRTENLILb81ZmFdlFNfhC7eEhCF-f6XxdWV10az9e0&amp;s</t>
  </si>
  <si>
    <t>arbor material handling</t>
  </si>
  <si>
    <t>https://www.google.com/search?gl=us&amp;hl=en&amp;q=arbor+material+handling&amp;sa=X&amp;ved=0ahUKEwiSrrbzkPT-AhVZk2oFHXoeA8Y4FBCYkAII5A0</t>
  </si>
  <si>
    <t>Ð ÐµÐ°Ð»Ð¸ÑÑ‚</t>
  </si>
  <si>
    <t>https://www.google.com/search?hl=en&amp;gl=us&amp;q=%D0%A0%D0%B5%D0%B0%D0%BB%D0%B8%D1%81%D1%82&amp;sa=X&amp;ved=0ahUKEwjJg4GM8sSAAxWgkIkEHSttCBgQmJACCM4I</t>
  </si>
  <si>
    <t>DPDK</t>
  </si>
  <si>
    <t>https://www.google.com/search?hl=en&amp;gl=us&amp;q=DPDK&amp;sa=X&amp;ved=0ahUKEwiPuJ2P2un8AhXkFVkFHW9NBuY4HhCYkAIIuQs</t>
  </si>
  <si>
    <t>à¸šà¸£à¸´à¸©à¸±à¸— à¸ à¸±à¸—à¸£ à¹‚à¸›à¸£à¹€à¸à¸£à¸ª à¸ˆà¸³à¸à¸±à¸”  (Bhatara Progress Co., Ltd.)</t>
  </si>
  <si>
    <t>https://www.google.com/search?sca_esv=592428276&amp;hl=en&amp;gl=us&amp;q=%E0%B8%9A%E0%B8%A3%E0%B8%B4%E0%B8%A9%E0%B8%B1%E0%B8%97+%E0%B8%A0%E0%B8%B1%E0%B8%97%E0%B8%A3+%E0%B9%82%E0%B8%9B%E0%B8%A3%E0%B9%80%E0%B8%81%E0%B8%A3%E0%B8%AA+%E0%B8%88%E0%B8%B3%E0%B8%81%E0%B8%B1%E0%B8%94++(Bhatara+Progress+Co.,+Ltd.)&amp;sa=X&amp;ved=0ahUKEwiJrtb_sp2DAxVILVkFHeYJBlc4ChCYkAII8Ak</t>
  </si>
  <si>
    <t>https://encrypted-tbn0.gstatic.com/images?q=tbn:ANd9GcTFoeP_L-niZP38lEVE6vT3B0NgZB-UquxEHWnnbQ4&amp;s</t>
  </si>
  <si>
    <t>apetito</t>
  </si>
  <si>
    <t>https://www.google.com/search?sca_esv=587222008&amp;gl=us&amp;hl=en&amp;q=apetito&amp;sa=X&amp;ved=0ahUKEwiQj4XTjfCCAxVUg2oFHerVBwU4KBCYkAIIkws</t>
  </si>
  <si>
    <t>Incotec</t>
  </si>
  <si>
    <t>http://www.incotec.com/</t>
  </si>
  <si>
    <t>https://www.google.com/search?gl=us&amp;hl=en&amp;q=Incotec&amp;sa=X&amp;ved=0ahUKEwjS4_uF-8mAAxU4EFkFHbq2B0g4ChCYkAIIwQ0</t>
  </si>
  <si>
    <t>https://encrypted-tbn0.gstatic.com/images?q=tbn:ANd9GcSCz24kxR8U5dcgwtaStp_gBKPFF4cPSYuDnJI7CaI&amp;s</t>
  </si>
  <si>
    <t>Dana Communications</t>
  </si>
  <si>
    <t>https://www.google.com/search?sca_esv=564926619&amp;gl=us&amp;hl=en&amp;q=Dana+Communications&amp;sa=X&amp;ved=0ahUKEwj6tqu69KaBAxUkRjABHTt3Dls4WhCYkAII2gs</t>
  </si>
  <si>
    <t>https://encrypted-tbn0.gstatic.com/images?q=tbn:ANd9GcQKp4vrKS5zi32QGWvTs26USW4UetyjkrF3YSnnZMk&amp;s</t>
  </si>
  <si>
    <t>SPS Health</t>
  </si>
  <si>
    <t>http://spshealth.com/</t>
  </si>
  <si>
    <t>https://www.google.com/search?hl=en&amp;gl=us&amp;q=SPS+Health&amp;sa=X&amp;ved=0ahUKEwili_6F6ZT_AhWPgIQIHZAhC5w4HhCYkAIIzQw</t>
  </si>
  <si>
    <t>Target Recruitment Pte Ltd</t>
  </si>
  <si>
    <t>https://www.google.com/search?sca_esv=569660528&amp;hl=en&amp;gl=us&amp;q=Target+Recruitment+Pte+Ltd&amp;sa=X&amp;ved=0ahUKEwj-0fLi2NGBAxWUlGoFHWnQDKo4ChCYkAII2Ao</t>
  </si>
  <si>
    <t>https://encrypted-tbn0.gstatic.com/images?q=tbn:ANd9GcTn1SAXUYvcLS4wuyHEnvTEIpY3fxcEkyUExYDvDH8&amp;s</t>
  </si>
  <si>
    <t>Opinov8</t>
  </si>
  <si>
    <t>https://www.google.com/search?gl=us&amp;hl=en&amp;q=Opinov8&amp;sa=X&amp;ved=0ahUKEwiMr6uS66_8AhXHRTABHZirA344ChCYkAII1Q0</t>
  </si>
  <si>
    <t>Bozzuto</t>
  </si>
  <si>
    <t>http://www.bozzuto.com/</t>
  </si>
  <si>
    <t>https://www.google.com/search?sca_esv=585361611&amp;gl=us&amp;hl=en&amp;q=Bozzuto&amp;sa=X&amp;ved=0ahUKEwj7tbCx_uCCAxW5l2oFHQ5XBQ84PBCYkAIImg0</t>
  </si>
  <si>
    <t>Precognitas Health</t>
  </si>
  <si>
    <t>https://www.google.com/search?gl=us&amp;hl=en&amp;q=Precognitas+Health&amp;sa=X&amp;ved=0ahUKEwjl2oTihbj_AhU-jIkEHXumAFcQmJACCL4L</t>
  </si>
  <si>
    <t>Banking</t>
  </si>
  <si>
    <t>https://www.google.com/search?sca_esv=581835084&amp;gl=us&amp;hl=en&amp;q=Banking&amp;sa=X&amp;ved=0ahUKEwjepbWlrcCCAxVIrYkEHfmCA_E4ChCYkAII8Q0</t>
  </si>
  <si>
    <t>C-HIT</t>
  </si>
  <si>
    <t>https://www.google.com/search?sca_esv=557013633&amp;gl=us&amp;hl=en&amp;q=C-HIT&amp;sa=X&amp;ved=0ahUKEwjWxaubid6AAxXEkIkEHdFVDCc4KBCYkAIIyg4</t>
  </si>
  <si>
    <t>Sketchy Group LLC</t>
  </si>
  <si>
    <t>http://sketchymedical.com/</t>
  </si>
  <si>
    <t>https://www.google.com/search?sca_esv=563635297&amp;gl=us&amp;hl=en&amp;q=Sketchy+Group+LLC&amp;sa=X&amp;ved=0ahUKEwj71MKbq5qBAxWMmWoFHUymDto4ChCYkAII7Qo</t>
  </si>
  <si>
    <t>Energy &amp; Environment Science &amp; Technology (Bxxx)</t>
  </si>
  <si>
    <t>https://www.google.com/search?sca_esv=560909571&amp;hl=en&amp;gl=us&amp;q=Energy+%26+Environment+Science+%26+Technology+(Bxxx)&amp;sa=X&amp;ved=0ahUKEwijpMOhmYGBAxXWEVkFHYXoCz84ZBCYkAIIvQw</t>
  </si>
  <si>
    <t>University of Texas Southwestern Medical Center</t>
  </si>
  <si>
    <t>https://www.google.com/search?sca_esv=946474bf7c4cbea6&amp;gl=us&amp;hl=en&amp;q=University+of+Texas+Southwestern+Medical+Center&amp;sa=X&amp;ved=0ahUKEwjLtMycjJ2CAxUpRjABHd62DUw4FBCYkAIIlws</t>
  </si>
  <si>
    <t>Concordia Plans</t>
  </si>
  <si>
    <t>https://www.google.com/search?sca_esv=581440190&amp;gl=us&amp;hl=en&amp;q=Concordia+Plans&amp;sa=X&amp;ved=0ahUKEwiUlO6ap7uCAxVEGlkFHWfcAbc4ChCYkAII0wk</t>
  </si>
  <si>
    <t>Zonda USA</t>
  </si>
  <si>
    <t>https://www.google.com/search?sca_esv=564926619&amp;hl=en&amp;gl=us&amp;q=Zonda+USA&amp;sa=X&amp;ved=0ahUKEwixi_bn9KaBAxXGhIkEHYwaD084ChCYkAIIlA0</t>
  </si>
  <si>
    <t>VEGAMOUR</t>
  </si>
  <si>
    <t>http://vegamour.com/</t>
  </si>
  <si>
    <t>https://www.google.com/search?sca_esv=593016252&amp;hl=en&amp;gl=us&amp;q=VEGAMOUR&amp;sa=X&amp;ved=0ahUKEwjeu6m9r6KDAxXKpIkEHfpkBXM4KBCYkAIIqQ0</t>
  </si>
  <si>
    <t>https://encrypted-tbn0.gstatic.com/images?q=tbn:ANd9GcTrwDxYQC82OkqOofOWYYoXZGWHgBxF63mJHkKqxTw&amp;s</t>
  </si>
  <si>
    <t>Citystate Savings Bank Inc.</t>
  </si>
  <si>
    <t>http://citystatesavings.com/</t>
  </si>
  <si>
    <t>https://www.google.com/search?sca_esv=564268709&amp;gl=us&amp;hl=en&amp;q=Citystate+Savings+Bank+Inc.&amp;sa=X&amp;ved=0ahUKEwjA-JnA86GBAxWimbAFHTMmDP44ChCYkAII5Qs</t>
  </si>
  <si>
    <t>Trivadis</t>
  </si>
  <si>
    <t>http://www.trivadis.com/</t>
  </si>
  <si>
    <t>https://www.google.com/search?q=Trivadis&amp;sa=X&amp;ved=0ahUKEwil0NnwkZf-AhX5FFkFHfnOCas4FBCYkAIIxQw</t>
  </si>
  <si>
    <t>https://encrypted-tbn0.gstatic.com/images?q=tbn:ANd9GcR9tAfUrnjX0eeIuugAITb6Z0i7nzDJ9JvTvFkEFtM&amp;s</t>
  </si>
  <si>
    <t>Richard Fleischman &amp; Associates, Inc.</t>
  </si>
  <si>
    <t>https://www.google.com/search?gl=us&amp;hl=en&amp;q=Richard+Fleischman+%26+Associates,+Inc.&amp;sa=X&amp;ved=0ahUKEwjiu4njhrr9AhU2EFkFHb3KDAkQmJACCJgK</t>
  </si>
  <si>
    <t>https://encrypted-tbn0.gstatic.com/images?q=tbn:ANd9GcTkumjpfxgHAD7AG9azpcM1r64K5tExVGLyNruAzA8&amp;s</t>
  </si>
  <si>
    <t>Wipro BPO</t>
  </si>
  <si>
    <t>https://www.google.com/search?sca_esv=b06e9024a26517cc&amp;hl=en&amp;gl=us&amp;q=Wipro+BPO&amp;sa=X&amp;ved=0ahUKEwjdgrSwxuiCAxUTTDABHQJSBUMQmJACCJEM</t>
  </si>
  <si>
    <t>Circa Logica GroupÂ®</t>
  </si>
  <si>
    <t>https://www.google.com/search?sca_esv=580393850&amp;hl=en&amp;gl=us&amp;q=Circa+Logica+Group%C2%AE&amp;sa=X&amp;ved=0ahUKEwiu98j73rOCAxXIpokEHS8WB18QmJACCPkM</t>
  </si>
  <si>
    <t>https://encrypted-tbn0.gstatic.com/images?q=tbn:ANd9GcSmkLsa79xytG-g-8Dc_-2f9QUqZaOJ5xJg9mpzv9A&amp;s</t>
  </si>
  <si>
    <t>Ekkremis Solutions, Inc.</t>
  </si>
  <si>
    <t>https://www.google.com/search?hl=en&amp;gl=us&amp;q=Ekkremis+Solutions,+Inc.&amp;sa=X&amp;ved=0ahUKEwix8KXEieL8AhV2MlkFHVNBCxAQmJACCPAK</t>
  </si>
  <si>
    <t>Child Trends</t>
  </si>
  <si>
    <t>http://www.childtrends.org/</t>
  </si>
  <si>
    <t>https://www.google.com/search?ucbcb=1&amp;gl=us&amp;hl=en&amp;q=Child+Trends&amp;sa=X&amp;ved=0ahUKEwi91aP-8MP8AhX6XvEDHVKeClY4PBCYkAII7w0</t>
  </si>
  <si>
    <t>GGS IT Consulting</t>
  </si>
  <si>
    <t>https://www.google.com/search?hl=en&amp;gl=us&amp;q=GGS+IT+Consulting&amp;sa=X&amp;ved=0ahUKEwi_qfPemqmAAxXqEVkFHQRBDrk4HhCYkAII3ww</t>
  </si>
  <si>
    <t>https://encrypted-tbn0.gstatic.com/images?q=tbn:ANd9GcS_w4HeerHPadFqOlFLaLoIEGTeY8HV_hfIWK73ss0&amp;s</t>
  </si>
  <si>
    <t>OBJECT CTALK INC</t>
  </si>
  <si>
    <t>https://www.google.com/search?hl=en&amp;gl=us&amp;q=OBJECT+CTALK+INC&amp;sa=X&amp;ved=0ahUKEwjN0Jfl-L78AhUWkIkEHYdgBsE4UBCYkAIIzwo</t>
  </si>
  <si>
    <t>Outstaff Your Team</t>
  </si>
  <si>
    <t>https://www.google.com/search?gl=us&amp;hl=en&amp;q=Outstaff+Your+Team&amp;sa=X&amp;ved=0ahUKEwih2PL98bqAAxXnLFkFHe2cDB0QmJACCMIL</t>
  </si>
  <si>
    <t>Newrecs Consultancy Limited</t>
  </si>
  <si>
    <t>https://www.google.com/search?sca_esv=586505729&amp;gl=us&amp;hl=en&amp;q=Newrecs+Consultancy+Limited&amp;sa=X&amp;ved=0ahUKEwilnN_eiuuCAxUZO0QIHa0hAsgQmJACCJQO</t>
  </si>
  <si>
    <t>Aeva, Inc.</t>
  </si>
  <si>
    <t>http://www.aeva.com/</t>
  </si>
  <si>
    <t>https://www.google.com/search?q=Aeva,+Inc.&amp;sa=X&amp;ved=0ahUKEwj3vvakkOr-AhXbD1kFHQsoBBEQmJACCKML</t>
  </si>
  <si>
    <t>https://encrypted-tbn0.gstatic.com/images?q=tbn:ANd9GcRUUaJqTJleq1_cw3mOyxpNy2h5FnVknShLGjnYVr8&amp;s</t>
  </si>
  <si>
    <t>Ada Inc.</t>
  </si>
  <si>
    <t>https://www.google.com/search?hl=en&amp;gl=us&amp;q=Ada+Inc.&amp;sa=X&amp;ved=0ahUKEwiX_oiI0-T8AhUlKFkFHfgQD-M4ChCYkAIIuQk</t>
  </si>
  <si>
    <t>Integree Solutions</t>
  </si>
  <si>
    <t>https://www.google.com/search?hl=en&amp;gl=us&amp;q=Integree+Solutions&amp;sa=X&amp;ved=0ahUKEwiv556ju4OAAxU2F1kFHYiUB1AQmJACCNgK</t>
  </si>
  <si>
    <t>CODE LEAP AG</t>
  </si>
  <si>
    <t>https://www.google.com/search?ucbcb=1&amp;hl=en&amp;gl=us&amp;q=CODE+LEAP+AG&amp;sa=X&amp;ved=0ahUKEwjK5Yvuucv8AhVQDkQIHZBsA6UQmJACCLgJ</t>
  </si>
  <si>
    <t>https://encrypted-tbn0.gstatic.com/images?q=tbn:ANd9GcTTLxUQE7RUQdpYfl2fc2X-wWBGlHniEivquM78rtA&amp;s</t>
  </si>
  <si>
    <t>Adp Brazil Labs</t>
  </si>
  <si>
    <t>https://www.google.com/search?sca_esv=567951771&amp;hl=en&amp;gl=us&amp;q=Adp+Brazil+Labs&amp;sa=X&amp;ved=0ahUKEwj15aGV0MKBAxX8m2oFHTVzBcY4FBCYkAII_Q0</t>
  </si>
  <si>
    <t>JS Unitrade Merchandise, Inc.</t>
  </si>
  <si>
    <t>https://www.google.com/search?ucbcb=1&amp;hl=en&amp;gl=us&amp;q=JS+Unitrade+Merchandise,+Inc.&amp;sa=X&amp;ved=0ahUKEwiGu4uKvND8AhWgLUQIHY_8Dcc4FBCYkAIIuQk</t>
  </si>
  <si>
    <t>Voximplant</t>
  </si>
  <si>
    <t>https://www.google.com/search?sca_esv=571674645&amp;gl=us&amp;hl=en&amp;q=Voximplant&amp;sa=X&amp;ved=0ahUKEwj4lOK97OWBAxWeFFkFHf4lDJcQmJACCMQK</t>
  </si>
  <si>
    <t>Vanda (Thailand) Co., Ltd.</t>
  </si>
  <si>
    <t>https://www.google.com/search?sca_esv=1a9d740855315b63&amp;gl=us&amp;hl=en&amp;q=Vanda+(Thailand)+Co.,+Ltd.&amp;sa=X&amp;ved=0ahUKEwjci9Cw0p-CAxVHjLAFHbI6B_c4FBCYkAIIxw0</t>
  </si>
  <si>
    <t>https://encrypted-tbn0.gstatic.com/images?q=tbn:ANd9GcQTfaE-nA_71OwBCP7cYZTliYdfTv8BQR3QMDJZ1Qk&amp;s</t>
  </si>
  <si>
    <t>IDS Fintech</t>
  </si>
  <si>
    <t>https://www.google.com/search?gl=us&amp;hl=en&amp;q=IDS+Fintech&amp;sa=X&amp;ved=0ahUKEwjwr_2RkuL8AhXBD1kFHcJFCWcQmJACCPYJ</t>
  </si>
  <si>
    <t>GLOBAL HR PARTNERS PRIVATE LIMITED</t>
  </si>
  <si>
    <t>https://www.google.com/search?sca_esv=588643820&amp;gl=us&amp;hl=en&amp;q=GLOBAL+HR+PARTNERS+PRIVATE+LIMITED&amp;sa=X&amp;ved=0ahUKEwihidb02PyCAxWQGDQIHYMXDD04KBCYkAIIgw0</t>
  </si>
  <si>
    <t>Artemis by Nomi Health</t>
  </si>
  <si>
    <t>https://www.google.com/search?ucbcb=1&amp;gl=us&amp;hl=en&amp;q=Artemis+by+Nomi+Health&amp;sa=X&amp;ved=0ahUKEwiF6ILuyrz9AhXBk4kEHUzlAS0QmJACCKYO</t>
  </si>
  <si>
    <t>https://encrypted-tbn0.gstatic.com/images?q=tbn:ANd9GcSeC73x41gfdT_jICcqhSawV9m6DdU22L065TiL7Fc&amp;s</t>
  </si>
  <si>
    <t>Job Vacancy For Manager, Credit Risk &amp; Analytics â€“ SMEâ€™s &amp; HVC</t>
  </si>
  <si>
    <t>https://www.google.com/search?q=Job+Vacancy+For+Manager,+Credit+Risk+%26+Analytics+%E2%80%93+SME%E2%80%99s+%26+HVC&amp;sa=X&amp;ved=0ahUKEwig7P7x5qX8AhWJmXIEHfzNDu8QmJACCK8I</t>
  </si>
  <si>
    <t>RC Labs</t>
  </si>
  <si>
    <t>https://www.google.com/search?ucbcb=1&amp;gl=us&amp;hl=en&amp;q=RC+Labs&amp;sa=X&amp;ved=0ahUKEwjL4KCwiLX9AhX_kYkEHR9LDikQmJACCIYL</t>
  </si>
  <si>
    <t>https://encrypted-tbn0.gstatic.com/images?q=tbn:ANd9GcRgFZn87wU1YAlo9McAfRc67oAkE8-vEKW_-ysMjiA&amp;s</t>
  </si>
  <si>
    <t>addepar</t>
  </si>
  <si>
    <t>https://www.google.com/search?sca_esv=558682799&amp;hl=en&amp;gl=us&amp;q=addepar&amp;sa=X&amp;ved=0ahUKEwiix5Cdke2AAxUJVzABHeXeBb44PBCYkAII8As</t>
  </si>
  <si>
    <t>https://encrypted-tbn0.gstatic.com/images?q=tbn:ANd9GcQ6Zqq299HNBLG2pHgZHrSdvzHqqJJ4zXw_fZICuic&amp;s</t>
  </si>
  <si>
    <t>Comextic</t>
  </si>
  <si>
    <t>https://www.google.com/search?gl=us&amp;hl=en&amp;q=Comextic&amp;sa=X&amp;ved=0ahUKEwj6tpb7_YCAAxXmmGoFHaRMB304ChCYkAIIhg0</t>
  </si>
  <si>
    <t>https://encrypted-tbn0.gstatic.com/images?q=tbn:ANd9GcTR_cj_uR_Mf3kci75MRu4XmaQrgptK_nCX2VqSPZ4&amp;s</t>
  </si>
  <si>
    <t>Fine Tune Expense Management</t>
  </si>
  <si>
    <t>https://www.google.com/search?sca_esv=569660528&amp;gl=us&amp;hl=en&amp;q=Fine+Tune+Expense+Management&amp;sa=X&amp;ved=0ahUKEwjd5oG21NGBAxWtRjABHeA8AtkQmJACCJUK</t>
  </si>
  <si>
    <t>Allgeier Experts Consulting GmbH</t>
  </si>
  <si>
    <t>http://www.allgeier-experts.com/allgeier-experts-services</t>
  </si>
  <si>
    <t>https://www.google.com/search?sca_esv=576019406&amp;gl=us&amp;hl=en&amp;q=Allgeier+Experts+Consulting+GmbH&amp;sa=X&amp;ved=0ahUKEwiJo-S2g46CAxUsEmIAHehUAzI4FBCYkAII4Ao</t>
  </si>
  <si>
    <t>Rheinmetall Air Defence AG</t>
  </si>
  <si>
    <t>https://www.google.com/search?sca_esv=587928711&amp;hl=en&amp;gl=us&amp;q=Rheinmetall+Air+Defence+AG&amp;sa=X&amp;ved=0ahUKEwji-ef71feCAxVJD1kFHXE5D9oQmJACCOYM</t>
  </si>
  <si>
    <t>https://encrypted-tbn0.gstatic.com/images?q=tbn:ANd9GcTJBxIWHDl5Mn87Xj7Ek2w4smq8jdujRAyGwpFx&amp;s=0</t>
  </si>
  <si>
    <t>Miroglio Group</t>
  </si>
  <si>
    <t>https://www.google.com/search?sca_esv=555798169&amp;gl=us&amp;hl=en&amp;q=Miroglio+Group&amp;sa=X&amp;ved=0ahUKEwj4r5WB_tOAAxXuGTQIHcWOCyo4FBCYkAIIjA0</t>
  </si>
  <si>
    <t>https://encrypted-tbn0.gstatic.com/images?q=tbn:ANd9GcQmGcOEkHSw5a1au2sjGlZvkYv6gU_ooX0PcANa&amp;s=0</t>
  </si>
  <si>
    <t>Hydrafacial</t>
  </si>
  <si>
    <t>http://hydrafacial.com/</t>
  </si>
  <si>
    <t>https://www.google.com/search?sca_esv=591429559&amp;gl=us&amp;hl=en&amp;q=Hydrafacial&amp;sa=X&amp;ved=0ahUKEwj3iubho5ODAxXaMVkFHWDiA1YQmJACCOoN</t>
  </si>
  <si>
    <t>https://encrypted-tbn0.gstatic.com/images?q=tbn:ANd9GcTI-ZeRlyrbOKZ3Fuh_Lx9dTX5u2NQO7D8Jh8fNEgA&amp;s</t>
  </si>
  <si>
    <t>Hong Kong Applied Science and Technology Research Institute Company Limited</t>
  </si>
  <si>
    <t>https://www.google.com/search?sca_esv=583261567&amp;gl=us&amp;hl=en&amp;q=Hong+Kong+Applied+Science+and+Technology+Research+Institute+Company+Limited&amp;sa=X&amp;ved=0ahUKEwjF1vXHssqCAxVFkIkEHeXjBDkQmJACCPEL</t>
  </si>
  <si>
    <t>https://encrypted-tbn0.gstatic.com/images?q=tbn:ANd9GcRvYMhSjeCt-JDgNVwrJTm5lim9eweiXpkKo1FC&amp;s=0</t>
  </si>
  <si>
    <t>skillquotient</t>
  </si>
  <si>
    <t>https://www.google.com/search?sca_esv=569950492&amp;hl=en&amp;gl=us&amp;q=skillquotient&amp;sa=X&amp;ved=0ahUKEwj3opvZ3daBAxVMLUQIHTn0Am0QmJACCMIL</t>
  </si>
  <si>
    <t>ìŠ¤ì¹´ìš°íŠ¸í”Œëžœ</t>
  </si>
  <si>
    <t>https://www.google.com/search?sca_esv=583727050&amp;gl=us&amp;hl=en&amp;q=%EC%8A%A4%EC%B9%B4%EC%9A%B0%ED%8A%B8%ED%94%8C%EB%9E%9C&amp;sa=X&amp;ved=0ahUKEwiKsvDXwc-CAxVFrmoFHd5QCKcQmJACCK8I</t>
  </si>
  <si>
    <t>https://encrypted-tbn0.gstatic.com/images?q=tbn:ANd9GcQ67lwbfpYqu7HeGNeJF1aYCn_9EjqnTM6921ofkzQ&amp;s</t>
  </si>
  <si>
    <t>Zkonsult Innovative Solutions Private Limited</t>
  </si>
  <si>
    <t>https://www.google.com/search?gl=us&amp;hl=en&amp;q=Zkonsult+Innovative+Solutions+Private+Limited&amp;sa=X&amp;ved=0ahUKEwjps4iN4qr8AhVhmIQIHRITC4AQmJACCOQN</t>
  </si>
  <si>
    <t>Huntel Global</t>
  </si>
  <si>
    <t>https://www.google.com/search?sca_esv=579724128&amp;hl=en&amp;gl=us&amp;q=Huntel+Global&amp;sa=X&amp;ved=0ahUKEwjfoZSm266CAxU_OTQIHUG0AU44HhCYkAII7Qs</t>
  </si>
  <si>
    <t>CG Net</t>
  </si>
  <si>
    <t>https://www.google.com/search?gl=us&amp;hl=en&amp;q=CG+Net&amp;sa=X&amp;ved=0ahUKEwjorsmW1-78AhXsJzQIHRpyDAcQmJACCPwJ</t>
  </si>
  <si>
    <t>https://encrypted-tbn0.gstatic.com/images?q=tbn:ANd9GcQSChqHbDPRUSNxasqwPlP5FHv4XJEoZBOIxIT9NI8&amp;s</t>
  </si>
  <si>
    <t>Surgery Care Affiliates</t>
  </si>
  <si>
    <t>https://www.google.com/search?gl=us&amp;hl=en&amp;q=Surgery+Care+Affiliates&amp;sa=X&amp;ved=0ahUKEwjV6ZDX_Mj8AhWOLUQIHQNAB1Y4MhCYkAII2go</t>
  </si>
  <si>
    <t>rhi</t>
  </si>
  <si>
    <t>https://www.google.com/search?sca_esv=584513130&amp;gl=us&amp;hl=en&amp;q=rhi&amp;sa=X&amp;ved=0ahUKEwj08JLJhdeCAxVMkokEHWkSCIIQmJACCNIM</t>
  </si>
  <si>
    <t>https://encrypted-tbn0.gstatic.com/images?q=tbn:ANd9GcS58wooUk9pjvtz_lXznGgIJYqa6QBoT0o6VwMpL8k&amp;s</t>
  </si>
  <si>
    <t>kbcgroup</t>
  </si>
  <si>
    <t>https://www.google.com/search?ucbcb=1&amp;gl=us&amp;hl=en&amp;q=kbcgroup&amp;sa=X&amp;ved=0ahUKEwi847KPscH8AhXgMlkFHZ0NCfEQmJACCNIL</t>
  </si>
  <si>
    <t>https://encrypted-tbn0.gstatic.com/images?q=tbn:ANd9GcQPYNHuu3tJuoGpA7r8DMOvnzr7_5kiQlSFTLst&amp;s=0</t>
  </si>
  <si>
    <t>Colonial Surety Company</t>
  </si>
  <si>
    <t>http://www.colonialsurety.com/</t>
  </si>
  <si>
    <t>https://www.google.com/search?gl=us&amp;hl=en&amp;q=Colonial+Surety+Company&amp;sa=X&amp;ved=0ahUKEwiuzY-q_6_9AhWEkIkEHSuFA244ChCYkAIIkQ4</t>
  </si>
  <si>
    <t>Bluehawk</t>
  </si>
  <si>
    <t>https://www.google.com/search?sca_esv=587928711&amp;hl=en&amp;gl=us&amp;q=Bluehawk&amp;sa=X&amp;ved=0ahUKEwjNlZeS0PeCAxXUGFkFHdt4C_M4PBCYkAIIyg4</t>
  </si>
  <si>
    <t>https://encrypted-tbn0.gstatic.com/images?q=tbn:ANd9GcQThscVhj_iBbt42QmGcQfTB_MWQvHZjZgqEEC82H0&amp;s</t>
  </si>
  <si>
    <t>Simtra BioPharma Solutions</t>
  </si>
  <si>
    <t>https://www.google.com/search?sca_esv=594159916&amp;gl=us&amp;hl=en&amp;q=Simtra+BioPharma+Solutions&amp;sa=X&amp;ved=0ahUKEwipj5m4urGDAxWFVjUKHapqBZc4ChCYkAII2Qs</t>
  </si>
  <si>
    <t>https://encrypted-tbn0.gstatic.com/images?q=tbn:ANd9GcRHLxi6ILiT16LrGNAmO-s42dCVwDxqgwJPIna0Q0w&amp;s</t>
  </si>
  <si>
    <t>CITIGROUP</t>
  </si>
  <si>
    <t>https://www.google.com/search?hl=en&amp;gl=us&amp;q=CITIGROUP&amp;sa=X&amp;ved=0ahUKEwjxiu--jez8AhX1kIkEHSvcBu04ChCYkAIIqws</t>
  </si>
  <si>
    <t>BVM Petroleum</t>
  </si>
  <si>
    <t>https://www.google.com/search?sca_esv=579729357&amp;gl=us&amp;hl=en&amp;q=BVM+Petroleum&amp;sa=X&amp;ved=0ahUKEwijj7uO6K6CAxU9nWoFHaSQBUMQmJACCI8H</t>
  </si>
  <si>
    <t>https://encrypted-tbn0.gstatic.com/images?q=tbn:ANd9GcR5stpa7_QPKNKAcTDbik0uoF5Fls4HXHEJuXY_ZkY&amp;s</t>
  </si>
  <si>
    <t>Summit Technologies</t>
  </si>
  <si>
    <t>https://www.google.com/search?hl=en&amp;gl=us&amp;q=Summit+Technologies&amp;sa=X&amp;ved=0ahUKEwi2yZ7p-ef_AhU2j4kEHdUZC-M4ChCYkAIIqQ4</t>
  </si>
  <si>
    <t>Hollywoodbets</t>
  </si>
  <si>
    <t>http://www.hollywoodbets.net/</t>
  </si>
  <si>
    <t>https://www.google.com/search?hl=en&amp;gl=us&amp;q=Hollywoodbets&amp;sa=X&amp;ved=0ahUKEwjGgrbavqb_AhWtmokEHWRXCkYQmJACCKoM</t>
  </si>
  <si>
    <t>FINEXPERT - BOSCOLO CONSULTING SRL</t>
  </si>
  <si>
    <t>https://www.google.com/search?sca_esv=569809553&amp;gl=us&amp;hl=en&amp;q=FINEXPERT+-+BOSCOLO+CONSULTING+SRL&amp;sa=X&amp;ved=0ahUKEwjOqaOSn9SBAxVPKEQIHT3LBCkQmJACCIMJ</t>
  </si>
  <si>
    <t>Gateway Recruiting, INC.</t>
  </si>
  <si>
    <t>http://gatewayhct.co.uk/</t>
  </si>
  <si>
    <t>https://www.google.com/search?sca_esv=574716396&amp;hl=en&amp;gl=us&amp;q=Gateway+Recruiting,+INC.&amp;sa=X&amp;ved=0ahUKEwiq26bpt4GCAxXALFkFHSUADKc4MhCYkAII6Qo</t>
  </si>
  <si>
    <t>IT Managers Inc</t>
  </si>
  <si>
    <t>https://www.google.com/search?sca_esv=581110607&amp;gl=us&amp;hl=en&amp;q=IT+Managers+Inc&amp;sa=X&amp;ved=0ahUKEwip3e_V4riCAxX5rYkEHXCeBfwQmJACCO4J</t>
  </si>
  <si>
    <t>Dieffenbacher</t>
  </si>
  <si>
    <t>http://www.dieffenbacher.com/</t>
  </si>
  <si>
    <t>https://www.google.com/search?sca_esv=584208532&amp;gl=us&amp;hl=en&amp;q=Dieffenbacher&amp;sa=X&amp;ved=0ahUKEwiR3JT9uNSCAxXZkWoFHWGWAfg4MhCYkAII9A0</t>
  </si>
  <si>
    <t>https://encrypted-tbn0.gstatic.com/images?q=tbn:ANd9GcRiL30eKvLnAGCqLiCxpbisTCjplD19PZo6qotuQ4I&amp;s</t>
  </si>
  <si>
    <t>SKYY Development Japan</t>
  </si>
  <si>
    <t>https://www.google.com/search?gl=us&amp;hl=en&amp;q=SKYY+Development+Japan&amp;sa=X&amp;ved=0ahUKEwiGlZb356X8AhWurHIEHd_sCOkQmJACCLgL</t>
  </si>
  <si>
    <t>Brownells, Inc.</t>
  </si>
  <si>
    <t>https://www.google.com/search?gl=us&amp;hl=en&amp;q=Brownells,+Inc.&amp;sa=X&amp;ved=0ahUKEwjK3ZqfzpyAAxWVDkQIHaUkA0c4PBCYkAII5Qo</t>
  </si>
  <si>
    <t>IRIS THAUMAS</t>
  </si>
  <si>
    <t>https://www.google.com/search?sca_esv=555809189&amp;gl=us&amp;hl=en&amp;q=IRIS+THAUMAS&amp;sa=X&amp;ved=0ahUKEwjn8pXAiNSAAxUOTDABHe98Bg0QmJACCIEJ</t>
  </si>
  <si>
    <t>Sense Info Tech Co., Ltd</t>
  </si>
  <si>
    <t>https://www.google.com/search?sca_esv=576019406&amp;gl=us&amp;hl=en&amp;q=Sense+Info+Tech+Co.,+Ltd&amp;sa=X&amp;ved=0ahUKEwja_tGSio6CAxUfFFkFHRCYANU4FBCYkAIIngo</t>
  </si>
  <si>
    <t>https://encrypted-tbn0.gstatic.com/images?q=tbn:ANd9GcSG_KPvpptt8VBG2-z0udHxx51X5gD91-h7FMkUv82PeERXmbzetlMl&amp;s</t>
  </si>
  <si>
    <t>Alfa Recruitment</t>
  </si>
  <si>
    <t>https://www.google.com/search?ucbcb=1&amp;hl=en&amp;gl=us&amp;q=Alfa+Recruitment&amp;sa=X&amp;ved=0ahUKEwjA8cneq7_-AhWWJUQIHTnxBeEQmJACCLkJ</t>
  </si>
  <si>
    <t>Lightbeam Health Solutions</t>
  </si>
  <si>
    <t>http://www.lightbeamhealth.com/</t>
  </si>
  <si>
    <t>https://www.google.com/search?hl=en&amp;gl=us&amp;q=Lightbeam+Health+Solutions&amp;sa=X&amp;ved=0ahUKEwi7zOzBoriAAxWiFlkFHQypCcgQmJACCKIL</t>
  </si>
  <si>
    <t>Cabinet Mozaik Rh</t>
  </si>
  <si>
    <t>https://www.google.com/search?gl=us&amp;hl=en&amp;q=Cabinet+Mozaik+Rh&amp;sa=X&amp;ved=0ahUKEwjl9pf1187_AhXAMlkFHTz3DNU4HhCYkAIImw4</t>
  </si>
  <si>
    <t>International Organization for Standardization (ISO)</t>
  </si>
  <si>
    <t>https://www.google.com/search?hl=en&amp;gl=us&amp;q=International+Organization+for+Standardization+(ISO)&amp;sa=X&amp;ved=0ahUKEwiG0OKihYaAAxXwNlkFHeh7AAsQmJACCJML</t>
  </si>
  <si>
    <t>https://encrypted-tbn0.gstatic.com/images?q=tbn:ANd9GcQnPVnABnXZjZFGaTpAfw7ux-bqjFKBdjXq21nl&amp;s=0</t>
  </si>
  <si>
    <t>Patch Infotech Private Limited</t>
  </si>
  <si>
    <t>https://www.google.com/search?gl=us&amp;hl=en&amp;q=Patch+Infotech+Private+Limited&amp;sa=X&amp;ved=0ahUKEwj7x6er-Pv_AhWJkokEHbW4DVA4ChCYkAII1gw</t>
  </si>
  <si>
    <t>Eliassen Group, LLC</t>
  </si>
  <si>
    <t>http://www.eliassen.com/</t>
  </si>
  <si>
    <t>https://www.google.com/search?gl=us&amp;hl=en&amp;q=Eliassen+Group,+LLC&amp;sa=X&amp;ved=0ahUKEwie_veYp5L_AhWCjIkEHQQEBOg4HhCYkAIIjQs</t>
  </si>
  <si>
    <t>https://encrypted-tbn0.gstatic.com/images?q=tbn:ANd9GcTRTNGp_cV2NdVsKoAgYlahRtktg30rOaNpCv9k&amp;s=0</t>
  </si>
  <si>
    <t>SP DELORAYA JOB CONTRACTING &amp; CONSULTANCY SERVICES, INC</t>
  </si>
  <si>
    <t>https://www.google.com/search?sca_esv=590804984&amp;hl=en&amp;gl=us&amp;q=SP+DELORAYA+JOB+CONTRACTING+%26+CONSULTANCY+SERVICES,+INC&amp;sa=X&amp;ved=0ahUKEwiuzeHRoo6DAxV6BEQIHarJBOc4ChCYkAII8Ak</t>
  </si>
  <si>
    <t>https://encrypted-tbn0.gstatic.com/images?q=tbn:ANd9GcSWHLxJw_BhLlh0C1RrpSN-rgkhL528vLWvjyDfiCk&amp;s</t>
  </si>
  <si>
    <t>PT Karisma Zona Kreatifku (KAZOKKU)</t>
  </si>
  <si>
    <t>https://www.google.com/search?sca_esv=591053097&amp;gl=us&amp;hl=en&amp;q=PT+Karisma+Zona+Kreatifku+(KAZOKKU)&amp;sa=X&amp;ved=0ahUKEwjN9YO45pCDAxVmFlkFHcH1C04QmJACCO0L</t>
  </si>
  <si>
    <t>TrÆ°á»ng Quá»‘c Táº¿ Má»¹ Viá»‡t Nam</t>
  </si>
  <si>
    <t>https://www.ais.edu.vn/</t>
  </si>
  <si>
    <t>https://www.google.com/search?sca_esv=560438403&amp;gl=us&amp;hl=en&amp;q=Tr%C6%B0%E1%BB%9Dng+Qu%E1%BB%91c+T%E1%BA%BF+M%E1%BB%B9+Vi%E1%BB%87t+Nam&amp;sa=X&amp;ved=0ahUKEwiXhbOenvyAAxUmF1kFHfBRDsgQmJACCOEL</t>
  </si>
  <si>
    <t>GEMY Automobiles</t>
  </si>
  <si>
    <t>https://www.google.com/search?gl=us&amp;hl=en&amp;q=GEMY+Automobiles&amp;sa=X&amp;ved=0ahUKEwiNr6yd6q_8AhWYpnIEHT6gCBw4MhCYkAII6Qo</t>
  </si>
  <si>
    <t>MALLYANCE</t>
  </si>
  <si>
    <t>https://www.google.com/search?hl=en&amp;gl=us&amp;q=MALLYANCE&amp;sa=X&amp;ved=0ahUKEwjzmpfD78H-AhWDkYkEHXQgBPA4ChCYkAIIog0</t>
  </si>
  <si>
    <t>Paramatech Indonesia</t>
  </si>
  <si>
    <t>https://www.google.com/search?gl=us&amp;hl=en&amp;q=Paramatech+Indonesia&amp;sa=X&amp;ved=0ahUKEwjZrLmqscH8AhXMFVkFHbk5BakQmJACCOQL</t>
  </si>
  <si>
    <t>https://encrypted-tbn0.gstatic.com/images?q=tbn:ANd9GcRjuY38NYw3ifyxClEMmqYjvFJEELdN_AHUQPaF39E&amp;s</t>
  </si>
  <si>
    <t>ATech</t>
  </si>
  <si>
    <t>https://www.google.com/search?sca_esv=594159916&amp;hl=en&amp;gl=us&amp;q=ATech&amp;sa=X&amp;ved=0ahUKEwiDs_CVvLGDAxWaLkQIHQS-BPs4ChCYkAIIvws</t>
  </si>
  <si>
    <t>Noble Recruiting Ltd.</t>
  </si>
  <si>
    <t>http://noblerecruiting.co.uk/</t>
  </si>
  <si>
    <t>https://www.google.com/search?sca_esv=577721307&amp;hl=en&amp;gl=us&amp;q=Noble+Recruiting+Ltd.&amp;sa=X&amp;ved=0ahUKEwiwipGNjJ2CAxX2L1kFHV3KBgo4RhCYkAIIrgs</t>
  </si>
  <si>
    <t>PrinterLogic</t>
  </si>
  <si>
    <t>http://printerlogic.com/</t>
  </si>
  <si>
    <t>https://www.google.com/search?sca_esv=570906942&amp;hl=en&amp;gl=us&amp;q=PrinterLogic&amp;sa=X&amp;ved=0ahUKEwiW-tb3od6BAxX4M1kFHaIcCzcQmJACCJQL</t>
  </si>
  <si>
    <t>https://encrypted-tbn0.gstatic.com/images?q=tbn:ANd9GcRe7KZL_0mPaewg9oi3NjhMLDGoVw0C41RQiQftSW8&amp;s</t>
  </si>
  <si>
    <t>LEAMS Education Services (Gamma Holdings Ltd.)</t>
  </si>
  <si>
    <t>https://www.google.com/search?sca_esv=576019406&amp;gl=us&amp;hl=en&amp;q=LEAMS+Education+Services+(Gamma+Holdings+Ltd.)&amp;sa=X&amp;ved=0ahUKEwjw0ICihI6CAxWSFlkFHWG0DzUQmJACCPMJ</t>
  </si>
  <si>
    <t>FOURGLE</t>
  </si>
  <si>
    <t>https://www.google.com/search?hl=en&amp;gl=us&amp;q=FOURGLE&amp;sa=X&amp;ved=0ahUKEwjr66HD0-T8AhXIM1kFHT4zBV8QmJACCMEK</t>
  </si>
  <si>
    <t>https://encrypted-tbn0.gstatic.com/images?q=tbn:ANd9GcS5j1-VnOcsmPqn7LyNxucHG68muyDutrunoTb430s&amp;s</t>
  </si>
  <si>
    <t>Toro Group of Companies</t>
  </si>
  <si>
    <t>https://www.google.com/search?sca_esv=577385484&amp;gl=us&amp;hl=en&amp;q=Toro+Group+of+Companies&amp;sa=X&amp;ved=0ahUKEwj1kpHYjJiCAxWVLFkFHX20C1cQmJACCJ0N</t>
  </si>
  <si>
    <t>https://encrypted-tbn0.gstatic.com/images?q=tbn:ANd9GcS6vLohtiCPRN-c6i5oIIUcX4TGRnh4DQpzLw3yoPE&amp;s</t>
  </si>
  <si>
    <t>Talentry</t>
  </si>
  <si>
    <t>http://www.talentry.de/</t>
  </si>
  <si>
    <t>https://www.google.com/search?hl=en&amp;gl=us&amp;q=Talentry&amp;sa=X&amp;ved=0ahUKEwjvkOKLssb8AhUoFVkFHQNICrk4FBCYkAIIlQs</t>
  </si>
  <si>
    <t>ProjectLink</t>
  </si>
  <si>
    <t>https://www.google.com/search?q=ProjectLink&amp;sa=X&amp;ved=0ahUKEwikoMmM-vv_AhWWLUQIHboxAP44FBCYkAIIlgw</t>
  </si>
  <si>
    <t>https://encrypted-tbn0.gstatic.com/images?q=tbn:ANd9GcQCVezGJaPQVqIQEWBOIqIW1f8JcJ6mX2PMFRWPyM0&amp;s</t>
  </si>
  <si>
    <t>ACTIEF JOBMADE GmbH Linz</t>
  </si>
  <si>
    <t>https://www.google.com/search?sca_esv=585192112&amp;gl=us&amp;hl=en&amp;q=ACTIEF+JOBMADE+GmbH+Linz&amp;sa=X&amp;ved=0ahUKEwjZuuLGwN6CAxUnAHkGHYhVClAQmJACCOcJ</t>
  </si>
  <si>
    <t>https://encrypted-tbn0.gstatic.com/images?q=tbn:ANd9GcSN7azHD2yvBXU9SZhI1ng-wz7RMF8K3oy0Puox9Lg&amp;s</t>
  </si>
  <si>
    <t>Gimasys</t>
  </si>
  <si>
    <t>https://www.google.com/search?sca_esv=569950492&amp;gl=us&amp;hl=en&amp;q=Gimasys&amp;sa=X&amp;ved=0ahUKEwi928Ob2taBAxXFkIkEHSR4CpQQmJACCPcM</t>
  </si>
  <si>
    <t>https://encrypted-tbn0.gstatic.com/images?q=tbn:ANd9GcSVvH-JkthnsVaEclRDkbLTarmYBsRuMT5MxKCP8kA&amp;s</t>
  </si>
  <si>
    <t>Wex Inc.</t>
  </si>
  <si>
    <t>https://www.google.com/search?sca_esv=583722703&amp;gl=us&amp;hl=en&amp;q=Wex+Inc.&amp;sa=X&amp;ved=0ahUKEwjF8KLTuM-CAxUKL0QIHdBVBqI4FBCYkAII8Ak</t>
  </si>
  <si>
    <t>https://encrypted-tbn0.gstatic.com/images?q=tbn:ANd9GcTji6uIrFPKFXjEeu2s6zfcicGzTFfxF0tnJufUBwA&amp;s</t>
  </si>
  <si>
    <t>Ultimate Banking Ltd</t>
  </si>
  <si>
    <t>http://ultimatebanking.co.uk/</t>
  </si>
  <si>
    <t>https://www.google.com/search?ucbcb=1&amp;gl=us&amp;hl=en&amp;q=Ultimate+Banking+Ltd&amp;sa=X&amp;ved=0ahUKEwj75YPU4v38AhVQk4kEHVu8ApgQmJACCLAM</t>
  </si>
  <si>
    <t>https://www.google.com/search?gl=us&amp;hl=en&amp;q=-++-+Luminus&amp;sa=X&amp;ved=0ahUKEwiuht_jgv79AhXCGFkFHT08C3w4ChCYkAII3Qo</t>
  </si>
  <si>
    <t>Sharp &amp; Carter Digital and Technology</t>
  </si>
  <si>
    <t>https://www.google.com/search?hl=en&amp;gl=us&amp;q=Sharp+%26+Carter+Digital+and+Technology&amp;sa=X&amp;ved=0ahUKEwiwhISwov7-AhX2BzQIHXHJB84QmJACCKUM</t>
  </si>
  <si>
    <t>Capture Consulting Malaysia</t>
  </si>
  <si>
    <t>https://www.google.com/search?q=Capture+Consulting+Malaysia&amp;sa=X&amp;ved=0ahUKEwjH1s6X2Z7-AhX5FFkFHbMFD70QmJACCJoL</t>
  </si>
  <si>
    <t>https://encrypted-tbn0.gstatic.com/images?q=tbn:ANd9GcQJNhPbzxoLzr2IeHh85G-eXbwiVhRc4X3Z677vowI&amp;s</t>
  </si>
  <si>
    <t>Cv Consulting</t>
  </si>
  <si>
    <t>https://www.google.com/search?sca_esv=581835084&amp;hl=en&amp;gl=us&amp;q=Cv+Consulting&amp;sa=X&amp;ved=0ahUKEwiutPvvrMCCAxWLm4kEHdMKDd04FBCYkAIIvwk</t>
  </si>
  <si>
    <t>Financial Services Compensation Scheme</t>
  </si>
  <si>
    <t>http://www.fscs.org.uk/</t>
  </si>
  <si>
    <t>https://www.google.com/search?sca_esv=557359178&amp;gl=us&amp;hl=en&amp;q=Financial+Services+Compensation+Scheme&amp;sa=X&amp;ved=0ahUKEwiI4KSmx-CAAxUnFVkFHdF7DNk4KBCYkAIIwQk</t>
  </si>
  <si>
    <t>https://encrypted-tbn0.gstatic.com/images?q=tbn:ANd9GcRXAWfrU358-jHJWlvsQgKoe0QnC4LT3UgJQF1w&amp;s=0</t>
  </si>
  <si>
    <t>VINCI Construction Terrassement Grands Projets</t>
  </si>
  <si>
    <t>https://www.google.com/search?ucbcb=1&amp;hl=en&amp;gl=us&amp;q=VINCI+Construction+Terrassement+Grands+Projets&amp;sa=X&amp;ved=0ahUKEwiU6aLU8sP8AhXyEDQIHdHPBsE4MhCYkAII5gs</t>
  </si>
  <si>
    <t>NMBSSNCB</t>
  </si>
  <si>
    <t>https://www.google.com/search?sca_esv=570906942&amp;hl=en&amp;gl=us&amp;q=NMBSSNCB&amp;sa=X&amp;ved=0ahUKEwiF6rfmo96BAxWBVjUKHVDpBLM4ChCYkAII1Aw</t>
  </si>
  <si>
    <t>Red Chilli Recruitment</t>
  </si>
  <si>
    <t>http://redchillirecruitment.com/</t>
  </si>
  <si>
    <t>https://www.google.com/search?q=Red+Chilli+Recruitment&amp;sa=X&amp;ved=0ahUKEwiCkb6-4qr8AhW9p3IEHYS-Aek4FBCYkAIInAo</t>
  </si>
  <si>
    <t>PIX plateforme d'Ã©valuation et de certification des compÃ©tences numÃ©riques</t>
  </si>
  <si>
    <t>https://www.google.com/search?sca_esv=573710622&amp;gl=us&amp;hl=en&amp;q=PIX+plateforme+d%27%C3%A9valuation+et+de+certification+des+comp%C3%A9tences+num%C3%A9riques&amp;sa=X&amp;ved=0ahUKEwje8OLr9fmBAxVxvokEHVfvDvgQmJACCO4L</t>
  </si>
  <si>
    <t>Talent Trader Group Pte Ltd, EA Licence No: 13C6305</t>
  </si>
  <si>
    <t>https://www.google.com/search?sca_esv=561228216&amp;hl=en&amp;gl=us&amp;q=Talent+Trader+Group+Pte+Ltd,+EA+Licence+No:+13C6305&amp;sa=X&amp;ved=0ahUKEwijmObw44OBAxVcRzABHQPDCsg4FBCYkAIIhws</t>
  </si>
  <si>
    <t>SKUx</t>
  </si>
  <si>
    <t>https://www.google.com/search?sca_esv=575100546&amp;gl=us&amp;hl=en&amp;q=SKUx&amp;sa=X&amp;ved=0ahUKEwidrKm4_oOCAxVKMVkFHfD-DM04FBCYkAII2A4</t>
  </si>
  <si>
    <t>https://encrypted-tbn0.gstatic.com/images?q=tbn:ANd9GcSfeTagy--TnHZx_TuQMQ6vbJWIei16VqtaGeEQy5o&amp;s</t>
  </si>
  <si>
    <t>Catalyst Pharmaceuticals</t>
  </si>
  <si>
    <t>http://www.catalystpharma.com/</t>
  </si>
  <si>
    <t>https://www.google.com/search?sca_esv=577551505&amp;gl=us&amp;hl=en&amp;q=Catalyst+Pharmaceuticals&amp;sa=X&amp;ved=0ahUKEwjliebtypqCAxXpFVkFHX3xBkY4HhCYkAIIqww</t>
  </si>
  <si>
    <t>SynCo Global and Partners</t>
  </si>
  <si>
    <t>https://www.google.com/search?sca_esv=562459021&amp;gl=us&amp;hl=en&amp;q=SynCo+Global+and+Partners&amp;sa=X&amp;ved=0ahUKEwiVnt-IrJCBAxVoSDABHQ7GDuIQmJACCPQL</t>
  </si>
  <si>
    <t>https://encrypted-tbn0.gstatic.com/images?q=tbn:ANd9GcSBltJ-gpxcEXaUwhrhuageJ5d5pI8dphMnVx-cmbM&amp;s</t>
  </si>
  <si>
    <t>Arts Council England</t>
  </si>
  <si>
    <t>http://www.artscouncil.org.uk/</t>
  </si>
  <si>
    <t>https://www.google.com/search?hl=en&amp;gl=us&amp;q=Arts+Council+England&amp;sa=X&amp;ved=0ahUKEwil4Nzx9fH_AhWSFFkFHfxsAts4ChCYkAIIpQo</t>
  </si>
  <si>
    <t>https://encrypted-tbn0.gstatic.com/images?q=tbn:ANd9GcQKrkhYDB9fYdt-wfI8gMYsMwJrSDNIEK-Utz0ctq0&amp;s</t>
  </si>
  <si>
    <t>Rex ADB STORES &amp; SERVICES, INC.</t>
  </si>
  <si>
    <t>https://www.google.com/search?q=Rex+ADB+STORES+%26+SERVICES,+INC.&amp;sa=X&amp;ved=0ahUKEwibqoCD5ar8AhWgq3IEHaXcD_U4HhCYkAIIuQk</t>
  </si>
  <si>
    <t>IOT Programming</t>
  </si>
  <si>
    <t>https://www.google.com/search?sca_esv=593016252&amp;gl=us&amp;hl=en&amp;q=IOT+Programming&amp;sa=X&amp;ved=0ahUKEwiw07yLsaKDAxX3j4kEHYFwDbU4ChCYkAIIiQs</t>
  </si>
  <si>
    <t>GCyber</t>
  </si>
  <si>
    <t>https://www.google.com/search?gl=us&amp;hl=en&amp;q=GCyber&amp;sa=X&amp;ved=0ahUKEwjDxrb3hrr9AhV7F1kFHT7ZDuo4RhCYkAII4gw</t>
  </si>
  <si>
    <t>https://encrypted-tbn0.gstatic.com/images?q=tbn:ANd9GcQZ9U3pZcb8Cw_ZqpIMy3LGPCK1bxdDS-NdB4ITP9Y&amp;s</t>
  </si>
  <si>
    <t>Icon Clinical Research</t>
  </si>
  <si>
    <t>https://www.google.com/search?ucbcb=1&amp;hl=en&amp;gl=us&amp;q=Icon+Clinical+Research&amp;sa=X&amp;ved=0ahUKEwj71bfS8bn8AhXkkmoFHWFmBjoQmJACCO8M</t>
  </si>
  <si>
    <t>VSolvit, LLC</t>
  </si>
  <si>
    <t>https://www.google.com/search?q=VSolvit,+LLC&amp;sa=X&amp;ved=0ahUKEwjT6-ipmP7-AhUSl2oFHdnOBQk4FBCYkAII1wo</t>
  </si>
  <si>
    <t>Carrefour Global Sourcing</t>
  </si>
  <si>
    <t>https://www.google.com/search?q=Carrefour+Global+Sourcing&amp;sa=X&amp;ved=0ahUKEwjroLPotMH8AhW5nWoFHVNHDwwQmJACCNwK</t>
  </si>
  <si>
    <t>https://encrypted-tbn0.gstatic.com/images?q=tbn:ANd9GcTBoZ3-IFqsY0bBZRh8tDPlosqBZc26dNxQJECojJo&amp;s</t>
  </si>
  <si>
    <t>Singular</t>
  </si>
  <si>
    <t>https://www.google.com/search?q=Singular&amp;sa=X&amp;ved=0ahUKEwiGiIm566_8AhUqkmoFHa72BJMQmJACCOML</t>
  </si>
  <si>
    <t>Jobscoin</t>
  </si>
  <si>
    <t>https://www.google.com/search?q=Jobscoin&amp;sa=X&amp;ved=0ahUKEwj1tdOhz4_-AhWMEFkFHYpiCRYQmJACCMoL</t>
  </si>
  <si>
    <t>https://encrypted-tbn0.gstatic.com/images?q=tbn:ANd9GcRqRBjbhHBQSbf5AiXd192st0-Hle-NVaop0nEM4KY&amp;s</t>
  </si>
  <si>
    <t>TOP-US</t>
  </si>
  <si>
    <t>https://www.google.com/search?sca_esv=577721307&amp;gl=us&amp;hl=en&amp;q=TOP-US&amp;sa=X&amp;ved=0ahUKEwjWrtuljJ2CAxV7ElkFHYlJApU4KBCYkAIIgAw</t>
  </si>
  <si>
    <t>Unruled Foods</t>
  </si>
  <si>
    <t>https://www.google.com/search?sca_esv=562459021&amp;hl=en&amp;gl=us&amp;q=Unruled+Foods&amp;sa=X&amp;ved=0ahUKEwjY_IaurJCBAxVmEFkFHQDuCUsQmJACCMcL</t>
  </si>
  <si>
    <t>https://encrypted-tbn0.gstatic.com/images?q=tbn:ANd9GcQuxsGBoVpx8HNSAKjWSiO238E-osjyON7KYwaLq_U&amp;s</t>
  </si>
  <si>
    <t>Venco</t>
  </si>
  <si>
    <t>https://www.google.com/search?hl=en&amp;gl=us&amp;q=Venco&amp;sa=X&amp;ved=0ahUKEwip9-aXrriAAxXYGFkFHQK0A4c4ChCYkAIIyAs</t>
  </si>
  <si>
    <t>https://encrypted-tbn0.gstatic.com/images?q=tbn:ANd9GcRt3U6XQQYKr7uJbq4qIAuIFlH72hMQSdbby5-7guY&amp;s</t>
  </si>
  <si>
    <t>Accountants Now</t>
  </si>
  <si>
    <t>https://www.google.com/search?hl=en&amp;gl=us&amp;q=Accountants+Now&amp;sa=X&amp;ved=0ahUKEwi-ovfx6rn8AhW7MEQIHcCtBP44FBCYkAIIuQk</t>
  </si>
  <si>
    <t>Veracyte, Inc</t>
  </si>
  <si>
    <t>https://www.google.com/search?hl=en&amp;gl=us&amp;q=Veracyte,+Inc&amp;sa=X&amp;ved=0ahUKEwj3z-DBqor9AhVxFFkFHc04CKA4ChCYkAIItws</t>
  </si>
  <si>
    <t>https://encrypted-tbn0.gstatic.com/images?q=tbn:ANd9GcTVG7q6WiurutyWbK64zybiWsB2VQtgNnG0YyfQ&amp;s=0</t>
  </si>
  <si>
    <t>NEXTEP IT</t>
  </si>
  <si>
    <t>https://www.google.com/search?sca_esv=594692341&amp;hl=en&amp;gl=us&amp;q=NEXTEP+IT&amp;sa=X&amp;ved=0ahUKEwiolNWwhrmDAxXxl2oFHRoMDMMQmJACCLUI</t>
  </si>
  <si>
    <t>A&amp;O IT Group</t>
  </si>
  <si>
    <t>http://www.aoitgroup.com/</t>
  </si>
  <si>
    <t>https://www.google.com/search?sca_esv=560438403&amp;hl=en&amp;gl=us&amp;q=A%26O+IT+Group&amp;sa=X&amp;ved=0ahUKEwjWpbWHnfyAAxUcEFkFHS8jD7M4MhCYkAIIyws</t>
  </si>
  <si>
    <t>Sun Life Financial Toronto</t>
  </si>
  <si>
    <t>https://www.google.com/search?sca_esv=583718853&amp;gl=us&amp;hl=en&amp;q=Sun+Life+Financial+Toronto&amp;sa=X&amp;ved=0ahUKEwiV7Zers8-CAxWzq4kEHZ6UA-wQmJACCKYK</t>
  </si>
  <si>
    <t>Delisystechnologies</t>
  </si>
  <si>
    <t>https://www.google.com/search?sca_esv=575547564&amp;hl=en&amp;gl=us&amp;q=Delisystechnologies&amp;sa=X&amp;ved=0ahUKEwjY6q6hgImCAxWJkYkEHVqsCjw4bhCYkAIImww</t>
  </si>
  <si>
    <t>ATLANT 3D</t>
  </si>
  <si>
    <t>http://www.atlant3d.com/</t>
  </si>
  <si>
    <t>https://www.google.com/search?gl=us&amp;hl=en&amp;q=ATLANT+3D&amp;sa=X&amp;ved=0ahUKEwjay6GBxND8AhXbRjABHaxWD3QQmJACCIEN</t>
  </si>
  <si>
    <t>Ã–sterreichische Rundfunksender GmbH &amp; Co KG</t>
  </si>
  <si>
    <t>http://www.ors.at/</t>
  </si>
  <si>
    <t>https://www.google.com/search?q=%C3%96sterreichische+Rundfunksender+GmbH+%26+Co+KG&amp;sa=X&amp;ved=0ahUKEwiZkerboab-AhXDFFkFHU8IASAQmJACCPEM</t>
  </si>
  <si>
    <t>USDM Life Sciences</t>
  </si>
  <si>
    <t>https://www.google.com/search?q=USDM+Life+Sciences&amp;sa=X&amp;ved=0ahUKEwiY_7rFtcv8AhUnGFkFHZPvD0o4ZBCYkAII2Qs</t>
  </si>
  <si>
    <t>Christ Health Center</t>
  </si>
  <si>
    <t>https://www.google.com/search?hl=en&amp;gl=us&amp;q=Christ+Health+Center&amp;sa=X&amp;ved=0ahUKEwjOrJbsk-f8AhVOK1kFHXiOBU84MhCYkAIItw0</t>
  </si>
  <si>
    <t>jobfinityobfinity</t>
  </si>
  <si>
    <t>https://www.google.com/search?sca_esv=564926619&amp;gl=us&amp;hl=en&amp;q=jobfinityobfinity&amp;sa=X&amp;ved=0ahUKEwi46ra--aaBAxXrTjABHcOKC904MhCYkAIIlAs</t>
  </si>
  <si>
    <t>https://encrypted-tbn0.gstatic.com/images?q=tbn:ANd9GcQQZ6-IQFbLajFumu3FLPvTiHccKTwpjeKSTPk8hS8&amp;s</t>
  </si>
  <si>
    <t>Oakpont</t>
  </si>
  <si>
    <t>https://oakpont.com/</t>
  </si>
  <si>
    <t>https://www.google.com/search?hl=en&amp;gl=us&amp;q=Oakpont&amp;sa=X&amp;ved=0ahUKEwjNnqCKlpqAAxURk2oFHYH9Djg4FBCYkAII1gw</t>
  </si>
  <si>
    <t>https://encrypted-tbn0.gstatic.com/images?q=tbn:ANd9GcShZtbw04LU2-Ufg9DF0P9XeWWJOTA4yVLXkfCxywQ&amp;s</t>
  </si>
  <si>
    <t>Disney Interactive Media Group</t>
  </si>
  <si>
    <t>http://www.disney.com/</t>
  </si>
  <si>
    <t>https://www.google.com/search?gl=us&amp;hl=en&amp;q=Disney+Interactive+Media+Group&amp;sa=X&amp;ved=0ahUKEwiesabXksf_AhXLFVkFHcVFAzo4KBCYkAIIoQo</t>
  </si>
  <si>
    <t>Abercrombie</t>
  </si>
  <si>
    <t>https://www.google.com/search?sca_esv=577721307&amp;hl=en&amp;gl=us&amp;q=Abercrombie&amp;sa=X&amp;ved=0ahUKEwiS0fC3jJ2CAxWWFlkFHUBDDrc4KBCYkAIIhQw</t>
  </si>
  <si>
    <t>https://encrypted-tbn0.gstatic.com/images?q=tbn:ANd9GcQyYGjUr0_xat7SFqJyudPnjawoYKUl3PhegMIf&amp;s=0</t>
  </si>
  <si>
    <t>Consulting Lab</t>
  </si>
  <si>
    <t>https://www.google.com/search?ucbcb=1&amp;gl=us&amp;hl=en&amp;q=Consulting+Lab&amp;sa=X&amp;ved=0ahUKEwjPioDUo9j9AhWoQ0EAHXL3C5U4ChCYkAIIyQ0</t>
  </si>
  <si>
    <t>Relias LLC</t>
  </si>
  <si>
    <t>https://www.google.com/search?ucbcb=1&amp;gl=us&amp;hl=en&amp;q=Relias+LLC&amp;sa=X&amp;ved=0ahUKEwisudG6lJL-AhXykYkEHSuHDLk4MhCYkAII0gk</t>
  </si>
  <si>
    <t>https://encrypted-tbn0.gstatic.com/images?q=tbn:ANd9GcRy0kq8Ky1XQf_5j8X7-yTAQj81IE8GbCOMtTx_&amp;s=0</t>
  </si>
  <si>
    <t>Next Idea Tech</t>
  </si>
  <si>
    <t>https://www.google.com/search?hl=en&amp;gl=us&amp;q=Next+Idea+Tech&amp;sa=X&amp;ved=0ahUKEwj6nbyix4OAAxVtEVkFHXMfBCoQmJACCKMM</t>
  </si>
  <si>
    <t>EcoMOL Inc.</t>
  </si>
  <si>
    <t>https://www.google.com/search?ucbcb=1&amp;hl=en&amp;gl=us&amp;q=EcoMOL+Inc.&amp;sa=X&amp;ved=0ahUKEwiZ2u6_ydX8AhXDSTABHVK2B244MhCYkAIIuAk</t>
  </si>
  <si>
    <t>autohall</t>
  </si>
  <si>
    <t>https://www.google.com/search?gl=us&amp;hl=en&amp;q=autohall&amp;sa=X&amp;ved=0ahUKEwjWm7riz9_8AhWoHEQIHa5-BxQQmJACCM4L</t>
  </si>
  <si>
    <t>Strata Staff</t>
  </si>
  <si>
    <t>https://www.google.com/search?ucbcb=1&amp;hl=en&amp;gl=us&amp;q=Strata+Staff&amp;sa=X&amp;ved=0ahUKEwjEibfr8en9AhVDjYkEHYVHD0gQmJACCLgJ</t>
  </si>
  <si>
    <t>Majid Al Futiam</t>
  </si>
  <si>
    <t>https://www.google.com/search?sca_esv=4e6e2b7fffd735ff&amp;hl=en&amp;gl=us&amp;q=Majid+Al+Futiam&amp;sa=X&amp;ved=0ahUKEwisnPvHyeOCAxWOSjABHa-FCJsQmJACCNAI</t>
  </si>
  <si>
    <t>Consultora de RRHH</t>
  </si>
  <si>
    <t>https://www.google.com/search?sca_esv=582537645&amp;gl=us&amp;hl=en&amp;q=Consultora+de+RRHH&amp;sa=X&amp;ved=0ahUKEwjUz5SdscWCAxUXl4kEHTHxC4IQmJACCJML</t>
  </si>
  <si>
    <t>Gecko Hospitality - Mike Maloney</t>
  </si>
  <si>
    <t>https://www.google.com/search?gl=us&amp;hl=en&amp;q=Gecko+Hospitality+-+Mike+Maloney&amp;sa=X&amp;ved=0ahUKEwjKiorrheD-AhWbEkQIHbjGCaA4HhCYkAIIzgk</t>
  </si>
  <si>
    <t>Exemplar Health Care Careers</t>
  </si>
  <si>
    <t>https://www.google.com/search?hl=en&amp;gl=us&amp;q=Exemplar+Health+Care+Careers&amp;sa=X&amp;ved=0ahUKEwjx_6yFsZz_AhV3mIQIHbcRDGc4ChCYkAII8gw</t>
  </si>
  <si>
    <t>Informative Research</t>
  </si>
  <si>
    <t>http://www.informativeresearch.com/</t>
  </si>
  <si>
    <t>https://www.google.com/search?sca_esv=6d5bedc1fb97438b&amp;q=Informative+Research&amp;sa=X&amp;ved=0ahUKEwjs0vbux-2CAxXZSjABHWPCCa4QmJACCNEJ</t>
  </si>
  <si>
    <t>https://encrypted-tbn0.gstatic.com/images?q=tbn:ANd9GcQfruNSid5O8TuxpTooakeT8-rqRfqajPpni-7BWtA&amp;s</t>
  </si>
  <si>
    <t>AlEtihad Cooperative insurance Company</t>
  </si>
  <si>
    <t>http://www.tuci-sa.com/</t>
  </si>
  <si>
    <t>https://www.google.com/search?gl=us&amp;hl=en&amp;q=AlEtihad+Cooperative+insurance+Company&amp;sa=X&amp;ved=0ahUKEwjY3o3F157-AhWUFlkFHat1DVQ4FBCYkAIIgg0</t>
  </si>
  <si>
    <t>Newton Colmore Consulting</t>
  </si>
  <si>
    <t>https://www.google.com/search?sca_esv=06facc7d011ff327&amp;hl=en&amp;gl=us&amp;q=Newton+Colmore+Consulting&amp;sa=X&amp;ved=0ahUKEwjpuc725ZWDAxXKtYQIHdf_BUA4MhCYkAIIyQ4</t>
  </si>
  <si>
    <t>BIA Business Intelligence Alliance</t>
  </si>
  <si>
    <t>https://www.google.com/search?gl=us&amp;hl=en&amp;q=BIA+Business+Intelligence+Alliance&amp;sa=X&amp;ved=0ahUKEwi3_IS3hc78AhU3ElkFHbdvCVw4FBCYkAIIuQk</t>
  </si>
  <si>
    <t>WomenTech</t>
  </si>
  <si>
    <t>https://www.google.com/search?hl=en&amp;gl=us&amp;q=WomenTech&amp;sa=X&amp;ved=0ahUKEwiZzZ__our-AhXeFlkFHbxfBBIQmJACCLcL</t>
  </si>
  <si>
    <t>MedSupply International</t>
  </si>
  <si>
    <t>http://www.medsupply.com/</t>
  </si>
  <si>
    <t>https://www.google.com/search?q=MedSupply+International&amp;sa=X&amp;ved=0ahUKEwid8_bxpK78AhVQnGoFHXZwB5wQmJACCJ0L</t>
  </si>
  <si>
    <t>https://encrypted-tbn0.gstatic.com/images?q=tbn:ANd9GcS3v1FZ4xwg6DiRY9Dl0vCoyzH3tnK9rInQdKERK4I&amp;s</t>
  </si>
  <si>
    <t>tifin</t>
  </si>
  <si>
    <t>https://www.google.com/search?gl=us&amp;hl=en&amp;q=tifin&amp;sa=X&amp;ved=0ahUKEwi_pPv-ver_AhXlFVkFHbCDBBk4HhCYkAIItQs</t>
  </si>
  <si>
    <t>IZIDAY</t>
  </si>
  <si>
    <t>https://www.google.com/search?hl=en&amp;gl=us&amp;q=IZIDAY&amp;sa=X&amp;ved=0ahUKEwj3p8mT6q_8AhXlnGoFHQLQCk84MhCYkAII4Qs</t>
  </si>
  <si>
    <t>First Oceanic Property Management, Inc</t>
  </si>
  <si>
    <t>http://fopm.com.ph/</t>
  </si>
  <si>
    <t>https://www.google.com/search?sca_esv=570269325&amp;hl=en&amp;gl=us&amp;q=First+Oceanic+Property+Management,+Inc&amp;sa=X&amp;ved=0ahUKEwjF0bTkodmBAxWtLEQIHUSWDxIQmJACCOQL</t>
  </si>
  <si>
    <t>https://encrypted-tbn0.gstatic.com/images?q=tbn:ANd9GcTIiSvtBd1gGHjNyAz3JKc7wuz5UKFtHI1-JGyJpu8&amp;s</t>
  </si>
  <si>
    <t>MindPool Technologies</t>
  </si>
  <si>
    <t>https://www.google.com/search?sca_esv=e802891ee3315bde&amp;sca_upv=1&amp;hl=en&amp;gl=us&amp;q=MindPool+Technologies&amp;sa=X&amp;ved=0ahUKEwiy24iAwbaDAxV3RDABHUF0AW04ChCYkAIIpg0</t>
  </si>
  <si>
    <t>GRUPO ENERGIA BOGOTA</t>
  </si>
  <si>
    <t>http://www.grupoenergiabogota.com/</t>
  </si>
  <si>
    <t>https://www.google.com/search?gl=us&amp;hl=en&amp;q=GRUPO+ENERGIA+BOGOTA&amp;sa=X&amp;ved=0ahUKEwjvlP-5xbD_AhWCM1kFHQhEA7U4ChCYkAII5ws</t>
  </si>
  <si>
    <t>https://encrypted-tbn0.gstatic.com/images?q=tbn:ANd9GcRqf9A8gvmqDbz8WnA3sXaJuYhY-Htf_hiZLQkt&amp;s=0</t>
  </si>
  <si>
    <t>DÃ¶hler Group</t>
  </si>
  <si>
    <t>http://www.doehler.com/</t>
  </si>
  <si>
    <t>https://www.google.com/search?sca_esv=566027130&amp;gl=us&amp;hl=en&amp;q=D%C3%B6hler+Group&amp;sa=X&amp;ved=0ahUKEwjZ_sCO_LCBAxVTD1kFHR6QD8I4FBCYkAIIqAo</t>
  </si>
  <si>
    <t>https://encrypted-tbn0.gstatic.com/images?q=tbn:ANd9GcR0jvOUTIPuPHs80IAx3xGvdqFYoQkDbefL-o0U&amp;s=0</t>
  </si>
  <si>
    <t>Brattleboro Memorial Hospital</t>
  </si>
  <si>
    <t>https://www.google.com/search?hl=en&amp;gl=us&amp;q=Brattleboro+Memorial+Hospital&amp;sa=X&amp;ved=0ahUKEwi6vaDdkPH8AhV-EVkFHW64CBc4RhCYkAIIqQ0</t>
  </si>
  <si>
    <t>PT Platinumetrix Global Inovasi</t>
  </si>
  <si>
    <t>https://www.google.com/search?sca_esv=575710480&amp;gl=us&amp;hl=en&amp;q=PT+Platinumetrix+Global+Inovasi&amp;sa=X&amp;ved=0ahUKEwjRp9mIxouCAxWYKlkFHeTpDWUQmJACCM8I</t>
  </si>
  <si>
    <t>Al Qaryan</t>
  </si>
  <si>
    <t>https://www.google.com/search?sca_esv=592739610&amp;gl=us&amp;hl=en&amp;q=Al+Qaryan&amp;sa=X&amp;ved=0ahUKEwi68c7K8Z-DAxXXnWoFHYkFCUMQmJACCIwN</t>
  </si>
  <si>
    <t>BlizzUp Technologies</t>
  </si>
  <si>
    <t>https://www.google.com/search?sca_esv=592739610&amp;gl=us&amp;hl=en&amp;q=BlizzUp+Technologies&amp;sa=X&amp;ved=0ahUKEwj5ip-Y8p-DAxU8KVkFHTZDDooQmJACCIgL</t>
  </si>
  <si>
    <t>https://encrypted-tbn0.gstatic.com/images?q=tbn:ANd9GcQ3_-2VXcuiK-BIyERqZOaYktTBq-buGcsD1GQSC68&amp;s</t>
  </si>
  <si>
    <t>HUNTER HEALTHCARE</t>
  </si>
  <si>
    <t>https://www.google.com/search?q=HUNTER+HEALTHCARE&amp;sa=X&amp;ved=0ahUKEwiCkb6-4qr8AhW9p3IEHYS-Aek4FBCYkAIIugk</t>
  </si>
  <si>
    <t>PT. Erajaya Swasembada, Tbk.</t>
  </si>
  <si>
    <t>http://www.erajaya.com/</t>
  </si>
  <si>
    <t>https://www.google.com/search?gl=us&amp;hl=en&amp;q=PT.+Erajaya+Swasembada,+Tbk.&amp;sa=X&amp;ved=0ahUKEwiU6ZPn_tL8AhUlF1kFHfcfBoQ4ChCYkAIIiQs</t>
  </si>
  <si>
    <t>https://encrypted-tbn0.gstatic.com/images?q=tbn:ANd9GcSxHfJ80KETZEO16Rs8-3MQl7xtK8XeGqE7uSBdlkI&amp;s</t>
  </si>
  <si>
    <t>Happiest Minds</t>
  </si>
  <si>
    <t>https://www.google.com/search?sca_esv=568736477&amp;gl=us&amp;hl=en&amp;q=Happiest+Minds&amp;sa=X&amp;ved=0ahUKEwi1-aewkcqBAxVkI0QIHV9bASk4FBCYkAIIvws</t>
  </si>
  <si>
    <t>ExamWorks, Inc.</t>
  </si>
  <si>
    <t>https://www.google.com/search?q=ExamWorks,+Inc.&amp;sa=X&amp;ved=0ahUKEwiUhMm1mP7-AhXWlWoFHXQHAgY4HhCYkAIIzwk</t>
  </si>
  <si>
    <t>Lead Advertising LLC</t>
  </si>
  <si>
    <t>https://www.google.com/search?gl=us&amp;hl=en&amp;q=Lead+Advertising+LLC&amp;sa=X&amp;ved=0ahUKEwjq0YP-69X9AhVmmmoFHaw3A_EQmJACCKsK</t>
  </si>
  <si>
    <t>Vista Land &amp; Lifescapes Inc.</t>
  </si>
  <si>
    <t>https://www.google.com/search?hl=en&amp;gl=us&amp;q=Vista+Land+%26+Lifescapes+Inc.&amp;sa=X&amp;ved=0ahUKEwjrlt2v8r78AhWBEVkFHUSzANA4KBCYkAII2Aw</t>
  </si>
  <si>
    <t>https://encrypted-tbn0.gstatic.com/images?q=tbn:ANd9GcR7FAVSUimOPiSM63kEXeFnVQqFz20Ygm6Idkv_2zQ&amp;s</t>
  </si>
  <si>
    <t>EQ Analytics</t>
  </si>
  <si>
    <t>https://www.google.com/search?sca_esv=573703855&amp;gl=us&amp;hl=en&amp;q=EQ+Analytics&amp;sa=X&amp;ved=0ahUKEwirvPTC9PmBAxWJEFkFHdCnCRkQmJACCMUM</t>
  </si>
  <si>
    <t>Isprox Work Solutions</t>
  </si>
  <si>
    <t>https://www.google.com/search?gl=us&amp;hl=en&amp;q=Isprox+Work+Solutions&amp;sa=X&amp;ved=0ahUKEwj6tpb7_YCAAxXmmGoFHaRMB304ChCYkAIIogo</t>
  </si>
  <si>
    <t>Amstelbay</t>
  </si>
  <si>
    <t>https://www.google.com/search?ucbcb=1&amp;gl=us&amp;hl=en&amp;q=Amstelbay&amp;sa=X&amp;ved=0ahUKEwjm8-bszIr-AhVPBUQIHXxuC6U4bhCYkAIIpA0</t>
  </si>
  <si>
    <t>Solcast (Solar Radiation Data Experts)</t>
  </si>
  <si>
    <t>https://www.google.com/search?ucbcb=1&amp;hl=en&amp;gl=us&amp;q=Solcast+(Solar+Radiation+Data+Experts)&amp;sa=X&amp;ved=0ahUKEwj_6sLg6a_8AhUdj4kEHQZeDyk4PBCYkAII9ws</t>
  </si>
  <si>
    <t>https://encrypted-tbn0.gstatic.com/images?q=tbn:ANd9GcR5GwFc9pVyU7DwQpd_S-sKvwrq0YonHcPW9EJ2gtU&amp;s</t>
  </si>
  <si>
    <t>The South African Breweries SAB</t>
  </si>
  <si>
    <t>http://www.sab.co.za/</t>
  </si>
  <si>
    <t>https://www.google.com/search?q=The+South+African+Breweries+SAB&amp;sa=X&amp;ved=0ahUKEwiUo_KK_63_AhV0D1kFHTo4AfwQmJACCKcK</t>
  </si>
  <si>
    <t>https://encrypted-tbn0.gstatic.com/images?q=tbn:ANd9GcSU5iYGx3u3OeUaU9953EWj8-s50LEyxJ-3Wo_5&amp;s=0</t>
  </si>
  <si>
    <t>Ranalytics</t>
  </si>
  <si>
    <t>https://www.google.com/search?sca_esv=569077669&amp;hl=en&amp;gl=us&amp;q=Ranalytics&amp;sa=X&amp;ved=0ahUKEwjDnsLy4syBAxUVpIkEHSCECSEQmJACCIYK</t>
  </si>
  <si>
    <t>https://encrypted-tbn0.gstatic.com/images?q=tbn:ANd9GcQTR3BEOJdchomoSvGKC2b6HNqKQEeAtGnuHsvciqI&amp;s</t>
  </si>
  <si>
    <t>Makeen Properties</t>
  </si>
  <si>
    <t>https://www.google.com/search?sca_esv=568110489&amp;gl=us&amp;hl=en&amp;q=Makeen+Properties&amp;sa=X&amp;ved=0ahUKEwif8YLGjcWBAxXujIkEHfWRClsQmJACCJIN</t>
  </si>
  <si>
    <t>E-infomedia</t>
  </si>
  <si>
    <t>https://www.google.com/search?ucbcb=1&amp;hl=en&amp;gl=us&amp;q=E-infomedia&amp;sa=X&amp;ved=0ahUKEwjY54_OydX8AhXhlmoFHdFxCeU4ChCYkAII_Qs</t>
  </si>
  <si>
    <t>risual Limited</t>
  </si>
  <si>
    <t>https://www.google.com/search?sca_esv=571655468&amp;gl=us&amp;hl=en&amp;q=risual+Limited&amp;sa=X&amp;ved=0ahUKEwiK1oaB5eWBAxXVgGoFHUQVDxo4RhCYkAIIwgs</t>
  </si>
  <si>
    <t>https://encrypted-tbn0.gstatic.com/images?q=tbn:ANd9GcSp0r9xGunwquuqIVDf3hvqlB_wfUi6DFx-8PS2&amp;s=0</t>
  </si>
  <si>
    <t>Rawafed Recruitment Services L.L.C. -</t>
  </si>
  <si>
    <t>https://www.google.com/search?sca_esv=567797162&amp;hl=en&amp;gl=us&amp;q=Rawafed+Recruitment+Services+L.L.C.+-&amp;sa=X&amp;ved=0ahUKEwjZ79zYkMCBAxVzTDABHTzaAfY4FBCYkAIIwgk</t>
  </si>
  <si>
    <t>AKWEL SERVICES TUNISIE</t>
  </si>
  <si>
    <t>https://www.google.com/search?gl=us&amp;hl=en&amp;q=AKWEL+SERVICES+TUNISIE&amp;sa=X&amp;ved=0ahUKEwiblNP6mpz-AhXMLUQIHeO2DvoQmJACCIAK</t>
  </si>
  <si>
    <t>https://encrypted-tbn0.gstatic.com/images?q=tbn:ANd9GcRJFFZZ1TKAEFHCICIgKnnNPyORg4AdsNG5L8d1tfI&amp;s</t>
  </si>
  <si>
    <t>Hashkey Digital Asset Group Limited</t>
  </si>
  <si>
    <t>https://www.google.com/search?sca_esv=559317661&amp;gl=us&amp;hl=en&amp;q=Hashkey+Digital+Asset+Group+Limited&amp;sa=X&amp;ved=0ahUKEwj257PTlPKAAxUFEFkFHT59AkQQmJACCO4L</t>
  </si>
  <si>
    <t>https://encrypted-tbn0.gstatic.com/images?q=tbn:ANd9GcTcQouXs48MY6IL9vkNIhNq4Tikfrgf5KUTwBZ2&amp;s=0</t>
  </si>
  <si>
    <t>Generac Grid Services</t>
  </si>
  <si>
    <t>https://www.google.com/search?sca_esv=568736477&amp;gl=us&amp;hl=en&amp;q=Generac+Grid+Services&amp;sa=X&amp;ved=0ahUKEwiRycf5jsqBAxUpFFkFHYV6CGQ4MhCYkAIIqA4</t>
  </si>
  <si>
    <t>https://encrypted-tbn0.gstatic.com/images?q=tbn:ANd9GcSWOUaqQL677ZESkSNKmTl6iYz1TT1At6At2WyaHCI&amp;s</t>
  </si>
  <si>
    <t>Test Client 1</t>
  </si>
  <si>
    <t>https://www.google.com/search?hl=en&amp;gl=us&amp;q=Test+Client+1&amp;sa=X&amp;ved=0ahUKEwjU0sX0pcn9AhUNkokEHfkRAyAQmJACCJIM</t>
  </si>
  <si>
    <t>Tasman District Council - Te Kaunihera o te tai o Aorere</t>
  </si>
  <si>
    <t>https://www.google.com/search?sca_esv=e2bd9d33838dd179&amp;sca_upv=1&amp;gl=us&amp;hl=en&amp;q=Tasman+District+Council+-+Te+Kaunihera+o+te+tai+o+Aorere&amp;sa=X&amp;ved=0ahUKEwiTv83_8MeCAxWuRTABHRMxA20QmJACCKMK</t>
  </si>
  <si>
    <t>https://encrypted-tbn0.gstatic.com/images?q=tbn:ANd9GcSLECjsakZor96yatdce4Wxf4s4n4Jt228mpmNqIAk&amp;s</t>
  </si>
  <si>
    <t>Solid Leisure Solutions Incã€‚</t>
  </si>
  <si>
    <t>https://www.google.com/search?sca_esv=580393850&amp;hl=en&amp;gl=us&amp;q=Solid+Leisure+Solutions+Inc%E3%80%82&amp;sa=X&amp;ved=0ahUKEwiEw6-C37OCAxU1FFkFHUJEBLsQmJACCNQM</t>
  </si>
  <si>
    <t>fanaticsinc.com</t>
  </si>
  <si>
    <t>https://www.google.com/search?sca_esv=592731573&amp;hl=en&amp;gl=us&amp;q=fanaticsinc.com&amp;sa=X&amp;ved=0ahUKEwjR7vGM7Z-DAxXYFVkFHQQgAkc4ChCYkAII1go</t>
  </si>
  <si>
    <t>Saudi Logistics and Technical Support</t>
  </si>
  <si>
    <t>https://www.google.com/search?gl=us&amp;hl=en&amp;q=Saudi+Logistics+and+Technical+Support&amp;sa=X&amp;ved=0ahUKEwiP_euPtcH8AhUYTTABHVSuCgIQmJACCM4L</t>
  </si>
  <si>
    <t>Health Chain</t>
  </si>
  <si>
    <t>https://www.google.com/search?gl=us&amp;hl=en&amp;q=Health+Chain&amp;sa=X&amp;ved=0ahUKEwiSgpymyOT8AhVzLEQIHZ8kAt8QmJACCJsO</t>
  </si>
  <si>
    <t>https://encrypted-tbn0.gstatic.com/images?q=tbn:ANd9GcQ_U5wgAd7fB-AiTBFEDMYCsuWJyECjEOmlwOuTRgM&amp;s</t>
  </si>
  <si>
    <t>Globus Medical</t>
  </si>
  <si>
    <t>https://www.google.com/search?hl=en&amp;gl=us&amp;q=Globus+Medical&amp;sa=X&amp;ved=0ahUKEwjIqLS96778AhUJEFkFHR7cASE4ggEQmJACCPwM</t>
  </si>
  <si>
    <t>https://encrypted-tbn0.gstatic.com/images?q=tbn:ANd9GcRddq99cuzYpHPeF7dxYiQQL2HLygCjhNw6F1_BwQQ&amp;s</t>
  </si>
  <si>
    <t>PeoplePlus</t>
  </si>
  <si>
    <t>https://www.peopleplus.co.uk/</t>
  </si>
  <si>
    <t>https://www.google.com/search?sca_esv=571814303&amp;hl=en&amp;gl=us&amp;q=PeoplePlus&amp;sa=X&amp;ved=0ahUKEwjV7Lbhq-iBAxUtF1kFHXIoANE4HhCYkAIInww</t>
  </si>
  <si>
    <t>https://encrypted-tbn0.gstatic.com/images?q=tbn:ANd9GcRR6uetYqKAaL_5I5vGYNd98XmJWB9G4vGZKkEjlAQ&amp;s</t>
  </si>
  <si>
    <t>CH05 Lonza Sales AG</t>
  </si>
  <si>
    <t>https://www.google.com/search?sca_esv=ffdbf23409e11cd2&amp;gl=us&amp;hl=en&amp;q=CH05+Lonza+Sales+AG&amp;sa=X&amp;ved=0ahUKEwi35s_G85-DAxUwsoQIHbWSBe8QmJACCLAK</t>
  </si>
  <si>
    <t>Fexle</t>
  </si>
  <si>
    <t>https://www.google.com/search?hl=en&amp;gl=us&amp;q=Fexle&amp;sa=X&amp;ved=0ahUKEwiW8eDZoKH-AhWDFlkFHcOLD-wQmJACCJ4J</t>
  </si>
  <si>
    <t>TENTACLE INFOTECH (S) PTE. LTD.</t>
  </si>
  <si>
    <t>https://www.google.com/search?sca_esv=556658825&amp;gl=us&amp;hl=en&amp;q=TENTACLE+INFOTECH+(S)+PTE.+LTD.&amp;sa=X&amp;ved=0ahUKEwjn68vCwtuAAxXvm2oFHatGAFwQmJACCMwK</t>
  </si>
  <si>
    <t>Tricor Group</t>
  </si>
  <si>
    <t>http://www.tricorglobal.com/</t>
  </si>
  <si>
    <t>https://www.google.com/search?hl=en&amp;gl=us&amp;q=Tricor+Group&amp;sa=X&amp;ved=0ahUKEwicpP7C3Mv9AhVgEFkFHX3ID0o4FBCYkAII2Aw</t>
  </si>
  <si>
    <t>https://encrypted-tbn0.gstatic.com/images?q=tbn:ANd9GcTMpChezAO2sOZpD0uzRBC6S71nXh9XWdKn9Ps3-C4&amp;s</t>
  </si>
  <si>
    <t>Emergent HeadHunters</t>
  </si>
  <si>
    <t>https://www.google.com/search?sca_esv=559310888&amp;gl=us&amp;hl=en&amp;q=Emergent+HeadHunters&amp;sa=X&amp;ved=0ahUKEwjR9qaljvKAAxX0MEQIHXbwALo4FBCYkAIIuww</t>
  </si>
  <si>
    <t>New York State</t>
  </si>
  <si>
    <t>https://www.google.com/search?sca_esv=577721307&amp;hl=en&amp;gl=us&amp;q=New+York+State&amp;sa=X&amp;ved=0ahUKEwjJ-82DjJ2CAxXUFlkFHR8UBu44FBCYkAIIiww</t>
  </si>
  <si>
    <t>Department for General Assembly and Conference Management â€“ DCS Nairobi</t>
  </si>
  <si>
    <t>https://www.google.com/search?sca_esv=591779389&amp;hl=en&amp;gl=us&amp;q=Department+for+General+Assembly+and+Conference+Management+%E2%80%93+DCS+Nairobi&amp;sa=X&amp;ved=0ahUKEwi3suqhrZiDAxUYrYkEHXifAAQQmJACCJAH</t>
  </si>
  <si>
    <t>Ibm Global Services Pte. Ltd.</t>
  </si>
  <si>
    <t>https://www.google.com/search?sca_esv=551094476&amp;hl=en&amp;gl=us&amp;q=Ibm+Global+Services+Pte.+Ltd.&amp;sa=X&amp;ved=0ahUKEwih37XK36uAAxXkSDABHd1BAxA4MhCYkAII8Ak</t>
  </si>
  <si>
    <t>Agilitas group</t>
  </si>
  <si>
    <t>https://www.google.com/search?gl=us&amp;hl=en&amp;q=Agilitas+group&amp;sa=X&amp;ved=0ahUKEwjKh77nm5-AAxUOg4QIHel_A-84ChCYkAII-g0</t>
  </si>
  <si>
    <t>https://encrypted-tbn0.gstatic.com/images?q=tbn:ANd9GcR4o1neBU6qJaHUqFXEnCXZ8r8hQ-0Vz39bKWwROjk&amp;s</t>
  </si>
  <si>
    <t>Schneider National</t>
  </si>
  <si>
    <t>https://www.google.com/search?gl=us&amp;hl=en&amp;q=Schneider+National&amp;sa=X&amp;ved=0ahUKEwiBu56rw4r-AhULI0QIHcGVAX44MhCYkAII2Ao</t>
  </si>
  <si>
    <t>Bangkok Smartcard System Company Limited</t>
  </si>
  <si>
    <t>http://www.rabbitcard.com/</t>
  </si>
  <si>
    <t>https://www.google.com/search?ucbcb=1&amp;gl=us&amp;hl=en&amp;q=Bangkok+Smartcard+System+Company+Limited&amp;sa=X&amp;ved=0ahUKEwjZjr_u4qr8AhUwFlkFHcJiAl4QmJACCMQK</t>
  </si>
  <si>
    <t>https://encrypted-tbn0.gstatic.com/images?q=tbn:ANd9GcQGsbHEy-tHWWnjjhF7j7sM4HAaRSLrgChYt4BuNAQ&amp;s</t>
  </si>
  <si>
    <t>Qashier</t>
  </si>
  <si>
    <t>https://www.google.com/search?sca_esv=566842583&amp;gl=us&amp;hl=en&amp;q=Qashier&amp;sa=X&amp;ved=0ahUKEwiGvtDQxbiBAxWGlGoFHTLSCZk4ChCYkAII0wo</t>
  </si>
  <si>
    <t>https://encrypted-tbn0.gstatic.com/images?q=tbn:ANd9GcTwQBw3wjIpx6FZT8W0ShYKrv7mZutI-4plpzzGSUk&amp;s</t>
  </si>
  <si>
    <t>Schaeffler Group USA Inc.</t>
  </si>
  <si>
    <t>http://www.schaeffler.us/</t>
  </si>
  <si>
    <t>https://www.google.com/search?hl=en&amp;gl=us&amp;q=Schaeffler+Group+USA+Inc.&amp;sa=X&amp;ved=0ahUKEwioxsOFh-L8AhWPEFkFHSSID8k4RhCYkAIIuA0</t>
  </si>
  <si>
    <t>https://encrypted-tbn0.gstatic.com/images?q=tbn:ANd9GcStt-L5s4Idq-cadYwbUwa_Gb-IbJdPkl9ribjy&amp;s=0</t>
  </si>
  <si>
    <t>EMPLOYMENT VIETNAM</t>
  </si>
  <si>
    <t>https://www.google.com/search?q=EMPLOYMENT+VIETNAM&amp;sa=X&amp;ved=0ahUKEwj369vx9L78AhXgD1kFHdccCUE4ChCYkAIItwk</t>
  </si>
  <si>
    <t>https://encrypted-tbn0.gstatic.com/images?q=tbn:ANd9GcT85an6akY7B0w-aoSv58_HeeiZr7kGHkwRiS5L5AQ&amp;s</t>
  </si>
  <si>
    <t>West London NHS Trust</t>
  </si>
  <si>
    <t>https://www.google.com/search?sca_esv=562123659&amp;gl=us&amp;hl=en&amp;q=West+London+NHS+Trust&amp;sa=X&amp;ved=0ahUKEwjyld-UqYuBAxUFQzABHarICFM4ChCYkAII-Qs</t>
  </si>
  <si>
    <t>Lamps Plus</t>
  </si>
  <si>
    <t>http://www.lampsplus.com/</t>
  </si>
  <si>
    <t>https://www.google.com/search?gl=us&amp;hl=en&amp;q=Lamps+Plus&amp;sa=X&amp;ved=0ahUKEwj1oMnK6778AhVxKEQIHdZND_c4MhCYkAII9Aw</t>
  </si>
  <si>
    <t>https://encrypted-tbn0.gstatic.com/images?q=tbn:ANd9GcTWSD5jRauJRFBu0WWqeTGi-az7TmwKLLlTiBH_tM0&amp;s</t>
  </si>
  <si>
    <t>Grammar Electrical</t>
  </si>
  <si>
    <t>https://www.google.com/search?gl=us&amp;hl=en&amp;q=Grammar+Electrical&amp;sa=X&amp;ved=0ahUKEwiq7ovS_tX-AhXVkIQIHeK2D84QmJACCPIL</t>
  </si>
  <si>
    <t>Verse Inc.</t>
  </si>
  <si>
    <t>http://verse.io/</t>
  </si>
  <si>
    <t>https://www.google.com/search?hl=en&amp;gl=us&amp;q=Verse+Inc.&amp;sa=X&amp;ved=0ahUKEwjf372q5dP_AhV4j4kEHRhkD404bhCYkAIIngw</t>
  </si>
  <si>
    <t>https://encrypted-tbn0.gstatic.com/images?q=tbn:ANd9GcSDPkEpcqgNc8JPZe_wfsFWzTT4YhmEiXI0D_0Awlc&amp;s</t>
  </si>
  <si>
    <t>Environmental Monitoring &amp; Technologies</t>
  </si>
  <si>
    <t>https://www.google.com/search?q=Environmental+Monitoring+%26+Technologies&amp;sa=X&amp;ved=0ahUKEwiHssyr88v-AhXwgIQIHdeDBls4KBCYkAIItQ4</t>
  </si>
  <si>
    <t>Octopus It</t>
  </si>
  <si>
    <t>https://www.google.com/search?gl=us&amp;hl=en&amp;q=Octopus+It&amp;sa=X&amp;ved=0ahUKEwjGopPLjZWAAxV7NlkFHVVvBQk4UBCYkAIIpgw</t>
  </si>
  <si>
    <t>RE&amp;S S.r.l.</t>
  </si>
  <si>
    <t>https://www.google.com/search?sca_esv=ffdbf23409e11cd2&amp;gl=us&amp;hl=en&amp;q=RE%26S+S.r.l.&amp;sa=X&amp;ved=0ahUKEwi1gbWd8Z-DAxVOQzABHdHZCOo4KBCYkAII_A0</t>
  </si>
  <si>
    <t>InsulTech</t>
  </si>
  <si>
    <t>http://www.insultech.com/</t>
  </si>
  <si>
    <t>https://www.google.com/search?sca_esv=576737612&amp;hl=en&amp;gl=us&amp;q=InsulTech&amp;sa=X&amp;ved=0ahUKEwj3wPTghJOCAxUuHDQIHaHzBjc4ChCYkAIIkQ4</t>
  </si>
  <si>
    <t>https://encrypted-tbn0.gstatic.com/images?q=tbn:ANd9GcSqsay8MJy06Z6-zUXDJbIGzYjhhyING-4RcBNv&amp;s=0</t>
  </si>
  <si>
    <t>Harris Recruiting and Sourcing Solutions, LLC.</t>
  </si>
  <si>
    <t>https://www.google.com/search?q=Harris+Recruiting+and+Sourcing+Solutions,+LLC.&amp;sa=X&amp;ved=0ahUKEwjU35rpp_n-AhWpGlkFHTl7Di84MhCYkAII8w0</t>
  </si>
  <si>
    <t>https://encrypted-tbn0.gstatic.com/images?q=tbn:ANd9GcQH4nolJZtn13NmYzRKc5w-XgzKJxk91t-k9nbyJZE&amp;s</t>
  </si>
  <si>
    <t>Bci Seguros</t>
  </si>
  <si>
    <t>https://www.google.com/search?sca_esv=566185899&amp;hl=en&amp;gl=us&amp;q=Bci+Seguros&amp;sa=X&amp;ved=0ahUKEwjq9frBwbOBAxV9NzQIHVhWA644FBCYkAIIgww</t>
  </si>
  <si>
    <t>Healint</t>
  </si>
  <si>
    <t>https://www.google.com/search?q=Healint&amp;sa=X&amp;ved=0ahUKEwjcxPCI0JT-AhXrEFkFHWGqDqIQmJACCMMK</t>
  </si>
  <si>
    <t>https://encrypted-tbn0.gstatic.com/images?q=tbn:ANd9GcTNIachqEGC1g-8-2sSZXM5zGywqZLGo2hRHklz-Ak&amp;s</t>
  </si>
  <si>
    <t>PT Otto Menara Globalindo</t>
  </si>
  <si>
    <t>https://www.google.com/search?gl=us&amp;hl=en&amp;q=PT+Otto+Menara+Globalindo&amp;sa=X&amp;ved=0ahUKEwimpfGy-MP8AhX2QTABHf_cBmsQmJACCJMI</t>
  </si>
  <si>
    <t>Insightfactory.ai</t>
  </si>
  <si>
    <t>https://www.google.com/search?sca_esv=573962864&amp;hl=en&amp;gl=us&amp;q=Insightfactory.ai&amp;sa=X&amp;ved=0ahUKEwikrdP3uvyBAxWXRTABHSFLAnMQmJACCKMK</t>
  </si>
  <si>
    <t>https://encrypted-tbn0.gstatic.com/images?q=tbn:ANd9GcRfKH9SKbdVfmRwLYtoQ4kANo3ElVy2iQcdD849qWc&amp;s</t>
  </si>
  <si>
    <t>Recruit I.T.</t>
  </si>
  <si>
    <t>https://www.google.com/search?hl=en&amp;gl=us&amp;q=Recruit+I.T.&amp;sa=X&amp;ved=0ahUKEwiEu-ml0N_8AhXGmmoFHarTA88QmJACCJIK</t>
  </si>
  <si>
    <t>https://encrypted-tbn0.gstatic.com/images?q=tbn:ANd9GcSawqEJwOHfLP1ue7bqQ1OK3UJxY2w-zFMl-Fkzx4s&amp;s</t>
  </si>
  <si>
    <t>RECAM Solutions</t>
  </si>
  <si>
    <t>https://www.google.com/search?sca_esv=562123659&amp;gl=us&amp;hl=en&amp;q=RECAM+Solutions&amp;sa=X&amp;ved=0ahUKEwjtndz9pouBAxXDD1kFHb5fCnY4ZBCYkAIIvAs</t>
  </si>
  <si>
    <t>https://encrypted-tbn0.gstatic.com/images?q=tbn:ANd9GcTKrttKQ3MEQ9LYjLiWjVP57HghJhi73xAfyl7Pzp0&amp;s</t>
  </si>
  <si>
    <t>PRODUCTIVIDAD</t>
  </si>
  <si>
    <t>https://www.google.com/search?q=PRODUCTIVIDAD&amp;sa=X&amp;ved=0ahUKEwiUv87d0JT-AhXVGFkFHXseAGY4FBCYkAIIjAs</t>
  </si>
  <si>
    <t>Gnosis</t>
  </si>
  <si>
    <t>https://www.google.com/search?sca_esv=560603692&amp;hl=en&amp;gl=us&amp;q=Gnosis&amp;sa=X&amp;ved=0ahUKEwiDxuGC2v6AAxXtF1kFHU3MA3Q4FBCYkAIIvQk</t>
  </si>
  <si>
    <t>https://encrypted-tbn0.gstatic.com/images?q=tbn:ANd9GcRoLchBaeyxwstqYvoKe2a6mbDw0laCeQ54OPAAY5I&amp;s</t>
  </si>
  <si>
    <t>Upmin Management GmbH</t>
  </si>
  <si>
    <t>http://www.upmin.de/</t>
  </si>
  <si>
    <t>https://www.google.com/search?q=Upmin+Management+GmbH&amp;sa=X&amp;ved=0ahUKEwjeiuao4aX8AhWOnXIEHdQMAfA4FBCYkAIIiws</t>
  </si>
  <si>
    <t>MountTalent Consulting</t>
  </si>
  <si>
    <t>https://www.google.com/search?gl=us&amp;hl=en&amp;q=MountTalent+Consulting&amp;sa=X&amp;ved=0ahUKEwiiiZzY7uf_AhXjkYkEHYeDCNw4HhCYkAII7wk</t>
  </si>
  <si>
    <t>Hop Lun (HK) Ltd</t>
  </si>
  <si>
    <t>http://www.hoplun.com/</t>
  </si>
  <si>
    <t>https://www.google.com/search?sca_esv=583722703&amp;gl=us&amp;hl=en&amp;q=Hop+Lun+(HK)+Ltd&amp;sa=X&amp;ved=0ahUKEwjWvd_Vvs-CAxVQGVkFHescCXYQmJACCIoL</t>
  </si>
  <si>
    <t>https://encrypted-tbn0.gstatic.com/images?q=tbn:ANd9GcSgltI5Wp4MsRiwQaI7HtWFdkctPzVJ4KpPT0ZK&amp;s=0</t>
  </si>
  <si>
    <t>Scab Accountants and Adviseurs</t>
  </si>
  <si>
    <t>https://www.google.com/search?sca_esv=572136157&amp;q=Scab+Accountants+and+Adviseurs&amp;sa=X&amp;ved=0ahUKEwig2qSj8OqBAxUPlGoFHeSBAnU4ChCYkAII3gw</t>
  </si>
  <si>
    <t>Dr. Max</t>
  </si>
  <si>
    <t>http://www.drmax.cz/</t>
  </si>
  <si>
    <t>https://www.google.com/search?gl=us&amp;hl=en&amp;q=Dr.+Max&amp;sa=X&amp;ved=0ahUKEwif67LJlOr-AhUdEVkFHfpmDRI4FBCYkAIIjgs</t>
  </si>
  <si>
    <t>Career International AP (Hong Kong) Limited</t>
  </si>
  <si>
    <t>https://www.careerintlinchk.com/</t>
  </si>
  <si>
    <t>https://www.google.com/search?q=Career+International+AP+(Hong+Kong)+Limited&amp;sa=X&amp;ved=0ahUKEwiMzJH_k5L-AhVaF1kFHRbEAfE4ChCYkAII1Qk</t>
  </si>
  <si>
    <t>Bundesamt fÃ¼r Meteorologie und Klimatologie - MeteoSchweiz</t>
  </si>
  <si>
    <t>https://www.google.com/search?gl=us&amp;hl=en&amp;q=Bundesamt+f%C3%BCr+Meteorologie+und+Klimatologie+-+MeteoSchweiz&amp;sa=X&amp;ved=0ahUKEwjQhIrzz9_8AhUwL1kFHVDoBls4HhCYkAIIiws</t>
  </si>
  <si>
    <t>Premium Infinite Ventures Inc.</t>
  </si>
  <si>
    <t>https://www.google.com/search?sca_esv=567185982&amp;gl=us&amp;hl=en&amp;q=Premium+Infinite+Ventures+Inc.&amp;sa=X&amp;ved=0ahUKEwian5CkhruBAxUyk4kEHROxAtk4ChCYkAII3ws</t>
  </si>
  <si>
    <t>https://encrypted-tbn0.gstatic.com/images?q=tbn:ANd9GcRtPrATQA2Odn2rkrur36HG0wwVBfvykIn2TnegWa0&amp;s</t>
  </si>
  <si>
    <t>FRAG</t>
  </si>
  <si>
    <t>https://www.google.com/search?gl=us&amp;hl=en&amp;q=FRAG&amp;sa=X&amp;ved=0ahUKEwih6YLe9fb_AhXgFFkFHT0TCYg4ChCYkAIIvAk</t>
  </si>
  <si>
    <t>https://encrypted-tbn0.gstatic.com/images?q=tbn:ANd9GcQ3SXe3HjEVXLVmZXjUEIZfIy0_QqH6F-DHgx9aVQI&amp;s</t>
  </si>
  <si>
    <t>Reime West Africa Limited</t>
  </si>
  <si>
    <t>https://www.google.com/search?gl=us&amp;hl=en&amp;q=Reime+West+Africa+Limited&amp;sa=X&amp;ved=0ahUKEwjoo8KWydX8AhWdK0QIHUUuD-wQmJACCN4L</t>
  </si>
  <si>
    <t>Clubs de Fitness DiR</t>
  </si>
  <si>
    <t>https://www.google.com/search?gl=us&amp;hl=en&amp;q=Clubs+de+Fitness+DiR&amp;sa=X&amp;ved=0ahUKEwiuqNOirLiAAxUUrYkEHR0ECTQ4HhCYkAIIgQ0</t>
  </si>
  <si>
    <t>Up Recruitment Limited</t>
  </si>
  <si>
    <t>https://www.google.com/search?gl=us&amp;hl=en&amp;q=Up+Recruitment+Limited&amp;sa=X&amp;ved=0ahUKEwjd7e7WipCAAxWjj4kEHTQNC1s4ChCYkAIIoAw</t>
  </si>
  <si>
    <t>Mailbird</t>
  </si>
  <si>
    <t>https://www.google.com/search?gl=us&amp;hl=en&amp;q=Mailbird&amp;sa=X&amp;ved=0ahUKEwjx-8fphdP8AhXmk4kEHSjvBs0QmJACCPYL</t>
  </si>
  <si>
    <t>BioAro Inc.</t>
  </si>
  <si>
    <t>https://www.google.com/search?sca_esv=560438403&amp;hl=en&amp;gl=us&amp;q=BioAro+Inc.&amp;sa=X&amp;ved=0ahUKEwjF7oeBnvyAAxXjmokEHZsbAoYQmJACCP4I</t>
  </si>
  <si>
    <t>Kalmar kommun</t>
  </si>
  <si>
    <t>https://www.google.com/search?sca_esv=581125403&amp;hl=en&amp;gl=us&amp;q=Kalmar+kommun&amp;sa=X&amp;ved=0ahUKEwiRyduo9LiCAxVbEFkFHXf6BVwQmJACCKEN</t>
  </si>
  <si>
    <t>https://encrypted-tbn0.gstatic.com/images?q=tbn:ANd9GcSDJZmJKZhdzcXmr02o20bcdWw0HA0bHxuXpIZeB8Q&amp;s</t>
  </si>
  <si>
    <t>Hive Ventures</t>
  </si>
  <si>
    <t>https://www.google.com/search?ucbcb=1&amp;hl=en&amp;gl=us&amp;q=Hive+Ventures&amp;sa=X&amp;ved=0ahUKEwjarquYvqP9AhUIKMAKHfbNDVkQmJACCJ8L</t>
  </si>
  <si>
    <t>https://encrypted-tbn0.gstatic.com/images?q=tbn:ANd9GcSIjobJDC-kGIj9_7k3mKaBxG0q7kN_n-t2ziZn5MI&amp;s</t>
  </si>
  <si>
    <t>TRA</t>
  </si>
  <si>
    <t>https://www.google.com/search?sca_esv=591606361&amp;gl=us&amp;hl=en&amp;q=TRA&amp;sa=X&amp;ved=0ahUKEwiW3pP76JWDAxWjFFkFHfjxBRYQmJACCKUK</t>
  </si>
  <si>
    <t>à¸šà¸£à¸´à¸©à¸±à¸— à¸Šà¸´à¹‚à¸„à¸™à¸µà¹ˆ à¸­à¸µà¹€à¸¥à¸„à¸—à¸£à¸­à¸™à¸´à¸„à¸ªà¹Œ (à¸›à¸£à¸°à¹€à¸—à¸¨à¹„à¸—à¸¢) à¸ˆà¸³à¸à¸±à¸”</t>
  </si>
  <si>
    <t>https://www.google.com/search?sca_esv=573962864&amp;hl=en&amp;gl=us&amp;q=%E0%B8%9A%E0%B8%A3%E0%B8%B4%E0%B8%A9%E0%B8%B1%E0%B8%97+%E0%B8%8A%E0%B8%B4%E0%B9%82%E0%B8%84%E0%B8%99%E0%B8%B5%E0%B9%88+%E0%B8%AD%E0%B8%B5%E0%B9%80%E0%B8%A5%E0%B8%84%E0%B8%97%E0%B8%A3%E0%B8%AD%E0%B8%99%E0%B8%B4%E0%B8%84%E0%B8%AA%E0%B9%8C+(%E0%B8%9B%E0%B8%A3%E0%B8%B0%E0%B9%80%E0%B8%97%E0%B8%A8%E0%B9%84%E0%B8%97%E0%B8%A2)+%E0%B8%88%E0%B8%B3%E0%B8%81%E0%B8%B1%E0%B8%94&amp;sa=X&amp;ved=0ahUKEwjns8fbvPyBAxWAEFkFHb0EBZ04FBCYkAIIjQs</t>
  </si>
  <si>
    <t>https://encrypted-tbn0.gstatic.com/images?q=tbn:ANd9GcShtfkYm-izFIr246VqygZAiyaJ1hR4STry5JsEZfs&amp;s</t>
  </si>
  <si>
    <t>Bridgeway</t>
  </si>
  <si>
    <t>https://www.google.com/search?sca_esv=574716396&amp;gl=us&amp;hl=en&amp;q=Bridgeway&amp;sa=X&amp;ved=0ahUKEwinr5zxt4GCAxVFPUQIHRHKDhg4KBCYkAII4gw</t>
  </si>
  <si>
    <t>Ingenics Corporation USA</t>
  </si>
  <si>
    <t>https://www.google.com/search?hl=en&amp;gl=us&amp;q=Ingenics+Corporation+USA&amp;sa=X&amp;ved=0ahUKEwjLnfjfzq39AhX2RTABHc4VDz44RhCYkAII9w4</t>
  </si>
  <si>
    <t>https://encrypted-tbn0.gstatic.com/images?q=tbn:ANd9GcTUdnmwvnFg_w73Jl-NoDtWlXZXkekmR7VWRWQue1U&amp;s</t>
  </si>
  <si>
    <t>NFF Inc</t>
  </si>
  <si>
    <t>https://www.google.com/search?gl=us&amp;hl=en&amp;q=NFF+Inc&amp;sa=X&amp;ved=0ahUKEwjAhpyOwN3-AhW6jIkEHXuQC984PBCYkAII7g0</t>
  </si>
  <si>
    <t>Empresa LÃ­der en TecnologÃ­as de InformaciÃ³n en Infraestructura y Cloud Services</t>
  </si>
  <si>
    <t>https://www.google.com/search?sca_esv=565864698&amp;gl=us&amp;hl=en&amp;q=Empresa+L%C3%ADder+en+Tecnolog%C3%ADas+de+Informaci%C3%B3n+en+Infraestructura+y+Cloud+Services&amp;sa=X&amp;ved=0ahUKEwjbob-Owq6BAxWNF1kFHdKgCSw4ChCYkAII8wk</t>
  </si>
  <si>
    <t>GIFTERS</t>
  </si>
  <si>
    <t>https://www.google.com/search?sca_esv=573962864&amp;gl=us&amp;hl=en&amp;q=GIFTERS&amp;sa=X&amp;ved=0ahUKEwiSx-mIvPyBAxU0KlkFHZpjC9oQmJACCIcJ</t>
  </si>
  <si>
    <t>https://encrypted-tbn0.gstatic.com/images?q=tbn:ANd9GcTukQORi7-dTq7hUIkeCDw8z0cn-VIW-htqJ3E2UPo&amp;s</t>
  </si>
  <si>
    <t>Echo Mind AI</t>
  </si>
  <si>
    <t>http://www.echomindai.com/</t>
  </si>
  <si>
    <t>https://www.google.com/search?ucbcb=1&amp;gl=us&amp;hl=en&amp;q=Echo+Mind+AI&amp;sa=X&amp;ved=0ahUKEwjbnLGH19_8AhWJLVkFHTiLBL84FBCYkAIIog4</t>
  </si>
  <si>
    <t>Wilshire Advisors LLC</t>
  </si>
  <si>
    <t>http://www.wilshire.com/</t>
  </si>
  <si>
    <t>https://www.google.com/search?hl=en&amp;gl=us&amp;q=Wilshire+Advisors+LLC&amp;sa=X&amp;ved=0ahUKEwj-n5Gsq7z8AhUcI0QIHRCjCvc4HhCYkAIImw0</t>
  </si>
  <si>
    <t>https://encrypted-tbn0.gstatic.com/images?q=tbn:ANd9GcSoXefgjX2ZEw3YiIMvkVucf4znOtVyTho_JaWB&amp;s=0</t>
  </si>
  <si>
    <t>on-geo GmbH</t>
  </si>
  <si>
    <t>http://www.on-geo.de/</t>
  </si>
  <si>
    <t>https://www.google.com/search?sca_esv=574353833&amp;gl=us&amp;hl=en&amp;q=on-geo+GmbH&amp;sa=X&amp;ved=0ahUKEwiT7sWU-f6BAxVDFFkFHbn4BvA4FBCYkAIItQw</t>
  </si>
  <si>
    <t>https://encrypted-tbn0.gstatic.com/images?q=tbn:ANd9GcRVwH4bglXxbPqMCkOlyyk1m3cDti4wYc84EgEU&amp;s=0</t>
  </si>
  <si>
    <t>à¸šà¸£à¸´à¸©à¸±à¸— à¸—à¸²à¸‡à¸”à¹ˆà¸§à¸™à¹à¸¥à¸°à¸£à¸–à¹„à¸Ÿà¸Ÿà¹‰à¸²à¸à¸£à¸¸à¸‡à¹€à¸—à¸ž à¸ˆà¸³à¸à¸±à¸” (à¸¡à¸«à¸²à¸Šà¸™)</t>
  </si>
  <si>
    <t>https://www.google.com/search?sca_esv=557359178&amp;hl=en&amp;gl=us&amp;q=%E0%B8%9A%E0%B8%A3%E0%B8%B4%E0%B8%A9%E0%B8%B1%E0%B8%97+%E0%B8%97%E0%B8%B2%E0%B8%87%E0%B8%94%E0%B9%88%E0%B8%A7%E0%B8%99%E0%B9%81%E0%B8%A5%E0%B8%B0%E0%B8%A3%E0%B8%96%E0%B9%84%E0%B8%9F%E0%B8%9F%E0%B9%89%E0%B8%B2%E0%B8%81%E0%B8%A3%E0%B8%B8%E0%B8%87%E0%B9%80%E0%B8%97%E0%B8%9E+%E0%B8%88%E0%B8%B3%E0%B8%81%E0%B8%B1%E0%B8%94+(%E0%B8%A1%E0%B8%AB%E0%B8%B2%E0%B8%8A%E0%B8%99)&amp;sa=X&amp;ved=0ahUKEwitheKLyOCAAxWpD1kFHT-1C4AQmJACCPgO</t>
  </si>
  <si>
    <t>https://encrypted-tbn0.gstatic.com/images?q=tbn:ANd9GcRSzmFvx_SKu5nn9mIkVEJqIVLa4bG7lbTkVUaKbd0&amp;s</t>
  </si>
  <si>
    <t>6clicks</t>
  </si>
  <si>
    <t>https://www.google.com/search?sca_esv=570269325&amp;gl=us&amp;hl=en&amp;q=6clicks&amp;sa=X&amp;ved=0ahUKEwj8wZS1pNmBAxVIuqQKHb1zBho4ChCYkAII1go</t>
  </si>
  <si>
    <t>https://encrypted-tbn0.gstatic.com/images?q=tbn:ANd9GcQVdm5Pu2QLcm7SF5a0jKauU3TlDJ4V1jZRtbb1hwQ&amp;s</t>
  </si>
  <si>
    <t>Agilitech</t>
  </si>
  <si>
    <t>https://www.google.com/search?sca_esv=585361611&amp;hl=en&amp;gl=us&amp;q=Agilitech&amp;sa=X&amp;ved=0ahUKEwiZhK6ogeGCAxWVjYkEHR0VCI04FBCYkAII-g0</t>
  </si>
  <si>
    <t>https://encrypted-tbn0.gstatic.com/images?q=tbn:ANd9GcRbZJgmi0M1umLWAh8YsbF7_Ny3guxDzvb5ZcacHr8&amp;s</t>
  </si>
  <si>
    <t>IT Crowd Argentina</t>
  </si>
  <si>
    <t>https://www.google.com/search?sca_esv=594542564&amp;gl=us&amp;hl=en&amp;q=IT+Crowd+Argentina&amp;sa=X&amp;ved=0ahUKEwiohI_xwLaDAxV1HEQIHbj_Bqo4HhCYkAII_gs</t>
  </si>
  <si>
    <t>AdAction Interactive LLC</t>
  </si>
  <si>
    <t>http://www.adaction.com/</t>
  </si>
  <si>
    <t>https://www.google.com/search?sca_esv=593016252&amp;gl=us&amp;hl=en&amp;q=AdAction+Interactive+LLC&amp;sa=X&amp;ved=0ahUKEwjQ_eiEsKKDAxVFKEQIHU1iBEY4KBCYkAIIigs</t>
  </si>
  <si>
    <t>QSOURCE</t>
  </si>
  <si>
    <t>https://www.google.com/search?q=QSOURCE&amp;sa=X&amp;ved=0ahUKEwjrrbDfscn-AhVATTABHZnbDBU4HhCYkAIIlAo</t>
  </si>
  <si>
    <t>Snam S.p.A.</t>
  </si>
  <si>
    <t>https://www.google.com/search?ucbcb=1&amp;hl=en&amp;gl=us&amp;q=Snam+S.p.A.&amp;sa=X&amp;ved=0ahUKEwiYnLmH9r78AhUlEUQIHeRpACYQmJACCN0K</t>
  </si>
  <si>
    <t>https://encrypted-tbn0.gstatic.com/images?q=tbn:ANd9GcQUlIsvETs772arl10LLCGBtmBUCuyI_OXDjtwI&amp;s=0</t>
  </si>
  <si>
    <t>Strategic Analysis</t>
  </si>
  <si>
    <t>https://www.google.com/search?sca_esv=558024616&amp;hl=en&amp;gl=us&amp;q=Strategic+Analysis&amp;sa=X&amp;ved=0ahUKEwjNsPCIxeWAAxVmlGoFHV75ADM4FBCYkAIImgs</t>
  </si>
  <si>
    <t>NakSai Technology Services</t>
  </si>
  <si>
    <t>https://www.google.com/search?hl=en&amp;gl=us&amp;q=NakSai+Technology+Services&amp;sa=X&amp;ved=0ahUKEwjikqit7sSAAxW6kIkEHU8mCwY4ChCYkAIIxww</t>
  </si>
  <si>
    <t>https://encrypted-tbn0.gstatic.com/images?q=tbn:ANd9GcT6U7K8JLwhKJm4wkz3Rq4-4BZ6awJcYrsbRsM7FI0&amp;s</t>
  </si>
  <si>
    <t>MSC Industrial Direct</t>
  </si>
  <si>
    <t>https://www.google.com/search?sca_esv=553359394&amp;hl=en&amp;gl=us&amp;q=MSC+Industrial+Direct&amp;sa=X&amp;ved=0ahUKEwjGpZ6k6b-AAxVmUjABHVciAlQ4KBCYkAII1Qo</t>
  </si>
  <si>
    <t>https://encrypted-tbn0.gstatic.com/images?q=tbn:ANd9GcR6KH4_SwqpQTKkQMmK1V9a5hdsKMJA-G_UvQebeXA&amp;s</t>
  </si>
  <si>
    <t>à¸šà¸£à¸´à¸©à¸±à¸— à¹‚à¸Ÿà¸™à¸´à¸à¸‹à¹Œ à¸ˆà¸³à¸à¸±à¸”</t>
  </si>
  <si>
    <t>https://www.google.com/search?ucbcb=1&amp;hl=en&amp;gl=us&amp;q=%E0%B8%9A%E0%B8%A3%E0%B8%B4%E0%B8%A9%E0%B8%B1%E0%B8%97+%E0%B9%82%E0%B8%9F%E0%B8%99%E0%B8%B4%E0%B8%81%E0%B8%8B%E0%B9%8C+%E0%B8%88%E0%B8%B3%E0%B8%81%E0%B8%B1%E0%B8%94&amp;sa=X&amp;ved=0ahUKEwjHzpfxieL8AhVZnGoFHfpGAFw4ChCYkAIIvwk</t>
  </si>
  <si>
    <t>https://encrypted-tbn0.gstatic.com/images?q=tbn:ANd9GcTYCdiwNhvuYtZFgnID2Lic26IR_i-CyKyhygB0WJA&amp;s</t>
  </si>
  <si>
    <t>AIESEC</t>
  </si>
  <si>
    <t>https://www.google.com/search?sca_esv=593016252&amp;gl=us&amp;hl=en&amp;q=AIESEC&amp;sa=X&amp;ved=0ahUKEwiCoKmstqKDAxXJlYkEHd6YASkQmJACCNcF</t>
  </si>
  <si>
    <t>https://encrypted-tbn0.gstatic.com/images?q=tbn:ANd9GcQf23XacIMnZeGW8GCI4HN12bcabDUZJscbDMrBrlQ&amp;s</t>
  </si>
  <si>
    <t>foot locker, foot locker</t>
  </si>
  <si>
    <t>https://www.google.com/search?ucbcb=1&amp;hl=en&amp;gl=us&amp;q=foot+locker,+foot+locker&amp;sa=X&amp;ved=0ahUKEwilutTzheL8AhXaFlkFHVVGBAQ4HhCYkAIItws</t>
  </si>
  <si>
    <t>Strayer University</t>
  </si>
  <si>
    <t>https://www.strayer.edu/campus-locations/virginia/alexandria/?y_source=1_MTI3MjYyODItNzE1LWxvY2F0aW9uLndlYnNpdGU%3D</t>
  </si>
  <si>
    <t>https://www.google.com/search?sca_esv=587928711&amp;hl=en&amp;gl=us&amp;q=Strayer+University&amp;sa=X&amp;ved=0ahUKEwi33rSU0PeCAxWIFVkFHXLsCSo4UBCYkAII2Qk</t>
  </si>
  <si>
    <t>https://encrypted-tbn0.gstatic.com/images?q=tbn:ANd9GcQ95o4eg2mTdOlsBDWzGp3KU0VPC0RePjuYoQDCPCw&amp;s</t>
  </si>
  <si>
    <t>GrayHair Software, LLC</t>
  </si>
  <si>
    <t>https://www.google.com/search?q=GrayHair+Software,+LLC&amp;sa=X&amp;ved=0ahUKEwj-rbH35bT8AhVqNlkFHYNlDfI4bhCYkAIIow0</t>
  </si>
  <si>
    <t>Sonares GmbH</t>
  </si>
  <si>
    <t>https://www.google.com/search?sca_esv=585361611&amp;hl=en&amp;gl=us&amp;q=Sonares+GmbH&amp;sa=X&amp;ved=0ahUKEwjH2ZetgeGCAxW1v4kEHaqLDS4QmJACCP0L</t>
  </si>
  <si>
    <t>RemX Specialty Staffing</t>
  </si>
  <si>
    <t>https://www.google.com/search?hl=en&amp;gl=us&amp;q=RemX+Specialty+Staffing&amp;sa=X&amp;ved=0ahUKEwjA_uvTgdb-AhVyhIkEHSeOAXA4MhCYkAIIgg0</t>
  </si>
  <si>
    <t>Eargo Inc.</t>
  </si>
  <si>
    <t>http://eargo.com/</t>
  </si>
  <si>
    <t>https://www.google.com/search?q=Eargo+Inc.&amp;sa=X&amp;ved=0ahUKEwjbjKST8L78AhWjFFkFHX94DMo4MhCYkAIImAs</t>
  </si>
  <si>
    <t>https://encrypted-tbn0.gstatic.com/images?q=tbn:ANd9GcRX8ccQIO1HvPklHn7WynUdKIfJhpZQYS7txPcCqic&amp;s</t>
  </si>
  <si>
    <t>Nicholas Associates Group</t>
  </si>
  <si>
    <t>https://www.google.com/search?sca_esv=573553702&amp;gl=us&amp;hl=en&amp;q=Nicholas+Associates+Group&amp;sa=X&amp;ved=0ahUKEwj14_DNsveBAxWcLVkFHdx9Bm04HhCYkAII-As</t>
  </si>
  <si>
    <t>https://encrypted-tbn0.gstatic.com/images?q=tbn:ANd9GcTJ5qdDWnXdsAJonw7n9P7jCbXOb2V9BldK1SuX2QlLlSQ_grmsC_UZ&amp;s</t>
  </si>
  <si>
    <t>Sopra Steria Next</t>
  </si>
  <si>
    <t>https://www.google.com/search?sca_esv=568110489&amp;hl=en&amp;gl=us&amp;q=Sopra+Steria+Next&amp;sa=X&amp;ved=0ahUKEwi1kd2ijsWBAxXBEFkFHe3YBCs4ChCYkAII_Qs</t>
  </si>
  <si>
    <t>Roskilde Universitet (RUC)</t>
  </si>
  <si>
    <t>https://ruc.dk/</t>
  </si>
  <si>
    <t>https://www.google.com/search?hl=en&amp;gl=us&amp;q=Roskilde+Universitet+(RUC)&amp;sa=X&amp;ved=0ahUKEwjamNLA_oCAAxUDg4kEHSPiCu0QmJACCKIM</t>
  </si>
  <si>
    <t>https://encrypted-tbn0.gstatic.com/images?q=tbn:ANd9GcQMOSJsnmVX0FPTDh7zrZ2sD-avU2Fi4kVB4c62&amp;s=0</t>
  </si>
  <si>
    <t>Trupanion</t>
  </si>
  <si>
    <t>http://www.trupanion.com/</t>
  </si>
  <si>
    <t>https://www.google.com/search?gl=us&amp;hl=en&amp;q=Trupanion&amp;sa=X&amp;ved=0ahUKEwjXo8_p1_j8AhXAKFkFHdJEBjg4MhCYkAIIhQ0</t>
  </si>
  <si>
    <t>https://encrypted-tbn0.gstatic.com/images?q=tbn:ANd9GcTRFpjCkkb-kbHMs-MAdLf-4tFwxyrYhbZBYRq6mSM&amp;s</t>
  </si>
  <si>
    <t>West Monroe Partners, LLC</t>
  </si>
  <si>
    <t>https://www.google.com/search?sca_esv=562289703&amp;hl=en&amp;gl=us&amp;q=West+Monroe+Partners,+LLC&amp;sa=X&amp;ved=0ahUKEwjxrueq542BAxVWEFkFHQmTAvQ4RhCYkAIIgw4</t>
  </si>
  <si>
    <t>EdTec</t>
  </si>
  <si>
    <t>https://www.google.com/search?sca_esv=b257c0d8740a5963&amp;gl=us&amp;hl=en&amp;q=EdTec&amp;sa=X&amp;ved=0ahUKEwiPy9iRypqCAxVvRDABHaB8DK0QmJACCMoN</t>
  </si>
  <si>
    <t>INSPIRE Entertainment Resort</t>
  </si>
  <si>
    <t>https://www.google.com/search?sca_esv=559635945&amp;gl=us&amp;hl=en&amp;q=INSPIRE+Entertainment+Resort&amp;sa=X&amp;ved=0ahUKEwid1Nvz1vSAAxXKk4kEHVpzB24QmJACCNEJ</t>
  </si>
  <si>
    <t>https://encrypted-tbn0.gstatic.com/images?q=tbn:ANd9GcQ9HiDFynMjtKb-XattJ1acHcvV5Wc2tyLUL3CeWsc&amp;s</t>
  </si>
  <si>
    <t>Home Delivery PerÃº</t>
  </si>
  <si>
    <t>https://www.google.com/search?sca_esv=577385484&amp;gl=us&amp;hl=en&amp;q=Home+Delivery+Per%C3%BA&amp;sa=X&amp;ved=0ahUKEwjKwNnaipiCAxUaKFkFHfGCBU04ChCYkAII2Ao</t>
  </si>
  <si>
    <t>CCI Systems, Inc.</t>
  </si>
  <si>
    <t>http://www.ccisystems.com/</t>
  </si>
  <si>
    <t>https://www.google.com/search?sca_esv=572454954&amp;gl=us&amp;hl=en&amp;q=CCI+Systems,+Inc.&amp;sa=X&amp;ved=0ahUKEwiSo-LKqe2BAxUyhIkEHegnAus4MhCYkAIIrAs</t>
  </si>
  <si>
    <t>https://encrypted-tbn0.gstatic.com/images?q=tbn:ANd9GcSIMsTsuKn_jAq4eNEQbFlKf_7ZVLXX-IhjOORVzSc&amp;s</t>
  </si>
  <si>
    <t>GroupM Danmark</t>
  </si>
  <si>
    <t>https://www.google.com/search?sca_esv=562133542&amp;hl=en&amp;gl=us&amp;q=GroupM+Danmark&amp;sa=X&amp;ved=0ahUKEwjo67ePq4uBAxXplGoFHUWJDoMQmJACCNMN</t>
  </si>
  <si>
    <t>Biotechnology and Pharmaceuticals Smit Job Placement Consultancy</t>
  </si>
  <si>
    <t>https://www.google.com/search?sca_esv=590804984&amp;gl=us&amp;hl=en&amp;q=Biotechnology+and+Pharmaceuticals+Smit+Job+Placement+Consultancy&amp;sa=X&amp;ved=0ahUKEwjMmfDqoo6DAxXkvokEHahqCEM4HhCYkAII4ws</t>
  </si>
  <si>
    <t>avisto</t>
  </si>
  <si>
    <t>https://www.google.com/search?sca_esv=573394023&amp;gl=us&amp;hl=en&amp;q=avisto&amp;sa=X&amp;ved=0ahUKEwjA27_a9_SBAxXxQzABHZMqCxg4HhCYkAIIoAo</t>
  </si>
  <si>
    <t>https://encrypted-tbn0.gstatic.com/images?q=tbn:ANd9GcRmhL6XRbtxboauaolj41mbEr47ZCxjYPYQJs3axBA&amp;s</t>
  </si>
  <si>
    <t>Opencv</t>
  </si>
  <si>
    <t>https://www.google.com/search?sca_esv=838fed7bf61dc230&amp;gl=us&amp;hl=en&amp;q=Opencv&amp;sa=X&amp;ved=0ahUKEwjy-timyYuCAxXVSzABHScbDZk4MhCYkAIIlgo</t>
  </si>
  <si>
    <t>CRATE &amp; BARREL</t>
  </si>
  <si>
    <t>https://www.google.com/search?gl=us&amp;hl=en&amp;q=CRATE+%26+BARREL&amp;sa=X&amp;ved=0ahUKEwiQ5LjcypeAAxVSKFkFHcuBD4c4FBCYkAII0wk</t>
  </si>
  <si>
    <t>Aspiration Software LLC</t>
  </si>
  <si>
    <t>https://www.google.com/search?sca_esv=555046018&amp;gl=us&amp;hl=en&amp;q=Aspiration+Software+LLC&amp;sa=X&amp;ved=0ahUKEwjj3Pjn9M6AAxVek2oFHX4NB0w4FBCYkAIIpAo</t>
  </si>
  <si>
    <t>P&amp;M Digitale Dienste GmbH</t>
  </si>
  <si>
    <t>https://www.google.com/search?sca_esv=574716396&amp;hl=en&amp;gl=us&amp;q=P%26M+Digitale+Dienste+GmbH&amp;sa=X&amp;ved=0ahUKEwjCp8POuoGCAxW5l2oFHeF9CSM4ChCYkAIIuw4</t>
  </si>
  <si>
    <t>OSI Group</t>
  </si>
  <si>
    <t>http://www.osigroup.com/</t>
  </si>
  <si>
    <t>https://www.google.com/search?q=OSI+Group&amp;sa=X&amp;ved=0ahUKEwjNz4mi6Lz-AhX-SjABHdaABNI4FBCYkAII2go</t>
  </si>
  <si>
    <t>UnionBank</t>
  </si>
  <si>
    <t>https://www.google.com/search?hl=en&amp;gl=us&amp;q=UnionBank&amp;sa=X&amp;ved=0ahUKEwjAiM6ro4X9AhWzkIkEHbY2A9wQmJACCLgJ</t>
  </si>
  <si>
    <t>https://encrypted-tbn0.gstatic.com/images?q=tbn:ANd9GcR6SFBmc3kAKSBdoJBt5cJGu1tWuh4A2Eiwazk1_gM&amp;s</t>
  </si>
  <si>
    <t>SBR Center Builders Inc.</t>
  </si>
  <si>
    <t>https://www.google.com/search?sca_esv=566842583&amp;gl=us&amp;hl=en&amp;q=SBR+Center+Builders+Inc.&amp;sa=X&amp;ved=0ahUKEwjKnrS9xLiBAxU_K1kFHVtRBrs4ChCYkAIInQo</t>
  </si>
  <si>
    <t>https://encrypted-tbn0.gstatic.com/images?q=tbn:ANd9GcSmhuGFICJBfjs3P8sGS8qR0KiPlBOilxmJjN6TEo0&amp;s</t>
  </si>
  <si>
    <t>AdCopy.ai</t>
  </si>
  <si>
    <t>https://www.google.com/search?hl=en&amp;gl=us&amp;q=AdCopy.ai&amp;sa=X&amp;ved=0ahUKEwiz8J7LpNj9AhVogoQIHWD5Bb0QmJACCJIK</t>
  </si>
  <si>
    <t>C2 Technology Solutions Inc.</t>
  </si>
  <si>
    <t>https://www.google.com/search?hl=en&amp;gl=us&amp;q=C2+Technology+Solutions+Inc.&amp;sa=X&amp;ved=0ahUKEwjLk7LD4JeAAxXoMEQIHV_eAZk4MhCYkAIIgA0</t>
  </si>
  <si>
    <t>https://encrypted-tbn0.gstatic.com/images?q=tbn:ANd9GcTzLL1fTqerDnZxBGpoUxwCIc8rSX6cuGQ54BbDmng&amp;s</t>
  </si>
  <si>
    <t>PT Raksasa Laju Lintang</t>
  </si>
  <si>
    <t>https://www.google.com/search?sca_esv=06facc7d011ff327&amp;sca_upv=1&amp;q=PT+Raksasa+Laju+Lintang&amp;sa=X&amp;ved=0ahUKEwj-ip6f6ZWDAxUoRTABHXLmDXcQmJACCPIL</t>
  </si>
  <si>
    <t>Salve Regina University</t>
  </si>
  <si>
    <t>https://www.salve.edu/</t>
  </si>
  <si>
    <t>https://www.google.com/search?sca_esv=591429559&amp;gl=us&amp;hl=en&amp;q=Salve+Regina+University&amp;sa=X&amp;ved=0ahUKEwj_z9vXo5ODAxUBkIkEHcByBEo4KBCYkAIIjg4</t>
  </si>
  <si>
    <t>https://encrypted-tbn0.gstatic.com/images?q=tbn:ANd9GcTK1bpfWqBawfPy1k5iweD2epVlO_pgoEAVKv7eOlQ&amp;s</t>
  </si>
  <si>
    <t>JoinIT s.r.o.</t>
  </si>
  <si>
    <t>https://www.google.com/search?ucbcb=1&amp;hl=en&amp;gl=us&amp;q=JoinIT+s.r.o.&amp;sa=X&amp;ved=0ahUKEwj7oJDpztX8AhXWIzQIHbuWDik4KBCYkAIIiws</t>
  </si>
  <si>
    <t>Carabao Group</t>
  </si>
  <si>
    <t>https://www.google.com/search?q=Carabao+Group&amp;sa=X&amp;ved=0ahUKEwjAief06K_8AhX5g3IEHdV1CfUQmJACCKoM</t>
  </si>
  <si>
    <t>https://encrypted-tbn0.gstatic.com/images?q=tbn:ANd9GcRc-ih77F-bEa67SkRXGBA6Fzk7Xh_ydvKw0NZ-z04&amp;s</t>
  </si>
  <si>
    <t>CareHarmony LLC</t>
  </si>
  <si>
    <t>https://www.google.com/search?sca_esv=577551505&amp;gl=us&amp;hl=en&amp;q=CareHarmony+LLC&amp;sa=X&amp;ved=0ahUKEwizgfuN0pqCAxXjLzQIHb-jAwg4oAEQmJACCJYK</t>
  </si>
  <si>
    <t>MONT ROYALE COLLEGE</t>
  </si>
  <si>
    <t>https://www.google.com/search?sca_esv=566193960&amp;gl=us&amp;hl=en&amp;q=MONT+ROYALE+COLLEGE&amp;sa=X&amp;ved=0ahUKEwiX49fVwrOBAxU8EFkFHTSvAuYQmJACCIYK</t>
  </si>
  <si>
    <t>https://encrypted-tbn0.gstatic.com/images?q=tbn:ANd9GcR9K3XJro1NyTmhEhKNDaXowRtAP7twJSPIyPz4BEw&amp;s</t>
  </si>
  <si>
    <t>Bauerfeind AG</t>
  </si>
  <si>
    <t>http://www.bauerfeind.de/</t>
  </si>
  <si>
    <t>https://www.google.com/search?gl=us&amp;hl=en&amp;q=Bauerfeind+AG&amp;sa=X&amp;ved=0ahUKEwiisu_ljuf8AhUQF1kFHe2rA4A4RhCYkAIIvAs</t>
  </si>
  <si>
    <t>https://encrypted-tbn0.gstatic.com/images?q=tbn:ANd9GcS0MhK64Jj821iHLA6xsLbJcoLtmgQXLbwjkW6cP5k&amp;s</t>
  </si>
  <si>
    <t>Human Resocia/Global IT Talent</t>
  </si>
  <si>
    <t>https://www.google.com/search?sca_esv=569384727&amp;gl=us&amp;hl=en&amp;q=Human+Resocia/Global+IT+Talent&amp;sa=X&amp;ved=0ahUKEwjwspD2oc-BAxUPFVkFHUOfAIUQmJACCJUJ</t>
  </si>
  <si>
    <t>https://encrypted-tbn0.gstatic.com/images?q=tbn:ANd9GcT-p3g3C10poGBSfTgUv7PmnKBIugIZjiMEPmP1k-k&amp;s</t>
  </si>
  <si>
    <t>Analytic Services Inc.</t>
  </si>
  <si>
    <t>https://www.google.com/search?sca_esv=923c5379fa918772&amp;sca_upv=1&amp;gl=us&amp;hl=en&amp;q=Analytic+Services+Inc.&amp;sa=X&amp;ved=0ahUKEwih6_zqpJODAxXwVTABHV-zAIw4UBCYkAIIpws</t>
  </si>
  <si>
    <t>https://encrypted-tbn0.gstatic.com/images?q=tbn:ANd9GcSr4HS9stcDTn1hohEaxK9bQw732-DWqcCINMIv&amp;s=0</t>
  </si>
  <si>
    <t>Turintech</t>
  </si>
  <si>
    <t>https://www.google.com/search?sca_esv=573553702&amp;gl=us&amp;hl=en&amp;q=Turintech&amp;sa=X&amp;ved=0ahUKEwjwyJjFsveBAxVFIEQIHQAzCgs4FBCYkAIIwgk</t>
  </si>
  <si>
    <t>Flare Network</t>
  </si>
  <si>
    <t>http://flare.xyz/</t>
  </si>
  <si>
    <t>https://www.google.com/search?sca_esv=564926619&amp;gl=us&amp;hl=en&amp;q=Flare+Network&amp;sa=X&amp;ved=0ahUKEwixqLmf-qaBAxWqFFkFHX3mASQ4ChCYkAIIqgo</t>
  </si>
  <si>
    <t>https://encrypted-tbn0.gstatic.com/images?q=tbn:ANd9GcTSHlSCd9NOZ9pNA4_1159JpmhU9TJC_ozAKr7B&amp;s=0</t>
  </si>
  <si>
    <t>EXTERNAL DEVELOPMENT GmbH</t>
  </si>
  <si>
    <t>https://www.google.com/search?sca_esv=591434115&amp;gl=us&amp;hl=en&amp;q=EXTERNAL+DEVELOPMENT+GmbH&amp;sa=X&amp;ved=0ahUKEwiXuLb5qpODAxXOnokEHc-yAakQmJACCNIL</t>
  </si>
  <si>
    <t>Swerve TV, LLC</t>
  </si>
  <si>
    <t>https://www.google.com/search?ucbcb=1&amp;hl=en&amp;gl=us&amp;q=Swerve+TV,+LLC&amp;sa=X&amp;ved=0ahUKEwiSwbL0irD9AhVnkokEHejODJQ4ZBCYkAII2As</t>
  </si>
  <si>
    <t>https://encrypted-tbn0.gstatic.com/images?q=tbn:ANd9GcTOXldQvDslaP-nXAfdXNXAPjSfowlp7aR21a3xQHE&amp;s</t>
  </si>
  <si>
    <t>Crowncity Technologies Limited</t>
  </si>
  <si>
    <t>https://www.google.com/search?q=Crowncity+Technologies+Limited&amp;sa=X&amp;ved=0ahUKEwihvtWSo678AhVCEVkFHVLVAGkQmJACCIoH</t>
  </si>
  <si>
    <t>https://encrypted-tbn0.gstatic.com/images?q=tbn:ANd9GcQKnP0XbxT3jxAQuj1zBKUHLoDaM82ef6ZpHqTdJW8&amp;s</t>
  </si>
  <si>
    <t>Spurs Sports and Entertainment</t>
  </si>
  <si>
    <t>https://www.google.com/search?sca_esv=561536078&amp;hl=en&amp;gl=us&amp;q=Spurs+Sports+and+Entertainment&amp;sa=X&amp;ved=0ahUKEwiQqtKonYaBAxX1N0QIHX_ZBFk4PBCYkAIIrgs</t>
  </si>
  <si>
    <t>ACCIONA Australia</t>
  </si>
  <si>
    <t>https://www.google.com/search?sca_esv=560603692&amp;hl=en&amp;gl=us&amp;q=ACCIONA+Australia&amp;sa=X&amp;ved=0ahUKEwj1w9Py2_6AAxUrhIQIHdwpAD84ChCYkAII2Qw</t>
  </si>
  <si>
    <t>https://encrypted-tbn0.gstatic.com/images?q=tbn:ANd9GcSTQ4vowmqUXcyTQVlD4EJQ9r8d20ugVOVeZBboyIQ&amp;s</t>
  </si>
  <si>
    <t>Tata Consultancy Services Limited(TCS)</t>
  </si>
  <si>
    <t>https://www.google.com/search?gl=us&amp;hl=en&amp;q=Tata+Consultancy+Services+Limited(TCS)&amp;sa=X&amp;ved=0ahUKEwj5jLrqru__AhW2tokEHVzLCkU4MhCYkAIIiQs</t>
  </si>
  <si>
    <t>Xurpas Inc</t>
  </si>
  <si>
    <t>https://www.google.com/search?hl=en&amp;gl=us&amp;q=Xurpas+Inc&amp;sa=X&amp;ved=0ahUKEwix8KXEieL8AhV2MlkFHVNBCxAQmJACCLoJ</t>
  </si>
  <si>
    <t>https://encrypted-tbn0.gstatic.com/images?q=tbn:ANd9GcQsZrfilkW5MPLTNbekSGS9COJL_z2st7SQbV61Xr0&amp;s</t>
  </si>
  <si>
    <t>Nine logo</t>
  </si>
  <si>
    <t>https://www.google.com/search?sca_esv=568425080&amp;gl=us&amp;hl=en&amp;q=Nine+logo&amp;sa=X&amp;ved=0ahUKEwjZ2tKr1seBAxVfEVkFHaBmCts4HhCYkAII8gk</t>
  </si>
  <si>
    <t>Delict Tech</t>
  </si>
  <si>
    <t>https://www.google.com/search?sca_esv=584208532&amp;q=Delict+Tech&amp;sa=X&amp;ved=0ahUKEwjk78Ort9SCAxUZlWoFHViFBqw4KBCYkAIIvAk</t>
  </si>
  <si>
    <t>Hinderliter de Llamas &amp; Associates</t>
  </si>
  <si>
    <t>https://www.google.com/search?sca_esv=582900893&amp;gl=us&amp;hl=en&amp;q=Hinderliter+de+Llamas+%26+Associates&amp;sa=X&amp;ved=0ahUKEwju1cjo68eCAxXYLUQIHZpDAwEQmJACCNkJ</t>
  </si>
  <si>
    <t>Ansell (Thailand) Ltd.</t>
  </si>
  <si>
    <t>https://www.google.com/search?hl=en&amp;gl=us&amp;q=Ansell+(Thailand)+Ltd.&amp;sa=X&amp;ved=0ahUKEwjLxveDwrD_AhUdtIkEHUcGAakQmJACCNoK</t>
  </si>
  <si>
    <t>https://encrypted-tbn0.gstatic.com/images?q=tbn:ANd9GcTFpcYw_CsYDIrzzURMjh8nVYbgK34mK6XhI8qA7Yc&amp;s</t>
  </si>
  <si>
    <t>Acuity INC</t>
  </si>
  <si>
    <t>https://www.google.com/search?q=Acuity+INC&amp;sa=X&amp;ved=0ahUKEwiZwayrh-D-AhWmElkFHQ5yBuY4MhCYkAIImAs</t>
  </si>
  <si>
    <t>æ—¥æœ¬ã‚¢ã‚¤ãƒ»ã‚¨ã‚¹ãƒ»ã‚¨ã‚¹æ ªå¼ä¼šç¤¾ã€€ISS Japan Co., Ltd</t>
  </si>
  <si>
    <t>https://www.google.com/search?hl=en&amp;gl=us&amp;q=%E6%97%A5%E6%9C%AC%E3%82%A2%E3%82%A4%E3%83%BB%E3%82%A8%E3%82%B9%E3%83%BB%E3%82%A8%E3%82%B9%E6%A0%AA%E5%BC%8F%E4%BC%9A%E7%A4%BE%E3%80%80ISS+Japan+Co.,+Ltd&amp;sa=X&amp;ved=0ahUKEwiqhY_9wNGAAxV_EFkFHbqtCuQQmJACCPIN</t>
  </si>
  <si>
    <t>The Capital Group Companies, Inc</t>
  </si>
  <si>
    <t>https://www.google.com/search?q=The+Capital+Group+Companies,+Inc&amp;sa=X&amp;ved=0ahUKEwiF3oenyuf-AhWQFVkFHVEKC-Y4HhCYkAIIpAw</t>
  </si>
  <si>
    <t>https://encrypted-tbn0.gstatic.com/images?q=tbn:ANd9GcRo1WbL5EM1dmdglGTnxohRBAwBhpOmZfTY04-HGJQ1PGxiNqOKUaF6QaE&amp;s</t>
  </si>
  <si>
    <t>ThinkOpen Solutions</t>
  </si>
  <si>
    <t>https://www.google.com/search?hl=en&amp;gl=us&amp;q=ThinkOpen+Solutions&amp;sa=X&amp;ved=0ahUKEwjpj8rfjdj8AhVEElkFHfWSBo84UBCYkAIIgAw</t>
  </si>
  <si>
    <t>Provectus</t>
  </si>
  <si>
    <t>http://www.provectus.com/</t>
  </si>
  <si>
    <t>https://www.google.com/search?sca_esv=567192751&amp;hl=en&amp;gl=us&amp;q=Provectus&amp;sa=X&amp;ved=0ahUKEwir186jjruBAxWig4kEHW0EAdoQmJACCOsL</t>
  </si>
  <si>
    <t>https://encrypted-tbn0.gstatic.com/images?q=tbn:ANd9GcT9-2lNTPKvxH2EBpvxfZoFlLs0oUhqf5AyuwLc9s4&amp;s</t>
  </si>
  <si>
    <t>A Society Group, Inc.</t>
  </si>
  <si>
    <t>https://www.google.com/search?hl=en&amp;gl=us&amp;q=A+Society+Group,+Inc.&amp;sa=X&amp;ved=0ahUKEwjZlY7bx7X_AhXgLFkFHVFlBUg4HhCYkAII0Qs</t>
  </si>
  <si>
    <t>Dear Watson Power BI Consulting</t>
  </si>
  <si>
    <t>https://www.google.com/search?sca_esv=563320360&amp;gl=us&amp;hl=en&amp;q=Dear+Watson+Power+BI+Consulting&amp;sa=X&amp;ved=0ahUKEwim68Xx8ZeBAxWGMlkFHZrTC7UQmJACCO4J</t>
  </si>
  <si>
    <t>BG Container Glass Public Company Limited</t>
  </si>
  <si>
    <t>https://www.google.com/search?ucbcb=1&amp;hl=en&amp;gl=us&amp;q=BG+Container+Glass+Public+Company+Limited&amp;sa=X&amp;ved=0ahUKEwiMktfpj5L-AhXpC0QIHaImAtQQmJACCMUJ</t>
  </si>
  <si>
    <t>https://encrypted-tbn0.gstatic.com/images?q=tbn:ANd9GcSPlYamPceDpxV1Bs7rnvRHnvPbY6wfdk3u3tYkFRs&amp;s</t>
  </si>
  <si>
    <t>Agensi Pekerjaan Career Wise Sdn Bhd</t>
  </si>
  <si>
    <t>https://www.google.com/search?sca_esv=567185982&amp;gl=us&amp;hl=en&amp;q=Agensi+Pekerjaan+Career+Wise+Sdn+Bhd&amp;sa=X&amp;ved=0ahUKEwinw5i3ibuBAxW4CTQIHS8SBjAQmJACCJ8K</t>
  </si>
  <si>
    <t>https://encrypted-tbn0.gstatic.com/images?q=tbn:ANd9GcRg4oI1JVfVDKpj4jg6mrNyNRUuzieYwmQ-hqDF-QY&amp;s</t>
  </si>
  <si>
    <t>Wipro Limited, Bangalore, succursale de GenÃ¨ve</t>
  </si>
  <si>
    <t>https://www.google.com/search?hl=en&amp;gl=us&amp;q=Wipro+Limited,+Bangalore,+succursale+de+Gen%C3%A8ve&amp;sa=X&amp;ved=0ahUKEwiAhY_K2oj9AhWxEVkFHXgyBAE4FBCYkAIItgs</t>
  </si>
  <si>
    <t>lawfirmllc</t>
  </si>
  <si>
    <t>https://www.google.com/search?q=lawfirmllc&amp;sa=X&amp;ved=0ahUKEwiUp4DFx-f-AhVaFFkFHe-7Duc4UBCYkAIImw0</t>
  </si>
  <si>
    <t>Areajob Filiale di Mantova</t>
  </si>
  <si>
    <t>https://www.google.com/search?sca_esv=588967138&amp;hl=en&amp;gl=us&amp;q=Areajob+Filiale+di+Mantova&amp;sa=X&amp;ved=0ahUKEwjjqaawnf-CAxW-M0QIHcejDCQQmJACCP4N</t>
  </si>
  <si>
    <t>EDP  Energias de Portugal S.A.</t>
  </si>
  <si>
    <t>https://www.google.com/search?ucbcb=1&amp;hl=en&amp;gl=us&amp;q=EDP++Energias+de+Portugal+S.A.&amp;sa=X&amp;ved=0ahUKEwj93LGc8Iz9AhXKRDABHVyEBNEQmJACCI0L</t>
  </si>
  <si>
    <t>La Cisa Trasporti Industriali srl</t>
  </si>
  <si>
    <t>https://www.google.com/search?sca_esv=556212212&amp;hl=en&amp;gl=us&amp;q=La+Cisa+Trasporti+Industriali+srl&amp;sa=X&amp;ved=0ahUKEwiBoLOlvNaAAxUMlYkEHa2XAsQQmJACCKQK</t>
  </si>
  <si>
    <t>MAIC inc.</t>
  </si>
  <si>
    <t>https://www.google.com/search?gl=us&amp;hl=en&amp;q=MAIC+inc.&amp;sa=X&amp;ved=0ahUKEwiysIG2lPb8AhVCGFkFHcVjCxg4KBCYkAIIrws</t>
  </si>
  <si>
    <t>Baffle</t>
  </si>
  <si>
    <t>https://www.google.com/search?q=Baffle&amp;sa=X&amp;ved=0ahUKEwjBtPj66aX8AhW_hHIEHSaUAxQQmJACCJYI</t>
  </si>
  <si>
    <t>Cloudelligent</t>
  </si>
  <si>
    <t>https://www.google.com/search?sca_esv=566746031&amp;hl=en&amp;gl=us&amp;q=Cloudelligent&amp;sa=X&amp;ved=0ahUKEwj14-_M47eBAxUTK1kFHa22ARQQmJACCNkK</t>
  </si>
  <si>
    <t>https://encrypted-tbn0.gstatic.com/images?q=tbn:ANd9GcS2hkQfFTy9U4rtfq7rr3OcraTkeds4Ukw9KaMMKTo&amp;s</t>
  </si>
  <si>
    <t>SPIE Deutschland &amp; Zentraleuropa GmbH</t>
  </si>
  <si>
    <t>https://www.google.com/search?gl=us&amp;hl=en&amp;q=SPIE+Deutschland+%26+Zentraleuropa+GmbH&amp;sa=X&amp;ved=0ahUKEwiEpteO5d_9AhXGkYkEHQ_pDWs4FBCYkAIIpQ0</t>
  </si>
  <si>
    <t>Whitehawk</t>
  </si>
  <si>
    <t>https://www.google.com/search?gl=us&amp;hl=en&amp;q=Whitehawk&amp;sa=X&amp;ved=0ahUKEwid04zhtbiAAxWwk2oFHUGeCrc4ChCYkAII4Qo</t>
  </si>
  <si>
    <t>Sayari | Global Commercial Ownership Data</t>
  </si>
  <si>
    <t>https://www.google.com/search?gl=us&amp;hl=en&amp;q=Sayari+%7C+Global+Commercial+Ownership+Data&amp;sa=X&amp;ved=0ahUKEwjH09Wogc78AhXdlYkEHVGRDI44PBCYkAIIiwo</t>
  </si>
  <si>
    <t>iPay</t>
  </si>
  <si>
    <t>https://www.google.com/search?hl=en&amp;gl=us&amp;q=iPay&amp;sa=X&amp;ved=0ahUKEwi-06PlzdX8AhV0GFkFHatACKU4FBCYkAII-As</t>
  </si>
  <si>
    <t>Kybotech</t>
  </si>
  <si>
    <t>http://www.kybotech.co.uk/</t>
  </si>
  <si>
    <t>https://www.google.com/search?gl=us&amp;hl=en&amp;q=Kybotech&amp;sa=X&amp;ved=0ahUKEwiZtoeiwNj-AhW6lGoFHcNqCFU4FBCYkAII7Ak</t>
  </si>
  <si>
    <t>https://encrypted-tbn0.gstatic.com/images?q=tbn:ANd9GcTybqGzozMbXCBwXntRffILE3Ci1KxoHgKfBI2wKXE&amp;s</t>
  </si>
  <si>
    <t>AL Raee Recruitment Services</t>
  </si>
  <si>
    <t>https://www.google.com/search?sca_esv=576019406&amp;hl=en&amp;gl=us&amp;q=AL+Raee+Recruitment+Services&amp;sa=X&amp;ved=0ahUKEwjjqKqmhI6CAxUED1kFHbLKAS0QmJACCIQN</t>
  </si>
  <si>
    <t>https://encrypted-tbn0.gstatic.com/images?q=tbn:ANd9GcQk5q-HKrZRkbxEo5z7e9D7vkj4cuAI0rnAvLDMijo&amp;s</t>
  </si>
  <si>
    <t>Geospark Analytics Inc.</t>
  </si>
  <si>
    <t>http://geospark.io/</t>
  </si>
  <si>
    <t>https://www.google.com/search?gl=us&amp;hl=en&amp;q=Geospark+Analytics+Inc.&amp;sa=X&amp;ved=0ahUKEwi46PrbkfH8AhUtGlkFHQoiDwg4KBCYkAII7As</t>
  </si>
  <si>
    <t>https://encrypted-tbn0.gstatic.com/images?q=tbn:ANd9GcQKMXfTSG48ffMLpfPEsj9kGEl6gjgPpDlZVXDb&amp;s=0</t>
  </si>
  <si>
    <t>PURPOSE HOME HEALTH</t>
  </si>
  <si>
    <t>https://www.google.com/search?hl=en&amp;gl=us&amp;q=PURPOSE+HOME+HEALTH&amp;sa=X&amp;ved=0ahUKEwiTr_3AorL8AhUDmWoFHdVfB28QmJACCNoK</t>
  </si>
  <si>
    <t>External Development GmbH</t>
  </si>
  <si>
    <t>https://www.google.com/search?sca_esv=584789655&amp;gl=us&amp;hl=en&amp;q=External+Development+GmbH&amp;sa=X&amp;ved=0ahUKEwiPzJfSvdmCAxWXjokEHWVmAVIQmJACCP4L</t>
  </si>
  <si>
    <t>Clearsense, LLC</t>
  </si>
  <si>
    <t>http://clearsense.com/</t>
  </si>
  <si>
    <t>https://www.google.com/search?hl=en&amp;gl=us&amp;q=Clearsense,+LLC&amp;sa=X&amp;ved=0ahUKEwjS4NHBzOT8AhWBmokEHenpCuE4FBCYkAII5As</t>
  </si>
  <si>
    <t>https://encrypted-tbn0.gstatic.com/images?q=tbn:ANd9GcR8IMmkpGhl7duS-1ipdHT5a-eaPhwAuZvAMGBk&amp;s=0</t>
  </si>
  <si>
    <t>Vindhya Data Science</t>
  </si>
  <si>
    <t>https://www.google.com/search?sca_esv=564592924&amp;hl=en&amp;gl=us&amp;q=Vindhya+Data+Science&amp;sa=X&amp;ved=0ahUKEwjhtNzRs6SBAxVQOEQIHdIJDqg4MhCYkAIImwo</t>
  </si>
  <si>
    <t>https://encrypted-tbn0.gstatic.com/images?q=tbn:ANd9GcTxKAlyB5R36TUUe0ypNJM1qaT9AJ1uUnFNzNC612c&amp;s</t>
  </si>
  <si>
    <t>Capitol Building Supply</t>
  </si>
  <si>
    <t>https://www.google.com/search?sca_esv=578736586&amp;gl=us&amp;hl=en&amp;q=Capitol+Building+Supply&amp;sa=X&amp;ved=0ahUKEwjuuofV0aSCAxUwk2oFHWR1DDc4KBCYkAIIowo</t>
  </si>
  <si>
    <t>Kirby-Smith Machinery, Inc.</t>
  </si>
  <si>
    <t>https://www.google.com/search?ucbcb=1&amp;gl=us&amp;hl=en&amp;q=Kirby-Smith+Machinery,+Inc.&amp;sa=X&amp;ved=0ahUKEwi43quctvb9AhW_Z_EDHQ4DDyk4jAEQmJACCNkL</t>
  </si>
  <si>
    <t>https://encrypted-tbn0.gstatic.com/images?q=tbn:ANd9GcRzMtmcADekJsTiFl1Js0wfIdtwBvYzcJ5-arSo0H8&amp;s</t>
  </si>
  <si>
    <t>Indiana University School of Medicine</t>
  </si>
  <si>
    <t>https://medicine.iu.edu/</t>
  </si>
  <si>
    <t>https://www.google.com/search?hl=en&amp;gl=us&amp;q=Indiana+University+School+of+Medicine&amp;sa=X&amp;ved=0ahUKEwijzMaCx6b_AhXVr4QIHZU2ASk4oAEQmJACCI8K</t>
  </si>
  <si>
    <t>https://encrypted-tbn0.gstatic.com/images?q=tbn:ANd9GcQAhvL9nVE0rV6RVd_7vd2Tr2UOdJdgLadCzaN5KX4&amp;s</t>
  </si>
  <si>
    <t>Mentor &amp; Faber Srl</t>
  </si>
  <si>
    <t>https://www.google.com/search?sca_esv=1076e96a6c45550b&amp;gl=us&amp;hl=en&amp;q=Mentor+%26+Faber+Srl&amp;sa=X&amp;ved=0ahUKEwi3u_qmgImCAxW1TDABHapGAOE4HhCYkAIIig0</t>
  </si>
  <si>
    <t>Ennuviz</t>
  </si>
  <si>
    <t>https://www.google.com/search?q=Ennuviz&amp;sa=X&amp;ved=0ahUKEwiZ4b3v26j-AhVbFlkFHdvWDKA4HhCYkAIIzwo</t>
  </si>
  <si>
    <t>AppHarvest</t>
  </si>
  <si>
    <t>http://www.appharvest.com/</t>
  </si>
  <si>
    <t>https://www.google.com/search?hl=en&amp;gl=us&amp;q=AppHarvest&amp;sa=X&amp;ved=0ahUKEwjD5qH84dr9AhURjokEHUcrCs84lgEQmJACCNcM</t>
  </si>
  <si>
    <t>https://encrypted-tbn0.gstatic.com/images?q=tbn:ANd9GcTvn9uwmKk_xuCm0xnYonUL2lFnfRCM4Et9u8vihrw&amp;s</t>
  </si>
  <si>
    <t>CONNECT, powered by American Family Insurance</t>
  </si>
  <si>
    <t>https://www.connectbyamfam.com/</t>
  </si>
  <si>
    <t>https://www.google.com/search?ucbcb=1&amp;gl=us&amp;hl=en&amp;q=CONNECT,+powered+by+American+Family+Insurance&amp;sa=X&amp;ved=0ahUKEwjg3sfqwsb8AhX1AjQIHemGDC0QmJACCJMK</t>
  </si>
  <si>
    <t>https://encrypted-tbn0.gstatic.com/images?q=tbn:ANd9GcTRNLP2S3rai2PmVrDUHKYs6ns5VXvHpmOUANW3tZY&amp;s</t>
  </si>
  <si>
    <t>GCC</t>
  </si>
  <si>
    <t>https://www.google.com/search?sca_esv=571674645&amp;hl=en&amp;gl=us&amp;q=GCC&amp;sa=X&amp;ved=0ahUKEwiTlJ_o6-WBAxXKuYkEHWKYAu04FBCYkAII2go</t>
  </si>
  <si>
    <t>https://encrypted-tbn0.gstatic.com/images?q=tbn:ANd9GcReCZBn9Z_8wbdn-r_ZVuqkwgMFih3WcmuDc_Y8L6Q&amp;s</t>
  </si>
  <si>
    <t>Nusantics</t>
  </si>
  <si>
    <t>http://www.nusantics.com/</t>
  </si>
  <si>
    <t>https://www.google.com/search?sca_esv=591606361&amp;gl=us&amp;hl=en&amp;q=Nusantics&amp;sa=X&amp;ved=0ahUKEwiIrLWe6ZWDAxVmMlkFHdH0Dt4QmJACCIoM</t>
  </si>
  <si>
    <t>TeamForm</t>
  </si>
  <si>
    <t>https://www.google.com/search?sca_esv=564603026&amp;hl=en&amp;gl=us&amp;q=TeamForm&amp;sa=X&amp;ved=0ahUKEwiGuK2nt6SBAxUfFVkFHa7JDkIQmJACCIcK</t>
  </si>
  <si>
    <t>https://encrypted-tbn0.gstatic.com/images?q=tbn:ANd9GcQLnWRIJ5BVX5zNLBYsXMpmsrvKYi56yDpyz8yz6NQ&amp;s</t>
  </si>
  <si>
    <t>LokerHQ</t>
  </si>
  <si>
    <t>https://www.google.com/search?hl=en&amp;gl=us&amp;q=LokerHQ&amp;sa=X&amp;ved=0ahUKEwichKest_H9AhVNEVkFHc-5B0gQmJACCM4O</t>
  </si>
  <si>
    <t>https://encrypted-tbn0.gstatic.com/images?q=tbn:ANd9GcRu20fboypInzXReCV7vrxzF0d5wqhEIJZX_1o_MBY&amp;s</t>
  </si>
  <si>
    <t>Elabram Systems, INC</t>
  </si>
  <si>
    <t>https://www.google.com/search?gl=us&amp;hl=en&amp;q=Elabram+Systems,+INC&amp;sa=X&amp;ved=0ahUKEwiW046uxo2AAxWjMlkFHTuVCCs4ChCYkAIIgw0</t>
  </si>
  <si>
    <t>Total Aviation Staffing, LLC</t>
  </si>
  <si>
    <t>https://www.google.com/search?hl=en&amp;gl=us&amp;q=Total+Aviation+Staffing,+LLC&amp;sa=X&amp;ved=0ahUKEwj71s7I5bT8AhXNk2oFHYRIBvc4bhCYkAII5A0</t>
  </si>
  <si>
    <t>Department For Transport Careers</t>
  </si>
  <si>
    <t>https://www.google.com/search?hl=en&amp;gl=us&amp;q=Department+For+Transport+Careers&amp;sa=X&amp;ved=0ahUKEwjnmIf2wLD_AhXfFlkFHTHLDrY4KBCYkAIIgAw</t>
  </si>
  <si>
    <t>CMC Global Company Limited.</t>
  </si>
  <si>
    <t>https://www.google.com/search?ucbcb=1&amp;gl=us&amp;hl=en&amp;q=CMC+Global+Company+Limited.&amp;sa=X&amp;ved=0ahUKEwjx7uCD7K_8AhUUD1kFHXJsBDwQmJACCJUI</t>
  </si>
  <si>
    <t>https://encrypted-tbn0.gstatic.com/images?q=tbn:ANd9GcQnRYKPGudDcYRWpZ7NS0mTqaDfjPoIv-ddxZrMz-A&amp;s</t>
  </si>
  <si>
    <t>Conservatorium Hotel</t>
  </si>
  <si>
    <t>https://www.google.com/search?sca_esv=560603692&amp;hl=en&amp;gl=us&amp;q=Conservatorium+Hotel&amp;sa=X&amp;ved=0ahUKEwihyfzQ3P6AAxWjLFkFHe4zAIo4KBCYkAIIsAw</t>
  </si>
  <si>
    <t>L'Industrie recrute</t>
  </si>
  <si>
    <t>https://www.google.com/search?sca_esv=573110829&amp;gl=us&amp;hl=en&amp;q=L%27Industrie+recrute&amp;sa=X&amp;ved=0ahUKEwjBqrXEuvKBAxXhF1kFHVTOC504FBCYkAIIlAs</t>
  </si>
  <si>
    <t>https://encrypted-tbn0.gstatic.com/images?q=tbn:ANd9GcQ5723oLI7HMiDeSz5_JMY0QzIhRLhp43tzeVvP7vw&amp;s</t>
  </si>
  <si>
    <t>Innovatia Inc.</t>
  </si>
  <si>
    <t>http://www.innovatia.net/</t>
  </si>
  <si>
    <t>https://www.google.com/search?hl=en&amp;gl=us&amp;q=Innovatia+Inc.&amp;sa=X&amp;ved=0ahUKEwifyea4uv7_AhVwM1kFHYZNADI4ChCYkAIIqAo</t>
  </si>
  <si>
    <t>Location3 Media</t>
  </si>
  <si>
    <t>https://www.google.com/search?hl=en&amp;gl=us&amp;q=Location3+Media&amp;sa=X&amp;ved=0ahUKEwjP86Lr6pT_AhU9MlkFHWpBDp44ChCYkAII2ws</t>
  </si>
  <si>
    <t>Pay Job</t>
  </si>
  <si>
    <t>https://www.google.com/search?hl=en&amp;gl=us&amp;q=Pay+Job&amp;sa=X&amp;ved=0ahUKEwjeufDDmp-AAxVQElkFHfQyC_E4PBCYkAIIxAs</t>
  </si>
  <si>
    <t>Dartmouth Health</t>
  </si>
  <si>
    <t>https://www.google.com/search?sca_esv=43b650d0e6ecfee8&amp;sca_upv=1&amp;gl=us&amp;hl=en&amp;q=Dartmouth+Health&amp;sa=X&amp;ved=0ahUKEwjLufmGtdSCAxVXSzABHbJLDHA4PBCYkAII3wo</t>
  </si>
  <si>
    <t>ZMAP Strategies</t>
  </si>
  <si>
    <t>https://www.google.com/search?gl=us&amp;hl=en&amp;q=ZMAP+Strategies&amp;sa=X&amp;ved=0ahUKEwj01vLo3tP_AhULmYkEHRUeARE4FBCYkAIIxwk</t>
  </si>
  <si>
    <t>https://encrypted-tbn0.gstatic.com/images?q=tbn:ANd9GcQz-foXV57yxS6OYlsFRPYjdK2QpXu4FzS742AL8Zo&amp;s</t>
  </si>
  <si>
    <t>JCS Solutions LLC</t>
  </si>
  <si>
    <t>https://www.google.com/search?gl=us&amp;hl=en&amp;q=JCS+Solutions+LLC&amp;sa=X&amp;ved=0ahUKEwiQrNeU_tf8AhXwF1kFHfuZBrI4UBCYkAII1A8</t>
  </si>
  <si>
    <t>https://encrypted-tbn0.gstatic.com/images?q=tbn:ANd9GcTzSYurCQjgnLcXneBUJxK2l-u6aN_zqjgoEb1plI8&amp;s</t>
  </si>
  <si>
    <t>GVEC</t>
  </si>
  <si>
    <t>https://www.google.com/search?hl=en&amp;gl=us&amp;q=GVEC&amp;sa=X&amp;ved=0ahUKEwjkuLOPxbf9AhUJFVkFHRFHCQ8QmJACCPUN</t>
  </si>
  <si>
    <t>Accelerize 360</t>
  </si>
  <si>
    <t>https://www.google.com/search?gl=us&amp;hl=en&amp;q=Accelerize+360&amp;sa=X&amp;ved=0ahUKEwi8nYrdkp-AAxWiVDUKHXbBAlA4KBCYkAIIvQs</t>
  </si>
  <si>
    <t>https://encrypted-tbn0.gstatic.com/images?q=tbn:ANd9GcQCWRVIdqRKzEfzO-4RB_aFUhoxfR4Q1ZwnB1XI5w4&amp;s</t>
  </si>
  <si>
    <t>Klout Kast</t>
  </si>
  <si>
    <t>https://www.google.com/search?sca_esv=591772337&amp;gl=us&amp;hl=en&amp;q=Klout+Kast&amp;sa=X&amp;ved=0ahUKEwj97PepqJiDAxUWkIkEHeM_BnU4ChCYkAIIgww</t>
  </si>
  <si>
    <t>CUSTOMER EXPERIENCE</t>
  </si>
  <si>
    <t>https://www.google.com/search?q=CUSTOMER+EXPERIENCE&amp;sa=X&amp;ved=0ahUKEwipmMOoy4_-AhXfD1kFHbfcCv84FBCYkAIInAs</t>
  </si>
  <si>
    <t>YUM</t>
  </si>
  <si>
    <t>https://www.google.com/search?sca_esv=585840574&amp;q=YUM&amp;sa=X&amp;ved=0ahUKEwi648G9guaCAxWqEVkFHaoxD3Q4FBCYkAIImA4</t>
  </si>
  <si>
    <t>https://encrypted-tbn0.gstatic.com/images?q=tbn:ANd9GcSMB8RQZYDUixJndgeSRbJeDnfCS7k1rSZPdFqh&amp;s=0</t>
  </si>
  <si>
    <t>KCRW Inc</t>
  </si>
  <si>
    <t>http://www.kcrw.com/</t>
  </si>
  <si>
    <t>https://www.google.com/search?sca_esv=584784815&amp;hl=en&amp;gl=us&amp;q=KCRW+Inc&amp;sa=X&amp;ved=0ahUKEwi8tvmBudmCAxXmFlkFHadkA44QmJACCLAL</t>
  </si>
  <si>
    <t>Imagine Cities</t>
  </si>
  <si>
    <t>https://www.google.com/search?q=Imagine+Cities&amp;sa=X&amp;ved=0ahUKEwja5Jf5sMH8AhU5EmIAHXoXCQM4ChCYkAIIvgo</t>
  </si>
  <si>
    <t>Numann</t>
  </si>
  <si>
    <t>https://www.google.com/search?sca_esv=576391435&amp;gl=us&amp;hl=en&amp;q=Numann&amp;sa=X&amp;ved=0ahUKEwimyoW-0ZCCAxX7rIkEHc17Aa04PBCYkAIIwQ4</t>
  </si>
  <si>
    <t>DataCEVA</t>
  </si>
  <si>
    <t>https://www.google.com/search?hl=en&amp;gl=us&amp;q=DataCEVA&amp;sa=X&amp;ved=0ahUKEwiV-vWDmvv8AhVXGVkFHX8sBWE4ChCYkAIIkgw</t>
  </si>
  <si>
    <t>https://encrypted-tbn0.gstatic.com/images?q=tbn:ANd9GcTTd2G574vbxIV_YbtmEm1qWwWQNQ9WMqobebdws8s&amp;s</t>
  </si>
  <si>
    <t>Houzz USA</t>
  </si>
  <si>
    <t>https://www.google.com/search?sca_esv=569062438&amp;hl=en&amp;gl=us&amp;q=Houzz+USA&amp;sa=X&amp;ved=0ahUKEwjgsMSB0cyBAxVnRzABHbbQDRs4FBCYkAIIrw0</t>
  </si>
  <si>
    <t>Clearpoint</t>
  </si>
  <si>
    <t>https://www.google.com/search?sca_esv=559959589&amp;hl=en&amp;gl=us&amp;q=Clearpoint&amp;sa=X&amp;ved=0ahUKEwjwmtXekveAAxWznokEHcElBtY4HhCYkAII2A0</t>
  </si>
  <si>
    <t>TCWGlobal</t>
  </si>
  <si>
    <t>https://www.google.com/search?sca_esv=e802891ee3315bde&amp;sca_upv=1&amp;gl=us&amp;hl=en&amp;q=TCWGlobal&amp;sa=X&amp;ved=0ahUKEwj927aUvraDAxWgRDABHcLfCxAQmJACCKkO</t>
  </si>
  <si>
    <t>Issuu ApS</t>
  </si>
  <si>
    <t>https://www.google.com/search?sca_esv=1a9d740855315b63&amp;gl=us&amp;hl=en&amp;q=Issuu+ApS&amp;sa=X&amp;ved=0ahUKEwi6u6P_0p-CAxX-aDABHYkrB5IQmJACCO0N</t>
  </si>
  <si>
    <t>https://encrypted-tbn0.gstatic.com/images?q=tbn:ANd9GcQRCiFYBqzPHtnGjoGuWzJn997Eqyb-Si72CQp2wvM&amp;s</t>
  </si>
  <si>
    <t>PACT Employment</t>
  </si>
  <si>
    <t>https://www.google.com/search?sca_esv=556463065&amp;hl=en&amp;gl=us&amp;q=PACT+Employment&amp;sa=X&amp;ved=0ahUKEwjDtIWzgNmAAxXbrYkEHU9GBCY4ChCYkAIIggs</t>
  </si>
  <si>
    <t>Digital-Connections</t>
  </si>
  <si>
    <t>https://www.google.com/search?sca_esv=574716396&amp;hl=en&amp;gl=us&amp;q=Digital-Connections&amp;sa=X&amp;ved=0ahUKEwjx-deouoGCAxUcK1kFHf_DDi4QmJACCPYL</t>
  </si>
  <si>
    <t>https://encrypted-tbn0.gstatic.com/images?q=tbn:ANd9GcT0MdroPG59Zirh2EsHatHyD25Q-OouWYaDKsf9nWo&amp;s</t>
  </si>
  <si>
    <t>FTD Companies, Inc</t>
  </si>
  <si>
    <t>https://www.google.com/search?sca_esv=572772429&amp;hl=en&amp;gl=us&amp;q=FTD+Companies,+Inc&amp;sa=X&amp;ved=0ahUKEwjMxoDt6u-BAxWETTABHdWNDGc4KBCYkAII1gk</t>
  </si>
  <si>
    <t>https://encrypted-tbn0.gstatic.com/images?q=tbn:ANd9GcQJWx1Y9hVV-gxi7EPGTFgvRVCBJfbOhVidIh44&amp;s=0</t>
  </si>
  <si>
    <t>Klearnow</t>
  </si>
  <si>
    <t>https://www.google.com/search?sca_esv=567797162&amp;hl=en&amp;gl=us&amp;q=Klearnow&amp;sa=X&amp;ved=0ahUKEwjJ-pmKjsCBAxWoLzQIHbA2DZA4RhCYkAII7As</t>
  </si>
  <si>
    <t>MTS Logistics</t>
  </si>
  <si>
    <t>http://www.mts-logistics.com/</t>
  </si>
  <si>
    <t>https://www.google.com/search?sca_esv=e2bd9d33838dd179&amp;sca_upv=1&amp;hl=en&amp;gl=us&amp;q=MTS+Logistics&amp;sa=X&amp;ved=0ahUKEwj6yfTf8MeCAxWYRDABHT1ZA0sQmJACCL4J</t>
  </si>
  <si>
    <t>https://encrypted-tbn0.gstatic.com/images?q=tbn:ANd9GcR-FfUFBtYPCf_r7fH8ABMBStfMQDUhPIBn123gA-A&amp;s</t>
  </si>
  <si>
    <t>BYLT Basics</t>
  </si>
  <si>
    <t>https://www.google.com/search?sca_esv=566746031&amp;gl=us&amp;hl=en&amp;q=BYLT+Basics&amp;sa=X&amp;ved=0ahUKEwi7sKXd4beBAxWjlmoFHdZGASM4eBCYkAIIgA0</t>
  </si>
  <si>
    <t>https://encrypted-tbn0.gstatic.com/images?q=tbn:ANd9GcS4dHlcTbM-C-R6KKsAcbBOFxmhuelf2rAfjKW41ko&amp;s</t>
  </si>
  <si>
    <t>IQ Clarity</t>
  </si>
  <si>
    <t>https://www.google.com/search?gl=us&amp;hl=en&amp;q=IQ+Clarity&amp;sa=X&amp;ved=0ahUKEwjE-vKD06GAAxUUlIkEHaU9Dtk4FBCYkAII3w0</t>
  </si>
  <si>
    <t>Kloud Management Company Limited</t>
  </si>
  <si>
    <t>https://www.google.com/search?sca_esv=560909571&amp;gl=us&amp;hl=en&amp;q=Kloud+Management+Company+Limited&amp;sa=X&amp;ved=0ahUKEwi419iCo4GBAxWXFlkFHUNWBv4QmJACCOAK</t>
  </si>
  <si>
    <t>https://encrypted-tbn0.gstatic.com/images?q=tbn:ANd9GcTk4WXr6zAG3xE0q9ZWQNWT0TGCrC7RSw-r4UTFvM4&amp;s</t>
  </si>
  <si>
    <t>SASOL</t>
  </si>
  <si>
    <t>https://www.google.com/search?gl=us&amp;hl=en&amp;q=SASOL&amp;sa=X&amp;ved=0ahUKEwizju-Co9P9AhUMRzABHZI_B-s4KBCYkAIIzwk</t>
  </si>
  <si>
    <t>Kwfc Radio Station</t>
  </si>
  <si>
    <t>https://www.google.com/search?sca_esv=566478814&amp;hl=en&amp;gl=us&amp;q=Kwfc+Radio+Station&amp;sa=X&amp;ved=0ahUKEwjEod2hgLaBAxXZEjQIHf4OCLY4KBCYkAIIxQ0</t>
  </si>
  <si>
    <t>Bergonie</t>
  </si>
  <si>
    <t>https://www.google.com/search?gl=us&amp;hl=en&amp;q=Bergonie&amp;sa=X&amp;ved=0ahUKEwiL0fbuuceAAxW9hYkEHZU2CB04FBCYkAIIngw</t>
  </si>
  <si>
    <t>https://encrypted-tbn0.gstatic.com/images?q=tbn:ANd9GcQ5ZR7nn1tFizDobqXUlKCGpAxA9DONM-PeX0Bt-MA&amp;s</t>
  </si>
  <si>
    <t>æ˜Žé–€é›†åœ˜</t>
  </si>
  <si>
    <t>https://www.google.com/search?sca_esv=349af6b8b067d63f&amp;sca_upv=1&amp;hl=en&amp;gl=us&amp;q=%E6%98%8E%E9%96%80%E9%9B%86%E5%9C%98&amp;sa=X&amp;ved=0ahUKEwi_x52rgdyCAxVhRjABHQeuCqMQmJACCPUG</t>
  </si>
  <si>
    <t>https://encrypted-tbn0.gstatic.com/images?q=tbn:ANd9GcRP0g4q5pL7In7aK2FHrCacOmihABxLffx2IQ0lGcc&amp;s</t>
  </si>
  <si>
    <t>GX International Inc.</t>
  </si>
  <si>
    <t>https://www.google.com/search?hl=en&amp;gl=us&amp;q=GX+International+Inc.&amp;sa=X&amp;ved=0ahUKEwiHzeS--fv_AhXij4kEHRG0AxkQmJACCKEK</t>
  </si>
  <si>
    <t>Cimbali Group S.p.A.</t>
  </si>
  <si>
    <t>http://www.gruppocimbali.com/</t>
  </si>
  <si>
    <t>https://www.google.com/search?sca_esv=584208532&amp;gl=us&amp;hl=en&amp;q=Cimbali+Group+S.p.A.&amp;sa=X&amp;ved=0ahUKEwi9nNSnudSCAxVHmIkEHVlhBSkQmJACCN4M</t>
  </si>
  <si>
    <t>Closed Loop Marketing Inc.</t>
  </si>
  <si>
    <t>https://www.google.com/search?q=Closed+Loop+Marketing+Inc.&amp;sa=X&amp;ved=0ahUKEwiL073fheD-AhV0EFkFHRj7C-Y4KBCYkAII0Qk</t>
  </si>
  <si>
    <t>Sears Home Services</t>
  </si>
  <si>
    <t>https://www.google.com/search?sca_esv=594376342&amp;hl=en&amp;gl=us&amp;q=Sears+Home+Services&amp;sa=X&amp;ved=0ahUKEwi_v5iFgrSDAxUKD1kFHWIXCO0QmJACCLcM</t>
  </si>
  <si>
    <t>https://encrypted-tbn0.gstatic.com/images?q=tbn:ANd9GcQESLGXdxPLXBfZhL-Q5KIr0zzoIWBlRq6YrgokzNg&amp;s</t>
  </si>
  <si>
    <t>Up Skills Cadres et Experts</t>
  </si>
  <si>
    <t>https://www.google.com/search?sca_esv=561545016&amp;gl=us&amp;hl=en&amp;q=Up+Skills+Cadres+et+Experts&amp;sa=X&amp;ved=0ahUKEwjtwtqWoYaBAxVvkIkEHZGGDAk4ChCYkAII-As</t>
  </si>
  <si>
    <t>PHV</t>
  </si>
  <si>
    <t>https://www.google.com/search?hl=en&amp;gl=us&amp;q=PHV&amp;sa=X&amp;ved=0ahUKEwis38aMzNX8AhVplmoFHZTUBRI4KBCYkAIIiws</t>
  </si>
  <si>
    <t>Macropus Global</t>
  </si>
  <si>
    <t>https://www.google.com/search?sca_esv=586505729&amp;hl=en&amp;gl=us&amp;q=Macropus+Global&amp;sa=X&amp;ved=0ahUKEwiIyM-hieuCAxVYlokEHaECBRYQmJACCIgN</t>
  </si>
  <si>
    <t>BTI Payments Philippines, Inc.</t>
  </si>
  <si>
    <t>https://www.google.com/search?gl=us&amp;hl=en&amp;q=BTI+Payments+Philippines,+Inc.&amp;sa=X&amp;ved=0ahUKEwib5eGKssT-AhW9kYkEHSo3DcY4HhCYkAIIkgo</t>
  </si>
  <si>
    <t>The Sherwin-Williams Company</t>
  </si>
  <si>
    <t>https://www.google.com/search?sca_esv=83f77dc46c12b175&amp;q=The+Sherwin-Williams+Company&amp;sa=X&amp;ved=0ahUKEwjD3aexg-aCAxVlQjABHYzdBkE4PBCYkAII7Qo</t>
  </si>
  <si>
    <t>https://encrypted-tbn0.gstatic.com/images?q=tbn:ANd9GcRcKjd7yvgc1mccgkGMHfilw5u-m6Z0zW7CwvvbV6HsBAOQjAhcvrrt8g&amp;s</t>
  </si>
  <si>
    <t>Kalos Consulting, Inc.</t>
  </si>
  <si>
    <t>https://www.google.com/search?gl=us&amp;hl=en&amp;q=Kalos+Consulting,+Inc.&amp;sa=X&amp;ved=0ahUKEwj2ibnshNP8AhUjtTEKHXdcCn04FBCYkAIIoww</t>
  </si>
  <si>
    <t>AXIONE</t>
  </si>
  <si>
    <t>https://www.google.com/search?sca_esv=567951771&amp;gl=us&amp;hl=en&amp;q=AXIONE&amp;sa=X&amp;ved=0ahUKEwij8c2U0cKBAxV6SzABHfwzCks4FBCYkAIIlQs</t>
  </si>
  <si>
    <t>https://encrypted-tbn0.gstatic.com/images?q=tbn:ANd9GcTXwCugBZNAEksp5L9_JAOguPcS6EJpUzRWD3hrjtw&amp;s</t>
  </si>
  <si>
    <t>BÃ¶ttcher AG</t>
  </si>
  <si>
    <t>http://www.xn--bromarkt-ag-thb.de/</t>
  </si>
  <si>
    <t>https://www.google.com/search?sca_esv=592739610&amp;gl=us&amp;hl=en&amp;q=B%C3%B6ttcher+AG&amp;sa=X&amp;ved=0ahUKEwjWnNf28J-DAxVoJEQIHa-RAkI4ChCYkAII0As</t>
  </si>
  <si>
    <t>proALPHA Polska Sp. z o.o.</t>
  </si>
  <si>
    <t>https://www.google.com/search?gl=us&amp;hl=en&amp;q=proALPHA+Polska+Sp.+z+o.o.&amp;sa=X&amp;ved=0ahUKEwiauYj85K3-AhU3lIkEHbcDBZE4MhCYkAIIxAw</t>
  </si>
  <si>
    <t>Stellar Software Solutions LLC</t>
  </si>
  <si>
    <t>https://www.google.com/search?sca_esv=570906942&amp;gl=us&amp;hl=en&amp;q=Stellar+Software+Solutions+LLC&amp;sa=X&amp;ved=0ahUKEwjYjq6Dp96BAxUlFFkFHfg0DO84ggEQmJACCLMM</t>
  </si>
  <si>
    <t>https://encrypted-tbn0.gstatic.com/images?q=tbn:ANd9GcT5IxbKXIQtXEzM9IxNskyzcf2HijtLVJP9O9Fei0o&amp;s</t>
  </si>
  <si>
    <t>Dama Technology Inc</t>
  </si>
  <si>
    <t>https://www.damatechnology.com/</t>
  </si>
  <si>
    <t>https://www.google.com/search?sca_esv=574353833&amp;hl=en&amp;gl=us&amp;q=Dama+Technology+Inc&amp;sa=X&amp;ved=0ahUKEwjQwu3t9_6BAxWFEFkFHY49BXw4FBCYkAIIwgw</t>
  </si>
  <si>
    <t>COREL CORPORATION USA</t>
  </si>
  <si>
    <t>https://www.google.com/search?sca_esv=589318964&amp;gl=us&amp;hl=en&amp;q=COREL+CORPORATION+USA&amp;sa=X&amp;ved=0ahUKEwjGh_6n2IGDAxU2EmIAHdwoCNk4HhCYkAII6go</t>
  </si>
  <si>
    <t>https://encrypted-tbn0.gstatic.com/images?q=tbn:ANd9GcQtPuZAOO_DcuKz6GeWZOyonCdVRlU0rwnNujqzcCI&amp;s</t>
  </si>
  <si>
    <t>Advent Software, Inc.</t>
  </si>
  <si>
    <t>https://www.google.com/search?hl=en&amp;gl=us&amp;q=Advent+Software,+Inc.&amp;sa=X&amp;ved=0ahUKEwikptGN6bCAAxWyF1kFHa9KBBU4KBCYkAIInww</t>
  </si>
  <si>
    <t>Enerflex</t>
  </si>
  <si>
    <t>https://www.google.com/search?ucbcb=1&amp;gl=us&amp;hl=en&amp;q=Enerflex&amp;sa=X&amp;ved=0ahUKEwiBldPWkNj8AhWgk2oFHUm8CTo4FBCYkAIIqQw</t>
  </si>
  <si>
    <t>https://encrypted-tbn0.gstatic.com/images?q=tbn:ANd9GcSUwvSZ8juQ2zXWBMOjmxBYsmSK8VA6jra9tPhbgZo&amp;s</t>
  </si>
  <si>
    <t>Soundclub</t>
  </si>
  <si>
    <t>https://www.google.com/search?gl=us&amp;hl=en&amp;q=Soundclub&amp;sa=X&amp;ved=0ahUKEwizh8uvx9_8AhU7JUQIHQrfCqsQmJACCJ8H</t>
  </si>
  <si>
    <t>https://encrypted-tbn0.gstatic.com/images?q=tbn:ANd9GcSzQHeV6bVzFr0tmsimo8pY1R3pjDx92oi95NZME3s&amp;s</t>
  </si>
  <si>
    <t>msc</t>
  </si>
  <si>
    <t>https://www.google.com/search?sca_esv=556449418&amp;gl=us&amp;hl=en&amp;q=msc&amp;sa=X&amp;ved=0ahUKEwjpo5zh-9iAAxUgm2oFHXwWAww4HhCYkAII6Ao</t>
  </si>
  <si>
    <t>Hong Kong Resort Company Limited</t>
  </si>
  <si>
    <t>https://www.google.com/search?hl=en&amp;gl=us&amp;q=Hong+Kong+Resort+Company+Limited&amp;sa=X&amp;ved=0ahUKEwi4ldjLvvv9AhUKjIkEHWQMAfoQmJACCN4N</t>
  </si>
  <si>
    <t>https://encrypted-tbn0.gstatic.com/images?q=tbn:ANd9GcTbSaCJrNH6Bhuun-DSot49rjejRtAnewdWhDXt&amp;s=0</t>
  </si>
  <si>
    <t>Y TREE</t>
  </si>
  <si>
    <t>https://www.google.com/search?gl=us&amp;hl=en&amp;q=Y+TREE&amp;sa=X&amp;ved=0ahUKEwj34fmMjef8AhW3lWoFHbF_DNY4KBCYkAIIogs</t>
  </si>
  <si>
    <t>https://encrypted-tbn0.gstatic.com/images?q=tbn:ANd9GcQ2Tj26PhFpczQTba96h3-LOGUqI2veF5jn9mokXBw&amp;s</t>
  </si>
  <si>
    <t>Panthos Labs</t>
  </si>
  <si>
    <t>https://www.google.com/search?sca_esv=583899177&amp;hl=en&amp;gl=us&amp;q=Panthos+Labs&amp;sa=X&amp;ved=0ahUKEwiht9Ha9tGCAxXbElkFHZw3AjwQmJACCPEL</t>
  </si>
  <si>
    <t>https://encrypted-tbn0.gstatic.com/images?q=tbn:ANd9GcTYncgHDaDFRjJjG7hk3jdWKZup7c1IhXNrrdLZ700&amp;s</t>
  </si>
  <si>
    <t>CapitalTech Solutions</t>
  </si>
  <si>
    <t>https://www.google.com/search?sca_esv=575552500&amp;gl=us&amp;hl=en&amp;q=CapitalTech+Solutions&amp;sa=X&amp;ved=0ahUKEwiunpbviomCAxUvFlkFHYkGAO4QmJACCOML</t>
  </si>
  <si>
    <t>Synovus Financial Corp</t>
  </si>
  <si>
    <t>https://www.google.com/search?hl=en&amp;gl=us&amp;q=Synovus+Financial+Corp&amp;sa=X&amp;ved=0ahUKEwif-4OBhLX9AhXgFlkFHaRRB_04UBCYkAIIlgo</t>
  </si>
  <si>
    <t>SPX Flow Technology Danmark AS</t>
  </si>
  <si>
    <t>https://www.google.com/search?q=SPX+Flow+Technology+Danmark+AS&amp;sa=X&amp;ved=0ahUKEwi-x6WOwsb8AhUXEFkFHZ3NBfE4ChCYkAII8Qw</t>
  </si>
  <si>
    <t>Envision Horizons</t>
  </si>
  <si>
    <t>https://www.google.com/search?sca_esv=575703562&amp;hl=en&amp;gl=us&amp;q=Envision+Horizons&amp;sa=X&amp;ved=0ahUKEwiV6IOov4uCAxXLKFkFHdKKB1I4FBCYkAIImww</t>
  </si>
  <si>
    <t>Open  CSC</t>
  </si>
  <si>
    <t>https://www.google.com/search?hl=en&amp;gl=us&amp;q=Open++CSC&amp;sa=X&amp;ved=0ahUKEwichJKCwtD8AhWrm2oFHV-YA4IQmJACCOYL</t>
  </si>
  <si>
    <t>Eau Claire Cooperative Health Center Inc</t>
  </si>
  <si>
    <t>https://www.google.com/search?ucbcb=1&amp;gl=us&amp;hl=en&amp;q=Eau+Claire+Cooperative+Health+Center+Inc&amp;sa=X&amp;ved=0ahUKEwj07t-_87T8AhXRMDQIHdb_BqQQmJACCNAN</t>
  </si>
  <si>
    <t>UWC</t>
  </si>
  <si>
    <t>https://www.google.com/search?sca_esv=554362833&amp;gl=us&amp;hl=en&amp;q=UWC&amp;sa=X&amp;ved=0ahUKEwiY5pDP_MmAAxXpfjABHasCCWEQmJACCKIK</t>
  </si>
  <si>
    <t>https://encrypted-tbn0.gstatic.com/images?q=tbn:ANd9GcTB3tSB0G2pS-kUYUPlUTnv1mDN9quYi1bN5ivBKT8&amp;s</t>
  </si>
  <si>
    <t>à¸šà¸£à¸´à¸©à¸±à¸— à¸ˆà¸µà¹€à¸­à¹‡à¸¡à¹€à¸­à¹‡à¸¡ à¹à¸à¸£à¸¡à¸¡à¸µà¹ˆ à¸ˆà¸³à¸à¸±à¸” ( à¸¡à¸«à¸²à¸Šà¸™ ) / GMM GRAMMY PLC.</t>
  </si>
  <si>
    <t>http://www.gmmgrammy.com/</t>
  </si>
  <si>
    <t>https://www.google.com/search?sca_esv=511ed09fea0e0f06&amp;hl=en&amp;gl=us&amp;q=%E0%B8%9A%E0%B8%A3%E0%B8%B4%E0%B8%A9%E0%B8%B1%E0%B8%97+%E0%B8%88%E0%B8%B5%E0%B9%80%E0%B8%AD%E0%B9%87%E0%B8%A1%E0%B9%80%E0%B8%AD%E0%B9%87%E0%B8%A1+%E0%B9%81%E0%B8%81%E0%B8%A3%E0%B8%A1%E0%B8%A1%E0%B8%B5%E0%B9%88+%E0%B8%88%E0%B8%B3%E0%B8%81%E0%B8%B1%E0%B8%94+(+%E0%B8%A1%E0%B8%AB%E0%B8%B2%E0%B8%8A%E0%B8%99+)+/+GMM+GRAMMY+PLC.&amp;sa=X&amp;ved=0ahUKEwi7k6ygrsCCAxW4SjABHTRKBck4ChCYkAIImAw</t>
  </si>
  <si>
    <t>https://encrypted-tbn0.gstatic.com/images?q=tbn:ANd9GcT2WXOh7ACZ3-woShtcGc1IbZDsBFo5WbYN1Dp00Dk&amp;s</t>
  </si>
  <si>
    <t>Caisse d'Epargne Midi-PyrÃ©nÃ©es</t>
  </si>
  <si>
    <t>https://www.google.com/search?sca_esv=555377685&amp;hl=en&amp;gl=us&amp;q=Caisse+d%27Epargne+Midi-Pyr%C3%A9n%C3%A9es&amp;sa=X&amp;ved=0ahUKEwivtMyEw9GAAxXLlGoFHck7Bdw4KBCYkAIIlQs</t>
  </si>
  <si>
    <t>Entravision Mobile Growth Solutions</t>
  </si>
  <si>
    <t>https://www.google.com/search?hl=en&amp;gl=us&amp;q=Entravision+Mobile+Growth+Solutions&amp;sa=X&amp;ved=0ahUKEwi8xKic8JT_AhXHkmoFHTvSDIgQmJACCK0I</t>
  </si>
  <si>
    <t>https://encrypted-tbn0.gstatic.com/images?q=tbn:ANd9GcQ1YLE6eaG-RTbJ__4ZoCibu7VzQRXgTPxY5_3Z6SM&amp;s</t>
  </si>
  <si>
    <t>MidMichigan Health</t>
  </si>
  <si>
    <t>https://www.google.com/search?sca_esv=562665302&amp;gl=us&amp;hl=en&amp;q=MidMichigan+Health&amp;sa=X&amp;ved=0ahUKEwiT3Zjk5ZKBAxUehIkEHfkFCfQ4HhCYkAII5gs</t>
  </si>
  <si>
    <t>Lietuvos GeleÅ¾inkeliai Karjera</t>
  </si>
  <si>
    <t>https://www.google.com/search?ucbcb=1&amp;gl=us&amp;hl=en&amp;q=Lietuvos+Gele%C5%BEinkeliai+Karjera&amp;sa=X&amp;ved=0ahUKEwicjpqv87T8AhViFlkFHUFAClkQmJACCJ4J</t>
  </si>
  <si>
    <t>cih bank</t>
  </si>
  <si>
    <t>https://www.google.com/search?gl=us&amp;hl=en&amp;q=cih+bank&amp;sa=X&amp;ved=0ahUKEwigv_ziw4X-AhWaj4kEHaB_CsMQmJACCO0K</t>
  </si>
  <si>
    <t>Major Hospital Â· MH TECHNOLOGY SVCS</t>
  </si>
  <si>
    <t>https://www.google.com/search?sca_esv=561848188&amp;gl=us&amp;hl=en&amp;q=Major+Hospital+%C2%B7+MH+TECHNOLOGY+SVCS&amp;sa=X&amp;ved=0ahUKEwjEm6vC3oiBAxWYEFkFHUuoD_k4RhCYkAIIuA4</t>
  </si>
  <si>
    <t>CedarCreek Systems</t>
  </si>
  <si>
    <t>https://www.google.com/search?q=CedarCreek+Systems&amp;sa=X&amp;ved=0ahUKEwjzoYHe8bn8AhX4mmoFHRuJDJc4KBCYkAII6ww</t>
  </si>
  <si>
    <t>https://encrypted-tbn0.gstatic.com/images?q=tbn:ANd9GcSX3hQ4FGcx0864qiLtjxSbP40AfrL63NIDLHjU35g&amp;s</t>
  </si>
  <si>
    <t>Symaps</t>
  </si>
  <si>
    <t>http://www.symaps.io/</t>
  </si>
  <si>
    <t>https://www.google.com/search?sca_esv=594542564&amp;hl=en&amp;gl=us&amp;q=Symaps&amp;sa=X&amp;ved=0ahUKEwioiKbkwLaDAxXSFlkFHeysCFQ4ChCYkAIIwgk</t>
  </si>
  <si>
    <t>Crossfire Consulting Corp</t>
  </si>
  <si>
    <t>https://www.google.com/search?gl=us&amp;hl=en&amp;q=Crossfire+Consulting+Corp&amp;sa=X&amp;ved=0ahUKEwj7z8Dqrpn9AhUXF1kFHUAlA6k4FBCYkAII2gs</t>
  </si>
  <si>
    <t>New York Presbyterian</t>
  </si>
  <si>
    <t>http://www.nypsystem.org/</t>
  </si>
  <si>
    <t>https://www.google.com/search?sca_esv=571506520&amp;hl=en&amp;gl=us&amp;q=New+York+Presbyterian&amp;sa=X&amp;ved=0ahUKEwi_34GJoeOBAxUsj4kEHdwxByU4ChCYkAIIzgk</t>
  </si>
  <si>
    <t>Keep Track Solutions Pte. Ltd</t>
  </si>
  <si>
    <t>https://www.google.com/search?sca_esv=566185899&amp;gl=us&amp;hl=en&amp;q=Keep+Track+Solutions+Pte.+Ltd&amp;sa=X&amp;ved=0ahUKEwiQtbmewLOBAxWznokEHcRICTQQmJACCNIM</t>
  </si>
  <si>
    <t>https://encrypted-tbn0.gstatic.com/images?q=tbn:ANd9GcRT3cXyhFDhmgoBxlhyPp5G52tx3vaDzalj4Na1E4s&amp;s</t>
  </si>
  <si>
    <t>DJI Service LLC</t>
  </si>
  <si>
    <t>http://www.dji.com/</t>
  </si>
  <si>
    <t>https://www.google.com/search?hl=en&amp;gl=us&amp;q=DJI+Service+LLC&amp;sa=X&amp;ved=0ahUKEwjfl6_muND8AhXTmGoFHRx9Amg4FBCYkAII-go</t>
  </si>
  <si>
    <t>https://encrypted-tbn0.gstatic.com/images?q=tbn:ANd9GcTWnpfH83argnxZdH9c0zMutELtwTO-eYctatYc&amp;s=0</t>
  </si>
  <si>
    <t>Auctus Search Partners LLC</t>
  </si>
  <si>
    <t>https://www.google.com/search?sca_esv=562451240&amp;hl=en&amp;gl=us&amp;q=Auctus+Search+Partners+LLC&amp;sa=X&amp;ved=0ahUKEwjcr4nlo5CBAxW7L1kFHTkDArc4HhCYkAII1Ak</t>
  </si>
  <si>
    <t>FDI Recruitment (Thailand) Co.,Ltd.</t>
  </si>
  <si>
    <t>https://www.google.com/search?ucbcb=1&amp;hl=en&amp;gl=us&amp;q=FDI+Recruitment+(Thailand)+Co.,Ltd.&amp;sa=X&amp;ved=0ahUKEwjjkIm_0-T8AhVPOUQIHeKLAeM4ChCYkAIIwAo</t>
  </si>
  <si>
    <t>Likeminded</t>
  </si>
  <si>
    <t>https://www.google.com/search?sca_esv=578400713&amp;hl=en&amp;gl=us&amp;q=Likeminded&amp;sa=X&amp;ved=0ahUKEwi95YGvkqKCAxX0g4kEHVRsBiYQmJACCPcL</t>
  </si>
  <si>
    <t>https://encrypted-tbn0.gstatic.com/images?q=tbn:ANd9GcRyMep9T97iGlMo0ms4g_Z3_joU3mwRf2XlHd2PzRA&amp;s</t>
  </si>
  <si>
    <t>Global IT Resources</t>
  </si>
  <si>
    <t>https://www.google.com/search?hl=en&amp;gl=us&amp;q=Global+IT+Resources&amp;sa=X&amp;ved=0ahUKEwiLua6Sq7z8AhUrlYkEHc1EA544HhCYkAII0gk</t>
  </si>
  <si>
    <t>Elite Analytical Solutions</t>
  </si>
  <si>
    <t>https://www.google.com/search?sca_esv=576019406&amp;gl=us&amp;hl=en&amp;q=Elite+Analytical+Solutions&amp;sa=X&amp;ved=0ahUKEwiuxMijgY6CAxXBEFkFHX-bBD04HhCYkAIIpQo</t>
  </si>
  <si>
    <t>UAB Intersurgical</t>
  </si>
  <si>
    <t>http://www.intersurgical.com/</t>
  </si>
  <si>
    <t>https://www.google.com/search?q=UAB+Intersurgical&amp;sa=X&amp;ved=0ahUKEwjama7Z5J7-AhUeFlkFHRV-DlkQmJACCK0M</t>
  </si>
  <si>
    <t>https://encrypted-tbn0.gstatic.com/images?q=tbn:ANd9GcTjrDxhdn9x25Z4TD6rMSWA3FdENIApXgOR738sUss&amp;s</t>
  </si>
  <si>
    <t>Isospin Technologies, LLC</t>
  </si>
  <si>
    <t>https://www.google.com/search?gl=us&amp;hl=en&amp;q=Isospin+Technologies,+LLC&amp;sa=X&amp;ved=0ahUKEwjprcby4bWAAxUdL1kFHX7KDEQ4PBCYkAII7A0</t>
  </si>
  <si>
    <t>SCRUBS &amp; BEYOND, LLC</t>
  </si>
  <si>
    <t>http://www.scrubsandbeyond.com/</t>
  </si>
  <si>
    <t>https://www.google.com/search?sca_esv=570874343&amp;gl=us&amp;hl=en&amp;q=SCRUBS+%26+BEYOND,+LLC&amp;sa=X&amp;ved=0ahUKEwiRt9bLnd6BAxVPD1kFHTJYIhQQmJACCKIL</t>
  </si>
  <si>
    <t>Men's Health Clinic (MHC)</t>
  </si>
  <si>
    <t>https://www.google.com/search?ucbcb=1&amp;gl=us&amp;hl=en&amp;q=Men%27s+Health+Clinic+(MHC)&amp;sa=X&amp;ved=0ahUKEwiVjKPVgNP8AhWfS0EAHVTfCnQ4FBCYkAIIkgo</t>
  </si>
  <si>
    <t>Sedapta Group</t>
  </si>
  <si>
    <t>http://www.sedapta.com/</t>
  </si>
  <si>
    <t>https://www.google.com/search?sca_esv=587928711&amp;hl=en&amp;gl=us&amp;q=Sedapta+Group&amp;sa=X&amp;ved=0ahUKEwiP9PDv0_eCAxWvtokEHeA_Da0QmJACCOMM</t>
  </si>
  <si>
    <t>Glovis</t>
  </si>
  <si>
    <t>https://www.google.com/search?sca_esv=573387902&amp;hl=en&amp;gl=us&amp;q=Glovis&amp;sa=X&amp;ved=0ahUKEwj8u_up7vSBAxW5GlkFHU7YD0Q4ChCYkAIIiw0</t>
  </si>
  <si>
    <t>Webzilla Singapore</t>
  </si>
  <si>
    <t>https://www.google.com/search?sca_esv=572463874&amp;hl=en&amp;gl=us&amp;q=Webzilla+Singapore&amp;sa=X&amp;ved=0ahUKEwj0z6nGre2BAxWGjYkEHXmKChQ4ChCYkAII8gk</t>
  </si>
  <si>
    <t>https://encrypted-tbn0.gstatic.com/images?q=tbn:ANd9GcQUA3zXaZtmyIO1SSdm1i25e9YceTEQp7sphbOEI8s&amp;s</t>
  </si>
  <si>
    <t>Burg Groep</t>
  </si>
  <si>
    <t>https://www.google.com/search?ucbcb=1&amp;hl=en&amp;gl=us&amp;q=Burg+Groep&amp;sa=X&amp;ved=0ahUKEwiA35eF5rL-AhU9mIQIHRb3B404ChCYkAIIugk</t>
  </si>
  <si>
    <t>à¸šà¸£à¸´à¸©à¸±à¸— à¸—à¸µà¸‹à¸µà¸‹à¸µ à¹à¸¥à¸™à¸”à¹Œ à¸„à¸­à¸¡à¹€à¸¡à¸­à¸£à¹Œà¹€à¸Šà¸µà¸¢à¸¥ à¸ˆà¸³à¸à¸±à¸”</t>
  </si>
  <si>
    <t>https://www.google.com/search?sca_esv=571814303&amp;hl=en&amp;gl=us&amp;q=%E0%B8%9A%E0%B8%A3%E0%B8%B4%E0%B8%A9%E0%B8%B1%E0%B8%97+%E0%B8%97%E0%B8%B5%E0%B8%8B%E0%B8%B5%E0%B8%8B%E0%B8%B5+%E0%B9%81%E0%B8%A5%E0%B8%99%E0%B8%94%E0%B9%8C+%E0%B8%84%E0%B8%AD%E0%B8%A1%E0%B9%80%E0%B8%A1%E0%B8%AD%E0%B8%A3%E0%B9%8C%E0%B9%80%E0%B8%8A%E0%B8%B5%E0%B8%A2%E0%B8%A5+%E0%B8%88%E0%B8%B3%E0%B8%81%E0%B8%B1%E0%B8%94&amp;sa=X&amp;ved=0ahUKEwj_g7_0reiBAxVUFDQIHdu1GLYQmJACCNEO</t>
  </si>
  <si>
    <t>https://encrypted-tbn0.gstatic.com/images?q=tbn:ANd9GcRlyYyt4Ygwp3CAZzIRNng_0Ogr3cyig18PFc4pTUQ&amp;s</t>
  </si>
  <si>
    <t>Company XY</t>
  </si>
  <si>
    <t>https://www.google.com/search?gl=us&amp;hl=en&amp;q=Company+XY&amp;sa=X&amp;ved=0ahUKEwjW7Lzo4tr9AhXuADQIHRePCug4ChCYkAIIrQ0</t>
  </si>
  <si>
    <t>Legrand Malaysia</t>
  </si>
  <si>
    <t>https://www.google.com/search?sca_esv=573110829&amp;hl=en&amp;gl=us&amp;q=Legrand+Malaysia&amp;sa=X&amp;ved=0ahUKEwi6x_KjvPKBAxUfLFkFHdq_D9YQmJACCLwI</t>
  </si>
  <si>
    <t>https://encrypted-tbn0.gstatic.com/images?q=tbn:ANd9GcRiUDigKRNmfag6ls6R9Al2l6674tPrFcwVLmKG6js&amp;s</t>
  </si>
  <si>
    <t>Bay Cities</t>
  </si>
  <si>
    <t>http://www.baycities.org/</t>
  </si>
  <si>
    <t>https://www.google.com/search?hl=en&amp;gl=us&amp;q=Bay+Cities&amp;sa=X&amp;ved=0ahUKEwj_vpbinrOAAxWYFlkFHf-KA3w4KBCYkAII2Q4</t>
  </si>
  <si>
    <t>CreatorIQ</t>
  </si>
  <si>
    <t>http://creatoriq.com/</t>
  </si>
  <si>
    <t>https://www.google.com/search?sca_esv=586505729&amp;hl=en&amp;gl=us&amp;q=CreatorIQ&amp;sa=X&amp;ved=0ahUKEwj_5a-iiuuCAxUSKlkFHZvhDec4ChCYkAII2ww</t>
  </si>
  <si>
    <t>https://encrypted-tbn0.gstatic.com/images?q=tbn:ANd9GcTbMCIahusL0HQP_yen47t8DAsl4sO-pa8GtxWM&amp;s=0</t>
  </si>
  <si>
    <t>Continental Recruitment Services -</t>
  </si>
  <si>
    <t>https://www.google.com/search?sca_esv=568425080&amp;gl=us&amp;hl=en&amp;q=Continental+Recruitment+Services+-&amp;sa=X&amp;ved=0ahUKEwiPs-q_1seBAxURLFkFHfsNAQs4ChCYkAII-As</t>
  </si>
  <si>
    <t>iBAN Online MÃ©xico</t>
  </si>
  <si>
    <t>https://www.google.com/search?sca_esv=ffdbf23409e11cd2&amp;sca_upv=1&amp;gl=us&amp;hl=en&amp;q=iBAN+Online+M%C3%A9xico&amp;sa=X&amp;ved=0ahUKEwjs-ISo75-DAxVLRzABHWTMB-8QmJACCJQL</t>
  </si>
  <si>
    <t>https://encrypted-tbn0.gstatic.com/images?q=tbn:ANd9GcQJvkNYo5uD2HFwvmbQSXerGr8ZzDtdvwD16MvOmNI&amp;s</t>
  </si>
  <si>
    <t>BASF Coatings GmbH</t>
  </si>
  <si>
    <t>http://www.basf-coatings.com/</t>
  </si>
  <si>
    <t>https://www.google.com/search?q=BASF+Coatings+GmbH&amp;sa=X&amp;ved=0ahUKEwiKpK2w46r8AhW6nXIEHbKMBeg4FBCYkAIIjww</t>
  </si>
  <si>
    <t>https://encrypted-tbn0.gstatic.com/images?q=tbn:ANd9GcQFLcWXvpkSxRrbkgnMxZKxAh8urmR19Wh3U2Q2&amp;s=0</t>
  </si>
  <si>
    <t>Polyglot Group | Business Services Provider</t>
  </si>
  <si>
    <t>https://www.google.com/search?sca_esv=569062438&amp;gl=us&amp;hl=en&amp;q=Polyglot+Group+%7C+Business+Services+Provider&amp;sa=X&amp;ved=0ahUKEwjC16it1cyBAxWXFVkFHcCpB4Q4FBCYkAIIvAk</t>
  </si>
  <si>
    <t>https://encrypted-tbn0.gstatic.com/images?q=tbn:ANd9GcS9qVqUfGIc3UsPT9XIrVTtQOSqa9ARlOTNUpBTTRU&amp;s</t>
  </si>
  <si>
    <t>Enolink</t>
  </si>
  <si>
    <t>https://www.google.com/search?q=Enolink&amp;sa=X&amp;ved=0ahUKEwjDlP-b2aX8AhUgElkFHWmMCSM4KBCYkAIIzgk</t>
  </si>
  <si>
    <t>Activate Talent</t>
  </si>
  <si>
    <t>https://www.google.com/search?sca_esv=579384295&amp;gl=us&amp;hl=en&amp;q=Activate+Talent&amp;sa=X&amp;ved=0ahUKEwi0rsHR16mCAxU1FVkFHcJ9BewQmJACCL4J</t>
  </si>
  <si>
    <t>Suncoast Center</t>
  </si>
  <si>
    <t>https://www.google.com/search?sca_esv=557351356&amp;gl=us&amp;hl=en&amp;q=Suncoast+Center&amp;sa=X&amp;ved=0ahUKEwiM-5bGwOCAAxXKkmoFHREoDuoQmJACCLYL</t>
  </si>
  <si>
    <t>LH Bank</t>
  </si>
  <si>
    <t>http://www.lhfg.co.th/</t>
  </si>
  <si>
    <t>https://www.google.com/search?gl=us&amp;hl=en&amp;q=LH+Bank&amp;sa=X&amp;ved=0ahUKEwjt6876mKSAAxVlD1kFHaAbAIk4FBCYkAII9As</t>
  </si>
  <si>
    <t>https://encrypted-tbn0.gstatic.com/images?q=tbn:ANd9GcREX3fenIj9Tf1r-8KvHICcTWkSAZ136_z1-Y5RPZ8&amp;s</t>
  </si>
  <si>
    <t>Ð”Ð¾Ñ-ÐšÑ€ÐµÐ´Ð¾Ð±Ð°Ð½Ðº</t>
  </si>
  <si>
    <t>https://www.google.com/search?gl=us&amp;hl=en&amp;q=%D0%94%D0%BE%D1%81-%D0%9A%D1%80%D0%B5%D0%B4%D0%BE%D0%B1%D0%B0%D0%BD%D0%BA&amp;sa=X&amp;ved=0ahUKEwjUr6Gk9Ln8AhUKKFkFHYKWCA0QmJACCM0F</t>
  </si>
  <si>
    <t>https://encrypted-tbn0.gstatic.com/images?q=tbn:ANd9GcSNbuRT0V2U8UWD2gvtfZmKpPVj2LAHJvtp8NH9SQY&amp;s</t>
  </si>
  <si>
    <t>Binary Research OÃœ</t>
  </si>
  <si>
    <t>https://www.google.com/search?hl=en&amp;gl=us&amp;q=Binary+Research+O%C3%9C&amp;sa=X&amp;ved=0ahUKEwjTt9u7sbD-AhXAkWoFHTCzCKEQmJACCIsH</t>
  </si>
  <si>
    <t>Cpctechno</t>
  </si>
  <si>
    <t>https://www.google.com/search?sca_esv=583899177&amp;hl=en&amp;gl=us&amp;q=Cpctechno&amp;sa=X&amp;ved=0ahUKEwi8z83N9NGCAxVSEVkFHez8ADs4ggEQmJACCPgM</t>
  </si>
  <si>
    <t>Reithorp Solutions LLC</t>
  </si>
  <si>
    <t>https://www.google.com/search?hl=en&amp;gl=us&amp;q=Reithorp+Solutions+LLC&amp;sa=X&amp;ved=0ahUKEwiC39jjlJL-AhXXEFkFHT5xDm44PBCYkAIInQw</t>
  </si>
  <si>
    <t>ND Global</t>
  </si>
  <si>
    <t>https://www.google.com/search?ucbcb=1&amp;hl=en&amp;gl=us&amp;q=ND+Global&amp;sa=X&amp;ved=0ahUKEwjHmZek0cb9AhXEjYkEHeHWAzcQmJACCK8N</t>
  </si>
  <si>
    <t>Massar Capital Management LP</t>
  </si>
  <si>
    <t>https://www.google.com/search?sca_esv=561228216&amp;hl=en&amp;gl=us&amp;q=Massar+Capital+Management+LP&amp;sa=X&amp;ved=0ahUKEwiZ_KWs4IOBAxVAlmoFHcSsDQs4MhCYkAIIwQ0</t>
  </si>
  <si>
    <t>https://encrypted-tbn0.gstatic.com/images?q=tbn:ANd9GcRbY6aq6ayCzxvZ8Qjqiw02Bg9OhSaP8dnGdaGeWes&amp;s</t>
  </si>
  <si>
    <t>GreenSafe IT</t>
  </si>
  <si>
    <t>http://gsdisposals.com/</t>
  </si>
  <si>
    <t>https://www.google.com/search?hl=en&amp;gl=us&amp;q=GreenSafe+IT&amp;sa=X&amp;ved=0ahUKEwi2mJLX85b9AhVXl2oFHYWuDdg4KBCYkAIIhww</t>
  </si>
  <si>
    <t>Damco Solutions Inc</t>
  </si>
  <si>
    <t>https://www.google.com/search?gl=us&amp;hl=en&amp;q=Damco+Solutions+Inc&amp;sa=X&amp;ved=0ahUKEwiK4NG5mKmAAxWON1kFHeJtD7oQmJACCLoN</t>
  </si>
  <si>
    <t>Havosoft International Limited</t>
  </si>
  <si>
    <t>https://www.google.com/search?sca_esv=5458d41d46753ada&amp;gl=us&amp;hl=en&amp;q=Havosoft+International+Limited&amp;sa=X&amp;ved=0ahUKEwjzrpfuqbaCAxWHSTABHUhFAq0QmJACCNwH</t>
  </si>
  <si>
    <t>Topcon Positioning</t>
  </si>
  <si>
    <t>http://topconpositioning.com/</t>
  </si>
  <si>
    <t>https://www.google.com/search?hl=en&amp;gl=us&amp;q=Topcon+Positioning&amp;sa=X&amp;ved=0ahUKEwjMz-SR5-f_AhWwMmIAHbojAXw4KBCYkAIIiA4</t>
  </si>
  <si>
    <t>https://encrypted-tbn0.gstatic.com/images?q=tbn:ANd9GcS_RIs3AJRIZyGugcBRG0aaILUmGufMJPzVFUnk&amp;s=0</t>
  </si>
  <si>
    <t>DOM Talentos</t>
  </si>
  <si>
    <t>https://www.google.com/search?hl=en&amp;gl=us&amp;q=DOM+Talentos&amp;sa=X&amp;ved=0ahUKEwig_7XVreL9AhWlh-4BHVVID70QmJACCJoK</t>
  </si>
  <si>
    <t>https://encrypted-tbn0.gstatic.com/images?q=tbn:ANd9GcQaeV_ZyRaHbe2F_3j1S_E-fy25mOIm383tr1yaOs0&amp;s</t>
  </si>
  <si>
    <t>Hostel Hunting</t>
  </si>
  <si>
    <t>https://www.google.com/search?hl=en&amp;gl=us&amp;q=Hostel+Hunting&amp;sa=X&amp;ved=0ahUKEwj0kZagpNj9AhU0TDABHQfTD9kQmJACCLoJ</t>
  </si>
  <si>
    <t>https://encrypted-tbn0.gstatic.com/images?q=tbn:ANd9GcRnEVBRXdwBrV9p4YJKA_r2e3ZSEs5oxeavA2sH1_I&amp;s</t>
  </si>
  <si>
    <t>YNOV</t>
  </si>
  <si>
    <t>https://www.google.com/search?ucbcb=1&amp;hl=en&amp;gl=us&amp;q=YNOV&amp;sa=X&amp;ved=0ahUKEwj1tJWQufH9AhWekokEHUAGBsE4MhCYkAII7A0</t>
  </si>
  <si>
    <t>https://encrypted-tbn0.gstatic.com/images?q=tbn:ANd9GcSS4-sY7UUI7ILjkCE-JYF5pygjSrOtnEuo5Jvw&amp;s=0</t>
  </si>
  <si>
    <t>Unidor Consulting LLC</t>
  </si>
  <si>
    <t>https://www.google.com/search?hl=en&amp;gl=us&amp;q=Unidor+Consulting+LLC&amp;sa=X&amp;ved=0ahUKEwjhjqiWo939AhVRlmoFHWDIBQQ4FBCYkAIIlgw</t>
  </si>
  <si>
    <t>https://encrypted-tbn0.gstatic.com/images?q=tbn:ANd9GcQ_k__sGkOfYFOPTOf5QHuGKr5khum5BUWfpzGCZpM&amp;s</t>
  </si>
  <si>
    <t>axiompursuits</t>
  </si>
  <si>
    <t>https://www.google.com/search?sca_esv=568414926&amp;hl=en&amp;gl=us&amp;q=axiompursuits&amp;sa=X&amp;ved=0ahUKEwjjxa-W1MeBAxU8F1kFHdedBJk4FBCYkAII8As</t>
  </si>
  <si>
    <t>Digipay</t>
  </si>
  <si>
    <t>http://digipaysolution.com/</t>
  </si>
  <si>
    <t>https://www.google.com/search?sca_esv=c8d968e0257eeffd&amp;hl=en&amp;gl=us&amp;q=Digipay&amp;sa=X&amp;ved=0ahUKEwiF4_OYqomDAxVVTjABHWmuBkQQmJACCPsL</t>
  </si>
  <si>
    <t>Premier Data Scientist</t>
  </si>
  <si>
    <t>https://www.google.com/search?ucbcb=1&amp;gl=us&amp;hl=en&amp;q=Premier+Data+Scientist&amp;sa=X&amp;ved=0ahUKEwj1__7a7-n9AhUzSjABHaruCoUQmJACCMoJ</t>
  </si>
  <si>
    <t>Logistics Administrative Solutions</t>
  </si>
  <si>
    <t>https://www.google.com/search?q=Logistics+Administrative+Solutions&amp;sa=X&amp;ved=0ahUKEwjqvtL9rcH8AhWYEVkFHXEtB-o4KBCYkAII3go</t>
  </si>
  <si>
    <t>https://encrypted-tbn0.gstatic.com/images?q=tbn:ANd9GcTafgq2LGgCECG4f-bPioHmPchWhWg46_oHPCHnUQ0&amp;s</t>
  </si>
  <si>
    <t>GoForIT</t>
  </si>
  <si>
    <t>https://www.google.com/search?sca_esv=586505729&amp;gl=us&amp;hl=en&amp;q=GoForIT&amp;sa=X&amp;ved=0ahUKEwjkxZXojeuCAxWOoWoFHdfvDNY4ChCYkAII4Ao</t>
  </si>
  <si>
    <t>Manna</t>
  </si>
  <si>
    <t>https://www.google.com/search?ucbcb=1&amp;hl=en&amp;gl=us&amp;q=Manna&amp;sa=X&amp;ved=0ahUKEwiA8uGVyo_-AhVlFlkFHbF3D0g4FBCYkAIIlAo</t>
  </si>
  <si>
    <t>https://encrypted-tbn0.gstatic.com/images?q=tbn:ANd9GcTbI0r3g0np6n9XBeLwoIQn6bn2wL04GReEYiYk83w&amp;s</t>
  </si>
  <si>
    <t>AutogenAI</t>
  </si>
  <si>
    <t>https://www.google.com/search?q=AutogenAI&amp;sa=X&amp;ved=0ahUKEwjLpe3vpbD-AhVrMlkFHScMBvAQmJACCJgL</t>
  </si>
  <si>
    <t>ENTRUST Solutions Group</t>
  </si>
  <si>
    <t>http://entrustsol.com/</t>
  </si>
  <si>
    <t>https://www.google.com/search?sca_esv=591053097&amp;gl=us&amp;hl=en&amp;q=ENTRUST+Solutions+Group&amp;sa=X&amp;ved=0ahUKEwj7xLCB4pCDAxXhhYkEHcdzBo04MhCYkAII_Qs</t>
  </si>
  <si>
    <t>https://encrypted-tbn0.gstatic.com/images?q=tbn:ANd9GcTzWIHl4DrBNSzVGqQa58VSK1uaJk5d2sOpSgbk92c&amp;s</t>
  </si>
  <si>
    <t>CRB Workforce</t>
  </si>
  <si>
    <t>https://www.google.com/search?gl=us&amp;hl=en&amp;q=CRB+Workforce&amp;sa=X&amp;ved=0ahUKEwjDl4mf44f9AhVSmWoFHecOA3g4KBCYkAIIygk</t>
  </si>
  <si>
    <t>https://encrypted-tbn0.gstatic.com/images?q=tbn:ANd9GcTqQSkiGmsrNZ3ZCYEwwr2al1C9noW2_W34bhIEzZQ&amp;s</t>
  </si>
  <si>
    <t>Digitalent</t>
  </si>
  <si>
    <t>https://www.google.com/search?q=Digitalent&amp;sa=X&amp;ved=0ahUKEwio3J_LvdP-AhXsEFkFHY2VBuk4KBCYkAIItww</t>
  </si>
  <si>
    <t>ADVANTAGE SCI</t>
  </si>
  <si>
    <t>https://www.google.com/search?hl=en&amp;gl=us&amp;q=ADVANTAGE+SCI&amp;sa=X&amp;ved=0ahUKEwjOxLXxr72AAxXDk4kEHd7WDLo4UBCYkAII1Qo</t>
  </si>
  <si>
    <t>https://encrypted-tbn0.gstatic.com/images?q=tbn:ANd9GcQjwspllT5fZ0Iyjlr1y331qu9XCjNaRC1M0N3zVvo&amp;s</t>
  </si>
  <si>
    <t>Manpower POTENZA Marconi</t>
  </si>
  <si>
    <t>https://www.google.com/search?sca_esv=570874343&amp;gl=us&amp;hl=en&amp;q=Manpower+POTENZA+Marconi&amp;sa=X&amp;ved=0ahUKEwiQmqC1oN6BAxV7lokEHeT7ATgQmJACCMgL</t>
  </si>
  <si>
    <t>International Committee of the Red Cross</t>
  </si>
  <si>
    <t>https://www.google.com/search?ucbcb=1&amp;gl=us&amp;hl=en&amp;q=International+Committee+of+the+Red+Cross&amp;sa=X&amp;ved=0ahUKEwjE5aOT8Ln8AhXFkmoFHbBPAbw4ChCYkAII7Qw</t>
  </si>
  <si>
    <t>LabsCove</t>
  </si>
  <si>
    <t>https://www.google.com/search?sca_esv=569062438&amp;gl=us&amp;hl=en&amp;q=LabsCove&amp;sa=X&amp;ved=0ahUKEwiuraeV0syBAxVSEVkFHUsxBoY4ChCYkAIIrww</t>
  </si>
  <si>
    <t>LTI Larsen &amp; Toubro Infotech</t>
  </si>
  <si>
    <t>https://www.google.com/search?hl=en&amp;gl=us&amp;q=LTI+Larsen+%26+Toubro+Infotech&amp;sa=X&amp;ved=0ahUKEwicwcOS88j8AhWNlIkEHb1fDaI4MhCYkAII9ws</t>
  </si>
  <si>
    <t>NAVY FEDERAL CREDIT UNION</t>
  </si>
  <si>
    <t>https://www.google.com/search?q=NAVY+FEDERAL+CREDIT+UNION&amp;sa=X&amp;ved=0ahUKEwjgkvSgkJz-AhWJEVkFHaCADv44ChCYkAII0Ak</t>
  </si>
  <si>
    <t>https://encrypted-tbn0.gstatic.com/images?q=tbn:ANd9GcSz7zFjS2I_VVzt4FJl4ku87lYbSF0TToDDP_4s&amp;s=0</t>
  </si>
  <si>
    <t>HitHunt</t>
  </si>
  <si>
    <t>https://www.google.com/search?sca_esv=588279375&amp;gl=us&amp;hl=en&amp;q=HitHunt&amp;sa=X&amp;ved=0ahUKEwi68LyrlfqCAxUZFFkFHQEtCPUQmJACCPQL</t>
  </si>
  <si>
    <t>Care Managers</t>
  </si>
  <si>
    <t>https://www.google.com/search?sca_esv=572136157&amp;gl=us&amp;hl=en&amp;q=Care+Managers&amp;sa=X&amp;ved=0ahUKEwi8r7z27eqBAxX0lokEHWfdAoo4ChCYkAII-Qk</t>
  </si>
  <si>
    <t>https://encrypted-tbn0.gstatic.com/images?q=tbn:ANd9GcSPjW9tkCizUv9S4zbDQRbqLxCPNeFmGtpeyP9VeP4&amp;s</t>
  </si>
  <si>
    <t>Canibuild Au Pty Ltd</t>
  </si>
  <si>
    <t>http://canibuild.com/</t>
  </si>
  <si>
    <t>https://www.google.com/search?hl=en&amp;gl=us&amp;q=Canibuild+Au+Pty+Ltd&amp;sa=X&amp;ved=0ahUKEwiy-pvalvH8AhU4O0QIHRf8BWUQmJACCKUL</t>
  </si>
  <si>
    <t>gufum82</t>
  </si>
  <si>
    <t>https://www.google.com/search?hl=en&amp;gl=us&amp;q=gufum82&amp;sa=X&amp;ved=0ahUKEwjrm7Pervb8AhXDi7AFHW2pCeUQmJACCJkM</t>
  </si>
  <si>
    <t>Folsom Consultancy Services</t>
  </si>
  <si>
    <t>https://www.google.com/search?gl=us&amp;hl=en&amp;q=Folsom+Consultancy+Services&amp;sa=X&amp;ved=0ahUKEwiGkP78tor9AhXiK1kFHY0WB2g4eBCYkAIIkAo</t>
  </si>
  <si>
    <t>Alma Mater Studiorum - UniversitÃ  di Bologna</t>
  </si>
  <si>
    <t>https://www.unibo.it/it</t>
  </si>
  <si>
    <t>https://www.google.com/search?sca_esv=569062438&amp;gl=us&amp;hl=en&amp;q=Alma+Mater+Studiorum+-+Universit%C3%A0+di+Bologna&amp;sa=X&amp;ved=0ahUKEwiSuaWh08yBAxWFFlkFHa5FDX44ChCYkAII5Aw</t>
  </si>
  <si>
    <t>https://encrypted-tbn0.gstatic.com/images?q=tbn:ANd9GcT0UCVZoKv18lNXzbjfSdter3CE6_EMWmQ_OOQ_vNk&amp;s</t>
  </si>
  <si>
    <t>Casualty Actuarial Society</t>
  </si>
  <si>
    <t>http://www.casualtyactuarialsociety.net/</t>
  </si>
  <si>
    <t>https://www.google.com/search?gl=us&amp;hl=en&amp;q=Casualty+Actuarial+Society&amp;sa=X&amp;ved=0ahUKEwihp5ee6Lz-AhW_RjABHXepBZE4ZBCYkAII0Qk</t>
  </si>
  <si>
    <t>Simpplr</t>
  </si>
  <si>
    <t>http://www.simpplr.com/</t>
  </si>
  <si>
    <t>https://www.google.com/search?hl=en&amp;gl=us&amp;q=Simpplr&amp;sa=X&amp;ved=0ahUKEwjRupPrn_n-AhWtFFkFHTKAA1k4MhCYkAII6gk</t>
  </si>
  <si>
    <t>https://encrypted-tbn0.gstatic.com/images?q=tbn:ANd9GcSbWAhln4otggbBUiahgzsEexcJNzIbHoAucddhLxM&amp;s</t>
  </si>
  <si>
    <t>in 2 companies</t>
  </si>
  <si>
    <t>https://www.google.com/search?sca_esv=560909571&amp;gl=us&amp;hl=en&amp;q=in+2+companies&amp;sa=X&amp;ved=0ahUKEwj0hY7zn4GBAxXUD1kFHdylDe44HhCYkAIIwg0</t>
  </si>
  <si>
    <t>adQuadrant</t>
  </si>
  <si>
    <t>https://www.google.com/search?gl=us&amp;hl=en&amp;q=adQuadrant&amp;sa=X&amp;ved=0ahUKEwiD6rCNgc78AhWNk2oFHdq6AkE4WhCYkAIIlgo</t>
  </si>
  <si>
    <t>https://encrypted-tbn0.gstatic.com/images?q=tbn:ANd9GcR3FUZ3I8Vc0yhE9ZPqMn4eVMl9OAfUTIkJ4WiwmNM&amp;s</t>
  </si>
  <si>
    <t>Albert R Renteria Cooperation</t>
  </si>
  <si>
    <t>https://www.google.com/search?sca_esv=579558902&amp;hl=en&amp;gl=us&amp;q=Albert+R+Renteria+Cooperation&amp;sa=X&amp;ved=0ahUKEwjrht7fl6yCAxV1FVkFHSL3Bds4FBCYkAIInwo</t>
  </si>
  <si>
    <t>Hunter Douglas, Inc.</t>
  </si>
  <si>
    <t>http://www.hunterdouglas.com/</t>
  </si>
  <si>
    <t>https://www.google.com/search?sca_esv=563635297&amp;hl=en&amp;gl=us&amp;q=Hunter+Douglas,+Inc.&amp;sa=X&amp;ved=0ahUKEwigy_S1sZqBAxUSF1kFHXLlB9wQmJACCK8M</t>
  </si>
  <si>
    <t>https://encrypted-tbn0.gstatic.com/images?q=tbn:ANd9GcR9_El7EsKjmHJCBuq7z4SrcMyjGCKcECq07Ra6STM&amp;s</t>
  </si>
  <si>
    <t>Asco</t>
  </si>
  <si>
    <t>https://www.google.com/search?sca_esv=566849429&amp;gl=us&amp;hl=en&amp;q=Asco&amp;sa=X&amp;ved=0ahUKEwjA8YTNxriBAxWmKlkFHensBi84FBCYkAIIsQw</t>
  </si>
  <si>
    <t>https://encrypted-tbn0.gstatic.com/images?q=tbn:ANd9GcRZt8yOvOmTkDXLt3ujSN_VGFSRzPZS2xG5IsXX8qw&amp;s</t>
  </si>
  <si>
    <t>Objective Medical Systems LLC</t>
  </si>
  <si>
    <t>https://www.google.com/search?hl=en&amp;gl=us&amp;q=Objective+Medical+Systems+LLC&amp;sa=X&amp;ved=0ahUKEwjT8pb62Lz9AhWulGoFHd4qD3A4MhCYkAII4Qs</t>
  </si>
  <si>
    <t>https://encrypted-tbn0.gstatic.com/images?q=tbn:ANd9GcRcSbkgtU2Ew80Ar5TdMDv3ykmsxO8Pzpl-w1YX&amp;s=0</t>
  </si>
  <si>
    <t>CÃ´ng ty TNHH Olam Viá»‡t Nam - Chi NhÃ¡nh Long BÃ¬nh</t>
  </si>
  <si>
    <t>https://www.google.com/search?sca_esv=571814303&amp;gl=us&amp;hl=en&amp;q=C%C3%B4ng+ty+TNHH+Olam+Vi%E1%BB%87t+Nam+-+Chi+Nh%C3%A1nh+Long+B%C3%ACnh&amp;sa=X&amp;ved=0ahUKEwiWqdzyq-iBAxU_ElkFHQrMB88QmJACCLQI</t>
  </si>
  <si>
    <t>Keystone Cable (S) Pte Ltd</t>
  </si>
  <si>
    <t>https://www.google.com/search?sca_esv=568110489&amp;gl=us&amp;hl=en&amp;q=Keystone+Cable+(S)+Pte+Ltd&amp;sa=X&amp;ved=0ahUKEwjb5LqTjcWBAxXIFVkFHWi9AYY4ChCYkAIImQs</t>
  </si>
  <si>
    <t>Microchip Technology (Thailand) Co., Ltd.</t>
  </si>
  <si>
    <t>https://www.google.com/search?q=Microchip+Technology+(Thailand)+Co.,+Ltd.&amp;sa=X&amp;ved=0ahUKEwin9tHQ8r78AhUPm2oFHXbSCh84ChCYkAIIjA4</t>
  </si>
  <si>
    <t>https://encrypted-tbn0.gstatic.com/images?q=tbn:ANd9GcTZKOjCBosyvz8ItwLbMhdhaITPdJnRii4Nrac-Img&amp;s</t>
  </si>
  <si>
    <t>Transition Bio, Inc.</t>
  </si>
  <si>
    <t>http://transitionbio.com/</t>
  </si>
  <si>
    <t>https://www.google.com/search?ucbcb=1&amp;hl=en&amp;gl=us&amp;q=Transition+Bio,+Inc.&amp;sa=X&amp;ved=0ahUKEwj40eXi4v38AhVopokEHZ2UBGoQmJACCL4K</t>
  </si>
  <si>
    <t>https://encrypted-tbn0.gstatic.com/images?q=tbn:ANd9GcT8ia8TFVTPn3kDxQnckKOQcUP-9C-yM7-RV1Eu&amp;s=0</t>
  </si>
  <si>
    <t>INVENSITY</t>
  </si>
  <si>
    <t>https://www.google.com/search?ucbcb=1&amp;gl=us&amp;hl=en&amp;q=INVENSITY&amp;sa=X&amp;ved=0ahUKEwjU_ueW8Ln8AhW1M1kFHe5yCEI4HhCYkAIIjww</t>
  </si>
  <si>
    <t>https://encrypted-tbn0.gstatic.com/images?q=tbn:ANd9GcRivoLlzSVvc-tVyRCLToV3zhitc56KAAWsMYzKvwY&amp;s</t>
  </si>
  <si>
    <t>WISAG Industrietechnischer Service GmbH &amp; Co. KG</t>
  </si>
  <si>
    <t>https://www.google.com/search?sca_esv=590804984&amp;gl=us&amp;hl=en&amp;q=WISAG+Industrietechnischer+Service+GmbH+%26+Co.+KG&amp;sa=X&amp;ved=0ahUKEwjzyNqppI6DAxWmFVkFHZAfCS0QmJACCMUO</t>
  </si>
  <si>
    <t>CNG Holdings, Inc.</t>
  </si>
  <si>
    <t>https://www.google.com/search?hl=en&amp;gl=us&amp;q=CNG+Holdings,+Inc.&amp;sa=X&amp;ved=0ahUKEwi6x6CUl879AhUhFFkFHTV2Br44eBCYkAIImAo</t>
  </si>
  <si>
    <t>https://encrypted-tbn0.gstatic.com/images?q=tbn:ANd9GcQIrDynKoPLpNCOOkB1tWwR9F4jx1abJ0AOsaFJAS4&amp;s</t>
  </si>
  <si>
    <t>Solvitur Systems LLC</t>
  </si>
  <si>
    <t>https://www.google.com/search?hl=en&amp;gl=us&amp;q=Solvitur+Systems+LLC&amp;sa=X&amp;ved=0ahUKEwid17Lf4LWAAxVIFlkFHVtjChgQmJACCPsM</t>
  </si>
  <si>
    <t>Ebisdata</t>
  </si>
  <si>
    <t>https://www.google.com/search?sca_esv=584506005&amp;hl=en&amp;gl=us&amp;q=Ebisdata&amp;sa=X&amp;ved=0ahUKEwiBjM3a99aCAxW8OkQIHSSwDsA4FBCYkAIIqgs</t>
  </si>
  <si>
    <t>Xsaile</t>
  </si>
  <si>
    <t>https://www.google.com/search?hl=en&amp;gl=us&amp;q=Xsaile&amp;sa=X&amp;ved=0ahUKEwjGovyP6pH9AhXLFFkFHRj3DS44ChCYkAIIkQ0</t>
  </si>
  <si>
    <t>https://encrypted-tbn0.gstatic.com/images?q=tbn:ANd9GcTxzedLTUtEP8Qt1Vw5o7HKc-yuGRIV4BluL_XeGvo&amp;s</t>
  </si>
  <si>
    <t>Our Linkedin group</t>
  </si>
  <si>
    <t>https://www.google.com/search?sca_esv=566478814&amp;gl=us&amp;hl=en&amp;q=Our+Linkedin+group&amp;sa=X&amp;ved=0ahUKEwjTyrWrgLaBAxVvMUQIHTwzA8U4WhCYkAIIjQo</t>
  </si>
  <si>
    <t>Techsavanna</t>
  </si>
  <si>
    <t>https://www.google.com/search?hl=en&amp;gl=us&amp;q=Techsavanna&amp;sa=X&amp;ved=0ahUKEwimu-OBvZn9AhVGk2oFHe3wD8YQmJACCKwK</t>
  </si>
  <si>
    <t>NV5 Global</t>
  </si>
  <si>
    <t>https://www.google.com/search?q=NV5+Global&amp;sa=X&amp;ved=0ahUKEwizl6e1y-z-AhWRFFkFHQEXCc04ChCYkAIImAw</t>
  </si>
  <si>
    <t>https://encrypted-tbn0.gstatic.com/images?q=tbn:ANd9GcTquvqMzqVXv3AdDCkYiDgkZmWeRgkKJiI1fUf75MI&amp;s</t>
  </si>
  <si>
    <t>BrighterMonday Ltd</t>
  </si>
  <si>
    <t>https://www.google.com/search?hl=en&amp;gl=us&amp;q=BrighterMonday+Ltd&amp;sa=X&amp;ved=0ahUKEwjFrqmArbL8AhXwFVkFHXKLAKAQmJACCKoK</t>
  </si>
  <si>
    <t>Accusource Consulting</t>
  </si>
  <si>
    <t>https://www.google.com/search?hl=en&amp;gl=us&amp;q=Accusource+Consulting&amp;sa=X&amp;ved=0ahUKEwjhrPTU_tr-AhUmRDABHSSsCQk4HhCYkAIItA4</t>
  </si>
  <si>
    <t>https://encrypted-tbn0.gstatic.com/images?q=tbn:ANd9GcQWbB82tc_ihNTvexGGfLLtly_E586YWdtlOd1Kq2M&amp;s</t>
  </si>
  <si>
    <t>Elior</t>
  </si>
  <si>
    <t>https://www.google.com/search?q=Elior&amp;sa=X&amp;ved=0ahUKEwis4-vO0ez-AhUhKFkFHZ2ZCQg4HhCYkAII3Qo</t>
  </si>
  <si>
    <t>https://encrypted-tbn0.gstatic.com/images?q=tbn:ANd9GcQMbQIhaLcLy8pLOJpbKDwj_LmErRPlGHLaqYaMzIU&amp;s</t>
  </si>
  <si>
    <t>GD Mission Systems</t>
  </si>
  <si>
    <t>https://www.google.com/search?sca_esv=575710480&amp;hl=en&amp;gl=us&amp;q=GD+Mission+Systems&amp;sa=X&amp;ved=0ahUKEwj_6e7xyYuCAxUjFlkFHc2JDVU4RhCYkAII2wo</t>
  </si>
  <si>
    <t>https://encrypted-tbn0.gstatic.com/images?q=tbn:ANd9GcS5zR7uNyVLNI_zfupZOJc_Pl-4_Q3tGG28OxkG&amp;s=0</t>
  </si>
  <si>
    <t>Empassion</t>
  </si>
  <si>
    <t>https://www.google.com/search?q=Empassion&amp;sa=X&amp;ved=0ahUKEwi8iIGYy-z-AhV_FVkFHacnBBY4ChCYkAIIoQs</t>
  </si>
  <si>
    <t>Abacus Property Group</t>
  </si>
  <si>
    <t>https://abacusgroup.com.au/</t>
  </si>
  <si>
    <t>https://www.google.com/search?sca_esv=566027130&amp;hl=en&amp;gl=us&amp;q=Abacus+Property+Group&amp;sa=X&amp;ved=0ahUKEwisjY-p_rCBAxVkmbAFHWuWAOAQmJACCO0J</t>
  </si>
  <si>
    <t>LL Global, Inc</t>
  </si>
  <si>
    <t>https://www.google.com/search?q=LL+Global,+Inc&amp;sa=X&amp;ved=0ahUKEwjKiaa76778AhVDnGoFHT3pAaI4bhCYkAIIxgw</t>
  </si>
  <si>
    <t>https://encrypted-tbn0.gstatic.com/images?q=tbn:ANd9GcSkEW-mRLceti-Jmed_VXT0Pqz4q3OsBp9C2tDR&amp;s=0</t>
  </si>
  <si>
    <t>CueZen</t>
  </si>
  <si>
    <t>https://www.google.com/search?sca_esv=572781667&amp;gl=us&amp;hl=en&amp;q=CueZen&amp;sa=X&amp;ved=0ahUKEwj_sIy77u-BAxU4ElkFHf8uA9sQmJACCLwJ</t>
  </si>
  <si>
    <t>https://encrypted-tbn0.gstatic.com/images?q=tbn:ANd9GcTjHgwUHmOHWUS4dhUg9vui_1jIxg5dSqDqP3_XjqY&amp;s</t>
  </si>
  <si>
    <t>HOYA Vision Care</t>
  </si>
  <si>
    <t>https://www.google.com/search?hl=en&amp;gl=us&amp;q=HOYA+Vision+Care&amp;sa=X&amp;ved=0ahUKEwiYrsm7g7j_AhWrlGoFHYJfAZo4HhCYkAIIxAo</t>
  </si>
  <si>
    <t>Visionworks</t>
  </si>
  <si>
    <t>https://www.google.com/search?hl=en&amp;gl=us&amp;q=Visionworks&amp;sa=X&amp;ved=0ahUKEwiCs9XQscn-AhXOJkQIHSqPD104HhCYkAIIuQ0</t>
  </si>
  <si>
    <t>à¸šà¸£à¸´à¸©à¸±à¸— à¹€à¸Ÿà¸´à¸£à¹Œà¸ªà¸„à¸¥à¸²à¸ª à¸­à¸´à¸™à¹‚à¸™à¹€à¸§à¸Šà¸±à¹ˆà¸™ à¸ˆà¸³à¸à¸±à¸”</t>
  </si>
  <si>
    <t>https://www.google.com/search?q=%E0%B8%9A%E0%B8%A3%E0%B8%B4%E0%B8%A9%E0%B8%B1%E0%B8%97+%E0%B9%80%E0%B8%9F%E0%B8%B4%E0%B8%A3%E0%B9%8C%E0%B8%AA%E0%B8%84%E0%B8%A5%E0%B8%B2%E0%B8%AA+%E0%B8%AD%E0%B8%B4%E0%B8%99%E0%B9%82%E0%B8%99%E0%B9%80%E0%B8%A7%E0%B8%8A%E0%B8%B1%E0%B9%88%E0%B8%99+%E0%B8%88%E0%B8%B3%E0%B8%81%E0%B8%B1%E0%B8%94&amp;sa=X&amp;ved=0ahUKEwiCp-CMrbz8AhUUF1kFHUm4CSEQmJACCMQN</t>
  </si>
  <si>
    <t>https://encrypted-tbn0.gstatic.com/images?q=tbn:ANd9GcTGWbVZtrU8CBP6KaFiP4CzE1_oh8ISpNVsLwJGxZ4&amp;s</t>
  </si>
  <si>
    <t>RBA, Inc.</t>
  </si>
  <si>
    <t>https://www.google.com/search?sca_esv=589318964&amp;hl=en&amp;gl=us&amp;q=RBA,+Inc.&amp;sa=X&amp;ved=0ahUKEwiMnpTm14GDAxUuPEQIHb7jAyY4MhCYkAIIrws</t>
  </si>
  <si>
    <t>Alibaba Cloud</t>
  </si>
  <si>
    <t>https://cn.aliyun.com/</t>
  </si>
  <si>
    <t>https://www.google.com/search?sca_esv=588643820&amp;hl=en&amp;gl=us&amp;q=Alibaba+Cloud&amp;sa=X&amp;ved=0ahUKEwidpuXc1_yCAxVqGVkFHf9hAMUQmJACCMAJ</t>
  </si>
  <si>
    <t>https://encrypted-tbn0.gstatic.com/images?q=tbn:ANd9GcQCkq1EQwvrGwfyeVuaf5yjZMjlRflcFLkiysJcwNw&amp;s</t>
  </si>
  <si>
    <t>Spinnaker</t>
  </si>
  <si>
    <t>https://www.google.com/search?hl=en&amp;gl=us&amp;q=Spinnaker&amp;sa=X&amp;ved=0ahUKEwjpkq251fP8AhUbD1kFHaKZDP44ChCYkAIImQo</t>
  </si>
  <si>
    <t>https://encrypted-tbn0.gstatic.com/images?q=tbn:ANd9GcRXvQJjuTz59-L6QahSxFErP7gL3n8D71QPLmuN-a8yDmHsPGmTLzAl&amp;s</t>
  </si>
  <si>
    <t>J. Paul Getty Trust, The</t>
  </si>
  <si>
    <t>https://www.google.com/search?hl=en&amp;gl=us&amp;q=J.+Paul+Getty+Trust,+The&amp;sa=X&amp;ved=0ahUKEwiC4aDPhJCAAxWiMDQIHd2UBKUQmJACCLML</t>
  </si>
  <si>
    <t>Erste Bank a.d.</t>
  </si>
  <si>
    <t>https://www.google.com/search?sca_esv=562295586&amp;hl=en&amp;gl=us&amp;q=Erste+Bank+a.d.&amp;sa=X&amp;ved=0ahUKEwi1lLvK8I2BAxUYSzABHZveDLYQmJACCM8I</t>
  </si>
  <si>
    <t>https://encrypted-tbn0.gstatic.com/images?q=tbn:ANd9GcT5PMkiv_moMZQACOIme-7I8wAQsbMZv_7U-dFE&amp;s=0</t>
  </si>
  <si>
    <t>Proinfy</t>
  </si>
  <si>
    <t>https://www.google.com/search?hl=en&amp;gl=us&amp;q=Proinfy&amp;sa=X&amp;ved=0ahUKEwj01-3e-aP_AhXdFlkFHcvGAZc4HhCYkAII1wo</t>
  </si>
  <si>
    <t>MB Advisors</t>
  </si>
  <si>
    <t>https://www.google.com/search?sca_esv=72810ccb76d627cf&amp;hl=en&amp;gl=us&amp;q=MB+Advisors&amp;sa=X&amp;ved=0ahUKEwiO1vS8tqyDAxWkt4QIHQdAAhsQmJACCIQK</t>
  </si>
  <si>
    <t>ALT CONSULT</t>
  </si>
  <si>
    <t>https://www.google.com/search?sca_esv=566746031&amp;gl=us&amp;hl=en&amp;q=ALT+CONSULT&amp;sa=X&amp;ved=0ahUKEwj5oOyS5beBAxX5TkEAHYekCDgQmJACCIYL</t>
  </si>
  <si>
    <t>OmniData</t>
  </si>
  <si>
    <t>https://www.google.com/search?gl=us&amp;hl=en&amp;q=OmniData&amp;sa=X&amp;ved=0ahUKEwjiqL-Cirr9AhU-FFkFHYA2B9I4WhCYkAIIlgs</t>
  </si>
  <si>
    <t>https://encrypted-tbn0.gstatic.com/images?q=tbn:ANd9GcTLPF-ZVOK4_KZczTGBogf4KeXWlXNjlfyBw-xaAGc&amp;s</t>
  </si>
  <si>
    <t>Technica Corporation</t>
  </si>
  <si>
    <t>http://technicacorp.com/</t>
  </si>
  <si>
    <t>https://www.google.com/search?sca_esv=565864698&amp;gl=us&amp;hl=en&amp;q=Technica+Corporation&amp;sa=X&amp;ved=0ahUKEwjTy6qqxq6BAxUqFVkFHer0Cg04ChCYkAII4g0</t>
  </si>
  <si>
    <t>Method-resourcing</t>
  </si>
  <si>
    <t>https://www.google.com/search?hl=en&amp;gl=us&amp;q=Method-resourcing&amp;sa=X&amp;ved=0ahUKEwj7ro_x2J7-AhUrhIQIHaUoAlg4ChCYkAII-Qs</t>
  </si>
  <si>
    <t>RealManage Family of Brands</t>
  </si>
  <si>
    <t>https://www.google.com/search?sca_esv=571184275&amp;gl=us&amp;hl=en&amp;q=RealManage+Family+of+Brands&amp;sa=X&amp;ved=0ahUKEwjkhf_g4OCBAxVQRjABHWDCDmk4ChCYkAII9gs</t>
  </si>
  <si>
    <t>https://encrypted-tbn0.gstatic.com/images?q=tbn:ANd9GcTTjNCxz0JNKspvMpQYs072kJAO23tJKoFuHAI6_fY&amp;s</t>
  </si>
  <si>
    <t>Gateway Staffing &amp; Consulting</t>
  </si>
  <si>
    <t>https://www.google.com/search?sca_esv=d5b2c192e00b6bbb&amp;hl=en&amp;gl=us&amp;q=Gateway+Staffing+%26+Consulting&amp;sa=X&amp;ved=0ahUKEwiwi96_0pCCAxX8TTABHQ1JCDA4FBCYkAII5gs</t>
  </si>
  <si>
    <t>Amf</t>
  </si>
  <si>
    <t>https://www.google.com/search?q=Amf&amp;sa=X&amp;ved=0ahUKEwit5_GM7LT8AhWCmGoFHQghBB44ChCYkAIIlQw</t>
  </si>
  <si>
    <t>https://encrypted-tbn0.gstatic.com/images?q=tbn:ANd9GcTQ8io5Ns6UQTOeWalk8TpnzexlhPcASsKU4yjCSoU&amp;s</t>
  </si>
  <si>
    <t>NAHIMIC SINGAPORE PTE. LTD.</t>
  </si>
  <si>
    <t>https://www.google.com/search?ucbcb=1&amp;hl=en&amp;gl=us&amp;q=NAHIMIC+SINGAPORE+PTE.+LTD.&amp;sa=X&amp;ved=0ahUKEwj0tuKDusv8AhXPnGoFHZWqDpA4HhCYkAIIvws</t>
  </si>
  <si>
    <t>Verisoft s.r.o</t>
  </si>
  <si>
    <t>https://www.google.com/search?hl=en&amp;gl=us&amp;q=Verisoft+s.r.o&amp;sa=X&amp;ved=0ahUKEwjo3fzdztX8AhV9F1kFHXpYCj84HhCYkAII2wo</t>
  </si>
  <si>
    <t>Almaviva De Belgique</t>
  </si>
  <si>
    <t>https://www.google.com/search?sca_esv=b1340c88b175f05b&amp;sca_upv=1&amp;gl=us&amp;hl=en&amp;q=Almaviva+De+Belgique&amp;sa=X&amp;ved=0ahUKEwiG9KCGvtmCAxXrSzABHdSIAFQQmJACCIUN</t>
  </si>
  <si>
    <t>Exchange Robotics</t>
  </si>
  <si>
    <t>https://www.google.com/search?gl=us&amp;hl=en&amp;q=Exchange+Robotics&amp;sa=X&amp;ved=0ahUKEwj2yqjborD-AhWFF1kFHcO3Bu8QmJACCIkL</t>
  </si>
  <si>
    <t>BC Pension Corporation</t>
  </si>
  <si>
    <t>https://www.pensionsbc.ca/</t>
  </si>
  <si>
    <t>https://www.google.com/search?sca_esv=592095722&amp;gl=us&amp;hl=en&amp;q=BC+Pension+Corporation&amp;sa=X&amp;ved=0ahUKEwjxjYjg65qDAxU2E1kFHWHNB2sQmJACCJQN</t>
  </si>
  <si>
    <t>https://encrypted-tbn0.gstatic.com/images?q=tbn:ANd9GcS7HJzaTmmipDJm9QMpaTAoWCDGX7lHISeY5JbQguc&amp;s</t>
  </si>
  <si>
    <t>e2i, Employment &amp; Employability Institute</t>
  </si>
  <si>
    <t>https://www.google.com/search?hl=en&amp;gl=us&amp;q=e2i,+Employment+%26+Employability+Institute&amp;sa=X&amp;ved=0ahUKEwjx_Y2jjbP_AhUXRDABHSKPA-gQmJACCOYJ</t>
  </si>
  <si>
    <t>https://encrypted-tbn0.gstatic.com/images?q=tbn:ANd9GcTUtQQaMTEPZsrIDMM68ucmUL2FmLSF7gk8tY89pJk&amp;s</t>
  </si>
  <si>
    <t>The Consortium, Inc.</t>
  </si>
  <si>
    <t>https://www.google.com/search?hl=en&amp;gl=us&amp;q=The+Consortium,+Inc.&amp;sa=X&amp;ved=0ahUKEwjp4__g3YL9AhV6jIkEHTSeD6A4KBCYkAII1Ao</t>
  </si>
  <si>
    <t>Whim</t>
  </si>
  <si>
    <t>https://www.google.com/search?hl=en&amp;gl=us&amp;q=Whim&amp;sa=X&amp;ved=0ahUKEwjBrfr71_j8AhWuFlkFHWDICe84eBCYkAIIhws</t>
  </si>
  <si>
    <t>https://encrypted-tbn0.gstatic.com/images?q=tbn:ANd9GcTsdeuBr3Z1FY_24nn-OO4MowixorWI6p81QL3XZaY&amp;s</t>
  </si>
  <si>
    <t>Asia Pulp &amp; Paper</t>
  </si>
  <si>
    <t>https://asiapulppaper.com/</t>
  </si>
  <si>
    <t>https://www.google.com/search?sca_esv=592739610&amp;hl=en&amp;gl=us&amp;q=Asia+Pulp+%26+Paper&amp;sa=X&amp;ved=0ahUKEwj83bDm8J-DAxVTFlkFHQlvDFMQmJACCKsH</t>
  </si>
  <si>
    <t>https://encrypted-tbn0.gstatic.com/images?q=tbn:ANd9GcS0Ck4-7CZRxdBPV1tlX7JkWJTM0_7ha8VTk1ge1cA&amp;s</t>
  </si>
  <si>
    <t>Fulton County Schools</t>
  </si>
  <si>
    <t>https://www.google.com/search?sca_esv=581440190&amp;gl=us&amp;hl=en&amp;q=Fulton+County+Schools&amp;sa=X&amp;ved=0ahUKEwiXkM6hrruCAxVWv4kEHVpAB1w4FBCYkAIIrQs</t>
  </si>
  <si>
    <t>https://encrypted-tbn0.gstatic.com/images?q=tbn:ANd9GcT4maUBQGToudjQ6VTp00Kx59mR9UTE9MUBqzewsWo&amp;s</t>
  </si>
  <si>
    <t>Department for Infrastructure and Transport</t>
  </si>
  <si>
    <t>https://www.google.com/search?sca_esv=581440190&amp;hl=en&amp;gl=us&amp;q=Department+for+Infrastructure+and+Transport&amp;sa=X&amp;ved=0ahUKEwjrhf7tqbuCAxW8FlkFHemMCAg4ChCYkAII8Qk</t>
  </si>
  <si>
    <t>https://encrypted-tbn0.gstatic.com/images?q=tbn:ANd9GcQoUIeYJJJkPPb3E6M01p0GyPZYsB6cON57Pz2aoSc&amp;s</t>
  </si>
  <si>
    <t>RepRisk Philippines, Inc.</t>
  </si>
  <si>
    <t>https://www.google.com/search?ucbcb=1&amp;gl=us&amp;hl=en&amp;q=RepRisk+Philippines,+Inc.&amp;sa=X&amp;ved=0ahUKEwj0tfeOuaP9AhXtgv0HHQRECbgQmJACCO0K</t>
  </si>
  <si>
    <t>ÐŸÐ¾Ñ‡Ñ‚Ð¾Ð²Ñ‹Ðµ Ñ‚ÐµÑ…Ð½Ð¾Ð»Ð¾Ð³Ð¸Ð¸</t>
  </si>
  <si>
    <t>https://www.google.com/search?sca_esv=560927028&amp;hl=en&amp;gl=us&amp;q=%D0%9F%D0%BE%D1%87%D1%82%D0%BE%D0%B2%D1%8B%D0%B5+%D1%82%D0%B5%D1%85%D0%BD%D0%BE%D0%BB%D0%BE%D0%B3%D0%B8%D0%B8&amp;sa=X&amp;ved=0ahUKEwjziNjuooGBAxXyFVkFHQ2sB_sQmJACCNMM</t>
  </si>
  <si>
    <t>Inalfa</t>
  </si>
  <si>
    <t>https://www.google.com/search?sca_esv=558505252&amp;gl=us&amp;hl=en&amp;q=Inalfa&amp;sa=X&amp;ved=0ahUKEwiMpN2_y-qAAxXlJUQIHcfaDEk4ChCYkAIIxws</t>
  </si>
  <si>
    <t>https://encrypted-tbn0.gstatic.com/images?q=tbn:ANd9GcSfKSUOItBLwFH5lhcxzhOZ0_XWjKa0B6QzYV2HVq4&amp;s</t>
  </si>
  <si>
    <t>Promevo</t>
  </si>
  <si>
    <t>http://promevo.com/</t>
  </si>
  <si>
    <t>https://www.google.com/search?hl=en&amp;gl=us&amp;q=Promevo&amp;sa=X&amp;ved=0ahUKEwi6xKnR8Mb-AhUFF1kFHbnSCQU4KBCYkAII5Aw</t>
  </si>
  <si>
    <t>Achievers Group</t>
  </si>
  <si>
    <t>https://www.google.com/search?sca_esv=566193960&amp;gl=us&amp;hl=en&amp;q=Achievers+Group&amp;sa=X&amp;ved=0ahUKEwjn-J6UwrOBAxV0TTABHYnMCCcQmJACCNQJ</t>
  </si>
  <si>
    <t>EZDynamic, LLC</t>
  </si>
  <si>
    <t>https://www.google.com/search?hl=en&amp;gl=us&amp;q=EZDynamic,+LLC&amp;sa=X&amp;ved=0ahUKEwiu1-6k2Pv-AhUOPkQIHbh1DhI4bhCYkAIInAw</t>
  </si>
  <si>
    <t>https://encrypted-tbn0.gstatic.com/images?q=tbn:ANd9GcQNBoWZFPvsAhfTlaQv6ApDLiDzIvwopOr_4wZc0ko&amp;s</t>
  </si>
  <si>
    <t>DIGITAL RISK MORTGAGE SERVICES, LLC</t>
  </si>
  <si>
    <t>https://www.google.com/search?sca_esv=578736586&amp;gl=us&amp;hl=en&amp;q=DIGITAL+RISK+MORTGAGE+SERVICES,+LLC&amp;sa=X&amp;ved=0ahUKEwjvldqo0qSCAxWuFlkFHRmFCaU4WhCYkAIIgw0</t>
  </si>
  <si>
    <t>PURE TALENT</t>
  </si>
  <si>
    <t>https://www.google.com/search?q=PURE+TALENT&amp;sa=X&amp;ved=0ahUKEwixlNmSvcb8AhVXKFkFHXE1DTo4ChCYkAIIyQs</t>
  </si>
  <si>
    <t>PCB Apps, LLC.</t>
  </si>
  <si>
    <t>https://www.google.com/search?ucbcb=1&amp;gl=us&amp;hl=en&amp;q=PCB+Apps,+LLC.&amp;sa=X&amp;ved=0ahUKEwi-3_ukgM78AhV6lIkEHd19DIAQmJACCPoL</t>
  </si>
  <si>
    <t>WSP en Chile</t>
  </si>
  <si>
    <t>https://www.google.com/search?sca_esv=587222008&amp;hl=en&amp;gl=us&amp;q=WSP+en+Chile&amp;sa=X&amp;ved=0ahUKEwjhmdetj_CCAxWXMlkFHZKhA-gQmJACCPsI</t>
  </si>
  <si>
    <t>https://encrypted-tbn0.gstatic.com/images?q=tbn:ANd9GcT1TsyU7cH5P_l16Lf_Qz64E1CDB_b8QR4YBMB-CGc&amp;s</t>
  </si>
  <si>
    <t>TASC Technical Services</t>
  </si>
  <si>
    <t>https://www.google.com/search?gl=us&amp;hl=en&amp;q=TASC+Technical+Services&amp;sa=X&amp;ved=0ahUKEwim4_nR2qP-AhWbF1kFHaskDj4QmJACCJQK</t>
  </si>
  <si>
    <t>Arrowcrest Technologies Pte Ltd</t>
  </si>
  <si>
    <t>http://arrowcrest-tech.com/</t>
  </si>
  <si>
    <t>https://www.google.com/search?sca_esv=569384727&amp;hl=en&amp;gl=us&amp;q=Arrowcrest+Technologies+Pte+Ltd&amp;sa=X&amp;ved=0ahUKEwjrmej6ns-BAxUApIkEHZHnDdo4KBCYkAIIwAk</t>
  </si>
  <si>
    <t>https://encrypted-tbn0.gstatic.com/images?q=tbn:ANd9GcTs5w1Wjk_CZntJ0ftoqTQy7QIdeoUjG9_1qH1GSVY1UZQSquRI6FAssLA&amp;s</t>
  </si>
  <si>
    <t>DIGI SPAIN TELECOM</t>
  </si>
  <si>
    <t>https://www.google.com/search?ucbcb=1&amp;hl=en&amp;gl=us&amp;q=DIGI+SPAIN+TELECOM&amp;sa=X&amp;ved=0ahUKEwi055r73fP8AhXIFVkFHc-lD7Q4KBCYkAII7gw</t>
  </si>
  <si>
    <t>https://encrypted-tbn0.gstatic.com/images?q=tbn:ANd9GcRsf2lrsLy7dBbktoEggShLvmsljjqDg0kBz0BJigA&amp;s</t>
  </si>
  <si>
    <t>PT Sat Nusapersada Tbk (PTSN)</t>
  </si>
  <si>
    <t>http://www.satnusa.com/</t>
  </si>
  <si>
    <t>https://www.google.com/search?hl=en&amp;gl=us&amp;q=PT+Sat+Nusapersada+Tbk+(PTSN)&amp;sa=X&amp;ved=0ahUKEwiw3-XrlJ-AAxVGlIkEHSaQA-A4ChCYkAIIvwk</t>
  </si>
  <si>
    <t>https://encrypted-tbn0.gstatic.com/images?q=tbn:ANd9GcSjxR4IG7GozzsZogVCvYsba_OeGr9hKRgc6o5b0-s&amp;s</t>
  </si>
  <si>
    <t>SPARFELL Luftfahrt GmbH</t>
  </si>
  <si>
    <t>http://www.laudamotionexecutive.com/</t>
  </si>
  <si>
    <t>https://www.google.com/search?sca_esv=591606361&amp;gl=us&amp;hl=en&amp;q=SPARFELL+Luftfahrt+GmbH&amp;sa=X&amp;ved=0ahUKEwiz8ICy6JWDAxX8D1kFHbYgAfg4ChCYkAII1w0</t>
  </si>
  <si>
    <t>Unitec Spa</t>
  </si>
  <si>
    <t>https://www.google.com/search?gl=us&amp;hl=en&amp;q=Unitec+Spa&amp;sa=X&amp;ved=0ahUKEwjAwrWB-smAAxUlK0QIHZUFAUUQmJACCLAM</t>
  </si>
  <si>
    <t>Cook County Offices Under the President</t>
  </si>
  <si>
    <t>https://www.google.com/search?hl=en&amp;gl=us&amp;q=Cook+County+Offices+Under+the+President&amp;sa=X&amp;ved=0ahUKEwjqw_nGwN3-AhVgjIkEHWdMBn04KBCYkAIIpw4</t>
  </si>
  <si>
    <t>JUJUR</t>
  </si>
  <si>
    <t>https://www.google.com/search?gl=us&amp;hl=en&amp;q=JUJUR&amp;sa=X&amp;ved=0ahUKEwie2bT8z7L9AhVVkIkEHY51DdY4HhCYkAII2wo</t>
  </si>
  <si>
    <t>Heartland dental</t>
  </si>
  <si>
    <t>https://www.google.com/search?sca_esv=556212212&amp;gl=us&amp;hl=en&amp;q=Heartland+dental&amp;sa=X&amp;ved=0ahUKEwjy_fmIudaAAxXWKlkFHXkjAdM4ChCYkAII_A0</t>
  </si>
  <si>
    <t>BD (Formerly known as Bard Sdn Bhd)</t>
  </si>
  <si>
    <t>https://www.google.com/search?sca_esv=579567025&amp;gl=us&amp;hl=en&amp;q=BD+(Formerly+known+as+Bard+Sdn+Bhd)&amp;sa=X&amp;ved=0ahUKEwjE4reqpayCAxWDPDQIHf2VAE0QmJACCL0L</t>
  </si>
  <si>
    <t>https://encrypted-tbn0.gstatic.com/images?q=tbn:ANd9GcRZ9yUoEMyiBKkuUh8DboikQJSGN0jDSeqnU_k4N-E&amp;s</t>
  </si>
  <si>
    <t>Travelperk Sl</t>
  </si>
  <si>
    <t>https://www.google.com/search?sca_esv=585365268&amp;gl=us&amp;hl=en&amp;q=Travelperk+Sl&amp;sa=X&amp;ved=0ahUKEwi68-jehuGCAxVokokEHUgvDXcQmJACCJML</t>
  </si>
  <si>
    <t>Falabella PerÃº</t>
  </si>
  <si>
    <t>http://www.falabella.com.pe/</t>
  </si>
  <si>
    <t>https://www.google.com/search?sca_esv=567185982&amp;hl=en&amp;gl=us&amp;q=Falabella+Per%C3%BA&amp;sa=X&amp;ved=0ahUKEwjl-ZLaiLuBAxXQJEQIHXpRDeAQmJACCJgK</t>
  </si>
  <si>
    <t>https://encrypted-tbn0.gstatic.com/images?q=tbn:ANd9GcRmUON0IpjthOT2tz-gulq9U-hhMYEjwMwNANVUdRc&amp;s</t>
  </si>
  <si>
    <t>Scaleup Consulting.Co., LTD.</t>
  </si>
  <si>
    <t>https://www.google.com/search?sca_esv=efb5bbfca4f9367f&amp;sca_upv=1&amp;q=Scaleup+Consulting.Co.,+LTD.&amp;sa=X&amp;ved=0ahUKEwiEy4zfq5iDAxWIn4QIHejfB4UQmJACCLgL</t>
  </si>
  <si>
    <t>https://encrypted-tbn0.gstatic.com/images?q=tbn:ANd9GcT5fMRbE5k4GMGBdHpxNg4IAWM4Bk30JAtXprY9_Pk&amp;s</t>
  </si>
  <si>
    <t>Factor Humano SS</t>
  </si>
  <si>
    <t>https://www.google.com/search?sca_esv=562670942&amp;hl=en&amp;gl=us&amp;q=Factor+Humano+SS&amp;sa=X&amp;ved=0ahUKEwjY2LPI6pKBAxUJGlkFHav4DRkQmJACCJAL</t>
  </si>
  <si>
    <t>Advanced Vehicle Engineering Global Sdn Bhd</t>
  </si>
  <si>
    <t>http://www.miyazu.com.my/</t>
  </si>
  <si>
    <t>https://www.google.com/search?hl=en&amp;gl=us&amp;q=Advanced+Vehicle+Engineering+Global+Sdn+Bhd&amp;sa=X&amp;ved=0ahUKEwidpK-S6I__AhUtC0QIHa-QCKAQmJACCO8J</t>
  </si>
  <si>
    <t>https://encrypted-tbn0.gstatic.com/images?q=tbn:ANd9GcRcmz6vWeZ3SFgr67bBkUU8NmRp7gp42nxMDPgeJec&amp;s</t>
  </si>
  <si>
    <t>Mtn Group</t>
  </si>
  <si>
    <t>https://www.google.com/search?hl=en&amp;gl=us&amp;q=Mtn+Group&amp;sa=X&amp;ved=0ahUKEwjv0IaW8L-AAxW1MlkFHbGAC744ChCYkAIIggs</t>
  </si>
  <si>
    <t>Rentable</t>
  </si>
  <si>
    <t>https://www.google.com/search?hl=en&amp;gl=us&amp;q=Rentable&amp;sa=X&amp;ved=0ahUKEwiq1uqzxd_8AhU4l2oFHTZ7Bh84ChCYkAIIrA0</t>
  </si>
  <si>
    <t>https://encrypted-tbn0.gstatic.com/images?q=tbn:ANd9GcQvIGBmB9aatnx6efyrxGBqsWtJUdSFvdq3TJyrQlOaBA4IELrDoRvxMtA&amp;s</t>
  </si>
  <si>
    <t>AsociaciÃ³n Latinoamericana de Seguridad</t>
  </si>
  <si>
    <t>https://www.google.com/search?sca_esv=579729357&amp;gl=us&amp;hl=en&amp;q=Asociaci%C3%B3n+Latinoamericana+de+Seguridad&amp;sa=X&amp;ved=0ahUKEwiQlMLf566CAxU3EFkFHTYRDmA4ChCYkAIIvAk</t>
  </si>
  <si>
    <t>Fidet</t>
  </si>
  <si>
    <t>http://www.fidet.it/</t>
  </si>
  <si>
    <t>https://www.google.com/search?sca_esv=571506520&amp;gl=us&amp;hl=en&amp;q=Fidet&amp;sa=X&amp;ved=0ahUKEwjV5KD1pOOBAxXHK1kFHR3cCDM4HhCYkAIIrQ4</t>
  </si>
  <si>
    <t>https://encrypted-tbn0.gstatic.com/images?q=tbn:ANd9GcQlJoUt0-dm9-QhltxccCGQpyW6jQlju93vYLsS_1Q&amp;s</t>
  </si>
  <si>
    <t>Marmalade Game Studio</t>
  </si>
  <si>
    <t>http://www.marmaladegamestudio.com/</t>
  </si>
  <si>
    <t>https://www.google.com/search?gl=us&amp;hl=en&amp;q=Marmalade+Game+Studio&amp;sa=X&amp;ved=0ahUKEwjduZar3ND9AhWEm2oFHeTDBm44KBCYkAII6Qk</t>
  </si>
  <si>
    <t>https://encrypted-tbn0.gstatic.com/images?q=tbn:ANd9GcQoeYi7fPQPy4OIeikeIT5xRNtGHVhZB0m88RNrZdc&amp;s</t>
  </si>
  <si>
    <t>Heylen Group</t>
  </si>
  <si>
    <t>http://www.heylengroup.com/</t>
  </si>
  <si>
    <t>https://www.google.com/search?sca_esv=328048b5492955a5&amp;gl=us&amp;hl=en&amp;q=Heylen+Group&amp;sa=X&amp;ved=0ahUKEwiq79aslJOCAxV5TDABHcgADig4HhCYkAII4Aw</t>
  </si>
  <si>
    <t>https://encrypted-tbn0.gstatic.com/images?q=tbn:ANd9GcTYe37n767q-C7mRv1PNr9FXARfOPQqZdpvcSFJ&amp;s=0</t>
  </si>
  <si>
    <t>AllClear Aerospace &amp; Defense</t>
  </si>
  <si>
    <t>https://www.google.com/search?ucbcb=1&amp;gl=us&amp;hl=en&amp;q=AllClear+Aerospace+%26+Defense&amp;sa=X&amp;ved=0ahUKEwiI0q_J6778AhXa7rsIHVZDB0s4KBCYkAII7gw</t>
  </si>
  <si>
    <t>All About Recruitment Ltd</t>
  </si>
  <si>
    <t>https://www.google.com/search?hl=en&amp;gl=us&amp;q=All+About+Recruitment+Ltd&amp;sa=X&amp;ved=0ahUKEwiWnpHlsOz9AhX-UjABHd-WBpI4FBCYkAII2Aw</t>
  </si>
  <si>
    <t>Cotiviti - US</t>
  </si>
  <si>
    <t>https://www.google.com/search?sca_esv=8319645ebf1e117a&amp;hl=en&amp;gl=us&amp;q=Cotiviti+-+US&amp;sa=X&amp;ved=0ahUKEwjxk_7kkfqCAxWVj4QIHeRnAzM4HhCYkAIIrQs</t>
  </si>
  <si>
    <t>U-Connect Human Resources Consulting</t>
  </si>
  <si>
    <t>https://www.google.com/search?sca_esv=566746031&amp;hl=en&amp;gl=us&amp;q=U-Connect+Human+Resources+Consulting&amp;sa=X&amp;ved=0ahUKEwiPvLqt5beBAxVpLUQIHVaKBvsQmJACCNIF</t>
  </si>
  <si>
    <t>Restaurant Brands International Inc</t>
  </si>
  <si>
    <t>https://www.google.com/search?sca_esv=565864698&amp;gl=us&amp;hl=en&amp;q=Restaurant+Brands+International+Inc&amp;sa=X&amp;ved=0ahUKEwiynNmyxK6BAxX2pIkEHWGmDaUQmJACCMgN</t>
  </si>
  <si>
    <t>AdSide Media</t>
  </si>
  <si>
    <t>https://www.google.com/search?ucbcb=1&amp;hl=en&amp;gl=us&amp;q=AdSide+Media&amp;sa=X&amp;ved=0ahUKEwiAndeu9778AhUYEFkFHZbSB_04ChCYkAII1wo</t>
  </si>
  <si>
    <t>https://encrypted-tbn0.gstatic.com/images?q=tbn:ANd9GcSq6s5nHMrtz7tzJzgSIqeTnX7hQ0rHGLRVO7NhOjnN1qrJ7PfLkn_4tkU&amp;s</t>
  </si>
  <si>
    <t>Long Island FQHC Inc</t>
  </si>
  <si>
    <t>https://www.google.com/search?hl=en&amp;gl=us&amp;q=Long+Island+FQHC+Inc&amp;sa=X&amp;ved=0ahUKEwity5ep-tL8AhWnmmoFHV30A8U4FBCYkAIIzg4</t>
  </si>
  <si>
    <t>Manpower Group (USA)</t>
  </si>
  <si>
    <t>https://www.google.com/search?sca_esv=566478814&amp;gl=us&amp;hl=en&amp;q=Manpower+Group+(USA)&amp;sa=X&amp;ved=0ahUKEwjuvfrK_7WBAxUNFmIAHVFaCEg4MhCYkAII2Ao</t>
  </si>
  <si>
    <t>CAL4CARE</t>
  </si>
  <si>
    <t>https://www.google.com/search?sca_esv=562133542&amp;hl=en&amp;gl=us&amp;q=CAL4CARE&amp;sa=X&amp;ved=0ahUKEwiF4vPUr4uBAxVMElkFHcv2DnQQmJACCKEK</t>
  </si>
  <si>
    <t>PT Impactbyte Teknologi Edukasi (Skilvul)</t>
  </si>
  <si>
    <t>https://www.google.com/search?sca_esv=584208532&amp;gl=us&amp;hl=en&amp;q=PT+Impactbyte+Teknologi+Edukasi+(Skilvul)&amp;sa=X&amp;ved=0ahUKEwjV5PKjutSCAxVLmIkEHcBlA6IQmJACCMsI</t>
  </si>
  <si>
    <t>Insta360</t>
  </si>
  <si>
    <t>http://www.insta360.com/</t>
  </si>
  <si>
    <t>https://www.google.com/search?sca_esv=560603692&amp;hl=en&amp;gl=us&amp;q=Insta360&amp;sa=X&amp;ved=0ahUKEwiO2u-q3f6AAxWsjLAFHRm0AGYQmJACCL0J</t>
  </si>
  <si>
    <t>https://encrypted-tbn0.gstatic.com/images?q=tbn:ANd9GcTIr2zxy92wGnJiq2ilyspCLhAH9Gl833KZzDGQoiI&amp;s</t>
  </si>
  <si>
    <t>Esvagt</t>
  </si>
  <si>
    <t>http://www.esvagt.com/</t>
  </si>
  <si>
    <t>https://www.google.com/search?sca_esv=579384295&amp;gl=us&amp;hl=en&amp;q=Esvagt&amp;sa=X&amp;ved=0ahUKEwjbkYPk2qmCAxVnEVkFHcWyBDYQmJACCJwI</t>
  </si>
  <si>
    <t>VoiceBrain</t>
  </si>
  <si>
    <t>https://www.google.com/search?ucbcb=1&amp;gl=us&amp;hl=en&amp;q=VoiceBrain&amp;sa=X&amp;ved=0ahUKEwjv9p-d8L78AhU5GDQIHZa-DjA4WhCYkAIIvAo</t>
  </si>
  <si>
    <t>8Sec</t>
  </si>
  <si>
    <t>https://www.google.com/search?gl=us&amp;hl=en&amp;q=8Sec&amp;sa=X&amp;ved=0ahUKEwiBk6ue0uT8AhVOElkFHTLzAFM4ChCYkAII7w0</t>
  </si>
  <si>
    <t>Inter-American Development Bank (IDB)</t>
  </si>
  <si>
    <t>https://www.google.com/search?sca_esv=558024616&amp;gl=us&amp;hl=en&amp;q=Inter-American+Development+Bank+(IDB)&amp;sa=X&amp;ved=0ahUKEwjA_P7yw-WAAxWvK1kFHcI-ApE4KBCYkAII8gw</t>
  </si>
  <si>
    <t>Remote Year</t>
  </si>
  <si>
    <t>http://www.remoteyear.com/</t>
  </si>
  <si>
    <t>https://www.google.com/search?hl=en&amp;gl=us&amp;q=Remote+Year&amp;sa=X&amp;ved=0ahUKEwiWwt-91tX8AhUZlWoFHXWkBTYQmJACCKgN</t>
  </si>
  <si>
    <t>Blues Inc</t>
  </si>
  <si>
    <t>https://www.google.com/search?q=Blues+Inc&amp;sa=X&amp;ved=0ahUKEwitxsLk78P8AhWnmmoFHWY6BJI4KBCYkAIIkQo</t>
  </si>
  <si>
    <t>Da Vinci Engineering GmbH</t>
  </si>
  <si>
    <t>https://www.google.com/search?q=Da+Vinci+Engineering+GmbH&amp;sa=X&amp;ved=0ahUKEwixzsWG6Y__AhUlVTUKHct4An84FBCYkAIItgs</t>
  </si>
  <si>
    <t>Challenger Interactive Inc</t>
  </si>
  <si>
    <t>http://www.playchallenger.com/</t>
  </si>
  <si>
    <t>https://www.google.com/search?ucbcb=1&amp;gl=us&amp;hl=en&amp;q=Challenger+Interactive+Inc&amp;sa=X&amp;ved=0ahUKEwi2o5bXqrz8AhUUjIkEHVgcCyw4MhCYkAIIsg0</t>
  </si>
  <si>
    <t>D.R. HORTON, INC.</t>
  </si>
  <si>
    <t>https://www.google.com/search?sca_esv=e734890f2d27226f&amp;sca_upv=1&amp;hl=en&amp;gl=us&amp;q=D.R.+HORTON,+INC.&amp;sa=X&amp;ved=0ahUKEwjBjbDbjuuCAxX5fjABHd1fCn44HhCYkAII9Aw</t>
  </si>
  <si>
    <t>InteliBlue</t>
  </si>
  <si>
    <t>https://www.google.com/search?gl=us&amp;hl=en&amp;q=InteliBlue&amp;sa=X&amp;ved=0ahUKEwjr18Ht_Pv_AhXcMVkFHTb7Dnw4ChCYkAII5ws</t>
  </si>
  <si>
    <t>SOFTGIC S.A.S.</t>
  </si>
  <si>
    <t>https://www.google.com/search?sca_esv=578400713&amp;hl=en&amp;gl=us&amp;q=SOFTGIC+S.A.S.&amp;sa=X&amp;ved=0ahUKEwjd-KjYl6KCAxVNhIkEHcgSBRIQmJACCOkL</t>
  </si>
  <si>
    <t>Randstad Inhouse Services</t>
  </si>
  <si>
    <t>https://www.google.com/search?sca_esv=579729357&amp;gl=us&amp;hl=en&amp;q=Randstad+Inhouse+Services&amp;sa=X&amp;ved=0ahUKEwixipzl566CAxVMD1kFHalUC68QmJACCOMM</t>
  </si>
  <si>
    <t>Skipso</t>
  </si>
  <si>
    <t>https://www.google.com/search?hl=en&amp;gl=us&amp;q=Skipso&amp;sa=X&amp;ved=0ahUKEwj9wKfzq7iAAxWdGFkFHbetAaQ4ChCYkAII4Qw</t>
  </si>
  <si>
    <t>https://encrypted-tbn0.gstatic.com/images?q=tbn:ANd9GcRTSbcI3bBGRxLMZOB5467kEoKP4FNbxVRf01LioC0&amp;s</t>
  </si>
  <si>
    <t>Radius Agent</t>
  </si>
  <si>
    <t>https://www.google.com/search?sca_esv=564926619&amp;gl=us&amp;hl=en&amp;q=Radius+Agent&amp;sa=X&amp;ved=0ahUKEwjvxJn2gqeBAxUyk4kEHaRNDxc4ChCYkAIIoAs</t>
  </si>
  <si>
    <t>RAPS Consulting, Inc.</t>
  </si>
  <si>
    <t>https://www.google.com/search?sca_esv=83f77dc46c12b175&amp;q=RAPS+Consulting,+Inc.&amp;sa=X&amp;ved=0ahUKEwiJ05uLguaCAxX8VzABHc-gDbE4ChCYkAII3go</t>
  </si>
  <si>
    <t>Panasonic Asia Pacific Pte Ltd</t>
  </si>
  <si>
    <t>https://www.google.com/search?sca_esv=567951771&amp;hl=en&amp;gl=us&amp;q=Panasonic+Asia+Pacific+Pte+Ltd&amp;sa=X&amp;ved=0ahUKEwiBuqrrz8KBAxWshIkEHYPMBSQ4ChCYkAIIzA0</t>
  </si>
  <si>
    <t>https://encrypted-tbn0.gstatic.com/images?q=tbn:ANd9GcS9DhvWmU7SFK6E3-h3rCORmGtkSY9UpaS3S8VKXEE&amp;s</t>
  </si>
  <si>
    <t>Mothership Strategies, LLC</t>
  </si>
  <si>
    <t>https://www.google.com/search?sca_esv=591429559&amp;hl=en&amp;gl=us&amp;q=Mothership+Strategies,+LLC&amp;sa=X&amp;ved=0ahUKEwjZn8beo5ODAxWSjIkEHccYAdE4UBCYkAIIhgw</t>
  </si>
  <si>
    <t>Techo networks</t>
  </si>
  <si>
    <t>https://www.google.com/search?sca_esv=579567025&amp;gl=us&amp;hl=en&amp;q=Techo+networks&amp;sa=X&amp;ved=0ahUKEwj13tm0payCAxWrj4kEHdj6C44QmJACCKYK</t>
  </si>
  <si>
    <t>CAISSE D'EPARGNE MIDI-PYRENEES</t>
  </si>
  <si>
    <t>https://www.google.com/search?sca_esv=563943516&amp;gl=us&amp;hl=en&amp;q=CAISSE+D%27EPARGNE+MIDI-PYRENEES&amp;sa=X&amp;ved=0ahUKEwi0t-Sb-ZyBAxVik2oFHQeKAes4ChCYkAIIkA0</t>
  </si>
  <si>
    <t>Dnalytics Consulting</t>
  </si>
  <si>
    <t>https://www.google.com/search?sca_esv=561228216&amp;hl=en&amp;gl=us&amp;q=Dnalytics+Consulting&amp;sa=X&amp;ved=0ahUKEwjYnMzU4oOBAxVaRzABHezkCdoQmJACCK4L</t>
  </si>
  <si>
    <t>Techtronic Industries Vietnam (TTI)</t>
  </si>
  <si>
    <t>https://www.google.com/search?ucbcb=1&amp;hl=en&amp;gl=us&amp;q=Techtronic+Industries+Vietnam+(TTI)&amp;sa=X&amp;ved=0ahUKEwiouKzFvvb9AhWhDEQIHUUKBR4QmJACCNEJ</t>
  </si>
  <si>
    <t>Royce Geospatial Consultants Inc</t>
  </si>
  <si>
    <t>https://www.google.com/search?sca_esv=572454954&amp;gl=us&amp;hl=en&amp;q=Royce+Geospatial+Consultants+Inc&amp;sa=X&amp;ved=0ahUKEwidyezhqu2BAxUnFVkFHcUIAVo4HhCYkAII4go</t>
  </si>
  <si>
    <t>nChain Holdings Limited</t>
  </si>
  <si>
    <t>http://nchain.com/</t>
  </si>
  <si>
    <t>https://www.google.com/search?sca_esv=573553702&amp;gl=us&amp;hl=en&amp;q=nChain+Holdings+Limited&amp;sa=X&amp;ved=0ahUKEwiX1ePVsveBAxUoMlkFHdebA-g4RhCYkAIIjAs</t>
  </si>
  <si>
    <t>ABYRES ENTERPRISE TECHNOLOGIES SDN BHD</t>
  </si>
  <si>
    <t>https://www.google.com/search?hl=en&amp;gl=us&amp;q=ABYRES+ENTERPRISE+TECHNOLOGIES+SDN+BHD&amp;sa=X&amp;ved=0ahUKEwijs7DU-4CAAxXHFlkFHTvzDnAQmJACCNkL</t>
  </si>
  <si>
    <t>https://encrypted-tbn0.gstatic.com/images?q=tbn:ANd9GcQ1eFxOQfox3tY-hLxOiN8f6me3gmfMmQiYrjHOMzM&amp;s</t>
  </si>
  <si>
    <t>MÃ©tropole de Lyon</t>
  </si>
  <si>
    <t>https://www.google.com/search?sca_esv=593016252&amp;hl=en&amp;gl=us&amp;q=M%C3%A9tropole+de+Lyon&amp;sa=X&amp;ved=0ahUKEwjW6KaGuKKDAxWxEUQIHa68AS44HhCYkAIIpQo</t>
  </si>
  <si>
    <t>Nbcnewsdigitaljobs</t>
  </si>
  <si>
    <t>https://www.google.com/search?sca_esv=562289703&amp;gl=us&amp;hl=en&amp;q=Nbcnewsdigitaljobs&amp;sa=X&amp;ved=0ahUKEwjiscTh542BAxVFlYkEHXaxAGk4ZBCYkAIIwQ0</t>
  </si>
  <si>
    <t>Vobile Group</t>
  </si>
  <si>
    <t>http://vobile.com/</t>
  </si>
  <si>
    <t>https://www.google.com/search?sca_esv=588967138&amp;hl=en&amp;gl=us&amp;q=Vobile+Group&amp;sa=X&amp;ved=0ahUKEwjpz7Cwlf-CAxXxlu4BHWVVBSk4HhCYkAII4A4</t>
  </si>
  <si>
    <t>AKKITECH SOLUTIONS</t>
  </si>
  <si>
    <t>https://www.google.com/search?gl=us&amp;hl=en&amp;q=AKKITECH+SOLUTIONS&amp;sa=X&amp;ved=0ahUKEwjP9rrq9_b_AhUokIkEHaxLAEI4ChCYkAIIxQ0</t>
  </si>
  <si>
    <t>Mindoula Health</t>
  </si>
  <si>
    <t>https://www.google.com/search?gl=us&amp;hl=en&amp;q=Mindoula+Health&amp;sa=X&amp;ved=0ahUKEwj6keiRx639AhWdFFkFHSQlDZMQmJACCPAN</t>
  </si>
  <si>
    <t>https://encrypted-tbn0.gstatic.com/images?q=tbn:ANd9GcTMRTHkv9rllHG9dIf-5jwztlar_5rO-pM2cHm9IrA&amp;s</t>
  </si>
  <si>
    <t>NATIONAL SALVAGE AND SERVICE CORPORATION</t>
  </si>
  <si>
    <t>https://www.google.com/search?gl=us&amp;hl=en&amp;q=NATIONAL+SALVAGE+AND+SERVICE+CORPORATION&amp;sa=X&amp;ved=0ahUKEwjJh4DSje_-AhVvk2oFHYZMArM4HhCYkAII4gs</t>
  </si>
  <si>
    <t>Tecvesten Consulting</t>
  </si>
  <si>
    <t>https://www.google.com/search?sca_esv=588967138&amp;hl=en&amp;gl=us&amp;q=Tecvesten+Consulting&amp;sa=X&amp;ved=0ahUKEwiA85HQm_-CAxWHEUQIHUx0A004UBCYkAII4Qo</t>
  </si>
  <si>
    <t>https://encrypted-tbn0.gstatic.com/images?q=tbn:ANd9GcRfKEgT5R37s6-pWI-HNpfEad89CFoB4W6uGEAm0uk&amp;s</t>
  </si>
  <si>
    <t>Authentica Solutions</t>
  </si>
  <si>
    <t>http://www.authenticasolutions.com/</t>
  </si>
  <si>
    <t>https://www.google.com/search?sca_esv=562123659&amp;hl=en&amp;gl=us&amp;q=Authentica+Solutions&amp;sa=X&amp;ved=0ahUKEwjZv8rmpYuBAxVdEVkFHaW7Ar84FBCYkAIIpA4</t>
  </si>
  <si>
    <t>Wilshire Law Firm PLC</t>
  </si>
  <si>
    <t>https://www.google.com/search?ucbcb=1&amp;gl=us&amp;hl=en&amp;q=Wilshire+Law+Firm+PLC&amp;sa=X&amp;ved=0ahUKEwi487S84K_8AhVjNEQIHQDXAFU4HhCYkAIInw0</t>
  </si>
  <si>
    <t>Shtudy</t>
  </si>
  <si>
    <t>https://www.google.com/search?sca_esv=594166249&amp;gl=us&amp;hl=en&amp;q=Shtudy&amp;sa=X&amp;ved=0ahUKEwi-v5GdwrGDAxWIkmoFHe8NAWEQmJACCPQM</t>
  </si>
  <si>
    <t>Certified Technical Experts IN</t>
  </si>
  <si>
    <t>http://ctex-inc.com/</t>
  </si>
  <si>
    <t>https://www.google.com/search?sca_esv=560909571&amp;gl=us&amp;hl=en&amp;q=Certified+Technical+Experts+IN&amp;sa=X&amp;ved=0ahUKEwi1td-ZqYGBAxXBFVkFHSVhDTY4FBCYkAIIow4</t>
  </si>
  <si>
    <t>https://encrypted-tbn0.gstatic.com/images?q=tbn:ANd9GcS81c0auEpsEcFGE88lBsRVf1P9814JFxAlJLtI&amp;s=0</t>
  </si>
  <si>
    <t>InfoIMAGE, Inc.</t>
  </si>
  <si>
    <t>https://www.google.com/search?sca_esv=569378284&amp;gl=us&amp;hl=en&amp;q=InfoIMAGE,+Inc.&amp;sa=X&amp;ved=0ahUKEwj-3tKuks-BAxVqmokEHTiyBns4FBCYkAII-A0</t>
  </si>
  <si>
    <t>Bentley Motors Ltd</t>
  </si>
  <si>
    <t>https://www.google.com/search?hl=en&amp;gl=us&amp;q=Bentley+Motors+Ltd&amp;sa=X&amp;ved=0ahUKEwjhiNGqh9v-AhXcRDABHSRxB_MQmJACCLoJ</t>
  </si>
  <si>
    <t>Peak Partners</t>
  </si>
  <si>
    <t>https://www.google.com/search?hl=en&amp;gl=us&amp;q=Peak+Partners&amp;sa=X&amp;ved=0ahUKEwjfgYbvo939AhXfjokEHb-pAqo4RhCYkAIIpg4</t>
  </si>
  <si>
    <t>https://encrypted-tbn0.gstatic.com/images?q=tbn:ANd9GcRIRREo0iDrj2PMGfXU9ezvomPmBgx4og0Xinqjods&amp;s</t>
  </si>
  <si>
    <t>SUMITOMO RUBBER NORTH AMERICA INC</t>
  </si>
  <si>
    <t>https://www.google.com/search?sca_esv=577385484&amp;gl=us&amp;hl=en&amp;q=SUMITOMO+RUBBER+NORTH+AMERICA+INC&amp;sa=X&amp;ved=0ahUKEwi_69SriJiCAxUXE1kFHaj-AnM4MhCYkAII4Q0</t>
  </si>
  <si>
    <t>Kokesh Financial Strategies, Inc</t>
  </si>
  <si>
    <t>https://www.google.com/search?hl=en&amp;gl=us&amp;q=Kokesh+Financial+Strategies,+Inc&amp;sa=X&amp;ved=0ahUKEwjr1rTYhNP8AhVHlIkEHUC2CdEQmJACCKIN</t>
  </si>
  <si>
    <t>Pennsylvania Higher Education Assistance Agency</t>
  </si>
  <si>
    <t>https://www.google.com/search?sca_esv=558984878&amp;gl=us&amp;hl=en&amp;q=Pennsylvania+Higher+Education+Assistance+Agency&amp;sa=X&amp;ved=0ahUKEwjogIe1zO-AAxX7jokEHdrICoU4HhCYkAIIhA4</t>
  </si>
  <si>
    <t>raicoon</t>
  </si>
  <si>
    <t>https://www.google.com/search?sca_esv=560603692&amp;hl=en&amp;gl=us&amp;q=raicoon&amp;sa=X&amp;ved=0ahUKEwjKwL2e3P6AAxV2GFkFHaadBwI4ChCYkAII8gs</t>
  </si>
  <si>
    <t>MLC Partners</t>
  </si>
  <si>
    <t>https://www.google.com/search?gl=us&amp;hl=en&amp;q=MLC+Partners&amp;sa=X&amp;ved=0ahUKEwjLw4-y36X8AhUUEFkFHewEDBUQmJACCLsJ</t>
  </si>
  <si>
    <t>https://encrypted-tbn0.gstatic.com/images?q=tbn:ANd9GcTVYiACMZD4DTmiAewK-q_46kyJgQVtaCoZXzn-VGyXdfcSxK6OIrpo&amp;s</t>
  </si>
  <si>
    <t>Smartmockups s.r.o.</t>
  </si>
  <si>
    <t>http://smartmockups.com/</t>
  </si>
  <si>
    <t>https://www.google.com/search?ucbcb=1&amp;gl=us&amp;hl=en&amp;q=Smartmockups+s.r.o.&amp;sa=X&amp;ved=0ahUKEwjf95jnztX8AhWfKkQIHbGwC3o4HhCYkAII3Ao</t>
  </si>
  <si>
    <t>Xcellent Technology Solutions, Inc</t>
  </si>
  <si>
    <t>https://www.google.com/search?sca_esv=591434115&amp;gl=us&amp;hl=en&amp;q=Xcellent+Technology+Solutions,+Inc&amp;sa=X&amp;ved=0ahUKEwiptZ-opJODAxVnF1kFHW5vDKs4KBCYkAIImQs</t>
  </si>
  <si>
    <t>recruiterboom</t>
  </si>
  <si>
    <t>https://www.google.com/search?sca_esv=559959589&amp;hl=en&amp;gl=us&amp;q=recruiterboom&amp;sa=X&amp;ved=0ahUKEwj8g6PhkfeAAxWiElkFHZs-Bd4QmJACCKcO</t>
  </si>
  <si>
    <t>BytesFarms US ltd company</t>
  </si>
  <si>
    <t>https://www.google.com/search?sca_esv=569950492&amp;gl=us&amp;hl=en&amp;q=BytesFarms+US+ltd+company&amp;sa=X&amp;ved=0ahUKEwitzs3r2NaBAxVlEFkFHSHiDQQ4ChCYkAII3wo</t>
  </si>
  <si>
    <t>Productive Data Solutions, Inc.</t>
  </si>
  <si>
    <t>http://www.pdsinc.com/</t>
  </si>
  <si>
    <t>https://www.google.com/search?sca_esv=592731573&amp;gl=us&amp;hl=en&amp;q=Productive+Data+Solutions,+Inc.&amp;sa=X&amp;ved=0ahUKEwizktmA7p-DAxVWmmoFHWAfBlA4FBCYkAIIsgs</t>
  </si>
  <si>
    <t>https://encrypted-tbn0.gstatic.com/images?q=tbn:ANd9GcTmRjRMjYkWho8TRpga7w9_IoU2GMBZk_YzqxO_b7A&amp;s</t>
  </si>
  <si>
    <t>Muse Tax (Techstars '22)</t>
  </si>
  <si>
    <t>https://www.google.com/search?sca_esv=564592924&amp;gl=us&amp;hl=en&amp;q=Muse+Tax+(Techstars+%2722)&amp;sa=X&amp;ved=0ahUKEwi9wLX_sqSBAxV8SjABHdeeCFgQmJACCKoL</t>
  </si>
  <si>
    <t>https://encrypted-tbn0.gstatic.com/images?q=tbn:ANd9GcS7u7r9bis67ZRUFlLGqKn27EAcduIuBrecG-WHFeI&amp;s</t>
  </si>
  <si>
    <t>Joint Research and Development Inc</t>
  </si>
  <si>
    <t>https://www.google.com/search?gl=us&amp;hl=en&amp;q=Joint+Research+and+Development+Inc&amp;sa=X&amp;ved=0ahUKEwjdtofr1Mv9AhUFOUQIHfdHBSs4HhCYkAIIjgs</t>
  </si>
  <si>
    <t>M+R</t>
  </si>
  <si>
    <t>https://www.google.com/search?hl=en&amp;gl=us&amp;q=M%2BR&amp;sa=X&amp;ved=0ahUKEwiBmaq5_6_9AhVLjIkEHcVuBnY4bhCYkAIIyQs</t>
  </si>
  <si>
    <t>https://encrypted-tbn0.gstatic.com/images?q=tbn:ANd9GcRfcdNMSlXhk234k-Rf94CAzcq9iaA4mkTDhlXPmqo&amp;s</t>
  </si>
  <si>
    <t>Assurances Du CrÃ©dit Mutuel</t>
  </si>
  <si>
    <t>https://www.google.com/search?gl=us&amp;hl=en&amp;q=Assurances+Du+Cr%C3%A9dit+Mutuel&amp;sa=X&amp;ved=0ahUKEwjr49DUpvn-AhVNm2oFHWcDDEA4ChCYkAIIlAw</t>
  </si>
  <si>
    <t>all Florida Fire Prevention</t>
  </si>
  <si>
    <t>https://www.google.com/search?sca_esv=583557295&amp;gl=us&amp;hl=en&amp;q=all+Florida+Fire+Prevention&amp;sa=X&amp;ved=0ahUKEwjIhN3Y78yCAxWnm4kEHdwHA1U4KBCYkAIIxw4</t>
  </si>
  <si>
    <t>Next Generation Inc</t>
  </si>
  <si>
    <t>https://www.google.com/search?sca_esv=562123659&amp;gl=us&amp;hl=en&amp;q=Next+Generation+Inc&amp;sa=X&amp;ved=0ahUKEwiF_MuCpouBAxW6D0QIHR5OCgM4ChCYkAIIzw0</t>
  </si>
  <si>
    <t>Proton Assembly B.V.</t>
  </si>
  <si>
    <t>https://www.google.com/search?sca_esv=577551505&amp;gl=us&amp;hl=en&amp;q=Proton+Assembly+B.V.&amp;sa=X&amp;ved=0ahUKEwjSiZnf0JqCAxX8E0QIHUDTBMA4FBCYkAIIpAo</t>
  </si>
  <si>
    <t>3rive Technologies</t>
  </si>
  <si>
    <t>https://www.google.com/search?ucbcb=1&amp;gl=us&amp;hl=en&amp;q=3rive+Technologies&amp;sa=X&amp;ved=0ahUKEwiog5mP1-T8AhWBvZUCHaCHACgQmJACCPwJ</t>
  </si>
  <si>
    <t>https://encrypted-tbn0.gstatic.com/images?q=tbn:ANd9GcTtT3fnIXutsT6j1Q9GtRbfjgTwZoeu5_akD8b44mM&amp;s</t>
  </si>
  <si>
    <t>REMOVERY LLC</t>
  </si>
  <si>
    <t>https://www.google.com/search?gl=us&amp;hl=en&amp;q=REMOVERY+LLC&amp;sa=X&amp;ved=0ahUKEwiD_s2D2ND9AhXmJDQIHUDmCdI4HhCYkAII4ww</t>
  </si>
  <si>
    <t>STAFFKING</t>
  </si>
  <si>
    <t>https://www.google.com/search?ucbcb=1&amp;hl=en&amp;gl=us&amp;q=STAFFKING&amp;sa=X&amp;ved=0ahUKEwj0tuKDusv8AhXPnGoFHZWqDpA4HhCYkAII6Qs</t>
  </si>
  <si>
    <t>Bridgewater Associates</t>
  </si>
  <si>
    <t>http://www.bridgewater.com/</t>
  </si>
  <si>
    <t>https://www.google.com/search?ucbcb=1&amp;hl=en&amp;gl=us&amp;q=Bridgewater+Associates&amp;sa=X&amp;ved=0ahUKEwjqtrmX4K_8AhWHRfEDHRoPATA4FBCYkAIIsQs</t>
  </si>
  <si>
    <t>Maher AL-Doush</t>
  </si>
  <si>
    <t>https://www.google.com/search?sca_esv=592436497&amp;hl=en&amp;gl=us&amp;q=Maher+AL-Doush&amp;sa=X&amp;ved=0ahUKEwjzhs3jtZ2DAxV1kokEHanyCzIQmJACCKgH</t>
  </si>
  <si>
    <t>https://encrypted-tbn0.gstatic.com/images?q=tbn:ANd9GcS_wBFRL6VVxXjJZm20_LE3XXbPHFTpSAPoytF4nFI&amp;s</t>
  </si>
  <si>
    <t>Magnolia Capital</t>
  </si>
  <si>
    <t>https://www.google.com/search?gl=us&amp;hl=en&amp;q=Magnolia+Capital&amp;sa=X&amp;ved=0ahUKEwjbgpL_qbz8AhXyIUQIHfJpAh04ChCYkAII2gw</t>
  </si>
  <si>
    <t>Csg Recruit</t>
  </si>
  <si>
    <t>https://www.google.com/search?hl=en&amp;gl=us&amp;q=Csg+Recruit&amp;sa=X&amp;ved=0ahUKEwiLrZOlhYuAAxWYAzQIHbhkAcY4ChCYkAIIgws</t>
  </si>
  <si>
    <t>STIEBEL ELTRON GmbH &amp; Co. KG</t>
  </si>
  <si>
    <t>https://www.google.com/search?sca_esv=569660528&amp;gl=us&amp;hl=en&amp;q=STIEBEL+ELTRON+GmbH+%26+Co.+KG&amp;sa=X&amp;ved=0ahUKEwjd5oG21NGBAxWtRjABHeA8AtkQmJACCLEO</t>
  </si>
  <si>
    <t>Hisense Group</t>
  </si>
  <si>
    <t>https://www.google.com/search?sca_esv=83d422ed70b0b2be&amp;gl=us&amp;hl=en&amp;q=Hisense+Group&amp;sa=X&amp;ved=0ahUKEwjE4sPc-q6DAxXSg4QIHV-HBwUQmJACCMEJ</t>
  </si>
  <si>
    <t>https://encrypted-tbn0.gstatic.com/images?q=tbn:ANd9GcQ1ZeBIoNIBc2jZjhczFIyndIU0UclTh8AxkOcC-DE&amp;s</t>
  </si>
  <si>
    <t>INEOS Styrolution Group GmbH</t>
  </si>
  <si>
    <t>http://www.ineos-styrolution.com/</t>
  </si>
  <si>
    <t>https://www.google.com/search?sca_esv=577551505&amp;hl=en&amp;gl=us&amp;q=INEOS+Styrolution+Group+GmbH&amp;sa=X&amp;ved=0ahUKEwiPzcfUzJqCAxXEIkQIHdt8CZs4HhCYkAII4Qo</t>
  </si>
  <si>
    <t>if-ic (Instituut Functieclassificatie - Institut de Classification de fonctions)</t>
  </si>
  <si>
    <t>https://www.google.com/search?gl=us&amp;hl=en&amp;q=if-ic+(Instituut+Functieclassificatie+-+Institut+de+Classification+de+fonctions)&amp;sa=X&amp;ved=0ahUKEwiAqP_Co678AhWkjLAFHUuQBns4ChCYkAIIyQ0</t>
  </si>
  <si>
    <t>F5 Networks, Inc</t>
  </si>
  <si>
    <t>https://www.google.com/search?sca_esv=591434115&amp;gl=us&amp;hl=en&amp;q=F5+Networks,+Inc&amp;sa=X&amp;ved=0ahUKEwjr3qSRpJODAxV6ADQIHStBAhI4ZBCYkAII5Qo</t>
  </si>
  <si>
    <t>OcÃ©ane Consulting</t>
  </si>
  <si>
    <t>https://www.google.com/search?sca_esv=571814303&amp;gl=us&amp;hl=en&amp;q=Oc%C3%A9ane+Consulting&amp;sa=X&amp;ved=0ahUKEwij3Yb0ruiBAxUWmGoFHXJtBb44ChCYkAIInQw</t>
  </si>
  <si>
    <t>Bigeye</t>
  </si>
  <si>
    <t>https://www.google.com/search?gl=us&amp;hl=en&amp;q=Bigeye&amp;sa=X&amp;ved=0ahUKEwiAhaDy1eT8AhUor4QIHar3C9o4HhCYkAIIiQs</t>
  </si>
  <si>
    <t>https://encrypted-tbn0.gstatic.com/images?q=tbn:ANd9GcSdMBBGVC-Sdo-F8NwPAams3ZtIzz0_HsivzRwM-F4&amp;s</t>
  </si>
  <si>
    <t>Zycron</t>
  </si>
  <si>
    <t>https://www.google.com/search?ucbcb=1&amp;gl=us&amp;hl=en&amp;q=Zycron&amp;sa=X&amp;ved=0ahUKEwiVpsqVu9P-AhW6FFkFHd9XDXc4PBCYkAIIhQ0</t>
  </si>
  <si>
    <t>EDC Consulting</t>
  </si>
  <si>
    <t>https://www.google.com/search?gl=us&amp;hl=en&amp;q=EDC+Consulting&amp;sa=X&amp;ved=0ahUKEwjJoZO6j938AhVyMlkFHepICaY4KBCYkAII2A0</t>
  </si>
  <si>
    <t>Xyberarkh Research &amp; Development Solutions</t>
  </si>
  <si>
    <t>https://www.google.com/search?sca_esv=575100546&amp;hl=en&amp;gl=us&amp;q=Xyberarkh+Research+%26+Development+Solutions&amp;sa=X&amp;ved=0ahUKEwjwiO2u-YOCAxUNnokEHZZtCks4ChCYkAII4Qo</t>
  </si>
  <si>
    <t>B.S CORP</t>
  </si>
  <si>
    <t>https://www.google.com/search?gl=us&amp;hl=en&amp;q=B.S+CORP&amp;sa=X&amp;ved=0ahUKEwifzv-66tr9AhUUl2oFHYolAmA4HhCYkAII0Ao</t>
  </si>
  <si>
    <t>OPEN OPENLANE Inc</t>
  </si>
  <si>
    <t>https://www.google.com/search?hl=en&amp;gl=us&amp;q=OPEN+OPENLANE+Inc&amp;sa=X&amp;ved=0ahUKEwiHj-vj1KGAAxXVVDUKHcMlCX04FBCYkAIIpQo</t>
  </si>
  <si>
    <t>Bahamas Air Navigation Services Authority</t>
  </si>
  <si>
    <t>https://www.google.com/search?hl=en&amp;gl=us&amp;q=Bahamas+Air+Navigation+Services+Authority&amp;sa=X&amp;ved=0ahUKEwj8maOa7rL-AhXRFFkFHW2ZCu4QmJACCPwJ</t>
  </si>
  <si>
    <t>Heimvorteil Harz</t>
  </si>
  <si>
    <t>https://www.google.com/search?sca_esv=569384727&amp;hl=en&amp;gl=us&amp;q=Heimvorteil+Harz&amp;sa=X&amp;ved=0ahUKEwj054rKnc-BAxUoE1kFHdZpAAg4KBCYkAIImAs</t>
  </si>
  <si>
    <t>Madrid, Ciencia y TecnologÃ­a</t>
  </si>
  <si>
    <t>https://www.google.com/search?q=Madrid,+Ciencia+y+Tecnolog%C3%ADa&amp;sa=X&amp;ved=0ahUKEwjpwK2FpK78AhXhMlkFHdNrCRY4KBCYkAIIyA0</t>
  </si>
  <si>
    <t>intrazero</t>
  </si>
  <si>
    <t>https://www.google.com/search?gl=us&amp;hl=en&amp;q=intrazero&amp;sa=X&amp;ved=0ahUKEwiVqujjqLD-AhXYFlkFHV-nAL8QmJACCJQK</t>
  </si>
  <si>
    <t>Baldor Specialty Foods</t>
  </si>
  <si>
    <t>https://www.google.com/search?sca_esv=567185982&amp;hl=en&amp;gl=us&amp;q=Baldor+Specialty+Foods&amp;sa=X&amp;ved=0ahUKEwjL07fhg7uBAxXqlIkEHajxAw44ChCYkAII9ws</t>
  </si>
  <si>
    <t>IITA</t>
  </si>
  <si>
    <t>https://www.google.com/search?hl=en&amp;gl=us&amp;q=IITA&amp;sa=X&amp;ved=0ahUKEwjhwtvXnJqAAxXAF1kFHZyJAtsQmJACCPEJ</t>
  </si>
  <si>
    <t>AP HP, Assistance Publique HÃ´pitaux de Paris</t>
  </si>
  <si>
    <t>https://www.google.com/search?ucbcb=1&amp;hl=en&amp;gl=us&amp;q=AP+HP,+Assistance+Publique+H%C3%B4pitaux+de+Paris&amp;sa=X&amp;ved=0ahUKEwjgybn82J7-AhVqmWoFHUizCwI4FBCYkAIIiQs</t>
  </si>
  <si>
    <t>Divirod Inc.</t>
  </si>
  <si>
    <t>https://www.google.com/search?gl=us&amp;hl=en&amp;q=Divirod+Inc.&amp;sa=X&amp;ved=0ahUKEwintYTRmO_-AhWpRDABHVt5BkE4FBCYkAIIoAs</t>
  </si>
  <si>
    <t>Audits and Accounts, Georgia Department of - DOAA</t>
  </si>
  <si>
    <t>https://www.google.com/search?gl=us&amp;hl=en&amp;q=Audits+and+Accounts,+Georgia+Department+of+-+DOAA&amp;sa=X&amp;ved=0ahUKEwjF5pWV6tr9AhVHlWoFHWGuBk4QmJACCOkM</t>
  </si>
  <si>
    <t>Anomalo</t>
  </si>
  <si>
    <t>https://www.google.com/search?sca_esv=590053957&amp;hl=en&amp;gl=us&amp;q=Anomalo&amp;sa=X&amp;ved=0ahUKEwish8Gnq4mDAxXmoWoFHU-5CMYQmJACCNkF</t>
  </si>
  <si>
    <t>Barkley</t>
  </si>
  <si>
    <t>https://www.google.com/search?sca_esv=584506005&amp;hl=en&amp;gl=us&amp;q=Barkley&amp;sa=X&amp;ved=0ahUKEwijmqzx99aCAxXClu4BHVoZBE44WhCYkAIIvAo</t>
  </si>
  <si>
    <t>https://encrypted-tbn0.gstatic.com/images?q=tbn:ANd9GcQrKOJfycXRh9nwkeWDpyqF4OZB6IlwQXiHGYsJcLA&amp;s</t>
  </si>
  <si>
    <t>DistillerSR Inc.</t>
  </si>
  <si>
    <t>https://www.google.com/search?q=DistillerSR+Inc.&amp;sa=X&amp;ved=0ahUKEwipmMOoy4_-AhXfD1kFHbfcCv84FBCYkAII5Qk</t>
  </si>
  <si>
    <t>Peace Global Logistics LLC</t>
  </si>
  <si>
    <t>https://www.google.com/search?sca_esv=c71def393a558e97&amp;hl=en&amp;gl=us&amp;q=Peace+Global+Logistics+LLC&amp;sa=X&amp;ved=0ahUKEwic8a7TwM-CAxUAQzABHUKaA04QmJACCNQJ</t>
  </si>
  <si>
    <t>E INFOMEDIA SOLUTIONS SDN BHD</t>
  </si>
  <si>
    <t>https://www.google.com/search?gl=us&amp;hl=en&amp;q=E+INFOMEDIA+SOLUTIONS+SDN+BHD&amp;sa=X&amp;ved=0ahUKEwiq7ovS_tX-AhXVkIQIHeK2D84QmJACCLgJ</t>
  </si>
  <si>
    <t>Pylon</t>
  </si>
  <si>
    <t>https://www.google.com/search?gl=us&amp;hl=en&amp;q=Pylon&amp;sa=X&amp;ved=0ahUKEwiU9JzdpLiAAxUEH0QIHckzCxoQmJACCIgL</t>
  </si>
  <si>
    <t>Lamifil</t>
  </si>
  <si>
    <t>http://www.lamifil.be/</t>
  </si>
  <si>
    <t>https://www.google.com/search?sca_esv=567523571&amp;hl=en&amp;gl=us&amp;q=Lamifil&amp;sa=X&amp;ved=0ahUKEwjw6eaRzb2BAxVjEGIAHZQGDRw4ChCYkAII9ws</t>
  </si>
  <si>
    <t>https://encrypted-tbn0.gstatic.com/images?q=tbn:ANd9GcQfFKyweowkQnIY0PLAngl9SxQCb5rxBZpCKUF1oM4&amp;s</t>
  </si>
  <si>
    <t>XREF</t>
  </si>
  <si>
    <t>https://www.xref.com/</t>
  </si>
  <si>
    <t>https://www.google.com/search?sca_esv=566842583&amp;hl=en&amp;gl=us&amp;q=XREF&amp;sa=X&amp;ved=0ahUKEwitucn2xLiBAxXcEFkFHUwrBLYQmJACCNMI</t>
  </si>
  <si>
    <t>https://encrypted-tbn0.gstatic.com/images?q=tbn:ANd9GcTUd5Ded1CZVmNJZJmWwEdYZGX1jQYx-5QJNssu&amp;s=0</t>
  </si>
  <si>
    <t>Fraser Health Career</t>
  </si>
  <si>
    <t>https://www.google.com/search?sca_esv=569950492&amp;hl=en&amp;gl=us&amp;q=Fraser+Health+Career&amp;sa=X&amp;ved=0ahUKEwjsxbz82daBAxUVGFkFHVrkDq04ChCYkAII1Qo</t>
  </si>
  <si>
    <t>https://encrypted-tbn0.gstatic.com/images?q=tbn:ANd9GcRC0PI_oQZcWnDDmU2SmpOiTo2A80znIKOtra-a&amp;s=0</t>
  </si>
  <si>
    <t>The Mark USA</t>
  </si>
  <si>
    <t>https://www.google.com/search?sca_esv=560909571&amp;hl=en&amp;gl=us&amp;q=The+Mark+USA&amp;sa=X&amp;ved=0ahUKEwiYy4nJmIGBAxVuFFkFHU5kAPQ4FBCYkAIIyAw</t>
  </si>
  <si>
    <t>æ ªå¼ä¼šç¤¾ãƒã‚¤ã‚ªã‚¹/BiOS,Inc.</t>
  </si>
  <si>
    <t>https://www.google.com/search?ucbcb=1&amp;hl=en&amp;gl=us&amp;q=%E6%A0%AA%E5%BC%8F%E4%BC%9A%E7%A4%BE%E3%83%90%E3%82%A4%E3%82%AA%E3%82%B9/BiOS,Inc.&amp;sa=X&amp;ved=0ahUKEwiuhJ6Vyrf9AhVHF1kFHbB9A4QQmJACCMUK</t>
  </si>
  <si>
    <t>https://encrypted-tbn0.gstatic.com/images?q=tbn:ANd9GcQpOPjhwgwhV41Q_JPunq3ay-4KTA-uV-a21hteA4o&amp;s</t>
  </si>
  <si>
    <t>New Braunfels Utilities</t>
  </si>
  <si>
    <t>http://www.nbutexas.com/</t>
  </si>
  <si>
    <t>https://www.google.com/search?hl=en&amp;gl=us&amp;q=New+Braunfels+Utilities&amp;sa=X&amp;ved=0ahUKEwj3oaPDoriAAxWLE1kFHeqzAqk4ChCYkAIIvAw</t>
  </si>
  <si>
    <t>https://encrypted-tbn0.gstatic.com/images?q=tbn:ANd9GcTX0KbTfOw1L2tSwNR_rQK5_KZtCKScEgPLARD2bLg&amp;s</t>
  </si>
  <si>
    <t>Karachi Post Trust</t>
  </si>
  <si>
    <t>https://www.google.com/search?sca_esv=573394023&amp;hl=en&amp;gl=us&amp;q=Karachi+Post+Trust&amp;sa=X&amp;ved=0ahUKEwiA35329vSBAxVDrokEHV4BC48QmJACCNQM</t>
  </si>
  <si>
    <t>IMMOFINANZ AG</t>
  </si>
  <si>
    <t>https://www.google.com/search?sca_esv=556463065&amp;hl=en&amp;gl=us&amp;q=IMMOFINANZ+AG&amp;sa=X&amp;ved=0ahUKEwjlod31gNmAAxXrD1kFHdfxBTs4ChCYkAII8gk</t>
  </si>
  <si>
    <t>Sorosoro Ibaba Development Cooperative (SIDC)</t>
  </si>
  <si>
    <t>https://www.google.com/search?sca_esv=566842583&amp;gl=us&amp;hl=en&amp;q=Sorosoro+Ibaba+Development+Cooperative+(SIDC)&amp;sa=X&amp;ved=0ahUKEwjq1oy2xLiBAxWWFVkFHTx2B704ChCYkAIIxgo</t>
  </si>
  <si>
    <t>Venatore</t>
  </si>
  <si>
    <t>https://www.google.com/search?hl=en&amp;gl=us&amp;q=Venatore&amp;sa=X&amp;ved=0ahUKEwjTrovSzqj9AhUsElkFHfZuCyE4eBCYkAII3Q0</t>
  </si>
  <si>
    <t>Rollins</t>
  </si>
  <si>
    <t>https://www.google.com/search?sca_esv=553028280&amp;hl=en&amp;gl=us&amp;q=Rollins&amp;sa=X&amp;ved=0ahUKEwj5yaDNr72AAxURVzABHTOkClg4HhCYkAIIkA0</t>
  </si>
  <si>
    <t>SKYGATE CONSULTING</t>
  </si>
  <si>
    <t>https://www.google.com/search?sca_esv=569384727&amp;gl=us&amp;hl=en&amp;q=SKYGATE+CONSULTING&amp;sa=X&amp;ved=0ahUKEwiQ1o2Wnc-BAxWWk2oFHYp-AUo4ChCYkAII7wk</t>
  </si>
  <si>
    <t>Van Happen Containers</t>
  </si>
  <si>
    <t>https://www.google.com/search?sca_esv=558682799&amp;gl=us&amp;hl=en&amp;q=Van+Happen+Containers&amp;sa=X&amp;ved=0ahUKEwjWys22ku2AAxUND1kFHY7NBbM4ChCYkAII4Qo</t>
  </si>
  <si>
    <t>BeTomorrow â€“ SARL</t>
  </si>
  <si>
    <t>http://www.betomorrow.com/</t>
  </si>
  <si>
    <t>https://www.google.com/search?sca_esv=584513130&amp;hl=en&amp;gl=us&amp;q=BeTomorrow+%E2%80%93+SARL&amp;sa=X&amp;ved=0ahUKEwiA-pfNhNeCAxXKmYkEHWbLA0I4HhCYkAIIlQs</t>
  </si>
  <si>
    <t>GlobalPundits</t>
  </si>
  <si>
    <t>https://www.google.com/search?ucbcb=1&amp;hl=en&amp;gl=us&amp;q=GlobalPundits&amp;sa=X&amp;ved=0ahUKEwjDqNOqj938AhWKmYQIHbS0AYE4HhCYkAIIygo</t>
  </si>
  <si>
    <t>United Al Saqer Group</t>
  </si>
  <si>
    <t>http://www.alsaqergroup.com/</t>
  </si>
  <si>
    <t>https://www.google.com/search?sca_esv=589318964&amp;gl=us&amp;hl=en&amp;q=United+Al+Saqer+Group&amp;sa=X&amp;ved=0ahUKEwiw1fK63IGDAxWrEFkFHba0AcoQmJACCPcL</t>
  </si>
  <si>
    <t>https://encrypted-tbn0.gstatic.com/images?q=tbn:ANd9GcQXcmgIJ0oTS4YONxR2pn54FenR5blgC8YYyDdWizM&amp;s</t>
  </si>
  <si>
    <t>Amalgamated Bank of NY</t>
  </si>
  <si>
    <t>http://amalgamatedbank.com/</t>
  </si>
  <si>
    <t>https://www.google.com/search?sca_esv=556212212&amp;gl=us&amp;hl=en&amp;q=Amalgamated+Bank+of+NY&amp;sa=X&amp;ved=0ahUKEwigzbOnudaAAxUCMmIAHWcSDmYQmJACCN8K</t>
  </si>
  <si>
    <t>California Association of Realtors</t>
  </si>
  <si>
    <t>http://www.car.org/</t>
  </si>
  <si>
    <t>https://www.google.com/search?hl=en&amp;gl=us&amp;q=California+Association+of+Realtors&amp;sa=X&amp;ved=0ahUKEwiZzJHMnrD-AhWSF1kFHZ_3De84ChCYkAIIzQk</t>
  </si>
  <si>
    <t>Groupe ATOLL</t>
  </si>
  <si>
    <t>https://www.google.com/search?sca_esv=556449418&amp;hl=en&amp;gl=us&amp;q=Groupe+ATOLL&amp;sa=X&amp;ved=0ahUKEwi3sumS_9iAAxWhKX0KHYb5By04FBCYkAII4Ao</t>
  </si>
  <si>
    <t>S&amp;V Worldwide Inc</t>
  </si>
  <si>
    <t>https://www.google.com/search?gl=us&amp;hl=en&amp;q=S%26V+Worldwide+Inc&amp;sa=X&amp;ved=0ahUKEwjtnamcru__AhUflGoFHaFIDv0QmJACCJ0M</t>
  </si>
  <si>
    <t>Westloop</t>
  </si>
  <si>
    <t>https://www.google.com/search?sca_esv=569660528&amp;gl=us&amp;hl=en&amp;q=Westloop&amp;sa=X&amp;ved=0ahUKEwiK9_K21NGBAxV2EmIAHctLBe04ChCYkAIIqgw</t>
  </si>
  <si>
    <t>Retriever Medical Dental Payments LLC</t>
  </si>
  <si>
    <t>http://www.retrievermed.com/</t>
  </si>
  <si>
    <t>https://www.google.com/search?sca_esv=590045679&amp;hl=en&amp;gl=us&amp;q=Retriever+Medical+Dental+Payments+LLC&amp;sa=X&amp;ved=0ahUKEwjAwY2cnImDAxWShYkEHahrDWg4ChCYkAII_gs</t>
  </si>
  <si>
    <t>Avis.G.Sims Group</t>
  </si>
  <si>
    <t>https://www.google.com/search?hl=en&amp;gl=us&amp;q=Avis.G.Sims+Group&amp;sa=X&amp;ved=0ahUKEwjbmfbmhJCAAxWrElkFHZ07CDw4HhCYkAIIqQs</t>
  </si>
  <si>
    <t>ADOBE SYSTEMS EUROPE LIMITED</t>
  </si>
  <si>
    <t>https://www.google.com/search?sca_esv=562295586&amp;gl=us&amp;hl=en&amp;q=ADOBE+SYSTEMS+EUROPE+LIMITED&amp;sa=X&amp;ved=0ahUKEwj58oPQ742BAxX3K1kFHeiRAF0QmJACCL4L</t>
  </si>
  <si>
    <t>https://encrypted-tbn0.gstatic.com/images?q=tbn:ANd9GcQ7JMQ0Rlg4qTQEMcDPfLgbvU_AFsNE99Cwc06nu6Q&amp;s</t>
  </si>
  <si>
    <t>The University Of Denver</t>
  </si>
  <si>
    <t>https://www.google.com/search?gl=us&amp;hl=en&amp;q=The+University+Of+Denver&amp;sa=X&amp;ved=0ahUKEwidwL6_hZCAAxVvFlkFHbBhDck4UBCYkAIIlAs</t>
  </si>
  <si>
    <t>Mediwhale</t>
  </si>
  <si>
    <t>http://www.medi-whale.com/</t>
  </si>
  <si>
    <t>https://www.google.com/search?gl=us&amp;hl=en&amp;q=Mediwhale&amp;sa=X&amp;ved=0ahUKEwjoy-z_3KuAAxU1KFkFHXY8DNwQmJACCL0K</t>
  </si>
  <si>
    <t>https://encrypted-tbn0.gstatic.com/images?q=tbn:ANd9GcTzDde9urCcq4F0GCGCD8CA8OyGKXkElfZY5YqvWYs&amp;s</t>
  </si>
  <si>
    <t>Sirti SpA</t>
  </si>
  <si>
    <t>http://www.sirti.it/</t>
  </si>
  <si>
    <t>https://www.google.com/search?hl=en&amp;gl=us&amp;q=Sirti+SpA&amp;sa=X&amp;ved=0ahUKEwiWq5bphIaAAxUIjIkEHcuOACM4ChCYkAII_Qs</t>
  </si>
  <si>
    <t>LGT Crestone Wealth Management Limited</t>
  </si>
  <si>
    <t>http://www.crestone.com.au/</t>
  </si>
  <si>
    <t>https://www.google.com/search?hl=en&amp;gl=us&amp;q=LGT+Crestone+Wealth+Management+Limited&amp;sa=X&amp;ved=0ahUKEwipw6m5yo_-AhVfjokEHRlZAiw4ChCYkAIIrAw</t>
  </si>
  <si>
    <t>https://encrypted-tbn0.gstatic.com/images?q=tbn:ANd9GcRI6Xo63yRVqfuv0kObTUXGiMuUkW6V0vldIbK4iDg&amp;s</t>
  </si>
  <si>
    <t>Compass Group The Americas Division</t>
  </si>
  <si>
    <t>https://www.google.com/search?hl=en&amp;gl=us&amp;q=Compass+Group+The+Americas+Division&amp;sa=X&amp;ved=0ahUKEwiK8u6Xv5n9AhVLFlkFHeewDy44RhCYkAIIzg8</t>
  </si>
  <si>
    <t>ì–´í”Œë¼ì´ë“œ ë¨¸í‹°ë¦¬ì–¼ì¦ˆ ì½”ë¦¬ì•„</t>
  </si>
  <si>
    <t>https://www.google.com/search?q=%EC%96%B4%ED%94%8C%EB%9D%BC%EC%9D%B4%EB%93%9C+%EB%A8%B8%ED%8B%B0%EB%A6%AC%EC%96%BC%EC%A6%88+%EC%BD%94%EB%A6%AC%EC%95%84&amp;sa=X&amp;ved=0ahUKEwik_avApa78AhWDFlkFHSqLDIkQmJACCN4L</t>
  </si>
  <si>
    <t>Reeracoen Eastern Seaboard Recruitment Co., Ltd.</t>
  </si>
  <si>
    <t>https://www.google.com/search?sca_esv=582900893&amp;hl=en&amp;gl=us&amp;q=Reeracoen+Eastern+Seaboard+Recruitment+Co.,+Ltd.&amp;sa=X&amp;ved=0ahUKEwia15me8ceCAxUkEFkFHTXpCX44FBCYkAII9Qw</t>
  </si>
  <si>
    <t>Gildan</t>
  </si>
  <si>
    <t>http://www.gildan.com/</t>
  </si>
  <si>
    <t>https://www.google.com/search?gl=us&amp;hl=en&amp;q=Gildan&amp;sa=X&amp;ved=0ahUKEwjy0M3lz639AhW6mmoFHdgYAXIQmJACCNEF</t>
  </si>
  <si>
    <t>https://encrypted-tbn0.gstatic.com/images?q=tbn:ANd9GcToOmCBgjbFsPJ1St44d45Tl1rS4Qk03dFmQLpML40&amp;s</t>
  </si>
  <si>
    <t>Maaf</t>
  </si>
  <si>
    <t>https://www.google.com/search?gl=us&amp;hl=en&amp;q=Maaf&amp;sa=X&amp;ved=0ahUKEwj76e6zlpqAAxUzEVkFHd51ARM4ChCYkAIIkg0</t>
  </si>
  <si>
    <t>https://encrypted-tbn0.gstatic.com/images?q=tbn:ANd9GcTlMscKJ4tsHj-wi8yCbEeyxvXHwyT19JgXouF8600&amp;s</t>
  </si>
  <si>
    <t>everwear</t>
  </si>
  <si>
    <t>https://www.google.com/search?ucbcb=1&amp;hl=en&amp;gl=us&amp;q=everwear&amp;sa=X&amp;ved=0ahUKEwjSve3h9fj9AhVoQvEDHZ3ECJsQmJACCJwL</t>
  </si>
  <si>
    <t>Breakforth Solutions Inc</t>
  </si>
  <si>
    <t>https://www.google.com/search?ucbcb=1&amp;gl=us&amp;hl=en&amp;q=Breakforth+Solutions+Inc&amp;sa=X&amp;ved=0ahUKEwiFoL_x3oL9AhVXI0QIHXG4Dc04RhCYkAII3As</t>
  </si>
  <si>
    <t>NASS CONSTROCTION COMPANY</t>
  </si>
  <si>
    <t>https://www.google.com/search?hl=en&amp;gl=us&amp;q=NASS+CONSTROCTION+COMPANY&amp;sa=X&amp;ved=0ahUKEwiUzoaR54__AhWYk2oFHcKTC7E4HhCYkAIIkwo</t>
  </si>
  <si>
    <t>Atlas Copco Kompressoren und Drucklufttechnik GmbH, Essen, Germany</t>
  </si>
  <si>
    <t>https://www.google.com/search?sca_esv=594542564&amp;hl=en&amp;gl=us&amp;q=Atlas+Copco+Kompressoren+und+Drucklufttechnik+GmbH,+Essen,+Germany&amp;sa=X&amp;ved=0ahUKEwia0PPlv7aDAxVzMUQIHfSOCPw4FBCYkAII3Qo</t>
  </si>
  <si>
    <t>https://encrypted-tbn0.gstatic.com/images?q=tbn:ANd9GcTvELyV3dMGSdfpDWNI9wSCN9veuqdz_1mtESDeGx4&amp;s</t>
  </si>
  <si>
    <t>Mufg Investor Services</t>
  </si>
  <si>
    <t>https://www.google.com/search?sca_esv=584993245&amp;gl=us&amp;hl=en&amp;q=Mufg+Investor+Services&amp;sa=X&amp;ved=0ahUKEwjr7O_Sg9yCAxWpm2oFHZ9UAxwQmJACCLIM</t>
  </si>
  <si>
    <t>https://encrypted-tbn0.gstatic.com/images?q=tbn:ANd9GcRDOjGd81yEh0Jrp7HEoFSNeKtZlEKceJsjyYMN&amp;s=0</t>
  </si>
  <si>
    <t>Softcom Inc</t>
  </si>
  <si>
    <t>https://www.google.com/search?hl=en&amp;gl=us&amp;q=Softcom+Inc&amp;sa=X&amp;ved=0ahUKEwimgt7W87T8AhUEMEQIHXCYCUU4FBCYkAIIrA4</t>
  </si>
  <si>
    <t>Qualomics LLC</t>
  </si>
  <si>
    <t>https://www.google.com/search?sca_esv=577069831&amp;gl=us&amp;hl=en&amp;q=Qualomics+LLC&amp;sa=X&amp;ved=0ahUKEwjcs_G6x5WCAxX5FFkFHW1XDnU4KBCYkAIIvQk</t>
  </si>
  <si>
    <t>Ultimate Medical Academy</t>
  </si>
  <si>
    <t>https://www.ultimatemedical.edu/campuses/clearwater/?utm_source=local&amp;utm_medium=organic&amp;utm_campaign=gmb_clw&amp;utm_content=gmb</t>
  </si>
  <si>
    <t>https://www.google.com/search?gl=us&amp;hl=en&amp;q=Ultimate+Medical+Academy&amp;sa=X&amp;ved=0ahUKEwiumbmKgbD9AhW_FFkFHTDJBJc4HhCYkAII1Ak</t>
  </si>
  <si>
    <t>https://encrypted-tbn0.gstatic.com/images?q=tbn:ANd9GcSS9h3YLT3IBVWZ-hi_ngZrSHYTY3u0u1ci33bt&amp;s=0</t>
  </si>
  <si>
    <t>Australian Institute of Advanced Studies</t>
  </si>
  <si>
    <t>https://www.google.com/search?gl=us&amp;hl=en&amp;q=Australian+Institute+of+Advanced+Studies&amp;sa=X&amp;ved=0ahUKEwjt7vi8i-L8AhX_L1kFHZFEBdc4HhCYkAIImAo</t>
  </si>
  <si>
    <t>https://encrypted-tbn0.gstatic.com/images?q=tbn:ANd9GcSWFi-ndaXRICGeQoGBYcPcA4HRysL8ODi3XQsHapE&amp;s</t>
  </si>
  <si>
    <t>Moove-it</t>
  </si>
  <si>
    <t>https://www.google.com/search?gl=us&amp;hl=en&amp;q=Moove-it&amp;sa=X&amp;ved=0ahUKEwiyj_TExN_8AhWjOUQIHRjaBM4QmJACCNwL</t>
  </si>
  <si>
    <t>BTAS, Inc.</t>
  </si>
  <si>
    <t>https://www.google.com/search?sca_esv=587222008&amp;gl=us&amp;hl=en&amp;q=BTAS,+Inc.&amp;sa=X&amp;ved=0ahUKEwibhtaWivCCAxU1JUQIHbcyAkw4ChCYkAIIkww</t>
  </si>
  <si>
    <t>Computing Concepts Inc</t>
  </si>
  <si>
    <t>https://www.google.com/search?sca_esv=568736477&amp;hl=en&amp;gl=us&amp;q=Computing+Concepts+Inc&amp;sa=X&amp;ved=0ahUKEwih1oS1jsqBAxUsD1kFHatpBmcQmJACCMIM</t>
  </si>
  <si>
    <t>Enterprise Analytic</t>
  </si>
  <si>
    <t>https://www.google.com/search?hl=en&amp;gl=us&amp;q=Enterprise+Analytic&amp;sa=X&amp;ved=0ahUKEwiQpNn68On9AhV9FFkFHWZkAbw4KBCYkAII2w0</t>
  </si>
  <si>
    <t>GE Lighting, a Savant Company</t>
  </si>
  <si>
    <t>http://www.gelighting.com/</t>
  </si>
  <si>
    <t>https://www.google.com/search?sca_esv=575393305&amp;gl=us&amp;hl=en&amp;q=GE+Lighting,+a+Savant+Company&amp;sa=X&amp;ved=0ahUKEwii_5jzw4aCAxVpkIkEHcJTDPkQmJACCOAK</t>
  </si>
  <si>
    <t>HBH Unlimited</t>
  </si>
  <si>
    <t>https://www.google.com/search?hl=en&amp;gl=us&amp;q=HBH+Unlimited&amp;sa=X&amp;ved=0ahUKEwjiua20rO__AhU_kIkEHYurBQ4QmJACCOQK</t>
  </si>
  <si>
    <t>Southern Bay Energy, LLC</t>
  </si>
  <si>
    <t>https://www.google.com/search?sca_esv=571184275&amp;hl=en&amp;gl=us&amp;q=Southern+Bay+Energy,+LLC&amp;sa=X&amp;ved=0ahUKEwiMz9yZ4OCBAxXkEVkFHf7fCkE4PBCYkAII4Qo</t>
  </si>
  <si>
    <t>PROCESS SYNERGY INC.</t>
  </si>
  <si>
    <t>https://www.google.com/search?sca_esv=591053097&amp;gl=us&amp;hl=en&amp;q=PROCESS+SYNERGY+INC.&amp;sa=X&amp;ved=0ahUKEwijsrLw45CDAxUnLzQIHdR2BDs4ChCYkAII2ww</t>
  </si>
  <si>
    <t>https://encrypted-tbn0.gstatic.com/images?q=tbn:ANd9GcQVnWjC4tL5kTIjoX5n-oitZy2IBtVU_6lkFWnmH54&amp;s</t>
  </si>
  <si>
    <t>EBRO EXECUTIVE SEARCH LIMITED</t>
  </si>
  <si>
    <t>https://www.google.com/search?gl=us&amp;hl=en&amp;q=EBRO+EXECUTIVE+SEARCH+LIMITED&amp;sa=X&amp;ved=0ahUKEwi-mJzK_qP_AhUVRzABHZE0DCwQmJACCIMN</t>
  </si>
  <si>
    <t>We Did It Consulting LLC</t>
  </si>
  <si>
    <t>https://www.google.com/search?sca_esv=567185982&amp;gl=us&amp;hl=en&amp;q=We+Did+It+Consulting+LLC&amp;sa=X&amp;ved=0ahUKEwiW0dnsg7uBAxVMI0QIHf-RCtQ4HhCYkAII4As</t>
  </si>
  <si>
    <t>NSA Storage</t>
  </si>
  <si>
    <t>https://www.google.com/search?hl=en&amp;gl=us&amp;q=NSA+Storage&amp;sa=X&amp;ved=0ahUKEwiI2oKxmMf_AhVGlokEHU_LCwY4KBCYkAIInQ4</t>
  </si>
  <si>
    <t>UTAC</t>
  </si>
  <si>
    <t>https://www.google.com/search?gl=us&amp;hl=en&amp;q=UTAC&amp;sa=X&amp;ved=0ahUKEwig_rSNwYOAAxUBLFkFHdTVCIMQmJACCL0J</t>
  </si>
  <si>
    <t>https://encrypted-tbn0.gstatic.com/images?q=tbn:ANd9GcQHWmCEhMcVL9BXq_B8KjWzw9w6A1cBQfCF9WWUasI&amp;s</t>
  </si>
  <si>
    <t>Mintos</t>
  </si>
  <si>
    <t>http://www.mintos.com/</t>
  </si>
  <si>
    <t>https://www.google.com/search?sca_esv=566849429&amp;gl=us&amp;hl=en&amp;q=Mintos&amp;sa=X&amp;ved=0ahUKEwiaxa62x7iBAxVNLFkFHW-wDHwQmJACCJwI</t>
  </si>
  <si>
    <t>https://encrypted-tbn0.gstatic.com/images?q=tbn:ANd9GcRfBYTVb7-okpkl7BiZTl897L0ESmuj-qQOH-WksGM&amp;s</t>
  </si>
  <si>
    <t>Lifting the Veil IT Academy</t>
  </si>
  <si>
    <t>https://www.google.com/search?sca_esv=569062438&amp;gl=us&amp;hl=en&amp;q=Lifting+the+Veil+IT+Academy&amp;sa=X&amp;ved=0ahUKEwi6hsLG0syBAxUVpIkEHSCECSE4lgEQmJACCOsL</t>
  </si>
  <si>
    <t>https://encrypted-tbn0.gstatic.com/images?q=tbn:ANd9GcQopT-yQctQcT_qTahkWHe2G4l8LV7UWd1aBmC8Cnk&amp;s</t>
  </si>
  <si>
    <t>CARFAX Europe GmbH</t>
  </si>
  <si>
    <t>http://www.carfax.eu/</t>
  </si>
  <si>
    <t>https://www.google.com/search?hl=en&amp;gl=us&amp;q=CARFAX+Europe+GmbH&amp;sa=X&amp;ved=0ahUKEwjqgYWZnqb-AhVQQzABHYD6AH8QmJACCPIM</t>
  </si>
  <si>
    <t>Narwal Inc</t>
  </si>
  <si>
    <t>https://www.google.com/search?gl=us&amp;hl=en&amp;q=Narwal+Inc&amp;sa=X&amp;ved=0ahUKEwj-v_eQ457-AhUInWoFHUqlBQU4WhCYkAIIjwo</t>
  </si>
  <si>
    <t>Priceline Group</t>
  </si>
  <si>
    <t>https://www.google.com/search?gl=us&amp;hl=en&amp;q=Priceline+Group&amp;sa=X&amp;ved=0ahUKEwiYldrU5LT8AhXdFVkFHZKpAUY4ChCYkAIImQs</t>
  </si>
  <si>
    <t>https://encrypted-tbn0.gstatic.com/images?q=tbn:ANd9GcRTX-R6B4QwWHuZXakNroyL0zL2QIoXLNlRCJEI&amp;s=0</t>
  </si>
  <si>
    <t>DAOmatch</t>
  </si>
  <si>
    <t>https://www.google.com/search?sca_esv=573553702&amp;gl=us&amp;hl=en&amp;q=DAOmatch&amp;sa=X&amp;ved=0ahUKEwiX1ePVsveBAxUoMlkFHdebA-g4RhCYkAII0ww</t>
  </si>
  <si>
    <t>CEdge Inc</t>
  </si>
  <si>
    <t>https://www.google.com/search?sca_esv=562459021&amp;hl=en&amp;gl=us&amp;q=CEdge+Inc&amp;sa=X&amp;ved=0ahUKEwing63FuJCBAxVjmIkEHYdYAJ04KBCYkAIIsQ4</t>
  </si>
  <si>
    <t>APECITA</t>
  </si>
  <si>
    <t>https://www.google.com/search?sca_esv=e2bd9d33838dd179&amp;hl=en&amp;gl=us&amp;q=APECITA&amp;sa=X&amp;ved=0ahUKEwjgjMH378eCAxU1VTABHdMEC9U4HhCYkAII4Qo</t>
  </si>
  <si>
    <t>https://encrypted-tbn0.gstatic.com/images?q=tbn:ANd9GcTq7I8nCILAscZ6gm1xWD5F8WQMPsP7O_xW_CflXdU&amp;s</t>
  </si>
  <si>
    <t>Dynamic People Consulting</t>
  </si>
  <si>
    <t>https://www.google.com/search?gl=us&amp;hl=en&amp;q=Dynamic+People+Consulting&amp;sa=X&amp;ved=0ahUKEwjnz8C9yYiAAxWWD1kFHbsFAskQmJACCLkO</t>
  </si>
  <si>
    <t>https://encrypted-tbn0.gstatic.com/images?q=tbn:ANd9GcS2Vna_V8QdNsins6anyg77awdZzN8SNdhts5w0ZczijPyljGh9dBNXxco&amp;s</t>
  </si>
  <si>
    <t>SUWANNAPHUM RICE CO., LTD.  ( à¸šà¸£à¸´à¸©à¸±à¸— à¸‚à¹‰à¸²à¸§à¸ªà¸¸à¸§à¸£à¸£à¸“à¸ à¸¹à¸¡à¸´ à¸ˆà¸³à¸à¸±à¸” )</t>
  </si>
  <si>
    <t>https://www.google.com/search?hl=en&amp;gl=us&amp;q=SUWANNAPHUM+RICE+CO.,+LTD.++(+%E0%B8%9A%E0%B8%A3%E0%B8%B4%E0%B8%A9%E0%B8%B1%E0%B8%97+%E0%B8%82%E0%B9%89%E0%B8%B2%E0%B8%A7%E0%B8%AA%E0%B8%B8%E0%B8%A7%E0%B8%A3%E0%B8%A3%E0%B8%93%E0%B8%A0%E0%B8%B9%E0%B8%A1%E0%B8%B4+%E0%B8%88%E0%B8%B3%E0%B8%81%E0%B8%B1%E0%B8%94+)&amp;sa=X&amp;ved=0ahUKEwithqWp9e79AhXHFFkFHVF8Di04ChCYkAIIlgo</t>
  </si>
  <si>
    <t>https://encrypted-tbn0.gstatic.com/images?q=tbn:ANd9GcRzc-JbTJ1oLW0vlCmJpOd-i5LHZaXjRXsBihzZSPQ&amp;s</t>
  </si>
  <si>
    <t>United Service Organizations, Inc</t>
  </si>
  <si>
    <t>https://www.google.com/search?ucbcb=1&amp;gl=us&amp;hl=en&amp;q=United+Service+Organizations,+Inc&amp;sa=X&amp;ved=0ahUKEwivy4KIx8n-AhXDRjABHZW_Dds4UBCYkAIItA0</t>
  </si>
  <si>
    <t>Elevated Search</t>
  </si>
  <si>
    <t>https://www.google.com/search?gl=us&amp;hl=en&amp;q=Elevated+Search&amp;sa=X&amp;ved=0ahUKEwjnmse478b-AhVXtoQIHeG7CHk4HhCYkAIIzgk</t>
  </si>
  <si>
    <t>MoEngage Inc</t>
  </si>
  <si>
    <t>https://www.google.com/search?sca_esv=573962864&amp;gl=us&amp;hl=en&amp;q=MoEngage+Inc&amp;sa=X&amp;ved=0ahUKEwiKlaLSuvyBAxUKMVkFHS0zBe04FBCYkAII8Qs</t>
  </si>
  <si>
    <t>Meru, LLC</t>
  </si>
  <si>
    <t>http://www.wearemeru.com/</t>
  </si>
  <si>
    <t>https://www.google.com/search?sca_esv=567185982&amp;gl=us&amp;hl=en&amp;q=Meru,+LLC&amp;sa=X&amp;ved=0ahUKEwjtgJK0g7uBAxVPD1kFHWS_BMY4FBCYkAIIvg4</t>
  </si>
  <si>
    <t>Amazon Development Center Germany GmbH</t>
  </si>
  <si>
    <t>https://www.google.com/search?sca_esv=582900893&amp;hl=en&amp;gl=us&amp;q=Amazon+Development+Center+Germany+GmbH&amp;sa=X&amp;ved=0ahUKEwipu4Gb8MeCAxV1mWoFHWVYCHg4FBCYkAII0Qs</t>
  </si>
  <si>
    <t>Healthspan Consulting</t>
  </si>
  <si>
    <t>https://www.google.com/search?sca_esv=570580370&amp;gl=us&amp;hl=en&amp;q=Healthspan+Consulting&amp;sa=X&amp;ved=0ahUKEwiVuPa83NuBAxWzmokEHfU6BNE4PBCYkAII6Qs</t>
  </si>
  <si>
    <t>Nantes Saint Nazaire</t>
  </si>
  <si>
    <t>https://www.google.com/search?gl=us&amp;hl=en&amp;q=Nantes+Saint+Nazaire&amp;sa=X&amp;ved=0ahUKEwic2_PhjOf8AhUEMlkFHcCrBw44UBCYkAII4As</t>
  </si>
  <si>
    <t>LA CONSTRUCTION HEATING AND AIR</t>
  </si>
  <si>
    <t>https://www.google.com/search?hl=en&amp;gl=us&amp;q=LA+CONSTRUCTION+HEATING+AND+AIR&amp;sa=X&amp;ved=0ahUKEwjx-e3euND8AhV2m2oFHbUMDE0QmJACCNAK</t>
  </si>
  <si>
    <t>Energean</t>
  </si>
  <si>
    <t>http://www.energean.com/</t>
  </si>
  <si>
    <t>https://www.google.com/search?hl=en&amp;gl=us&amp;q=Energean&amp;sa=X&amp;ved=0ahUKEwjH4cbV9ef_AhWetokEHbaKDuwQmJACCKwM</t>
  </si>
  <si>
    <t>https://encrypted-tbn0.gstatic.com/images?q=tbn:ANd9GcRJwlTWVaFEXwkO81rT0Y_Stb5QeraTBQCKE92Y&amp;s=0</t>
  </si>
  <si>
    <t>à¸šà¸£à¸´à¸©à¸±à¸— à¹€à¸šà¸­à¸£à¹Œà¸¥à¸µà¹ˆà¸¢à¸¸à¸„à¹€à¸à¸­à¸£à¹Œ à¸ˆà¸³à¸à¸±à¸” (à¸¡à¸«à¸²à¸Šà¸™) / Berli Jucker Public Company Limited</t>
  </si>
  <si>
    <t>https://www.google.com/search?q=%E0%B8%9A%E0%B8%A3%E0%B8%B4%E0%B8%A9%E0%B8%B1%E0%B8%97+%E0%B9%80%E0%B8%9A%E0%B8%AD%E0%B8%A3%E0%B9%8C%E0%B8%A5%E0%B8%B5%E0%B9%88%E0%B8%A2%E0%B8%B8%E0%B8%84%E0%B9%80%E0%B8%81%E0%B8%AD%E0%B8%A3%E0%B9%8C+%E0%B8%88%E0%B8%B3%E0%B8%81%E0%B8%B1%E0%B8%94+(%E0%B8%A1%E0%B8%AB%E0%B8%B2%E0%B8%8A%E0%B8%99)+/+Berli+Jucker+Public+Company+Limited&amp;sa=X&amp;ved=0ahUKEwiuq9qwpbD-AhUdF1kFHUHvC-0QmJACCK0N</t>
  </si>
  <si>
    <t>VIDPRO CONSULTANCY SERVICES</t>
  </si>
  <si>
    <t>https://www.google.com/search?sca_esv=576745885&amp;hl=en&amp;gl=us&amp;q=VIDPRO+CONSULTANCY+SERVICES&amp;sa=X&amp;ved=0ahUKEwj9sP_Ih5OCAxUAkmoFHTmGA_E4HhCYkAII-As</t>
  </si>
  <si>
    <t>Manpower DIVISION MPP CAT. PROT.</t>
  </si>
  <si>
    <t>https://www.google.com/search?sca_esv=566842583&amp;gl=us&amp;hl=en&amp;q=Manpower+DIVISION+MPP+CAT.+PROT.&amp;sa=X&amp;ved=0ahUKEwi2zqSdxLiBAxXOJEQIHQcqBb0QmJACCPoN</t>
  </si>
  <si>
    <t>LaTronic Solutions LLC</t>
  </si>
  <si>
    <t>https://www.google.com/search?sca_esv=573394023&amp;hl=en&amp;gl=us&amp;q=LaTronic+Solutions+LLC&amp;sa=X&amp;ved=0ahUKEwiK9fzx9PSBAxXlElkFHSgwABk4UBCYkAIIkwo</t>
  </si>
  <si>
    <t>https://encrypted-tbn0.gstatic.com/images?q=tbn:ANd9GcQT_BaWFPckF_0WXsrsJnYAyrQCeZLKfMwRiB1EA6M&amp;s</t>
  </si>
  <si>
    <t>Data And</t>
  </si>
  <si>
    <t>https://www.google.com/search?q=Data+And&amp;sa=X&amp;ved=0ahUKEwih-ofdoPn-AhUSM1kFHV_oDeAQmJACCOcK</t>
  </si>
  <si>
    <t>https://encrypted-tbn0.gstatic.com/images?q=tbn:ANd9GcRJH0tOXRTh526S45FuSdSB62ij3rRm25yVAbHn7K0&amp;s</t>
  </si>
  <si>
    <t>Elite Staffing</t>
  </si>
  <si>
    <t>https://www.google.com/search?sca_esv=558024616&amp;hl=en&amp;gl=us&amp;q=Elite+Staffing&amp;sa=X&amp;ved=0ahUKEwi23I6sxOWAAxVNlmoFHRs4AM0QmJACCPIL</t>
  </si>
  <si>
    <t>à¸šà¸£à¸´à¸©à¸±à¸— à¹„à¸¡à¹‚à¸„à¸£à¸Šà¸´à¸ž à¹€à¸—à¸„à¹‚à¸™à¹‚à¸¥à¸¢à¸µ (à¹„à¸—à¸¢à¹à¸¥à¸™à¸”à¹Œ) à¸ˆà¸³à¸à¸±à¸”</t>
  </si>
  <si>
    <t>https://www.google.com/search?q=%E0%B8%9A%E0%B8%A3%E0%B8%B4%E0%B8%A9%E0%B8%B1%E0%B8%97+%E0%B9%84%E0%B8%A1%E0%B9%82%E0%B8%84%E0%B8%A3%E0%B8%8A%E0%B8%B4%E0%B8%9E+%E0%B9%80%E0%B8%97%E0%B8%84%E0%B9%82%E0%B8%99%E0%B9%82%E0%B8%A5%E0%B8%A2%E0%B8%B5+(%E0%B9%84%E0%B8%97%E0%B8%A2%E0%B9%81%E0%B8%A5%E0%B8%99%E0%B8%94%E0%B9%8C)+%E0%B8%88%E0%B8%B3%E0%B8%81%E0%B8%B1%E0%B8%94&amp;sa=X&amp;ved=0ahUKEwiO_v-Zg878AhUSGVkFHdE5C0c4ChCYkAIIvAs</t>
  </si>
  <si>
    <t>https://encrypted-tbn0.gstatic.com/images?q=tbn:ANd9GcRxNHsJ2eQgRabng1acm-X7hEP-yGQWtJYbauEHw-k&amp;s</t>
  </si>
  <si>
    <t>Environment Protection Authority Victoria (EPA)</t>
  </si>
  <si>
    <t>http://www.epa.vic.gov.au/</t>
  </si>
  <si>
    <t>https://www.google.com/search?q=Environment+Protection+Authority+Victoria+(EPA)&amp;sa=X&amp;ved=0ahUKEwirkuyO1_b-AhUlElkFHQkwD-sQmJACCLoJ</t>
  </si>
  <si>
    <t>https://encrypted-tbn0.gstatic.com/images?q=tbn:ANd9GcTUIJFLlPT3q1prB6YXx-jF_nyAxhHaFAeQEOX1dT8&amp;s</t>
  </si>
  <si>
    <t>Largeton Inc</t>
  </si>
  <si>
    <t>https://www.google.com/search?sca_esv=567797162&amp;hl=en&amp;gl=us&amp;q=Largeton+Inc&amp;sa=X&amp;ved=0ahUKEwiP9PnmicCBAxXgnWoFHe5TBAw4MhCYkAIIlA0</t>
  </si>
  <si>
    <t>https://encrypted-tbn0.gstatic.com/images?q=tbn:ANd9GcScsGebF-DISBKlmAR-fY9AirmSmIIRiBcDIz7l_qI&amp;s</t>
  </si>
  <si>
    <t>DiamondFoundry</t>
  </si>
  <si>
    <t>https://www.google.com/search?sca_esv=583562133&amp;hl=en&amp;gl=us&amp;q=DiamondFoundry&amp;sa=X&amp;ved=0ahUKEwii8c269cyCAxUov4kEHe3YAos4KBCYkAIInA0</t>
  </si>
  <si>
    <t>https://encrypted-tbn0.gstatic.com/images?q=tbn:ANd9GcStt0N0WN_mH2xAEYMDZ3y13GUBVCp7czc7eFv1iW0&amp;s</t>
  </si>
  <si>
    <t>StatsBomb Inc</t>
  </si>
  <si>
    <t>https://www.google.com/search?gl=us&amp;hl=en&amp;q=StatsBomb+Inc&amp;sa=X&amp;ved=0ahUKEwjEg-P9wdGAAxUJF1kFHTMtBNM4ChCYkAIIvQk</t>
  </si>
  <si>
    <t>Page Contracting</t>
  </si>
  <si>
    <t>https://www.google.com/search?sca_esv=dfabf0b56e45fe12&amp;hl=en&amp;gl=us&amp;q=Page+Contracting&amp;sa=X&amp;ved=0ahUKEwiR4PKD0ZWCAxVVSjABHXL7D3MQmJACCMoI</t>
  </si>
  <si>
    <t>https://encrypted-tbn0.gstatic.com/images?q=tbn:ANd9GcSiKFGq_S6w6DkgysG4zLxwoJyepmfHjzkSiv--iGs&amp;s</t>
  </si>
  <si>
    <t>DeepCure</t>
  </si>
  <si>
    <t>http://deepcure.ai/</t>
  </si>
  <si>
    <t>https://www.google.com/search?sca_esv=560909571&amp;gl=us&amp;hl=en&amp;q=DeepCure&amp;sa=X&amp;ved=0ahUKEwiT4tGimYGBAxWEEGIAHZxCAxM4bhCYkAIIlgo</t>
  </si>
  <si>
    <t>KNZ Recruitment Services Inc.</t>
  </si>
  <si>
    <t>https://www.google.com/search?hl=en&amp;gl=us&amp;q=KNZ+Recruitment+Services+Inc.&amp;sa=X&amp;ved=0ahUKEwj86_jsg4j-AhX5FFkFHduBAGsQmJACCP4L</t>
  </si>
  <si>
    <t>Integral Federal, Inc.</t>
  </si>
  <si>
    <t>https://www.google.com/search?sca_esv=594166249&amp;gl=us&amp;hl=en&amp;q=Integral+Federal,+Inc.&amp;sa=X&amp;ved=0ahUKEwiemZH3wrGDAxUWF1kFHZacBgk4ChCYkAIIrQw</t>
  </si>
  <si>
    <t>https://encrypted-tbn0.gstatic.com/images?q=tbn:ANd9GcQTbi4z01NXKucBPPkZX46xTk1uqiprFYl1MM_WS-w&amp;s</t>
  </si>
  <si>
    <t>Optimal Dynamics</t>
  </si>
  <si>
    <t>http://www.optimaldynamics.com/</t>
  </si>
  <si>
    <t>https://www.google.com/search?hl=en&amp;gl=us&amp;q=Optimal+Dynamics&amp;sa=X&amp;ved=0ahUKEwil2M6_r5n9AhWJnGoFHSNnDd0QmJACCNgK</t>
  </si>
  <si>
    <t>AG Coders</t>
  </si>
  <si>
    <t>https://www.google.com/search?ucbcb=1&amp;hl=en&amp;gl=us&amp;q=AG+Coders&amp;sa=X&amp;ved=0ahUKEwim2bCLtsb8AhXdQfEDHR0DAzM4HhCYkAII7gw</t>
  </si>
  <si>
    <t>Pinnacle Technology.com</t>
  </si>
  <si>
    <t>https://www.google.com/search?ucbcb=1&amp;gl=us&amp;hl=en&amp;q=Pinnacle+Technology.com&amp;sa=X&amp;ved=0ahUKEwicgvWeooX9AhU3k4kEHQEgDp44ChCYkAIIlAw</t>
  </si>
  <si>
    <t>STAG Securities</t>
  </si>
  <si>
    <t>https://stagsecurities.com/</t>
  </si>
  <si>
    <t>https://www.google.com/search?sca_esv=556658825&amp;gl=us&amp;hl=en&amp;q=STAG+Securities&amp;sa=X&amp;ved=0ahUKEwjN8tqMvduAAxW2ATQIHUNgAkQQmJACCOwK</t>
  </si>
  <si>
    <t>JIE Careers - OPPO Authorized Exclusive Distributor Malaysia</t>
  </si>
  <si>
    <t>https://www.google.com/search?sca_esv=574353833&amp;gl=us&amp;hl=en&amp;q=JIE+Careers+-+OPPO+Authorized+Exclusive+Distributor+Malaysia&amp;sa=X&amp;ved=0ahUKEwiHmMKe_f6BAxVQjYkEHXwBDZM4FBCYkAIIiQs</t>
  </si>
  <si>
    <t>https://encrypted-tbn0.gstatic.com/images?q=tbn:ANd9GcSFbJp-qTNKDZdVpE_4KYzBr3SGn8CLs6G20OfB-cM&amp;s</t>
  </si>
  <si>
    <t>Springboard</t>
  </si>
  <si>
    <t>http://www.springboard.com/</t>
  </si>
  <si>
    <t>https://www.google.com/search?hl=en&amp;gl=us&amp;q=Springboard&amp;sa=X&amp;ved=0ahUKEwi35pzgkfH8AhUSk4kEHR2qC2Q4RhCYkAII3g0</t>
  </si>
  <si>
    <t>https://encrypted-tbn0.gstatic.com/images?q=tbn:ANd9GcS0V3Sksi2w9CEWyYK_yUFam7T4xoD9rxGZnZKUSvs&amp;s</t>
  </si>
  <si>
    <t>Corridor</t>
  </si>
  <si>
    <t>https://www.google.com/search?sca_esv=579724128&amp;hl=en&amp;gl=us&amp;q=Corridor&amp;sa=X&amp;ved=0ahUKEwjMs6Ke266CAxXQElkFHfbiD9s4ChCYkAII4Aw</t>
  </si>
  <si>
    <t>Nexus Human Services</t>
  </si>
  <si>
    <t>https://www.google.com/search?hl=en&amp;gl=us&amp;q=Nexus+Human+Services&amp;sa=X&amp;ved=0ahUKEwjvxKboo4X9AhVhFlkFHWhpBuQQmJACCI4M</t>
  </si>
  <si>
    <t>https://encrypted-tbn0.gstatic.com/images?q=tbn:ANd9GcT1YeJROTWpQ_xIc5ob4qhny2LAUM_COElCksKlXgmYKXEB8sOIAnB5&amp;s</t>
  </si>
  <si>
    <t>Codavatar Tech Pvt. Ltd.</t>
  </si>
  <si>
    <t>https://www.google.com/search?gl=us&amp;hl=en&amp;q=Codavatar+Tech+Pvt.+Ltd.&amp;sa=X&amp;ved=0ahUKEwjf6seY8Jn_AhXbr4QIHWxkDbAQmJACCIoH</t>
  </si>
  <si>
    <t>https://encrypted-tbn0.gstatic.com/images?q=tbn:ANd9GcQl-_9rhA73cO9vMHtmwjSArvFfSYiy79F4udv6QKk&amp;s</t>
  </si>
  <si>
    <t>Retool Inc.</t>
  </si>
  <si>
    <t>https://www.google.com/search?sca_esv=585840574&amp;q=Retool+Inc.&amp;sa=X&amp;ved=0ahUKEwiUn8X2guaCAxVoLFkFHTCAAW44ChCYkAII1Qo</t>
  </si>
  <si>
    <t>Crosswind GmbH</t>
  </si>
  <si>
    <t>https://www.google.com/search?gl=us&amp;hl=en&amp;q=Crosswind+GmbH&amp;sa=X&amp;ved=0ahUKEwiHwf7c2-T8AhVxFlkFHRA2Ce04ChCYkAII9Q0</t>
  </si>
  <si>
    <t>King Eclient Sl</t>
  </si>
  <si>
    <t>http://kingeclient.com/</t>
  </si>
  <si>
    <t>https://www.google.com/search?sca_esv=584519941&amp;hl=en&amp;gl=us&amp;q=King+Eclient+Sl&amp;sa=X&amp;ved=0ahUKEwihk-iLiteCAxUpOUQIHWu3Cdc4ChCYkAIIxgs</t>
  </si>
  <si>
    <t>meutudo.</t>
  </si>
  <si>
    <t>https://www.google.com/search?hl=en&amp;gl=us&amp;q=meutudo.&amp;sa=X&amp;ved=0ahUKEwjDrKC-ha7_AhVcg4kEHVO6Bl4QmJACCMYI</t>
  </si>
  <si>
    <t>https://encrypted-tbn0.gstatic.com/images?q=tbn:ANd9GcRN1aPnYR9AKrGq8k7JhUaPMJtbhuwhaSmWZRun9B4&amp;s</t>
  </si>
  <si>
    <t>Deichmann Se</t>
  </si>
  <si>
    <t>https://www.google.com/search?sca_esv=591606361&amp;gl=us&amp;hl=en&amp;q=Deichmann+Se&amp;sa=X&amp;ved=0ahUKEwimioiq6JWDAxXJlIkEHYHJDeQ4FBCYkAIIzAs</t>
  </si>
  <si>
    <t>https://encrypted-tbn0.gstatic.com/images?q=tbn:ANd9GcTPFq83nJ-XQky3O_CcyJ2jMh1shERM6KzMANEQ&amp;s=0</t>
  </si>
  <si>
    <t>Fullpath (formerly AutoLeadStar)</t>
  </si>
  <si>
    <t>https://www.google.com/search?q=Fullpath+(formerly+AutoLeadStar)&amp;sa=X&amp;ved=0ahUKEwiblvTBhI3-AhUqomoFHZBhBso4FBCYkAIIqA4</t>
  </si>
  <si>
    <t>Tri Cityherald</t>
  </si>
  <si>
    <t>https://www.google.com/search?sca_esv=583899177&amp;hl=en&amp;gl=us&amp;q=Tri+Cityherald&amp;sa=X&amp;ved=0ahUKEwiNgNDb89GCAxVTnokEHa91C7k4RhCYkAII2gw</t>
  </si>
  <si>
    <t>Lucerna Health</t>
  </si>
  <si>
    <t>http://www.lucernahealth.com/</t>
  </si>
  <si>
    <t>https://www.google.com/search?gl=us&amp;hl=en&amp;q=Lucerna+Health&amp;sa=X&amp;ved=0ahUKEwiU882csJL_AhXpfDABHXjoCq04FBCYkAII6A0</t>
  </si>
  <si>
    <t>Aylin White Executive Search</t>
  </si>
  <si>
    <t>https://www.google.com/search?hl=en&amp;gl=us&amp;q=Aylin+White+Executive+Search&amp;sa=X&amp;ved=0ahUKEwjSr9XtwtGAAxXZkokEHe6rDq0QmJACCIEM</t>
  </si>
  <si>
    <t>Vizuro ç¶­æ›™æ™ºèƒ½ç§‘æŠ€</t>
  </si>
  <si>
    <t>https://www.google.com/search?sca_esv=584993245&amp;gl=us&amp;hl=en&amp;q=Vizuro+%E7%B6%AD%E6%9B%99%E6%99%BA%E8%83%BD%E7%A7%91%E6%8A%80&amp;sa=X&amp;ved=0ahUKEwjKt6eugdyCAxVSAHkGHTSMALMQmJACCMcI</t>
  </si>
  <si>
    <t>https://encrypted-tbn0.gstatic.com/images?q=tbn:ANd9GcRiA2q1Y3xKGWh8EkUKEBv2BqHXnWo4FCe5I0_dG5s&amp;s</t>
  </si>
  <si>
    <t>Lee Kum Kee</t>
  </si>
  <si>
    <t>https://www.google.com/search?gl=us&amp;hl=en&amp;q=Lee+Kum+Kee&amp;sa=X&amp;ved=0ahUKEwjN4fjptMH8AhUtlIkEHVEbCUU4FBCYkAIIwgw</t>
  </si>
  <si>
    <t>https://encrypted-tbn0.gstatic.com/images?q=tbn:ANd9GcQHcSTxLtNPSCR-I4yEWIE19zMb6mlr618q2pRu068&amp;s</t>
  </si>
  <si>
    <t>Wantable.com</t>
  </si>
  <si>
    <t>https://www.google.com/search?gl=us&amp;hl=en&amp;q=Wantable.com&amp;sa=X&amp;ved=0ahUKEwiz3quUre__AhXuSDABHVgiA-s4HhCYkAIIlQo</t>
  </si>
  <si>
    <t>https://encrypted-tbn0.gstatic.com/images?q=tbn:ANd9GcRsqKXSkkeUYIauIZNF_ZSzixTSelLVcbgNeMtPceM&amp;s</t>
  </si>
  <si>
    <t>eFlexervices Phils., Inc.</t>
  </si>
  <si>
    <t>https://www.google.com/search?gl=us&amp;hl=en&amp;q=eFlexervices+Phils.,+Inc.&amp;sa=X&amp;ved=0ahUKEwjOttLu8en9AhVIEFkFHbstCt8QmJACCOYJ</t>
  </si>
  <si>
    <t>T2M Resourcing Ltd</t>
  </si>
  <si>
    <t>https://www.google.com/search?gl=us&amp;hl=en&amp;q=T2M+Resourcing+Ltd&amp;sa=X&amp;ved=0ahUKEwjP_uPBvdP-AhVsRzABHXHUAQQQmJACCIMM</t>
  </si>
  <si>
    <t>Arcules, Inc.</t>
  </si>
  <si>
    <t>https://www.google.com/search?q=Arcules,+Inc.&amp;sa=X&amp;ved=0ahUKEwjpi7P_5Lf-AhVsL1kFHekPADU4PBCYkAII-wo</t>
  </si>
  <si>
    <t>Grocery Outlet</t>
  </si>
  <si>
    <t>http://www.groceryoutlet.com/</t>
  </si>
  <si>
    <t>https://www.google.com/search?sca_esv=562982649&amp;hl=en&amp;gl=us&amp;q=Grocery+Outlet&amp;sa=X&amp;ved=0ahUKEwiy5eLzp5WBAxXKL1kFHSc5DjI4HhCYkAII4go</t>
  </si>
  <si>
    <t>https://encrypted-tbn0.gstatic.com/images?q=tbn:ANd9GcSHi2Ihzz23TPqjeEh80diTvY82iqfxMXJxWG06wqw&amp;s</t>
  </si>
  <si>
    <t>CODE Crypto Marketing</t>
  </si>
  <si>
    <t>https://www.google.com/search?gl=us&amp;hl=en&amp;q=CODE+Crypto+Marketing&amp;sa=X&amp;ved=0ahUKEwiZvYLs0b__AhV6bzABHWveBbIQmJACCLEI</t>
  </si>
  <si>
    <t>https://encrypted-tbn0.gstatic.com/images?q=tbn:ANd9GcS1FIMfS47f9RUs93_rPKF-OCYzUWdGFIbAoZiLq6s&amp;s</t>
  </si>
  <si>
    <t>HumCap Recruiting</t>
  </si>
  <si>
    <t>http://humcapinc.com/</t>
  </si>
  <si>
    <t>https://www.google.com/search?hl=en&amp;gl=us&amp;q=HumCap+Recruiting&amp;sa=X&amp;ved=0ahUKEwjnrLT2uND8AhVFkYkEHTtOADI4ChCYkAIInww</t>
  </si>
  <si>
    <t>Simpli Home Furniture</t>
  </si>
  <si>
    <t>http://www.simpli-home.com/</t>
  </si>
  <si>
    <t>https://www.google.com/search?sca_esv=593208899&amp;gl=us&amp;hl=en&amp;q=Simpli+Home+Furniture&amp;sa=X&amp;ved=0ahUKEwju1pm68qSDAxXzD1kFHTyqCTs4HhCYkAII8gs</t>
  </si>
  <si>
    <t>https://encrypted-tbn0.gstatic.com/images?q=tbn:ANd9GcSpvopDa1LJux4tj5sPm9Km2YeiJNOMe0AW3C3ChuE&amp;s</t>
  </si>
  <si>
    <t>NMR Consulting</t>
  </si>
  <si>
    <t>http://www.nmrconsulting.com/</t>
  </si>
  <si>
    <t>https://www.google.com/search?sca_esv=566478814&amp;hl=en&amp;gl=us&amp;q=NMR+Consulting&amp;sa=X&amp;ved=0ahUKEwiXg5TM_7WBAxVZMlkFHZYnCv04PBCYkAIItws</t>
  </si>
  <si>
    <t>STACKph</t>
  </si>
  <si>
    <t>https://www.google.com/search?gl=us&amp;hl=en&amp;q=STACKph&amp;sa=X&amp;ved=0ahUKEwjhw8_f98v-AhU3jokEHYTfAmUQmJACCJkL</t>
  </si>
  <si>
    <t>PVS Australia Pty Ltd</t>
  </si>
  <si>
    <t>https://www.google.com/search?sca_esv=576745885&amp;hl=en&amp;gl=us&amp;q=PVS+Australia+Pty+Ltd&amp;sa=X&amp;ved=0ahUKEwi3se_ph5OCAxXjF1kFHXBdAyY4FBCYkAIIhg0</t>
  </si>
  <si>
    <t>https://encrypted-tbn0.gstatic.com/images?q=tbn:ANd9GcSA99KsiwtLxJBDb53Tb0eVS-bddjoEpy6FGbTPagk&amp;s</t>
  </si>
  <si>
    <t>LC Packaging</t>
  </si>
  <si>
    <t>https://www.lcpackaging.com/de/</t>
  </si>
  <si>
    <t>https://www.google.com/search?gl=us&amp;hl=en&amp;q=LC+Packaging&amp;sa=X&amp;ved=0ahUKEwiKjYnz1ZeAAxWLJEQIHS3cAG04ChCYkAII4go</t>
  </si>
  <si>
    <t>Port Washington</t>
  </si>
  <si>
    <t>https://www.google.com/search?hl=en&amp;gl=us&amp;q=Port+Washington&amp;sa=X&amp;ved=0ahUKEwjhsdGhwbX_AhU3EVkFHZGmDXM4ChCYkAIIsQ0</t>
  </si>
  <si>
    <t>LoJack</t>
  </si>
  <si>
    <t>http://www.lojack.com/</t>
  </si>
  <si>
    <t>https://www.google.com/search?sca_esv=560603692&amp;gl=us&amp;hl=en&amp;q=LoJack&amp;sa=X&amp;ved=0ahUKEwivs8jl3P6AAxXEDkQIHWo_BEA4ChCYkAII3Aw</t>
  </si>
  <si>
    <t>https://encrypted-tbn0.gstatic.com/images?q=tbn:ANd9GcSIumIagXIPwY0Rv4AoBFAarx5zLGaBFu1urX7R5os&amp;s</t>
  </si>
  <si>
    <t>nVision Talent</t>
  </si>
  <si>
    <t>https://www.google.com/search?hl=en&amp;gl=us&amp;q=nVision+Talent&amp;sa=X&amp;ved=0ahUKEwirhIj3ovb8AhX4mWoFHemUAYIQmJACCLkJ</t>
  </si>
  <si>
    <t>https://encrypted-tbn0.gstatic.com/images?q=tbn:ANd9GcS68OtPWq0AGe1iASNdNCdPP7e6gB1ekQSq0GCHJe4&amp;s</t>
  </si>
  <si>
    <t>MinistÃ¨re du Travail</t>
  </si>
  <si>
    <t>http://www.lavoro.gov.it/</t>
  </si>
  <si>
    <t>https://www.google.com/search?sca_esv=592436497&amp;hl=en&amp;gl=us&amp;q=Minist%C3%A8re+du+Travail&amp;sa=X&amp;ved=0ahUKEwihyM2Dtp2DAxU3vokEHVl0Cuk4HhCYkAIIhgw</t>
  </si>
  <si>
    <t>https://encrypted-tbn0.gstatic.com/images?q=tbn:ANd9GcQyJ4v5uLOCVmGazTbAuzT6xYw5sHI3z7JWgT8-C18&amp;s</t>
  </si>
  <si>
    <t>Essani International</t>
  </si>
  <si>
    <t>https://essaniinternational.com/</t>
  </si>
  <si>
    <t>https://www.google.com/search?sca_esv=566842583&amp;gl=us&amp;hl=en&amp;q=Essani+International&amp;sa=X&amp;ved=0ahUKEwjiweLOwbiBAxWdJEQIHbdQDHw4ChCYkAIIkQo</t>
  </si>
  <si>
    <t>ABN Service Pty Ltd</t>
  </si>
  <si>
    <t>https://www.google.com/search?sca_esv=560603692&amp;gl=us&amp;hl=en&amp;q=ABN+Service+Pty+Ltd&amp;sa=X&amp;ved=0ahUKEwjVlbDx2_6AAxUHroQIHZ3uAykQmJACCO8L</t>
  </si>
  <si>
    <t>Deerfoot IT Resources Ltd</t>
  </si>
  <si>
    <t>https://www.google.com/search?gl=us&amp;hl=en&amp;q=Deerfoot+IT+Resources+Ltd&amp;sa=X&amp;ved=0ahUKEwjwn4qDiLD9AhVQjYkEHcnhCl04HhCYkAIInQs</t>
  </si>
  <si>
    <t>tapestry ai</t>
  </si>
  <si>
    <t>https://www.google.com/search?sca_esv=564268709&amp;gl=us&amp;hl=en&amp;q=tapestry+ai&amp;sa=X&amp;ved=0ahUKEwi_8_Lu9KGBAxWlEVkFHaX_BwA4ChCYkAII7wk</t>
  </si>
  <si>
    <t>https://encrypted-tbn0.gstatic.com/images?q=tbn:ANd9GcRdTWrl5XsU9Hjab8FbU8ng9O0StNlgE4dIkC0hcZU&amp;s</t>
  </si>
  <si>
    <t>RiskThinking.AI</t>
  </si>
  <si>
    <t>https://www.google.com/search?gl=us&amp;hl=en&amp;q=RiskThinking.AI&amp;sa=X&amp;ved=0ahUKEwjLxeyV5aP-AhUuJEQIHUFxAfsQmJACCOkJ</t>
  </si>
  <si>
    <t>Skyline 0116 Enterprise</t>
  </si>
  <si>
    <t>https://www.google.com/search?gl=us&amp;hl=en&amp;q=Skyline+0116+Enterprise&amp;sa=X&amp;ved=0ahUKEwj4_4mZ9fH_AhWQEGIAHcqeC2cQmJACCNQH</t>
  </si>
  <si>
    <t>QuadX</t>
  </si>
  <si>
    <t>https://www.google.com/search?hl=en&amp;gl=us&amp;q=QuadX&amp;sa=X&amp;ved=0ahUKEwijiMmY5bL-AhVmFFkFHQKbCIg4ChCYkAII5gk</t>
  </si>
  <si>
    <t>Tec-centric Solutions Sdn Bhd</t>
  </si>
  <si>
    <t>https://www.google.com/search?sca_esv=567523571&amp;gl=us&amp;hl=en&amp;q=Tec-centric+Solutions+Sdn+Bhd&amp;sa=X&amp;ved=0ahUKEwib4L7kzb2BAxWBmWoFHcgwANoQmJACCJMK</t>
  </si>
  <si>
    <t>Sheffield Childrenâ€™s NHS Foundation Trust</t>
  </si>
  <si>
    <t>https://www.google.com/search?sca_esv=571506520&amp;gl=us&amp;hl=en&amp;q=Sheffield+Children%E2%80%99s+NHS+Foundation+Trust&amp;sa=X&amp;ved=0ahUKEwj3ku-Mo-OBAxUpFVkFHW9_DJM4ChCYkAIIkAs</t>
  </si>
  <si>
    <t>Vattanac Brewery</t>
  </si>
  <si>
    <t>https://www.google.com/search?sca_esv=562459021&amp;hl=en&amp;gl=us&amp;q=Vattanac+Brewery&amp;sa=X&amp;ved=0ahUKEwi3sL7tspCBAxWFJEQIHQBaBmIQmJACCI8H</t>
  </si>
  <si>
    <t>https://encrypted-tbn0.gstatic.com/images?q=tbn:ANd9GcS-oHjd_tzhkvS8KNhMFUTAonC028xTRrz1Gvels1k&amp;s</t>
  </si>
  <si>
    <t>Crux Informatics</t>
  </si>
  <si>
    <t>http://www.cruxdata.com/</t>
  </si>
  <si>
    <t>https://www.google.com/search?sca_esv=577721307&amp;hl=en&amp;gl=us&amp;q=Crux+Informatics&amp;sa=X&amp;ved=0ahUKEwjZjY_KjJ2CAxU5tokEHcpGCxM4FBCYkAIImgs</t>
  </si>
  <si>
    <t>Simio Cloud</t>
  </si>
  <si>
    <t>https://www.google.com/search?hl=en&amp;gl=us&amp;q=Simio+Cloud&amp;sa=X&amp;ved=0ahUKEwiy9vrs5o__AhUNZTABHSS9A284UBCYkAIIlQ0</t>
  </si>
  <si>
    <t>SMDigital</t>
  </si>
  <si>
    <t>https://www.google.com/search?sca_esv=563943516&amp;hl=en&amp;gl=us&amp;q=SMDigital&amp;sa=X&amp;ved=0ahUKEwjVj4i--JyBAxU1GVkFHZM3DCw4ChCYkAIIuws</t>
  </si>
  <si>
    <t>GreenPocket GmbH</t>
  </si>
  <si>
    <t>http://www.greenpocket.de/</t>
  </si>
  <si>
    <t>https://www.google.com/search?sca_esv=573098824&amp;hl=en&amp;gl=us&amp;q=GreenPocket+GmbH&amp;sa=X&amp;ved=0ahUKEwjtuuT1s_KBAxWYKlkFHdeIDls4HhCYkAII5Ao</t>
  </si>
  <si>
    <t>https://encrypted-tbn0.gstatic.com/images?q=tbn:ANd9GcQCCxWq0AVh-6lNRAJm-Qcjl55BcofR0bItHcccz94&amp;s</t>
  </si>
  <si>
    <t>KI people</t>
  </si>
  <si>
    <t>https://www.google.com/search?sca_esv=589004769&amp;gl=us&amp;hl=en&amp;q=KI+people&amp;sa=X&amp;ved=0ahUKEwiv8PjCn_-CAxX2PUQIHVJQDpQQmJACCOEK</t>
  </si>
  <si>
    <t>https://encrypted-tbn0.gstatic.com/images?q=tbn:ANd9GcSD9aNE6udCCVcAJ6aI5eZ6v_7pJBQqP2NRqVO3tfk&amp;s</t>
  </si>
  <si>
    <t>Zone IT</t>
  </si>
  <si>
    <t>https://www.google.com/search?sca_esv=587404480&amp;hl=en&amp;gl=us&amp;q=Zone+IT&amp;sa=X&amp;ved=0ahUKEwjkxbH00PKCAxW0IUQIHZCcB2M4bhCYkAII6Qk</t>
  </si>
  <si>
    <t>Onflap</t>
  </si>
  <si>
    <t>https://www.google.com/search?hl=en&amp;gl=us&amp;q=Onflap&amp;sa=X&amp;ved=0ahUKEwjbyrHDqsn9AhUiF1kFHYyHCJYQmJACCM0F</t>
  </si>
  <si>
    <t>Trova</t>
  </si>
  <si>
    <t>https://www.google.com/search?hl=en&amp;gl=us&amp;q=Trova&amp;sa=X&amp;ved=0ahUKEwig8KCvr5n9AhVWmYQIHXY7BUs4FBCYkAII5g0</t>
  </si>
  <si>
    <t>Get It Recruit</t>
  </si>
  <si>
    <t>https://www.google.com/search?q=Get+It+Recruit&amp;sa=X&amp;ved=0ahUKEwib1-vftMv8AhXhFFkFHc1VDFc4PBCYkAII8g4</t>
  </si>
  <si>
    <t>EEC Solutions</t>
  </si>
  <si>
    <t>https://www.google.com/search?hl=en&amp;gl=us&amp;q=EEC+Solutions&amp;sa=X&amp;ved=0ahUKEwiE1dS4ybz9AhV1jIkEHQ2IByU4MhCYkAII1gs</t>
  </si>
  <si>
    <t>PriceHubble AG</t>
  </si>
  <si>
    <t>https://www.google.com/search?sca_esv=591434115&amp;gl=us&amp;hl=en&amp;q=PriceHubble+AG&amp;sa=X&amp;ved=0ahUKEwiT6IurpJODAxWJKFkFHYjSAvM4PBCYkAIIig8</t>
  </si>
  <si>
    <t>https://encrypted-tbn0.gstatic.com/images?q=tbn:ANd9GcSgS9OPA3LStuob4-KEvd3rB0zuYZO1KMGqNu4L&amp;s=0</t>
  </si>
  <si>
    <t>Information Technology Strategies</t>
  </si>
  <si>
    <t>http://www.it-strat.com/</t>
  </si>
  <si>
    <t>https://www.google.com/search?sca_esv=573962864&amp;hl=en&amp;gl=us&amp;q=Information+Technology+Strategies&amp;sa=X&amp;ved=0ahUKEwiUna7ks_yBAxUclIkEHbV9D5A4PBCYkAIIiw0</t>
  </si>
  <si>
    <t>CÃ´ng Ty Cá»• Pháº§n Báº£o Hiá»ƒm NhÃ¢n Thá» PhÃº HÆ°ng</t>
  </si>
  <si>
    <t>https://www.google.com/search?sca_esv=06facc7d011ff327&amp;sca_upv=1&amp;hl=en&amp;gl=us&amp;q=C%C3%B4ng+Ty+C%E1%BB%95+Ph%E1%BA%A7n+B%E1%BA%A3o+Hi%E1%BB%83m+Nh%C3%A2n+Th%E1%BB%8D+Ph%C3%BA+H%C6%B0ng&amp;sa=X&amp;ved=0ahUKEwjo1qfe6pWDAxUCgoQIHZDcBAoQmJACCMAI</t>
  </si>
  <si>
    <t>Almatis</t>
  </si>
  <si>
    <t>http://www.almatis.com/</t>
  </si>
  <si>
    <t>https://www.google.com/search?sca_esv=558505252&amp;gl=us&amp;hl=en&amp;q=Almatis&amp;sa=X&amp;ved=0ahUKEwiMpN2_y-qAAxXlJUQIHcfaDEk4ChCYkAII-Q0</t>
  </si>
  <si>
    <t>https://encrypted-tbn0.gstatic.com/images?q=tbn:ANd9GcQo-BWiixIOd6G-We6PNsSw3SHLpAjplKML7F532D0&amp;s</t>
  </si>
  <si>
    <t>H.W. Richardson Group</t>
  </si>
  <si>
    <t>https://www.google.com/search?sca_esv=ffdbf23409e11cd2&amp;gl=us&amp;hl=en&amp;q=H.W.+Richardson+Group&amp;sa=X&amp;ved=0ahUKEwiC_KvS8Z-DAxVug4QIHQOzDOoQmJACCNUI</t>
  </si>
  <si>
    <t>PHD Dominicana</t>
  </si>
  <si>
    <t>https://www.google.com/search?ucbcb=1&amp;gl=us&amp;hl=en&amp;q=PHD+Dominicana&amp;sa=X&amp;ved=0ahUKEwj6i4fbldj8AhVvIjQIHXbkB_cQmJACCJYI</t>
  </si>
  <si>
    <t>https://encrypted-tbn0.gstatic.com/images?q=tbn:ANd9GcTVTOMNV_dRbafs_0zYJwlAIbtUKEiY357-Gi3R4-8&amp;s</t>
  </si>
  <si>
    <t>Logifuture</t>
  </si>
  <si>
    <t>https://www.google.com/search?sca_esv=560909571&amp;hl=en&amp;gl=us&amp;q=Logifuture&amp;sa=X&amp;ved=0ahUKEwi3tsS1ooGBAxWrF1kFHXmAD3I4FBCYkAII_A0</t>
  </si>
  <si>
    <t>https://encrypted-tbn0.gstatic.com/images?q=tbn:ANd9GcQdGQJ2BMbH2uczA4-zHIbFSZNwVh_1yXmBoax6vxo&amp;s</t>
  </si>
  <si>
    <t>The BoldMD</t>
  </si>
  <si>
    <t>https://www.google.com/search?hl=en&amp;gl=us&amp;q=The+BoldMD&amp;sa=X&amp;ved=0ahUKEwj89cHMw9D8AhWfSzABHfziA-c4ZBCYkAII0As</t>
  </si>
  <si>
    <t>https://encrypted-tbn0.gstatic.com/images?q=tbn:ANd9GcSDBi3TgYDkTy8Eo5s8_mpvt-U2-vg4tg5vlKfSfN8&amp;s</t>
  </si>
  <si>
    <t>Vinci Construction</t>
  </si>
  <si>
    <t>https://www.google.com/search?q=Vinci+Construction&amp;sa=X&amp;ved=0ahUKEwit0aGbssT-AhWAg4QIHfvBDKg4KBCYkAII6ww</t>
  </si>
  <si>
    <t>Turing-IA</t>
  </si>
  <si>
    <t>https://www.google.com/search?ucbcb=1&amp;gl=us&amp;hl=en&amp;q=Turing-IA&amp;sa=X&amp;ved=0ahUKEwi41oWyu579AhXbEzQIHeTzBDs4ChCYkAIIlgw</t>
  </si>
  <si>
    <t>TechnoDex Berhad</t>
  </si>
  <si>
    <t>http://www.technodex.com/</t>
  </si>
  <si>
    <t>https://www.google.com/search?sca_esv=573110829&amp;gl=us&amp;hl=en&amp;q=TechnoDex+Berhad&amp;sa=X&amp;ved=0ahUKEwjpvOegvPKBAxW0D1kFHUJmABkQmJACCIML</t>
  </si>
  <si>
    <t>https://encrypted-tbn0.gstatic.com/images?q=tbn:ANd9GcT0KunBBt-v6_sglAiP580JVBgfP9kuHL3PPDR90bU&amp;s</t>
  </si>
  <si>
    <t>Hello Innovation</t>
  </si>
  <si>
    <t>https://www.google.com/search?sca_esv=568736477&amp;hl=en&amp;gl=us&amp;q=Hello+Innovation&amp;sa=X&amp;ved=0ahUKEwiey9qQj8qBAxUqF1kFHcq3DWY4HhCYkAIImA4</t>
  </si>
  <si>
    <t>EISmartwork Sdn. Bhd.</t>
  </si>
  <si>
    <t>http://www.eismartwork.com.my/</t>
  </si>
  <si>
    <t>https://www.google.com/search?gl=us&amp;hl=en&amp;q=EISmartwork+Sdn.+Bhd.&amp;sa=X&amp;ved=0ahUKEwi9gLn41s7_AhVnN1kFHZ5OB1sQmJACCIkL</t>
  </si>
  <si>
    <t>https://encrypted-tbn0.gstatic.com/images?q=tbn:ANd9GcRV0-RKRSIHrG1jvC_e4hBDwWkayUTEdOBZ3hBNsZk&amp;s</t>
  </si>
  <si>
    <t>Tapway Sdn Bhd</t>
  </si>
  <si>
    <t>http://gotapway.com/</t>
  </si>
  <si>
    <t>https://www.google.com/search?sca_esv=557359178&amp;hl=en&amp;gl=us&amp;q=Tapway+Sdn+Bhd&amp;sa=X&amp;ved=0ahUKEwjM3cbXyeCAAxV7HUQIHZQIB5c4ChCYkAIIgQ0</t>
  </si>
  <si>
    <t>Phaxis - Technology</t>
  </si>
  <si>
    <t>https://www.google.com/search?hl=en&amp;gl=us&amp;q=Phaxis+-+Technology&amp;sa=X&amp;ved=0ahUKEwiIqKjcpOX_AhWcEVkFHTdEBZQ4ChCYkAIItQs</t>
  </si>
  <si>
    <t>https://encrypted-tbn0.gstatic.com/images?q=tbn:ANd9GcRghD4nukupUgeOGk0ocxQyezEjieM016pnz_jRg7OH7sBapSE3T9cE&amp;s</t>
  </si>
  <si>
    <t>Rainbook Holdings, Inc.</t>
  </si>
  <si>
    <t>https://www.google.com/search?sca_esv=562459021&amp;gl=us&amp;hl=en&amp;q=Rainbook+Holdings,+Inc.&amp;sa=X&amp;ved=0ahUKEwjv2LK7uJCBAxXNkYkEHWUKB6M4MhCYkAIIjAo</t>
  </si>
  <si>
    <t>Brook Consultants Inc.</t>
  </si>
  <si>
    <t>https://www.google.com/search?sca_esv=566478814&amp;hl=en&amp;gl=us&amp;q=Brook+Consultants+Inc.&amp;sa=X&amp;ved=0ahUKEwjAsc2BgLaBAxVCnWoFHZuoCH04PBCYkAIIog4</t>
  </si>
  <si>
    <t>https://encrypted-tbn0.gstatic.com/images?q=tbn:ANd9GcRYJD4hNGvAfKqS07i--5Chl8cc3u00v-r94FvM&amp;s=0</t>
  </si>
  <si>
    <t>Arabco International General Trading and Contracting</t>
  </si>
  <si>
    <t>https://www.google.com/search?sca_esv=560282478&amp;gl=us&amp;hl=en&amp;q=Arabco+International+General+Trading+and+Contracting&amp;sa=X&amp;ved=0ahUKEwjS4a6G3fmAAxXrKlkFHcVeC4wQmJACCKcM</t>
  </si>
  <si>
    <t>Stadtmarketing- und WirtschaftsfÃ¶rderungsgesellschaft Dormagen mbH</t>
  </si>
  <si>
    <t>https://www.google.com/search?sca_esv=568110489&amp;gl=us&amp;hl=en&amp;q=Stadtmarketing-+und+Wirtschaftsf%C3%B6rderungsgesellschaft+Dormagen+mbH&amp;sa=X&amp;ved=0ahUKEwiwsM-njMWBAxV6MlkFHQFBCwo4ChCYkAIIpQ0</t>
  </si>
  <si>
    <t>Destiny Enterprises LLC</t>
  </si>
  <si>
    <t>https://www.google.com/search?ucbcb=1&amp;gl=us&amp;hl=en&amp;q=Destiny+Enterprises+LLC&amp;sa=X&amp;ved=0ahUKEwje7_nVkPH8AhUPRTABHWsLDB04ChCYkAIIpw0</t>
  </si>
  <si>
    <t>COMPA Industries, Inc.</t>
  </si>
  <si>
    <t>https://www.google.com/search?ucbcb=1&amp;hl=en&amp;gl=us&amp;q=COMPA+Industries,+Inc.&amp;sa=X&amp;ved=0ahUKEwi11da6rav-AhV9nGoFHY3FA7AQmJACCIwK</t>
  </si>
  <si>
    <t>New England Life Care</t>
  </si>
  <si>
    <t>https://www.google.com/search?sca_esv=586505729&amp;gl=us&amp;hl=en&amp;q=New+England+Life+Care&amp;sa=X&amp;ved=0ahUKEwiVgajtheuCAxX9g4kEHXHxC2A4KBCYkAIIsgs</t>
  </si>
  <si>
    <t>Applied Cognition</t>
  </si>
  <si>
    <t>http://appliedcognition.org.uk/</t>
  </si>
  <si>
    <t>https://www.google.com/search?sca_esv=570874343&amp;gl=us&amp;hl=en&amp;q=Applied+Cognition&amp;sa=X&amp;ved=0ahUKEwjx0bybnt6BAxUIJUQIHQ5lO7wQmJACCMEM</t>
  </si>
  <si>
    <t>Vanshria Technologies</t>
  </si>
  <si>
    <t>https://www.google.com/search?hl=en&amp;gl=us&amp;q=Vanshria+Technologies&amp;sa=X&amp;ved=0ahUKEwiHz8Hzn_n-AhXEElkFHQmgCuk4HhCYkAIIyAs</t>
  </si>
  <si>
    <t>BEON</t>
  </si>
  <si>
    <t>https://www.google.com/search?sca_esv=573962864&amp;gl=us&amp;hl=en&amp;q=BEON&amp;sa=X&amp;ved=0ahUKEwjJqpj2s_yBAxUIC0QIHUusCW44FBCYkAIIzAk</t>
  </si>
  <si>
    <t>Warburtons Ltd</t>
  </si>
  <si>
    <t>https://www.google.com/search?ucbcb=1&amp;hl=en&amp;gl=us&amp;q=Warburtons+Ltd&amp;sa=X&amp;ved=0ahUKEwj2p6Weuc7-AhUfhIkEHQScCxcQmJACCPMK</t>
  </si>
  <si>
    <t>RTD Talent Solutions, LLC</t>
  </si>
  <si>
    <t>https://www.google.com/search?gl=us&amp;hl=en&amp;q=RTD+Talent+Solutions,+LLC&amp;sa=X&amp;ved=0ahUKEwicxM6v49_9AhWuk2oFHStCAJU4MhCYkAII1wo</t>
  </si>
  <si>
    <t>APC by Schneider Electric</t>
  </si>
  <si>
    <t>https://www.google.com/search?hl=en&amp;gl=us&amp;q=APC+by+Schneider+Electric&amp;sa=X&amp;ved=0ahUKEwimrPjy9_P9AhXsFVkFHV1xC38QmJACCMEK</t>
  </si>
  <si>
    <t>https://encrypted-tbn0.gstatic.com/images?q=tbn:ANd9GcS7fF6B466PFMPmAlUqvxzYmeu2XhKZlBxUiJDmPtw&amp;s</t>
  </si>
  <si>
    <t>Epiterna</t>
  </si>
  <si>
    <t>https://www.google.com/search?sca_esv=573110829&amp;gl=us&amp;hl=en&amp;q=Epiterna&amp;sa=X&amp;ved=0ahUKEwiI5LOKu_KBAxVzM1kFHXpJC-AQmJACCP0L</t>
  </si>
  <si>
    <t>Radya Labs Teknologi</t>
  </si>
  <si>
    <t>https://www.google.com/search?sca_esv=592428276&amp;hl=en&amp;gl=us&amp;q=Radya+Labs+Teknologi&amp;sa=X&amp;ved=0ahUKEwig7Mrss52DAxWPN0QIHWiWBEoQmJACCKML</t>
  </si>
  <si>
    <t>https://encrypted-tbn0.gstatic.com/images?q=tbn:ANd9GcQ_1ngmdyc7k13GaOGqmoid-ozByEkS4T5bkDUnu30&amp;s</t>
  </si>
  <si>
    <t>CIPHER Oncology Pvt. Ltd.</t>
  </si>
  <si>
    <t>https://www.google.com/search?sca_esv=558499452&amp;gl=us&amp;hl=en&amp;q=CIPHER+Oncology+Pvt.+Ltd.&amp;sa=X&amp;ved=0ahUKEwiYo5-ayuqAAxUGD1kFHarLA7Q4MhCYkAIItgs</t>
  </si>
  <si>
    <t>GSG-GESTIÃ“N DE SERVICIOS GLOBALES S.A.S</t>
  </si>
  <si>
    <t>https://www.google.com/search?q=GSG-GESTI%C3%93N+DE+SERVICIOS+GLOBALES+S.A.S&amp;sa=X&amp;ved=0ahUKEwi1s72Mxsn-AhXbgIQIHZ0lBiUQmJACCPcK</t>
  </si>
  <si>
    <t>Emirates Careers</t>
  </si>
  <si>
    <t>https://www.google.com/search?sca_esv=570269325&amp;gl=us&amp;hl=en&amp;q=Emirates+Careers&amp;sa=X&amp;ved=0ahUKEwiEjcLSpNmBAxUeF1kFHcXxBbw4HhCYkAIIjgs</t>
  </si>
  <si>
    <t>Witteveen + Bos</t>
  </si>
  <si>
    <t>https://www.google.com/search?sca_esv=564268709&amp;hl=en&amp;gl=us&amp;q=Witteveen+%2B+Bos&amp;sa=X&amp;ved=0ahUKEwjeldq19KGBAxXuEVkFHQIHAFI4ChCYkAIIrQo</t>
  </si>
  <si>
    <t>https://encrypted-tbn0.gstatic.com/images?q=tbn:ANd9GcRhliQIm6jltQ4Bjx4u1rvu3JTyrugWBJdPXpNR&amp;s=0</t>
  </si>
  <si>
    <t>Bon Secours Health System, Inc.</t>
  </si>
  <si>
    <t>https://www.google.com/search?hl=en&amp;gl=us&amp;q=Bon+Secours+Health+System,+Inc.&amp;sa=X&amp;ved=0ahUKEwj_yLj8goj-AhUMk4kEHepKDiAQmJACCLIM</t>
  </si>
  <si>
    <t>Sheppard Pratt</t>
  </si>
  <si>
    <t>https://www.google.com/search?q=Sheppard+Pratt&amp;sa=X&amp;ved=0ahUKEwjj98i66778AhW5mGoFHT6PCaI4ZBCYkAII_Q0</t>
  </si>
  <si>
    <t>Blume Global Inc.</t>
  </si>
  <si>
    <t>https://www.google.com/search?sca_esv=a19d8a02fe698beb&amp;sca_upv=1&amp;q=Blume+Global+Inc.&amp;sa=X&amp;ved=0ahUKEwi-o4WZpJODAxVlQzABHUlECb4QmJACCNAM</t>
  </si>
  <si>
    <t>https://encrypted-tbn0.gstatic.com/images?q=tbn:ANd9GcQ1vUOcLjFB186oLNXobTdiF4Mm_TDYosy3Hd5Y&amp;s=0</t>
  </si>
  <si>
    <t>Total Care Services, Inc.</t>
  </si>
  <si>
    <t>http://www.totalcare1.org/</t>
  </si>
  <si>
    <t>https://www.google.com/search?sca_esv=575703562&amp;gl=us&amp;hl=en&amp;q=Total+Care+Services,+Inc.&amp;sa=X&amp;ved=0ahUKEwja8Jr-vouCAxXzrokEHUBhAko4HhCYkAIIgg0</t>
  </si>
  <si>
    <t>Financial Recovery Technologies, LLC</t>
  </si>
  <si>
    <t>http://frtservices.com/</t>
  </si>
  <si>
    <t>https://www.google.com/search?sca_esv=585840574&amp;q=Financial+Recovery+Technologies,+LLC&amp;sa=X&amp;ved=0ahUKEwj7jaWbguaCAxUpM1kFHf4hB_o4PBCYkAII0gk</t>
  </si>
  <si>
    <t>GRCS Inc.</t>
  </si>
  <si>
    <t>http://www.grcs.co.jp/</t>
  </si>
  <si>
    <t>https://www.google.com/search?hl=en&amp;gl=us&amp;q=GRCS+Inc.&amp;sa=X&amp;ved=0ahUKEwi697nn-vP9AhW5pokEHRIkBTcQmJACCNIL</t>
  </si>
  <si>
    <t>https://encrypted-tbn0.gstatic.com/images?q=tbn:ANd9GcT7ktgs2ulJ1Ne4I8sbQ8dJ2fJBGsaCwpmqovNM&amp;s=0</t>
  </si>
  <si>
    <t>CNT Promo &amp; Ads Specialist</t>
  </si>
  <si>
    <t>https://www.google.com/search?ucbcb=1&amp;gl=us&amp;hl=en&amp;q=CNT+Promo+%26+Ads+Specialist&amp;sa=X&amp;ved=0ahUKEwjDi8rtxt_8AhUzk2oFHcRhBU04HhCYkAIItwk</t>
  </si>
  <si>
    <t>Opteon AUS &amp; NZ</t>
  </si>
  <si>
    <t>https://www.google.com/search?hl=en&amp;gl=us&amp;q=Opteon+AUS+%26+NZ&amp;sa=X&amp;ved=0ahUKEwiroYWZ7eL_AhXvSzABHTk6CWEQmJACCOIL</t>
  </si>
  <si>
    <t>https://encrypted-tbn0.gstatic.com/images?q=tbn:ANd9GcTZaTQIKbyeD2bPmq-kRw1VupUL46h8RGgL448snOk&amp;s</t>
  </si>
  <si>
    <t>Azevtec is now Outrider</t>
  </si>
  <si>
    <t>https://www.google.com/search?ucbcb=1&amp;gl=us&amp;hl=en&amp;q=Azevtec+is+now+Outrider&amp;sa=X&amp;ved=0ahUKEwiElPeM3sv9AhXvj4kEHfn-BeoQmJACCJoK</t>
  </si>
  <si>
    <t>https://encrypted-tbn0.gstatic.com/images?q=tbn:ANd9GcSiAsIXWr_sbl12Pu5YuERQLkspfzpiMzNjce5n&amp;s=0</t>
  </si>
  <si>
    <t>Wolt Enterprises Deutschland GmbH</t>
  </si>
  <si>
    <t>https://www.google.com/search?sca_esv=568110489&amp;hl=en&amp;gl=us&amp;q=Wolt+Enterprises+Deutschland+GmbH&amp;sa=X&amp;ved=0ahUKEwiq8M6ojMWBAxWAF1kFHc6NDI04FBCYkAIIkgs</t>
  </si>
  <si>
    <t>Digital Room (Philippines) Inc.</t>
  </si>
  <si>
    <t>https://www.google.com/search?hl=en&amp;gl=us&amp;q=Digital+Room+(Philippines)+Inc.&amp;sa=X&amp;ved=0ahUKEwiV09jGrcKAAxVUFlkFHTvrD4QQmJACCPAJ</t>
  </si>
  <si>
    <t>https://encrypted-tbn0.gstatic.com/images?q=tbn:ANd9GcR_5wHnq7dbHbJdxYib6-KhcgDGJW8RLjhY_FrwqgY&amp;s</t>
  </si>
  <si>
    <t>PDS Tech Commercial, Inc</t>
  </si>
  <si>
    <t>https://www.google.com/search?sca_esv=559959589&amp;hl=en&amp;gl=us&amp;q=PDS+Tech+Commercial,+Inc&amp;sa=X&amp;ved=0ahUKEwjIivCzkfeAAxWgrokEHTBLClMQmJACCNcL</t>
  </si>
  <si>
    <t>cyberkinetics llc</t>
  </si>
  <si>
    <t>https://www.google.com/search?gl=us&amp;hl=en&amp;q=cyberkinetics+llc&amp;sa=X&amp;ved=0ahUKEwj2l-LDic78AhVbKFkFHS2KDtI4WhCYkAII5As</t>
  </si>
  <si>
    <t>Northern Health Australia</t>
  </si>
  <si>
    <t>https://www.google.com/search?sca_esv=563635297&amp;hl=en&amp;gl=us&amp;q=Northern+Health+Australia&amp;sa=X&amp;ved=0ahUKEwivoaGfsZqBAxUMKEQIHW2YBFYQmJACCLwJ</t>
  </si>
  <si>
    <t>Daifuku Mechatronics (S) Pte Ltd</t>
  </si>
  <si>
    <t>https://www.google.com/search?sca_esv=567951771&amp;hl=en&amp;gl=us&amp;q=Daifuku+Mechatronics+(S)+Pte+Ltd&amp;sa=X&amp;ved=0ahUKEwiBuqrrz8KBAxWshIkEHYPMBSQ4ChCYkAIIzgs</t>
  </si>
  <si>
    <t>https://encrypted-tbn0.gstatic.com/images?q=tbn:ANd9GcQroqO7oKGONkHF5eNZ_7_-6xWIxuEparS0odLeiUk&amp;s</t>
  </si>
  <si>
    <t>Institutional Shareholder Services Philippines Inc</t>
  </si>
  <si>
    <t>https://www.google.com/search?ucbcb=1&amp;gl=us&amp;hl=en&amp;q=Institutional+Shareholder+Services+Philippines+Inc&amp;sa=X&amp;ved=0ahUKEwjZ2KP-5Kr8AhXdRDABHbBHBuAQmJACCIEM</t>
  </si>
  <si>
    <t>https://encrypted-tbn0.gstatic.com/images?q=tbn:ANd9GcSiCceP3JRa6tKliA0l5A5GbIS9_zifwEJ-5ZkL&amp;s=0</t>
  </si>
  <si>
    <t>EH France SAS</t>
  </si>
  <si>
    <t>https://www.google.com/search?sca_esv=557359178&amp;hl=en&amp;gl=us&amp;q=EH+France+SAS&amp;sa=X&amp;ved=0ahUKEwj70ZPuyOCAAxXxmokEHW7wApo4ChCYkAII8A0</t>
  </si>
  <si>
    <t>Ginkgo Fund</t>
  </si>
  <si>
    <t>https://www.google.com/search?hl=en&amp;gl=us&amp;q=Ginkgo+Fund&amp;sa=X&amp;ved=0ahUKEwi_3LuvyY2AAxW9FFkFHeeKArM4KBCYkAIIwQw</t>
  </si>
  <si>
    <t>Forest Research</t>
  </si>
  <si>
    <t>http://www.forestresearch.gov.uk/</t>
  </si>
  <si>
    <t>https://www.google.com/search?sca_esv=5f286bba96fb7c60&amp;hl=en&amp;gl=us&amp;q=Forest+Research&amp;sa=X&amp;ved=0ahUKEwiq2LvUgYSCAxUpRTABHdg4CKE4MhCYkAIIhQw</t>
  </si>
  <si>
    <t>à¸šà¸£à¸´à¸©à¸±à¸— à¸§à¸µà¹€à¸­à¸ªà¸—à¸µ à¸­à¸µà¸‹à¸µà¹€à¸­à¸ª (à¸›à¸£à¸°à¹€à¸—à¸¨à¹„à¸—à¸¢) à¸ˆà¸³à¸à¸±à¸”</t>
  </si>
  <si>
    <t>https://www.google.com/search?q=%E0%B8%9A%E0%B8%A3%E0%B8%B4%E0%B8%A9%E0%B8%B1%E0%B8%97+%E0%B8%A7%E0%B8%B5%E0%B9%80%E0%B8%AD%E0%B8%AA%E0%B8%97%E0%B8%B5+%E0%B8%AD%E0%B8%B5%E0%B8%8B%E0%B8%B5%E0%B9%80%E0%B8%AD%E0%B8%AA+(%E0%B8%9B%E0%B8%A3%E0%B8%B0%E0%B9%80%E0%B8%97%E0%B8%A8%E0%B9%84%E0%B8%97%E0%B8%A2)+%E0%B8%88%E0%B8%B3%E0%B8%81%E0%B8%B1%E0%B8%94&amp;sa=X&amp;ved=0ahUKEwjrutWjg878AhV-L1kFHTGkBQs4FBCYkAII5wo</t>
  </si>
  <si>
    <t>https://encrypted-tbn0.gstatic.com/images?q=tbn:ANd9GcSdewbHDk88L6Xob8j2T_5Jd4dOamc2H0_TRqcTrXk&amp;s</t>
  </si>
  <si>
    <t>Transfix.io</t>
  </si>
  <si>
    <t>https://www.google.com/search?gl=us&amp;hl=en&amp;q=Transfix.io&amp;sa=X&amp;ved=0ahUKEwjtgPbNvdj-AhWTmWoFHWgJB6c4MhCYkAII2Aw</t>
  </si>
  <si>
    <t>https://encrypted-tbn0.gstatic.com/images?q=tbn:ANd9GcRb5PrlD_agFZqjSG0F-v9BVPZcEuBEGwXKo-G1&amp;s=0</t>
  </si>
  <si>
    <t>Danish Refugee Council (DRC)</t>
  </si>
  <si>
    <t>https://www.google.com/search?sca_esv=68c2174e4c9f16e1&amp;gl=us&amp;hl=en&amp;q=Danish+Refugee+Council+(DRC)&amp;sa=X&amp;ved=0ahUKEwinvZHU5IaDAxXaSzABHWaLALQQmJACCLQO</t>
  </si>
  <si>
    <t>Teaching</t>
  </si>
  <si>
    <t>https://www.google.com/search?hl=en&amp;gl=us&amp;q=Teaching&amp;sa=X&amp;ved=0ahUKEwjxhdmfxv7_AhUVlGoFHe0lAJcQmJACCIkK</t>
  </si>
  <si>
    <t>K.I.T Group France</t>
  </si>
  <si>
    <t>http://www.kit-group.org/</t>
  </si>
  <si>
    <t>https://www.google.com/search?sca_esv=557359178&amp;hl=en&amp;gl=us&amp;q=K.I.T+Group+France&amp;sa=X&amp;ved=0ahUKEwjGj9_gyOCAAxX4hYkEHYu1CqE4ChCYkAII3Qw</t>
  </si>
  <si>
    <t>https://encrypted-tbn0.gstatic.com/images?q=tbn:ANd9GcT83G93vVi5DD9w8FN2KHpur7ElMXUs3hja6w0I&amp;s=0</t>
  </si>
  <si>
    <t>Unique Tournai</t>
  </si>
  <si>
    <t>https://www.google.com/search?q=Unique+Tournai&amp;sa=X&amp;ved=0ahUKEwjik8uS56X8AhVnknIEHRZwC-gQmJACCM0N</t>
  </si>
  <si>
    <t>Institut Geographique National</t>
  </si>
  <si>
    <t>https://www.google.com/search?gl=us&amp;hl=en&amp;q=Institut+Geographique+National&amp;sa=X&amp;ved=0ahUKEwiOluOqtMb8AhW6EGIAHbSoBgA4FBCYkAII3Qo</t>
  </si>
  <si>
    <t>Church World Service</t>
  </si>
  <si>
    <t>http://www.churchworldservice.org/</t>
  </si>
  <si>
    <t>https://www.google.com/search?hl=en&amp;gl=us&amp;q=Church+World+Service&amp;sa=X&amp;ved=0ahUKEwiP0L6x4-L_AhWgr4QIHexPB1U4KBCYkAII4Qo</t>
  </si>
  <si>
    <t>https://encrypted-tbn0.gstatic.com/images?q=tbn:ANd9GcRqjzHk2v7DnwweTai0YPNCqCQi6GVHx7Q2-8wM&amp;s=0</t>
  </si>
  <si>
    <t>AMICUS Wine Holdings</t>
  </si>
  <si>
    <t>http://www.awhwines.com/</t>
  </si>
  <si>
    <t>https://www.google.com/search?gl=us&amp;hl=en&amp;q=AMICUS+Wine+Holdings&amp;sa=X&amp;ved=0ahUKEwjl483u3LCAAxWZEVkFHQH3DbE4ChCYkAIIhg0</t>
  </si>
  <si>
    <t>Acumed Medical Pte Ltd</t>
  </si>
  <si>
    <t>https://www.google.com/search?sca_esv=568110489&amp;gl=us&amp;hl=en&amp;q=Acumed+Medical+Pte+Ltd&amp;sa=X&amp;ved=0ahUKEwiOvpmSjcWBAxWqkokEHVoCCz8QmJACCK8O</t>
  </si>
  <si>
    <t>https://encrypted-tbn0.gstatic.com/images?q=tbn:ANd9GcS0pWoT_ag_xI4gjcEmNy-YQ1jsy50gsnOHtdIKJiM&amp;s</t>
  </si>
  <si>
    <t>Natixis SA</t>
  </si>
  <si>
    <t>https://www.google.com/search?sca_esv=588967138&amp;gl=us&amp;hl=en&amp;q=Natixis+SA&amp;sa=X&amp;ved=0ahUKEwjq8arxnP-CAxVJhYkEHWJCBhM4ChCYkAIIlws</t>
  </si>
  <si>
    <t>Red Robot s.r.o.</t>
  </si>
  <si>
    <t>https://www.google.com/search?sca_esv=585365268&amp;gl=us&amp;hl=en&amp;q=Red+Robot+s.r.o.&amp;sa=X&amp;ved=0ahUKEwix-774jOGCAxVZhIkEHattCEIQmJACCLYN</t>
  </si>
  <si>
    <t>AMARIS</t>
  </si>
  <si>
    <t>https://www.google.com/search?sca_esv=563320360&amp;hl=en&amp;gl=us&amp;q=AMARIS&amp;sa=X&amp;ved=0ahUKEwjT3tWV8JeBAxXUMmIAHQD7CG44MhCYkAIIhQs</t>
  </si>
  <si>
    <t>https://encrypted-tbn0.gstatic.com/images?q=tbn:ANd9GcRHOEocPQV2ceiO6RUKwG1k0MQItA5ZDesidl_nWhE&amp;s</t>
  </si>
  <si>
    <t>Veo - Corporate Careers</t>
  </si>
  <si>
    <t>https://www.google.com/search?q=Veo+-+Corporate+Careers&amp;sa=X&amp;ved=0ahUKEwjnkYLp88j8AhUYlmoFHSdNCO44UBCYkAIImQw</t>
  </si>
  <si>
    <t>PK India</t>
  </si>
  <si>
    <t>https://www.google.com/search?gl=us&amp;hl=en&amp;q=PK+India&amp;sa=X&amp;ved=0ahUKEwjI7c6SpbX-AhXfElkFHe_LBKo4HhCYkAII5gk</t>
  </si>
  <si>
    <t>FIRE FIGHTING SYSTEMS (FAR EAST) PTE. LTD.</t>
  </si>
  <si>
    <t>https://www.google.com/search?sca_esv=589324365&amp;hl=en&amp;gl=us&amp;q=FIRE+FIGHTING+SYSTEMS+(FAR+EAST)+PTE.+LTD.&amp;sa=X&amp;ved=0ahUKEwiTsfiF3oGDAxVSMEQIHQzjCHc4FBCYkAII5Aw</t>
  </si>
  <si>
    <t>FUNDACION SINERGIA Y SOCIEDAD</t>
  </si>
  <si>
    <t>https://www.google.com/search?q=FUNDACION+SINERGIA+Y+SOCIEDAD&amp;sa=X&amp;ved=0ahUKEwiKxYeY_oCAAxXuJ0QIHWZODK0QmJACCOgM</t>
  </si>
  <si>
    <t>EXFO</t>
  </si>
  <si>
    <t>https://www.google.com/search?hl=en&amp;gl=us&amp;q=EXFO&amp;sa=X&amp;ved=0ahUKEwi-yZKK0-T8AhWiJEQIHWOCDQ44ChCYkAIIwAw</t>
  </si>
  <si>
    <t>Bluemont Technology &amp; Research, Inc.</t>
  </si>
  <si>
    <t>http://www.bluemonttechnology.com/</t>
  </si>
  <si>
    <t>https://www.google.com/search?q=Bluemont+Technology+%26+Research,+Inc.&amp;sa=X&amp;ved=0ahUKEwjXoqL7zvH-AhVTFVkFHR2FAuM4PBCYkAIIkAo</t>
  </si>
  <si>
    <t>ãƒ¡ãƒ‰ãƒ©ã‚¤ãƒ³ãƒ»ã‚¸ãƒ£ãƒ‘ãƒ³åˆåŒä¼šç¤¾</t>
  </si>
  <si>
    <t>https://www.google.com/search?gl=us&amp;hl=en&amp;q=%E3%83%A1%E3%83%89%E3%83%A9%E3%82%A4%E3%83%B3%E3%83%BB%E3%82%B8%E3%83%A3%E3%83%91%E3%83%B3%E5%90%88%E5%90%8C%E4%BC%9A%E7%A4%BE&amp;sa=X&amp;ved=0ahUKEwjJisTl0-T8AhX0kmoFHej8CXcQmJACCOoJ</t>
  </si>
  <si>
    <t>https://encrypted-tbn0.gstatic.com/images?q=tbn:ANd9GcR_TfdBFbNpMtgJ-ljRKErP6vDlzgAsl3HL-yCZ0d4&amp;s</t>
  </si>
  <si>
    <t>DIALOG-DESING</t>
  </si>
  <si>
    <t>https://www.google.com/search?gl=us&amp;hl=en&amp;q=DIALOG-DESING&amp;sa=X&amp;ved=0ahUKEwjCwtHSkp-AAxW_RzABHTK9Dk4QmJACCMYN</t>
  </si>
  <si>
    <t>https://encrypted-tbn0.gstatic.com/images?q=tbn:ANd9GcQkWOLcII9wABaSKPuXyOB2abpxLD9p8mIY-3d9wVc&amp;s</t>
  </si>
  <si>
    <t>Delta Hire</t>
  </si>
  <si>
    <t>https://www.google.com/search?sca_esv=591434115&amp;hl=en&amp;gl=us&amp;q=Delta+Hire&amp;sa=X&amp;ved=0ahUKEwiw9trDpJODAxVNhIkEHUrwA-44ChCYkAII2Ak</t>
  </si>
  <si>
    <t>https://encrypted-tbn0.gstatic.com/images?q=tbn:ANd9GcTTAH3kim0PmqGe7lkmwqp6yr1VMPAcJrfA8AYzdzU&amp;s</t>
  </si>
  <si>
    <t>Tarkett Official</t>
  </si>
  <si>
    <t>https://www.google.com/search?sca_esv=594542564&amp;hl=en&amp;gl=us&amp;q=Tarkett+Official&amp;sa=X&amp;ved=0ahUKEwioiKbkwLaDAxXSFlkFHeysCFQ4ChCYkAIImAs</t>
  </si>
  <si>
    <t>CTC Group</t>
  </si>
  <si>
    <t>https://www.google.com/search?sca_esv=d598fe7d10136851&amp;sca_upv=1&amp;gl=us&amp;hl=en&amp;q=CTC+Group&amp;sa=X&amp;ved=0ahUKEwjqvpjH8MyCAxVxSzABHT54BfU4UBCYkAII8Qs</t>
  </si>
  <si>
    <t>BYL Companies</t>
  </si>
  <si>
    <t>https://www.google.com/search?gl=us&amp;hl=en&amp;q=BYL+Companies&amp;sa=X&amp;ved=0ahUKEwipyaXB0aGAAxX9FVkFHY5uCaw4KBCYkAIInwo</t>
  </si>
  <si>
    <t>Visma Tech Portugal</t>
  </si>
  <si>
    <t>https://www.google.com/search?hl=en&amp;gl=us&amp;q=Visma+Tech+Portugal&amp;sa=X&amp;ved=0ahUKEwi7i6zjn8z_AhWwFVkFHVPfD8A4FBCYkAII3Aw</t>
  </si>
  <si>
    <t>Borneo</t>
  </si>
  <si>
    <t>https://www.google.com/search?sca_esv=592095722&amp;gl=us&amp;hl=en&amp;q=Borneo&amp;sa=X&amp;ved=0ahUKEwiUyYLS65qDAxXcv4kEHY66CHY4HhCYkAIIqAo</t>
  </si>
  <si>
    <t>https://encrypted-tbn0.gstatic.com/images?q=tbn:ANd9GcSlXfdwZuCItbeqqH16trEvqCRkdzkzlDTpjYLYUeI&amp;s</t>
  </si>
  <si>
    <t>Cosmoplas S.A</t>
  </si>
  <si>
    <t>https://www.google.com/search?hl=en&amp;gl=us&amp;q=Cosmoplas+S.A&amp;sa=X&amp;ved=0ahUKEwito7SO-qD9AhV9RDABHbHTAkMQmJACCM0J</t>
  </si>
  <si>
    <t>PXI</t>
  </si>
  <si>
    <t>https://www.google.com/search?gl=us&amp;hl=en&amp;q=PXI&amp;sa=X&amp;ved=0ahUKEwj1n9y5s_T_AhVhGlkFHeaoC684ChCYkAIIogw</t>
  </si>
  <si>
    <t>Tower Hamlets Council Pension Fund</t>
  </si>
  <si>
    <t>https://www.google.com/search?hl=en&amp;gl=us&amp;q=Tower+Hamlets+Council+Pension+Fund&amp;sa=X&amp;ved=0ahUKEwjDir_I_7L_AhUGlWoFHeB5DbA4HhCYkAIIpA0</t>
  </si>
  <si>
    <t>EcoAct</t>
  </si>
  <si>
    <t>https://www.google.com/search?sca_esv=576391435&amp;gl=us&amp;hl=en&amp;q=EcoAct&amp;sa=X&amp;ved=0ahUKEwjXyYOpx5CCAxVlnokEHXn4DTU4MhCYkAIItA4</t>
  </si>
  <si>
    <t>Konzerncontrolling</t>
  </si>
  <si>
    <t>https://www.google.com/search?ucbcb=1&amp;gl=us&amp;hl=en&amp;q=Konzerncontrolling&amp;sa=X&amp;ved=0ahUKEwih8NPXo4D9AhWDjYkEHb4cC-c4ChCYkAII4Qs</t>
  </si>
  <si>
    <t>Staffgroup</t>
  </si>
  <si>
    <t>https://www.google.com/search?sca_esv=567513126&amp;hl=en&amp;gl=us&amp;q=Staffgroup&amp;sa=X&amp;ved=0ahUKEwjTlMPsyr2BAxXBmWoFHV0vDyAQmJACCJQO</t>
  </si>
  <si>
    <t>PUR Projet</t>
  </si>
  <si>
    <t>http://www.purprojet.com/</t>
  </si>
  <si>
    <t>https://www.google.com/search?gl=us&amp;hl=en&amp;q=PUR+Projet&amp;sa=X&amp;ved=0ahUKEwiVxpGpy5KAAxUFElkFHQGRAkU4ChCYkAIIgAw</t>
  </si>
  <si>
    <t>SPIRAL SOLUTIONS &amp; TECHNOLOGIES, INC.</t>
  </si>
  <si>
    <t>https://www.google.com/search?sca_esv=570269325&amp;gl=us&amp;hl=en&amp;q=SPIRAL+SOLUTIONS+%26+TECHNOLOGIES,+INC.&amp;sa=X&amp;ved=0ahUKEwjRq4famdmBAxXKElkFHXaABRs4RhCYkAIIzgk</t>
  </si>
  <si>
    <t>Quick Hire</t>
  </si>
  <si>
    <t>https://www.google.com/search?hl=en&amp;gl=us&amp;q=Quick+Hire&amp;sa=X&amp;ved=0ahUKEwjKk5amqdv_AhUlroQIHUN0AOA4FBCYkAII0go</t>
  </si>
  <si>
    <t>PalmPay</t>
  </si>
  <si>
    <t>http://www.palmpay.com/</t>
  </si>
  <si>
    <t>https://www.google.com/search?sca_esv=582900893&amp;gl=us&amp;hl=en&amp;q=PalmPay&amp;sa=X&amp;ved=0ahUKEwiJ5LeU88eCAxVSt4kEHZE-BlgQmJACCJEH</t>
  </si>
  <si>
    <t>https://encrypted-tbn0.gstatic.com/images?q=tbn:ANd9GcT69dRBia8qPlOVWgFtXrlXzipEERH-7zl7IdPRh5c&amp;s</t>
  </si>
  <si>
    <t>Top-Notch AI start-up</t>
  </si>
  <si>
    <t>https://www.google.com/search?ucbcb=1&amp;hl=en&amp;gl=us&amp;q=Top-Notch+AI+start-up&amp;sa=X&amp;ved=0ahUKEwiO5PWq5ar8AhUDhlwKHTuOCfUQmJACCO4I</t>
  </si>
  <si>
    <t>Allied Stone Inc</t>
  </si>
  <si>
    <t>https://www.google.com/search?hl=en&amp;gl=us&amp;q=Allied+Stone+Inc&amp;sa=X&amp;ved=0ahUKEwjnjp3wheL8AhUBHkQIHR6rAsoQmJACCLYL</t>
  </si>
  <si>
    <t>EDUCATION SERVICE CENTER, REGION 20 [ESC-20]</t>
  </si>
  <si>
    <t>https://www.google.com/search?gl=us&amp;hl=en&amp;q=EDUCATION+SERVICE+CENTER,+REGION+20+%5BESC-20%5D&amp;sa=X&amp;ved=0ahUKEwjQseyGm6v-AhVwKFkFHdYGCI04FBCYkAII1Ao</t>
  </si>
  <si>
    <t>SilverCreek</t>
  </si>
  <si>
    <t>https://www.google.com/search?hl=en&amp;gl=us&amp;q=SilverCreek&amp;sa=X&amp;ved=0ahUKEwi-yZKK0-T8AhWiJEQIHWOCDQ44ChCYkAII7Qw</t>
  </si>
  <si>
    <t>https://encrypted-tbn0.gstatic.com/images?q=tbn:ANd9GcRnGCNCxUVbKK7JJ-yks03Z4WnksJSsKYUmGeDFSOU&amp;s</t>
  </si>
  <si>
    <t>Blismos Solutions Private Limited</t>
  </si>
  <si>
    <t>https://www.google.com/search?hl=en&amp;gl=us&amp;q=Blismos+Solutions+Private+Limited&amp;sa=X&amp;ved=0ahUKEwjkydGK1s7_AhVaZzABHZmcDPQ4ChCYkAII8Ak</t>
  </si>
  <si>
    <t>Canon Careers</t>
  </si>
  <si>
    <t>https://www.google.com/search?sca_esv=590053957&amp;gl=us&amp;hl=en&amp;q=Canon+Careers&amp;sa=X&amp;ved=0ahUKEwi3rbbRnImDAxXnD1kFHRoeC484FBCYkAIIkA4</t>
  </si>
  <si>
    <t>mainpointboss</t>
  </si>
  <si>
    <t>https://www.google.com/search?sca_esv=571229774&amp;gl=us&amp;hl=en&amp;q=mainpointboss&amp;sa=X&amp;ved=0ahUKEwizptfG6OCBAxWyD1kFHau3B0YQmJACCJUO</t>
  </si>
  <si>
    <t>E-Infomedia Solution</t>
  </si>
  <si>
    <t>https://www.google.com/search?hl=en&amp;gl=us&amp;q=E-Infomedia+Solution&amp;sa=X&amp;ved=0ahUKEwj989Dmz7__AhUsFTQIHXZ5C7wQmJACCPIJ</t>
  </si>
  <si>
    <t>PChome Online ç¶²è·¯å®¶åº­</t>
  </si>
  <si>
    <t>http://www.pchome.com.tw/</t>
  </si>
  <si>
    <t>https://www.google.com/search?sca_esv=b06e9024a26517cc&amp;sca_upv=1&amp;hl=en&amp;gl=us&amp;q=PChome+Online+%E7%B6%B2%E8%B7%AF%E5%AE%B6%E5%BA%AD&amp;sa=X&amp;ved=0ahUKEwiK4qnEyeiCAxUymYQIHd0cBJUQmJACCKsL</t>
  </si>
  <si>
    <t>https://encrypted-tbn0.gstatic.com/images?q=tbn:ANd9GcSupPZXjXnil1y1FNYiFdXhOYnop7PfKReMmi5Lyow&amp;s</t>
  </si>
  <si>
    <t>Argyll Scott SG</t>
  </si>
  <si>
    <t>https://www.google.com/search?hl=en&amp;gl=us&amp;q=Argyll+Scott+SG&amp;sa=X&amp;ved=0ahUKEwiX5ILa1_b-AhWWLUQIHYdpB_04FBCYkAII_As</t>
  </si>
  <si>
    <t>VETS</t>
  </si>
  <si>
    <t>https://www.google.com/search?sca_esv=575703562&amp;gl=us&amp;hl=en&amp;q=VETS&amp;sa=X&amp;ved=0ahUKEwje8Yijv4uCAxU4mGoFHedTCYQQmJACCNIM</t>
  </si>
  <si>
    <t>Alghad Recruitment company</t>
  </si>
  <si>
    <t>https://www.google.com/search?hl=en&amp;gl=us&amp;q=Alghad+Recruitment+company&amp;sa=X&amp;ved=0ahUKEwi0gpuV4uT8AhWnFVkFHatRBUgQmJACCI0M</t>
  </si>
  <si>
    <t>CureMD Healthcare</t>
  </si>
  <si>
    <t>https://www.google.com/search?ucbcb=1&amp;gl=us&amp;hl=en&amp;q=CureMD+Healthcare&amp;sa=X&amp;ved=0ahUKEwjHg_2Sg878AhXzjYkEHciKA-UQmJACCKkK</t>
  </si>
  <si>
    <t>Fondasol</t>
  </si>
  <si>
    <t>https://www.google.com/search?gl=us&amp;hl=en&amp;q=Fondasol&amp;sa=X&amp;ved=0ahUKEwiGy9anh4aAAxX9FlkFHaxECrs4HhCYkAIIjws</t>
  </si>
  <si>
    <t>https://encrypted-tbn0.gstatic.com/images?q=tbn:ANd9GcQa9XXNUdS6_1oNJTGKgriWOcK8zZYpWv7qN2GLtuY&amp;s</t>
  </si>
  <si>
    <t>Othram</t>
  </si>
  <si>
    <t>https://www.google.com/search?hl=en&amp;gl=us&amp;q=Othram&amp;sa=X&amp;ved=0ahUKEwjZtvalzcH9AhVOmmoFHRGdBnU4ChCYkAIIjAo</t>
  </si>
  <si>
    <t>PartnerCentric, Inc.</t>
  </si>
  <si>
    <t>http://www.partnercentric.com/</t>
  </si>
  <si>
    <t>https://www.google.com/search?sca_esv=573962864&amp;gl=us&amp;hl=en&amp;q=PartnerCentric,+Inc.&amp;sa=X&amp;ved=0ahUKEwiN-d2CtPyBAxXIF1kFHWGPC5g4HhCYkAIIqws</t>
  </si>
  <si>
    <t>Isabel 6</t>
  </si>
  <si>
    <t>https://www.google.com/search?hl=en&amp;gl=us&amp;q=Isabel+6&amp;sa=X&amp;ved=0ahUKEwjR89a637CAAxWnmmoFHXtlBhU4ChCYkAII9ws</t>
  </si>
  <si>
    <t>Bethesda Marriott</t>
  </si>
  <si>
    <t>https://www.google.com/search?hl=en&amp;gl=us&amp;q=Bethesda+Marriott&amp;sa=X&amp;ved=0ahUKEwiC5tHTvaP9AhVSkWoFHSk5ADQ4ChCYkAIIoA0</t>
  </si>
  <si>
    <t>https://encrypted-tbn0.gstatic.com/images?q=tbn:ANd9GcQV1t-q_YxOY-JOJYEDMHk2R0zp_p91FTm0CLG2y0u2MeJy8qReIR_M4s0&amp;s</t>
  </si>
  <si>
    <t>Rockwool Danmark A/S</t>
  </si>
  <si>
    <t>http://www.rockwool.dk/</t>
  </si>
  <si>
    <t>https://www.google.com/search?hl=en&amp;gl=us&amp;q=Rockwool+Danmark+A/S&amp;sa=X&amp;ved=0ahUKEwj5mLX53dP_AhXQl4kEHQ4pDpQQmJACCKwM</t>
  </si>
  <si>
    <t>SOS Recruitment Consultants</t>
  </si>
  <si>
    <t>https://www.google.com/search?sca_esv=588279375&amp;gl=us&amp;hl=en&amp;q=SOS+Recruitment+Consultants&amp;sa=X&amp;ved=0ahUKEwj3xrWPlvqCAxWJkYkEHc-QC-cQmJACCIYM</t>
  </si>
  <si>
    <t>https://encrypted-tbn0.gstatic.com/images?q=tbn:ANd9GcQZHwtbnQazgg_V5x2JhmWZ1MK-EMITJGziZCx5IFE&amp;s</t>
  </si>
  <si>
    <t>WSH RECRUITMENT LTD</t>
  </si>
  <si>
    <t>https://www.google.com/search?sca_esv=569660528&amp;gl=us&amp;hl=en&amp;q=WSH+RECRUITMENT+LTD&amp;sa=X&amp;ved=0ahUKEwi8mMPC1tGBAxU_rokEHQaYCuk4PBCYkAIIpQw</t>
  </si>
  <si>
    <t>Ets Public Des Stations D'Altitude</t>
  </si>
  <si>
    <t>https://www.google.com/search?gl=us&amp;hl=en&amp;q=Ets+Public+Des+Stations+D%27Altitude&amp;sa=X&amp;ved=0ahUKEwiQqrPXxN3-AhVKQzABHZyaAjg4ChCYkAII6ww</t>
  </si>
  <si>
    <t>Bridgestone Americas, Inc</t>
  </si>
  <si>
    <t>https://www.google.com/search?ucbcb=1&amp;gl=us&amp;hl=en&amp;q=Bridgestone+Americas,+Inc&amp;sa=X&amp;ved=0ahUKEwid2ei-0_P8AhUDFFkFHX8zCCE4HhCYkAIIkQo</t>
  </si>
  <si>
    <t>https://encrypted-tbn0.gstatic.com/images?q=tbn:ANd9GcSIix-_SPumHbZO6iI5yQ_am_xdPpcgn_9gSR2ZWd4&amp;s</t>
  </si>
  <si>
    <t>Sewell Family of Companies</t>
  </si>
  <si>
    <t>http://www.joinsewell.com/</t>
  </si>
  <si>
    <t>https://www.google.com/search?sca_esv=568736477&amp;gl=us&amp;hl=en&amp;q=Sewell+Family+of+Companies&amp;sa=X&amp;ved=0ahUKEwjJsZDjjsqBAxXkEFkFHemQDGUQmJACCLML</t>
  </si>
  <si>
    <t>GLOBE FUEL CELL SYSTEMS</t>
  </si>
  <si>
    <t>https://www.google.com/search?ucbcb=1&amp;gl=us&amp;hl=en&amp;q=GLOBE+FUEL+CELL+SYSTEMS&amp;sa=X&amp;ved=0ahUKEwiT8ezS_dX-AhXqk4kEHQdjB704FBCYkAII8g0</t>
  </si>
  <si>
    <t>TrueMoney Cambodia</t>
  </si>
  <si>
    <t>https://www.truemoney.com/</t>
  </si>
  <si>
    <t>https://www.google.com/search?gl=us&amp;hl=en&amp;q=TrueMoney+Cambodia&amp;sa=X&amp;ved=0ahUKEwjGs82CwZn9AhUfEVkFHcRhDlsQmJACCIwH</t>
  </si>
  <si>
    <t>https://encrypted-tbn0.gstatic.com/images?q=tbn:ANd9GcRZq60N6nSiCxmdf2S6q7fMBzjQLZ9SkfsUGZ2VSS4&amp;s</t>
  </si>
  <si>
    <t>Mon consultant independant</t>
  </si>
  <si>
    <t>https://www.google.com/search?q=Mon+consultant+independant&amp;sa=X&amp;ved=0ahUKEwio7s2Qq7L8AhXcElkFHYKdChw4ChCYkAII5ww</t>
  </si>
  <si>
    <t>Vegas.com</t>
  </si>
  <si>
    <t>http://www.vegas.com/</t>
  </si>
  <si>
    <t>https://www.google.com/search?hl=en&amp;gl=us&amp;q=Vegas.com&amp;sa=X&amp;ved=0ahUKEwjr76L0wNX8AhWPE1kFHY0mC-sQmJACCKQM</t>
  </si>
  <si>
    <t>https://encrypted-tbn0.gstatic.com/images?q=tbn:ANd9GcTuRzKP5Dm5DIakV4dXoaL6ofso3SwE3_5dRG-Qn2I&amp;s</t>
  </si>
  <si>
    <t>Essar</t>
  </si>
  <si>
    <t>http://www.essar.com/</t>
  </si>
  <si>
    <t>https://www.google.com/search?ucbcb=1&amp;gl=us&amp;hl=en&amp;q=Essar&amp;sa=X&amp;ved=0ahUKEwj3vYLXtMH8AhWgjokEHe22CBYQmJACCPoL</t>
  </si>
  <si>
    <t>National Paints</t>
  </si>
  <si>
    <t>https://www.google.com/search?sca_esv=567523571&amp;hl=en&amp;gl=us&amp;q=National+Paints&amp;sa=X&amp;ved=0ahUKEwjKrerFzL2BAxXVFFkFHWIDAwM4ChCYkAIIowo</t>
  </si>
  <si>
    <t>Advanced Testing Laboratory, Inc</t>
  </si>
  <si>
    <t>http://www.advancedtesting.net/</t>
  </si>
  <si>
    <t>https://www.google.com/search?ucbcb=1&amp;gl=us&amp;hl=en&amp;q=Advanced+Testing+Laboratory,+Inc&amp;sa=X&amp;ved=0ahUKEwikxpr3r7X-AhV9l2oFHVboCQ04PBCYkAII9g0</t>
  </si>
  <si>
    <t>750865-PARIS LA BANQUE POSTALE ASSURANCE IARD</t>
  </si>
  <si>
    <t>https://www.google.com/search?gl=us&amp;hl=en&amp;q=750865-PARIS+LA+BANQUE+POSTALE+ASSURANCE+IARD&amp;sa=X&amp;ved=0ahUKEwiUyrHIsuz9AhWQmYQIHRWRCeI4ChCYkAII1gw</t>
  </si>
  <si>
    <t>Coficab Serbia d.o.o.</t>
  </si>
  <si>
    <t>https://www.google.com/search?q=Coficab+Serbia+d.o.o.&amp;sa=X&amp;ved=0ahUKEwiVhPKprLf8AhULEFkFHa9fDxMQmJACCMQI</t>
  </si>
  <si>
    <t>Nemensis AG</t>
  </si>
  <si>
    <t>https://www.google.com/search?hl=en&amp;gl=us&amp;q=Nemensis+AG&amp;sa=X&amp;ved=0ahUKEwiXpMrE1_b-AhXtiO4BHR1bAtMQmJACCOgL</t>
  </si>
  <si>
    <t>https://encrypted-tbn0.gstatic.com/images?q=tbn:ANd9GcRHByDnBNVIi1ml6hNeqVvBgHjMc--XVQ2AxQ5e_cVrDVczqylmewrY3VA&amp;s</t>
  </si>
  <si>
    <t>Dutch Bros Coffee</t>
  </si>
  <si>
    <t>http://www.dutchbros.com/</t>
  </si>
  <si>
    <t>https://www.google.com/search?sca_esv=566478814&amp;hl=en&amp;gl=us&amp;q=Dutch+Bros+Coffee&amp;sa=X&amp;ved=0ahUKEwj1sbXx_7WBAxXJFlkFHXLAAUA4HhCYkAIIuQw</t>
  </si>
  <si>
    <t>https://encrypted-tbn0.gstatic.com/images?q=tbn:ANd9GcQiTY24I_aVJN7EOrOWPLcSAZcXQ4jS3jTXWXD9&amp;s=0</t>
  </si>
  <si>
    <t>The Sound Architect</t>
  </si>
  <si>
    <t>https://www.google.com/search?sca_esv=566478814&amp;gl=us&amp;hl=en&amp;q=The+Sound+Architect&amp;sa=X&amp;ved=0ahUKEwjngd6pgLaBAxV6l2oFHeQPDV04UBCYkAIIxw4</t>
  </si>
  <si>
    <t>GoMechanic</t>
  </si>
  <si>
    <t>https://www.google.com/search?gl=us&amp;hl=en&amp;q=GoMechanic&amp;sa=X&amp;ved=0ahUKEwjcxv3Pz8H9AhUyk4kEHZq2ACE4PBCYkAIIzww</t>
  </si>
  <si>
    <t>https://encrypted-tbn0.gstatic.com/images?q=tbn:ANd9GcQTYF6mUa1_zFmDzI996uGHLuObcGax7SYnY__T&amp;s=0</t>
  </si>
  <si>
    <t>Kapia - Rgi</t>
  </si>
  <si>
    <t>https://www.google.com/search?sca_esv=582900893&amp;gl=us&amp;hl=en&amp;q=Kapia+-+Rgi&amp;sa=X&amp;ved=0ahUKEwjMtZ-w88eCAxVtpIkEHYd9APsQmJACCP8I</t>
  </si>
  <si>
    <t>Niche 212</t>
  </si>
  <si>
    <t>https://www.google.com/search?ucbcb=1&amp;hl=en&amp;gl=us&amp;q=Niche+212&amp;sa=X&amp;ved=0ahUKEwjE3cv90-78AhUQRzABHXF5B4UQmJACCMMK</t>
  </si>
  <si>
    <t>https://encrypted-tbn0.gstatic.com/images?q=tbn:ANd9GcSuNqZoxmhhPmfDBeLQ6Xe1frGeGlc5qxLy9_Yp71g&amp;s</t>
  </si>
  <si>
    <t>Wetter GmbH</t>
  </si>
  <si>
    <t>https://www.google.com/search?sca_esv=580774379&amp;gl=us&amp;hl=en&amp;q=Wetter+GmbH&amp;sa=X&amp;ved=0ahUKEwjl1a2fp7aCAxURv4kEHbVhASE4ChCYkAII5Aw</t>
  </si>
  <si>
    <t>Gi Group SpA Filiale di Tolentino</t>
  </si>
  <si>
    <t>https://www.google.com/search?gl=us&amp;hl=en&amp;q=Gi+Group+SpA+Filiale+di+Tolentino&amp;sa=X&amp;ved=0ahUKEwjizITm3NP_AhXDjYkEHZnbBkA4ChCYkAII4Ao</t>
  </si>
  <si>
    <t>Direct Connect Logistix</t>
  </si>
  <si>
    <t>http://www.dclogistix.com/</t>
  </si>
  <si>
    <t>https://www.google.com/search?ucbcb=1&amp;gl=us&amp;hl=en&amp;q=Direct+Connect+Logistix&amp;sa=X&amp;ved=0ahUKEwj3p8a0p9P9AhUZF1kFHd_nD4c4RhCYkAIIogs</t>
  </si>
  <si>
    <t>CareMax</t>
  </si>
  <si>
    <t>http://www.caremax.com/</t>
  </si>
  <si>
    <t>https://www.google.com/search?gl=us&amp;hl=en&amp;q=CareMax&amp;sa=X&amp;ved=0ahUKEwiosKuViq7_AhW_pIkEHVCbBsE4HhCYkAIIgww</t>
  </si>
  <si>
    <t>Frazer Tremble</t>
  </si>
  <si>
    <t>https://www.google.com/search?gl=us&amp;hl=en&amp;q=Frazer+Tremble&amp;sa=X&amp;ved=0ahUKEwjQk_Cj9b78AhXvSzABHQ_UCCY4HhCYkAII1gw</t>
  </si>
  <si>
    <t>https://encrypted-tbn0.gstatic.com/images?q=tbn:ANd9GcR81C6F9h0ccwa1_lxu6pnJUG99Ns60nRnENNjARuw&amp;s</t>
  </si>
  <si>
    <t>Vector Outsourcing Solutions Phils. Inc.</t>
  </si>
  <si>
    <t>https://www.google.com/search?sca_esv=567185982&amp;gl=us&amp;hl=en&amp;q=Vector+Outsourcing+Solutions+Phils.+Inc.&amp;sa=X&amp;ved=0ahUKEwi1pPGVhruBAxUXD1kFHdF_AQkQmJACCM8K</t>
  </si>
  <si>
    <t>Real Time</t>
  </si>
  <si>
    <t>https://www.google.com/search?sca_esv=585847208&amp;gl=us&amp;hl=en&amp;q=Real+Time&amp;sa=X&amp;ved=0ahUKEwiXwN-pj-aCAxUpD1kFHW6mDSQ4FBCYkAIIvQk</t>
  </si>
  <si>
    <t>https://encrypted-tbn0.gstatic.com/images?q=tbn:ANd9GcTCwNui4RYKyRKgQyzSRQiUJxQLQfYIK8rRLy1a8Ys&amp;s</t>
  </si>
  <si>
    <t>ANZCO Foods</t>
  </si>
  <si>
    <t>http://www.anzcofoods.com/</t>
  </si>
  <si>
    <t>https://www.google.com/search?gl=us&amp;hl=en&amp;q=ANZCO+Foods&amp;sa=X&amp;ved=0ahUKEwit_YbC2M7_AhUaFVkFHZ24DXMQmJACCOgI</t>
  </si>
  <si>
    <t>Lti Larsen &amp; Toubro Infotech</t>
  </si>
  <si>
    <t>https://www.google.com/search?ucbcb=1&amp;gl=us&amp;hl=en&amp;q=Lti+Larsen+%26+Toubro+Infotech&amp;sa=X&amp;ved=0ahUKEwjqnLrE88j8AhUQIkQIHaA5C_E4FBCYkAIIlQw</t>
  </si>
  <si>
    <t>Kaliber Asia Pte. Ltd.</t>
  </si>
  <si>
    <t>https://www.google.com/search?gl=us&amp;hl=en&amp;q=Kaliber+Asia+Pte.+Ltd.&amp;sa=X&amp;ved=0ahUKEwjLh6G6xIiAAxWVD1kFHTP2Cn0QmJACCPIJ</t>
  </si>
  <si>
    <t>Paysera</t>
  </si>
  <si>
    <t>http://www.paysera.com/</t>
  </si>
  <si>
    <t>https://www.google.com/search?sca_esv=583557295&amp;gl=us&amp;hl=en&amp;q=Paysera&amp;sa=X&amp;ved=0ahUKEwihzMjw78yCAxVGK1kFHUqlAvs4ChCYkAII1Ak</t>
  </si>
  <si>
    <t>ti&amp;m AG</t>
  </si>
  <si>
    <t>https://www.google.com/search?hl=en&amp;gl=us&amp;q=ti%26m+AG&amp;sa=X&amp;ved=0ahUKEwiIz82vqLD-AhXaEVkFHUwRDu84FBCYkAII7gw</t>
  </si>
  <si>
    <t>Hurix Systems Pvt. Ltd.</t>
  </si>
  <si>
    <t>https://www.google.com/search?hl=en&amp;gl=us&amp;q=Hurix+Systems+Pvt.+Ltd.&amp;sa=X&amp;ved=0ahUKEwi1i-2Nsdv_AhWmElkFHc2qCZ8QmJACCNcF</t>
  </si>
  <si>
    <t>https://encrypted-tbn0.gstatic.com/images?q=tbn:ANd9GcTYMifw0Dro5RGI-W_xXv5rt3qJb0CylCWQwF_h&amp;s=0</t>
  </si>
  <si>
    <t>PTT MCC Biochem Company Limited</t>
  </si>
  <si>
    <t>http://www.pttmcc.com/</t>
  </si>
  <si>
    <t>https://www.google.com/search?hl=en&amp;gl=us&amp;q=PTT+MCC+Biochem+Company+Limited&amp;sa=X&amp;ved=0ahUKEwjB_MmUqrL8AhUkkWoFHSQND8Y4FBCYkAIImA0</t>
  </si>
  <si>
    <t>https://encrypted-tbn0.gstatic.com/images?q=tbn:ANd9GcSk2y7RK5ZM4Lxk2wDZwOAYkWbPhiIvz5Si3d3l&amp;s=0</t>
  </si>
  <si>
    <t>CheckSammy</t>
  </si>
  <si>
    <t>https://www.google.com/search?sca_esv=580774379&amp;hl=en&amp;gl=us&amp;q=CheckSammy&amp;sa=X&amp;ved=0ahUKEwiS8qCBpraCAxXeFFkFHaFOAmY4HhCYkAIIlA0</t>
  </si>
  <si>
    <t>https://encrypted-tbn0.gstatic.com/images?q=tbn:ANd9GcRYs3N7jI-MqAqGQLFwwbNgBh8VkYYUw50pJOBrRrU&amp;s</t>
  </si>
  <si>
    <t>Fides Consulting S.r.l.</t>
  </si>
  <si>
    <t>http://www.fides.it/</t>
  </si>
  <si>
    <t>https://www.google.com/search?sca_esv=578400713&amp;hl=en&amp;gl=us&amp;q=Fides+Consulting+S.r.l.&amp;sa=X&amp;ved=0ahUKEwix-b66l6KCAxXijIkEHesxD8A4HhCYkAIImA0</t>
  </si>
  <si>
    <t>Hays Accountancy and Finance</t>
  </si>
  <si>
    <t>https://www.google.com/search?hl=en&amp;gl=us&amp;q=Hays+Accountancy+and+Finance&amp;sa=X&amp;ved=0ahUKEwifhsrQ8en9AhV4k4kEHezbAMcQmJACCPEK</t>
  </si>
  <si>
    <t>Daisy Intelligence</t>
  </si>
  <si>
    <t>https://www.google.com/search?ucbcb=1&amp;gl=us&amp;hl=en&amp;q=Daisy+Intelligence&amp;sa=X&amp;ved=0ahUKEwj_v_agt_H9AhXcD1kFHZDODD0QmJACCMYK</t>
  </si>
  <si>
    <t>https://encrypted-tbn0.gstatic.com/images?q=tbn:ANd9GcSJkZNUKSniqjFYUrDYy-mQPps_WcyfliGH2A7yw9E&amp;s</t>
  </si>
  <si>
    <t>Wavin Group</t>
  </si>
  <si>
    <t>https://www.google.com/search?hl=en&amp;gl=us&amp;q=Wavin+Group&amp;sa=X&amp;ved=0ahUKEwjV652Dj5L-AhUhFlkFHaYiBgw4ChCYkAII4Aw</t>
  </si>
  <si>
    <t>Freudenberg Service KG</t>
  </si>
  <si>
    <t>http://www.freudenberg-service.de/</t>
  </si>
  <si>
    <t>https://www.google.com/search?gl=us&amp;hl=en&amp;q=Freudenberg+Service+KG&amp;sa=X&amp;ved=0ahUKEwiV9oat5bCAAxVhk4kEHWKPAxU4KBCYkAII-ws</t>
  </si>
  <si>
    <t>https://encrypted-tbn0.gstatic.com/images?q=tbn:ANd9GcR8gsyHUQaJAmEzVmAGP49gneJ_nHpnmRIMI07L5Fk&amp;s</t>
  </si>
  <si>
    <t>Zizooboats GmbH</t>
  </si>
  <si>
    <t>http://www.zizoo.com/</t>
  </si>
  <si>
    <t>https://www.google.com/search?q=Zizooboats+GmbH&amp;sa=X&amp;ved=0ahUKEwjJ5PzA6a_8AhW9nWoFHWxxB4k4ChCYkAIIyQ0</t>
  </si>
  <si>
    <t>Mitiga Solutions</t>
  </si>
  <si>
    <t>http://www.mitigasolutions.com/</t>
  </si>
  <si>
    <t>https://www.google.com/search?gl=us&amp;hl=en&amp;q=Mitiga+Solutions&amp;sa=X&amp;ved=0ahUKEwjvtMza3NP_AhWKFVkFHTrSDTw4ChCYkAII4ww</t>
  </si>
  <si>
    <t>OSB AG Ingenieur- und IT-Dienstleistungen</t>
  </si>
  <si>
    <t>https://www.google.com/search?gl=us&amp;hl=en&amp;q=OSB+AG+Ingenieur-+und+IT-Dienstleistungen&amp;sa=X&amp;ved=0ahUKEwjIqIqw98j8AhW9lIkEHe3-CJU4HhCYkAIIlgw</t>
  </si>
  <si>
    <t>https://encrypted-tbn0.gstatic.com/images?q=tbn:ANd9GcSP3Ulme9HTwofOs-HH7i7oqloLjLu3LM3UTqDZYzs&amp;s</t>
  </si>
  <si>
    <t>MX Technologies Inc.</t>
  </si>
  <si>
    <t>https://www.google.com/search?hl=en&amp;gl=us&amp;q=MX+Technologies+Inc.&amp;sa=X&amp;ved=0ahUKEwjxpfy-oIX9AhUzk4kEHdfxDxc4WhCYkAII1go</t>
  </si>
  <si>
    <t>BEST SELLER</t>
  </si>
  <si>
    <t>https://www.google.com/search?gl=us&amp;hl=en&amp;q=BEST+SELLER&amp;sa=X&amp;ved=0ahUKEwi4uNSVzNX8AhUVnGoFHRwQAnQ4ChCYkAIImw0</t>
  </si>
  <si>
    <t>Pansoma GmbH</t>
  </si>
  <si>
    <t>https://www.google.com/search?sca_esv=591779389&amp;hl=en&amp;gl=us&amp;q=Pansoma+GmbH&amp;sa=X&amp;ved=0ahUKEwjriuGFq5iDAxWKHUQIHS8jCTk4KBCYkAII5gw</t>
  </si>
  <si>
    <t>CareMax Inc</t>
  </si>
  <si>
    <t>https://www.google.com/search?sca_esv=71794f1fdb36e6f3&amp;hl=en&amp;gl=us&amp;q=CareMax+Inc&amp;sa=X&amp;ved=0ahUKEwiiwIfQo7aCAxWlTTABHWKUCGkQmJACCMIO</t>
  </si>
  <si>
    <t>Santa Monica Travel &amp; Tourism</t>
  </si>
  <si>
    <t>https://www.google.com/search?hl=en&amp;gl=us&amp;q=Santa+Monica+Travel+%26+Tourism&amp;sa=X&amp;ved=0ahUKEwiI-bX3w9_8AhWhKlkFHWCfAXI4HhCYkAII7go</t>
  </si>
  <si>
    <t>https://encrypted-tbn0.gstatic.com/images?q=tbn:ANd9GcQ10-aKtYqzwpDrcq__Zb56AAGT3HSQm1PFoh0UFHI&amp;s</t>
  </si>
  <si>
    <t>Ardagh Glass Ltd.</t>
  </si>
  <si>
    <t>https://www.google.com/search?sca_esv=566478814&amp;gl=us&amp;hl=en&amp;q=Ardagh+Glass+Ltd.&amp;sa=X&amp;ved=0ahUKEwjsx5_v_7WBAxWnFFkFHYvLABU4ChCYkAIIug4</t>
  </si>
  <si>
    <t>KFC Corporation</t>
  </si>
  <si>
    <t>https://www.google.com/search?sca_esv=567185982&amp;gl=us&amp;hl=en&amp;q=KFC+Corporation&amp;sa=X&amp;ved=0ahUKEwj25YjAg7uBAxXmElkFHV2ECcc4HhCYkAII2Q0</t>
  </si>
  <si>
    <t>Jaguar Land Rover Careers</t>
  </si>
  <si>
    <t>https://www.google.com/search?hl=en&amp;gl=us&amp;q=Jaguar+Land+Rover+Careers&amp;sa=X&amp;ved=0ahUKEwiLh_vzwLD_AhWUK1kFHbKjBbc4FBCYkAIIywo</t>
  </si>
  <si>
    <t>Agiliad</t>
  </si>
  <si>
    <t>https://www.google.com/search?gl=us&amp;hl=en&amp;q=Agiliad&amp;sa=X&amp;ved=0ahUKEwinjfXfn5qAAxUNKkQIHbAWAqUQmJACCOwJ</t>
  </si>
  <si>
    <t>iHeadHunt</t>
  </si>
  <si>
    <t>https://www.google.com/search?sca_esv=589004769&amp;hl=en&amp;gl=us&amp;q=iHeadHunt&amp;sa=X&amp;ved=0ahUKEwiP6o20oP-CAxV2lGoFHeM1Ch8QmJACCKQM</t>
  </si>
  <si>
    <t>Antal International Ltd</t>
  </si>
  <si>
    <t>https://www.google.com/search?sca_esv=579068902&amp;gl=us&amp;hl=en&amp;q=Antal+International+Ltd&amp;sa=X&amp;ved=0ahUKEwjJpLqYl6eCAxULmIkEHVRoCxo4FBCYkAIImQ4</t>
  </si>
  <si>
    <t>https://encrypted-tbn0.gstatic.com/images?q=tbn:ANd9GcT_iwK50YOI1tnzfSIl6iBYfvsDazdNMt8EeF6LjXQ&amp;s</t>
  </si>
  <si>
    <t>AYRO</t>
  </si>
  <si>
    <t>https://www.google.com/search?sca_esv=583722703&amp;gl=us&amp;hl=en&amp;q=AYRO&amp;sa=X&amp;ved=0ahUKEwjF9cvyuM-CAxUjFVkFHY7oCuE4FBCYkAII8w0</t>
  </si>
  <si>
    <t>https://encrypted-tbn0.gstatic.com/images?q=tbn:ANd9GcTtSe6lGuqQa0_XvX7oqFKiAiCvIP_Hmu-5cwrpFQw&amp;s</t>
  </si>
  <si>
    <t>Smadex SLU -</t>
  </si>
  <si>
    <t>https://www.google.com/search?ucbcb=1&amp;gl=us&amp;hl=en&amp;q=Smadex+SLU+-&amp;sa=X&amp;ved=0ahUKEwjN9tev9Zb9AhWyjYkEHS2QAJs4HhCYkAII2wo</t>
  </si>
  <si>
    <t>Enterprise IT Resources Pty Ltd</t>
  </si>
  <si>
    <t>https://www.google.com/search?sca_esv=591606361&amp;hl=en&amp;gl=us&amp;q=Enterprise+IT+Resources+Pty+Ltd&amp;sa=X&amp;ved=0ahUKEwjb_Pb755WDAxW9FFkFHRyMAwkQmJACCIIJ</t>
  </si>
  <si>
    <t>Butter</t>
  </si>
  <si>
    <t>https://www.google.com/search?sca_esv=588279375&amp;hl=en&amp;gl=us&amp;q=Butter&amp;sa=X&amp;ved=0ahUKEwjMjIPSkfqCAxWRjYkEHWo3ACE4HhCYkAII0gw</t>
  </si>
  <si>
    <t>K21 Recruiter</t>
  </si>
  <si>
    <t>https://www.google.com/search?sca_esv=560269821&amp;hl=en&amp;gl=us&amp;q=K21+Recruiter&amp;sa=X&amp;ved=0ahUKEwjyyeK40_mAAxWGPEQIHZFUDyk4eBCYkAII1wo</t>
  </si>
  <si>
    <t>ST Partnership</t>
  </si>
  <si>
    <t>https://www.google.com/search?gl=us&amp;hl=en&amp;q=ST+Partnership&amp;sa=X&amp;ved=0ahUKEwiOquqjtfT_AhXqRDABHZktAW8QmJACCNYK</t>
  </si>
  <si>
    <t>https://encrypted-tbn0.gstatic.com/images?q=tbn:ANd9GcThrm8IO0XEUFTi-XNkTMenQomqkKh1N4mK4wOfJBY&amp;s</t>
  </si>
  <si>
    <t>Ventura TRAVEL GmbH</t>
  </si>
  <si>
    <t>https://www.google.com/search?sca_esv=581440190&amp;gl=us&amp;hl=en&amp;q=Ventura+TRAVEL+GmbH&amp;sa=X&amp;ved=0ahUKEwjY0syoqruCAxV0MUQIHbaKCz84KBCYkAIIqQ0</t>
  </si>
  <si>
    <t>QUANTRO Therapeutics GmbH</t>
  </si>
  <si>
    <t>https://www.google.com/search?hl=en&amp;gl=us&amp;q=QUANTRO+Therapeutics+GmbH&amp;sa=X&amp;ved=0ahUKEwiJsJHj-c6AAxXnIkQIHVghBP0QmJACCMgL</t>
  </si>
  <si>
    <t>https://encrypted-tbn0.gstatic.com/images?q=tbn:ANd9GcQWX6qIXZ5c317YNYkmvKtvN1Zu71mFK_cpr7m7sd4&amp;s</t>
  </si>
  <si>
    <t>SYSTRAN</t>
  </si>
  <si>
    <t>http://www.systransoft.com/</t>
  </si>
  <si>
    <t>https://www.google.com/search?gl=us&amp;hl=en&amp;q=SYSTRAN&amp;sa=X&amp;ved=0ahUKEwitl6KYkZL-AhWAFlkFHS4WCZA4PBCYkAIIoA0</t>
  </si>
  <si>
    <t>https://encrypted-tbn0.gstatic.com/images?q=tbn:ANd9GcTmOp4NEvsrfO0-5PbRorpGPb_gFpcTfNjVfar9oHs&amp;s</t>
  </si>
  <si>
    <t>Solve Education</t>
  </si>
  <si>
    <t>https://www.google.com/search?sca_esv=06facc7d011ff327&amp;sca_upv=1&amp;q=Solve+Education&amp;sa=X&amp;ved=0ahUKEwj-ip6f6ZWDAxUoRTABHXLmDXcQmJACCMAJ</t>
  </si>
  <si>
    <t>Plebicom</t>
  </si>
  <si>
    <t>https://www.google.com/search?hl=en&amp;gl=us&amp;q=Plebicom&amp;sa=X&amp;ved=0ahUKEwj6rYm1-8mAAxV0M0QIHeeZBuU4HhCYkAIIqQ4</t>
  </si>
  <si>
    <t>BioQuest Advisory</t>
  </si>
  <si>
    <t>https://www.google.com/search?sca_esv=567797162&amp;hl=en&amp;gl=us&amp;q=BioQuest+Advisory&amp;sa=X&amp;ved=0ahUKEwj-l-WTkMCBAxWKRTABHeMVDGI4ChCYkAIIgA0</t>
  </si>
  <si>
    <t>Hashtag You</t>
  </si>
  <si>
    <t>http://www.hashtag-you.com/</t>
  </si>
  <si>
    <t>https://www.google.com/search?sca_esv=564926619&amp;hl=en&amp;gl=us&amp;q=Hashtag+You&amp;sa=X&amp;ved=0ahUKEwiv3bab-KaBAxXKmbAFHcM6CWsQmJACCL8O</t>
  </si>
  <si>
    <t>https://encrypted-tbn0.gstatic.com/images?q=tbn:ANd9GcRGNnTi_EMoLOiSdPmZMjEAAoS-7f7F2Urrd6kMXPs&amp;s</t>
  </si>
  <si>
    <t>PLEXUSS</t>
  </si>
  <si>
    <t>http://www.plexuss.com/</t>
  </si>
  <si>
    <t>https://www.google.com/search?sca_esv=591429559&amp;gl=us&amp;hl=en&amp;q=PLEXUSS&amp;sa=X&amp;ved=0ahUKEwiNg5boo5ODAxXyAHkGHd5ZC2k4MhCYkAII1gk</t>
  </si>
  <si>
    <t>https://encrypted-tbn0.gstatic.com/images?q=tbn:ANd9GcSNrBIzX41Lkk_0rkxPnyfp1FPC-9YW-G2WDVI-V2k&amp;s</t>
  </si>
  <si>
    <t>Advanced Sciences and Technologies, LLC</t>
  </si>
  <si>
    <t>https://www.google.com/search?sca_esv=562289703&amp;hl=en&amp;gl=us&amp;q=Advanced+Sciences+and+Technologies,+LLC&amp;sa=X&amp;ved=0ahUKEwjnxe2P542BAxUfEVkFHdF2C1w4ZBCYkAII0Ak</t>
  </si>
  <si>
    <t>Weexa</t>
  </si>
  <si>
    <t>http://weexa.com/</t>
  </si>
  <si>
    <t>https://www.google.com/search?gl=us&amp;hl=en&amp;q=Weexa&amp;sa=X&amp;ved=0ahUKEwjWwPXX7eL_AhU2EVkFHSH4C_EQmJACCP4I</t>
  </si>
  <si>
    <t>https://encrypted-tbn0.gstatic.com/images?q=tbn:ANd9GcRs5KuxCtG9SDztD7jlK_A0VmajqrlDdGNH9bVYsxs&amp;s</t>
  </si>
  <si>
    <t>Proven Patterns</t>
  </si>
  <si>
    <t>https://www.google.com/search?sca_esv=594159916&amp;gl=us&amp;hl=en&amp;q=Proven+Patterns&amp;sa=X&amp;ved=0ahUKEwi1rLSWu7GDAxWIM0QIHZMcAZw4ChCYkAIIuww</t>
  </si>
  <si>
    <t>https://encrypted-tbn0.gstatic.com/images?q=tbn:ANd9GcQAbmV2BJ8A0nKjunRIilrtltnSyy2az4ipquOSuaw&amp;s</t>
  </si>
  <si>
    <t>Revelo</t>
  </si>
  <si>
    <t>https://www.google.com/search?hl=en&amp;gl=us&amp;q=Revelo&amp;sa=X&amp;ved=0ahUKEwjz8-2fxOL-AhV2kmoFHVc0CP84ChCYkAII2Qs</t>
  </si>
  <si>
    <t>Cashcall Egypt</t>
  </si>
  <si>
    <t>https://www.google.com/search?hl=en&amp;gl=us&amp;q=Cashcall+Egypt&amp;sa=X&amp;ved=0ahUKEwjd_NTt3dP_AhV7MlkFHdpkCu0QmJACCOAM</t>
  </si>
  <si>
    <t>Te Whatu Ora - Health New Zealand Capital, Coast &amp; Hutt Valley</t>
  </si>
  <si>
    <t>https://www.google.com/search?sca_esv=568425080&amp;hl=en&amp;gl=us&amp;q=Te+Whatu+Ora+-+Health+New+Zealand+Capital,+Coast+%26+Hutt+Valley&amp;sa=X&amp;ved=0ahUKEwj4lrzY2MeBAxUbnGoFHQZIANIQmJACCM8I</t>
  </si>
  <si>
    <t>SOPRIS TECHNOLOGIES</t>
  </si>
  <si>
    <t>http://www.sopristec.com/</t>
  </si>
  <si>
    <t>https://www.google.com/search?q=SOPRIS+TECHNOLOGIES&amp;sa=X&amp;ved=0ahUKEwieib_067T8AhVnFlkFHVSFBw8QmJACCPsN</t>
  </si>
  <si>
    <t>https://encrypted-tbn0.gstatic.com/images?q=tbn:ANd9GcSnxuMBNBr3q5Ym8xfUN_vpS1xqFjIYYxfe4eho8LDBUaPuOMlloUds4Q&amp;s</t>
  </si>
  <si>
    <t>PJ Lhuillier Group of Companies</t>
  </si>
  <si>
    <t>https://www.google.com/search?sca_esv=566746031&amp;gl=us&amp;hl=en&amp;q=PJ+Lhuillier+Group+of+Companies&amp;sa=X&amp;ved=0ahUKEwiRj62F47eBAxV2FVkFHRs3CKY4FBCYkAIIigw</t>
  </si>
  <si>
    <t>https://encrypted-tbn0.gstatic.com/images?q=tbn:ANd9GcSFVZURfG4VXeCHTwU5pMgoQkNHCZCQyIgFZ0bA39o&amp;s</t>
  </si>
  <si>
    <t>Amihan Global Strategies (AGSX)</t>
  </si>
  <si>
    <t>https://www.google.com/search?sca_esv=578056430&amp;hl=en&amp;gl=us&amp;q=Amihan+Global+Strategies+(AGSX)&amp;sa=X&amp;ved=0ahUKEwjp6Mup0J-CAxWWFmIAHfFAC2EQmJACCP0I</t>
  </si>
  <si>
    <t>https://encrypted-tbn0.gstatic.com/images?q=tbn:ANd9GcR-twm6lybc56hdoJNwM5j6ARFO1MX2z9v6H0WrMX0&amp;s</t>
  </si>
  <si>
    <t>Alzheimer North Carolina, Inc.</t>
  </si>
  <si>
    <t>https://www.google.com/search?sca_esv=591785850&amp;gl=us&amp;hl=en&amp;q=Alzheimer+North+Carolina,+Inc.&amp;sa=X&amp;ved=0ahUKEwiuzO76t5iDAxUREGIAHdKdABE4ChCYkAIIng4</t>
  </si>
  <si>
    <t>Nibc Bank N.V.</t>
  </si>
  <si>
    <t>https://www.google.com/search?sca_esv=b0b8bd100056fb7a&amp;sca_upv=1&amp;gl=us&amp;hl=en&amp;q=Nibc+Bank+N.V.&amp;sa=X&amp;ved=0ahUKEwjv9L_s1PeCAxVTSTABHZyUAPI4ChCYkAIIrAw</t>
  </si>
  <si>
    <t>Enterprise Advanced System Intelligence Pte Ltd</t>
  </si>
  <si>
    <t>https://www.google.com/search?sca_esv=569384727&amp;gl=us&amp;hl=en&amp;q=Enterprise+Advanced+System+Intelligence+Pte+Ltd&amp;sa=X&amp;ved=0ahUKEwiMxbbsns-BAxUdEFkFHTLNAqc4HhCYkAII8Ak</t>
  </si>
  <si>
    <t>https://encrypted-tbn0.gstatic.com/images?q=tbn:ANd9GcQuYtKBWHX76CDuQHo-mxBfGG35X0shyBThu0-xSYU&amp;s</t>
  </si>
  <si>
    <t>DKV Belgium</t>
  </si>
  <si>
    <t>http://www.dkv.be/</t>
  </si>
  <si>
    <t>https://www.google.com/search?gl=us&amp;hl=en&amp;q=DKV+Belgium&amp;sa=X&amp;ved=0ahUKEwiniqf2zJKAAxX6MVkFHQEhDzc4HhCYkAII3Qw</t>
  </si>
  <si>
    <t>https://encrypted-tbn0.gstatic.com/images?q=tbn:ANd9GcQZnRPZ6RdnfjtUIjO4DERrtyek5KY8P3Tki4Y5&amp;s=0</t>
  </si>
  <si>
    <t>ultra premium direct</t>
  </si>
  <si>
    <t>https://www.google.com/search?hl=en&amp;gl=us&amp;q=ultra+premium+direct&amp;sa=X&amp;ved=0ahUKEwiD6-bE0uT8AhWTKlkFHditAC84WhCYkAII4ws</t>
  </si>
  <si>
    <t>Advids</t>
  </si>
  <si>
    <t>https://www.google.com/search?hl=en&amp;gl=us&amp;q=Advids&amp;sa=X&amp;ved=0ahUKEwjcytu00JyAAxUWRDABHaq5DMA4ChCYkAII1Ao</t>
  </si>
  <si>
    <t>CHU</t>
  </si>
  <si>
    <t>https://www.google.com/search?hl=en&amp;gl=us&amp;q=CHU&amp;sa=X&amp;ved=0ahUKEwic3N_kh7j_AhUv-DgGHVKmCv0QmJACCMUN</t>
  </si>
  <si>
    <t>https://encrypted-tbn0.gstatic.com/images?q=tbn:ANd9GcQO-qcE50wFE3jehvr9FszYhT-4VXWxHyYlPqYQVIY&amp;s</t>
  </si>
  <si>
    <t>LION GLOBAL INVESTORS LIMITED</t>
  </si>
  <si>
    <t>https://www.google.com/search?sca_esv=555809189&amp;gl=us&amp;hl=en&amp;q=LION+GLOBAL+INVESTORS+LIMITED&amp;sa=X&amp;ved=0ahUKEwjR6LychdSAAxVMSTABHTzRByI4RhCYkAIIogo</t>
  </si>
  <si>
    <t>Copperfield Group UAE</t>
  </si>
  <si>
    <t>https://www.google.com/search?sca_esv=587583771&amp;hl=en&amp;gl=us&amp;q=Copperfield+Group+UAE&amp;sa=X&amp;ved=0ahUKEwjN2PiskPWCAxV8K1kFHXIKDw0QmJACCJoK</t>
  </si>
  <si>
    <t>https://encrypted-tbn0.gstatic.com/images?q=tbn:ANd9GcSpTHPIftjM8u0j-P8HaalPy8DjBqxznFFbaCfw3qI&amp;s</t>
  </si>
  <si>
    <t>Amerilife Group, LLC</t>
  </si>
  <si>
    <t>https://www.google.com/search?sca_esv=572772429&amp;hl=en&amp;gl=us&amp;q=Amerilife+Group,+LLC&amp;sa=X&amp;ved=0ahUKEwigmdz46u-BAxVVj4QIHTTJDY44KBCYkAIIuAw</t>
  </si>
  <si>
    <t>https://encrypted-tbn0.gstatic.com/images?q=tbn:ANd9GcQD_5aDWnizp8hWVPTef9Taiu5sf_dSrc_h8yLq&amp;s=0</t>
  </si>
  <si>
    <t>Nautilus Hyosung America, Inc.</t>
  </si>
  <si>
    <t>https://www.google.com/search?ucbcb=1&amp;hl=en&amp;gl=us&amp;q=Nautilus+Hyosung+America,+Inc.&amp;sa=X&amp;ved=0ahUKEwi6vYTdx-T8AhW5HEQIHfxNDeQ4PBCYkAIIvwk</t>
  </si>
  <si>
    <t>IMPACT Sales &amp; Marketing</t>
  </si>
  <si>
    <t>https://www.google.com/search?sca_esv=555798169&amp;hl=en&amp;gl=us&amp;q=IMPACT+Sales+%26+Marketing&amp;sa=X&amp;ved=0ahUKEwid1Ofb_9OAAxVcMlkFHeT2DFM4ChCYkAIIpQ4</t>
  </si>
  <si>
    <t>EastGroup Properties Inc</t>
  </si>
  <si>
    <t>http://www.eastgroup.net/</t>
  </si>
  <si>
    <t>https://www.google.com/search?sca_esv=562451240&amp;hl=en&amp;gl=us&amp;q=EastGroup+Properties+Inc&amp;sa=X&amp;ved=0ahUKEwiOkvXyo5CBAxW-mmoFHYf2DUw4FBCYkAIIhw4</t>
  </si>
  <si>
    <t>à¸šà¸£à¸´à¸©à¸±à¸— à¹€à¸­à¸ª.à¸­à¸²à¸£à¹Œ.à¹„à¸—à¸£à¹Œ à¸ˆà¸³à¸à¸±à¸”</t>
  </si>
  <si>
    <t>https://www.google.com/search?sca_esv=574726742&amp;hl=en&amp;gl=us&amp;q=%E0%B8%9A%E0%B8%A3%E0%B8%B4%E0%B8%A9%E0%B8%B1%E0%B8%97+%E0%B9%80%E0%B8%AD%E0%B8%AA.%E0%B8%AD%E0%B8%B2%E0%B8%A3%E0%B9%8C.%E0%B9%84%E0%B8%97%E0%B8%A3%E0%B9%8C+%E0%B8%88%E0%B8%B3%E0%B8%81%E0%B8%B1%E0%B8%94&amp;sa=X&amp;ved=0ahUKEwizqLKhvYGCAxWykIkEHbc3A8U4FBCYkAIInAo</t>
  </si>
  <si>
    <t>https://encrypted-tbn0.gstatic.com/images?q=tbn:ANd9GcRX_2w1qDy_c64AC1YBR_IO6hA5fvFhoc-zJ_jTH9A&amp;s</t>
  </si>
  <si>
    <t>DOCARET</t>
  </si>
  <si>
    <t>https://www.google.com/search?gl=us&amp;hl=en&amp;q=DOCARET&amp;sa=X&amp;ved=0ahUKEwj7lsKdntH_AhWcPkQIHdKbDoIQmJACCJ8K</t>
  </si>
  <si>
    <t>https://encrypted-tbn0.gstatic.com/images?q=tbn:ANd9GcRMahUpgqWa3Lgh8EgD7UC0AaafjsX_t484W7Q6jbE&amp;s</t>
  </si>
  <si>
    <t>CODICE</t>
  </si>
  <si>
    <t>https://www.google.com/search?hl=en&amp;gl=us&amp;q=CODICE&amp;sa=X&amp;ved=0ahUKEwjezMrN0Z7-AhUclIkEHUBUCUY4HhCYkAIIpww</t>
  </si>
  <si>
    <t>Alpine IQ</t>
  </si>
  <si>
    <t>http://alpineiq.com/</t>
  </si>
  <si>
    <t>https://www.google.com/search?sca_esv=573962864&amp;gl=us&amp;hl=en&amp;q=Alpine+IQ&amp;sa=X&amp;ved=0ahUKEwiN-d2CtPyBAxXIF1kFHWGPC5g4HhCYkAII6Ao</t>
  </si>
  <si>
    <t>Crystal Delta</t>
  </si>
  <si>
    <t>https://www.google.com/search?ucbcb=1&amp;hl=en&amp;gl=us&amp;q=Crystal+Delta&amp;sa=X&amp;ved=0ahUKEwinmOC5h938AhVOSjABHTcgAigQmJACCPAK</t>
  </si>
  <si>
    <t>https://encrypted-tbn0.gstatic.com/images?q=tbn:ANd9GcRwW89ISFNbmrBS4Ykyuktcr2WTavklGc8bfR-NcqM&amp;s</t>
  </si>
  <si>
    <t>Te Whatu Ora</t>
  </si>
  <si>
    <t>https://www.google.com/search?sca_esv=dfabf0b56e45fe12&amp;hl=en&amp;gl=us&amp;q=Te+Whatu+Ora&amp;sa=X&amp;ved=0ahUKEwiY0bqO0ZWCAxVXSTABHS8MBm4QmJACCI8K</t>
  </si>
  <si>
    <t>Dusk Wave Arts</t>
  </si>
  <si>
    <t>https://duskwavearts.com/</t>
  </si>
  <si>
    <t>https://www.google.com/search?sca_esv=566842583&amp;gl=us&amp;hl=en&amp;q=Dusk+Wave+Arts&amp;sa=X&amp;ved=0ahUKEwjm_fe2xLiBAxXaM1kFHd1WAJc4FBCYkAIIhAs</t>
  </si>
  <si>
    <t>https://encrypted-tbn0.gstatic.com/images?q=tbn:ANd9GcSBFYohe-E102F7I6uT7G3ptWKN6ZHSSszR27awESA&amp;s</t>
  </si>
  <si>
    <t>Hyde Housing</t>
  </si>
  <si>
    <t>http://www.hyde-housing.co.uk/</t>
  </si>
  <si>
    <t>https://www.google.com/search?hl=en&amp;gl=us&amp;q=Hyde+Housing&amp;sa=X&amp;ved=0ahUKEwjmttaL1aGAAxV1D1kFHYc7CusQmJACCMwL</t>
  </si>
  <si>
    <t>https://encrypted-tbn0.gstatic.com/images?q=tbn:ANd9GcQmh7GPxUYCRBgjA-jnqWcvPF7vRjOcbsBnpTie&amp;s=0</t>
  </si>
  <si>
    <t>Avangrid Renewables</t>
  </si>
  <si>
    <t>https://www.google.com/search?sca_esv=564592924&amp;hl=en&amp;gl=us&amp;q=Avangrid+Renewables&amp;sa=X&amp;ved=0ahUKEwjDoePUsqSBAxXMVTABHS_UAkc4ChCYkAII5g0</t>
  </si>
  <si>
    <t>Previder</t>
  </si>
  <si>
    <t>http://previder.com/</t>
  </si>
  <si>
    <t>https://www.google.com/search?sca_esv=558499452&amp;hl=en&amp;gl=us&amp;q=Previder&amp;sa=X&amp;ved=0ahUKEwjygbPJy-qAAxWOFVkFHXifCbM4HhCYkAIIyw0</t>
  </si>
  <si>
    <t>NBH Bank</t>
  </si>
  <si>
    <t>http://www.nbhbank.com/</t>
  </si>
  <si>
    <t>https://www.google.com/search?ucbcb=1&amp;hl=en&amp;gl=us&amp;q=NBH+Bank&amp;sa=X&amp;ved=0ahUKEwjhtaGhj7r9AhXYFVkFHZFrA8A4jAEQmJACCMkK</t>
  </si>
  <si>
    <t>https://encrypted-tbn0.gstatic.com/images?q=tbn:ANd9GcR7VkpSyoH6m6TgM_G1g7z4HGbVhjyTvZwCPzS824I&amp;s</t>
  </si>
  <si>
    <t>CÃ´ng ty TNHH ThÆ°Æ¡ng máº¡i vÃ  Dá»‹ch vá»¥ Synova</t>
  </si>
  <si>
    <t>https://www.google.com/search?q=C%C3%B4ng+ty+TNHH+Th%C6%B0%C6%A1ng+m%E1%BA%A1i+v%C3%A0+D%E1%BB%8Bch+v%E1%BB%A5+Synova&amp;sa=X&amp;ved=0ahUKEwjG9d3qpLX-AhUOFFkFHWteBuQQmJACCOoL</t>
  </si>
  <si>
    <t>The Lactation Network</t>
  </si>
  <si>
    <t>https://www.google.com/search?gl=us&amp;hl=en&amp;q=The+Lactation+Network&amp;sa=X&amp;ved=0ahUKEwicuKu52auAAxXbJ0QIHYXrCBo4ChCYkAII7Qo</t>
  </si>
  <si>
    <t>https://encrypted-tbn0.gstatic.com/images?q=tbn:ANd9GcRK98O2Wy5RvSkABXDbu9bHGgkxO55HvKm-lwGAse8&amp;s</t>
  </si>
  <si>
    <t>Value Innovation Private Limited</t>
  </si>
  <si>
    <t>https://www.google.com/search?sca_esv=562289703&amp;hl=en&amp;gl=us&amp;q=Value+Innovation+Private+Limited&amp;sa=X&amp;ved=0ahUKEwiBk4j7542BAxXIFVkFHfp3Dbg4HhCYkAIIyww</t>
  </si>
  <si>
    <t>mPrest</t>
  </si>
  <si>
    <t>http://www.mprest.com/</t>
  </si>
  <si>
    <t>https://www.google.com/search?q=mPrest&amp;sa=X&amp;ved=0ahUKEwiulNSyrav-AhXVFlkFHZVqCfEQmJACCIIM</t>
  </si>
  <si>
    <t>RÃ©seau CompÃ©tences &amp; DÃ©veloppement</t>
  </si>
  <si>
    <t>https://www.google.com/search?gl=us&amp;hl=en&amp;q=R%C3%A9seau+Comp%C3%A9tences+%26+D%C3%A9veloppement&amp;sa=X&amp;ved=0ahUKEwil_L-c-_v_AhX2HzQIHcQ0CNA4KBCYkAIIlQs</t>
  </si>
  <si>
    <t>Adler Pelzer Group</t>
  </si>
  <si>
    <t>http://www.adlerpelzer.com/</t>
  </si>
  <si>
    <t>https://www.google.com/search?sca_esv=576391435&amp;gl=us&amp;hl=en&amp;q=Adler+Pelzer+Group&amp;sa=X&amp;ved=0ahUKEwio-fGmx5CCAxWnD1kFHf_7DwE4KBCYkAIIjw0</t>
  </si>
  <si>
    <t>https://encrypted-tbn0.gstatic.com/images?q=tbn:ANd9GcQnx8T59C9SY8kCHbTlCtw-njSAuoxwsogU1FOQ&amp;s=0</t>
  </si>
  <si>
    <t>ING -</t>
  </si>
  <si>
    <t>https://www.google.com/search?ucbcb=1&amp;hl=en&amp;gl=us&amp;q=ING+-&amp;sa=X&amp;ved=0ahUKEwipr-qowqj9AhXfBTQIHV3aCzI4ChCYkAIIyg0</t>
  </si>
  <si>
    <t>AS&amp;E</t>
  </si>
  <si>
    <t>https://www.google.com/search?sca_esv=574716396&amp;hl=en&amp;gl=us&amp;q=AS%26E&amp;sa=X&amp;ved=0ahUKEwjMjYiFuIGCAxVBD1kFHXcAAxQ4MhCYkAIIkA0</t>
  </si>
  <si>
    <t>toom Baumarkt GmbH</t>
  </si>
  <si>
    <t>https://www.google.com/search?sca_esv=591606361&amp;gl=us&amp;hl=en&amp;q=toom+Baumarkt+GmbH&amp;sa=X&amp;ved=0ahUKEwimioiq6JWDAxXJlIkEHYHJDeQ4FBCYkAII4wo</t>
  </si>
  <si>
    <t>https://encrypted-tbn0.gstatic.com/images?q=tbn:ANd9GcSOT12KZE12f16jX_Tu__3UT-4sQXw8NgxXKhCt-Hz9LB_00RbIP2l_9pM&amp;s</t>
  </si>
  <si>
    <t>IDS Medical Systems (Singapore) Pte Ltd</t>
  </si>
  <si>
    <t>https://www.google.com/search?q=IDS+Medical+Systems+(Singapore)+Pte+Ltd&amp;sa=X&amp;ved=0ahUKEwjS-vKvwcn-AhVQsoQIHUboBWg4UBCYkAII5gk</t>
  </si>
  <si>
    <t>WD-40 COMPANY</t>
  </si>
  <si>
    <t>https://www.google.com/search?sca_esv=584784815&amp;hl=en&amp;gl=us&amp;q=WD-40+COMPANY&amp;sa=X&amp;ved=0ahUKEwimwb2vudmCAxUVFlkFHcECBb04ChCYkAII_Qs</t>
  </si>
  <si>
    <t>https://encrypted-tbn0.gstatic.com/images?q=tbn:ANd9GcTbQz-gsMRZHefogdAAzpRM6Lej_BiSJoZVABuIfPI&amp;s</t>
  </si>
  <si>
    <t>Arka Technologies Inc</t>
  </si>
  <si>
    <t>https://www.google.com/search?hl=en&amp;gl=us&amp;q=Arka+Technologies+Inc&amp;sa=X&amp;ved=0ahUKEwigs9qoh7r9AhVQJ0QIHaGLAUM4FBCYkAIIugo</t>
  </si>
  <si>
    <t>Lactalis US Yogurt</t>
  </si>
  <si>
    <t>https://www.google.com/search?sca_esv=555778131&amp;hl=en&amp;gl=us&amp;q=Lactalis+US+Yogurt&amp;sa=X&amp;ved=0ahUKEwickqDq9tOAAxUokIkEHWx7Buw4HhCYkAII8g0</t>
  </si>
  <si>
    <t>NYU Grossman School of Medicine</t>
  </si>
  <si>
    <t>https://www.google.com/search?hl=en&amp;gl=us&amp;q=NYU+Grossman+School+of+Medicine&amp;sa=X&amp;ved=0ahUKEwjgupWx9KD9AhVXnGoFHc1_D-Y4KBCYkAII7w0</t>
  </si>
  <si>
    <t>BrandRep</t>
  </si>
  <si>
    <t>http://www.brandrep.com/</t>
  </si>
  <si>
    <t>https://www.google.com/search?ucbcb=1&amp;gl=us&amp;hl=en&amp;q=BrandRep&amp;sa=X&amp;ved=0ahUKEwiv5PWH6Lz-AhWIIkQIHfL2Cq04KBCYkAII6Q0</t>
  </si>
  <si>
    <t>ProView Global (PvG)</t>
  </si>
  <si>
    <t>https://www.google.com/search?hl=en&amp;gl=us&amp;q=ProView+Global+(PvG)&amp;sa=X&amp;ved=0ahUKEwj989Dmz7__AhUsFTQIHXZ5C7wQmJACCO4L</t>
  </si>
  <si>
    <t>https://encrypted-tbn0.gstatic.com/images?q=tbn:ANd9GcS49CQ2Km7I_CmZ2WeNYL9Rx-HX-ukaVIeNGpBQvMQ&amp;s</t>
  </si>
  <si>
    <t>Prima AFP</t>
  </si>
  <si>
    <t>https://www.google.com/search?hl=en&amp;gl=us&amp;q=Prima+AFP&amp;sa=X&amp;ved=0ahUKEwjz3tDsh67_AhUij4kEHRUHDpoQmJACCPQJ</t>
  </si>
  <si>
    <t>https://encrypted-tbn0.gstatic.com/images?q=tbn:ANd9GcR4-lpWh1mkNDeztY6gEZNOsnueUzRj0IqF4JyYmAs&amp;s</t>
  </si>
  <si>
    <t>Carriere In Brabant</t>
  </si>
  <si>
    <t>https://www.google.com/search?sca_esv=586873451&amp;hl=en&amp;gl=us&amp;q=Carriere+In+Brabant&amp;sa=X&amp;ved=0ahUKEwjA_cmKze2CAxVXk4kEHTDBCp0QmJACCJMN</t>
  </si>
  <si>
    <t>Millennium Capital Management (Singapore) Pte Ltd</t>
  </si>
  <si>
    <t>https://www.google.com/search?q=Millennium+Capital+Management+(Singapore)+Pte+Ltd&amp;sa=X&amp;ved=0ahUKEwiqnr_0ucv8AhVREFkFHaDiCns4HhCYkAII_gs</t>
  </si>
  <si>
    <t>ADVANSOFT</t>
  </si>
  <si>
    <t>https://www.google.com/search?sca_esv=576019406&amp;gl=us&amp;hl=en&amp;q=ADVANSOFT&amp;sa=X&amp;ved=0ahUKEwiM5qPsgo6CAxVpLFkFHSBdBeY4HhCYkAIIwAk</t>
  </si>
  <si>
    <t>Solution</t>
  </si>
  <si>
    <t>https://www.google.com/search?hl=en&amp;gl=us&amp;q=Solution&amp;sa=X&amp;ved=0ahUKEwiV2rHB1tX8AhURFlkFHf_DC1A4ChCYkAIIgg0</t>
  </si>
  <si>
    <t>ABSA Group</t>
  </si>
  <si>
    <t>https://www.google.com/search?sca_esv=570906942&amp;gl=us&amp;hl=en&amp;q=ABSA+Group&amp;sa=X&amp;ved=0ahUKEwj--8W3pt6BAxXEEFkFHcQMAIAQmJACCJEH</t>
  </si>
  <si>
    <t>Medasys</t>
  </si>
  <si>
    <t>https://www.google.com/search?q=Medasys&amp;sa=X&amp;ved=0ahUKEwirvruppKj8AhW9kHIEHWQ1Afk4ChCYkAIIxQ0</t>
  </si>
  <si>
    <t>Bendigo TAFE</t>
  </si>
  <si>
    <t>http://www.bendigotafe.edu.au/</t>
  </si>
  <si>
    <t>https://www.google.com/search?sca_esv=593016252&amp;hl=en&amp;gl=us&amp;q=Bendigo+TAFE&amp;sa=X&amp;ved=0ahUKEwiPkaW5tqKDAxXoElkFHTZhAGAQmJACCMUL</t>
  </si>
  <si>
    <t>https://encrypted-tbn0.gstatic.com/images?q=tbn:ANd9GcTRl_OYdXH7ejnXJWGA7hxpnVt6VPW11hprpcsSy3A&amp;s</t>
  </si>
  <si>
    <t>Asian Institute of Management  (AIM)</t>
  </si>
  <si>
    <t>https://www.google.com/search?gl=us&amp;hl=en&amp;q=Asian+Institute+of+Management++(AIM)&amp;sa=X&amp;ved=0ahUKEwjd2-SqrZL_AhWgq4kEHcfpAoMQmJACCMIK</t>
  </si>
  <si>
    <t>https://encrypted-tbn0.gstatic.com/images?q=tbn:ANd9GcRvFuKUknukUABusLeF4hnq_NjAssDtWYy15VV5XQ8&amp;s</t>
  </si>
  <si>
    <t>dinext. Group</t>
  </si>
  <si>
    <t>https://www.google.com/search?ucbcb=1&amp;gl=us&amp;hl=en&amp;q=dinext.+Group&amp;sa=X&amp;ved=0ahUKEwj9nJzkqrL8AhU4lGoFHVQMD-E4PBCYkAII6Qs</t>
  </si>
  <si>
    <t>https://encrypted-tbn0.gstatic.com/images?q=tbn:ANd9GcRVI8hTiYwUUz9MeICDhVe3k7-pG06s8nvgy_yEles&amp;s</t>
  </si>
  <si>
    <t>LABCORP DEVELOPMENT (ASIA) PTE. LTD.</t>
  </si>
  <si>
    <t>https://www.google.com/search?q=LABCORP+DEVELOPMENT+(ASIA)+PTE.+LTD.&amp;sa=X&amp;ved=0ahUKEwiO8JzshM78AhUxVTUKHTLyBNk4HhCYkAIInws</t>
  </si>
  <si>
    <t>Rising Tide Digital Inc</t>
  </si>
  <si>
    <t>https://www.google.com/search?gl=us&amp;hl=en&amp;q=Rising+Tide+Digital+Inc&amp;sa=X&amp;ved=0ahUKEwjXt7iDvPv9AhWMMVkFHSBqCp8QmJACCMQI</t>
  </si>
  <si>
    <t>https://encrypted-tbn0.gstatic.com/images?q=tbn:ANd9GcT353Xwq8pVriLcTLWkseK2k3rgOUkmqo-fz0K8JMA&amp;s</t>
  </si>
  <si>
    <t>Berg Health</t>
  </si>
  <si>
    <t>https://www.google.com/search?gl=us&amp;hl=en&amp;q=Berg+Health&amp;sa=X&amp;ved=0ahUKEwjy-LbdwNX8AhXrPEQIHamlB104KBCYkAIIiQ4</t>
  </si>
  <si>
    <t>ophir corporation</t>
  </si>
  <si>
    <t>https://www.google.com/search?ucbcb=1&amp;hl=en&amp;gl=us&amp;q=ophir+corporation&amp;sa=X&amp;ved=0ahUKEwiIhKm_rav-AhWhkWoFHTp3DME4ChCYkAII1Qw</t>
  </si>
  <si>
    <t>Momenta</t>
  </si>
  <si>
    <t>http://www.momenta.cn/</t>
  </si>
  <si>
    <t>https://www.google.com/search?sca_esv=580758711&amp;hl=en&amp;gl=us&amp;q=Momenta&amp;sa=X&amp;ved=0ahUKEwihwo7Ao7aCAxW1EVkFHZv2BfA4RhCYkAIIwAs</t>
  </si>
  <si>
    <t>https://encrypted-tbn0.gstatic.com/images?q=tbn:ANd9GcRVUFlnG1T83N5ZcE9jSvim7Ny2CAfJLNhuWSWyni8&amp;s</t>
  </si>
  <si>
    <t>General Head Quarter(GHQ)</t>
  </si>
  <si>
    <t>https://www.google.com/search?sca_esv=573962864&amp;hl=en&amp;gl=us&amp;q=General+Head+Quarter(GHQ)&amp;sa=X&amp;ved=0ahUKEwiA8a_gu_yBAxV7ElkFHZdsDqUQmJACCPwM</t>
  </si>
  <si>
    <t>HLS Personeeldiensten</t>
  </si>
  <si>
    <t>https://www.google.com/search?sca_esv=591053097&amp;gl=us&amp;hl=en&amp;q=HLS+Personeeldiensten&amp;sa=X&amp;ved=0ahUKEwjJ_OjK5pCDAxVGCnkGHUlKDbIQmJACCMwL</t>
  </si>
  <si>
    <t>https://encrypted-tbn0.gstatic.com/images?q=tbn:ANd9GcTSHP71GDWHjK53b8qVM1rKxy3dCbroBEJOdetXfoQ&amp;s</t>
  </si>
  <si>
    <t>Caraway Home</t>
  </si>
  <si>
    <t>https://www.google.com/search?sca_esv=594542564&amp;hl=en&amp;gl=us&amp;q=Caraway+Home&amp;sa=X&amp;ved=0ahUKEwijqP3dvbaDAxXiEFkFHeIOAy0QmJACCPwL</t>
  </si>
  <si>
    <t>https://encrypted-tbn0.gstatic.com/images?q=tbn:ANd9GcQRs-NJZwWScYEymGw0g1pWgE1cTBugtFq3QoOj1SQ&amp;s</t>
  </si>
  <si>
    <t>Mad Mobile LK</t>
  </si>
  <si>
    <t>https://www.google.com/search?sca_esv=580046813&amp;hl=en&amp;gl=us&amp;q=Mad+Mobile+LK&amp;sa=X&amp;ved=0ahUKEwi1_4GAqrGCAxWqj4kEHet1DmkQmJACCI8H</t>
  </si>
  <si>
    <t>https://encrypted-tbn0.gstatic.com/images?q=tbn:ANd9GcRjleMN_1xPt_ePjR57jj7kH-vGLi4d1KPPTkMOfaQ&amp;s</t>
  </si>
  <si>
    <t>Aries Engineering Consultant</t>
  </si>
  <si>
    <t>https://www.google.com/search?sca_esv=557359178&amp;hl=en&amp;gl=us&amp;q=Aries+Engineering+Consultant&amp;sa=X&amp;ved=0ahUKEwjM3cbXyeCAAxV7HUQIHZQIB5c4ChCYkAIIoAo</t>
  </si>
  <si>
    <t>Virginia Commonwealth University Health Systems</t>
  </si>
  <si>
    <t>https://www.google.com/search?hl=en&amp;gl=us&amp;q=Virginia+Commonwealth+University+Health+Systems&amp;sa=X&amp;ved=0ahUKEwjv1Yfxvp79AhWopIkEHScjDRY4FBCYkAIIzAw</t>
  </si>
  <si>
    <t>M-Gas</t>
  </si>
  <si>
    <t>https://www.google.com/search?sca_esv=567951771&amp;gl=us&amp;hl=en&amp;q=M-Gas&amp;sa=X&amp;ved=0ahUKEwjv4Z7L0MKBAxWkm2oFHYWjAsIQmJACCNUJ</t>
  </si>
  <si>
    <t>Scalene Group</t>
  </si>
  <si>
    <t>https://www.google.com/search?hl=en&amp;gl=us&amp;q=Scalene+Group&amp;sa=X&amp;ved=0ahUKEwiCjOag-sP8AhVgkYkEHfnVCrA4KBCYkAII5Ak</t>
  </si>
  <si>
    <t>https://encrypted-tbn0.gstatic.com/images?q=tbn:ANd9GcTEwgbClTlIBGbt1naClWK9or2Y8PoGFfHHBIHXoiQ&amp;s</t>
  </si>
  <si>
    <t>Bluevine - US</t>
  </si>
  <si>
    <t>https://www.google.com/search?ucbcb=1&amp;gl=us&amp;hl=en&amp;q=Bluevine+-+US&amp;sa=X&amp;ved=0ahUKEwiy8o2Mr8T-AhXMk2oFHSgIDEs4ChCYkAIImA0</t>
  </si>
  <si>
    <t>Ouest-France</t>
  </si>
  <si>
    <t>https://www.google.com/search?sca_esv=572781667&amp;gl=us&amp;hl=en&amp;q=Ouest-France&amp;sa=X&amp;ved=0ahUKEwiJ8L3-7u-BAxVetokEHXKgCR84HhCYkAII1Ao</t>
  </si>
  <si>
    <t>https://encrypted-tbn0.gstatic.com/images?q=tbn:ANd9GcTrBf20N1iyzD7RXUgbNlalo9KZwbrPbN6xxDsB&amp;s=0</t>
  </si>
  <si>
    <t>Headway Cooperative</t>
  </si>
  <si>
    <t>https://www.google.com/search?sca_esv=580046813&amp;hl=en&amp;gl=us&amp;q=Headway+Cooperative&amp;sa=X&amp;ved=0ahUKEwiT9Ozro7GCAxW0MEQIHZCQAHE4KBCYkAIImgo</t>
  </si>
  <si>
    <t>Social Standards</t>
  </si>
  <si>
    <t>http://www.socialstandards.com/</t>
  </si>
  <si>
    <t>https://www.google.com/search?sca_esv=d598fe7d10136851&amp;gl=us&amp;hl=en&amp;q=Social+Standards&amp;sa=X&amp;ved=0ahUKEwjVwbG878yCAxXtQTABHfJgB604MhCYkAII3Ao</t>
  </si>
  <si>
    <t>https://encrypted-tbn0.gstatic.com/images?q=tbn:ANd9GcTruqud95F6R6_liZy2bBTo_7nlpsE2N8FOalUnGXA&amp;s</t>
  </si>
  <si>
    <t>voxcroft analytics</t>
  </si>
  <si>
    <t>https://www.google.com/search?gl=us&amp;hl=en&amp;q=voxcroft+analytics&amp;sa=X&amp;ved=0ahUKEwjw4qGh8Z7_AhWXD1kFHdUOCBE4FBCYkAIIrQ0</t>
  </si>
  <si>
    <t>Santander Chile</t>
  </si>
  <si>
    <t>https://www.google.com/search?sca_esv=569384727&amp;hl=en&amp;gl=us&amp;q=Santander+Chile&amp;sa=X&amp;ved=0ahUKEwjPg7aTn8-BAxUYEmIAHcAOD3UQmJACCMEJ</t>
  </si>
  <si>
    <t>https://encrypted-tbn0.gstatic.com/images?q=tbn:ANd9GcS_FK-CeOA-HArDeIZAv9cDr01RXL36utQnDSN5Tmg&amp;s</t>
  </si>
  <si>
    <t>Go Office B.V.</t>
  </si>
  <si>
    <t>https://www.google.com/search?sca_esv=567185982&amp;hl=en&amp;gl=us&amp;q=Go+Office+B.V.&amp;sa=X&amp;ved=0ahUKEwiequeOh7uBAxUrlWoFHURLDDc4FBCYkAII_ws</t>
  </si>
  <si>
    <t>Golden ABC, Inc. (Corporate)</t>
  </si>
  <si>
    <t>http://www.goldenabc.com/</t>
  </si>
  <si>
    <t>https://www.google.com/search?q=Golden+ABC,+Inc.+(Corporate)&amp;sa=X&amp;ved=0ahUKEwicyP-T8Ln8AhUkFFkFHYWqDPE4FBCYkAIIvww</t>
  </si>
  <si>
    <t>https://encrypted-tbn0.gstatic.com/images?q=tbn:ANd9GcR77-lwE_caQmDDF0qzJKT5d7c52ePr33oS6xXx&amp;s=0</t>
  </si>
  <si>
    <t>PMX logo</t>
  </si>
  <si>
    <t>https://www.google.com/search?sca_esv=559635945&amp;hl=en&amp;gl=us&amp;q=PMX+logo&amp;sa=X&amp;ved=0ahUKEwiLxY_60_SAAxWXEVkFHXZiDy84HhCYkAIIqg0</t>
  </si>
  <si>
    <t>https://encrypted-tbn0.gstatic.com/images?q=tbn:ANd9GcQhNOlcxwdT_l150eqrf0PrfuAsNWtxX9j71JnE368&amp;s</t>
  </si>
  <si>
    <t>CÃ´ng ty TNHH Greystone Data Systems Viá»‡t Nam</t>
  </si>
  <si>
    <t>https://www.google.com/search?hl=en&amp;gl=us&amp;q=C%C3%B4ng+ty+TNHH+Greystone+Data+Systems+Vi%E1%BB%87t+Nam&amp;sa=X&amp;ved=0ahUKEwi_usLFovb8AhUSkYkEHf8ZDMcQmJACCKAL</t>
  </si>
  <si>
    <t>Theta (NZ)</t>
  </si>
  <si>
    <t>https://www.google.com/search?ucbcb=1&amp;hl=en&amp;gl=us&amp;q=Theta+(NZ)&amp;sa=X&amp;ved=0ahUKEwiPkMGY3OT8AhV7IEQIHc6bDbcQmJACCLcJ</t>
  </si>
  <si>
    <t>https://encrypted-tbn0.gstatic.com/images?q=tbn:ANd9GcRVheFI_PaZr0GUuK3a5KlggYeBfeHaY1XBQXnyy5k&amp;s</t>
  </si>
  <si>
    <t>PriceSmart</t>
  </si>
  <si>
    <t>http://www.pricesmart.com/</t>
  </si>
  <si>
    <t>https://www.google.com/search?sca_esv=571229774&amp;hl=en&amp;gl=us&amp;q=PriceSmart&amp;sa=X&amp;ved=0ahUKEwjv-M_m5-CBAxVGrYkEHW7WAIcQmJACCMsL</t>
  </si>
  <si>
    <t>https://encrypted-tbn0.gstatic.com/images?q=tbn:ANd9GcSHGRTrbVLKbPAPVVtseQq5dQ4ACLt5gtxWfrDXJd0&amp;s</t>
  </si>
  <si>
    <t>Voartech</t>
  </si>
  <si>
    <t>https://www.google.com/search?gl=us&amp;hl=en&amp;q=Voartech&amp;sa=X&amp;ved=0ahUKEwiZv_329_H_AhXYMlkFHSq5C3kQmJACCL0J</t>
  </si>
  <si>
    <t>Atomrecruit Pte. Ltd.</t>
  </si>
  <si>
    <t>https://www.google.com/search?hl=en&amp;gl=us&amp;q=Atomrecruit+Pte.+Ltd.&amp;sa=X&amp;ved=0ahUKEwiLk8yr-qD9AhXFlWoFHTWxC8U4FBCYkAIItgk</t>
  </si>
  <si>
    <t>https://encrypted-tbn0.gstatic.com/images?q=tbn:ANd9GcQQUf_E4xGluFNyZjAjMO7P5SSB5MgnqlsAMy1iuRU&amp;s</t>
  </si>
  <si>
    <t>Render</t>
  </si>
  <si>
    <t>https://www.google.com/search?sca_esv=570580370&amp;hl=en&amp;gl=us&amp;q=Render&amp;sa=X&amp;ved=0ahUKEwjJmbua3NuBAxV0tIkEHVJhBIsQmJACCN8K</t>
  </si>
  <si>
    <t>https://encrypted-tbn0.gstatic.com/images?q=tbn:ANd9GcSuxmVWS_k2l9z2CDvBJm28GpFlX_-s6UIDE6JyCTQ&amp;s</t>
  </si>
  <si>
    <t>TeleSpecialists LLC</t>
  </si>
  <si>
    <t>http://www.tstelemed.com/</t>
  </si>
  <si>
    <t>https://www.google.com/search?sca_esv=587228370&amp;hl=en&amp;gl=us&amp;q=TeleSpecialists+LLC&amp;sa=X&amp;ved=0ahUKEwilpKCKk_CCAxWzmokEHcByDEUQmJACCOgK</t>
  </si>
  <si>
    <t>S &amp; K Technologies, Inc.</t>
  </si>
  <si>
    <t>https://www.google.com/search?hl=en&amp;gl=us&amp;q=S+%26+K+Technologies,+Inc.&amp;sa=X&amp;ved=0ahUKEwjIjZ-skuL8AhUCEVkFHTL7DJsQmJACCIoO</t>
  </si>
  <si>
    <t>QuaLiX Information System LLP</t>
  </si>
  <si>
    <t>https://www.google.com/search?sca_esv=946474bf7c4cbea6&amp;gl=us&amp;hl=en&amp;q=QuaLiX+Information+System+LLP&amp;sa=X&amp;ved=0ahUKEwiigf6pjp2CAxWkRTABHWzrDr84PBCYkAII1wo</t>
  </si>
  <si>
    <t>https://encrypted-tbn0.gstatic.com/images?q=tbn:ANd9GcS2HmZcuxP9fvr3YMkjk8MyV3QInwH_B2L4E_cXlS0&amp;s</t>
  </si>
  <si>
    <t>Biobot</t>
  </si>
  <si>
    <t>https://www.google.com/search?sca_esv=558326160&amp;gl=us&amp;hl=en&amp;q=Biobot&amp;sa=X&amp;ved=0ahUKEwiv69XohuiAAxUJRDABHbywCqo4KBCYkAIIxg0</t>
  </si>
  <si>
    <t>TiffinLabs</t>
  </si>
  <si>
    <t>https://www.google.com/search?sca_esv=586199351&amp;hl=en&amp;gl=us&amp;q=TiffinLabs&amp;sa=X&amp;ved=0ahUKEwionPvIyuiCAxXBEmIAHRzcCBQ4KBCYkAIIvAs</t>
  </si>
  <si>
    <t>Compa Industries Inc</t>
  </si>
  <si>
    <t>https://www.google.com/search?gl=us&amp;hl=en&amp;q=Compa+Industries+Inc&amp;sa=X&amp;ved=0ahUKEwjdu96Bn6H-AhUjhu4BHVolBHk4ChCYkAII9gs</t>
  </si>
  <si>
    <t>Advanced Concepts and Technologies International, LLC</t>
  </si>
  <si>
    <t>https://www.google.com/search?gl=us&amp;hl=en&amp;q=Advanced+Concepts+and+Technologies+International,+LLC&amp;sa=X&amp;ved=0ahUKEwj9zfPC6778AhUjGFkFHZWLDCoQmJACCMIP</t>
  </si>
  <si>
    <t>https://encrypted-tbn0.gstatic.com/images?q=tbn:ANd9GcSrHKUVzEVNL-SouBZkVQNdRykmg7uR-FhDX8fU&amp;s=0</t>
  </si>
  <si>
    <t>Rocketship Financial Corporation</t>
  </si>
  <si>
    <t>https://www.google.com/search?q=Rocketship+Financial+Corporation&amp;sa=X&amp;ved=0ahUKEwjfze_kqbz8AhUnm2oFHZO5B4E4MhCYkAII1wo</t>
  </si>
  <si>
    <t>Singular Trading Limited</t>
  </si>
  <si>
    <t>http://singular.uk/</t>
  </si>
  <si>
    <t>https://www.google.com/search?ucbcb=1&amp;gl=us&amp;hl=en&amp;q=Singular+Trading+Limited&amp;sa=X&amp;ved=0ahUKEwjN5LrK19X8AhWYSTABHaXoBnYQmJACCKEK</t>
  </si>
  <si>
    <t>Vamedis Deutschland GmbH</t>
  </si>
  <si>
    <t>https://www.google.com/search?sca_esv=587928711&amp;q=Vamedis+Deutschland+GmbH&amp;sa=X&amp;ved=0ahUKEwiYiZ3E0_eCAxXunGoFHSRFAjc4MhCYkAIIgQ4</t>
  </si>
  <si>
    <t>Spirit Mountain Casino</t>
  </si>
  <si>
    <t>https://www.google.com/search?sca_esv=585840574&amp;q=Spirit+Mountain+Casino&amp;sa=X&amp;ved=0ahUKEwiJ1-3MguaCAxUxEFkFHfO1A0E4FBCYkAII0gk</t>
  </si>
  <si>
    <t>AIVision</t>
  </si>
  <si>
    <t>https://www.google.com/search?sca_esv=577385484&amp;gl=us&amp;hl=en&amp;q=AIVision&amp;sa=X&amp;ved=0ahUKEwiD2o2CjpiCAxW4FFkFHabaCl0QmJACCN8K</t>
  </si>
  <si>
    <t>https://encrypted-tbn0.gstatic.com/images?q=tbn:ANd9GcTIuEAuErhNRFSErUhMJ_EgE01Txf6cMgzxcyNFpLc&amp;s</t>
  </si>
  <si>
    <t>The Boyd Group</t>
  </si>
  <si>
    <t>http://www.boydgroup.com/</t>
  </si>
  <si>
    <t>https://www.google.com/search?hl=en&amp;gl=us&amp;q=The+Boyd+Group&amp;sa=X&amp;ved=0ahUKEwjn-Zfj4LWAAxX3LFkFHTD5B9s4HhCYkAIIlw4</t>
  </si>
  <si>
    <t>Asliya Manpower Recruitment</t>
  </si>
  <si>
    <t>https://www.google.com/search?sca_esv=569384727&amp;gl=us&amp;hl=en&amp;q=Asliya+Manpower+Recruitment&amp;sa=X&amp;ved=0ahUKEwiIq_GXos-BAxUAEFkFHftcAUEQmJACCJ0L</t>
  </si>
  <si>
    <t>Global Enterprise Systems</t>
  </si>
  <si>
    <t>https://www.google.com/search?hl=en&amp;gl=us&amp;q=Global+Enterprise+Systems&amp;sa=X&amp;ved=0ahUKEwj709W_uND8AhVPSzABHS2zAAE4KBCYkAIIiwo</t>
  </si>
  <si>
    <t>https://encrypted-tbn0.gstatic.com/images?q=tbn:ANd9GcT_vpHSe5OGq_nGP9EDyciasq6ETGPrV85J7AuOyuE&amp;s</t>
  </si>
  <si>
    <t>EP Group of Companies</t>
  </si>
  <si>
    <t>https://www.google.com/search?sca_esv=585840574&amp;q=EP+Group+of+Companies&amp;sa=X&amp;ved=0ahUKEwjbiMiVguaCAxXPIjQIHTXUCj84KBCYkAIIvww</t>
  </si>
  <si>
    <t>PEGATRON MEXICO, S.A DE C.V</t>
  </si>
  <si>
    <t>https://www.google.com/search?hl=en&amp;gl=us&amp;q=PEGATRON+MEXICO,+S.A+DE+C.V&amp;sa=X&amp;ved=0ahUKEwiF8ITriZCAAxWnF1kFHZ-lC-M4FBCYkAIIkQs</t>
  </si>
  <si>
    <t>Neo Analytics</t>
  </si>
  <si>
    <t>https://www.google.com/search?sca_esv=589318964&amp;hl=en&amp;gl=us&amp;q=Neo+Analytics&amp;sa=X&amp;ved=0ahUKEwjO9PG32oGDAxWklokEHeGcDMIQmJACCL0J</t>
  </si>
  <si>
    <t>https://encrypted-tbn0.gstatic.com/images?q=tbn:ANd9GcSrBwYHy9CNpRYa254JNWp1jJX1OQpDMiZs1uleHys&amp;s</t>
  </si>
  <si>
    <t>FLEXSHOPPER LLC</t>
  </si>
  <si>
    <t>https://www.google.com/search?gl=us&amp;hl=en&amp;q=FLEXSHOPPER+LLC&amp;sa=X&amp;ved=0ahUKEwjA-tr_v4iAAxVkpokEHQ4wD8g4MhCYkAII2A4</t>
  </si>
  <si>
    <t>Talabat Egypt</t>
  </si>
  <si>
    <t>https://www.google.com/search?hl=en&amp;gl=us&amp;q=Talabat+Egypt&amp;sa=X&amp;ved=0ahUKEwjd_NTt3dP_AhV7MlkFHdpkCu0QmJACCJEN</t>
  </si>
  <si>
    <t>Applike Group</t>
  </si>
  <si>
    <t>https://www.google.com/search?hl=en&amp;gl=us&amp;q=Applike+Group&amp;sa=X&amp;ved=0ahUKEwjqgYWZnqb-AhVQQzABHYD6AH8QmJACCJQM</t>
  </si>
  <si>
    <t>Mindwise Solutions Private Limited</t>
  </si>
  <si>
    <t>https://www.google.com/search?ucbcb=1&amp;hl=en&amp;gl=us&amp;q=Mindwise+Solutions+Private+Limited&amp;sa=X&amp;ved=0ahUKEwifuLT3uKP9AhVsk4kEHdypDAA4ChCYkAIIuQk</t>
  </si>
  <si>
    <t>W Group</t>
  </si>
  <si>
    <t>https://www.google.com/search?hl=en&amp;gl=us&amp;q=W+Group&amp;sa=X&amp;ved=0ahUKEwikquuBndb_AhUunWoFHSMXAWsQmJACCOMI</t>
  </si>
  <si>
    <t>https://encrypted-tbn0.gstatic.com/images?q=tbn:ANd9GcQZutnhpA5hJd0NVzs_r4clZmKHISUxi668B2jgKzI&amp;s</t>
  </si>
  <si>
    <t>The Social Nexus</t>
  </si>
  <si>
    <t>https://www.google.com/search?sca_esv=564268709&amp;gl=us&amp;hl=en&amp;q=The+Social+Nexus&amp;sa=X&amp;ved=0ahUKEwjUor7h86GBAxU0nWoFHbW-DfsQmJACCLsJ</t>
  </si>
  <si>
    <t>https://encrypted-tbn0.gstatic.com/images?q=tbn:ANd9GcR8JZVKTz0UsHnVyWePSoHSoUmy0qma3Af7nclp6Cw&amp;s</t>
  </si>
  <si>
    <t>Wethenew</t>
  </si>
  <si>
    <t>http://wethenew.com/</t>
  </si>
  <si>
    <t>https://www.google.com/search?gl=us&amp;hl=en&amp;q=Wethenew&amp;sa=X&amp;ved=0ahUKEwjKjs_rh7j_AhVIMlkFHd8iBnQ4KBCYkAII-g0</t>
  </si>
  <si>
    <t>https://encrypted-tbn0.gstatic.com/images?q=tbn:ANd9GcQx4ymU7HDLhogbSt4KOhHSJ9p6XoRpmjMxIiOU&amp;s=0</t>
  </si>
  <si>
    <t>GemTek</t>
  </si>
  <si>
    <t>http://www.gemteks.com/</t>
  </si>
  <si>
    <t>https://www.google.com/search?hl=en&amp;gl=us&amp;q=GemTek&amp;sa=X&amp;ved=0ahUKEwizmazasMT-AhWwgYQIHfrgCbEQmJACCJUO</t>
  </si>
  <si>
    <t>CareerAsia</t>
  </si>
  <si>
    <t>https://www.google.com/search?sca_esv=569378284&amp;gl=us&amp;hl=en&amp;q=CareerAsia&amp;sa=X&amp;ved=0ahUKEwiLirSIk8-BAxVbKlkFHT_lBHs4RhCYkAIIsAw</t>
  </si>
  <si>
    <t>https://encrypted-tbn0.gstatic.com/images?q=tbn:ANd9GcSiekr_-TCCRlFm8-WqxdNemt3IG7z-BvQe8gqoC3Y&amp;s</t>
  </si>
  <si>
    <t>Staubli Faverges</t>
  </si>
  <si>
    <t>https://www.google.com/search?ucbcb=1&amp;hl=en&amp;gl=us&amp;q=Staubli+Faverges&amp;sa=X&amp;ved=0ahUKEwj1tJWQufH9AhWekokEHUAGBsE4MhCYkAII5Qw</t>
  </si>
  <si>
    <t>Traxion Group, Inc</t>
  </si>
  <si>
    <t>https://traxiongroup.com/</t>
  </si>
  <si>
    <t>https://www.google.com/search?gl=us&amp;hl=en&amp;q=Traxion+Group,+Inc&amp;sa=X&amp;ved=0ahUKEwinquCY2ND9AhXIMlkFHftaCBk4ChCYkAII2ws</t>
  </si>
  <si>
    <t>MultiplyMii Careers</t>
  </si>
  <si>
    <t>https://www.google.com/search?gl=us&amp;hl=en&amp;q=MultiplyMii+Careers&amp;sa=X&amp;ved=0ahUKEwjxrtra2vv-AhVVEFkFHbUaCUIQmJACCJYI</t>
  </si>
  <si>
    <t>https://encrypted-tbn0.gstatic.com/images?q=tbn:ANd9GcQlyLdBN1oylnYHjY-BeNdRn8sikbyjgog8xk1Rapg&amp;s</t>
  </si>
  <si>
    <t>Allu</t>
  </si>
  <si>
    <t>https://www.google.com/search?sca_esv=569660528&amp;hl=en&amp;gl=us&amp;q=Allu&amp;sa=X&amp;ved=0ahUKEwiGoPCp2dGBAxWTgGoFHY0eDA4QmJACCLcM</t>
  </si>
  <si>
    <t>PCSI</t>
  </si>
  <si>
    <t>https://www.google.com/search?hl=en&amp;gl=us&amp;q=PCSI&amp;sa=X&amp;ved=0ahUKEwjjg7_30uT8AhWvDkQIHa9nAhYQmJACCJoL</t>
  </si>
  <si>
    <t>Gori Company</t>
  </si>
  <si>
    <t>http://gori.ai/</t>
  </si>
  <si>
    <t>https://www.google.com/search?sca_esv=566478814&amp;hl=en&amp;gl=us&amp;q=Gori+Company&amp;sa=X&amp;ved=0ahUKEwjCu6bY_7WBAxVeFlkFHTQ-CFsQmJACCK4N</t>
  </si>
  <si>
    <t>ALLIANZ REAL ESTATE ASIA PACIFIC PTE. LTD.</t>
  </si>
  <si>
    <t>https://www.google.com/search?gl=us&amp;hl=en&amp;q=ALLIANZ+REAL+ESTATE+ASIA+PACIFIC+PTE.+LTD.&amp;sa=X&amp;ved=0ahUKEwiip42Jt8b8AhUJkYkEHZsEAi04FBCYkAII1Aw</t>
  </si>
  <si>
    <t>à¸šà¸£à¸´à¸©à¸±à¸— à¹€à¸¡à¸˜à¸²à¸à¸£ à¹€à¸­à¹‡à¸™à¸ˆà¸´à¹€à¸™à¸µà¸¢à¸£à¸´à¹ˆà¸‡ à¸ˆà¸³à¸à¸±à¸”</t>
  </si>
  <si>
    <t>https://www.google.com/search?hl=en&amp;gl=us&amp;q=%E0%B8%9A%E0%B8%A3%E0%B8%B4%E0%B8%A9%E0%B8%B1%E0%B8%97+%E0%B9%80%E0%B8%A1%E0%B8%98%E0%B8%B2%E0%B8%81%E0%B8%A3+%E0%B9%80%E0%B8%AD%E0%B9%87%E0%B8%99%E0%B8%88%E0%B8%B4%E0%B9%80%E0%B8%99%E0%B8%B5%E0%B8%A2%E0%B8%A3%E0%B8%B4%E0%B9%88%E0%B8%87+%E0%B8%88%E0%B8%B3%E0%B8%81%E0%B8%B1%E0%B8%94&amp;sa=X&amp;ved=0ahUKEwjHkLDj7ZT_AhWkFVkFHU8qAlw4ChCYkAII7Qo</t>
  </si>
  <si>
    <t>https://encrypted-tbn0.gstatic.com/images?q=tbn:ANd9GcSVuLGlYTuVZUTJ5GhcwVStfJFiNM2EWjUnHeWQcwc&amp;s</t>
  </si>
  <si>
    <t>Tardis Group</t>
  </si>
  <si>
    <t>https://www.google.com/search?sca_esv=587583771&amp;gl=us&amp;hl=en&amp;q=Tardis+Group&amp;sa=X&amp;ved=0ahUKEwinjoqTj_WCAxWnJUQIHeY1CFg4FBCYkAIIxgs</t>
  </si>
  <si>
    <t>https://encrypted-tbn0.gstatic.com/images?q=tbn:ANd9GcSiMB3WsGPKMdBVty53pnGpWTwYGF4DEjfJO18TKGo&amp;s</t>
  </si>
  <si>
    <t>Oviva</t>
  </si>
  <si>
    <t>https://www.google.com/search?gl=us&amp;hl=en&amp;q=Oviva&amp;sa=X&amp;ved=0ahUKEwjNqODGoPn-AhUyDEQIHQzZD0E4HhCYkAIIlQo</t>
  </si>
  <si>
    <t>https://encrypted-tbn0.gstatic.com/images?q=tbn:ANd9GcQbKJ-6IFZ5J7jFVFWd5iAk6_LNJT0wgHXc49qhRfo&amp;s</t>
  </si>
  <si>
    <t>Management Consulting Firm | Falls Church, VA | Sierra7, Inc.</t>
  </si>
  <si>
    <t>https://www.google.com/search?sca_esv=558984878&amp;hl=en&amp;gl=us&amp;q=Management+Consulting+Firm+%7C+Falls+Church,+VA+%7C+Sierra7,+Inc.&amp;sa=X&amp;ved=0ahUKEwiNqeq5y--AAxVVPEQIHehrD1k4lgEQmJACCJkK</t>
  </si>
  <si>
    <t>Gallup</t>
  </si>
  <si>
    <t>https://www.google.com/search?gl=us&amp;hl=en&amp;q=Gallup&amp;sa=X&amp;ved=0ahUKEwjFwMaCsMH8AhVGl2oFHeVeC884MhCYkAIIlwo</t>
  </si>
  <si>
    <t>https://encrypted-tbn0.gstatic.com/images?q=tbn:ANd9GcQv9lZU5l5HJ8SiZ7trTJ1lVlcSi0jOZGTcYeJOsaY&amp;s</t>
  </si>
  <si>
    <t>GX2 Tecnologia</t>
  </si>
  <si>
    <t>https://www.google.com/search?hl=en&amp;gl=us&amp;q=GX2+Tecnologia&amp;sa=X&amp;ved=0ahUKEwiKyZ6-3vH-AhXQjIkEHZXwAcAQmJACCNwK</t>
  </si>
  <si>
    <t>The UK Committee for UNICEF (UNICEF UK)</t>
  </si>
  <si>
    <t>https://www.google.com/search?hl=en&amp;gl=us&amp;q=The+UK+Committee+for+UNICEF+(UNICEF+UK)&amp;sa=X&amp;ved=0ahUKEwiq6LiAiJCAAxW_EFkFHTVsDC44KBCYkAIIqgw</t>
  </si>
  <si>
    <t>CrÃ©dit Agricole Consumer Finance - MCD</t>
  </si>
  <si>
    <t>https://www.google.com/search?sca_esv=573110829&amp;gl=us&amp;hl=en&amp;q=Cr%C3%A9dit+Agricole+Consumer+Finance+-+MCD&amp;sa=X&amp;ved=0ahUKEwjfmJvKuvKBAxWFD1kFHVZJCqQ4ChCYkAIIlg0</t>
  </si>
  <si>
    <t>Get experts</t>
  </si>
  <si>
    <t>https://www.google.com/search?gl=us&amp;hl=en&amp;q=Get+experts&amp;sa=X&amp;ved=0ahUKEwi46cyKn6mAAxUgmmoFHZzCDMMQmJACCNQF</t>
  </si>
  <si>
    <t>https://encrypted-tbn0.gstatic.com/images?q=tbn:ANd9GcSIXpM7lklfBWyiMXhRQwZaZxvgHXeOZyKKLewf39o&amp;s</t>
  </si>
  <si>
    <t>Travelpro Products Inc</t>
  </si>
  <si>
    <t>http://www.travelpro.com/</t>
  </si>
  <si>
    <t>https://www.google.com/search?sca_esv=a19d8a02fe698beb&amp;sca_upv=1&amp;gl=us&amp;hl=en&amp;q=Travelpro+Products+Inc&amp;sa=X&amp;ved=0ahUKEwiwrKr-o5ODAxUysDEKHcV4ASIQmJACCOkO</t>
  </si>
  <si>
    <t>https://encrypted-tbn0.gstatic.com/images?q=tbn:ANd9GcTAlppmrnAD-sAsRg3TwY9vEG0sCG89f8d9Krc9&amp;s=0</t>
  </si>
  <si>
    <t>trendy more</t>
  </si>
  <si>
    <t>https://www.google.com/search?sca_esv=566185899&amp;gl=us&amp;hl=en&amp;q=trendy+more&amp;sa=X&amp;ved=0ahUKEwj187vHwLOBAxUwFlkFHZz1AsgQmJACCMoI</t>
  </si>
  <si>
    <t>Andreas KÃ¼hn</t>
  </si>
  <si>
    <t>https://www.google.com/search?sca_esv=577385484&amp;gl=us&amp;hl=en&amp;q=Andreas+K%C3%BChn&amp;sa=X&amp;ved=0ahUKEwjG8Kumi5iCAxUJF1kFHaLvCYA4ChCYkAIIvQ4</t>
  </si>
  <si>
    <t>Webjet.com.au</t>
  </si>
  <si>
    <t>http://www.webjetlimited.com/</t>
  </si>
  <si>
    <t>https://www.google.com/search?sca_esv=562670942&amp;hl=en&amp;gl=us&amp;q=Webjet.com.au&amp;sa=X&amp;ved=0ahUKEwjbj-6e6pKBAxUXlGoFHW4JCCAQmJACCPUJ</t>
  </si>
  <si>
    <t>https://encrypted-tbn0.gstatic.com/images?q=tbn:ANd9GcTKsAJKmL1uC5bgHT-xYhvTWodLqbMS-pcc76AhC3Y&amp;s</t>
  </si>
  <si>
    <t>DigitalXC Service Cloud</t>
  </si>
  <si>
    <t>https://www.google.com/search?ucbcb=1&amp;gl=us&amp;hl=en&amp;q=DigitalXC+Service+Cloud&amp;sa=X&amp;ved=0ahUKEwicr4rCv4D-AhVKJ0QIHWeaAZM4KBCYkAIIvAo</t>
  </si>
  <si>
    <t>https://encrypted-tbn0.gstatic.com/images?q=tbn:ANd9GcTKg1opQ6GdU32nvNxLuRr6uAnaSt5j1ValLRYusAI&amp;s</t>
  </si>
  <si>
    <t>Alta Planning Design</t>
  </si>
  <si>
    <t>http://altago.com/</t>
  </si>
  <si>
    <t>https://www.google.com/search?sca_esv=570269325&amp;hl=en&amp;gl=us&amp;q=Alta+Planning+Design&amp;sa=X&amp;ved=0ahUKEwjDppLrmdmBAxUEKFkFHfuEDZs4ChCYkAII7As</t>
  </si>
  <si>
    <t>AIA Australia</t>
  </si>
  <si>
    <t>https://www.google.com/search?sca_esv=557013633&amp;hl=en&amp;gl=us&amp;q=AIA+Australia&amp;sa=X&amp;ved=0ahUKEwjygJe6gN6AAxW2l4kEHYh-CEg4KBCYkAII8gk</t>
  </si>
  <si>
    <t>https://encrypted-tbn0.gstatic.com/images?q=tbn:ANd9GcSmmsWwrxOV9yUSBo9nLFAhYJmqMK8b73OwqPFY8sA&amp;s</t>
  </si>
  <si>
    <t>Lime Technologies</t>
  </si>
  <si>
    <t>https://www.google.com/search?gl=us&amp;hl=en&amp;q=Lime+Technologies&amp;sa=X&amp;ved=0ahUKEwjq7YTiufn_AhWzD0QIHQJ7BDc4FBCYkAIIsA4</t>
  </si>
  <si>
    <t>The Robinson - Orlando</t>
  </si>
  <si>
    <t>https://www.google.com/search?sca_esv=577385484&amp;hl=en&amp;gl=us&amp;q=The+Robinson+-+Orlando&amp;sa=X&amp;ved=0ahUKEwiWj_6iiZiCAxVipokEHXDJC604MhCYkAII5Ao</t>
  </si>
  <si>
    <t>PREMIER AMERICA CREDIT UNION</t>
  </si>
  <si>
    <t>http://www.premieramerica.com/</t>
  </si>
  <si>
    <t>https://www.google.com/search?q=PREMIER+AMERICA+CREDIT+UNION&amp;sa=X&amp;ved=0ahUKEwjH9-iN88v-AhU_fzABHUo5AFY4HhCYkAIIpw0</t>
  </si>
  <si>
    <t>DELHIVERY LIMITED</t>
  </si>
  <si>
    <t>https://www.google.com/search?hl=en&amp;gl=us&amp;q=DELHIVERY+LIMITED&amp;sa=X&amp;ved=0ahUKEwjRupPrn_n-AhWtFFkFHTKAA1k4MhCYkAIIyAo</t>
  </si>
  <si>
    <t>SALONCENTRIC</t>
  </si>
  <si>
    <t>https://www.google.com/search?hl=en&amp;gl=us&amp;q=SALONCENTRIC&amp;sa=X&amp;ved=0ahUKEwiEiMjoypeAAxX8k2oFHXlxBms4ChCYkAIIlg4</t>
  </si>
  <si>
    <t>Tec Partners Limited</t>
  </si>
  <si>
    <t>https://www.google.com/search?gl=us&amp;hl=en&amp;q=Tec+Partners+Limited&amp;sa=X&amp;ved=0ahUKEwjllqX3tqH_AhUql4kEHVOaD2M4PBCYkAII9wg</t>
  </si>
  <si>
    <t>https://encrypted-tbn0.gstatic.com/images?q=tbn:ANd9GcSDp_0zVEel44AUXxqchcYToEtaLFmoehkZwnL0Y7zYhVXNpGFf-xtB&amp;s</t>
  </si>
  <si>
    <t>Aneon Federal Solutions</t>
  </si>
  <si>
    <t>https://www.google.com/search?sca_esv=586190494&amp;hl=en&amp;gl=us&amp;q=Aneon+Federal+Solutions&amp;sa=X&amp;ved=0ahUKEwiRgpv9w-iCAxWAvokEHQv-Dhk4HhCYkAIIqAs</t>
  </si>
  <si>
    <t>Act Digital</t>
  </si>
  <si>
    <t>https://www.google.com/search?gl=us&amp;hl=en&amp;q=Act+Digital&amp;sa=X&amp;ved=0ahUKEwibmc3AwsyAAxVNF1kFHUvZBKA4ChCYkAIIkws</t>
  </si>
  <si>
    <t>The Biozentrum, University of Basel</t>
  </si>
  <si>
    <t>http://www.biozentrum.unibas.ch/</t>
  </si>
  <si>
    <t>https://www.google.com/search?sca_esv=568425080&amp;hl=en&amp;gl=us&amp;q=The+Biozentrum,+University+of+Basel&amp;sa=X&amp;ved=0ahUKEwi6tsrR18eBAxWtF1kFHS-CBrkQmJACCKwM</t>
  </si>
  <si>
    <t>https://encrypted-tbn0.gstatic.com/images?q=tbn:ANd9GcTzWJcwynYZOophl5k2QxZ9xWuEoRkAGb_HAJvl&amp;s=0</t>
  </si>
  <si>
    <t>SKILLVENTORY</t>
  </si>
  <si>
    <t>https://www.google.com/search?sca_esv=557359178&amp;gl=us&amp;hl=en&amp;q=SKILLVENTORY&amp;sa=X&amp;ved=0ahUKEwjtgafSxuCAAxVfSDABHTD5D_k4UBCYkAIIzww</t>
  </si>
  <si>
    <t>OneLittleWeb</t>
  </si>
  <si>
    <t>https://www.google.com/search?gl=us&amp;hl=en&amp;q=OneLittleWeb&amp;sa=X&amp;ved=0ahUKEwjQxZPGzo2AAxVyEUQIHaSdDpMQmJACCK0L</t>
  </si>
  <si>
    <t>https://encrypted-tbn0.gstatic.com/images?q=tbn:ANd9GcRZ2ApCrfFM4A0RxtCQcRnmVT27vDuv1nGujFCwwXo&amp;s</t>
  </si>
  <si>
    <t>Mid-Atlantic Region Commission on Higher Education</t>
  </si>
  <si>
    <t>https://www.google.com/search?ucbcb=1&amp;hl=en&amp;gl=us&amp;q=Mid-Atlantic+Region+Commission+on+Higher+Education&amp;sa=X&amp;ved=0ahUKEwitkOeHiJL-AhVoLkQIHUNQAok4KBCYkAII2Aw</t>
  </si>
  <si>
    <t>ConverseNow Technologies</t>
  </si>
  <si>
    <t>http://www.conversenow.ai/</t>
  </si>
  <si>
    <t>https://www.google.com/search?hl=en&amp;gl=us&amp;q=ConverseNow+Technologies&amp;sa=X&amp;ved=0ahUKEwjr7omFzpT-AhXsFVkFHRALDH4QmJACCMEM</t>
  </si>
  <si>
    <t>Hays Professional Solutions GmbH Standort Stuttgart</t>
  </si>
  <si>
    <t>https://www.google.com/search?sca_esv=34b23c430a4204cf&amp;sca_upv=1&amp;hl=en&amp;gl=us&amp;q=Hays+Professional+Solutions+GmbH+Standort+Stuttgart&amp;sa=X&amp;ved=0ahUKEwiK6pG65ZCDAxVhgoQIHY4uBGM4ChCYkAII0Qs</t>
  </si>
  <si>
    <t>Acent</t>
  </si>
  <si>
    <t>https://www.google.com/search?sca_esv=570269325&amp;gl=us&amp;hl=en&amp;q=Acent&amp;sa=X&amp;ved=0ahUKEwiFkvCWpdmBAxVcLFkFHdq5DFM4FBCYkAII-Qs</t>
  </si>
  <si>
    <t>https://encrypted-tbn0.gstatic.com/images?q=tbn:ANd9GcTbl6JfgiNQvvYix3kGQO2gvhuYjknAj3nmtpaxEgA&amp;s</t>
  </si>
  <si>
    <t>ESICAN TRAINING</t>
  </si>
  <si>
    <t>https://www.google.com/search?gl=us&amp;hl=en&amp;q=ESICAN+TRAINING&amp;sa=X&amp;ved=0ahUKEwj9iN_l9_b_AhUHkIkEHZlgCE84KBCYkAIIxAs</t>
  </si>
  <si>
    <t>Langan Engineering And Environmental Services, Inc</t>
  </si>
  <si>
    <t>https://www.google.com/search?hl=en&amp;gl=us&amp;q=Langan+Engineering+And+Environmental+Services,+Inc&amp;sa=X&amp;ved=0ahUKEwjM0LuLtqP9AhUJFVkFHa3hD0A4MhCYkAIIwQ0</t>
  </si>
  <si>
    <t>TCW Global</t>
  </si>
  <si>
    <t>https://www.google.com/search?sca_esv=590391945&amp;gl=us&amp;hl=en&amp;q=TCW+Global&amp;sa=X&amp;ved=0ahUKEwiQ-deq4ouDAxV_EFkFHRC-CqAQmJACCIQN</t>
  </si>
  <si>
    <t>Medxcel</t>
  </si>
  <si>
    <t>https://www.google.com/search?sca_esv=570874343&amp;hl=en&amp;gl=us&amp;q=Medxcel&amp;sa=X&amp;ved=0ahUKEwjK79Tqnd6BAxXZD1kFHX3sAVA4FBCYkAII1g0</t>
  </si>
  <si>
    <t>Maris</t>
  </si>
  <si>
    <t>https://www.google.com/search?gl=us&amp;hl=en&amp;q=Maris&amp;sa=X&amp;ved=0ahUKEwicls6L88j8AhW2NEQIHRtSBiMQmJACCI8K</t>
  </si>
  <si>
    <t>MYFutureJobs</t>
  </si>
  <si>
    <t>https://www.google.com/search?sca_esv=652d8d3adb74e9b0&amp;hl=en&amp;gl=us&amp;q=MYFutureJobs&amp;sa=X&amp;ved=0ahUKEwjc94znvoGCAxVBRDABHQDnDysQmJACCIUL</t>
  </si>
  <si>
    <t>https://encrypted-tbn0.gstatic.com/images?q=tbn:ANd9GcTatuygVY0kzbvxH76bXO-KlGHXPXyq9BMsuac1BUk&amp;s</t>
  </si>
  <si>
    <t>UFCW Local 1262</t>
  </si>
  <si>
    <t>http://www.ufcw1262.org/</t>
  </si>
  <si>
    <t>https://www.google.com/search?ucbcb=1&amp;gl=us&amp;hl=en&amp;q=UFCW+Local+1262&amp;sa=X&amp;ved=0ahUKEwj3nOel-tL8AhWWkokEHVS-D7IQmJACCPcN</t>
  </si>
  <si>
    <t>Price Breakers LTD</t>
  </si>
  <si>
    <t>https://www.google.com/search?ucbcb=1&amp;hl=en&amp;gl=us&amp;q=Price+Breakers+LTD&amp;sa=X&amp;ved=0ahUKEwjpztbL19X8AhUGfzABHaTqCtA4ChCYkAIImgk</t>
  </si>
  <si>
    <t>Omkar Systems LLC, NC USA</t>
  </si>
  <si>
    <t>https://www.google.com/search?hl=en&amp;gl=us&amp;q=Omkar+Systems+LLC,+NC+USA&amp;sa=X&amp;ved=0ahUKEwjR5YmR5LqAAxXzlWoFHUr0Ba4QmJACCOML</t>
  </si>
  <si>
    <t>https://encrypted-tbn0.gstatic.com/images?q=tbn:ANd9GcRW48uheFyhssz9OC6_F7nfRFl3uw6UDHtDIxh0EOo&amp;s</t>
  </si>
  <si>
    <t>Schuster GmbH Sonderschrauben</t>
  </si>
  <si>
    <t>https://www.google.com/search?sca_esv=557013633&amp;gl=us&amp;hl=en&amp;q=Schuster+GmbH+Sonderschrauben&amp;sa=X&amp;ved=0ahUKEwi9kIHzgt6AAxV2GFkFHSb6BEM4FBCYkAIIkQs</t>
  </si>
  <si>
    <t>Badger Group</t>
  </si>
  <si>
    <t>https://www.google.com/search?sca_esv=567185982&amp;gl=us&amp;hl=en&amp;q=Badger+Group&amp;sa=X&amp;ved=0ahUKEwj5kLmshbuBAxVBmmoFHaQnBUI4ChCYkAIIqAw</t>
  </si>
  <si>
    <t>GLOBO Corporate</t>
  </si>
  <si>
    <t>https://www.google.com/search?gl=us&amp;hl=en&amp;q=GLOBO+Corporate&amp;sa=X&amp;ved=0ahUKEwjk4qOCu4D-AhXjElkFHQlFDG44ChCYkAIIpQ4</t>
  </si>
  <si>
    <t>men-in-motion GmbH</t>
  </si>
  <si>
    <t>https://www.google.com/search?sca_esv=ff9ad34955b7ad42&amp;hl=en&amp;gl=us&amp;q=men-in-motion+GmbH&amp;sa=X&amp;ved=0ahUKEwiR_dP906SCAxUgTDABHTN9DBA4FBCYkAII_As</t>
  </si>
  <si>
    <t>https://encrypted-tbn0.gstatic.com/images?q=tbn:ANd9GcSQKVdRZCeKVBnWw-ON734Zj2P3-OecmupNdEjukhs&amp;s</t>
  </si>
  <si>
    <t>í˜„ëŒ€ì¹´ë“œ</t>
  </si>
  <si>
    <t>http://www.hyundaicard.com/</t>
  </si>
  <si>
    <t>https://www.google.com/search?q=%ED%98%84%EB%8C%80%EC%B9%B4%EB%93%9C&amp;sa=X&amp;ved=0ahUKEwjeyNzc6Y__AhUDMlkFHbvkDkQQmJACCNAJ</t>
  </si>
  <si>
    <t>https://encrypted-tbn0.gstatic.com/images?q=tbn:ANd9GcRf-ZhuecL49ePElxNO-NWK5Zxm0uco3HRZNHXqQUo&amp;s</t>
  </si>
  <si>
    <t>Exertis</t>
  </si>
  <si>
    <t>http://www.dcc.ie/our-business/technology</t>
  </si>
  <si>
    <t>https://www.google.com/search?gl=us&amp;hl=en&amp;q=Exertis&amp;sa=X&amp;ved=0ahUKEwic3ZmqzpT-AhXgmWoFHQZ2C7Y4ChCYkAIIkwo</t>
  </si>
  <si>
    <t>https://encrypted-tbn0.gstatic.com/images?q=tbn:ANd9GcTctwLJiiLcS22onuCCNNWD6tTu8lck_khYH7HJ&amp;s=0</t>
  </si>
  <si>
    <t>ThisWay Global</t>
  </si>
  <si>
    <t>https://www.google.com/search?hl=en&amp;gl=us&amp;q=ThisWay+Global&amp;sa=X&amp;ved=0ahUKEwiMxcCu0Mn_AhX7LFkFHUHdB7A4FBCYkAIIyw4</t>
  </si>
  <si>
    <t>https://encrypted-tbn0.gstatic.com/images?q=tbn:ANd9GcS9eMFA4sRkyV5Sbw0sMSZ_g_g-AJ-3oWQpMqQHSiE&amp;s</t>
  </si>
  <si>
    <t>55 Silver</t>
  </si>
  <si>
    <t>https://www.google.com/search?gl=us&amp;hl=en&amp;q=55+Silver&amp;sa=X&amp;ved=0ahUKEwjH6fLBx-T8AhUYEFkFHZ_xBeYQmJACCPkO</t>
  </si>
  <si>
    <t>ï¼ˆæ ªï¼‰ã‚°ãƒ«ãƒ¼ãƒ—ã‚»ãƒ–ã‚¸ãƒ£ãƒ‘ãƒ³</t>
  </si>
  <si>
    <t>https://www.google.com/search?sca_esv=572136157&amp;gl=us&amp;hl=en&amp;q=%EF%BC%88%E6%A0%AA%EF%BC%89%E3%82%B0%E3%83%AB%E3%83%BC%E3%83%97%E3%82%BB%E3%83%96%E3%82%B8%E3%83%A3%E3%83%91%E3%83%B3&amp;sa=X&amp;ved=0ahUKEwjsk_Wd9OqBAxV9EGIAHVohDs0QmJACCNQF</t>
  </si>
  <si>
    <t>Baked By Melissa</t>
  </si>
  <si>
    <t>https://www.google.com/search?ucbcb=1&amp;gl=us&amp;hl=en&amp;q=Baked+By+Melissa&amp;sa=X&amp;ved=0ahUKEwjRurC-qbz8AhW7jYkEHUwbBHUQmJACCLIL</t>
  </si>
  <si>
    <t>ANSTO</t>
  </si>
  <si>
    <t>https://www.google.com/search?sca_esv=560909571&amp;hl=en&amp;gl=us&amp;q=ANSTO&amp;sa=X&amp;ved=0ahUKEwjhjsrJoYGBAxWtEVkFHV6kANwQmJACCPoL</t>
  </si>
  <si>
    <t>https://encrypted-tbn0.gstatic.com/images?q=tbn:ANd9GcQSwDOTqe00d2YH3NqFXUc7kXRi5AHXYqm_1iE2Flc&amp;s</t>
  </si>
  <si>
    <t>IronArch Technology</t>
  </si>
  <si>
    <t>https://www.google.com/search?gl=us&amp;hl=en&amp;q=IronArch+Technology&amp;sa=X&amp;ved=0ahUKEwiIpYuuhIuAAxVNEVkFHX4qBQUQmJACCMkL</t>
  </si>
  <si>
    <t>https://encrypted-tbn0.gstatic.com/images?q=tbn:ANd9GcSI-g90t278ApqobK8mvrrZXlHhbCb_HnZOR8Jw-ng&amp;s</t>
  </si>
  <si>
    <t>LVMH Parfums &amp; Kosmetik Deutschland GmbH</t>
  </si>
  <si>
    <t>https://www.google.com/search?sca_esv=593016252&amp;hl=en&amp;gl=us&amp;q=LVMH+Parfums+%26+Kosmetik+Deutschland+GmbH&amp;sa=X&amp;ved=0ahUKEwjRmujjtqKDAxWOjIkEHZK-B0E4HhCYkAIIzQs</t>
  </si>
  <si>
    <t>Taiyo</t>
  </si>
  <si>
    <t>https://www.google.com/search?sca_esv=576019406&amp;gl=us&amp;hl=en&amp;q=Taiyo&amp;sa=X&amp;ved=0ahUKEwiwn6jvgo6CAxXNF1kFHRTsC3A4KBCYkAIInQo</t>
  </si>
  <si>
    <t>Lightspeed Construction Group</t>
  </si>
  <si>
    <t>https://www.google.com/search?sca_esv=569378284&amp;gl=us&amp;hl=en&amp;q=Lightspeed+Construction+Group&amp;sa=X&amp;ved=0ahUKEwiz5M3Qks-BAxWjj4kEHYfdA0I4FBCYkAII6Ao</t>
  </si>
  <si>
    <t>AXL S.p.A. Genova Business Unit</t>
  </si>
  <si>
    <t>https://www.google.com/search?hl=en&amp;gl=us&amp;q=AXL+S.p.A.+Genova+Business+Unit&amp;sa=X&amp;ved=0ahUKEwi_jf7q1KGAAxXOmYQIHXiNBow4ChCYkAII3Aw</t>
  </si>
  <si>
    <t>Jax Consulting</t>
  </si>
  <si>
    <t>https://www.google.com/search?ucbcb=1&amp;hl=en&amp;gl=us&amp;q=Jax+Consulting&amp;sa=X&amp;ved=0ahUKEwiMjebL3Kj-AhXQmmoFHSv3CFg4MhCYkAII6gk</t>
  </si>
  <si>
    <t>Teem LLC</t>
  </si>
  <si>
    <t>http://www.teem.com/</t>
  </si>
  <si>
    <t>https://www.google.com/search?gl=us&amp;hl=en&amp;q=Teem+LLC&amp;sa=X&amp;ved=0ahUKEwjQ_oiil8f_AhWemmoFHSGRDwM4FBCYkAIIzAs</t>
  </si>
  <si>
    <t>https://encrypted-tbn0.gstatic.com/images?q=tbn:ANd9GcQtJrOPt_IpFfFxb8kcwvrNP4ryVsli1zxv_zvgB_8&amp;s</t>
  </si>
  <si>
    <t>Adamant System Sdn Bhd</t>
  </si>
  <si>
    <t>https://www.google.com/search?sca_esv=555809189&amp;hl=en&amp;gl=us&amp;q=Adamant+System+Sdn+Bhd&amp;sa=X&amp;ved=0ahUKEwjLoPSihNSAAxVuKlkFHTkTCSo4ChCYkAII8As</t>
  </si>
  <si>
    <t>https://encrypted-tbn0.gstatic.com/images?q=tbn:ANd9GcQvzai117u5Or3Zw-CpbMHg6LD07I3ZFYQ9HuESqDU&amp;s</t>
  </si>
  <si>
    <t>Nonstopconsulting</t>
  </si>
  <si>
    <t>https://www.google.com/search?sca_esv=579562946&amp;hl=en&amp;gl=us&amp;q=Nonstopconsulting&amp;sa=X&amp;ved=0ahUKEwjUoO_3o6yCAxXVHEQIHcpgB74QmJACCN8K</t>
  </si>
  <si>
    <t>eJam</t>
  </si>
  <si>
    <t>https://www.google.com/search?hl=en&amp;gl=us&amp;q=eJam&amp;sa=X&amp;ved=0ahUKEwjPqNK1zpT-AhWcEFkFHUPLA9wQmJACCLoJ</t>
  </si>
  <si>
    <t>https://encrypted-tbn0.gstatic.com/images?q=tbn:ANd9GcQ5Um6uR04-BVl1vIeYhanjRQ_EXeuH-wGyHUWmm5o&amp;s</t>
  </si>
  <si>
    <t>Nacon</t>
  </si>
  <si>
    <t>http://www.nacongaming.com/</t>
  </si>
  <si>
    <t>https://www.google.com/search?q=Nacon&amp;sa=X&amp;ved=0ahUKEwihh9Pqt8v8AhUxlWoFHVfPCeg4HhCYkAII3Ao</t>
  </si>
  <si>
    <t>Tyco Electronics (S) Pte Ltd.</t>
  </si>
  <si>
    <t>https://www.google.com/search?gl=us&amp;hl=en&amp;q=Tyco+Electronics+(S)+Pte+Ltd.&amp;sa=X&amp;ved=0ahUKEwij6uP-y9X8AhUqpIkEHaZXA6M4HhCYkAIIuAk</t>
  </si>
  <si>
    <t>https://encrypted-tbn0.gstatic.com/images?q=tbn:ANd9GcQN2DjUn8TLMB1_rGQx5pfgx35EIOAILQWjzDAIhBQ&amp;s</t>
  </si>
  <si>
    <t>Sikorsky Financial Credit Union</t>
  </si>
  <si>
    <t>http://www.sikorskycu.org/</t>
  </si>
  <si>
    <t>https://www.google.com/search?sca_esv=583557295&amp;hl=en&amp;gl=us&amp;q=Sikorsky+Financial+Credit+Union&amp;sa=X&amp;ved=0ahUKEwjEp-2678yCAxVfv4kEHTJtCEE4KBCYkAIItAw</t>
  </si>
  <si>
    <t>https://encrypted-tbn0.gstatic.com/images?q=tbn:ANd9GcQqj0mp3tZ02d3ci0yaZ_u0bQf8ZNCN8mJ_gvfH&amp;s=0</t>
  </si>
  <si>
    <t>Australian Iconic IT Brand</t>
  </si>
  <si>
    <t>https://www.google.com/search?gl=us&amp;hl=en&amp;q=Australian+Iconic+IT+Brand&amp;sa=X&amp;ved=0ahUKEwiJzdH_jsL_AhV5kokEHd_oDv0QmJACCNYK</t>
  </si>
  <si>
    <t>lâ€™Institut du Cerveau</t>
  </si>
  <si>
    <t>https://www.google.com/search?hl=en&amp;gl=us&amp;q=l%E2%80%99Institut+du+Cerveau&amp;sa=X&amp;ved=0ahUKEwjuvIjwuKH_AhW3lYkEHYWeAik4ChCYkAII5Qs</t>
  </si>
  <si>
    <t>Firstcareer Edutech</t>
  </si>
  <si>
    <t>https://www.google.com/search?sca_esv=562123659&amp;hl=en&amp;gl=us&amp;q=Firstcareer+Edutech&amp;sa=X&amp;ved=0ahUKEwiDoqvmpouBAxVSSDABHYWABzI4ChCYkAIIoQo</t>
  </si>
  <si>
    <t>Brevard Family Partnership</t>
  </si>
  <si>
    <t>https://www.google.com/search?sca_esv=576019406&amp;gl=us&amp;hl=en&amp;q=Brevard+Family+Partnership&amp;sa=X&amp;ved=0ahUKEwiI29GMgY6CAxWdF1kFHQcdBkk4ChCYkAIIrQs</t>
  </si>
  <si>
    <t>Kering Sa</t>
  </si>
  <si>
    <t>https://www.google.com/search?sca_esv=b1340c88b175f05b&amp;sca_upv=1&amp;gl=us&amp;hl=en&amp;q=Kering+Sa&amp;sa=X&amp;ved=0ahUKEwiG9KCGvtmCAxXrSzABHdSIAFQQmJACCPEL</t>
  </si>
  <si>
    <t>e2e4 ÐœÐ°Ð³Ð°Ð·Ð¸Ð½ ÐºÐ¾Ð¼Ð¿ÑŒÑŽÑ‚ÐµÑ€Ð½Ð¾Ð¹ Ð¸ Ñ†Ð¸Ñ„Ñ€Ð¾Ð²Ð¾Ð¹ Ñ‚ÐµÑ…Ð½Ð¸ÐºÐ¸</t>
  </si>
  <si>
    <t>https://www.google.com/search?hl=en&amp;gl=us&amp;q=e2e4+%D0%9C%D0%B0%D0%B3%D0%B0%D0%B7%D0%B8%D0%BD+%D0%BA%D0%BE%D0%BC%D0%BF%D1%8C%D1%8E%D1%82%D0%B5%D1%80%D0%BD%D0%BE%D0%B9+%D0%B8+%D1%86%D0%B8%D1%84%D1%80%D0%BE%D0%B2%D0%BE%D0%B9+%D1%82%D0%B5%D1%85%D0%BD%D0%B8%D0%BA%D0%B8&amp;sa=X&amp;ved=0ahUKEwi_q9CSodj9AhWQMVkFHQr_DrwQmJACCKEH</t>
  </si>
  <si>
    <t>https://encrypted-tbn0.gstatic.com/images?q=tbn:ANd9GcSQfNwpU-cEBWjpfHzTv_bbHKaqeaNGyfC_sXxXz6zMMLp4x_ASnzHVh-g&amp;s</t>
  </si>
  <si>
    <t>Global Data Centers EMEA</t>
  </si>
  <si>
    <t>https://www.google.com/search?sca_esv=575393305&amp;gl=us&amp;hl=en&amp;q=Global+Data+Centers+EMEA&amp;sa=X&amp;ved=0ahUKEwiekdaYwIaCAxXnD0QIHeC_BzE4ChCYkAIIkQs</t>
  </si>
  <si>
    <t>Lime Orange</t>
  </si>
  <si>
    <t>https://www.google.com/search?hl=en&amp;gl=us&amp;q=Lime+Orange&amp;sa=X&amp;ved=0ahUKEwi4mqy5sLz8AhWIGlkFHbPMAlwQmJACCJwL</t>
  </si>
  <si>
    <t>Taoti Creative</t>
  </si>
  <si>
    <t>http://taoti.com/</t>
  </si>
  <si>
    <t>https://www.google.com/search?sca_esv=562285161&amp;gl=us&amp;hl=en&amp;q=Taoti+Creative&amp;sa=X&amp;ved=0ahUKEwjl_7nk4Y2BAxUgD1kFHYbWCkU4bhCYkAII4wo</t>
  </si>
  <si>
    <t>Natural History Museum of Los Angeles County</t>
  </si>
  <si>
    <t>https://www.google.com/search?sca_esv=561228216&amp;gl=us&amp;hl=en&amp;q=Natural+History+Museum+of+Los+Angeles+County&amp;sa=X&amp;ved=0ahUKEwiwsL3R24OBAxUtHUQIHQJ9DNA4RhCYkAIIlwo</t>
  </si>
  <si>
    <t>Hager Group Career Portal</t>
  </si>
  <si>
    <t>https://www.google.com/search?gl=us&amp;hl=en&amp;q=Hager+Group+Career+Portal&amp;sa=X&amp;ved=0ahUKEwi-2ueO4aX8AhUoVTABHZqSCX44HhCYkAIIiws</t>
  </si>
  <si>
    <t>FORCE INTERIM</t>
  </si>
  <si>
    <t>https://www.google.com/search?sca_esv=583722703&amp;gl=us&amp;hl=en&amp;q=FORCE+INTERIM&amp;sa=X&amp;ved=0ahUKEwjp_t_muM-CAxW3kokEHczoAlQQmJACCPML</t>
  </si>
  <si>
    <t>PsiNapse Technology, Ltd.</t>
  </si>
  <si>
    <t>https://www.google.com/search?sca_esv=563928120&amp;gl=us&amp;hl=en&amp;q=PsiNapse+Technology,+Ltd.&amp;sa=X&amp;ved=0ahUKEwjS1ISJ7ZyBAxUfEVkFHSpdBOcQmJACCI0N</t>
  </si>
  <si>
    <t>DCI Digital Career Institute</t>
  </si>
  <si>
    <t>https://www.google.com/search?sca_esv=573553702&amp;gl=us&amp;hl=en&amp;q=DCI+Digital+Career+Institute&amp;sa=X&amp;ved=0ahUKEwjVvM-1sveBAxURFFkFHTvKASw4FBCYkAII2A0</t>
  </si>
  <si>
    <t>https://encrypted-tbn0.gstatic.com/images?q=tbn:ANd9GcRgHf2H4Ym6SLx5cvrJaqor710MwPxLiUg1BCBqt98&amp;s</t>
  </si>
  <si>
    <t>Samsung Mexicana S.A. DE C.V.</t>
  </si>
  <si>
    <t>https://www.google.com/search?q=Samsung+Mexicana+S.A.+DE+C.V.&amp;sa=X&amp;ved=0ahUKEwjo0ILF9ef_AhUuK1kFHTV7ARw4FBCYkAIIlA0</t>
  </si>
  <si>
    <t>Securetech</t>
  </si>
  <si>
    <t>https://www.google.com/search?gl=us&amp;hl=en&amp;q=Securetech&amp;sa=X&amp;ved=0ahUKEwiY7envzdX8AhUrD1kFHTK0BBoQmJACCPoL</t>
  </si>
  <si>
    <t>Xsolla KL Sdn Bhd</t>
  </si>
  <si>
    <t>https://www.google.com/search?gl=us&amp;hl=en&amp;q=Xsolla+KL+Sdn+Bhd&amp;sa=X&amp;ved=0ahUKEwj04u27tvn_AhXaQjABHWAGAok4FBCYkAII4gw</t>
  </si>
  <si>
    <t>Fastspring Limited.</t>
  </si>
  <si>
    <t>https://www.google.com/search?sca_esv=587928711&amp;hl=en&amp;gl=us&amp;q=Fastspring+Limited.&amp;sa=X&amp;ved=0ahUKEwii8ofk1PeCAxVEElkFHTAlAkU4FBCYkAII-As</t>
  </si>
  <si>
    <t>M33 Startup Studio</t>
  </si>
  <si>
    <t>https://www.google.com/search?q=M33+Startup+Studio&amp;sa=X&amp;ved=0ahUKEwjEpcC9sMH8AhX0UjUKHfnvDAw4KBCYkAIIlw0</t>
  </si>
  <si>
    <t>Spie</t>
  </si>
  <si>
    <t>https://www.google.com/search?sca_esv=567951771&amp;gl=us&amp;hl=en&amp;q=Spie&amp;sa=X&amp;ved=0ahUKEwiD9K2K0cKBAxVnTjABHRi5Ctk4ChCYkAIItg4</t>
  </si>
  <si>
    <t>https://encrypted-tbn0.gstatic.com/images?q=tbn:ANd9GcSoU2jmOZNcuGEI9shAX5UYCEHqECFMGdHVL5HWUAU&amp;s</t>
  </si>
  <si>
    <t>The Flatiron School</t>
  </si>
  <si>
    <t>https://www.google.com/search?q=The+Flatiron+School&amp;sa=X&amp;ved=0ahUKEwiJ46Gb2aX8AhVwE1kFHX6OD1k4HhCYkAIIjgo</t>
  </si>
  <si>
    <t>PromethistAI</t>
  </si>
  <si>
    <t>https://www.google.com/search?hl=en&amp;gl=us&amp;q=PromethistAI&amp;sa=X&amp;ved=0ahUKEwi24bqr3L__AhV4ElkFHbggBfMQmJACCIcL</t>
  </si>
  <si>
    <t>https://encrypted-tbn0.gstatic.com/images?q=tbn:ANd9GcSy6OKMahzPXalYhUkLeTRzgGhDpjwBWmotjcMVY00&amp;s</t>
  </si>
  <si>
    <t>Dmi</t>
  </si>
  <si>
    <t>https://www.google.com/search?sca_esv=583240805&amp;gl=us&amp;hl=en&amp;q=Dmi&amp;sa=X&amp;ved=0ahUKEwipramHrsqCAxUijIkEHZkJD_Y4HhCYkAIIvAw</t>
  </si>
  <si>
    <t>Blitt &amp; Gaines Law Offices</t>
  </si>
  <si>
    <t>https://www.google.com/search?gl=us&amp;hl=en&amp;q=Blitt+%26+Gaines+Law+Offices&amp;sa=X&amp;ved=0ahUKEwjLkc6ArsH8AhWpK1kFHanTBBw4MhCYkAIIyQ8</t>
  </si>
  <si>
    <t>https://encrypted-tbn0.gstatic.com/images?q=tbn:ANd9GcTvQRH_I1AEnwAdHi7k3g9xF6cnLfu7sry7uU37-9s&amp;s</t>
  </si>
  <si>
    <t>Prime Group Joint Stock Company</t>
  </si>
  <si>
    <t>http://www.prime.vn/</t>
  </si>
  <si>
    <t>https://www.google.com/search?hl=en&amp;gl=us&amp;q=Prime+Group+Joint+Stock+Company&amp;sa=X&amp;ved=0ahUKEwij4oO-rbL8AhUGg4kEHdulD5UQmJACCJcI</t>
  </si>
  <si>
    <t>Mysudo</t>
  </si>
  <si>
    <t>https://www.google.com/search?sca_esv=558499452&amp;hl=en&amp;gl=us&amp;q=Mysudo&amp;sa=X&amp;ved=0ahUKEwj1hvHrx-qAAxU1FVkFHUKSCbMQmJACCJgK</t>
  </si>
  <si>
    <t>Accendo Technologies</t>
  </si>
  <si>
    <t>https://www.google.com/search?sca_esv=570589756&amp;hl=en&amp;gl=us&amp;q=Accendo+Technologies&amp;sa=X&amp;ved=0ahUKEwjUsuDt6tuBAxUulGoFHSRMB4AQmJACCLkK</t>
  </si>
  <si>
    <t>https://encrypted-tbn0.gstatic.com/images?q=tbn:ANd9GcSYYJEHwmAU2K5bIr8Pkg90CAI2WjNO5zsU3eGB9rs&amp;s</t>
  </si>
  <si>
    <t>UNIVERSITY OF SYDNEY</t>
  </si>
  <si>
    <t>https://www.sydney.edu.au/</t>
  </si>
  <si>
    <t>https://www.google.com/search?q=UNIVERSITY+OF+SYDNEY&amp;sa=X&amp;ved=0ahUKEwiAxKDqpvn-AhUaFFkFHTyMAewQmJACCJYK</t>
  </si>
  <si>
    <t>https://encrypted-tbn0.gstatic.com/images?q=tbn:ANd9GcQeL6koOMfdnJMS7FBqc4j-Jh2sdW9pH7_cXrdwi-M&amp;s</t>
  </si>
  <si>
    <t>Capital Blue Cross</t>
  </si>
  <si>
    <t>https://www.google.com/search?hl=en&amp;gl=us&amp;q=Capital+Blue+Cross&amp;sa=X&amp;ved=0ahUKEwi62fP1tM7-AhVqLUQIHUwWANc4ZBCYkAII2Qs</t>
  </si>
  <si>
    <t>Barnet Council</t>
  </si>
  <si>
    <t>https://www.barnet.gov.uk/</t>
  </si>
  <si>
    <t>https://www.google.com/search?sca_esv=577721307&amp;hl=en&amp;gl=us&amp;q=Barnet+Council&amp;sa=X&amp;ved=0ahUKEwio78_bjp2CAxU7mGoFHUvBBJE4FBCYkAIIxgs</t>
  </si>
  <si>
    <t>Dragonmarts Company Limited</t>
  </si>
  <si>
    <t>https://www.google.com/search?q=Dragonmarts+Company+Limited&amp;sa=X&amp;ved=0ahUKEwim-fHL-_v_AhWdj4kEHXlFCHQ4HhCYkAII4gs</t>
  </si>
  <si>
    <t>Silverflow</t>
  </si>
  <si>
    <t>http://www.silverflow.co/</t>
  </si>
  <si>
    <t>https://www.google.com/search?sca_esv=569809553&amp;gl=us&amp;hl=en&amp;q=Silverflow&amp;sa=X&amp;ved=0ahUKEwiL5ef_ntSBAxVZD1kFHdzwDjQ4FBCYkAIImAs</t>
  </si>
  <si>
    <t>https://encrypted-tbn0.gstatic.com/images?q=tbn:ANd9GcTfsOHAx89Eeb1QcLUoEHN-IwQkjDefcO5JMnPViM0&amp;s</t>
  </si>
  <si>
    <t>AI LABS GROUP, S.L.</t>
  </si>
  <si>
    <t>https://www.google.com/search?gl=us&amp;hl=en&amp;q=AI+LABS+GROUP,+S.L.&amp;sa=X&amp;ved=0ahUKEwjDpfyLqtv_AhXxFVkFHUrbBFQ4ChCYkAIIlQs</t>
  </si>
  <si>
    <t>FCM</t>
  </si>
  <si>
    <t>https://www.google.com/search?hl=en&amp;gl=us&amp;q=FCM&amp;sa=X&amp;ved=0ahUKEwi1hsyv6a_8AhWvSTABHV_CA_A4ChCYkAII9Ao</t>
  </si>
  <si>
    <t>Institut fÃ¼r experimentelle Psychophysiologie GmbH</t>
  </si>
  <si>
    <t>https://www.google.com/search?hl=en&amp;gl=us&amp;q=Institut+f%C3%BCr+experimentelle+Psychophysiologie+GmbH&amp;sa=X&amp;ved=0ahUKEwiUyebb1OT8AhXrSzABHUv8CyA4HhCYkAII5Qs</t>
  </si>
  <si>
    <t>Paramount Auto Garage Doors</t>
  </si>
  <si>
    <t>https://www.google.com/search?sca_esv=587583771&amp;hl=en&amp;gl=us&amp;q=Paramount+Auto+Garage+Doors&amp;sa=X&amp;ved=0ahUKEwjN2PiskPWCAxV8K1kFHXIKDw0QmJACCMsK</t>
  </si>
  <si>
    <t>easyMarkets</t>
  </si>
  <si>
    <t>http://www.easy-forex.com/</t>
  </si>
  <si>
    <t>https://www.google.com/search?hl=en&amp;gl=us&amp;q=easyMarkets&amp;sa=X&amp;ved=0ahUKEwi0gpuV4uT8AhWnFVkFHatRBUgQmJACCLsM</t>
  </si>
  <si>
    <t>https://encrypted-tbn0.gstatic.com/images?q=tbn:ANd9GcTaieORvieCdC-I9IW6C0YQZcP23pCc9BU_p70W&amp;s=0</t>
  </si>
  <si>
    <t>Precision Recruitment</t>
  </si>
  <si>
    <t>https://www.google.com/search?sca_esv=560282478&amp;hl=en&amp;gl=us&amp;q=Precision+Recruitment&amp;sa=X&amp;ved=0ahUKEwjOrfLx3PmAAxXuEVkFHTfFDtkQmJACCJAH</t>
  </si>
  <si>
    <t>KING'S COLLEGE LONDON</t>
  </si>
  <si>
    <t>https://www.google.com/search?sca_esv=580774379&amp;hl=en&amp;gl=us&amp;q=KING%27S+COLLEGE+LONDON&amp;sa=X&amp;ved=0ahUKEwiV89GypraCAxURM1kFHU5xDWk4PBCYkAII1Qo</t>
  </si>
  <si>
    <t>https://encrypted-tbn0.gstatic.com/images?q=tbn:ANd9GcRkY0uk4cm8cSyI490JeLD6pb-M4L5xiz2EJ20_&amp;s=0</t>
  </si>
  <si>
    <t>Ø´Ø±ÙƒØ© Ø§Ù„Ø¹Ø²ÙŠØ² Ø§Ù„Ø§ÙˆÙ„Ù‰</t>
  </si>
  <si>
    <t>https://www.google.com/search?gl=us&amp;hl=en&amp;q=%D8%B4%D8%B1%D9%83%D8%A9+%D8%A7%D9%84%D8%B9%D8%B2%D9%8A%D8%B2+%D8%A7%D9%84%D8%A7%D9%88%D9%84%D9%89&amp;sa=X&amp;ved=0ahUKEwjo75TNmPT-AhXlI30KHTMzCS4QmJACCKoM</t>
  </si>
  <si>
    <t>TEK Head Quarters</t>
  </si>
  <si>
    <t>https://www.google.com/search?hl=en&amp;gl=us&amp;q=TEK+Head+Quarters&amp;sa=X&amp;ved=0ahUKEwjn2s2-laSAAxW1FFkFHYzhAm0QmJACCPAJ</t>
  </si>
  <si>
    <t>https://encrypted-tbn0.gstatic.com/images?q=tbn:ANd9GcSqTiZazkZLd81KGclg8azsdbyskAOH5VYUYafYqJ4&amp;s</t>
  </si>
  <si>
    <t>REMA TIP TOP North America</t>
  </si>
  <si>
    <t>http://www.rematiptop.com/</t>
  </si>
  <si>
    <t>https://www.google.com/search?hl=en&amp;gl=us&amp;q=REMA+TIP+TOP+North+America&amp;sa=X&amp;ved=0ahUKEwj4i7jIwIiAAxUbibAFHQyoAdQ4ChCYkAIIkQ0</t>
  </si>
  <si>
    <t>Answear.com S.A.</t>
  </si>
  <si>
    <t>https://www.google.com/search?hl=en&amp;gl=us&amp;q=Answear.com+S.A.&amp;sa=X&amp;ved=0ahUKEwjVrLW7gf79AhXMFVkFHX83DLo4ChCYkAIIyww</t>
  </si>
  <si>
    <t>Kyron</t>
  </si>
  <si>
    <t>https://www.google.com/search?sca_esv=569392987&amp;gl=us&amp;hl=en&amp;q=Kyron&amp;sa=X&amp;ved=0ahUKEwj4ufytoM-BAxXhLkQIHf_DDqI4KBCYkAII1gw</t>
  </si>
  <si>
    <t>https://encrypted-tbn0.gstatic.com/images?q=tbn:ANd9GcRVanRJ7jlMO9GJO-WOsByHfE9-8vnmBLPg6_5Nn6Y&amp;s</t>
  </si>
  <si>
    <t>YSP Global Services</t>
  </si>
  <si>
    <t>https://www.google.com/search?sca_esv=585840574&amp;q=YSP+Global+Services&amp;sa=X&amp;ved=0ahUKEwiqv_fSguaCAxVpMlkFHd7QBhg4FBCYkAIImwo</t>
  </si>
  <si>
    <t>Care</t>
  </si>
  <si>
    <t>https://www.google.com/search?sca_esv=567185982&amp;gl=us&amp;hl=en&amp;q=Care&amp;sa=X&amp;ved=0ahUKEwi5jsXBg7uBAxXDlmoFHa52BrQ4KBCYkAIIlwo</t>
  </si>
  <si>
    <t>https://encrypted-tbn0.gstatic.com/images?q=tbn:ANd9GcRUot1XbPS7yM_gUja33VjTwJ8cZ5Rs4LVegYKdTus&amp;s</t>
  </si>
  <si>
    <t>University of Lugano (USI)</t>
  </si>
  <si>
    <t>https://www.google.com/search?sca_esv=560909571&amp;gl=us&amp;hl=en&amp;q=University+of+Lugano+(USI)&amp;sa=X&amp;ved=0ahUKEwj318nHooGBAxUykokEHeEaCtQ4ChCYkAII4Qo</t>
  </si>
  <si>
    <t>ACTION LOGEMENT</t>
  </si>
  <si>
    <t>https://www.google.com/search?hl=en&amp;gl=us&amp;q=ACTION+LOGEMENT&amp;sa=X&amp;ved=0ahUKEwiP7Pmq6Y__AhXPlWoFHathBcgQmJACCMcN</t>
  </si>
  <si>
    <t>Quibble - Revenue Management for STR</t>
  </si>
  <si>
    <t>https://www.google.com/search?q=Quibble+-+Revenue+Management+for+STR&amp;sa=X&amp;ved=0ahUKEwj-i_rm2oD_AhWOlWoFHcR9BSMQmJACCJ0J</t>
  </si>
  <si>
    <t>https://encrypted-tbn0.gstatic.com/images?q=tbn:ANd9GcQr2BJondkTlYrDkbL1KixhnjZlVWqXo8UqGZBU5XY&amp;s</t>
  </si>
  <si>
    <t>Nala Employment Malaysia</t>
  </si>
  <si>
    <t>https://www.google.com/search?hl=en&amp;gl=us&amp;q=Nala+Employment+Malaysia&amp;sa=X&amp;ved=0ahUKEwiS6eeUrLX-AhXLFlkFHS2BBicQmJACCPgL</t>
  </si>
  <si>
    <t>Blackstone Consulting, Inc.</t>
  </si>
  <si>
    <t>https://www.google.com/search?gl=us&amp;hl=en&amp;q=Blackstone+Consulting,+Inc.&amp;sa=X&amp;ved=0ahUKEwim-r2X6ZT_AhX-F1kFHap6AxMQmJACCNgM</t>
  </si>
  <si>
    <t>https://encrypted-tbn0.gstatic.com/images?q=tbn:ANd9GcTsA7fIxG7kK_tQ1g0Wy1GRV27F7rh8UzBRR8REByQ&amp;s</t>
  </si>
  <si>
    <t>Aidea</t>
  </si>
  <si>
    <t>https://www.google.com/search?hl=en&amp;gl=us&amp;q=Aidea&amp;sa=X&amp;ved=0ahUKEwjAo-XqxoOAAxW4FFkFHUAHDgwQmJACCL4J</t>
  </si>
  <si>
    <t>Goahead Solutions</t>
  </si>
  <si>
    <t>https://www.google.com/search?q=Goahead+Solutions&amp;sa=X&amp;ved=0ahUKEwjs9KbAqbz8AhVOFFkFHeNdDOY4FBCYkAIIvQ0</t>
  </si>
  <si>
    <t>Swak BPO Corp</t>
  </si>
  <si>
    <t>https://www.google.com/search?hl=en&amp;gl=us&amp;q=Swak+BPO+Corp&amp;sa=X&amp;ved=0ahUKEwjI3uLerLL8AhVcjYkEHfdjAE44ChCYkAII5wo</t>
  </si>
  <si>
    <t>https://encrypted-tbn0.gstatic.com/images?q=tbn:ANd9GcSAv70zSCm7q3HmxKwi9tbJ3dhY3gQ76Xv1XpqPdb4&amp;s</t>
  </si>
  <si>
    <t>Dilytics</t>
  </si>
  <si>
    <t>https://www.google.com/search?sca_esv=565570927&amp;hl=en&amp;gl=us&amp;q=Dilytics&amp;sa=X&amp;ved=0ahUKEwiPgJG7-quBAxUxmbAFHfhjBAk4HhCYkAII7wk</t>
  </si>
  <si>
    <t>Social Finance, Inc. (SoFi)</t>
  </si>
  <si>
    <t>https://www.google.com/search?sca_esv=588967138&amp;hl=en&amp;gl=us&amp;q=Social+Finance,+Inc.+(SoFi)&amp;sa=X&amp;ved=0ahUKEwikjuz4lf-CAxUVmGoFHbfQDec4WhCYkAIIrws</t>
  </si>
  <si>
    <t>Linh AI</t>
  </si>
  <si>
    <t>https://www.google.com/search?sca_esv=590053957&amp;gl=us&amp;hl=en&amp;q=Linh+AI&amp;sa=X&amp;ved=0ahUKEwiNy66VqomDAxXsFFkFHSKdA3QQmJACCMYK</t>
  </si>
  <si>
    <t>PROFITENCE</t>
  </si>
  <si>
    <t>https://www.google.com/search?gl=us&amp;hl=en&amp;q=PROFITENCE&amp;sa=X&amp;ved=0ahUKEwjGwPjtlMf_AhUWl2oFHW2wCXsQmJACCI4H</t>
  </si>
  <si>
    <t>https://encrypted-tbn0.gstatic.com/images?q=tbn:ANd9GcTqtjpLAat3foC0n_ehmwMVV5yCWPsHIU1C0gxZtVo&amp;s</t>
  </si>
  <si>
    <t>CrediLinq.Ai</t>
  </si>
  <si>
    <t>http://credilinq.ai/</t>
  </si>
  <si>
    <t>https://www.google.com/search?sca_esv=573110829&amp;gl=us&amp;hl=en&amp;q=CrediLinq.Ai&amp;sa=X&amp;ved=0ahUKEwiesdvWuvKBAxW_FlkFHX7tAC4QmJACCJEH</t>
  </si>
  <si>
    <t>https://encrypted-tbn0.gstatic.com/images?q=tbn:ANd9GcRhZmCl2JVzXmlKPuvPg2XNXkFvdBDN4kWTdMBfbDs&amp;s</t>
  </si>
  <si>
    <t>Thyme Care, Inc.</t>
  </si>
  <si>
    <t>https://www.google.com/search?sca_esv=567185982&amp;gl=us&amp;hl=en&amp;q=Thyme+Care,+Inc.&amp;sa=X&amp;ved=0ahUKEwjV0pH-g7uBAxW2lGoFHS5yD_0QmJACCLgN</t>
  </si>
  <si>
    <t>OHB</t>
  </si>
  <si>
    <t>https://www.google.com/search?sca_esv=586505729&amp;hl=en&amp;gl=us&amp;q=OHB&amp;sa=X&amp;ved=0ahUKEwj_5a-iiuuCAxUSKlkFHZvhDec4ChCYkAIIqAw</t>
  </si>
  <si>
    <t>https://encrypted-tbn0.gstatic.com/images?q=tbn:ANd9GcR30N3vvB1MS_eflD_zoPd6zR4Q5rHWqTVhwNpXS4k&amp;s</t>
  </si>
  <si>
    <t>Sun &amp; Ski</t>
  </si>
  <si>
    <t>http://www.retailconcepts.cc/</t>
  </si>
  <si>
    <t>https://www.google.com/search?sca_esv=566478814&amp;gl=us&amp;hl=en&amp;q=Sun+%26+Ski&amp;sa=X&amp;ved=0ahUKEwjuvfrK_7WBAxUNFmIAHVFaCEg4MhCYkAIIpQ0</t>
  </si>
  <si>
    <t>Compassify</t>
  </si>
  <si>
    <t>https://www.google.com/search?gl=us&amp;hl=en&amp;q=Compassify&amp;sa=X&amp;ved=0ahUKEwit-vPkzd_8AhV3GFkFHXEpC8MQmJACCJ0L</t>
  </si>
  <si>
    <t>Allstaff</t>
  </si>
  <si>
    <t>https://www.google.com/search?sca_esv=569384727&amp;hl=en&amp;gl=us&amp;q=Allstaff&amp;sa=X&amp;ved=0ahUKEwie5JfdnM-BAxUvFVkFHaRcCYk4MhCYkAIIpAo</t>
  </si>
  <si>
    <t>Tech supportnow llc</t>
  </si>
  <si>
    <t>https://www.google.com/search?gl=us&amp;hl=en&amp;q=Tech+supportnow+llc&amp;sa=X&amp;ved=0ahUKEwini_2N7-n9AhWWMEQIHc1KCXEQmJACCPgJ</t>
  </si>
  <si>
    <t>Inwinteck Pvt Ltd</t>
  </si>
  <si>
    <t>https://www.google.com/search?gl=us&amp;hl=en&amp;q=Inwinteck+Pvt+Ltd&amp;sa=X&amp;ved=0ahUKEwj40Ziogf79AhUTEFkFHT-9AIAQmJACCOUJ</t>
  </si>
  <si>
    <t>https://encrypted-tbn0.gstatic.com/images?q=tbn:ANd9GcRysLXCz5zFZFlS4a63AJyJcZdYFJ9UsoaNu5WpSDA&amp;s</t>
  </si>
  <si>
    <t>BASF Services Americas</t>
  </si>
  <si>
    <t>https://www.google.com/search?gl=us&amp;hl=en&amp;q=BASF+Services+Americas&amp;sa=X&amp;ved=0ahUKEwi7nfjXqPn-AhVwI0QIHZ5eAzwQmJACCIkJ</t>
  </si>
  <si>
    <t>https://encrypted-tbn0.gstatic.com/images?q=tbn:ANd9GcQv4IfZDEdLM6g8JzL5eBqFAEFfyegDxt2R_iN7dSA&amp;s</t>
  </si>
  <si>
    <t>TopNotch Technology</t>
  </si>
  <si>
    <t>https://www.google.com/search?gl=us&amp;hl=en&amp;q=TopNotch+Technology&amp;sa=X&amp;ved=0ahUKEwj4063ZuMH8AhVltjEKHZ5oB9M4ChCYkAII-As</t>
  </si>
  <si>
    <t>Zinc Collective</t>
  </si>
  <si>
    <t>https://www.google.com/search?sca_esv=593009583&amp;gl=us&amp;hl=en&amp;q=Zinc+Collective&amp;sa=X&amp;ved=0ahUKEwjRlvP6rqKDAxUdMzQIHXSSCsA4ChCYkAIIrQs</t>
  </si>
  <si>
    <t>ePlus</t>
  </si>
  <si>
    <t>https://www.google.com/search?sca_esv=561228216&amp;gl=us&amp;hl=en&amp;q=ePlus&amp;sa=X&amp;ved=0ahUKEwiisNSq2oOBAxX5HzQIHUWvDHQ4PBCYkAII1wk</t>
  </si>
  <si>
    <t>AutoTrader.ca</t>
  </si>
  <si>
    <t>https://www.google.com/search?sca_esv=593213093&amp;gl=us&amp;hl=en&amp;q=AutoTrader.ca&amp;sa=X&amp;ved=0ahUKEwimk46f9aSDAxVbrmoFHTylCtcQmJACCKcK</t>
  </si>
  <si>
    <t>https://encrypted-tbn0.gstatic.com/images?q=tbn:ANd9GcT-s2QWJQXS6rSOliMdQm0O_zzQc8zMPfa2ixZ8WH8&amp;s</t>
  </si>
  <si>
    <t>Techsur Solutions LLC</t>
  </si>
  <si>
    <t>https://www.google.com/search?sca_esv=a19d8a02fe698beb&amp;sca_upv=1&amp;q=Techsur+Solutions+LLC&amp;sa=X&amp;ved=0ahUKEwiyt87Wo5ODAxVQfjABHWxvBwY4HhCYkAIIpws</t>
  </si>
  <si>
    <t>Excellent Go 4 Zueri West AG</t>
  </si>
  <si>
    <t>https://www.google.com/search?sca_esv=570589756&amp;gl=us&amp;hl=en&amp;q=Excellent+Go+4+Zueri+West+AG&amp;sa=X&amp;ved=0ahUKEwj_nLuG5tuBAxU1VTUKHUkcC9cQmJACCIoM</t>
  </si>
  <si>
    <t>Tim Hortons Phils</t>
  </si>
  <si>
    <t>https://www.google.com/search?gl=us&amp;hl=en&amp;q=Tim+Hortons+Phils&amp;sa=X&amp;ved=0ahUKEwjzjrG3qrf8AhWHjYkEHSwBBFw4ChCYkAIItws</t>
  </si>
  <si>
    <t>Ð“Ð£Ðœ</t>
  </si>
  <si>
    <t>https://www.google.com/search?sca_esv=560909571&amp;gl=us&amp;hl=en&amp;q=%D0%93%D0%A3%D0%9C&amp;sa=X&amp;ved=0ahUKEwiX2fvvooGBAxUFGFkFHXWcD3U4ChCYkAIIqAw</t>
  </si>
  <si>
    <t>City of Tacoma WA</t>
  </si>
  <si>
    <t>https://www.google.com/search?sca_esv=585840574&amp;q=City+of+Tacoma+WA&amp;sa=X&amp;ved=0ahUKEwj66K6XguaCAxUEGFkFHSQrCEc4MhCYkAIIjA4</t>
  </si>
  <si>
    <t>Thai Wah Public Company Limited</t>
  </si>
  <si>
    <t>http://www.twfp.co.th/</t>
  </si>
  <si>
    <t>https://www.google.com/search?hl=en&amp;gl=us&amp;q=Thai+Wah+Public+Company+Limited&amp;sa=X&amp;ved=0ahUKEwjP6bDqpbX-AhWKE1kFHXQBBUAQmJACCIcL</t>
  </si>
  <si>
    <t>Grill'd</t>
  </si>
  <si>
    <t>http://www.grilld.com.au/</t>
  </si>
  <si>
    <t>https://www.google.com/search?hl=en&amp;gl=us&amp;q=Grill%27d&amp;sa=X&amp;ved=0ahUKEwjKk6z-ksT9AhW7EVkFHWxBA5IQmJACCMYI</t>
  </si>
  <si>
    <t>National Blood Authority</t>
  </si>
  <si>
    <t>http://www.blood.gov.au/.</t>
  </si>
  <si>
    <t>https://www.google.com/search?hl=en&amp;gl=us&amp;q=National+Blood+Authority&amp;sa=X&amp;ved=0ahUKEwje_tLureX_AhUvFVkFHbHbBvc4FBCYkAII8Qk</t>
  </si>
  <si>
    <t>Ardaghâ€‹â€‹ Group</t>
  </si>
  <si>
    <t>https://www.google.com/search?ucbcb=1&amp;hl=en&amp;gl=us&amp;q=Ardagh%E2%80%8B%E2%80%8B+Group&amp;sa=X&amp;ved=0ahUKEwii-OuPus7-AhVXsoQIHbyaA2s4FBCYkAIIugk</t>
  </si>
  <si>
    <t>PARSOFT LLC</t>
  </si>
  <si>
    <t>https://www.google.com/search?gl=us&amp;hl=en&amp;q=PARSOFT+LLC&amp;sa=X&amp;ved=0ahUKEwj1uPDbs_n_AhUkVTUKHXWXBhw4FBCYkAII0gk</t>
  </si>
  <si>
    <t>Keyuetch LLC</t>
  </si>
  <si>
    <t>https://www.google.com/search?sca_esv=575703562&amp;gl=us&amp;hl=en&amp;q=Keyuetch+LLC&amp;sa=X&amp;ved=0ahUKEwic24aKv4uCAxXunGoFHTRMBP8QmJACCMQM</t>
  </si>
  <si>
    <t>Sony Europe BV, Spain Branch</t>
  </si>
  <si>
    <t>https://www.google.com/search?sca_esv=568425080&amp;gl=us&amp;hl=en&amp;q=Sony+Europe+BV,+Spain+Branch&amp;sa=X&amp;ved=0ahUKEwjDr5iL2MeBAxUgIkQIHQuhCDc4ChCYkAIIvQk</t>
  </si>
  <si>
    <t>DigiFinex Global</t>
  </si>
  <si>
    <t>https://www.google.com/search?gl=us&amp;hl=en&amp;q=DigiFinex+Global&amp;sa=X&amp;ved=0ahUKEwil8YPgkeX-AhXdjIkEHbiXCkMQmJACCM4J</t>
  </si>
  <si>
    <t>https://encrypted-tbn0.gstatic.com/images?q=tbn:ANd9GcRAm5G_OdlTd2klzdboN_acS3b9YjUE3vglXhiJNP8&amp;s</t>
  </si>
  <si>
    <t>Unisala</t>
  </si>
  <si>
    <t>https://www.google.com/search?gl=us&amp;hl=en&amp;q=Unisala&amp;sa=X&amp;ved=0ahUKEwipvo3fpNb_AhV4FVkFHWrzDlkQmJACCLMI</t>
  </si>
  <si>
    <t>https://encrypted-tbn0.gstatic.com/images?q=tbn:ANd9GcSf_Bmm3fgpFyQOxj2AW9LHJAK1zIsJrOfzVZCB_8U&amp;s</t>
  </si>
  <si>
    <t>Schibsted Nordic Marketplaces</t>
  </si>
  <si>
    <t>https://www.google.com/search?sca_esv=559317661&amp;gl=us&amp;hl=en&amp;q=Schibsted+Nordic+Marketplaces&amp;sa=X&amp;ved=0ahUKEwjd0oD7k_KAAxUMPUQIHTocDx4QmJACCJUL</t>
  </si>
  <si>
    <t>CÃ´ng Ty TNHH CÃ´ng Nghá»‡ ALTEK</t>
  </si>
  <si>
    <t>https://www.google.com/search?gl=us&amp;hl=en&amp;q=C%C3%B4ng+Ty+TNHH+C%C3%B4ng+Ngh%E1%BB%87+ALTEK&amp;sa=X&amp;ved=0ahUKEwjfqI3a4rL-AhUAF1kFHf0bBnIQmJACCIoH</t>
  </si>
  <si>
    <t>KG Invicta Services (KGiS)</t>
  </si>
  <si>
    <t>https://www.google.com/search?gl=us&amp;hl=en&amp;q=KG+Invicta+Services+(KGiS)&amp;sa=X&amp;ved=0ahUKEwiZ6N_r5Y__AhXQFVkFHXkNCE84KBCYkAIIzgk</t>
  </si>
  <si>
    <t>Allocated Bullion Exchange - ABX</t>
  </si>
  <si>
    <t>https://www.google.com/search?gl=us&amp;hl=en&amp;q=Allocated+Bullion+Exchange+-+ABX&amp;sa=X&amp;ved=0ahUKEwjcrovMytX8AhV5HEQIHYfECgsQmJACCO8L</t>
  </si>
  <si>
    <t>https://encrypted-tbn0.gstatic.com/images?q=tbn:ANd9GcS_BuAbiscFjooeQIk2CGOZ7WlKjM8ZIF0oSBtZhGU&amp;s</t>
  </si>
  <si>
    <t>Supervest</t>
  </si>
  <si>
    <t>https://www.google.com/search?gl=us&amp;hl=en&amp;q=Supervest&amp;sa=X&amp;ved=0ahUKEwialL2Mmfv8AhUsEVkFHWa4CfUQmJACCPMK</t>
  </si>
  <si>
    <t>PETROS-CONSULTING PTE. LTD.</t>
  </si>
  <si>
    <t>https://www.google.com/search?sca_esv=555809189&amp;hl=en&amp;gl=us&amp;q=PETROS-CONSULTING+PTE.+LTD.&amp;sa=X&amp;ved=0ahUKEwjb4YCahdSAAxXzrokEHQ-pBns4PBCYkAIIggs</t>
  </si>
  <si>
    <t>https://encrypted-tbn0.gstatic.com/images?q=tbn:ANd9GcQU8AYoOW9Cr94ko7iwxsTYnFqjSYxYEKGyLjBnIvo&amp;s</t>
  </si>
  <si>
    <t>CHM Group</t>
  </si>
  <si>
    <t>https://www.google.com/search?q=CHM+Group&amp;sa=X&amp;ved=0ahUKEwjwzvekzpT-AhVyElkFHZ46Ayc4HhCYkAIIows</t>
  </si>
  <si>
    <t>https://encrypted-tbn0.gstatic.com/images?q=tbn:ANd9GcR0APQsWzk-J8V_eKfK7DXPqqvVkSwIWdFMt_UC9Rk&amp;s</t>
  </si>
  <si>
    <t>Manpower Staffing Services (S) Pte Ltd - IT Permanent</t>
  </si>
  <si>
    <t>https://www.google.com/search?gl=us&amp;hl=en&amp;q=Manpower+Staffing+Services+(S)+Pte+Ltd+-+IT+Permanent&amp;sa=X&amp;ved=0ahUKEwjeguPk-cP8AhU7QjABHa2LAbg4FBCYkAII7Qo</t>
  </si>
  <si>
    <t>https://encrypted-tbn0.gstatic.com/images?q=tbn:ANd9GcT52usJ2mobWer7hd3t2nBxc7_SkWYp_3i3ClKWOXk&amp;s</t>
  </si>
  <si>
    <t>AEROSPACELAB</t>
  </si>
  <si>
    <t>https://www.google.com/search?sca_esv=570589756&amp;hl=en&amp;gl=us&amp;q=AEROSPACELAB&amp;sa=X&amp;ved=0ahUKEwiN6O_T5duBAxWBLFkFHfdgCMw4MhCYkAIIzQ4</t>
  </si>
  <si>
    <t>https://encrypted-tbn0.gstatic.com/images?q=tbn:ANd9GcQqnQujW2YaHvIT1njV7A0ZLiB3PigtaBQVPJQ97jI&amp;s</t>
  </si>
  <si>
    <t>jobvalley</t>
  </si>
  <si>
    <t>https://www.google.com/search?hl=en&amp;gl=us&amp;q=jobvalley&amp;sa=X&amp;ved=0ahUKEwi7u9OWhK7_AhUvDkQIHdKmCYo4FBCYkAII3Ao</t>
  </si>
  <si>
    <t>Range Generation Next Llc</t>
  </si>
  <si>
    <t>https://www.google.com/search?hl=en&amp;gl=us&amp;q=Range+Generation+Next+Llc&amp;sa=X&amp;ved=0ahUKEwj9_9n_8fb_AhUAE1kFHYqMDxA4FBCYkAIIzQw</t>
  </si>
  <si>
    <t>Paramount Consulting Group</t>
  </si>
  <si>
    <t>https://www.google.com/search?hl=en&amp;gl=us&amp;q=Paramount+Consulting+Group&amp;sa=X&amp;ved=0ahUKEwjHo93r_fv_AhXlQjABHdFWDqsQmJACCOUI</t>
  </si>
  <si>
    <t>https://encrypted-tbn0.gstatic.com/images?q=tbn:ANd9GcRzotbFpUc2mr7a95KRHWnFdTf9Vy3Tfl6Lv1kqD28&amp;s</t>
  </si>
  <si>
    <t>Schmieder GmbH Unternehmensberatung</t>
  </si>
  <si>
    <t>https://www.google.com/search?hl=en&amp;gl=us&amp;q=Schmieder+GmbH+Unternehmensberatung&amp;sa=X&amp;ved=0ahUKEwif6OCNmcz_AhVsPUQIHQ62C2U4ChCYkAIIrg4</t>
  </si>
  <si>
    <t>PICKPLACE</t>
  </si>
  <si>
    <t>https://www.google.com/search?sca_esv=569062438&amp;hl=en&amp;gl=us&amp;q=PICKPLACE&amp;sa=X&amp;ved=0ahUKEwjqi__W08yBAxWpMVkFHcgJCPAQmJACCJUL</t>
  </si>
  <si>
    <t>https://encrypted-tbn0.gstatic.com/images?q=tbn:ANd9GcQ47aAHr_bvSqWto-brgSmIy2Z_LpKEm1ePEbGaHG0&amp;s</t>
  </si>
  <si>
    <t>Kids First Australia (formerly CPS)</t>
  </si>
  <si>
    <t>https://www.google.com/search?hl=en&amp;gl=us&amp;q=Kids+First+Australia+(formerly+CPS)&amp;sa=X&amp;ved=0ahUKEwj38MyYxIiAAxVMRzABHZA6APE4HhCYkAIIgg0</t>
  </si>
  <si>
    <t>https://encrypted-tbn0.gstatic.com/images?q=tbn:ANd9GcRaEKH8Viu0NXw2Uf3nZAn1VI9q9AjdE3i1Nj9E0Oc&amp;s</t>
  </si>
  <si>
    <t>AsiaPac Technology Pte Ltd (from M1)</t>
  </si>
  <si>
    <t>https://www.google.com/search?q=AsiaPac+Technology+Pte+Ltd+(from+M1)&amp;sa=X&amp;ved=0ahUKEwjDt-306q_8AhX8k2oFHa1BCPAQmJACCMIK</t>
  </si>
  <si>
    <t>https://encrypted-tbn0.gstatic.com/images?q=tbn:ANd9GcQtHyPGlaPiwVEjvkgwuzSDnENiiUtM1Pn9TCduWkY&amp;s</t>
  </si>
  <si>
    <t>OptOut</t>
  </si>
  <si>
    <t>https://www.google.com/search?sca_esv=569384727&amp;hl=en&amp;gl=us&amp;q=OptOut&amp;sa=X&amp;ved=0ahUKEwiLi-GXnc-BAxXSEFkFHbyZDOQ4FBCYkAIIowo</t>
  </si>
  <si>
    <t>Iowa Association of Electric Cooperatives</t>
  </si>
  <si>
    <t>https://www.google.com/search?gl=us&amp;hl=en&amp;q=Iowa+Association+of+Electric+Cooperatives&amp;sa=X&amp;ved=0ahUKEwjQ2eOdxN_8AhVXGVkFHV-yB6I4MhCYkAII2wo</t>
  </si>
  <si>
    <t>Softwave Soluzioni e Tecnologie srl</t>
  </si>
  <si>
    <t>https://www.google.com/search?gl=us&amp;hl=en&amp;q=Softwave+Soluzioni+e+Tecnologie+srl&amp;sa=X&amp;ved=0ahUKEwiRpaeZ9fb_AhWAEFkFHURrAIMQmJACCMUL</t>
  </si>
  <si>
    <t>Valiance Analytics Pvt. Ltd.</t>
  </si>
  <si>
    <t>https://www.google.com/search?sca_esv=21dfaf11d8250394&amp;sca_upv=1&amp;hl=en&amp;gl=us&amp;q=Valiance+Analytics+Pvt.+Ltd.&amp;sa=X&amp;ved=0ahUKEwi86Z7Q-daCAxVtZzABHazECqI4MhCYkAII9Qk</t>
  </si>
  <si>
    <t>ALDI | HOFER</t>
  </si>
  <si>
    <t>https://www.google.com/search?hl=en&amp;gl=us&amp;q=ALDI+%7C+HOFER&amp;sa=X&amp;ved=0ahUKEwjnhcOx-Jb9AhVykGoFHaD9B384FBCYkAII6gs</t>
  </si>
  <si>
    <t>https://encrypted-tbn0.gstatic.com/images?q=tbn:ANd9GcQFKMkavSVFqgrzUtZDLJ1ghHGwQ4J4wf37gSZs&amp;s=0</t>
  </si>
  <si>
    <t>Aurora Innovation, Inc.</t>
  </si>
  <si>
    <t>https://www.google.com/search?gl=us&amp;hl=en&amp;q=Aurora+Innovation,+Inc.&amp;sa=X&amp;ved=0ahUKEwi-ktqdyOT8AhVeFFkFHfndBzE4PBCYkAIIsQ0</t>
  </si>
  <si>
    <t>Suffolk Construction Company, Inc.</t>
  </si>
  <si>
    <t>http://www.suffolk.com/</t>
  </si>
  <si>
    <t>https://www.google.com/search?hl=en&amp;gl=us&amp;q=Suffolk+Construction+Company,+Inc.&amp;sa=X&amp;ved=0ahUKEwi-uP-K1PP8AhX4MlkFHY_wCow4FBCYkAIIow0</t>
  </si>
  <si>
    <t>Digital BonsaÃ¯</t>
  </si>
  <si>
    <t>https://www.google.com/search?gl=us&amp;hl=en&amp;q=Digital+Bonsa%C3%AF&amp;sa=X&amp;ved=0ahUKEwimleDtwdD8AhWaRTABHbSdCY4QmJACCJYI</t>
  </si>
  <si>
    <t>https://encrypted-tbn0.gstatic.com/images?q=tbn:ANd9GcQjxL1nyB7P9Vn4b4gsXivU9tt9vO2YoCkbJA6X8uQ&amp;s</t>
  </si>
  <si>
    <t>Rm It Professional Resources Ag</t>
  </si>
  <si>
    <t>https://www.google.com/search?sca_esv=585365268&amp;hl=en&amp;gl=us&amp;q=Rm+It+Professional+Resources+Ag&amp;sa=X&amp;ved=0ahUKEwiW0qGyiOGCAxUQE1kFHWv7DOQQmJACCK0K</t>
  </si>
  <si>
    <t>CrÃ©dit Agricole Corporate and Investment Bank</t>
  </si>
  <si>
    <t>https://www.google.com/search?gl=us&amp;hl=en&amp;q=Cr%C3%A9dit+Agricole+Corporate+and+Investment+Bank&amp;sa=X&amp;ved=0ahUKEwj5l-uJmsz_AhWCnokEHcNvBHgQmJACCM4M</t>
  </si>
  <si>
    <t>ICHIBA</t>
  </si>
  <si>
    <t>https://www.google.com/search?sca_esv=585855111&amp;gl=us&amp;hl=en&amp;q=ICHIBA&amp;sa=X&amp;ved=0ahUKEwijs5uPk-aCAxVuC0QIHXpGCCgQmJACCJIN</t>
  </si>
  <si>
    <t>The Condado Plaza Hotel</t>
  </si>
  <si>
    <t>https://www.google.com/search?sca_esv=566849429&amp;hl=en&amp;gl=us&amp;q=The+Condado+Plaza+Hotel&amp;sa=X&amp;ved=0ahUKEwil9NLryLiBAxXTjYkEHUx9BG8QmJACCMEH</t>
  </si>
  <si>
    <t>BCITO</t>
  </si>
  <si>
    <t>https://www.google.com/search?sca_esv=5458d41d46753ada&amp;sca_upv=1&amp;hl=en&amp;gl=us&amp;q=BCITO&amp;sa=X&amp;ved=0ahUKEwiohbWcqLaCAxVKTTABHc7rBZwQmJACCNwM</t>
  </si>
  <si>
    <t>Evergreen Nephrology</t>
  </si>
  <si>
    <t>https://www.google.com/search?q=Evergreen+Nephrology&amp;sa=X&amp;ved=0ahUKEwjZsMei8sP8AhX2QzABHYPIDPE4ggEQmJACCNML</t>
  </si>
  <si>
    <t>https://encrypted-tbn0.gstatic.com/images?q=tbn:ANd9GcTQ45Ig6okHYzuXUAof7aZYBtROJk7__Gk6AJqSiSs&amp;s</t>
  </si>
  <si>
    <t>Squad Talent</t>
  </si>
  <si>
    <t>https://www.google.com/search?sca_esv=571674645&amp;hl=en&amp;gl=us&amp;q=Squad+Talent&amp;sa=X&amp;ved=0ahUKEwjchLGJ5uWBAxVXgmoFHfbyB0g4FBCYkAII3wo</t>
  </si>
  <si>
    <t>Prontoux</t>
  </si>
  <si>
    <t>https://www.google.com/search?sca_esv=575552500&amp;gl=us&amp;hl=en&amp;q=Prontoux&amp;sa=X&amp;ved=0ahUKEwjVl8bOi4mCAxW9m4kEHQxxAAE4MhCYkAII-wk</t>
  </si>
  <si>
    <t>OMG Technology</t>
  </si>
  <si>
    <t>https://www.google.com/search?sca_esv=572136157&amp;gl=us&amp;hl=en&amp;q=OMG+Technology&amp;sa=X&amp;ved=0ahUKEwiRjrm39eqBAxUOVTABHYc1B7M4ChCYkAII_A0</t>
  </si>
  <si>
    <t>Fetchr</t>
  </si>
  <si>
    <t>https://www.google.com/search?sca_esv=575552500&amp;gl=us&amp;hl=en&amp;q=Fetchr&amp;sa=X&amp;ved=0ahUKEwjavLasjImCAxVfGFkFHfiaA2oQmJACCNIF</t>
  </si>
  <si>
    <t>ADAMA Deutschland</t>
  </si>
  <si>
    <t>http://www.adama.com/deutschland</t>
  </si>
  <si>
    <t>https://www.google.com/search?gl=us&amp;hl=en&amp;q=ADAMA+Deutschland&amp;sa=X&amp;ved=0ahUKEwjsmMj28JH9AhUcEFkFHT1OAho4HhCYkAIIiws</t>
  </si>
  <si>
    <t>Rubrik, Inc.</t>
  </si>
  <si>
    <t>https://www.google.com/search?sca_esv=560909571&amp;hl=en&amp;gl=us&amp;q=Rubrik,+Inc.&amp;sa=X&amp;ved=0ahUKEwie_6rCoYGBAxVhEVkFHQEkCAQ4ChCYkAIIpQo</t>
  </si>
  <si>
    <t>United Engineering Pte Ltd</t>
  </si>
  <si>
    <t>https://www.google.com/search?sca_esv=565864698&amp;hl=en&amp;gl=us&amp;q=United+Engineering+Pte+Ltd&amp;sa=X&amp;ved=0ahUKEwi10Nbwwq6BAxU5kokEHTBIBgc4ChCYkAII3Aw</t>
  </si>
  <si>
    <t>https://encrypted-tbn0.gstatic.com/images?q=tbn:ANd9GcTNiaJQye1Cu8Vb2o6Ua193luO01aINQPZ78NuQG6I&amp;s</t>
  </si>
  <si>
    <t>softsnippets</t>
  </si>
  <si>
    <t>https://www.google.com/search?sca_esv=571674645&amp;q=softsnippets&amp;sa=X&amp;ved=0ahUKEwiTza2z7uWBAxXgkmoFHfwRD_84lgEQmJACCM8J</t>
  </si>
  <si>
    <t>DataAppraisal</t>
  </si>
  <si>
    <t>https://www.google.com/search?sca_esv=566027130&amp;gl=us&amp;hl=en&amp;q=DataAppraisal&amp;sa=X&amp;ved=0ahUKEwjetuqs_bCBAxWhr4QIHbv9C7I4ChCYkAII2Q0</t>
  </si>
  <si>
    <t>à¸šà¸£à¸´à¸©à¸±à¸— à¸—à¸µà¹‚à¸­à¸—à¸µ à¹€à¸­à¸²à¸—à¹Œà¸‹à¸­à¸£à¹Œà¸ªà¸‹à¸´à¹ˆà¸‡ à¹€à¸‹à¸­à¸£à¹Œà¸§à¸´à¸ª à¸ˆà¸³à¸à¸±à¸”</t>
  </si>
  <si>
    <t>https://www.google.com/search?sca_esv=574726742&amp;gl=us&amp;hl=en&amp;q=%E0%B8%9A%E0%B8%A3%E0%B8%B4%E0%B8%A9%E0%B8%B1%E0%B8%97+%E0%B8%97%E0%B8%B5%E0%B9%82%E0%B8%AD%E0%B8%97%E0%B8%B5+%E0%B9%80%E0%B8%AD%E0%B8%B2%E0%B8%97%E0%B9%8C%E0%B8%8B%E0%B8%AD%E0%B8%A3%E0%B9%8C%E0%B8%AA%E0%B8%8B%E0%B8%B4%E0%B9%88%E0%B8%87+%E0%B9%80%E0%B8%8B%E0%B8%AD%E0%B8%A3%E0%B9%8C%E0%B8%A7%E0%B8%B4%E0%B8%AA+%E0%B8%88%E0%B8%B3%E0%B8%81%E0%B8%B1%E0%B8%94&amp;sa=X&amp;ved=0ahUKEwi5zpagvYGCAxXkJkQIHa4YBNQ4ChCYkAIIyww</t>
  </si>
  <si>
    <t>Emplifi (external posting)</t>
  </si>
  <si>
    <t>https://www.google.com/search?sca_esv=562993306&amp;gl=us&amp;hl=en&amp;q=Emplifi+(external+posting)&amp;sa=X&amp;ved=0ahUKEwjAxdbusZWBAxXVFlkFHeG4CicQmJACCL4J</t>
  </si>
  <si>
    <t>https://encrypted-tbn0.gstatic.com/images?q=tbn:ANd9GcSmB_fPHh2VF-NCxcWsUUB-QBANpxsx-586rw3sqJM&amp;s</t>
  </si>
  <si>
    <t>Tiber Creek</t>
  </si>
  <si>
    <t>https://www.google.com/search?hl=en&amp;gl=us&amp;q=Tiber+Creek&amp;sa=X&amp;ved=0ahUKEwj5kaiyief8AhWSEFkFHdhqB_w4WhCYkAII9Aw</t>
  </si>
  <si>
    <t>Carbon World LTD</t>
  </si>
  <si>
    <t>https://www.google.com/search?gl=us&amp;hl=en&amp;q=Carbon+World+LTD&amp;sa=X&amp;ved=0ahUKEwiItLvJ5q3-AhUKJkQIHarxCv0QmJACCM8J</t>
  </si>
  <si>
    <t>0020 E.R. Squibb &amp; Sons,L.L.C.</t>
  </si>
  <si>
    <t>https://www.google.com/search?sca_esv=577721307&amp;hl=en&amp;gl=us&amp;q=0020+E.R.+Squibb+%26+Sons,L.L.C.&amp;sa=X&amp;ved=0ahUKEwiX7PrxjZ2CAxWtEFkFHY4RB-g4lgEQmJACCIgN</t>
  </si>
  <si>
    <t>OceanÃ¡rio de Lisboa</t>
  </si>
  <si>
    <t>https://www.google.com/search?sca_esv=562993306&amp;hl=en&amp;gl=us&amp;q=Ocean%C3%A1rio+de+Lisboa&amp;sa=X&amp;ved=0ahUKEwi3j_HWq5WBAxVblIkEHQrIBD44ChCYkAIIlws</t>
  </si>
  <si>
    <t>ServiceNow egypt</t>
  </si>
  <si>
    <t>https://www.google.com/search?sca_esv=575710480&amp;hl=en&amp;gl=us&amp;q=ServiceNow+egypt&amp;sa=X&amp;ved=0ahUKEwjP84PdxYuCAxU9FFkFHWEjBrQQmJACCJIJ</t>
  </si>
  <si>
    <t>HANDDDLE</t>
  </si>
  <si>
    <t>https://www.google.com/search?q=HANDDDLE&amp;sa=X&amp;ved=0ahUKEwiuy4KB4qX8AhXchXIEHZRBA-g4UBCYkAII6ww</t>
  </si>
  <si>
    <t>J Smith Collier &amp; Associates</t>
  </si>
  <si>
    <t>https://www.google.com/search?ucbcb=1&amp;hl=en&amp;gl=us&amp;q=J+Smith+Collier+%26+Associates&amp;sa=X&amp;ved=0ahUKEwjW7dWQ3vP8AhVdF1kFHQ7gA1MQmJACCMIK</t>
  </si>
  <si>
    <t>US United States Army Futures Command</t>
  </si>
  <si>
    <t>https://www.google.com/search?gl=us&amp;hl=en&amp;q=US+United+States+Army+Futures+Command&amp;sa=X&amp;ved=0ahUKEwj70ofgl6mAAxWOD1kFHa83Bf84ChCYkAII2A0</t>
  </si>
  <si>
    <t>ABC Consultants</t>
  </si>
  <si>
    <t>https://www.abcconsultants.in/</t>
  </si>
  <si>
    <t>https://www.google.com/search?sca_esv=571674645&amp;gl=us&amp;hl=en&amp;q=ABC+Consultants&amp;sa=X&amp;ved=0ahUKEwj_1Zuv5eWBAxWqhIkEHZ3RAWAQmJACCMUM</t>
  </si>
  <si>
    <t>https://encrypted-tbn0.gstatic.com/images?q=tbn:ANd9GcRbSz41gclECe5-WUlnrwWBudPU7lF3L2Jc4ewX&amp;s=0</t>
  </si>
  <si>
    <t>INTERSEC Group</t>
  </si>
  <si>
    <t>https://www.google.com/search?ucbcb=1&amp;gl=us&amp;hl=en&amp;q=INTERSEC+Group&amp;sa=X&amp;ved=0ahUKEwiZtIXztp79AhV0E1kFHdF1CCo4WhCYkAIImQw</t>
  </si>
  <si>
    <t>Tykhe Inc</t>
  </si>
  <si>
    <t>https://www.google.com/search?hl=en&amp;gl=us&amp;q=Tykhe+Inc&amp;sa=X&amp;ved=0ahUKEwjLmujx2O78AhW7EVkFHVqPDgc4PBCYkAII3g0</t>
  </si>
  <si>
    <t>https://encrypted-tbn0.gstatic.com/images?q=tbn:ANd9GcS2DD9_BQ60OqdDx1lNEdOUk8H5aSHnivQPLNcJla8&amp;s</t>
  </si>
  <si>
    <t>Colvin</t>
  </si>
  <si>
    <t>http://www.thecolvinco.com/</t>
  </si>
  <si>
    <t>https://www.google.com/search?sca_esv=569384727&amp;gl=us&amp;hl=en&amp;q=Colvin&amp;sa=X&amp;ved=0ahUKEwjAl5Sxoc-BAxUVEVkFHT1ACfg4KBCYkAII4Qo</t>
  </si>
  <si>
    <t>https://encrypted-tbn0.gstatic.com/images?q=tbn:ANd9GcRxjrPcXnFGUBAtPb1OD3OWqKIq0BoqpFwqbn2E1Ys&amp;s</t>
  </si>
  <si>
    <t>MFEC Public Company Limited</t>
  </si>
  <si>
    <t>http://www.mfec.co.th/</t>
  </si>
  <si>
    <t>https://www.google.com/search?gl=us&amp;hl=en&amp;q=MFEC+Public+Company+Limited&amp;sa=X&amp;ved=0ahUKEwjYlon66K_8AhXFjIkEHX8zCyo4ChCYkAIIxQs</t>
  </si>
  <si>
    <t>https://encrypted-tbn0.gstatic.com/images?q=tbn:ANd9GcQtySh7MngCY-Es1IWS0AH7SLWTgFrCkQcby1jxyiQ&amp;s</t>
  </si>
  <si>
    <t>Rapidev Pvt</t>
  </si>
  <si>
    <t>https://www.google.com/search?q=Rapidev+Pvt&amp;sa=X&amp;ved=0ahUKEwiG45nj66_8AhVrKFkFHUYCDrg4ChCYkAIIlAo</t>
  </si>
  <si>
    <t>Intrepid</t>
  </si>
  <si>
    <t>https://www.google.com/search?gl=us&amp;hl=en&amp;q=Intrepid&amp;sa=X&amp;ved=0ahUKEwibyNGryIX-AhULlIkEHemhBZ44FBCYkAIIzwk</t>
  </si>
  <si>
    <t>Civitatis Tours SL.</t>
  </si>
  <si>
    <t>https://www.google.com/search?sca_esv=587928711&amp;hl=en&amp;gl=us&amp;q=Civitatis+Tours+SL.&amp;sa=X&amp;ved=0ahUKEwjC_MKJ1feCAxVDLkQIHVWzANs4KBCYkAII-Q0</t>
  </si>
  <si>
    <t>Veho Tech, Inc</t>
  </si>
  <si>
    <t>http://www.shipveho.com/</t>
  </si>
  <si>
    <t>https://www.google.com/search?q=Veho+Tech,+Inc&amp;sa=X&amp;ved=0ahUKEwid6cHjzpyAAxXiEFkFHaUmAm04RhCYkAIIjA4</t>
  </si>
  <si>
    <t>Funmed Group</t>
  </si>
  <si>
    <t>https://www.google.com/search?sca_esv=568744667&amp;gl=us&amp;hl=en&amp;q=Funmed+Group&amp;sa=X&amp;ved=0ahUKEwjjtbykk8qBAxU9QjABHb45DuAQmJACCJUL</t>
  </si>
  <si>
    <t>https://encrypted-tbn0.gstatic.com/images?q=tbn:ANd9GcSeWRdtZmYyCH4QLqVV_RybcvuY28AJcECXkizineI&amp;s</t>
  </si>
  <si>
    <t>SYSTAG, System Technik AG</t>
  </si>
  <si>
    <t>http://www.systag.ch/</t>
  </si>
  <si>
    <t>https://www.google.com/search?sca_esv=586505729&amp;hl=en&amp;gl=us&amp;q=SYSTAG,+System+Technik+AG&amp;sa=X&amp;ved=0ahUKEwjlnNDGjOuCAxUJFFkFHceBDRwQmJACCJgN</t>
  </si>
  <si>
    <t>JK Moving Services</t>
  </si>
  <si>
    <t>http://www.jkmoving.com/</t>
  </si>
  <si>
    <t>https://www.google.com/search?gl=us&amp;hl=en&amp;q=JK+Moving+Services&amp;sa=X&amp;ved=0ahUKEwiQxeaM4N3_AhX4QzABHXxfDjk4FBCYkAIIrw0</t>
  </si>
  <si>
    <t>Upstart Network, Inc.</t>
  </si>
  <si>
    <t>https://www.google.com/search?sca_esv=573098824&amp;gl=us&amp;hl=en&amp;q=Upstart+Network,+Inc.&amp;sa=X&amp;ved=0ahUKEwjiiKGorfKBAxVEtokEHQGzAaE4MhCYkAII7Q4</t>
  </si>
  <si>
    <t>https://encrypted-tbn0.gstatic.com/images?q=tbn:ANd9GcQzHmhgZd7o2pqT6oLDcYuWDxSEZoCs8J1YZVee&amp;s=0</t>
  </si>
  <si>
    <t>Dokuent</t>
  </si>
  <si>
    <t>https://www.google.com/search?q=Dokuent&amp;sa=X&amp;ved=0ahUKEwiXu5X3s8b8AhXhlGoFHb34DIQQmJACCLYJ</t>
  </si>
  <si>
    <t>AP Technical Recruitment</t>
  </si>
  <si>
    <t>https://www.google.com/search?sca_esv=561856720&amp;hl=en&amp;gl=us&amp;q=AP+Technical+Recruitment&amp;sa=X&amp;ved=0ahUKEwjK3Z-h64iBAxXYVzABHVA0CPE4ChCYkAIIzQs</t>
  </si>
  <si>
    <t>JAC Recruitment Thailand</t>
  </si>
  <si>
    <t>https://www.google.com/search?hl=en&amp;gl=us&amp;q=JAC+Recruitment+Thailand&amp;sa=X&amp;ved=0ahUKEwit59-ipvn-AhXzk4kEHcU7DIEQmJACCJUI</t>
  </si>
  <si>
    <t>Revenue Management Solutions Llc</t>
  </si>
  <si>
    <t>https://www.google.com/search?gl=us&amp;hl=en&amp;q=Revenue+Management+Solutions+Llc&amp;sa=X&amp;ved=0ahUKEwij6pT55LT8AhVcNEQIHbpvBSAQmJACCNAM</t>
  </si>
  <si>
    <t>Emrill Integrated Facilities Management</t>
  </si>
  <si>
    <t>https://www.google.com/search?sca_esv=575710480&amp;gl=us&amp;hl=en&amp;q=Emrill+Integrated+Facilities+Management&amp;sa=X&amp;ved=0ahUKEwiIg5mXxouCAxWWF2IAHcg4AC44ChCYkAIInQo</t>
  </si>
  <si>
    <t>https://encrypted-tbn0.gstatic.com/images?q=tbn:ANd9GcQ3QhJtxySxzr64UguT8ivsPN5rHwVQtL-0ivmbPQM&amp;s</t>
  </si>
  <si>
    <t>IHC Group</t>
  </si>
  <si>
    <t>https://www.google.com/search?hl=en&amp;gl=us&amp;q=IHC+Group&amp;sa=X&amp;ved=0ahUKEwiA_cKTqIX9AhULlmoFHf0xDK4QmJACCJYI</t>
  </si>
  <si>
    <t>https://encrypted-tbn0.gstatic.com/images?q=tbn:ANd9GcR_PxkFholRuyK5siuwrOVjB7x3dsSW5vSt6fSpznU&amp;s</t>
  </si>
  <si>
    <t>FINCON</t>
  </si>
  <si>
    <t>https://www.google.com/search?hl=en&amp;gl=us&amp;q=FINCON&amp;sa=X&amp;ved=0ahUKEwjWvsTjofb8AhUPlGoFHaoBBzs4RhCYkAII9Q0</t>
  </si>
  <si>
    <t>https://encrypted-tbn0.gstatic.com/images?q=tbn:ANd9GcSj8NUAqLciLAX4-1mtiVY96Z31VeK2GUgVw6rmDbM&amp;s</t>
  </si>
  <si>
    <t>OneBlood</t>
  </si>
  <si>
    <t>https://www.oneblood.org/</t>
  </si>
  <si>
    <t>https://www.google.com/search?ucbcb=1&amp;hl=en&amp;gl=us&amp;q=OneBlood&amp;sa=X&amp;ved=0ahUKEwib79GMkNj8AhV2lGoFHW5XCdA4ChCYkAIIwQw</t>
  </si>
  <si>
    <t>https://encrypted-tbn0.gstatic.com/images?q=tbn:ANd9GcTOTdOPiJ7w7RzG5j5rP1APWetbdybAsDYp_4xo&amp;s=0</t>
  </si>
  <si>
    <t>GovX, Inc.</t>
  </si>
  <si>
    <t>https://www.google.com/search?hl=en&amp;gl=us&amp;q=GovX,+Inc.&amp;sa=X&amp;ved=0ahUKEwiy6PGiiOL8AhXlFFkFHYhMAv84ChCYkAIIzAs</t>
  </si>
  <si>
    <t>https://encrypted-tbn0.gstatic.com/images?q=tbn:ANd9GcT1BmwYJ9gVJQtfoxBwPLBOJV8WwQves8Rx0WX6&amp;s=0</t>
  </si>
  <si>
    <t>UNIVERSITAT FRANKFURT</t>
  </si>
  <si>
    <t>https://www.uni-frankfurt.de/de?locale=de</t>
  </si>
  <si>
    <t>https://www.google.com/search?sca_esv=572463874&amp;hl=en&amp;gl=us&amp;q=UNIVERSITAT+FRANKFURT&amp;sa=X&amp;ved=0ahUKEwjJjYj6ru2BAxUKkWoFHSboCBE4FBCYkAII_As</t>
  </si>
  <si>
    <t>https://encrypted-tbn0.gstatic.com/images?q=tbn:ANd9GcStvNEdV5yqLTFOl0RsEkU_Wl12CUQT1jRaZIBK&amp;s=0</t>
  </si>
  <si>
    <t>Prosiebens</t>
  </si>
  <si>
    <t>https://www.google.com/search?sca_esv=591779389&amp;hl=en&amp;gl=us&amp;q=Prosiebens&amp;sa=X&amp;ved=0ahUKEwigvdnnqpiDAxWOMlkFHQw_DuE4PBCYkAIIkws</t>
  </si>
  <si>
    <t>ZIP-PAK</t>
  </si>
  <si>
    <t>http://www.zippak.com/</t>
  </si>
  <si>
    <t>https://www.google.com/search?ucbcb=1&amp;gl=us&amp;hl=en&amp;q=ZIP-PAK&amp;sa=X&amp;ved=0ahUKEwje6t7w87T8AhUTk4kEHXevCnw4RhCYkAII4ww</t>
  </si>
  <si>
    <t>NNDATA</t>
  </si>
  <si>
    <t>https://www.google.com/search?sca_esv=581639650&amp;hl=en&amp;gl=us&amp;q=NNDATA&amp;sa=X&amp;ved=0ahUKEwj3wYrZ5b2CAxXPjYkEHbHPB9M4MhCYkAIIng4</t>
  </si>
  <si>
    <t>https://encrypted-tbn0.gstatic.com/images?q=tbn:ANd9GcQcP7118C8Ha_sPh8dBMytmnQ6IlJDXidmN7xrKHS0&amp;s</t>
  </si>
  <si>
    <t>Hicks Professional Group</t>
  </si>
  <si>
    <t>https://www.google.com/search?sca_esv=573394023&amp;hl=en&amp;gl=us&amp;q=Hicks+Professional+Group&amp;sa=X&amp;ved=0ahUKEwio9vT1_vSBAxUZD1kFHUqkCYAQmJACCJYK</t>
  </si>
  <si>
    <t>Forgesp</t>
  </si>
  <si>
    <t>https://www.google.com/search?sca_esv=562665302&amp;hl=en&amp;gl=us&amp;q=Forgesp&amp;sa=X&amp;ved=0ahUKEwih--6l6ZKBAxU2fDABHUgjCBY4FBCYkAIIoQ4</t>
  </si>
  <si>
    <t>Master Tech Education</t>
  </si>
  <si>
    <t>https://www.google.com/search?sca_esv=573703855&amp;hl=en&amp;gl=us&amp;q=Master+Tech+Education&amp;sa=X&amp;ved=0ahUKEwiGkr2u9PmBAxUZv4kEHeoGAKw4KBCYkAII9gs</t>
  </si>
  <si>
    <t>https://encrypted-tbn0.gstatic.com/images?q=tbn:ANd9GcQsFp6nVwuTiP61wAm18zLelzrlDGQH9NQ029FIy88&amp;s</t>
  </si>
  <si>
    <t>Rotimatic</t>
  </si>
  <si>
    <t>https://www.google.com/search?sca_esv=570269325&amp;hl=en&amp;gl=us&amp;q=Rotimatic&amp;sa=X&amp;ved=0ahUKEwjvzdW_odmBAxV-I0QIHfF7CCc4ChCYkAIIpAo</t>
  </si>
  <si>
    <t>https://encrypted-tbn0.gstatic.com/images?q=tbn:ANd9GcT08Z0-GMZWeFFAkg59JfKwWXH4KMVxr5GApQs9Ajo&amp;s</t>
  </si>
  <si>
    <t>Ship ERP</t>
  </si>
  <si>
    <t>https://www.google.com/search?sca_esv=564105068&amp;gl=us&amp;hl=en&amp;q=Ship+ERP&amp;sa=X&amp;ved=0ahUKEwi8veGZsZ-BAxVQmmoFHWrUAWU4ChCYkAIIjAo</t>
  </si>
  <si>
    <t>Appfire Technologies, LLC.</t>
  </si>
  <si>
    <t>https://www.google.com/search?hl=en&amp;gl=us&amp;q=Appfire+Technologies,+LLC.&amp;sa=X&amp;ved=0ahUKEwiljsPcieL8AhXiL0QIHa8ND5YQmJACCIAK</t>
  </si>
  <si>
    <t>https://encrypted-tbn0.gstatic.com/images?q=tbn:ANd9GcSe1Qz4b3a-Ih4Eo6I5d-b5xP3V1JTsPSc0xsi8m-o&amp;s</t>
  </si>
  <si>
    <t>STRATUS Solutions</t>
  </si>
  <si>
    <t>http://stratussolutions.com/</t>
  </si>
  <si>
    <t>https://www.google.com/search?sca_esv=565570927&amp;hl=en&amp;gl=us&amp;q=STRATUS+Solutions&amp;sa=X&amp;ved=0ahUKEwim8rjm-auBAxU0EVkFHVM-BEo4PBCYkAII4Qs</t>
  </si>
  <si>
    <t>Circularx</t>
  </si>
  <si>
    <t>https://www.google.com/search?sca_esv=585526170&amp;gl=us&amp;hl=en&amp;q=Circularx&amp;sa=X&amp;ved=0ahUKEwjdjde4yOOCAxXwFFkFHZB9BwcQmJACCKAK</t>
  </si>
  <si>
    <t>THE WISE SEEKER S.L</t>
  </si>
  <si>
    <t>http://www.thewiseseeker.com/</t>
  </si>
  <si>
    <t>https://www.google.com/search?sca_esv=569812948&amp;gl=us&amp;hl=en&amp;q=THE+WISE+SEEKER+S.L&amp;sa=X&amp;ved=0ahUKEwiSq8PVodSBAxUclIkEHbt4Dzk4HhCYkAII_ww</t>
  </si>
  <si>
    <t>Generali Global</t>
  </si>
  <si>
    <t>https://www.google.com/search?q=Generali+Global&amp;sa=X&amp;ved=0ahUKEwiBsKy46Lz-AhXaVTABHTynD1U4KBCYkAIIzgw</t>
  </si>
  <si>
    <t>Amazon Luxembourg</t>
  </si>
  <si>
    <t>https://www.google.com/search?gl=us&amp;hl=en&amp;q=Amazon+Luxembourg&amp;sa=X&amp;ved=0ahUKEwjik42HhtP8AhU5ElkFHdZLCycQmJACCPkL</t>
  </si>
  <si>
    <t>Simon</t>
  </si>
  <si>
    <t>https://www.google.com/search?sca_esv=580774379&amp;gl=us&amp;hl=en&amp;q=Simon&amp;sa=X&amp;ved=0ahUKEwiwveqAqbaCAxU0FlkFHaf7Cnk4MhCYkAIIyA0</t>
  </si>
  <si>
    <t>https://encrypted-tbn0.gstatic.com/images?q=tbn:ANd9GcRfpnrxkkjCRFlq9SVYfLNvc14nZe0r3IjIY55aJB8&amp;s</t>
  </si>
  <si>
    <t>ElsewedyElectric</t>
  </si>
  <si>
    <t>https://www.google.com/search?hl=en&amp;gl=us&amp;q=ElsewedyElectric&amp;sa=X&amp;ved=0ahUKEwjHyJq2pLOAAxWeKUQIHXN2DkkQmJACCJwL</t>
  </si>
  <si>
    <t>Irandra Florist</t>
  </si>
  <si>
    <t>https://www.google.com/search?gl=us&amp;hl=en&amp;q=Irandra+Florist&amp;sa=X&amp;ved=0ahUKEwjI5d3wuaP9AhUHfN4KHZuxBzcQmJACCNEF</t>
  </si>
  <si>
    <t>https://encrypted-tbn0.gstatic.com/images?q=tbn:ANd9GcTHXrbTNsltihmOdFcy30Mbpr0aO0OkD5u4hdWPRHrvc7F1CkFRaqdwvDA&amp;s</t>
  </si>
  <si>
    <t>Isoftech Inc</t>
  </si>
  <si>
    <t>https://www.google.com/search?sca_esv=581645294&amp;gl=us&amp;hl=en&amp;q=Isoftech+Inc&amp;sa=X&amp;ved=0ahUKEwjR78Xt5b2CAxUug2oFHXaICrAQmJACCOEO</t>
  </si>
  <si>
    <t>Jemersoft</t>
  </si>
  <si>
    <t>https://www.google.com/search?hl=en&amp;gl=us&amp;q=Jemersoft&amp;sa=X&amp;ved=0ahUKEwjQrui_usv8AhWukGoFHUqSAzE4HhCYkAIIlQo</t>
  </si>
  <si>
    <t>Feadship</t>
  </si>
  <si>
    <t>https://www.feadship.nl/</t>
  </si>
  <si>
    <t>https://www.google.com/search?sca_esv=561856720&amp;gl=us&amp;hl=en&amp;q=Feadship&amp;sa=X&amp;ved=0ahUKEwims_-r64iBAxXYEFkFHVmzCAQ4KBCYkAIItgw</t>
  </si>
  <si>
    <t>https://encrypted-tbn0.gstatic.com/images?q=tbn:ANd9GcSYUMBvBGW4EeE0911Ado3Jf_tcFCjoSjfmh6wwhRs&amp;s</t>
  </si>
  <si>
    <t>Digital Media Solutions</t>
  </si>
  <si>
    <t>https://www.google.com/search?hl=en&amp;gl=us&amp;q=Digital+Media+Solutions&amp;sa=X&amp;ved=0ahUKEwiRkb3Jh-L8AhWMfDABHe4CBzo4WhCYkAII2Ao</t>
  </si>
  <si>
    <t>https://encrypted-tbn0.gstatic.com/images?q=tbn:ANd9GcRVT3DVCFwinU-pJjB-O9PWbHZl9tThScUoOY7vEww&amp;s</t>
  </si>
  <si>
    <t>Oncology Care Partners</t>
  </si>
  <si>
    <t>https://www.google.com/search?sca_esv=572781667&amp;gl=us&amp;hl=en&amp;q=Oncology+Care+Partners&amp;sa=X&amp;ved=0ahUKEwicxuyD7O-BAxX3hYkEHUT5Ds04WhCYkAII5wo</t>
  </si>
  <si>
    <t>MindPeak GmbH</t>
  </si>
  <si>
    <t>http://www.mindpeak.ai/</t>
  </si>
  <si>
    <t>https://www.google.com/search?sca_esv=572781667&amp;hl=en&amp;gl=us&amp;q=MindPeak+GmbH&amp;sa=X&amp;ved=0ahUKEwixmt227e-BAxUnl2oFHXg9Crw4ChCYkAIIxAs</t>
  </si>
  <si>
    <t>https://encrypted-tbn0.gstatic.com/images?q=tbn:ANd9GcS62V405_jAzVEJ53hunp8YJD5kmyLTPW5jL0liAxc&amp;s</t>
  </si>
  <si>
    <t>ABCW</t>
  </si>
  <si>
    <t>https://www.google.com/search?sca_esv=561228216&amp;gl=us&amp;hl=en&amp;q=ABCW&amp;sa=X&amp;ved=0ahUKEwiV76rT5oOBAxVZMlkFHf6QC_I4FBCYkAII7w0</t>
  </si>
  <si>
    <t>https://encrypted-tbn0.gstatic.com/images?q=tbn:ANd9GcRZxZlNnyAtU97sYB36QGaP8GdEhxBTbMvHv_y9pkg&amp;s</t>
  </si>
  <si>
    <t>SESAMm SAS</t>
  </si>
  <si>
    <t>http://www.sesamm.com/</t>
  </si>
  <si>
    <t>https://www.google.com/search?q=SESAMm+SAS&amp;sa=X&amp;ved=0ahUKEwiegoGZ87T8AhVSFVkFHTVoCgoQmJACCJcI</t>
  </si>
  <si>
    <t>https://encrypted-tbn0.gstatic.com/images?q=tbn:ANd9GcS84tNHMS5ErIWJhxr9mqs23fFKomDQ9Gk7Cb1w&amp;s=0</t>
  </si>
  <si>
    <t>Brinks Home</t>
  </si>
  <si>
    <t>http://www.brinkshome.com/</t>
  </si>
  <si>
    <t>https://www.google.com/search?sca_esv=558984878&amp;hl=en&amp;gl=us&amp;q=Brinks+Home&amp;sa=X&amp;ved=0ahUKEwjKhoaPzO-AAxWhVTABHc3rALo4MhCYkAIIygw</t>
  </si>
  <si>
    <t>https://encrypted-tbn0.gstatic.com/images?q=tbn:ANd9GcQC3WBLwSPK6M4Esb837UsfbNAqcC34ZDo3nn0YP4Q&amp;s</t>
  </si>
  <si>
    <t>Hyphen</t>
  </si>
  <si>
    <t>https://www.google.com/search?gl=us&amp;hl=en&amp;q=Hyphen&amp;sa=X&amp;ved=0ahUKEwjD79uJ-cj8AhXRD1kFHajDA9o4HhCYkAII2Qw</t>
  </si>
  <si>
    <t>RCC</t>
  </si>
  <si>
    <t>https://www.google.com/search?sca_esv=574726742&amp;hl=en&amp;gl=us&amp;q=RCC&amp;sa=X&amp;ved=0ahUKEwjerdbdu4GCAxWIFlkFHTNCDUo4HhCYkAII3wo</t>
  </si>
  <si>
    <t>Phoenix Recruiting - Staffing &amp; Recruitment</t>
  </si>
  <si>
    <t>https://www.google.com/search?sca_esv=572078159&amp;gl=us&amp;hl=en&amp;q=Phoenix+Recruiting+-+Staffing+%26+Recruitment&amp;sa=X&amp;ved=0ahUKEwirgp2O5-qBAxVdjYkEHeBPDiw4ChCYkAIIiw4</t>
  </si>
  <si>
    <t>SAP Demo Career Site</t>
  </si>
  <si>
    <t>https://www.google.com/search?sca_esv=574353833&amp;gl=us&amp;hl=en&amp;q=SAP+Demo+Career+Site&amp;sa=X&amp;ved=0ahUKEwiMgMPn_P6BAxW2FlkFHdC-BWY4FBCYkAIIpww</t>
  </si>
  <si>
    <t>PT Nusantara Compnet Integrator (Compnet)</t>
  </si>
  <si>
    <t>http://www.compnet.co.id/</t>
  </si>
  <si>
    <t>https://www.google.com/search?gl=us&amp;hl=en&amp;q=PT+Nusantara+Compnet+Integrator+(Compnet)&amp;sa=X&amp;ved=0ahUKEwjg7ZqAlfH8AhW4D1kFHRKQAZMQmJACCNQK</t>
  </si>
  <si>
    <t>https://encrypted-tbn0.gstatic.com/images?q=tbn:ANd9GcSWMHZ67jxGwwIS_vwRirtJ37t81KE1RthbVs5-NL4&amp;s</t>
  </si>
  <si>
    <t>Bilt Rewards</t>
  </si>
  <si>
    <t>http://www.biltrewards.com/</t>
  </si>
  <si>
    <t>https://www.google.com/search?gl=us&amp;hl=en&amp;q=Bilt+Rewards&amp;sa=X&amp;ved=0ahUKEwiblfG07pn_AhUCm2oFHZ5GCwU4WhCYkAII2ww</t>
  </si>
  <si>
    <t>https://encrypted-tbn0.gstatic.com/images?q=tbn:ANd9GcTFODNwa9Jo6gprMwOMJxLfhMqRzcHMbqcz324gkUU&amp;s</t>
  </si>
  <si>
    <t>Leibniz-Institut fÃ¼r Alternsforschung</t>
  </si>
  <si>
    <t>https://www.google.com/search?ucbcb=1&amp;hl=en&amp;gl=us&amp;q=Leibniz-Institut+f%C3%BCr+Alternsforschung&amp;sa=X&amp;ved=0ahUKEwifq_yB67n8AhWrhf0HHYI4B4M4FBCYkAIIiQw</t>
  </si>
  <si>
    <t>Unified Women's Healthcare</t>
  </si>
  <si>
    <t>https://www.google.com/search?ucbcb=1&amp;hl=en&amp;gl=us&amp;q=Unified+Women%27s+Healthcare&amp;sa=X&amp;ved=0ahUKEwib79GMkNj8AhV2lGoFHW5XCdA4ChCYkAIIiQs</t>
  </si>
  <si>
    <t>T-Mobile VMS Access</t>
  </si>
  <si>
    <t>https://www.google.com/search?gl=us&amp;hl=en&amp;q=T-Mobile+VMS+Access&amp;sa=X&amp;ved=0ahUKEwid76KCp939AhVCkIkEHakJA6oQmJACCLML</t>
  </si>
  <si>
    <t>The Workplace Centre Limited</t>
  </si>
  <si>
    <t>https://www.google.com/search?gl=us&amp;hl=en&amp;q=The+Workplace+Centre+Limited&amp;sa=X&amp;ved=0ahUKEwji4dHL98P8AhV5nWoFHc6XD-0QmJACCNkI</t>
  </si>
  <si>
    <t>https://encrypted-tbn0.gstatic.com/images?q=tbn:ANd9GcQVIz0qIkmCVca8iClmddhby9waESBILMTFR4g366g&amp;s</t>
  </si>
  <si>
    <t>GRUPO OESÃA</t>
  </si>
  <si>
    <t>https://www.google.com/search?hl=en&amp;gl=us&amp;q=GRUPO+OES%C3%8DA&amp;sa=X&amp;ved=0ahUKEwjKl5708cH-AhXZfTABHVMUB0wQmJACCJcM</t>
  </si>
  <si>
    <t>Rite Aid Corp</t>
  </si>
  <si>
    <t>https://www.google.com/search?gl=us&amp;hl=en&amp;q=Rite+Aid+Corp&amp;sa=X&amp;ved=0ahUKEwjh8cPf1ZyAAxWJRzABHXhCByk4HhCYkAII7Q0</t>
  </si>
  <si>
    <t>enercity</t>
  </si>
  <si>
    <t>https://www.google.com/search?sca_esv=56b30054a0dd1b12&amp;hl=en&amp;gl=us&amp;q=enercity&amp;sa=X&amp;ved=0ahUKEwizvZHZtqKDAxVttoQIHf5ABuk4FBCYkAIIlQs</t>
  </si>
  <si>
    <t>https://encrypted-tbn0.gstatic.com/images?q=tbn:ANd9GcT6r2sPTYyZMODAK_tL50yOjN3GIxWpgXIF4wuB1rk&amp;s</t>
  </si>
  <si>
    <t>Sogeti EspaÃ±a</t>
  </si>
  <si>
    <t>https://www.google.com/search?sca_esv=560909571&amp;gl=us&amp;hl=en&amp;q=Sogeti+Espa%C3%B1a&amp;sa=X&amp;ved=0ahUKEwjO0JH7n4GBAxU_mGoFHbICAj44ChCYkAIIqgw</t>
  </si>
  <si>
    <t>https://encrypted-tbn0.gstatic.com/images?q=tbn:ANd9GcRt3dKO8UHWHoLNJ0dtEI5kgFQnvEy0JhxoBi70hdY&amp;s</t>
  </si>
  <si>
    <t>Schweizerisches Tropen- und Public Health-Institut</t>
  </si>
  <si>
    <t>https://www.google.com/search?gl=us&amp;hl=en&amp;q=Schweizerisches+Tropen-+und+Public+Health-Institut&amp;sa=X&amp;ved=0ahUKEwiWxuvDv579AhWHEVkFHSKnBfsQmJACCPQN</t>
  </si>
  <si>
    <t>Physicians Health Plan Of Northern</t>
  </si>
  <si>
    <t>http://www.phpmichigan.com/</t>
  </si>
  <si>
    <t>https://www.google.com/search?gl=us&amp;hl=en&amp;q=Physicians+Health+Plan+Of+Northern&amp;sa=X&amp;ved=0ahUKEwiqpfa_zen8AhXBk2oFHVXEDF04bhCYkAII0Ak</t>
  </si>
  <si>
    <t>HYPO NOE Landesbank fÃ¼r NiederÃ¶sterreich und Wien AG</t>
  </si>
  <si>
    <t>http://www.hyponoe.at/</t>
  </si>
  <si>
    <t>https://www.google.com/search?sca_esv=586873451&amp;gl=us&amp;hl=en&amp;q=HYPO+NOE+Landesbank+f%C3%BCr+Nieder%C3%B6sterreich+und+Wien+AG&amp;sa=X&amp;ved=0ahUKEwjIpqX6y-2CAxWorokEHdsXCeEQmJACCNoK</t>
  </si>
  <si>
    <t>https://encrypted-tbn0.gstatic.com/images?q=tbn:ANd9GcQARutZStZgb4AEZR__dB_C1S0xThCgmRcP1AGD&amp;s=0</t>
  </si>
  <si>
    <t>Toro</t>
  </si>
  <si>
    <t>https://www.google.com/search?sca_esv=584208532&amp;hl=en&amp;gl=us&amp;q=Toro&amp;sa=X&amp;ved=0ahUKEwi__K-1t9SCAxXUkWoFHQhAA0k4FBCYkAIIwAs</t>
  </si>
  <si>
    <t>https://encrypted-tbn0.gstatic.com/images?q=tbn:ANd9GcTpgzvL81msMoYhZ4jbcqcW-wfxV_2_GGObWzBW&amp;s=0</t>
  </si>
  <si>
    <t>Smart Protection</t>
  </si>
  <si>
    <t>https://www.google.com/search?sca_esv=570589756&amp;hl=en&amp;gl=us&amp;q=Smart+Protection&amp;sa=X&amp;ved=0ahUKEwjL7K-p69uBAxW-GFkFHeyvC484KBCYkAII3wo</t>
  </si>
  <si>
    <t>Onfleet</t>
  </si>
  <si>
    <t>http://www.onfleet.com/</t>
  </si>
  <si>
    <t>https://www.google.com/search?ucbcb=1&amp;gl=us&amp;hl=en&amp;q=Onfleet&amp;sa=X&amp;ved=0ahUKEwi_qb6WyOT8AhVQFFkFHfUaANI4ChCYkAII4ws</t>
  </si>
  <si>
    <t>https://encrypted-tbn0.gstatic.com/images?q=tbn:ANd9GcTo5HdJfDgAcISextLwxuho5H34ze9Y3BMEBCsgrXI&amp;s</t>
  </si>
  <si>
    <t>Paramount Unified School District</t>
  </si>
  <si>
    <t>https://www.paramount.k12.ca.us/</t>
  </si>
  <si>
    <t>https://www.google.com/search?sca_esv=583899177&amp;hl=en&amp;gl=us&amp;q=Paramount+Unified+School+District&amp;sa=X&amp;ved=0ahUKEwjenZmy9NGCAxWsFFkFHc5wBDs4eBCYkAIIxA0</t>
  </si>
  <si>
    <t>https://encrypted-tbn0.gstatic.com/images?q=tbn:ANd9GcSiUGgyWvS3g8himCjVvYj4h-hUYX3JHLgV_4Fi&amp;s=0</t>
  </si>
  <si>
    <t>THE wallmart</t>
  </si>
  <si>
    <t>https://www.google.com/search?q=THE+wallmart&amp;sa=X&amp;ved=0ahUKEwjxttaborL8AhXSkmoFHSKMCdsQmJACCI4L</t>
  </si>
  <si>
    <t>Optimus Consulting</t>
  </si>
  <si>
    <t>https://www.google.com/search?sca_esv=567185982&amp;gl=us&amp;hl=en&amp;q=Optimus+Consulting&amp;sa=X&amp;ved=0ahUKEwiO8MzMhruBAxWhlWoFHfckBYQQmJACCKcJ</t>
  </si>
  <si>
    <t>https://encrypted-tbn0.gstatic.com/images?q=tbn:ANd9GcSYbzb3OuetoikcaYVrqtSQIXxwc6EbWsIV2_gxyYc&amp;s</t>
  </si>
  <si>
    <t>NOMAD insurance</t>
  </si>
  <si>
    <t>https://www.google.com/search?ucbcb=1&amp;gl=us&amp;hl=en&amp;q=NOMAD+insurance&amp;sa=X&amp;ved=0ahUKEwjGrMmo8rn8AhVjHkQIHbU6BSQQmJACCJQI</t>
  </si>
  <si>
    <t>DeUna</t>
  </si>
  <si>
    <t>https://www.google.com/search?gl=us&amp;hl=en&amp;q=DeUna&amp;sa=X&amp;ved=0ahUKEwiO4pWFvdD8AhXrkYkEHcFSAKI4HhCYkAII5gs</t>
  </si>
  <si>
    <t>https://encrypted-tbn0.gstatic.com/images?q=tbn:ANd9GcR9LI3trqsF3yGLwJEYig6LGtusJt9hFStqBkDLv9U&amp;s</t>
  </si>
  <si>
    <t>All service srl</t>
  </si>
  <si>
    <t>https://www.google.com/search?sca_esv=585847208&amp;gl=us&amp;hl=en&amp;q=All+service+srl&amp;sa=X&amp;ved=0ahUKEwiphp7DkOaCAxVkjYkEHZJADnQ4ChCYkAIIygs</t>
  </si>
  <si>
    <t>Aggregator Network</t>
  </si>
  <si>
    <t>https://www.google.com/search?sca_esv=564268709&amp;gl=us&amp;hl=en&amp;q=Aggregator+Network&amp;sa=X&amp;ved=0ahUKEwiD_ZPJ96GBAxUVElkFHfkQDjYQmJACCI0H</t>
  </si>
  <si>
    <t>Incube8 Pte. Ltd.</t>
  </si>
  <si>
    <t>https://www.google.com/search?hl=en&amp;gl=us&amp;q=Incube8+Pte.+Ltd.&amp;sa=X&amp;ved=0ahUKEwiU5teE8OT9AhVzmGoFHXlAB5IQmJACCPEK</t>
  </si>
  <si>
    <t>IERUS Technologies Inc</t>
  </si>
  <si>
    <t>http://www.ierustech.com/</t>
  </si>
  <si>
    <t>https://www.google.com/search?sca_esv=570874343&amp;hl=en&amp;gl=us&amp;q=IERUS+Technologies+Inc&amp;sa=X&amp;ved=0ahUKEwjiy4PZn96BAxVhSjABHSYUDTA4eBCYkAIIiw4</t>
  </si>
  <si>
    <t>https://encrypted-tbn0.gstatic.com/images?q=tbn:ANd9GcRRjHsA3Yv-5adj7I-h6N4k8bjk459Oy2WjfxD8HKc&amp;s</t>
  </si>
  <si>
    <t>HDFC Bank</t>
  </si>
  <si>
    <t>https://www.google.com/search?sca_esv=575710480&amp;hl=en&amp;gl=us&amp;q=HDFC+Bank&amp;sa=X&amp;ved=0ahUKEwjA4YjkxIuCAxXxhYkEHUtqA1I4MhCYkAIIggs</t>
  </si>
  <si>
    <t>https://encrypted-tbn0.gstatic.com/images?q=tbn:ANd9GcSNaVQ5hUlQKgxggnHDgwTaVh9pcrUrdRaJvvFBN3w&amp;s</t>
  </si>
  <si>
    <t>VSA (Volunteer Service Abroad)</t>
  </si>
  <si>
    <t>https://www.vsa.org.nz/</t>
  </si>
  <si>
    <t>https://www.google.com/search?ucbcb=1&amp;gl=us&amp;hl=en&amp;q=VSA+(Volunteer+Service+Abroad)&amp;sa=X&amp;ved=0ahUKEwi9o-nngtP8AhVgnGoFHY3IBq4QmJACCPoK</t>
  </si>
  <si>
    <t>https://encrypted-tbn0.gstatic.com/images?q=tbn:ANd9GcRy3Yehx6RwNeYuVDG2i8rKMMlFUFjJ8YoMvK8iX-c&amp;s</t>
  </si>
  <si>
    <t>Allstate Corporation</t>
  </si>
  <si>
    <t>https://www.google.com/search?sca_esv=569950492&amp;hl=en&amp;gl=us&amp;q=Allstate+Corporation&amp;sa=X&amp;ved=0ahUKEwjVg8aV49aBAxXPrYkEHaKUB7g4KBCYkAIIuAo</t>
  </si>
  <si>
    <t>Star Media Enterprises Inc</t>
  </si>
  <si>
    <t>https://www.google.com/search?ucbcb=1&amp;gl=us&amp;hl=en&amp;q=Star+Media+Enterprises+Inc&amp;sa=X&amp;ved=0ahUKEwi9h8-Hlfb8AhWQg4kEHQzLBVg4FBCYkAIIrQ4</t>
  </si>
  <si>
    <t>Ð›Ð¾Ð³Ð¸ÐºÐ»Ð°Ð¹Ðº</t>
  </si>
  <si>
    <t>https://www.google.com/search?sca_esv=588643820&amp;gl=us&amp;hl=en&amp;q=%D0%9B%D0%BE%D0%B3%D0%B8%D0%BA%D0%BB%D0%B0%D0%B9%D0%BA&amp;sa=X&amp;ved=0ahUKEwjR3tOe5PyCAxVTvokEHVM_DcQQmJACCLMI</t>
  </si>
  <si>
    <t>Queenscare Health Centers</t>
  </si>
  <si>
    <t>http://www.queenscare.org/</t>
  </si>
  <si>
    <t>https://www.google.com/search?gl=us&amp;hl=en&amp;q=Queenscare+Health+Centers&amp;sa=X&amp;ved=0ahUKEwji1fKBwNX8AhU9kIkEHXk8BUA4ChCYkAIIlw8</t>
  </si>
  <si>
    <t>Sapient Careers PH</t>
  </si>
  <si>
    <t>https://www.google.com/search?q=Sapient+Careers+PH&amp;sa=X&amp;ved=0ahUKEwjUmdrx98P8AhWQQjABHchnAo0QmJACCLkJ</t>
  </si>
  <si>
    <t>RSM Belgium</t>
  </si>
  <si>
    <t>https://www.google.com/search?sca_esv=569062438&amp;gl=us&amp;hl=en&amp;q=RSM+Belgium&amp;sa=X&amp;ved=0ahUKEwj6_fep1syBAxWEjokEHc9ABGQ4ChCYkAII9A0</t>
  </si>
  <si>
    <t>Oriserve</t>
  </si>
  <si>
    <t>https://www.google.com/search?sca_esv=588967138&amp;hl=en&amp;gl=us&amp;q=Oriserve&amp;sa=X&amp;ved=0ahUKEwiTqOe8m_-CAxWdkYkEHXUdC-I4UBCYkAII3gw</t>
  </si>
  <si>
    <t>Togglecorp</t>
  </si>
  <si>
    <t>https://www.google.com/search?sca_esv=572781667&amp;gl=us&amp;hl=en&amp;q=Togglecorp&amp;sa=X&amp;ved=0ahUKEwjrpK-v8e-BAxW3F1kFHfbrBsAQmJACCPcI</t>
  </si>
  <si>
    <t>https://encrypted-tbn0.gstatic.com/images?q=tbn:ANd9GcRrH9_AFComYA50D25J3m-rvBWRHklzMV7bEEqA7bM&amp;s</t>
  </si>
  <si>
    <t>Verse Innovation</t>
  </si>
  <si>
    <t>https://www.google.com/search?sca_esv=567951771&amp;gl=us&amp;hl=en&amp;q=Verse+Innovation&amp;sa=X&amp;ved=0ahUKEwif_JrZzsKBAxV3EVkFHUKcBQ84FBCYkAII9gs</t>
  </si>
  <si>
    <t>Engineering Services Network - ESN</t>
  </si>
  <si>
    <t>https://www.google.com/search?sca_esv=592095722&amp;gl=us&amp;hl=en&amp;q=Engineering+Services+Network+-+ESN&amp;sa=X&amp;ved=0ahUKEwie15_e6ZqDAxWRElkFHXFDCNY4RhCYkAII8Qs</t>
  </si>
  <si>
    <t>https://encrypted-tbn0.gstatic.com/images?q=tbn:ANd9GcTGwkCSHQ6h2xjJD7yDbc23JY3KvOCm3d-2Lss5YPY&amp;s</t>
  </si>
  <si>
    <t>UniversitÃ¤tsklinikum Schleswig-Holstein</t>
  </si>
  <si>
    <t>https://www.google.com/search?gl=us&amp;hl=en&amp;q=Universit%C3%A4tsklinikum+Schleswig-Holstein&amp;sa=X&amp;ved=0ahUKEwjF4tSToq78AhWWkIkEHaQjDio4KBCYkAIIow0</t>
  </si>
  <si>
    <t>https://encrypted-tbn0.gstatic.com/images?q=tbn:ANd9GcRpAcuGq2N-R8AAYSlgPb7HfftWeQNb9UD9Ovm42Vk&amp;s</t>
  </si>
  <si>
    <t>Sparkrock</t>
  </si>
  <si>
    <t>http://www.sparkrock.com/</t>
  </si>
  <si>
    <t>https://www.google.com/search?q=Sparkrock&amp;sa=X&amp;ved=0ahUKEwjKg-m58rT8AhUSlWoFHQHNCSYQmJACCPwL</t>
  </si>
  <si>
    <t>Eppendorf Group</t>
  </si>
  <si>
    <t>https://www.google.com/search?hl=en&amp;gl=us&amp;q=Eppendorf+Group&amp;sa=X&amp;ved=0ahUKEwj_opKo_9L8AhU3soQIHRFxAeEQmJACCMMM</t>
  </si>
  <si>
    <t>https://encrypted-tbn0.gstatic.com/images?q=tbn:ANd9GcQpfcLgmJJa74xSyNG-aQ7jvS4tzgt4J3l-Pf9EC_4&amp;s</t>
  </si>
  <si>
    <t>Lancesoft Indonesia</t>
  </si>
  <si>
    <t>https://www.google.com/search?gl=us&amp;hl=en&amp;q=Lancesoft+Indonesia&amp;sa=X&amp;ved=0ahUKEwjt46Ho0Oz-AhXyj4kEHSDQAVsQmJACCJMI</t>
  </si>
  <si>
    <t>https://encrypted-tbn0.gstatic.com/images?q=tbn:ANd9GcQ_96IN8VzYxoRw5OTebSdF8YdOWpS9nqr9HLYpJCQ&amp;s</t>
  </si>
  <si>
    <t>JK Recruitment</t>
  </si>
  <si>
    <t>http://jkrecruitment.com.au/</t>
  </si>
  <si>
    <t>https://www.google.com/search?sca_esv=572463874&amp;hl=en&amp;gl=us&amp;q=JK+Recruitment&amp;sa=X&amp;ved=0ahUKEwiAmLm8sO2BAxULFVkFHafpB8QQmJACCJAH</t>
  </si>
  <si>
    <t>https://encrypted-tbn0.gstatic.com/images?q=tbn:ANd9GcTp9VIQwEzvjm50cfszMK6awT0u5z9YpUfjl8PzwK8&amp;s</t>
  </si>
  <si>
    <t>Crypto Exchange</t>
  </si>
  <si>
    <t>https://www.google.com/search?sca_esv=585365268&amp;hl=en&amp;gl=us&amp;q=Crypto+Exchange&amp;sa=X&amp;ved=0ahUKEwjE7NyzhuGCAxUum4kEHWz0Dv8QmJACCIMN</t>
  </si>
  <si>
    <t>å„ªåŠ›åœ‹éš›å®‰å…¨èªè­‰æœ‰é™å…¬å¸</t>
  </si>
  <si>
    <t>https://www.google.com/search?sca_esv=573710622&amp;hl=en&amp;gl=us&amp;q=%E5%84%AA%E5%8A%9B%E5%9C%8B%E9%9A%9B%E5%AE%89%E5%85%A8%E8%AA%8D%E8%AD%89%E6%9C%89%E9%99%90%E5%85%AC%E5%8F%B8&amp;sa=X&amp;ved=0ahUKEwjS2qfy-_mBAxX6GzQIHaxXCYAQmJACCLcK</t>
  </si>
  <si>
    <t>https://encrypted-tbn0.gstatic.com/images?q=tbn:ANd9GcQuwlp_9c7he4Ea0lgWyOQMuH3zDz8bAoWHVF0bePw&amp;s</t>
  </si>
  <si>
    <t>PYGIO</t>
  </si>
  <si>
    <t>https://www.google.com/search?gl=us&amp;hl=en&amp;q=PYGIO&amp;sa=X&amp;ved=0ahUKEwie16W23PH-AhWpSTABHfDxAC8QmJACCMcK</t>
  </si>
  <si>
    <t>https://encrypted-tbn0.gstatic.com/images?q=tbn:ANd9GcTanGjnWNV9xN_aIvb6gHY6gS9wCOLwy3XS1Mac70g&amp;s</t>
  </si>
  <si>
    <t>Banca IFIS</t>
  </si>
  <si>
    <t>https://www.google.com/search?q=Banca+IFIS&amp;sa=X&amp;ved=0ahUKEwjE3syF9r78AhWzmGoFHdIOBakQmJACCKgM</t>
  </si>
  <si>
    <t>Hushh</t>
  </si>
  <si>
    <t>https://www.google.com/search?sca_esv=568414926&amp;gl=us&amp;hl=en&amp;q=Hushh&amp;sa=X&amp;ved=0ahUKEwjf0ZqZ1MeBAxW_FlkFHZE_Bmc4KBCYkAIIwgk</t>
  </si>
  <si>
    <t>Data Engineer Senior - BI - Australia REMOTE</t>
  </si>
  <si>
    <t>https://www.google.com/search?gl=us&amp;hl=en&amp;q=Data+Engineer+Senior+-+BI+-+Australia+REMOTE&amp;sa=X&amp;ved=0ahUKEwj-2KztreX_AhUiEVkFHdoCBbI4ChCYkAIIqQw</t>
  </si>
  <si>
    <t>Baker Tilly Hong Kong</t>
  </si>
  <si>
    <t>https://www.google.com/search?sca_esv=587928711&amp;hl=en&amp;gl=us&amp;q=Baker+Tilly+Hong+Kong&amp;sa=X&amp;ved=0ahUKEwiEjcy-1PeCAxUJFFkFHeR0D344ChCYkAIIuQs</t>
  </si>
  <si>
    <t>Everst.work</t>
  </si>
  <si>
    <t>https://www.google.com/search?sca_esv=652d8d3adb74e9b0&amp;hl=en&amp;gl=us&amp;q=Everst.work&amp;sa=X&amp;ved=0ahUKEwiNpIv4u4GCAxVNQTABHRa9AUEQmJACCOAK</t>
  </si>
  <si>
    <t>https://encrypted-tbn0.gstatic.com/images?q=tbn:ANd9GcRTBS-kWVEBJWI38L_wxg9VurHciL0Ae6gYecegS48&amp;s</t>
  </si>
  <si>
    <t>Dioxycle</t>
  </si>
  <si>
    <t>https://www.google.com/search?gl=us&amp;hl=en&amp;q=Dioxycle&amp;sa=X&amp;ved=0ahUKEwj52-mAkZf-AhVbUjABHcDJDcA4FBCYkAIIxQw</t>
  </si>
  <si>
    <t>Gladius group</t>
  </si>
  <si>
    <t>https://www.google.com/search?sca_esv=563943516&amp;hl=en&amp;gl=us&amp;q=Gladius+group&amp;sa=X&amp;ved=0ahUKEwjU66_i_pyBAxVaIkQIHZ33Bnc4FBCYkAIIog4</t>
  </si>
  <si>
    <t>Burkes Outlet</t>
  </si>
  <si>
    <t>https://www.google.com/search?sca_esv=558326160&amp;hl=en&amp;gl=us&amp;q=Burkes+Outlet&amp;sa=X&amp;ved=0ahUKEwjHzsSnhuiAAxUygoQIHZ19B2I4ChCYkAIIhAo</t>
  </si>
  <si>
    <t>Beat_Career Opportunities</t>
  </si>
  <si>
    <t>https://www.google.com/search?sca_esv=574353833&amp;gl=us&amp;hl=en&amp;q=Beat_Career+Opportunities&amp;sa=X&amp;ved=0ahUKEwjH6sLE-_6BAxXeI0QIHdToAO84ChCYkAIIrQ4</t>
  </si>
  <si>
    <t>Kitopi - SATISFYING THE WORLD'S APPETITE</t>
  </si>
  <si>
    <t>https://www.google.com/search?sca_esv=558984878&amp;hl=en&amp;gl=us&amp;q=Kitopi+-+SATISFYING+THE+WORLD%27S+APPETITE&amp;sa=X&amp;ved=0ahUKEwiJ5fXI0O-AAxUZEFkFHeJwDDQ4FBCYkAIIgAw</t>
  </si>
  <si>
    <t>Higher People Careers</t>
  </si>
  <si>
    <t>https://www.google.com/search?gl=us&amp;hl=en&amp;q=Higher+People+Careers&amp;sa=X&amp;ved=0ahUKEwjO2-2-rOr_AhUpEVkFHUMGAtc4HhCYkAIIwQs</t>
  </si>
  <si>
    <t>Trade SpA</t>
  </si>
  <si>
    <t>https://www.google.com/search?sca_esv=572463874&amp;hl=en&amp;gl=us&amp;q=Trade+SpA&amp;sa=X&amp;ved=0ahUKEwixkLLUq-2BAxWyF1kFHSqOCEg4HhCYkAIIxgs</t>
  </si>
  <si>
    <t>Finan</t>
  </si>
  <si>
    <t>https://www.google.com/search?gl=us&amp;hl=en&amp;q=Finan&amp;sa=X&amp;ved=0ahUKEwi7oKaFx4OAAxUyElkFHZ16D1IQmJACCOoI</t>
  </si>
  <si>
    <t>https://encrypted-tbn0.gstatic.com/images?q=tbn:ANd9GcROWYcmB_pSbvdP9NICHxPNSEagUJk0WyFeRQDBMoo&amp;s</t>
  </si>
  <si>
    <t>Vuclip</t>
  </si>
  <si>
    <t>http://www.vuclip.com/</t>
  </si>
  <si>
    <t>https://www.google.com/search?hl=en&amp;gl=us&amp;q=Vuclip&amp;sa=X&amp;ved=0ahUKEwiu6_Pbgc78AhXrtIkEHeUDChI4MhCYkAIIugk</t>
  </si>
  <si>
    <t>https://encrypted-tbn0.gstatic.com/images?q=tbn:ANd9GcRsXRs-afSCGjwktFhZDWv4s7MJzosCABpRmsd0XhU&amp;s</t>
  </si>
  <si>
    <t>Find Human Resources Inc</t>
  </si>
  <si>
    <t>https://www.google.com/search?hl=en&amp;gl=us&amp;q=Find+Human+Resources+Inc&amp;sa=X&amp;ved=0ahUKEwi_3dOcoab-AhX-EFkFHRdkA_4QmJACCMEL</t>
  </si>
  <si>
    <t>SQUARCELL RESOURCE INDIA PVT. LTD.</t>
  </si>
  <si>
    <t>https://www.google.com/search?q=SQUARCELL+RESOURCE+INDIA+PVT.+LTD.&amp;sa=X&amp;ved=0ahUKEwiiq4meoaj8AhUpqXIEHUoOBO44ChCYkAIIoAs</t>
  </si>
  <si>
    <t>AP Capital</t>
  </si>
  <si>
    <t>http://www.apamhk.com/</t>
  </si>
  <si>
    <t>https://www.google.com/search?gl=us&amp;hl=en&amp;q=AP+Capital&amp;sa=X&amp;ved=0ahUKEwiK_oCaiuL8AhVSNEQIHW7_CsMQmJACCJQL</t>
  </si>
  <si>
    <t>https://encrypted-tbn0.gstatic.com/images?q=tbn:ANd9GcSpmj7WBYd1zJ1isHLDFT6a0GdHGhKdfQtsfhvHEAo&amp;s</t>
  </si>
  <si>
    <t>Oliver James Consulting Sdn. Bhd.</t>
  </si>
  <si>
    <t>https://www.google.com/search?sca_esv=77476dd391e0ddb6&amp;hl=en&amp;gl=us&amp;q=Oliver+James+Consulting+Sdn.+Bhd.&amp;sa=X&amp;ved=0ahUKEwinz7OGm6eCAxVwSzABHYXkAJQ4ChCYkAII7Qk</t>
  </si>
  <si>
    <t>H2H</t>
  </si>
  <si>
    <t>https://www.google.com/search?q=H2H&amp;sa=X&amp;ved=0ahUKEwi5j_aArK78AhXeFVkFHU81BB4QmJACCNkK</t>
  </si>
  <si>
    <t>https://encrypted-tbn0.gstatic.com/images?q=tbn:ANd9GcQDCITBdwq92ONHXl2kB9v1Qzuzm3Pv_4FBzLBgewI&amp;s</t>
  </si>
  <si>
    <t>Naomi Whittel Brands</t>
  </si>
  <si>
    <t>https://www.google.com/search?sca_esv=573098824&amp;gl=us&amp;hl=en&amp;q=Naomi+Whittel+Brands&amp;sa=X&amp;ved=0ahUKEwiK6rTDrPKBAxXNSzABHc9kAAE4HhCYkAII-w0</t>
  </si>
  <si>
    <t>HCS-Company</t>
  </si>
  <si>
    <t>http://www.hcs-company.com/</t>
  </si>
  <si>
    <t>https://www.google.com/search?ucbcb=1&amp;hl=en&amp;gl=us&amp;q=HCS-Company&amp;sa=X&amp;ved=0ahUKEwiv7YTExa39AhU5FVkFHQsEDMQ4KBCYkAII0Q0</t>
  </si>
  <si>
    <t>https://encrypted-tbn0.gstatic.com/images?q=tbn:ANd9GcTakaIEbZHaqNTrijq2i5lHDDYRrnG5QhHkI4tyOgU&amp;s</t>
  </si>
  <si>
    <t>Tong Hua Holding PLC.</t>
  </si>
  <si>
    <t>https://www.google.com/search?hl=en&amp;gl=us&amp;q=Tong+Hua+Holding+PLC.&amp;sa=X&amp;ved=0ahUKEwjtyMyXg878AhVcSTABHUKEDgEQmJACCMsM</t>
  </si>
  <si>
    <t>https://encrypted-tbn0.gstatic.com/images?q=tbn:ANd9GcQyPwuq-0RGaqCd9HhsZDsyt2jG8jUkSgQOWXmEBTk&amp;s</t>
  </si>
  <si>
    <t>OneDoc SA</t>
  </si>
  <si>
    <t>https://www.google.com/search?hl=en&amp;gl=us&amp;q=OneDoc+SA&amp;sa=X&amp;ved=0ahUKEwjm_b7Nr-__AhUVlIkEHcESCf84FBCYkAIIlAs</t>
  </si>
  <si>
    <t>Arcsource Group Inc</t>
  </si>
  <si>
    <t>https://www.google.com/search?sca_esv=581125403&amp;hl=en&amp;gl=us&amp;q=Arcsource+Group+Inc&amp;sa=X&amp;ved=0ahUKEwiL2tjp9biCAxURFVkFHfhqDw8QmJACCPsL</t>
  </si>
  <si>
    <t>Sidecar Health</t>
  </si>
  <si>
    <t>http://sidecarhealth.com/</t>
  </si>
  <si>
    <t>https://www.google.com/search?hl=en&amp;gl=us&amp;q=Sidecar+Health&amp;sa=X&amp;ved=0ahUKEwj0tb7Vt_7_AhXqFlkFHZD6CWw4FBCYkAII8Qw</t>
  </si>
  <si>
    <t>https://encrypted-tbn0.gstatic.com/images?q=tbn:ANd9GcS_EEZoEAyHqyGs8pMpqU2F24wzBt62xgkYAvvD&amp;s=0</t>
  </si>
  <si>
    <t>TCG, Inc.</t>
  </si>
  <si>
    <t>http://www.tcg.com/</t>
  </si>
  <si>
    <t>https://www.google.com/search?sca_esv=574353833&amp;hl=en&amp;gl=us&amp;q=TCG,+Inc.&amp;sa=X&amp;ved=0ahUKEwjBrd_z_v6BAxWukokEHVRVDn84FBCYkAIIzQ0</t>
  </si>
  <si>
    <t>Kingspan Insulation Ltd</t>
  </si>
  <si>
    <t>http://www.kingspan.com/gb/en-gb/about-kingspan/kingspan-insulation</t>
  </si>
  <si>
    <t>https://www.google.com/search?gl=us&amp;hl=en&amp;q=Kingspan+Insulation+Ltd&amp;sa=X&amp;ved=0ahUKEwjW5_m0vqH_AhWwtoQIHaALCW44ChCYkAIIygk</t>
  </si>
  <si>
    <t>Caper Tech Computer LLC</t>
  </si>
  <si>
    <t>https://www.google.com/search?sca_esv=573710622&amp;gl=us&amp;hl=en&amp;q=Caper+Tech+Computer+LLC&amp;sa=X&amp;ved=0ahUKEwjy4dC39fmBAxXOJUQIHV8bBak4FBCYkAII6wk</t>
  </si>
  <si>
    <t>NPAworldwide</t>
  </si>
  <si>
    <t>http://npaworldwide.com/</t>
  </si>
  <si>
    <t>https://www.google.com/search?gl=us&amp;hl=en&amp;q=NPAworldwide&amp;sa=X&amp;ved=0ahUKEwiBxvedy-n8AhVok2oFHVe0B8A4lgEQmJACCJwP</t>
  </si>
  <si>
    <t>https://encrypted-tbn0.gstatic.com/images?q=tbn:ANd9GcRiH66_NI3BIs8DgR7RM1GKPbKBEzx2AyHDvbtsXik&amp;s</t>
  </si>
  <si>
    <t>HealthTrust Performance Group</t>
  </si>
  <si>
    <t>https://www.google.com/search?sca_esv=573962864&amp;gl=us&amp;hl=en&amp;q=HealthTrust+Performance+Group&amp;sa=X&amp;ved=0ahUKEwjhhvC0uvyBAxV-m2oFHVH7BeI4bhCYkAIIgQw</t>
  </si>
  <si>
    <t>https://encrypted-tbn0.gstatic.com/images?q=tbn:ANd9GcQL9idNpPwt-fB1CGlbU1tWNMeb4NapxMW2gzDhKE8&amp;s</t>
  </si>
  <si>
    <t>Education Dynamics Llc</t>
  </si>
  <si>
    <t>https://www.google.com/search?sca_esv=564592924&amp;hl=en&amp;gl=us&amp;q=Education+Dynamics+Llc&amp;sa=X&amp;ved=0ahUKEwjC3MmttqSBAxVID1kFHUyMDfE4HhCYkAIIog4</t>
  </si>
  <si>
    <t>https://encrypted-tbn0.gstatic.com/images?q=tbn:ANd9GcRhn_bl-MNNF6M64oVEIH5Dxxg-NooUFevQniMQ&amp;s=0</t>
  </si>
  <si>
    <t>Restive</t>
  </si>
  <si>
    <t>https://www.google.com/search?sca_esv=582537645&amp;hl=en&amp;gl=us&amp;q=Restive&amp;sa=X&amp;ved=0ahUKEwjh3OX6scWCAxVYj-4BHcojDFUQmJACCO8J</t>
  </si>
  <si>
    <t>https://encrypted-tbn0.gstatic.com/images?q=tbn:ANd9GcQEmXlF9EUyOL93zaNcCgQ-nB-LNvrOn8LTnigliVY&amp;s</t>
  </si>
  <si>
    <t>Kisi Inc</t>
  </si>
  <si>
    <t>https://www.google.com/search?sca_esv=589324365&amp;gl=us&amp;hl=en&amp;q=Kisi+Inc&amp;sa=X&amp;ved=0ahUKEwjDioSK34GDAxUpCnkGHdFNCg4QmJACCOsI</t>
  </si>
  <si>
    <t>T.S.I. Group S.R.L.</t>
  </si>
  <si>
    <t>https://www.google.com/search?sca_esv=593697585&amp;gl=us&amp;hl=en&amp;q=T.S.I.+Group+S.R.L.&amp;sa=X&amp;ved=0ahUKEwjxmuDOvKyDAxXREGIAHV5-B6AQmJACCNsK</t>
  </si>
  <si>
    <t>Empresa: Talent500 Inc</t>
  </si>
  <si>
    <t>https://www.google.com/search?sca_esv=562993306&amp;hl=en&amp;gl=us&amp;q=Empresa:+Talent500+Inc&amp;sa=X&amp;ved=0ahUKEwj5557VtJWBAxUommoFHaG5CDwQmJACCLIJ</t>
  </si>
  <si>
    <t>News-Corp</t>
  </si>
  <si>
    <t>https://www.google.com/search?gl=us&amp;hl=en&amp;q=News-Corp&amp;sa=X&amp;ved=0ahUKEwju6pe8gt38AhWjElkFHVU8A3oQmJACCKMO</t>
  </si>
  <si>
    <t>In-N-Out Burgers, Inc.</t>
  </si>
  <si>
    <t>http://www.in-n-out.com/</t>
  </si>
  <si>
    <t>https://www.google.com/search?sca_esv=562123659&amp;hl=en&amp;gl=us&amp;q=In-N-Out+Burgers,+Inc.&amp;sa=X&amp;ved=0ahUKEwiClZ_2n4uBAxVqF1kFHU2BCQMQmJACCOwK</t>
  </si>
  <si>
    <t>MCAFEE, INC.</t>
  </si>
  <si>
    <t>https://www.google.com/search?sca_esv=570589756&amp;gl=us&amp;hl=en&amp;q=MCAFEE,+INC.&amp;sa=X&amp;ved=0ahUKEwiZy4Cm69uBAxUcQzABHYM9B3Y4ChCYkAII-Q0</t>
  </si>
  <si>
    <t>Corporativo Hotelero Bel Air</t>
  </si>
  <si>
    <t>https://www.google.com/search?sca_esv=583722703&amp;gl=us&amp;hl=en&amp;q=Corporativo+Hotelero+Bel+Air&amp;sa=X&amp;ved=0ahUKEwidz_iawM-CAxV0j4kEHetNBmM4ChCYkAIIlAs</t>
  </si>
  <si>
    <t>Hrm s.r.l.</t>
  </si>
  <si>
    <t>https://www.google.com/search?sca_esv=571814303&amp;gl=us&amp;hl=en&amp;q=Hrm+s.r.l.&amp;sa=X&amp;ved=0ahUKEwiKgsSLrOiBAxUPMVkFHQ8FD5k4ChCYkAII-As</t>
  </si>
  <si>
    <t>SEQVENTIUS</t>
  </si>
  <si>
    <t>https://www.google.com/search?gl=us&amp;hl=en&amp;q=SEQVENTIUS&amp;sa=X&amp;ved=0ahUKEwjdxJebv_v9AhVTC0QIHclZC6EQmJACCLYL</t>
  </si>
  <si>
    <t>Suizo Argentina S.A.</t>
  </si>
  <si>
    <t>https://www.google.com/search?q=Suizo+Argentina+S.A.&amp;sa=X&amp;ved=0ahUKEwjY4fmCqrf8AhVfEVkFHb1ZAUoQmJACCJcK</t>
  </si>
  <si>
    <t>Banking sector</t>
  </si>
  <si>
    <t>https://www.google.com/search?q=Banking+sector&amp;sa=X&amp;ved=0ahUKEwiK16HUlaH-AhUOFFkFHennBOU4FBCYkAIIyws</t>
  </si>
  <si>
    <t>Pilotly</t>
  </si>
  <si>
    <t>http://pilot.ly/</t>
  </si>
  <si>
    <t>https://www.google.com/search?gl=us&amp;hl=en&amp;q=Pilotly&amp;sa=X&amp;ved=0ahUKEwjbuZbLvNj-AhXujIkEHcKuDOg4UBCYkAIIzwk</t>
  </si>
  <si>
    <t>https://encrypted-tbn0.gstatic.com/images?q=tbn:ANd9GcSkFWfPXc2INwGNbYwzDZY1LFIgwISF4yEHyINzLoU&amp;s</t>
  </si>
  <si>
    <t>First Quantum Minerals LTD</t>
  </si>
  <si>
    <t>https://www.google.com/search?sca_esv=585192112&amp;hl=en&amp;gl=us&amp;q=First+Quantum+Minerals+LTD&amp;sa=X&amp;ved=0ahUKEwiz8562v96CAxV0EVkFHeqeCKsQmJACCK0L</t>
  </si>
  <si>
    <t>Aptiv Plc</t>
  </si>
  <si>
    <t>https://www.google.com/search?gl=us&amp;hl=en&amp;q=Aptiv+Plc&amp;sa=X&amp;ved=0ahUKEwjq3Leu3NP_AhVVEVkFHa1xCVcQmJACCMoL</t>
  </si>
  <si>
    <t>Serikat</t>
  </si>
  <si>
    <t>https://www.google.com/search?gl=us&amp;hl=en&amp;q=Serikat&amp;sa=X&amp;ved=0ahUKEwjl5-eY1eT8AhUCGFkFHYyqAYU4HhCYkAIItQs</t>
  </si>
  <si>
    <t>https://encrypted-tbn0.gstatic.com/images?q=tbn:ANd9GcQ908dBmTKIjco5CWZjIxLyLtERIOT9JjQKantrqGY&amp;s</t>
  </si>
  <si>
    <t>Bigdatr</t>
  </si>
  <si>
    <t>http://bigdatr.com/</t>
  </si>
  <si>
    <t>https://www.google.com/search?sca_esv=558984878&amp;gl=us&amp;hl=en&amp;q=Bigdatr&amp;sa=X&amp;ved=0ahUKEwi0h5OP0e-AAxVaEFkFHXwnB-04ChCYkAIIkAs</t>
  </si>
  <si>
    <t>https://encrypted-tbn0.gstatic.com/images?q=tbn:ANd9GcSinF2403UBz6ZWH8xwuhbb_PyDDLJKUY4LdA89SAo&amp;s</t>
  </si>
  <si>
    <t>Australian Ethical Investment</t>
  </si>
  <si>
    <t>http://www.australianethical.com.au/</t>
  </si>
  <si>
    <t>https://www.google.com/search?sca_esv=592428276&amp;gl=us&amp;hl=en&amp;q=Australian+Ethical+Investment&amp;sa=X&amp;ved=0ahUKEwiWhbLks52DAxUCFlkFHZwGDV0QmJACCMAJ</t>
  </si>
  <si>
    <t>https://encrypted-tbn0.gstatic.com/images?q=tbn:ANd9GcSiPOC477AHcqVoKJ4GSspi0PwwzF6JuBcNjjHWJU0&amp;s</t>
  </si>
  <si>
    <t>Callytek</t>
  </si>
  <si>
    <t>https://www.google.com/search?sca_esv=572136157&amp;hl=en&amp;gl=us&amp;q=Callytek&amp;sa=X&amp;ved=0ahUKEwjx66PV7-qBAxVur4QIHa1GCzM4ChCYkAII8Q0</t>
  </si>
  <si>
    <t>Mudbath, an Endava company</t>
  </si>
  <si>
    <t>http://www.mudbath.com.au/</t>
  </si>
  <si>
    <t>https://www.google.com/search?sca_esv=583899177&amp;gl=us&amp;hl=en&amp;q=Mudbath,+an+Endava+company&amp;sa=X&amp;ved=0ahUKEwjb1frb9tGCAxU4KFkFHRBKAzo4ChCYkAII8wk</t>
  </si>
  <si>
    <t>https://encrypted-tbn0.gstatic.com/images?q=tbn:ANd9GcTz_rowH-szEohzSs8kzE0c5Pm-grib-fW2x7nY8Bo&amp;s</t>
  </si>
  <si>
    <t>Ø´Ø±ÙƒØ© Ø¹Ø¨Ø¯Ø§Ù„Ù†Ø§ØµØ± Ø¬Ù…Ø§Ù„</t>
  </si>
  <si>
    <t>https://www.google.com/search?gl=us&amp;hl=en&amp;q=%D8%B4%D8%B1%D9%83%D8%A9+%D8%B9%D8%A8%D8%AF%D8%A7%D9%84%D9%86%D8%A7%D8%B5%D8%B1+%D8%AC%D9%85%D8%A7%D9%84&amp;sa=X&amp;ved=0ahUKEwini-nPyZKAAxUoVTABHQ2qDC0QmJACCNYJ</t>
  </si>
  <si>
    <t>Sperton</t>
  </si>
  <si>
    <t>https://www.google.com/search?sca_esv=573098824&amp;gl=us&amp;hl=en&amp;q=Sperton&amp;sa=X&amp;ved=0ahUKEwigurCEtfKBAxX6SDABHTUqBHE4HhCYkAIIjw0</t>
  </si>
  <si>
    <t>SynergenX</t>
  </si>
  <si>
    <t>https://www.google.com/search?hl=en&amp;gl=us&amp;q=SynergenX&amp;sa=X&amp;ved=0ahUKEwjmzsew0tr8AhUsElkFHVXkB3UQmJACCJgL</t>
  </si>
  <si>
    <t>Bluenergy Llc.</t>
  </si>
  <si>
    <t>https://www.google.com/search?sca_esv=562133542&amp;gl=us&amp;hl=en&amp;q=Bluenergy+Llc.&amp;sa=X&amp;ved=0ahUKEwji6vnNq4uBAxVjgYQIHcrGDkAQmJACCPcL</t>
  </si>
  <si>
    <t>Nes Global Limited</t>
  </si>
  <si>
    <t>https://www.google.com/search?sca_esv=587928711&amp;hl=en&amp;gl=us&amp;q=Nes+Global+Limited&amp;sa=X&amp;ved=0ahUKEwiEjcy-1PeCAxUJFFkFHeR0D344ChCYkAIIzQw</t>
  </si>
  <si>
    <t>TIME VISION scarl</t>
  </si>
  <si>
    <t>https://www.google.com/search?sca_esv=571814303&amp;hl=en&amp;gl=us&amp;q=TIME+VISION+scarl&amp;sa=X&amp;ved=0ahUKEwiwguGPrOiBAxXHg4kEHQqSByMQmJACCOAM</t>
  </si>
  <si>
    <t>https://encrypted-tbn0.gstatic.com/images?q=tbn:ANd9GcQySBM_abr9YG58LiN9BzOTglxijHiW9Q7trx-AmTI&amp;s</t>
  </si>
  <si>
    <t>AW</t>
  </si>
  <si>
    <t>https://www.google.com/search?sca_esv=571674645&amp;gl=us&amp;hl=en&amp;q=AW&amp;sa=X&amp;ved=0ahUKEwis7LKP5uWBAxWEEGIAHS-1C5w4FBCYkAIIwA0</t>
  </si>
  <si>
    <t>The National Archives, UK</t>
  </si>
  <si>
    <t>https://www.google.com/search?sca_esv=580046813&amp;hl=en&amp;gl=us&amp;q=The+National+Archives,+UK&amp;sa=X&amp;ved=0ahUKEwijnLz1rLGCAxVDkokEHT4bAmYQmJACCJoI</t>
  </si>
  <si>
    <t>https://encrypted-tbn0.gstatic.com/images?q=tbn:ANd9GcTyHwppBS9tSN0YMqMjipr_g9FfmR8jiOkejbbX_ng&amp;s</t>
  </si>
  <si>
    <t>Acme Markets</t>
  </si>
  <si>
    <t>http://www.acmemarkets.com/</t>
  </si>
  <si>
    <t>https://www.google.com/search?sca_esv=560432626&amp;hl=en&amp;gl=us&amp;q=Acme+Markets&amp;sa=X&amp;ved=0ahUKEwiDkq73lfyAAxVEElkFHeViA084ChCYkAIIjAo</t>
  </si>
  <si>
    <t>Universidade de Santiago de Compostela</t>
  </si>
  <si>
    <t>http://www.usc.es/</t>
  </si>
  <si>
    <t>https://www.google.com/search?hl=en&amp;gl=us&amp;q=Universidade+de+Santiago+de+Compostela&amp;sa=X&amp;ved=0ahUKEwiDvKWMvf7_AhUOMlkFHcUxBsA4ChCYkAIIhQs</t>
  </si>
  <si>
    <t>https://encrypted-tbn0.gstatic.com/images?q=tbn:ANd9GcQpgRMbJFc5IFlond8rNz3IPaWCG3B4nunukEzR&amp;s=0</t>
  </si>
  <si>
    <t>Muizz Technology AB</t>
  </si>
  <si>
    <t>https://www.google.com/search?hl=en&amp;gl=us&amp;q=Muizz+Technology+AB&amp;sa=X&amp;ved=0ahUKEwjq9LS7sZz_AhUNjIkEHbvkBscQmJACCJYI</t>
  </si>
  <si>
    <t>https://encrypted-tbn0.gstatic.com/images?q=tbn:ANd9GcR3pbgnBMFcP-00disNZbRrlL42HQUVvyA_ttdvle4&amp;s</t>
  </si>
  <si>
    <t>Staycation</t>
  </si>
  <si>
    <t>https://www.google.com/search?sca_esv=572781667&amp;hl=en&amp;gl=us&amp;q=Staycation&amp;sa=X&amp;ved=0ahUKEwj6ndv67u-BAxXehIkEHZ7JD6cQmJACCMAJ</t>
  </si>
  <si>
    <t>https://encrypted-tbn0.gstatic.com/images?q=tbn:ANd9GcRxhyP0UWItCMeMAMh6LSxVgzTaBSQu256wCv5A6SM&amp;s</t>
  </si>
  <si>
    <t>FOMI technologies LLC</t>
  </si>
  <si>
    <t>https://www.google.com/search?sca_esv=575108319&amp;hl=en&amp;gl=us&amp;q=FOMI+technologies+LLC&amp;sa=X&amp;ved=0ahUKEwjgvu_6hYSCAxW9FmIAHdTIDG04ChCYkAIIjQ0</t>
  </si>
  <si>
    <t>×§×‘×•×¦×ª ×”×¨××œ ×”×©×§×¢×•×ª ×‘×‘×™×˜×•×— ×•×©×™×¨×•×ª×™× ×¤×™× × ×¡×™× ×‘×¢</t>
  </si>
  <si>
    <t>https://www.google.com/search?q=%D7%A7%D7%91%D7%95%D7%A6%D7%AA+%D7%94%D7%A8%D7%90%D7%9C+%D7%94%D7%A9%D7%A7%D7%A2%D7%95%D7%AA+%D7%91%D7%91%D7%99%D7%98%D7%95%D7%97+%D7%95%D7%A9%D7%99%D7%A8%D7%95%D7%AA%D7%99%D7%9D+%D7%A4%D7%99%D7%A0%D7%A0%D7%A1%D7%99%D7%9D+%D7%91%D7%A2&amp;sa=X&amp;ved=0ahUKEwi665iH5ar8AhVBgnIEHWKIB-k4ChCYkAIIlw0</t>
  </si>
  <si>
    <t>Ampersand Rwanda Ltd</t>
  </si>
  <si>
    <t>http://ampersand.solar/</t>
  </si>
  <si>
    <t>https://www.google.com/search?sca_esv=561243743&amp;q=Ampersand+Rwanda+Ltd&amp;sa=X&amp;ved=0ahUKEwispLGP6YOBAxVPTjABHYBfD8MQmJACCJEH</t>
  </si>
  <si>
    <t>https://encrypted-tbn0.gstatic.com/images?q=tbn:ANd9GcRS9SYH_9hs2QFFCeIovzXq6czdDogtswa5Ym3z&amp;s=0</t>
  </si>
  <si>
    <t>MÃ¶bel-Pfister AG</t>
  </si>
  <si>
    <t>https://www.pfister.ch/</t>
  </si>
  <si>
    <t>https://www.google.com/search?q=M%C3%B6bel-Pfister+AG&amp;sa=X&amp;ved=0ahUKEwj1s5aZs8T-AhX1RjABHbZaB3UQmJACCJUN</t>
  </si>
  <si>
    <t>Sleep Cycle AB</t>
  </si>
  <si>
    <t>http://www.sleepcycle.com/</t>
  </si>
  <si>
    <t>https://www.google.com/search?q=Sleep+Cycle+AB&amp;sa=X&amp;ved=0ahUKEwjzh72LvNP-AhWyFVkFHVIqBOoQmJACCLoJ</t>
  </si>
  <si>
    <t>Frontage Laboratories</t>
  </si>
  <si>
    <t>http://www.frontagelab.com/</t>
  </si>
  <si>
    <t>https://www.google.com/search?hl=en&amp;gl=us&amp;q=Frontage+Laboratories&amp;sa=X&amp;ved=0ahUKEwje9oWag8qAAxVCEVkFHbzKD0s4KBCYkAIInws</t>
  </si>
  <si>
    <t>Branch of China Railway 18th Bureau Group Co. Ltd.</t>
  </si>
  <si>
    <t>http://www.cr18g.com/</t>
  </si>
  <si>
    <t>https://www.google.com/search?sca_esv=573962864&amp;gl=us&amp;hl=en&amp;q=Branch+of+China+Railway+18th+Bureau+Group+Co.+Ltd.&amp;sa=X&amp;ved=0ahUKEwim9eTIvfyBAxWfF1kFHejTBMMQmJACCJ0J</t>
  </si>
  <si>
    <t>https://encrypted-tbn0.gstatic.com/images?q=tbn:ANd9GcRcDhTXNZDbhy2u201B-tAuugUq-x1z1JRIMzlgvZ0&amp;s</t>
  </si>
  <si>
    <t>Elite IT Staffing</t>
  </si>
  <si>
    <t>https://www.google.com/search?sca_esv=574353833&amp;hl=en&amp;gl=us&amp;q=Elite+IT+Staffing&amp;sa=X&amp;ved=0ahUKEwjC4e_X9f6BAxVitokEHbquBpQ4UBCYkAII2Ao</t>
  </si>
  <si>
    <t>https://encrypted-tbn0.gstatic.com/images?q=tbn:ANd9GcSG5q7Q7gpZ7HjQKxf_SQBvFfQNPfNJKwc8HsOQvkk&amp;s</t>
  </si>
  <si>
    <t>Blue Insurance Hong Kong</t>
  </si>
  <si>
    <t>http://www.blue.com.hk/</t>
  </si>
  <si>
    <t>https://www.google.com/search?sca_esv=558035255&amp;gl=us&amp;hl=en&amp;q=Blue+Insurance+Hong+Kong&amp;sa=X&amp;ved=0ahUKEwjK472ByeWAAxXyEUQIHRoNB4w4ChCYkAII8ws</t>
  </si>
  <si>
    <t>Exporting Hub</t>
  </si>
  <si>
    <t>https://www.google.com/search?sca_esv=570269325&amp;hl=en&amp;gl=us&amp;q=Exporting+Hub&amp;sa=X&amp;ved=0ahUKEwjphrmuptmBAxXZmYkEHQYzDGI4ChCYkAII4Ao</t>
  </si>
  <si>
    <t>Thumbtack, Inc.</t>
  </si>
  <si>
    <t>https://www.google.com/search?hl=en&amp;gl=us&amp;q=Thumbtack,+Inc.&amp;sa=X&amp;ved=0ahUKEwismJ_o1ZyAAxWdGVkFHVKKBKM4UBCYkAIIgg0</t>
  </si>
  <si>
    <t>Intuitive Cloud</t>
  </si>
  <si>
    <t>https://www.google.com/search?hl=en&amp;gl=us&amp;q=Intuitive+Cloud&amp;sa=X&amp;ved=0ahUKEwiipafQwsyAAxVJEFkFHav2AxcQmJACCIcL</t>
  </si>
  <si>
    <t>Torazia</t>
  </si>
  <si>
    <t>https://www.google.com/search?sca_esv=571229774&amp;hl=en&amp;gl=us&amp;q=Torazia&amp;sa=X&amp;ved=0ahUKEwjZ7bnx5uCBAxXVTDABHeJiAEQ4MhCYkAIIxQs</t>
  </si>
  <si>
    <t>Al Khebra Driving Academy</t>
  </si>
  <si>
    <t>https://www.google.com/search?sca_esv=574353833&amp;hl=en&amp;gl=us&amp;q=Al+Khebra+Driving+Academy&amp;sa=X&amp;ved=0ahUKEwif59bf_v6BAxUxVTUKHTkpCq0QmJACCIAN</t>
  </si>
  <si>
    <t>Dal-Tile LLC</t>
  </si>
  <si>
    <t>http://www.daltile.com/</t>
  </si>
  <si>
    <t>https://www.google.com/search?sca_esv=565570927&amp;gl=us&amp;hl=en&amp;q=Dal-Tile+LLC&amp;sa=X&amp;ved=0ahUKEwiI9_ig-KuBAxVxFlkFHaqsDAE4ChCYkAII7Qw</t>
  </si>
  <si>
    <t>https://encrypted-tbn0.gstatic.com/images?q=tbn:ANd9GcSe24gDQLwgAR34RgHQgGlZdAOmoxEcTpr6d-Yoaqg&amp;s</t>
  </si>
  <si>
    <t>æ¢…èµ›å¾·æ–¯-å¥”é©°ç§Ÿèµæœ‰é™å…¬å¸</t>
  </si>
  <si>
    <t>http://www.mercedes-benz-leasing.com.cn/</t>
  </si>
  <si>
    <t>https://www.google.com/search?hl=en&amp;gl=us&amp;q=%E6%A2%85%E8%B5%9B%E5%BE%B7%E6%96%AF-%E5%A5%94%E9%A9%B0%E7%A7%9F%E8%B5%81%E6%9C%89%E9%99%90%E5%85%AC%E5%8F%B8&amp;sa=X&amp;ved=0ahUKEwimnd-eqfn-AhUJj4kEHZleAYQQmJACCOgJ</t>
  </si>
  <si>
    <t>Harding Retail</t>
  </si>
  <si>
    <t>http://www.hardingretail.com/</t>
  </si>
  <si>
    <t>https://www.google.com/search?ucbcb=1&amp;gl=us&amp;hl=en&amp;q=Harding+Retail&amp;sa=X&amp;ved=0ahUKEwjFt8Sl8r78AhXQkokEHXbXAxIQmJACCP8L</t>
  </si>
  <si>
    <t>https://encrypted-tbn0.gstatic.com/images?q=tbn:ANd9GcTVHGgvvz4Qgd0Gv-XDAIUqs823H4v4SS_x9cMw&amp;s=0</t>
  </si>
  <si>
    <t>84.51 LLC (84.51 )</t>
  </si>
  <si>
    <t>https://www.google.com/search?hl=en&amp;gl=us&amp;q=84.51+LLC+(84.51+)&amp;sa=X&amp;ved=0ahUKEwjy1InizpyAAxV4RjABHbY8Ao84PBCYkAII2wo</t>
  </si>
  <si>
    <t>Code Ninja IT Solutions Inc</t>
  </si>
  <si>
    <t>https://www.google.com/search?hl=en&amp;gl=us&amp;q=Code+Ninja+IT+Solutions+Inc&amp;sa=X&amp;ved=0ahUKEwiPsoOt8r78AhXng2oFHfUaBzE4ChCYkAIInQw</t>
  </si>
  <si>
    <t>https://encrypted-tbn0.gstatic.com/images?q=tbn:ANd9GcRkXzaaUE5dawMmOcYCcE12J6uPW6ZuTOLKvyl0KL4&amp;s</t>
  </si>
  <si>
    <t>Ð¡Ðœ</t>
  </si>
  <si>
    <t>https://www.google.com/search?hl=en&amp;gl=us&amp;q=%D0%A1%D0%9C&amp;sa=X&amp;ved=0ahUKEwi_5_nS3auAAxXnEFkFHUxgAqI4ChCYkAIIvgk</t>
  </si>
  <si>
    <t>SUPERB -</t>
  </si>
  <si>
    <t>https://www.google.com/search?sca_esv=560603692&amp;hl=en&amp;gl=us&amp;q=SUPERB+-&amp;sa=X&amp;ved=0ahUKEwiJze_d3P6AAxVknWoFHTNeA0U4ChCYkAIIrQw</t>
  </si>
  <si>
    <t>MSI Digital</t>
  </si>
  <si>
    <t>https://www.google.com/search?sca_esv=576026540&amp;gl=us&amp;hl=en&amp;q=MSI+Digital&amp;sa=X&amp;ved=0ahUKEwjo--nxjY6CAxVFEGIAHSnMB6oQmJACCPkK</t>
  </si>
  <si>
    <t>Nisum Technologies Inc</t>
  </si>
  <si>
    <t>https://www.google.com/search?sca_esv=569062438&amp;gl=us&amp;hl=en&amp;q=Nisum+Technologies+Inc&amp;sa=X&amp;ved=0ahUKEwjY_7P808yBAxXHEFkFHe4ZDgAQmJACCOsL</t>
  </si>
  <si>
    <t>Zewaro</t>
  </si>
  <si>
    <t>https://www.google.com/search?gl=us&amp;hl=en&amp;q=Zewaro&amp;sa=X&amp;ved=0ahUKEwjr_6m9k5-AAxWuEFkFHeWACpc4ChCYkAII4Ao</t>
  </si>
  <si>
    <t>Cobblestone Energy, Dubai UAE.</t>
  </si>
  <si>
    <t>https://www.google.com/search?sca_esv=573962864&amp;hl=en&amp;gl=us&amp;q=Cobblestone+Energy,+Dubai+UAE.&amp;sa=X&amp;ved=0ahUKEwiOgLnku_yBAxXaLFkFHfx_BHc4ChCYkAII8gk</t>
  </si>
  <si>
    <t>Shoppeal Tech</t>
  </si>
  <si>
    <t>https://www.google.com/search?hl=en&amp;gl=us&amp;q=Shoppeal+Tech&amp;sa=X&amp;ved=0ahUKEwj8qImnrOX_AhWREGIAHVN-AFg4ChCYkAIItws</t>
  </si>
  <si>
    <t>https://encrypted-tbn0.gstatic.com/images?q=tbn:ANd9GcR1GveBI-JwAFs_e3nKFMTkWuOKVUNowdtW-U8aqSA&amp;s</t>
  </si>
  <si>
    <t>XRMRoI</t>
  </si>
  <si>
    <t>https://www.google.com/search?sca_esv=568744667&amp;hl=en&amp;gl=us&amp;q=XRMRoI&amp;sa=X&amp;ved=0ahUKEwix_4G_k8qBAxVUm2oFHcEHA0M4FBCYkAIIuwk</t>
  </si>
  <si>
    <t>https://encrypted-tbn0.gstatic.com/images?q=tbn:ANd9GcRIUyE_5Z6o5M395Z7mj8P7yM98kn-kykSktP5vqA8&amp;s</t>
  </si>
  <si>
    <t>Pilot Multimedia (m) Sdn Bhd</t>
  </si>
  <si>
    <t>https://www.google.com/search?q=Pilot+Multimedia+(m)+Sdn+Bhd&amp;sa=X&amp;ved=0ahUKEwjquJG-2_v-AhVoF2IAHSQtAJ44ChCYkAIItwk</t>
  </si>
  <si>
    <t>Ð“Ð¾ÑƒÑ€ÑÐ¿Ð¸Ð´ Ð¡Ñ‚ÑƒÐ´Ð¸Ð¾</t>
  </si>
  <si>
    <t>https://www.google.com/search?sca_esv=566849429&amp;gl=us&amp;hl=en&amp;q=%D0%93%D0%BE%D1%83%D1%80%D1%8D%D0%BF%D0%B8%D0%B4+%D0%A1%D1%82%D1%83%D0%B4%D0%B8%D0%BE&amp;sa=X&amp;ved=0ahUKEwis1bHUx7iBAxW4m2oFHesyDL44HhCYkAII8gk</t>
  </si>
  <si>
    <t>IDIADA Automotive Technology S.A.</t>
  </si>
  <si>
    <t>https://www.google.com/search?sca_esv=569062438&amp;hl=en&amp;gl=us&amp;q=IDIADA+Automotive+Technology+S.A.&amp;sa=X&amp;ved=0ahUKEwj5lYXX18yBAxXlmGoFHVxCBVk4ChCYkAIIsQw</t>
  </si>
  <si>
    <t>CXL Group</t>
  </si>
  <si>
    <t>https://www.google.com/search?sca_esv=569950492&amp;hl=en&amp;gl=us&amp;q=CXL+Group&amp;sa=X&amp;ved=0ahUKEwj2yuvT3daBAxVfhIkEHX9jCPgQmJACCN8J</t>
  </si>
  <si>
    <t>https://encrypted-tbn0.gstatic.com/images?q=tbn:ANd9GcTYXRd-Ydan8d83PbLizQUN-a8Fh846P2KMZ6pQ0KY&amp;s</t>
  </si>
  <si>
    <t>AD Conseil</t>
  </si>
  <si>
    <t>https://www.google.com/search?sca_esv=576391435&amp;hl=en&amp;gl=us&amp;q=AD+Conseil&amp;sa=X&amp;ved=0ahUKEwjhkd2Ux5CCAxXgAjQIHelHA2IQmJACCJQM</t>
  </si>
  <si>
    <t>APRONS AND HAMMERS</t>
  </si>
  <si>
    <t>https://www.google.com/search?sca_esv=574353833&amp;gl=us&amp;hl=en&amp;q=APRONS+AND+HAMMERS&amp;sa=X&amp;ved=0ahUKEwjep6_E-v6BAxXgFVkFHSkWCxIQmJACCNAK</t>
  </si>
  <si>
    <t>Mekari (PT. Mid Solusi Nusantara)</t>
  </si>
  <si>
    <t>https://www.google.com/search?sca_esv=578056430&amp;gl=us&amp;hl=en&amp;q=Mekari+(PT.+Mid+Solusi+Nusantara)&amp;sa=X&amp;ved=0ahUKEwi_p-eU0Z-CAxX0FVkFHaetBlcQmJACCNcJ</t>
  </si>
  <si>
    <t>https://encrypted-tbn0.gstatic.com/images?q=tbn:ANd9GcSQdLIIML9sGABTnY-ULbltM9SMyt5j0otDcPCFgM8&amp;s</t>
  </si>
  <si>
    <t>BSN Sports</t>
  </si>
  <si>
    <t>http://www.bsnsports.com/</t>
  </si>
  <si>
    <t>https://www.google.com/search?sca_esv=574716396&amp;gl=us&amp;hl=en&amp;q=BSN+Sports&amp;sa=X&amp;ved=0ahUKEwio2_Dkt4GCAxW6MlkFHe74AYc4FBCYkAII6Qo</t>
  </si>
  <si>
    <t>https://encrypted-tbn0.gstatic.com/images?q=tbn:ANd9GcQtvXEJKrvZPx0v7y5LvItEsszHjPB6Ozitpa_Cmfc&amp;s</t>
  </si>
  <si>
    <t>deowinternational</t>
  </si>
  <si>
    <t>https://www.google.com/search?sca_esv=585847208&amp;hl=en&amp;gl=us&amp;q=deowinternational&amp;sa=X&amp;ved=0ahUKEwiFzY20keaCAxV0PEQIHYQ_CwEQmJACCJAK</t>
  </si>
  <si>
    <t>Richmond Square Consulting</t>
  </si>
  <si>
    <t>https://www.google.com/search?ucbcb=1&amp;hl=en&amp;gl=us&amp;q=Richmond+Square+Consulting&amp;sa=X&amp;ved=0ahUKEwjWiLX2itj8AhUFMjQIHaj4AJY4FBCYkAII_gs</t>
  </si>
  <si>
    <t>Vneuron Risk &amp; Compliance</t>
  </si>
  <si>
    <t>https://www.google.com/search?hl=en&amp;gl=us&amp;q=Vneuron+Risk+%26+Compliance&amp;sa=X&amp;ved=0ahUKEwj9j8va_Pv_AhWek4kEHc6QD7gQmJACCM8M</t>
  </si>
  <si>
    <t>NSK GROCER (KL) SDN BHD</t>
  </si>
  <si>
    <t>https://www.google.com/search?sca_esv=579068902&amp;hl=en&amp;gl=us&amp;q=NSK+GROCER+(KL)+SDN+BHD&amp;sa=X&amp;ved=0ahUKEwis7Z2Em6eCAxU2EFkFHaf2CuMQmJACCM0L</t>
  </si>
  <si>
    <t>Conrad</t>
  </si>
  <si>
    <t>https://www.google.com/search?sca_esv=562993306&amp;gl=us&amp;hl=en&amp;q=Conrad&amp;sa=X&amp;ved=0ahUKEwin8cmMrJWBAxU6g4QIHUuxCowQmJACCP0N</t>
  </si>
  <si>
    <t>https://encrypted-tbn0.gstatic.com/images?q=tbn:ANd9GcQ_6AYAke7IRwo6JsMvwdqMP931J_probkxgBvQ2JU&amp;s</t>
  </si>
  <si>
    <t>VUI Infotech Pvt Ltd</t>
  </si>
  <si>
    <t>https://www.google.com/search?sca_esv=567185982&amp;gl=us&amp;hl=en&amp;q=VUI+Infotech+Pvt+Ltd&amp;sa=X&amp;ved=0ahUKEwieo5-zibuBAxWIFFkFHUesDaAQmJACCMYM</t>
  </si>
  <si>
    <t>https://encrypted-tbn0.gstatic.com/images?q=tbn:ANd9GcTmZAmbyp-XsnKcVQ2x3ZXoZZeqdpATSA5iTSWx3vk&amp;s</t>
  </si>
  <si>
    <t>Vestas Wind Systems AS</t>
  </si>
  <si>
    <t>https://www.google.com/search?sca_esv=551412035&amp;hl=en&amp;gl=us&amp;q=Vestas+Wind+Systems+AS&amp;sa=X&amp;ved=0ahUKEwj1k629qK6AAxUPRTABHda7D9YQmJACCP8N</t>
  </si>
  <si>
    <t>Nestle Hong Kong Ltd - Nespresso</t>
  </si>
  <si>
    <t>https://www.google.com/search?gl=us&amp;hl=en&amp;q=Nestle+Hong+Kong+Ltd+-+Nespresso&amp;sa=X&amp;ved=0ahUKEwjkyrDRhs78AhVslIkEHQshAlg4KBCYkAIIqQw</t>
  </si>
  <si>
    <t>Air Culinaire Worldwide</t>
  </si>
  <si>
    <t>https://www.google.com/search?sca_esv=572454954&amp;hl=en&amp;gl=us&amp;q=Air+Culinaire+Worldwide&amp;sa=X&amp;ved=0ahUKEwidzduAqe2BAxXqF2IAHWC1D7EQmJACCPMK</t>
  </si>
  <si>
    <t>RCS EMS Private Limited</t>
  </si>
  <si>
    <t>https://www.google.com/search?gl=us&amp;hl=en&amp;q=RCS+EMS+Private+Limited&amp;sa=X&amp;ved=0ahUKEwjutq3UrOX_AhUCMmIAHWUuDGw4eBCYkAIIqAw</t>
  </si>
  <si>
    <t>https://encrypted-tbn0.gstatic.com/images?q=tbn:ANd9GcTtEfb_dNcTKm64wV9KCs0qJzOtwdPc20-vPng4zyc&amp;s</t>
  </si>
  <si>
    <t>Sendle</t>
  </si>
  <si>
    <t>http://www.sendle.com/</t>
  </si>
  <si>
    <t>https://www.google.com/search?hl=en&amp;gl=us&amp;q=Sendle&amp;sa=X&amp;ved=0ahUKEwi81tyc_tL8AhXlFVkFHd_gBr04FBCYkAII1ww</t>
  </si>
  <si>
    <t>https://encrypted-tbn0.gstatic.com/images?q=tbn:ANd9GcTjwFM8und4Ixgmx1f_nxaUTdfivHBYqVxtHWai&amp;s=0</t>
  </si>
  <si>
    <t>Mitsukoshi Motors Phils. Inc.</t>
  </si>
  <si>
    <t>https://www.google.com/search?sca_esv=572463874&amp;gl=us&amp;hl=en&amp;q=Mitsukoshi+Motors+Phils.+Inc.&amp;sa=X&amp;ved=0ahUKEwiHr6rtq-2BAxV-nWoFHag5Axs4ChCYkAII7Qk</t>
  </si>
  <si>
    <t>Vistas</t>
  </si>
  <si>
    <t>https://www.google.com/search?sca_esv=574353833&amp;hl=en&amp;gl=us&amp;q=Vistas&amp;sa=X&amp;ved=0ahUKEwjz2-Dg_v6BAxVfEVkFHcaTBNsQmJACCOoK</t>
  </si>
  <si>
    <t>https://encrypted-tbn0.gstatic.com/images?q=tbn:ANd9GcTWSAoXeNVEUTTFHn7e5IIi0D1fUtmA-IjgD_wJX10&amp;s</t>
  </si>
  <si>
    <t>Lagadere Travel Retail &amp; Restaurants LLC</t>
  </si>
  <si>
    <t>https://www.lagardere-tr.com/en/</t>
  </si>
  <si>
    <t>https://www.google.com/search?sca_esv=575393305&amp;gl=us&amp;hl=en&amp;q=Lagadere+Travel+Retail+%26+Restaurants+LLC&amp;sa=X&amp;ved=0ahUKEwjmtam5wIaCAxU6l4kEHZo4AOs4FBCYkAIIwAk</t>
  </si>
  <si>
    <t>Kone Ag</t>
  </si>
  <si>
    <t>http://www.kone.at/</t>
  </si>
  <si>
    <t>https://www.google.com/search?hl=en&amp;gl=us&amp;q=Kone+Ag&amp;sa=X&amp;ved=0ahUKEwjM--jFx93-AhVipokEHTV1CgwQmJACCK4K</t>
  </si>
  <si>
    <t>PUCHO Online</t>
  </si>
  <si>
    <t>https://www.google.com/search?q=PUCHO+Online&amp;sa=X&amp;ved=0ahUKEwjd892Ciq7_AhVmKFkFHaxjA0AQmJACCJMM</t>
  </si>
  <si>
    <t>https://encrypted-tbn0.gstatic.com/images?q=tbn:ANd9GcR80rrLzzLr_ksrBhGmmkpkon99klxI0q46XTq5vF4&amp;s</t>
  </si>
  <si>
    <t>Datrix | AI solutions</t>
  </si>
  <si>
    <t>https://www.google.com/search?q=Datrix+%7C+AI+solutions&amp;sa=X&amp;ved=0ahUKEwiayv2YzKv_AhWpF1kFHTmXCSAQmJACCLgL</t>
  </si>
  <si>
    <t>Talemy</t>
  </si>
  <si>
    <t>https://www.google.com/search?hl=en&amp;gl=us&amp;q=Talemy&amp;sa=X&amp;ved=0ahUKEwiossuGvtD8AhU0sTEKHeXmDEMQmJACCMMI</t>
  </si>
  <si>
    <t>Volkswagen Pon Financial Services</t>
  </si>
  <si>
    <t>http://www.vwpfs.nl/</t>
  </si>
  <si>
    <t>https://www.google.com/search?sca_esv=590053957&amp;hl=en&amp;gl=us&amp;q=Volkswagen+Pon+Financial+Services&amp;sa=X&amp;ved=0ahUKEwiY5MDeqImDAxXVI0QIHQAXDHg4FBCYkAIIsQw</t>
  </si>
  <si>
    <t>https://encrypted-tbn0.gstatic.com/images?q=tbn:ANd9GcTO34v6B-KtWZ1g-gE8Uo7pogrACss5ZEZpzzBX&amp;s=0</t>
  </si>
  <si>
    <t>Jobskey Executive Search</t>
  </si>
  <si>
    <t>https://www.google.com/search?hl=en&amp;gl=us&amp;q=Jobskey+Executive+Search&amp;sa=X&amp;ved=0ahUKEwjp7oTk3dP_AhXhlIkEHUTgAHcQmJACCJUK</t>
  </si>
  <si>
    <t>https://encrypted-tbn0.gstatic.com/images?q=tbn:ANd9GcQPp6kGwjuxUEguwigy20Z5IiZJKPNlYByEaLmyXbQ&amp;s</t>
  </si>
  <si>
    <t>Dubai Taxi Corporation</t>
  </si>
  <si>
    <t>http://dtc.dubai.ae/</t>
  </si>
  <si>
    <t>https://www.google.com/search?q=Dubai+Taxi+Corporation&amp;sa=X&amp;ved=0ahUKEwj6_tje66_8AhUNLFkFHZc6CAUQmJACCJoL</t>
  </si>
  <si>
    <t>https://encrypted-tbn0.gstatic.com/images?q=tbn:ANd9GcRUgtxnt4kHyG3kvJ_8z5fzc__ZFKdsAEuCSROu&amp;s=0</t>
  </si>
  <si>
    <t>Linio</t>
  </si>
  <si>
    <t>https://www.google.com/search?hl=en&amp;gl=us&amp;q=Linio&amp;sa=X&amp;ved=0ahUKEwi30_Kd0d_8AhXvtIkEHQ3dDNk4ChCYkAIIjww</t>
  </si>
  <si>
    <t>https://encrypted-tbn0.gstatic.com/images?q=tbn:ANd9GcQoOEqK5-MIIdaN-2nkse_XA53RtT3N4Vf6qYp1hCo&amp;s</t>
  </si>
  <si>
    <t>Xyant Services</t>
  </si>
  <si>
    <t>https://www.google.com/search?ucbcb=1&amp;gl=us&amp;hl=en&amp;q=Xyant+Services&amp;sa=X&amp;ved=0ahUKEwjA-vmJ-9X-AhV3lGoFHWeRBlUQmJACCIkK</t>
  </si>
  <si>
    <t>Precision Data</t>
  </si>
  <si>
    <t>http://www.precision.com/</t>
  </si>
  <si>
    <t>https://www.google.com/search?sca_esv=579068902&amp;hl=en&amp;gl=us&amp;q=Precision+Data&amp;sa=X&amp;ved=0ahUKEwje3vekm6eCAxWvGVkFHQAMCwU4HhCYkAII3Qo</t>
  </si>
  <si>
    <t>Insite My Systems Sdn. Bhd.</t>
  </si>
  <si>
    <t>https://www.google.com/search?sca_esv=554186680&amp;gl=us&amp;hl=en&amp;q=Insite+My+Systems+Sdn.+Bhd.&amp;sa=X&amp;ved=0ahUKEwiv8oq8vseAAxUnSDABHVXmBs8QmJACCKkL</t>
  </si>
  <si>
    <t>QuickCheck - Seedstars Nigeria</t>
  </si>
  <si>
    <t>https://www.google.com/search?hl=en&amp;gl=us&amp;q=QuickCheck+-+Seedstars+Nigeria&amp;sa=X&amp;ved=0ahUKEwibmt3KobOAAxVwEFkFHW_VCjUQmJACCNUJ</t>
  </si>
  <si>
    <t>Financial Wealth Holdings</t>
  </si>
  <si>
    <t>https://www.google.com/search?hl=en&amp;gl=us&amp;q=Financial+Wealth+Holdings&amp;sa=X&amp;ved=0ahUKEwj49s6Vlur-AhVal2oFHcQMCMU4FBCYkAII9ws</t>
  </si>
  <si>
    <t>Comerica, Inc.</t>
  </si>
  <si>
    <t>https://www.google.com/search?sca_esv=584784815&amp;gl=us&amp;hl=en&amp;q=Comerica,+Inc.&amp;sa=X&amp;ved=0ahUKEwjZpLOOudmCAxWtK1kFHViJBCc4ChCYkAIIrw0</t>
  </si>
  <si>
    <t>Le Chocola LLC</t>
  </si>
  <si>
    <t>https://www.lechocola.ae/</t>
  </si>
  <si>
    <t>https://www.google.com/search?sca_esv=572781667&amp;gl=us&amp;hl=en&amp;q=Le+Chocola+LLC&amp;sa=X&amp;ved=0ahUKEwiv6Zm17u-BAxWxSTABHQHTDuYQmJACCN0L</t>
  </si>
  <si>
    <t>https://encrypted-tbn0.gstatic.com/images?q=tbn:ANd9GcSqVLur7SkYZ32ruHGna6Cdo4LViH1xUN-AIzPm&amp;s=0</t>
  </si>
  <si>
    <t>FUJIFILM Business Innovation Asia Pacific Pte. Ltd.</t>
  </si>
  <si>
    <t>https://www.google.com/search?sca_esv=1a9d740855315b63&amp;hl=en&amp;gl=us&amp;q=FUJIFILM+Business+Innovation+Asia+Pacific+Pte.+Ltd.&amp;sa=X&amp;ved=0ahUKEwjrtfvV05-CAxW0RzABHaGtCfM4HhCYkAIIpQo</t>
  </si>
  <si>
    <t>Airmiz AB</t>
  </si>
  <si>
    <t>https://www.google.com/search?gl=us&amp;hl=en&amp;q=Airmiz+AB&amp;sa=X&amp;ved=0ahUKEwir_ZDWmaSAAxWZMlkFHZMOA3gQmJACCPYL</t>
  </si>
  <si>
    <t>Freshket</t>
  </si>
  <si>
    <t>https://www.google.com/search?gl=us&amp;hl=en&amp;q=Freshket&amp;sa=X&amp;ved=0ahUKEwjZrpLnieL8AhXsrIkEHQo5BN04HhCYkAIIsAs</t>
  </si>
  <si>
    <t>https://encrypted-tbn0.gstatic.com/images?q=tbn:ANd9GcR2h09buSh-oB194qMBxXTVEqQvbe8q_lOZPvGALWg&amp;s</t>
  </si>
  <si>
    <t>Talents Mine Qatar</t>
  </si>
  <si>
    <t>https://www.google.com/search?gl=us&amp;hl=en&amp;q=Talents+Mine+Qatar&amp;sa=X&amp;ved=0ahUKEwiPt5_WwseAAxWUFVkFHctWBrkQmJACCNYJ</t>
  </si>
  <si>
    <t>Human Capital Connection Sdn Bhd</t>
  </si>
  <si>
    <t>https://www.google.com/search?sca_esv=579068902&amp;gl=us&amp;hl=en&amp;q=Human+Capital+Connection+Sdn+Bhd&amp;sa=X&amp;ved=0ahUKEwiSvfSBm6eCAxUmm2oFHdkXDUoQmJACCLQL</t>
  </si>
  <si>
    <t>Healthy Options, Corp.</t>
  </si>
  <si>
    <t>https://www.google.com/search?q=Healthy+Options,+Corp.&amp;sa=X&amp;ved=0ahUKEwjyi5iCprD-AhU5FFkFHTuGAO8QmJACCLgJ</t>
  </si>
  <si>
    <t>FRIDAY Technology</t>
  </si>
  <si>
    <t>https://www.google.com/search?gl=us&amp;hl=en&amp;q=FRIDAY+Technology&amp;sa=X&amp;ved=0ahUKEwi62Pfv9oz9AhXnl2oFHUO_BYc4KBCYkAIIqA0</t>
  </si>
  <si>
    <t>TS4</t>
  </si>
  <si>
    <t>https://www.google.com/search?sca_esv=582537645&amp;hl=en&amp;gl=us&amp;q=TS4&amp;sa=X&amp;ved=0ahUKEwiS8KO0tMWCAxWsEVkFHQ17CYkQmJACCLIO</t>
  </si>
  <si>
    <t>Novocure Inc.</t>
  </si>
  <si>
    <t>https://www.google.com/search?sca_esv=569809553&amp;hl=en&amp;gl=us&amp;q=Novocure+Inc.&amp;sa=X&amp;ved=0ahUKEwja6sjbntSBAxXFFlkFHbv1Bxw4RhCYkAIIiQo</t>
  </si>
  <si>
    <t>Eastdil Secured</t>
  </si>
  <si>
    <t>https://www.google.com/search?sca_esv=562982649&amp;hl=en&amp;gl=us&amp;q=Eastdil+Secured&amp;sa=X&amp;ved=0ahUKEwiGi_zMp5WBAxUvFFkFHQ2xAco4KBCYkAII3Ao</t>
  </si>
  <si>
    <t>https://encrypted-tbn0.gstatic.com/images?q=tbn:ANd9GcRCvYXqQSHhVL7AZCbYlz5C3JYzZyndtkr1Y8l3I7I&amp;s</t>
  </si>
  <si>
    <t>Nokhc</t>
  </si>
  <si>
    <t>https://www.google.com/search?gl=us&amp;hl=en&amp;q=Nokhc&amp;sa=X&amp;ved=0ahUKEwiB2Ou5l6SAAxXCEFkFHSVHA2sQmJACCJYL</t>
  </si>
  <si>
    <t>Burger28</t>
  </si>
  <si>
    <t>https://www.google.com/search?sca_esv=2c43f6730c5a3000&amp;gl=us&amp;hl=en&amp;q=Burger28&amp;sa=X&amp;ved=0ahUKEwiY8sj8hYSCAxWSTjABHWZUDTI4FBCYkAII0go</t>
  </si>
  <si>
    <t>Ringway</t>
  </si>
  <si>
    <t>https://www.google.com/search?sca_esv=565864698&amp;gl=us&amp;hl=en&amp;q=Ringway&amp;sa=X&amp;ved=0ahUKEwibm-bcwq6BAxVdEGIAHfySDgM4FBCYkAIIhg4</t>
  </si>
  <si>
    <t>Legacy Group Services</t>
  </si>
  <si>
    <t>https://www.google.com/search?sca_esv=561856720&amp;hl=en&amp;gl=us&amp;q=Legacy+Group+Services&amp;sa=X&amp;ved=0ahUKEwix8Puh6oiBAxVDjokEHbWZBeM4HhCYkAIItws</t>
  </si>
  <si>
    <t>Accenture Industrial Software Solutions S.A.</t>
  </si>
  <si>
    <t>https://www.google.com/search?gl=us&amp;hl=en&amp;q=Accenture+Industrial+Software+Solutions+S.A.&amp;sa=X&amp;ved=0ahUKEwje2tXijLP_AhWJD1kFHdCOAYwQmJACCJcK</t>
  </si>
  <si>
    <t>ManpowerGroup South Africa</t>
  </si>
  <si>
    <t>https://www.google.com/search?q=ManpowerGroup+South+Africa&amp;sa=X&amp;ved=0ahUKEwjg8-jiiOD-AhUXM1kFHR2LBOY4ChCYkAII7ws</t>
  </si>
  <si>
    <t>https://encrypted-tbn0.gstatic.com/images?q=tbn:ANd9GcTPhIi0mt3bS4qwtcLde8DKkZZqaJqfT3X730-EoH4&amp;s</t>
  </si>
  <si>
    <t>Trabaja Global</t>
  </si>
  <si>
    <t>https://www.google.com/search?sca_esv=587404480&amp;gl=us&amp;hl=en&amp;q=Trabaja+Global&amp;sa=X&amp;ved=0ahUKEwj7v53R0_KCAxXrD1kFHcFTD0U4ChCYkAIIvQk</t>
  </si>
  <si>
    <t>US National Institute of Standards and Technology</t>
  </si>
  <si>
    <t>https://www.google.com/search?sca_esv=560603692&amp;gl=us&amp;hl=en&amp;q=US+National+Institute+of+Standards+and+Technology&amp;sa=X&amp;ved=0ahUKEwiw9qL43v6AAxXUVDUKHVi5CBU4ChCYkAII6Q4</t>
  </si>
  <si>
    <t>Academic Work Sweden Ab</t>
  </si>
  <si>
    <t>https://www.google.com/search?sca_esv=a41e32f42e6420ad&amp;sca_upv=1&amp;gl=us&amp;hl=en&amp;q=Academic+Work+Sweden+Ab&amp;sa=X&amp;ved=0ahUKEwi0xfWjooSDAxV-fzABHUhHChAQmJACCIwK</t>
  </si>
  <si>
    <t>SampsonJoey</t>
  </si>
  <si>
    <t>https://www.google.com/search?sca_esv=572136157&amp;q=SampsonJoey&amp;sa=X&amp;ved=0ahUKEwinlJbj7-qBAxXtlmoFHU7SAyA4HhCYkAIImA0</t>
  </si>
  <si>
    <t>Cfs Recruitment</t>
  </si>
  <si>
    <t>https://www.google.com/search?gl=us&amp;hl=en&amp;q=Cfs+Recruitment&amp;sa=X&amp;ved=0ahUKEwjx4O3f2en8AhW3FFkFHY5ND844ChCYkAIIiw4</t>
  </si>
  <si>
    <t>https://encrypted-tbn0.gstatic.com/images?q=tbn:ANd9GcTtxaviG0ZzX6V3d_VcPLZRZlTlsAGrjFWglKBywnY&amp;s</t>
  </si>
  <si>
    <t>Veracity Insurance Solutions, LLC</t>
  </si>
  <si>
    <t>http://www.veracityinsurance.com/</t>
  </si>
  <si>
    <t>https://www.google.com/search?sca_esv=584506005&amp;hl=en&amp;gl=us&amp;q=Veracity+Insurance+Solutions,+LLC&amp;sa=X&amp;ved=0ahUKEwjVodq_-NaCAxUoPjQIHcZ4A-84bhCYkAII0wk</t>
  </si>
  <si>
    <t>https://encrypted-tbn0.gstatic.com/images?q=tbn:ANd9GcQtPzR7c8tFgTyHTvj_or2zn_t6ltNPTfTLjg8aCmw&amp;s</t>
  </si>
  <si>
    <t>FitOn and FitOn Health</t>
  </si>
  <si>
    <t>https://www.google.com/search?sca_esv=573553702&amp;gl=us&amp;hl=en&amp;q=FitOn+and+FitOn+Health&amp;sa=X&amp;ved=0ahUKEwieydLUsPeBAxX4mGoFHYeOOhY4ChCYkAIIogo</t>
  </si>
  <si>
    <t>Gannett Co., Inc. (USA TODAY NETWORK)</t>
  </si>
  <si>
    <t>https://www.google.com/search?gl=us&amp;hl=en&amp;q=Gannett+Co.,+Inc.+(USA+TODAY+NETWORK)&amp;sa=X&amp;ved=0ahUKEwjh0PjwzpyAAxVnFlkFHbeuCxk4KBCYkAIIzwk</t>
  </si>
  <si>
    <t>FCM Travel Solutions</t>
  </si>
  <si>
    <t>https://www.google.com/search?hl=en&amp;gl=us&amp;q=FCM+Travel+Solutions&amp;sa=X&amp;ved=0ahUKEwis1avjpa6AAxVEOTQIHRdIBSw4KBCYkAIIjA0</t>
  </si>
  <si>
    <t>Quantify 360 Solutions</t>
  </si>
  <si>
    <t>https://www.google.com/search?q=Quantify+360+Solutions&amp;sa=X&amp;ved=0ahUKEwjEnrKxpa78AhUjMlkFHdaUDO8QmJACCNAJ</t>
  </si>
  <si>
    <t>https://encrypted-tbn0.gstatic.com/images?q=tbn:ANd9GcSNMhm7Sww4_c67em6P6CZCXfITikMsYzMR_k1XNvQ&amp;s</t>
  </si>
  <si>
    <t>Blackmere Talent Acquisition</t>
  </si>
  <si>
    <t>https://www.google.com/search?hl=en&amp;gl=us&amp;q=Blackmere+Talent+Acquisition&amp;sa=X&amp;ved=0ahUKEwiEuMu2gLD9AhXUGlkFHbHXAJY4KBCYkAII3As</t>
  </si>
  <si>
    <t>Indusind Bank</t>
  </si>
  <si>
    <t>https://www.google.com/search?sca_esv=557359178&amp;hl=en&amp;gl=us&amp;q=Indusind+Bank&amp;sa=X&amp;ved=0ahUKEwiRw5LExuCAAxVQj4kEHVbsCOI4RhCYkAII7gk</t>
  </si>
  <si>
    <t>flex2000</t>
  </si>
  <si>
    <t>https://www.google.com/search?sca_esv=575710480&amp;gl=us&amp;hl=en&amp;q=flex2000&amp;sa=X&amp;ved=0ahUKEwiT4Kuux4uCAxXtM1kFHWt5C2A4HhCYkAII4Ao</t>
  </si>
  <si>
    <t>intella</t>
  </si>
  <si>
    <t>https://www.google.com/search?gl=us&amp;hl=en&amp;q=intella&amp;sa=X&amp;ved=0ahUKEwjr7-KR0I_-AhX3s4QIHYaVDNEQmJACCJ8J</t>
  </si>
  <si>
    <t>https://encrypted-tbn0.gstatic.com/images?q=tbn:ANd9GcSEyJEGRuo7ziOnyiB54ZrxaIDaArm9wFKT01-wKfs&amp;s</t>
  </si>
  <si>
    <t>Create A1</t>
  </si>
  <si>
    <t>https://www.google.com/search?hl=en&amp;gl=us&amp;q=Create+A1&amp;sa=X&amp;ved=0ahUKEwjq8NO88Z7_AhWqJUQIHQybCuY4MhCYkAII0Ak</t>
  </si>
  <si>
    <t>https://encrypted-tbn0.gstatic.com/images?q=tbn:ANd9GcQZVktqB4KlJXdRHnutE79lbkgbLyfwRvJJIDAj6xY&amp;s</t>
  </si>
  <si>
    <t>Reading Co-Operative</t>
  </si>
  <si>
    <t>http://www.readingcoop.com/</t>
  </si>
  <si>
    <t>https://www.google.com/search?hl=en&amp;gl=us&amp;q=Reading+Co-Operative&amp;sa=X&amp;ved=0ahUKEwiOu4P_47T8AhUmNEQIHfoqAiQ4RhCYkAII8wo</t>
  </si>
  <si>
    <t>Indigeco Pty Ltd</t>
  </si>
  <si>
    <t>https://www.google.com/search?sca_esv=567185982&amp;hl=en&amp;gl=us&amp;q=Indigeco+Pty+Ltd&amp;sa=X&amp;ved=0ahUKEwjflu3dh7uBAxW-IEQIHS8cBloQmJACCKkL</t>
  </si>
  <si>
    <t>https://encrypted-tbn0.gstatic.com/images?q=tbn:ANd9GcRSqW8GeU5zA_ED2SE6wXjUyKIZEW14zJlTC1RkWFg&amp;s</t>
  </si>
  <si>
    <t>agoda</t>
  </si>
  <si>
    <t>https://www.google.com/search?sca_esv=565570927&amp;gl=us&amp;hl=en&amp;q=agoda&amp;sa=X&amp;ved=0ahUKEwjmkJKs-quBAxWtElkFHQOgBQU4ChCYkAIIowo</t>
  </si>
  <si>
    <t>SchaalX BV</t>
  </si>
  <si>
    <t>https://www.google.com/search?gl=us&amp;hl=en&amp;q=SchaalX+BV&amp;sa=X&amp;ved=0ahUKEwjWg-SxuceAAxXBE1kFHSwUBKk4HhCYkAIIpg4</t>
  </si>
  <si>
    <t>EMPAT SEMBILAN NUSANTARA MUDA, PT</t>
  </si>
  <si>
    <t>https://www.google.com/search?gl=us&amp;hl=en&amp;q=EMPAT+SEMBILAN+NUSANTARA+MUDA,+PT&amp;sa=X&amp;ved=0ahUKEwjb4YvfrOD_AhU-MlkFHcIgBjEQmJACCKgH</t>
  </si>
  <si>
    <t>Nasstar (Uk) Ltd</t>
  </si>
  <si>
    <t>https://www.google.com/search?sca_esv=574353833&amp;hl=en&amp;gl=us&amp;q=Nasstar+(Uk)+Ltd&amp;sa=X&amp;ved=0ahUKEwir8ozL-f6BAxUxj4kEHQAiDrA4HhCYkAII1wo</t>
  </si>
  <si>
    <t>https://encrypted-tbn0.gstatic.com/images?q=tbn:ANd9GcTwW1kgfSJSK2Z6kzWJqJwFVaLYdylg5IlZUTl4dqg&amp;s</t>
  </si>
  <si>
    <t>CloudInfraIT inc</t>
  </si>
  <si>
    <t>https://www.google.com/search?hl=en&amp;gl=us&amp;q=CloudInfraIT+inc&amp;sa=X&amp;ved=0ahUKEwig7pfr9fv_AhUTl2oFHbgMDuo4ChCYkAII1Qk</t>
  </si>
  <si>
    <t>https://encrypted-tbn0.gstatic.com/images?q=tbn:ANd9GcRo5ryystXOQi82Ce5PNFuXlibbnV2bma2j-ed6VrE&amp;s</t>
  </si>
  <si>
    <t>NINJA LOGISTICS PTE. LTD.</t>
  </si>
  <si>
    <t>https://www.google.com/search?sca_esv=569809553&amp;gl=us&amp;hl=en&amp;q=NINJA+LOGISTICS+PTE.+LTD.&amp;sa=X&amp;ved=0ahUKEwjC0cGZn9SBAxUlSTABHb0TBj0QmJACCI4N</t>
  </si>
  <si>
    <t>Oliver Wyman Group, Marsh McLennan</t>
  </si>
  <si>
    <t>https://www.google.com/search?sca_esv=575703562&amp;hl=en&amp;gl=us&amp;q=Oliver+Wyman+Group,+Marsh+McLennan&amp;sa=X&amp;ved=0ahUKEwjh5dyCv4uCAxUZKlkFHVnHCB44PBCYkAII9Aw</t>
  </si>
  <si>
    <t>Urban Science International Gmbh</t>
  </si>
  <si>
    <t>https://www.google.com/search?sca_esv=566193960&amp;gl=us&amp;hl=en&amp;q=Urban+Science+International+Gmbh&amp;sa=X&amp;ved=0ahUKEwilxJWqwrOBAxXCkIkEHTsXDuw4ChCYkAIIhws</t>
  </si>
  <si>
    <t>101 Ways</t>
  </si>
  <si>
    <t>http://www.101ways.com/</t>
  </si>
  <si>
    <t>https://www.google.com/search?sca_esv=571814303&amp;gl=us&amp;hl=en&amp;q=101+Ways&amp;sa=X&amp;ved=0ahUKEwiJp8Dsq-iBAxXOnGoFHWxeD7s4ChCYkAIIqAo</t>
  </si>
  <si>
    <t>mimojo</t>
  </si>
  <si>
    <t>https://www.google.com/search?sca_esv=572136157&amp;q=mimojo&amp;sa=X&amp;ved=0ahUKEwiaqOOz8eqBAxUGnWoFHcXJAZYQmJACCJkI</t>
  </si>
  <si>
    <t>https://encrypted-tbn0.gstatic.com/images?q=tbn:ANd9GcSB5cNZHRLkR5mDE1QbqJ_CLcU2HBlN3yiEbBFev-Y&amp;s</t>
  </si>
  <si>
    <t>GRANT LEADING TECHNOLOGY LLC</t>
  </si>
  <si>
    <t>https://www.google.com/search?sca_esv=561868494&amp;gl=us&amp;hl=en&amp;q=GRANT+LEADING+TECHNOLOGY+LLC&amp;sa=X&amp;ved=0ahUKEwiAo5KG8oiBAxUVUzUKHaDtDJ84HhCYkAIIsAw</t>
  </si>
  <si>
    <t>Planet Recruitment ????</t>
  </si>
  <si>
    <t>https://www.google.com/search?gl=us&amp;hl=en&amp;q=Planet+Recruitment+%3F%3F%3F%3F&amp;sa=X&amp;ved=0ahUKEwjMx9zgn_7-AhX7MEQIHUqjAUY4KBCYkAII0gs</t>
  </si>
  <si>
    <t>Fersol</t>
  </si>
  <si>
    <t>https://www.google.com/search?sca_esv=558505252&amp;gl=us&amp;hl=en&amp;q=Fersol&amp;sa=X&amp;ved=0ahUKEwiq3JPxzeqAAxVVk4kEHXmLCyIQmJACCNUF</t>
  </si>
  <si>
    <t>ÐœÐ¦Ð¡Ð¢</t>
  </si>
  <si>
    <t>http://www.mcst.ru/</t>
  </si>
  <si>
    <t>https://www.google.com/search?hl=en&amp;gl=us&amp;q=%D0%9C%D0%A6%D0%A1%D0%A2&amp;sa=X&amp;ved=0ahUKEwi4zNTT-M6AAxUdkYkEHU9TA8s4ChCYkAII8ws</t>
  </si>
  <si>
    <t>SquarePeg Tecnology</t>
  </si>
  <si>
    <t>https://www.google.com/search?sca_esv=562459021&amp;hl=en&amp;gl=us&amp;q=SquarePeg+Tecnology&amp;sa=X&amp;ved=0ahUKEwii6IjOuJCBAxWZF1kFHRv1CNY4ChCYkAIIoQs</t>
  </si>
  <si>
    <t>The Hu Lab</t>
  </si>
  <si>
    <t>https://www.google.com/search?sca_esv=593016252&amp;hl=en&amp;gl=us&amp;q=The+Hu+Lab&amp;sa=X&amp;ved=0ahUKEwjBstyKt6KDAxVAEFkFHWG9ALgQmJACCJsN</t>
  </si>
  <si>
    <t>Headhunterindia.com</t>
  </si>
  <si>
    <t>https://www.google.com/search?gl=us&amp;hl=en&amp;q=Headhunterindia.com&amp;sa=X&amp;ved=0ahUKEwj3gt32x7X_AhWGOkQIHWc2AVMQmJACCJ8M</t>
  </si>
  <si>
    <t>https://encrypted-tbn0.gstatic.com/images?q=tbn:ANd9GcQ_Fr6Ro33gT6cv3wNtW4murr2hJ5sSxt_5GlR2QOU&amp;s</t>
  </si>
  <si>
    <t>Supplemental Health Care</t>
  </si>
  <si>
    <t>https://www.google.com/search?ucbcb=1&amp;gl=us&amp;hl=en&amp;q=Supplemental+Health+Care&amp;sa=X&amp;ved=0ahUKEwi7spLBwdX8AhU0ElkFHaYHDFEQmJACCJUK</t>
  </si>
  <si>
    <t>https://encrypted-tbn0.gstatic.com/images?q=tbn:ANd9GcTLzteljWG1y9BxscG8hXV41OgTPqgIcH2llGh6MQU&amp;s</t>
  </si>
  <si>
    <t>Hispania Real Motor</t>
  </si>
  <si>
    <t>https://www.google.com/search?ucbcb=1&amp;hl=en&amp;gl=us&amp;q=Hispania+Real+Motor&amp;sa=X&amp;ved=0ahUKEwjZ8YHfiuL8AhUVI30KHUgOBFc4HhCYkAIIuAs</t>
  </si>
  <si>
    <t>https://encrypted-tbn0.gstatic.com/images?q=tbn:ANd9GcQK7ezVEmky1Ny3W-OxNgtyB3OwBqMjViR6Vh1Uk88&amp;s</t>
  </si>
  <si>
    <t>T. Rowe Price International Limited</t>
  </si>
  <si>
    <t>http://www.troweprice.com/usis/corporate/en/home.html</t>
  </si>
  <si>
    <t>https://www.google.com/search?sca_esv=562993306&amp;gl=us&amp;hl=en&amp;q=T.+Rowe+Price+International+Limited&amp;sa=X&amp;ved=0ahUKEwjZuc72spWBAxUSD1kFHcn6DeQQmJACCO8L</t>
  </si>
  <si>
    <t>American Lebanese Syrian Associated Charities</t>
  </si>
  <si>
    <t>https://www.google.com/search?q=American+Lebanese+Syrian+Associated+Charities&amp;sa=X&amp;ved=0ahUKEwiCl9XS7bT8AhXxmGoFHZLPBKY4HhCYkAIIoAs</t>
  </si>
  <si>
    <t>https://encrypted-tbn0.gstatic.com/images?q=tbn:ANd9GcTAQTQmgcXda-WymLo4NX4VnycIy32Fdcuxx7_H&amp;s=0</t>
  </si>
  <si>
    <t>Equitable Advisors</t>
  </si>
  <si>
    <t>https://www.google.com/search?sca_esv=570269325&amp;hl=en&amp;gl=us&amp;q=Equitable+Advisors&amp;sa=X&amp;ved=0ahUKEwijm8Hsp9mBAxX5D1kFHTsFArU4MhCYkAII3g0</t>
  </si>
  <si>
    <t>https://encrypted-tbn0.gstatic.com/images?q=tbn:ANd9GcSf5yoyEyvd_M7aiMHrfCc2hakAfBIsNH7u-X-e7SA&amp;s</t>
  </si>
  <si>
    <t>Netvagas - (54749062)</t>
  </si>
  <si>
    <t>https://www.google.com/search?hl=en&amp;gl=us&amp;q=Netvagas+-+(54749062)&amp;sa=X&amp;ved=0ahUKEwjP9IDLgqT_AhX7goQIHUYoATEQmJACCIwL</t>
  </si>
  <si>
    <t>Lulus Fashion Lounge Llc</t>
  </si>
  <si>
    <t>https://www.google.com/search?gl=us&amp;hl=en&amp;q=Lulus+Fashion+Lounge+Llc&amp;sa=X&amp;ved=0ahUKEwiXv_66h-L8AhUNm2oFHSI9Am4QmJACCNwK</t>
  </si>
  <si>
    <t>Chrysler Group</t>
  </si>
  <si>
    <t>https://www.google.com/search?ucbcb=1&amp;gl=us&amp;hl=en&amp;q=Chrysler+Group&amp;sa=X&amp;ved=0ahUKEwij_KqD9Mj8AhX0i_0HHeO1CzQ4KBCYkAII4Ao</t>
  </si>
  <si>
    <t>https://encrypted-tbn0.gstatic.com/images?q=tbn:ANd9GcRr7EoqglkJ60KaR3Vdqa7s8mLiuwXWE5UjgwAT&amp;s=0</t>
  </si>
  <si>
    <t>Mercedes-Benz AustraliaPacific Pty Ltd</t>
  </si>
  <si>
    <t>https://www.google.com/search?hl=en&amp;gl=us&amp;q=Mercedes-Benz+AustraliaPacific+Pty+Ltd&amp;sa=X&amp;ved=0ahUKEwjQqfDQyqv_AhV8lIkEHXSGDk8QmJACCJYI</t>
  </si>
  <si>
    <t>TekRek Ltd</t>
  </si>
  <si>
    <t>https://www.google.com/search?ucbcb=1&amp;gl=us&amp;hl=en&amp;q=TekRek+Ltd&amp;sa=X&amp;ved=0ahUKEwiD-5TA_dX-AhUBjIkEHfPjD_QQmJACCNYK</t>
  </si>
  <si>
    <t>Big Fish Games, Inc.</t>
  </si>
  <si>
    <t>https://www.google.com/search?sca_esv=569062438&amp;gl=us&amp;hl=en&amp;q=Big+Fish+Games,+Inc.&amp;sa=X&amp;ved=0ahUKEwiVg8vT18yBAxVXmmoFHR08DqI4KBCYkAII4go</t>
  </si>
  <si>
    <t>https://encrypted-tbn0.gstatic.com/images?q=tbn:ANd9GcQEnT3dEJjuoJQqNYmndEpxQh8uQw7WSwWxJmHiAO4&amp;s</t>
  </si>
  <si>
    <t>worldIT - Sistemas de InformaÃ§Ã£o</t>
  </si>
  <si>
    <t>https://www.google.com/search?ucbcb=1&amp;gl=us&amp;hl=en&amp;q=worldIT+-+Sistemas+de+Informa%C3%A7%C3%A3o&amp;sa=X&amp;ved=0ahUKEwiE_a2NhM78AhV1nWoFHZzZAF44KBCYkAIImg0</t>
  </si>
  <si>
    <t>InitiateFirst Information Services</t>
  </si>
  <si>
    <t>https://www.google.com/search?sca_esv=572463874&amp;gl=us&amp;hl=en&amp;q=InitiateFirst+Information+Services&amp;sa=X&amp;ved=0ahUKEwjR3rOxq-2BAxWglmoFHXZaDk84ChCYkAIIwQk</t>
  </si>
  <si>
    <t>https://encrypted-tbn0.gstatic.com/images?q=tbn:ANd9GcTHSUuC93hpRQ2ib5iv759I5pzPfkxhUz8JGUOh4lM&amp;s</t>
  </si>
  <si>
    <t>SRR BUILDING MATERIAL TRADING LLC</t>
  </si>
  <si>
    <t>http://www.srrbmt.com/</t>
  </si>
  <si>
    <t>https://www.google.com/search?sca_esv=3e12060754f5ac0c&amp;hl=en&amp;gl=us&amp;q=SRR+BUILDING+MATERIAL+TRADING+LLC&amp;sa=X&amp;ved=0ahUKEwjErcvH-v6BAxXpfjABHUA8CbI4FBCYkAIIvgk</t>
  </si>
  <si>
    <t>Celsius Holdings, Inc.</t>
  </si>
  <si>
    <t>https://www.celsius.com/</t>
  </si>
  <si>
    <t>https://www.google.com/search?sca_esv=561848188&amp;hl=en&amp;gl=us&amp;q=Celsius+Holdings,+Inc.&amp;sa=X&amp;ved=0ahUKEwjrhPrV3oiBAxXtDkQIHbVEDEg4ChCYkAIIpAo</t>
  </si>
  <si>
    <t>https://encrypted-tbn0.gstatic.com/images?q=tbn:ANd9GcSSPcSiUH_hHceJ1vBKRgkcv5zP-rCI9Bcxlx7v&amp;s=0</t>
  </si>
  <si>
    <t>Ikano Bank AB</t>
  </si>
  <si>
    <t>https://www.google.com/search?gl=us&amp;hl=en&amp;q=Ikano+Bank+AB&amp;sa=X&amp;ved=0ahUKEwjYvo7i3aGAAxUDElkFHf0KD8wQmJACCMgL</t>
  </si>
  <si>
    <t>Inova EG</t>
  </si>
  <si>
    <t>https://www.google.com/search?sca_esv=585365268&amp;hl=en&amp;gl=us&amp;q=Inova+EG&amp;sa=X&amp;ved=0ahUKEwj-ha6NhuGCAxWVkYkEHea2DgIQmJACCNUJ</t>
  </si>
  <si>
    <t>https://encrypted-tbn0.gstatic.com/images?q=tbn:ANd9GcQYxfbAMy3g_e_tUAJf95Qmh9yaqrVUtTa5lRbTCoo&amp;s</t>
  </si>
  <si>
    <t>Pacific Strategies &amp; Assessments (PSA)</t>
  </si>
  <si>
    <t>https://www.google.com/search?sca_esv=574726742&amp;hl=en&amp;gl=us&amp;q=Pacific+Strategies+%26+Assessments+(PSA)&amp;sa=X&amp;ved=0ahUKEwjyiLjfu4GCAxXqLFkFHYF6Cro4MhCYkAII8Ak</t>
  </si>
  <si>
    <t>Netvagas - (609434830)</t>
  </si>
  <si>
    <t>https://www.google.com/search?sca_esv=561228216&amp;gl=us&amp;hl=en&amp;q=Netvagas+-+(609434830)&amp;sa=X&amp;ved=0ahUKEwjJnb2154OBAxVALFkFHeh_CZ8QmJACCJUN</t>
  </si>
  <si>
    <t>Lyttelton Port of Christchurch</t>
  </si>
  <si>
    <t>https://www.google.com/search?sca_esv=579068902&amp;hl=en&amp;gl=us&amp;q=Lyttelton+Port+of+Christchurch&amp;sa=X&amp;ved=0ahUKEwjx4PiQm6eCAxVoOjQIHWT_Cn44HhCYkAII-g0</t>
  </si>
  <si>
    <t>finbots.ai</t>
  </si>
  <si>
    <t>https://www.google.com/search?hl=en&amp;gl=us&amp;q=finbots.ai&amp;sa=X&amp;ved=0ahUKEwjumfiRvtD8AhVDmIkEHZxYDecQmJACCOQJ</t>
  </si>
  <si>
    <t>https://encrypted-tbn0.gstatic.com/images?q=tbn:ANd9GcRP40-eV7DmtXTaW3BejTRDxw3sE5LL9sF1c0WPtPM&amp;s</t>
  </si>
  <si>
    <t>NextGen Tech Solutions LLC</t>
  </si>
  <si>
    <t>https://www.google.com/search?sca_esv=561856720&amp;gl=us&amp;hl=en&amp;q=NextGen+Tech+Solutions+LLC&amp;sa=X&amp;ved=0ahUKEwik0Mqz64iBAxV7kokEHdFDCQkQmJACCNcJ</t>
  </si>
  <si>
    <t>https://encrypted-tbn0.gstatic.com/images?q=tbn:ANd9GcTEg28w_SmgsLCaYEfL46h_3KtPNmvmA466kl2ID4I&amp;s</t>
  </si>
  <si>
    <t>Netvagas - (303056412)</t>
  </si>
  <si>
    <t>https://www.google.com/search?hl=en&amp;gl=us&amp;q=Netvagas+-+(303056412)&amp;sa=X&amp;ved=0ahUKEwj7t5jN56P-AhVPFlkFHTrkBcsQmJACCOcJ</t>
  </si>
  <si>
    <t>Decasoft</t>
  </si>
  <si>
    <t>https://www.google.com/search?sca_esv=566849429&amp;hl=en&amp;gl=us&amp;q=Decasoft&amp;sa=X&amp;ved=0ahUKEwiwgLLgxriBAxVSBUQIHZBPAGI4ChCYkAIIzQ0</t>
  </si>
  <si>
    <t>Harris &amp; Harris</t>
  </si>
  <si>
    <t>https://www.google.com/search?sca_esv=568736477&amp;gl=us&amp;hl=en&amp;q=Harris+%26+Harris&amp;sa=X&amp;ved=0ahUKEwjDqen3jsqBAxXOF1kFHfyAC2Y4HhCYkAII0wk</t>
  </si>
  <si>
    <t>Prudent Technology LLC</t>
  </si>
  <si>
    <t>https://www.google.com/search?sca_esv=590053957&amp;hl=en&amp;gl=us&amp;q=Prudent+Technology+LLC&amp;sa=X&amp;ved=0ahUKEwjF26KqnImDAxXJhIkEHQwQDv84UBCYkAII0go</t>
  </si>
  <si>
    <t>https://encrypted-tbn0.gstatic.com/images?q=tbn:ANd9GcSK0WRx6RQTaJ_4kzBWpf-K3uY3xyXA5PyBdOArlP8&amp;s</t>
  </si>
  <si>
    <t>UG M&amp;E Pte Ltd</t>
  </si>
  <si>
    <t>http://www.ugme.sg/</t>
  </si>
  <si>
    <t>https://www.google.com/search?sca_esv=573394023&amp;gl=us&amp;hl=en&amp;q=UG+M%26E+Pte+Ltd&amp;sa=X&amp;ved=0ahUKEwiIyb2J9_SBAxXrK1kFHSanBcg4ChCYkAII7As</t>
  </si>
  <si>
    <t>Dentsu Global Services</t>
  </si>
  <si>
    <t>https://www.google.com/search?sca_esv=573703855&amp;gl=us&amp;hl=en&amp;q=Dentsu+Global+Services&amp;sa=X&amp;ved=0ahUKEwj1kPLK8vmBAxWYFFkFHf6NBz44FBCYkAII8ws</t>
  </si>
  <si>
    <t>Podimetrics</t>
  </si>
  <si>
    <t>http://podimetrics.com/</t>
  </si>
  <si>
    <t>https://www.google.com/search?sca_esv=579384295&amp;hl=en&amp;gl=us&amp;q=Podimetrics&amp;sa=X&amp;ved=0ahUKEwjv1qav1amCAxVVmIkEHaciBRE4MhCYkAIImgo</t>
  </si>
  <si>
    <t>https://encrypted-tbn0.gstatic.com/images?q=tbn:ANd9GcSwlZMIHp6AuG4NiYRGjTGbSDx4fgLD8wNkyxkM&amp;s=0</t>
  </si>
  <si>
    <t>Enclave FormaciÃ³n</t>
  </si>
  <si>
    <t>https://www.google.com/search?sca_esv=570589756&amp;gl=us&amp;hl=en&amp;q=Enclave+Formaci%C3%B3n&amp;sa=X&amp;ved=0ahUKEwif0bi769uBAxVfGFkFHQGRC-A4PBCYkAII3Qw</t>
  </si>
  <si>
    <t>Aimbridge Prisma</t>
  </si>
  <si>
    <t>https://www.google.com/search?sca_esv=572136157&amp;hl=en&amp;gl=us&amp;q=Aimbridge+Prisma&amp;sa=X&amp;ved=0ahUKEwj9qaHk7-qBAxU7JUQIHfFWA444KBCYkAII3gw</t>
  </si>
  <si>
    <t>Dreams Ab</t>
  </si>
  <si>
    <t>https://www.google.com/search?sca_esv=579384295&amp;hl=en&amp;gl=us&amp;q=Dreams+Ab&amp;sa=X&amp;ved=0ahUKEwiEvvf22amCAxX-FFkFHfavD-g4ChCYkAIIrws</t>
  </si>
  <si>
    <t>Vasitum</t>
  </si>
  <si>
    <t>https://www.google.com/search?hl=en&amp;gl=us&amp;q=Vasitum&amp;sa=X&amp;ved=0ahUKEwiUrq2mk_H8AhXVRTABHasNBDY4HhCYkAII_ws</t>
  </si>
  <si>
    <t>https://encrypted-tbn0.gstatic.com/images?q=tbn:ANd9GcQR87A4oG0XHh9Tg9TFGWKL6GAw_QB-LRic54xYkRo&amp;s</t>
  </si>
  <si>
    <t>Agung Logistics</t>
  </si>
  <si>
    <t>https://www.google.com/search?sca_esv=578056430&amp;gl=us&amp;hl=en&amp;q=Agung+Logistics&amp;sa=X&amp;ved=0ahUKEwi_p-eU0Z-CAxX0FVkFHaetBlcQmJACCP4L</t>
  </si>
  <si>
    <t>Northvolt Ett Ab</t>
  </si>
  <si>
    <t>https://www.google.com/search?sca_esv=582537645&amp;hl=en&amp;gl=us&amp;q=Northvolt+Ett+Ab&amp;sa=X&amp;ved=0ahUKEwj01ZW_ucWCAxVDjIkEHdrKDxEQmJACCJoI</t>
  </si>
  <si>
    <t>FINSYNC, Inc.</t>
  </si>
  <si>
    <t>http://www.finsync.com/</t>
  </si>
  <si>
    <t>https://www.google.com/search?sca_esv=568744667&amp;gl=us&amp;hl=en&amp;q=FINSYNC,+Inc.&amp;sa=X&amp;ved=0ahUKEwjNmtaLl8qBAxUzSDABHXl6BTA4ChCYkAII4gs</t>
  </si>
  <si>
    <t>European Talent Hub</t>
  </si>
  <si>
    <t>https://www.google.com/search?sca_esv=574353833&amp;gl=us&amp;hl=en&amp;q=European+Talent+Hub&amp;sa=X&amp;ved=0ahUKEwilgryO-v6BAxUyEGIAHWOVDCkQmJACCPYM</t>
  </si>
  <si>
    <t>https://encrypted-tbn0.gstatic.com/images?q=tbn:ANd9GcTs9bpv6A2toA-HbjBkZ_1oQAHVMgLbGSStSYf-bDY&amp;s</t>
  </si>
  <si>
    <t>Genx Consultancy Services DMCC</t>
  </si>
  <si>
    <t>https://www.google.com/search?sca_esv=588967138&amp;gl=us&amp;hl=en&amp;q=Genx+Consultancy+Services+DMCC&amp;sa=X&amp;ved=0ahUKEwi35Yqanv-CAxWromoFHQ_PASYQmJACCKUK</t>
  </si>
  <si>
    <t>https://encrypted-tbn0.gstatic.com/images?q=tbn:ANd9GcSLMjiGXiYOACwonT5MJIVEkd_cJ9yP5sE9kAF-ydM&amp;s</t>
  </si>
  <si>
    <t>Insight Matters</t>
  </si>
  <si>
    <t>https://www.google.com/search?sca_esv=569950492&amp;hl=en&amp;gl=us&amp;q=Insight+Matters&amp;sa=X&amp;ved=0ahUKEwju9ZSP3NaBAxWIFFkFHT7jB2gQmJACCKUL</t>
  </si>
  <si>
    <t>Tonkin</t>
  </si>
  <si>
    <t>https://www.google.com/search?sca_esv=569062438&amp;hl=en&amp;gl=us&amp;q=Tonkin&amp;sa=X&amp;ved=0ahUKEwiS6fKv1cyBAxUOFlkFHeElDkA4HhCYkAIIqwo</t>
  </si>
  <si>
    <t>https://encrypted-tbn0.gstatic.com/images?q=tbn:ANd9GcQG8H9u2oZjjX3E6O7DpPJpXNFQ45z-NTMepm4X4r0&amp;s</t>
  </si>
  <si>
    <t>Cognite INC.</t>
  </si>
  <si>
    <t>https://www.google.com/search?sca_esv=568414926&amp;hl=en&amp;gl=us&amp;q=Cognite+INC.&amp;sa=X&amp;ved=0ahUKEwjujtGYzseBAxWUQTABHZ7yAaA4KBCYkAII1gk</t>
  </si>
  <si>
    <t>https://encrypted-tbn0.gstatic.com/images?q=tbn:ANd9GcRLfFuUXXAS3z7qg4jy9T2b-1JOhgIJe0z1xRSuSJDPIGs2DXBzsNbQQn4&amp;s</t>
  </si>
  <si>
    <t>External Tables</t>
  </si>
  <si>
    <t>https://www.google.com/search?q=External+Tables&amp;sa=X&amp;ved=0ahUKEwiGw6nUp_7-AhU2F1kFHUj5A_QQmJACCPMI</t>
  </si>
  <si>
    <t>https://encrypted-tbn0.gstatic.com/images?q=tbn:ANd9GcToTtEoG6hGfFUCkRb2blVUbyhesOCJgt2aiYItF4s&amp;s</t>
  </si>
  <si>
    <t>Capital Humano Laguna</t>
  </si>
  <si>
    <t>https://www.google.com/search?sca_esv=571674645&amp;gl=us&amp;hl=en&amp;q=Capital+Humano+Laguna&amp;sa=X&amp;ved=0ahUKEwin9a2S5uWBAxU8jYkEHej2CYc4HhCYkAII2ww</t>
  </si>
  <si>
    <t>RRC power solutions</t>
  </si>
  <si>
    <t>https://www.google.com/search?sca_esv=583562133&amp;hl=en&amp;gl=us&amp;q=RRC+power+solutions&amp;sa=X&amp;ved=0ahUKEwje69G--8yCAxVtPEQIHbSmBVIQmJACCLwI</t>
  </si>
  <si>
    <t>Madi International</t>
  </si>
  <si>
    <t>https://www.google.com/search?sca_esv=577080029&amp;gl=us&amp;hl=en&amp;q=Madi+International&amp;sa=X&amp;ved=0ahUKEwix456605WCAxX8JUQIHczBA_EQmJACCI8H</t>
  </si>
  <si>
    <t>Get Hired In Canada</t>
  </si>
  <si>
    <t>https://www.google.com/search?sca_esv=566185899&amp;hl=en&amp;gl=us&amp;q=Get+Hired+In+Canada&amp;sa=X&amp;ved=0ahUKEwi3kf2SwbOBAxX8m2oFHcjbAbkQmJACCKsK</t>
  </si>
  <si>
    <t>Spark Digital &amp; Analytics</t>
  </si>
  <si>
    <t>https://www.google.com/search?sca_esv=569660528&amp;gl=us&amp;hl=en&amp;q=Spark+Digital+%26+Analytics&amp;sa=X&amp;ved=0ahUKEwjQ9fHB29GBAxXJFVkFHYeGAbEQmJACCJsM</t>
  </si>
  <si>
    <t>TURILYTIX.AI</t>
  </si>
  <si>
    <t>https://www.google.com/search?hl=en&amp;gl=us&amp;q=TURILYTIX.AI&amp;sa=X&amp;ved=0ahUKEwjD8PHs9fb_AhUQF1kFHb9JCvUQmJACCL0J</t>
  </si>
  <si>
    <t>https://encrypted-tbn0.gstatic.com/images?q=tbn:ANd9GcQ5aTDGg8_rPCgpIMtztNfcqK7OvrBTx3caQmZYJDU&amp;s</t>
  </si>
  <si>
    <t>PT. Quadra Karya Santosa</t>
  </si>
  <si>
    <t>https://www.google.com/search?sca_esv=577721307&amp;hl=en&amp;gl=us&amp;q=PT.+Quadra+Karya+Santosa&amp;sa=X&amp;ved=0ahUKEwjD2pGtj52CAxV_EVkFHU5xA2MQmJACCLwN</t>
  </si>
  <si>
    <t>5.11 Tactical</t>
  </si>
  <si>
    <t>http://www.511tactical.com/</t>
  </si>
  <si>
    <t>https://www.google.com/search?gl=us&amp;hl=en&amp;q=5.11+Tactical&amp;sa=X&amp;ved=0ahUKEwid0uSvna78AhUaMUQIHYyRCVY4HhCYkAIIuQ0</t>
  </si>
  <si>
    <t>https://encrypted-tbn0.gstatic.com/images?q=tbn:ANd9GcQ1sJt1mcDGrGA4F6chlY-afdUJMeA_l31Z67mV&amp;s=0</t>
  </si>
  <si>
    <t>Backstop Solutions Group LLC</t>
  </si>
  <si>
    <t>https://www.google.com/search?gl=us&amp;hl=en&amp;q=Backstop+Solutions+Group+LLC&amp;sa=X&amp;ved=0ahUKEwjbhO2gkfH8AhV9RjABHeDVDIQ4MhCYkAII1Ao</t>
  </si>
  <si>
    <t>Projective Group</t>
  </si>
  <si>
    <t>https://www.google.com/search?sca_esv=573110829&amp;gl=us&amp;hl=en&amp;q=Projective+Group&amp;sa=X&amp;ved=0ahUKEwik26CAvPKBAxWBJUQIHYs2AbQQmJACCIEO</t>
  </si>
  <si>
    <t>InfoJobs Performance</t>
  </si>
  <si>
    <t>https://www.google.com/search?sca_esv=946474bf7c4cbea6&amp;hl=en&amp;gl=us&amp;q=InfoJobs+Performance&amp;sa=X&amp;ved=0ahUKEwiBgamdkJ2CAxW4TjABHU-DCmM4KBCYkAIIsw4</t>
  </si>
  <si>
    <t>https://encrypted-tbn0.gstatic.com/images?q=tbn:ANd9GcS5TSgt1qlLvS5xMuesoCI2xooUPvCUQozmw7oGoe0&amp;s</t>
  </si>
  <si>
    <t>RBOX LTD</t>
  </si>
  <si>
    <t>http://www.resourcebox.com/</t>
  </si>
  <si>
    <t>https://www.google.com/search?sca_esv=584789655&amp;hl=en&amp;gl=us&amp;q=RBOX+LTD&amp;sa=X&amp;ved=0ahUKEwj-2fz8vtmCAxXbJkQIHcwzDFsQmJACCL0N</t>
  </si>
  <si>
    <t>TOLTEC ELEMENTARY SCHOOL DISTICT #22</t>
  </si>
  <si>
    <t>https://www.google.com/search?sca_esv=576019406&amp;gl=us&amp;hl=en&amp;q=TOLTEC+ELEMENTARY+SCHOOL+DISTICT+%2322&amp;sa=X&amp;ved=0ahUKEwiym6-rgY6CAxWQGVkFHYMSBfY4RhCYkAIIugw</t>
  </si>
  <si>
    <t>Table Group Inc.</t>
  </si>
  <si>
    <t>https://www.google.com/search?hl=en&amp;gl=us&amp;q=Table+Group+Inc.&amp;sa=X&amp;ved=0ahUKEwiMleHIlPH8AhUuEVkFHWPsCe04ChCYkAIIiAs</t>
  </si>
  <si>
    <t>https://encrypted-tbn0.gstatic.com/images?q=tbn:ANd9GcR4zqw_oO6McusVbJuh7BlsQAk_WTI7L_uXPjryr3o&amp;s</t>
  </si>
  <si>
    <t>TALTERE</t>
  </si>
  <si>
    <t>https://www.google.com/search?sca_esv=566842583&amp;hl=en&amp;gl=us&amp;q=TALTERE&amp;sa=X&amp;ved=0ahUKEwj28OWOxbiBAxXaEGIAHdycBeQQmJACCMkM</t>
  </si>
  <si>
    <t>https://encrypted-tbn0.gstatic.com/images?q=tbn:ANd9GcRriaB9LUGAViQ7Q1Cvm6Dp0hAVDuS94b0ThLZ2E7U&amp;s</t>
  </si>
  <si>
    <t>HR Exchange Pte. Ltd.</t>
  </si>
  <si>
    <t>https://www.google.com/search?sca_esv=62d5705c402b398f&amp;sca_upv=1&amp;gl=us&amp;hl=en&amp;q=HR+Exchange+Pte.+Ltd.&amp;sa=X&amp;ved=0ahUKEwiYxdzstMWCAxU-RDABHWk1B3A4HhCYkAIIigs</t>
  </si>
  <si>
    <t>Netvagas - (32220594)</t>
  </si>
  <si>
    <t>https://www.google.com/search?sca_esv=569950492&amp;gl=us&amp;hl=en&amp;q=Netvagas+-+(32220594)&amp;sa=X&amp;ved=0ahUKEwj21KCZ3NaBAxUihIkEHRIJBZA4HhCYkAIIvww</t>
  </si>
  <si>
    <t>United Cerebral Palsy Of Central Florida Inc</t>
  </si>
  <si>
    <t>http://www.ucpcfl.org/</t>
  </si>
  <si>
    <t>https://www.google.com/search?sca_esv=568736477&amp;gl=us&amp;hl=en&amp;q=United+Cerebral+Palsy+Of+Central+Florida+Inc&amp;sa=X&amp;ved=0ahUKEwiw_KH_jsqBAxUJRjABHSThD5cQmJACCJQK</t>
  </si>
  <si>
    <t>UvA - University of Amsterdam</t>
  </si>
  <si>
    <t>https://www.google.com/search?q=UvA+-+University+of+Amsterdam&amp;sa=X&amp;ved=0ahUKEwj2xZj6hM78AhVKKlkFHUxqAfk4HhCYkAIIyw0</t>
  </si>
  <si>
    <t>Azentio Software</t>
  </si>
  <si>
    <t>http://www.azentio.com/</t>
  </si>
  <si>
    <t>https://www.google.com/search?sca_esv=584208532&amp;gl=us&amp;hl=en&amp;q=Azentio+Software&amp;sa=X&amp;ved=0ahUKEwjX8L6LutSCAxUmv4kEHZfGA9EQmJACCP0L</t>
  </si>
  <si>
    <t>Sentient IT Services</t>
  </si>
  <si>
    <t>https://www.google.com/search?gl=us&amp;hl=en&amp;q=Sentient+IT+Services&amp;sa=X&amp;ved=0ahUKEwju-PC7h938AhUyFFkFHf-jDNc4HhCYkAII5gk</t>
  </si>
  <si>
    <t>ENCOM Wireless Data Solutions</t>
  </si>
  <si>
    <t>https://www.google.com/search?gl=us&amp;hl=en&amp;q=ENCOM+Wireless+Data+Solutions&amp;sa=X&amp;ved=0ahUKEwjjy7Kztcb8AhXek4kEHR-UDgY4MhCYkAIIuQs</t>
  </si>
  <si>
    <t>TALENT MATCH RECRUITMENT CONSULTANCY PTE. LTD.</t>
  </si>
  <si>
    <t>https://www.google.com/search?gl=us&amp;hl=en&amp;q=TALENT+MATCH+RECRUITMENT+CONSULTANCY+PTE.+LTD.&amp;sa=X&amp;ved=0ahUKEwjzzsq4i5WAAxXSNlkFHeBVCGo4HhCYkAII0wo</t>
  </si>
  <si>
    <t>Tyson Foods India</t>
  </si>
  <si>
    <t>https://www.google.com/search?ucbcb=1&amp;hl=en&amp;gl=us&amp;q=Tyson+Foods+India&amp;sa=X&amp;ved=0ahUKEwiS6bCg_6r9AhVtmmoFHbU7B004FBCYkAII6Qk</t>
  </si>
  <si>
    <t>TFG</t>
  </si>
  <si>
    <t>https://www.google.com/search?sca_esv=562665302&amp;hl=en&amp;gl=us&amp;q=TFG&amp;sa=X&amp;ved=0ahUKEwiwrbrA55KBAxUImIkEHeDlBGI4ChCYkAII5gk</t>
  </si>
  <si>
    <t>https://encrypted-tbn0.gstatic.com/images?q=tbn:ANd9GcQIA02Dw9qyEJU9OPa2L-Zm94ocRfefIpoTUffp0E4&amp;s</t>
  </si>
  <si>
    <t>Elite India Inspection And Survey Private Limited</t>
  </si>
  <si>
    <t>https://www.google.com/search?sca_esv=562289703&amp;gl=us&amp;hl=en&amp;q=Elite+India+Inspection+And+Survey+Private+Limited&amp;sa=X&amp;ved=0ahUKEwitx9Dy542BAxWQMVkFHe6qDuE4FBCYkAII7As</t>
  </si>
  <si>
    <t>Sejasa</t>
  </si>
  <si>
    <t>https://www.google.com/search?sca_esv=578400713&amp;hl=en&amp;gl=us&amp;q=Sejasa&amp;sa=X&amp;ved=0ahUKEwjjx-Xol6KCAxVpEVkFHZ3gBVAQmJACCNYK</t>
  </si>
  <si>
    <t>Gym+Coffee</t>
  </si>
  <si>
    <t>http://gympluscoffee.com/</t>
  </si>
  <si>
    <t>https://www.google.com/search?hl=en&amp;gl=us&amp;q=Gym%2BCoffee&amp;sa=X&amp;ved=0ahUKEwicpeqInJ-AAxWdF1kFHaS2A-YQmJACCLgJ</t>
  </si>
  <si>
    <t>decide Clinical Software GmbH</t>
  </si>
  <si>
    <t>https://www.google.com/search?sca_esv=574726742&amp;gl=us&amp;hl=en&amp;q=decide+Clinical+Software+GmbH&amp;sa=X&amp;ved=0ahUKEwiq_rW0u4GCAxVUEFkFHfFIDE44FBCYkAIIqA4</t>
  </si>
  <si>
    <t>Amches, Inc. now an InterImage Company</t>
  </si>
  <si>
    <t>https://www.google.com/search?q=Amches,+Inc.+now+an+InterImage+Company&amp;sa=X&amp;ved=0ahUKEwix2O7e5LT8AhX2EVkFHSOFAII4UBCYkAIImww</t>
  </si>
  <si>
    <t>https://encrypted-tbn0.gstatic.com/images?q=tbn:ANd9GcTj6SpX1pgS3-ttp-c382nJ2dJnRfouTPwKhoEClEY&amp;s</t>
  </si>
  <si>
    <t>PT. Danamas Insan Kreasi Andalan</t>
  </si>
  <si>
    <t>https://www.google.com/search?hl=en&amp;gl=us&amp;q=PT.+Danamas+Insan+Kreasi+Andalan&amp;sa=X&amp;ved=0ahUKEwixs9_-jef8AhUOEFkFHeWzAxEQmJACCL8K</t>
  </si>
  <si>
    <t>https://encrypted-tbn0.gstatic.com/images?q=tbn:ANd9GcRAlwUvpCQNUD1MMnsB81HCA4sQvBNC61FO5yuwG1o&amp;s</t>
  </si>
  <si>
    <t>EXÂ­XEÂ­TA AG</t>
  </si>
  <si>
    <t>https://www.google.com/search?sca_esv=569062438&amp;hl=en&amp;gl=us&amp;q=EX%C2%ADXE%C2%ADTA+AG&amp;sa=X&amp;ved=0ahUKEwjd5MDS08yBAxVmEFkFHQNXGDY4PBCYkAIIwg0</t>
  </si>
  <si>
    <t>iGuru Software Ltd.</t>
  </si>
  <si>
    <t>https://www.google.com/search?q=iGuru+Software+Ltd.&amp;sa=X&amp;ved=0ahUKEwiZo8CD7JT_AhUVMVkFHQPsC5YQmJACCLgJ</t>
  </si>
  <si>
    <t>https://encrypted-tbn0.gstatic.com/images?q=tbn:ANd9GcQ63elRmBMIxRpDLsb3B86vhUOheQFsE1JRQU8ENiU&amp;s</t>
  </si>
  <si>
    <t>Austcorp Executive</t>
  </si>
  <si>
    <t>https://www.google.com/search?sca_esv=565570927&amp;hl=en&amp;gl=us&amp;q=Austcorp+Executive&amp;sa=X&amp;ved=0ahUKEwiYy-SO_KuBAxX6EFkFHap1Bp8QmJACCLsJ</t>
  </si>
  <si>
    <t>PowerIT services pvt,</t>
  </si>
  <si>
    <t>https://www.google.com/search?sca_esv=1a9d740855315b63&amp;hl=en&amp;gl=us&amp;q=PowerIT+services+pvt,&amp;sa=X&amp;ved=0ahUKEwjrtfvV05-CAxW0RzABHaGtCfM4HhCYkAIIuws</t>
  </si>
  <si>
    <t>MID</t>
  </si>
  <si>
    <t>https://www.google.com/search?sca_esv=574353833&amp;gl=us&amp;hl=en&amp;q=MID&amp;sa=X&amp;ved=0ahUKEwj8suGq-f6BAxXNFlkFHagcBeI4WhCYkAII_Qs</t>
  </si>
  <si>
    <t>Barcelona Institute for Global Health (ISGlobal)</t>
  </si>
  <si>
    <t>https://www.isglobal.org/</t>
  </si>
  <si>
    <t>https://www.google.com/search?sca_esv=570269325&amp;gl=us&amp;hl=en&amp;q=Barcelona+Institute+for+Global+Health+(ISGlobal)&amp;sa=X&amp;ved=0ahUKEwi5-9qqptmBAxUvFVkFHWzUBO44FBCYkAIIvgk</t>
  </si>
  <si>
    <t>Verato</t>
  </si>
  <si>
    <t>https://www.google.com/search?hl=en&amp;gl=us&amp;q=Verato&amp;sa=X&amp;ved=0ahUKEwjxkNKW_9L8AhVopokEHRcjDKI4FBCYkAII_A0</t>
  </si>
  <si>
    <t>https://encrypted-tbn0.gstatic.com/images?q=tbn:ANd9GcTWRLvxFiqAyGMDHbO5k0wIP9IyOpEAwl6eGgLdXJY&amp;s</t>
  </si>
  <si>
    <t>PRINTEC ROMANIA</t>
  </si>
  <si>
    <t>https://www.google.com/search?sca_esv=554707076&amp;gl=us&amp;hl=en&amp;q=PRINTEC+ROMANIA&amp;sa=X&amp;ved=0ahUKEwjErbKiw8yAAxXQk2oFHQfpDIsQmJACCO8K</t>
  </si>
  <si>
    <t>People Profilers (Executive Search) Pte Ltd</t>
  </si>
  <si>
    <t>https://www.google.com/search?sca_esv=573710622&amp;hl=en&amp;gl=us&amp;q=People+Profilers+(Executive+Search)+Pte+Ltd&amp;sa=X&amp;ved=0ahUKEwic8aHC9fmBAxU7tokEHX0BCuoQmJACCKYM</t>
  </si>
  <si>
    <t>https://encrypted-tbn0.gstatic.com/images?q=tbn:ANd9GcTe32B1CEscBtgcSPpetv6h20bp7Q7hON0fG4_mcaQ&amp;s</t>
  </si>
  <si>
    <t>Huber+Suhner AG</t>
  </si>
  <si>
    <t>https://www.google.com/search?sca_esv=569062438&amp;gl=us&amp;hl=en&amp;q=Huber%2BSuhner+AG&amp;sa=X&amp;ved=0ahUKEwjo3JuB18yBAxWQmYQIHTD_D2cQmJACCKUN</t>
  </si>
  <si>
    <t>https://encrypted-tbn0.gstatic.com/images?q=tbn:ANd9GcTA20Vga1A8OR1oVgPOcvc2I9rI4HsL4vT-iVxU-RA&amp;s</t>
  </si>
  <si>
    <t>ReVisionz</t>
  </si>
  <si>
    <t>https://www.google.com/search?gl=us&amp;hl=en&amp;q=ReVisionz&amp;sa=X&amp;ved=0ahUKEwi57vy3pbX-AhWRElkFHRM3DzgQmJACCJkM</t>
  </si>
  <si>
    <t>Christus Muguerza Sistemas Hospitalarios</t>
  </si>
  <si>
    <t>https://www.google.com/search?sca_esv=582537645&amp;gl=us&amp;hl=en&amp;q=Christus+Muguerza+Sistemas+Hospitalarios&amp;sa=X&amp;ved=0ahUKEwi40Pe6tMWCAxWVrokEHUW6AW44FBCYkAII2Ao</t>
  </si>
  <si>
    <t>https://encrypted-tbn0.gstatic.com/images?q=tbn:ANd9GcRTyVPqlUN0oNOObpEWdUgwKitirVL51Nr9IVjLVr8&amp;s</t>
  </si>
  <si>
    <t>Rede Cred Auto ServiÃ§os Ltda</t>
  </si>
  <si>
    <t>https://www.google.com/search?gl=us&amp;hl=en&amp;q=Rede+Cred+Auto+Servi%C3%A7os+Ltda&amp;sa=X&amp;ved=0ahUKEwjR0pPpntH_AhUcnGoFHXMEBKM4FBCYkAIIuws</t>
  </si>
  <si>
    <t>Web Analyst</t>
  </si>
  <si>
    <t>https://www.google.com/search?gl=us&amp;hl=en&amp;q=Web+Analyst&amp;sa=X&amp;ved=0ahUKEwjn27690Nr8AhXAFVkFHehQA5IQmJACCJsM</t>
  </si>
  <si>
    <t>HP Enterprise</t>
  </si>
  <si>
    <t>https://www.google.com/search?sca_esv=7cd8a2a87fbd1b19&amp;sca_upv=1&amp;gl=us&amp;hl=en&amp;q=HP+Enterprise&amp;sa=X&amp;ved=0ahUKEwigooLczeiCAxUFszEKHQNMBrA4FBCYkAIImgo</t>
  </si>
  <si>
    <t>https://encrypted-tbn0.gstatic.com/images?q=tbn:ANd9GcRcJToZHhb1rbQAklqYaZIUpszb-tQ_2SIfSDMC&amp;s=0</t>
  </si>
  <si>
    <t>Gitamondoc-Gopaoco Structural Engineering</t>
  </si>
  <si>
    <t>https://www.google.com/search?gl=us&amp;hl=en&amp;q=Gitamondoc-Gopaoco+Structural+Engineering&amp;sa=X&amp;ved=0ahUKEwio_-PdrLL8AhXxD1kFHXFMC9gQmJACCJMK</t>
  </si>
  <si>
    <t>Geniusto</t>
  </si>
  <si>
    <t>https://www.google.com/search?hl=en&amp;gl=us&amp;q=Geniusto&amp;sa=X&amp;ved=0ahUKEwimpMzm7K_8AhURj3IEHXaBCOk4ChCYkAIIogs</t>
  </si>
  <si>
    <t>ABB s.r.o.</t>
  </si>
  <si>
    <t>https://www.google.com/search?ucbcb=1&amp;gl=us&amp;hl=en&amp;q=ABB+s.r.o.&amp;sa=X&amp;ved=0ahUKEwif_MWewdD8AhVDkIkEHaG8Bc84KBCYkAIIog0</t>
  </si>
  <si>
    <t>match</t>
  </si>
  <si>
    <t>https://www.google.com/search?sca_esv=570589756&amp;gl=us&amp;hl=en&amp;q=match&amp;sa=X&amp;ved=0ahUKEwiVg8695NuBAxXxl2oFHV9nAys4FBCYkAIIzw0</t>
  </si>
  <si>
    <t>https://encrypted-tbn0.gstatic.com/images?q=tbn:ANd9GcQuegd4HGZ50MXWPpIIovdjbH691ALMP5jJFveiPL5n6lzKLJmwP9xjzmk&amp;s</t>
  </si>
  <si>
    <t>AstraZeneca Pharmaceuticals LP</t>
  </si>
  <si>
    <t>https://www.google.com/search?gl=us&amp;hl=en&amp;q=AstraZeneca+Pharmaceuticals+LP&amp;sa=X&amp;ved=0ahUKEwjQ_LP00dr8AhX-EVkFHWXkDts4FBCYkAIIvAs</t>
  </si>
  <si>
    <t>https://encrypted-tbn0.gstatic.com/images?q=tbn:ANd9GcRVnw-Ffah4Uzsi2HuF-tWyt6i5wmQrbH18hpX5&amp;s=0</t>
  </si>
  <si>
    <t>supply chain hunting</t>
  </si>
  <si>
    <t>https://www.google.com/search?ucbcb=1&amp;hl=en&amp;gl=us&amp;q=supply+chain+hunting&amp;sa=X&amp;ved=0ahUKEwib79GMkNj8AhV2lGoFHW5XCdA4ChCYkAIImw0</t>
  </si>
  <si>
    <t>Â«ÐŸÑ€ÐµÐ´Ð¿Ñ€Ð¸ÑÑ‚Ð¸Ðµ Â«Ð­Ð›Ð¢Ð•ÐšÐ¡</t>
  </si>
  <si>
    <t>https://www.google.com/search?hl=en&amp;gl=us&amp;q=%C2%AB%D0%9F%D1%80%D0%B5%D0%B4%D0%BF%D1%80%D0%B8%D1%8F%D1%82%D0%B8%D0%B5+%C2%AB%D0%AD%D0%9B%D0%A2%D0%95%D0%9A%D0%A1&amp;sa=X&amp;ved=0ahUKEwi_5_nS3auAAxXnEFkFHUxgAqI4ChCYkAII7ws</t>
  </si>
  <si>
    <t>Oraiyan Groups</t>
  </si>
  <si>
    <t>https://www.google.com/search?sca_esv=575710480&amp;gl=us&amp;hl=en&amp;q=Oraiyan+Groups&amp;sa=X&amp;ved=0ahUKEwi0kZTUxIuCAxUQIUQIHWufB184ChCYkAII_Aw</t>
  </si>
  <si>
    <t>jobilities GmbH Niederlassung Leipzig</t>
  </si>
  <si>
    <t>https://www.google.com/search?sca_esv=569062438&amp;hl=en&amp;gl=us&amp;q=jobilities+GmbH+Niederlassung+Leipzig&amp;sa=X&amp;ved=0ahUKEwiE7NzT08yBAxWmElkFHaQYArA4RhCYkAII4Ao</t>
  </si>
  <si>
    <t>Contra Costa Health</t>
  </si>
  <si>
    <t>https://www.google.com/search?gl=us&amp;hl=en&amp;q=Contra+Costa+Health&amp;sa=X&amp;ved=0ahUKEwjEtd3v19P_AhWgg4QIHWJIC0k4KBCYkAIIoQw</t>
  </si>
  <si>
    <t>https://encrypted-tbn0.gstatic.com/images?q=tbn:ANd9GcTAna0ZUlterKd5nXyk5RHje4628dKOV0KdjJZYstw&amp;s</t>
  </si>
  <si>
    <t>RocketshipLT</t>
  </si>
  <si>
    <t>https://www.google.com/search?sca_esv=571229774&amp;hl=en&amp;gl=us&amp;q=RocketshipLT&amp;sa=X&amp;ved=0ahUKEwjN_YaH4-CBAxUjmbAFHV8EBwk4HhCYkAIIuw0</t>
  </si>
  <si>
    <t>Elitez Pte Ltd</t>
  </si>
  <si>
    <t>https://www.google.com/search?gl=us&amp;hl=en&amp;q=Elitez+Pte+Ltd&amp;sa=X&amp;ved=0ahUKEwij9ua57LT8AhXFD1kFHU3lCR0QmJACCPgL</t>
  </si>
  <si>
    <t>https://encrypted-tbn0.gstatic.com/images?q=tbn:ANd9GcT93u0weMeLmrvdoKAa-NTxCft_QhDzZJTklKWfXI4&amp;s</t>
  </si>
  <si>
    <t>Metarava</t>
  </si>
  <si>
    <t>https://www.google.com/search?q=Metarava&amp;sa=X&amp;ved=0ahUKEwieyODq8sj8AhWYKlkFHY6rAS8QmJACCOgL</t>
  </si>
  <si>
    <t>ISPT</t>
  </si>
  <si>
    <t>http://www.ispt.net.au/</t>
  </si>
  <si>
    <t>https://www.google.com/search?ucbcb=1&amp;gl=us&amp;hl=en&amp;q=ISPT&amp;sa=X&amp;ved=0ahUKEwi6xLa0usv8AhXuADQIHXo5DtM4KBCYkAIIuwk</t>
  </si>
  <si>
    <t>https://encrypted-tbn0.gstatic.com/images?q=tbn:ANd9GcTbF4qijtSRooofYtLLWSmWmr31hvbdbeB6JeQH5qQ&amp;s</t>
  </si>
  <si>
    <t>Pilbara Ports Authority</t>
  </si>
  <si>
    <t>https://www.google.com/search?hl=en&amp;gl=us&amp;q=Pilbara+Ports+Authority&amp;sa=X&amp;ved=0ahUKEwi0t5TJzdX8AhWJF1kFHTK_AWwQmJACCJYI</t>
  </si>
  <si>
    <t>Pt. Berpikir Revolusioner Indonesia</t>
  </si>
  <si>
    <t>https://www.google.com/search?sca_esv=592428276&amp;hl=en&amp;gl=us&amp;q=Pt.+Berpikir+Revolusioner+Indonesia&amp;sa=X&amp;ved=0ahUKEwiOtdvqs52DAxWtLUQIHYfQDVUQmJACCPIL</t>
  </si>
  <si>
    <t>Danish Crown Group</t>
  </si>
  <si>
    <t>https://www.google.com/search?sca_esv=563950002&amp;gl=us&amp;hl=en&amp;q=Danish+Crown+Group&amp;sa=X&amp;ved=0ahUKEwiNi5aTgJ2BAxXLkokEHW_YCREQmJACCIoL</t>
  </si>
  <si>
    <t>https://encrypted-tbn0.gstatic.com/images?q=tbn:ANd9GcR9czaH4wBMuvzRcCgr8QptJ4i4Dh9pw6p5DZNy&amp;s=0</t>
  </si>
  <si>
    <t>RodaXpress</t>
  </si>
  <si>
    <t>https://www.google.com/search?sca_esv=572463874&amp;gl=us&amp;hl=en&amp;q=RodaXpress&amp;sa=X&amp;ved=0ahUKEwi_85O6r-2BAxV4g4kEHeIoAGMQmJACCMkM</t>
  </si>
  <si>
    <t>C-Force Outsourcing</t>
  </si>
  <si>
    <t>https://www.google.com/search?gl=us&amp;hl=en&amp;q=C-Force+Outsourcing&amp;sa=X&amp;ved=0ahUKEwjygp_rxt_8AhUdEFkFHVsPCTQQmJACCPkL</t>
  </si>
  <si>
    <t>https://encrypted-tbn0.gstatic.com/images?q=tbn:ANd9GcS7ieykY6uv1eysm11peaIureXxmRaTw1uMQkvSIqw&amp;s</t>
  </si>
  <si>
    <t>PT Kuaikuai Tech Indonesia (Pinjam Yuk)</t>
  </si>
  <si>
    <t>https://www.google.com/search?sca_esv=578736586&amp;gl=us&amp;hl=en&amp;q=PT+Kuaikuai+Tech+Indonesia+(Pinjam+Yuk)&amp;sa=X&amp;ved=0ahUKEwjRtYD01KSCAxWIMVkFHQJkC6oQmJACCNgK</t>
  </si>
  <si>
    <t>https://encrypted-tbn0.gstatic.com/images?q=tbn:ANd9GcQRFk9lrqoG_NuZRv507qumPqPT8E36Gc828Ffycuk&amp;s</t>
  </si>
  <si>
    <t>DailiTech</t>
  </si>
  <si>
    <t>https://www.google.com/search?sca_esv=572463874&amp;gl=us&amp;hl=en&amp;q=DailiTech&amp;sa=X&amp;ved=0ahUKEwi7t6_cre2BAxVEv4kEHf_kA7A4HhCYkAIIoww</t>
  </si>
  <si>
    <t>https://encrypted-tbn0.gstatic.com/images?q=tbn:ANd9GcSvDk4Y3TJtqmXoPxUD8VVI-V7vNHiK_qBBUxx1tzg&amp;s</t>
  </si>
  <si>
    <t>AIConsultant.org</t>
  </si>
  <si>
    <t>https://www.google.com/search?hl=en&amp;gl=us&amp;q=AIConsultant.org&amp;sa=X&amp;ved=0ahUKEwjNkILjy9X8AhUAF1kFHbagBJMQmJACCPMK</t>
  </si>
  <si>
    <t>Mayadata</t>
  </si>
  <si>
    <t>https://www.google.com/search?hl=en&amp;gl=us&amp;q=Mayadata&amp;sa=X&amp;ved=0ahUKEwjT5Pfqq678AhVmtIkEHWbZCCsQmJACCM8F</t>
  </si>
  <si>
    <t>Beeu Infotech</t>
  </si>
  <si>
    <t>https://www.google.com/search?gl=us&amp;hl=en&amp;q=Beeu+Infotech&amp;sa=X&amp;ved=0ahUKEwjEo5HY0e78AhUhKFkFHXHXAf84ChCYkAII5gk</t>
  </si>
  <si>
    <t>SIEMENS HEALTHCARE, S.L.U.</t>
  </si>
  <si>
    <t>http://www.healthcare.siemens.es/</t>
  </si>
  <si>
    <t>https://www.google.com/search?sca_esv=570269325&amp;hl=en&amp;gl=us&amp;q=SIEMENS+HEALTHCARE,+S.L.U.&amp;sa=X&amp;ved=0ahUKEwizw_WlptmBAxVxLFkFHQtIAxQ4FBCYkAII-g0</t>
  </si>
  <si>
    <t>Seasalt Cornwall</t>
  </si>
  <si>
    <t>http://www.seasaltcornwall.co.uk/</t>
  </si>
  <si>
    <t>https://www.google.com/search?sca_esv=e734890f2d27226f&amp;gl=us&amp;hl=en&amp;q=Seasalt+Cornwall&amp;sa=X&amp;ved=0ahUKEwjD_P_8iOuCAxX3SDABHb-6CPQ4ChCYkAII9Qk</t>
  </si>
  <si>
    <t>https://encrypted-tbn0.gstatic.com/images?q=tbn:ANd9GcSYnQJP7hTt-spgyaKabnQGQ460y3H6JjoXxFry&amp;s=0</t>
  </si>
  <si>
    <t>LISA Insurtech</t>
  </si>
  <si>
    <t>http://www.lisainsurtech.com/</t>
  </si>
  <si>
    <t>https://www.google.com/search?sca_esv=572136157&amp;gl=us&amp;hl=en&amp;q=LISA+Insurtech&amp;sa=X&amp;ved=0ahUKEwje7vrD8eqBAxXoEVkFHYvoDUM4FBCYkAIItAw</t>
  </si>
  <si>
    <t>GOALS TECHNOLOGIES PTE. LTD.</t>
  </si>
  <si>
    <t>https://www.google.com/search?sca_esv=563635297&amp;gl=us&amp;hl=en&amp;q=GOALS+TECHNOLOGIES+PTE.+LTD.&amp;sa=X&amp;ved=0ahUKEwiO562vr5qBAxVjElkFHekFCe84ChCYkAIIzww</t>
  </si>
  <si>
    <t>Ongresso Colombia</t>
  </si>
  <si>
    <t>https://www.google.com/search?sca_esv=563950002&amp;gl=us&amp;hl=en&amp;q=Ongresso+Colombia&amp;sa=X&amp;ved=0ahUKEwjI7J_t_5yBAxX5EFkFHafzBFo4MhCYkAIIlQ0</t>
  </si>
  <si>
    <t>CoreLogic, Inc.</t>
  </si>
  <si>
    <t>https://www.google.com/search?sca_esv=585192112&amp;gl=us&amp;hl=en&amp;q=CoreLogic,+Inc.&amp;sa=X&amp;ved=0ahUKEwjMi4bYvN6CAxVWGFkFHe9QAdA4FBCYkAIInQo</t>
  </si>
  <si>
    <t>TechZavy</t>
  </si>
  <si>
    <t>https://www.google.com/search?ucbcb=1&amp;hl=en&amp;gl=us&amp;q=TechZavy&amp;sa=X&amp;ved=0ahUKEwiMjeK4wdX8AhU6tYkEHV7fCUk4ZBCYkAIIlQs</t>
  </si>
  <si>
    <t>https://encrypted-tbn0.gstatic.com/images?q=tbn:ANd9GcSeLu2hjKYiBONe9No-0adTaqHC5os4DMViatkKKdc&amp;s</t>
  </si>
  <si>
    <t>INFORM Institut fÃ¼r Operations Research und Management GmbH</t>
  </si>
  <si>
    <t>https://www.google.com/search?sca_esv=568744667&amp;gl=us&amp;hl=en&amp;q=INFORM+Institut+f%C3%BCr+Operations+Research+und+Management+GmbH&amp;sa=X&amp;ved=0ahUKEwim2crSlMqBAxXIMzQIHVM7AIgQmJACCPEL</t>
  </si>
  <si>
    <t>Mediclinic Corporate Office Dubai</t>
  </si>
  <si>
    <t>https://www.google.com/search?sca_esv=562993306&amp;gl=us&amp;hl=en&amp;q=Mediclinic+Corporate+Office+Dubai&amp;sa=X&amp;ved=0ahUKEwiZv8_BrJWBAxW3D1kFHfRtBvMQmJACCMAJ</t>
  </si>
  <si>
    <t>Afrin International Pte. Ltd.</t>
  </si>
  <si>
    <t>https://www.google.com/search?gl=us&amp;hl=en&amp;q=Afrin+International+Pte.+Ltd.&amp;sa=X&amp;ved=0ahUKEwiyuKejrr_-AhXCFlkFHVXgAsA4FBCYkAIIpgw</t>
  </si>
  <si>
    <t>Hyzon Motors</t>
  </si>
  <si>
    <t>http://hyzonmotors.com/</t>
  </si>
  <si>
    <t>https://www.google.com/search?gl=us&amp;hl=en&amp;q=Hyzon+Motors&amp;sa=X&amp;ved=0ahUKEwi38s6y8vP9AhX-QjABHf38Bok4ChCYkAIIoA0</t>
  </si>
  <si>
    <t>SAM Seamless Network</t>
  </si>
  <si>
    <t>http://securingsam.com/</t>
  </si>
  <si>
    <t>https://www.google.com/search?gl=us&amp;hl=en&amp;q=SAM+Seamless+Network&amp;sa=X&amp;ved=0ahUKEwiT6v-P5ar8AhUiFjQIHfDPCb44HhCYkAII6As</t>
  </si>
  <si>
    <t>mercedes-benz</t>
  </si>
  <si>
    <t>https://www.google.com/search?sca_esv=573962864&amp;hl=en&amp;gl=us&amp;q=mercedes-benz&amp;sa=X&amp;ved=0ahUKEwijh4KSvfyBAxVqmokEHZw5Ao44FBCYkAIIpwo</t>
  </si>
  <si>
    <t>Backpack Talent</t>
  </si>
  <si>
    <t>https://www.google.com/search?sca_esv=560282478&amp;hl=en&amp;gl=us&amp;q=Backpack+Talent&amp;sa=X&amp;ved=0ahUKEwiy7Nb12_mAAxVUEVkFHSd7Ap44KBCYkAIItww</t>
  </si>
  <si>
    <t>ProJobs21</t>
  </si>
  <si>
    <t>https://www.google.com/search?hl=en&amp;gl=us&amp;q=ProJobs21&amp;sa=X&amp;ved=0ahUKEwiG_r-A1e78AhU0k2oFHU3UDWcQmJACCKkN</t>
  </si>
  <si>
    <t>Intrum A/S</t>
  </si>
  <si>
    <t>https://www.google.com/search?sca_esv=563950002&amp;gl=us&amp;hl=en&amp;q=Intrum+A/S&amp;sa=X&amp;ved=0ahUKEwiO-ZOWgJ2BAxXJFlkFHSlIAVoQmJACCJMN</t>
  </si>
  <si>
    <t>Foreign &amp; Commonwealth Office</t>
  </si>
  <si>
    <t>https://www.google.com/search?sca_esv=569809553&amp;gl=us&amp;hl=en&amp;q=Foreign+%26+Commonwealth+Office&amp;sa=X&amp;ved=0ahUKEwiPmMXan9SBAxXnF1kFHca9A5wQmJACCL0N</t>
  </si>
  <si>
    <t>https://encrypted-tbn0.gstatic.com/images?q=tbn:ANd9GcQvn673YVQYsFDBB6xPolvdaTb7C7HwM9LSsGm_&amp;s=0</t>
  </si>
  <si>
    <t>Club Car, LLC</t>
  </si>
  <si>
    <t>https://www.google.com/search?hl=en&amp;gl=us&amp;q=Club+Car,+LLC&amp;sa=X&amp;ved=0ahUKEwjtzpu6nqmAAxUzO0QIHbVhDgs4ChCYkAII1Qk</t>
  </si>
  <si>
    <t>US Commander, Navy Installations</t>
  </si>
  <si>
    <t>https://www.google.com/search?sca_esv=571229774&amp;gl=us&amp;hl=en&amp;q=US+Commander,+Navy+Installations&amp;sa=X&amp;ved=0ahUKEwjX48jZ6OCBAxWZhIkEHTHPDuM4MhCYkAII0w4</t>
  </si>
  <si>
    <t>Olive Tree Holdings</t>
  </si>
  <si>
    <t>http://www.olivetreeholdings.com/</t>
  </si>
  <si>
    <t>https://www.google.com/search?sca_esv=572136157&amp;hl=en&amp;gl=us&amp;q=Olive+Tree+Holdings&amp;sa=X&amp;ved=0ahUKEwjOxK3A8eqBAxWNRTABHe9lAls4ChCYkAIIiQs</t>
  </si>
  <si>
    <t>Lianeo</t>
  </si>
  <si>
    <t>https://www.google.com/search?sca_esv=590391945&amp;gl=us&amp;hl=en&amp;q=Lianeo&amp;sa=X&amp;ved=0ahUKEwjVjJqu5YuDAxVElGoFHe8nBnc4ChCYkAII5gw</t>
  </si>
  <si>
    <t>Career-Seekers Recruitment Solutions</t>
  </si>
  <si>
    <t>https://www.google.com/search?sca_esv=581117380&amp;gl=us&amp;hl=en&amp;q=Career-Seekers+Recruitment+Solutions&amp;sa=X&amp;ved=0ahUKEwjtgIKJ5LiCAxUfEVkFHWqaCpQ4ChCYkAIIzgg</t>
  </si>
  <si>
    <t>Robotec sp. z o.o.</t>
  </si>
  <si>
    <t>https://www.google.com/search?sca_esv=558505252&amp;gl=us&amp;hl=en&amp;q=Robotec+sp.+z+o.o.&amp;sa=X&amp;ved=0ahUKEwiR1ovjzOqAAxUbhIkEHY8rB-g4FBCYkAII2gw</t>
  </si>
  <si>
    <t>Mathspace</t>
  </si>
  <si>
    <t>https://www.google.com/search?sca_esv=560438403&amp;gl=us&amp;hl=en&amp;q=Mathspace&amp;sa=X&amp;ved=0ahUKEwjhsrKFn_yAAxVHJEQIHdRCAlU4KBCYkAIIjgs</t>
  </si>
  <si>
    <t>Computer Services Incorporated</t>
  </si>
  <si>
    <t>https://www.google.com/search?gl=us&amp;hl=en&amp;q=Computer+Services+Incorporated&amp;sa=X&amp;ved=0ahUKEwiI9tSWhdP8AhUeEmIAHRKgD5kQmJACCNsK</t>
  </si>
  <si>
    <t>https://encrypted-tbn0.gstatic.com/images?q=tbn:ANd9GcQKsqfFUCILXDy7uMgdc-H4ikfA3tT5Tgr1Sy2D&amp;s=0</t>
  </si>
  <si>
    <t>Pitcher Partners</t>
  </si>
  <si>
    <t>https://www.google.com/search?gl=us&amp;hl=en&amp;q=Pitcher+Partners&amp;sa=X&amp;ved=0ahUKEwiIwoDFzNX8AhVClmoFHaF_AWc4KBCYkAII2go</t>
  </si>
  <si>
    <t>https://encrypted-tbn0.gstatic.com/images?q=tbn:ANd9GcQGhGMosswMnRDgkWO4Jq_322rj--MGhwixHhFSlVE&amp;s</t>
  </si>
  <si>
    <t>Sydbank AS</t>
  </si>
  <si>
    <t>https://www.google.com/search?sca_esv=558984878&amp;gl=us&amp;hl=en&amp;q=Sydbank+AS&amp;sa=X&amp;ved=0ahUKEwj0mKz00e-AAxX5lIkEHdxQAW44ChCYkAII4go</t>
  </si>
  <si>
    <t>BIENESTAR PRIMERO BIP SAS</t>
  </si>
  <si>
    <t>https://www.google.com/search?sca_esv=562133542&amp;gl=us&amp;hl=en&amp;q=BIENESTAR+PRIMERO+BIP+SAS&amp;sa=X&amp;ved=0ahUKEwiOno_Lq4uBAxW0fzABHYdsDek4ChCYkAII7g0</t>
  </si>
  <si>
    <t>Onlime Network LLC</t>
  </si>
  <si>
    <t>https://www.google.com/search?sca_esv=568744667&amp;hl=en&amp;gl=us&amp;q=Onlime+Network+LLC&amp;sa=X&amp;ved=0ahUKEwj4g4mDl8qBAxUeK1kFHVAeB2cQmJACCNEF</t>
  </si>
  <si>
    <t>https://encrypted-tbn0.gstatic.com/images?q=tbn:ANd9GcQiHSsjB0JxQL8xcoChIf1x1wgRGY-giHQOZjWQI1Q&amp;s</t>
  </si>
  <si>
    <t>Solina Centre for International Development and Research (SCIDaR)</t>
  </si>
  <si>
    <t>https://www.google.com/search?gl=us&amp;hl=en&amp;q=Solina+Centre+for+International+Development+and+Research+(SCIDaR)&amp;sa=X&amp;ved=0ahUKEwjwpZPH3KuAAxWpK1kFHeaRBcwQmJACCP4I</t>
  </si>
  <si>
    <t>Riseboro Community Partnership</t>
  </si>
  <si>
    <t>https://www.google.com/search?ucbcb=1&amp;gl=us&amp;hl=en&amp;q=Riseboro+Community+Partnership&amp;sa=X&amp;ved=0ahUKEwjPqoCaief8AhUrk4kEHUCvC88QmJACCP4M</t>
  </si>
  <si>
    <t>PSR Agency</t>
  </si>
  <si>
    <t>https://www.google.com/search?sca_esv=569950492&amp;gl=us&amp;hl=en&amp;q=PSR+Agency&amp;sa=X&amp;ved=0ahUKEwj21KCZ3NaBAxUihIkEHRIJBZA4HhCYkAII8Qw</t>
  </si>
  <si>
    <t>Weegree</t>
  </si>
  <si>
    <t>https://www.google.com/search?gl=us&amp;hl=en&amp;q=Weegree&amp;sa=X&amp;ved=0ahUKEwjF_N3HtPT_AhUlGVkFHTbTAtYQmJACCMML</t>
  </si>
  <si>
    <t>https://encrypted-tbn0.gstatic.com/images?q=tbn:ANd9GcTcNAZ-2XUnq1_HS6A5tGPpstht1Y5bK0d4Z3GgyIg&amp;s</t>
  </si>
  <si>
    <t>Qualtrics LLC</t>
  </si>
  <si>
    <t>https://www.google.com/search?gl=us&amp;hl=en&amp;q=Qualtrics+LLC&amp;sa=X&amp;ved=0ahUKEwjJ9anVh938AhWUEmIAHZ2rDDE4FBCYkAII0gs</t>
  </si>
  <si>
    <t>US United States Fleet Forces Command</t>
  </si>
  <si>
    <t>https://www.usff.navy.mil/</t>
  </si>
  <si>
    <t>https://www.google.com/search?sca_esv=577069831&amp;hl=en&amp;gl=us&amp;q=US+United+States+Fleet+Forces+Command&amp;sa=X&amp;ved=0ahUKEwjS7-mSx5WCAxVikYkEHXhoBPcQmJACCOUK</t>
  </si>
  <si>
    <t>https://encrypted-tbn0.gstatic.com/images?q=tbn:ANd9GcSvkBO0j8pVpNj9ImUMrNML2Ek0Oy4c1JYvWGbZ&amp;s=0</t>
  </si>
  <si>
    <t>Asta Innosys Pte ltd</t>
  </si>
  <si>
    <t>https://www.google.com/search?sca_esv=587228370&amp;gl=us&amp;hl=en&amp;q=Asta+Innosys+Pte+ltd&amp;sa=X&amp;ved=0ahUKEwjUmoLAkPCCAxW_F1kFHeYLCl8QmJACCIkL</t>
  </si>
  <si>
    <t>https://encrypted-tbn0.gstatic.com/images?q=tbn:ANd9GcRZBzhzMc3yEHCbdoj6lRY3e8w9lZKlVFSPqkhl4FY&amp;s</t>
  </si>
  <si>
    <t>Webb Investment Network</t>
  </si>
  <si>
    <t>http://www.winfunding.com/</t>
  </si>
  <si>
    <t>https://www.google.com/search?sca_esv=589698990&amp;hl=en&amp;gl=us&amp;q=Webb+Investment+Network&amp;sa=X&amp;ved=0ahUKEwjE6N_w2oaDAxUEmWoFHS4vB6oQmJACCJoN</t>
  </si>
  <si>
    <t>Time 4 Recruitment</t>
  </si>
  <si>
    <t>http://t4recruitment.com/</t>
  </si>
  <si>
    <t>https://www.google.com/search?sca_esv=559635945&amp;hl=en&amp;gl=us&amp;q=Time+4+Recruitment&amp;sa=X&amp;ved=0ahUKEwir04zO0vSAAxXXEmIAHbtACHc4KBCYkAIIowo</t>
  </si>
  <si>
    <t>Sanku Project Health</t>
  </si>
  <si>
    <t>https://www.google.com/search?sca_esv=579068902&amp;gl=us&amp;hl=en&amp;q=Sanku+Project+Health&amp;sa=X&amp;ved=0ahUKEwi2sdSwnaeCAxWLIkQIHbamD2kQmJACCNQF</t>
  </si>
  <si>
    <t>https://encrypted-tbn0.gstatic.com/images?q=tbn:ANd9GcTrp1GwULBQvONBFFidN56LBksAa8nu0ONuza8zntY&amp;s</t>
  </si>
  <si>
    <t>GlobalConnect A/S</t>
  </si>
  <si>
    <t>http://www.globalconnect.net/</t>
  </si>
  <si>
    <t>https://www.google.com/search?sca_esv=565864698&amp;gl=us&amp;hl=en&amp;q=GlobalConnect+A/S&amp;sa=X&amp;ved=0ahUKEwio7pyWxK6BAxWtLUQIHdXICpgQmJACCPIJ</t>
  </si>
  <si>
    <t>https://encrypted-tbn0.gstatic.com/images?q=tbn:ANd9GcR5r_H3vBkE-SosMXyP-WW6CBlv9TDxGIm35OxNhWk&amp;s</t>
  </si>
  <si>
    <t>HENOSYS PTE. LTD.</t>
  </si>
  <si>
    <t>https://www.google.com/search?sca_esv=573553702&amp;gl=us&amp;hl=en&amp;q=HENOSYS+PTE.+LTD.&amp;sa=X&amp;ved=0ahUKEwi12oqss_eBAxVQD1kFHVKaDSA4ChCYkAIIvgk</t>
  </si>
  <si>
    <t>EMOTIV</t>
  </si>
  <si>
    <t>https://www.emotiv.com/</t>
  </si>
  <si>
    <t>https://www.google.com/search?sca_esv=572136157&amp;hl=en&amp;gl=us&amp;q=EMOTIV&amp;sa=X&amp;ved=0ahUKEwifw6ON7uqBAxVProkEHeMLAZIQmJACCMYN</t>
  </si>
  <si>
    <t>https://encrypted-tbn0.gstatic.com/images?q=tbn:ANd9GcSJQ09Ipb96ky3kB1jbOKKNaZPoXSv40DkljmjgpJE&amp;s</t>
  </si>
  <si>
    <t>TheKabadiwala</t>
  </si>
  <si>
    <t>https://www.google.com/search?gl=us&amp;hl=en&amp;q=TheKabadiwala&amp;sa=X&amp;ved=0ahUKEwif-9rOx9X8AhWOLVkFHRVCCrE4ChCYkAIIxgs</t>
  </si>
  <si>
    <t>Acre Works Sdn. Bhd. (Singapore Branch)</t>
  </si>
  <si>
    <t>http://www.acreworks.com.my/</t>
  </si>
  <si>
    <t>https://www.google.com/search?sca_esv=582900893&amp;hl=en&amp;gl=us&amp;q=Acre+Works+Sdn.+Bhd.+(Singapore+Branch)&amp;sa=X&amp;ved=0ahUKEwj4v_q18seCAxW_j4kEHfySAhU4FBCYkAII9Qk</t>
  </si>
  <si>
    <t>Talento Tijuana</t>
  </si>
  <si>
    <t>https://www.google.com/search?sca_esv=571814303&amp;gl=us&amp;hl=en&amp;q=Talento+Tijuana&amp;sa=X&amp;ved=0ahUKEwjik6qcreiBAxVJGFkFHfkRDjI4FBCYkAIIlQ0</t>
  </si>
  <si>
    <t>-  - E&amp;C Group BV</t>
  </si>
  <si>
    <t>https://www.google.com/search?ucbcb=1&amp;gl=us&amp;hl=en&amp;q=-++-+E%26C+Group+BV&amp;sa=X&amp;ved=0ahUKEwjtz_zotcb8AhXLGlkFHZMlDKI4HhCYkAII3Ao</t>
  </si>
  <si>
    <t>https://encrypted-tbn0.gstatic.com/images?q=tbn:ANd9GcT6k0YWP_apncIisKAnWF8kmxg1t9dhggjy8drO0Pw&amp;s</t>
  </si>
  <si>
    <t>Lendnovate</t>
  </si>
  <si>
    <t>https://www.google.com/search?sca_esv=587583771&amp;gl=us&amp;hl=en&amp;q=Lendnovate&amp;sa=X&amp;ved=0ahUKEwiIld-fkPWCAxWuElkFHWGyAosQmJACCLwJ</t>
  </si>
  <si>
    <t>https://encrypted-tbn0.gstatic.com/images?q=tbn:ANd9GcTX5DYGIzaMJaa6M1F76FMtb9KIKRGyI_EbKRberTQ&amp;s</t>
  </si>
  <si>
    <t>Volt Active Data</t>
  </si>
  <si>
    <t>http://voltdb.com/</t>
  </si>
  <si>
    <t>https://www.google.com/search?q=Volt+Active+Data&amp;sa=X&amp;ved=0ahUKEwi64viJpa78AhU2F1kFHUzwCxE4FBCYkAIIzQs</t>
  </si>
  <si>
    <t>https://encrypted-tbn0.gstatic.com/images?q=tbn:ANd9GcQTvNzbfiXE3XA40QcEcjdrY7JIyVlKD9p4bL8pHzg&amp;s</t>
  </si>
  <si>
    <t>Express Employment Professionals (Midrand)</t>
  </si>
  <si>
    <t>https://www.google.com/search?ucbcb=1&amp;hl=en&amp;gl=us&amp;q=Express+Employment+Professionals+(Midrand)&amp;sa=X&amp;ved=0ahUKEwjd4ofKrbL8AhVjD1kFHRMjBx44KBCYkAIIjQ0</t>
  </si>
  <si>
    <t>Auxipress</t>
  </si>
  <si>
    <t>https://www.google.com/search?sca_esv=568744667&amp;gl=us&amp;hl=en&amp;q=Auxipress&amp;sa=X&amp;ved=0ahUKEwiJurSolMqBAxV_KFkFHSZuCGU4FBCYkAII4Aw</t>
  </si>
  <si>
    <t>US Environmental Protection Agency</t>
  </si>
  <si>
    <t>https://www.google.com/search?sca_esv=593922183&amp;hl=en&amp;gl=us&amp;q=US+Environmental+Protection+Agency&amp;sa=X&amp;ved=0ahUKEwiazY2r_q6DAxXLrokEHTUvB284ChCYkAIIkw0</t>
  </si>
  <si>
    <t>https://encrypted-tbn0.gstatic.com/images?q=tbn:ANd9GcQMEQWkWJVqjQ7f-vPsTS-KQWiLME0OFQU5aRgBccU&amp;s</t>
  </si>
  <si>
    <t>Attrax Financial Services S.A.</t>
  </si>
  <si>
    <t>https://www.google.com/search?ucbcb=1&amp;gl=us&amp;hl=en&amp;q=Attrax+Financial+Services+S.A.&amp;sa=X&amp;ved=0ahUKEwjoqvnvoOz8AhUTj4kEHUCEAScQmJACCMcN</t>
  </si>
  <si>
    <t>Seamless Sourcing</t>
  </si>
  <si>
    <t>https://www.google.com/search?hl=en&amp;gl=us&amp;q=Seamless+Sourcing&amp;sa=X&amp;ved=0ahUKEwj71KPl7Jn_AhVCLFkFHT4jBfs4HhCYkAIIjQo</t>
  </si>
  <si>
    <t>Kassow Robots ApS</t>
  </si>
  <si>
    <t>http://www.kassowrobots.com/</t>
  </si>
  <si>
    <t>https://www.google.com/search?sca_esv=575393305&amp;hl=en&amp;gl=us&amp;q=Kassow+Robots+ApS&amp;sa=X&amp;ved=0ahUKEwi7sc21woaCAxXQD1kFHfrBBXY4ChCYkAIIvgs</t>
  </si>
  <si>
    <t>Belieff</t>
  </si>
  <si>
    <t>https://www.google.com/search?sca_esv=562670942&amp;hl=en&amp;gl=us&amp;q=Belieff&amp;sa=X&amp;ved=0ahUKEwi6gfnC6pKBAxVETDABHRrnDG44ChCYkAIIlAs</t>
  </si>
  <si>
    <t>https://encrypted-tbn0.gstatic.com/images?q=tbn:ANd9GcS6ySE8rNmJ20vKFe0qu8IxMHNVUt2NR91MUTxPTYA&amp;s</t>
  </si>
  <si>
    <t>VAT Vakuumventile AG</t>
  </si>
  <si>
    <t>http://www.vatvalve.com/</t>
  </si>
  <si>
    <t>https://www.google.com/search?sca_esv=585526170&amp;hl=en&amp;gl=us&amp;q=VAT+Vakuumventile+AG&amp;sa=X&amp;ved=0ahUKEwiYn5vTyuOCAxXUjokEHZunC1oQmJACCMYL</t>
  </si>
  <si>
    <t>Ð­Ð»ÐµÐ¼ÐµÐ½Ñ‚ Ð›Ð¸Ð·Ð¸Ð½Ð³</t>
  </si>
  <si>
    <t>https://www.google.com/search?sca_esv=569950492&amp;gl=us&amp;hl=en&amp;q=%D0%AD%D0%BB%D0%B5%D0%BC%D0%B5%D0%BD%D1%82+%D0%9B%D0%B8%D0%B7%D0%B8%D0%BD%D0%B3&amp;sa=X&amp;ved=0ahUKEwj0lrr93daBAxVjnokEHYtNDekQmJACCOQK</t>
  </si>
  <si>
    <t>Scania Cv Aktiebolag</t>
  </si>
  <si>
    <t>https://www.google.com/search?sca_esv=586505729&amp;hl=en&amp;gl=us&amp;q=Scania+Cv+Aktiebolag&amp;sa=X&amp;ved=0ahUKEwiJ75eNjeuCAxUTKkQIHWQlBp04ChCYkAIIlgs</t>
  </si>
  <si>
    <t>Pacific Careers</t>
  </si>
  <si>
    <t>https://www.google.com/search?hl=en&amp;gl=us&amp;q=Pacific+Careers&amp;sa=X&amp;ved=0ahUKEwiA4YSQ_8P8AhVtQjABHSXwCqw4FBCYkAIIsQ0</t>
  </si>
  <si>
    <t>Netvagas - (389528128)</t>
  </si>
  <si>
    <t>https://www.google.com/search?hl=en&amp;gl=us&amp;q=Netvagas+-+(389528128)&amp;sa=X&amp;ved=0ahUKEwjE_r6w2en8AhXOKkQIHbcFDHEQmJACCPoM</t>
  </si>
  <si>
    <t>Civil Aviation Authority SACAA</t>
  </si>
  <si>
    <t>http://www.caa.co.za/</t>
  </si>
  <si>
    <t>https://www.google.com/search?gl=us&amp;hl=en&amp;q=Civil+Aviation+Authority+SACAA&amp;sa=X&amp;ved=0ahUKEwi88IHB54__AhVHMlkFHY_fDpIQmJACCNkM</t>
  </si>
  <si>
    <t>nissan</t>
  </si>
  <si>
    <t>https://www.google.com/search?sca_esv=564592924&amp;hl=en&amp;gl=us&amp;q=nissan&amp;sa=X&amp;ved=0ahUKEwjJq7yDtaSBAxXVSTABHab7D484FBCYkAIIqwo</t>
  </si>
  <si>
    <t>https://encrypted-tbn0.gstatic.com/images?q=tbn:ANd9GcS3ouI8Qy-LH8KzybH_SMlxsGJTwVye-mNYklfT&amp;s=0</t>
  </si>
  <si>
    <t>FL Innovation Connect</t>
  </si>
  <si>
    <t>https://www.google.com/search?sca_esv=78549f62c70bc4fc&amp;sca_upv=1&amp;gl=us&amp;hl=en&amp;q=FL+Innovation+Connect&amp;sa=X&amp;ved=0ahUKEwiLy9Gw_cyCAxVFQjABHUM6Ano4WhCYkAIIiw4</t>
  </si>
  <si>
    <t>Digital Uncut</t>
  </si>
  <si>
    <t>https://www.google.com/search?gl=us&amp;hl=en&amp;q=Digital+Uncut&amp;sa=X&amp;ved=0ahUKEwjZgoHvitj8AhW-l2oFHfuFAzQQmJACCOkJ</t>
  </si>
  <si>
    <t>https://encrypted-tbn0.gstatic.com/images?q=tbn:ANd9GcR8wk_5YJPjKA9FRuPVspcCK5J3idksnEVJ-FUTVEA&amp;s</t>
  </si>
  <si>
    <t>Caja Popular Mexicana</t>
  </si>
  <si>
    <t>https://www.google.com/search?sca_esv=554186680&amp;gl=us&amp;hl=en&amp;q=Caja+Popular+Mexicana&amp;sa=X&amp;ved=0ahUKEwj37cvOvceAAxXBTDABHS_ACTU4ChCYkAII9Qs</t>
  </si>
  <si>
    <t>Che Leigh Personnel Consultants</t>
  </si>
  <si>
    <t>https://www.google.com/search?q=Che+Leigh+Personnel+Consultants&amp;sa=X&amp;ved=0ahUKEwim-rGTzuf-AhWlElkFHfc_Dh04FBCYkAIIwAs</t>
  </si>
  <si>
    <t>FPT Information System</t>
  </si>
  <si>
    <t>https://www.google.com/search?hl=en&amp;gl=us&amp;q=FPT+Information+System&amp;sa=X&amp;ved=0ahUKEwigvfnq9Of_AhWokIkEHakCCFIQmJACCKEM</t>
  </si>
  <si>
    <t>https://encrypted-tbn0.gstatic.com/images?q=tbn:ANd9GcT7ZxfQIjVlGu3warkyfFvkktRJEfpyDSZGeM0rqUg&amp;s</t>
  </si>
  <si>
    <t>MangoGem SA</t>
  </si>
  <si>
    <t>https://www.google.com/search?sca_esv=586873451&amp;gl=us&amp;hl=en&amp;q=MangoGem+SA&amp;sa=X&amp;ved=0ahUKEwiAz4Svze2CAxU8g4kEHXxsDeo4FBCYkAIIxgs</t>
  </si>
  <si>
    <t>Joorney Business Plans</t>
  </si>
  <si>
    <t>https://www.google.com/search?sca_esv=562459021&amp;gl=us&amp;hl=en&amp;q=Joorney+Business+Plans&amp;sa=X&amp;ved=0ahUKEwja_vjIrJCBAxW4FVkFHVYfDzQ4ChCYkAIIwQ0</t>
  </si>
  <si>
    <t>RH PWP</t>
  </si>
  <si>
    <t>https://www.google.com/search?gl=us&amp;hl=en&amp;q=RH+PWP&amp;sa=X&amp;ved=0ahUKEwiysLL20-T8AhUDD1kFHRdyD_E4FBCYkAII-g0</t>
  </si>
  <si>
    <t>Nucleus Healthcare</t>
  </si>
  <si>
    <t>https://www.google.com/search?q=Nucleus+Healthcare&amp;sa=X&amp;ved=0ahUKEwisxvfGqbz8AhWmFVkFHeeKBzQ4RhCYkAII-ws</t>
  </si>
  <si>
    <t>AUSTIN BRIGHT S.Ã r.l.</t>
  </si>
  <si>
    <t>https://www.google.com/search?ucbcb=1&amp;gl=us&amp;hl=en&amp;q=AUSTIN+BRIGHT+S.%C3%A0r.l.&amp;sa=X&amp;ved=0ahUKEwjoqvnvoOz8AhUTj4kEHUCEAScQmJACCIkL</t>
  </si>
  <si>
    <t>CDIT LLC.</t>
  </si>
  <si>
    <t>https://www.google.com/search?gl=us&amp;hl=en&amp;q=CDIT+LLC.&amp;sa=X&amp;ved=0ahUKEwjCxNPc1ZyAAxUtkYkEHea8DVk4FBCYkAIIpA0</t>
  </si>
  <si>
    <t>JAMS HR Solutions</t>
  </si>
  <si>
    <t>https://www.google.com/search?hl=en&amp;gl=us&amp;q=JAMS+HR+Solutions&amp;sa=X&amp;ved=0ahUKEwjOoIP73quAAxW0MVkFHUtTBqcQmJACCPEJ</t>
  </si>
  <si>
    <t>https://encrypted-tbn0.gstatic.com/images?q=tbn:ANd9GcSpeRdZa1RSsIXmd9AHPOVm_xA4If7wwGmh75XTxlA&amp;s</t>
  </si>
  <si>
    <t>Serviap Colombia Sas</t>
  </si>
  <si>
    <t>https://www.google.com/search?sca_esv=581835084&amp;hl=en&amp;gl=us&amp;q=Serviap+Colombia+Sas&amp;sa=X&amp;ved=0ahUKEwiE76L2rsCCAxU0rmoFHVcmCkwQmJACCMUL</t>
  </si>
  <si>
    <t>Huobi Global</t>
  </si>
  <si>
    <t>https://www.hbg.com/</t>
  </si>
  <si>
    <t>https://www.google.com/search?sca_esv=561856720&amp;gl=us&amp;hl=en&amp;q=Huobi+Global&amp;sa=X&amp;ved=0ahUKEwjns5-E6YiBAxVwKFkFHbjqBJw4HhCYkAII8Ak</t>
  </si>
  <si>
    <t>Exitus Credit Sapi de CV SOFOM ENR</t>
  </si>
  <si>
    <t>https://www.google.com/search?sca_esv=572136157&amp;gl=us&amp;hl=en&amp;q=Exitus+Credit+Sapi+de+CV+SOFOM+ENR&amp;sa=X&amp;ved=0ahUKEwi1tZ_Z7-qBAxU5vokEHZ5NDeU4ChCYkAIIpg4</t>
  </si>
  <si>
    <t>https://encrypted-tbn0.gstatic.com/images?q=tbn:ANd9GcRsqpXurI9Ou7ybpjMqDbjgPPsxoAp-AvyI_bw4KCI&amp;s</t>
  </si>
  <si>
    <t>Megamind IT Solutions</t>
  </si>
  <si>
    <t>https://www.google.com/search?gl=us&amp;hl=en&amp;q=Megamind+IT+Solutions&amp;sa=X&amp;ved=0ahUKEwi694XE9vH_AhVxj4QIHQ-7DtMQmJACCNQF</t>
  </si>
  <si>
    <t>https://encrypted-tbn0.gstatic.com/images?q=tbn:ANd9GcSdujCQAHK2ZObhHpC4Qd-fpbtzfvGPNKNRsI88QUM&amp;s</t>
  </si>
  <si>
    <t>GRUPO UNO SALUD SA</t>
  </si>
  <si>
    <t>https://www.google.com/search?ucbcb=1&amp;gl=us&amp;hl=en&amp;q=GRUPO+UNO+SALUD+SA&amp;sa=X&amp;ved=0ahUKEwid2vuVkNj8AhVilWoFHdrgDgAQmJACCPIN</t>
  </si>
  <si>
    <t>Xpertiss</t>
  </si>
  <si>
    <t>https://www.google.com/search?sca_esv=563943516&amp;hl=en&amp;gl=us&amp;q=Xpertiss&amp;sa=X&amp;ved=0ahUKEwjO8824_5yBAxVUNEQIHYdjBbQ4HhCYkAIIwws</t>
  </si>
  <si>
    <t>Smile DH</t>
  </si>
  <si>
    <t>https://www.google.com/search?hl=en&amp;gl=us&amp;q=Smile+DH&amp;sa=X&amp;ved=0ahUKEwjOmu__3cv9AhWFElkFHV-8BTU4FBCYkAIIlgo</t>
  </si>
  <si>
    <t>Momenta Group Global</t>
  </si>
  <si>
    <t>https://www.google.com/search?q=Momenta+Group+Global&amp;sa=X&amp;ved=0ahUKEwjyuO_cgc78AhVSm2oFHY4TCno4PBCYkAIIoww</t>
  </si>
  <si>
    <t>https://encrypted-tbn0.gstatic.com/images?q=tbn:ANd9GcRvFypkRnWKt1Qy4CiuMjPNv87Pti-tcISRfGOexVs&amp;s</t>
  </si>
  <si>
    <t>Melbourne Archdiocese Catholic Schools Ltd.</t>
  </si>
  <si>
    <t>https://www.google.com/search?sca_esv=556212212&amp;gl=us&amp;hl=en&amp;q=Melbourne+Archdiocese+Catholic+Schools+Ltd.&amp;sa=X&amp;ved=0ahUKEwj6v6LLu9aAAxXGSDABHZaXCp4QmJACCNcM</t>
  </si>
  <si>
    <t>Axis Belgium</t>
  </si>
  <si>
    <t>https://www.google.com/search?gl=us&amp;hl=en&amp;q=Axis+Belgium&amp;sa=X&amp;ved=0ahUKEwiv0KLsrb2AAxXanGoFHSRCAN04ChCYkAII4gw</t>
  </si>
  <si>
    <t>Siren Associates</t>
  </si>
  <si>
    <t>http://sirenassociates.com/</t>
  </si>
  <si>
    <t>https://www.google.com/search?sca_esv=576026540&amp;gl=us&amp;hl=en&amp;q=Siren+Associates&amp;sa=X&amp;ved=0ahUKEwjo--nxjY6CAxVFEGIAHSnMB6oQmJACCMAM</t>
  </si>
  <si>
    <t>DeepChain AI&amp;IT Technologies</t>
  </si>
  <si>
    <t>https://www.google.com/search?sca_esv=568744667&amp;hl=en&amp;gl=us&amp;q=DeepChain+AI%26IT+Technologies&amp;sa=X&amp;ved=0ahUKEwjP1JqVksqBAxWpTTABHURMBKAQmJACCJoI</t>
  </si>
  <si>
    <t>https://encrypted-tbn0.gstatic.com/images?q=tbn:ANd9GcTfq_BIqUgcCNhrBu49dCnyzwTYoIvVeuiVBEOA504&amp;s</t>
  </si>
  <si>
    <t>Adhyatama Teknologi Solusi</t>
  </si>
  <si>
    <t>https://www.google.com/search?sca_esv=568736477&amp;hl=en&amp;gl=us&amp;q=Adhyatama+Teknologi+Solusi&amp;sa=X&amp;ved=0ahUKEwjSlsOSksqBAxXgGVkFHYQqCGY4ChCYkAIIwws</t>
  </si>
  <si>
    <t>https://encrypted-tbn0.gstatic.com/images?q=tbn:ANd9GcQSvZ72eEM2S42hbTwxOZkSZbeGNJddt3L2KyLFXKE&amp;s</t>
  </si>
  <si>
    <t>Brink's Solutions Nederland</t>
  </si>
  <si>
    <t>http://www.brinks.nl/</t>
  </si>
  <si>
    <t>https://www.google.com/search?sca_esv=573394023&amp;hl=en&amp;gl=us&amp;q=Brink%27s+Solutions+Nederland&amp;sa=X&amp;ved=0ahUKEwjuq-XU_fSBAxWIFlkFHXUHBSI4MhCYkAII4go</t>
  </si>
  <si>
    <t>JobWebKenya</t>
  </si>
  <si>
    <t>https://www.google.com/search?gl=us&amp;hl=en&amp;q=JobWebKenya&amp;sa=X&amp;ved=0ahUKEwjhy-Pw5LT8AhVyRDABHSnOAYQ4PBCYkAII0Qo</t>
  </si>
  <si>
    <t>https://encrypted-tbn0.gstatic.com/images?q=tbn:ANd9GcTpVjDujJ_hgfmXDOJ0HDX1huEddsoNRPrmKeBYXGA&amp;s</t>
  </si>
  <si>
    <t>Berlingske Media AS</t>
  </si>
  <si>
    <t>https://www.google.com/search?q=Berlingske+Media+AS&amp;sa=X&amp;ved=0ahUKEwj8j__c9778AhU5ElkFHY31D4Q4FBCYkAII9Aw</t>
  </si>
  <si>
    <t>Complete Chain</t>
  </si>
  <si>
    <t>https://www.google.com/search?sca_esv=564105068&amp;hl=en&amp;gl=us&amp;q=Complete+Chain&amp;sa=X&amp;ved=0ahUKEwii3uPStZ-BAxVAElkFHaLGCcsQmJACCLMK</t>
  </si>
  <si>
    <t>Reserve Bank of India</t>
  </si>
  <si>
    <t>http://www.rbi.org.in/</t>
  </si>
  <si>
    <t>https://www.google.com/search?hl=en&amp;gl=us&amp;q=Reserve+Bank+of+India&amp;sa=X&amp;ved=0ahUKEwiexsSXnNb_AhUkElkFHZL0AA44ChCYkAIItws</t>
  </si>
  <si>
    <t>https://encrypted-tbn0.gstatic.com/images?q=tbn:ANd9GcQPHUgxGiOiUEJGUAOxwgwwrXUaeYkCuNvlmIVbtrOdope3HE4iB5wg9aI&amp;s</t>
  </si>
  <si>
    <t>Avaso Technology Solutions</t>
  </si>
  <si>
    <t>https://www.google.com/search?hl=en&amp;gl=us&amp;q=Avaso+Technology+Solutions&amp;sa=X&amp;ved=0ahUKEwjAncTdjdj8AhUIEVkFHWQGDoE4RhCYkAIIgw0</t>
  </si>
  <si>
    <t>eyeo</t>
  </si>
  <si>
    <t>https://www.google.com/search?hl=en&amp;gl=us&amp;q=eyeo&amp;sa=X&amp;ved=0ahUKEwj7vMLQhtj8AhX1UjUKHTcxDi8QmJACCPQN</t>
  </si>
  <si>
    <t>https://encrypted-tbn0.gstatic.com/images?q=tbn:ANd9GcQmpnOjcxtZwb5d_302MRcbfA5BM-DA_TB-sJWiAOY&amp;s</t>
  </si>
  <si>
    <t>Loupe</t>
  </si>
  <si>
    <t>https://www.google.com/search?q=Loupe&amp;sa=X&amp;ved=0ahUKEwiVhP3OrbL8AhX6lmoFHVIfBqA4UBCYkAIIsgs</t>
  </si>
  <si>
    <t>Flexion Inc</t>
  </si>
  <si>
    <t>https://www.google.com/search?sca_esv=561536078&amp;hl=en&amp;gl=us&amp;q=Flexion+Inc&amp;sa=X&amp;ved=0ahUKEwj7-trAnoaBAxXPrYkEHRW3Boo4PBCYkAIIkQw</t>
  </si>
  <si>
    <t>Bones</t>
  </si>
  <si>
    <t>https://www.google.com/search?gl=us&amp;hl=en&amp;q=Bones&amp;sa=X&amp;ved=0ahUKEwiF56nr2-n8AhXeFlkFHUIfBBw4FBCYkAII-w0</t>
  </si>
  <si>
    <t>Polar Air Cargo Worldwide, Inc</t>
  </si>
  <si>
    <t>https://www.google.com/search?q=Polar+Air+Cargo+Worldwide,+Inc&amp;sa=X&amp;ved=0ahUKEwiynNvqqaj8AhWKkmoFHWfjCrg4FBCYkAIItw0</t>
  </si>
  <si>
    <t>Ntt Global Data Centers Cbj1 Sdn Bhd</t>
  </si>
  <si>
    <t>https://www.google.com/search?gl=us&amp;hl=en&amp;q=Ntt+Global+Data+Centers+Cbj1+Sdn+Bhd&amp;sa=X&amp;ved=0ahUKEwiUz_SO6I__AhUwlIkEHS67BtsQmJACCMEK</t>
  </si>
  <si>
    <t>SharkNinja</t>
  </si>
  <si>
    <t>http://www.sharkninja.com/</t>
  </si>
  <si>
    <t>https://www.google.com/search?sca_esv=570589756&amp;hl=en&amp;gl=us&amp;q=SharkNinja&amp;sa=X&amp;ved=0ahUKEwj_4Zun69uBAxWTRjABHWhUBW44FBCYkAIIxg0</t>
  </si>
  <si>
    <t>https://encrypted-tbn0.gstatic.com/images?q=tbn:ANd9GcTOIDfTKU2hCUa8upmM7maWR8-HEHjCKaX6JoXs&amp;s=0</t>
  </si>
  <si>
    <t>Health Education and Improvement Wales (HEIW)</t>
  </si>
  <si>
    <t>https://www.google.com/search?ucbcb=1&amp;gl=us&amp;hl=en&amp;q=Health+Education+and+Improvement+Wales+(HEIW)&amp;sa=X&amp;ved=0ahUKEwjdl6P6k_H8AhVzJ30KHRkXC0E4ChCYkAII-Qs</t>
  </si>
  <si>
    <t>Beecruit Pte Ltd</t>
  </si>
  <si>
    <t>https://www.google.com/search?sca_esv=571674645&amp;hl=en&amp;gl=us&amp;q=Beecruit+Pte+Ltd&amp;sa=X&amp;ved=0ahUKEwjhy9zk5uWBAxU2GFkFHQ37CH4QmJACCO4J</t>
  </si>
  <si>
    <t>https://encrypted-tbn0.gstatic.com/images?q=tbn:ANd9GcTgIF1gY2ZihnpX6uMQrbQAcxPZrNymZWIemjIErVY&amp;s</t>
  </si>
  <si>
    <t>Investor Group Services (IGS)</t>
  </si>
  <si>
    <t>http://www.igsboston.com/</t>
  </si>
  <si>
    <t>https://www.google.com/search?sca_esv=571184275&amp;gl=us&amp;hl=en&amp;q=Investor+Group+Services+(IGS)&amp;sa=X&amp;ved=0ahUKEwj_0LzN3-CBAxV4H0QIHZfnDnQ4MhCYkAII0Ak</t>
  </si>
  <si>
    <t>https://encrypted-tbn0.gstatic.com/images?q=tbn:ANd9GcS-dwaulRN95VgNPI4lbRU_i2qlATcvNbr_LgHp9Fo&amp;s</t>
  </si>
  <si>
    <t>observeinc</t>
  </si>
  <si>
    <t>http://www.observeinc.com/</t>
  </si>
  <si>
    <t>https://www.google.com/search?sca_esv=574726742&amp;gl=us&amp;hl=en&amp;q=observeinc&amp;sa=X&amp;ved=0ahUKEwjNoYjvvoGCAxV0k2oFHW0uCCIQmJACCIsO</t>
  </si>
  <si>
    <t>Health Initiative For Safety and Stability in Africa (HIFASS)</t>
  </si>
  <si>
    <t>https://www.google.com/search?hl=en&amp;gl=us&amp;q=Health+Initiative+For+Safety+and+Stability+in+Africa+(HIFASS)&amp;sa=X&amp;ved=0ahUKEwiFj6CZzLr_AhXEF1kFHanUDX4QmJACCIYK</t>
  </si>
  <si>
    <t>Nunkyworld</t>
  </si>
  <si>
    <t>https://www.google.com/search?sca_esv=569660528&amp;gl=us&amp;hl=en&amp;q=Nunkyworld&amp;sa=X&amp;ved=0ahUKEwi17bG929GBAxXHElkFHTBzA1A4FBCYkAII4ww</t>
  </si>
  <si>
    <t>iRipple, Inc.</t>
  </si>
  <si>
    <t>https://www.google.com/search?gl=us&amp;hl=en&amp;q=iRipple,+Inc.&amp;sa=X&amp;ved=0ahUKEwje_pydhd38AhWzEFkFHX8EBDsQmJACCOcL</t>
  </si>
  <si>
    <t>Colegio de Politologos y Sociologos de Madrid</t>
  </si>
  <si>
    <t>https://www.google.com/search?sca_esv=569384727&amp;hl=en&amp;gl=us&amp;q=Colegio+de+Politologos+y+Sociologos+de+Madrid&amp;sa=X&amp;ved=0ahUKEwizn7eeoc-BAxWfEVkFHSt9Dok4ChCYkAIIrgw</t>
  </si>
  <si>
    <t>SEAT:CODE</t>
  </si>
  <si>
    <t>https://www.google.com/search?sca_esv=570589756&amp;gl=us&amp;hl=en&amp;q=SEAT:CODE&amp;sa=X&amp;ved=0ahUKEwiU7fCt69uBAxUeElkFHRi-A3w4HhCYkAII3gw</t>
  </si>
  <si>
    <t>https://encrypted-tbn0.gstatic.com/images?q=tbn:ANd9GcSu7rnitwDmKMhJ0ifPfzJqiwdgsd-tlT1MQDiZki0&amp;s</t>
  </si>
  <si>
    <t>S-kreditpartner Gmbh</t>
  </si>
  <si>
    <t>https://www.google.com/search?sca_esv=591779389&amp;gl=us&amp;hl=en&amp;q=S-kreditpartner+Gmbh&amp;sa=X&amp;ved=0ahUKEwiqoYPXqpiDAxVokmoFHUXTBVs4ChCYkAII6go</t>
  </si>
  <si>
    <t>PowerUp Talent</t>
  </si>
  <si>
    <t>https://www.google.com/search?sca_esv=569062438&amp;gl=us&amp;hl=en&amp;q=PowerUp+Talent&amp;sa=X&amp;ved=0ahUKEwjnl7XR18yBAxWCkokEHQ8FBks4HhCYkAIIqQw</t>
  </si>
  <si>
    <t>Lentra Ai</t>
  </si>
  <si>
    <t>https://www.google.com/search?sca_esv=565570927&amp;gl=us&amp;hl=en&amp;q=Lentra+Ai&amp;sa=X&amp;ved=0ahUKEwi08c_S-quBAxXeI0QIHfmXA1E4MhCYkAII0ww</t>
  </si>
  <si>
    <t>www.razorpay.com</t>
  </si>
  <si>
    <t>https://www.google.com/search?sca_esv=586190494&amp;gl=us&amp;hl=en&amp;q=www.razorpay.com&amp;sa=X&amp;ved=0ahUKEwjCwa3QxuiCAxVOlJUCHf_PBAc4ChCYkAII4gs</t>
  </si>
  <si>
    <t>https://encrypted-tbn0.gstatic.com/images?q=tbn:ANd9GcTo0K12k0hrIjNRJQ7ETFY68P_lOjvimDfTgIbz&amp;s=0</t>
  </si>
  <si>
    <t>Up Skills 601</t>
  </si>
  <si>
    <t>https://www.google.com/search?gl=us&amp;hl=en&amp;q=Up+Skills+601&amp;sa=X&amp;ved=0ahUKEwiprZac3fH-AhUTFlkFHbhLA9g4FBCYkAII6ww</t>
  </si>
  <si>
    <t>windstream</t>
  </si>
  <si>
    <t>https://www.google.com/search?sca_esv=570906942&amp;gl=us&amp;hl=en&amp;q=windstream&amp;sa=X&amp;ved=0ahUKEwjtopfwpd6BAxW5j4kEHSS-APYQmJACCNYF</t>
  </si>
  <si>
    <t>Jobs and talent SL</t>
  </si>
  <si>
    <t>https://www.google.com/search?sca_esv=562665302&amp;gl=us&amp;hl=en&amp;q=Jobs+and+talent+SL&amp;sa=X&amp;ved=0ahUKEwjt7MHh6JKBAxWIKlkFHQ4HBkc4ChCYkAIIpw4</t>
  </si>
  <si>
    <t>https://encrypted-tbn0.gstatic.com/images?q=tbn:ANd9GcT4dObK8ie_HL4GOXrsggL6pEw4Q7M57fNViT2-&amp;s=0</t>
  </si>
  <si>
    <t>Supermercados Unimarc</t>
  </si>
  <si>
    <t>https://www.google.com/search?ucbcb=1&amp;hl=en&amp;gl=us&amp;q=Supermercados+Unimarc&amp;sa=X&amp;ved=0ahUKEwijg5KTkNj8AhVDRDABHadvBW04ChCYkAIIhws</t>
  </si>
  <si>
    <t>Galaxy Systems</t>
  </si>
  <si>
    <t>http://www.galaxysys.com/</t>
  </si>
  <si>
    <t>https://www.google.com/search?sca_esv=577069831&amp;hl=en&amp;gl=us&amp;q=Galaxy+Systems&amp;sa=X&amp;ved=0ahUKEwjkoq20xpWCAxWwF1kFHb1vB2c4FBCYkAIIyw4</t>
  </si>
  <si>
    <t>1st Franklin Financial</t>
  </si>
  <si>
    <t>http://www.1ffc.com/</t>
  </si>
  <si>
    <t>https://www.google.com/search?sca_esv=577390696&amp;hl=en&amp;gl=us&amp;q=1st+Franklin+Financial&amp;sa=X&amp;ved=0ahUKEwik2_iWlZiCAxWCEFkFHXK3BT0QmJACCOsL</t>
  </si>
  <si>
    <t>https://encrypted-tbn0.gstatic.com/images?q=tbn:ANd9GcQHpzxZCL82sA6HlGBMAp4xKqgFq6YY3wpaxSKZ&amp;s=0</t>
  </si>
  <si>
    <t>MSD in the UK</t>
  </si>
  <si>
    <t>https://www.google.com/search?q=MSD+in+the+UK&amp;sa=X&amp;ved=0ahUKEwiB0Z284qr8AhUCgXIEHY3gCeg4MhCYkAIImgs</t>
  </si>
  <si>
    <t>https://encrypted-tbn0.gstatic.com/images?q=tbn:ANd9GcRv1O7RwY0f9NvNIcQ4GbbbLqMVKRb6vozPGAZCTso&amp;s</t>
  </si>
  <si>
    <t>HEROLD Business Data GmbH</t>
  </si>
  <si>
    <t>https://www.google.com/search?sca_esv=572136157&amp;hl=en&amp;gl=us&amp;q=HEROLD+Business+Data+GmbH&amp;sa=X&amp;ved=0ahUKEwjg-5bV8eqBAxUqFlkFHeBbBsU4ChCYkAIIrww</t>
  </si>
  <si>
    <t>Dubai Software Solutions AB</t>
  </si>
  <si>
    <t>https://www.google.com/search?hl=en&amp;gl=us&amp;q=Dubai+Software+Solutions+AB&amp;sa=X&amp;ved=0ahUKEwiZr-nF3dP_AhUtF1kFHT16AasQmJACCNYK</t>
  </si>
  <si>
    <t>https://encrypted-tbn0.gstatic.com/images?q=tbn:ANd9GcRUc_TYp6ycPQzF8p3J-qSkFbhxzl1GJEVnDh0EJHE&amp;s</t>
  </si>
  <si>
    <t>à¸šà¸£à¸´à¸©à¸±à¸— à¹€à¸žà¹‡à¸— à¸„à¸¥à¸±à¸š à¸ˆà¸³à¸à¸±à¸”</t>
  </si>
  <si>
    <t>https://www.google.com/search?gl=us&amp;hl=en&amp;q=%E0%B8%9A%E0%B8%A3%E0%B8%B4%E0%B8%A9%E0%B8%B1%E0%B8%97+%E0%B9%80%E0%B8%9E%E0%B9%87%E0%B8%97+%E0%B8%84%E0%B8%A5%E0%B8%B1%E0%B8%9A+%E0%B8%88%E0%B8%B3%E0%B8%81%E0%B8%B1%E0%B8%94&amp;sa=X&amp;ved=0ahUKEwim1MPT2On8AhVFq4QIHd6AC6MQmJACCOgK</t>
  </si>
  <si>
    <t>Codification</t>
  </si>
  <si>
    <t>https://www.google.com/search?sca_esv=584208532&amp;gl=us&amp;hl=en&amp;q=Codification&amp;sa=X&amp;ved=0ahUKEwiQx8_vt9SCAxU7M0QIHSPnBQ0QmJACCNEN</t>
  </si>
  <si>
    <t>US Office of Personnel Management</t>
  </si>
  <si>
    <t>https://www.google.com/search?sca_esv=573098824&amp;gl=us&amp;hl=en&amp;q=US+Office+of+Personnel+Management&amp;sa=X&amp;ved=0ahUKEwiTv9qErfKBAxW9QzABHXA7DQ04PBCYkAIInwo</t>
  </si>
  <si>
    <t>Vistas Global WLL</t>
  </si>
  <si>
    <t>https://www.google.com/search?sca_esv=577080029&amp;gl=us&amp;hl=en&amp;q=Vistas+Global+WLL&amp;sa=X&amp;ved=0ahUKEwiErNXQ0pWCAxUAI0QIHUtOBusQmJACCNQJ</t>
  </si>
  <si>
    <t>Sapient Fast Hiring BPO</t>
  </si>
  <si>
    <t>https://www.google.com/search?q=Sapient+Fast+Hiring+BPO&amp;sa=X&amp;ved=0ahUKEwjP5can7bT8AhXiFFkFHXqbBKc4ChCYkAIIqAw</t>
  </si>
  <si>
    <t>Zkewed An Analytics Company</t>
  </si>
  <si>
    <t>https://www.google.com/search?gl=us&amp;hl=en&amp;q=Zkewed+An+Analytics+Company&amp;sa=X&amp;ved=0ahUKEwjl05zt1O78AhV2k4kEHal8BEEQmJACCK0I</t>
  </si>
  <si>
    <t>https://encrypted-tbn0.gstatic.com/images?q=tbn:ANd9GcTGHb97XLQMRB9jqTpxl7ZGAALbMPCoAIfEfFN0TMw&amp;s</t>
  </si>
  <si>
    <t>Brand of the Interiman Group</t>
  </si>
  <si>
    <t>https://www.google.com/search?gl=us&amp;hl=en&amp;q=Brand+of+the+Interiman+Group&amp;sa=X&amp;ved=0ahUKEwibqLbV-smAAxW5D1kFHYNLCl8QmJACCI8N</t>
  </si>
  <si>
    <t>Aramco Services Company</t>
  </si>
  <si>
    <t>http://www.aramcoservices.com/</t>
  </si>
  <si>
    <t>https://www.google.com/search?hl=en&amp;gl=us&amp;q=Aramco+Services+Company&amp;sa=X&amp;ved=0ahUKEwjXk5frqqj8AhXOSzABHaUhCH84MhCYkAIIzwo</t>
  </si>
  <si>
    <t>Mold-Tech, Lda.</t>
  </si>
  <si>
    <t>https://www.google.com/search?sca_esv=574726742&amp;gl=us&amp;hl=en&amp;q=Mold-Tech,+Lda.&amp;sa=X&amp;ved=0ahUKEwiDrarovYGCAxUlKVkFHUlgDGo4FBCYkAIIkgs</t>
  </si>
  <si>
    <t>exeloncorp</t>
  </si>
  <si>
    <t>https://www.google.com/search?sca_esv=573098824&amp;hl=en&amp;gl=us&amp;q=exeloncorp&amp;sa=X&amp;ved=0ahUKEwjHu4fcrfKBAxVzrokEHWSpDMIQmJACCJYL</t>
  </si>
  <si>
    <t>Lightsource BP Renewable Energy Investments Limited</t>
  </si>
  <si>
    <t>https://www.google.com/search?hl=en&amp;gl=us&amp;q=Lightsource+BP+Renewable+Energy+Investments+Limited&amp;sa=X&amp;ved=0ahUKEwjS4aKg6KX8AhU1D1kFHQMbBQQ4KBCYkAIIxAo</t>
  </si>
  <si>
    <t>google</t>
  </si>
  <si>
    <t>https://www.google.com/search?sca_esv=564592924&amp;gl=us&amp;hl=en&amp;q=google&amp;sa=X&amp;ved=0ahUKEwjfjcL6tKSBAxVsGVkFHV-eDb84FBCYkAIIxgs</t>
  </si>
  <si>
    <t>https://encrypted-tbn0.gstatic.com/images?q=tbn:ANd9GcTvUcKBt9IdYkm1r72kpYpEgFQqbfc-8owj_SQzYiA&amp;s</t>
  </si>
  <si>
    <t>Bord na MÃ³na Plc.</t>
  </si>
  <si>
    <t>https://www.google.com/search?ucbcb=1&amp;gl=us&amp;hl=en&amp;q=Bord+na+M%C3%B3na+Plc.&amp;sa=X&amp;ved=0ahUKEwjkkofRt8b8AhUulGoFHWVrCDw4HhCYkAII9go</t>
  </si>
  <si>
    <t>M3TA</t>
  </si>
  <si>
    <t>https://www.google.com/search?hl=en&amp;gl=us&amp;q=M3TA&amp;sa=X&amp;ved=0ahUKEwjps_isyYiAAxUBnokEHVj1AagQmJACCPgG</t>
  </si>
  <si>
    <t>https://encrypted-tbn0.gstatic.com/images?q=tbn:ANd9GcQMXPJr3ttdWwxQjcmrAal4uc43Q1zsTSnGyGljgjA&amp;s</t>
  </si>
  <si>
    <t>IT&amp;M Groupe</t>
  </si>
  <si>
    <t>https://www.google.com/search?hl=en&amp;gl=us&amp;q=IT%26M+Groupe&amp;sa=X&amp;ved=0ahUKEwik9fL7oq78AhXEft4KHSuoA9w4MhCYkAIIiww</t>
  </si>
  <si>
    <t>https://encrypted-tbn0.gstatic.com/images?q=tbn:ANd9GcSTPiC0c6BGaDcBolsEqJMNmBnejiSTniBrOHmgMOE&amp;s</t>
  </si>
  <si>
    <t>A100 ROW Servicos De Dados BRA</t>
  </si>
  <si>
    <t>https://www.google.com/search?gl=us&amp;hl=en&amp;q=A100+ROW+Servicos+De+Dados+BRA&amp;sa=X&amp;ved=0ahUKEwjR0pPpntH_AhUcnGoFHXMEBKM4FBCYkAII7gk</t>
  </si>
  <si>
    <t>Multivariata</t>
  </si>
  <si>
    <t>https://www.google.com/search?sca_esv=572781667&amp;gl=us&amp;hl=en&amp;q=Multivariata&amp;sa=X&amp;ved=0ahUKEwiD-peA7u-BAxWBhYkEHVIjCNY4ChCYkAIIkA0</t>
  </si>
  <si>
    <t>Chevron Hong Kong Limited</t>
  </si>
  <si>
    <t>http://www.caltex.com/corp/en/where_china.asp</t>
  </si>
  <si>
    <t>https://www.google.com/search?sca_esv=556463065&amp;gl=us&amp;hl=en&amp;q=Chevron+Hong+Kong+Limited&amp;sa=X&amp;ved=0ahUKEwj2xsGJ_9iAAxVzEFkFHT7rAgkQmJACCIcN</t>
  </si>
  <si>
    <t>ISS FACILITY SERVICES PRIVATE LIMITED</t>
  </si>
  <si>
    <t>http://www.sg.issworld.com/</t>
  </si>
  <si>
    <t>https://www.google.com/search?sca_esv=573710622&amp;gl=us&amp;hl=en&amp;q=ISS+FACILITY+SERVICES+PRIVATE+LIMITED&amp;sa=X&amp;ved=0ahUKEwjL4fm-9fmBAxUUrYkEHb82AOo4ChCYkAIIwQk</t>
  </si>
  <si>
    <t>https://encrypted-tbn0.gstatic.com/images?q=tbn:ANd9GcRmNZf6FxYIlgdOynqI0OzECVyAZyDWf7tqxmqTD4o&amp;s</t>
  </si>
  <si>
    <t>Scandinavian Tobacco Group A/S</t>
  </si>
  <si>
    <t>https://www.google.com/search?hl=en&amp;gl=us&amp;q=Scandinavian+Tobacco+Group+A/S&amp;sa=X&amp;ved=0ahUKEwid1cbB6_38AhUhD1kFHbtXCDQQmJACCN4K</t>
  </si>
  <si>
    <t>https://encrypted-tbn0.gstatic.com/images?q=tbn:ANd9GcTgMqQ-NvSovwSf9p9BDxmO6r3LDxV5wI9_9OXY&amp;s=0</t>
  </si>
  <si>
    <t>Evenergi</t>
  </si>
  <si>
    <t>https://www.google.com/search?hl=en&amp;gl=us&amp;q=Evenergi&amp;sa=X&amp;ved=0ahUKEwj5x4CBsMH8AhWaSTABHX9ZAtI4KBCYkAIIxQo</t>
  </si>
  <si>
    <t>https://encrypted-tbn0.gstatic.com/images?q=tbn:ANd9GcS19iV9zlGXIeZ0h0IxN0EU-Qt6M5IWtPkOd72tkXg&amp;s</t>
  </si>
  <si>
    <t>Swisens AG</t>
  </si>
  <si>
    <t>https://www.google.com/search?sca_esv=4e6e2b7fffd735ff&amp;sca_upv=1&amp;gl=us&amp;hl=en&amp;q=Swisens+AG&amp;sa=X&amp;ved=0ahUKEwj8v8TUyuOCAxWyRzABHaATAH0QmJACCMwN</t>
  </si>
  <si>
    <t>PRIFFY</t>
  </si>
  <si>
    <t>https://www.google.com/search?sca_esv=561856720&amp;gl=us&amp;hl=en&amp;q=PRIFFY&amp;sa=X&amp;ved=0ahUKEwjt49Sr6oiBAxWOHjQIHTcBADc4ChCYkAIIuwk</t>
  </si>
  <si>
    <t>ProSiebenSat.1 PULS 4 Jobportal</t>
  </si>
  <si>
    <t>https://www.google.com/search?hl=en&amp;gl=us&amp;q=ProSiebenSat.1+PULS+4+Jobportal&amp;sa=X&amp;ved=0ahUKEwiY2quQj-X-AhVlkYkEHR5YByw4ChCYkAIIlww</t>
  </si>
  <si>
    <t>Digital Dynamics</t>
  </si>
  <si>
    <t>https://www.google.com/search?gl=us&amp;hl=en&amp;q=Digital+Dynamics&amp;sa=X&amp;ved=0ahUKEwj6zZ6z_tf8AhUTElkFHYUKCdM4PBCYkAII5Qs</t>
  </si>
  <si>
    <t>Veda App (à¤µà¥‡à¤¦)</t>
  </si>
  <si>
    <t>https://www.google.com/search?gl=us&amp;hl=en&amp;q=Veda+App+(%E0%A4%B5%E0%A5%87%E0%A4%A6)&amp;sa=X&amp;ved=0ahUKEwjc4PSy3OT8AhVLk2oFHRl0CE0QmJACCMEI</t>
  </si>
  <si>
    <t>https://encrypted-tbn0.gstatic.com/images?q=tbn:ANd9GcTRjjUFCXud9tjsO9cO6-_AFJrAzWtZVpORtkyK1ro&amp;s</t>
  </si>
  <si>
    <t>GRAPPLE SOFTWARE AND OUTSOURCING PRIVATE LIMITED</t>
  </si>
  <si>
    <t>https://www.google.com/search?sca_esv=569660528&amp;gl=us&amp;hl=en&amp;q=GRAPPLE+SOFTWARE+AND+OUTSOURCING+PRIVATE+LIMITED&amp;sa=X&amp;ved=0ahUKEwj28p3u1tGBAxU1MlkFHTPzB4A4ChCYkAII3Ao</t>
  </si>
  <si>
    <t>LMR Services</t>
  </si>
  <si>
    <t>https://www.google.com/search?sca_esv=575547564&amp;hl=en&amp;gl=us&amp;q=LMR+Services&amp;sa=X&amp;ved=0ahUKEwiU1bq2_4iCAxUgMlkFHXiZCMY4HhCYkAIIwgs</t>
  </si>
  <si>
    <t>https://encrypted-tbn0.gstatic.com/images?q=tbn:ANd9GcR24KN-XVWz5GmDPAoQuUt2WQcZ4zosHrpm6iJdrDU&amp;s</t>
  </si>
  <si>
    <t>Elo Recursos Humanos</t>
  </si>
  <si>
    <t>https://www.google.com/search?sca_esv=562459021&amp;hl=en&amp;gl=us&amp;q=Elo+Recursos+Humanos&amp;sa=X&amp;ved=0ahUKEwiqqfGWrZCBAxVlQjABHbibAcM4ChCYkAIIoAw</t>
  </si>
  <si>
    <t>GoAnimate, Inc.</t>
  </si>
  <si>
    <t>https://www.google.com/search?sca_esv=587928711&amp;hl=en&amp;gl=us&amp;q=GoAnimate,+Inc.&amp;sa=X&amp;ved=0ahUKEwj8mfzE1PeCAxUzWEEAHQ5EBgE4ChCYkAIIpQo</t>
  </si>
  <si>
    <t>CAPREIT Apartments</t>
  </si>
  <si>
    <t>https://www.google.com/search?hl=en&amp;gl=us&amp;q=CAPREIT+Apartments&amp;sa=X&amp;ved=0ahUKEwj4nLSLkez8AhVbMVkFHST5C1Y4MhCYkAIIvAw</t>
  </si>
  <si>
    <t>https://encrypted-tbn0.gstatic.com/images?q=tbn:ANd9GcRI7yPcDxeRB5ORCHdZ6ewwOAVqodimRm8DcIE8&amp;s=0</t>
  </si>
  <si>
    <t>LG Ads Solutions</t>
  </si>
  <si>
    <t>https://www.google.com/search?hl=en&amp;gl=us&amp;q=LG+Ads+Solutions&amp;sa=X&amp;ved=0ahUKEwihhq3R-tL8AhVVVTUKHTZCBlo4KBCYkAII9g0</t>
  </si>
  <si>
    <t>TAFFI Inc.</t>
  </si>
  <si>
    <t>https://www.google.com/search?sca_esv=578056430&amp;hl=en&amp;gl=us&amp;q=TAFFI+Inc.&amp;sa=X&amp;ved=0ahUKEwjL-5n40p-CAxXIpokEHd5PD7YQmJACCL8J</t>
  </si>
  <si>
    <t>https://encrypted-tbn0.gstatic.com/images?q=tbn:ANd9GcQ4rkmGccx8NhhE7ixyGUPj8QKg9dkUxHZO8Q2grNA&amp;s</t>
  </si>
  <si>
    <t>InformXR</t>
  </si>
  <si>
    <t>https://www.google.com/search?sca_esv=561228216&amp;hl=en&amp;gl=us&amp;q=InformXR&amp;sa=X&amp;ved=0ahUKEwiel7Dz24OBAxVsEGIAHUm_C3Q4PBCYkAII5ww</t>
  </si>
  <si>
    <t>Ubiminds: You, International.</t>
  </si>
  <si>
    <t>https://www.google.com/search?sca_esv=585192112&amp;hl=en&amp;gl=us&amp;q=Ubiminds:+You,+International.&amp;sa=X&amp;ved=0ahUKEwjU3biwvt6CAxXPI0QIHWfFDMU4ChCYkAIIugw</t>
  </si>
  <si>
    <t>Minivel Services</t>
  </si>
  <si>
    <t>https://www.google.com/search?gl=us&amp;hl=en&amp;q=Minivel+Services&amp;sa=X&amp;ved=0ahUKEwii4NO7g4uAAxVNFlkFHS9VAAY4MhCYkAIIoAo</t>
  </si>
  <si>
    <t>https://encrypted-tbn0.gstatic.com/images?q=tbn:ANd9GcQAT0HLPYr-vEpD4yQy-4EXuvDe7OaRR0j7_SCtSMM&amp;s</t>
  </si>
  <si>
    <t>Navigate360 Llc</t>
  </si>
  <si>
    <t>https://www.google.com/search?q=Navigate360+Llc&amp;sa=X&amp;ved=0ahUKEwibnpe7m6j8AhWgnGoFHUWSC0Y4HhCYkAIIkgs</t>
  </si>
  <si>
    <t>Assurity Consulting</t>
  </si>
  <si>
    <t>https://www.google.com/search?sca_esv=47b4a6919aabd501&amp;sca_upv=1&amp;hl=en&amp;gl=us&amp;q=Assurity+Consulting&amp;sa=X&amp;ved=0ahUKEwjr8IOPkeaCAxUvg4QIHaz4DuoQmJACCPwI</t>
  </si>
  <si>
    <t>MidCoast Council</t>
  </si>
  <si>
    <t>https://www.google.com/search?sca_esv=564926619&amp;hl=en&amp;gl=us&amp;q=MidCoast+Council&amp;sa=X&amp;ved=0ahUKEwi71YSG-qaBAxUlVTUKHecGBwo4HhCYkAII4Aw</t>
  </si>
  <si>
    <t>https://encrypted-tbn0.gstatic.com/images?q=tbn:ANd9GcSBePcz7kAxl40v96Nmd2zmkf3AJYnGrAEEbmWGZ0Y&amp;s</t>
  </si>
  <si>
    <t>TLN Worldwide Enterprises Inc. (dba The Leading Niche)</t>
  </si>
  <si>
    <t>https://www.google.com/search?hl=en&amp;gl=us&amp;q=TLN+Worldwide+Enterprises+Inc.+(dba+The+Leading+Niche)&amp;sa=X&amp;ved=0ahUKEwj3__XvzpyAAxXHFlkFHetyD3E4HhCYkAIImwo</t>
  </si>
  <si>
    <t>Michelle Taylor Recruitment</t>
  </si>
  <si>
    <t>https://www.google.com/search?sca_esv=563943516&amp;hl=en&amp;gl=us&amp;q=Michelle+Taylor+Recruitment&amp;sa=X&amp;ved=0ahUKEwjNkJWl-JyBAxX6FlkFHSc0BhE4MhCYkAIIwQk</t>
  </si>
  <si>
    <t>dynamic ambassadors</t>
  </si>
  <si>
    <t>https://www.google.com/search?sca_esv=562665302&amp;gl=us&amp;hl=en&amp;q=dynamic+ambassadors&amp;sa=X&amp;ved=0ahUKEwiVofC555KBAxXdKkQIHXpvCVk4ChCYkAII7wo</t>
  </si>
  <si>
    <t>Rheinmetall Denel Munition (RF) (Pty) Ltd</t>
  </si>
  <si>
    <t>https://www.google.com/search?hl=en&amp;gl=us&amp;q=Rheinmetall+Denel+Munition+(RF)+(Pty)+Ltd&amp;sa=X&amp;ved=0ahUKEwjC-NPNhM78AhXHQjABHSiyBgo4HhCYkAIIzQs</t>
  </si>
  <si>
    <t>AZUBIYO</t>
  </si>
  <si>
    <t>http://www.azubiyo.de/</t>
  </si>
  <si>
    <t>https://www.google.com/search?sca_esv=569950492&amp;gl=us&amp;hl=en&amp;q=AZUBIYO&amp;sa=X&amp;ved=0ahUKEwi9_PbZ2taBAxU9MlkFHYxzDg84MhCYkAIIog4</t>
  </si>
  <si>
    <t>Valce Talent</t>
  </si>
  <si>
    <t>https://www.google.com/search?sca_esv=571814303&amp;gl=us&amp;hl=en&amp;q=Valce+Talent&amp;sa=X&amp;ved=0ahUKEwjik6qcreiBAxVJGFkFHfkRDjI4FBCYkAII4Qo</t>
  </si>
  <si>
    <t>Bionic Services Limited</t>
  </si>
  <si>
    <t>http://bionic.co.uk/</t>
  </si>
  <si>
    <t>https://www.google.com/search?sca_esv=571184275&amp;gl=us&amp;hl=en&amp;q=Bionic+Services+Limited&amp;sa=X&amp;ved=0ahUKEwi9k5i54eCBAxUMlGoFHZGMBD84FBCYkAIIpQo</t>
  </si>
  <si>
    <t>Chubb Limited Inc.</t>
  </si>
  <si>
    <t>https://www.google.com/search?gl=us&amp;hl=en&amp;q=Chubb+Limited+Inc.&amp;sa=X&amp;ved=0ahUKEwj9n47B88j8AhVhkYkEHe6gCdQ4bhCYkAII8gk</t>
  </si>
  <si>
    <t>ERA Recruitment</t>
  </si>
  <si>
    <t>https://www.google.com/search?gl=us&amp;hl=en&amp;q=ERA+Recruitment&amp;sa=X&amp;ved=0ahUKEwj9uq2j1ZeAAxX7FVkFHZJPCgkQmJACCOUM</t>
  </si>
  <si>
    <t>https://encrypted-tbn0.gstatic.com/images?q=tbn:ANd9GcSgdr9cX4jxPzuir3XofZ2j9Y2ybHUhFklcdRrdxf0&amp;s</t>
  </si>
  <si>
    <t>JOBATHONÂ®</t>
  </si>
  <si>
    <t>https://www.google.com/search?gl=us&amp;hl=en&amp;q=JOBATHON%C2%AE&amp;sa=X&amp;ved=0ahUKEwiw1Mu36bn8AhW5L0QIHa_lDd84FBCYkAIInAs</t>
  </si>
  <si>
    <t>https://encrypted-tbn0.gstatic.com/images?q=tbn:ANd9GcRzeajEIgwx6HemFmgJM3ZhDvt070ANgB37029PyNU&amp;s</t>
  </si>
  <si>
    <t>US National Gallery of Art</t>
  </si>
  <si>
    <t>https://www.google.com/search?sca_esv=571229774&amp;gl=us&amp;hl=en&amp;q=US+National+Gallery+of+Art&amp;sa=X&amp;ved=0ahUKEwiItZPX6OCBAxXEEFkFHZxNCDo4KBCYkAIIuQw</t>
  </si>
  <si>
    <t>Burrell Behavioral Health</t>
  </si>
  <si>
    <t>https://www.google.com/search?ucbcb=1&amp;gl=us&amp;hl=en&amp;q=Burrell+Behavioral+Health&amp;sa=X&amp;ved=0ahUKEwjugoWrwNX8AhXpFVkFHesDDKg4MhCYkAIIjws</t>
  </si>
  <si>
    <t>Billyard Insurance Group-Don Mills Branch</t>
  </si>
  <si>
    <t>https://www.google.com/search?sca_esv=572136157&amp;hl=en&amp;gl=us&amp;q=Billyard+Insurance+Group-Don+Mills+Branch&amp;sa=X&amp;ved=0ahUKEwi0zuK78OqBAxUIm4kEHa0qBFEQmJACCMkL</t>
  </si>
  <si>
    <t>PT. Mitra Pinasthika Mustika Rent (MPM Rent)</t>
  </si>
  <si>
    <t>https://www.google.com/search?sca_esv=562982649&amp;gl=us&amp;hl=en&amp;q=PT.+Mitra+Pinasthika+Mustika+Rent+(MPM+Rent)&amp;sa=X&amp;ved=0ahUKEwiBv43HqpWBAxXvFFkFHUMcCJwQmJACCMoI</t>
  </si>
  <si>
    <t>https://encrypted-tbn0.gstatic.com/images?q=tbn:ANd9GcT2cvl6m-xOzw3kJsDQ5PZJ5MVxjunqiyfL2alG11U&amp;s</t>
  </si>
  <si>
    <t>Jetsmart</t>
  </si>
  <si>
    <t>http://jetsmart.com/</t>
  </si>
  <si>
    <t>https://www.google.com/search?sca_esv=575393305&amp;gl=us&amp;hl=en&amp;q=Jetsmart&amp;sa=X&amp;ved=0ahUKEwji-NirwYaCAxVJFVkFHRnkCgA4FBCYkAIIqg4</t>
  </si>
  <si>
    <t>topal</t>
  </si>
  <si>
    <t>https://www.google.com/search?hl=en&amp;gl=us&amp;q=topal&amp;sa=X&amp;ved=0ahUKEwimpMzm7K_8AhURj3IEHXaBCOk4ChCYkAII0As</t>
  </si>
  <si>
    <t>SAGA Digital Studio</t>
  </si>
  <si>
    <t>https://www.google.com/search?sca_esv=578400713&amp;hl=en&amp;gl=us&amp;q=SAGA+Digital+Studio&amp;sa=X&amp;ved=0ahUKEwjjx-Xol6KCAxVpEVkFHZ3gBVAQmJACCPUJ</t>
  </si>
  <si>
    <t>Values +, Valores y Desarrollo</t>
  </si>
  <si>
    <t>https://www.google.com/search?sca_esv=570589756&amp;gl=us&amp;hl=en&amp;q=Values+%2B,+Valores+y+Desarrollo&amp;sa=X&amp;ved=0ahUKEwjZx-O869uBAxXIRDABHRqjDzk4RhCYkAIIqgw</t>
  </si>
  <si>
    <t>CDATA</t>
  </si>
  <si>
    <t>http://www.cdata.com/</t>
  </si>
  <si>
    <t>https://www.google.com/search?sca_esv=570589756&amp;gl=us&amp;hl=en&amp;q=CDATA&amp;sa=X&amp;ved=0ahUKEwjl3uLN5duBAxXDH0QIHTjTBeo4ChCYkAIIkws</t>
  </si>
  <si>
    <t>MAYFAIR Village SAS</t>
  </si>
  <si>
    <t>https://www.google.com/search?gl=us&amp;hl=en&amp;q=MAYFAIR+Village+SAS&amp;sa=X&amp;ved=0ahUKEwjY4v_flur-AhWyKEQIHZIPAt0QmJACCOoL</t>
  </si>
  <si>
    <t>Intelligent Sales Philippines</t>
  </si>
  <si>
    <t>https://www.google.com/search?hl=en&amp;gl=us&amp;q=Intelligent+Sales+Philippines&amp;sa=X&amp;ved=0ahUKEwjs75ORvND8AhUxRzABHafhD7sQmJACCOUJ</t>
  </si>
  <si>
    <t>Pricewaterhousecoopers Ghrs Pte Ltd</t>
  </si>
  <si>
    <t>https://www.google.com/search?gl=us&amp;hl=en&amp;q=Pricewaterhousecoopers+Ghrs+Pte+Ltd&amp;sa=X&amp;ved=0ahUKEwigi7We8cH-AhVzmGoFHd2hCcUQmJACCPcL</t>
  </si>
  <si>
    <t>ADBID LATINOAMÃ‹RICA S.A.S</t>
  </si>
  <si>
    <t>https://www.google.com/search?sca_esv=561856720&amp;hl=en&amp;gl=us&amp;q=ADBID+LATINOAM%C3%8BRICA+S.A.S&amp;sa=X&amp;ved=0ahUKEwj5-PWa64iBAxXgFFkFHbRZDoI4FBCYkAIIpg4</t>
  </si>
  <si>
    <t>The University of Notre Dame</t>
  </si>
  <si>
    <t>http://www.nd.edu.au/</t>
  </si>
  <si>
    <t>https://www.google.com/search?hl=en&amp;gl=us&amp;q=The+University+of+Notre+Dame&amp;sa=X&amp;ved=0ahUKEwjNzZ6R0r__AhXmEGIAHVopBggQmJACCLUJ</t>
  </si>
  <si>
    <t>https://encrypted-tbn0.gstatic.com/images?q=tbn:ANd9GcQwowKKR2MhxfRbzdkqfC5LS9ewUs9lr6zGaPSM&amp;s=0</t>
  </si>
  <si>
    <t>Aw Europe</t>
  </si>
  <si>
    <t>http://www.aweurope.be/</t>
  </si>
  <si>
    <t>https://www.google.com/search?sca_esv=573394023&amp;gl=us&amp;hl=en&amp;q=Aw+Europe&amp;sa=X&amp;ved=0ahUKEwjs_buT_fSBAxV_EFkFHTFWDCA4FBCYkAII_A0</t>
  </si>
  <si>
    <t>https://encrypted-tbn0.gstatic.com/images?q=tbn:ANd9GcR1DidAFQ3Zwb_k5_ow99_lcGb0pXjGM18U8VxBcp8&amp;s</t>
  </si>
  <si>
    <t>Savest Financial Services</t>
  </si>
  <si>
    <t>https://www.google.com/search?hl=en&amp;gl=us&amp;q=Savest+Financial+Services&amp;sa=X&amp;ved=0ahUKEwikstn3xYX-AhXPD1kFHbj2C_EQmJACCKoK</t>
  </si>
  <si>
    <t>Barr Engineering Co.</t>
  </si>
  <si>
    <t>http://www.barr.com/</t>
  </si>
  <si>
    <t>https://www.google.com/search?sca_esv=b0b8bd100056fb7a&amp;sca_upv=1&amp;q=Barr+Engineering+Co.&amp;sa=X&amp;ved=0ahUKEwiOr8-C0veCAxWysDEKHfQFApA4FBCYkAII2wo</t>
  </si>
  <si>
    <t>Nexpred Solutions</t>
  </si>
  <si>
    <t>https://www.google.com/search?ucbcb=1&amp;hl=en&amp;gl=us&amp;q=Nexpred+Solutions&amp;sa=X&amp;ved=0ahUKEwie77b00-n8AhVPTjABHX91CCAQmJACCPMG</t>
  </si>
  <si>
    <t>https://encrypted-tbn0.gstatic.com/images?q=tbn:ANd9GcQqxk_6Ild8CIEHfW7Qy75Pjhnl4e_2krsJel83t4M&amp;s</t>
  </si>
  <si>
    <t>S &amp; p Computersysteme Gmbh</t>
  </si>
  <si>
    <t>http://www.sup-logistik.de/</t>
  </si>
  <si>
    <t>https://www.google.com/search?sca_esv=579384295&amp;gl=us&amp;hl=en&amp;q=S+%26+p+Computersysteme+Gmbh&amp;sa=X&amp;ved=0ahUKEwjn1Ien2KmCAxXJMlkFHXnECXU4PBCYkAIIyws</t>
  </si>
  <si>
    <t>Siemens Ab</t>
  </si>
  <si>
    <t>http://new.siemens.com/se/sv.html</t>
  </si>
  <si>
    <t>https://www.google.com/search?sca_esv=586505729&amp;hl=en&amp;gl=us&amp;q=Siemens+Ab&amp;sa=X&amp;ved=0ahUKEwim_KCHjeuCAxVQEmIAHcxDDFYQmJACCPMJ</t>
  </si>
  <si>
    <t>Bimona</t>
  </si>
  <si>
    <t>https://www.google.com/search?sca_esv=589705956&amp;hl=en&amp;gl=us&amp;q=Bimona&amp;sa=X&amp;ved=0ahUKEwiA7vSn5YaDAxUnElkFHYgaCyA4ChCYkAII4go</t>
  </si>
  <si>
    <t>Tekbees</t>
  </si>
  <si>
    <t>https://www.google.com/search?sca_esv=584208532&amp;hl=en&amp;gl=us&amp;q=Tekbees&amp;sa=X&amp;ved=0ahUKEwjf6p_4utSCAxWRElkFHe3xAhoQmJACCI4H</t>
  </si>
  <si>
    <t>Sahara Group</t>
  </si>
  <si>
    <t>http://www.sahara.in/</t>
  </si>
  <si>
    <t>https://www.google.com/search?sca_esv=573553702&amp;hl=en&amp;gl=us&amp;q=Sahara+Group&amp;sa=X&amp;ved=0ahUKEwi2k96ksveBAxUTnGoFHRV1DXYQmJACCNYJ</t>
  </si>
  <si>
    <t>VHR Solutions Private Limited</t>
  </si>
  <si>
    <t>https://www.google.com/search?ucbcb=1&amp;gl=us&amp;hl=en&amp;q=VHR+Solutions+Private+Limited&amp;sa=X&amp;ved=0ahUKEwjbj4fAjOf8AhXlj2oFHQlXD_Q4ChCYkAIIsgw</t>
  </si>
  <si>
    <t>https://encrypted-tbn0.gstatic.com/images?q=tbn:ANd9GcQEU9ux4ymUqUFhkWc-Pa8WQagssUSwUOCQypQaY9g&amp;s</t>
  </si>
  <si>
    <t>Ooredoo Doha</t>
  </si>
  <si>
    <t>https://www.google.com/search?sca_esv=562982649&amp;hl=en&amp;gl=us&amp;q=Ooredoo+Doha&amp;sa=X&amp;ved=0ahUKEwjDy6vCq5WBAxWzmokEHRgjBD8QmJACCOMI</t>
  </si>
  <si>
    <t>Hims &amp; Hers Health, Inc.</t>
  </si>
  <si>
    <t>https://www.google.com/search?gl=us&amp;hl=en&amp;q=Hims+%26+Hers+Health,+Inc.&amp;sa=X&amp;ved=0ahUKEwirtujh1ZyAAxUzmIQIHYPtCJ84KBCYkAIIrws</t>
  </si>
  <si>
    <t>ã€æ—¥ç³»ãƒ»Fintechã€‘</t>
  </si>
  <si>
    <t>https://www.google.com/search?gl=us&amp;hl=en&amp;q=%E3%80%90%E6%97%A5%E7%B3%BB%E3%83%BBFintech%E3%80%91&amp;sa=X&amp;ved=0ahUKEwigi9Cm8778AhWjkIkEHRkeAMc4ChCYkAII3Aw</t>
  </si>
  <si>
    <t>Fractional</t>
  </si>
  <si>
    <t>https://www.google.com/search?gl=us&amp;hl=en&amp;q=Fractional&amp;sa=X&amp;ved=0ahUKEwih-cqN8Ln8AhUhl2oFHZfxDUMQmJACCNwK</t>
  </si>
  <si>
    <t>https://encrypted-tbn0.gstatic.com/images?q=tbn:ANd9GcRDhd6rJptVWR6t56Ghxz6HWFLhgrY70svCXSNyhj0&amp;s</t>
  </si>
  <si>
    <t>Empresa: BCM</t>
  </si>
  <si>
    <t>https://www.google.com/search?sca_esv=573962864&amp;gl=us&amp;hl=en&amp;q=Empresa:+BCM&amp;sa=X&amp;ved=0ahUKEwjA9py_uvyBAxVNFVkFHZMVA2MQmJACCOoL</t>
  </si>
  <si>
    <t>Prime Source</t>
  </si>
  <si>
    <t>https://www.google.com/search?hl=en&amp;gl=us&amp;q=Prime+Source&amp;sa=X&amp;ved=0ahUKEwjJre7J1ZyAAxUkkokEHVP7BFcQmJACCIsK</t>
  </si>
  <si>
    <t>Rehsearch GmbH</t>
  </si>
  <si>
    <t>https://www.google.com/search?gl=us&amp;hl=en&amp;q=Rehsearch+GmbH&amp;sa=X&amp;ved=0ahUKEwj676KYoq78AhUGMDQIHXrGDn04ChCYkAIIyQ0</t>
  </si>
  <si>
    <t>Goal Solutions</t>
  </si>
  <si>
    <t>https://www.google.com/search?hl=en&amp;gl=us&amp;q=Goal+Solutions&amp;sa=X&amp;ved=0ahUKEwjl4oW_m6b-AhXSKEQIHUsWB8Q4FBCYkAII0gs</t>
  </si>
  <si>
    <t>skillreveal</t>
  </si>
  <si>
    <t>https://www.google.com/search?sca_esv=587928711&amp;hl=en&amp;gl=us&amp;q=skillreveal&amp;sa=X&amp;ved=0ahUKEwjEvIXU1feCAxUMnokEHXHIAZUQmJACCMkM</t>
  </si>
  <si>
    <t>https://encrypted-tbn0.gstatic.com/images?q=tbn:ANd9GcRNGcS9SC9aWoA0RlrM0BMI89hHCZ4j_JtpuX-BQb0&amp;s</t>
  </si>
  <si>
    <t>MoRo Technology Group</t>
  </si>
  <si>
    <t>https://www.google.com/search?gl=us&amp;hl=en&amp;q=MoRo+Technology+Group&amp;sa=X&amp;ved=0ahUKEwi9jN-W56X8AhUvaDABHfdZAXo4KBCYkAIIkQw</t>
  </si>
  <si>
    <t>Cecure Intelligence Limited</t>
  </si>
  <si>
    <t>https://www.google.com/search?sca_esv=562451240&amp;hl=en&amp;gl=us&amp;q=Cecure+Intelligence+Limited&amp;sa=X&amp;ved=0ahUKEwi1xbudq5CBAxVolGoFHXNXBNkQmJACCNEJ</t>
  </si>
  <si>
    <t>Octium Life</t>
  </si>
  <si>
    <t>https://www.google.com/search?hl=en&amp;gl=us&amp;q=Octium+Life&amp;sa=X&amp;ved=0ahUKEwiApruX6KX8AhWgq3IEHZjYD-k4HhCYkAIIogw</t>
  </si>
  <si>
    <t>Bluetab Solutions Group</t>
  </si>
  <si>
    <t>https://www.google.com/search?ucbcb=1&amp;gl=us&amp;hl=en&amp;q=Bluetab+Solutions+Group&amp;sa=X&amp;ved=0ahUKEwi7pcPuiuL8AhWiRjABHf_tC1s4HhCYkAII3Qo</t>
  </si>
  <si>
    <t>Canterbury English</t>
  </si>
  <si>
    <t>https://www.google.com/search?sca_esv=a41e32f42e6420ad&amp;hl=en&amp;gl=us&amp;q=Canterbury+English&amp;sa=X&amp;ved=0ahUKEwiV8reEpISDAxVjgoQIHbBXCB04ChCYkAIIiA4</t>
  </si>
  <si>
    <t>GBG</t>
  </si>
  <si>
    <t>http://www.gbgplc.com/</t>
  </si>
  <si>
    <t>https://www.google.com/search?gl=us&amp;hl=en&amp;q=GBG&amp;sa=X&amp;ved=0ahUKEwjX8Z6F2en8AhWfGFkFHVWrDio4ChCYkAIIngs</t>
  </si>
  <si>
    <t>https://encrypted-tbn0.gstatic.com/images?q=tbn:ANd9GcSCtMF5LLrnlcSp_BNnziGMhoZTXBLjy_sCYD7UMXU&amp;s</t>
  </si>
  <si>
    <t>Firmenichs</t>
  </si>
  <si>
    <t>https://www.google.com/search?sca_esv=555798169&amp;gl=us&amp;hl=en&amp;q=Firmenichs&amp;sa=X&amp;ved=0ahUKEwiQ8tXN_9OAAxWHrYkEHZpPBcc4ChCYkAIIvgk</t>
  </si>
  <si>
    <t>Keyera</t>
  </si>
  <si>
    <t>http://www.keyera.com/</t>
  </si>
  <si>
    <t>https://www.google.com/search?hl=en&amp;gl=us&amp;q=Keyera&amp;sa=X&amp;ved=0ahUKEwjD8e2i47L-AhVoSDABHdJoD7sQmJACCNIL</t>
  </si>
  <si>
    <t>Manpower Staffing Services (S) Pte Ltd - Temp &amp; Contract</t>
  </si>
  <si>
    <t>https://www.google.com/search?sca_esv=573553702&amp;hl=en&amp;gl=us&amp;q=Manpower+Staffing+Services+(S)+Pte+Ltd+-+Temp+%26+Contract&amp;sa=X&amp;ved=0ahUKEwjDpMels_eBAxV-EVkFHXP9Aa8QmJACCI8L</t>
  </si>
  <si>
    <t>SCHNEIDER ELECTRIC SINGAPORE PTE. LTD.</t>
  </si>
  <si>
    <t>https://www.google.com/search?sca_esv=563943516&amp;gl=us&amp;hl=en&amp;q=SCHNEIDER+ELECTRIC+SINGAPORE+PTE.+LTD.&amp;sa=X&amp;ved=0ahUKEwi80LKF-pyBAxWAfTABHVqGBio4FBCYkAIIwws</t>
  </si>
  <si>
    <t>Amazon Asia Pacific Resources</t>
  </si>
  <si>
    <t>https://www.google.com/search?sca_esv=565570927&amp;hl=en&amp;gl=us&amp;q=Amazon+Asia+Pacific+Resources&amp;sa=X&amp;ved=0ahUKEwiO4u7y-6uBAxWQLUQIHXJZDz0QmJACCIUN</t>
  </si>
  <si>
    <t>PT Data Labs Analytics</t>
  </si>
  <si>
    <t>https://www.google.com/search?sca_esv=568425080&amp;hl=en&amp;gl=us&amp;q=PT+Data+Labs+Analytics&amp;sa=X&amp;ved=0ahUKEwi1tpCC1ceBAxWCLFkFHXIQAog4ChCYkAII7gk</t>
  </si>
  <si>
    <t>ClifyX Inc</t>
  </si>
  <si>
    <t>https://www.google.com/search?ucbcb=1&amp;gl=us&amp;hl=en&amp;q=ClifyX+Inc&amp;sa=X&amp;ved=0ahUKEwjk8eyU88j8AhXyQvEDHdJ_CnU4PBCYkAIIxg0</t>
  </si>
  <si>
    <t>Knowify</t>
  </si>
  <si>
    <t>http://www.knowify.com/</t>
  </si>
  <si>
    <t>https://www.google.com/search?sca_esv=584208532&amp;hl=en&amp;gl=us&amp;q=Knowify&amp;sa=X&amp;ved=0ahUKEwjnmu2uutSCAxUKpIkEHTXOCac4FBCYkAII4go</t>
  </si>
  <si>
    <t>Xebia VietNam</t>
  </si>
  <si>
    <t>https://www.google.com/search?sca_esv=584794750&amp;gl=us&amp;hl=en&amp;q=Xebia+VietNam&amp;sa=X&amp;ved=0ahUKEwizt9X_xdmCAxUTBzQIHX_JABAQmJACCNkM</t>
  </si>
  <si>
    <t>Factory International</t>
  </si>
  <si>
    <t>https://www.google.com/search?sca_esv=572454954&amp;hl=en&amp;gl=us&amp;q=Factory+International&amp;sa=X&amp;ved=0ahUKEwisnbCYq-2BAxU5RjABHVwgBYQ4MhCYkAIIsQw</t>
  </si>
  <si>
    <t>https://encrypted-tbn0.gstatic.com/images?q=tbn:ANd9GcSbDZ5AwAo_q4qlBoGAuLlF3IPM8VJ8J6wNizn8ukg&amp;s</t>
  </si>
  <si>
    <t>Paris 2024</t>
  </si>
  <si>
    <t>https://www.google.com/search?q=Paris+2024&amp;sa=X&amp;ved=0ahUKEwj2m8nq8b78AhVnl2oFHSIsCrk4ChCYkAIIzA0</t>
  </si>
  <si>
    <t>Gap International Sourcing Ltd</t>
  </si>
  <si>
    <t>https://www.google.com/search?sca_esv=587928711&amp;hl=en&amp;gl=us&amp;q=Gap+International+Sourcing+Ltd&amp;sa=X&amp;ved=0ahUKEwiEjcy-1PeCAxUJFFkFHeR0D344ChCYkAIImww</t>
  </si>
  <si>
    <t>Arrowstreet Capital, Limited Partnership</t>
  </si>
  <si>
    <t>http://www.arrowstreetcapital.com/</t>
  </si>
  <si>
    <t>https://www.google.com/search?sca_esv=584208532&amp;gl=us&amp;hl=en&amp;q=Arrowstreet+Capital,+Limited+Partnership&amp;sa=X&amp;ved=0ahUKEwjd7v__ttSCAxXalmoFHcOkM044eBCYkAII9Qo</t>
  </si>
  <si>
    <t>https://encrypted-tbn0.gstatic.com/images?q=tbn:ANd9GcSgUhb1lbPf62MTDb2p9UclvX8mRe_ikCElQTwZtRQ&amp;s</t>
  </si>
  <si>
    <t>startup oi</t>
  </si>
  <si>
    <t>https://www.google.com/search?ucbcb=1&amp;gl=us&amp;hl=en&amp;q=startup+oi&amp;sa=X&amp;ved=0ahUKEwj1lvbRx9_8AhV-k2oFHYb9AIcQmJACCPII</t>
  </si>
  <si>
    <t>https://encrypted-tbn0.gstatic.com/images?q=tbn:ANd9GcRRG8WYOXgu6lJxe_EU0eW7HGoq7KmKUTHpN9NDPdo&amp;s</t>
  </si>
  <si>
    <t>à¸šà¸£à¸´à¸©à¸±à¸— à¸­à¸”à¸´ à¸£à¸µà¸‹à¸­à¸£à¹Œà¸ªà¸‹à¸´à¹ˆà¸‡ à¸ˆà¸³à¸à¸±à¸”</t>
  </si>
  <si>
    <t>https://www.google.com/search?hl=en&amp;gl=us&amp;q=%E0%B8%9A%E0%B8%A3%E0%B8%B4%E0%B8%A9%E0%B8%B1%E0%B8%97+%E0%B8%AD%E0%B8%94%E0%B8%B4+%E0%B8%A3%E0%B8%B5%E0%B8%8B%E0%B8%AD%E0%B8%A3%E0%B9%8C%E0%B8%AA%E0%B8%8B%E0%B8%B4%E0%B9%88%E0%B8%87+%E0%B8%88%E0%B8%B3%E0%B8%81%E0%B8%B1%E0%B8%94&amp;sa=X&amp;ved=0ahUKEwiGw9aYkez8AhUVk2oFHbOTACgQmJACCLkN</t>
  </si>
  <si>
    <t>Fortinet, Inc.</t>
  </si>
  <si>
    <t>https://www.google.com/search?ucbcb=1&amp;hl=en&amp;gl=us&amp;q=Fortinet,+Inc.&amp;sa=X&amp;ved=0ahUKEwiN3uGYkNj8AhWyjYkEHedyB-E4ChCYkAIIzA0</t>
  </si>
  <si>
    <t>HOLT EXECUTIVE</t>
  </si>
  <si>
    <t>https://www.google.com/search?q=HOLT+EXECUTIVE&amp;sa=X&amp;ved=0ahUKEwiU3Iew5ar8AhURlXIEHZ_OB-s4ChCYkAIIkwo</t>
  </si>
  <si>
    <t>LIBSYS Ltd</t>
  </si>
  <si>
    <t>https://www.google.com/search?hl=en&amp;gl=us&amp;q=LIBSYS+Ltd&amp;sa=X&amp;ved=0ahUKEwifi6-ku9D8AhXPRDABHUjzDOw4ChCYkAII0Qs</t>
  </si>
  <si>
    <t>JB Financial Group Co., Ltd.</t>
  </si>
  <si>
    <t>http://www.jbfg.com/</t>
  </si>
  <si>
    <t>https://www.google.com/search?sca_esv=562670942&amp;hl=en&amp;gl=us&amp;q=JB+Financial+Group+Co.,+Ltd.&amp;sa=X&amp;ved=0ahUKEwjA1IqQ7JKBAxWGPkQIHQaECSEQmJACCJ4M</t>
  </si>
  <si>
    <t>https://encrypted-tbn0.gstatic.com/images?q=tbn:ANd9GcSD9fEpBdMp-HH1uFHtNIAjGqaTecacHd8C73KnuNw&amp;s</t>
  </si>
  <si>
    <t>Netvagas - (508304416)</t>
  </si>
  <si>
    <t>https://www.google.com/search?hl=en&amp;gl=us&amp;q=Netvagas+-+(508304416)&amp;sa=X&amp;ved=0ahUKEwju3Kmb5a3-AhWskIQIHVxlAqYQmJACCJQM</t>
  </si>
  <si>
    <t>BigRio, LLC</t>
  </si>
  <si>
    <t>https://www.google.com/search?hl=en&amp;gl=us&amp;q=BigRio,+LLC&amp;sa=X&amp;ved=0ahUKEwjy1InizpyAAxV4RjABHbY8Ao84PBCYkAIIuw0</t>
  </si>
  <si>
    <t>P &amp; T Paper &amp; Tea GmbH</t>
  </si>
  <si>
    <t>http://www.paperandtea.com/</t>
  </si>
  <si>
    <t>https://www.google.com/search?sca_esv=562459021&amp;gl=us&amp;hl=en&amp;q=P+%26+T+Paper+%26+Tea+GmbH&amp;sa=X&amp;ved=0ahUKEwjfsca8q5CBAxUfIEQIHUBRCzQ4FBCYkAIItg4</t>
  </si>
  <si>
    <t>https://encrypted-tbn0.gstatic.com/images?q=tbn:ANd9GcTCxeyySUaoHczeF77dYTdjnANhdFq0ZAjcVLSX&amp;s=0</t>
  </si>
  <si>
    <t>Gartner Inc.</t>
  </si>
  <si>
    <t>https://www.google.com/search?gl=us&amp;hl=en&amp;q=Gartner+Inc.&amp;sa=X&amp;ved=0ahUKEwiq6Pnl1ZyAAxXwRDABHanCAYA4PBCYkAII8g0</t>
  </si>
  <si>
    <t>Ermeo</t>
  </si>
  <si>
    <t>https://www.google.com/search?sca_esv=569950492&amp;hl=en&amp;gl=us&amp;q=Ermeo&amp;sa=X&amp;ved=0ahUKEwjtvr-V3daBAxULIEQIHfpFARcQmJACCL0J</t>
  </si>
  <si>
    <t>https://encrypted-tbn0.gstatic.com/images?q=tbn:ANd9GcSXJGzF1M4TFChjSwzOA-EJHpivafdOCdzKuo4mit0&amp;s</t>
  </si>
  <si>
    <t>SAFE Investment</t>
  </si>
  <si>
    <t>https://www.google.com/search?hl=en&amp;gl=us&amp;q=SAFE+Investment&amp;sa=X&amp;ved=0ahUKEwjhgrCm6KX8AhUIoHIEHTskAeg4FBCYkAII5Ak</t>
  </si>
  <si>
    <t>Alcon Pharma</t>
  </si>
  <si>
    <t>http://www.de.alcon.com/</t>
  </si>
  <si>
    <t>https://www.google.com/search?hl=en&amp;gl=us&amp;q=Alcon+Pharma&amp;sa=X&amp;ved=0ahUKEwjS76XniuL8AhUwlYkEHQU5CT8QmJACCPsN</t>
  </si>
  <si>
    <t>Innovation Makers</t>
  </si>
  <si>
    <t>https://www.google.com/search?sca_esv=573553702&amp;hl=en&amp;gl=us&amp;q=Innovation+Makers&amp;sa=X&amp;ved=0ahUKEwj4xZ63tPeBAxXSJzQIHW6qC38QmJACCJUK</t>
  </si>
  <si>
    <t>AEM Energy Solutions Sdn Bhd</t>
  </si>
  <si>
    <t>https://www.google.com/search?gl=us&amp;hl=en&amp;q=AEM+Energy+Solutions+Sdn+Bhd&amp;sa=X&amp;ved=0ahUKEwje8qaUr7z8AhXCEGIAHb8BD4sQmJACCO8K</t>
  </si>
  <si>
    <t>https://encrypted-tbn0.gstatic.com/images?q=tbn:ANd9GcQ4r1h6hcOFOg-WOMWzi0x4F_D-dxXso7rRV7NOMos&amp;s</t>
  </si>
  <si>
    <t>Thinkmatch</t>
  </si>
  <si>
    <t>https://www.google.com/search?sca_esv=568744667&amp;hl=en&amp;gl=us&amp;q=Thinkmatch&amp;sa=X&amp;ved=0ahUKEwj4pZyRksqBAxUoE1kFHcf9BmYQmJACCKgM</t>
  </si>
  <si>
    <t>Government Legal Department</t>
  </si>
  <si>
    <t>https://www.gov.uk/government/organisations/treasury-solicitor-s-department</t>
  </si>
  <si>
    <t>https://www.google.com/search?sca_esv=576745885&amp;hl=en&amp;gl=us&amp;q=Government+Legal+Department&amp;sa=X&amp;ved=0ahUKEwih0fmWiJOCAxWFEFkFHblaA7M4KBCYkAIIqgo</t>
  </si>
  <si>
    <t>https://encrypted-tbn0.gstatic.com/images?q=tbn:ANd9GcS4yCduPp3dmqDJbjqVNKLZLVm57MV7kUHf9GZh76U&amp;s</t>
  </si>
  <si>
    <t>MRI Network</t>
  </si>
  <si>
    <t>https://www.google.com/search?sca_esv=583722703&amp;gl=us&amp;hl=en&amp;q=MRI+Network&amp;sa=X&amp;ved=0ahUKEwjJuaSnwM-CAxWAFVkFHV1kA9Y4HhCYkAIIrw4</t>
  </si>
  <si>
    <t>https://encrypted-tbn0.gstatic.com/images?q=tbn:ANd9GcQMBQ5dFl9EwSJCr1zolCThJ5734kGFSwQPZekh&amp;s=0</t>
  </si>
  <si>
    <t>KRAFTON Inc.</t>
  </si>
  <si>
    <t>https://www.google.com/search?q=KRAFTON+Inc.&amp;sa=X&amp;ved=0ahUKEwjwleaI_Pv_AhUOkIkEHVgiC0cQmJACCPsK</t>
  </si>
  <si>
    <t>https://encrypted-tbn0.gstatic.com/images?q=tbn:ANd9GcQ5tOp-HPZhU6R0I1kkXXWiZnclZBNf_3yIRHAfK_k&amp;s</t>
  </si>
  <si>
    <t>Red Cat Recruitment</t>
  </si>
  <si>
    <t>https://www.google.com/search?sca_esv=558984878&amp;gl=us&amp;hl=en&amp;q=Red+Cat+Recruitment&amp;sa=X&amp;ved=0ahUKEwiJn8Kmzu-AAxXVmmoFHeHIB7A4FBCYkAII8Qk</t>
  </si>
  <si>
    <t>https://encrypted-tbn0.gstatic.com/images?q=tbn:ANd9GcRExokx2Ftmk9fWjgKlKvHuTukU61DaQmrynzjtXQQ&amp;s</t>
  </si>
  <si>
    <t>Ð”Ð¡Ð¢ Ð˜ÐÐ–Ð˜ÐÐ˜Ð Ð˜ÐÐ“</t>
  </si>
  <si>
    <t>https://www.google.com/search?gl=us&amp;hl=en&amp;q=%D0%94%D0%A1%D0%A2+%D0%98%D0%9D%D0%96%D0%98%D0%9D%D0%98%D0%A0%D0%98%D0%9D%D0%93&amp;sa=X&amp;ved=0ahUKEwi85NOC-vb_AhUIh-4BHUzfAqYQmJACCMIL</t>
  </si>
  <si>
    <t>Oracle Contractors</t>
  </si>
  <si>
    <t>https://www.google.com/search?sca_esv=573110829&amp;hl=en&amp;gl=us&amp;q=Oracle+Contractors&amp;sa=X&amp;ved=0ahUKEwjD-7_SuvKBAxXyEFkFHUMsDyA4HhCYkAII3Qo</t>
  </si>
  <si>
    <t>JKL Capital</t>
  </si>
  <si>
    <t>https://www.google.com/search?gl=us&amp;hl=en&amp;q=JKL+Capital&amp;sa=X&amp;ved=0ahUKEwjayKOzsLz8AhVpRTABHZpVC6gQmJACCLoJ</t>
  </si>
  <si>
    <t>Energy360 Africa Limited</t>
  </si>
  <si>
    <t>https://www.google.com/search?hl=en&amp;gl=us&amp;q=Energy360+Africa+Limited&amp;sa=X&amp;ved=0ahUKEwi8vPuR4LCAAxVAM1kFHbkHA6IQmJACCM4L</t>
  </si>
  <si>
    <t>United Test And Assembly Center Limited</t>
  </si>
  <si>
    <t>https://www.google.com/search?sca_esv=573553702&amp;gl=us&amp;hl=en&amp;q=United+Test+And+Assembly+Center+Limited&amp;sa=X&amp;ved=0ahUKEwi12oqss_eBAxVQD1kFHVKaDSA4ChCYkAII2Qo</t>
  </si>
  <si>
    <t>https://encrypted-tbn0.gstatic.com/images?q=tbn:ANd9GcRN04FZgD4o4zuD3K7LUJ1vZxR5JlXptnB7M_X2htw&amp;s</t>
  </si>
  <si>
    <t>MartinFed</t>
  </si>
  <si>
    <t>https://www.google.com/search?sca_esv=593016252&amp;gl=us&amp;hl=en&amp;q=MartinFed&amp;sa=X&amp;ved=0ahUKEwiP1OHXr6KDAxVvl2oFHd-HC_04FBCYkAII2Aw</t>
  </si>
  <si>
    <t>https://encrypted-tbn0.gstatic.com/images?q=tbn:ANd9GcTekjT-9hSv_nxOafy1-4eByGJEDsZ4qKj1HXDs3w8&amp;s</t>
  </si>
  <si>
    <t>ELABRAM SYSTEMS</t>
  </si>
  <si>
    <t>https://www.google.com/search?sca_esv=577721307&amp;hl=en&amp;gl=us&amp;q=ELABRAM+SYSTEMS&amp;sa=X&amp;ved=0ahUKEwjD2pGtj52CAxV_EVkFHU5xA2MQmJACCIsN</t>
  </si>
  <si>
    <t>https://encrypted-tbn0.gstatic.com/images?q=tbn:ANd9GcTijgQp9Wf4oYL2OlwOTodJ3nWNhNBKEkQeh9IPgyo&amp;s</t>
  </si>
  <si>
    <t>University  of Massachusetts Amherst</t>
  </si>
  <si>
    <t>https://www.google.com/search?gl=us&amp;hl=en&amp;q=University++of+Massachusetts+Amherst&amp;sa=X&amp;ved=0ahUKEwjctful2Pv-AhWwkIkEHX3zA4k4eBCYkAII5Aw</t>
  </si>
  <si>
    <t>SimplyFI Softech India Private Limited</t>
  </si>
  <si>
    <t>https://www.google.com/search?q=SimplyFI+Softech+India+Private+Limited&amp;sa=X&amp;ved=0ahUKEwjwgdScrLz8AhVoKlkFHem-Bb84HhCYkAIIxQo</t>
  </si>
  <si>
    <t>NTT Global Data Centers and Cloud Infrastructure, India</t>
  </si>
  <si>
    <t>https://www.google.com/search?sca_esv=567513126&amp;gl=us&amp;hl=en&amp;q=NTT+Global+Data+Centers+and+Cloud+Infrastructure,+India&amp;sa=X&amp;ved=0ahUKEwiez6D-xr2BAxVarYkEHUGOCP44ZBCYkAIIogw</t>
  </si>
  <si>
    <t>https://encrypted-tbn0.gstatic.com/images?q=tbn:ANd9GcT2FDUi81W1a02rZjkQUUi6K7M5Mofzo9rMlhGkMDk&amp;s</t>
  </si>
  <si>
    <t>Quantbox Research Pte. Ltd.</t>
  </si>
  <si>
    <t>https://www.google.com/search?gl=us&amp;hl=en&amp;q=Quantbox+Research+Pte.+Ltd.&amp;sa=X&amp;ved=0ahUKEwiJ08GZvp79AhW0rYkEHb2rCP44ChCYkAII1Aw</t>
  </si>
  <si>
    <t>The Range</t>
  </si>
  <si>
    <t>https://www.google.com/search?hl=en&amp;gl=us&amp;q=The+Range&amp;sa=X&amp;ved=0ahUKEwi78dKw0-n8AhXsEVkFHTmLDWo4HhCYkAIIugk</t>
  </si>
  <si>
    <t>å®é©¬è¯šè¿ˆä¿¡æ¯æŠ€æœ¯æœ‰é™å…¬å¸</t>
  </si>
  <si>
    <t>https://www.google.com/search?hl=en&amp;gl=us&amp;q=%E5%AE%9D%E9%A9%AC%E8%AF%9A%E8%BF%88%E4%BF%A1%E6%81%AF%E6%8A%80%E6%9C%AF%E6%9C%89%E9%99%90%E5%85%AC%E5%8F%B8&amp;sa=X&amp;ved=0ahUKEwimnd-eqfn-AhUJj4kEHZleAYQQmJACCJ4L</t>
  </si>
  <si>
    <t>Ecaresoft Inc.</t>
  </si>
  <si>
    <t>http://www.ecaresoft.com/</t>
  </si>
  <si>
    <t>https://www.google.com/search?q=Ecaresoft+Inc.&amp;sa=X&amp;ved=0ahUKEwiz_7bt9sj8AhWIL1kFHfv7CD44HhCYkAII7Q0</t>
  </si>
  <si>
    <t>Masan Group Careers</t>
  </si>
  <si>
    <t>https://www.google.com/search?hl=en&amp;gl=us&amp;q=Masan+Group+Careers&amp;sa=X&amp;ved=0ahUKEwiE7Yv_nq6AAxW9FVkFHV8sCBYQmJACCJIL</t>
  </si>
  <si>
    <t>https://encrypted-tbn0.gstatic.com/images?q=tbn:ANd9GcQA6FWlmI_ZsNExmfdoEC2H2q-OwB4wUcWYFTXizks&amp;s</t>
  </si>
  <si>
    <t>Motius GmbH</t>
  </si>
  <si>
    <t>https://www.google.com/search?sca_esv=573553702&amp;gl=us&amp;hl=en&amp;q=Motius+GmbH&amp;sa=X&amp;ved=0ahUKEwi-suC0sveBAxUnM1kFHXhnCH44ChCYkAIIgQw</t>
  </si>
  <si>
    <t>https://encrypted-tbn0.gstatic.com/images?q=tbn:ANd9GcT-_N6bIhnO44tl-_O37wq1QjXtjpiFL6YM5-gjewc&amp;s</t>
  </si>
  <si>
    <t>RedDot Digital Limited</t>
  </si>
  <si>
    <t>https://www.reddotdigital.net/</t>
  </si>
  <si>
    <t>https://www.google.com/search?q=RedDot+Digital+Limited&amp;sa=X&amp;ved=0ahUKEwilqtLD9r78AhVcF1kFHf3CA7AQmJACCNEF</t>
  </si>
  <si>
    <t>https://encrypted-tbn0.gstatic.com/images?q=tbn:ANd9GcQ8TUxr7NtaWUDACmJTyOiRx7C-vfixaUrkDt8N5_Y&amp;s</t>
  </si>
  <si>
    <t>Exocad Gmbh</t>
  </si>
  <si>
    <t>http://www.exocad.com/</t>
  </si>
  <si>
    <t>https://www.google.com/search?sca_esv=575393305&amp;hl=en&amp;gl=us&amp;q=Exocad+Gmbh&amp;sa=X&amp;ved=0ahUKEwijtrm3v4aCAxXZATQIHf94CCQ4KBCYkAII2A0</t>
  </si>
  <si>
    <t>https://encrypted-tbn0.gstatic.com/images?q=tbn:ANd9GcTqeKbchBrqugekhPz1SWEJpzgYUTVEDkzjaB3Uj6c&amp;s</t>
  </si>
  <si>
    <t>Manpower Group GmbH (Austria)</t>
  </si>
  <si>
    <t>http://www.manpower.at/</t>
  </si>
  <si>
    <t>https://www.google.com/search?sca_esv=569384727&amp;hl=en&amp;gl=us&amp;q=Manpower+Group+GmbH+(Austria)&amp;sa=X&amp;ved=0ahUKEwiVv4non8-BAxUsFVkFHe8qARUQmJACCMUL</t>
  </si>
  <si>
    <t>Stringhini</t>
  </si>
  <si>
    <t>https://www.google.com/search?sca_esv=570589756&amp;gl=us&amp;hl=en&amp;q=Stringhini&amp;sa=X&amp;ved=0ahUKEwi7naq85NuBAxV-LFkFHWnoDFM4ChCYkAIIyw0</t>
  </si>
  <si>
    <t>EssilorLuxottica Asia Pacific Pte Ltd</t>
  </si>
  <si>
    <t>https://www.google.com/search?sca_esv=573394023&amp;gl=us&amp;hl=en&amp;q=EssilorLuxottica+Asia+Pacific+Pte+Ltd&amp;sa=X&amp;ved=0ahUKEwixlpCE9_SBAxWIQjABHXHxCn44FBCYkAIIwgs</t>
  </si>
  <si>
    <t>Middesk</t>
  </si>
  <si>
    <t>http://middesk.com/</t>
  </si>
  <si>
    <t>https://www.google.com/search?sca_esv=590804984&amp;gl=us&amp;hl=en&amp;q=Middesk&amp;sa=X&amp;ved=0ahUKEwiczJ7roI6DAxUujIkEHVZOBhMQmJACCIEN</t>
  </si>
  <si>
    <t>The Recruitment Alternative</t>
  </si>
  <si>
    <t>https://www.google.com/search?hl=en&amp;gl=us&amp;q=The+Recruitment+Alternative&amp;sa=X&amp;ved=0ahUKEwiozdSWs_T_AhWsk2oFHRlPAMk4HhCYkAIIhw0</t>
  </si>
  <si>
    <t>City of Chesapeake</t>
  </si>
  <si>
    <t>https://www.google.com/search?sca_esv=b257c0d8740a5963&amp;hl=en&amp;gl=us&amp;q=City+of+Chesapeake&amp;sa=X&amp;ved=0ahUKEwjxs-u00ZqCAxXtTTABHaGAAjc4oAEQmJACCLYO</t>
  </si>
  <si>
    <t>Startingup</t>
  </si>
  <si>
    <t>http://www.starting-up.de/</t>
  </si>
  <si>
    <t>https://www.google.com/search?ucbcb=1&amp;gl=us&amp;hl=en&amp;q=Startingup&amp;sa=X&amp;ved=0ahUKEwj9hLbTnfH8AhVVlYkEHUhsAK8QmJACCJcI</t>
  </si>
  <si>
    <t>https://encrypted-tbn0.gstatic.com/images?q=tbn:ANd9GcR6-O67vk2yUi9u_TW4Wstx8R1kpSsDl-oNaZaXMes&amp;s</t>
  </si>
  <si>
    <t>Pelham Berkeley Search</t>
  </si>
  <si>
    <t>https://www.google.com/search?sca_esv=593914606&amp;gl=us&amp;hl=en&amp;q=Pelham+Berkeley+Search&amp;sa=X&amp;ved=0ahUKEwiP0baZ-K6DAxVwKkQIHZfyAIs4HhCYkAIIyg0</t>
  </si>
  <si>
    <t>https://encrypted-tbn0.gstatic.com/images?q=tbn:ANd9GcQQzgn3Oie3AXulHR4HBFYf13sfWu26ERqTkRfbBC8&amp;s</t>
  </si>
  <si>
    <t>LUXURY CAREERS PTE. LTD.</t>
  </si>
  <si>
    <t>https://www.google.com/search?sca_esv=568425080&amp;hl=en&amp;gl=us&amp;q=LUXURY+CAREERS+PTE.+LTD.&amp;sa=X&amp;ved=0ahUKEwjW47X11ceBAxUxkIkEHZtmBqU4FBCYkAIIvAk</t>
  </si>
  <si>
    <t>SVTi</t>
  </si>
  <si>
    <t>https://www.google.com/search?sca_esv=556658825&amp;gl=us&amp;hl=en&amp;q=SVTi&amp;sa=X&amp;ved=0ahUKEwilzODAv9uAAxXmE0QIHXQ0CeUQmJACCPEJ</t>
  </si>
  <si>
    <t>Un-Available LTD Co.,</t>
  </si>
  <si>
    <t>https://www.google.com/search?gl=us&amp;hl=en&amp;q=Un-Available+LTD+Co.,&amp;sa=X&amp;ved=0ahUKEwiYx7mYt9GAAxVXE1kFHcZBB6EQmJACCIgL</t>
  </si>
  <si>
    <t>ç²¾é¼ŽåŒ»è¯ç ”ç©¶å¼€å‘ï¼ˆä¸Šæµ·ï¼‰æœ‰é™å…¬å¸</t>
  </si>
  <si>
    <t>https://www.google.com/search?hl=en&amp;gl=us&amp;q=%E7%B2%BE%E9%BC%8E%E5%8C%BB%E8%8D%AF%E7%A0%94%E7%A9%B6%E5%BC%80%E5%8F%91%EF%BC%88%E4%B8%8A%E6%B5%B7%EF%BC%89%E6%9C%89%E9%99%90%E5%85%AC%E5%8F%B8&amp;sa=X&amp;ved=0ahUKEwio9-z24Pv-AhUEF1kFHQ72B_gQmJACCNsK</t>
  </si>
  <si>
    <t>Centre Hospitalier</t>
  </si>
  <si>
    <t>https://www.google.com/search?sca_esv=567523571&amp;gl=us&amp;hl=en&amp;q=Centre+Hospitalier&amp;sa=X&amp;ved=0ahUKEwirkO6qzb2BAxU8GVkFHXboD204ChCYkAIIkAs</t>
  </si>
  <si>
    <t>https://encrypted-tbn0.gstatic.com/images?q=tbn:ANd9GcTMeQTrAeZuZWPhdJ1-xscVKMYYhKLoP02VeWMfDd4&amp;s</t>
  </si>
  <si>
    <t>LHR Arabia</t>
  </si>
  <si>
    <t>https://www.google.com/search?sca_esv=571229774&amp;gl=us&amp;hl=en&amp;q=LHR+Arabia&amp;sa=X&amp;ved=0ahUKEwi82KyT4-CBAxW9TTABHTNpAKU4MhCYkAIIxA0</t>
  </si>
  <si>
    <t>National Foods Holdings Limited</t>
  </si>
  <si>
    <t>http://www.nationalfoods.co.zw/</t>
  </si>
  <si>
    <t>https://www.google.com/search?sca_esv=573110829&amp;gl=us&amp;hl=en&amp;q=National+Foods+Holdings+Limited&amp;sa=X&amp;ved=0ahUKEwim_uDtvvKBAxVNElkFHZo6D68QmJACCNUJ</t>
  </si>
  <si>
    <t>It-Seekers</t>
  </si>
  <si>
    <t>https://www.google.com/search?gl=us&amp;hl=en&amp;q=It-Seekers&amp;sa=X&amp;ved=0ahUKEwj29Lu53NP_AhVPEFkFHRJrDGs4ChCYkAII9A0</t>
  </si>
  <si>
    <t>Celldex Therapeutics, Inc.</t>
  </si>
  <si>
    <t>http://www.celldex.com/</t>
  </si>
  <si>
    <t>https://www.google.com/search?sca_esv=572136157&amp;hl=en&amp;gl=us&amp;q=Celldex+Therapeutics,+Inc.&amp;sa=X&amp;ved=0ahUKEwjF3tON7OqBAxUyFFkFHeCmB404KBCYkAIIwg0</t>
  </si>
  <si>
    <t>DELOS</t>
  </si>
  <si>
    <t>https://www.google.com/search?q=DELOS&amp;sa=X&amp;ved=0ahUKEwjZ16mF6q_8AhXaMlkFHe90CrgQmJACCMUK</t>
  </si>
  <si>
    <t>https://encrypted-tbn0.gstatic.com/images?q=tbn:ANd9GcRO_kTtylj8-AfveWR18BYGt-EDxmOIo5kGfJeI6TE&amp;s</t>
  </si>
  <si>
    <t>Wetalk</t>
  </si>
  <si>
    <t>https://www.google.com/search?hl=en&amp;gl=us&amp;q=Wetalk&amp;sa=X&amp;ved=0ahUKEwiewJXQi9j8AhWxGFkFHRF7D-YQmJACCJsL</t>
  </si>
  <si>
    <t>https://encrypted-tbn0.gstatic.com/images?q=tbn:ANd9GcQ9tJWFxkzfq4_Vn4PofCDQ6VyBBk6haRfmz1JjAPc&amp;s</t>
  </si>
  <si>
    <t>Talents RH</t>
  </si>
  <si>
    <t>https://www.google.com/search?hl=en&amp;gl=us&amp;q=Talents+RH&amp;sa=X&amp;ved=0ahUKEwiFmJLku9D8AhXSkmoFHekUBII4ChCYkAIIkww</t>
  </si>
  <si>
    <t>Agensi Pekerjaan ASK Resources Sdn. Bhd.</t>
  </si>
  <si>
    <t>https://www.google.com/search?sca_esv=590053957&amp;gl=us&amp;hl=en&amp;q=Agensi+Pekerjaan+ASK+Resources+Sdn.+Bhd.&amp;sa=X&amp;ved=0ahUKEwjim4-FqImDAxVHmGoFHRguA844ChCYkAIItws</t>
  </si>
  <si>
    <t>Novasis</t>
  </si>
  <si>
    <t>https://www.google.com/search?sca_esv=575108319&amp;hl=en&amp;gl=us&amp;q=Novasis&amp;sa=X&amp;ved=0ahUKEwjsjYaZh4SCAxWeFFkFHSMVAns4FBCYkAII1gw</t>
  </si>
  <si>
    <t>ALGOANALYTICS</t>
  </si>
  <si>
    <t>https://www.google.com/search?q=ALGOANALYTICS&amp;sa=X&amp;ved=0ahUKEwiJpMaloaj8AhUJmHIEHUelDegQmJACCMoL</t>
  </si>
  <si>
    <t>Huntsman Corp</t>
  </si>
  <si>
    <t>https://www.google.com/search?sca_esv=562459021&amp;hl=en&amp;gl=us&amp;q=Huntsman+Corp&amp;sa=X&amp;ved=0ahUKEwjG5d7TspCBAxUFF1kFHRIHCDE4ChCYkAIIoAs</t>
  </si>
  <si>
    <t>Fresh Tracks Canada</t>
  </si>
  <si>
    <t>https://www.google.com/search?sca_esv=591606361&amp;hl=en&amp;gl=us&amp;q=Fresh+Tracks+Canada&amp;sa=X&amp;ved=0ahUKEwin6LiW6pWDAxVokmoFHWxICEQQmJACCJcL</t>
  </si>
  <si>
    <t>Tá»•ng CÃ´ng ty Cá»• pháº§n CÃ´ng trÃ¬nh Viettel</t>
  </si>
  <si>
    <t>http://congtrinhviettel.com.vn/</t>
  </si>
  <si>
    <t>https://www.google.com/search?hl=en&amp;gl=us&amp;q=T%E1%BB%95ng+C%C3%B4ng+ty+C%E1%BB%95+ph%E1%BA%A7n+C%C3%B4ng+tr%C3%ACnh+Viettel&amp;sa=X&amp;ved=0ahUKEwjowouvidv-AhU1EFkFHUJYA04QmJACCMcI</t>
  </si>
  <si>
    <t>https://encrypted-tbn0.gstatic.com/images?q=tbn:ANd9GcQWnXL9DybC5HpTpmPe_jwCY0LE_SrpK6I8GZtcAZU&amp;s</t>
  </si>
  <si>
    <t>trans-o-flex Schnell-Lieferdienst GmbH &amp; Co. KG</t>
  </si>
  <si>
    <t>https://www.google.com/search?sca_esv=586505729&amp;hl=en&amp;gl=us&amp;q=trans-o-flex+Schnell-Lieferdienst+GmbH+%26+Co.+KG&amp;sa=X&amp;ved=0ahUKEwiJ5cblieuCAxUXlGoFHSXmAlo4FBCYkAII4Qw</t>
  </si>
  <si>
    <t>Scion Staffing</t>
  </si>
  <si>
    <t>https://www.google.com/search?sca_esv=580758711&amp;gl=us&amp;hl=en&amp;q=Scion+Staffing&amp;sa=X&amp;ved=0ahUKEwiz_NbNo7aCAxV1FVkFHbAbDKc4FBCYkAIIpAw</t>
  </si>
  <si>
    <t>https://encrypted-tbn0.gstatic.com/images?q=tbn:ANd9GcQRY1EcHUrW96fwEassw5uEgxuyKcowiGDLgCwSmkE&amp;s</t>
  </si>
  <si>
    <t>Got It Vietnam</t>
  </si>
  <si>
    <t>https://www.google.com/search?hl=en&amp;gl=us&amp;q=Got+It+Vietnam&amp;sa=X&amp;ved=0ahUKEwiExdnSoP7-AhUaElkFHfheBLkQmJACCO0M</t>
  </si>
  <si>
    <t>https://encrypted-tbn0.gstatic.com/images?q=tbn:ANd9GcToLIPtd2vDNSdM8QvFhVBOOPJ6-KMHlZReQ9100AY&amp;s</t>
  </si>
  <si>
    <t>PT Ruang Talenta Optima</t>
  </si>
  <si>
    <t>https://www.google.com/search?gl=us&amp;hl=en&amp;q=PT+Ruang+Talenta+Optima&amp;sa=X&amp;ved=0ahUKEwj4n5nr3ND9AhUmF1kFHfnDAcsQmJACCPUI</t>
  </si>
  <si>
    <t>Everyone Health</t>
  </si>
  <si>
    <t>http://everyonehealth.com/</t>
  </si>
  <si>
    <t>https://www.google.com/search?ucbcb=1&amp;gl=us&amp;hl=en&amp;q=Everyone+Health&amp;sa=X&amp;ved=0ahUKEwizpJPMoK78AhW1DkQIHSBzAHQ4FBCYkAIImQo</t>
  </si>
  <si>
    <t>DMG MORI Vertriebs und Service GmbH</t>
  </si>
  <si>
    <t>https://www.google.com/search?sca_esv=572463874&amp;hl=en&amp;gl=us&amp;q=DMG+MORI+Vertriebs+und+Service+GmbH&amp;sa=X&amp;ved=0ahUKEwiNu4iRrO2BAxVrp4kEHXYFCKA4ChCYkAIIyQ0</t>
  </si>
  <si>
    <t>Kaltz Ltd</t>
  </si>
  <si>
    <t>http://kaltz.co.uk/</t>
  </si>
  <si>
    <t>https://www.google.com/search?sca_esv=564268709&amp;gl=us&amp;hl=en&amp;q=Kaltz+Ltd&amp;sa=X&amp;ved=0ahUKEwjn6KuD9aGBAxXXJkQIHZv9D38QmJACCMEJ</t>
  </si>
  <si>
    <t>ALLINSOURCING</t>
  </si>
  <si>
    <t>https://www.google.com/search?ucbcb=1&amp;hl=en&amp;gl=us&amp;q=ALLINSOURCING&amp;sa=X&amp;ved=0ahUKEwigsufb4K3-AhUzJkQIHaO9Dl04FBCYkAIItws</t>
  </si>
  <si>
    <t>Netvagas - (380825517)</t>
  </si>
  <si>
    <t>https://www.google.com/search?hl=en&amp;gl=us&amp;q=Netvagas+-+(380825517)&amp;sa=X&amp;ved=0ahUKEwjCv4j73fv-AhVqMlkFHaddDTAQmJACCPUK</t>
  </si>
  <si>
    <t>Singarea Asian Foodstuff Company</t>
  </si>
  <si>
    <t>https://www.google.com/search?gl=us&amp;hl=en&amp;q=Singarea+Asian+Foodstuff+Company&amp;sa=X&amp;ved=0ahUKEwiT0eyG36uAAxU2JkQIHRjfC_YQmJACCMUK</t>
  </si>
  <si>
    <t>Hatsor Technologies</t>
  </si>
  <si>
    <t>https://www.google.com/search?gl=us&amp;hl=en&amp;q=Hatsor+Technologies&amp;sa=X&amp;ved=0ahUKEwjX3YyNv6b_AhVVkYkEHWskC9YQmJACCIIM</t>
  </si>
  <si>
    <t>TrellisPoint</t>
  </si>
  <si>
    <t>https://www.google.com/search?hl=en&amp;gl=us&amp;q=TrellisPoint&amp;sa=X&amp;ved=0ahUKEwjQnd7I7P38AhXnMVkFHZEdCyY4ChCYkAIIpw4</t>
  </si>
  <si>
    <t>https://encrypted-tbn0.gstatic.com/images?q=tbn:ANd9GcTkCLDDbQ8U3OBIl0kEG8X9jT7YV3hX76uE7Tz750M&amp;s</t>
  </si>
  <si>
    <t>Exede Search Partners</t>
  </si>
  <si>
    <t>https://www.google.com/search?hl=en&amp;gl=us&amp;q=Exede+Search+Partners&amp;sa=X&amp;ved=0ahUKEwj5tcrxwo2AAxXWEFkFHWMWBt44FBCYkAIIyA0</t>
  </si>
  <si>
    <t>CamoAg | From Acre to Asset</t>
  </si>
  <si>
    <t>https://www.google.com/search?sca_esv=591053097&amp;hl=en&amp;gl=us&amp;q=CamoAg+%7C+From+Acre+to+Asset&amp;sa=X&amp;ved=0ahUKEwiyrZGP4pCDAxVHFFkFHXOAB8s4FBCYkAII1Qw</t>
  </si>
  <si>
    <t>https://encrypted-tbn0.gstatic.com/images?q=tbn:ANd9GcTqUSNg0dSsUdfshOTGO-v-oR5yFfONc9no-QKepEk&amp;s</t>
  </si>
  <si>
    <t>PAYBACK GROUP</t>
  </si>
  <si>
    <t>https://www.google.com/search?sca_esv=585847208&amp;hl=en&amp;gl=us&amp;q=PAYBACK+GROUP&amp;sa=X&amp;ved=0ahUKEwjspLP9kuaCAxVTEFkFHaiHDbwQmJACCJkN</t>
  </si>
  <si>
    <t>RHvision</t>
  </si>
  <si>
    <t>https://www.google.com/search?hl=en&amp;gl=us&amp;q=RHvision&amp;sa=X&amp;ved=0ahUKEwiVhr-H1O78AhWLF1kFHUYRCG4QmJACCJML</t>
  </si>
  <si>
    <t>Semantic Web Company GmbH</t>
  </si>
  <si>
    <t>http://www.semantic-web.com/</t>
  </si>
  <si>
    <t>https://www.google.com/search?sca_esv=62d5705c402b398f&amp;gl=us&amp;hl=en&amp;q=Semantic+Web+Company+GmbH&amp;sa=X&amp;ved=0ahUKEwiQudjfssWCAxW7VzABHcHVCywQmJACCOsL</t>
  </si>
  <si>
    <t>https://encrypted-tbn0.gstatic.com/images?q=tbn:ANd9GcQpoO6E_LUCszLLsLWamSKD_aotDIoa1RJd3z1pZvU&amp;s</t>
  </si>
  <si>
    <t>Eljay Engineering India</t>
  </si>
  <si>
    <t>https://www.google.com/search?sca_esv=583562133&amp;hl=en&amp;gl=us&amp;q=Eljay+Engineering+India&amp;sa=X&amp;ved=0ahUKEwje69G--8yCAxVtPEQIHbSmBVIQmJACCIoI</t>
  </si>
  <si>
    <t>HealthAsyst</t>
  </si>
  <si>
    <t>https://www.google.com/search?sca_esv=562289703&amp;hl=en&amp;gl=us&amp;q=HealthAsyst&amp;sa=X&amp;ved=0ahUKEwiMjLv9542BAxVUlYkEHTkrAxI4MhCYkAII8Qk</t>
  </si>
  <si>
    <t>à¸šà¸£à¸´à¸©à¸±à¸— à¸ªà¸‡à¸§à¸™à¸—à¸±à¸¨à¸™à¹Œ à¸ˆà¸³à¸à¸±à¸”</t>
  </si>
  <si>
    <t>https://www.google.com/search?gl=us&amp;hl=en&amp;q=%E0%B8%9A%E0%B8%A3%E0%B8%B4%E0%B8%A9%E0%B8%B1%E0%B8%97+%E0%B8%AA%E0%B8%87%E0%B8%A7%E0%B8%99%E0%B8%97%E0%B8%B1%E0%B8%A8%E0%B8%99%E0%B9%8C+%E0%B8%88%E0%B8%B3%E0%B8%81%E0%B8%B1%E0%B8%94&amp;sa=X&amp;ved=0ahUKEwjFjM-tx9_8AhVmGFkFHVrxDq04FBCYkAII2go</t>
  </si>
  <si>
    <t>https://encrypted-tbn0.gstatic.com/images?q=tbn:ANd9GcRmfQs516RmmhZj9ZEE_P3QEtZz1PoV7cHpdQGWaOg&amp;s</t>
  </si>
  <si>
    <t>ACExcellent Consulting Pte Ltd</t>
  </si>
  <si>
    <t>https://www.google.com/search?sca_esv=560603692&amp;gl=us&amp;hl=en&amp;q=ACExcellent+Consulting+Pte+Ltd&amp;sa=X&amp;ved=0ahUKEwjNu6Hf2v6AAxX7MVkFHQaVAmE4FBCYkAIIhws</t>
  </si>
  <si>
    <t>Sundus Recruitment and Outsourcing Services - Executive Search and Recruitment Agency</t>
  </si>
  <si>
    <t>https://www.google.com/search?ucbcb=1&amp;gl=us&amp;hl=en&amp;q=Sundus+Recruitment+and+Outsourcing+Services+-+Executive+Search+and+Recruitment+Agency&amp;sa=X&amp;ved=0ahUKEwj8qLzggc78AhU0m4kEHfilBck4ZBCYkAIIuAk</t>
  </si>
  <si>
    <t>https://encrypted-tbn0.gstatic.com/images?q=tbn:ANd9GcT9K56jjivR8ai0LKGNqxM1V7R9mEu4LlJG0g0k9so&amp;s</t>
  </si>
  <si>
    <t>Entrupy</t>
  </si>
  <si>
    <t>http://www.entrupy.com/</t>
  </si>
  <si>
    <t>https://www.google.com/search?gl=us&amp;hl=en&amp;q=Entrupy&amp;sa=X&amp;ved=0ahUKEwjcq_n76bT8AhXUFFkFHddLBGg4HhCYkAIIoww</t>
  </si>
  <si>
    <t>https://encrypted-tbn0.gstatic.com/images?q=tbn:ANd9GcSmWcYzdzf-xced2xCwN7iQIL_BKf9HblP1j0Zv&amp;s=0</t>
  </si>
  <si>
    <t>Fimpec Group Oy</t>
  </si>
  <si>
    <t>https://www.google.com/search?hl=en&amp;gl=us&amp;q=Fimpec+Group+Oy&amp;sa=X&amp;ved=0ahUKEwiGztuSnvH8AhWkFVkFHcAVCyEQmJACCOwL</t>
  </si>
  <si>
    <t>RED SKY Consulting</t>
  </si>
  <si>
    <t>https://www.google.com/search?gl=us&amp;hl=en&amp;q=RED+SKY+Consulting&amp;sa=X&amp;ved=0ahUKEwixhIa1_7L_AhUJF1kFHYJ9Bwc4FBCYkAIIlww</t>
  </si>
  <si>
    <t>https://encrypted-tbn0.gstatic.com/images?q=tbn:ANd9GcSZ7-1ZmzbNU0yGj1P0rvfDSiZuQMZR6VLs8qbYVig&amp;s</t>
  </si>
  <si>
    <t>SG BIKE PTE. LTD.</t>
  </si>
  <si>
    <t>http://www.sgbike.com.sg/</t>
  </si>
  <si>
    <t>https://www.google.com/search?hl=en&amp;gl=us&amp;q=SG+BIKE+PTE.+LTD.&amp;sa=X&amp;ved=0ahUKEwiTlJHH-c6AAxXKKlkFHQH1Ato4HhCYkAII8Qk</t>
  </si>
  <si>
    <t>Zenerate</t>
  </si>
  <si>
    <t>https://www.google.com/search?hl=en&amp;gl=us&amp;q=Zenerate&amp;sa=X&amp;ved=0ahUKEwjzvb3S7uL_AhXKJUQIHfl5AWYQmJACCJsI</t>
  </si>
  <si>
    <t>https://encrypted-tbn0.gstatic.com/images?q=tbn:ANd9GcQvuR_EGB4i_Ir-fmprDucPeaGGhmuwhZvgYXu1S7c&amp;s</t>
  </si>
  <si>
    <t>seidor analytics</t>
  </si>
  <si>
    <t>https://www.google.com/search?q=seidor+analytics&amp;sa=X&amp;ved=0ahUKEwjQ_onx9sj8AhXwEFkFHeyqA8M4HhCYkAII4Qs</t>
  </si>
  <si>
    <t>Jobox</t>
  </si>
  <si>
    <t>http://www.jobox.ai/</t>
  </si>
  <si>
    <t>https://www.google.com/search?sca_esv=572463874&amp;gl=us&amp;hl=en&amp;q=Jobox&amp;sa=X&amp;ved=0ahUKEwicvdWqru2BAxWJF2IAHVZGCWM4FBCYkAII4wo</t>
  </si>
  <si>
    <t>Data-Driven</t>
  </si>
  <si>
    <t>https://www.google.com/search?q=Data-Driven&amp;sa=X&amp;ved=0ahUKEwi68IXvs8H8AhUyEFkFHc3UDQA4PBCYkAII0As</t>
  </si>
  <si>
    <t>https://encrypted-tbn0.gstatic.com/images?q=tbn:ANd9GcT1iCx27ByawEFUtqvBfb-teOIAgm2J3Ww98zcCX_0&amp;s</t>
  </si>
  <si>
    <t>IRT Group</t>
  </si>
  <si>
    <t>https://www.google.com/search?hl=en&amp;gl=us&amp;q=IRT+Group&amp;sa=X&amp;ved=0ahUKEwjn4a-Ts_T_AhW7gmoFHbgeDhwQmJACCKgK</t>
  </si>
  <si>
    <t>DocuSign, Inc.</t>
  </si>
  <si>
    <t>https://www.google.com/search?sca_esv=560909571&amp;hl=en&amp;gl=us&amp;q=DocuSign,+Inc.&amp;sa=X&amp;ved=0ahUKEwjBo7fBoYGBAxUEmYkEHQEBBTUQmJACCPQM</t>
  </si>
  <si>
    <t>https://encrypted-tbn0.gstatic.com/images?q=tbn:ANd9GcQAggY2rrnbfy2ldiYsj3s0RZgxv3GXD521veLn&amp;s=0</t>
  </si>
  <si>
    <t>WindStream Communications</t>
  </si>
  <si>
    <t>https://www.google.com/search?sca_esv=569062438&amp;hl=en&amp;gl=us&amp;q=WindStream+Communications&amp;sa=X&amp;ved=0ahUKEwjylc-s0MyBAxVsEDQIHQwFA8E4MhCYkAII6Qo</t>
  </si>
  <si>
    <t>PRUDENTIAL VIETNAM INSURANCE</t>
  </si>
  <si>
    <t>https://www.google.com/search?q=PRUDENTIAL+VIETNAM+INSURANCE&amp;sa=X&amp;ved=0ahUKEwjkiKCwidv-AhVmFVkFHTvwD2AQmJACCOQJ</t>
  </si>
  <si>
    <t>https://encrypted-tbn0.gstatic.com/images?q=tbn:ANd9GcQWrz0u9nRuWOmofa5cAeYVpNQQ5CDR0NFqrm1tp1o&amp;s</t>
  </si>
  <si>
    <t>Substack</t>
  </si>
  <si>
    <t>http://substack.com/</t>
  </si>
  <si>
    <t>https://www.google.com/search?sca_esv=578056430&amp;hl=en&amp;gl=us&amp;q=Substack&amp;sa=X&amp;ved=0ahUKEwjy1d34zZ-CAxXID1kFHeibDwI4HhCYkAIIjw4</t>
  </si>
  <si>
    <t>https://encrypted-tbn0.gstatic.com/images?q=tbn:ANd9GcRykntAMO55O7XJAvJf-G3eCyEAI0rRl7vCf0eYMI0&amp;s</t>
  </si>
  <si>
    <t>TASCoutsourcing</t>
  </si>
  <si>
    <t>https://www.google.com/search?gl=us&amp;hl=en&amp;q=TASCoutsourcing&amp;sa=X&amp;ved=0ahUKEwiNt4fd66_8AhVENEQIHfwmC1c4ChCYkAIIygs</t>
  </si>
  <si>
    <t>Data Addiction | Seisma Group</t>
  </si>
  <si>
    <t>http://www.dataaddiction.com.au/</t>
  </si>
  <si>
    <t>https://www.google.com/search?hl=en&amp;gl=us&amp;q=Data+Addiction+%7C+Seisma+Group&amp;sa=X&amp;ved=0ahUKEwjVyPnb2tP_AhVNM1kFHSiIBPkQmJACCIcN</t>
  </si>
  <si>
    <t>Virtual Learning</t>
  </si>
  <si>
    <t>https://www.google.com/search?hl=en&amp;gl=us&amp;q=Virtual+Learning&amp;sa=X&amp;ved=0ahUKEwjp9syjxN_8AhXqEFkFHawwAcM4ChCYkAIIpQw</t>
  </si>
  <si>
    <t>Arcondis AG</t>
  </si>
  <si>
    <t>https://www.google.com/search?hl=en&amp;gl=us&amp;q=Arcondis+AG&amp;sa=X&amp;ved=0ahUKEwio15ja-smAAxWMN0QIHbW-CawQmJACCMgL</t>
  </si>
  <si>
    <t>https://encrypted-tbn0.gstatic.com/images?q=tbn:ANd9GcQdELrrn7dTZOAKcZnuDwL8alizYzZd9Wb1LSicez4&amp;s</t>
  </si>
  <si>
    <t>çˆ±å¾·è§…å°”ï¼ˆæ·±åœ³ï¼‰ç§‘æŠ€æœ‰é™å…¬å¸</t>
  </si>
  <si>
    <t>https://www.google.com/search?hl=en&amp;gl=us&amp;q=%E7%88%B1%E5%BE%B7%E8%A7%85%E5%B0%94%EF%BC%88%E6%B7%B1%E5%9C%B3%EF%BC%89%E7%A7%91%E6%8A%80%E6%9C%89%E9%99%90%E5%85%AC%E5%8F%B8&amp;sa=X&amp;ved=0ahUKEwimnd-eqfn-AhUJj4kEHZleAYQQmJACCJUK</t>
  </si>
  <si>
    <t>à¸¡à¸«à¸²à¸§à¸´à¸—à¸¢à¸²à¸¥à¸±à¸¢à¸˜à¸¸à¸£à¸à¸´à¸ˆà¸šà¸±à¸“à¸‘à¸´à¸•à¸¢à¹Œ (à¸à¹ˆà¸²à¸¢à¸—à¸£à¸±à¸žà¸¢à¸²à¸à¸£à¸šà¸¸à¸„à¸„à¸¥)</t>
  </si>
  <si>
    <t>https://www.google.com/search?sca_esv=575710480&amp;gl=us&amp;hl=en&amp;q=%E0%B8%A1%E0%B8%AB%E0%B8%B2%E0%B8%A7%E0%B8%B4%E0%B8%97%E0%B8%A2%E0%B8%B2%E0%B8%A5%E0%B8%B1%E0%B8%A2%E0%B8%98%E0%B8%B8%E0%B8%A3%E0%B8%81%E0%B8%B4%E0%B8%88%E0%B8%9A%E0%B8%B1%E0%B8%93%E0%B8%91%E0%B8%B4%E0%B8%95%E0%B8%A2%E0%B9%8C+(%E0%B8%9D%E0%B9%88%E0%B8%B2%E0%B8%A2%E0%B8%97%E0%B8%A3%E0%B8%B1%E0%B8%9E%E0%B8%A2%E0%B8%B2%E0%B8%81%E0%B8%A3%E0%B8%9A%E0%B8%B8%E0%B8%84%E0%B8%84%E0%B8%A5)&amp;sa=X&amp;ved=0ahUKEwjTudP8xouCAxU_k2oFHfhnAs4QmJACCLAM</t>
  </si>
  <si>
    <t>https://encrypted-tbn0.gstatic.com/images?q=tbn:ANd9GcQqNlA9kzcnpP1NNCElyG4BjKVY_n81VbzTg7GMd-Y&amp;s</t>
  </si>
  <si>
    <t>Numerix</t>
  </si>
  <si>
    <t>http://www.numerix.com/</t>
  </si>
  <si>
    <t>https://www.google.com/search?gl=us&amp;hl=en&amp;q=Numerix&amp;sa=X&amp;ved=0ahUKEwiKp4eI-Pb_AhXVnGoFHVfTCq04FBCYkAIIoQo</t>
  </si>
  <si>
    <t>NgÃ¢n HÃ ng TMCP TiÃªn Phong (TPBank)</t>
  </si>
  <si>
    <t>http://www.tpb.vn/</t>
  </si>
  <si>
    <t>https://www.google.com/search?hl=en&amp;gl=us&amp;q=Ng%C3%A2n+H%C3%A0ng+TMCP+Ti%C3%AAn+Phong+(TPBank)&amp;sa=X&amp;ved=0ahUKEwiv2rGtjJWAAxV4E1kFHQT7CIoQmJACCIsK</t>
  </si>
  <si>
    <t>Elder HQ</t>
  </si>
  <si>
    <t>https://www.google.com/search?sca_esv=571184275&amp;hl=en&amp;gl=us&amp;q=Elder+HQ&amp;sa=X&amp;ved=0ahUKEwjjtdLV4eCBAxUITTABHaMLDZY4WhCYkAIItgw</t>
  </si>
  <si>
    <t>LEAD India private</t>
  </si>
  <si>
    <t>https://www.google.com/search?q=LEAD+India+private&amp;sa=X&amp;ved=0ahUKEwjLw5bV8b78AhWHKlkFHeaRDV84RhCYkAIIxgs</t>
  </si>
  <si>
    <t>Tech9 Labs</t>
  </si>
  <si>
    <t>http://www.t9l.com/</t>
  </si>
  <si>
    <t>https://www.google.com/search?sca_esv=565864698&amp;hl=en&amp;gl=us&amp;q=Tech9+Labs&amp;sa=X&amp;ved=0ahUKEwip_4CRwq6BAxVKFlkFHR4cChM4HhCYkAII8wk</t>
  </si>
  <si>
    <t>https://encrypted-tbn0.gstatic.com/images?q=tbn:ANd9GcTUf4I8S5jzM-MNQfsEUBVoM3wz0P0bavwvfVj2&amp;s=0</t>
  </si>
  <si>
    <t>TECTRA CASA TERTIAIRE â€“ RECRUTEMENT</t>
  </si>
  <si>
    <t>https://www.google.com/search?ucbcb=1&amp;hl=en&amp;gl=us&amp;q=TECTRA+CASA+TERTIAIRE+%E2%80%93+RECRUTEMENT&amp;sa=X&amp;ved=0ahUKEwifl6W__vj9AhUGElkFHYxtD70QmJACCPQN</t>
  </si>
  <si>
    <t>SSI SCHAEFER</t>
  </si>
  <si>
    <t>https://www.google.com/search?sca_esv=564926619&amp;gl=us&amp;hl=en&amp;q=SSI+SCHAEFER&amp;sa=X&amp;ved=0ahUKEwjO6_O7-aaBAxXNq4QIHa27DxQ4HhCYkAII8ws</t>
  </si>
  <si>
    <t>Canadian Orthodontic Partners</t>
  </si>
  <si>
    <t>https://www.google.com/search?gl=us&amp;hl=en&amp;q=Canadian+Orthodontic+Partners&amp;sa=X&amp;ved=0ahUKEwicwcOq1Jn-AhUHk4kEHdEIBYQ4ChCYkAII5gk</t>
  </si>
  <si>
    <t>Play'N Go</t>
  </si>
  <si>
    <t>https://www.google.com/search?sca_esv=586505729&amp;gl=us&amp;hl=en&amp;q=Play%27N+Go&amp;sa=X&amp;ved=0ahUKEwjR6tWOjeuCAxWzEVkFHYmVAPk4FBCYkAIIsgw</t>
  </si>
  <si>
    <t>EUROPEAN SEARCH COMPANY</t>
  </si>
  <si>
    <t>https://www.google.com/search?ucbcb=1&amp;hl=en&amp;gl=us&amp;q=EUROPEAN+SEARCH+COMPANY&amp;sa=X&amp;ved=0ahUKEwi-tbi5keL8AhXrnWoFHfs5DT8QmJACCOAL</t>
  </si>
  <si>
    <t>https://encrypted-tbn0.gstatic.com/images?q=tbn:ANd9GcTP-3K-6pgWAHYrYqGahc_J7BvAkmZ5dJtuqodJoaQ&amp;s</t>
  </si>
  <si>
    <t>Prosperix</t>
  </si>
  <si>
    <t>https://www.google.com/search?sca_esv=594159916&amp;gl=us&amp;hl=en&amp;q=Prosperix&amp;sa=X&amp;ved=0ahUKEwjxzfGCurGDAxVDmYkEHclZDpEQmJACCM4M</t>
  </si>
  <si>
    <t>https://encrypted-tbn0.gstatic.com/images?q=tbn:ANd9GcQyqjL9ztBPYGjt2uwIBksDbaSeXd_bjC1kno40WRs&amp;s</t>
  </si>
  <si>
    <t>Netvagas - (491430513)</t>
  </si>
  <si>
    <t>https://www.google.com/search?sca_esv=569809553&amp;gl=us&amp;hl=en&amp;q=Netvagas+-+(491430513)&amp;sa=X&amp;ved=0ahUKEwiPmMXan9SBAxXnF1kFHca9A5wQmJACCOwN</t>
  </si>
  <si>
    <t>Talent Matrix VN</t>
  </si>
  <si>
    <t>https://www.google.com/search?sca_esv=584794750&amp;gl=us&amp;hl=en&amp;q=Talent+Matrix+VN&amp;sa=X&amp;ved=0ahUKEwizt9X_xdmCAxUTBzQIHX_JABAQmJACCPYL</t>
  </si>
  <si>
    <t>Veuillez selectionner votre entitÃ© FDJ</t>
  </si>
  <si>
    <t>https://www.google.com/search?ucbcb=1&amp;hl=en&amp;gl=us&amp;q=Veuillez+selectionner+votre+entit%C3%A9+FDJ&amp;sa=X&amp;ved=0ahUKEwj0g-XrjOf8AhUuMDQIHX_fCb44FBCYkAIItQs</t>
  </si>
  <si>
    <t>https://encrypted-tbn0.gstatic.com/images?q=tbn:ANd9GcQYDRVuqIPVUAUyWpVbVqn94jJzQRxYFkvs5YipoyKC64MJ32AABHbO&amp;s</t>
  </si>
  <si>
    <t>Hult International Business School</t>
  </si>
  <si>
    <t>https://www.google.com/search?gl=us&amp;hl=en&amp;q=Hult+International+Business+School&amp;sa=X&amp;ved=0ahUKEwjGufq2pNj9AhUfl2oFHaMMA34QmJACCPgL</t>
  </si>
  <si>
    <t>Peachtree Hotel</t>
  </si>
  <si>
    <t>http://peachtreehotel.com.au/</t>
  </si>
  <si>
    <t>https://www.google.com/search?sca_esv=576026540&amp;gl=us&amp;hl=en&amp;q=Peachtree+Hotel&amp;sa=X&amp;ved=0ahUKEwizj72XjY6CAxXRFFkFHVrkCwY4FBCYkAII4go</t>
  </si>
  <si>
    <t>Synergy Marine Group</t>
  </si>
  <si>
    <t>https://www.synergymarinegroup.com/</t>
  </si>
  <si>
    <t>https://www.google.com/search?gl=us&amp;hl=en&amp;q=Synergy+Marine+Group&amp;sa=X&amp;ved=0ahUKEwj3gt32x7X_AhWGOkQIHWc2AVMQmJACCKUK</t>
  </si>
  <si>
    <t>https://encrypted-tbn0.gstatic.com/images?q=tbn:ANd9GcQicPDjxpznL2xv16HDax6CTKbtvNn1LexlTGGClKw&amp;s</t>
  </si>
  <si>
    <t>Workday GmbH (Euro)</t>
  </si>
  <si>
    <t>https://www.google.com/search?sca_esv=556658825&amp;hl=en&amp;gl=us&amp;q=Workday+GmbH+(Euro)&amp;sa=X&amp;ved=0ahUKEwi935TivtuAAxUckIkEHUfVCwEQmJACCIgK</t>
  </si>
  <si>
    <t>Netvagas - (276578612)</t>
  </si>
  <si>
    <t>https://www.google.com/search?hl=en&amp;gl=us&amp;q=Netvagas+-+(276578612)&amp;sa=X&amp;ved=0ahUKEwjYh4vrjr3_AhUTh-4BHXWCD6gQmJACCN0M</t>
  </si>
  <si>
    <t>360 TECHNOLOGIES</t>
  </si>
  <si>
    <t>https://www.google.com/search?q=360+TECHNOLOGIES&amp;sa=X&amp;ved=0ahUKEwiJyJH6oPn-AhWkF1kFHf0HAP0QmJACCPoJ</t>
  </si>
  <si>
    <t>https://encrypted-tbn0.gstatic.com/images?q=tbn:ANd9GcSlN9nTvQDxt9g83dlFb8iUlm8jUZLDyagwjB93gTA&amp;s</t>
  </si>
  <si>
    <t>Google Switzerland GmbH</t>
  </si>
  <si>
    <t>http://www.google.ch/</t>
  </si>
  <si>
    <t>https://www.google.com/search?sca_esv=563950002&amp;hl=en&amp;gl=us&amp;q=Google+Switzerland+GmbH&amp;sa=X&amp;ved=0ahUKEwi2ir2NgZ2BAxV3M1kFHTD1BBQ4ChCYkAII9w0</t>
  </si>
  <si>
    <t>Scratchpay Financial</t>
  </si>
  <si>
    <t>https://www.google.com/search?sca_esv=565857231&amp;hl=en&amp;gl=us&amp;q=Scratchpay+Financial&amp;sa=X&amp;ved=0ahUKEwjn_Pr1ua6BAxUzhIkEHZW-AQMQmJACCP8N</t>
  </si>
  <si>
    <t>https://encrypted-tbn0.gstatic.com/images?q=tbn:ANd9GcSF7dVBvc0YRRDulT_Ct2alLkpSF-pK3YFDO4wjNEw&amp;s</t>
  </si>
  <si>
    <t>STEPPING STONES RECRUITMENT</t>
  </si>
  <si>
    <t>https://www.google.com/search?sca_esv=577390696&amp;gl=us&amp;hl=en&amp;q=STEPPING+STONES+RECRUITMENT&amp;sa=X&amp;ved=0ahUKEwjg09y5lJiCAxWbnokEHdTYDqsQmJACCNMF</t>
  </si>
  <si>
    <t>Nuclear Power and Energy Agency</t>
  </si>
  <si>
    <t>https://www.google.com/search?hl=en&amp;gl=us&amp;q=Nuclear+Power+and+Energy+Agency&amp;sa=X&amp;ved=0ahUKEwjL6eCcpNv_AhUKPkQIHW7RC2IQmJACCJYJ</t>
  </si>
  <si>
    <t>Mshel Homes Ltd</t>
  </si>
  <si>
    <t>https://www.google.com/search?ucbcb=1&amp;gl=us&amp;hl=en&amp;q=Mshel+Homes+Ltd&amp;sa=X&amp;ved=0ahUKEwjIjdKhqbf8AhUtDEQIHYZQBfgQmJACCNAJ</t>
  </si>
  <si>
    <t>PHI-Philippines</t>
  </si>
  <si>
    <t>https://www.google.com/search?q=PHI-Philippines&amp;sa=X&amp;ved=0ahUKEwj6i7vogs78AhXzMlkFHT4xCYQ4FBCYkAIIzAs</t>
  </si>
  <si>
    <t>Go North Group AB</t>
  </si>
  <si>
    <t>https://www.google.com/search?gl=us&amp;hl=en&amp;q=Go+North+Group+AB&amp;sa=X&amp;ved=0ahUKEwi0s8nAkNj8AhWgD1kFHRpaArY4ChCYkAIImQw</t>
  </si>
  <si>
    <t>VeritÃ© Research</t>
  </si>
  <si>
    <t>https://www.google.com/search?gl=us&amp;hl=en&amp;q=Verit%C3%A9+Research&amp;sa=X&amp;ved=0ahUKEwjAxd-cvcb8AhVTQTABHUXhBawQmJACCK8K</t>
  </si>
  <si>
    <t>https://encrypted-tbn0.gstatic.com/images?q=tbn:ANd9GcTjaX-qcMDwl1alfXoCIMv8e14f_pLn46934iYWsrM&amp;s</t>
  </si>
  <si>
    <t>IET AG Information Engineering &amp; Technology</t>
  </si>
  <si>
    <t>https://www.google.com/search?ucbcb=1&amp;gl=us&amp;hl=en&amp;q=IET+AG+Information+Engineering+%26+Technology&amp;sa=X&amp;ved=0ahUKEwj_ws2U8bn8AhV5k2oFHfzyA5M4ChCYkAIIkww</t>
  </si>
  <si>
    <t>PaxeraHealth</t>
  </si>
  <si>
    <t>https://www.google.com/search?sca_esv=584789655&amp;gl=us&amp;hl=en&amp;q=PaxeraHealth&amp;sa=X&amp;ved=0ahUKEwjSvvm0vtmCAxWSElkFHQdYCcoQmJACCL0N</t>
  </si>
  <si>
    <t>Taiga Data, Inc. ðŸŒ²</t>
  </si>
  <si>
    <t>https://www.google.com/search?hl=en&amp;gl=us&amp;q=Taiga+Data,+Inc.+%F0%9F%8C%B2&amp;sa=X&amp;ved=0ahUKEwicpP3E1aaAAxWPD1kFHbrmCqc4MhCYkAIIkQo</t>
  </si>
  <si>
    <t>https://encrypted-tbn0.gstatic.com/images?q=tbn:ANd9GcREmHAcu1POlvWL4GY1qswU0RKNAoeY5KNH8dZ7Nqg&amp;s</t>
  </si>
  <si>
    <t>Room 8 Studio</t>
  </si>
  <si>
    <t>http://ro8om.com/</t>
  </si>
  <si>
    <t>https://www.google.com/search?ucbcb=1&amp;hl=en&amp;gl=us&amp;q=Room+8+Studio&amp;sa=X&amp;ved=0ahUKEwiar4TbvdD8AhV5k2oFHa2AD5g4FBCYkAIInQ0</t>
  </si>
  <si>
    <t>https://encrypted-tbn0.gstatic.com/images?q=tbn:ANd9GcSAg2j03QAAYfcC6wg97QFDkJf8DkOgu-xbji1f&amp;s=0</t>
  </si>
  <si>
    <t>å¯Œå«ä¿¡æ¯ç§‘æŠ€(å¹¿å·ž)æœ‰é™å…¬å¸</t>
  </si>
  <si>
    <t>https://www.google.com/search?hl=en&amp;gl=us&amp;q=%E5%AF%8C%E5%8D%AB%E4%BF%A1%E6%81%AF%E7%A7%91%E6%8A%80(%E5%B9%BF%E5%B7%9E)%E6%9C%89%E9%99%90%E5%85%AC%E5%8F%B8&amp;sa=X&amp;ved=0ahUKEwimnd-eqfn-AhUJj4kEHZleAYQQmJACCLkJ</t>
  </si>
  <si>
    <t>Shinhan AI</t>
  </si>
  <si>
    <t>http://www.shinhanai.com/</t>
  </si>
  <si>
    <t>https://www.google.com/search?gl=us&amp;hl=en&amp;q=Shinhan+AI&amp;sa=X&amp;ved=0ahUKEwiNi-PX7uL_AhVrFmIAHUWeBSQQmJACCMAJ</t>
  </si>
  <si>
    <t>https://encrypted-tbn0.gstatic.com/images?q=tbn:ANd9GcQrCkLlrsyFieIgJ7un1tx1afJejMFbdtrE7oiVdvw&amp;s</t>
  </si>
  <si>
    <t>Wananchi Group</t>
  </si>
  <si>
    <t>https://www.google.com/search?gl=us&amp;hl=en&amp;q=Wananchi+Group&amp;sa=X&amp;ved=0ahUKEwjR0_y5z4_-AhW5STABHcTnCyQQmJACCNAK</t>
  </si>
  <si>
    <t>PSG Konsult</t>
  </si>
  <si>
    <t>https://www.google.com/search?sca_esv=561856720&amp;gl=us&amp;hl=en&amp;q=PSG+Konsult&amp;sa=X&amp;ved=0ahUKEwiT_bXQ5oiBAxXPFlkFHclCDhI4ChCYkAIIhg0</t>
  </si>
  <si>
    <t>https://encrypted-tbn0.gstatic.com/images?q=tbn:ANd9GcQJnwrXgl6lbWtI0G1SglGyARfQ7slelPMGVhURjh8&amp;s</t>
  </si>
  <si>
    <t>Netvagas - (450655320)</t>
  </si>
  <si>
    <t>https://www.google.com/search?sca_esv=570269325&amp;gl=us&amp;hl=en&amp;q=Netvagas+-+(450655320)&amp;sa=X&amp;ved=0ahUKEwiQ96DDpNmBAxVNFVkFHQuQAWc4FBCYkAIIxw0</t>
  </si>
  <si>
    <t>Center for Genomic Regulation</t>
  </si>
  <si>
    <t>https://www.google.com/search?sca_esv=569384727&amp;hl=en&amp;gl=us&amp;q=Center+for+Genomic+Regulation&amp;sa=X&amp;ved=0ahUKEwjJ8JKooc-BAxURM1kFHUkRDJE4KBCYkAII4Qo</t>
  </si>
  <si>
    <t>https://encrypted-tbn0.gstatic.com/images?q=tbn:ANd9GcT73xmX5pa8AEVIqISx3MmZmBXqGdkvlV_0jvvSCe8&amp;s</t>
  </si>
  <si>
    <t>Live Assets</t>
  </si>
  <si>
    <t>https://www.google.com/search?sca_esv=569660528&amp;hl=en&amp;gl=us&amp;q=Live+Assets&amp;sa=X&amp;ved=0ahUKEwiq6tPM2NGBAxWlFVkFHSdqDbg4ChCYkAII8Qk</t>
  </si>
  <si>
    <t>On Demand Agility Solutions</t>
  </si>
  <si>
    <t>https://www.google.com/search?q=On+Demand+Agility+Solutions&amp;sa=X&amp;ved=0ahUKEwjxqLrY-cP8AhWDmmoFHbFeBz0QmJACCPsN</t>
  </si>
  <si>
    <t>Barminco</t>
  </si>
  <si>
    <t>http://www.barminco.com.au/</t>
  </si>
  <si>
    <t>https://www.google.com/search?sca_esv=569062438&amp;gl=us&amp;hl=en&amp;q=Barminco&amp;sa=X&amp;ved=0ahUKEwj7sLSr1cyBAxW_nWoFHbtgBrg4ChCYkAIIowo</t>
  </si>
  <si>
    <t>CATHEXIS</t>
  </si>
  <si>
    <t>https://www.google.com/search?sca_esv=592095722&amp;gl=us&amp;hl=en&amp;q=CATHEXIS&amp;sa=X&amp;ved=0ahUKEwiDu-an6ZqDAxWQFVkFHZQrCv44RhCYkAIItAs</t>
  </si>
  <si>
    <t>https://encrypted-tbn0.gstatic.com/images?q=tbn:ANd9GcTNp0zSTaQX9EnFVKy52prh4pdGOiteXINuTCaclJ8&amp;s</t>
  </si>
  <si>
    <t>City of Gold Coast</t>
  </si>
  <si>
    <t>https://www.google.com/search?sca_esv=562459021&amp;hl=en&amp;gl=us&amp;q=City+of+Gold+Coast&amp;sa=X&amp;ved=0ahUKEwiO9NuKrJCBAxUsM1kFHTDqDSQ4FBCYkAII1Ao</t>
  </si>
  <si>
    <t>https://encrypted-tbn0.gstatic.com/images?q=tbn:ANd9GcQCrHSzlXld_-SSqhvVVj7aMCC7tBk2OlEIE_YHpco&amp;s</t>
  </si>
  <si>
    <t>Menrva Consulting</t>
  </si>
  <si>
    <t>https://www.google.com/search?gl=us&amp;hl=en&amp;q=Menrva+Consulting&amp;sa=X&amp;ved=0ahUKEwj_0O-L56X8AhUGFlkFHWvKBK44ChCYkAIIrAw</t>
  </si>
  <si>
    <t>Spaark Inc</t>
  </si>
  <si>
    <t>https://www.google.com/search?sca_esv=567788707&amp;gl=us&amp;hl=en&amp;q=Spaark+Inc&amp;sa=X&amp;ved=0ahUKEwipvcy7h8CBAxWoNlkFHdyaD6g4PBCYkAIIzg0</t>
  </si>
  <si>
    <t>Glaukos</t>
  </si>
  <si>
    <t>http://www.glaukos.com/</t>
  </si>
  <si>
    <t>https://www.google.com/search?ucbcb=1&amp;gl=us&amp;hl=en&amp;q=Glaukos&amp;sa=X&amp;ved=0ahUKEwiatLK8huL8AhVSEkQIHQVoDcs4ChCYkAIIsww</t>
  </si>
  <si>
    <t>V-KEY PTE LTD</t>
  </si>
  <si>
    <t>http://www.v-key.com/</t>
  </si>
  <si>
    <t>https://www.google.com/search?sca_esv=573394023&amp;gl=us&amp;hl=en&amp;q=V-KEY+PTE+LTD&amp;sa=X&amp;ved=0ahUKEwiIyb2J9_SBAxXrK1kFHSanBcg4ChCYkAIIgA0</t>
  </si>
  <si>
    <t>https://encrypted-tbn0.gstatic.com/images?q=tbn:ANd9GcSUA6z1CwDzjUcoDP1xSQJb6KIAtMycVBCp_w14&amp;s=0</t>
  </si>
  <si>
    <t>InnovaSystems International LLC</t>
  </si>
  <si>
    <t>https://www.google.com/search?hl=en&amp;gl=us&amp;q=InnovaSystems+International+LLC&amp;sa=X&amp;ved=0ahUKEwjbobC5gYGAAxWKF1kFHRGmBzI4HhCYkAIIzQo</t>
  </si>
  <si>
    <t>Indo Trans Logistics</t>
  </si>
  <si>
    <t>http://www.itlvn.com/</t>
  </si>
  <si>
    <t>https://www.google.com/search?sca_esv=573710622&amp;hl=en&amp;gl=us&amp;q=Indo+Trans+Logistics&amp;sa=X&amp;ved=0ahUKEwjH2IPT-_mBAxVfJ0QIHTcFCpIQmJACCOgI</t>
  </si>
  <si>
    <t>https://encrypted-tbn0.gstatic.com/images?q=tbn:ANd9GcQFlEKFhw9a3atC7OSD8qBOU0u8gXeKE8gHD8Az_sI&amp;s</t>
  </si>
  <si>
    <t>Examworks Group, Inc.</t>
  </si>
  <si>
    <t>https://www.google.com/search?q=Examworks+Group,+Inc.&amp;sa=X&amp;ved=0ahUKEwjF75ShypT-AhUGFVkFHbqXCEo4FBCYkAII2gs</t>
  </si>
  <si>
    <t>https://encrypted-tbn0.gstatic.com/images?q=tbn:ANd9GcRL-aAhLjzrGMchsxGpvpc4ZyoPEGR3dLb9kJRe&amp;s=0</t>
  </si>
  <si>
    <t>Orro</t>
  </si>
  <si>
    <t>https://www.google.com/search?q=Orro&amp;sa=X&amp;ved=0ahUKEwj997Ss77z-AhWCr4QIHZ_eDTs4ChCYkAIIngs</t>
  </si>
  <si>
    <t>atisfy</t>
  </si>
  <si>
    <t>https://www.google.com/search?q=atisfy&amp;sa=X&amp;ved=0ahUKEwim0OWHsMH8AhX7lmoFHYk1BpI4HhCYkAII1Aw</t>
  </si>
  <si>
    <t>Divilo</t>
  </si>
  <si>
    <t>https://www.google.com/search?sca_esv=570589756&amp;gl=us&amp;hl=en&amp;q=Divilo&amp;sa=X&amp;ved=0ahUKEwihi72o69uBAxUYl4kEHdNWBhw4HhCYkAII3wo</t>
  </si>
  <si>
    <t>Concentrix egypt</t>
  </si>
  <si>
    <t>https://www.google.com/search?sca_esv=575710480&amp;gl=us&amp;hl=en&amp;q=Concentrix+egypt&amp;sa=X&amp;ved=0ahUKEwjxvsXbxYuCAxXREGIAHdEXD18QmJACCNQJ</t>
  </si>
  <si>
    <t>Capacitate RYS</t>
  </si>
  <si>
    <t>https://www.google.com/search?sca_esv=569660528&amp;hl=en&amp;gl=us&amp;q=Capacitate+RYS&amp;sa=X&amp;ved=0ahUKEwjk-rid2tGBAxUPFVkFHfPhAFgQmJACCIkL</t>
  </si>
  <si>
    <t>https://encrypted-tbn0.gstatic.com/images?q=tbn:ANd9GcTitnpixr2VBHwfoyuHb6eVW39tNV36KyxRpCfl_gg&amp;s</t>
  </si>
  <si>
    <t>Moniepoint Incorporated</t>
  </si>
  <si>
    <t>https://www.google.com/search?ucbcb=1&amp;gl=us&amp;hl=en&amp;q=Moniepoint+Incorporated&amp;sa=X&amp;ved=0ahUKEwjZuaSq3Kj-AhVoLkQIHbtYAWoQmJACCPwJ</t>
  </si>
  <si>
    <t>SCREENING EAGLE SINGAPORE PTE. LTD.</t>
  </si>
  <si>
    <t>https://www.google.com/search?hl=en&amp;gl=us&amp;q=SCREENING+EAGLE+SINGAPORE+PTE.+LTD.&amp;sa=X&amp;ved=0ahUKEwiVhpTI8-f_AhU0SjABHcaoA1Q4HhCYkAIIogo</t>
  </si>
  <si>
    <t>AnalyticAssets</t>
  </si>
  <si>
    <t>https://www.google.com/search?sca_esv=580393850&amp;hl=en&amp;gl=us&amp;q=AnalyticAssets&amp;sa=X&amp;ved=0ahUKEwjKuMKl37OCAxU2EFkFHQXOBf04MhCYkAIIwQw</t>
  </si>
  <si>
    <t>DemandZEN</t>
  </si>
  <si>
    <t>http://demandzen.com/</t>
  </si>
  <si>
    <t>https://www.google.com/search?sca_esv=571814303&amp;hl=en&amp;gl=us&amp;q=DemandZEN&amp;sa=X&amp;ved=0ahUKEwjB9uerruiBAxXhlmoFHVf3Bw4QmJACCIAM</t>
  </si>
  <si>
    <t>Hutchinson Community College</t>
  </si>
  <si>
    <t>https://www.google.com/search?gl=us&amp;hl=en&amp;q=Hutchinson+Community+College&amp;sa=X&amp;ved=0ahUKEwioyL6mo7X-AhVgQTABHatmAgQ4WhCYkAIIrg0</t>
  </si>
  <si>
    <t>West Coast Engineering Co., Ltd. (à¸šà¸£à¸´à¸©à¸±à¸—à¹ƒà¸™à¹€à¸„à¸£à¸·à¸­à¸ªà¸«à¸§à¸´à¸£à¸´à¸¢à¸²à¸¯)</t>
  </si>
  <si>
    <t>http://www.wce.co.th/en/index.htm</t>
  </si>
  <si>
    <t>https://www.google.com/search?sca_esv=574726742&amp;gl=us&amp;hl=en&amp;q=West+Coast+Engineering+Co.,+Ltd.+(%E0%B8%9A%E0%B8%A3%E0%B8%B4%E0%B8%A9%E0%B8%B1%E0%B8%97%E0%B9%83%E0%B8%99%E0%B9%80%E0%B8%84%E0%B8%A3%E0%B8%B7%E0%B8%AD%E0%B8%AA%E0%B8%AB%E0%B8%A7%E0%B8%B4%E0%B8%A3%E0%B8%B4%E0%B8%A2%E0%B8%B2%E0%B8%AF)&amp;sa=X&amp;ved=0ahUKEwi5zpagvYGCAxXkJkQIHa4YBNQ4ChCYkAIIoAo</t>
  </si>
  <si>
    <t>https://encrypted-tbn0.gstatic.com/images?q=tbn:ANd9GcQclcvxOjV2gDXOkgVjMB8lq51sIgTjfJdhtkMnfRw&amp;s</t>
  </si>
  <si>
    <t>Unified Payment Services Limited</t>
  </si>
  <si>
    <t>http://www.up-ng.com/</t>
  </si>
  <si>
    <t>https://www.google.com/search?sca_esv=562451240&amp;hl=en&amp;gl=us&amp;q=Unified+Payment+Services+Limited&amp;sa=X&amp;ved=0ahUKEwjojPCYq5CBAxVgKlkFHfsKAcIQmJACCJwI</t>
  </si>
  <si>
    <t>https://encrypted-tbn0.gstatic.com/images?q=tbn:ANd9GcQsohWQZN3TxNWw_qhk5sE938QWoS4i6qmSQ7M2AzU&amp;s</t>
  </si>
  <si>
    <t>Drakli</t>
  </si>
  <si>
    <t>https://www.google.com/search?sca_esv=561545016&amp;gl=us&amp;hl=en&amp;q=Drakli&amp;sa=X&amp;ved=0ahUKEwiw4KuVo4aBAxU1lGoFHeDzCMc4ChCYkAII6Aw</t>
  </si>
  <si>
    <t>OneEnergy Renewables</t>
  </si>
  <si>
    <t>http://www.oneenergyrenewables.com/</t>
  </si>
  <si>
    <t>https://www.google.com/search?sca_esv=572772429&amp;hl=en&amp;gl=us&amp;q=OneEnergy+Renewables&amp;sa=X&amp;ved=0ahUKEwj7rbTv6u-BAxXjpIkEHTbZDGM4PBCYkAII6Q4</t>
  </si>
  <si>
    <t>Guam Regional Medical City</t>
  </si>
  <si>
    <t>https://www.google.com/search?sca_esv=564603026&amp;gl=us&amp;hl=en&amp;q=Guam+Regional+Medical+City&amp;sa=X&amp;ved=0ahUKEwiIq4X7vqSBAxUtGlkFHUXHBz0QmJACCMsI</t>
  </si>
  <si>
    <t>SV's genie</t>
  </si>
  <si>
    <t>https://www.google.com/search?sca_esv=589510079&amp;hl=en&amp;gl=us&amp;q=SV%27s+genie&amp;sa=X&amp;ved=0ahUKEwizm_WEmoSDAxWWEFkFHfmKDK84UBCYkAIIvQk</t>
  </si>
  <si>
    <t>TeQuent Technologies</t>
  </si>
  <si>
    <t>https://www.google.com/search?hl=en&amp;gl=us&amp;q=TeQuent+Technologies&amp;sa=X&amp;ved=0ahUKEwi3i-vIx9X8AhWmlmoFHaOHAB8QmJACCNkM</t>
  </si>
  <si>
    <t>Otto-Friedrich-UniversitÃ¤t Bamberg</t>
  </si>
  <si>
    <t>https://www.uni-bamberg.de/</t>
  </si>
  <si>
    <t>https://www.google.com/search?sca_esv=594692341&amp;gl=us&amp;hl=en&amp;q=Otto-Friedrich-Universit%C3%A4t+Bamberg&amp;sa=X&amp;ved=0ahUKEwiD2dDGgbmDAxUzElkFHbqOBikQmJACCMsL</t>
  </si>
  <si>
    <t>Kouegoue Technology Global</t>
  </si>
  <si>
    <t>https://www.google.com/search?q=Kouegoue+Technology+Global&amp;sa=X&amp;ved=0ahUKEwiAlqeMs8H8AhVxElkFHRlZDYU4RhCYkAIIigs</t>
  </si>
  <si>
    <t>Abdullah Al Salem University</t>
  </si>
  <si>
    <t>https://www.google.com/search?sca_esv=575393305&amp;hl=en&amp;gl=us&amp;q=Abdullah+Al+Salem+University&amp;sa=X&amp;ved=0ahUKEwj1rbntxYaCAxX8MlkFHWZoCa0QmJACCNMJ</t>
  </si>
  <si>
    <t>CBC-GROUP (Ð“Ñ€ÑƒÐ¿Ð¿Ð° ÐºÐ¾Ð¼Ð¿Ð°Ð½Ð¸Ð¹ Ð¡Ð’Ð¡)</t>
  </si>
  <si>
    <t>https://www.google.com/search?hl=en&amp;gl=us&amp;q=CBC-GROUP+(%D0%93%D1%80%D1%83%D0%BF%D0%BF%D0%B0+%D0%BA%D0%BE%D0%BC%D0%BF%D0%B0%D0%BD%D0%B8%D0%B9+%D0%A1%D0%92%D0%A1)&amp;sa=X&amp;ved=0ahUKEwjuxr7notP9AhUUVDUKHYhsDFsQmJACCKsK</t>
  </si>
  <si>
    <t>UNITED CEREBRAL PALSY OF CENTRAL FLORIDA INC</t>
  </si>
  <si>
    <t>https://www.google.com/search?sca_esv=575386901&amp;hl=en&amp;gl=us&amp;q=UNITED+CEREBRAL+PALSY+OF+CENTRAL+FLORIDA+INC&amp;sa=X&amp;ved=0ahUKEwj1iPP3u4aCAxXhk2oFHZwQDqQ4PBCYkAIIxw0</t>
  </si>
  <si>
    <t>Gamma Tech School</t>
  </si>
  <si>
    <t>https://www.google.com/search?sca_esv=564926619&amp;hl=en&amp;gl=us&amp;q=Gamma+Tech+School&amp;sa=X&amp;ved=0ahUKEwjmw635-6aBAxVMKFkFHRvpBrg4ChCYkAIIng0</t>
  </si>
  <si>
    <t>CognaLearn</t>
  </si>
  <si>
    <t>https://www.google.com/search?sca_esv=586873451&amp;hl=en&amp;gl=us&amp;q=CognaLearn&amp;sa=X&amp;ved=0ahUKEwiq1Pz-ze2CAxWbCnkGHSpzA0w4FBCYkAIIvQk</t>
  </si>
  <si>
    <t>TecnologÃ­as De La InformaciÃ³n</t>
  </si>
  <si>
    <t>https://www.google.com/search?q=Tecnolog%C3%ADas+De+La+Informaci%C3%B3n&amp;sa=X&amp;ved=0ahUKEwi41uqXrrz8AhVbm2oFHV2JDYQ4FBCYkAIIlQw</t>
  </si>
  <si>
    <t>The Tech Farm (California Techy)</t>
  </si>
  <si>
    <t>https://www.google.com/search?hl=en&amp;gl=us&amp;q=The+Tech+Farm+(California+Techy)&amp;sa=X&amp;ved=0ahUKEwiUqYaT_dL8AhVQGFkFHb7ZDp04eBCYkAIIzgo</t>
  </si>
  <si>
    <t>AlRashed Group</t>
  </si>
  <si>
    <t>https://www.google.com/search?q=AlRashed+Group&amp;sa=X&amp;ved=0ahUKEwi_2PD-4KX8AhXUFlkFHRM0ARAQmJACCMwL</t>
  </si>
  <si>
    <t>DGCT Infosoft</t>
  </si>
  <si>
    <t>https://www.google.com/search?hl=en&amp;gl=us&amp;q=DGCT+Infosoft&amp;sa=X&amp;ved=0ahUKEwin6tn1wIOAAxXzQjABHdV_CEcQmJACCIsL</t>
  </si>
  <si>
    <t>https://encrypted-tbn0.gstatic.com/images?q=tbn:ANd9GcRMC2ZzHdhQADRBQoLXBDQ30Hk61wqo5rxZRF-mIdo&amp;s</t>
  </si>
  <si>
    <t>Swift Strategic Solutions Inc, an Inc. 5000 Company</t>
  </si>
  <si>
    <t>https://www.google.com/search?gl=us&amp;hl=en&amp;q=Swift+Strategic+Solutions+Inc,+an+Inc.+5000+Company&amp;sa=X&amp;ved=0ahUKEwjw_qWRu9D8AhUFszEKHZOzCEE4MhCYkAII-ws</t>
  </si>
  <si>
    <t>https://encrypted-tbn0.gstatic.com/images?q=tbn:ANd9GcRhYY5yfpaWp-XWmc9XZ1qBpCofmLknsWYAs4JpHes&amp;s</t>
  </si>
  <si>
    <t>hse south</t>
  </si>
  <si>
    <t>https://www.google.com/search?q=hse+south&amp;sa=X&amp;ved=0ahUKEwj0jYujrbL8AhVVVTUKHUGuATU4MhCYkAIIkAo</t>
  </si>
  <si>
    <t>Nuclera</t>
  </si>
  <si>
    <t>https://www.google.com/search?gl=us&amp;hl=en&amp;q=Nuclera&amp;sa=X&amp;ved=0ahUKEwjV0YaMuMv8AhXSElkFHSPvC3A4FBCYkAIIlAo</t>
  </si>
  <si>
    <t>Daikin Industries Czech Republic s.r.o.</t>
  </si>
  <si>
    <t>http://www.daikinczech.cz/cz_cz/index.html</t>
  </si>
  <si>
    <t>https://www.google.com/search?ucbcb=1&amp;gl=us&amp;hl=en&amp;q=Daikin+Industries+Czech+Republic+s.r.o.&amp;sa=X&amp;ved=0ahUKEwiG3vH12-T8AhXlD1kFHblrCjk4FBCYkAIIkAw</t>
  </si>
  <si>
    <t>Jafeer Technologies</t>
  </si>
  <si>
    <t>https://jafeer.com/</t>
  </si>
  <si>
    <t>https://www.google.com/search?q=Jafeer+Technologies&amp;sa=X&amp;ved=0ahUKEwj88cL84KX8AhWmElkFHdwTA40QmJACCK8N</t>
  </si>
  <si>
    <t>https://encrypted-tbn0.gstatic.com/images?q=tbn:ANd9GcTB0zj5cvwTPhOqBjaFY2Y0PmnjxzCRO3Jqereonvw&amp;s</t>
  </si>
  <si>
    <t>Wipro Unza Viá»‡t Nam</t>
  </si>
  <si>
    <t>https://www.google.com/search?sca_esv=577721307&amp;hl=en&amp;gl=us&amp;q=Wipro+Unza+Vi%E1%BB%87t+Nam&amp;sa=X&amp;ved=0ahUKEwj3-uG3kJ2CAxV3ElkFHUNPBvMQmJACCK8J</t>
  </si>
  <si>
    <t>Bluetab AmÃ©rica, An Ibm Company</t>
  </si>
  <si>
    <t>https://www.google.com/search?hl=en&amp;gl=us&amp;q=Bluetab+Am%C3%A9rica,+An+Ibm+Company&amp;sa=X&amp;ved=0ahUKEwi91J-Zrrz8AhWEsjEKHRd6CW04HhCYkAII9Aw</t>
  </si>
  <si>
    <t>AMERICAN EXPRESS EUROPE, S.A</t>
  </si>
  <si>
    <t>https://www.google.com/search?sca_esv=564926619&amp;hl=en&amp;gl=us&amp;q=AMERICAN+EXPRESS+EUROPE,+S.A&amp;sa=X&amp;ved=0ahUKEwi6taX7-6aBAxVIEFkFHVzmCWg4HhCYkAIIkAs</t>
  </si>
  <si>
    <t>https://encrypted-tbn0.gstatic.com/images?q=tbn:ANd9GcSXY3pAzy22n066Yx2mUYGH8bdGvEJmkMcZQTAHJ-E&amp;s</t>
  </si>
  <si>
    <t>PT Smartfren Telecom Tbk</t>
  </si>
  <si>
    <t>https://www.google.com/search?hl=en&amp;gl=us&amp;q=PT+Smartfren+Telecom+Tbk&amp;sa=X&amp;ved=0ahUKEwjd65bPzef-AhUNm2oFHcxQD0MQmJACCJIL</t>
  </si>
  <si>
    <t>https://encrypted-tbn0.gstatic.com/images?q=tbn:ANd9GcRBkbGHhmvKKhuKl_nvVrcSuH29MvLvjPgfDBSIBTk&amp;s</t>
  </si>
  <si>
    <t>e-partners</t>
  </si>
  <si>
    <t>https://www.google.com/search?sca_esv=575547564&amp;hl=en&amp;gl=us&amp;q=e-partners&amp;sa=X&amp;ved=0ahUKEwjCqKWwgYmCAxVSt4kEHaMrDAk4ChCYkAIIxgs</t>
  </si>
  <si>
    <t>Ujala Cygnus</t>
  </si>
  <si>
    <t>https://www.google.com/search?gl=us&amp;hl=en&amp;q=Ujala+Cygnus&amp;sa=X&amp;ved=0ahUKEwiWkqPW8b78AhV6jYkEHYC4DjA4UBCYkAIItwk</t>
  </si>
  <si>
    <t>https://encrypted-tbn0.gstatic.com/images?q=tbn:ANd9GcSdmKFtRsX3pZjeo1gbf-BamQ2xFuifjgnPt14xM8I&amp;s</t>
  </si>
  <si>
    <t>Medullan</t>
  </si>
  <si>
    <t>https://www.google.com/search?ucbcb=1&amp;gl=us&amp;hl=en&amp;q=Medullan&amp;sa=X&amp;ved=0ahUKEwjnupTHt8v8AhV4D0QIHb0UCmA4WhCYkAII6go</t>
  </si>
  <si>
    <t>https://encrypted-tbn0.gstatic.com/images?q=tbn:ANd9GcQUfAs3YpkUoaUJkn0KWdSy5RWuYmgRiKz5LVlTvw8&amp;s</t>
  </si>
  <si>
    <t>Tonik</t>
  </si>
  <si>
    <t>https://www.google.com/search?hl=en&amp;gl=us&amp;q=Tonik&amp;sa=X&amp;ved=0ahUKEwjkmoWE5ar8AhV7NEQIHUSWC1cQmJACCPMG</t>
  </si>
  <si>
    <t>https://encrypted-tbn0.gstatic.com/images?q=tbn:ANd9GcQBsv8iwp2sN6U_VY5TfoTA4RurKTwfMsbByx5ezws&amp;s</t>
  </si>
  <si>
    <t>Future Look ITC</t>
  </si>
  <si>
    <t>https://www.google.com/search?ucbcb=1&amp;gl=us&amp;hl=en&amp;q=Future+Look+ITC&amp;sa=X&amp;ved=0ahUKEwi6y_S-6a_8AhUBkmoFHUT8CpQQmJACCPII</t>
  </si>
  <si>
    <t>https://encrypted-tbn0.gstatic.com/images?q=tbn:ANd9GcQ7oalyeCQGxlK1WWln1__0erIUpMEjsjvOzYMwbFI&amp;s</t>
  </si>
  <si>
    <t>C B Norwood Distributors</t>
  </si>
  <si>
    <t>http://www.norwood.co.nz/</t>
  </si>
  <si>
    <t>https://www.google.com/search?sca_esv=584208532&amp;gl=us&amp;hl=en&amp;q=C+B+Norwood+Distributors&amp;sa=X&amp;ved=0ahUKEwjWqpn3udSCAxWRMEQIHZBVB2wQmJACCKMM</t>
  </si>
  <si>
    <t>Corporacion Corrales</t>
  </si>
  <si>
    <t>https://www.google.com/search?hl=en&amp;gl=us&amp;q=Corporacion+Corrales&amp;sa=X&amp;ved=0ahUKEwjC46WiruD_AhU6FlkFHXYpBUIQmJACCM0M</t>
  </si>
  <si>
    <t>Special Olympics of Northern California</t>
  </si>
  <si>
    <t>https://www.google.com/search?q=Special+Olympics+of+Northern+California&amp;sa=X&amp;ved=0ahUKEwiU5c-3je_-AhWSFFkFHYNrCOw4KBCYkAIIlAo</t>
  </si>
  <si>
    <t>Kirtland Credit Union</t>
  </si>
  <si>
    <t>https://www.google.com/search?hl=en&amp;gl=us&amp;q=Kirtland+Credit+Union&amp;sa=X&amp;ved=0ahUKEwjutd6auMH8AhXjTDABHdshAtg4HhCYkAIIsg0</t>
  </si>
  <si>
    <t>Sa Sa Cosmetic Company</t>
  </si>
  <si>
    <t>https://www.google.com/search?q=Sa+Sa+Cosmetic+Company&amp;sa=X&amp;ved=0ahUKEwjA2s20sLz8AhX4GFkFHfItDXE4ChCYkAIIwgo</t>
  </si>
  <si>
    <t>tem-energy ltd.</t>
  </si>
  <si>
    <t>https://www.google.com/search?q=tem-energy+ltd.&amp;sa=X&amp;ved=0ahUKEwjtkebDr7z8AhXmMlkFHWo-Bh44ChCYkAII7ww</t>
  </si>
  <si>
    <t>HARMAN</t>
  </si>
  <si>
    <t>https://www.google.com/search?q=HARMAN&amp;sa=X&amp;ved=0ahUKEwizgPq-8sP8AhVJSTABHQ7bBuw4HhCYkAII0As</t>
  </si>
  <si>
    <t>https://encrypted-tbn0.gstatic.com/images?q=tbn:ANd9GcRYgV288KkCfAqaLC4FawYo4zgl-i9pGi5UG9h1&amp;s=0</t>
  </si>
  <si>
    <t>Westbrook HR India Pvt Ltd</t>
  </si>
  <si>
    <t>https://www.google.com/search?gl=us&amp;hl=en&amp;q=Westbrook+HR+India+Pvt+Ltd&amp;sa=X&amp;ved=0ahUKEwi3tYi8_dL8AhXfFVkFHXz4B6Y4PBCYkAIIpgw</t>
  </si>
  <si>
    <t>https://encrypted-tbn0.gstatic.com/images?q=tbn:ANd9GcRLUAtNnzlBWgnErls27DJ1io6FDtmkDAoUsw9_qog&amp;s</t>
  </si>
  <si>
    <t>Dynamic Business Outsourcing Solutions (DBOS)</t>
  </si>
  <si>
    <t>https://www.google.com/search?hl=en&amp;gl=us&amp;q=Dynamic+Business+Outsourcing+Solutions+(DBOS)&amp;sa=X&amp;ved=0ahUKEwiS_anY54__AhU_lokEHQgNAo84ChCYkAII2wo</t>
  </si>
  <si>
    <t>https://encrypted-tbn0.gstatic.com/images?q=tbn:ANd9GcR9GiLB-KegZsWiF3j30mi9Pfco8QS38zDPJVZkcU4&amp;s</t>
  </si>
  <si>
    <t>iTeos Therapeutics</t>
  </si>
  <si>
    <t>http://www.iteostherapeutics.com/</t>
  </si>
  <si>
    <t>https://www.google.com/search?gl=us&amp;hl=en&amp;q=iTeos+Therapeutics&amp;sa=X&amp;ved=0ahUKEwjmycjTlvH8AhW_FlkFHRJ1Bwc4FBCYkAII3Qo</t>
  </si>
  <si>
    <t>https://encrypted-tbn0.gstatic.com/images?q=tbn:ANd9GcSkRlLeZcJ1KDkEdhN2iWslFpLeMH0C1qC_7uwb&amp;s=0</t>
  </si>
  <si>
    <t>Antal International s.r.o.</t>
  </si>
  <si>
    <t>https://www.google.com/search?ucbcb=1&amp;gl=us&amp;hl=en&amp;q=Antal+International+s.r.o.&amp;sa=X&amp;ved=0ahUKEwiArYGd7bT8AhUhRvEDHdpFBa8QmJACCMcM</t>
  </si>
  <si>
    <t>Nextmed</t>
  </si>
  <si>
    <t>http://www.joinnextmed.com/</t>
  </si>
  <si>
    <t>https://www.google.com/search?gl=us&amp;hl=en&amp;q=Nextmed&amp;sa=X&amp;ved=0ahUKEwiyzNGM9uf_AhWvTTABHZGICA04FBCYkAIIlws</t>
  </si>
  <si>
    <t>Everwhite Indonesia</t>
  </si>
  <si>
    <t>https://www.google.com/search?sca_esv=585192112&amp;hl=en&amp;gl=us&amp;q=Everwhite+Indonesia&amp;sa=X&amp;ved=0ahUKEwiduuDiwd6CAxV0JUQIHfOZBYwQmJACCKYN</t>
  </si>
  <si>
    <t>VAS India Consulting</t>
  </si>
  <si>
    <t>https://www.google.com/search?gl=us&amp;hl=en&amp;q=VAS+India+Consulting&amp;sa=X&amp;ved=0ahUKEwj01OHxhbj_AhVUFVkFHcSDC584RhCYkAIIyQw</t>
  </si>
  <si>
    <t>https://encrypted-tbn0.gstatic.com/images?q=tbn:ANd9GcQwp0eTE0uhX2EoMcSQkEz3KxEyETch_SDYu81UuS4&amp;s</t>
  </si>
  <si>
    <t>Byte</t>
  </si>
  <si>
    <t>https://www.google.com/search?gl=us&amp;hl=en&amp;q=Byte&amp;sa=X&amp;ved=0ahUKEwizwPSE9uf_AhXnE1kFHYqADmYQmJACCPMN</t>
  </si>
  <si>
    <t>C-Care (Mauritius) Ltd</t>
  </si>
  <si>
    <t>https://www.google.com/search?gl=us&amp;hl=en&amp;q=C-Care+(Mauritius)+Ltd&amp;sa=X&amp;ved=0ahUKEwiRtPKVvPn_AhW7ElkFHX90AyoQmJACCPcG</t>
  </si>
  <si>
    <t>BLP Industry.AI Private Limited</t>
  </si>
  <si>
    <t>https://www.google.com/search?gl=us&amp;hl=en&amp;q=BLP+Industry.AI+Private+Limited&amp;sa=X&amp;ved=0ahUKEwjytsTHgc78AhXzUjUKHW63B1IQmJACCO4K</t>
  </si>
  <si>
    <t>GUS Global Services India Pvt. Ltd.</t>
  </si>
  <si>
    <t>https://www.google.com/search?gl=us&amp;hl=en&amp;q=GUS+Global+Services+India+Pvt.+Ltd.&amp;sa=X&amp;ved=0ahUKEwiCtIm96bn8AhV1jIkEHVi9A7Y4HhCYkAIIygw</t>
  </si>
  <si>
    <t>https://encrypted-tbn0.gstatic.com/images?q=tbn:ANd9GcTOM4OO7C-mT8XLMNncjWTHFfMsa1YYCbcrtEehz2c&amp;s</t>
  </si>
  <si>
    <t>PEREZ, BUSTAMANTE &amp; PONCE ABOGADOS CIA. LTDA.</t>
  </si>
  <si>
    <t>https://www.google.com/search?sca_esv=557369124&amp;gl=us&amp;hl=en&amp;q=PEREZ,+BUSTAMANTE+%26+PONCE+ABOGADOS+CIA.+LTDA.&amp;sa=X&amp;ved=0ahUKEwjPstrd0OCAAxWkhu4BHfy-AG0QmJACCLEI</t>
  </si>
  <si>
    <t>Talent Recruiters</t>
  </si>
  <si>
    <t>https://www.google.com/search?hl=en&amp;gl=us&amp;q=Talent+Recruiters&amp;sa=X&amp;ved=0ahUKEwiJiNzDh938AhUMMVkFHbsxAMA4ChCYkAIIwQo</t>
  </si>
  <si>
    <t>IDC | MEA</t>
  </si>
  <si>
    <t>https://www.google.com/search?q=IDC+%7C+MEA&amp;sa=X&amp;ved=0ahUKEwi3z7_4r7z8AhWLlGoFHYAIDsUQmJACCIQL</t>
  </si>
  <si>
    <t>https://encrypted-tbn0.gstatic.com/images?q=tbn:ANd9GcQbNkblAMgqDpnmnklJEOy4ALBJeQ7sJJr_iCNw-aU&amp;s</t>
  </si>
  <si>
    <t>Eviga</t>
  </si>
  <si>
    <t>https://www.google.com/search?sca_esv=591779389&amp;hl=en&amp;gl=us&amp;q=Eviga&amp;sa=X&amp;ved=0ahUKEwiZ_5_iqZiDAxX6MUQIHRSTCAo4FBCYkAII-Qs</t>
  </si>
  <si>
    <t>https://encrypted-tbn0.gstatic.com/images?q=tbn:ANd9GcRHUJFk2jIx_U3Q8yyMZ9_PCirzrBA9JHEy8Cc_amM&amp;s</t>
  </si>
  <si>
    <t>Electronic Theatre Controls GmbH</t>
  </si>
  <si>
    <t>https://www.google.com/search?sca_esv=579384295&amp;gl=us&amp;hl=en&amp;q=Electronic+Theatre+Controls+GmbH&amp;sa=X&amp;ved=0ahUKEwjn1Ien2KmCAxXJMlkFHXnECXU4PBCYkAII_ws</t>
  </si>
  <si>
    <t>ÐšÐ¾Ð½Ñ‚Ð°ÐºÑ‚</t>
  </si>
  <si>
    <t>https://www.google.com/search?gl=us&amp;hl=en&amp;q=%D0%9A%D0%BE%D0%BD%D1%82%D0%B0%D0%BA%D1%82&amp;sa=X&amp;ved=0ahUKEwjnj8G10ZyAAxWaD1kFHSIHAg0QmJACCNcF</t>
  </si>
  <si>
    <t>personar</t>
  </si>
  <si>
    <t>https://www.google.com/search?sca_esv=575547564&amp;gl=us&amp;hl=en&amp;q=personar&amp;sa=X&amp;ved=0ahUKEwi41oeHgImCAxXFkWoFHcUaClQQmJACCPQL</t>
  </si>
  <si>
    <t>MTA CONSULTORES</t>
  </si>
  <si>
    <t>https://www.google.com/search?sca_esv=582900893&amp;gl=us&amp;hl=en&amp;q=MTA+CONSULTORES&amp;sa=X&amp;ved=0ahUKEwim2oTh8seCAxVKEFkFHVjlDmI4ChCYkAIIyQs</t>
  </si>
  <si>
    <t>Adapt 365</t>
  </si>
  <si>
    <t>https://www.google.com/search?gl=us&amp;hl=en&amp;q=Adapt+365&amp;sa=X&amp;ved=0ahUKEwiftd3FxNr8AhVCRTABHVk3AY04HhCYkAIIlAo</t>
  </si>
  <si>
    <t>4impact</t>
  </si>
  <si>
    <t>https://www.google.com/search?ucbcb=1&amp;gl=us&amp;hl=en&amp;q=4impact&amp;sa=X&amp;ved=0ahUKEwjZ2KP-5Kr8AhXdRDABHbBHBuAQmJACCKIL</t>
  </si>
  <si>
    <t>https://encrypted-tbn0.gstatic.com/images?q=tbn:ANd9GcQ5P83r0OOSZYM6sFSVd7_SbqgldI5yi-4mBjWQzmE&amp;s</t>
  </si>
  <si>
    <t>SpeakerHub</t>
  </si>
  <si>
    <t>https://www.google.com/search?sca_esv=579384295&amp;gl=us&amp;hl=en&amp;q=SpeakerHub&amp;sa=X&amp;ved=0ahUKEwjn1Ien2KmCAxXJMlkFHXnECXU4PBCYkAIIzw0</t>
  </si>
  <si>
    <t>V-TAC</t>
  </si>
  <si>
    <t>https://www.google.com/search?sca_esv=577385484&amp;gl=us&amp;hl=en&amp;q=V-TAC&amp;sa=X&amp;ved=0ahUKEwiomJW-jJiCAxX8kYkEHXl_D6wQmJACCMkK</t>
  </si>
  <si>
    <t>NgÄ Iwi O Taranaki</t>
  </si>
  <si>
    <t>https://www.google.com/search?sca_esv=571229774&amp;gl=us&amp;hl=en&amp;q=Ng%C4%81+Iwi+O+Taranaki&amp;sa=X&amp;ved=0ahUKEwjC6drK5-CBAxXPmWoFHSVrBbo4ChCYkAIImgs</t>
  </si>
  <si>
    <t>LEDVANCE s.r.o.</t>
  </si>
  <si>
    <t>http://www.ledvance.cz/</t>
  </si>
  <si>
    <t>https://www.google.com/search?ucbcb=1&amp;gl=us&amp;hl=en&amp;q=LEDVANCE+s.r.o.&amp;sa=X&amp;ved=0ahUKEwiArYGd7bT8AhUhRvEDHdpFBa8QmJACCI8L</t>
  </si>
  <si>
    <t>Career Hollic</t>
  </si>
  <si>
    <t>https://www.google.com/search?q=Career+Hollic&amp;sa=X&amp;ved=0ahUKEwjDn7nfgc78AhWynWoFHUaxAks4WhCYkAII0Aw</t>
  </si>
  <si>
    <t>https://encrypted-tbn0.gstatic.com/images?q=tbn:ANd9GcQJz6VF_3E8yNcXccKpOu5nPZurUm7TSw5BnU4WtsA&amp;s</t>
  </si>
  <si>
    <t>S2E SPRINT S.R.L.</t>
  </si>
  <si>
    <t>https://www.google.com/search?hl=en&amp;gl=us&amp;q=S2E+SPRINT+S.R.L.&amp;sa=X&amp;ved=0ahUKEwjiw_m93qr8AhWBTjABHTBJBXE4FBCYkAIIiAs</t>
  </si>
  <si>
    <t>Sealed Inc.</t>
  </si>
  <si>
    <t>http://www.sealed.com/</t>
  </si>
  <si>
    <t>https://www.google.com/search?gl=us&amp;hl=en&amp;q=Sealed+Inc.&amp;sa=X&amp;ved=0ahUKEwiu29uwssb8AhXDjYkEHREVDa04HhCYkAIItw0</t>
  </si>
  <si>
    <t>StackNexus</t>
  </si>
  <si>
    <t>https://www.google.com/search?sca_esv=590804984&amp;gl=us&amp;hl=en&amp;q=StackNexus&amp;sa=X&amp;ved=0ahUKEwj0hs3-oo6DAxWLk2oFHe16AQgQmJACCJQL</t>
  </si>
  <si>
    <t>Publicis Re:Sources Global</t>
  </si>
  <si>
    <t>https://www.google.com/search?gl=us&amp;hl=en&amp;q=Publicis+Re:Sources+Global&amp;sa=X&amp;ved=0ahUKEwjY0JfFy6v_AhXtMlkFHcS-CrkQmJACCMMM</t>
  </si>
  <si>
    <t>https://encrypted-tbn0.gstatic.com/images?q=tbn:ANd9GcSE_W0RlR2kzyfque5iDu7eJrih7CIwrf2Inai6MqQ&amp;s</t>
  </si>
  <si>
    <t>SENSEI Technologies</t>
  </si>
  <si>
    <t>https://www.google.com/search?hl=en&amp;gl=us&amp;q=SENSEI+Technologies&amp;sa=X&amp;ved=0ahUKEwj714joiOL8AhXbFVkFHTa9BNc4ZBCYkAII5gk</t>
  </si>
  <si>
    <t>https://encrypted-tbn0.gstatic.com/images?q=tbn:ANd9GcS6cqpDgd5ZoV7DZIJF-D2YIcqy6dfQAeOTjWy2h_A&amp;s</t>
  </si>
  <si>
    <t>Dataposit</t>
  </si>
  <si>
    <t>https://www.google.com/search?sca_esv=566193960&amp;gl=us&amp;hl=en&amp;q=Dataposit&amp;sa=X&amp;ved=0ahUKEwis3KH8wbOBAxWEkWoFHXIpCJIQmJACCI8H</t>
  </si>
  <si>
    <t>Cogent Communications</t>
  </si>
  <si>
    <t>http://www.cogentco.com/</t>
  </si>
  <si>
    <t>https://www.google.com/search?sca_esv=589318964&amp;hl=en&amp;gl=us&amp;q=Cogent+Communications&amp;sa=X&amp;ved=0ahUKEwj4xK_z14GDAxXZlWoFHb0bC-84eBCYkAII8wo</t>
  </si>
  <si>
    <t>https://encrypted-tbn0.gstatic.com/images?q=tbn:ANd9GcQUsusVTcJLcXxzX2i87AoPw8E9RCwdP1PweVOUHog&amp;s</t>
  </si>
  <si>
    <t>SALESFORCE SINGAPORE PTE. LTD.</t>
  </si>
  <si>
    <t>https://www.google.com/search?sca_esv=7e779d7801f0e0a4&amp;gl=us&amp;hl=en&amp;q=SALESFORCE+SINGAPORE+PTE.+LTD.&amp;sa=X&amp;ved=0ahUKEwjgrdOq-KmDAxUwTDABHdcHBvo4HhCYkAIImA0</t>
  </si>
  <si>
    <t>Gleneagles Hospitals</t>
  </si>
  <si>
    <t>https://www.google.com/search?gl=us&amp;hl=en&amp;q=Gleneagles+Hospitals&amp;sa=X&amp;ved=0ahUKEwjC_Onxqrf8AhVqEkQIHSVABAM4FBCYkAIItw0</t>
  </si>
  <si>
    <t>DSA Daten- und Systemtechnik GmbH</t>
  </si>
  <si>
    <t>http://www.dsa.de/</t>
  </si>
  <si>
    <t>https://www.google.com/search?sca_esv=574353833&amp;gl=us&amp;hl=en&amp;q=DSA+Daten-+und+Systemtechnik+GmbH&amp;sa=X&amp;ved=0ahUKEwj71sGp-f6BAxW9EFkFHS-mAXI4UBCYkAII4gw</t>
  </si>
  <si>
    <t>Arch Talents LLC</t>
  </si>
  <si>
    <t>https://www.google.com/search?q=Arch+Talents+LLC&amp;sa=X&amp;ved=0ahUKEwjb9-nLju_-AhWtE1kFHQBxCN0QmJACCIAL</t>
  </si>
  <si>
    <t>https://encrypted-tbn0.gstatic.com/images?q=tbn:ANd9GcRXmUS0SWV69N50b7P63CEUqk078XmyWtEORzuoMqU&amp;s</t>
  </si>
  <si>
    <t>EssenceMediacom Poland</t>
  </si>
  <si>
    <t>https://www.google.com/search?hl=en&amp;gl=us&amp;q=EssenceMediacom+Poland&amp;sa=X&amp;ved=0ahUKEwip9OTX0u78AhWMK1kFHehBD4cQmJACCPIG</t>
  </si>
  <si>
    <t>https://encrypted-tbn0.gstatic.com/images?q=tbn:ANd9GcTwx9jPvtOP5tUjZI00ThYAaFaZV1vW2SicxWRIjH0&amp;s</t>
  </si>
  <si>
    <t>Northern Tool + Equipment, India</t>
  </si>
  <si>
    <t>https://www.google.com/search?hl=en&amp;gl=us&amp;q=Northern+Tool+%2B+Equipment,+India&amp;sa=X&amp;ved=0ahUKEwie4YWejOf8AhVROEQIHTyyCWY4FBCYkAIIiQs</t>
  </si>
  <si>
    <t>M S CO</t>
  </si>
  <si>
    <t>https://www.google.com/search?sca_esv=573962864&amp;hl=en&amp;gl=us&amp;q=M+S+CO&amp;sa=X&amp;ved=0ahUKEwiWuNDDv_yBAxWhPkQIHUuaBc84MhCYkAII5As</t>
  </si>
  <si>
    <t>San Francisco Mayor's Office of Housing and Community Development</t>
  </si>
  <si>
    <t>http://sf.gov/departments/mayors-office-housing-and-community-development</t>
  </si>
  <si>
    <t>https://www.google.com/search?gl=us&amp;hl=en&amp;q=San+Francisco+Mayor%27s+Office+of+Housing+and+Community+Development&amp;sa=X&amp;ved=0ahUKEwjy9qP7pbf8AhU2QTABHScWAGI4FBCYkAII4gw</t>
  </si>
  <si>
    <t>Origin Sciences</t>
  </si>
  <si>
    <t>http://www.originsciences.com/</t>
  </si>
  <si>
    <t>https://www.google.com/search?hl=en&amp;gl=us&amp;q=Origin+Sciences&amp;sa=X&amp;ved=0ahUKEwjmttaL1aGAAxV1D1kFHYc7CusQmJACCLcM</t>
  </si>
  <si>
    <t>BAOZUN HONGKONG LIMITED</t>
  </si>
  <si>
    <t>https://www.google.com/search?hl=en&amp;gl=us&amp;q=BAOZUN+HONGKONG+LIMITED&amp;sa=X&amp;ved=0ahUKEwj9hef0qrf8AhX7j4kEHVh2DxE4ChCYkAII9Qo</t>
  </si>
  <si>
    <t>Narayana's The Learning App</t>
  </si>
  <si>
    <t>https://www.google.com/search?hl=en&amp;gl=us&amp;q=Narayana%27s+The+Learning+App&amp;sa=X&amp;ved=0ahUKEwjatJKg4qr8AhU9iHIEHRz4Cf44FBCYkAII_Qs</t>
  </si>
  <si>
    <t>https://encrypted-tbn0.gstatic.com/images?q=tbn:ANd9GcSgae9cJHtulWMsB1jkeKbm5xpdtlHsI7Tgy8UBuNM&amp;s</t>
  </si>
  <si>
    <t>Hexad Gmbh</t>
  </si>
  <si>
    <t>http://hexad.de/</t>
  </si>
  <si>
    <t>https://www.google.com/search?sca_esv=569950492&amp;gl=us&amp;hl=en&amp;q=Hexad+Gmbh&amp;sa=X&amp;ved=0ahUKEwjjicmt2taBAxXKGFkFHdzSAb84KBCYkAIIlAw</t>
  </si>
  <si>
    <t>(Recruiter) Ruth | Performability Recruitment</t>
  </si>
  <si>
    <t>https://www.google.com/search?q=(Recruiter)+Ruth+%7C+Performability+Recruitment&amp;sa=X&amp;ved=0ahUKEwiJ8tb0tsb8AhVMl2oFHXg7Cf84ChCYkAIIxQs</t>
  </si>
  <si>
    <t>https://encrypted-tbn0.gstatic.com/images?q=tbn:ANd9GcQfa1aQGUAz31WyPcJK2roDterD86OGzTpRKjClpOE&amp;s</t>
  </si>
  <si>
    <t>IT Consulting Solutions Limited</t>
  </si>
  <si>
    <t>https://www.google.com/search?q=IT+Consulting+Solutions+Limited&amp;sa=X&amp;ved=0ahUKEwjuiu3yqrf8AhXNk2oFHXgOCFI4HhCYkAII9go</t>
  </si>
  <si>
    <t>McPeople</t>
  </si>
  <si>
    <t>https://www.google.com/search?gl=us&amp;hl=en&amp;q=McPeople&amp;sa=X&amp;ved=0ahUKEwjRwJS-jd38AhVEkmoFHQ7SAGIQmJACCLIN</t>
  </si>
  <si>
    <t>Probi LLC</t>
  </si>
  <si>
    <t>https://www.google.com/search?hl=en&amp;gl=us&amp;q=Probi+LLC&amp;sa=X&amp;ved=0ahUKEwiit6uv57CAAxXKhIkEHRVnDj8QmJACCJUN</t>
  </si>
  <si>
    <t>Arista Networks Australia Pty Ltd</t>
  </si>
  <si>
    <t>https://www.google.com/search?gl=us&amp;hl=en&amp;q=Arista+Networks+Australia+Pty+Ltd&amp;sa=X&amp;ved=0ahUKEwi0womn3cv9AhUPjYkEHccaBwE4FBCYkAIIoQs</t>
  </si>
  <si>
    <t>Shenwan</t>
  </si>
  <si>
    <t>http://www.swhygh.com/</t>
  </si>
  <si>
    <t>https://www.google.com/search?q=Shenwan&amp;sa=X&amp;ved=0ahUKEwj65dfwqrf8AhWilmoFHdiUAOU4ChCYkAII_ws</t>
  </si>
  <si>
    <t>Delima</t>
  </si>
  <si>
    <t>https://www.google.com/search?sca_esv=594376342&amp;gl=us&amp;hl=en&amp;q=Delima&amp;sa=X&amp;ved=0ahUKEwiVrLazg7SDAxUFFFkFHUCYC0EQmJACCP8I</t>
  </si>
  <si>
    <t>Azerion</t>
  </si>
  <si>
    <t>https://efic1.com/</t>
  </si>
  <si>
    <t>https://www.google.com/search?gl=us&amp;hl=en&amp;q=Azerion&amp;sa=X&amp;ved=0ahUKEwje6-D1hM78AhVIk2oFHfiuDpc4ChCYkAIIigs</t>
  </si>
  <si>
    <t>https://encrypted-tbn0.gstatic.com/images?q=tbn:ANd9GcR2aEP2EEiNuR2RwReeVqXkLz-lORKNg-uh69X3RSg&amp;s</t>
  </si>
  <si>
    <t>CHILEXPRESS SA</t>
  </si>
  <si>
    <t>https://www.google.com/search?sca_esv=569809553&amp;gl=us&amp;hl=en&amp;q=CHILEXPRESS+SA&amp;sa=X&amp;ved=0ahUKEwiNwaLEn9SBAxW1TTABHVr3Crs4ChCYkAIIwQ0</t>
  </si>
  <si>
    <t>Inteliment</t>
  </si>
  <si>
    <t>https://www.google.com/search?ucbcb=1&amp;gl=us&amp;hl=en&amp;q=Inteliment&amp;sa=X&amp;ved=0ahUKEwinlce-qbL8AhUFmGoFHaCaCxo4ZBCYkAIIuAk</t>
  </si>
  <si>
    <t>https://encrypted-tbn0.gstatic.com/images?q=tbn:ANd9GcTpxhbKWDa7_q_hh8JrmBDdKgwpHmPmZwwGv1Qz63M&amp;s</t>
  </si>
  <si>
    <t>MyEduSolve</t>
  </si>
  <si>
    <t>https://myedusolve.com/</t>
  </si>
  <si>
    <t>https://www.google.com/search?sca_esv=588643820&amp;gl=us&amp;hl=en&amp;q=MyEduSolve&amp;sa=X&amp;ved=0ahUKEwjQq4371_yCAxXwGlkFHZdpA7E4ChCYkAII-ws</t>
  </si>
  <si>
    <t>BOLD Company</t>
  </si>
  <si>
    <t>https://www.google.com/search?sca_esv=571814303&amp;hl=en&amp;gl=us&amp;q=BOLD+Company&amp;sa=X&amp;ved=0ahUKEwiCtODLreiBAxXnFmIAHdzIDRQ4FBCYkAII4Qo</t>
  </si>
  <si>
    <t>AR Quants</t>
  </si>
  <si>
    <t>https://www.google.com/search?q=AR+Quants&amp;sa=X&amp;ved=0ahUKEwjLl7WDsMH8AhVRmmoFHdEyA_84PBCYkAII0Qs</t>
  </si>
  <si>
    <t>https://encrypted-tbn0.gstatic.com/images?q=tbn:ANd9GcSUUfV_2pCCE9XWl4uXHDkcSk291d50zM2oABAjtd8&amp;s</t>
  </si>
  <si>
    <t>IRT Computer Solutions (I</t>
  </si>
  <si>
    <t>https://www.google.com/search?sca_esv=584789655&amp;hl=en&amp;gl=us&amp;q=IRT+Computer+Solutions+(I&amp;sa=X&amp;ved=0ahUKEwjPqenPu9mCAxXMjIkEHSKfC704ChCYkAIInAw</t>
  </si>
  <si>
    <t>Nafith Logistics Services</t>
  </si>
  <si>
    <t>http://www.nafith.com/</t>
  </si>
  <si>
    <t>https://www.google.com/search?sca_esv=556658825&amp;hl=en&amp;gl=us&amp;q=Nafith+Logistics+Services&amp;sa=X&amp;ved=0ahUKEwjb_8fXwtuAAxXtg4QIHdEcCQAQmJACCIUK</t>
  </si>
  <si>
    <t>https://encrypted-tbn0.gstatic.com/images?q=tbn:ANd9GcTdYFeYAWyyqoNHcF7ptIxNdq4RfbQdvpSX94TZ&amp;s=0</t>
  </si>
  <si>
    <t>Virtual Benefits Administrator</t>
  </si>
  <si>
    <t>https://www.google.com/search?gl=us&amp;hl=en&amp;q=Virtual+Benefits+Administrator&amp;sa=X&amp;ved=0ahUKEwiwst6rwNX8AhUMD1kFHQtaA984PBCYkAII4Aw</t>
  </si>
  <si>
    <t>CROYANT SOFTWARE TECHNOLOGIES</t>
  </si>
  <si>
    <t>https://www.google.com/search?hl=en&amp;gl=us&amp;q=CROYANT+SOFTWARE+TECHNOLOGIES&amp;sa=X&amp;ved=0ahUKEwjuv8m0k_H8AhUjlGoFHbZfAro4ChCYkAIIlQo</t>
  </si>
  <si>
    <t>Avanti West Coast</t>
  </si>
  <si>
    <t>https://www.avantiwestcoast.co.uk/</t>
  </si>
  <si>
    <t>https://www.google.com/search?gl=us&amp;hl=en&amp;q=Avanti+West+Coast&amp;sa=X&amp;ved=0ahUKEwiz-4vnntP9AhXsFVkFHX6lBAA4ChCYkAIIugk</t>
  </si>
  <si>
    <t>Techstar IT Services Pvt. Ltd.</t>
  </si>
  <si>
    <t>https://www.google.com/search?sca_esv=579068902&amp;hl=en&amp;gl=us&amp;q=Techstar+IT+Services+Pvt.+Ltd.&amp;sa=X&amp;ved=0ahUKEwjWlqbhlqeCAxUhMVkFHYSICMw4PBCYkAIIuQs</t>
  </si>
  <si>
    <t>innoscripta GmbH</t>
  </si>
  <si>
    <t>https://www.google.com/search?hl=en&amp;gl=us&amp;q=innoscripta+GmbH&amp;sa=X&amp;ved=0ahUKEwjqycTp6q_8AhW6EEQIHb9LDHwQmJACCP4J</t>
  </si>
  <si>
    <t>https://encrypted-tbn0.gstatic.com/images?q=tbn:ANd9GcQvT7CT6LzNIEewv6wa8TeWaPYD-uHA0qQtb89zpGQ&amp;s</t>
  </si>
  <si>
    <t>Valoa Digital Oy</t>
  </si>
  <si>
    <t>https://www.google.com/search?hl=en&amp;gl=us&amp;q=Valoa+Digital+Oy&amp;sa=X&amp;ved=0ahUKEwiBnobckeL8AhXyrIkEHYBpDzkQmJACCIkL</t>
  </si>
  <si>
    <t>https://encrypted-tbn0.gstatic.com/images?q=tbn:ANd9GcQOEuI0-5PvuRmuRCOGVxhGp5RznsKyJ5_3Guuuwyg&amp;s</t>
  </si>
  <si>
    <t>AITC (Advanced IT Concepts)</t>
  </si>
  <si>
    <t>https://www.google.com/search?sca_esv=572136157&amp;hl=en&amp;gl=us&amp;q=AITC+(Advanced+IT+Concepts)&amp;sa=X&amp;ved=0ahUKEwjj8_3A9eqBAxWxD1kFHbAtCwE4RhCYkAIIpw0</t>
  </si>
  <si>
    <t>Hollis Global</t>
  </si>
  <si>
    <t>http://www.hollisglobal.com/</t>
  </si>
  <si>
    <t>https://www.google.com/search?sca_esv=573110829&amp;gl=us&amp;hl=en&amp;q=Hollis+Global&amp;sa=X&amp;ved=0ahUKEwiDxY-Uu_KBAxVnQjABHaDFDe84HhCYkAII4Qo</t>
  </si>
  <si>
    <t>VEGA Intellisoft Pvt Ltd</t>
  </si>
  <si>
    <t>https://www.google.com/search?ucbcb=1&amp;gl=us&amp;hl=en&amp;q=VEGA+Intellisoft+Pvt+Ltd&amp;sa=X&amp;ved=0ahUKEwiW3vadrLz8AhURgYQIHUKMBcU4KBCYkAII8Qs</t>
  </si>
  <si>
    <t>https://encrypted-tbn0.gstatic.com/images?q=tbn:ANd9GcRnL6midbTkNTJaQozj1SnzwblSnWPjfSvqAqSgJRQ&amp;s</t>
  </si>
  <si>
    <t>Sisol Labour Projects</t>
  </si>
  <si>
    <t>https://www.google.com/search?gl=us&amp;hl=en&amp;q=Sisol+Labour+Projects&amp;sa=X&amp;ved=0ahUKEwiY1siO7K_8AhVKtIkEHdQTCyoQmJACCIEL</t>
  </si>
  <si>
    <t>Banque Nationale de Belgique</t>
  </si>
  <si>
    <t>https://www.google.com/search?gl=us&amp;hl=en&amp;q=Banque+Nationale+de+Belgique&amp;sa=X&amp;ved=0ahUKEwie9OHGo678AhXlD1kFHYSOCIY4ChCYkAII3Qo</t>
  </si>
  <si>
    <t>https://encrypted-tbn0.gstatic.com/images?q=tbn:ANd9GcRIxmivoqok5LAdYNqQs0DfOduCVpu1RgEgfEX2zJk&amp;s</t>
  </si>
  <si>
    <t>Premium</t>
  </si>
  <si>
    <t>https://www.google.com/search?sca_esv=573110829&amp;gl=us&amp;hl=en&amp;q=Premium&amp;sa=X&amp;ved=0ahUKEwiDxY-Uu_KBAxVnQjABHaDFDe84HhCYkAIIlA0</t>
  </si>
  <si>
    <t>UniPhi</t>
  </si>
  <si>
    <t>https://www.google.com/search?sca_esv=587583771&amp;gl=us&amp;hl=en&amp;q=UniPhi&amp;sa=X&amp;ved=0ahUKEwjB7qCRj_WCAxXUMlkFHbAxBfEQmJACCN8K</t>
  </si>
  <si>
    <t>https://encrypted-tbn0.gstatic.com/images?q=tbn:ANd9GcSCT0uKc8SLuZ1wTPAE73xOGBihfAXGcOUylTm3Cc4&amp;s</t>
  </si>
  <si>
    <t>Dubai Ports World</t>
  </si>
  <si>
    <t>https://www.google.com/search?ucbcb=1&amp;gl=us&amp;hl=en&amp;q=Dubai+Ports+World&amp;sa=X&amp;ved=0ahUKEwjtgpaYsLz8AhUzhIkEHSodDaIQmJACCJoL</t>
  </si>
  <si>
    <t>Hiring Partners HR Solutions Pvt. Ltd.</t>
  </si>
  <si>
    <t>https://www.google.com/search?hl=en&amp;gl=us&amp;q=Hiring+Partners+HR+Solutions+Pvt.+Ltd.&amp;sa=X&amp;ved=0ahUKEwiUrq2mk_H8AhXVRTABHasNBDY4HhCYkAIIkw4</t>
  </si>
  <si>
    <t>https://encrypted-tbn0.gstatic.com/images?q=tbn:ANd9GcTnhvp83fASOmXGCiLr7zbzjoa1wrAdoq23a-fqglI&amp;s</t>
  </si>
  <si>
    <t>Nexwork</t>
  </si>
  <si>
    <t>https://www.google.com/search?sca_esv=586873451&amp;gl=us&amp;hl=en&amp;q=Nexwork&amp;sa=X&amp;ved=0ahUKEwj46_6Rze2CAxXYqJUCHedeBrU4FBCYkAII9ws</t>
  </si>
  <si>
    <t>Virginia Dept of Social Services - Local</t>
  </si>
  <si>
    <t>https://www.google.com/search?ucbcb=1&amp;hl=en&amp;gl=us&amp;q=Virginia+Dept+of+Social+Services+-+Local&amp;sa=X&amp;ved=0ahUKEwib5Z6c78P8AhX2hP0HHfCbAJA4WhCYkAIIpA4</t>
  </si>
  <si>
    <t>Mediolanum Asset Management Limited</t>
  </si>
  <si>
    <t>http://www.mediolanum.com/ENG/12236_12944.html</t>
  </si>
  <si>
    <t>https://www.google.com/search?gl=us&amp;hl=en&amp;q=Mediolanum+Asset+Management+Limited&amp;sa=X&amp;ved=0ahUKEwiDkcnRi-L8AhXsFVkFHdYtCfg4ChCYkAII-As</t>
  </si>
  <si>
    <t>Kyoto Technologies</t>
  </si>
  <si>
    <t>https://www.google.com/search?q=Kyoto+Technologies&amp;sa=X&amp;ved=0ahUKEwiG3-_bqrf8AhXlFlkFHdNcBdA4ChCYkAIIpAw</t>
  </si>
  <si>
    <t>Blims Lifestyle Group Inc.</t>
  </si>
  <si>
    <t>https://www.google.com/search?sca_esv=63d0842cf8d41c7c&amp;sca_upv=1&amp;gl=us&amp;hl=en&amp;q=Blims+Lifestyle+Group+Inc.&amp;sa=X&amp;ved=0ahUKEwj9h6eQjvWCAxW4STABHZDdC6EQmJACCK0L</t>
  </si>
  <si>
    <t>Access To Future</t>
  </si>
  <si>
    <t>https://www.google.com/search?ucbcb=1&amp;gl=us&amp;hl=en&amp;q=Access+To+Future&amp;sa=X&amp;ved=0ahUKEwiZ5vrG8L78AhXalIkEHe7QBhs4bhCYkAIIzwo</t>
  </si>
  <si>
    <t>https://encrypted-tbn0.gstatic.com/images?q=tbn:ANd9GcTzXVyDWo1vpNbmWSAeqmEDbItpt6RknaN6v05EzZ0&amp;s</t>
  </si>
  <si>
    <t>MND Energie a.s.</t>
  </si>
  <si>
    <t>https://www.google.com/search?sca_esv=586873451&amp;hl=en&amp;gl=us&amp;q=MND+Energie+a.s.&amp;sa=X&amp;ved=0ahUKEwiTyYOR0-2CAxXylGoFHd8xBFQQmJACCJwK</t>
  </si>
  <si>
    <t>TalPods</t>
  </si>
  <si>
    <t>https://www.google.com/search?gl=us&amp;hl=en&amp;q=TalPods&amp;sa=X&amp;ved=0ahUKEwiUv-ffqrf8AhUWH0QIHXQhBtc4FBCYkAIIvAk</t>
  </si>
  <si>
    <t>Callsign Inc</t>
  </si>
  <si>
    <t>https://www.google.com/search?q=Callsign+Inc&amp;sa=X&amp;ved=0ahUKEwjFuPLeqrf8AhX6D1kFHfidBeE4ChCYkAIIqww</t>
  </si>
  <si>
    <t>Dina Gates (Pty) Ltd</t>
  </si>
  <si>
    <t>https://www.google.com/search?sca_esv=564268709&amp;gl=us&amp;hl=en&amp;q=Dina+Gates+(Pty)+Ltd&amp;sa=X&amp;ved=0ahUKEwjSlfv_9KGBAxVPEVkFHfvLDY4QmJACCMoI</t>
  </si>
  <si>
    <t>Silverpush</t>
  </si>
  <si>
    <t>http://www.silverpush.co/</t>
  </si>
  <si>
    <t>https://www.google.com/search?sca_esv=568736477&amp;hl=en&amp;gl=us&amp;q=Silverpush&amp;sa=X&amp;ved=0ahUKEwjH1q6zkcqBAxVnGFkFHUoXDGc4MhCYkAIIvgk</t>
  </si>
  <si>
    <t>https://encrypted-tbn0.gstatic.com/images?q=tbn:ANd9GcQkz0Kg25huJEFWkFCErl2TMFQ3Y7pRVGMlivqa6pA&amp;s</t>
  </si>
  <si>
    <t>Lisa Insurtech</t>
  </si>
  <si>
    <t>https://www.google.com/search?sca_esv=566027130&amp;gl=us&amp;hl=en&amp;q=Lisa+Insurtech&amp;sa=X&amp;ved=0ahUKEwjIx5a1_7CBAxX8m2oFHcjbAbkQmJACCKMM</t>
  </si>
  <si>
    <t>Amster consultancy</t>
  </si>
  <si>
    <t>https://www.google.com/search?gl=us&amp;hl=en&amp;q=Amster+consultancy&amp;sa=X&amp;ved=0ahUKEwjpxoHYqrf8AhX3lmoFHY6mD1MQmJACCMcL</t>
  </si>
  <si>
    <t>Dot &amp; Key Skincare</t>
  </si>
  <si>
    <t>http://www.dotandkey.com/</t>
  </si>
  <si>
    <t>https://www.google.com/search?hl=en&amp;gl=us&amp;q=Dot+%26+Key+Skincare&amp;sa=X&amp;ved=0ahUKEwjj_YTy-aj_AhXnjYkEHRlWDPwQmJACCNcM</t>
  </si>
  <si>
    <t>https://encrypted-tbn0.gstatic.com/images?q=tbn:ANd9GcT-on3wBB02R0vTQfjq24O9Mg919lV6Pn393oUC&amp;s=0</t>
  </si>
  <si>
    <t>TechAsia Lab</t>
  </si>
  <si>
    <t>https://www.google.com/search?hl=en&amp;gl=us&amp;q=TechAsia+Lab&amp;sa=X&amp;ved=0ahUKEwiHxvz_r8H8AhWxmmoFHWJuA4c4HhCYkAIIuQk</t>
  </si>
  <si>
    <t>https://encrypted-tbn0.gstatic.com/images?q=tbn:ANd9GcRuVyziz9EPa5XVWkdIqP6yIHUl5G-fnmqRoSF757k&amp;s</t>
  </si>
  <si>
    <t>Champion Data</t>
  </si>
  <si>
    <t>https://www.google.com/search?hl=en&amp;gl=us&amp;q=Champion+Data&amp;sa=X&amp;ved=0ahUKEwjxstK2h938AhURTjABHXzkBdgQmJACCKsM</t>
  </si>
  <si>
    <t>https://encrypted-tbn0.gstatic.com/images?q=tbn:ANd9GcTIT04Y45C7eNLtegnSK0XXYB_qCdsroazLv1DAQT4&amp;s</t>
  </si>
  <si>
    <t>iRIX Software Engineering AG</t>
  </si>
  <si>
    <t>https://www.google.com/search?gl=us&amp;hl=en&amp;q=iRIX+Software+Engineering+AG&amp;sa=X&amp;ved=0ahUKEwjnotb5wND8AhVonWoFHRffAnY4HhCYkAII3ws</t>
  </si>
  <si>
    <t>Intelliimpact</t>
  </si>
  <si>
    <t>https://www.google.com/search?sca_esv=575108319&amp;hl=en&amp;gl=us&amp;q=Intelliimpact&amp;sa=X&amp;ved=0ahUKEwiAq4LriYSCAxUCIjQIHfIQCuI4MhCYkAIIiQ4</t>
  </si>
  <si>
    <t>https://encrypted-tbn0.gstatic.com/images?q=tbn:ANd9GcREk9EO2d2I9AhgJFdrfGzGf5UE6aDAbHatCjEQSIQ&amp;s</t>
  </si>
  <si>
    <t>Telindus Nederland</t>
  </si>
  <si>
    <t>http://www.telindus.nl/</t>
  </si>
  <si>
    <t>https://www.google.com/search?sca_esv=591606361&amp;hl=en&amp;gl=us&amp;q=Telindus+Nederland&amp;sa=X&amp;ved=0ahUKEwialumy6ZWDAxXrk4kEHf7KAH44FBCYkAII2Aw</t>
  </si>
  <si>
    <t>bofrost Dienstleistungs GmbH &amp; Co. KG</t>
  </si>
  <si>
    <t>https://www.google.com/search?sca_esv=573553702&amp;gl=us&amp;hl=en&amp;q=bofrost+Dienstleistungs+GmbH+%26+Co.+KG&amp;sa=X&amp;ved=0ahUKEwjUie-qsveBAxXgSzABHc7_D744HhCYkAIIvg4</t>
  </si>
  <si>
    <t>BAE Systems Australia</t>
  </si>
  <si>
    <t>http://www.baesystems.com/en-aus/our-company/bae-systems-australia</t>
  </si>
  <si>
    <t>https://www.google.com/search?hl=en&amp;gl=us&amp;q=BAE+Systems+Australia&amp;sa=X&amp;ved=0ahUKEwjppN_Yyqv_AhWul2oFHfGuB0EQmJACCLoJ</t>
  </si>
  <si>
    <t>https://encrypted-tbn0.gstatic.com/images?q=tbn:ANd9GcTl5yZ_tNbnC7kXGm2d8kN2oFPsBAg5L6oWj3uyyp0&amp;s</t>
  </si>
  <si>
    <t>TENTACLE SSO SDN.BHD.</t>
  </si>
  <si>
    <t>https://www.google.com/search?sca_esv=9f424c2c213da00f&amp;hl=en&amp;gl=us&amp;q=TENTACLE+SSO+SDN.BHD.&amp;sa=X&amp;ved=0ahUKEwiFsdvXqruCAxUTQjABHVrcD1AQmJACCPEJ</t>
  </si>
  <si>
    <t>Berkes</t>
  </si>
  <si>
    <t>https://www.google.com/search?gl=us&amp;hl=en&amp;q=Berkes&amp;sa=X&amp;ved=0ahUKEwj156j0kdj8AhXClmoFHW9HCgMQmJACCPEM</t>
  </si>
  <si>
    <t>https://encrypted-tbn0.gstatic.com/images?q=tbn:ANd9GcTH55f1UKzLurYg5tr-A2AaCD2suqpo5umGSL1YFJ8&amp;s</t>
  </si>
  <si>
    <t>Morrison Hershfield</t>
  </si>
  <si>
    <t>http://www.morrisonhershfield.com/</t>
  </si>
  <si>
    <t>https://www.google.com/search?ucbcb=1&amp;gl=us&amp;hl=en&amp;q=Morrison+Hershfield&amp;sa=X&amp;ved=0ahUKEwjo47iWrK78AhUULFkFHSzJAgU4bhCYkAIIuQs</t>
  </si>
  <si>
    <t>https://encrypted-tbn0.gstatic.com/images?q=tbn:ANd9GcTMoheN7S5ziiP6NcinkTCGscE-T58nPZI3UJHP1xQ&amp;s</t>
  </si>
  <si>
    <t>TNT Staffing</t>
  </si>
  <si>
    <t>https://www.google.com/search?q=TNT+Staffing&amp;sa=X&amp;ved=0ahUKEwia0pmDorL8AhUsk2oFHT3pDb84FBCYkAIIsQs</t>
  </si>
  <si>
    <t>Carlo Ratti Associati</t>
  </si>
  <si>
    <t>https://www.google.com/search?sca_esv=591606361&amp;hl=en&amp;gl=us&amp;q=Carlo+Ratti+Associati&amp;sa=X&amp;ved=0ahUKEwjnhd-n6ZWDAxWzFlkFHVd2DsMQmJACCIgN</t>
  </si>
  <si>
    <t>Domino Technologies, Inc.</t>
  </si>
  <si>
    <t>https://www.google.com/search?ucbcb=1&amp;gl=us&amp;hl=en&amp;q=Domino+Technologies,+Inc.&amp;sa=X&amp;ved=0ahUKEwi10a-dna78AhWrM0QIHfcqClc4eBCYkAIIlgo</t>
  </si>
  <si>
    <t>https://encrypted-tbn0.gstatic.com/images?q=tbn:ANd9GcTb10wmwp54l_9Cb-ISOwJzxE6LS1vH5QkZcytXP_U&amp;s</t>
  </si>
  <si>
    <t>FundaciÃ³n Chilena para la Discapacidad</t>
  </si>
  <si>
    <t>https://www.google.com/search?sca_esv=566027130&amp;gl=us&amp;hl=en&amp;q=Fundaci%C3%B3n+Chilena+para+la+Discapacidad&amp;sa=X&amp;ved=0ahUKEwjqhLW3_7CBAxXdlGoFHeNKBko4ChCYkAII2go</t>
  </si>
  <si>
    <t>Xelvin Deutschland GmbH</t>
  </si>
  <si>
    <t>https://www.google.com/search?gl=us&amp;hl=en&amp;q=Xelvin+Deutschland+GmbH&amp;sa=X&amp;ved=0ahUKEwj_2fXq6bT8AhUaIUQIHVWvB104KBCYkAII4Qs</t>
  </si>
  <si>
    <t>Phone Pe</t>
  </si>
  <si>
    <t>https://www.google.com/search?gl=us&amp;hl=en&amp;q=Phone+Pe&amp;sa=X&amp;ved=0ahUKEwiEp4T5s8b8AhVHlmoFHcpIBK04FBCYkAIIzQs</t>
  </si>
  <si>
    <t>https://encrypted-tbn0.gstatic.com/images?q=tbn:ANd9GcRpvURU04KPe05er6pdsIM8kiBqJ5Wn208AGQXEHNfkkWKuCfx0TXdAElQ&amp;s</t>
  </si>
  <si>
    <t>Arroyo Consulting LLC</t>
  </si>
  <si>
    <t>https://www.google.com/search?gl=us&amp;hl=en&amp;q=Arroyo+Consulting+LLC&amp;sa=X&amp;ved=0ahUKEwjMh_3q0e78AhUCEVkFHdkBC8c4RhCYkAIIzww</t>
  </si>
  <si>
    <t>https://encrypted-tbn0.gstatic.com/images?q=tbn:ANd9GcTM_Bf3rYV1tAIoeqFmFrqDTLdInZAmuysZyBpU-CM&amp;s</t>
  </si>
  <si>
    <t>Kreative Klick</t>
  </si>
  <si>
    <t>https://www.google.com/search?gl=us&amp;hl=en&amp;q=Kreative+Klick&amp;sa=X&amp;ved=0ahUKEwjQk_Cj9b78AhXvSzABHQ_UCCY4HhCYkAIIxAo</t>
  </si>
  <si>
    <t>NES RECRUITMENT LTD</t>
  </si>
  <si>
    <t>https://www.google.com/search?q=NES+RECRUITMENT+LTD&amp;sa=X&amp;ved=0ahUKEwj-3-715ar8AhX_GFkFHd07CbQQmJACCIoH</t>
  </si>
  <si>
    <t>https://encrypted-tbn0.gstatic.com/images?q=tbn:ANd9GcQP4-LPVc8dBKYV7Y70abkQ6sBD7H9ZdQup1DR7_eQ&amp;s</t>
  </si>
  <si>
    <t>ZaphireÂ®</t>
  </si>
  <si>
    <t>https://www.google.com/search?gl=us&amp;hl=en&amp;q=Zaphire%C2%AE&amp;sa=X&amp;ved=0ahUKEwjQ0uz4x9X8AhVuFVkFHadqAzs4UBCYkAII5Qk</t>
  </si>
  <si>
    <t>https://encrypted-tbn0.gstatic.com/images?q=tbn:ANd9GcRJCv06RK79WC8yTz0FMzN8N8rYSjunfjMMw1R4Kno&amp;s</t>
  </si>
  <si>
    <t>Qcom</t>
  </si>
  <si>
    <t>https://www.google.com/search?sca_esv=571511976&amp;gl=us&amp;hl=en&amp;q=Qcom&amp;sa=X&amp;ved=0ahUKEwiiupPvp-OBAxVrkokEHcKPBsE4KBCYkAIIkQ0</t>
  </si>
  <si>
    <t>Kasual</t>
  </si>
  <si>
    <t>https://www.google.com/search?sca_esv=579729357&amp;gl=us&amp;hl=en&amp;q=Kasual&amp;sa=X&amp;ved=0ahUKEwj538rC5a6CAxUtMUQIHQbIDgQQmJACCLcK</t>
  </si>
  <si>
    <t>SHK | Deutschland (Paulsen-Gruppe, Bergmann und Franz-Gruppe, Detering-Gruppe)</t>
  </si>
  <si>
    <t>https://www.google.com/search?sca_esv=573703855&amp;gl=us&amp;hl=en&amp;q=SHK+%7C+Deutschland+(Paulsen-Gruppe,+Bergmann+und+Franz-Gruppe,+Detering-Gruppe)&amp;sa=X&amp;ved=0ahUKEwjEj8PO9PmBAxXdTDABHY0ZBZc4FBCYkAIIjQ0</t>
  </si>
  <si>
    <t>evacy.eu</t>
  </si>
  <si>
    <t>https://www.google.com/search?hl=en&amp;gl=us&amp;q=evacy.eu&amp;sa=X&amp;ved=0ahUKEwjJi7Xto678AhWqNEQIHXMlBlgQmJACCJAM</t>
  </si>
  <si>
    <t>Aetos Market Services Co., Limited</t>
  </si>
  <si>
    <t>https://www.google.com/search?ucbcb=1&amp;hl=en&amp;gl=us&amp;q=Aetos+Market+Services+Co.,+Limited&amp;sa=X&amp;ved=0ahUKEwjW_PDo8Ln8AhViMlkFHfdPC4w4KBCYkAIIlww</t>
  </si>
  <si>
    <t>Classic Fine Foods</t>
  </si>
  <si>
    <t>https://www.google.com/search?q=Classic+Fine+Foods&amp;sa=X&amp;ved=0ahUKEwizjvbl8Ln8AhXuMlkFHXpVBjo4ChCYkAIIgg4</t>
  </si>
  <si>
    <t>Essilor Group</t>
  </si>
  <si>
    <t>https://www.google.com/search?q=Essilor+Group&amp;sa=X&amp;ved=0ahUKEwin9tHQ8r78AhUPm2oFHXbSCh84ChCYkAIIlg8</t>
  </si>
  <si>
    <t>https://encrypted-tbn0.gstatic.com/images?q=tbn:ANd9GcTjs8ZJToP1OqBJzJReScTy6ltn8WoKpbTBcFkFvjs&amp;s</t>
  </si>
  <si>
    <t>PT. Sinar Jernih Suksesindo</t>
  </si>
  <si>
    <t>https://www.google.com/search?sca_esv=586873451&amp;gl=us&amp;hl=en&amp;q=PT.+Sinar+Jernih+Suksesindo&amp;sa=X&amp;ved=0ahUKEwiejMr_zO2CAxVukYkEHfgFC7UQmJACCIIN</t>
  </si>
  <si>
    <t>Pro-Motion</t>
  </si>
  <si>
    <t>https://www.google.com/search?hl=en&amp;gl=us&amp;q=Pro-Motion&amp;sa=X&amp;ved=0ahUKEwjy-r_f0u78AhU7GVkFHaRZCpkQmJACCLYL</t>
  </si>
  <si>
    <t>Upagu</t>
  </si>
  <si>
    <t>https://www.google.com/search?hl=en&amp;gl=us&amp;q=Upagu&amp;sa=X&amp;ved=0ahUKEwiRj72IqrL8AhUJD1kFHc7TAZcQmJACCI4N</t>
  </si>
  <si>
    <t>Great Giant Foods (GGF)</t>
  </si>
  <si>
    <t>https://www.google.com/search?sca_esv=582900893&amp;hl=en&amp;gl=us&amp;q=Great+Giant+Foods+(GGF)&amp;sa=X&amp;ved=0ahUKEwi0sfKq8ceCAxXBmokEHSUHDPAQmJACCLEI</t>
  </si>
  <si>
    <t>Talentfit HR Solutions</t>
  </si>
  <si>
    <t>https://www.google.com/search?ucbcb=1&amp;gl=us&amp;hl=en&amp;q=Talentfit+HR+Solutions&amp;sa=X&amp;ved=0ahUKEwjDz7OtpbX-AhVpJkQIHf3QCk84UBCYkAIIyAs</t>
  </si>
  <si>
    <t>IMG LIVE</t>
  </si>
  <si>
    <t>http://www.imglive.com/</t>
  </si>
  <si>
    <t>https://www.google.com/search?sca_esv=572136157&amp;gl=us&amp;hl=en&amp;q=IMG+LIVE&amp;sa=X&amp;ved=0ahUKEwi-h_e49eqBAxWLLEQIHaqNCY84FBCYkAIIzA4</t>
  </si>
  <si>
    <t>Ecosystm</t>
  </si>
  <si>
    <t>https://www.google.com/search?q=Ecosystm&amp;sa=X&amp;ved=0ahUKEwiiq4meoaj8AhUpqXIEHUoOBO44ChCYkAII1ww</t>
  </si>
  <si>
    <t>https://encrypted-tbn0.gstatic.com/images?q=tbn:ANd9GcQckwr8H0wAHuOqlkyMF9x27ZZbp-ih4dV-PN204T0&amp;s</t>
  </si>
  <si>
    <t>2C Networks</t>
  </si>
  <si>
    <t>https://www.google.com/search?sca_esv=584208532&amp;gl=us&amp;hl=en&amp;q=2C+Networks&amp;sa=X&amp;ved=0ahUKEwiym7nCu9SCAxXXk4kEHY8RCJI4ChCYkAII4Ao</t>
  </si>
  <si>
    <t>ALTTEKGLOBAL-ATG CORPORATION</t>
  </si>
  <si>
    <t>https://www.google.com/search?sca_esv=590391945&amp;hl=en&amp;gl=us&amp;q=ALTTEKGLOBAL-ATG+CORPORATION&amp;sa=X&amp;ved=0ahUKEwiXzIbU6IuDAxXfIEQIHSepDOEQmJACCK0M</t>
  </si>
  <si>
    <t>Arab Potash</t>
  </si>
  <si>
    <t>http://www.arabpotash.com/</t>
  </si>
  <si>
    <t>https://www.google.com/search?sca_esv=589705956&amp;gl=us&amp;hl=en&amp;q=Arab+Potash&amp;sa=X&amp;ved=0ahUKEwjMoI305YaDAxVPrYkEHafbArgQmJACCL0J</t>
  </si>
  <si>
    <t>https://encrypted-tbn0.gstatic.com/images?q=tbn:ANd9GcQQgMm_8m1hT_dAFQXa3eESpjYxkb5JswXdijM_jEk&amp;s</t>
  </si>
  <si>
    <t>Endeavor Brasil</t>
  </si>
  <si>
    <t>https://www.google.com/search?sca_esv=589705956&amp;gl=us&amp;hl=en&amp;q=Endeavor+Brasil&amp;sa=X&amp;ved=0ahUKEwjzwLSU44aDAxVAk4kEHTu-ApUQmJACCLQJ</t>
  </si>
  <si>
    <t>UM Baltimore Washington Medical Center</t>
  </si>
  <si>
    <t>https://www.google.com/search?hl=en&amp;gl=us&amp;q=UM+Baltimore+Washington+Medical+Center&amp;sa=X&amp;ved=0ahUKEwiMk4DkkPH8AhXTRDABHZtMDN04bhCYkAIIrw4</t>
  </si>
  <si>
    <t>QualityMinds</t>
  </si>
  <si>
    <t>https://www.google.com/search?gl=us&amp;hl=en&amp;q=QualityMinds&amp;sa=X&amp;ved=0ahUKEwiIzOG7z8H9AhVIlGoFHdOZB0s4MhCYkAIItws</t>
  </si>
  <si>
    <t>Olympic Medical Center</t>
  </si>
  <si>
    <t>https://www.google.com/search?sca_esv=573098824&amp;gl=us&amp;hl=en&amp;q=Olympic+Medical+Center&amp;sa=X&amp;ved=0ahUKEwjLzK-vrPKBAxV6lmoFHSaMCv84MhCYkAII4wo</t>
  </si>
  <si>
    <t>ICELAND FROZEN FOODS</t>
  </si>
  <si>
    <t>https://www.google.com/search?gl=us&amp;hl=en&amp;q=ICELAND+FROZEN+FOODS&amp;sa=X&amp;ved=0ahUKEwi67aOjzeT8AhXDmIkEHf_5BBk4HhCYkAIImw0</t>
  </si>
  <si>
    <t>University of Maryland Medical Center</t>
  </si>
  <si>
    <t>https://www.google.com/search?hl=en&amp;gl=us&amp;q=University+of+Maryland+Medical+Center&amp;sa=X&amp;ved=0ahUKEwiy8PDkkPH8AhWdRDABHXl8DqA4eBCYkAIIqg4</t>
  </si>
  <si>
    <t>https://encrypted-tbn0.gstatic.com/images?q=tbn:ANd9GcRyhHpSK9OPt7LZttxHETR6ZBqUuRO-vMBHP8u-&amp;s=0</t>
  </si>
  <si>
    <t>BlueSky Creations</t>
  </si>
  <si>
    <t>https://www.google.com/search?q=BlueSky+Creations&amp;sa=X&amp;ved=0ahUKEwisspGa-sP8AhXERDABHV77B6cQmJACCLkJ</t>
  </si>
  <si>
    <t>https://encrypted-tbn0.gstatic.com/images?q=tbn:ANd9GcTtHBkofcxkOmyIwvFtKgFIV3gDmkm_01gFUlSIAEY&amp;s</t>
  </si>
  <si>
    <t>Centers For Disease Control And Prevention</t>
  </si>
  <si>
    <t>https://www.google.com/search?sca_esv=573710622&amp;q=Centers+For+Disease+Control+And+Prevention&amp;sa=X&amp;ved=0ahUKEwj5i_OwgvqBAxVBmGoFHQeeAtsQmJACCIYN</t>
  </si>
  <si>
    <t>Align Technology GmbH</t>
  </si>
  <si>
    <t>https://www.google.com/search?sca_esv=594542564&amp;gl=us&amp;hl=en&amp;q=Align+Technology+GmbH&amp;sa=X&amp;ved=0ahUKEwjYndTev7aDAxXvj4kEHYoeBhE4ChCYkAIIrww</t>
  </si>
  <si>
    <t>https://encrypted-tbn0.gstatic.com/images?q=tbn:ANd9GcRcJ8aMhtAKAy3Cdx7qXPBuFrAK0iembUbkS1eRKLQ&amp;s</t>
  </si>
  <si>
    <t>iMinTech</t>
  </si>
  <si>
    <t>https://www.google.com/search?sca_esv=572136157&amp;hl=en&amp;gl=us&amp;q=iMinTech&amp;sa=X&amp;ved=0ahUKEwjYk4vu8-qBAxVgD1kFHfSGB2g4MhCYkAIIvQk</t>
  </si>
  <si>
    <t>ASOFT CONSULTING LLC</t>
  </si>
  <si>
    <t>https://www.google.com/search?sca_esv=562982649&amp;gl=us&amp;hl=en&amp;q=ASOFT+CONSULTING+LLC&amp;sa=X&amp;ved=0ahUKEwisy4jHqZWBAxWpjIkEHS27DT44ChCYkAII0gw</t>
  </si>
  <si>
    <t>https://encrypted-tbn0.gstatic.com/images?q=tbn:ANd9GcRBB89DEdEPdnsIIJDMhfCl0R0xGT1pqnI5MBH5gYY&amp;s</t>
  </si>
  <si>
    <t>Krishna Consultancy..</t>
  </si>
  <si>
    <t>https://www.google.com/search?sca_esv=567797162&amp;gl=us&amp;hl=en&amp;q=Krishna+Consultancy..&amp;sa=X&amp;ved=0ahUKEwjiu8aHjsCBAxXaFlkFHco_BGA4MhCYkAIIxww</t>
  </si>
  <si>
    <t>AAA Texas</t>
  </si>
  <si>
    <t>https://www.google.com/search?hl=en&amp;gl=us&amp;q=AAA+Texas&amp;sa=X&amp;ved=0ahUKEwj06NOozOn8AhUaKFkFHbZxAXkQmJACCJYK</t>
  </si>
  <si>
    <t>https://encrypted-tbn0.gstatic.com/images?q=tbn:ANd9GcR2bJdkcYeamPPNUTrbCOJmVWPYK5P4TyNMpqvDnMY&amp;s</t>
  </si>
  <si>
    <t>Access Wealth</t>
  </si>
  <si>
    <t>https://www.google.com/search?q=Access+Wealth&amp;sa=X&amp;ved=0ahUKEwjSu7Ov5ar8AhWSinIEHUhNBMMQmJACCLgJ</t>
  </si>
  <si>
    <t>Kháº£o sÃ¡t cÃ¢u há»i online nhÃ  viá»‡c lÃ m thÃªm cho sih viÃªn</t>
  </si>
  <si>
    <t>https://www.google.com/search?sca_esv=577721307&amp;hl=en&amp;gl=us&amp;q=Kh%E1%BA%A3o+s%C3%A1t+c%C3%A2u+h%E1%BB%8Fi+online+nh%C3%A0+vi%E1%BB%87c+l%C3%A0m+th%C3%AAm+cho+sih+vi%C3%AAn&amp;sa=X&amp;ved=0ahUKEwj3-uG3kJ2CAxV3ElkFHUNPBvMQmJACCKEL</t>
  </si>
  <si>
    <t>Dla Piper GSC Poland Sp. z o.o.</t>
  </si>
  <si>
    <t>https://www.google.com/search?ucbcb=1&amp;hl=en&amp;gl=us&amp;q=Dla+Piper+GSC+Poland+Sp.+z+o.o.&amp;sa=X&amp;ved=0ahUKEwjXnY20g878AhUwTTABHZTgA7s4KBCYkAIIiA0</t>
  </si>
  <si>
    <t>Wynwood Dog Food Co.</t>
  </si>
  <si>
    <t>https://www.google.com/search?sca_esv=571655468&amp;gl=us&amp;hl=en&amp;q=Wynwood+Dog+Food+Co.&amp;sa=X&amp;ved=0ahUKEwjOy-Gs4-WBAxVOpIkEHeWJAYU4HhCYkAII6w0</t>
  </si>
  <si>
    <t>Lyondell Chemical Company</t>
  </si>
  <si>
    <t>https://www.google.com/search?sca_esv=560269821&amp;hl=en&amp;gl=us&amp;q=Lyondell+Chemical+Company&amp;sa=X&amp;ved=0ahUKEwjkwMqZ1fmAAxXiEFkFHWzGCx44ZBCYkAIIog4</t>
  </si>
  <si>
    <t>FIVE E PLASTIC MANUFACTURING INC</t>
  </si>
  <si>
    <t>https://www.google.com/search?ucbcb=1&amp;hl=en&amp;gl=us&amp;q=FIVE+E+PLASTIC+MANUFACTURING+INC&amp;sa=X&amp;ved=0ahUKEwjF0e6u8r78AhV8VTABHa_6BOw4HhCYkAII6wo</t>
  </si>
  <si>
    <t>ecoligo</t>
  </si>
  <si>
    <t>http://www.ecoligo.com/</t>
  </si>
  <si>
    <t>https://www.google.com/search?hl=en&amp;gl=us&amp;q=ecoligo&amp;sa=X&amp;ved=0ahUKEwi4jquNgKv9AhWSnGoFHXmjApU4ChCYkAII3Qw</t>
  </si>
  <si>
    <t>Afaq Q Tech General Trading</t>
  </si>
  <si>
    <t>https://www.google.com/search?q=Afaq+Q+Tech+General+Trading&amp;sa=X&amp;ved=0ahUKEwj88cL84KX8AhWmElkFHdwTA40QmJACCIIN</t>
  </si>
  <si>
    <t>https://encrypted-tbn0.gstatic.com/images?q=tbn:ANd9GcT6m2FBfwozdbF2TyI-fWP8b6eCTkygGSzp4CHKRZc&amp;s</t>
  </si>
  <si>
    <t>DIRAMODE PIMKIE</t>
  </si>
  <si>
    <t>https://www.google.com/search?gl=us&amp;hl=en&amp;q=DIRAMODE+PIMKIE&amp;sa=X&amp;ved=0ahUKEwiOluOqtMb8AhW6EGIAHbSoBgA4FBCYkAIIjww</t>
  </si>
  <si>
    <t>COEPD</t>
  </si>
  <si>
    <t>https://www.google.com/search?gl=us&amp;hl=en&amp;q=COEPD&amp;sa=X&amp;ved=0ahUKEwjwyuj326uAAxWGOkQIHTVGA2Y4UBCYkAIIvgk</t>
  </si>
  <si>
    <t>https://encrypted-tbn0.gstatic.com/images?q=tbn:ANd9GcTxgz5lrtWj8PpTiOVo4ehF7AxBrCAnxh1BU33PieM&amp;s</t>
  </si>
  <si>
    <t>Inswitch Solutions</t>
  </si>
  <si>
    <t>https://www.google.com/search?sca_esv=567797162&amp;gl=us&amp;hl=en&amp;q=Inswitch+Solutions&amp;sa=X&amp;ved=0ahUKEwjwtc-5j8CBAxUKm4kEHUX4CHk4ChCYkAIIpww</t>
  </si>
  <si>
    <t>thyssenkrupp Industrial Solution Egypt Company (S.A.E.)</t>
  </si>
  <si>
    <t>https://www.google.com/search?sca_esv=580046813&amp;gl=us&amp;hl=en&amp;q=thyssenkrupp+Industrial+Solution+Egypt+Company+(S.A.E.)&amp;sa=X&amp;ved=0ahUKEwjmidqCq7GCAxWAj-4BHTu4DHIQmJACCK4J</t>
  </si>
  <si>
    <t>Volta Tech s.r.o.</t>
  </si>
  <si>
    <t>https://www.google.com/search?hl=en&amp;gl=us&amp;q=Volta+Tech+s.r.o.&amp;sa=X&amp;ved=0ahUKEwjF4Jeo9778AhWghIkEHX0gDTM4FBCYkAIIjww</t>
  </si>
  <si>
    <t>CL SELECTION S.A.C.</t>
  </si>
  <si>
    <t>https://www.google.com/search?q=CL+SELECTION+S.A.C.&amp;sa=X&amp;ved=0ahUKEwj4uvra6rT8AhUVVDUKHZSADUQQmJACCKAM</t>
  </si>
  <si>
    <t>Humaniaks</t>
  </si>
  <si>
    <t>https://www.google.com/search?gl=us&amp;hl=en&amp;q=Humaniaks&amp;sa=X&amp;ved=0ahUKEwjEloujptb_AhUFMlkFHVQ3BCgQmJACCLwL</t>
  </si>
  <si>
    <t>Capgemini Danmark AS</t>
  </si>
  <si>
    <t>https://www.google.com/search?gl=us&amp;hl=en&amp;q=Capgemini+Danmark+AS&amp;sa=X&amp;ved=0ahUKEwis27nnwdD8AhXGRTABHaR7B-c4FBCYkAIIlQw</t>
  </si>
  <si>
    <t>omnius</t>
  </si>
  <si>
    <t>https://www.google.com/search?hl=en&amp;gl=us&amp;q=omnius&amp;sa=X&amp;ved=0ahUKEwjNv5KVjdj8AhWLFlkFHaJRBmY4KBCYkAII5gs</t>
  </si>
  <si>
    <t>Grupo BinÃ¡rio</t>
  </si>
  <si>
    <t>http://binarionet.com.br/</t>
  </si>
  <si>
    <t>https://www.google.com/search?ucbcb=1&amp;hl=en&amp;gl=us&amp;q=Grupo+Bin%C3%A1rio&amp;sa=X&amp;ved=0ahUKEwiizMPVvdD8AhW7jIkEHUYeC0c4HhCYkAIIxAw</t>
  </si>
  <si>
    <t>Knoggles</t>
  </si>
  <si>
    <t>https://www.google.com/search?gl=us&amp;hl=en&amp;q=Knoggles&amp;sa=X&amp;ved=0ahUKEwiL8fXO0e78AhVhEVkFHd1hBFc4ChCYkAII5Ak</t>
  </si>
  <si>
    <t>Organisation N Brown Group</t>
  </si>
  <si>
    <t>https://www.google.com/search?gl=us&amp;hl=en&amp;q=Organisation+N+Brown+Group&amp;sa=X&amp;ved=0ahUKEwjZo_TTxNr8AhXJlmoFHb1NDL04HhCYkAII2gw</t>
  </si>
  <si>
    <t>Quest Business Solution</t>
  </si>
  <si>
    <t>https://www.google.com/search?q=Quest+Business+Solution&amp;sa=X&amp;ved=0ahUKEwiMs4yO4qr8AhULEFkFHcQRAXQ4ChCYkAIIhw4</t>
  </si>
  <si>
    <t>https://encrypted-tbn0.gstatic.com/images?q=tbn:ANd9GcRvp4uZXbV1YQoLgFVPjticB1bu8mTwVjhdoWsBR_s&amp;s</t>
  </si>
  <si>
    <t>doctena</t>
  </si>
  <si>
    <t>https://www.google.com/search?hl=en&amp;gl=us&amp;q=doctena&amp;sa=X&amp;ved=0ahUKEwjDwsXjrK78AhUJRjABHfjjA30QmJACCMsN</t>
  </si>
  <si>
    <t>https://encrypted-tbn0.gstatic.com/images?q=tbn:ANd9GcTiZxWLRSpf9goU9DwAL1CL17OtCPbxx1aTRhMasak&amp;s</t>
  </si>
  <si>
    <t>Moore Contract Floors</t>
  </si>
  <si>
    <t>https://www.google.com/search?q=Moore+Contract+Floors&amp;sa=X&amp;ved=0ahUKEwi58Ii86Ln8AhVikmoFHS6HBYE4KBCYkAIImA0</t>
  </si>
  <si>
    <t>NextRoll</t>
  </si>
  <si>
    <t>http://www.nextroll.com/</t>
  </si>
  <si>
    <t>https://www.google.com/search?sca_esv=567797162&amp;hl=en&amp;gl=us&amp;q=NextRoll&amp;sa=X&amp;ved=0ahUKEwiTlMXAksCBAxXtM1kFHQSzAD0QmJACCI4N</t>
  </si>
  <si>
    <t>Globetronics Sdn Bhd</t>
  </si>
  <si>
    <t>http://www.globetronics.com.my/</t>
  </si>
  <si>
    <t>https://www.google.com/search?sca_esv=563635297&amp;hl=en&amp;gl=us&amp;q=Globetronics+Sdn+Bhd&amp;sa=X&amp;ved=0ahUKEwjzk7WVrpqBAxXHk2oFHSyfDXkQmJACCNgM</t>
  </si>
  <si>
    <t>https://encrypted-tbn0.gstatic.com/images?q=tbn:ANd9GcRdH0E6u9dwG2NmXNWhSlMiKQ9wNvKJ5WeObOtv&amp;s=0</t>
  </si>
  <si>
    <t>Grupo Abans</t>
  </si>
  <si>
    <t>https://www.google.com/search?hl=en&amp;gl=us&amp;q=Grupo+Abans&amp;sa=X&amp;ved=0ahUKEwidz8rf1peAAxV8FFkFHZT0BkwQmJACCJMK</t>
  </si>
  <si>
    <t>ZILLIONe</t>
  </si>
  <si>
    <t>https://www.google.com/search?gl=us&amp;hl=en&amp;q=ZILLIONe&amp;sa=X&amp;ved=0ahUKEwjVqPXkgdP8AhXgFVkFHThPCh0QmJACCNAJ</t>
  </si>
  <si>
    <t>https://encrypted-tbn0.gstatic.com/images?q=tbn:ANd9GcTZYzU_D0n3U_nTDMwE9WDA1ip-gUmEttlX1Fc5z8E&amp;s</t>
  </si>
  <si>
    <t>NeftX</t>
  </si>
  <si>
    <t>https://www.google.com/search?hl=en&amp;gl=us&amp;q=NeftX&amp;sa=X&amp;ved=0ahUKEwj6_NycjOf8AhX9j4kEHfx2C-I4ChCYkAIInQ0</t>
  </si>
  <si>
    <t>https://encrypted-tbn0.gstatic.com/images?q=tbn:ANd9GcSDdnRzvsR5Vf-D23wuuLj4xC733qFWHfPS6OLQwQw&amp;s</t>
  </si>
  <si>
    <t>Quooker UK</t>
  </si>
  <si>
    <t>http://www.quooker.co.uk/</t>
  </si>
  <si>
    <t>https://www.google.com/search?sca_esv=b1340c88b175f05b&amp;gl=us&amp;hl=en&amp;q=Quooker+UK&amp;sa=X&amp;ved=0ahUKEwjwyuXbvNmCAxV1ezABHXEsB5Q4HhCYkAII-As</t>
  </si>
  <si>
    <t>https://encrypted-tbn0.gstatic.com/images?q=tbn:ANd9GcTJycSX3CKjN-im6HQZcz618ZBsPtd-AwA802CZ4ss&amp;s</t>
  </si>
  <si>
    <t>TechPerm Incorporated</t>
  </si>
  <si>
    <t>https://www.google.com/search?sca_esv=579729357&amp;gl=us&amp;hl=en&amp;q=TechPerm+Incorporated&amp;sa=X&amp;ved=0ahUKEwiKkJvR6a6CAxUBEFkFHZ5ADXw4FBCYkAII2Ao</t>
  </si>
  <si>
    <t>PROPEL CONSULT</t>
  </si>
  <si>
    <t>https://www.google.com/search?sca_esv=594166249&amp;gl=us&amp;hl=en&amp;q=PROPEL+CONSULT&amp;sa=X&amp;ved=0ahUKEwiXvNG6xbGDAxULjIkEHXSDA64QmJACCJAH</t>
  </si>
  <si>
    <t>Hoborn</t>
  </si>
  <si>
    <t>https://www.google.com/search?gl=us&amp;hl=en&amp;q=Hoborn&amp;sa=X&amp;ved=0ahUKEwjCpaS-kdj8AhVVVTUKHZXYBs4QmJACCPgL</t>
  </si>
  <si>
    <t>Rapido</t>
  </si>
  <si>
    <t>http://rapido.bike/</t>
  </si>
  <si>
    <t>https://www.google.com/search?hl=en&amp;gl=us&amp;q=Rapido&amp;sa=X&amp;ved=0ahUKEwin9KTkiOL8AhV9kIkEHXJ_CXs4PBCYkAIIsAw</t>
  </si>
  <si>
    <t>https://encrypted-tbn0.gstatic.com/images?q=tbn:ANd9GcSLeDFhWGrB-MLCo1j0pDSDm4ObXAiPa7_Kto_dCIg&amp;s</t>
  </si>
  <si>
    <t>SKINLABO SRL</t>
  </si>
  <si>
    <t>http://skinlabo.com/</t>
  </si>
  <si>
    <t>https://www.google.com/search?gl=us&amp;hl=en&amp;q=SKINLABO+SRL&amp;sa=X&amp;ved=0ahUKEwi44qCK95n_AhXyEDQIHUhNACU4ChCYkAII6Ak</t>
  </si>
  <si>
    <t>Conspect</t>
  </si>
  <si>
    <t>https://www.google.com/search?hl=en&amp;gl=us&amp;q=Conspect&amp;sa=X&amp;ved=0ahUKEwijnZrZj-f8AhUeMlkFHeDaBcQ4KBCYkAIItAs</t>
  </si>
  <si>
    <t>Epifi</t>
  </si>
  <si>
    <t>https://www.google.com/search?ucbcb=1&amp;hl=en&amp;gl=us&amp;q=Epifi&amp;sa=X&amp;ved=0ahUKEwjqo5-noK78AhXgEUQIHSyUClc4KBCYkAIIuAk</t>
  </si>
  <si>
    <t>https://encrypted-tbn0.gstatic.com/images?q=tbn:ANd9GcTFxxP0n2p2ExVvJanuShwFBu7Q25NNf03imLznoL4&amp;s</t>
  </si>
  <si>
    <t>Ariane</t>
  </si>
  <si>
    <t>https://www.google.com/search?sca_esv=569384727&amp;gl=us&amp;hl=en&amp;q=Ariane&amp;sa=X&amp;ved=0ahUKEwijrcebos-BAxVnFlkFHbRuBY8QmJACCKIL</t>
  </si>
  <si>
    <t>Aliby Consulting Group AB</t>
  </si>
  <si>
    <t>https://www.google.com/search?sca_esv=581653496&amp;hl=en&amp;gl=us&amp;q=Aliby+Consulting+Group+AB&amp;sa=X&amp;ved=0ahUKEwiAj7-59L2CAxVGH0QIHbqwCE0QmJACCLsL</t>
  </si>
  <si>
    <t>Healthcare of New Zealand</t>
  </si>
  <si>
    <t>https://www.google.com/search?sca_esv=584208532&amp;gl=us&amp;hl=en&amp;q=Healthcare+of+New+Zealand&amp;sa=X&amp;ved=0ahUKEwjWqpn3udSCAxWRMEQIHZBVB2wQmJACCPEL</t>
  </si>
  <si>
    <t>Cintana Education</t>
  </si>
  <si>
    <t>http://www.cintana.com/</t>
  </si>
  <si>
    <t>https://www.google.com/search?sca_esv=575710480&amp;hl=en&amp;gl=us&amp;q=Cintana+Education&amp;sa=X&amp;ved=0ahUKEwiB_LroxYuCAxUHhYkEHcbqBA0QmJACCPkL</t>
  </si>
  <si>
    <t>CIMA+</t>
  </si>
  <si>
    <t>http://www.cima.ca/</t>
  </si>
  <si>
    <t>https://www.google.com/search?sca_esv=7e779d7801f0e0a4&amp;hl=en&amp;gl=us&amp;q=CIMA%2B&amp;sa=X&amp;ved=0ahUKEwiRga_7-KmDAxUwsoQIHburAvU4ChCYkAII8wk</t>
  </si>
  <si>
    <t>Emproto Technologies</t>
  </si>
  <si>
    <t>https://www.google.com/search?q=Emproto+Technologies&amp;sa=X&amp;ved=0ahUKEwiLt4G6_dX-AhXGQzABHTrNBwM4RhCYkAIIygs</t>
  </si>
  <si>
    <t>Synergie Sede</t>
  </si>
  <si>
    <t>https://www.google.com/search?gl=us&amp;hl=en&amp;q=Synergie+Sede&amp;sa=X&amp;ved=0ahUKEwj-8fyY2-n8AhVZKlkFHXtZDmE4ChCYkAIIlQ0</t>
  </si>
  <si>
    <t>Dyflex Pty Ltd</t>
  </si>
  <si>
    <t>https://www.google.com/search?sca_esv=574726742&amp;hl=en&amp;gl=us&amp;q=Dyflex+Pty+Ltd&amp;sa=X&amp;ved=0ahUKEwiymIG5u4GCAxVFrokEHbMpDbo4HhCYkAIIxA0</t>
  </si>
  <si>
    <t>MED-EL Worldwide Headquarters</t>
  </si>
  <si>
    <t>https://www.google.com/search?ucbcb=1&amp;gl=us&amp;hl=en&amp;q=MED-EL+Worldwide+Headquarters&amp;sa=X&amp;ved=0ahUKEwi9-v-2u8n-AhWAkIkEHfQhDlkQmJACCLoL</t>
  </si>
  <si>
    <t>de Jong &amp; Laan</t>
  </si>
  <si>
    <t>https://www.google.com/search?gl=us&amp;hl=en&amp;q=de+Jong+%26+Laan&amp;sa=X&amp;ved=0ahUKEwim1J6y2un8AhX1m2oFHTsyB4w4RhCYkAII2wo</t>
  </si>
  <si>
    <t>EPF Malaysia</t>
  </si>
  <si>
    <t>http://www.kwsp.gov.my/</t>
  </si>
  <si>
    <t>https://www.google.com/search?sca_esv=ad4519687b070faa&amp;gl=us&amp;hl=en&amp;q=EPF+Malaysia&amp;sa=X&amp;ved=0ahUKEwi7kc7Xw4aCAxU7RTABHbrfDgoQmJACCLsL</t>
  </si>
  <si>
    <t>Ali Spa - Filiale di Arezzo</t>
  </si>
  <si>
    <t>https://www.google.com/search?hl=en&amp;gl=us&amp;q=Ali+Spa+-+Filiale+di+Arezzo&amp;sa=X&amp;ved=0ahUKEwjAj46Y2-n8AhWfSTABHRiEBJkQmJACCPkN</t>
  </si>
  <si>
    <t>Realign Consulting Services Ltd</t>
  </si>
  <si>
    <t>https://www.google.com/search?sca_esv=562459021&amp;gl=us&amp;hl=en&amp;q=Realign+Consulting+Services+Ltd&amp;sa=X&amp;ved=0ahUKEwibvsm8spCBAxVQlGoFHQISAGUQmJACCIwH</t>
  </si>
  <si>
    <t>Singapore Department of Statistics (DOS)</t>
  </si>
  <si>
    <t>http://www.singstat.gov.sg/</t>
  </si>
  <si>
    <t>https://www.google.com/search?sca_esv=570589756&amp;hl=en&amp;gl=us&amp;q=Singapore+Department+of+Statistics+(DOS)&amp;sa=X&amp;ved=0ahUKEwiPnrLA4NuBAxWdElkFHYRgBgYQmJACCIsL</t>
  </si>
  <si>
    <t>https://encrypted-tbn0.gstatic.com/images?q=tbn:ANd9GcTBEdAjIRmZJ6hIjGmdYni7IvPvFxd2bXFRSwJA_tw&amp;s</t>
  </si>
  <si>
    <t>iLogic Staffing</t>
  </si>
  <si>
    <t>https://www.google.com/search?sca_esv=561848188&amp;gl=us&amp;hl=en&amp;q=iLogic+Staffing&amp;sa=X&amp;ved=0ahUKEwj_1Lqw34iBAxVfFlkFHbndDUA4ZBCYkAII6ws</t>
  </si>
  <si>
    <t>https://encrypted-tbn0.gstatic.com/images?q=tbn:ANd9GcS8OxH15WuBySoICNc7sjVoFKRSh8XpJIPWXLrxhlQ&amp;s</t>
  </si>
  <si>
    <t>Howard University</t>
  </si>
  <si>
    <t>https://www2.howard.edu/</t>
  </si>
  <si>
    <t>https://www.google.com/search?ucbcb=1&amp;hl=en&amp;gl=us&amp;q=Howard+University&amp;sa=X&amp;ved=0ahUKEwjQ9fHOxNr8AhW7kIkEHV7kBWQ4RhCYkAII8Qo</t>
  </si>
  <si>
    <t>Groundspeed Analytics</t>
  </si>
  <si>
    <t>https://www.google.com/search?gl=us&amp;hl=en&amp;q=Groundspeed+Analytics&amp;sa=X&amp;ved=0ahUKEwi_htjo1t_8AhURFVkFHSP_AJc4HhCYkAIIqQw</t>
  </si>
  <si>
    <t>https://encrypted-tbn0.gstatic.com/images?q=tbn:ANd9GcT2mAgGZG7SjlvyZcIwzMct_7lgPTbCHET-LYU3IA8&amp;s</t>
  </si>
  <si>
    <t>BCL India</t>
  </si>
  <si>
    <t>https://www.google.com/search?gl=us&amp;hl=en&amp;q=BCL+India&amp;sa=X&amp;ved=0ahUKEwjhtNihjOf8AhXrBTQIHaCTDJ44PBCYkAIIuAs</t>
  </si>
  <si>
    <t>https://encrypted-tbn0.gstatic.com/images?q=tbn:ANd9GcQrd6SD1N1BonpPCvA2o5pOx15Ht0LMz8Zo93KEBe0&amp;s</t>
  </si>
  <si>
    <t>ChainzExperts (Pvt) Ltd (Blockchain Development Company )</t>
  </si>
  <si>
    <t>https://www.google.com/search?hl=en&amp;gl=us&amp;q=ChainzExperts+(Pvt)+Ltd+(Blockchain+Development+Company+)&amp;sa=X&amp;ved=0ahUKEwjes7OU5Kr8AhUBs4QIHWS8AqQQmJACCO8I</t>
  </si>
  <si>
    <t>https://encrypted-tbn0.gstatic.com/images?q=tbn:ANd9GcRvFyEj7WLu4qB3zqpb6h6bQcRdMBW3g-eZImRCgKA&amp;s</t>
  </si>
  <si>
    <t>SABISÂ®</t>
  </si>
  <si>
    <t>https://www.google.com/search?sca_esv=575710480&amp;gl=us&amp;hl=en&amp;q=SABIS%C2%AE&amp;sa=X&amp;ved=0ahUKEwiSn_OpyouCAxVmE1kFHTOKCbUQmJACCLEI</t>
  </si>
  <si>
    <t>https://encrypted-tbn0.gstatic.com/images?q=tbn:ANd9GcTSCcvoPcP7sCehp7B1oUN9lp0z8D63OlETcA3J0Ho&amp;s</t>
  </si>
  <si>
    <t>EcoMetricx</t>
  </si>
  <si>
    <t>https://www.google.com/search?hl=en&amp;gl=us&amp;q=EcoMetricx&amp;sa=X&amp;ved=0ahUKEwiG7uDqpa78AhX3l4kEHZrHAyoQmJACCK0K</t>
  </si>
  <si>
    <t>Empresa: Axalta</t>
  </si>
  <si>
    <t>https://www.google.com/search?sca_esv=556470178&amp;gl=us&amp;hl=en&amp;q=Empresa:+Axalta&amp;sa=X&amp;ved=0ahUKEwiztJfuh9mAAxV8k4kEHbzrC50QmJACCI0H</t>
  </si>
  <si>
    <t>Net Pay Advance Inc</t>
  </si>
  <si>
    <t>https://www.google.com/search?hl=en&amp;gl=us&amp;q=Net+Pay+Advance+Inc&amp;sa=X&amp;ved=0ahUKEwiup72-yOT8AhVuKFkFHYa5ANk4HhCYkAII0Ak</t>
  </si>
  <si>
    <t>https://encrypted-tbn0.gstatic.com/images?q=tbn:ANd9GcS2_2BatR6GkBV-uUSKQqRoaUV4whkb6_tR-utW&amp;s=0</t>
  </si>
  <si>
    <t>TAZI AI Systems</t>
  </si>
  <si>
    <t>http://tazi.ai/</t>
  </si>
  <si>
    <t>https://www.google.com/search?hl=en&amp;gl=us&amp;q=TAZI+AI+Systems&amp;sa=X&amp;ved=0ahUKEwjQzufV77n8AhXomGoFHWRqCREQmJACCK0I</t>
  </si>
  <si>
    <t>https://encrypted-tbn0.gstatic.com/images?q=tbn:ANd9GcQpn3ZxdMLVF6_2m02d2P6nWdxCkKtoaQc3Gbxm3QM&amp;s</t>
  </si>
  <si>
    <t>SunTrust Banks</t>
  </si>
  <si>
    <t>https://www.google.com/search?q=SunTrust+Banks&amp;sa=X&amp;ved=0ahUKEwji_7e0gdb-AhXpVTABHQPrDD04ChCYkAIIgQs</t>
  </si>
  <si>
    <t>SetSchedule</t>
  </si>
  <si>
    <t>https://www.google.com/search?gl=us&amp;hl=en&amp;q=SetSchedule&amp;sa=X&amp;ved=0ahUKEwjvwM6fwqj9AhUWlYkEHUv6DdI4ChCYkAII4Ak</t>
  </si>
  <si>
    <t>ASU Foundation for A New American University</t>
  </si>
  <si>
    <t>http://www.asufoundation.org/</t>
  </si>
  <si>
    <t>https://www.google.com/search?gl=us&amp;hl=en&amp;q=ASU+Foundation+for+A+New+American+University&amp;sa=X&amp;ved=0ahUKEwj8m_uUhN38AhX7D1kFHfmgCxY4WhCYkAIIjA4</t>
  </si>
  <si>
    <t>https://encrypted-tbn0.gstatic.com/images?q=tbn:ANd9GcQWnNRGxDNXSxOOgVUD2KSFAZPa5Jngwnf46WZU21A&amp;s</t>
  </si>
  <si>
    <t>KR3 Information Systems, Inc.</t>
  </si>
  <si>
    <t>https://www.google.com/search?gl=us&amp;hl=en&amp;q=KR3+Information+Systems,+Inc.&amp;sa=X&amp;ved=0ahUKEwjXtaisna78AhWxl3IEHQSyDOoQmJACCNIN</t>
  </si>
  <si>
    <t>Floatex Solar</t>
  </si>
  <si>
    <t>https://www.google.com/search?q=Floatex+Solar&amp;sa=X&amp;ved=0ahUKEwiQlfbe8b78AhWck2oFHUYUAbY4HhCYkAIItAw</t>
  </si>
  <si>
    <t>https://encrypted-tbn0.gstatic.com/images?q=tbn:ANd9GcQvx6VAInWm7j6Or-LeXfwbc1egw4KV-BrGcZT9X9s&amp;s</t>
  </si>
  <si>
    <t>VLMedia</t>
  </si>
  <si>
    <t>https://www.google.com/search?gl=us&amp;hl=en&amp;q=VLMedia&amp;sa=X&amp;ved=0ahUKEwiL6v2JpKj8AhXklWoFHWi4Bn0QmJACCJ8H</t>
  </si>
  <si>
    <t>https://encrypted-tbn0.gstatic.com/images?q=tbn:ANd9GcQ0wweiSvpUjaivdzP5IQf7F8O84NnC7-Y0mnnyz4U&amp;s</t>
  </si>
  <si>
    <t>Easybox Logistics Company</t>
  </si>
  <si>
    <t>https://www.google.com/search?sca_esv=590053957&amp;gl=us&amp;hl=en&amp;q=Easybox+Logistics+Company&amp;sa=X&amp;ved=0ahUKEwjv5r3HqImDAxUYkYkEHey3DBMQmJACCNoK</t>
  </si>
  <si>
    <t>MDS PACC</t>
  </si>
  <si>
    <t>https://www.google.com/search?hl=en&amp;gl=us&amp;q=MDS+PACC&amp;sa=X&amp;ved=0ahUKEwipv46TsLz8AhVPIUQIHVTaDooQmJACCLgJ</t>
  </si>
  <si>
    <t>https://encrypted-tbn0.gstatic.com/images?q=tbn:ANd9GcSPtwjw2RcHirMVWLncLN-RU1Bad6XZDBjPYaZCZ_U&amp;s</t>
  </si>
  <si>
    <t>ING SOLUTION SDN BHD</t>
  </si>
  <si>
    <t>https://www.google.com/search?sca_esv=588643820&amp;hl=en&amp;gl=us&amp;q=ING+SOLUTION+SDN+BHD&amp;sa=X&amp;ved=0ahUKEwiC5pie1_yCAxUgGFkFHdtTDyE4ChCYkAIIiAs</t>
  </si>
  <si>
    <t>Fletcher Construction</t>
  </si>
  <si>
    <t>https://www.google.com/search?sca_esv=586505729&amp;gl=us&amp;hl=en&amp;q=Fletcher+Construction&amp;sa=X&amp;ved=0ahUKEwj-y-jViuuCAxWaFVkFHUeuDqI4FBCYkAIIqgo</t>
  </si>
  <si>
    <t>City Teaching Alliance</t>
  </si>
  <si>
    <t>https://www.google.com/search?sca_esv=567788707&amp;gl=us&amp;hl=en&amp;q=City+Teaching+Alliance&amp;sa=X&amp;ved=0ahUKEwipvcy7h8CBAxWoNlkFHdyaD6g4PBCYkAIIkw4</t>
  </si>
  <si>
    <t>OnPassive</t>
  </si>
  <si>
    <t>https://www.google.com/search?hl=en&amp;gl=us&amp;q=OnPassive&amp;sa=X&amp;ved=0ahUKEwiF4pWp_dL8AhXlEVkFHQ4sBNEQmJACCMAK</t>
  </si>
  <si>
    <t>https://encrypted-tbn0.gstatic.com/images?q=tbn:ANd9GcTyT3JnNHfwQCd3LA3j28K-OND7cJI_UscA_9D3b-Y&amp;s</t>
  </si>
  <si>
    <t>Bechtle GmbH</t>
  </si>
  <si>
    <t>https://www.google.com/search?q=Bechtle+GmbH&amp;sa=X&amp;ved=0ahUKEwjdvt2a67n8AhXsk2oFHbAyCPg4ChCYkAIIlQo</t>
  </si>
  <si>
    <t>https://encrypted-tbn0.gstatic.com/images?q=tbn:ANd9GcTXvUVP1GlO4tK-eVBQUhiFjLnUC_U9tcHTxb6X&amp;s=0</t>
  </si>
  <si>
    <t>MOTT.PE</t>
  </si>
  <si>
    <t>https://www.google.com/search?ucbcb=1&amp;hl=en&amp;gl=us&amp;q=MOTT.PE&amp;sa=X&amp;ved=0ahUKEwiAoq_0scH8AhVBmWoFHeCmC5MQmJACCP8J</t>
  </si>
  <si>
    <t>HireInfinity Consulting LLP</t>
  </si>
  <si>
    <t>https://www.google.com/search?hl=en&amp;gl=us&amp;q=HireInfinity+Consulting+LLP&amp;sa=X&amp;ved=0ahUKEwj_36W7_dL8AhVOFFkFHWkIC7I4MhCYkAIIygs</t>
  </si>
  <si>
    <t>TCS Talent</t>
  </si>
  <si>
    <t>https://www.google.com/search?ucbcb=1&amp;gl=us&amp;hl=en&amp;q=TCS+Talent&amp;sa=X&amp;ved=0ahUKEwjL5cHDsMH8AhUOh_0HHTI2Bmg4ZBCYkAIIxww</t>
  </si>
  <si>
    <t>Montrose Software( Polska) Sp.z.o.o</t>
  </si>
  <si>
    <t>https://www.google.com/search?gl=us&amp;hl=en&amp;q=Montrose+Software(+Polska)+Sp.z.o.o&amp;sa=X&amp;ved=0ahUKEwjVu_Dqkef8AhWTL0QIHaT7Aqg4ChCYkAII9Qw</t>
  </si>
  <si>
    <t>EIG Management Service Sdn Bhd</t>
  </si>
  <si>
    <t>https://www.google.com/search?sca_esv=583261567&amp;gl=us&amp;hl=en&amp;q=EIG+Management+Service+Sdn+Bhd&amp;sa=X&amp;ved=0ahUKEwiEprKbssqCAxU9jIkEHUwxD-kQmJACCI0M</t>
  </si>
  <si>
    <t>MSC Vietnam</t>
  </si>
  <si>
    <t>https://www.google.com/search?sca_esv=585526170&amp;gl=us&amp;hl=en&amp;q=MSC+Vietnam&amp;sa=X&amp;ved=0ahUKEwidvuHcyuOCAxX2OkQIHdTyCmsQmJACCKIK</t>
  </si>
  <si>
    <t>Intelen, Inc</t>
  </si>
  <si>
    <t>https://www.google.com/search?gl=us&amp;hl=en&amp;q=Intelen,+Inc&amp;sa=X&amp;ved=0ahUKEwj-2eOU_sP8AhXmQTABHTH7D6YQmJACCMQI</t>
  </si>
  <si>
    <t>https://encrypted-tbn0.gstatic.com/images?q=tbn:ANd9GcSNaw-uMs-OiT8stn2GPUK8HpYNCis4MwMpjExER64&amp;s</t>
  </si>
  <si>
    <t>LanceTech Solutions</t>
  </si>
  <si>
    <t>https://www.google.com/search?q=LanceTech+Solutions&amp;sa=X&amp;ved=0ahUKEwjrpYf556_8AhWdpXIEHarJAXEQmJACCJ4L</t>
  </si>
  <si>
    <t>https://encrypted-tbn0.gstatic.com/images?q=tbn:ANd9GcQy22KVnqsowuEFolM_SH4GC3PW77lrkx2eZBgkmQs&amp;s</t>
  </si>
  <si>
    <t>DOROOB HR CONSULTING</t>
  </si>
  <si>
    <t>https://www.google.com/search?hl=en&amp;gl=us&amp;q=DOROOB+HR+CONSULTING&amp;sa=X&amp;ved=0ahUKEwiZ59C86a_8AhVgD1kFHcZtCAg4ChCYkAII9Qs</t>
  </si>
  <si>
    <t>Claims Data Analyst</t>
  </si>
  <si>
    <t>https://www.google.com/search?ucbcb=1&amp;hl=en&amp;gl=us&amp;q=Claims+Data+Analyst&amp;sa=X&amp;ved=0ahUKEwjQ9fHOxNr8AhW7kIkEHV7kBWQ4RhCYkAIIlQo</t>
  </si>
  <si>
    <t>SAS Quest LLC</t>
  </si>
  <si>
    <t>https://www.google.com/search?ucbcb=1&amp;hl=en&amp;gl=us&amp;q=SAS+Quest+LLC&amp;sa=X&amp;ved=0ahUKEwj__uTLna78AhVXmYQIHd8_DHA4HhCYkAIImgw</t>
  </si>
  <si>
    <t>Cloudcraftz</t>
  </si>
  <si>
    <t>https://www.google.com/search?sca_esv=577080029&amp;gl=us&amp;hl=en&amp;q=Cloudcraftz&amp;sa=X&amp;ved=0ahUKEwi8qfmFyZWCAxUQFlkFHW5kA204KBCYkAIIrQs</t>
  </si>
  <si>
    <t>https://encrypted-tbn0.gstatic.com/images?q=tbn:ANd9GcRZkK3WNFnQVk8m0Iz_jOVneZkwhGEXAlp5hqonH_0&amp;s</t>
  </si>
  <si>
    <t>Nestle Middle East</t>
  </si>
  <si>
    <t>https://www.google.com/search?sca_esv=591606361&amp;hl=en&amp;gl=us&amp;q=Nestle+Middle+East&amp;sa=X&amp;ved=0ahUKEwj86Onk6JWDAxXSEFkFHd_7DX8QmJACCOYN</t>
  </si>
  <si>
    <t>PT Bawana Margatama</t>
  </si>
  <si>
    <t>https://www.google.com/search?sca_esv=586505729&amp;gl=us&amp;hl=en&amp;q=PT+Bawana+Margatama&amp;sa=X&amp;ved=0ahUKEwij2oD9iuuCAxXHFlkFHR63AkkQmJACCPcM</t>
  </si>
  <si>
    <t>Menrva Group</t>
  </si>
  <si>
    <t>https://www.google.com/search?gl=us&amp;hl=en&amp;q=Menrva+Group&amp;sa=X&amp;ved=0ahUKEwiJ6d7Ght38AhU1ElkFHX5IBpA4HhCYkAIIpww</t>
  </si>
  <si>
    <t>King's Group</t>
  </si>
  <si>
    <t>http://www.kingsgroup.org/</t>
  </si>
  <si>
    <t>https://www.google.com/search?sca_esv=572136157&amp;gl=us&amp;hl=en&amp;q=King%27s+Group&amp;sa=X&amp;ved=0ahUKEwiJ0_Th8-qBAxXKGVkFHTjbBdM4HhCYkAIIlQs</t>
  </si>
  <si>
    <t>Qoala</t>
  </si>
  <si>
    <t>http://www.qoala.id/</t>
  </si>
  <si>
    <t>https://www.google.com/search?sca_esv=585526170&amp;hl=en&amp;gl=us&amp;q=Qoala&amp;sa=X&amp;ved=0ahUKEwiLi8q8yeOCAxVlLFkFHeQ-AeYQmJACCL8J</t>
  </si>
  <si>
    <t>https://encrypted-tbn0.gstatic.com/images?q=tbn:ANd9GcR2veX4e6x4C_hC0toQWupIzJkN8YiNjlrIiN_e394&amp;s</t>
  </si>
  <si>
    <t>md burns eamp; co ltd</t>
  </si>
  <si>
    <t>https://www.google.com/search?gl=us&amp;hl=en&amp;q=md+burns+eamp%3B+co+ltd&amp;sa=X&amp;ved=0ahUKEwj7vsWH_sP8AhVSjokEHWyJD8o4MhCYkAIIkgo</t>
  </si>
  <si>
    <t>CERENTRAL CONSULTANTS PVT LTD</t>
  </si>
  <si>
    <t>https://www.google.com/search?sca_esv=560909571&amp;hl=en&amp;gl=us&amp;q=CERENTRAL+CONSULTANTS+PVT+LTD&amp;sa=X&amp;ved=0ahUKEwj_sqPgmoGBAxVnmmoFHcuIBLs4ChCYkAIIpQo</t>
  </si>
  <si>
    <t>Blue Crow Sports Group</t>
  </si>
  <si>
    <t>https://www.bluecrowsports.com/</t>
  </si>
  <si>
    <t>https://www.google.com/search?sca_esv=572136157&amp;gl=us&amp;hl=en&amp;q=Blue+Crow+Sports+Group&amp;sa=X&amp;ved=0ahUKEwjE6qvk8-qBAxW1kYkEHeEvBm04ChCYkAII_Qs</t>
  </si>
  <si>
    <t>4FINGERS Crispy Chicken</t>
  </si>
  <si>
    <t>http://www.4fingers.com/</t>
  </si>
  <si>
    <t>https://www.google.com/search?gl=us&amp;hl=en&amp;q=4FINGERS+Crispy+Chicken&amp;sa=X&amp;ved=0ahUKEwjq2Zm_juf8AhXDD1kFHZ4jCT4QmJACCOcJ</t>
  </si>
  <si>
    <t>https://encrypted-tbn0.gstatic.com/images?q=tbn:ANd9GcQ0ZUCrwFS_SyKsC5qL5dBHHUPr5ah3q2n9ADkecBs&amp;s</t>
  </si>
  <si>
    <t>boston scientific</t>
  </si>
  <si>
    <t>https://www.google.com/search?q=boston+scientific&amp;sa=X&amp;ved=0ahUKEwjI1_2crbL8AhVTF1kFHRGJDOU4ChCYkAIImQo</t>
  </si>
  <si>
    <t>SHOPPINETTE</t>
  </si>
  <si>
    <t>https://www.google.com/search?sca_esv=591606361&amp;hl=en&amp;gl=us&amp;q=SHOPPINETTE&amp;sa=X&amp;ved=0ahUKEwialumy6ZWDAxXrk4kEHf7KAH44FBCYkAIIvgk</t>
  </si>
  <si>
    <t>GSTI</t>
  </si>
  <si>
    <t>https://www.google.com/search?q=GSTI&amp;sa=X&amp;ved=0ahUKEwiBlvy0rcH8AhUGFlkFHahKB6A4WhCYkAIIoA4</t>
  </si>
  <si>
    <t>Ethereum Technologies LLC</t>
  </si>
  <si>
    <t>https://www.google.com/search?sca_esv=576391435&amp;gl=us&amp;hl=en&amp;q=Ethereum+Technologies+LLC&amp;sa=X&amp;ved=0ahUKEwiaw8HDw5CCAxW1MlkFHTSvAmA4KBCYkAII8Qw</t>
  </si>
  <si>
    <t>Hojeong</t>
  </si>
  <si>
    <t>https://www.google.com/search?sca_esv=658e7cce1db0eda3&amp;gl=us&amp;hl=en&amp;q=Hojeong&amp;sa=X&amp;ved=0ahUKEwiw_-_v87iCAxWWTTABHQ3-BFI4FBCYkAII8As</t>
  </si>
  <si>
    <t>bond personnel</t>
  </si>
  <si>
    <t>https://www.google.com/search?q=bond+personnel&amp;sa=X&amp;ved=0ahUKEwiYmOjsqrf8AhXcElkFHXZQDF84ChCYkAIIwgo</t>
  </si>
  <si>
    <t>Monjin Interview Pvt Ltd</t>
  </si>
  <si>
    <t>https://www.google.com/search?q=Monjin+Interview+Pvt+Ltd&amp;sa=X&amp;ved=0ahUKEwiY_aOT4qr8AhUnKFkFHbZSA-M4ChCYkAIItgk</t>
  </si>
  <si>
    <t>fnz group</t>
  </si>
  <si>
    <t>https://www.google.com/search?ucbcb=1&amp;gl=us&amp;hl=en&amp;q=fnz+group&amp;sa=X&amp;ved=0ahUKEwiV2b7qqrf8AhUQkIkEHXkECyQ4ChCYkAIIrAw</t>
  </si>
  <si>
    <t>Daksyam Technologies</t>
  </si>
  <si>
    <t>https://www.google.com/search?ucbcb=1&amp;gl=us&amp;hl=en&amp;q=Daksyam+Technologies&amp;sa=X&amp;ved=0ahUKEwjCncj39cv-AhWOlIkEHSl6CbUQmJACCKoM</t>
  </si>
  <si>
    <t>Adhyayan IT Training &amp; Placement Institute, Pune.</t>
  </si>
  <si>
    <t>https://www.google.com/search?sca_esv=584506005&amp;hl=en&amp;gl=us&amp;q=Adhyayan+IT+Training+%26+Placement+Institute,+Pune.&amp;sa=X&amp;ved=0ahUKEwjRlY3R-daCAxUfFlkFHcfACFQ4PBCYkAII7Ak</t>
  </si>
  <si>
    <t>https://encrypted-tbn0.gstatic.com/images?q=tbn:ANd9GcQGrqbQflQzAqbxv7nEnAQHi9KsuXrV9wxqxwwBuF8&amp;s</t>
  </si>
  <si>
    <t>PT Bank Mayapada Internasional Tbk</t>
  </si>
  <si>
    <t>http://www.bankmayapada.com/</t>
  </si>
  <si>
    <t>https://www.google.com/search?sca_esv=4e6e2b7fffd735ff&amp;gl=us&amp;hl=en&amp;q=PT+Bank+Mayapada+Internasional+Tbk&amp;sa=X&amp;ved=0ahUKEwiM4fDQyeOCAxUwTTABHTQSBrYQmJACCNYK</t>
  </si>
  <si>
    <t>Hnry</t>
  </si>
  <si>
    <t>http://hnry.com.au/</t>
  </si>
  <si>
    <t>https://www.google.com/search?sca_esv=573553702&amp;hl=en&amp;gl=us&amp;q=Hnry&amp;sa=X&amp;ved=0ahUKEwjUt_XxsveBAxWIlmoFHYVHBaYQmJACCPMN</t>
  </si>
  <si>
    <t>Xynergistix</t>
  </si>
  <si>
    <t>https://www.google.com/search?q=Xynergistix&amp;sa=X&amp;ved=0ahUKEwiE8M2E7K_8AhX2k2oFHcTEApsQmJACCJgL</t>
  </si>
  <si>
    <t>Qless</t>
  </si>
  <si>
    <t>http://www.qless.com/</t>
  </si>
  <si>
    <t>https://www.google.com/search?ucbcb=1&amp;hl=en&amp;gl=us&amp;q=Qless&amp;sa=X&amp;ved=0ahUKEwjRp6-xprf8AhVMlIkEHcY6DxQQmJACCNUK</t>
  </si>
  <si>
    <t>https://encrypted-tbn0.gstatic.com/images?q=tbn:ANd9GcS8BmYRlXQI_QjXf8MDkRq0S_n_4FyzlYPCkWah&amp;s=0</t>
  </si>
  <si>
    <t>Unicorn</t>
  </si>
  <si>
    <t>http://unicorn.com/</t>
  </si>
  <si>
    <t>https://www.google.com/search?hl=en&amp;gl=us&amp;q=Unicorn&amp;sa=X&amp;ved=0ahUKEwj2zLr42-T8AhUWE1kFHWrzCuU4HhCYkAIIiAs</t>
  </si>
  <si>
    <t>Chiesi CZ s.r.o.</t>
  </si>
  <si>
    <t>https://www.google.com/search?hl=en&amp;gl=us&amp;q=Chiesi+CZ+s.r.o.&amp;sa=X&amp;ved=0ahUKEwjFl-3v2-T8AhW7FVkFHdmVDfs4ChCYkAIIxw0</t>
  </si>
  <si>
    <t>Khazana Enterprise</t>
  </si>
  <si>
    <t>https://www.google.com/search?sca_esv=571229774&amp;hl=en&amp;gl=us&amp;q=Khazana+Enterprise&amp;sa=X&amp;ved=0ahUKEwiL_83p4uCBAxXfjLAFHQGXCNYQmJACCKMK</t>
  </si>
  <si>
    <t>https://encrypted-tbn0.gstatic.com/images?q=tbn:ANd9GcRWSW24i1THzbPCdvnQDGmNWGba47WV6YZjkBGFH24&amp;s</t>
  </si>
  <si>
    <t>CyberData Technologies</t>
  </si>
  <si>
    <t>https://www.google.com/search?ucbcb=1&amp;hl=en&amp;gl=us&amp;q=CyberData+Technologies&amp;sa=X&amp;ved=0ahUKEwiUyJiohuL8AhX6AjQIHQxOAOI4PBCYkAII3ws</t>
  </si>
  <si>
    <t>NETCheck</t>
  </si>
  <si>
    <t>http://netcheck.es/</t>
  </si>
  <si>
    <t>https://www.google.com/search?sca_esv=571511976&amp;gl=us&amp;hl=en&amp;q=NETCheck&amp;sa=X&amp;ved=0ahUKEwiiupPvp-OBAxVrkokEHcKPBsE4KBCYkAIIkQs</t>
  </si>
  <si>
    <t>https://encrypted-tbn0.gstatic.com/images?q=tbn:ANd9GcQvhlzgg6lxh1EfesdabyJW_VNCHDmAFHCspDUsTy7Utl9FnWuClsCf&amp;s</t>
  </si>
  <si>
    <t>MAPLE LABS</t>
  </si>
  <si>
    <t>https://www.google.com/search?sca_esv=577551505&amp;gl=us&amp;hl=en&amp;q=MAPLE+LABS&amp;sa=X&amp;ved=0ahUKEwiGo5Dcz5qCAxVGFlkFHdyoBwEQmJACCMcL</t>
  </si>
  <si>
    <t>PT Indo Sea Food</t>
  </si>
  <si>
    <t>http://www.indosurimi.com/</t>
  </si>
  <si>
    <t>https://www.google.com/search?sca_esv=586873451&amp;gl=us&amp;hl=en&amp;q=PT+Indo+Sea+Food&amp;sa=X&amp;ved=0ahUKEwiejMr_zO2CAxVukYkEHfgFC7UQmJACCLwL</t>
  </si>
  <si>
    <t>Netvagas - (445691131)</t>
  </si>
  <si>
    <t>https://www.google.com/search?sca_esv=572463874&amp;hl=en&amp;gl=us&amp;q=Netvagas+-+(445691131)&amp;sa=X&amp;ved=0ahUKEwivsK-Gru2BAxWgD1kFHcRUCzM4FBCYkAIIvw0</t>
  </si>
  <si>
    <t>National Marine Dredging Company</t>
  </si>
  <si>
    <t>http://www.nmdc.com/</t>
  </si>
  <si>
    <t>https://www.google.com/search?gl=us&amp;hl=en&amp;q=National+Marine+Dredging+Company&amp;sa=X&amp;ved=0ahUKEwjjs__QgdP8AhWWKFkFHVohDUEQmJACCO4K</t>
  </si>
  <si>
    <t>https://encrypted-tbn0.gstatic.com/images?q=tbn:ANd9GcSh5BF9pnniCorE6AOZJG3ywpNk-2dqpkYkujhdBVo&amp;s</t>
  </si>
  <si>
    <t>StreSERT Services Limited</t>
  </si>
  <si>
    <t>https://www.google.com/search?hl=en&amp;gl=us&amp;q=StreSERT+Services+Limited&amp;sa=X&amp;ved=0ahUKEwjt1YCS1JyAAxUsD1kFHebBBuEQmJACCI8H</t>
  </si>
  <si>
    <t>https://encrypted-tbn0.gstatic.com/images?q=tbn:ANd9GcTRht6TwbX_O7MIvFY4Ua0_xSLEwXgl_BuUwqpHE-4&amp;s</t>
  </si>
  <si>
    <t>VCW WIRELESS LIMITED</t>
  </si>
  <si>
    <t>https://www.google.com/search?hl=en&amp;gl=us&amp;q=VCW+WIRELESS+LIMITED&amp;sa=X&amp;ved=0ahUKEwi40Zi_jOf8AhVckWoFHcz0CA4QmJACCPcL</t>
  </si>
  <si>
    <t>Radiant IT Services Pvt Ltd</t>
  </si>
  <si>
    <t>https://www.google.com/search?sca_esv=574353833&amp;hl=en&amp;gl=us&amp;q=Radiant+IT+Services+Pvt+Ltd&amp;sa=X&amp;ved=0ahUKEwjs993E-P6BAxUTK1kFHXvkApU4PBCYkAIIxwo</t>
  </si>
  <si>
    <t>https://encrypted-tbn0.gstatic.com/images?q=tbn:ANd9GcQL79Fe3_qo6BAozZel62hOUykQI4QZjfojZ55vPSk&amp;s</t>
  </si>
  <si>
    <t>GlobalEmployees - where Talent meets Opportunity!</t>
  </si>
  <si>
    <t>https://www.google.com/search?ucbcb=1&amp;gl=us&amp;hl=en&amp;q=GlobalEmployees+-+where+Talent+meets+Opportunity!&amp;sa=X&amp;ved=0ahUKEwjClcbI9cj8AhWNZTABHREACWEQmJACCMMK</t>
  </si>
  <si>
    <t>https://encrypted-tbn0.gstatic.com/images?q=tbn:ANd9GcTzC9jW8Yo9Pdmdu_VaeP6jBLjgyxgpPNBTrxUQKI8&amp;s</t>
  </si>
  <si>
    <t>Latitude Legal</t>
  </si>
  <si>
    <t>https://www.google.com/search?q=Latitude+Legal&amp;sa=X&amp;ved=0ahUKEwiQmqG0srz8AhWekmoFHchWAn8QmJACCNEM</t>
  </si>
  <si>
    <t>https://encrypted-tbn0.gstatic.com/images?q=tbn:ANd9GcQ2txM76NRcfgX74cI7M3kDlMNOgNIOTQPnHGz4q18&amp;s</t>
  </si>
  <si>
    <t>Kontex Cyber Security</t>
  </si>
  <si>
    <t>https://www.google.com/search?hl=en&amp;gl=us&amp;q=Kontex+Cyber+Security&amp;sa=X&amp;ved=0ahUKEwiApruX6KX8AhWgq3IEHZjYD-k4HhCYkAII6Qo</t>
  </si>
  <si>
    <t>ASA Recruitment</t>
  </si>
  <si>
    <t>https://www.google.com/search?gl=us&amp;hl=en&amp;q=ASA+Recruitment&amp;sa=X&amp;ved=0ahUKEwi7ndTUxNr8AhWhm2oFHZ32DYY4KBCYkAIIlwo</t>
  </si>
  <si>
    <t>EURACTIV</t>
  </si>
  <si>
    <t>http://www.euractiv.com/</t>
  </si>
  <si>
    <t>https://www.google.com/search?hl=en&amp;gl=us&amp;q=EURACTIV&amp;sa=X&amp;ved=0ahUKEwiDpfTxj-f8AhUUmokEHQutACE4HhCYkAII7ww</t>
  </si>
  <si>
    <t>bionic-services-ltd</t>
  </si>
  <si>
    <t>https://www.google.com/search?gl=us&amp;hl=en&amp;q=bionic-services-ltd&amp;sa=X&amp;ved=0ahUKEwjapoKF_tL8AhXzpIkEHQ2_A5wQmJACCKgL</t>
  </si>
  <si>
    <t>Consulting Centrale</t>
  </si>
  <si>
    <t>https://www.google.com/search?gl=us&amp;hl=en&amp;q=Consulting+Centrale&amp;sa=X&amp;ved=0ahUKEwju0eKy1O78AhV7kmoFHbN8AqoQmJACCIoH</t>
  </si>
  <si>
    <t>https://encrypted-tbn0.gstatic.com/images?q=tbn:ANd9GcRg1xpC8fH5Un2Z0rsL9NKZ9xNxRa7uUxu15tiSqwk&amp;s</t>
  </si>
  <si>
    <t>NashTa Group</t>
  </si>
  <si>
    <t>https://www.google.com/search?ucbcb=1&amp;gl=us&amp;hl=en&amp;q=NashTa+Group&amp;sa=X&amp;ved=0ahUKEwjUypyG6q_8AhX3lGoFHRnmDPw4ChCYkAII4wk</t>
  </si>
  <si>
    <t>https://encrypted-tbn0.gstatic.com/images?q=tbn:ANd9GcTGK8NQ9SXKN3PvXep5uFsk5vpHsFnOf0WiWyi8cWU&amp;s</t>
  </si>
  <si>
    <t>Flipside Crypto</t>
  </si>
  <si>
    <t>http://www.flipsidecrypto.com/</t>
  </si>
  <si>
    <t>https://www.google.com/search?sca_esv=573553702&amp;gl=us&amp;hl=en&amp;q=Flipside+Crypto&amp;sa=X&amp;ved=0ahUKEwi73qnTsfeBAxXTJEQIHVPOBPA4ggEQmJACCNUJ</t>
  </si>
  <si>
    <t>Kenya Marine and Fisheries Research Institute KMFRI</t>
  </si>
  <si>
    <t>https://www.google.com/search?sca_esv=556221820&amp;gl=us&amp;hl=en&amp;q=Kenya+Marine+and+Fisheries+Research+Institute+KMFRI&amp;sa=X&amp;ved=0ahUKEwjCz86IvdaAAxXJk2oFHSePB0MQmJACCJAH</t>
  </si>
  <si>
    <t>Lead Indi Pvt Lltd</t>
  </si>
  <si>
    <t>https://www.google.com/search?ucbcb=1&amp;hl=en&amp;gl=us&amp;q=Lead+Indi+Pvt+Lltd&amp;sa=X&amp;ved=0ahUKEwilo7WDu9D8AhVvl2oFHdyyB_EQmJACCNoM</t>
  </si>
  <si>
    <t>Manjalabs</t>
  </si>
  <si>
    <t>https://www.google.com/search?sca_esv=586190494&amp;gl=us&amp;hl=en&amp;q=Manjalabs&amp;sa=X&amp;ved=0ahUKEwjfkK2ByeiCAxW8lokEHRLJAA0QmJACCLQL</t>
  </si>
  <si>
    <t>Ricardo</t>
  </si>
  <si>
    <t>https://www.google.com/search?sca_esv=560909571&amp;gl=us&amp;hl=en&amp;q=Ricardo&amp;sa=X&amp;ved=0ahUKEwjyqabRoYGBAxXpFVkFHQ9iBGw4PBCYkAII3Ao</t>
  </si>
  <si>
    <t>Onzestt Services India PVT LTD</t>
  </si>
  <si>
    <t>https://www.google.com/search?gl=us&amp;hl=en&amp;q=Onzestt+Services+India+PVT+LTD&amp;sa=X&amp;ved=0ahUKEwix9tLF8b78AhXpFlkFHdneB2k4PBCYkAIIlgw</t>
  </si>
  <si>
    <t>https://encrypted-tbn0.gstatic.com/images?q=tbn:ANd9GcQK1qXdLFq5RzbMmGP8X-xwXU0yf_Ut9SdKpdYM3o4&amp;s</t>
  </si>
  <si>
    <t>Numerator / Market Track, LLC</t>
  </si>
  <si>
    <t>https://www.google.com/search?gl=us&amp;hl=en&amp;q=Numerator+/+Market+Track,+LLC&amp;sa=X&amp;ved=0ahUKEwjMl7zzgdb-AhXrTTABHdL9ByI4FBCYkAIIrws</t>
  </si>
  <si>
    <t>HERNANDEZ CALHOUN DESIGN INTERNATIONAL, P.A, Inc</t>
  </si>
  <si>
    <t>http://www.hernandezcalhoun.com/</t>
  </si>
  <si>
    <t>https://www.google.com/search?sca_esv=564592924&amp;hl=en&amp;gl=us&amp;q=HERNANDEZ+CALHOUN+DESIGN+INTERNATIONAL,+P.A,+Inc&amp;sa=X&amp;ved=0ahUKEwiBgdGxs6SBAxUII0QIHQuhBsI4ChCYkAIIzgk</t>
  </si>
  <si>
    <t>Nitinkumar Dindayal Patle</t>
  </si>
  <si>
    <t>https://www.google.com/search?gl=us&amp;hl=en&amp;q=Nitinkumar+Dindayal+Patle&amp;sa=X&amp;ved=0ahUKEwidoPWHzun8AhVymWoFHR90BkY4MhCYkAIIuQo</t>
  </si>
  <si>
    <t>Wintime Spa</t>
  </si>
  <si>
    <t>https://www.google.com/search?sca_esv=576019406&amp;gl=us&amp;hl=en&amp;q=Wintime+Spa&amp;sa=X&amp;ved=0ahUKEwjgxPvtg46CAxUHjIkEHcDhAZo4HhCYkAII-As</t>
  </si>
  <si>
    <t>Big 4 Audit Firm</t>
  </si>
  <si>
    <t>https://www.google.com/search?hl=en&amp;gl=us&amp;q=Big+4+Audit+Firm&amp;sa=X&amp;ved=0ahUKEwifo5T4x9X8AhVSF1kFHQD_C_04RhCYkAII7wo</t>
  </si>
  <si>
    <t>KRS Manpower Solutions Pvt. Ltd.</t>
  </si>
  <si>
    <t>https://www.google.com/search?gl=us&amp;hl=en&amp;q=KRS+Manpower+Solutions+Pvt.+Ltd.&amp;sa=X&amp;ved=0ahUKEwihotW0t8v8AhWOElkFHZALCAY4ChCYkAII8go</t>
  </si>
  <si>
    <t>MULTIMEDIOS TELEVISIÃ“N</t>
  </si>
  <si>
    <t>http://www.multimedios.tv/</t>
  </si>
  <si>
    <t>https://www.google.com/search?sca_esv=564592924&amp;gl=us&amp;hl=en&amp;q=MULTIMEDIOS+TELEVISI%C3%93N&amp;sa=X&amp;ved=0ahUKEwjzxKOatqSBAxU1FlkFHas-An4QmJACCJwN</t>
  </si>
  <si>
    <t>ELIXIR</t>
  </si>
  <si>
    <t>https://www.google.com/search?gl=us&amp;hl=en&amp;q=ELIXIR&amp;sa=X&amp;ved=0ahUKEwiZtPaDzun8AhXiFFkFHae5A4k4HhCYkAII4gk</t>
  </si>
  <si>
    <t>https://encrypted-tbn0.gstatic.com/images?q=tbn:ANd9GcRBXmCxUlATgAHXeBE_6Hd9mI-SZvWghR3So84_YTw&amp;s</t>
  </si>
  <si>
    <t>YOUNGMINDS TECHNOLOGY SOLUTIONS PRIVATE LIMITED</t>
  </si>
  <si>
    <t>https://www.google.com/search?gl=us&amp;hl=en&amp;q=YOUNGMINDS+TECHNOLOGY+SOLUTIONS+PRIVATE+LIMITED&amp;sa=X&amp;ved=0ahUKEwjP_MnP0e78AhV3FlkFHQ-kDCg4FBCYkAIImAs</t>
  </si>
  <si>
    <t>Zuma</t>
  </si>
  <si>
    <t>https://www.google.com/search?gl=us&amp;hl=en&amp;q=Zuma&amp;sa=X&amp;ved=0ahUKEwj2tOHeiOL8AhXpFVkFHXuPCeo4FBCYkAIIygs</t>
  </si>
  <si>
    <t>https://encrypted-tbn0.gstatic.com/images?q=tbn:ANd9GcRwmJTTsnGiVYLzUwTKSsc4zAFjnvUlkjCAWy3eJeA&amp;s</t>
  </si>
  <si>
    <t>PT. Primerfast Teknologi Utama (Fasttech)</t>
  </si>
  <si>
    <t>https://www.google.com/search?ucbcb=1&amp;gl=us&amp;hl=en&amp;q=PT.+Primerfast+Teknologi+Utama+(Fasttech)&amp;sa=X&amp;ved=0ahUKEwjP4IbW0u78AhVfX_EDHfVLDl4QmJACCLgJ</t>
  </si>
  <si>
    <t>https://encrypted-tbn0.gstatic.com/images?q=tbn:ANd9GcQuLDJomj4n_G7IOXuRsQw0XIcuEH1OOwQaOWaKVM8&amp;s</t>
  </si>
  <si>
    <t>Hong Kong Aircraft Engineering Co. Ltd .</t>
  </si>
  <si>
    <t>https://www.google.com/search?q=Hong+Kong+Aircraft+Engineering+Co.+Ltd+.&amp;sa=X&amp;ved=0ahUKEwiMrNi4mZz-AhVsElkFHaISCrw4ChCYkAII4Aw</t>
  </si>
  <si>
    <t>West Asset Management</t>
  </si>
  <si>
    <t>https://www.google.com/search?gl=us&amp;hl=en&amp;q=West+Asset+Management&amp;sa=X&amp;ved=0ahUKEwjx2c7RqLL8AhVrnWoFHXp_BtY4PBCYkAIImAo</t>
  </si>
  <si>
    <t>https://encrypted-tbn0.gstatic.com/images?q=tbn:ANd9GcSZ0HVIxPBnV9sqP0KAue4IqN-wFKoZ-997zWFt8cQ&amp;s</t>
  </si>
  <si>
    <t>Huawei Technologies (Czech) s.r.o.</t>
  </si>
  <si>
    <t>https://www.google.com/search?hl=en&amp;gl=us&amp;q=Huawei+Technologies+(Czech)+s.r.o.&amp;sa=X&amp;ved=0ahUKEwj7kfah7bT8AhWSMVkFHeD5DeQQmJACCJgN</t>
  </si>
  <si>
    <t>Panasonic Vietnam Group â€“ Panasonic R&amp;D Center Vietnam (PRDCV)</t>
  </si>
  <si>
    <t>https://www.google.com/search?sca_esv=589324365&amp;hl=en&amp;gl=us&amp;q=Panasonic+Vietnam+Group+%E2%80%93+Panasonic+R%26D+Center+Vietnam+(PRDCV)&amp;sa=X&amp;ved=0ahUKEwjvhpfe3oGDAxW8lokEHfwoCbcQmJACCJYN</t>
  </si>
  <si>
    <t>Webhelp Enterprise Sales Solutions</t>
  </si>
  <si>
    <t>https://www.google.com/search?ucbcb=1&amp;gl=us&amp;hl=en&amp;q=Webhelp+Enterprise+Sales+Solutions&amp;sa=X&amp;ved=0ahUKEwiArYGd7bT8AhUhRvEDHdpFBa8QmJACCL0L</t>
  </si>
  <si>
    <t>Emonics, Llc</t>
  </si>
  <si>
    <t>https://www.google.com/search?hl=en&amp;gl=us&amp;q=Emonics,+Llc&amp;sa=X&amp;ved=0ahUKEwiR2ciZxMeAAxUcKFkFHbcXB58QmJACCL4K</t>
  </si>
  <si>
    <t>BearingPoint AB</t>
  </si>
  <si>
    <t>https://www.google.com/search?hl=en&amp;gl=us&amp;q=BearingPoint+AB&amp;sa=X&amp;ved=0ahUKEwjil6mIq7L8AhVqRjABHQxjDBkQmJACCMkN</t>
  </si>
  <si>
    <t>Expert Dev, s.r.o.</t>
  </si>
  <si>
    <t>https://www.google.com/search?ucbcb=1&amp;hl=en&amp;gl=us&amp;q=Expert+Dev,+s.r.o.&amp;sa=X&amp;ved=0ahUKEwj3kqjpm-z8AhUIlIkEHRO8CEIQmJACCKgN</t>
  </si>
  <si>
    <t>Fast growing global fin-tech company</t>
  </si>
  <si>
    <t>https://www.google.com/search?q=Fast+growing+global+fin-tech+company&amp;sa=X&amp;ved=0ahUKEwj6kcLwgNb-AhXdZjABHUKAC6cQmJACCM4J</t>
  </si>
  <si>
    <t>PersÃ© Beauty Inc</t>
  </si>
  <si>
    <t>http://prose.com/</t>
  </si>
  <si>
    <t>https://www.google.com/search?ucbcb=1&amp;hl=en&amp;gl=us&amp;q=Pers%C3%A9+Beauty+Inc&amp;sa=X&amp;ved=0ahUKEwi9pdWLq7L8AhUuMEQIHZxJBIA4HhCYkAII3Ao</t>
  </si>
  <si>
    <t>HAGER SAS</t>
  </si>
  <si>
    <t>http://www.hager.fr/</t>
  </si>
  <si>
    <t>https://www.google.com/search?ucbcb=1&amp;gl=us&amp;hl=en&amp;q=HAGER+SAS&amp;sa=X&amp;ved=0ahUKEwie2-6pxt_8AhV3nGoFHSDWBr04HhCYkAII7Qw</t>
  </si>
  <si>
    <t>Fresh Del Monte</t>
  </si>
  <si>
    <t>http://www.freshdelmonte.com/</t>
  </si>
  <si>
    <t>https://www.google.com/search?sca_esv=565857231&amp;gl=us&amp;hl=en&amp;q=Fresh+Del+Monte&amp;sa=X&amp;ved=0ahUKEwjbkuGxuq6BAxV2jIkEHeDYByU4ChCYkAIIjg0</t>
  </si>
  <si>
    <t>Elopage</t>
  </si>
  <si>
    <t>https://www.google.com/search?hl=en&amp;gl=us&amp;q=Elopage&amp;sa=X&amp;ved=0ahUKEwj5o4aB-cP8AhW3EEQIHSIJB3MQmJACCMoM</t>
  </si>
  <si>
    <t>Orbus International</t>
  </si>
  <si>
    <t>https://www.google.com/search?gl=us&amp;hl=en&amp;q=Orbus+International&amp;sa=X&amp;ved=0ahUKEwio6c-8hN38AhVjkYkEHW7GDo44PBCYkAIInAs</t>
  </si>
  <si>
    <t>https://encrypted-tbn0.gstatic.com/images?q=tbn:ANd9GcT62zLbY7BnnHI3UdCacK7tAS_3SRhbHBoqKXWSWjs&amp;s</t>
  </si>
  <si>
    <t>Investech S.p.a</t>
  </si>
  <si>
    <t>https://www.google.com/search?ucbcb=1&amp;gl=us&amp;hl=en&amp;q=Investech+S.p.a&amp;sa=X&amp;ved=0ahUKEwjO0r-K36X8AhXJH0QIHdegClc4ChCYkAIIjgw</t>
  </si>
  <si>
    <t>McConnell Dowell</t>
  </si>
  <si>
    <t>http://www.mcconnelldowell.com/</t>
  </si>
  <si>
    <t>https://www.google.com/search?sca_esv=582900893&amp;hl=en&amp;gl=us&amp;q=McConnell+Dowell&amp;sa=X&amp;ved=0ahUKEwj7weGB8ceCAxUyElkFHYKTCG4QmJACCKsL</t>
  </si>
  <si>
    <t>Baird And Co Recruitment Ltd</t>
  </si>
  <si>
    <t>https://www.google.com/search?gl=us&amp;hl=en&amp;q=Baird+And+Co+Recruitment+Ltd&amp;sa=X&amp;ved=0ahUKEwjSoP6H_tL8AhVbl2oFHe69CKw4FBCYkAIImgo</t>
  </si>
  <si>
    <t>PT Sinergi Era Cemerlang</t>
  </si>
  <si>
    <t>https://www.google.com/search?sca_esv=589004769&amp;gl=us&amp;hl=en&amp;q=PT+Sinergi+Era+Cemerlang&amp;sa=X&amp;ved=0ahUKEwiOlLCnnv-CAxW3CjQIHdPmCX4QmJACCIYL</t>
  </si>
  <si>
    <t>PROPERTY NETWORK</t>
  </si>
  <si>
    <t>http://prop-place.com/</t>
  </si>
  <si>
    <t>https://www.google.com/search?sca_esv=8319645ebf1e117a&amp;sca_upv=1&amp;gl=us&amp;hl=en&amp;q=PROPERTY+NETWORK&amp;sa=X&amp;ved=0ahUKEwj7wZCHlvqCAxX5goQIHdDdDTg4FBCYkAIIrw0</t>
  </si>
  <si>
    <t>Croyant Technologies</t>
  </si>
  <si>
    <t>https://www.google.com/search?hl=en&amp;gl=us&amp;q=Croyant+Technologies&amp;sa=X&amp;ved=0ahUKEwi049qkk_H8AhUMnGoFHe2NAZ44FBCYkAIIoAs</t>
  </si>
  <si>
    <t>https://encrypted-tbn0.gstatic.com/images?q=tbn:ANd9GcS1XztxVRHP9SA3o74EjkYL_-JxgOKwN-ARaeo-Axk&amp;s</t>
  </si>
  <si>
    <t>5Data Inc</t>
  </si>
  <si>
    <t>https://www.google.com/search?hl=en&amp;gl=us&amp;q=5Data+Inc&amp;sa=X&amp;ved=0ahUKEwj1nuLE0e78AhULF2IAHVlEA4oQmJACCKcM</t>
  </si>
  <si>
    <t>https://encrypted-tbn0.gstatic.com/images?q=tbn:ANd9GcSCuSHQYnOk0vvjaniwS_mIxBftOwJoSGMaFGTSdhI&amp;s</t>
  </si>
  <si>
    <t>PT. Salvus Inti</t>
  </si>
  <si>
    <t>https://salvus.co.id/</t>
  </si>
  <si>
    <t>https://www.google.com/search?sca_esv=588967138&amp;gl=us&amp;hl=en&amp;q=PT.+Salvus+Inti&amp;sa=X&amp;ved=0ahUKEwiJwYemnv-CAxXZF1kFHUv6Bl0QmJACCJsM</t>
  </si>
  <si>
    <t>oneviewHR</t>
  </si>
  <si>
    <t>https://www.google.com/search?q=oneviewHR&amp;sa=X&amp;ved=0ahUKEwiXu5X3s8b8AhXhlGoFHb34DIQQmJACCJkL</t>
  </si>
  <si>
    <t>https://encrypted-tbn0.gstatic.com/images?q=tbn:ANd9GcR65WqLUxfDLTPcJums7UTx9c1kuP6-2gYezw8OIcA&amp;s</t>
  </si>
  <si>
    <t>RECRUITdee</t>
  </si>
  <si>
    <t>https://www.google.com/search?hl=en&amp;gl=us&amp;q=RECRUITdee&amp;sa=X&amp;ved=0ahUKEwjB8t3CieL8AhWlIEQIHcgGD88QmJACCL4K</t>
  </si>
  <si>
    <t>NTUC Club</t>
  </si>
  <si>
    <t>https://www.google.com/search?safe=active&amp;hl=en&amp;gl=us&amp;q=NTUC+Club&amp;sa=X&amp;ved=0ahUKEwiNnpzU6q_8AhUZl2oFHfcWAyc4FBCYkAII_As</t>
  </si>
  <si>
    <t>https://encrypted-tbn0.gstatic.com/images?q=tbn:ANd9GcSuiQ0t3JJTOAKXopI8jsVTbxvME08M8vE5ymsRzX8&amp;s</t>
  </si>
  <si>
    <t>Parsons - United Arab Emirates</t>
  </si>
  <si>
    <t>https://www.google.com/search?ucbcb=1&amp;gl=us&amp;hl=en&amp;q=Parsons+-+United+Arab+Emirates&amp;sa=X&amp;ved=0ahUKEwjfo7_J9r78AhUsUjABHZWIDgE4ChCYkAIImQs</t>
  </si>
  <si>
    <t>https://encrypted-tbn0.gstatic.com/images?q=tbn:ANd9GcRWXsX_eXq_DADLWtlw_5S_gB7gpCeekC6YOCcEot4&amp;s</t>
  </si>
  <si>
    <t>Newshore (a FLYR Labs company)</t>
  </si>
  <si>
    <t>https://www.google.com/search?sca_esv=566027130&amp;gl=us&amp;hl=en&amp;q=Newshore+(a+FLYR+Labs+company)&amp;sa=X&amp;ved=0ahUKEwjc99jXgLGBAxWyD1kFHQiDCfo4FBCYkAIIkgs</t>
  </si>
  <si>
    <t>flowershop.ae</t>
  </si>
  <si>
    <t>https://www.google.com/search?sca_esv=569062438&amp;hl=en&amp;gl=us&amp;q=flowershop.ae&amp;sa=X&amp;ved=0ahUKEwidpNz308yBAxU2lIkEHYE7BvwQmJACCJsI</t>
  </si>
  <si>
    <t>https://encrypted-tbn0.gstatic.com/images?q=tbn:ANd9GcQytdtBEkWNqEQcotB_rX7mi7htxCXmK3f7lsVSKgQ&amp;s</t>
  </si>
  <si>
    <t>Babbel.com - Lesson Nine GmbH</t>
  </si>
  <si>
    <t>https://www.google.com/search?sca_esv=574353833&amp;hl=en&amp;gl=us&amp;q=Babbel.com+-+Lesson+Nine+GmbH&amp;sa=X&amp;ved=0ahUKEwiuyJ-k-f6BAxUpF1kFHb25BiE4KBCYkAIItQw</t>
  </si>
  <si>
    <t>ITSource Technologies Limited</t>
  </si>
  <si>
    <t>http://www.itsourcetechnologies.co.in/</t>
  </si>
  <si>
    <t>https://www.google.com/search?gl=us&amp;hl=en&amp;q=ITSource+Technologies+Limited&amp;sa=X&amp;ved=0ahUKEwj6p9Py6bT8AhV_m2oFHQx2Cn84PBCYkAIIogs</t>
  </si>
  <si>
    <t>https://encrypted-tbn0.gstatic.com/images?q=tbn:ANd9GcTTj3-8XGavhCdjLzUQ34nnjrTvDccS1DDyZooPb2M&amp;s</t>
  </si>
  <si>
    <t>Asgoodasnew</t>
  </si>
  <si>
    <t>https://www.google.com/search?sca_esv=579562946&amp;gl=us&amp;hl=en&amp;q=Asgoodasnew&amp;sa=X&amp;ved=0ahUKEwjzlZTSnqyCAxVjmWoFHa7PDQAQmJACCJ8N</t>
  </si>
  <si>
    <t>Blue Guardian</t>
  </si>
  <si>
    <t>https://www.google.com/search?gl=us&amp;hl=en&amp;q=Blue+Guardian&amp;sa=X&amp;ved=0ahUKEwiC3Y_HieL8AhUFGVkFHQdFCl4QmJACCP4N</t>
  </si>
  <si>
    <t>https://encrypted-tbn0.gstatic.com/images?q=tbn:ANd9GcQy_y4pwLAFj1VTzNKrOn57RJvdAY6UvpDW3aw2LFA&amp;s</t>
  </si>
  <si>
    <t>HARBOUR</t>
  </si>
  <si>
    <t>https://www.google.com/search?hl=en&amp;gl=us&amp;q=HARBOUR&amp;sa=X&amp;ved=0ahUKEwi0x4rr_9L8AhVGq4QIHe45Cyk4FBCYkAII5Qs</t>
  </si>
  <si>
    <t>Acxiom Global Service Center Polska Sp. Z O. O</t>
  </si>
  <si>
    <t>https://www.google.com/search?gl=us&amp;hl=en&amp;q=Acxiom+Global+Service+Center+Polska+Sp.+Z+O.+O&amp;sa=X&amp;ved=0ahUKEwiv-8nvpfn-AhX9QzABHSlfCQ84ChCYkAII3Ao</t>
  </si>
  <si>
    <t>Agilit</t>
  </si>
  <si>
    <t>https://www.google.com/search?sca_esv=584506005&amp;gl=us&amp;hl=en&amp;q=Agilit&amp;sa=X&amp;ved=0ahUKEwiCuePj-daCAxV9tYkEHRVzBuc4KBCYkAII9gk</t>
  </si>
  <si>
    <t>BubenÃ­k Partners s.r.o.</t>
  </si>
  <si>
    <t>https://www.google.com/search?q=Buben%C3%ADk+Partners+s.r.o.&amp;sa=X&amp;ved=0ahUKEwjtzb7LvMv8AhUBkmoFHe_sAVgQmJACCJcN</t>
  </si>
  <si>
    <t>Earthworks</t>
  </si>
  <si>
    <t>https://www.google.com/search?hl=en&amp;gl=us&amp;q=Earthworks&amp;sa=X&amp;ved=0ahUKEwiKuuDYxNr8AhWyD1kFHSp4AKs4PBCYkAIIkgo</t>
  </si>
  <si>
    <t>Volksskatt (OPC) Private Limited</t>
  </si>
  <si>
    <t>https://www.google.com/search?q=Volksskatt+(OPC)+Private+Limited&amp;sa=X&amp;ved=0ahUKEwiy6eeO4qr8AhVmElkFHT1oDSs4FBCYkAIIsQ0</t>
  </si>
  <si>
    <t>HighQ</t>
  </si>
  <si>
    <t>https://www.highq.me/</t>
  </si>
  <si>
    <t>https://www.google.com/search?q=HighQ&amp;sa=X&amp;ved=0ahUKEwipra2Xrbz8AhUHEFkFHVCvAMwQmJACCIUO</t>
  </si>
  <si>
    <t>https://encrypted-tbn0.gstatic.com/images?q=tbn:ANd9GcTQfkOsdH45Dje4hEuGNQvLpUsnYYmDLulfcsCodcw&amp;s</t>
  </si>
  <si>
    <t>LRN</t>
  </si>
  <si>
    <t>https://www.google.com/search?ucbcb=1&amp;gl=us&amp;hl=en&amp;q=LRN&amp;sa=X&amp;ved=0ahUKEwjy6MGsoaj8AhWPQfEDHZNpCO84FBCYkAII6Ak</t>
  </si>
  <si>
    <t>https://encrypted-tbn0.gstatic.com/images?q=tbn:ANd9GcQoPIWkSJGsQb48MXTjxvxlQIZ-uh4x5PZPCk31_E8&amp;s</t>
  </si>
  <si>
    <t>EUEScreen Gems Studio</t>
  </si>
  <si>
    <t>https://www.google.com/search?sca_esv=587928711&amp;hl=en&amp;gl=us&amp;q=EUEScreen+Gems+Studio&amp;sa=X&amp;ved=0ahUKEwihhdLCz_eCAxUUEFkFHROkDsMQmJACCIcN</t>
  </si>
  <si>
    <t>Fastrata Buana</t>
  </si>
  <si>
    <t>https://www.google.com/search?sca_esv=583899177&amp;hl=en&amp;gl=us&amp;q=Fastrata+Buana&amp;sa=X&amp;ved=0ahUKEwjPvuSu-NGCAxVdHEQIHYw-CbI4ChCYkAIIqgw</t>
  </si>
  <si>
    <t>PreBless Group</t>
  </si>
  <si>
    <t>https://www.google.com/search?gl=us&amp;hl=en&amp;q=PreBless+Group&amp;sa=X&amp;ved=0ahUKEwjyt4Se-smAAxUKEVkFHULNAiw4ChCYkAIItQs</t>
  </si>
  <si>
    <t>Universitas AMIKOM Yogyakarta</t>
  </si>
  <si>
    <t>http://home.amikom.ac.id/</t>
  </si>
  <si>
    <t>https://www.google.com/search?sca_esv=583899177&amp;hl=en&amp;gl=us&amp;q=Universitas+AMIKOM+Yogyakarta&amp;sa=X&amp;ved=0ahUKEwjPvuSu-NGCAxVdHEQIHYw-CbI4ChCYkAIIyQs</t>
  </si>
  <si>
    <t>Insight Partners</t>
  </si>
  <si>
    <t>http://www.insightpartners.com/</t>
  </si>
  <si>
    <t>https://www.google.com/search?sca_esv=571674645&amp;gl=us&amp;hl=en&amp;q=Insight+Partners&amp;sa=X&amp;ved=0ahUKEwir2u-K7uWBAxUclGoFHVnyC4s4ChCYkAIIyQ4</t>
  </si>
  <si>
    <t>JMM Technologies (Pvt) Ltd.</t>
  </si>
  <si>
    <t>https://www.google.com/search?ucbcb=1&amp;hl=en&amp;gl=us&amp;q=JMM+Technologies+(Pvt)+Ltd.&amp;sa=X&amp;ved=0ahUKEwie77b00-n8AhVPTjABHX91CCAQmJACCKAH</t>
  </si>
  <si>
    <t>https://encrypted-tbn0.gstatic.com/images?q=tbn:ANd9GcQTrWeXt9uHVgql3dnMummSfl4rphrS0aK5q2dlNGc&amp;s</t>
  </si>
  <si>
    <t>Allyn International Services s.r.o.</t>
  </si>
  <si>
    <t>https://www.google.com/search?hl=en&amp;gl=us&amp;q=Allyn+International+Services+s.r.o.&amp;sa=X&amp;ved=0ahUKEwj0jq6Y66_8AhW_mmoFHfviDT04ChCYkAII7ww</t>
  </si>
  <si>
    <t>Lacritz AI</t>
  </si>
  <si>
    <t>https://www.google.com/search?gl=us&amp;hl=en&amp;q=Lacritz+AI&amp;sa=X&amp;ved=0ahUKEwjHj8akhN38AhXskmoFHYC1DbU4ChCYkAIIlwo</t>
  </si>
  <si>
    <t>VS Tech Solutions</t>
  </si>
  <si>
    <t>https://www.google.com/search?ucbcb=1&amp;hl=en&amp;gl=us&amp;q=VS+Tech+Solutions&amp;sa=X&amp;ved=0ahUKEwisiM2SrsH8AhW1lWoFHQdGD4g4FBCYkAIIqQ0</t>
  </si>
  <si>
    <t>Tata india</t>
  </si>
  <si>
    <t>https://www.google.com/search?sca_esv=590391945&amp;gl=us&amp;hl=en&amp;q=Tata+india&amp;sa=X&amp;ved=0ahUKEwjjjeeZ5IuDAxXVI0QIHQAXDHgQmJACCJcL</t>
  </si>
  <si>
    <t>https://encrypted-tbn0.gstatic.com/images?q=tbn:ANd9GcQVP2Wxocr3S3tuMpRSGFpuy9eL4_8imcKcTGlF&amp;s=0</t>
  </si>
  <si>
    <t>Jobzella.com</t>
  </si>
  <si>
    <t>http://www.jobzella.com/</t>
  </si>
  <si>
    <t>https://www.google.com/search?sca_esv=582900893&amp;q=Jobzella.com&amp;sa=X&amp;ved=0ahUKEwjevODj8MeCAxXEuIkEHdOMDHUQmJACCP8M</t>
  </si>
  <si>
    <t>Demand Detroit</t>
  </si>
  <si>
    <t>https://www.google.com/search?ucbcb=1&amp;hl=en&amp;gl=us&amp;q=Demand+Detroit&amp;sa=X&amp;ved=0ahUKEwjAhtj__tL8AhWSFFkFHaRUC3kQmJACCJYI</t>
  </si>
  <si>
    <t>https://encrypted-tbn0.gstatic.com/images?q=tbn:ANd9GcQQyHWwsrGyO4Z2OouH11BYR1fjodd1PDLHZWu7Sbc&amp;s</t>
  </si>
  <si>
    <t>Atisfy Labs India</t>
  </si>
  <si>
    <t>https://www.google.com/search?q=Atisfy+Labs+India&amp;sa=X&amp;ved=0ahUKEwikjYHS8b78AhUTLFkFHRfgD9Q4MhCYkAIInQs</t>
  </si>
  <si>
    <t>https://encrypted-tbn0.gstatic.com/images?q=tbn:ANd9GcSOhWuXDxVZR50JGOf_iHvKXQt3lxDQridTkg-3n6JB9y7nrZfX78mmdy4&amp;s</t>
  </si>
  <si>
    <t>T&amp;N Business Services Pvt. Ltd</t>
  </si>
  <si>
    <t>https://www.google.com/search?ucbcb=1&amp;gl=us&amp;hl=en&amp;q=T%26N+Business+Services+Pvt.+Ltd&amp;sa=X&amp;ved=0ahUKEwjkysCQu9D8AhW6mmoFHYL3DzA4KBCYkAIIuAk</t>
  </si>
  <si>
    <t>FindMyTeam</t>
  </si>
  <si>
    <t>https://www.google.com/search?ucbcb=1&amp;gl=us&amp;hl=en&amp;q=FindMyTeam&amp;sa=X&amp;ved=0ahUKEwjtgpaYsLz8AhUzhIkEHSodDaIQmJACCJAK</t>
  </si>
  <si>
    <t>https://encrypted-tbn0.gstatic.com/images?q=tbn:ANd9GcR_XpkqRkdkK4CKNJbpvkrp2CrrAtH3-mcw8izxluw&amp;s</t>
  </si>
  <si>
    <t>Ufinet Colombia</t>
  </si>
  <si>
    <t>https://www.google.com/search?sca_esv=560438403&amp;gl=us&amp;hl=en&amp;q=Ufinet+Colombia&amp;sa=X&amp;ved=0ahUKEwidw9i0n_yAAxWpEVkFHa7yDB8QmJACCJQN</t>
  </si>
  <si>
    <t>Sedivio</t>
  </si>
  <si>
    <t>http://sedivio.com/</t>
  </si>
  <si>
    <t>https://www.google.com/search?gl=us&amp;hl=en&amp;q=Sedivio&amp;sa=X&amp;ved=0ahUKEwjE0-qNir3_AhWsEFkFHSH5CgIQmJACCOIM</t>
  </si>
  <si>
    <t>Alterna</t>
  </si>
  <si>
    <t>https://www.google.com/search?ucbcb=1&amp;hl=en&amp;gl=us&amp;q=Alterna&amp;sa=X&amp;ved=0ahUKEwiDw_b798P8AhULSMAKHX9rCOsQmJACCLIM</t>
  </si>
  <si>
    <t>https://encrypted-tbn0.gstatic.com/images?q=tbn:ANd9GcSYg18A9jnutQdL5vX6iVYjFnZ-yFub9pjpj4T68lU&amp;s</t>
  </si>
  <si>
    <t>dh internal Job Board</t>
  </si>
  <si>
    <t>https://www.google.com/search?hl=en&amp;gl=us&amp;q=dh+internal+Job+Board&amp;sa=X&amp;ved=0ahUKEwjSkJmPvseAAxXlhIkEHWI0BTI4ChCYkAII2Qw</t>
  </si>
  <si>
    <t>Fa</t>
  </si>
  <si>
    <t>https://www.google.com/search?gl=us&amp;hl=en&amp;q=Fa&amp;sa=X&amp;ved=0ahUKEwjpgpmT36X8AhWKmYQIHTO7ABAQmJACCOcJ</t>
  </si>
  <si>
    <t>https://encrypted-tbn0.gstatic.com/images?q=tbn:ANd9GcTSm8a2U6WG1f1hYiuN0WOG2cB0RDlq6pgxtYe2dHc&amp;s</t>
  </si>
  <si>
    <t>Perion</t>
  </si>
  <si>
    <t>https://www.google.com/search?ucbcb=1&amp;hl=en&amp;gl=us&amp;q=Perion&amp;sa=X&amp;ved=0ahUKEwjxlcXn56X8AhUPL0QIHRwdDVUQmJACCMUK</t>
  </si>
  <si>
    <t>Eaton Elektrotechnika s.r.o.</t>
  </si>
  <si>
    <t>http://eatonelektrotechnika.cz/</t>
  </si>
  <si>
    <t>https://www.google.com/search?ucbcb=1&amp;hl=en&amp;gl=us&amp;q=Eaton+Elektrotechnika+s.r.o.&amp;sa=X&amp;ved=0ahUKEwiopfyD0N_8AhVHrokEHTeqAdw4ChCYkAIImg0</t>
  </si>
  <si>
    <t>Personetics Technologies</t>
  </si>
  <si>
    <t>https://www.google.com/search?gl=us&amp;hl=en&amp;q=Personetics+Technologies&amp;sa=X&amp;ved=0ahUKEwjOs8Hq56X8AhUel2oFHaYGBG04FBCYkAIIoAs</t>
  </si>
  <si>
    <t>Ø¨Ø­Ø± Ø§Ù„Ø¹Ø±Ø¨ Ù„Ø£Ù†Ø¸Ù…Ø© Ø§Ù„Ù…Ø¹Ù„ÙˆÙ…Ø§Øª</t>
  </si>
  <si>
    <t>http://arabsea.com/</t>
  </si>
  <si>
    <t>https://www.google.com/search?gl=us&amp;hl=en&amp;q=%D8%A8%D8%AD%D8%B1+%D8%A7%D9%84%D8%B9%D8%B1%D8%A8+%D9%84%D8%A3%D9%86%D8%B8%D9%85%D8%A9+%D8%A7%D9%84%D9%85%D8%B9%D9%84%D9%88%D9%85%D8%A7%D8%AA&amp;sa=X&amp;ved=0ahUKEwjEv5uS5ar8AhUwLUQIHTMrDFcQmJACCK0K</t>
  </si>
  <si>
    <t>https://encrypted-tbn0.gstatic.com/images?q=tbn:ANd9GcQFRZfqrQzoKOYku5nREm1wxFjsyLV1I4oVdEdpBR4&amp;s</t>
  </si>
  <si>
    <t>Digital Patron</t>
  </si>
  <si>
    <t>https://www.google.com/search?sca_esv=594692341&amp;gl=us&amp;hl=en&amp;q=Digital+Patron&amp;sa=X&amp;ved=0ahUKEwiSl6eBgbmDAxUUkIkEHW2wCKIQmJACCIwL</t>
  </si>
  <si>
    <t>Vainu</t>
  </si>
  <si>
    <t>http://www.vainu.com/</t>
  </si>
  <si>
    <t>https://www.google.com/search?hl=en&amp;gl=us&amp;q=Vainu&amp;sa=X&amp;ved=0ahUKEwi59MLXwdD8AhXBlGoFHSjHD2E4ChCYkAII4ws</t>
  </si>
  <si>
    <t>https://encrypted-tbn0.gstatic.com/images?q=tbn:ANd9GcTFAZWJdePGzTW233DG5Sxumi_WiygGfyOCt2mN&amp;s=0</t>
  </si>
  <si>
    <t>Clover Infotech</t>
  </si>
  <si>
    <t>http://www.cloverinfotech.com/</t>
  </si>
  <si>
    <t>https://www.google.com/search?hl=en&amp;gl=us&amp;q=Clover+Infotech&amp;sa=X&amp;ved=0ahUKEwjlu4ewu9D8AhUgQzABHZayC904RhCYkAII0Qs</t>
  </si>
  <si>
    <t>https://encrypted-tbn0.gstatic.com/images?q=tbn:ANd9GcQJ8IzBB8v6bT-8wRTwXAT8kjduUAB2UQIVwbLEXEk&amp;s</t>
  </si>
  <si>
    <t>Clinch Labs ltd.</t>
  </si>
  <si>
    <t>http://clinch.co/</t>
  </si>
  <si>
    <t>https://www.google.com/search?gl=us&amp;hl=en&amp;q=Clinch+Labs+ltd.&amp;sa=X&amp;ved=0ahUKEwjzysKarrz8AhUolIkEHYeCD7c4KBCYkAIIjAs</t>
  </si>
  <si>
    <t>Mindfields</t>
  </si>
  <si>
    <t>https://www.google.com/search?sca_esv=588967138&amp;gl=us&amp;hl=en&amp;q=Mindfields&amp;sa=X&amp;ved=0ahUKEwiHy9mym_-CAxUAE1kFHVOAAfg4FBCYkAIIwQk</t>
  </si>
  <si>
    <t>https://encrypted-tbn0.gstatic.com/images?q=tbn:ANd9GcTB5Qzhj-JaA9X0VZwvQx1e66Qne8m9On3JdltrADw&amp;s</t>
  </si>
  <si>
    <t>Be Spark Talent</t>
  </si>
  <si>
    <t>https://www.google.com/search?hl=en&amp;gl=us&amp;q=Be+Spark+Talent&amp;sa=X&amp;ved=0ahUKEwj53PShz9_8AhXAElkFHXV9AJsQmJACCLUL</t>
  </si>
  <si>
    <t>https://encrypted-tbn0.gstatic.com/images?q=tbn:ANd9GcTZRF9svl7hKCwlTRmHW-nOe4DyCec6aBqlG_vFCXI&amp;s</t>
  </si>
  <si>
    <t>One Billion Ideas Pvt. LTD.</t>
  </si>
  <si>
    <t>https://www.google.com/search?hl=en&amp;gl=us&amp;q=One+Billion+Ideas+Pvt.+LTD.&amp;sa=X&amp;ved=0ahUKEwiSzsmFsMH8AhUlJkQIHUrLBvEQmJACCJQK</t>
  </si>
  <si>
    <t>Digital Hub Warsaw At Bayer</t>
  </si>
  <si>
    <t>https://www.google.com/search?gl=us&amp;hl=en&amp;q=Digital+Hub+Warsaw+At+Bayer&amp;sa=X&amp;ved=0ahUKEwj0_JrWwbD_AhW5E1kFHYkRB7U4HhCYkAII6Qw</t>
  </si>
  <si>
    <t>Aarna Analytics</t>
  </si>
  <si>
    <t>https://www.google.com/search?ucbcb=1&amp;gl=us&amp;hl=en&amp;q=Aarna+Analytics&amp;sa=X&amp;ved=0ahUKEwi8_Nqq8sP8AhXfSfEDHacKDyo4FBCYkAIInws</t>
  </si>
  <si>
    <t>https://encrypted-tbn0.gstatic.com/images?q=tbn:ANd9GcQEnRXzMIH8DWADU5wn5yzsZu8Knh6XhjVEqD5AVvs&amp;s</t>
  </si>
  <si>
    <t>ARM Careers</t>
  </si>
  <si>
    <t>https://www.google.com/search?gl=us&amp;hl=en&amp;q=ARM+Careers&amp;sa=X&amp;ved=0ahUKEwi3venSxNr8AhVYQzABHQ7HBU44FBCYkAIIpgw</t>
  </si>
  <si>
    <t>Sports Direct retailer Careers</t>
  </si>
  <si>
    <t>https://www.google.com/search?hl=en&amp;gl=us&amp;q=Sports+Direct+retailer+Careers&amp;sa=X&amp;ved=0ahUKEwiZzdDMxNr8AhWEm4kEHRseBaI4MhCYkAII0ws</t>
  </si>
  <si>
    <t>Comaea Consulting</t>
  </si>
  <si>
    <t>https://www.google.com/search?q=Comaea+Consulting&amp;sa=X&amp;ved=0ahUKEwiJz__RqLD-AhWHGlkFHY_CBO84ChCYkAII1gw</t>
  </si>
  <si>
    <t>Cubro</t>
  </si>
  <si>
    <t>https://www.google.com/search?ucbcb=1&amp;gl=us&amp;hl=en&amp;q=Cubro&amp;sa=X&amp;ved=0ahUKEwiJgNvnsMH8AhXhnWoFHVTKD7w4FBCYkAII8Ao</t>
  </si>
  <si>
    <t>https://encrypted-tbn0.gstatic.com/images?q=tbn:ANd9GcQhknlIdi83-xc_pf9BSnJanEAHyDG-NuK7TLYiXfc&amp;s</t>
  </si>
  <si>
    <t>DriveMetaData(DMD)</t>
  </si>
  <si>
    <t>https://www.google.com/search?q=DriveMetaData(DMD)&amp;sa=X&amp;ved=0ahUKEwius_KerLz8AhUWLFkFHV1YAYE4MhCYkAIIkwo</t>
  </si>
  <si>
    <t>Ruut (Formerly Olev)</t>
  </si>
  <si>
    <t>https://www.google.com/search?gl=us&amp;hl=en&amp;q=Ruut+(Formerly+Olev)&amp;sa=X&amp;ved=0ahUKEwjU8pet2MT_AhWykWoFHSYOA14QmJACCPkK</t>
  </si>
  <si>
    <t>https://encrypted-tbn0.gstatic.com/images?q=tbn:ANd9GcSOHfuMe5g-Jpd0g36ncnsxY3XF6lxarIYEowPCb1Q&amp;s</t>
  </si>
  <si>
    <t>ManVision</t>
  </si>
  <si>
    <t>https://www.google.com/search?q=ManVision&amp;sa=X&amp;ved=0ahUKEwiV1cDUt8v8AhUVkmoFHfVFDL84UBCYkAII-As</t>
  </si>
  <si>
    <t>Web Scraping Expert</t>
  </si>
  <si>
    <t>https://www.google.com/search?hl=en&amp;gl=us&amp;q=Web+Scraping+Expert&amp;sa=X&amp;ved=0ahUKEwiwsPalhN38AhV8mmoFHZ6YCVw4HhCYkAII7gs</t>
  </si>
  <si>
    <t>https://encrypted-tbn0.gstatic.com/images?q=tbn:ANd9GcSgrilk6FHMyze0SWhqvNXbwS8d-UGZWdNjq-FRQyU&amp;s</t>
  </si>
  <si>
    <t>Minimalist Brandings</t>
  </si>
  <si>
    <t>https://www.google.com/search?hl=en&amp;gl=us&amp;q=Minimalist+Brandings&amp;sa=X&amp;ved=0ahUKEwi049qkk_H8AhUMnGoFHe2NAZ44FBCYkAIIsA0</t>
  </si>
  <si>
    <t>https://encrypted-tbn0.gstatic.com/images?q=tbn:ANd9GcQ2AO3s0ZTWhDInTK8ZAQBW7V3dn48RtHgapKW9RO4&amp;s</t>
  </si>
  <si>
    <t>Approveit</t>
  </si>
  <si>
    <t>https://www.google.com/search?gl=us&amp;hl=en&amp;q=Approveit&amp;sa=X&amp;ved=0ahUKEwjQ-M_i6K_8AhXaMUQIHeqoCVgQmJACCL4M</t>
  </si>
  <si>
    <t>Sakura Recruit Malaysia</t>
  </si>
  <si>
    <t>https://www.google.com/search?sca_esv=580046813&amp;hl=en&amp;gl=us&amp;q=Sakura+Recruit+Malaysia&amp;sa=X&amp;ved=0ahUKEwj07vr2qrGCAxVLmokEHTOqCwM4ChCYkAIIuwk</t>
  </si>
  <si>
    <t>Grupo Oteic</t>
  </si>
  <si>
    <t>https://www.google.com/search?sca_esv=571814303&amp;hl=en&amp;gl=us&amp;q=Grupo+Oteic&amp;sa=X&amp;ved=0ahUKEwiGuMvLr-iBAxXEEFkFHU2YBaw4ChCYkAIIyA0</t>
  </si>
  <si>
    <t>Tyro</t>
  </si>
  <si>
    <t>https://www.google.com/search?sca_esv=573553702&amp;gl=us&amp;hl=en&amp;q=Tyro&amp;sa=X&amp;ved=0ahUKEwjF6dj8sveBAxUHMVkFHaPwCew4FBCYkAIIvw0</t>
  </si>
  <si>
    <t>Cinepolis USA</t>
  </si>
  <si>
    <t>http://www.cinepolisusa.com/</t>
  </si>
  <si>
    <t>https://www.google.com/search?hl=en&amp;gl=us&amp;q=Cinepolis+USA&amp;sa=X&amp;ved=0ahUKEwie8MWBxN_8AhVKj4kEHVA3CvIQmJACCNwL</t>
  </si>
  <si>
    <t>https://encrypted-tbn0.gstatic.com/images?q=tbn:ANd9GcTCptgu3Ib1TqUWIr45NqRLG-ziKZCMg-_hCHQ5&amp;s=0</t>
  </si>
  <si>
    <t>praxis care</t>
  </si>
  <si>
    <t>https://www.google.com/search?q=praxis+care&amp;sa=X&amp;ved=0ahUKEwje8ZasrbL8AhWVMlkFHY_qBB44KBCYkAIIwwo</t>
  </si>
  <si>
    <t>Bigcommerce</t>
  </si>
  <si>
    <t>https://www.google.com/search?q=Bigcommerce&amp;sa=X&amp;ved=0ahUKEwjxvv6Trrz8AhVuk2oFHekvCC44HhCYkAIIlgw</t>
  </si>
  <si>
    <t>United Parcel Service Singapore Pte Ltd</t>
  </si>
  <si>
    <t>https://www.google.com/search?q=United+Parcel+Service+Singapore+Pte+Ltd&amp;sa=X&amp;ved=0ahUKEwi_uIT-8778AhWPFlkFHdZLDO04ChCYkAIInQw</t>
  </si>
  <si>
    <t>Unlimiteck Company Builder</t>
  </si>
  <si>
    <t>https://www.google.com/search?sca_esv=571674645&amp;hl=en&amp;gl=us&amp;q=Unlimiteck+Company+Builder&amp;sa=X&amp;ved=0ahUKEwiYse_I7OWBAxWSFlkFHeUhDwk4FBCYkAII3wo</t>
  </si>
  <si>
    <t>Childhood Cancer Society</t>
  </si>
  <si>
    <t>https://www.google.com/search?sca_esv=588279375&amp;gl=us&amp;hl=en&amp;q=Childhood+Cancer+Society&amp;sa=X&amp;ved=0ahUKEwix4rLjkfqCAxUZg4kEHQDUDKM4FBCYkAIIoAs</t>
  </si>
  <si>
    <t>Phoenix Games Holding GmbH</t>
  </si>
  <si>
    <t>http://phoenixgames.com/</t>
  </si>
  <si>
    <t>https://www.google.com/search?q=Phoenix+Games+Holding+GmbH&amp;sa=X&amp;ved=0ahUKEwjSoduB-cP8AhVltjEKHSpdCG44ChCYkAII-g0</t>
  </si>
  <si>
    <t>https://encrypted-tbn0.gstatic.com/images?q=tbn:ANd9GcRpiUwOe1Dd8Mz33UEhQ--hNTfB9PrG6m2U-e6HZYg&amp;s</t>
  </si>
  <si>
    <t>workcog</t>
  </si>
  <si>
    <t>https://www.google.com/search?sca_esv=abed20643706a04a&amp;sca_upv=1&amp;gl=us&amp;hl=en&amp;q=workcog&amp;sa=X&amp;ved=0ahUKEwiK36GR6pqDAxVRmIQIHdyvCYo4FBCYkAIIqw4</t>
  </si>
  <si>
    <t>CloudRecruit</t>
  </si>
  <si>
    <t>https://www.google.com/search?ucbcb=1&amp;gl=us&amp;hl=en&amp;q=CloudRecruit&amp;sa=X&amp;ved=0ahUKEwjE5aOT8Ln8AhXFkmoFHbBPAbw4ChCYkAIImw0</t>
  </si>
  <si>
    <t>Breavis</t>
  </si>
  <si>
    <t>https://www.google.com/search?gl=us&amp;hl=en&amp;q=Breavis&amp;sa=X&amp;ved=0ahUKEwi2_NHFwsv8AhXtQjABHQv-BNIQmJACCIkH</t>
  </si>
  <si>
    <t>https://encrypted-tbn0.gstatic.com/images?q=tbn:ANd9GcRIWZ5oeZIGP28GjARjiJDMBA0wnFcusmPMNBvV_84&amp;s</t>
  </si>
  <si>
    <t>AF Payments Incorporated</t>
  </si>
  <si>
    <t>https://www.google.com/search?ucbcb=1&amp;hl=en&amp;gl=us&amp;q=AF+Payments+Incorporated&amp;sa=X&amp;ved=0ahUKEwiEnO3uxNr8AhUfSjABHdl7D8UQmJACCPQK</t>
  </si>
  <si>
    <t>Artis Recruitment Ltd</t>
  </si>
  <si>
    <t>https://www.google.com/search?q=Artis+Recruitment+Ltd&amp;sa=X&amp;ved=0ahUKEwjRo_O3o6j8AhX0q3IEHXejD-kQmJACCLoL</t>
  </si>
  <si>
    <t>Monro Muffler Brake</t>
  </si>
  <si>
    <t>https://www.google.com/search?sca_esv=558682799&amp;hl=en&amp;gl=us&amp;q=Monro+Muffler+Brake&amp;sa=X&amp;ved=0ahUKEwiR783rle2AAxXUjokEHfogBT84KBCYkAIIwgw</t>
  </si>
  <si>
    <t>CLICO Credit Union</t>
  </si>
  <si>
    <t>http://www.clicocu.com/</t>
  </si>
  <si>
    <t>https://www.google.com/search?q=CLICO+Credit+Union&amp;sa=X&amp;ved=0ahUKEwjyvb_Fq678AhW_D1kFHXdPBfMQmJACCIwH</t>
  </si>
  <si>
    <t>https://encrypted-tbn0.gstatic.com/images?q=tbn:ANd9GcTUy9zwX4E4YEwFoCiQ6d6fPAJmea78sQoQju6B2MU&amp;s</t>
  </si>
  <si>
    <t>Job4u</t>
  </si>
  <si>
    <t>https://www.google.com/search?sca_esv=557708880&amp;hl=en&amp;gl=us&amp;q=Job4u&amp;sa=X&amp;ved=0ahUKEwi699vxjOOAAxWKF1kFHbyaBcsQmJACCIsL</t>
  </si>
  <si>
    <t>Cinte Colombia</t>
  </si>
  <si>
    <t>https://www.google.com/search?sca_esv=564926619&amp;gl=us&amp;hl=en&amp;q=Cinte+Colombia&amp;sa=X&amp;ved=0ahUKEwjni_6w-qaBAxUXFVkFHesWBCM4FBCYkAII-ws</t>
  </si>
  <si>
    <t>https://encrypted-tbn0.gstatic.com/images?q=tbn:ANd9GcQDDR3lyNj8teN5M8LmpSrrhFnQQ_X0UUHaahdzDlM&amp;s</t>
  </si>
  <si>
    <t>Gaingels.com</t>
  </si>
  <si>
    <t>https://www.google.com/search?ucbcb=1&amp;gl=us&amp;hl=en&amp;q=Gaingels.com&amp;sa=X&amp;ved=0ahUKEwjx7qmghd38AhXuKEQIHWbJCN4QmJACCPAK</t>
  </si>
  <si>
    <t>W.A.G. payment solutions, a.s.</t>
  </si>
  <si>
    <t>https://www.google.com/search?ucbcb=1&amp;hl=en&amp;gl=us&amp;q=W.A.G.+payment+solutions,+a.s.&amp;sa=X&amp;ved=0ahUKEwjcqbO9r7z8AhXqMVkFHQ2zB0w4ChCYkAII3go</t>
  </si>
  <si>
    <t>Coffman</t>
  </si>
  <si>
    <t>https://www.dublinschools.net/Domain/9</t>
  </si>
  <si>
    <t>https://www.google.com/search?sca_esv=575547564&amp;hl=en&amp;gl=us&amp;q=Coffman&amp;sa=X&amp;ved=0ahUKEwjz1NmP_YiCAxXNM0QIHQheD804HhCYkAII0Ak</t>
  </si>
  <si>
    <t>Department of Workforce Development</t>
  </si>
  <si>
    <t>http://www.wisconsin.gov/</t>
  </si>
  <si>
    <t>KYC Hub</t>
  </si>
  <si>
    <t>http://www.kychub.com/</t>
  </si>
  <si>
    <t>CollegeRanker Ent.</t>
  </si>
  <si>
    <t>https://www.google.com/search?hl=en&amp;gl=us&amp;q=CollegeRanker+Ent.&amp;sa=X&amp;ved=0ahUKEwidwN-lqbL8AhWaSDABHcu6CsU4FBCYkAII3Aw</t>
  </si>
  <si>
    <t>https://encrypted-tbn0.gstatic.com/images?q=tbn:ANd9GcT4ufv_Vj7gwjZOkS7wT2RZ45zH3jouf9E4UMk1uJk&amp;s</t>
  </si>
  <si>
    <t>BBSI</t>
  </si>
  <si>
    <t>http://www.bbsi.com/</t>
  </si>
  <si>
    <t>https://www.google.com/search?gl=us&amp;hl=en&amp;q=BBSI&amp;sa=X&amp;ved=0ahUKEwj_rbS4sOr_AhWkElkFHUcfDeIQmJACCPIJ</t>
  </si>
  <si>
    <t>Yoshops.com</t>
  </si>
  <si>
    <t>https://www.google.com/search?hl=en&amp;gl=us&amp;q=Yoshops.com&amp;sa=X&amp;ved=0ahUKEwiO4PGk_dL8AhX7lIkEHdTXCJI4HhCYkAIItAs</t>
  </si>
  <si>
    <t>https://encrypted-tbn0.gstatic.com/images?q=tbn:ANd9GcTnJ4JsOacyFgvwIAFtnAaXI-OleIEheE8cyXzwPOs&amp;s</t>
  </si>
  <si>
    <t>Giza Systems KSA</t>
  </si>
  <si>
    <t>https://www.google.com/search?sca_esv=566746031&amp;gl=us&amp;hl=en&amp;q=Giza+Systems+KSA&amp;sa=X&amp;ved=0ahUKEwj9hNe_47eBAxXubPEDHc8ZDboQmJACCKwL</t>
  </si>
  <si>
    <t>ORIX METRO Leasing and Finance Corporation</t>
  </si>
  <si>
    <t>http://www.orix.com.ph/</t>
  </si>
  <si>
    <t>https://www.google.com/search?hl=en&amp;gl=us&amp;q=ORIX+METRO+Leasing+and+Finance+Corporation&amp;sa=X&amp;ved=0ahUKEwjok4vAjef8AhU3F1kFHcwnD6o4HhCYkAIIlgw</t>
  </si>
  <si>
    <t>https://encrypted-tbn0.gstatic.com/images?q=tbn:ANd9GcRN4CJaI-xLki5-n5xkv9VO7doHwACVOr-Kqa7nroo&amp;s</t>
  </si>
  <si>
    <t>linimed Gruppe</t>
  </si>
  <si>
    <t>Tai Hee Engineering Trading Pte. Ltd.</t>
  </si>
  <si>
    <t>BE terna GmbH</t>
  </si>
  <si>
    <t>Rotary Engineering Pte. Ltd.</t>
  </si>
  <si>
    <t>http://www.rotaryeng.com.sg/</t>
  </si>
  <si>
    <t>https://encrypted-tbn0.gstatic.com/images?q=tbn:ANd9GcQcgZKxQBsMj83FmbDN7BE6mCKD63zc8F70HMUOUllYYRByt3Pz_q_c&amp;s</t>
  </si>
  <si>
    <t>Pure App</t>
  </si>
  <si>
    <t>Staff-UP Consulting Group</t>
  </si>
  <si>
    <t>CAREERSTAR INTERNATIONAL PTE. LTD.</t>
  </si>
  <si>
    <t>Lendlease Corporation</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mc:Ignorable="x14ac x16r2">
  <fonts count="18" x14ac:knownFonts="1">
    <font>
      <sz val="11"/>
      <color theme="1"/>
      <name val="Calibri"/>
      <family val="2"/>
      <scheme val="minor"/>
    </font>
    <font>
      <sz val="11"/>
      <color theme="1"/>
      <name val="Calibri"/>
      <family val="2"/>
      <scheme val="minor"/>
    </font>
    <font>
      <sz val="18"/>
      <color theme="3"/>
      <name val="Calibri Light"/>
      <family val="2"/>
      <scheme val="major"/>
    </font>
    <font>
      <b/>
      <sz val="15"/>
      <color theme="3"/>
      <name val="Calibri"/>
      <family val="2"/>
      <scheme val="minor"/>
    </font>
    <font>
      <b/>
      <sz val="13"/>
      <color theme="3"/>
      <name val="Calibri"/>
      <family val="2"/>
      <scheme val="minor"/>
    </font>
    <font>
      <b/>
      <sz val="11"/>
      <color theme="3"/>
      <name val="Calibri"/>
      <family val="2"/>
      <scheme val="minor"/>
    </font>
    <font>
      <sz val="11"/>
      <color rgb="FF006100"/>
      <name val="Calibri"/>
      <family val="2"/>
      <scheme val="minor"/>
    </font>
    <font>
      <sz val="11"/>
      <color rgb="FF9C0006"/>
      <name val="Calibri"/>
      <family val="2"/>
      <scheme val="minor"/>
    </font>
    <font>
      <sz val="11"/>
      <color rgb="FF9C5700"/>
      <name val="Calibri"/>
      <family val="2"/>
      <scheme val="minor"/>
    </font>
    <font>
      <sz val="11"/>
      <color rgb="FF3F3F76"/>
      <name val="Calibri"/>
      <family val="2"/>
      <scheme val="minor"/>
    </font>
    <font>
      <b/>
      <sz val="11"/>
      <color rgb="FF3F3F3F"/>
      <name val="Calibri"/>
      <family val="2"/>
      <scheme val="minor"/>
    </font>
    <font>
      <b/>
      <sz val="11"/>
      <color rgb="FFFA7D00"/>
      <name val="Calibri"/>
      <family val="2"/>
      <scheme val="minor"/>
    </font>
    <font>
      <sz val="11"/>
      <color rgb="FFFA7D00"/>
      <name val="Calibri"/>
      <family val="2"/>
      <scheme val="minor"/>
    </font>
    <font>
      <b/>
      <sz val="11"/>
      <color theme="0"/>
      <name val="Calibri"/>
      <family val="2"/>
      <scheme val="minor"/>
    </font>
    <font>
      <sz val="11"/>
      <color rgb="FFFF0000"/>
      <name val="Calibri"/>
      <family val="2"/>
      <scheme val="minor"/>
    </font>
    <font>
      <i/>
      <sz val="11"/>
      <color rgb="FF7F7F7F"/>
      <name val="Calibri"/>
      <family val="2"/>
      <scheme val="minor"/>
    </font>
    <font>
      <b/>
      <sz val="11"/>
      <color theme="1"/>
      <name val="Calibri"/>
      <family val="2"/>
      <scheme val="minor"/>
    </font>
    <font>
      <sz val="11"/>
      <color theme="0"/>
      <name val="Calibri"/>
      <family val="2"/>
      <scheme val="minor"/>
    </font>
  </fonts>
  <fills count="33">
    <fill>
      <patternFill patternType="none"/>
    </fill>
    <fill>
      <patternFill patternType="gray125"/>
    </fill>
    <fill>
      <patternFill patternType="solid">
        <fgColor rgb="FFC6EFCE"/>
      </patternFill>
    </fill>
    <fill>
      <patternFill patternType="solid">
        <fgColor rgb="FFFFC7CE"/>
      </patternFill>
    </fill>
    <fill>
      <patternFill patternType="solid">
        <fgColor rgb="FFFFEB9C"/>
      </patternFill>
    </fill>
    <fill>
      <patternFill patternType="solid">
        <fgColor rgb="FFFFCC99"/>
      </patternFill>
    </fill>
    <fill>
      <patternFill patternType="solid">
        <fgColor rgb="FFF2F2F2"/>
      </patternFill>
    </fill>
    <fill>
      <patternFill patternType="solid">
        <fgColor rgb="FFA5A5A5"/>
      </patternFill>
    </fill>
    <fill>
      <patternFill patternType="solid">
        <fgColor rgb="FFFFFFCC"/>
      </patternFill>
    </fill>
    <fill>
      <patternFill patternType="solid">
        <fgColor theme="4"/>
      </patternFill>
    </fill>
    <fill>
      <patternFill patternType="solid">
        <fgColor theme="4" tint="0.79998168889431442"/>
        <bgColor indexed="65"/>
      </patternFill>
    </fill>
    <fill>
      <patternFill patternType="solid">
        <fgColor theme="4" tint="0.59999389629810485"/>
        <bgColor indexed="65"/>
      </patternFill>
    </fill>
    <fill>
      <patternFill patternType="solid">
        <fgColor theme="4" tint="0.39997558519241921"/>
        <bgColor indexed="65"/>
      </patternFill>
    </fill>
    <fill>
      <patternFill patternType="solid">
        <fgColor theme="5"/>
      </patternFill>
    </fill>
    <fill>
      <patternFill patternType="solid">
        <fgColor theme="5" tint="0.79998168889431442"/>
        <bgColor indexed="65"/>
      </patternFill>
    </fill>
    <fill>
      <patternFill patternType="solid">
        <fgColor theme="5" tint="0.59999389629810485"/>
        <bgColor indexed="65"/>
      </patternFill>
    </fill>
    <fill>
      <patternFill patternType="solid">
        <fgColor theme="5" tint="0.39997558519241921"/>
        <bgColor indexed="65"/>
      </patternFill>
    </fill>
    <fill>
      <patternFill patternType="solid">
        <fgColor theme="6"/>
      </patternFill>
    </fill>
    <fill>
      <patternFill patternType="solid">
        <fgColor theme="6" tint="0.79998168889431442"/>
        <bgColor indexed="65"/>
      </patternFill>
    </fill>
    <fill>
      <patternFill patternType="solid">
        <fgColor theme="6" tint="0.59999389629810485"/>
        <bgColor indexed="65"/>
      </patternFill>
    </fill>
    <fill>
      <patternFill patternType="solid">
        <fgColor theme="6" tint="0.39997558519241921"/>
        <bgColor indexed="65"/>
      </patternFill>
    </fill>
    <fill>
      <patternFill patternType="solid">
        <fgColor theme="7"/>
      </patternFill>
    </fill>
    <fill>
      <patternFill patternType="solid">
        <fgColor theme="7" tint="0.79998168889431442"/>
        <bgColor indexed="65"/>
      </patternFill>
    </fill>
    <fill>
      <patternFill patternType="solid">
        <fgColor theme="7" tint="0.59999389629810485"/>
        <bgColor indexed="65"/>
      </patternFill>
    </fill>
    <fill>
      <patternFill patternType="solid">
        <fgColor theme="7" tint="0.39997558519241921"/>
        <bgColor indexed="65"/>
      </patternFill>
    </fill>
    <fill>
      <patternFill patternType="solid">
        <fgColor theme="8"/>
      </patternFill>
    </fill>
    <fill>
      <patternFill patternType="solid">
        <fgColor theme="8" tint="0.79998168889431442"/>
        <bgColor indexed="65"/>
      </patternFill>
    </fill>
    <fill>
      <patternFill patternType="solid">
        <fgColor theme="8" tint="0.59999389629810485"/>
        <bgColor indexed="65"/>
      </patternFill>
    </fill>
    <fill>
      <patternFill patternType="solid">
        <fgColor theme="8" tint="0.39997558519241921"/>
        <bgColor indexed="65"/>
      </patternFill>
    </fill>
    <fill>
      <patternFill patternType="solid">
        <fgColor theme="9"/>
      </patternFill>
    </fill>
    <fill>
      <patternFill patternType="solid">
        <fgColor theme="9" tint="0.79998168889431442"/>
        <bgColor indexed="65"/>
      </patternFill>
    </fill>
    <fill>
      <patternFill patternType="solid">
        <fgColor theme="9" tint="0.59999389629810485"/>
        <bgColor indexed="65"/>
      </patternFill>
    </fill>
    <fill>
      <patternFill patternType="solid">
        <fgColor theme="9" tint="0.39997558519241921"/>
        <bgColor indexed="65"/>
      </patternFill>
    </fill>
  </fills>
  <borders count="10">
    <border>
      <left/>
      <right/>
      <top/>
      <bottom/>
      <diagonal/>
    </border>
    <border>
      <left/>
      <right/>
      <top/>
      <bottom style="thick">
        <color theme="4"/>
      </bottom>
      <diagonal/>
    </border>
    <border>
      <left/>
      <right/>
      <top/>
      <bottom style="thick">
        <color theme="4" tint="0.499984740745262"/>
      </bottom>
      <diagonal/>
    </border>
    <border>
      <left/>
      <right/>
      <top/>
      <bottom style="medium">
        <color theme="4" tint="0.39997558519241921"/>
      </bottom>
      <diagonal/>
    </border>
    <border>
      <left style="thin">
        <color rgb="FF7F7F7F"/>
      </left>
      <right style="thin">
        <color rgb="FF7F7F7F"/>
      </right>
      <top style="thin">
        <color rgb="FF7F7F7F"/>
      </top>
      <bottom style="thin">
        <color rgb="FF7F7F7F"/>
      </bottom>
      <diagonal/>
    </border>
    <border>
      <left style="thin">
        <color rgb="FF3F3F3F"/>
      </left>
      <right style="thin">
        <color rgb="FF3F3F3F"/>
      </right>
      <top style="thin">
        <color rgb="FF3F3F3F"/>
      </top>
      <bottom style="thin">
        <color rgb="FF3F3F3F"/>
      </bottom>
      <diagonal/>
    </border>
    <border>
      <left/>
      <right/>
      <top/>
      <bottom style="double">
        <color rgb="FFFF8001"/>
      </bottom>
      <diagonal/>
    </border>
    <border>
      <left style="double">
        <color rgb="FF3F3F3F"/>
      </left>
      <right style="double">
        <color rgb="FF3F3F3F"/>
      </right>
      <top style="double">
        <color rgb="FF3F3F3F"/>
      </top>
      <bottom style="double">
        <color rgb="FF3F3F3F"/>
      </bottom>
      <diagonal/>
    </border>
    <border>
      <left style="thin">
        <color rgb="FFB2B2B2"/>
      </left>
      <right style="thin">
        <color rgb="FFB2B2B2"/>
      </right>
      <top style="thin">
        <color rgb="FFB2B2B2"/>
      </top>
      <bottom style="thin">
        <color rgb="FFB2B2B2"/>
      </bottom>
      <diagonal/>
    </border>
    <border>
      <left/>
      <right/>
      <top style="thin">
        <color theme="4"/>
      </top>
      <bottom style="double">
        <color theme="4"/>
      </bottom>
      <diagonal/>
    </border>
  </borders>
  <cellStyleXfs count="42">
    <xf numFmtId="0" fontId="0" fillId="0" borderId="0"/>
    <xf numFmtId="0" fontId="2" fillId="0" borderId="0" applyNumberFormat="0" applyFill="0" applyBorder="0" applyAlignment="0" applyProtection="0"/>
    <xf numFmtId="0" fontId="3" fillId="0" borderId="1" applyNumberFormat="0" applyFill="0" applyAlignment="0" applyProtection="0"/>
    <xf numFmtId="0" fontId="4" fillId="0" borderId="2" applyNumberFormat="0" applyFill="0" applyAlignment="0" applyProtection="0"/>
    <xf numFmtId="0" fontId="5" fillId="0" borderId="3" applyNumberFormat="0" applyFill="0" applyAlignment="0" applyProtection="0"/>
    <xf numFmtId="0" fontId="5" fillId="0" borderId="0" applyNumberFormat="0" applyFill="0" applyBorder="0" applyAlignment="0" applyProtection="0"/>
    <xf numFmtId="0" fontId="6" fillId="2" borderId="0" applyNumberFormat="0" applyBorder="0" applyAlignment="0" applyProtection="0"/>
    <xf numFmtId="0" fontId="7" fillId="3" borderId="0" applyNumberFormat="0" applyBorder="0" applyAlignment="0" applyProtection="0"/>
    <xf numFmtId="0" fontId="8" fillId="4" borderId="0" applyNumberFormat="0" applyBorder="0" applyAlignment="0" applyProtection="0"/>
    <xf numFmtId="0" fontId="9" fillId="5" borderId="4" applyNumberFormat="0" applyAlignment="0" applyProtection="0"/>
    <xf numFmtId="0" fontId="10" fillId="6" borderId="5" applyNumberFormat="0" applyAlignment="0" applyProtection="0"/>
    <xf numFmtId="0" fontId="11" fillId="6" borderId="4" applyNumberFormat="0" applyAlignment="0" applyProtection="0"/>
    <xf numFmtId="0" fontId="12" fillId="0" borderId="6" applyNumberFormat="0" applyFill="0" applyAlignment="0" applyProtection="0"/>
    <xf numFmtId="0" fontId="13" fillId="7" borderId="7" applyNumberFormat="0" applyAlignment="0" applyProtection="0"/>
    <xf numFmtId="0" fontId="14" fillId="0" borderId="0" applyNumberFormat="0" applyFill="0" applyBorder="0" applyAlignment="0" applyProtection="0"/>
    <xf numFmtId="0" fontId="1" fillId="8" borderId="8" applyNumberFormat="0" applyFont="0" applyAlignment="0" applyProtection="0"/>
    <xf numFmtId="0" fontId="15" fillId="0" borderId="0" applyNumberFormat="0" applyFill="0" applyBorder="0" applyAlignment="0" applyProtection="0"/>
    <xf numFmtId="0" fontId="16" fillId="0" borderId="9" applyNumberFormat="0" applyFill="0" applyAlignment="0" applyProtection="0"/>
    <xf numFmtId="0" fontId="17" fillId="9" borderId="0" applyNumberFormat="0" applyBorder="0" applyAlignment="0" applyProtection="0"/>
    <xf numFmtId="0" fontId="1" fillId="10" borderId="0" applyNumberFormat="0" applyBorder="0" applyAlignment="0" applyProtection="0"/>
    <xf numFmtId="0" fontId="1" fillId="11" borderId="0" applyNumberFormat="0" applyBorder="0" applyAlignment="0" applyProtection="0"/>
    <xf numFmtId="0" fontId="1" fillId="12" borderId="0" applyNumberFormat="0" applyBorder="0" applyAlignment="0" applyProtection="0"/>
    <xf numFmtId="0" fontId="17" fillId="13" borderId="0" applyNumberFormat="0" applyBorder="0" applyAlignment="0" applyProtection="0"/>
    <xf numFmtId="0" fontId="1" fillId="14" borderId="0" applyNumberFormat="0" applyBorder="0" applyAlignment="0" applyProtection="0"/>
    <xf numFmtId="0" fontId="1" fillId="15" borderId="0" applyNumberFormat="0" applyBorder="0" applyAlignment="0" applyProtection="0"/>
    <xf numFmtId="0" fontId="1" fillId="16" borderId="0" applyNumberFormat="0" applyBorder="0" applyAlignment="0" applyProtection="0"/>
    <xf numFmtId="0" fontId="17" fillId="17" borderId="0" applyNumberFormat="0" applyBorder="0" applyAlignment="0" applyProtection="0"/>
    <xf numFmtId="0" fontId="1" fillId="18" borderId="0" applyNumberFormat="0" applyBorder="0" applyAlignment="0" applyProtection="0"/>
    <xf numFmtId="0" fontId="1" fillId="19" borderId="0" applyNumberFormat="0" applyBorder="0" applyAlignment="0" applyProtection="0"/>
    <xf numFmtId="0" fontId="1" fillId="20" borderId="0" applyNumberFormat="0" applyBorder="0" applyAlignment="0" applyProtection="0"/>
    <xf numFmtId="0" fontId="17" fillId="21" borderId="0" applyNumberFormat="0" applyBorder="0" applyAlignment="0" applyProtection="0"/>
    <xf numFmtId="0" fontId="1" fillId="22" borderId="0" applyNumberFormat="0" applyBorder="0" applyAlignment="0" applyProtection="0"/>
    <xf numFmtId="0" fontId="1" fillId="23" borderId="0" applyNumberFormat="0" applyBorder="0" applyAlignment="0" applyProtection="0"/>
    <xf numFmtId="0" fontId="1" fillId="24" borderId="0" applyNumberFormat="0" applyBorder="0" applyAlignment="0" applyProtection="0"/>
    <xf numFmtId="0" fontId="17" fillId="25" borderId="0" applyNumberFormat="0" applyBorder="0" applyAlignment="0" applyProtection="0"/>
    <xf numFmtId="0" fontId="1" fillId="26" borderId="0" applyNumberFormat="0" applyBorder="0" applyAlignment="0" applyProtection="0"/>
    <xf numFmtId="0" fontId="1" fillId="27" borderId="0" applyNumberFormat="0" applyBorder="0" applyAlignment="0" applyProtection="0"/>
    <xf numFmtId="0" fontId="1" fillId="28" borderId="0" applyNumberFormat="0" applyBorder="0" applyAlignment="0" applyProtection="0"/>
    <xf numFmtId="0" fontId="17" fillId="29" borderId="0" applyNumberFormat="0" applyBorder="0" applyAlignment="0" applyProtection="0"/>
    <xf numFmtId="0" fontId="1" fillId="30" borderId="0" applyNumberFormat="0" applyBorder="0" applyAlignment="0" applyProtection="0"/>
    <xf numFmtId="0" fontId="1" fillId="31" borderId="0" applyNumberFormat="0" applyBorder="0" applyAlignment="0" applyProtection="0"/>
    <xf numFmtId="0" fontId="1" fillId="32" borderId="0" applyNumberFormat="0" applyBorder="0" applyAlignment="0" applyProtection="0"/>
  </cellStyleXfs>
  <cellXfs count="4">
    <xf numFmtId="0" fontId="0" fillId="0" borderId="0" xfId="0"/>
    <xf numFmtId="17" fontId="0" fillId="0" borderId="0" xfId="0" applyNumberFormat="1"/>
    <xf numFmtId="3" fontId="0" fillId="0" borderId="0" xfId="0" applyNumberFormat="1"/>
    <xf numFmtId="20" fontId="0" fillId="0" borderId="0" xfId="0" applyNumberFormat="1"/>
  </cellXfs>
  <cellStyles count="42">
    <cellStyle name="20% - Accent1" xfId="19" builtinId="30" customBuiltin="1"/>
    <cellStyle name="20% - Accent2" xfId="23" builtinId="34" customBuiltin="1"/>
    <cellStyle name="20% - Accent3" xfId="27" builtinId="38" customBuiltin="1"/>
    <cellStyle name="20% - Accent4" xfId="31" builtinId="42" customBuiltin="1"/>
    <cellStyle name="20% - Accent5" xfId="35" builtinId="46" customBuiltin="1"/>
    <cellStyle name="20% - Accent6" xfId="39" builtinId="50" customBuiltin="1"/>
    <cellStyle name="40% - Accent1" xfId="20" builtinId="31" customBuiltin="1"/>
    <cellStyle name="40% - Accent2" xfId="24" builtinId="35" customBuiltin="1"/>
    <cellStyle name="40% - Accent3" xfId="28" builtinId="39" customBuiltin="1"/>
    <cellStyle name="40% - Accent4" xfId="32" builtinId="43" customBuiltin="1"/>
    <cellStyle name="40% - Accent5" xfId="36" builtinId="47" customBuiltin="1"/>
    <cellStyle name="40% - Accent6" xfId="40" builtinId="51" customBuiltin="1"/>
    <cellStyle name="60% - Accent1" xfId="21" builtinId="32" customBuiltin="1"/>
    <cellStyle name="60% - Accent2" xfId="25" builtinId="36" customBuiltin="1"/>
    <cellStyle name="60% - Accent3" xfId="29" builtinId="40" customBuiltin="1"/>
    <cellStyle name="60% - Accent4" xfId="33" builtinId="44" customBuiltin="1"/>
    <cellStyle name="60% - Accent5" xfId="37" builtinId="48" customBuiltin="1"/>
    <cellStyle name="60% - Accent6" xfId="41" builtinId="52" customBuiltin="1"/>
    <cellStyle name="Accent1" xfId="18" builtinId="29" customBuiltin="1"/>
    <cellStyle name="Accent2" xfId="22" builtinId="33" customBuiltin="1"/>
    <cellStyle name="Accent3" xfId="26" builtinId="37" customBuiltin="1"/>
    <cellStyle name="Accent4" xfId="30" builtinId="41" customBuiltin="1"/>
    <cellStyle name="Accent5" xfId="34" builtinId="45" customBuiltin="1"/>
    <cellStyle name="Accent6" xfId="38" builtinId="49" customBuiltin="1"/>
    <cellStyle name="Bad" xfId="7" builtinId="27" customBuiltin="1"/>
    <cellStyle name="Calculation" xfId="11" builtinId="22" customBuiltin="1"/>
    <cellStyle name="Check Cell" xfId="13" builtinId="23" customBuiltin="1"/>
    <cellStyle name="Explanatory Text" xfId="16" builtinId="53" customBuiltin="1"/>
    <cellStyle name="Good" xfId="6" builtinId="26" customBuiltin="1"/>
    <cellStyle name="Heading 1" xfId="2" builtinId="16" customBuiltin="1"/>
    <cellStyle name="Heading 2" xfId="3" builtinId="17" customBuiltin="1"/>
    <cellStyle name="Heading 3" xfId="4" builtinId="18" customBuiltin="1"/>
    <cellStyle name="Heading 4" xfId="5" builtinId="19" customBuiltin="1"/>
    <cellStyle name="Input" xfId="9" builtinId="20" customBuiltin="1"/>
    <cellStyle name="Linked Cell" xfId="12" builtinId="24" customBuiltin="1"/>
    <cellStyle name="Neutral" xfId="8" builtinId="28" customBuiltin="1"/>
    <cellStyle name="Normal" xfId="0" builtinId="0"/>
    <cellStyle name="Note" xfId="15" builtinId="10" customBuiltin="1"/>
    <cellStyle name="Output" xfId="10" builtinId="21" customBuiltin="1"/>
    <cellStyle name="Title" xfId="1" builtinId="15" customBuiltin="1"/>
    <cellStyle name="Total" xfId="17" builtinId="25" customBuiltin="1"/>
    <cellStyle name="Warning Text" xfId="14" builtinId="11" customBuiltin="1"/>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5" Type="http://schemas.openxmlformats.org/officeDocument/2006/relationships/calcChain" Target="calcChain.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E140034"/>
  <sheetViews>
    <sheetView tabSelected="1" workbookViewId="0"/>
  </sheetViews>
  <sheetFormatPr defaultRowHeight="15" x14ac:dyDescent="0.25"/>
  <sheetData>
    <row r="1" spans="1:5" x14ac:dyDescent="0.25">
      <c r="A1" t="s">
        <v>0</v>
      </c>
      <c r="B1" t="s">
        <v>1</v>
      </c>
      <c r="C1" t="s">
        <v>2</v>
      </c>
      <c r="D1" t="s">
        <v>3</v>
      </c>
      <c r="E1" t="s">
        <v>4</v>
      </c>
    </row>
    <row r="2" spans="1:5" x14ac:dyDescent="0.25">
      <c r="A2">
        <v>0</v>
      </c>
      <c r="B2" t="s">
        <v>5</v>
      </c>
      <c r="D2" t="s">
        <v>6</v>
      </c>
      <c r="E2" t="s">
        <v>7</v>
      </c>
    </row>
    <row r="3" spans="1:5" x14ac:dyDescent="0.25">
      <c r="A3">
        <v>1</v>
      </c>
      <c r="B3" t="s">
        <v>8</v>
      </c>
      <c r="D3" t="s">
        <v>9</v>
      </c>
      <c r="E3" t="s">
        <v>10</v>
      </c>
    </row>
    <row r="4" spans="1:5" x14ac:dyDescent="0.25">
      <c r="A4">
        <v>2</v>
      </c>
      <c r="B4" t="s">
        <v>11</v>
      </c>
      <c r="C4" t="s">
        <v>12</v>
      </c>
      <c r="D4" t="s">
        <v>13</v>
      </c>
      <c r="E4" t="s">
        <v>10</v>
      </c>
    </row>
    <row r="5" spans="1:5" x14ac:dyDescent="0.25">
      <c r="A5">
        <v>3</v>
      </c>
      <c r="B5" t="s">
        <v>14</v>
      </c>
      <c r="D5" t="s">
        <v>15</v>
      </c>
      <c r="E5" t="s">
        <v>16</v>
      </c>
    </row>
    <row r="6" spans="1:5" x14ac:dyDescent="0.25">
      <c r="A6">
        <v>4</v>
      </c>
      <c r="B6" t="s">
        <v>17</v>
      </c>
      <c r="D6" t="s">
        <v>18</v>
      </c>
      <c r="E6" t="s">
        <v>19</v>
      </c>
    </row>
    <row r="7" spans="1:5" x14ac:dyDescent="0.25">
      <c r="A7">
        <v>5</v>
      </c>
      <c r="B7" t="s">
        <v>20</v>
      </c>
      <c r="C7" t="s">
        <v>21</v>
      </c>
      <c r="D7" t="s">
        <v>22</v>
      </c>
      <c r="E7" t="s">
        <v>23</v>
      </c>
    </row>
    <row r="8" spans="1:5" x14ac:dyDescent="0.25">
      <c r="A8">
        <v>6</v>
      </c>
      <c r="B8" t="s">
        <v>24</v>
      </c>
      <c r="C8" t="s">
        <v>25</v>
      </c>
      <c r="D8" t="s">
        <v>26</v>
      </c>
      <c r="E8" t="s">
        <v>27</v>
      </c>
    </row>
    <row r="9" spans="1:5" x14ac:dyDescent="0.25">
      <c r="A9">
        <v>7</v>
      </c>
      <c r="B9" t="s">
        <v>28</v>
      </c>
      <c r="C9" t="s">
        <v>29</v>
      </c>
      <c r="D9" t="s">
        <v>30</v>
      </c>
      <c r="E9" t="s">
        <v>31</v>
      </c>
    </row>
    <row r="10" spans="1:5" x14ac:dyDescent="0.25">
      <c r="A10">
        <v>8</v>
      </c>
      <c r="B10" t="s">
        <v>32</v>
      </c>
      <c r="C10" t="s">
        <v>33</v>
      </c>
      <c r="D10" t="s">
        <v>34</v>
      </c>
      <c r="E10" t="s">
        <v>10</v>
      </c>
    </row>
    <row r="11" spans="1:5" x14ac:dyDescent="0.25">
      <c r="A11">
        <v>9</v>
      </c>
      <c r="B11" t="s">
        <v>35</v>
      </c>
      <c r="C11" t="s">
        <v>36</v>
      </c>
      <c r="D11" t="s">
        <v>37</v>
      </c>
    </row>
    <row r="12" spans="1:5" x14ac:dyDescent="0.25">
      <c r="A12">
        <v>10</v>
      </c>
      <c r="B12" t="s">
        <v>38</v>
      </c>
      <c r="D12" t="s">
        <v>39</v>
      </c>
      <c r="E12" t="s">
        <v>40</v>
      </c>
    </row>
    <row r="13" spans="1:5" x14ac:dyDescent="0.25">
      <c r="A13">
        <v>11</v>
      </c>
      <c r="B13" t="s">
        <v>41</v>
      </c>
      <c r="D13" t="s">
        <v>42</v>
      </c>
    </row>
    <row r="14" spans="1:5" x14ac:dyDescent="0.25">
      <c r="A14">
        <v>12</v>
      </c>
      <c r="B14" t="s">
        <v>43</v>
      </c>
      <c r="C14" t="s">
        <v>44</v>
      </c>
      <c r="D14" t="s">
        <v>45</v>
      </c>
      <c r="E14" t="s">
        <v>46</v>
      </c>
    </row>
    <row r="15" spans="1:5" x14ac:dyDescent="0.25">
      <c r="A15">
        <v>13</v>
      </c>
      <c r="B15" t="s">
        <v>47</v>
      </c>
      <c r="C15" t="s">
        <v>48</v>
      </c>
      <c r="D15" t="s">
        <v>49</v>
      </c>
    </row>
    <row r="16" spans="1:5" x14ac:dyDescent="0.25">
      <c r="A16">
        <v>14</v>
      </c>
      <c r="B16" t="s">
        <v>50</v>
      </c>
      <c r="C16" t="s">
        <v>51</v>
      </c>
      <c r="D16" t="s">
        <v>52</v>
      </c>
    </row>
    <row r="17" spans="1:5" x14ac:dyDescent="0.25">
      <c r="A17">
        <v>15</v>
      </c>
      <c r="B17" t="s">
        <v>53</v>
      </c>
      <c r="D17" t="s">
        <v>54</v>
      </c>
      <c r="E17" t="s">
        <v>55</v>
      </c>
    </row>
    <row r="18" spans="1:5" x14ac:dyDescent="0.25">
      <c r="A18">
        <v>16</v>
      </c>
      <c r="B18" t="s">
        <v>56</v>
      </c>
      <c r="C18" t="s">
        <v>57</v>
      </c>
      <c r="D18" t="s">
        <v>58</v>
      </c>
      <c r="E18" t="s">
        <v>10</v>
      </c>
    </row>
    <row r="19" spans="1:5" x14ac:dyDescent="0.25">
      <c r="A19">
        <v>17</v>
      </c>
      <c r="B19" t="s">
        <v>59</v>
      </c>
      <c r="D19" t="s">
        <v>60</v>
      </c>
    </row>
    <row r="20" spans="1:5" x14ac:dyDescent="0.25">
      <c r="A20">
        <v>18</v>
      </c>
      <c r="B20" t="s">
        <v>61</v>
      </c>
      <c r="D20" t="s">
        <v>62</v>
      </c>
      <c r="E20" t="s">
        <v>63</v>
      </c>
    </row>
    <row r="21" spans="1:5" x14ac:dyDescent="0.25">
      <c r="A21">
        <v>19</v>
      </c>
      <c r="B21" t="s">
        <v>64</v>
      </c>
      <c r="D21" t="s">
        <v>65</v>
      </c>
      <c r="E21" t="s">
        <v>66</v>
      </c>
    </row>
    <row r="22" spans="1:5" x14ac:dyDescent="0.25">
      <c r="A22">
        <v>20</v>
      </c>
      <c r="B22" t="s">
        <v>67</v>
      </c>
      <c r="D22" t="s">
        <v>68</v>
      </c>
      <c r="E22" t="s">
        <v>69</v>
      </c>
    </row>
    <row r="23" spans="1:5" x14ac:dyDescent="0.25">
      <c r="A23">
        <v>21</v>
      </c>
      <c r="B23" t="s">
        <v>70</v>
      </c>
      <c r="C23" t="s">
        <v>71</v>
      </c>
      <c r="D23" t="s">
        <v>72</v>
      </c>
      <c r="E23" t="s">
        <v>73</v>
      </c>
    </row>
    <row r="24" spans="1:5" x14ac:dyDescent="0.25">
      <c r="A24">
        <v>22</v>
      </c>
      <c r="B24" t="s">
        <v>74</v>
      </c>
      <c r="D24" t="s">
        <v>75</v>
      </c>
    </row>
    <row r="25" spans="1:5" x14ac:dyDescent="0.25">
      <c r="A25">
        <v>23</v>
      </c>
      <c r="B25" t="s">
        <v>76</v>
      </c>
      <c r="C25" t="s">
        <v>77</v>
      </c>
      <c r="D25" t="s">
        <v>78</v>
      </c>
      <c r="E25" t="s">
        <v>79</v>
      </c>
    </row>
    <row r="26" spans="1:5" x14ac:dyDescent="0.25">
      <c r="A26">
        <v>24</v>
      </c>
      <c r="B26" t="s">
        <v>80</v>
      </c>
      <c r="C26" t="s">
        <v>81</v>
      </c>
      <c r="D26" t="s">
        <v>82</v>
      </c>
    </row>
    <row r="27" spans="1:5" x14ac:dyDescent="0.25">
      <c r="A27">
        <v>25</v>
      </c>
      <c r="B27" t="s">
        <v>83</v>
      </c>
      <c r="C27" t="s">
        <v>84</v>
      </c>
      <c r="D27" t="s">
        <v>85</v>
      </c>
      <c r="E27" t="s">
        <v>86</v>
      </c>
    </row>
    <row r="28" spans="1:5" x14ac:dyDescent="0.25">
      <c r="A28">
        <v>26</v>
      </c>
      <c r="B28" t="s">
        <v>87</v>
      </c>
      <c r="D28" t="s">
        <v>88</v>
      </c>
      <c r="E28" t="s">
        <v>89</v>
      </c>
    </row>
    <row r="29" spans="1:5" x14ac:dyDescent="0.25">
      <c r="A29">
        <v>27</v>
      </c>
      <c r="B29" t="s">
        <v>90</v>
      </c>
      <c r="C29" t="s">
        <v>91</v>
      </c>
      <c r="D29" t="s">
        <v>92</v>
      </c>
      <c r="E29" t="s">
        <v>93</v>
      </c>
    </row>
    <row r="30" spans="1:5" x14ac:dyDescent="0.25">
      <c r="A30">
        <v>28</v>
      </c>
      <c r="B30" t="s">
        <v>94</v>
      </c>
      <c r="C30" t="s">
        <v>95</v>
      </c>
      <c r="D30" t="s">
        <v>96</v>
      </c>
    </row>
    <row r="31" spans="1:5" x14ac:dyDescent="0.25">
      <c r="A31">
        <v>29</v>
      </c>
      <c r="B31" t="s">
        <v>97</v>
      </c>
      <c r="C31" t="s">
        <v>98</v>
      </c>
      <c r="D31" t="s">
        <v>99</v>
      </c>
      <c r="E31" t="s">
        <v>100</v>
      </c>
    </row>
    <row r="32" spans="1:5" x14ac:dyDescent="0.25">
      <c r="A32">
        <v>30</v>
      </c>
      <c r="B32" t="s">
        <v>101</v>
      </c>
      <c r="C32" t="s">
        <v>102</v>
      </c>
      <c r="D32" t="s">
        <v>103</v>
      </c>
      <c r="E32" t="s">
        <v>104</v>
      </c>
    </row>
    <row r="33" spans="1:5" x14ac:dyDescent="0.25">
      <c r="A33">
        <v>31</v>
      </c>
      <c r="B33" t="s">
        <v>105</v>
      </c>
      <c r="D33" t="s">
        <v>106</v>
      </c>
      <c r="E33" t="s">
        <v>10</v>
      </c>
    </row>
    <row r="34" spans="1:5" x14ac:dyDescent="0.25">
      <c r="A34">
        <v>32</v>
      </c>
      <c r="B34" t="s">
        <v>107</v>
      </c>
      <c r="C34" t="s">
        <v>108</v>
      </c>
      <c r="D34" t="s">
        <v>109</v>
      </c>
      <c r="E34" t="s">
        <v>110</v>
      </c>
    </row>
    <row r="35" spans="1:5" x14ac:dyDescent="0.25">
      <c r="A35">
        <v>33</v>
      </c>
      <c r="B35" t="s">
        <v>111</v>
      </c>
      <c r="D35" t="s">
        <v>112</v>
      </c>
      <c r="E35" t="s">
        <v>10</v>
      </c>
    </row>
    <row r="36" spans="1:5" x14ac:dyDescent="0.25">
      <c r="A36">
        <v>34</v>
      </c>
      <c r="B36" t="s">
        <v>113</v>
      </c>
      <c r="C36" t="s">
        <v>114</v>
      </c>
      <c r="D36" t="s">
        <v>115</v>
      </c>
      <c r="E36" t="s">
        <v>116</v>
      </c>
    </row>
    <row r="37" spans="1:5" x14ac:dyDescent="0.25">
      <c r="A37">
        <v>35</v>
      </c>
      <c r="B37" t="s">
        <v>117</v>
      </c>
      <c r="C37" t="s">
        <v>118</v>
      </c>
      <c r="D37" t="s">
        <v>119</v>
      </c>
    </row>
    <row r="38" spans="1:5" x14ac:dyDescent="0.25">
      <c r="A38">
        <v>36</v>
      </c>
      <c r="B38" t="s">
        <v>120</v>
      </c>
      <c r="C38" t="s">
        <v>121</v>
      </c>
      <c r="D38" t="s">
        <v>122</v>
      </c>
      <c r="E38" t="s">
        <v>123</v>
      </c>
    </row>
    <row r="39" spans="1:5" x14ac:dyDescent="0.25">
      <c r="A39">
        <v>37</v>
      </c>
      <c r="B39" t="s">
        <v>124</v>
      </c>
      <c r="C39" t="s">
        <v>125</v>
      </c>
      <c r="D39" t="s">
        <v>126</v>
      </c>
      <c r="E39" t="s">
        <v>127</v>
      </c>
    </row>
    <row r="40" spans="1:5" x14ac:dyDescent="0.25">
      <c r="A40">
        <v>38</v>
      </c>
      <c r="B40" t="s">
        <v>128</v>
      </c>
      <c r="C40" t="s">
        <v>129</v>
      </c>
      <c r="D40" t="s">
        <v>130</v>
      </c>
      <c r="E40" t="s">
        <v>131</v>
      </c>
    </row>
    <row r="41" spans="1:5" x14ac:dyDescent="0.25">
      <c r="A41">
        <v>39</v>
      </c>
      <c r="B41" t="s">
        <v>132</v>
      </c>
      <c r="C41" t="s">
        <v>133</v>
      </c>
      <c r="D41" t="s">
        <v>134</v>
      </c>
    </row>
    <row r="42" spans="1:5" x14ac:dyDescent="0.25">
      <c r="A42">
        <v>40</v>
      </c>
      <c r="B42" t="s">
        <v>135</v>
      </c>
      <c r="D42" t="s">
        <v>136</v>
      </c>
    </row>
    <row r="43" spans="1:5" x14ac:dyDescent="0.25">
      <c r="A43">
        <v>41</v>
      </c>
      <c r="B43" t="s">
        <v>137</v>
      </c>
      <c r="D43" t="s">
        <v>138</v>
      </c>
    </row>
    <row r="44" spans="1:5" x14ac:dyDescent="0.25">
      <c r="A44">
        <v>42</v>
      </c>
      <c r="B44" t="s">
        <v>139</v>
      </c>
      <c r="D44" t="s">
        <v>140</v>
      </c>
    </row>
    <row r="45" spans="1:5" x14ac:dyDescent="0.25">
      <c r="A45">
        <v>43</v>
      </c>
      <c r="B45" t="s">
        <v>141</v>
      </c>
      <c r="C45" t="s">
        <v>142</v>
      </c>
      <c r="D45" t="s">
        <v>143</v>
      </c>
      <c r="E45" t="s">
        <v>144</v>
      </c>
    </row>
    <row r="46" spans="1:5" x14ac:dyDescent="0.25">
      <c r="A46">
        <v>44</v>
      </c>
      <c r="B46" t="s">
        <v>145</v>
      </c>
      <c r="D46" t="s">
        <v>146</v>
      </c>
      <c r="E46" t="s">
        <v>10</v>
      </c>
    </row>
    <row r="47" spans="1:5" x14ac:dyDescent="0.25">
      <c r="A47">
        <v>45</v>
      </c>
      <c r="B47" t="s">
        <v>147</v>
      </c>
      <c r="D47" t="s">
        <v>148</v>
      </c>
      <c r="E47" t="s">
        <v>149</v>
      </c>
    </row>
    <row r="48" spans="1:5" x14ac:dyDescent="0.25">
      <c r="A48">
        <v>46</v>
      </c>
      <c r="B48" t="s">
        <v>150</v>
      </c>
      <c r="D48" t="s">
        <v>151</v>
      </c>
    </row>
    <row r="49" spans="1:5" x14ac:dyDescent="0.25">
      <c r="A49">
        <v>47</v>
      </c>
      <c r="B49" t="s">
        <v>152</v>
      </c>
      <c r="C49" t="s">
        <v>153</v>
      </c>
      <c r="D49" t="s">
        <v>154</v>
      </c>
    </row>
    <row r="50" spans="1:5" x14ac:dyDescent="0.25">
      <c r="A50">
        <v>48</v>
      </c>
      <c r="B50" t="s">
        <v>155</v>
      </c>
      <c r="C50" t="s">
        <v>156</v>
      </c>
      <c r="D50" t="s">
        <v>157</v>
      </c>
    </row>
    <row r="51" spans="1:5" x14ac:dyDescent="0.25">
      <c r="A51">
        <v>49</v>
      </c>
      <c r="B51" t="s">
        <v>158</v>
      </c>
      <c r="C51" t="s">
        <v>159</v>
      </c>
      <c r="D51" t="s">
        <v>160</v>
      </c>
      <c r="E51" t="s">
        <v>161</v>
      </c>
    </row>
    <row r="52" spans="1:5" x14ac:dyDescent="0.25">
      <c r="A52">
        <v>50</v>
      </c>
      <c r="B52" t="s">
        <v>162</v>
      </c>
      <c r="C52" t="s">
        <v>163</v>
      </c>
      <c r="D52" t="s">
        <v>164</v>
      </c>
      <c r="E52" t="s">
        <v>165</v>
      </c>
    </row>
    <row r="53" spans="1:5" x14ac:dyDescent="0.25">
      <c r="A53">
        <v>51</v>
      </c>
      <c r="B53" t="s">
        <v>166</v>
      </c>
      <c r="D53" t="s">
        <v>167</v>
      </c>
    </row>
    <row r="54" spans="1:5" x14ac:dyDescent="0.25">
      <c r="A54">
        <v>52</v>
      </c>
      <c r="B54" t="s">
        <v>168</v>
      </c>
      <c r="D54" t="s">
        <v>169</v>
      </c>
      <c r="E54" t="s">
        <v>10</v>
      </c>
    </row>
    <row r="55" spans="1:5" x14ac:dyDescent="0.25">
      <c r="A55">
        <v>53</v>
      </c>
      <c r="B55" t="s">
        <v>170</v>
      </c>
      <c r="C55" t="s">
        <v>171</v>
      </c>
      <c r="D55" t="s">
        <v>172</v>
      </c>
      <c r="E55" t="s">
        <v>173</v>
      </c>
    </row>
    <row r="56" spans="1:5" x14ac:dyDescent="0.25">
      <c r="A56">
        <v>54</v>
      </c>
      <c r="B56" t="s">
        <v>174</v>
      </c>
      <c r="C56" t="s">
        <v>175</v>
      </c>
      <c r="D56" t="s">
        <v>176</v>
      </c>
      <c r="E56" t="s">
        <v>177</v>
      </c>
    </row>
    <row r="57" spans="1:5" x14ac:dyDescent="0.25">
      <c r="A57">
        <v>55</v>
      </c>
      <c r="B57" t="s">
        <v>178</v>
      </c>
      <c r="C57" t="s">
        <v>179</v>
      </c>
      <c r="D57" t="s">
        <v>180</v>
      </c>
      <c r="E57" t="s">
        <v>181</v>
      </c>
    </row>
    <row r="58" spans="1:5" x14ac:dyDescent="0.25">
      <c r="A58">
        <v>56</v>
      </c>
      <c r="B58" t="s">
        <v>182</v>
      </c>
      <c r="C58" t="s">
        <v>183</v>
      </c>
      <c r="D58" t="s">
        <v>184</v>
      </c>
      <c r="E58" t="s">
        <v>185</v>
      </c>
    </row>
    <row r="59" spans="1:5" x14ac:dyDescent="0.25">
      <c r="A59">
        <v>57</v>
      </c>
      <c r="B59" t="s">
        <v>186</v>
      </c>
      <c r="C59" t="s">
        <v>187</v>
      </c>
      <c r="D59" t="s">
        <v>188</v>
      </c>
      <c r="E59" t="s">
        <v>189</v>
      </c>
    </row>
    <row r="60" spans="1:5" x14ac:dyDescent="0.25">
      <c r="A60">
        <v>58</v>
      </c>
      <c r="B60" t="s">
        <v>190</v>
      </c>
      <c r="C60" t="s">
        <v>191</v>
      </c>
      <c r="D60" t="s">
        <v>192</v>
      </c>
      <c r="E60" t="s">
        <v>193</v>
      </c>
    </row>
    <row r="61" spans="1:5" x14ac:dyDescent="0.25">
      <c r="A61">
        <v>59</v>
      </c>
      <c r="B61" t="s">
        <v>194</v>
      </c>
      <c r="C61" t="s">
        <v>195</v>
      </c>
      <c r="D61" t="s">
        <v>196</v>
      </c>
      <c r="E61" t="s">
        <v>197</v>
      </c>
    </row>
    <row r="62" spans="1:5" x14ac:dyDescent="0.25">
      <c r="A62">
        <v>60</v>
      </c>
      <c r="B62" t="s">
        <v>198</v>
      </c>
      <c r="D62" t="s">
        <v>199</v>
      </c>
      <c r="E62" t="s">
        <v>200</v>
      </c>
    </row>
    <row r="63" spans="1:5" x14ac:dyDescent="0.25">
      <c r="A63">
        <v>61</v>
      </c>
      <c r="B63" t="s">
        <v>201</v>
      </c>
      <c r="D63" t="s">
        <v>202</v>
      </c>
    </row>
    <row r="64" spans="1:5" x14ac:dyDescent="0.25">
      <c r="A64">
        <v>62</v>
      </c>
      <c r="B64" t="s">
        <v>203</v>
      </c>
      <c r="C64" t="s">
        <v>204</v>
      </c>
      <c r="D64" t="s">
        <v>205</v>
      </c>
    </row>
    <row r="65" spans="1:5" x14ac:dyDescent="0.25">
      <c r="A65">
        <v>64</v>
      </c>
      <c r="B65" t="s">
        <v>206</v>
      </c>
      <c r="C65" t="s">
        <v>207</v>
      </c>
      <c r="D65" t="s">
        <v>208</v>
      </c>
      <c r="E65" t="s">
        <v>209</v>
      </c>
    </row>
    <row r="66" spans="1:5" x14ac:dyDescent="0.25">
      <c r="A66">
        <v>65</v>
      </c>
      <c r="B66" t="s">
        <v>210</v>
      </c>
      <c r="D66" t="s">
        <v>211</v>
      </c>
    </row>
    <row r="67" spans="1:5" x14ac:dyDescent="0.25">
      <c r="A67">
        <v>66</v>
      </c>
      <c r="B67" t="s">
        <v>212</v>
      </c>
      <c r="C67" t="s">
        <v>213</v>
      </c>
      <c r="D67" t="s">
        <v>214</v>
      </c>
      <c r="E67" t="s">
        <v>215</v>
      </c>
    </row>
    <row r="68" spans="1:5" x14ac:dyDescent="0.25">
      <c r="A68">
        <v>67</v>
      </c>
      <c r="B68" t="s">
        <v>216</v>
      </c>
      <c r="C68" t="s">
        <v>217</v>
      </c>
      <c r="D68" t="s">
        <v>218</v>
      </c>
    </row>
    <row r="69" spans="1:5" x14ac:dyDescent="0.25">
      <c r="A69">
        <v>68</v>
      </c>
      <c r="B69" t="s">
        <v>219</v>
      </c>
      <c r="C69" t="s">
        <v>220</v>
      </c>
      <c r="D69" t="s">
        <v>221</v>
      </c>
      <c r="E69" t="s">
        <v>222</v>
      </c>
    </row>
    <row r="70" spans="1:5" x14ac:dyDescent="0.25">
      <c r="A70">
        <v>69</v>
      </c>
      <c r="B70" t="s">
        <v>223</v>
      </c>
      <c r="C70" t="s">
        <v>224</v>
      </c>
      <c r="D70" t="s">
        <v>225</v>
      </c>
      <c r="E70" t="s">
        <v>10</v>
      </c>
    </row>
    <row r="71" spans="1:5" x14ac:dyDescent="0.25">
      <c r="A71">
        <v>70</v>
      </c>
      <c r="B71" t="s">
        <v>226</v>
      </c>
      <c r="D71" t="s">
        <v>227</v>
      </c>
      <c r="E71" t="s">
        <v>10</v>
      </c>
    </row>
    <row r="72" spans="1:5" x14ac:dyDescent="0.25">
      <c r="A72">
        <v>71</v>
      </c>
      <c r="B72" t="s">
        <v>228</v>
      </c>
      <c r="C72" t="s">
        <v>229</v>
      </c>
      <c r="D72" t="s">
        <v>230</v>
      </c>
      <c r="E72" t="s">
        <v>231</v>
      </c>
    </row>
    <row r="73" spans="1:5" x14ac:dyDescent="0.25">
      <c r="A73">
        <v>72</v>
      </c>
      <c r="B73" t="s">
        <v>232</v>
      </c>
      <c r="D73" t="s">
        <v>233</v>
      </c>
    </row>
    <row r="74" spans="1:5" x14ac:dyDescent="0.25">
      <c r="A74">
        <v>73</v>
      </c>
      <c r="B74" t="s">
        <v>234</v>
      </c>
      <c r="C74" t="s">
        <v>235</v>
      </c>
      <c r="D74" t="s">
        <v>236</v>
      </c>
      <c r="E74" t="s">
        <v>237</v>
      </c>
    </row>
    <row r="75" spans="1:5" x14ac:dyDescent="0.25">
      <c r="A75">
        <v>74</v>
      </c>
      <c r="B75" t="s">
        <v>238</v>
      </c>
      <c r="C75" t="s">
        <v>239</v>
      </c>
      <c r="D75" t="s">
        <v>240</v>
      </c>
      <c r="E75" t="s">
        <v>241</v>
      </c>
    </row>
    <row r="76" spans="1:5" x14ac:dyDescent="0.25">
      <c r="A76">
        <v>75</v>
      </c>
      <c r="B76" t="s">
        <v>242</v>
      </c>
      <c r="D76" t="s">
        <v>243</v>
      </c>
      <c r="E76" t="s">
        <v>244</v>
      </c>
    </row>
    <row r="77" spans="1:5" x14ac:dyDescent="0.25">
      <c r="A77">
        <v>76</v>
      </c>
      <c r="B77" t="s">
        <v>245</v>
      </c>
      <c r="D77" t="s">
        <v>246</v>
      </c>
      <c r="E77" t="s">
        <v>247</v>
      </c>
    </row>
    <row r="78" spans="1:5" x14ac:dyDescent="0.25">
      <c r="A78">
        <v>77</v>
      </c>
      <c r="B78" t="s">
        <v>248</v>
      </c>
      <c r="D78" t="s">
        <v>249</v>
      </c>
      <c r="E78" t="s">
        <v>250</v>
      </c>
    </row>
    <row r="79" spans="1:5" x14ac:dyDescent="0.25">
      <c r="A79">
        <v>78</v>
      </c>
      <c r="B79" t="s">
        <v>251</v>
      </c>
      <c r="C79" t="s">
        <v>252</v>
      </c>
      <c r="D79" t="s">
        <v>253</v>
      </c>
      <c r="E79" t="s">
        <v>254</v>
      </c>
    </row>
    <row r="80" spans="1:5" x14ac:dyDescent="0.25">
      <c r="A80">
        <v>79</v>
      </c>
      <c r="B80" t="s">
        <v>255</v>
      </c>
      <c r="D80" t="s">
        <v>256</v>
      </c>
      <c r="E80" t="s">
        <v>257</v>
      </c>
    </row>
    <row r="81" spans="1:5" x14ac:dyDescent="0.25">
      <c r="A81">
        <v>80</v>
      </c>
      <c r="B81" t="s">
        <v>258</v>
      </c>
      <c r="D81" t="s">
        <v>259</v>
      </c>
      <c r="E81" t="s">
        <v>260</v>
      </c>
    </row>
    <row r="82" spans="1:5" x14ac:dyDescent="0.25">
      <c r="A82">
        <v>81</v>
      </c>
      <c r="B82" t="s">
        <v>261</v>
      </c>
      <c r="D82" t="s">
        <v>262</v>
      </c>
      <c r="E82" t="s">
        <v>263</v>
      </c>
    </row>
    <row r="83" spans="1:5" x14ac:dyDescent="0.25">
      <c r="A83">
        <v>82</v>
      </c>
      <c r="B83" t="s">
        <v>264</v>
      </c>
      <c r="C83" t="s">
        <v>265</v>
      </c>
      <c r="D83" t="s">
        <v>266</v>
      </c>
    </row>
    <row r="84" spans="1:5" x14ac:dyDescent="0.25">
      <c r="A84">
        <v>83</v>
      </c>
      <c r="B84" t="s">
        <v>267</v>
      </c>
      <c r="C84" t="s">
        <v>268</v>
      </c>
      <c r="D84" t="s">
        <v>269</v>
      </c>
      <c r="E84" t="s">
        <v>270</v>
      </c>
    </row>
    <row r="85" spans="1:5" x14ac:dyDescent="0.25">
      <c r="A85">
        <v>84</v>
      </c>
      <c r="B85" t="s">
        <v>271</v>
      </c>
      <c r="C85" t="s">
        <v>272</v>
      </c>
      <c r="D85" t="s">
        <v>273</v>
      </c>
      <c r="E85" t="s">
        <v>274</v>
      </c>
    </row>
    <row r="86" spans="1:5" x14ac:dyDescent="0.25">
      <c r="A86">
        <v>85</v>
      </c>
      <c r="B86" t="s">
        <v>275</v>
      </c>
      <c r="D86" t="s">
        <v>276</v>
      </c>
    </row>
    <row r="87" spans="1:5" x14ac:dyDescent="0.25">
      <c r="A87">
        <v>86</v>
      </c>
      <c r="B87" t="s">
        <v>277</v>
      </c>
      <c r="D87" t="s">
        <v>278</v>
      </c>
      <c r="E87" t="s">
        <v>279</v>
      </c>
    </row>
    <row r="88" spans="1:5" x14ac:dyDescent="0.25">
      <c r="A88">
        <v>87</v>
      </c>
      <c r="B88" t="s">
        <v>280</v>
      </c>
      <c r="C88" t="s">
        <v>281</v>
      </c>
      <c r="D88" t="s">
        <v>282</v>
      </c>
      <c r="E88" t="s">
        <v>283</v>
      </c>
    </row>
    <row r="89" spans="1:5" x14ac:dyDescent="0.25">
      <c r="A89">
        <v>88</v>
      </c>
      <c r="B89" t="s">
        <v>284</v>
      </c>
      <c r="D89" t="s">
        <v>285</v>
      </c>
    </row>
    <row r="90" spans="1:5" x14ac:dyDescent="0.25">
      <c r="A90">
        <v>89</v>
      </c>
      <c r="B90" t="s">
        <v>286</v>
      </c>
      <c r="C90" t="s">
        <v>287</v>
      </c>
      <c r="D90" t="s">
        <v>288</v>
      </c>
    </row>
    <row r="91" spans="1:5" x14ac:dyDescent="0.25">
      <c r="A91">
        <v>90</v>
      </c>
      <c r="B91" t="s">
        <v>289</v>
      </c>
      <c r="C91" t="s">
        <v>290</v>
      </c>
      <c r="D91" t="s">
        <v>291</v>
      </c>
      <c r="E91" t="s">
        <v>292</v>
      </c>
    </row>
    <row r="92" spans="1:5" x14ac:dyDescent="0.25">
      <c r="A92">
        <v>91</v>
      </c>
      <c r="B92" t="s">
        <v>293</v>
      </c>
      <c r="C92" t="s">
        <v>294</v>
      </c>
      <c r="D92" t="s">
        <v>295</v>
      </c>
    </row>
    <row r="93" spans="1:5" x14ac:dyDescent="0.25">
      <c r="A93">
        <v>92</v>
      </c>
      <c r="B93" t="s">
        <v>296</v>
      </c>
      <c r="D93" t="s">
        <v>297</v>
      </c>
    </row>
    <row r="94" spans="1:5" x14ac:dyDescent="0.25">
      <c r="A94">
        <v>93</v>
      </c>
      <c r="B94" t="s">
        <v>298</v>
      </c>
      <c r="D94" t="s">
        <v>299</v>
      </c>
    </row>
    <row r="95" spans="1:5" x14ac:dyDescent="0.25">
      <c r="A95">
        <v>94</v>
      </c>
      <c r="B95" t="s">
        <v>300</v>
      </c>
      <c r="D95" t="s">
        <v>301</v>
      </c>
      <c r="E95" t="s">
        <v>10</v>
      </c>
    </row>
    <row r="96" spans="1:5" x14ac:dyDescent="0.25">
      <c r="A96">
        <v>95</v>
      </c>
      <c r="B96" t="s">
        <v>302</v>
      </c>
      <c r="D96" t="s">
        <v>303</v>
      </c>
    </row>
    <row r="97" spans="1:5" x14ac:dyDescent="0.25">
      <c r="A97">
        <v>96</v>
      </c>
      <c r="B97" t="s">
        <v>304</v>
      </c>
      <c r="C97" t="s">
        <v>305</v>
      </c>
      <c r="D97" t="s">
        <v>306</v>
      </c>
      <c r="E97" t="s">
        <v>307</v>
      </c>
    </row>
    <row r="98" spans="1:5" x14ac:dyDescent="0.25">
      <c r="A98">
        <v>97</v>
      </c>
      <c r="B98" t="s">
        <v>308</v>
      </c>
      <c r="C98" t="s">
        <v>309</v>
      </c>
      <c r="D98" t="s">
        <v>310</v>
      </c>
    </row>
    <row r="99" spans="1:5" x14ac:dyDescent="0.25">
      <c r="A99">
        <v>98</v>
      </c>
      <c r="B99" t="s">
        <v>311</v>
      </c>
      <c r="C99" t="s">
        <v>312</v>
      </c>
      <c r="D99" t="s">
        <v>313</v>
      </c>
      <c r="E99" t="s">
        <v>314</v>
      </c>
    </row>
    <row r="100" spans="1:5" x14ac:dyDescent="0.25">
      <c r="A100">
        <v>99</v>
      </c>
      <c r="B100" t="s">
        <v>315</v>
      </c>
      <c r="D100" t="s">
        <v>316</v>
      </c>
    </row>
    <row r="101" spans="1:5" x14ac:dyDescent="0.25">
      <c r="A101">
        <v>100</v>
      </c>
      <c r="B101" t="s">
        <v>317</v>
      </c>
      <c r="D101" t="s">
        <v>318</v>
      </c>
      <c r="E101" t="s">
        <v>319</v>
      </c>
    </row>
    <row r="102" spans="1:5" x14ac:dyDescent="0.25">
      <c r="A102">
        <v>101</v>
      </c>
      <c r="B102" t="s">
        <v>320</v>
      </c>
      <c r="C102" t="s">
        <v>321</v>
      </c>
      <c r="D102" t="s">
        <v>322</v>
      </c>
      <c r="E102" t="s">
        <v>323</v>
      </c>
    </row>
    <row r="103" spans="1:5" x14ac:dyDescent="0.25">
      <c r="A103">
        <v>102</v>
      </c>
      <c r="B103" t="s">
        <v>324</v>
      </c>
      <c r="C103" t="s">
        <v>325</v>
      </c>
      <c r="D103" t="s">
        <v>326</v>
      </c>
    </row>
    <row r="104" spans="1:5" x14ac:dyDescent="0.25">
      <c r="A104">
        <v>103</v>
      </c>
      <c r="B104" t="s">
        <v>327</v>
      </c>
      <c r="C104" t="s">
        <v>328</v>
      </c>
      <c r="D104" t="s">
        <v>329</v>
      </c>
      <c r="E104" t="s">
        <v>330</v>
      </c>
    </row>
    <row r="105" spans="1:5" x14ac:dyDescent="0.25">
      <c r="A105">
        <v>104</v>
      </c>
      <c r="B105" t="s">
        <v>331</v>
      </c>
      <c r="C105" t="s">
        <v>332</v>
      </c>
      <c r="D105" t="s">
        <v>333</v>
      </c>
      <c r="E105" t="s">
        <v>334</v>
      </c>
    </row>
    <row r="106" spans="1:5" x14ac:dyDescent="0.25">
      <c r="A106">
        <v>105</v>
      </c>
      <c r="B106" t="s">
        <v>335</v>
      </c>
      <c r="C106" t="s">
        <v>336</v>
      </c>
      <c r="D106" t="s">
        <v>337</v>
      </c>
      <c r="E106" t="s">
        <v>338</v>
      </c>
    </row>
    <row r="107" spans="1:5" x14ac:dyDescent="0.25">
      <c r="A107">
        <v>106</v>
      </c>
      <c r="B107" t="s">
        <v>339</v>
      </c>
      <c r="C107" t="s">
        <v>340</v>
      </c>
      <c r="D107" t="s">
        <v>341</v>
      </c>
      <c r="E107" t="s">
        <v>342</v>
      </c>
    </row>
    <row r="108" spans="1:5" x14ac:dyDescent="0.25">
      <c r="A108">
        <v>107</v>
      </c>
      <c r="B108" t="s">
        <v>343</v>
      </c>
      <c r="C108" t="s">
        <v>344</v>
      </c>
      <c r="D108" t="s">
        <v>345</v>
      </c>
    </row>
    <row r="109" spans="1:5" x14ac:dyDescent="0.25">
      <c r="A109">
        <v>108</v>
      </c>
      <c r="B109" t="s">
        <v>346</v>
      </c>
      <c r="C109" t="s">
        <v>347</v>
      </c>
      <c r="D109" t="s">
        <v>348</v>
      </c>
      <c r="E109" t="s">
        <v>349</v>
      </c>
    </row>
    <row r="110" spans="1:5" x14ac:dyDescent="0.25">
      <c r="A110">
        <v>109</v>
      </c>
      <c r="B110" t="s">
        <v>350</v>
      </c>
      <c r="C110" t="s">
        <v>351</v>
      </c>
      <c r="D110" t="s">
        <v>352</v>
      </c>
    </row>
    <row r="111" spans="1:5" x14ac:dyDescent="0.25">
      <c r="A111">
        <v>110</v>
      </c>
      <c r="B111" t="s">
        <v>353</v>
      </c>
      <c r="D111" t="s">
        <v>354</v>
      </c>
      <c r="E111" t="s">
        <v>355</v>
      </c>
    </row>
    <row r="112" spans="1:5" x14ac:dyDescent="0.25">
      <c r="A112">
        <v>111</v>
      </c>
      <c r="B112" t="s">
        <v>356</v>
      </c>
      <c r="C112" t="s">
        <v>357</v>
      </c>
      <c r="D112" t="s">
        <v>358</v>
      </c>
    </row>
    <row r="113" spans="1:5" x14ac:dyDescent="0.25">
      <c r="A113">
        <v>112</v>
      </c>
      <c r="B113" t="s">
        <v>359</v>
      </c>
      <c r="D113" t="s">
        <v>360</v>
      </c>
      <c r="E113" t="s">
        <v>361</v>
      </c>
    </row>
    <row r="114" spans="1:5" x14ac:dyDescent="0.25">
      <c r="A114">
        <v>113</v>
      </c>
      <c r="B114" t="s">
        <v>362</v>
      </c>
      <c r="D114" t="s">
        <v>363</v>
      </c>
      <c r="E114" t="s">
        <v>364</v>
      </c>
    </row>
    <row r="115" spans="1:5" x14ac:dyDescent="0.25">
      <c r="A115">
        <v>114</v>
      </c>
      <c r="B115" t="s">
        <v>365</v>
      </c>
      <c r="C115" t="s">
        <v>366</v>
      </c>
      <c r="D115" t="s">
        <v>367</v>
      </c>
    </row>
    <row r="116" spans="1:5" x14ac:dyDescent="0.25">
      <c r="A116">
        <v>115</v>
      </c>
      <c r="B116" t="s">
        <v>368</v>
      </c>
      <c r="C116" t="s">
        <v>369</v>
      </c>
      <c r="D116" t="s">
        <v>370</v>
      </c>
    </row>
    <row r="117" spans="1:5" x14ac:dyDescent="0.25">
      <c r="A117">
        <v>116</v>
      </c>
      <c r="B117" t="s">
        <v>371</v>
      </c>
      <c r="C117" t="s">
        <v>372</v>
      </c>
      <c r="D117" t="s">
        <v>373</v>
      </c>
      <c r="E117" t="s">
        <v>374</v>
      </c>
    </row>
    <row r="118" spans="1:5" x14ac:dyDescent="0.25">
      <c r="A118">
        <v>117</v>
      </c>
      <c r="B118" t="s">
        <v>375</v>
      </c>
      <c r="D118" t="s">
        <v>376</v>
      </c>
      <c r="E118" t="s">
        <v>377</v>
      </c>
    </row>
    <row r="119" spans="1:5" x14ac:dyDescent="0.25">
      <c r="A119">
        <v>118</v>
      </c>
      <c r="B119" t="s">
        <v>378</v>
      </c>
      <c r="C119" t="s">
        <v>379</v>
      </c>
      <c r="D119" t="s">
        <v>380</v>
      </c>
      <c r="E119" t="s">
        <v>381</v>
      </c>
    </row>
    <row r="120" spans="1:5" x14ac:dyDescent="0.25">
      <c r="A120">
        <v>119</v>
      </c>
      <c r="B120" t="s">
        <v>382</v>
      </c>
      <c r="C120" t="s">
        <v>383</v>
      </c>
      <c r="D120" t="s">
        <v>384</v>
      </c>
      <c r="E120" t="s">
        <v>10</v>
      </c>
    </row>
    <row r="121" spans="1:5" x14ac:dyDescent="0.25">
      <c r="A121">
        <v>120</v>
      </c>
      <c r="B121" t="s">
        <v>385</v>
      </c>
      <c r="C121" t="s">
        <v>386</v>
      </c>
      <c r="D121" t="s">
        <v>387</v>
      </c>
    </row>
    <row r="122" spans="1:5" x14ac:dyDescent="0.25">
      <c r="A122">
        <v>121</v>
      </c>
      <c r="B122" t="s">
        <v>388</v>
      </c>
      <c r="C122" t="s">
        <v>389</v>
      </c>
      <c r="D122" t="s">
        <v>390</v>
      </c>
      <c r="E122" t="s">
        <v>10</v>
      </c>
    </row>
    <row r="123" spans="1:5" x14ac:dyDescent="0.25">
      <c r="A123">
        <v>122</v>
      </c>
      <c r="B123" t="s">
        <v>391</v>
      </c>
      <c r="C123" t="s">
        <v>392</v>
      </c>
      <c r="D123" t="s">
        <v>393</v>
      </c>
      <c r="E123" t="s">
        <v>394</v>
      </c>
    </row>
    <row r="124" spans="1:5" x14ac:dyDescent="0.25">
      <c r="A124">
        <v>123</v>
      </c>
      <c r="B124" t="s">
        <v>395</v>
      </c>
      <c r="C124" t="s">
        <v>396</v>
      </c>
      <c r="D124" t="s">
        <v>397</v>
      </c>
      <c r="E124" t="s">
        <v>398</v>
      </c>
    </row>
    <row r="125" spans="1:5" x14ac:dyDescent="0.25">
      <c r="A125">
        <v>124</v>
      </c>
      <c r="B125" t="s">
        <v>399</v>
      </c>
      <c r="D125" t="s">
        <v>400</v>
      </c>
      <c r="E125" t="s">
        <v>401</v>
      </c>
    </row>
    <row r="126" spans="1:5" x14ac:dyDescent="0.25">
      <c r="A126">
        <v>125</v>
      </c>
      <c r="B126" t="s">
        <v>402</v>
      </c>
      <c r="C126" t="s">
        <v>403</v>
      </c>
      <c r="D126" t="s">
        <v>404</v>
      </c>
      <c r="E126" t="s">
        <v>405</v>
      </c>
    </row>
    <row r="127" spans="1:5" x14ac:dyDescent="0.25">
      <c r="A127">
        <v>126</v>
      </c>
      <c r="B127" t="s">
        <v>406</v>
      </c>
      <c r="C127" t="s">
        <v>407</v>
      </c>
      <c r="D127" t="s">
        <v>408</v>
      </c>
      <c r="E127" t="s">
        <v>409</v>
      </c>
    </row>
    <row r="128" spans="1:5" x14ac:dyDescent="0.25">
      <c r="A128">
        <v>127</v>
      </c>
      <c r="B128" t="s">
        <v>410</v>
      </c>
      <c r="D128" t="s">
        <v>411</v>
      </c>
    </row>
    <row r="129" spans="1:5" x14ac:dyDescent="0.25">
      <c r="A129">
        <v>128</v>
      </c>
      <c r="B129" t="s">
        <v>412</v>
      </c>
      <c r="C129" t="s">
        <v>413</v>
      </c>
      <c r="D129" t="s">
        <v>414</v>
      </c>
      <c r="E129" t="s">
        <v>415</v>
      </c>
    </row>
    <row r="130" spans="1:5" x14ac:dyDescent="0.25">
      <c r="A130">
        <v>129</v>
      </c>
      <c r="B130" t="s">
        <v>416</v>
      </c>
      <c r="D130" t="s">
        <v>417</v>
      </c>
    </row>
    <row r="131" spans="1:5" x14ac:dyDescent="0.25">
      <c r="A131">
        <v>130</v>
      </c>
      <c r="B131" t="s">
        <v>418</v>
      </c>
      <c r="D131" t="s">
        <v>419</v>
      </c>
      <c r="E131" t="s">
        <v>10</v>
      </c>
    </row>
    <row r="132" spans="1:5" x14ac:dyDescent="0.25">
      <c r="A132">
        <v>131</v>
      </c>
      <c r="B132" t="s">
        <v>420</v>
      </c>
      <c r="C132" t="s">
        <v>421</v>
      </c>
      <c r="D132" t="s">
        <v>422</v>
      </c>
      <c r="E132" t="s">
        <v>423</v>
      </c>
    </row>
    <row r="133" spans="1:5" x14ac:dyDescent="0.25">
      <c r="A133">
        <v>132</v>
      </c>
      <c r="B133" t="s">
        <v>424</v>
      </c>
      <c r="C133" t="s">
        <v>425</v>
      </c>
      <c r="D133" t="s">
        <v>426</v>
      </c>
    </row>
    <row r="134" spans="1:5" x14ac:dyDescent="0.25">
      <c r="A134">
        <v>133</v>
      </c>
      <c r="B134" t="s">
        <v>427</v>
      </c>
      <c r="C134" t="s">
        <v>428</v>
      </c>
      <c r="D134" t="s">
        <v>429</v>
      </c>
      <c r="E134" t="s">
        <v>430</v>
      </c>
    </row>
    <row r="135" spans="1:5" x14ac:dyDescent="0.25">
      <c r="A135">
        <v>134</v>
      </c>
      <c r="B135" t="s">
        <v>431</v>
      </c>
      <c r="C135" t="s">
        <v>432</v>
      </c>
      <c r="D135" t="s">
        <v>433</v>
      </c>
    </row>
    <row r="136" spans="1:5" x14ac:dyDescent="0.25">
      <c r="A136">
        <v>136</v>
      </c>
      <c r="B136" t="s">
        <v>434</v>
      </c>
      <c r="C136" t="s">
        <v>435</v>
      </c>
      <c r="D136" t="s">
        <v>436</v>
      </c>
      <c r="E136" t="s">
        <v>437</v>
      </c>
    </row>
    <row r="137" spans="1:5" x14ac:dyDescent="0.25">
      <c r="A137">
        <v>137</v>
      </c>
      <c r="B137" t="s">
        <v>438</v>
      </c>
      <c r="C137" t="s">
        <v>439</v>
      </c>
      <c r="D137" t="s">
        <v>440</v>
      </c>
      <c r="E137" t="s">
        <v>10</v>
      </c>
    </row>
    <row r="138" spans="1:5" x14ac:dyDescent="0.25">
      <c r="A138">
        <v>138</v>
      </c>
      <c r="B138" t="s">
        <v>441</v>
      </c>
      <c r="C138" t="s">
        <v>442</v>
      </c>
      <c r="D138" t="s">
        <v>443</v>
      </c>
      <c r="E138" t="s">
        <v>444</v>
      </c>
    </row>
    <row r="139" spans="1:5" x14ac:dyDescent="0.25">
      <c r="A139">
        <v>139</v>
      </c>
      <c r="B139" t="s">
        <v>445</v>
      </c>
      <c r="D139" t="s">
        <v>446</v>
      </c>
    </row>
    <row r="140" spans="1:5" x14ac:dyDescent="0.25">
      <c r="A140">
        <v>140</v>
      </c>
      <c r="B140" t="s">
        <v>447</v>
      </c>
      <c r="D140" t="s">
        <v>448</v>
      </c>
      <c r="E140" t="s">
        <v>449</v>
      </c>
    </row>
    <row r="141" spans="1:5" x14ac:dyDescent="0.25">
      <c r="A141">
        <v>142</v>
      </c>
      <c r="B141" t="s">
        <v>450</v>
      </c>
      <c r="D141" t="s">
        <v>451</v>
      </c>
    </row>
    <row r="142" spans="1:5" x14ac:dyDescent="0.25">
      <c r="A142">
        <v>143</v>
      </c>
      <c r="B142" t="s">
        <v>452</v>
      </c>
      <c r="D142" t="s">
        <v>453</v>
      </c>
      <c r="E142" t="s">
        <v>454</v>
      </c>
    </row>
    <row r="143" spans="1:5" x14ac:dyDescent="0.25">
      <c r="A143">
        <v>144</v>
      </c>
      <c r="B143" t="s">
        <v>455</v>
      </c>
      <c r="C143" t="s">
        <v>456</v>
      </c>
      <c r="D143" t="s">
        <v>457</v>
      </c>
      <c r="E143" t="s">
        <v>458</v>
      </c>
    </row>
    <row r="144" spans="1:5" x14ac:dyDescent="0.25">
      <c r="A144">
        <v>145</v>
      </c>
      <c r="B144" t="s">
        <v>459</v>
      </c>
      <c r="D144" t="s">
        <v>460</v>
      </c>
      <c r="E144" t="s">
        <v>10</v>
      </c>
    </row>
    <row r="145" spans="1:5" x14ac:dyDescent="0.25">
      <c r="A145">
        <v>146</v>
      </c>
      <c r="B145" t="s">
        <v>461</v>
      </c>
      <c r="D145" t="s">
        <v>462</v>
      </c>
    </row>
    <row r="146" spans="1:5" x14ac:dyDescent="0.25">
      <c r="A146">
        <v>147</v>
      </c>
      <c r="B146" t="s">
        <v>463</v>
      </c>
      <c r="D146" t="s">
        <v>464</v>
      </c>
      <c r="E146" t="s">
        <v>10</v>
      </c>
    </row>
    <row r="147" spans="1:5" x14ac:dyDescent="0.25">
      <c r="A147">
        <v>148</v>
      </c>
      <c r="B147" t="s">
        <v>465</v>
      </c>
      <c r="C147" t="s">
        <v>466</v>
      </c>
      <c r="D147" t="s">
        <v>467</v>
      </c>
      <c r="E147" t="s">
        <v>468</v>
      </c>
    </row>
    <row r="148" spans="1:5" x14ac:dyDescent="0.25">
      <c r="A148">
        <v>149</v>
      </c>
      <c r="B148" t="s">
        <v>469</v>
      </c>
      <c r="C148" t="s">
        <v>470</v>
      </c>
      <c r="D148" t="s">
        <v>471</v>
      </c>
    </row>
    <row r="149" spans="1:5" x14ac:dyDescent="0.25">
      <c r="A149">
        <v>150</v>
      </c>
      <c r="B149" t="s">
        <v>472</v>
      </c>
      <c r="D149" t="s">
        <v>473</v>
      </c>
    </row>
    <row r="150" spans="1:5" x14ac:dyDescent="0.25">
      <c r="A150">
        <v>151</v>
      </c>
      <c r="B150" t="s">
        <v>474</v>
      </c>
      <c r="C150" t="s">
        <v>475</v>
      </c>
      <c r="D150" t="s">
        <v>476</v>
      </c>
      <c r="E150" t="s">
        <v>477</v>
      </c>
    </row>
    <row r="151" spans="1:5" x14ac:dyDescent="0.25">
      <c r="A151">
        <v>152</v>
      </c>
      <c r="B151" t="s">
        <v>478</v>
      </c>
      <c r="C151" t="s">
        <v>479</v>
      </c>
      <c r="D151" t="s">
        <v>480</v>
      </c>
      <c r="E151" t="s">
        <v>10</v>
      </c>
    </row>
    <row r="152" spans="1:5" x14ac:dyDescent="0.25">
      <c r="A152">
        <v>153</v>
      </c>
      <c r="B152" t="s">
        <v>481</v>
      </c>
      <c r="D152" t="s">
        <v>482</v>
      </c>
    </row>
    <row r="153" spans="1:5" x14ac:dyDescent="0.25">
      <c r="A153">
        <v>154</v>
      </c>
      <c r="B153" t="s">
        <v>483</v>
      </c>
      <c r="C153" t="s">
        <v>484</v>
      </c>
      <c r="D153" t="s">
        <v>485</v>
      </c>
      <c r="E153" t="s">
        <v>486</v>
      </c>
    </row>
    <row r="154" spans="1:5" x14ac:dyDescent="0.25">
      <c r="A154">
        <v>155</v>
      </c>
      <c r="B154" t="s">
        <v>487</v>
      </c>
      <c r="D154" t="s">
        <v>488</v>
      </c>
    </row>
    <row r="155" spans="1:5" x14ac:dyDescent="0.25">
      <c r="A155">
        <v>156</v>
      </c>
      <c r="B155" t="s">
        <v>489</v>
      </c>
      <c r="C155" t="s">
        <v>490</v>
      </c>
      <c r="D155" t="s">
        <v>491</v>
      </c>
      <c r="E155" t="s">
        <v>10</v>
      </c>
    </row>
    <row r="156" spans="1:5" x14ac:dyDescent="0.25">
      <c r="A156">
        <v>157</v>
      </c>
      <c r="B156" t="s">
        <v>492</v>
      </c>
      <c r="D156" t="s">
        <v>493</v>
      </c>
    </row>
    <row r="157" spans="1:5" x14ac:dyDescent="0.25">
      <c r="A157">
        <v>158</v>
      </c>
      <c r="B157" t="s">
        <v>494</v>
      </c>
      <c r="D157" t="s">
        <v>495</v>
      </c>
    </row>
    <row r="158" spans="1:5" x14ac:dyDescent="0.25">
      <c r="A158">
        <v>159</v>
      </c>
      <c r="B158" t="s">
        <v>496</v>
      </c>
      <c r="C158" t="s">
        <v>497</v>
      </c>
      <c r="D158" t="s">
        <v>498</v>
      </c>
    </row>
    <row r="159" spans="1:5" x14ac:dyDescent="0.25">
      <c r="A159">
        <v>160</v>
      </c>
      <c r="B159" t="s">
        <v>499</v>
      </c>
      <c r="D159" t="s">
        <v>500</v>
      </c>
      <c r="E159" t="s">
        <v>501</v>
      </c>
    </row>
    <row r="160" spans="1:5" x14ac:dyDescent="0.25">
      <c r="A160">
        <v>161</v>
      </c>
      <c r="B160" t="s">
        <v>502</v>
      </c>
      <c r="C160" t="s">
        <v>503</v>
      </c>
      <c r="D160" t="s">
        <v>504</v>
      </c>
      <c r="E160" t="s">
        <v>505</v>
      </c>
    </row>
    <row r="161" spans="1:5" x14ac:dyDescent="0.25">
      <c r="A161">
        <v>162</v>
      </c>
      <c r="B161" t="s">
        <v>506</v>
      </c>
      <c r="C161" t="s">
        <v>507</v>
      </c>
      <c r="D161" t="s">
        <v>508</v>
      </c>
    </row>
    <row r="162" spans="1:5" x14ac:dyDescent="0.25">
      <c r="A162">
        <v>163</v>
      </c>
      <c r="B162" t="s">
        <v>509</v>
      </c>
      <c r="D162" t="s">
        <v>510</v>
      </c>
      <c r="E162" t="s">
        <v>511</v>
      </c>
    </row>
    <row r="163" spans="1:5" x14ac:dyDescent="0.25">
      <c r="A163">
        <v>164</v>
      </c>
      <c r="B163" t="s">
        <v>512</v>
      </c>
      <c r="C163" t="s">
        <v>513</v>
      </c>
      <c r="D163" t="s">
        <v>514</v>
      </c>
      <c r="E163" t="s">
        <v>515</v>
      </c>
    </row>
    <row r="164" spans="1:5" x14ac:dyDescent="0.25">
      <c r="A164">
        <v>165</v>
      </c>
      <c r="B164" t="s">
        <v>516</v>
      </c>
      <c r="C164" t="s">
        <v>517</v>
      </c>
      <c r="D164" t="s">
        <v>518</v>
      </c>
      <c r="E164" t="s">
        <v>519</v>
      </c>
    </row>
    <row r="165" spans="1:5" x14ac:dyDescent="0.25">
      <c r="A165">
        <v>166</v>
      </c>
      <c r="B165" t="s">
        <v>520</v>
      </c>
      <c r="C165" t="s">
        <v>521</v>
      </c>
      <c r="D165" t="s">
        <v>522</v>
      </c>
    </row>
    <row r="166" spans="1:5" x14ac:dyDescent="0.25">
      <c r="A166">
        <v>167</v>
      </c>
      <c r="B166" t="s">
        <v>523</v>
      </c>
      <c r="D166" t="s">
        <v>524</v>
      </c>
    </row>
    <row r="167" spans="1:5" x14ac:dyDescent="0.25">
      <c r="A167">
        <v>168</v>
      </c>
      <c r="B167" t="s">
        <v>525</v>
      </c>
      <c r="D167" t="s">
        <v>526</v>
      </c>
      <c r="E167" t="s">
        <v>527</v>
      </c>
    </row>
    <row r="168" spans="1:5" x14ac:dyDescent="0.25">
      <c r="A168">
        <v>169</v>
      </c>
      <c r="B168" t="s">
        <v>528</v>
      </c>
      <c r="D168" t="s">
        <v>529</v>
      </c>
      <c r="E168" t="s">
        <v>530</v>
      </c>
    </row>
    <row r="169" spans="1:5" x14ac:dyDescent="0.25">
      <c r="A169">
        <v>170</v>
      </c>
      <c r="B169" t="s">
        <v>531</v>
      </c>
      <c r="C169" t="s">
        <v>532</v>
      </c>
      <c r="D169" t="s">
        <v>533</v>
      </c>
      <c r="E169" t="s">
        <v>534</v>
      </c>
    </row>
    <row r="170" spans="1:5" x14ac:dyDescent="0.25">
      <c r="A170">
        <v>172</v>
      </c>
      <c r="B170" t="s">
        <v>535</v>
      </c>
      <c r="C170" t="s">
        <v>536</v>
      </c>
      <c r="D170" t="s">
        <v>537</v>
      </c>
      <c r="E170" t="s">
        <v>538</v>
      </c>
    </row>
    <row r="171" spans="1:5" x14ac:dyDescent="0.25">
      <c r="A171">
        <v>173</v>
      </c>
      <c r="B171" t="s">
        <v>539</v>
      </c>
      <c r="C171" t="s">
        <v>540</v>
      </c>
      <c r="D171" t="s">
        <v>541</v>
      </c>
      <c r="E171" t="s">
        <v>542</v>
      </c>
    </row>
    <row r="172" spans="1:5" x14ac:dyDescent="0.25">
      <c r="A172">
        <v>174</v>
      </c>
      <c r="B172" t="s">
        <v>543</v>
      </c>
      <c r="D172" t="s">
        <v>544</v>
      </c>
      <c r="E172" t="s">
        <v>545</v>
      </c>
    </row>
    <row r="173" spans="1:5" x14ac:dyDescent="0.25">
      <c r="A173">
        <v>175</v>
      </c>
      <c r="B173" t="s">
        <v>546</v>
      </c>
      <c r="C173" t="s">
        <v>547</v>
      </c>
      <c r="D173" t="s">
        <v>548</v>
      </c>
      <c r="E173" t="s">
        <v>549</v>
      </c>
    </row>
    <row r="174" spans="1:5" x14ac:dyDescent="0.25">
      <c r="A174">
        <v>176</v>
      </c>
      <c r="B174" t="s">
        <v>550</v>
      </c>
      <c r="C174" t="s">
        <v>551</v>
      </c>
      <c r="D174" t="s">
        <v>552</v>
      </c>
      <c r="E174" t="s">
        <v>553</v>
      </c>
    </row>
    <row r="175" spans="1:5" x14ac:dyDescent="0.25">
      <c r="A175">
        <v>177</v>
      </c>
      <c r="B175" t="s">
        <v>554</v>
      </c>
      <c r="C175" t="s">
        <v>555</v>
      </c>
      <c r="D175" t="s">
        <v>556</v>
      </c>
    </row>
    <row r="176" spans="1:5" x14ac:dyDescent="0.25">
      <c r="A176">
        <v>178</v>
      </c>
      <c r="B176" t="s">
        <v>557</v>
      </c>
      <c r="D176" t="s">
        <v>558</v>
      </c>
    </row>
    <row r="177" spans="1:5" x14ac:dyDescent="0.25">
      <c r="A177">
        <v>179</v>
      </c>
      <c r="B177" t="s">
        <v>559</v>
      </c>
      <c r="C177" t="s">
        <v>560</v>
      </c>
      <c r="D177" t="s">
        <v>561</v>
      </c>
      <c r="E177" t="s">
        <v>562</v>
      </c>
    </row>
    <row r="178" spans="1:5" x14ac:dyDescent="0.25">
      <c r="A178">
        <v>180</v>
      </c>
      <c r="B178" t="s">
        <v>563</v>
      </c>
      <c r="C178" t="s">
        <v>564</v>
      </c>
      <c r="D178" t="s">
        <v>565</v>
      </c>
      <c r="E178" t="s">
        <v>566</v>
      </c>
    </row>
    <row r="179" spans="1:5" x14ac:dyDescent="0.25">
      <c r="A179">
        <v>181</v>
      </c>
      <c r="B179" t="s">
        <v>567</v>
      </c>
      <c r="C179" t="s">
        <v>568</v>
      </c>
      <c r="D179" t="s">
        <v>569</v>
      </c>
    </row>
    <row r="180" spans="1:5" x14ac:dyDescent="0.25">
      <c r="A180">
        <v>182</v>
      </c>
      <c r="B180" t="s">
        <v>570</v>
      </c>
      <c r="C180" t="s">
        <v>571</v>
      </c>
      <c r="D180" t="s">
        <v>572</v>
      </c>
      <c r="E180" t="s">
        <v>10</v>
      </c>
    </row>
    <row r="181" spans="1:5" x14ac:dyDescent="0.25">
      <c r="A181">
        <v>183</v>
      </c>
      <c r="B181" t="s">
        <v>573</v>
      </c>
      <c r="C181" t="s">
        <v>574</v>
      </c>
      <c r="D181" t="s">
        <v>575</v>
      </c>
      <c r="E181" t="s">
        <v>576</v>
      </c>
    </row>
    <row r="182" spans="1:5" x14ac:dyDescent="0.25">
      <c r="A182">
        <v>184</v>
      </c>
      <c r="B182" t="s">
        <v>577</v>
      </c>
      <c r="C182" t="s">
        <v>578</v>
      </c>
      <c r="D182" t="s">
        <v>579</v>
      </c>
      <c r="E182" t="s">
        <v>580</v>
      </c>
    </row>
    <row r="183" spans="1:5" x14ac:dyDescent="0.25">
      <c r="A183">
        <v>185</v>
      </c>
      <c r="B183" t="s">
        <v>581</v>
      </c>
      <c r="D183" t="s">
        <v>582</v>
      </c>
      <c r="E183" t="s">
        <v>583</v>
      </c>
    </row>
    <row r="184" spans="1:5" x14ac:dyDescent="0.25">
      <c r="A184">
        <v>186</v>
      </c>
      <c r="B184" t="s">
        <v>584</v>
      </c>
      <c r="D184" t="s">
        <v>585</v>
      </c>
    </row>
    <row r="185" spans="1:5" x14ac:dyDescent="0.25">
      <c r="A185">
        <v>187</v>
      </c>
      <c r="B185" t="s">
        <v>586</v>
      </c>
      <c r="C185" t="s">
        <v>587</v>
      </c>
      <c r="D185" t="s">
        <v>588</v>
      </c>
      <c r="E185" t="s">
        <v>589</v>
      </c>
    </row>
    <row r="186" spans="1:5" x14ac:dyDescent="0.25">
      <c r="A186">
        <v>188</v>
      </c>
      <c r="B186" t="s">
        <v>590</v>
      </c>
      <c r="C186" t="s">
        <v>591</v>
      </c>
      <c r="D186" t="s">
        <v>592</v>
      </c>
      <c r="E186" t="s">
        <v>593</v>
      </c>
    </row>
    <row r="187" spans="1:5" x14ac:dyDescent="0.25">
      <c r="A187">
        <v>189</v>
      </c>
      <c r="B187" t="s">
        <v>594</v>
      </c>
      <c r="C187" t="s">
        <v>595</v>
      </c>
      <c r="D187" t="s">
        <v>596</v>
      </c>
    </row>
    <row r="188" spans="1:5" x14ac:dyDescent="0.25">
      <c r="A188">
        <v>190</v>
      </c>
      <c r="B188" t="s">
        <v>597</v>
      </c>
      <c r="C188" t="s">
        <v>598</v>
      </c>
      <c r="D188" t="s">
        <v>599</v>
      </c>
      <c r="E188" t="s">
        <v>600</v>
      </c>
    </row>
    <row r="189" spans="1:5" x14ac:dyDescent="0.25">
      <c r="A189">
        <v>191</v>
      </c>
      <c r="B189" t="s">
        <v>601</v>
      </c>
      <c r="C189" t="s">
        <v>602</v>
      </c>
      <c r="D189" t="s">
        <v>603</v>
      </c>
      <c r="E189" t="s">
        <v>604</v>
      </c>
    </row>
    <row r="190" spans="1:5" x14ac:dyDescent="0.25">
      <c r="A190">
        <v>193</v>
      </c>
      <c r="B190" t="s">
        <v>605</v>
      </c>
      <c r="D190" t="s">
        <v>606</v>
      </c>
      <c r="E190" t="s">
        <v>607</v>
      </c>
    </row>
    <row r="191" spans="1:5" x14ac:dyDescent="0.25">
      <c r="A191">
        <v>194</v>
      </c>
      <c r="B191" t="s">
        <v>608</v>
      </c>
      <c r="D191" t="s">
        <v>609</v>
      </c>
      <c r="E191" t="s">
        <v>610</v>
      </c>
    </row>
    <row r="192" spans="1:5" x14ac:dyDescent="0.25">
      <c r="A192">
        <v>195</v>
      </c>
      <c r="B192" t="s">
        <v>611</v>
      </c>
      <c r="D192" t="s">
        <v>612</v>
      </c>
    </row>
    <row r="193" spans="1:5" x14ac:dyDescent="0.25">
      <c r="A193">
        <v>196</v>
      </c>
      <c r="B193" t="s">
        <v>613</v>
      </c>
      <c r="D193" t="s">
        <v>614</v>
      </c>
      <c r="E193" t="s">
        <v>10</v>
      </c>
    </row>
    <row r="194" spans="1:5" x14ac:dyDescent="0.25">
      <c r="A194">
        <v>197</v>
      </c>
      <c r="B194" t="s">
        <v>615</v>
      </c>
      <c r="D194" t="s">
        <v>616</v>
      </c>
    </row>
    <row r="195" spans="1:5" x14ac:dyDescent="0.25">
      <c r="A195">
        <v>198</v>
      </c>
      <c r="B195" t="s">
        <v>617</v>
      </c>
      <c r="C195" t="s">
        <v>618</v>
      </c>
      <c r="D195" t="s">
        <v>619</v>
      </c>
      <c r="E195" t="s">
        <v>620</v>
      </c>
    </row>
    <row r="196" spans="1:5" x14ac:dyDescent="0.25">
      <c r="A196">
        <v>199</v>
      </c>
      <c r="B196" t="s">
        <v>621</v>
      </c>
      <c r="D196" t="s">
        <v>622</v>
      </c>
      <c r="E196" t="s">
        <v>623</v>
      </c>
    </row>
    <row r="197" spans="1:5" x14ac:dyDescent="0.25">
      <c r="A197">
        <v>200</v>
      </c>
      <c r="B197" t="s">
        <v>624</v>
      </c>
      <c r="D197" t="s">
        <v>625</v>
      </c>
      <c r="E197" t="s">
        <v>626</v>
      </c>
    </row>
    <row r="198" spans="1:5" x14ac:dyDescent="0.25">
      <c r="A198">
        <v>201</v>
      </c>
      <c r="B198" t="s">
        <v>627</v>
      </c>
      <c r="C198" t="s">
        <v>628</v>
      </c>
      <c r="D198" t="s">
        <v>629</v>
      </c>
      <c r="E198" t="s">
        <v>630</v>
      </c>
    </row>
    <row r="199" spans="1:5" x14ac:dyDescent="0.25">
      <c r="A199">
        <v>202</v>
      </c>
      <c r="B199" t="s">
        <v>631</v>
      </c>
      <c r="C199" t="s">
        <v>632</v>
      </c>
      <c r="D199" t="s">
        <v>633</v>
      </c>
      <c r="E199" t="s">
        <v>634</v>
      </c>
    </row>
    <row r="200" spans="1:5" x14ac:dyDescent="0.25">
      <c r="A200">
        <v>203</v>
      </c>
      <c r="B200" t="s">
        <v>635</v>
      </c>
      <c r="D200" t="s">
        <v>636</v>
      </c>
      <c r="E200" t="s">
        <v>637</v>
      </c>
    </row>
    <row r="201" spans="1:5" x14ac:dyDescent="0.25">
      <c r="A201">
        <v>204</v>
      </c>
      <c r="B201" t="s">
        <v>638</v>
      </c>
      <c r="C201" t="s">
        <v>639</v>
      </c>
      <c r="D201" t="s">
        <v>640</v>
      </c>
      <c r="E201" t="s">
        <v>641</v>
      </c>
    </row>
    <row r="202" spans="1:5" x14ac:dyDescent="0.25">
      <c r="A202">
        <v>205</v>
      </c>
      <c r="B202" t="s">
        <v>642</v>
      </c>
      <c r="D202" t="s">
        <v>643</v>
      </c>
    </row>
    <row r="203" spans="1:5" x14ac:dyDescent="0.25">
      <c r="A203">
        <v>206</v>
      </c>
      <c r="B203" t="s">
        <v>644</v>
      </c>
      <c r="D203" t="s">
        <v>645</v>
      </c>
      <c r="E203" t="s">
        <v>646</v>
      </c>
    </row>
    <row r="204" spans="1:5" x14ac:dyDescent="0.25">
      <c r="A204">
        <v>207</v>
      </c>
      <c r="B204" t="s">
        <v>647</v>
      </c>
      <c r="D204" t="s">
        <v>648</v>
      </c>
    </row>
    <row r="205" spans="1:5" x14ac:dyDescent="0.25">
      <c r="A205">
        <v>208</v>
      </c>
      <c r="B205" t="s">
        <v>649</v>
      </c>
      <c r="C205" t="s">
        <v>650</v>
      </c>
      <c r="D205" t="s">
        <v>651</v>
      </c>
      <c r="E205" t="s">
        <v>652</v>
      </c>
    </row>
    <row r="206" spans="1:5" x14ac:dyDescent="0.25">
      <c r="A206">
        <v>209</v>
      </c>
      <c r="B206" t="s">
        <v>653</v>
      </c>
      <c r="C206" t="s">
        <v>654</v>
      </c>
      <c r="D206" t="s">
        <v>655</v>
      </c>
    </row>
    <row r="207" spans="1:5" x14ac:dyDescent="0.25">
      <c r="A207">
        <v>210</v>
      </c>
      <c r="B207" t="s">
        <v>656</v>
      </c>
      <c r="C207" t="s">
        <v>657</v>
      </c>
      <c r="D207" t="s">
        <v>658</v>
      </c>
      <c r="E207" t="s">
        <v>659</v>
      </c>
    </row>
    <row r="208" spans="1:5" x14ac:dyDescent="0.25">
      <c r="A208">
        <v>211</v>
      </c>
      <c r="B208" t="s">
        <v>660</v>
      </c>
      <c r="D208" t="s">
        <v>661</v>
      </c>
      <c r="E208" t="s">
        <v>662</v>
      </c>
    </row>
    <row r="209" spans="1:5" x14ac:dyDescent="0.25">
      <c r="A209">
        <v>212</v>
      </c>
      <c r="B209" t="s">
        <v>663</v>
      </c>
      <c r="C209" t="s">
        <v>664</v>
      </c>
      <c r="D209" t="s">
        <v>665</v>
      </c>
      <c r="E209" t="s">
        <v>666</v>
      </c>
    </row>
    <row r="210" spans="1:5" x14ac:dyDescent="0.25">
      <c r="A210">
        <v>213</v>
      </c>
      <c r="B210" t="s">
        <v>667</v>
      </c>
      <c r="D210" t="s">
        <v>668</v>
      </c>
      <c r="E210" t="s">
        <v>10</v>
      </c>
    </row>
    <row r="211" spans="1:5" x14ac:dyDescent="0.25">
      <c r="A211">
        <v>214</v>
      </c>
      <c r="B211" t="s">
        <v>669</v>
      </c>
      <c r="D211" t="s">
        <v>670</v>
      </c>
    </row>
    <row r="212" spans="1:5" x14ac:dyDescent="0.25">
      <c r="A212">
        <v>215</v>
      </c>
      <c r="B212" t="s">
        <v>671</v>
      </c>
      <c r="D212" t="s">
        <v>672</v>
      </c>
      <c r="E212" t="s">
        <v>673</v>
      </c>
    </row>
    <row r="213" spans="1:5" x14ac:dyDescent="0.25">
      <c r="A213">
        <v>216</v>
      </c>
      <c r="B213" t="s">
        <v>674</v>
      </c>
      <c r="C213" t="s">
        <v>675</v>
      </c>
      <c r="D213" t="s">
        <v>676</v>
      </c>
      <c r="E213" t="s">
        <v>677</v>
      </c>
    </row>
    <row r="214" spans="1:5" x14ac:dyDescent="0.25">
      <c r="A214">
        <v>217</v>
      </c>
      <c r="B214" t="s">
        <v>678</v>
      </c>
      <c r="C214" t="s">
        <v>679</v>
      </c>
      <c r="D214" t="s">
        <v>680</v>
      </c>
      <c r="E214" t="s">
        <v>10</v>
      </c>
    </row>
    <row r="215" spans="1:5" x14ac:dyDescent="0.25">
      <c r="A215">
        <v>218</v>
      </c>
      <c r="B215" t="s">
        <v>681</v>
      </c>
      <c r="C215" t="s">
        <v>682</v>
      </c>
      <c r="D215" t="s">
        <v>683</v>
      </c>
      <c r="E215" t="s">
        <v>684</v>
      </c>
    </row>
    <row r="216" spans="1:5" x14ac:dyDescent="0.25">
      <c r="A216">
        <v>219</v>
      </c>
      <c r="B216" t="s">
        <v>685</v>
      </c>
      <c r="C216" t="s">
        <v>686</v>
      </c>
      <c r="D216" t="s">
        <v>687</v>
      </c>
      <c r="E216" t="s">
        <v>688</v>
      </c>
    </row>
    <row r="217" spans="1:5" x14ac:dyDescent="0.25">
      <c r="A217">
        <v>220</v>
      </c>
      <c r="B217" t="s">
        <v>689</v>
      </c>
      <c r="C217" t="s">
        <v>690</v>
      </c>
      <c r="D217" t="s">
        <v>691</v>
      </c>
      <c r="E217" t="s">
        <v>692</v>
      </c>
    </row>
    <row r="218" spans="1:5" x14ac:dyDescent="0.25">
      <c r="A218">
        <v>222</v>
      </c>
      <c r="B218" t="s">
        <v>693</v>
      </c>
      <c r="D218" t="s">
        <v>694</v>
      </c>
      <c r="E218" t="s">
        <v>695</v>
      </c>
    </row>
    <row r="219" spans="1:5" x14ac:dyDescent="0.25">
      <c r="A219">
        <v>223</v>
      </c>
      <c r="B219" t="s">
        <v>696</v>
      </c>
      <c r="C219" t="s">
        <v>697</v>
      </c>
      <c r="D219" t="s">
        <v>698</v>
      </c>
      <c r="E219" t="s">
        <v>699</v>
      </c>
    </row>
    <row r="220" spans="1:5" x14ac:dyDescent="0.25">
      <c r="A220">
        <v>224</v>
      </c>
      <c r="B220" t="s">
        <v>700</v>
      </c>
      <c r="D220" t="s">
        <v>701</v>
      </c>
      <c r="E220" t="s">
        <v>702</v>
      </c>
    </row>
    <row r="221" spans="1:5" x14ac:dyDescent="0.25">
      <c r="A221">
        <v>225</v>
      </c>
      <c r="B221" t="s">
        <v>703</v>
      </c>
      <c r="C221" t="s">
        <v>704</v>
      </c>
      <c r="D221" t="s">
        <v>705</v>
      </c>
      <c r="E221" t="s">
        <v>10</v>
      </c>
    </row>
    <row r="222" spans="1:5" x14ac:dyDescent="0.25">
      <c r="A222">
        <v>227</v>
      </c>
      <c r="B222" t="s">
        <v>706</v>
      </c>
      <c r="C222" t="s">
        <v>707</v>
      </c>
      <c r="D222" t="s">
        <v>708</v>
      </c>
      <c r="E222" t="s">
        <v>10</v>
      </c>
    </row>
    <row r="223" spans="1:5" x14ac:dyDescent="0.25">
      <c r="A223">
        <v>228</v>
      </c>
      <c r="B223" t="s">
        <v>709</v>
      </c>
      <c r="D223" t="s">
        <v>710</v>
      </c>
      <c r="E223" t="s">
        <v>711</v>
      </c>
    </row>
    <row r="224" spans="1:5" x14ac:dyDescent="0.25">
      <c r="A224">
        <v>229</v>
      </c>
      <c r="B224" t="s">
        <v>712</v>
      </c>
      <c r="C224" t="s">
        <v>713</v>
      </c>
      <c r="D224" t="s">
        <v>714</v>
      </c>
      <c r="E224" t="s">
        <v>715</v>
      </c>
    </row>
    <row r="225" spans="1:5" x14ac:dyDescent="0.25">
      <c r="A225">
        <v>230</v>
      </c>
      <c r="B225" t="s">
        <v>716</v>
      </c>
      <c r="D225" t="s">
        <v>717</v>
      </c>
    </row>
    <row r="226" spans="1:5" x14ac:dyDescent="0.25">
      <c r="A226">
        <v>231</v>
      </c>
      <c r="B226" t="s">
        <v>718</v>
      </c>
      <c r="D226" t="s">
        <v>719</v>
      </c>
      <c r="E226" t="s">
        <v>720</v>
      </c>
    </row>
    <row r="227" spans="1:5" x14ac:dyDescent="0.25">
      <c r="A227">
        <v>232</v>
      </c>
      <c r="B227" t="s">
        <v>721</v>
      </c>
      <c r="C227" t="s">
        <v>722</v>
      </c>
      <c r="D227" t="s">
        <v>723</v>
      </c>
      <c r="E227" t="s">
        <v>724</v>
      </c>
    </row>
    <row r="228" spans="1:5" x14ac:dyDescent="0.25">
      <c r="A228">
        <v>233</v>
      </c>
      <c r="B228" t="s">
        <v>725</v>
      </c>
      <c r="D228" t="s">
        <v>726</v>
      </c>
    </row>
    <row r="229" spans="1:5" x14ac:dyDescent="0.25">
      <c r="A229">
        <v>234</v>
      </c>
      <c r="B229" t="s">
        <v>727</v>
      </c>
      <c r="C229" t="s">
        <v>728</v>
      </c>
      <c r="D229" t="s">
        <v>729</v>
      </c>
    </row>
    <row r="230" spans="1:5" x14ac:dyDescent="0.25">
      <c r="A230">
        <v>235</v>
      </c>
      <c r="B230" t="s">
        <v>730</v>
      </c>
      <c r="C230" t="s">
        <v>664</v>
      </c>
      <c r="D230" t="s">
        <v>731</v>
      </c>
      <c r="E230" t="s">
        <v>732</v>
      </c>
    </row>
    <row r="231" spans="1:5" x14ac:dyDescent="0.25">
      <c r="A231">
        <v>238</v>
      </c>
      <c r="B231" t="s">
        <v>733</v>
      </c>
      <c r="C231" t="s">
        <v>734</v>
      </c>
      <c r="D231" t="s">
        <v>735</v>
      </c>
    </row>
    <row r="232" spans="1:5" x14ac:dyDescent="0.25">
      <c r="A232">
        <v>239</v>
      </c>
      <c r="B232" t="s">
        <v>736</v>
      </c>
      <c r="C232" t="s">
        <v>737</v>
      </c>
      <c r="D232" t="s">
        <v>738</v>
      </c>
    </row>
    <row r="233" spans="1:5" x14ac:dyDescent="0.25">
      <c r="A233">
        <v>240</v>
      </c>
      <c r="B233" t="s">
        <v>739</v>
      </c>
      <c r="D233" t="s">
        <v>740</v>
      </c>
      <c r="E233" t="s">
        <v>741</v>
      </c>
    </row>
    <row r="234" spans="1:5" x14ac:dyDescent="0.25">
      <c r="A234">
        <v>241</v>
      </c>
      <c r="B234" t="s">
        <v>742</v>
      </c>
      <c r="D234" t="s">
        <v>743</v>
      </c>
      <c r="E234" t="s">
        <v>744</v>
      </c>
    </row>
    <row r="235" spans="1:5" x14ac:dyDescent="0.25">
      <c r="A235">
        <v>242</v>
      </c>
      <c r="B235" t="s">
        <v>745</v>
      </c>
      <c r="C235" t="s">
        <v>746</v>
      </c>
      <c r="D235" t="s">
        <v>747</v>
      </c>
      <c r="E235" t="s">
        <v>748</v>
      </c>
    </row>
    <row r="236" spans="1:5" x14ac:dyDescent="0.25">
      <c r="A236">
        <v>243</v>
      </c>
      <c r="B236" t="s">
        <v>749</v>
      </c>
      <c r="C236" t="s">
        <v>750</v>
      </c>
      <c r="D236" t="s">
        <v>751</v>
      </c>
    </row>
    <row r="237" spans="1:5" x14ac:dyDescent="0.25">
      <c r="A237">
        <v>244</v>
      </c>
      <c r="B237" t="s">
        <v>752</v>
      </c>
      <c r="C237" t="s">
        <v>753</v>
      </c>
      <c r="D237" t="s">
        <v>754</v>
      </c>
      <c r="E237" t="s">
        <v>755</v>
      </c>
    </row>
    <row r="238" spans="1:5" x14ac:dyDescent="0.25">
      <c r="A238">
        <v>245</v>
      </c>
      <c r="B238" t="s">
        <v>756</v>
      </c>
      <c r="C238" t="s">
        <v>757</v>
      </c>
      <c r="D238" t="s">
        <v>758</v>
      </c>
      <c r="E238" t="s">
        <v>759</v>
      </c>
    </row>
    <row r="239" spans="1:5" x14ac:dyDescent="0.25">
      <c r="A239">
        <v>246</v>
      </c>
      <c r="B239" t="s">
        <v>760</v>
      </c>
      <c r="C239" t="s">
        <v>761</v>
      </c>
      <c r="D239" t="s">
        <v>762</v>
      </c>
      <c r="E239" t="s">
        <v>763</v>
      </c>
    </row>
    <row r="240" spans="1:5" x14ac:dyDescent="0.25">
      <c r="A240">
        <v>247</v>
      </c>
      <c r="B240" t="s">
        <v>764</v>
      </c>
      <c r="D240" t="s">
        <v>765</v>
      </c>
      <c r="E240" t="s">
        <v>766</v>
      </c>
    </row>
    <row r="241" spans="1:5" x14ac:dyDescent="0.25">
      <c r="A241">
        <v>248</v>
      </c>
      <c r="B241" t="s">
        <v>767</v>
      </c>
      <c r="D241" t="s">
        <v>768</v>
      </c>
      <c r="E241" t="s">
        <v>769</v>
      </c>
    </row>
    <row r="242" spans="1:5" x14ac:dyDescent="0.25">
      <c r="A242">
        <v>249</v>
      </c>
      <c r="B242" t="s">
        <v>770</v>
      </c>
      <c r="C242" t="s">
        <v>771</v>
      </c>
      <c r="D242" t="s">
        <v>772</v>
      </c>
      <c r="E242" t="s">
        <v>773</v>
      </c>
    </row>
    <row r="243" spans="1:5" x14ac:dyDescent="0.25">
      <c r="A243">
        <v>250</v>
      </c>
      <c r="B243" t="s">
        <v>774</v>
      </c>
      <c r="D243" t="s">
        <v>775</v>
      </c>
      <c r="E243" t="s">
        <v>776</v>
      </c>
    </row>
    <row r="244" spans="1:5" x14ac:dyDescent="0.25">
      <c r="A244">
        <v>251</v>
      </c>
      <c r="B244" t="s">
        <v>777</v>
      </c>
      <c r="C244" t="s">
        <v>778</v>
      </c>
      <c r="D244" t="s">
        <v>779</v>
      </c>
      <c r="E244" t="s">
        <v>780</v>
      </c>
    </row>
    <row r="245" spans="1:5" x14ac:dyDescent="0.25">
      <c r="A245">
        <v>252</v>
      </c>
      <c r="B245" t="s">
        <v>781</v>
      </c>
      <c r="D245" t="s">
        <v>782</v>
      </c>
    </row>
    <row r="246" spans="1:5" x14ac:dyDescent="0.25">
      <c r="A246">
        <v>253</v>
      </c>
      <c r="B246" t="s">
        <v>783</v>
      </c>
      <c r="C246" t="s">
        <v>784</v>
      </c>
      <c r="D246" t="s">
        <v>785</v>
      </c>
      <c r="E246" t="s">
        <v>10</v>
      </c>
    </row>
    <row r="247" spans="1:5" x14ac:dyDescent="0.25">
      <c r="A247">
        <v>254</v>
      </c>
      <c r="B247" t="s">
        <v>786</v>
      </c>
      <c r="C247" t="s">
        <v>787</v>
      </c>
      <c r="D247" t="s">
        <v>788</v>
      </c>
      <c r="E247" t="s">
        <v>789</v>
      </c>
    </row>
    <row r="248" spans="1:5" x14ac:dyDescent="0.25">
      <c r="A248">
        <v>255</v>
      </c>
      <c r="B248" t="s">
        <v>790</v>
      </c>
      <c r="C248" t="s">
        <v>791</v>
      </c>
      <c r="D248" t="s">
        <v>792</v>
      </c>
      <c r="E248" t="s">
        <v>793</v>
      </c>
    </row>
    <row r="249" spans="1:5" x14ac:dyDescent="0.25">
      <c r="A249">
        <v>256</v>
      </c>
      <c r="B249" t="s">
        <v>794</v>
      </c>
      <c r="D249" t="s">
        <v>795</v>
      </c>
    </row>
    <row r="250" spans="1:5" x14ac:dyDescent="0.25">
      <c r="A250">
        <v>257</v>
      </c>
      <c r="B250" t="s">
        <v>796</v>
      </c>
      <c r="C250" t="s">
        <v>797</v>
      </c>
      <c r="D250" t="s">
        <v>798</v>
      </c>
      <c r="E250" t="s">
        <v>799</v>
      </c>
    </row>
    <row r="251" spans="1:5" x14ac:dyDescent="0.25">
      <c r="A251">
        <v>258</v>
      </c>
      <c r="B251" t="s">
        <v>800</v>
      </c>
      <c r="C251" t="s">
        <v>801</v>
      </c>
      <c r="D251" t="s">
        <v>802</v>
      </c>
      <c r="E251" t="s">
        <v>10</v>
      </c>
    </row>
    <row r="252" spans="1:5" x14ac:dyDescent="0.25">
      <c r="A252">
        <v>259</v>
      </c>
      <c r="B252" t="s">
        <v>803</v>
      </c>
      <c r="C252" t="s">
        <v>804</v>
      </c>
      <c r="D252" t="s">
        <v>805</v>
      </c>
      <c r="E252" t="s">
        <v>806</v>
      </c>
    </row>
    <row r="253" spans="1:5" x14ac:dyDescent="0.25">
      <c r="A253">
        <v>260</v>
      </c>
      <c r="B253" t="s">
        <v>807</v>
      </c>
      <c r="D253" t="s">
        <v>808</v>
      </c>
      <c r="E253" t="s">
        <v>809</v>
      </c>
    </row>
    <row r="254" spans="1:5" x14ac:dyDescent="0.25">
      <c r="A254">
        <v>261</v>
      </c>
      <c r="B254" t="s">
        <v>810</v>
      </c>
      <c r="D254" t="s">
        <v>811</v>
      </c>
      <c r="E254" t="s">
        <v>812</v>
      </c>
    </row>
    <row r="255" spans="1:5" x14ac:dyDescent="0.25">
      <c r="A255">
        <v>262</v>
      </c>
      <c r="B255" t="s">
        <v>813</v>
      </c>
      <c r="D255" t="s">
        <v>814</v>
      </c>
    </row>
    <row r="256" spans="1:5" x14ac:dyDescent="0.25">
      <c r="A256">
        <v>263</v>
      </c>
      <c r="B256" t="s">
        <v>815</v>
      </c>
      <c r="D256" t="s">
        <v>816</v>
      </c>
      <c r="E256" t="s">
        <v>10</v>
      </c>
    </row>
    <row r="257" spans="1:5" x14ac:dyDescent="0.25">
      <c r="A257">
        <v>264</v>
      </c>
      <c r="B257" t="s">
        <v>817</v>
      </c>
      <c r="C257" t="s">
        <v>818</v>
      </c>
      <c r="D257" t="s">
        <v>819</v>
      </c>
    </row>
    <row r="258" spans="1:5" x14ac:dyDescent="0.25">
      <c r="A258">
        <v>265</v>
      </c>
      <c r="B258" t="s">
        <v>820</v>
      </c>
      <c r="C258" t="s">
        <v>821</v>
      </c>
      <c r="D258" t="s">
        <v>822</v>
      </c>
      <c r="E258" t="s">
        <v>823</v>
      </c>
    </row>
    <row r="259" spans="1:5" x14ac:dyDescent="0.25">
      <c r="A259">
        <v>266</v>
      </c>
      <c r="B259" t="s">
        <v>824</v>
      </c>
      <c r="D259" t="s">
        <v>825</v>
      </c>
      <c r="E259" t="s">
        <v>826</v>
      </c>
    </row>
    <row r="260" spans="1:5" x14ac:dyDescent="0.25">
      <c r="A260">
        <v>267</v>
      </c>
      <c r="B260" t="s">
        <v>827</v>
      </c>
      <c r="C260" t="s">
        <v>828</v>
      </c>
      <c r="D260" t="s">
        <v>829</v>
      </c>
    </row>
    <row r="261" spans="1:5" x14ac:dyDescent="0.25">
      <c r="A261">
        <v>268</v>
      </c>
      <c r="B261" t="s">
        <v>830</v>
      </c>
      <c r="D261" t="s">
        <v>831</v>
      </c>
      <c r="E261" t="s">
        <v>832</v>
      </c>
    </row>
    <row r="262" spans="1:5" x14ac:dyDescent="0.25">
      <c r="A262">
        <v>269</v>
      </c>
      <c r="B262" t="s">
        <v>833</v>
      </c>
      <c r="D262" t="s">
        <v>834</v>
      </c>
      <c r="E262" t="s">
        <v>835</v>
      </c>
    </row>
    <row r="263" spans="1:5" x14ac:dyDescent="0.25">
      <c r="A263">
        <v>270</v>
      </c>
      <c r="B263" t="s">
        <v>836</v>
      </c>
      <c r="D263" t="s">
        <v>837</v>
      </c>
      <c r="E263" t="s">
        <v>838</v>
      </c>
    </row>
    <row r="264" spans="1:5" x14ac:dyDescent="0.25">
      <c r="A264">
        <v>271</v>
      </c>
      <c r="B264" t="s">
        <v>839</v>
      </c>
      <c r="C264" t="s">
        <v>840</v>
      </c>
      <c r="D264" t="s">
        <v>841</v>
      </c>
      <c r="E264" t="s">
        <v>842</v>
      </c>
    </row>
    <row r="265" spans="1:5" x14ac:dyDescent="0.25">
      <c r="A265">
        <v>274</v>
      </c>
      <c r="B265" t="s">
        <v>843</v>
      </c>
      <c r="C265" t="s">
        <v>844</v>
      </c>
      <c r="D265" t="s">
        <v>845</v>
      </c>
      <c r="E265" t="s">
        <v>846</v>
      </c>
    </row>
    <row r="266" spans="1:5" x14ac:dyDescent="0.25">
      <c r="A266">
        <v>275</v>
      </c>
      <c r="B266" t="s">
        <v>847</v>
      </c>
      <c r="C266" t="s">
        <v>848</v>
      </c>
      <c r="D266" t="s">
        <v>849</v>
      </c>
    </row>
    <row r="267" spans="1:5" x14ac:dyDescent="0.25">
      <c r="A267">
        <v>276</v>
      </c>
      <c r="B267" t="s">
        <v>850</v>
      </c>
      <c r="C267" t="s">
        <v>851</v>
      </c>
      <c r="D267" t="s">
        <v>852</v>
      </c>
      <c r="E267" t="s">
        <v>853</v>
      </c>
    </row>
    <row r="268" spans="1:5" x14ac:dyDescent="0.25">
      <c r="A268">
        <v>277</v>
      </c>
      <c r="B268" t="s">
        <v>854</v>
      </c>
      <c r="D268" t="s">
        <v>855</v>
      </c>
      <c r="E268" t="s">
        <v>856</v>
      </c>
    </row>
    <row r="269" spans="1:5" x14ac:dyDescent="0.25">
      <c r="A269">
        <v>278</v>
      </c>
      <c r="B269" t="s">
        <v>857</v>
      </c>
      <c r="D269" t="s">
        <v>858</v>
      </c>
    </row>
    <row r="270" spans="1:5" x14ac:dyDescent="0.25">
      <c r="A270">
        <v>279</v>
      </c>
      <c r="B270" t="s">
        <v>859</v>
      </c>
      <c r="D270" t="s">
        <v>860</v>
      </c>
      <c r="E270" t="s">
        <v>10</v>
      </c>
    </row>
    <row r="271" spans="1:5" x14ac:dyDescent="0.25">
      <c r="A271">
        <v>280</v>
      </c>
      <c r="B271" t="s">
        <v>861</v>
      </c>
      <c r="D271" t="s">
        <v>862</v>
      </c>
    </row>
    <row r="272" spans="1:5" x14ac:dyDescent="0.25">
      <c r="A272">
        <v>281</v>
      </c>
      <c r="B272" t="s">
        <v>863</v>
      </c>
      <c r="C272" t="s">
        <v>864</v>
      </c>
      <c r="D272" t="s">
        <v>865</v>
      </c>
      <c r="E272" t="s">
        <v>866</v>
      </c>
    </row>
    <row r="273" spans="1:5" x14ac:dyDescent="0.25">
      <c r="A273">
        <v>282</v>
      </c>
      <c r="B273" t="s">
        <v>867</v>
      </c>
      <c r="C273" t="s">
        <v>868</v>
      </c>
      <c r="D273" t="s">
        <v>869</v>
      </c>
      <c r="E273" t="s">
        <v>870</v>
      </c>
    </row>
    <row r="274" spans="1:5" x14ac:dyDescent="0.25">
      <c r="A274">
        <v>284</v>
      </c>
      <c r="B274" t="s">
        <v>871</v>
      </c>
      <c r="D274" t="s">
        <v>872</v>
      </c>
      <c r="E274" t="s">
        <v>873</v>
      </c>
    </row>
    <row r="275" spans="1:5" x14ac:dyDescent="0.25">
      <c r="A275">
        <v>285</v>
      </c>
      <c r="B275" t="s">
        <v>874</v>
      </c>
      <c r="C275" t="s">
        <v>875</v>
      </c>
      <c r="D275" t="s">
        <v>876</v>
      </c>
      <c r="E275" t="s">
        <v>877</v>
      </c>
    </row>
    <row r="276" spans="1:5" x14ac:dyDescent="0.25">
      <c r="A276">
        <v>286</v>
      </c>
      <c r="B276" t="s">
        <v>878</v>
      </c>
      <c r="C276" t="s">
        <v>879</v>
      </c>
      <c r="D276" t="s">
        <v>880</v>
      </c>
      <c r="E276" t="s">
        <v>881</v>
      </c>
    </row>
    <row r="277" spans="1:5" x14ac:dyDescent="0.25">
      <c r="A277">
        <v>287</v>
      </c>
      <c r="B277" t="s">
        <v>882</v>
      </c>
      <c r="D277" t="s">
        <v>883</v>
      </c>
    </row>
    <row r="278" spans="1:5" x14ac:dyDescent="0.25">
      <c r="A278">
        <v>288</v>
      </c>
      <c r="B278" t="s">
        <v>884</v>
      </c>
      <c r="D278" t="s">
        <v>885</v>
      </c>
      <c r="E278" t="s">
        <v>886</v>
      </c>
    </row>
    <row r="279" spans="1:5" x14ac:dyDescent="0.25">
      <c r="A279">
        <v>289</v>
      </c>
      <c r="B279" t="s">
        <v>887</v>
      </c>
      <c r="D279" t="s">
        <v>888</v>
      </c>
      <c r="E279" t="s">
        <v>889</v>
      </c>
    </row>
    <row r="280" spans="1:5" x14ac:dyDescent="0.25">
      <c r="A280">
        <v>290</v>
      </c>
      <c r="B280" t="s">
        <v>890</v>
      </c>
      <c r="C280" t="s">
        <v>891</v>
      </c>
      <c r="D280" t="s">
        <v>892</v>
      </c>
      <c r="E280" t="s">
        <v>893</v>
      </c>
    </row>
    <row r="281" spans="1:5" x14ac:dyDescent="0.25">
      <c r="A281">
        <v>291</v>
      </c>
      <c r="B281" t="s">
        <v>894</v>
      </c>
      <c r="D281" t="s">
        <v>895</v>
      </c>
    </row>
    <row r="282" spans="1:5" x14ac:dyDescent="0.25">
      <c r="A282">
        <v>292</v>
      </c>
      <c r="B282" t="s">
        <v>896</v>
      </c>
      <c r="C282" t="s">
        <v>897</v>
      </c>
      <c r="D282" t="s">
        <v>898</v>
      </c>
      <c r="E282" t="s">
        <v>899</v>
      </c>
    </row>
    <row r="283" spans="1:5" x14ac:dyDescent="0.25">
      <c r="A283">
        <v>293</v>
      </c>
      <c r="B283" t="s">
        <v>900</v>
      </c>
      <c r="C283" t="s">
        <v>901</v>
      </c>
      <c r="D283" t="s">
        <v>902</v>
      </c>
      <c r="E283" t="s">
        <v>903</v>
      </c>
    </row>
    <row r="284" spans="1:5" x14ac:dyDescent="0.25">
      <c r="A284">
        <v>294</v>
      </c>
      <c r="B284" t="s">
        <v>904</v>
      </c>
      <c r="C284" t="s">
        <v>905</v>
      </c>
      <c r="D284" t="s">
        <v>906</v>
      </c>
      <c r="E284" t="s">
        <v>907</v>
      </c>
    </row>
    <row r="285" spans="1:5" x14ac:dyDescent="0.25">
      <c r="A285">
        <v>295</v>
      </c>
      <c r="B285" t="s">
        <v>908</v>
      </c>
      <c r="C285" t="s">
        <v>909</v>
      </c>
      <c r="D285" t="s">
        <v>910</v>
      </c>
    </row>
    <row r="286" spans="1:5" x14ac:dyDescent="0.25">
      <c r="A286">
        <v>296</v>
      </c>
      <c r="B286" t="s">
        <v>911</v>
      </c>
      <c r="C286" t="s">
        <v>912</v>
      </c>
      <c r="D286" t="s">
        <v>913</v>
      </c>
    </row>
    <row r="287" spans="1:5" x14ac:dyDescent="0.25">
      <c r="A287">
        <v>297</v>
      </c>
      <c r="B287" t="s">
        <v>914</v>
      </c>
      <c r="D287" t="s">
        <v>915</v>
      </c>
    </row>
    <row r="288" spans="1:5" x14ac:dyDescent="0.25">
      <c r="A288">
        <v>298</v>
      </c>
      <c r="B288" t="s">
        <v>916</v>
      </c>
      <c r="D288" t="s">
        <v>917</v>
      </c>
      <c r="E288" t="s">
        <v>918</v>
      </c>
    </row>
    <row r="289" spans="1:5" x14ac:dyDescent="0.25">
      <c r="A289">
        <v>299</v>
      </c>
      <c r="B289" t="s">
        <v>919</v>
      </c>
      <c r="D289" t="s">
        <v>920</v>
      </c>
    </row>
    <row r="290" spans="1:5" x14ac:dyDescent="0.25">
      <c r="A290">
        <v>300</v>
      </c>
      <c r="B290" t="s">
        <v>921</v>
      </c>
      <c r="C290" t="s">
        <v>294</v>
      </c>
      <c r="D290" t="s">
        <v>922</v>
      </c>
      <c r="E290" t="s">
        <v>923</v>
      </c>
    </row>
    <row r="291" spans="1:5" x14ac:dyDescent="0.25">
      <c r="A291">
        <v>301</v>
      </c>
      <c r="B291" t="s">
        <v>924</v>
      </c>
      <c r="C291" t="s">
        <v>925</v>
      </c>
      <c r="D291" t="s">
        <v>926</v>
      </c>
      <c r="E291" t="s">
        <v>927</v>
      </c>
    </row>
    <row r="292" spans="1:5" x14ac:dyDescent="0.25">
      <c r="A292">
        <v>302</v>
      </c>
      <c r="B292" t="s">
        <v>928</v>
      </c>
      <c r="C292" t="s">
        <v>929</v>
      </c>
      <c r="D292" t="s">
        <v>930</v>
      </c>
      <c r="E292" t="s">
        <v>931</v>
      </c>
    </row>
    <row r="293" spans="1:5" x14ac:dyDescent="0.25">
      <c r="A293">
        <v>303</v>
      </c>
      <c r="B293" t="s">
        <v>932</v>
      </c>
      <c r="C293" t="s">
        <v>933</v>
      </c>
      <c r="D293" t="s">
        <v>934</v>
      </c>
      <c r="E293" t="s">
        <v>935</v>
      </c>
    </row>
    <row r="294" spans="1:5" x14ac:dyDescent="0.25">
      <c r="A294">
        <v>304</v>
      </c>
      <c r="B294" t="s">
        <v>936</v>
      </c>
      <c r="D294" t="s">
        <v>937</v>
      </c>
    </row>
    <row r="295" spans="1:5" x14ac:dyDescent="0.25">
      <c r="A295">
        <v>305</v>
      </c>
      <c r="B295" t="s">
        <v>938</v>
      </c>
      <c r="C295" t="s">
        <v>939</v>
      </c>
      <c r="D295" t="s">
        <v>940</v>
      </c>
      <c r="E295" t="s">
        <v>941</v>
      </c>
    </row>
    <row r="296" spans="1:5" x14ac:dyDescent="0.25">
      <c r="A296">
        <v>306</v>
      </c>
      <c r="B296" t="s">
        <v>942</v>
      </c>
      <c r="D296" t="s">
        <v>943</v>
      </c>
      <c r="E296" t="s">
        <v>10</v>
      </c>
    </row>
    <row r="297" spans="1:5" x14ac:dyDescent="0.25">
      <c r="A297">
        <v>307</v>
      </c>
      <c r="B297" t="s">
        <v>944</v>
      </c>
      <c r="C297" t="s">
        <v>945</v>
      </c>
      <c r="D297" t="s">
        <v>946</v>
      </c>
    </row>
    <row r="298" spans="1:5" x14ac:dyDescent="0.25">
      <c r="A298">
        <v>308</v>
      </c>
      <c r="B298" t="s">
        <v>947</v>
      </c>
      <c r="D298" t="s">
        <v>948</v>
      </c>
    </row>
    <row r="299" spans="1:5" x14ac:dyDescent="0.25">
      <c r="A299">
        <v>309</v>
      </c>
      <c r="B299" t="s">
        <v>949</v>
      </c>
      <c r="C299" t="s">
        <v>950</v>
      </c>
      <c r="D299" t="s">
        <v>951</v>
      </c>
      <c r="E299" t="s">
        <v>952</v>
      </c>
    </row>
    <row r="300" spans="1:5" x14ac:dyDescent="0.25">
      <c r="A300">
        <v>310</v>
      </c>
      <c r="B300" t="s">
        <v>953</v>
      </c>
      <c r="D300" t="s">
        <v>954</v>
      </c>
    </row>
    <row r="301" spans="1:5" x14ac:dyDescent="0.25">
      <c r="A301">
        <v>311</v>
      </c>
      <c r="B301" t="s">
        <v>955</v>
      </c>
      <c r="D301" t="s">
        <v>956</v>
      </c>
    </row>
    <row r="302" spans="1:5" x14ac:dyDescent="0.25">
      <c r="A302">
        <v>312</v>
      </c>
      <c r="B302" t="s">
        <v>957</v>
      </c>
      <c r="C302" t="s">
        <v>958</v>
      </c>
      <c r="D302" t="s">
        <v>959</v>
      </c>
      <c r="E302" t="s">
        <v>960</v>
      </c>
    </row>
    <row r="303" spans="1:5" x14ac:dyDescent="0.25">
      <c r="A303">
        <v>313</v>
      </c>
      <c r="B303" t="s">
        <v>961</v>
      </c>
      <c r="C303" t="s">
        <v>962</v>
      </c>
      <c r="D303" t="s">
        <v>963</v>
      </c>
      <c r="E303" t="s">
        <v>964</v>
      </c>
    </row>
    <row r="304" spans="1:5" x14ac:dyDescent="0.25">
      <c r="A304">
        <v>314</v>
      </c>
      <c r="B304" t="s">
        <v>965</v>
      </c>
      <c r="C304" t="s">
        <v>966</v>
      </c>
      <c r="D304" t="s">
        <v>967</v>
      </c>
      <c r="E304" t="s">
        <v>968</v>
      </c>
    </row>
    <row r="305" spans="1:5" x14ac:dyDescent="0.25">
      <c r="A305">
        <v>315</v>
      </c>
      <c r="B305" t="s">
        <v>969</v>
      </c>
      <c r="C305" t="s">
        <v>970</v>
      </c>
      <c r="D305" t="s">
        <v>971</v>
      </c>
      <c r="E305" t="s">
        <v>10</v>
      </c>
    </row>
    <row r="306" spans="1:5" x14ac:dyDescent="0.25">
      <c r="A306">
        <v>317</v>
      </c>
      <c r="B306" t="s">
        <v>972</v>
      </c>
      <c r="D306" t="s">
        <v>973</v>
      </c>
      <c r="E306" t="s">
        <v>974</v>
      </c>
    </row>
    <row r="307" spans="1:5" x14ac:dyDescent="0.25">
      <c r="A307">
        <v>318</v>
      </c>
      <c r="B307" t="s">
        <v>975</v>
      </c>
      <c r="C307" t="s">
        <v>976</v>
      </c>
      <c r="D307" t="s">
        <v>977</v>
      </c>
      <c r="E307" t="s">
        <v>978</v>
      </c>
    </row>
    <row r="308" spans="1:5" x14ac:dyDescent="0.25">
      <c r="A308">
        <v>319</v>
      </c>
      <c r="B308" t="s">
        <v>979</v>
      </c>
      <c r="C308" t="s">
        <v>980</v>
      </c>
      <c r="D308" t="s">
        <v>981</v>
      </c>
    </row>
    <row r="309" spans="1:5" x14ac:dyDescent="0.25">
      <c r="A309">
        <v>320</v>
      </c>
      <c r="B309" t="s">
        <v>982</v>
      </c>
      <c r="D309" t="s">
        <v>983</v>
      </c>
      <c r="E309" t="s">
        <v>984</v>
      </c>
    </row>
    <row r="310" spans="1:5" x14ac:dyDescent="0.25">
      <c r="A310">
        <v>321</v>
      </c>
      <c r="B310" t="s">
        <v>985</v>
      </c>
      <c r="D310" t="s">
        <v>986</v>
      </c>
      <c r="E310" t="s">
        <v>987</v>
      </c>
    </row>
    <row r="311" spans="1:5" x14ac:dyDescent="0.25">
      <c r="A311">
        <v>322</v>
      </c>
      <c r="B311" t="s">
        <v>988</v>
      </c>
      <c r="C311" t="s">
        <v>697</v>
      </c>
      <c r="D311" t="s">
        <v>989</v>
      </c>
      <c r="E311" t="s">
        <v>10</v>
      </c>
    </row>
    <row r="312" spans="1:5" x14ac:dyDescent="0.25">
      <c r="A312">
        <v>323</v>
      </c>
      <c r="B312" t="s">
        <v>990</v>
      </c>
      <c r="D312" t="s">
        <v>991</v>
      </c>
      <c r="E312" t="s">
        <v>992</v>
      </c>
    </row>
    <row r="313" spans="1:5" x14ac:dyDescent="0.25">
      <c r="A313">
        <v>324</v>
      </c>
      <c r="B313" t="s">
        <v>993</v>
      </c>
      <c r="C313" t="s">
        <v>71</v>
      </c>
      <c r="D313" t="s">
        <v>994</v>
      </c>
      <c r="E313" t="s">
        <v>995</v>
      </c>
    </row>
    <row r="314" spans="1:5" x14ac:dyDescent="0.25">
      <c r="A314">
        <v>325</v>
      </c>
      <c r="B314" t="s">
        <v>996</v>
      </c>
      <c r="D314" t="s">
        <v>997</v>
      </c>
      <c r="E314" t="s">
        <v>998</v>
      </c>
    </row>
    <row r="315" spans="1:5" x14ac:dyDescent="0.25">
      <c r="A315">
        <v>326</v>
      </c>
      <c r="B315" t="s">
        <v>999</v>
      </c>
      <c r="D315" t="s">
        <v>1000</v>
      </c>
      <c r="E315" t="s">
        <v>1001</v>
      </c>
    </row>
    <row r="316" spans="1:5" x14ac:dyDescent="0.25">
      <c r="A316">
        <v>327</v>
      </c>
      <c r="B316" t="s">
        <v>1002</v>
      </c>
      <c r="C316" t="s">
        <v>1003</v>
      </c>
      <c r="D316" t="s">
        <v>1004</v>
      </c>
    </row>
    <row r="317" spans="1:5" x14ac:dyDescent="0.25">
      <c r="A317">
        <v>328</v>
      </c>
      <c r="B317" t="s">
        <v>1005</v>
      </c>
      <c r="D317" t="s">
        <v>1006</v>
      </c>
    </row>
    <row r="318" spans="1:5" x14ac:dyDescent="0.25">
      <c r="A318">
        <v>329</v>
      </c>
      <c r="B318" t="s">
        <v>1007</v>
      </c>
      <c r="C318" t="s">
        <v>1008</v>
      </c>
      <c r="D318" t="s">
        <v>1009</v>
      </c>
    </row>
    <row r="319" spans="1:5" x14ac:dyDescent="0.25">
      <c r="A319">
        <v>330</v>
      </c>
      <c r="B319" t="s">
        <v>1010</v>
      </c>
      <c r="D319" t="s">
        <v>1011</v>
      </c>
      <c r="E319" t="s">
        <v>1012</v>
      </c>
    </row>
    <row r="320" spans="1:5" x14ac:dyDescent="0.25">
      <c r="A320">
        <v>331</v>
      </c>
      <c r="B320" t="s">
        <v>1013</v>
      </c>
      <c r="C320" t="s">
        <v>1014</v>
      </c>
      <c r="D320" t="s">
        <v>1015</v>
      </c>
    </row>
    <row r="321" spans="1:5" x14ac:dyDescent="0.25">
      <c r="A321">
        <v>332</v>
      </c>
      <c r="B321" t="s">
        <v>1016</v>
      </c>
      <c r="C321" t="s">
        <v>1017</v>
      </c>
      <c r="D321" t="s">
        <v>1018</v>
      </c>
      <c r="E321" t="s">
        <v>1019</v>
      </c>
    </row>
    <row r="322" spans="1:5" x14ac:dyDescent="0.25">
      <c r="A322">
        <v>333</v>
      </c>
      <c r="B322" t="s">
        <v>1020</v>
      </c>
      <c r="D322" t="s">
        <v>1021</v>
      </c>
      <c r="E322" t="s">
        <v>10</v>
      </c>
    </row>
    <row r="323" spans="1:5" x14ac:dyDescent="0.25">
      <c r="A323">
        <v>334</v>
      </c>
      <c r="B323" t="s">
        <v>1022</v>
      </c>
      <c r="D323" t="s">
        <v>1023</v>
      </c>
      <c r="E323" t="s">
        <v>1024</v>
      </c>
    </row>
    <row r="324" spans="1:5" x14ac:dyDescent="0.25">
      <c r="A324">
        <v>335</v>
      </c>
      <c r="B324" t="s">
        <v>1025</v>
      </c>
      <c r="C324" t="s">
        <v>1026</v>
      </c>
      <c r="D324" t="s">
        <v>1027</v>
      </c>
      <c r="E324" t="s">
        <v>1028</v>
      </c>
    </row>
    <row r="325" spans="1:5" x14ac:dyDescent="0.25">
      <c r="A325">
        <v>336</v>
      </c>
      <c r="B325" t="s">
        <v>1029</v>
      </c>
      <c r="D325" t="s">
        <v>1030</v>
      </c>
      <c r="E325" t="s">
        <v>1031</v>
      </c>
    </row>
    <row r="326" spans="1:5" x14ac:dyDescent="0.25">
      <c r="A326">
        <v>337</v>
      </c>
      <c r="B326" t="s">
        <v>1032</v>
      </c>
      <c r="C326" t="s">
        <v>1033</v>
      </c>
      <c r="D326" t="s">
        <v>1034</v>
      </c>
      <c r="E326" t="s">
        <v>1035</v>
      </c>
    </row>
    <row r="327" spans="1:5" x14ac:dyDescent="0.25">
      <c r="A327">
        <v>338</v>
      </c>
      <c r="B327" t="s">
        <v>1036</v>
      </c>
      <c r="D327" t="s">
        <v>1037</v>
      </c>
    </row>
    <row r="328" spans="1:5" x14ac:dyDescent="0.25">
      <c r="A328">
        <v>339</v>
      </c>
      <c r="B328" t="s">
        <v>1038</v>
      </c>
      <c r="D328" t="s">
        <v>1039</v>
      </c>
      <c r="E328" t="s">
        <v>10</v>
      </c>
    </row>
    <row r="329" spans="1:5" x14ac:dyDescent="0.25">
      <c r="A329">
        <v>340</v>
      </c>
      <c r="B329" t="s">
        <v>1040</v>
      </c>
      <c r="C329" t="s">
        <v>1041</v>
      </c>
      <c r="D329" t="s">
        <v>1042</v>
      </c>
    </row>
    <row r="330" spans="1:5" x14ac:dyDescent="0.25">
      <c r="A330">
        <v>341</v>
      </c>
      <c r="B330" t="s">
        <v>1043</v>
      </c>
      <c r="D330" t="s">
        <v>1044</v>
      </c>
    </row>
    <row r="331" spans="1:5" x14ac:dyDescent="0.25">
      <c r="A331">
        <v>342</v>
      </c>
      <c r="B331" t="s">
        <v>1045</v>
      </c>
      <c r="D331" t="s">
        <v>1046</v>
      </c>
    </row>
    <row r="332" spans="1:5" x14ac:dyDescent="0.25">
      <c r="A332">
        <v>343</v>
      </c>
      <c r="B332" t="s">
        <v>1047</v>
      </c>
      <c r="C332" t="s">
        <v>1048</v>
      </c>
      <c r="D332" t="s">
        <v>1049</v>
      </c>
      <c r="E332" t="s">
        <v>1050</v>
      </c>
    </row>
    <row r="333" spans="1:5" x14ac:dyDescent="0.25">
      <c r="A333">
        <v>344</v>
      </c>
      <c r="B333" t="s">
        <v>1051</v>
      </c>
      <c r="D333" t="s">
        <v>1052</v>
      </c>
      <c r="E333" t="s">
        <v>10</v>
      </c>
    </row>
    <row r="334" spans="1:5" x14ac:dyDescent="0.25">
      <c r="A334">
        <v>346</v>
      </c>
      <c r="B334" t="s">
        <v>1053</v>
      </c>
      <c r="C334" t="s">
        <v>1054</v>
      </c>
      <c r="D334" t="s">
        <v>1055</v>
      </c>
      <c r="E334" t="s">
        <v>10</v>
      </c>
    </row>
    <row r="335" spans="1:5" x14ac:dyDescent="0.25">
      <c r="A335">
        <v>347</v>
      </c>
      <c r="B335" t="s">
        <v>1056</v>
      </c>
      <c r="D335" t="s">
        <v>1057</v>
      </c>
      <c r="E335" t="s">
        <v>1058</v>
      </c>
    </row>
    <row r="336" spans="1:5" x14ac:dyDescent="0.25">
      <c r="A336">
        <v>348</v>
      </c>
      <c r="B336" t="s">
        <v>1059</v>
      </c>
      <c r="C336" t="s">
        <v>1060</v>
      </c>
      <c r="D336" t="s">
        <v>1061</v>
      </c>
      <c r="E336" t="s">
        <v>1062</v>
      </c>
    </row>
    <row r="337" spans="1:5" x14ac:dyDescent="0.25">
      <c r="A337">
        <v>349</v>
      </c>
      <c r="B337" t="s">
        <v>1063</v>
      </c>
      <c r="D337" t="s">
        <v>1064</v>
      </c>
      <c r="E337" t="s">
        <v>1065</v>
      </c>
    </row>
    <row r="338" spans="1:5" x14ac:dyDescent="0.25">
      <c r="A338">
        <v>350</v>
      </c>
      <c r="B338" t="s">
        <v>1066</v>
      </c>
      <c r="C338" t="s">
        <v>1067</v>
      </c>
      <c r="D338" t="s">
        <v>1068</v>
      </c>
    </row>
    <row r="339" spans="1:5" x14ac:dyDescent="0.25">
      <c r="A339">
        <v>351</v>
      </c>
      <c r="B339" t="s">
        <v>1069</v>
      </c>
      <c r="C339" t="s">
        <v>1070</v>
      </c>
      <c r="D339" t="s">
        <v>1071</v>
      </c>
    </row>
    <row r="340" spans="1:5" x14ac:dyDescent="0.25">
      <c r="A340">
        <v>352</v>
      </c>
      <c r="B340" t="s">
        <v>1072</v>
      </c>
      <c r="C340" t="s">
        <v>1073</v>
      </c>
      <c r="D340" t="s">
        <v>1074</v>
      </c>
      <c r="E340" t="s">
        <v>1075</v>
      </c>
    </row>
    <row r="341" spans="1:5" x14ac:dyDescent="0.25">
      <c r="A341">
        <v>353</v>
      </c>
      <c r="B341" t="s">
        <v>1076</v>
      </c>
      <c r="C341" t="s">
        <v>1077</v>
      </c>
      <c r="D341" t="s">
        <v>1078</v>
      </c>
      <c r="E341" t="s">
        <v>1079</v>
      </c>
    </row>
    <row r="342" spans="1:5" x14ac:dyDescent="0.25">
      <c r="A342">
        <v>355</v>
      </c>
      <c r="B342" t="s">
        <v>1080</v>
      </c>
      <c r="D342" t="s">
        <v>1081</v>
      </c>
      <c r="E342" t="s">
        <v>1082</v>
      </c>
    </row>
    <row r="343" spans="1:5" x14ac:dyDescent="0.25">
      <c r="A343">
        <v>356</v>
      </c>
      <c r="B343" t="s">
        <v>1083</v>
      </c>
      <c r="D343" t="s">
        <v>1084</v>
      </c>
      <c r="E343" t="s">
        <v>1085</v>
      </c>
    </row>
    <row r="344" spans="1:5" x14ac:dyDescent="0.25">
      <c r="A344">
        <v>357</v>
      </c>
      <c r="B344" t="s">
        <v>1086</v>
      </c>
      <c r="C344" t="s">
        <v>1087</v>
      </c>
      <c r="D344" t="s">
        <v>1088</v>
      </c>
      <c r="E344" t="s">
        <v>1089</v>
      </c>
    </row>
    <row r="345" spans="1:5" x14ac:dyDescent="0.25">
      <c r="A345">
        <v>358</v>
      </c>
      <c r="B345" t="s">
        <v>1090</v>
      </c>
      <c r="C345" t="s">
        <v>1091</v>
      </c>
      <c r="D345" t="s">
        <v>1092</v>
      </c>
      <c r="E345" t="s">
        <v>1093</v>
      </c>
    </row>
    <row r="346" spans="1:5" x14ac:dyDescent="0.25">
      <c r="A346">
        <v>359</v>
      </c>
      <c r="B346" t="s">
        <v>1094</v>
      </c>
      <c r="C346" t="s">
        <v>1095</v>
      </c>
      <c r="D346" t="s">
        <v>1096</v>
      </c>
      <c r="E346" t="s">
        <v>10</v>
      </c>
    </row>
    <row r="347" spans="1:5" x14ac:dyDescent="0.25">
      <c r="A347">
        <v>360</v>
      </c>
      <c r="B347" t="s">
        <v>1097</v>
      </c>
      <c r="C347" t="s">
        <v>1098</v>
      </c>
      <c r="D347" t="s">
        <v>1099</v>
      </c>
    </row>
    <row r="348" spans="1:5" x14ac:dyDescent="0.25">
      <c r="A348">
        <v>361</v>
      </c>
      <c r="B348" t="s">
        <v>1100</v>
      </c>
      <c r="C348" t="s">
        <v>1101</v>
      </c>
      <c r="D348" t="s">
        <v>1102</v>
      </c>
    </row>
    <row r="349" spans="1:5" x14ac:dyDescent="0.25">
      <c r="A349">
        <v>363</v>
      </c>
      <c r="B349" t="s">
        <v>1103</v>
      </c>
      <c r="C349" t="s">
        <v>1104</v>
      </c>
      <c r="D349" t="s">
        <v>1105</v>
      </c>
    </row>
    <row r="350" spans="1:5" x14ac:dyDescent="0.25">
      <c r="A350">
        <v>364</v>
      </c>
      <c r="B350" t="s">
        <v>1106</v>
      </c>
      <c r="D350" t="s">
        <v>1107</v>
      </c>
      <c r="E350" t="s">
        <v>1108</v>
      </c>
    </row>
    <row r="351" spans="1:5" x14ac:dyDescent="0.25">
      <c r="A351">
        <v>365</v>
      </c>
      <c r="B351" t="s">
        <v>1109</v>
      </c>
      <c r="D351" t="s">
        <v>1110</v>
      </c>
    </row>
    <row r="352" spans="1:5" x14ac:dyDescent="0.25">
      <c r="A352">
        <v>366</v>
      </c>
      <c r="B352" t="s">
        <v>1111</v>
      </c>
      <c r="D352" t="s">
        <v>1112</v>
      </c>
    </row>
    <row r="353" spans="1:5" x14ac:dyDescent="0.25">
      <c r="A353">
        <v>367</v>
      </c>
      <c r="B353" t="s">
        <v>1113</v>
      </c>
      <c r="C353" t="s">
        <v>1114</v>
      </c>
      <c r="D353" t="s">
        <v>1115</v>
      </c>
    </row>
    <row r="354" spans="1:5" x14ac:dyDescent="0.25">
      <c r="A354">
        <v>368</v>
      </c>
      <c r="B354" t="s">
        <v>1116</v>
      </c>
      <c r="D354" t="s">
        <v>1117</v>
      </c>
      <c r="E354" t="s">
        <v>1118</v>
      </c>
    </row>
    <row r="355" spans="1:5" x14ac:dyDescent="0.25">
      <c r="A355">
        <v>370</v>
      </c>
      <c r="B355" t="s">
        <v>1119</v>
      </c>
      <c r="D355" t="s">
        <v>1120</v>
      </c>
      <c r="E355" t="s">
        <v>1121</v>
      </c>
    </row>
    <row r="356" spans="1:5" x14ac:dyDescent="0.25">
      <c r="A356">
        <v>371</v>
      </c>
      <c r="B356" t="s">
        <v>1122</v>
      </c>
      <c r="D356" t="s">
        <v>1123</v>
      </c>
    </row>
    <row r="357" spans="1:5" x14ac:dyDescent="0.25">
      <c r="A357">
        <v>372</v>
      </c>
      <c r="B357" t="s">
        <v>1124</v>
      </c>
      <c r="C357" t="s">
        <v>1125</v>
      </c>
      <c r="D357" t="s">
        <v>1126</v>
      </c>
      <c r="E357" t="s">
        <v>10</v>
      </c>
    </row>
    <row r="358" spans="1:5" x14ac:dyDescent="0.25">
      <c r="A358">
        <v>373</v>
      </c>
      <c r="B358" t="s">
        <v>1127</v>
      </c>
      <c r="D358" t="s">
        <v>1128</v>
      </c>
      <c r="E358" t="s">
        <v>1129</v>
      </c>
    </row>
    <row r="359" spans="1:5" x14ac:dyDescent="0.25">
      <c r="A359">
        <v>375</v>
      </c>
      <c r="B359" t="s">
        <v>1130</v>
      </c>
      <c r="D359" t="s">
        <v>1131</v>
      </c>
      <c r="E359" t="s">
        <v>1118</v>
      </c>
    </row>
    <row r="360" spans="1:5" x14ac:dyDescent="0.25">
      <c r="A360">
        <v>376</v>
      </c>
      <c r="B360" t="s">
        <v>1132</v>
      </c>
      <c r="D360" t="s">
        <v>1133</v>
      </c>
    </row>
    <row r="361" spans="1:5" x14ac:dyDescent="0.25">
      <c r="A361">
        <v>377</v>
      </c>
      <c r="B361" t="s">
        <v>1134</v>
      </c>
      <c r="D361" t="s">
        <v>1135</v>
      </c>
    </row>
    <row r="362" spans="1:5" x14ac:dyDescent="0.25">
      <c r="A362">
        <v>378</v>
      </c>
      <c r="B362" t="s">
        <v>1136</v>
      </c>
      <c r="D362" t="s">
        <v>1137</v>
      </c>
    </row>
    <row r="363" spans="1:5" x14ac:dyDescent="0.25">
      <c r="A363">
        <v>379</v>
      </c>
      <c r="B363" t="s">
        <v>1138</v>
      </c>
      <c r="C363" t="s">
        <v>1139</v>
      </c>
      <c r="D363" t="s">
        <v>1140</v>
      </c>
      <c r="E363" t="s">
        <v>1141</v>
      </c>
    </row>
    <row r="364" spans="1:5" x14ac:dyDescent="0.25">
      <c r="A364">
        <v>380</v>
      </c>
      <c r="B364" t="s">
        <v>1142</v>
      </c>
      <c r="C364" t="s">
        <v>1143</v>
      </c>
      <c r="D364" t="s">
        <v>1144</v>
      </c>
      <c r="E364" t="s">
        <v>1145</v>
      </c>
    </row>
    <row r="365" spans="1:5" x14ac:dyDescent="0.25">
      <c r="A365">
        <v>382</v>
      </c>
      <c r="B365" t="s">
        <v>1146</v>
      </c>
      <c r="D365" t="s">
        <v>1147</v>
      </c>
      <c r="E365" t="s">
        <v>1148</v>
      </c>
    </row>
    <row r="366" spans="1:5" x14ac:dyDescent="0.25">
      <c r="A366">
        <v>383</v>
      </c>
      <c r="B366" t="s">
        <v>1149</v>
      </c>
      <c r="D366" t="s">
        <v>1150</v>
      </c>
    </row>
    <row r="367" spans="1:5" x14ac:dyDescent="0.25">
      <c r="A367">
        <v>384</v>
      </c>
      <c r="B367" t="s">
        <v>1151</v>
      </c>
      <c r="D367" t="s">
        <v>1152</v>
      </c>
    </row>
    <row r="368" spans="1:5" x14ac:dyDescent="0.25">
      <c r="A368">
        <v>385</v>
      </c>
      <c r="B368" t="s">
        <v>1153</v>
      </c>
      <c r="D368" t="s">
        <v>1154</v>
      </c>
      <c r="E368" t="s">
        <v>10</v>
      </c>
    </row>
    <row r="369" spans="1:5" x14ac:dyDescent="0.25">
      <c r="A369">
        <v>386</v>
      </c>
      <c r="B369" t="s">
        <v>1155</v>
      </c>
      <c r="D369" t="s">
        <v>1156</v>
      </c>
    </row>
    <row r="370" spans="1:5" x14ac:dyDescent="0.25">
      <c r="A370">
        <v>387</v>
      </c>
      <c r="B370" t="s">
        <v>1157</v>
      </c>
      <c r="C370" t="s">
        <v>1158</v>
      </c>
      <c r="D370" t="s">
        <v>1159</v>
      </c>
      <c r="E370" t="s">
        <v>1160</v>
      </c>
    </row>
    <row r="371" spans="1:5" x14ac:dyDescent="0.25">
      <c r="A371">
        <v>388</v>
      </c>
      <c r="B371" t="s">
        <v>1161</v>
      </c>
      <c r="C371" t="s">
        <v>1162</v>
      </c>
      <c r="D371" t="s">
        <v>1163</v>
      </c>
    </row>
    <row r="372" spans="1:5" x14ac:dyDescent="0.25">
      <c r="A372">
        <v>389</v>
      </c>
      <c r="B372" t="s">
        <v>1164</v>
      </c>
      <c r="C372" t="s">
        <v>1165</v>
      </c>
      <c r="D372" t="s">
        <v>1166</v>
      </c>
    </row>
    <row r="373" spans="1:5" x14ac:dyDescent="0.25">
      <c r="A373">
        <v>390</v>
      </c>
      <c r="B373" t="s">
        <v>1167</v>
      </c>
      <c r="D373" t="s">
        <v>1168</v>
      </c>
      <c r="E373" t="s">
        <v>1169</v>
      </c>
    </row>
    <row r="374" spans="1:5" x14ac:dyDescent="0.25">
      <c r="A374">
        <v>391</v>
      </c>
      <c r="B374" t="s">
        <v>1170</v>
      </c>
      <c r="D374" t="s">
        <v>1171</v>
      </c>
    </row>
    <row r="375" spans="1:5" x14ac:dyDescent="0.25">
      <c r="A375">
        <v>392</v>
      </c>
      <c r="B375" t="s">
        <v>1172</v>
      </c>
      <c r="D375" t="s">
        <v>1173</v>
      </c>
      <c r="E375" t="s">
        <v>1174</v>
      </c>
    </row>
    <row r="376" spans="1:5" x14ac:dyDescent="0.25">
      <c r="A376">
        <v>393</v>
      </c>
      <c r="B376" t="s">
        <v>1175</v>
      </c>
      <c r="C376" t="s">
        <v>1176</v>
      </c>
      <c r="D376" t="s">
        <v>1177</v>
      </c>
    </row>
    <row r="377" spans="1:5" x14ac:dyDescent="0.25">
      <c r="A377">
        <v>395</v>
      </c>
      <c r="B377" t="s">
        <v>1178</v>
      </c>
      <c r="C377" t="s">
        <v>1179</v>
      </c>
      <c r="D377" t="s">
        <v>1180</v>
      </c>
    </row>
    <row r="378" spans="1:5" x14ac:dyDescent="0.25">
      <c r="A378">
        <v>396</v>
      </c>
      <c r="B378" t="s">
        <v>1181</v>
      </c>
      <c r="C378" t="s">
        <v>1182</v>
      </c>
      <c r="D378" t="s">
        <v>1183</v>
      </c>
      <c r="E378" t="s">
        <v>1184</v>
      </c>
    </row>
    <row r="379" spans="1:5" x14ac:dyDescent="0.25">
      <c r="A379">
        <v>398</v>
      </c>
      <c r="B379" t="s">
        <v>1185</v>
      </c>
      <c r="C379" t="s">
        <v>1186</v>
      </c>
      <c r="D379" t="s">
        <v>1187</v>
      </c>
      <c r="E379" t="s">
        <v>1188</v>
      </c>
    </row>
    <row r="380" spans="1:5" x14ac:dyDescent="0.25">
      <c r="A380">
        <v>401</v>
      </c>
      <c r="B380" t="s">
        <v>1189</v>
      </c>
      <c r="C380" t="s">
        <v>1190</v>
      </c>
      <c r="D380" t="s">
        <v>1191</v>
      </c>
    </row>
    <row r="381" spans="1:5" x14ac:dyDescent="0.25">
      <c r="A381">
        <v>403</v>
      </c>
      <c r="B381" t="s">
        <v>1192</v>
      </c>
      <c r="C381" t="s">
        <v>1193</v>
      </c>
      <c r="D381" t="s">
        <v>1194</v>
      </c>
      <c r="E381" t="s">
        <v>1195</v>
      </c>
    </row>
    <row r="382" spans="1:5" x14ac:dyDescent="0.25">
      <c r="A382">
        <v>404</v>
      </c>
      <c r="B382" t="s">
        <v>1196</v>
      </c>
      <c r="D382" t="s">
        <v>1197</v>
      </c>
      <c r="E382" t="s">
        <v>10</v>
      </c>
    </row>
    <row r="383" spans="1:5" x14ac:dyDescent="0.25">
      <c r="A383">
        <v>405</v>
      </c>
      <c r="B383" t="s">
        <v>1198</v>
      </c>
      <c r="D383" t="s">
        <v>1199</v>
      </c>
    </row>
    <row r="384" spans="1:5" x14ac:dyDescent="0.25">
      <c r="A384">
        <v>406</v>
      </c>
      <c r="B384" t="s">
        <v>1200</v>
      </c>
      <c r="D384" t="s">
        <v>1201</v>
      </c>
      <c r="E384" t="s">
        <v>1202</v>
      </c>
    </row>
    <row r="385" spans="1:5" x14ac:dyDescent="0.25">
      <c r="A385">
        <v>407</v>
      </c>
      <c r="B385" t="s">
        <v>1203</v>
      </c>
      <c r="D385" t="s">
        <v>1204</v>
      </c>
      <c r="E385" t="s">
        <v>10</v>
      </c>
    </row>
    <row r="386" spans="1:5" x14ac:dyDescent="0.25">
      <c r="A386">
        <v>408</v>
      </c>
      <c r="B386" t="s">
        <v>1205</v>
      </c>
      <c r="C386" t="s">
        <v>1206</v>
      </c>
      <c r="D386" t="s">
        <v>1207</v>
      </c>
      <c r="E386" t="s">
        <v>1208</v>
      </c>
    </row>
    <row r="387" spans="1:5" x14ac:dyDescent="0.25">
      <c r="A387">
        <v>410</v>
      </c>
      <c r="B387" t="s">
        <v>1209</v>
      </c>
      <c r="D387" t="s">
        <v>1210</v>
      </c>
      <c r="E387" t="s">
        <v>430</v>
      </c>
    </row>
    <row r="388" spans="1:5" x14ac:dyDescent="0.25">
      <c r="A388">
        <v>411</v>
      </c>
      <c r="B388" t="s">
        <v>1211</v>
      </c>
      <c r="C388" t="s">
        <v>966</v>
      </c>
      <c r="D388" t="s">
        <v>1212</v>
      </c>
      <c r="E388" t="s">
        <v>1213</v>
      </c>
    </row>
    <row r="389" spans="1:5" x14ac:dyDescent="0.25">
      <c r="A389">
        <v>412</v>
      </c>
      <c r="B389" t="s">
        <v>1214</v>
      </c>
      <c r="C389" t="s">
        <v>1215</v>
      </c>
      <c r="D389" t="s">
        <v>1216</v>
      </c>
      <c r="E389" t="s">
        <v>10</v>
      </c>
    </row>
    <row r="390" spans="1:5" x14ac:dyDescent="0.25">
      <c r="A390">
        <v>413</v>
      </c>
      <c r="B390" t="s">
        <v>1217</v>
      </c>
      <c r="C390" t="s">
        <v>1218</v>
      </c>
      <c r="D390" t="s">
        <v>1219</v>
      </c>
    </row>
    <row r="391" spans="1:5" x14ac:dyDescent="0.25">
      <c r="A391">
        <v>414</v>
      </c>
      <c r="B391" t="s">
        <v>1220</v>
      </c>
      <c r="C391" t="s">
        <v>1221</v>
      </c>
      <c r="D391" t="s">
        <v>1222</v>
      </c>
      <c r="E391" t="s">
        <v>1223</v>
      </c>
    </row>
    <row r="392" spans="1:5" x14ac:dyDescent="0.25">
      <c r="A392">
        <v>415</v>
      </c>
      <c r="B392" t="s">
        <v>1224</v>
      </c>
      <c r="C392" t="s">
        <v>1225</v>
      </c>
      <c r="D392" t="s">
        <v>1226</v>
      </c>
      <c r="E392" t="s">
        <v>1227</v>
      </c>
    </row>
    <row r="393" spans="1:5" x14ac:dyDescent="0.25">
      <c r="A393">
        <v>416</v>
      </c>
      <c r="B393" t="s">
        <v>1228</v>
      </c>
      <c r="D393" t="s">
        <v>1229</v>
      </c>
    </row>
    <row r="394" spans="1:5" x14ac:dyDescent="0.25">
      <c r="A394">
        <v>417</v>
      </c>
      <c r="B394" t="s">
        <v>1230</v>
      </c>
      <c r="C394" t="s">
        <v>1231</v>
      </c>
      <c r="D394" t="s">
        <v>1232</v>
      </c>
    </row>
    <row r="395" spans="1:5" x14ac:dyDescent="0.25">
      <c r="A395">
        <v>418</v>
      </c>
      <c r="B395" t="s">
        <v>1233</v>
      </c>
      <c r="C395" t="s">
        <v>1234</v>
      </c>
      <c r="D395" t="s">
        <v>1235</v>
      </c>
      <c r="E395" t="s">
        <v>10</v>
      </c>
    </row>
    <row r="396" spans="1:5" x14ac:dyDescent="0.25">
      <c r="A396">
        <v>419</v>
      </c>
      <c r="B396" t="s">
        <v>1236</v>
      </c>
      <c r="C396" t="s">
        <v>1237</v>
      </c>
      <c r="D396" t="s">
        <v>1238</v>
      </c>
      <c r="E396" t="s">
        <v>1239</v>
      </c>
    </row>
    <row r="397" spans="1:5" x14ac:dyDescent="0.25">
      <c r="A397">
        <v>420</v>
      </c>
      <c r="B397" t="s">
        <v>1240</v>
      </c>
      <c r="D397" t="s">
        <v>1241</v>
      </c>
    </row>
    <row r="398" spans="1:5" x14ac:dyDescent="0.25">
      <c r="A398">
        <v>421</v>
      </c>
      <c r="B398" t="s">
        <v>1242</v>
      </c>
      <c r="D398" t="s">
        <v>1243</v>
      </c>
      <c r="E398" t="s">
        <v>1244</v>
      </c>
    </row>
    <row r="399" spans="1:5" x14ac:dyDescent="0.25">
      <c r="A399">
        <v>422</v>
      </c>
      <c r="B399" t="s">
        <v>1245</v>
      </c>
      <c r="C399" t="s">
        <v>1246</v>
      </c>
      <c r="D399" t="s">
        <v>1247</v>
      </c>
      <c r="E399" t="s">
        <v>10</v>
      </c>
    </row>
    <row r="400" spans="1:5" x14ac:dyDescent="0.25">
      <c r="A400">
        <v>424</v>
      </c>
      <c r="B400" t="s">
        <v>1248</v>
      </c>
      <c r="C400" t="s">
        <v>1249</v>
      </c>
      <c r="D400" t="s">
        <v>1250</v>
      </c>
    </row>
    <row r="401" spans="1:5" x14ac:dyDescent="0.25">
      <c r="A401">
        <v>425</v>
      </c>
      <c r="B401" t="s">
        <v>1251</v>
      </c>
      <c r="D401" t="s">
        <v>1252</v>
      </c>
    </row>
    <row r="402" spans="1:5" x14ac:dyDescent="0.25">
      <c r="A402">
        <v>427</v>
      </c>
      <c r="B402" t="s">
        <v>1253</v>
      </c>
      <c r="D402" t="s">
        <v>1254</v>
      </c>
      <c r="E402" t="s">
        <v>1255</v>
      </c>
    </row>
    <row r="403" spans="1:5" x14ac:dyDescent="0.25">
      <c r="A403">
        <v>428</v>
      </c>
      <c r="B403" t="s">
        <v>1256</v>
      </c>
      <c r="C403" t="s">
        <v>1257</v>
      </c>
      <c r="D403" t="s">
        <v>1258</v>
      </c>
    </row>
    <row r="404" spans="1:5" x14ac:dyDescent="0.25">
      <c r="A404">
        <v>430</v>
      </c>
      <c r="B404" t="s">
        <v>1259</v>
      </c>
      <c r="C404" t="s">
        <v>1260</v>
      </c>
      <c r="D404" t="s">
        <v>1261</v>
      </c>
      <c r="E404" t="s">
        <v>1262</v>
      </c>
    </row>
    <row r="405" spans="1:5" x14ac:dyDescent="0.25">
      <c r="A405">
        <v>431</v>
      </c>
      <c r="B405" t="s">
        <v>1263</v>
      </c>
      <c r="D405" t="s">
        <v>1264</v>
      </c>
      <c r="E405" t="s">
        <v>10</v>
      </c>
    </row>
    <row r="406" spans="1:5" x14ac:dyDescent="0.25">
      <c r="A406">
        <v>432</v>
      </c>
      <c r="B406" t="s">
        <v>1265</v>
      </c>
      <c r="D406" t="s">
        <v>1266</v>
      </c>
    </row>
    <row r="407" spans="1:5" x14ac:dyDescent="0.25">
      <c r="A407">
        <v>433</v>
      </c>
      <c r="B407" t="s">
        <v>1267</v>
      </c>
      <c r="C407" t="s">
        <v>1268</v>
      </c>
      <c r="D407" t="s">
        <v>1269</v>
      </c>
    </row>
    <row r="408" spans="1:5" x14ac:dyDescent="0.25">
      <c r="A408">
        <v>435</v>
      </c>
      <c r="B408" t="s">
        <v>1270</v>
      </c>
      <c r="D408" t="s">
        <v>1271</v>
      </c>
      <c r="E408" t="s">
        <v>1272</v>
      </c>
    </row>
    <row r="409" spans="1:5" x14ac:dyDescent="0.25">
      <c r="A409">
        <v>436</v>
      </c>
      <c r="B409" t="s">
        <v>1273</v>
      </c>
      <c r="C409" t="s">
        <v>1274</v>
      </c>
      <c r="D409" t="s">
        <v>1275</v>
      </c>
      <c r="E409" t="s">
        <v>1276</v>
      </c>
    </row>
    <row r="410" spans="1:5" x14ac:dyDescent="0.25">
      <c r="A410">
        <v>437</v>
      </c>
      <c r="B410" t="s">
        <v>1277</v>
      </c>
      <c r="C410" t="s">
        <v>1278</v>
      </c>
      <c r="D410" t="s">
        <v>1279</v>
      </c>
      <c r="E410" t="s">
        <v>1280</v>
      </c>
    </row>
    <row r="411" spans="1:5" x14ac:dyDescent="0.25">
      <c r="A411">
        <v>440</v>
      </c>
      <c r="B411" t="s">
        <v>1281</v>
      </c>
      <c r="C411" t="s">
        <v>1282</v>
      </c>
      <c r="D411" t="s">
        <v>1283</v>
      </c>
      <c r="E411" t="s">
        <v>1284</v>
      </c>
    </row>
    <row r="412" spans="1:5" x14ac:dyDescent="0.25">
      <c r="A412">
        <v>441</v>
      </c>
      <c r="B412" t="s">
        <v>1285</v>
      </c>
      <c r="C412" t="s">
        <v>1286</v>
      </c>
      <c r="D412" t="s">
        <v>1287</v>
      </c>
      <c r="E412" t="s">
        <v>1288</v>
      </c>
    </row>
    <row r="413" spans="1:5" x14ac:dyDescent="0.25">
      <c r="A413">
        <v>442</v>
      </c>
      <c r="B413" t="s">
        <v>1289</v>
      </c>
      <c r="C413" t="s">
        <v>1290</v>
      </c>
      <c r="D413" t="s">
        <v>1291</v>
      </c>
      <c r="E413" t="s">
        <v>1292</v>
      </c>
    </row>
    <row r="414" spans="1:5" x14ac:dyDescent="0.25">
      <c r="A414">
        <v>444</v>
      </c>
      <c r="B414" t="s">
        <v>1293</v>
      </c>
      <c r="C414" t="s">
        <v>1294</v>
      </c>
      <c r="D414" t="s">
        <v>1295</v>
      </c>
      <c r="E414" t="s">
        <v>1296</v>
      </c>
    </row>
    <row r="415" spans="1:5" x14ac:dyDescent="0.25">
      <c r="A415">
        <v>445</v>
      </c>
      <c r="B415" t="s">
        <v>1297</v>
      </c>
      <c r="C415" t="s">
        <v>1298</v>
      </c>
      <c r="D415" t="s">
        <v>1299</v>
      </c>
    </row>
    <row r="416" spans="1:5" x14ac:dyDescent="0.25">
      <c r="A416">
        <v>446</v>
      </c>
      <c r="B416" t="s">
        <v>1300</v>
      </c>
      <c r="C416" t="s">
        <v>1301</v>
      </c>
      <c r="D416" t="s">
        <v>1302</v>
      </c>
      <c r="E416" t="s">
        <v>1303</v>
      </c>
    </row>
    <row r="417" spans="1:5" x14ac:dyDescent="0.25">
      <c r="A417">
        <v>447</v>
      </c>
      <c r="B417" t="s">
        <v>1304</v>
      </c>
      <c r="D417" t="s">
        <v>1305</v>
      </c>
      <c r="E417" t="s">
        <v>1306</v>
      </c>
    </row>
    <row r="418" spans="1:5" x14ac:dyDescent="0.25">
      <c r="A418">
        <v>450</v>
      </c>
      <c r="B418" t="s">
        <v>1307</v>
      </c>
      <c r="C418" t="s">
        <v>1308</v>
      </c>
      <c r="D418" t="s">
        <v>1309</v>
      </c>
      <c r="E418" t="s">
        <v>1310</v>
      </c>
    </row>
    <row r="419" spans="1:5" x14ac:dyDescent="0.25">
      <c r="A419">
        <v>451</v>
      </c>
      <c r="B419" t="s">
        <v>1311</v>
      </c>
      <c r="C419" t="s">
        <v>1312</v>
      </c>
      <c r="D419" t="s">
        <v>1313</v>
      </c>
    </row>
    <row r="420" spans="1:5" x14ac:dyDescent="0.25">
      <c r="A420">
        <v>453</v>
      </c>
      <c r="B420" t="s">
        <v>1314</v>
      </c>
      <c r="D420" t="s">
        <v>1315</v>
      </c>
    </row>
    <row r="421" spans="1:5" x14ac:dyDescent="0.25">
      <c r="A421">
        <v>454</v>
      </c>
      <c r="B421" t="s">
        <v>1316</v>
      </c>
      <c r="C421" t="s">
        <v>1317</v>
      </c>
      <c r="D421" t="s">
        <v>1318</v>
      </c>
      <c r="E421" t="s">
        <v>1319</v>
      </c>
    </row>
    <row r="422" spans="1:5" x14ac:dyDescent="0.25">
      <c r="A422">
        <v>455</v>
      </c>
      <c r="B422" t="s">
        <v>1320</v>
      </c>
      <c r="C422" t="s">
        <v>1321</v>
      </c>
      <c r="D422" t="s">
        <v>1322</v>
      </c>
      <c r="E422" t="s">
        <v>1323</v>
      </c>
    </row>
    <row r="423" spans="1:5" x14ac:dyDescent="0.25">
      <c r="A423">
        <v>456</v>
      </c>
      <c r="B423" t="s">
        <v>1324</v>
      </c>
      <c r="D423" t="s">
        <v>1325</v>
      </c>
      <c r="E423" t="s">
        <v>10</v>
      </c>
    </row>
    <row r="424" spans="1:5" x14ac:dyDescent="0.25">
      <c r="A424">
        <v>457</v>
      </c>
      <c r="B424" t="s">
        <v>1326</v>
      </c>
      <c r="D424" t="s">
        <v>1327</v>
      </c>
      <c r="E424" t="s">
        <v>1328</v>
      </c>
    </row>
    <row r="425" spans="1:5" x14ac:dyDescent="0.25">
      <c r="A425">
        <v>458</v>
      </c>
      <c r="B425" t="s">
        <v>1329</v>
      </c>
      <c r="C425" t="s">
        <v>1330</v>
      </c>
      <c r="D425" t="s">
        <v>1331</v>
      </c>
      <c r="E425" t="s">
        <v>1332</v>
      </c>
    </row>
    <row r="426" spans="1:5" x14ac:dyDescent="0.25">
      <c r="A426">
        <v>460</v>
      </c>
      <c r="B426" t="s">
        <v>1333</v>
      </c>
      <c r="D426" t="s">
        <v>1334</v>
      </c>
      <c r="E426" t="s">
        <v>1335</v>
      </c>
    </row>
    <row r="427" spans="1:5" x14ac:dyDescent="0.25">
      <c r="A427">
        <v>461</v>
      </c>
      <c r="B427" t="s">
        <v>1336</v>
      </c>
      <c r="C427" t="s">
        <v>1337</v>
      </c>
      <c r="D427" t="s">
        <v>1338</v>
      </c>
    </row>
    <row r="428" spans="1:5" x14ac:dyDescent="0.25">
      <c r="A428">
        <v>462</v>
      </c>
      <c r="B428" t="s">
        <v>1339</v>
      </c>
      <c r="C428" t="s">
        <v>1340</v>
      </c>
      <c r="D428" t="s">
        <v>1341</v>
      </c>
      <c r="E428" t="s">
        <v>1342</v>
      </c>
    </row>
    <row r="429" spans="1:5" x14ac:dyDescent="0.25">
      <c r="A429">
        <v>463</v>
      </c>
      <c r="B429" t="s">
        <v>1343</v>
      </c>
      <c r="D429" t="s">
        <v>1344</v>
      </c>
    </row>
    <row r="430" spans="1:5" x14ac:dyDescent="0.25">
      <c r="A430">
        <v>464</v>
      </c>
      <c r="B430" t="s">
        <v>1345</v>
      </c>
      <c r="C430" t="s">
        <v>1346</v>
      </c>
      <c r="D430" t="s">
        <v>1347</v>
      </c>
      <c r="E430" t="s">
        <v>1348</v>
      </c>
    </row>
    <row r="431" spans="1:5" x14ac:dyDescent="0.25">
      <c r="A431">
        <v>465</v>
      </c>
      <c r="B431" t="s">
        <v>1349</v>
      </c>
      <c r="C431" t="s">
        <v>1350</v>
      </c>
      <c r="D431" t="s">
        <v>1351</v>
      </c>
      <c r="E431" t="s">
        <v>1352</v>
      </c>
    </row>
    <row r="432" spans="1:5" x14ac:dyDescent="0.25">
      <c r="A432">
        <v>466</v>
      </c>
      <c r="B432" t="s">
        <v>1353</v>
      </c>
      <c r="C432" t="s">
        <v>1354</v>
      </c>
      <c r="D432" t="s">
        <v>1355</v>
      </c>
      <c r="E432" t="s">
        <v>1356</v>
      </c>
    </row>
    <row r="433" spans="1:5" x14ac:dyDescent="0.25">
      <c r="A433">
        <v>467</v>
      </c>
      <c r="B433" t="s">
        <v>1357</v>
      </c>
      <c r="D433" t="s">
        <v>1358</v>
      </c>
    </row>
    <row r="434" spans="1:5" x14ac:dyDescent="0.25">
      <c r="A434">
        <v>468</v>
      </c>
      <c r="B434" t="s">
        <v>1359</v>
      </c>
      <c r="D434" t="s">
        <v>1360</v>
      </c>
      <c r="E434" t="s">
        <v>10</v>
      </c>
    </row>
    <row r="435" spans="1:5" x14ac:dyDescent="0.25">
      <c r="A435">
        <v>469</v>
      </c>
      <c r="B435" t="s">
        <v>1361</v>
      </c>
      <c r="C435" t="s">
        <v>1362</v>
      </c>
      <c r="D435" t="s">
        <v>1363</v>
      </c>
      <c r="E435" t="s">
        <v>1364</v>
      </c>
    </row>
    <row r="436" spans="1:5" x14ac:dyDescent="0.25">
      <c r="A436">
        <v>471</v>
      </c>
      <c r="B436" t="s">
        <v>1365</v>
      </c>
      <c r="D436" t="s">
        <v>1366</v>
      </c>
      <c r="E436" t="s">
        <v>1367</v>
      </c>
    </row>
    <row r="437" spans="1:5" x14ac:dyDescent="0.25">
      <c r="A437">
        <v>472</v>
      </c>
      <c r="B437" t="s">
        <v>1368</v>
      </c>
      <c r="C437" t="s">
        <v>1369</v>
      </c>
      <c r="D437" t="s">
        <v>1370</v>
      </c>
      <c r="E437" t="s">
        <v>1371</v>
      </c>
    </row>
    <row r="438" spans="1:5" x14ac:dyDescent="0.25">
      <c r="A438">
        <v>473</v>
      </c>
      <c r="B438" t="s">
        <v>1372</v>
      </c>
      <c r="C438" t="s">
        <v>1373</v>
      </c>
      <c r="D438" t="s">
        <v>1374</v>
      </c>
      <c r="E438" t="s">
        <v>1375</v>
      </c>
    </row>
    <row r="439" spans="1:5" x14ac:dyDescent="0.25">
      <c r="A439">
        <v>474</v>
      </c>
      <c r="B439" t="s">
        <v>1376</v>
      </c>
      <c r="D439" t="s">
        <v>1377</v>
      </c>
    </row>
    <row r="440" spans="1:5" x14ac:dyDescent="0.25">
      <c r="A440">
        <v>475</v>
      </c>
      <c r="B440" t="s">
        <v>1378</v>
      </c>
      <c r="C440" t="s">
        <v>1379</v>
      </c>
      <c r="D440" t="s">
        <v>1380</v>
      </c>
    </row>
    <row r="441" spans="1:5" x14ac:dyDescent="0.25">
      <c r="A441">
        <v>476</v>
      </c>
      <c r="B441" t="s">
        <v>1381</v>
      </c>
      <c r="C441" t="s">
        <v>1382</v>
      </c>
      <c r="D441" t="s">
        <v>1383</v>
      </c>
    </row>
    <row r="442" spans="1:5" x14ac:dyDescent="0.25">
      <c r="A442">
        <v>477</v>
      </c>
      <c r="B442" t="s">
        <v>1384</v>
      </c>
      <c r="D442" t="s">
        <v>1385</v>
      </c>
      <c r="E442" t="s">
        <v>1386</v>
      </c>
    </row>
    <row r="443" spans="1:5" x14ac:dyDescent="0.25">
      <c r="A443">
        <v>479</v>
      </c>
      <c r="B443" t="s">
        <v>1387</v>
      </c>
      <c r="C443" t="s">
        <v>1388</v>
      </c>
      <c r="D443" t="s">
        <v>1389</v>
      </c>
      <c r="E443" t="s">
        <v>1390</v>
      </c>
    </row>
    <row r="444" spans="1:5" x14ac:dyDescent="0.25">
      <c r="A444">
        <v>480</v>
      </c>
      <c r="B444" t="s">
        <v>1391</v>
      </c>
      <c r="C444" t="s">
        <v>1392</v>
      </c>
      <c r="D444" t="s">
        <v>1393</v>
      </c>
      <c r="E444" t="s">
        <v>1394</v>
      </c>
    </row>
    <row r="445" spans="1:5" x14ac:dyDescent="0.25">
      <c r="A445">
        <v>481</v>
      </c>
      <c r="B445" t="s">
        <v>1395</v>
      </c>
      <c r="D445" t="s">
        <v>1396</v>
      </c>
      <c r="E445" t="s">
        <v>1397</v>
      </c>
    </row>
    <row r="446" spans="1:5" x14ac:dyDescent="0.25">
      <c r="A446">
        <v>482</v>
      </c>
      <c r="B446" t="s">
        <v>1398</v>
      </c>
      <c r="C446" t="s">
        <v>1399</v>
      </c>
      <c r="D446" t="s">
        <v>1400</v>
      </c>
    </row>
    <row r="447" spans="1:5" x14ac:dyDescent="0.25">
      <c r="A447">
        <v>483</v>
      </c>
      <c r="B447" t="s">
        <v>1401</v>
      </c>
      <c r="C447" t="s">
        <v>1402</v>
      </c>
      <c r="D447" t="s">
        <v>1403</v>
      </c>
      <c r="E447" t="s">
        <v>10</v>
      </c>
    </row>
    <row r="448" spans="1:5" x14ac:dyDescent="0.25">
      <c r="A448">
        <v>484</v>
      </c>
      <c r="B448" t="s">
        <v>1404</v>
      </c>
      <c r="C448" t="s">
        <v>1405</v>
      </c>
      <c r="D448" t="s">
        <v>1406</v>
      </c>
      <c r="E448" t="s">
        <v>1407</v>
      </c>
    </row>
    <row r="449" spans="1:5" x14ac:dyDescent="0.25">
      <c r="A449">
        <v>485</v>
      </c>
      <c r="B449" t="s">
        <v>1408</v>
      </c>
      <c r="C449" t="s">
        <v>1409</v>
      </c>
      <c r="D449" t="s">
        <v>1410</v>
      </c>
      <c r="E449" t="s">
        <v>1411</v>
      </c>
    </row>
    <row r="450" spans="1:5" x14ac:dyDescent="0.25">
      <c r="A450">
        <v>486</v>
      </c>
      <c r="B450" t="s">
        <v>1412</v>
      </c>
      <c r="C450" t="s">
        <v>1413</v>
      </c>
      <c r="D450" t="s">
        <v>1414</v>
      </c>
      <c r="E450" t="s">
        <v>1415</v>
      </c>
    </row>
    <row r="451" spans="1:5" x14ac:dyDescent="0.25">
      <c r="A451">
        <v>487</v>
      </c>
      <c r="B451" t="s">
        <v>1416</v>
      </c>
      <c r="D451" t="s">
        <v>1417</v>
      </c>
      <c r="E451" t="s">
        <v>1418</v>
      </c>
    </row>
    <row r="452" spans="1:5" x14ac:dyDescent="0.25">
      <c r="A452">
        <v>488</v>
      </c>
      <c r="B452" t="s">
        <v>1419</v>
      </c>
      <c r="D452" t="s">
        <v>1420</v>
      </c>
    </row>
    <row r="453" spans="1:5" x14ac:dyDescent="0.25">
      <c r="A453">
        <v>489</v>
      </c>
      <c r="B453" t="s">
        <v>1421</v>
      </c>
      <c r="C453" t="s">
        <v>1422</v>
      </c>
      <c r="D453" t="s">
        <v>1423</v>
      </c>
      <c r="E453" t="s">
        <v>1424</v>
      </c>
    </row>
    <row r="454" spans="1:5" x14ac:dyDescent="0.25">
      <c r="A454">
        <v>490</v>
      </c>
      <c r="B454" t="s">
        <v>1425</v>
      </c>
      <c r="D454" t="s">
        <v>1426</v>
      </c>
      <c r="E454" t="s">
        <v>1427</v>
      </c>
    </row>
    <row r="455" spans="1:5" x14ac:dyDescent="0.25">
      <c r="A455">
        <v>491</v>
      </c>
      <c r="B455" t="s">
        <v>1428</v>
      </c>
      <c r="C455" t="s">
        <v>1402</v>
      </c>
      <c r="D455" t="s">
        <v>1429</v>
      </c>
      <c r="E455" t="s">
        <v>1430</v>
      </c>
    </row>
    <row r="456" spans="1:5" x14ac:dyDescent="0.25">
      <c r="A456">
        <v>492</v>
      </c>
      <c r="B456" t="s">
        <v>1431</v>
      </c>
      <c r="C456" t="s">
        <v>1432</v>
      </c>
      <c r="D456" t="s">
        <v>1433</v>
      </c>
      <c r="E456" t="s">
        <v>1434</v>
      </c>
    </row>
    <row r="457" spans="1:5" x14ac:dyDescent="0.25">
      <c r="A457">
        <v>494</v>
      </c>
      <c r="B457" t="s">
        <v>1435</v>
      </c>
      <c r="C457" t="s">
        <v>690</v>
      </c>
      <c r="D457" t="s">
        <v>1436</v>
      </c>
      <c r="E457" t="s">
        <v>10</v>
      </c>
    </row>
    <row r="458" spans="1:5" x14ac:dyDescent="0.25">
      <c r="A458">
        <v>495</v>
      </c>
      <c r="B458" t="s">
        <v>1437</v>
      </c>
      <c r="C458" t="s">
        <v>1438</v>
      </c>
      <c r="D458" t="s">
        <v>1439</v>
      </c>
    </row>
    <row r="459" spans="1:5" x14ac:dyDescent="0.25">
      <c r="A459">
        <v>496</v>
      </c>
      <c r="B459" t="s">
        <v>1440</v>
      </c>
      <c r="C459" t="s">
        <v>1441</v>
      </c>
      <c r="D459" t="s">
        <v>1442</v>
      </c>
    </row>
    <row r="460" spans="1:5" x14ac:dyDescent="0.25">
      <c r="A460">
        <v>497</v>
      </c>
      <c r="B460" t="s">
        <v>1443</v>
      </c>
      <c r="D460" t="s">
        <v>1444</v>
      </c>
      <c r="E460" t="s">
        <v>1445</v>
      </c>
    </row>
    <row r="461" spans="1:5" x14ac:dyDescent="0.25">
      <c r="A461">
        <v>498</v>
      </c>
      <c r="B461" t="s">
        <v>1446</v>
      </c>
      <c r="D461" t="s">
        <v>1447</v>
      </c>
      <c r="E461" t="s">
        <v>1448</v>
      </c>
    </row>
    <row r="462" spans="1:5" x14ac:dyDescent="0.25">
      <c r="A462">
        <v>499</v>
      </c>
      <c r="B462" t="s">
        <v>1449</v>
      </c>
      <c r="D462" t="s">
        <v>1450</v>
      </c>
    </row>
    <row r="463" spans="1:5" x14ac:dyDescent="0.25">
      <c r="A463">
        <v>500</v>
      </c>
      <c r="B463" t="s">
        <v>1451</v>
      </c>
      <c r="D463" t="s">
        <v>1452</v>
      </c>
      <c r="E463" t="s">
        <v>10</v>
      </c>
    </row>
    <row r="464" spans="1:5" x14ac:dyDescent="0.25">
      <c r="A464">
        <v>501</v>
      </c>
      <c r="B464" t="s">
        <v>1453</v>
      </c>
      <c r="C464" t="s">
        <v>1454</v>
      </c>
      <c r="D464" t="s">
        <v>1455</v>
      </c>
      <c r="E464" t="s">
        <v>1456</v>
      </c>
    </row>
    <row r="465" spans="1:5" x14ac:dyDescent="0.25">
      <c r="A465">
        <v>502</v>
      </c>
      <c r="B465" t="s">
        <v>1457</v>
      </c>
      <c r="C465" t="s">
        <v>1458</v>
      </c>
      <c r="D465" t="s">
        <v>1459</v>
      </c>
      <c r="E465" t="s">
        <v>1460</v>
      </c>
    </row>
    <row r="466" spans="1:5" x14ac:dyDescent="0.25">
      <c r="A466">
        <v>503</v>
      </c>
      <c r="B466" t="s">
        <v>1461</v>
      </c>
      <c r="D466" t="s">
        <v>1462</v>
      </c>
      <c r="E466" t="s">
        <v>10</v>
      </c>
    </row>
    <row r="467" spans="1:5" x14ac:dyDescent="0.25">
      <c r="A467">
        <v>504</v>
      </c>
      <c r="B467" t="s">
        <v>1463</v>
      </c>
      <c r="D467" t="s">
        <v>1464</v>
      </c>
    </row>
    <row r="468" spans="1:5" x14ac:dyDescent="0.25">
      <c r="A468">
        <v>507</v>
      </c>
      <c r="B468" t="s">
        <v>1465</v>
      </c>
      <c r="D468" t="s">
        <v>1466</v>
      </c>
      <c r="E468" t="s">
        <v>10</v>
      </c>
    </row>
    <row r="469" spans="1:5" x14ac:dyDescent="0.25">
      <c r="A469">
        <v>509</v>
      </c>
      <c r="B469" t="s">
        <v>1467</v>
      </c>
      <c r="C469" t="s">
        <v>1468</v>
      </c>
      <c r="D469" t="s">
        <v>1469</v>
      </c>
      <c r="E469" t="s">
        <v>1470</v>
      </c>
    </row>
    <row r="470" spans="1:5" x14ac:dyDescent="0.25">
      <c r="A470">
        <v>510</v>
      </c>
      <c r="B470" t="s">
        <v>1471</v>
      </c>
      <c r="C470" t="s">
        <v>1472</v>
      </c>
      <c r="D470" t="s">
        <v>1473</v>
      </c>
      <c r="E470" t="s">
        <v>1474</v>
      </c>
    </row>
    <row r="471" spans="1:5" x14ac:dyDescent="0.25">
      <c r="A471">
        <v>511</v>
      </c>
      <c r="B471" t="s">
        <v>1475</v>
      </c>
      <c r="D471" t="s">
        <v>1476</v>
      </c>
      <c r="E471" t="s">
        <v>1477</v>
      </c>
    </row>
    <row r="472" spans="1:5" x14ac:dyDescent="0.25">
      <c r="A472">
        <v>512</v>
      </c>
      <c r="B472" t="s">
        <v>1478</v>
      </c>
      <c r="D472" t="s">
        <v>1479</v>
      </c>
    </row>
    <row r="473" spans="1:5" x14ac:dyDescent="0.25">
      <c r="A473">
        <v>514</v>
      </c>
      <c r="B473" t="s">
        <v>1480</v>
      </c>
      <c r="D473" t="s">
        <v>1481</v>
      </c>
      <c r="E473" t="s">
        <v>10</v>
      </c>
    </row>
    <row r="474" spans="1:5" x14ac:dyDescent="0.25">
      <c r="A474">
        <v>515</v>
      </c>
      <c r="B474" t="s">
        <v>1482</v>
      </c>
      <c r="D474" t="s">
        <v>1483</v>
      </c>
    </row>
    <row r="475" spans="1:5" x14ac:dyDescent="0.25">
      <c r="A475">
        <v>517</v>
      </c>
      <c r="B475" t="s">
        <v>1484</v>
      </c>
      <c r="C475" t="s">
        <v>1485</v>
      </c>
      <c r="D475" t="s">
        <v>1486</v>
      </c>
      <c r="E475" t="s">
        <v>1487</v>
      </c>
    </row>
    <row r="476" spans="1:5" x14ac:dyDescent="0.25">
      <c r="A476">
        <v>518</v>
      </c>
      <c r="B476" t="s">
        <v>1488</v>
      </c>
      <c r="D476" t="s">
        <v>1489</v>
      </c>
      <c r="E476" t="s">
        <v>10</v>
      </c>
    </row>
    <row r="477" spans="1:5" x14ac:dyDescent="0.25">
      <c r="A477">
        <v>520</v>
      </c>
      <c r="B477" t="s">
        <v>1490</v>
      </c>
      <c r="C477" t="s">
        <v>1491</v>
      </c>
      <c r="D477" t="s">
        <v>1492</v>
      </c>
      <c r="E477" t="s">
        <v>10</v>
      </c>
    </row>
    <row r="478" spans="1:5" x14ac:dyDescent="0.25">
      <c r="A478">
        <v>522</v>
      </c>
      <c r="B478" t="s">
        <v>1493</v>
      </c>
      <c r="D478" t="s">
        <v>1494</v>
      </c>
      <c r="E478" t="s">
        <v>1495</v>
      </c>
    </row>
    <row r="479" spans="1:5" x14ac:dyDescent="0.25">
      <c r="A479">
        <v>523</v>
      </c>
      <c r="B479" t="s">
        <v>1496</v>
      </c>
      <c r="D479" t="s">
        <v>1497</v>
      </c>
    </row>
    <row r="480" spans="1:5" x14ac:dyDescent="0.25">
      <c r="A480">
        <v>524</v>
      </c>
      <c r="B480" t="s">
        <v>1498</v>
      </c>
      <c r="D480" t="s">
        <v>1499</v>
      </c>
    </row>
    <row r="481" spans="1:5" x14ac:dyDescent="0.25">
      <c r="A481">
        <v>525</v>
      </c>
      <c r="B481" t="s">
        <v>1500</v>
      </c>
      <c r="D481" t="s">
        <v>1501</v>
      </c>
    </row>
    <row r="482" spans="1:5" x14ac:dyDescent="0.25">
      <c r="A482">
        <v>526</v>
      </c>
      <c r="B482" t="s">
        <v>1502</v>
      </c>
      <c r="D482" t="s">
        <v>1503</v>
      </c>
    </row>
    <row r="483" spans="1:5" x14ac:dyDescent="0.25">
      <c r="A483">
        <v>528</v>
      </c>
      <c r="B483" t="s">
        <v>1504</v>
      </c>
      <c r="D483" t="s">
        <v>1505</v>
      </c>
    </row>
    <row r="484" spans="1:5" x14ac:dyDescent="0.25">
      <c r="A484">
        <v>529</v>
      </c>
      <c r="B484" t="s">
        <v>1506</v>
      </c>
      <c r="D484" t="s">
        <v>1507</v>
      </c>
    </row>
    <row r="485" spans="1:5" x14ac:dyDescent="0.25">
      <c r="A485">
        <v>530</v>
      </c>
      <c r="B485" t="s">
        <v>1508</v>
      </c>
      <c r="D485" t="s">
        <v>1509</v>
      </c>
    </row>
    <row r="486" spans="1:5" x14ac:dyDescent="0.25">
      <c r="A486">
        <v>531</v>
      </c>
      <c r="B486" t="s">
        <v>1510</v>
      </c>
      <c r="C486" t="s">
        <v>1511</v>
      </c>
      <c r="D486" t="s">
        <v>1512</v>
      </c>
    </row>
    <row r="487" spans="1:5" x14ac:dyDescent="0.25">
      <c r="A487">
        <v>532</v>
      </c>
      <c r="B487" t="s">
        <v>1513</v>
      </c>
      <c r="C487" t="s">
        <v>1514</v>
      </c>
      <c r="D487" t="s">
        <v>1515</v>
      </c>
      <c r="E487" t="s">
        <v>1516</v>
      </c>
    </row>
    <row r="488" spans="1:5" x14ac:dyDescent="0.25">
      <c r="A488">
        <v>533</v>
      </c>
      <c r="B488" t="s">
        <v>1517</v>
      </c>
      <c r="C488" t="s">
        <v>1518</v>
      </c>
      <c r="D488" t="s">
        <v>1519</v>
      </c>
      <c r="E488" t="s">
        <v>1520</v>
      </c>
    </row>
    <row r="489" spans="1:5" x14ac:dyDescent="0.25">
      <c r="A489">
        <v>535</v>
      </c>
      <c r="B489" t="s">
        <v>1521</v>
      </c>
      <c r="D489" t="s">
        <v>1522</v>
      </c>
    </row>
    <row r="490" spans="1:5" x14ac:dyDescent="0.25">
      <c r="A490">
        <v>536</v>
      </c>
      <c r="B490" t="s">
        <v>1523</v>
      </c>
      <c r="C490" t="s">
        <v>1524</v>
      </c>
      <c r="D490" t="s">
        <v>1525</v>
      </c>
      <c r="E490" t="s">
        <v>1526</v>
      </c>
    </row>
    <row r="491" spans="1:5" x14ac:dyDescent="0.25">
      <c r="A491">
        <v>537</v>
      </c>
      <c r="B491" t="s">
        <v>1527</v>
      </c>
      <c r="C491" t="s">
        <v>1528</v>
      </c>
      <c r="D491" t="s">
        <v>1529</v>
      </c>
      <c r="E491" t="s">
        <v>1530</v>
      </c>
    </row>
    <row r="492" spans="1:5" x14ac:dyDescent="0.25">
      <c r="A492">
        <v>538</v>
      </c>
      <c r="B492" t="s">
        <v>1531</v>
      </c>
      <c r="C492" t="s">
        <v>1532</v>
      </c>
      <c r="D492" t="s">
        <v>1533</v>
      </c>
      <c r="E492" t="s">
        <v>1534</v>
      </c>
    </row>
    <row r="493" spans="1:5" x14ac:dyDescent="0.25">
      <c r="A493">
        <v>539</v>
      </c>
      <c r="B493" t="s">
        <v>1535</v>
      </c>
      <c r="C493" t="s">
        <v>1536</v>
      </c>
      <c r="D493" t="s">
        <v>1537</v>
      </c>
    </row>
    <row r="494" spans="1:5" x14ac:dyDescent="0.25">
      <c r="A494">
        <v>540</v>
      </c>
      <c r="B494" t="s">
        <v>1538</v>
      </c>
      <c r="C494" t="s">
        <v>1539</v>
      </c>
      <c r="D494" t="s">
        <v>1540</v>
      </c>
      <c r="E494" t="s">
        <v>1541</v>
      </c>
    </row>
    <row r="495" spans="1:5" x14ac:dyDescent="0.25">
      <c r="A495">
        <v>541</v>
      </c>
      <c r="B495" t="s">
        <v>1542</v>
      </c>
      <c r="D495" t="s">
        <v>1543</v>
      </c>
      <c r="E495" t="s">
        <v>1544</v>
      </c>
    </row>
    <row r="496" spans="1:5" x14ac:dyDescent="0.25">
      <c r="A496">
        <v>543</v>
      </c>
      <c r="B496" t="s">
        <v>1545</v>
      </c>
      <c r="C496" t="s">
        <v>1511</v>
      </c>
      <c r="D496" t="s">
        <v>1546</v>
      </c>
    </row>
    <row r="497" spans="1:5" x14ac:dyDescent="0.25">
      <c r="A497">
        <v>544</v>
      </c>
      <c r="B497" t="s">
        <v>1547</v>
      </c>
      <c r="D497" t="s">
        <v>1548</v>
      </c>
    </row>
    <row r="498" spans="1:5" x14ac:dyDescent="0.25">
      <c r="A498">
        <v>545</v>
      </c>
      <c r="B498" t="s">
        <v>1549</v>
      </c>
      <c r="D498" t="s">
        <v>1550</v>
      </c>
      <c r="E498" t="s">
        <v>1551</v>
      </c>
    </row>
    <row r="499" spans="1:5" x14ac:dyDescent="0.25">
      <c r="A499">
        <v>546</v>
      </c>
      <c r="B499" t="s">
        <v>1552</v>
      </c>
      <c r="C499" t="s">
        <v>1553</v>
      </c>
      <c r="D499" t="s">
        <v>1554</v>
      </c>
      <c r="E499" t="s">
        <v>10</v>
      </c>
    </row>
    <row r="500" spans="1:5" x14ac:dyDescent="0.25">
      <c r="A500">
        <v>547</v>
      </c>
      <c r="B500" t="s">
        <v>1555</v>
      </c>
      <c r="C500" t="s">
        <v>1556</v>
      </c>
      <c r="D500" t="s">
        <v>1557</v>
      </c>
    </row>
    <row r="501" spans="1:5" x14ac:dyDescent="0.25">
      <c r="A501">
        <v>548</v>
      </c>
      <c r="B501" t="s">
        <v>1558</v>
      </c>
      <c r="C501" t="s">
        <v>1559</v>
      </c>
      <c r="D501" t="s">
        <v>1560</v>
      </c>
      <c r="E501" t="s">
        <v>1561</v>
      </c>
    </row>
    <row r="502" spans="1:5" x14ac:dyDescent="0.25">
      <c r="A502">
        <v>550</v>
      </c>
      <c r="B502" t="s">
        <v>1562</v>
      </c>
      <c r="C502" t="s">
        <v>1563</v>
      </c>
      <c r="D502" t="s">
        <v>1564</v>
      </c>
      <c r="E502" t="s">
        <v>1565</v>
      </c>
    </row>
    <row r="503" spans="1:5" x14ac:dyDescent="0.25">
      <c r="A503">
        <v>552</v>
      </c>
      <c r="B503" t="s">
        <v>1566</v>
      </c>
      <c r="C503" t="s">
        <v>1567</v>
      </c>
      <c r="D503" t="s">
        <v>1568</v>
      </c>
    </row>
    <row r="504" spans="1:5" x14ac:dyDescent="0.25">
      <c r="A504">
        <v>553</v>
      </c>
      <c r="B504" t="s">
        <v>1569</v>
      </c>
      <c r="D504" t="s">
        <v>1570</v>
      </c>
      <c r="E504" t="s">
        <v>1571</v>
      </c>
    </row>
    <row r="505" spans="1:5" x14ac:dyDescent="0.25">
      <c r="A505">
        <v>554</v>
      </c>
      <c r="B505" t="s">
        <v>1572</v>
      </c>
      <c r="D505" t="s">
        <v>1573</v>
      </c>
      <c r="E505" t="s">
        <v>1574</v>
      </c>
    </row>
    <row r="506" spans="1:5" x14ac:dyDescent="0.25">
      <c r="A506">
        <v>556</v>
      </c>
      <c r="B506" t="s">
        <v>1575</v>
      </c>
      <c r="C506" t="s">
        <v>1576</v>
      </c>
      <c r="D506" t="s">
        <v>1577</v>
      </c>
      <c r="E506" t="s">
        <v>1578</v>
      </c>
    </row>
    <row r="507" spans="1:5" x14ac:dyDescent="0.25">
      <c r="A507">
        <v>557</v>
      </c>
      <c r="B507" t="s">
        <v>1579</v>
      </c>
      <c r="C507" t="s">
        <v>1580</v>
      </c>
      <c r="D507" t="s">
        <v>1581</v>
      </c>
      <c r="E507" t="s">
        <v>1582</v>
      </c>
    </row>
    <row r="508" spans="1:5" x14ac:dyDescent="0.25">
      <c r="A508">
        <v>558</v>
      </c>
      <c r="B508" t="s">
        <v>1583</v>
      </c>
      <c r="D508" t="s">
        <v>1584</v>
      </c>
    </row>
    <row r="509" spans="1:5" x14ac:dyDescent="0.25">
      <c r="A509">
        <v>559</v>
      </c>
      <c r="B509" t="s">
        <v>1585</v>
      </c>
      <c r="C509" t="s">
        <v>1586</v>
      </c>
      <c r="D509" t="s">
        <v>1587</v>
      </c>
      <c r="E509" t="s">
        <v>1588</v>
      </c>
    </row>
    <row r="510" spans="1:5" x14ac:dyDescent="0.25">
      <c r="A510">
        <v>560</v>
      </c>
      <c r="B510" t="s">
        <v>1589</v>
      </c>
      <c r="C510" t="s">
        <v>1590</v>
      </c>
      <c r="D510" t="s">
        <v>1591</v>
      </c>
      <c r="E510" t="s">
        <v>1592</v>
      </c>
    </row>
    <row r="511" spans="1:5" x14ac:dyDescent="0.25">
      <c r="A511">
        <v>563</v>
      </c>
      <c r="B511" t="s">
        <v>1593</v>
      </c>
      <c r="C511" t="s">
        <v>1594</v>
      </c>
      <c r="D511" t="s">
        <v>1595</v>
      </c>
      <c r="E511" t="s">
        <v>1596</v>
      </c>
    </row>
    <row r="512" spans="1:5" x14ac:dyDescent="0.25">
      <c r="A512">
        <v>564</v>
      </c>
      <c r="B512" t="s">
        <v>1597</v>
      </c>
      <c r="D512" t="s">
        <v>1598</v>
      </c>
      <c r="E512" t="s">
        <v>1599</v>
      </c>
    </row>
    <row r="513" spans="1:5" x14ac:dyDescent="0.25">
      <c r="A513">
        <v>566</v>
      </c>
      <c r="B513" t="s">
        <v>1600</v>
      </c>
      <c r="D513" t="s">
        <v>1601</v>
      </c>
      <c r="E513" t="s">
        <v>10</v>
      </c>
    </row>
    <row r="514" spans="1:5" x14ac:dyDescent="0.25">
      <c r="A514">
        <v>567</v>
      </c>
      <c r="B514" t="s">
        <v>1602</v>
      </c>
      <c r="C514" t="s">
        <v>1603</v>
      </c>
      <c r="D514" t="s">
        <v>1604</v>
      </c>
      <c r="E514" t="s">
        <v>10</v>
      </c>
    </row>
    <row r="515" spans="1:5" x14ac:dyDescent="0.25">
      <c r="A515">
        <v>568</v>
      </c>
      <c r="B515" t="s">
        <v>1605</v>
      </c>
      <c r="D515" t="s">
        <v>1606</v>
      </c>
    </row>
    <row r="516" spans="1:5" x14ac:dyDescent="0.25">
      <c r="A516">
        <v>569</v>
      </c>
      <c r="B516" t="s">
        <v>1607</v>
      </c>
      <c r="D516" t="s">
        <v>1608</v>
      </c>
      <c r="E516" t="s">
        <v>1609</v>
      </c>
    </row>
    <row r="517" spans="1:5" x14ac:dyDescent="0.25">
      <c r="A517">
        <v>570</v>
      </c>
      <c r="B517" t="s">
        <v>1610</v>
      </c>
      <c r="C517" t="s">
        <v>1611</v>
      </c>
      <c r="D517" t="s">
        <v>1612</v>
      </c>
      <c r="E517" t="s">
        <v>1613</v>
      </c>
    </row>
    <row r="518" spans="1:5" x14ac:dyDescent="0.25">
      <c r="A518">
        <v>571</v>
      </c>
      <c r="B518" t="s">
        <v>1614</v>
      </c>
      <c r="C518" t="s">
        <v>1615</v>
      </c>
      <c r="D518" t="s">
        <v>1616</v>
      </c>
    </row>
    <row r="519" spans="1:5" x14ac:dyDescent="0.25">
      <c r="A519">
        <v>572</v>
      </c>
      <c r="B519" t="s">
        <v>1617</v>
      </c>
      <c r="D519" t="s">
        <v>1618</v>
      </c>
    </row>
    <row r="520" spans="1:5" x14ac:dyDescent="0.25">
      <c r="A520">
        <v>574</v>
      </c>
      <c r="B520" t="s">
        <v>1619</v>
      </c>
      <c r="C520" t="s">
        <v>1620</v>
      </c>
      <c r="D520" t="s">
        <v>1621</v>
      </c>
    </row>
    <row r="521" spans="1:5" x14ac:dyDescent="0.25">
      <c r="A521">
        <v>577</v>
      </c>
      <c r="B521" t="s">
        <v>1622</v>
      </c>
      <c r="D521" t="s">
        <v>1623</v>
      </c>
      <c r="E521" t="s">
        <v>1624</v>
      </c>
    </row>
    <row r="522" spans="1:5" x14ac:dyDescent="0.25">
      <c r="A522">
        <v>578</v>
      </c>
      <c r="B522" t="s">
        <v>1625</v>
      </c>
      <c r="C522" t="s">
        <v>1626</v>
      </c>
      <c r="D522" t="s">
        <v>1627</v>
      </c>
    </row>
    <row r="523" spans="1:5" x14ac:dyDescent="0.25">
      <c r="A523">
        <v>579</v>
      </c>
      <c r="B523" t="s">
        <v>1628</v>
      </c>
      <c r="D523" t="s">
        <v>1629</v>
      </c>
      <c r="E523" t="s">
        <v>10</v>
      </c>
    </row>
    <row r="524" spans="1:5" x14ac:dyDescent="0.25">
      <c r="A524">
        <v>580</v>
      </c>
      <c r="B524" t="s">
        <v>1630</v>
      </c>
      <c r="C524" t="s">
        <v>1631</v>
      </c>
      <c r="D524" t="s">
        <v>1632</v>
      </c>
    </row>
    <row r="525" spans="1:5" x14ac:dyDescent="0.25">
      <c r="A525">
        <v>581</v>
      </c>
      <c r="B525" t="s">
        <v>1633</v>
      </c>
      <c r="D525" t="s">
        <v>1634</v>
      </c>
    </row>
    <row r="526" spans="1:5" x14ac:dyDescent="0.25">
      <c r="A526">
        <v>582</v>
      </c>
      <c r="B526" t="s">
        <v>1635</v>
      </c>
      <c r="C526" t="s">
        <v>1636</v>
      </c>
      <c r="D526" t="s">
        <v>1637</v>
      </c>
      <c r="E526" t="s">
        <v>1638</v>
      </c>
    </row>
    <row r="527" spans="1:5" x14ac:dyDescent="0.25">
      <c r="A527">
        <v>583</v>
      </c>
      <c r="B527" t="s">
        <v>1639</v>
      </c>
      <c r="D527" t="s">
        <v>1640</v>
      </c>
      <c r="E527" t="s">
        <v>1641</v>
      </c>
    </row>
    <row r="528" spans="1:5" x14ac:dyDescent="0.25">
      <c r="A528">
        <v>584</v>
      </c>
      <c r="B528" t="s">
        <v>1642</v>
      </c>
      <c r="D528" t="s">
        <v>1643</v>
      </c>
      <c r="E528" t="s">
        <v>1644</v>
      </c>
    </row>
    <row r="529" spans="1:5" x14ac:dyDescent="0.25">
      <c r="A529">
        <v>585</v>
      </c>
      <c r="B529" t="s">
        <v>1645</v>
      </c>
      <c r="D529" t="s">
        <v>1646</v>
      </c>
      <c r="E529" t="s">
        <v>1647</v>
      </c>
    </row>
    <row r="530" spans="1:5" x14ac:dyDescent="0.25">
      <c r="A530">
        <v>586</v>
      </c>
      <c r="B530" t="s">
        <v>1648</v>
      </c>
      <c r="D530" t="s">
        <v>1649</v>
      </c>
    </row>
    <row r="531" spans="1:5" x14ac:dyDescent="0.25">
      <c r="A531">
        <v>588</v>
      </c>
      <c r="B531" t="s">
        <v>1650</v>
      </c>
      <c r="D531" t="s">
        <v>1651</v>
      </c>
    </row>
    <row r="532" spans="1:5" x14ac:dyDescent="0.25">
      <c r="A532">
        <v>590</v>
      </c>
      <c r="B532" t="s">
        <v>1652</v>
      </c>
      <c r="D532" t="s">
        <v>1653</v>
      </c>
      <c r="E532" t="s">
        <v>1654</v>
      </c>
    </row>
    <row r="533" spans="1:5" x14ac:dyDescent="0.25">
      <c r="A533">
        <v>593</v>
      </c>
      <c r="B533" t="s">
        <v>1655</v>
      </c>
      <c r="D533" t="s">
        <v>1656</v>
      </c>
      <c r="E533" t="s">
        <v>1657</v>
      </c>
    </row>
    <row r="534" spans="1:5" x14ac:dyDescent="0.25">
      <c r="A534">
        <v>595</v>
      </c>
      <c r="B534" t="s">
        <v>1658</v>
      </c>
      <c r="D534" t="s">
        <v>1659</v>
      </c>
    </row>
    <row r="535" spans="1:5" x14ac:dyDescent="0.25">
      <c r="A535">
        <v>596</v>
      </c>
      <c r="B535" t="s">
        <v>1660</v>
      </c>
      <c r="D535" t="s">
        <v>1661</v>
      </c>
      <c r="E535" t="s">
        <v>1662</v>
      </c>
    </row>
    <row r="536" spans="1:5" x14ac:dyDescent="0.25">
      <c r="A536">
        <v>598</v>
      </c>
      <c r="B536" t="s">
        <v>1663</v>
      </c>
      <c r="C536" t="s">
        <v>1664</v>
      </c>
      <c r="D536" t="s">
        <v>1665</v>
      </c>
      <c r="E536" t="s">
        <v>1666</v>
      </c>
    </row>
    <row r="537" spans="1:5" x14ac:dyDescent="0.25">
      <c r="A537">
        <v>601</v>
      </c>
      <c r="B537" t="s">
        <v>1667</v>
      </c>
      <c r="D537" t="s">
        <v>1668</v>
      </c>
      <c r="E537" t="s">
        <v>10</v>
      </c>
    </row>
    <row r="538" spans="1:5" x14ac:dyDescent="0.25">
      <c r="A538">
        <v>602</v>
      </c>
      <c r="B538" t="s">
        <v>1669</v>
      </c>
      <c r="D538" t="s">
        <v>1670</v>
      </c>
      <c r="E538" t="s">
        <v>1671</v>
      </c>
    </row>
    <row r="539" spans="1:5" x14ac:dyDescent="0.25">
      <c r="A539">
        <v>605</v>
      </c>
      <c r="B539" t="s">
        <v>1672</v>
      </c>
      <c r="C539" t="s">
        <v>1673</v>
      </c>
      <c r="D539" t="s">
        <v>1674</v>
      </c>
      <c r="E539" t="s">
        <v>1675</v>
      </c>
    </row>
    <row r="540" spans="1:5" x14ac:dyDescent="0.25">
      <c r="A540">
        <v>606</v>
      </c>
      <c r="B540" t="s">
        <v>1676</v>
      </c>
      <c r="D540" t="s">
        <v>1677</v>
      </c>
      <c r="E540" t="s">
        <v>1678</v>
      </c>
    </row>
    <row r="541" spans="1:5" x14ac:dyDescent="0.25">
      <c r="A541">
        <v>607</v>
      </c>
      <c r="B541" t="s">
        <v>1679</v>
      </c>
      <c r="D541" t="s">
        <v>1680</v>
      </c>
      <c r="E541" t="s">
        <v>1681</v>
      </c>
    </row>
    <row r="542" spans="1:5" x14ac:dyDescent="0.25">
      <c r="A542">
        <v>608</v>
      </c>
      <c r="B542" t="s">
        <v>1682</v>
      </c>
      <c r="C542" t="s">
        <v>1683</v>
      </c>
      <c r="D542" t="s">
        <v>1684</v>
      </c>
    </row>
    <row r="543" spans="1:5" x14ac:dyDescent="0.25">
      <c r="A543">
        <v>609</v>
      </c>
      <c r="B543" t="s">
        <v>1685</v>
      </c>
      <c r="D543" t="s">
        <v>1686</v>
      </c>
      <c r="E543" t="s">
        <v>1687</v>
      </c>
    </row>
    <row r="544" spans="1:5" x14ac:dyDescent="0.25">
      <c r="A544">
        <v>610</v>
      </c>
      <c r="B544" t="s">
        <v>1688</v>
      </c>
      <c r="C544" t="s">
        <v>1689</v>
      </c>
      <c r="D544" t="s">
        <v>1690</v>
      </c>
      <c r="E544" t="s">
        <v>1691</v>
      </c>
    </row>
    <row r="545" spans="1:5" x14ac:dyDescent="0.25">
      <c r="A545">
        <v>611</v>
      </c>
      <c r="B545" t="s">
        <v>1692</v>
      </c>
      <c r="C545" t="s">
        <v>1693</v>
      </c>
      <c r="D545" t="s">
        <v>1694</v>
      </c>
      <c r="E545" t="s">
        <v>1695</v>
      </c>
    </row>
    <row r="546" spans="1:5" x14ac:dyDescent="0.25">
      <c r="A546">
        <v>612</v>
      </c>
      <c r="B546" t="s">
        <v>1696</v>
      </c>
      <c r="D546" t="s">
        <v>1697</v>
      </c>
      <c r="E546" t="s">
        <v>1698</v>
      </c>
    </row>
    <row r="547" spans="1:5" x14ac:dyDescent="0.25">
      <c r="A547">
        <v>613</v>
      </c>
      <c r="B547" t="s">
        <v>1699</v>
      </c>
      <c r="C547" t="s">
        <v>1700</v>
      </c>
      <c r="D547" t="s">
        <v>1701</v>
      </c>
      <c r="E547" t="s">
        <v>1702</v>
      </c>
    </row>
    <row r="548" spans="1:5" x14ac:dyDescent="0.25">
      <c r="A548">
        <v>615</v>
      </c>
      <c r="B548" t="s">
        <v>1703</v>
      </c>
      <c r="C548" t="s">
        <v>1704</v>
      </c>
      <c r="D548" t="s">
        <v>1705</v>
      </c>
      <c r="E548" t="s">
        <v>1706</v>
      </c>
    </row>
    <row r="549" spans="1:5" x14ac:dyDescent="0.25">
      <c r="A549">
        <v>617</v>
      </c>
      <c r="B549" t="s">
        <v>1707</v>
      </c>
      <c r="C549" t="s">
        <v>1708</v>
      </c>
      <c r="D549" t="s">
        <v>1709</v>
      </c>
    </row>
    <row r="550" spans="1:5" x14ac:dyDescent="0.25">
      <c r="A550">
        <v>618</v>
      </c>
      <c r="B550" t="s">
        <v>1710</v>
      </c>
      <c r="C550" t="s">
        <v>1711</v>
      </c>
      <c r="D550" t="s">
        <v>1712</v>
      </c>
      <c r="E550" t="s">
        <v>1713</v>
      </c>
    </row>
    <row r="551" spans="1:5" x14ac:dyDescent="0.25">
      <c r="A551">
        <v>619</v>
      </c>
      <c r="B551" t="s">
        <v>1714</v>
      </c>
      <c r="D551" t="s">
        <v>1715</v>
      </c>
    </row>
    <row r="552" spans="1:5" x14ac:dyDescent="0.25">
      <c r="A552">
        <v>620</v>
      </c>
      <c r="B552" t="s">
        <v>1716</v>
      </c>
      <c r="D552" t="s">
        <v>1717</v>
      </c>
    </row>
    <row r="553" spans="1:5" x14ac:dyDescent="0.25">
      <c r="A553">
        <v>621</v>
      </c>
      <c r="B553" t="s">
        <v>1718</v>
      </c>
      <c r="C553" t="s">
        <v>1719</v>
      </c>
      <c r="D553" t="s">
        <v>1720</v>
      </c>
      <c r="E553" t="s">
        <v>1721</v>
      </c>
    </row>
    <row r="554" spans="1:5" x14ac:dyDescent="0.25">
      <c r="A554">
        <v>622</v>
      </c>
      <c r="B554" t="s">
        <v>1722</v>
      </c>
      <c r="D554" t="s">
        <v>1723</v>
      </c>
    </row>
    <row r="555" spans="1:5" x14ac:dyDescent="0.25">
      <c r="A555">
        <v>624</v>
      </c>
      <c r="B555" t="s">
        <v>1724</v>
      </c>
      <c r="C555" t="s">
        <v>1725</v>
      </c>
      <c r="D555" t="s">
        <v>1726</v>
      </c>
      <c r="E555" t="s">
        <v>1727</v>
      </c>
    </row>
    <row r="556" spans="1:5" x14ac:dyDescent="0.25">
      <c r="A556">
        <v>625</v>
      </c>
      <c r="B556" t="s">
        <v>1728</v>
      </c>
      <c r="D556" t="s">
        <v>1729</v>
      </c>
      <c r="E556" t="s">
        <v>1730</v>
      </c>
    </row>
    <row r="557" spans="1:5" x14ac:dyDescent="0.25">
      <c r="A557">
        <v>626</v>
      </c>
      <c r="B557" t="s">
        <v>1731</v>
      </c>
      <c r="C557" t="s">
        <v>1732</v>
      </c>
      <c r="D557" t="s">
        <v>1733</v>
      </c>
      <c r="E557" t="s">
        <v>1734</v>
      </c>
    </row>
    <row r="558" spans="1:5" x14ac:dyDescent="0.25">
      <c r="A558">
        <v>627</v>
      </c>
      <c r="B558" t="s">
        <v>1735</v>
      </c>
      <c r="C558" t="s">
        <v>1736</v>
      </c>
      <c r="D558" t="s">
        <v>1737</v>
      </c>
      <c r="E558" t="s">
        <v>1738</v>
      </c>
    </row>
    <row r="559" spans="1:5" x14ac:dyDescent="0.25">
      <c r="A559">
        <v>628</v>
      </c>
      <c r="B559" t="s">
        <v>1739</v>
      </c>
      <c r="D559" t="s">
        <v>1740</v>
      </c>
      <c r="E559" t="s">
        <v>430</v>
      </c>
    </row>
    <row r="560" spans="1:5" x14ac:dyDescent="0.25">
      <c r="A560">
        <v>629</v>
      </c>
      <c r="B560" t="s">
        <v>1741</v>
      </c>
      <c r="D560" t="s">
        <v>1742</v>
      </c>
      <c r="E560" t="s">
        <v>1743</v>
      </c>
    </row>
    <row r="561" spans="1:5" x14ac:dyDescent="0.25">
      <c r="A561">
        <v>630</v>
      </c>
      <c r="B561" t="s">
        <v>1744</v>
      </c>
      <c r="C561" t="s">
        <v>1745</v>
      </c>
      <c r="D561" t="s">
        <v>1746</v>
      </c>
      <c r="E561" t="s">
        <v>1747</v>
      </c>
    </row>
    <row r="562" spans="1:5" x14ac:dyDescent="0.25">
      <c r="A562">
        <v>631</v>
      </c>
      <c r="B562" t="s">
        <v>1748</v>
      </c>
      <c r="C562" t="s">
        <v>1749</v>
      </c>
      <c r="D562" t="s">
        <v>1750</v>
      </c>
    </row>
    <row r="563" spans="1:5" x14ac:dyDescent="0.25">
      <c r="A563">
        <v>632</v>
      </c>
      <c r="B563" t="s">
        <v>1751</v>
      </c>
      <c r="C563" t="s">
        <v>1752</v>
      </c>
      <c r="D563" t="s">
        <v>1753</v>
      </c>
    </row>
    <row r="564" spans="1:5" x14ac:dyDescent="0.25">
      <c r="A564">
        <v>633</v>
      </c>
      <c r="B564" t="s">
        <v>1754</v>
      </c>
      <c r="C564" t="s">
        <v>1755</v>
      </c>
      <c r="D564" t="s">
        <v>1756</v>
      </c>
      <c r="E564" t="s">
        <v>1757</v>
      </c>
    </row>
    <row r="565" spans="1:5" x14ac:dyDescent="0.25">
      <c r="A565">
        <v>634</v>
      </c>
      <c r="B565" t="s">
        <v>1758</v>
      </c>
      <c r="C565" t="s">
        <v>1759</v>
      </c>
      <c r="D565" t="s">
        <v>1760</v>
      </c>
      <c r="E565" t="s">
        <v>1761</v>
      </c>
    </row>
    <row r="566" spans="1:5" x14ac:dyDescent="0.25">
      <c r="A566">
        <v>635</v>
      </c>
      <c r="B566" t="s">
        <v>1762</v>
      </c>
      <c r="D566" t="s">
        <v>1763</v>
      </c>
      <c r="E566" t="s">
        <v>1764</v>
      </c>
    </row>
    <row r="567" spans="1:5" x14ac:dyDescent="0.25">
      <c r="A567">
        <v>636</v>
      </c>
      <c r="B567" t="s">
        <v>1765</v>
      </c>
      <c r="C567" t="s">
        <v>1766</v>
      </c>
      <c r="D567" t="s">
        <v>1767</v>
      </c>
      <c r="E567" t="s">
        <v>10</v>
      </c>
    </row>
    <row r="568" spans="1:5" x14ac:dyDescent="0.25">
      <c r="A568">
        <v>637</v>
      </c>
      <c r="B568" t="s">
        <v>1768</v>
      </c>
      <c r="D568" t="s">
        <v>1769</v>
      </c>
    </row>
    <row r="569" spans="1:5" x14ac:dyDescent="0.25">
      <c r="A569">
        <v>639</v>
      </c>
      <c r="B569" t="s">
        <v>1770</v>
      </c>
      <c r="D569" t="s">
        <v>1771</v>
      </c>
    </row>
    <row r="570" spans="1:5" x14ac:dyDescent="0.25">
      <c r="A570">
        <v>640</v>
      </c>
      <c r="B570" t="s">
        <v>1772</v>
      </c>
      <c r="C570" t="s">
        <v>1773</v>
      </c>
      <c r="D570" t="s">
        <v>1774</v>
      </c>
    </row>
    <row r="571" spans="1:5" x14ac:dyDescent="0.25">
      <c r="A571">
        <v>641</v>
      </c>
      <c r="B571" t="s">
        <v>1775</v>
      </c>
      <c r="C571" t="s">
        <v>1776</v>
      </c>
      <c r="D571" t="s">
        <v>1777</v>
      </c>
    </row>
    <row r="572" spans="1:5" x14ac:dyDescent="0.25">
      <c r="A572">
        <v>642</v>
      </c>
      <c r="B572" t="s">
        <v>1778</v>
      </c>
      <c r="D572" t="s">
        <v>1779</v>
      </c>
      <c r="E572" t="s">
        <v>1780</v>
      </c>
    </row>
    <row r="573" spans="1:5" x14ac:dyDescent="0.25">
      <c r="A573">
        <v>643</v>
      </c>
      <c r="B573" t="s">
        <v>1781</v>
      </c>
      <c r="C573" t="s">
        <v>1782</v>
      </c>
      <c r="D573" t="s">
        <v>1783</v>
      </c>
      <c r="E573" t="s">
        <v>1784</v>
      </c>
    </row>
    <row r="574" spans="1:5" x14ac:dyDescent="0.25">
      <c r="A574">
        <v>644</v>
      </c>
      <c r="B574" t="s">
        <v>1785</v>
      </c>
      <c r="C574" t="s">
        <v>1786</v>
      </c>
      <c r="D574" t="s">
        <v>1787</v>
      </c>
      <c r="E574" t="s">
        <v>1788</v>
      </c>
    </row>
    <row r="575" spans="1:5" x14ac:dyDescent="0.25">
      <c r="A575">
        <v>645</v>
      </c>
      <c r="B575" t="s">
        <v>1789</v>
      </c>
      <c r="C575" t="s">
        <v>1790</v>
      </c>
      <c r="D575" t="s">
        <v>1791</v>
      </c>
      <c r="E575" t="s">
        <v>1792</v>
      </c>
    </row>
    <row r="576" spans="1:5" x14ac:dyDescent="0.25">
      <c r="A576">
        <v>646</v>
      </c>
      <c r="B576" t="s">
        <v>1793</v>
      </c>
      <c r="D576" t="s">
        <v>1794</v>
      </c>
    </row>
    <row r="577" spans="1:5" x14ac:dyDescent="0.25">
      <c r="A577">
        <v>647</v>
      </c>
      <c r="B577" t="s">
        <v>1795</v>
      </c>
      <c r="D577" t="s">
        <v>1796</v>
      </c>
      <c r="E577" t="s">
        <v>10</v>
      </c>
    </row>
    <row r="578" spans="1:5" x14ac:dyDescent="0.25">
      <c r="A578">
        <v>648</v>
      </c>
      <c r="B578" t="s">
        <v>1797</v>
      </c>
      <c r="C578" t="s">
        <v>1798</v>
      </c>
      <c r="D578" t="s">
        <v>1799</v>
      </c>
      <c r="E578" t="s">
        <v>10</v>
      </c>
    </row>
    <row r="579" spans="1:5" x14ac:dyDescent="0.25">
      <c r="A579">
        <v>649</v>
      </c>
      <c r="B579" t="s">
        <v>1800</v>
      </c>
      <c r="D579" t="s">
        <v>1801</v>
      </c>
      <c r="E579" t="s">
        <v>1802</v>
      </c>
    </row>
    <row r="580" spans="1:5" x14ac:dyDescent="0.25">
      <c r="A580">
        <v>650</v>
      </c>
      <c r="B580" t="s">
        <v>1803</v>
      </c>
      <c r="C580" t="s">
        <v>602</v>
      </c>
      <c r="D580" t="s">
        <v>1804</v>
      </c>
      <c r="E580" t="s">
        <v>1805</v>
      </c>
    </row>
    <row r="581" spans="1:5" x14ac:dyDescent="0.25">
      <c r="A581">
        <v>652</v>
      </c>
      <c r="B581" t="s">
        <v>1806</v>
      </c>
      <c r="D581" t="s">
        <v>1807</v>
      </c>
    </row>
    <row r="582" spans="1:5" x14ac:dyDescent="0.25">
      <c r="A582">
        <v>655</v>
      </c>
      <c r="B582" t="s">
        <v>1808</v>
      </c>
      <c r="C582" t="s">
        <v>1809</v>
      </c>
      <c r="D582" t="s">
        <v>1810</v>
      </c>
      <c r="E582" t="s">
        <v>1811</v>
      </c>
    </row>
    <row r="583" spans="1:5" x14ac:dyDescent="0.25">
      <c r="A583">
        <v>656</v>
      </c>
      <c r="B583" t="s">
        <v>1812</v>
      </c>
      <c r="D583" t="s">
        <v>1813</v>
      </c>
      <c r="E583" t="s">
        <v>1814</v>
      </c>
    </row>
    <row r="584" spans="1:5" x14ac:dyDescent="0.25">
      <c r="A584">
        <v>658</v>
      </c>
      <c r="B584" t="s">
        <v>1815</v>
      </c>
      <c r="C584" t="s">
        <v>1816</v>
      </c>
      <c r="D584" t="s">
        <v>1817</v>
      </c>
      <c r="E584" t="s">
        <v>1818</v>
      </c>
    </row>
    <row r="585" spans="1:5" x14ac:dyDescent="0.25">
      <c r="A585">
        <v>659</v>
      </c>
      <c r="B585" t="s">
        <v>1819</v>
      </c>
      <c r="D585" t="s">
        <v>1820</v>
      </c>
      <c r="E585" t="s">
        <v>1821</v>
      </c>
    </row>
    <row r="586" spans="1:5" x14ac:dyDescent="0.25">
      <c r="A586">
        <v>660</v>
      </c>
      <c r="B586" t="s">
        <v>1822</v>
      </c>
      <c r="D586" t="s">
        <v>1823</v>
      </c>
      <c r="E586" t="s">
        <v>1824</v>
      </c>
    </row>
    <row r="587" spans="1:5" x14ac:dyDescent="0.25">
      <c r="A587">
        <v>661</v>
      </c>
      <c r="B587" t="s">
        <v>1825</v>
      </c>
      <c r="D587" t="s">
        <v>1826</v>
      </c>
      <c r="E587" t="s">
        <v>10</v>
      </c>
    </row>
    <row r="588" spans="1:5" x14ac:dyDescent="0.25">
      <c r="A588">
        <v>662</v>
      </c>
      <c r="B588" t="s">
        <v>1827</v>
      </c>
      <c r="C588" t="s">
        <v>1828</v>
      </c>
      <c r="D588" t="s">
        <v>1829</v>
      </c>
      <c r="E588" t="s">
        <v>1830</v>
      </c>
    </row>
    <row r="589" spans="1:5" x14ac:dyDescent="0.25">
      <c r="A589">
        <v>663</v>
      </c>
      <c r="B589" t="s">
        <v>1831</v>
      </c>
      <c r="C589" t="s">
        <v>1832</v>
      </c>
      <c r="D589" t="s">
        <v>1833</v>
      </c>
      <c r="E589" t="s">
        <v>10</v>
      </c>
    </row>
    <row r="590" spans="1:5" x14ac:dyDescent="0.25">
      <c r="A590">
        <v>664</v>
      </c>
      <c r="B590" t="s">
        <v>1834</v>
      </c>
      <c r="D590" t="s">
        <v>1835</v>
      </c>
    </row>
    <row r="591" spans="1:5" x14ac:dyDescent="0.25">
      <c r="A591">
        <v>665</v>
      </c>
      <c r="B591" t="s">
        <v>1836</v>
      </c>
      <c r="D591" t="s">
        <v>1837</v>
      </c>
      <c r="E591" t="s">
        <v>1838</v>
      </c>
    </row>
    <row r="592" spans="1:5" x14ac:dyDescent="0.25">
      <c r="A592">
        <v>666</v>
      </c>
      <c r="B592" t="s">
        <v>1839</v>
      </c>
      <c r="C592" t="s">
        <v>1840</v>
      </c>
      <c r="D592" t="s">
        <v>1841</v>
      </c>
      <c r="E592" t="s">
        <v>1842</v>
      </c>
    </row>
    <row r="593" spans="1:5" x14ac:dyDescent="0.25">
      <c r="A593">
        <v>667</v>
      </c>
      <c r="B593" t="s">
        <v>1843</v>
      </c>
      <c r="C593" t="s">
        <v>1087</v>
      </c>
      <c r="D593" t="s">
        <v>1844</v>
      </c>
      <c r="E593" t="s">
        <v>10</v>
      </c>
    </row>
    <row r="594" spans="1:5" x14ac:dyDescent="0.25">
      <c r="A594">
        <v>668</v>
      </c>
      <c r="B594" t="s">
        <v>1845</v>
      </c>
      <c r="C594" t="s">
        <v>1846</v>
      </c>
      <c r="D594" t="s">
        <v>1847</v>
      </c>
      <c r="E594" t="s">
        <v>1848</v>
      </c>
    </row>
    <row r="595" spans="1:5" x14ac:dyDescent="0.25">
      <c r="A595">
        <v>669</v>
      </c>
      <c r="B595" t="s">
        <v>1849</v>
      </c>
      <c r="D595" t="s">
        <v>1850</v>
      </c>
      <c r="E595" t="s">
        <v>1851</v>
      </c>
    </row>
    <row r="596" spans="1:5" x14ac:dyDescent="0.25">
      <c r="A596">
        <v>670</v>
      </c>
      <c r="B596" t="s">
        <v>1852</v>
      </c>
      <c r="C596" t="s">
        <v>1853</v>
      </c>
      <c r="D596" t="s">
        <v>1854</v>
      </c>
    </row>
    <row r="597" spans="1:5" x14ac:dyDescent="0.25">
      <c r="A597">
        <v>671</v>
      </c>
      <c r="B597" t="s">
        <v>1855</v>
      </c>
      <c r="C597" t="s">
        <v>1856</v>
      </c>
      <c r="D597" t="s">
        <v>1857</v>
      </c>
      <c r="E597" t="s">
        <v>10</v>
      </c>
    </row>
    <row r="598" spans="1:5" x14ac:dyDescent="0.25">
      <c r="A598">
        <v>673</v>
      </c>
      <c r="B598" t="s">
        <v>1858</v>
      </c>
      <c r="C598" t="s">
        <v>1859</v>
      </c>
      <c r="D598" t="s">
        <v>1860</v>
      </c>
      <c r="E598" t="s">
        <v>1861</v>
      </c>
    </row>
    <row r="599" spans="1:5" x14ac:dyDescent="0.25">
      <c r="A599">
        <v>674</v>
      </c>
      <c r="B599" t="s">
        <v>1862</v>
      </c>
      <c r="C599" t="s">
        <v>1863</v>
      </c>
      <c r="D599" t="s">
        <v>1864</v>
      </c>
      <c r="E599" t="s">
        <v>1865</v>
      </c>
    </row>
    <row r="600" spans="1:5" x14ac:dyDescent="0.25">
      <c r="A600">
        <v>675</v>
      </c>
      <c r="B600" t="s">
        <v>1866</v>
      </c>
      <c r="D600" t="s">
        <v>1867</v>
      </c>
    </row>
    <row r="601" spans="1:5" x14ac:dyDescent="0.25">
      <c r="A601">
        <v>676</v>
      </c>
      <c r="B601" t="s">
        <v>1868</v>
      </c>
      <c r="C601" t="s">
        <v>1869</v>
      </c>
      <c r="D601" t="s">
        <v>1870</v>
      </c>
    </row>
    <row r="602" spans="1:5" x14ac:dyDescent="0.25">
      <c r="A602">
        <v>679</v>
      </c>
      <c r="B602" t="s">
        <v>1871</v>
      </c>
      <c r="D602" t="s">
        <v>1872</v>
      </c>
      <c r="E602" t="s">
        <v>1873</v>
      </c>
    </row>
    <row r="603" spans="1:5" x14ac:dyDescent="0.25">
      <c r="A603">
        <v>680</v>
      </c>
      <c r="B603" t="s">
        <v>1874</v>
      </c>
      <c r="C603" t="s">
        <v>1875</v>
      </c>
      <c r="D603" t="s">
        <v>1876</v>
      </c>
      <c r="E603" t="s">
        <v>1877</v>
      </c>
    </row>
    <row r="604" spans="1:5" x14ac:dyDescent="0.25">
      <c r="A604">
        <v>681</v>
      </c>
      <c r="B604" t="s">
        <v>1878</v>
      </c>
      <c r="D604" t="s">
        <v>1879</v>
      </c>
    </row>
    <row r="605" spans="1:5" x14ac:dyDescent="0.25">
      <c r="A605">
        <v>682</v>
      </c>
      <c r="B605" t="s">
        <v>1880</v>
      </c>
      <c r="C605" t="s">
        <v>1881</v>
      </c>
      <c r="D605" t="s">
        <v>1882</v>
      </c>
      <c r="E605" t="s">
        <v>1883</v>
      </c>
    </row>
    <row r="606" spans="1:5" x14ac:dyDescent="0.25">
      <c r="A606">
        <v>683</v>
      </c>
      <c r="B606" t="s">
        <v>1884</v>
      </c>
      <c r="C606" t="s">
        <v>1885</v>
      </c>
      <c r="D606" t="s">
        <v>1886</v>
      </c>
    </row>
    <row r="607" spans="1:5" x14ac:dyDescent="0.25">
      <c r="A607">
        <v>684</v>
      </c>
      <c r="B607" t="s">
        <v>1887</v>
      </c>
      <c r="C607" t="s">
        <v>761</v>
      </c>
      <c r="D607" t="s">
        <v>1888</v>
      </c>
      <c r="E607" t="s">
        <v>1889</v>
      </c>
    </row>
    <row r="608" spans="1:5" x14ac:dyDescent="0.25">
      <c r="A608">
        <v>685</v>
      </c>
      <c r="B608" t="s">
        <v>1890</v>
      </c>
      <c r="D608" t="s">
        <v>1891</v>
      </c>
      <c r="E608" t="s">
        <v>1892</v>
      </c>
    </row>
    <row r="609" spans="1:5" x14ac:dyDescent="0.25">
      <c r="A609">
        <v>686</v>
      </c>
      <c r="B609" t="s">
        <v>1893</v>
      </c>
      <c r="C609" t="s">
        <v>1894</v>
      </c>
      <c r="D609" t="s">
        <v>1895</v>
      </c>
      <c r="E609" t="s">
        <v>1896</v>
      </c>
    </row>
    <row r="610" spans="1:5" x14ac:dyDescent="0.25">
      <c r="A610">
        <v>687</v>
      </c>
      <c r="B610" t="s">
        <v>1897</v>
      </c>
      <c r="C610" t="s">
        <v>1898</v>
      </c>
      <c r="D610" t="s">
        <v>1899</v>
      </c>
      <c r="E610" t="s">
        <v>10</v>
      </c>
    </row>
    <row r="611" spans="1:5" x14ac:dyDescent="0.25">
      <c r="A611">
        <v>688</v>
      </c>
      <c r="B611" t="s">
        <v>1900</v>
      </c>
      <c r="D611" t="s">
        <v>1901</v>
      </c>
    </row>
    <row r="612" spans="1:5" x14ac:dyDescent="0.25">
      <c r="A612">
        <v>690</v>
      </c>
      <c r="B612" t="s">
        <v>1902</v>
      </c>
      <c r="C612" t="s">
        <v>1903</v>
      </c>
      <c r="D612" t="s">
        <v>1904</v>
      </c>
    </row>
    <row r="613" spans="1:5" x14ac:dyDescent="0.25">
      <c r="A613">
        <v>691</v>
      </c>
      <c r="B613" t="s">
        <v>1905</v>
      </c>
      <c r="D613" t="s">
        <v>1906</v>
      </c>
      <c r="E613" t="s">
        <v>1907</v>
      </c>
    </row>
    <row r="614" spans="1:5" x14ac:dyDescent="0.25">
      <c r="A614">
        <v>692</v>
      </c>
      <c r="B614" t="s">
        <v>1908</v>
      </c>
      <c r="C614" t="s">
        <v>1909</v>
      </c>
      <c r="D614" t="s">
        <v>1910</v>
      </c>
      <c r="E614" t="s">
        <v>1911</v>
      </c>
    </row>
    <row r="615" spans="1:5" x14ac:dyDescent="0.25">
      <c r="A615">
        <v>694</v>
      </c>
      <c r="B615" t="s">
        <v>1912</v>
      </c>
      <c r="C615" t="s">
        <v>1913</v>
      </c>
      <c r="D615" t="s">
        <v>1914</v>
      </c>
      <c r="E615" t="s">
        <v>1915</v>
      </c>
    </row>
    <row r="616" spans="1:5" x14ac:dyDescent="0.25">
      <c r="A616">
        <v>695</v>
      </c>
      <c r="B616" t="s">
        <v>1916</v>
      </c>
      <c r="C616" t="s">
        <v>1917</v>
      </c>
      <c r="D616" t="s">
        <v>1918</v>
      </c>
      <c r="E616" t="s">
        <v>1919</v>
      </c>
    </row>
    <row r="617" spans="1:5" x14ac:dyDescent="0.25">
      <c r="A617">
        <v>696</v>
      </c>
      <c r="B617" t="s">
        <v>1920</v>
      </c>
      <c r="D617" t="s">
        <v>1921</v>
      </c>
    </row>
    <row r="618" spans="1:5" x14ac:dyDescent="0.25">
      <c r="A618">
        <v>697</v>
      </c>
      <c r="B618" t="s">
        <v>1922</v>
      </c>
      <c r="C618" t="s">
        <v>1923</v>
      </c>
      <c r="D618" t="s">
        <v>1924</v>
      </c>
    </row>
    <row r="619" spans="1:5" x14ac:dyDescent="0.25">
      <c r="A619">
        <v>699</v>
      </c>
      <c r="B619" t="s">
        <v>1925</v>
      </c>
      <c r="D619" t="s">
        <v>1926</v>
      </c>
      <c r="E619" t="s">
        <v>1927</v>
      </c>
    </row>
    <row r="620" spans="1:5" x14ac:dyDescent="0.25">
      <c r="A620">
        <v>700</v>
      </c>
      <c r="B620" t="s">
        <v>1928</v>
      </c>
      <c r="D620" t="s">
        <v>1929</v>
      </c>
      <c r="E620" t="s">
        <v>1930</v>
      </c>
    </row>
    <row r="621" spans="1:5" x14ac:dyDescent="0.25">
      <c r="A621">
        <v>701</v>
      </c>
      <c r="B621" t="s">
        <v>1931</v>
      </c>
      <c r="C621" t="s">
        <v>1932</v>
      </c>
      <c r="D621" t="s">
        <v>1933</v>
      </c>
    </row>
    <row r="622" spans="1:5" x14ac:dyDescent="0.25">
      <c r="A622">
        <v>702</v>
      </c>
      <c r="B622" t="s">
        <v>1934</v>
      </c>
      <c r="C622" t="s">
        <v>1935</v>
      </c>
      <c r="D622" t="s">
        <v>1936</v>
      </c>
      <c r="E622" t="s">
        <v>1937</v>
      </c>
    </row>
    <row r="623" spans="1:5" x14ac:dyDescent="0.25">
      <c r="A623">
        <v>705</v>
      </c>
      <c r="B623" t="s">
        <v>1938</v>
      </c>
      <c r="D623" t="s">
        <v>1939</v>
      </c>
    </row>
    <row r="624" spans="1:5" x14ac:dyDescent="0.25">
      <c r="A624">
        <v>706</v>
      </c>
      <c r="B624" t="s">
        <v>1940</v>
      </c>
      <c r="D624" t="s">
        <v>1941</v>
      </c>
    </row>
    <row r="625" spans="1:5" x14ac:dyDescent="0.25">
      <c r="A625">
        <v>707</v>
      </c>
      <c r="B625" t="s">
        <v>1942</v>
      </c>
      <c r="C625" t="s">
        <v>1943</v>
      </c>
      <c r="D625" t="s">
        <v>1944</v>
      </c>
      <c r="E625" t="s">
        <v>10</v>
      </c>
    </row>
    <row r="626" spans="1:5" x14ac:dyDescent="0.25">
      <c r="A626">
        <v>708</v>
      </c>
      <c r="B626" t="s">
        <v>1945</v>
      </c>
      <c r="C626" t="s">
        <v>1946</v>
      </c>
      <c r="D626" t="s">
        <v>1947</v>
      </c>
      <c r="E626" t="s">
        <v>1948</v>
      </c>
    </row>
    <row r="627" spans="1:5" x14ac:dyDescent="0.25">
      <c r="A627">
        <v>709</v>
      </c>
      <c r="B627" t="s">
        <v>1949</v>
      </c>
      <c r="D627" t="s">
        <v>1950</v>
      </c>
      <c r="E627" t="s">
        <v>10</v>
      </c>
    </row>
    <row r="628" spans="1:5" x14ac:dyDescent="0.25">
      <c r="A628">
        <v>710</v>
      </c>
      <c r="B628" t="s">
        <v>1951</v>
      </c>
      <c r="D628" t="s">
        <v>1952</v>
      </c>
    </row>
    <row r="629" spans="1:5" x14ac:dyDescent="0.25">
      <c r="A629">
        <v>711</v>
      </c>
      <c r="B629" t="s">
        <v>1953</v>
      </c>
      <c r="C629" t="s">
        <v>1954</v>
      </c>
      <c r="D629" t="s">
        <v>1955</v>
      </c>
      <c r="E629" t="s">
        <v>10</v>
      </c>
    </row>
    <row r="630" spans="1:5" x14ac:dyDescent="0.25">
      <c r="A630">
        <v>712</v>
      </c>
      <c r="B630" t="s">
        <v>1956</v>
      </c>
      <c r="D630" t="s">
        <v>1957</v>
      </c>
    </row>
    <row r="631" spans="1:5" x14ac:dyDescent="0.25">
      <c r="A631">
        <v>713</v>
      </c>
      <c r="B631" t="s">
        <v>1958</v>
      </c>
      <c r="D631" t="s">
        <v>1959</v>
      </c>
      <c r="E631" t="s">
        <v>1960</v>
      </c>
    </row>
    <row r="632" spans="1:5" x14ac:dyDescent="0.25">
      <c r="A632">
        <v>714</v>
      </c>
      <c r="B632" t="s">
        <v>1961</v>
      </c>
      <c r="D632" t="s">
        <v>1962</v>
      </c>
    </row>
    <row r="633" spans="1:5" x14ac:dyDescent="0.25">
      <c r="A633">
        <v>717</v>
      </c>
      <c r="B633" t="s">
        <v>1963</v>
      </c>
      <c r="C633" t="s">
        <v>1964</v>
      </c>
      <c r="D633" t="s">
        <v>1965</v>
      </c>
      <c r="E633" t="s">
        <v>1966</v>
      </c>
    </row>
    <row r="634" spans="1:5" x14ac:dyDescent="0.25">
      <c r="A634">
        <v>718</v>
      </c>
      <c r="B634" t="s">
        <v>1967</v>
      </c>
      <c r="D634" t="s">
        <v>1968</v>
      </c>
      <c r="E634" t="s">
        <v>1969</v>
      </c>
    </row>
    <row r="635" spans="1:5" x14ac:dyDescent="0.25">
      <c r="A635">
        <v>720</v>
      </c>
      <c r="B635" t="s">
        <v>1970</v>
      </c>
      <c r="C635" t="s">
        <v>1971</v>
      </c>
      <c r="D635" t="s">
        <v>1972</v>
      </c>
      <c r="E635" t="s">
        <v>1973</v>
      </c>
    </row>
    <row r="636" spans="1:5" x14ac:dyDescent="0.25">
      <c r="A636">
        <v>722</v>
      </c>
      <c r="B636" t="s">
        <v>1974</v>
      </c>
      <c r="D636" t="s">
        <v>1975</v>
      </c>
    </row>
    <row r="637" spans="1:5" x14ac:dyDescent="0.25">
      <c r="A637">
        <v>723</v>
      </c>
      <c r="B637" t="s">
        <v>1976</v>
      </c>
      <c r="C637" t="s">
        <v>265</v>
      </c>
      <c r="D637" t="s">
        <v>1977</v>
      </c>
    </row>
    <row r="638" spans="1:5" x14ac:dyDescent="0.25">
      <c r="A638">
        <v>725</v>
      </c>
      <c r="B638" t="s">
        <v>1978</v>
      </c>
      <c r="C638" t="s">
        <v>1979</v>
      </c>
      <c r="D638" t="s">
        <v>1980</v>
      </c>
      <c r="E638" t="s">
        <v>10</v>
      </c>
    </row>
    <row r="639" spans="1:5" x14ac:dyDescent="0.25">
      <c r="A639">
        <v>727</v>
      </c>
      <c r="B639" t="s">
        <v>1981</v>
      </c>
      <c r="D639" t="s">
        <v>1982</v>
      </c>
      <c r="E639" t="s">
        <v>1983</v>
      </c>
    </row>
    <row r="640" spans="1:5" x14ac:dyDescent="0.25">
      <c r="A640">
        <v>730</v>
      </c>
      <c r="B640" t="s">
        <v>1984</v>
      </c>
      <c r="D640" t="s">
        <v>1985</v>
      </c>
    </row>
    <row r="641" spans="1:5" x14ac:dyDescent="0.25">
      <c r="A641">
        <v>731</v>
      </c>
      <c r="B641" t="s">
        <v>1986</v>
      </c>
      <c r="C641" t="s">
        <v>1987</v>
      </c>
      <c r="D641" t="s">
        <v>1988</v>
      </c>
      <c r="E641" t="s">
        <v>10</v>
      </c>
    </row>
    <row r="642" spans="1:5" x14ac:dyDescent="0.25">
      <c r="A642">
        <v>732</v>
      </c>
      <c r="B642" t="s">
        <v>1989</v>
      </c>
      <c r="C642" t="s">
        <v>1990</v>
      </c>
      <c r="D642" t="s">
        <v>1991</v>
      </c>
      <c r="E642" t="s">
        <v>1992</v>
      </c>
    </row>
    <row r="643" spans="1:5" x14ac:dyDescent="0.25">
      <c r="A643">
        <v>733</v>
      </c>
      <c r="B643" t="s">
        <v>1993</v>
      </c>
      <c r="D643" t="s">
        <v>1994</v>
      </c>
    </row>
    <row r="644" spans="1:5" x14ac:dyDescent="0.25">
      <c r="A644">
        <v>734</v>
      </c>
      <c r="B644" t="s">
        <v>1995</v>
      </c>
      <c r="D644" t="s">
        <v>1996</v>
      </c>
      <c r="E644" t="s">
        <v>1997</v>
      </c>
    </row>
    <row r="645" spans="1:5" x14ac:dyDescent="0.25">
      <c r="A645">
        <v>735</v>
      </c>
      <c r="B645" t="s">
        <v>1998</v>
      </c>
      <c r="C645" t="s">
        <v>1999</v>
      </c>
      <c r="D645" t="s">
        <v>2000</v>
      </c>
      <c r="E645" t="s">
        <v>10</v>
      </c>
    </row>
    <row r="646" spans="1:5" x14ac:dyDescent="0.25">
      <c r="A646">
        <v>737</v>
      </c>
      <c r="B646" t="s">
        <v>2001</v>
      </c>
      <c r="D646" t="s">
        <v>2002</v>
      </c>
    </row>
    <row r="647" spans="1:5" x14ac:dyDescent="0.25">
      <c r="A647">
        <v>738</v>
      </c>
      <c r="B647" t="s">
        <v>2003</v>
      </c>
      <c r="D647" t="s">
        <v>2004</v>
      </c>
      <c r="E647" t="s">
        <v>2005</v>
      </c>
    </row>
    <row r="648" spans="1:5" x14ac:dyDescent="0.25">
      <c r="A648">
        <v>740</v>
      </c>
      <c r="B648" t="s">
        <v>2006</v>
      </c>
      <c r="D648" t="s">
        <v>2007</v>
      </c>
    </row>
    <row r="649" spans="1:5" x14ac:dyDescent="0.25">
      <c r="A649">
        <v>741</v>
      </c>
      <c r="B649" t="s">
        <v>2008</v>
      </c>
      <c r="C649" t="s">
        <v>2009</v>
      </c>
      <c r="D649" t="s">
        <v>2010</v>
      </c>
      <c r="E649" t="s">
        <v>2011</v>
      </c>
    </row>
    <row r="650" spans="1:5" x14ac:dyDescent="0.25">
      <c r="A650">
        <v>742</v>
      </c>
      <c r="B650" t="s">
        <v>2012</v>
      </c>
      <c r="D650" t="s">
        <v>2013</v>
      </c>
      <c r="E650" t="s">
        <v>2014</v>
      </c>
    </row>
    <row r="651" spans="1:5" x14ac:dyDescent="0.25">
      <c r="A651">
        <v>743</v>
      </c>
      <c r="B651" t="s">
        <v>2015</v>
      </c>
      <c r="C651" t="s">
        <v>2016</v>
      </c>
      <c r="D651" t="s">
        <v>2017</v>
      </c>
      <c r="E651" t="s">
        <v>2018</v>
      </c>
    </row>
    <row r="652" spans="1:5" x14ac:dyDescent="0.25">
      <c r="A652">
        <v>744</v>
      </c>
      <c r="B652" t="s">
        <v>2019</v>
      </c>
      <c r="C652" t="s">
        <v>2020</v>
      </c>
      <c r="D652" t="s">
        <v>2021</v>
      </c>
      <c r="E652" t="s">
        <v>2022</v>
      </c>
    </row>
    <row r="653" spans="1:5" x14ac:dyDescent="0.25">
      <c r="A653">
        <v>745</v>
      </c>
      <c r="B653" t="s">
        <v>2023</v>
      </c>
      <c r="D653" t="s">
        <v>2024</v>
      </c>
      <c r="E653" t="s">
        <v>2025</v>
      </c>
    </row>
    <row r="654" spans="1:5" x14ac:dyDescent="0.25">
      <c r="A654">
        <v>746</v>
      </c>
      <c r="B654" t="s">
        <v>2026</v>
      </c>
      <c r="C654" t="s">
        <v>2027</v>
      </c>
      <c r="D654" t="s">
        <v>2028</v>
      </c>
    </row>
    <row r="655" spans="1:5" x14ac:dyDescent="0.25">
      <c r="A655">
        <v>747</v>
      </c>
      <c r="B655" t="s">
        <v>2029</v>
      </c>
      <c r="C655" t="s">
        <v>2030</v>
      </c>
      <c r="D655" t="s">
        <v>2031</v>
      </c>
    </row>
    <row r="656" spans="1:5" x14ac:dyDescent="0.25">
      <c r="A656">
        <v>748</v>
      </c>
      <c r="B656" t="s">
        <v>2032</v>
      </c>
      <c r="D656" t="s">
        <v>2033</v>
      </c>
    </row>
    <row r="657" spans="1:5" x14ac:dyDescent="0.25">
      <c r="A657">
        <v>749</v>
      </c>
      <c r="B657" t="s">
        <v>2034</v>
      </c>
      <c r="D657" t="s">
        <v>2035</v>
      </c>
      <c r="E657" t="s">
        <v>2036</v>
      </c>
    </row>
    <row r="658" spans="1:5" x14ac:dyDescent="0.25">
      <c r="A658">
        <v>750</v>
      </c>
      <c r="B658" t="s">
        <v>2037</v>
      </c>
      <c r="C658" t="s">
        <v>2038</v>
      </c>
      <c r="D658" t="s">
        <v>2039</v>
      </c>
      <c r="E658" t="s">
        <v>2040</v>
      </c>
    </row>
    <row r="659" spans="1:5" x14ac:dyDescent="0.25">
      <c r="A659">
        <v>751</v>
      </c>
      <c r="B659" t="s">
        <v>2041</v>
      </c>
      <c r="C659" t="s">
        <v>2042</v>
      </c>
      <c r="D659" t="s">
        <v>2043</v>
      </c>
      <c r="E659" t="s">
        <v>10</v>
      </c>
    </row>
    <row r="660" spans="1:5" x14ac:dyDescent="0.25">
      <c r="A660">
        <v>752</v>
      </c>
      <c r="B660" t="s">
        <v>2044</v>
      </c>
      <c r="D660" t="s">
        <v>2045</v>
      </c>
    </row>
    <row r="661" spans="1:5" x14ac:dyDescent="0.25">
      <c r="A661">
        <v>753</v>
      </c>
      <c r="B661" t="s">
        <v>2046</v>
      </c>
      <c r="C661" t="s">
        <v>2047</v>
      </c>
      <c r="D661" t="s">
        <v>2048</v>
      </c>
      <c r="E661" t="s">
        <v>2049</v>
      </c>
    </row>
    <row r="662" spans="1:5" x14ac:dyDescent="0.25">
      <c r="A662">
        <v>754</v>
      </c>
      <c r="B662" t="s">
        <v>2050</v>
      </c>
      <c r="D662" t="s">
        <v>2051</v>
      </c>
      <c r="E662" t="s">
        <v>2052</v>
      </c>
    </row>
    <row r="663" spans="1:5" x14ac:dyDescent="0.25">
      <c r="A663">
        <v>755</v>
      </c>
      <c r="B663" t="s">
        <v>2053</v>
      </c>
      <c r="C663" t="s">
        <v>2054</v>
      </c>
      <c r="D663" t="s">
        <v>2055</v>
      </c>
      <c r="E663" t="s">
        <v>2056</v>
      </c>
    </row>
    <row r="664" spans="1:5" x14ac:dyDescent="0.25">
      <c r="A664">
        <v>756</v>
      </c>
      <c r="B664" t="s">
        <v>2057</v>
      </c>
      <c r="C664" t="s">
        <v>2058</v>
      </c>
      <c r="D664" t="s">
        <v>2059</v>
      </c>
      <c r="E664" t="s">
        <v>10</v>
      </c>
    </row>
    <row r="665" spans="1:5" x14ac:dyDescent="0.25">
      <c r="A665">
        <v>758</v>
      </c>
      <c r="B665" t="s">
        <v>2060</v>
      </c>
      <c r="C665" t="s">
        <v>2061</v>
      </c>
      <c r="D665" t="s">
        <v>2062</v>
      </c>
      <c r="E665" t="s">
        <v>2063</v>
      </c>
    </row>
    <row r="666" spans="1:5" x14ac:dyDescent="0.25">
      <c r="A666">
        <v>761</v>
      </c>
      <c r="B666" t="s">
        <v>2064</v>
      </c>
      <c r="D666" t="s">
        <v>2065</v>
      </c>
    </row>
    <row r="667" spans="1:5" x14ac:dyDescent="0.25">
      <c r="A667">
        <v>763</v>
      </c>
      <c r="B667" t="s">
        <v>2066</v>
      </c>
      <c r="C667" t="s">
        <v>2067</v>
      </c>
      <c r="D667" t="s">
        <v>2068</v>
      </c>
      <c r="E667" t="s">
        <v>2069</v>
      </c>
    </row>
    <row r="668" spans="1:5" x14ac:dyDescent="0.25">
      <c r="A668">
        <v>764</v>
      </c>
      <c r="B668" t="s">
        <v>2070</v>
      </c>
      <c r="C668" t="s">
        <v>2071</v>
      </c>
      <c r="D668" t="s">
        <v>2072</v>
      </c>
      <c r="E668" t="s">
        <v>2073</v>
      </c>
    </row>
    <row r="669" spans="1:5" x14ac:dyDescent="0.25">
      <c r="A669">
        <v>766</v>
      </c>
      <c r="B669" t="s">
        <v>2074</v>
      </c>
      <c r="C669" t="s">
        <v>2075</v>
      </c>
      <c r="D669" t="s">
        <v>2076</v>
      </c>
      <c r="E669" t="s">
        <v>2077</v>
      </c>
    </row>
    <row r="670" spans="1:5" x14ac:dyDescent="0.25">
      <c r="A670">
        <v>767</v>
      </c>
      <c r="B670" t="s">
        <v>2078</v>
      </c>
      <c r="C670" t="s">
        <v>2079</v>
      </c>
      <c r="D670" t="s">
        <v>2080</v>
      </c>
      <c r="E670" t="s">
        <v>2081</v>
      </c>
    </row>
    <row r="671" spans="1:5" x14ac:dyDescent="0.25">
      <c r="A671">
        <v>769</v>
      </c>
      <c r="B671" t="s">
        <v>2082</v>
      </c>
      <c r="C671" t="s">
        <v>1586</v>
      </c>
      <c r="D671" t="s">
        <v>2083</v>
      </c>
      <c r="E671" t="s">
        <v>10</v>
      </c>
    </row>
    <row r="672" spans="1:5" x14ac:dyDescent="0.25">
      <c r="A672">
        <v>770</v>
      </c>
      <c r="B672" t="s">
        <v>2084</v>
      </c>
      <c r="D672" t="s">
        <v>2085</v>
      </c>
      <c r="E672" t="s">
        <v>2086</v>
      </c>
    </row>
    <row r="673" spans="1:5" x14ac:dyDescent="0.25">
      <c r="A673">
        <v>771</v>
      </c>
      <c r="B673" t="s">
        <v>2087</v>
      </c>
      <c r="D673" t="s">
        <v>2088</v>
      </c>
    </row>
    <row r="674" spans="1:5" x14ac:dyDescent="0.25">
      <c r="A674">
        <v>772</v>
      </c>
      <c r="B674" t="s">
        <v>2089</v>
      </c>
      <c r="C674" t="s">
        <v>2090</v>
      </c>
      <c r="D674" t="s">
        <v>2091</v>
      </c>
      <c r="E674" t="s">
        <v>2092</v>
      </c>
    </row>
    <row r="675" spans="1:5" x14ac:dyDescent="0.25">
      <c r="A675">
        <v>774</v>
      </c>
      <c r="B675" t="s">
        <v>2093</v>
      </c>
      <c r="C675" t="s">
        <v>2094</v>
      </c>
      <c r="D675" t="s">
        <v>2095</v>
      </c>
      <c r="E675" t="s">
        <v>2096</v>
      </c>
    </row>
    <row r="676" spans="1:5" x14ac:dyDescent="0.25">
      <c r="A676">
        <v>776</v>
      </c>
      <c r="B676" t="s">
        <v>2097</v>
      </c>
      <c r="C676" t="s">
        <v>2098</v>
      </c>
      <c r="D676" t="s">
        <v>2099</v>
      </c>
    </row>
    <row r="677" spans="1:5" x14ac:dyDescent="0.25">
      <c r="A677">
        <v>777</v>
      </c>
      <c r="B677" t="s">
        <v>2100</v>
      </c>
      <c r="D677" t="s">
        <v>2101</v>
      </c>
      <c r="E677" t="s">
        <v>2102</v>
      </c>
    </row>
    <row r="678" spans="1:5" x14ac:dyDescent="0.25">
      <c r="A678">
        <v>779</v>
      </c>
      <c r="B678" t="s">
        <v>2103</v>
      </c>
      <c r="D678" t="s">
        <v>2104</v>
      </c>
    </row>
    <row r="679" spans="1:5" x14ac:dyDescent="0.25">
      <c r="A679">
        <v>780</v>
      </c>
      <c r="B679" t="s">
        <v>2105</v>
      </c>
      <c r="C679" t="s">
        <v>2106</v>
      </c>
      <c r="D679" t="s">
        <v>2107</v>
      </c>
    </row>
    <row r="680" spans="1:5" x14ac:dyDescent="0.25">
      <c r="A680">
        <v>781</v>
      </c>
      <c r="B680" t="s">
        <v>2108</v>
      </c>
      <c r="D680" t="s">
        <v>2109</v>
      </c>
      <c r="E680" t="s">
        <v>2110</v>
      </c>
    </row>
    <row r="681" spans="1:5" x14ac:dyDescent="0.25">
      <c r="A681">
        <v>782</v>
      </c>
      <c r="B681" t="s">
        <v>2111</v>
      </c>
      <c r="C681" t="s">
        <v>2112</v>
      </c>
      <c r="D681" t="s">
        <v>2113</v>
      </c>
    </row>
    <row r="682" spans="1:5" x14ac:dyDescent="0.25">
      <c r="A682">
        <v>783</v>
      </c>
      <c r="B682" t="s">
        <v>2114</v>
      </c>
      <c r="C682" t="s">
        <v>2115</v>
      </c>
      <c r="D682" t="s">
        <v>2116</v>
      </c>
    </row>
    <row r="683" spans="1:5" x14ac:dyDescent="0.25">
      <c r="A683">
        <v>784</v>
      </c>
      <c r="B683" t="s">
        <v>2117</v>
      </c>
      <c r="C683" t="s">
        <v>2118</v>
      </c>
      <c r="D683" t="s">
        <v>2119</v>
      </c>
    </row>
    <row r="684" spans="1:5" x14ac:dyDescent="0.25">
      <c r="A684">
        <v>785</v>
      </c>
      <c r="B684" t="s">
        <v>2120</v>
      </c>
      <c r="D684" t="s">
        <v>2121</v>
      </c>
    </row>
    <row r="685" spans="1:5" x14ac:dyDescent="0.25">
      <c r="A685">
        <v>786</v>
      </c>
      <c r="B685" t="s">
        <v>2122</v>
      </c>
      <c r="C685" t="s">
        <v>2123</v>
      </c>
      <c r="D685" t="s">
        <v>2124</v>
      </c>
    </row>
    <row r="686" spans="1:5" x14ac:dyDescent="0.25">
      <c r="A686">
        <v>788</v>
      </c>
      <c r="B686" t="s">
        <v>2125</v>
      </c>
      <c r="C686" t="s">
        <v>2126</v>
      </c>
      <c r="D686" t="s">
        <v>2127</v>
      </c>
    </row>
    <row r="687" spans="1:5" x14ac:dyDescent="0.25">
      <c r="A687">
        <v>789</v>
      </c>
      <c r="B687" t="s">
        <v>2128</v>
      </c>
      <c r="D687" t="s">
        <v>2129</v>
      </c>
      <c r="E687" t="s">
        <v>2130</v>
      </c>
    </row>
    <row r="688" spans="1:5" x14ac:dyDescent="0.25">
      <c r="A688">
        <v>790</v>
      </c>
      <c r="B688" t="s">
        <v>2131</v>
      </c>
      <c r="C688" t="s">
        <v>2132</v>
      </c>
      <c r="D688" t="s">
        <v>2133</v>
      </c>
      <c r="E688" t="s">
        <v>2134</v>
      </c>
    </row>
    <row r="689" spans="1:5" x14ac:dyDescent="0.25">
      <c r="A689">
        <v>791</v>
      </c>
      <c r="B689" t="s">
        <v>2135</v>
      </c>
      <c r="C689" t="s">
        <v>2136</v>
      </c>
      <c r="D689" t="s">
        <v>2137</v>
      </c>
      <c r="E689" t="s">
        <v>2138</v>
      </c>
    </row>
    <row r="690" spans="1:5" x14ac:dyDescent="0.25">
      <c r="A690">
        <v>792</v>
      </c>
      <c r="B690" t="s">
        <v>2139</v>
      </c>
      <c r="C690" t="s">
        <v>2140</v>
      </c>
      <c r="D690" t="s">
        <v>2141</v>
      </c>
    </row>
    <row r="691" spans="1:5" x14ac:dyDescent="0.25">
      <c r="A691">
        <v>793</v>
      </c>
      <c r="B691" t="s">
        <v>2142</v>
      </c>
      <c r="C691" t="s">
        <v>2143</v>
      </c>
      <c r="D691" t="s">
        <v>2144</v>
      </c>
      <c r="E691" t="s">
        <v>10</v>
      </c>
    </row>
    <row r="692" spans="1:5" x14ac:dyDescent="0.25">
      <c r="A692">
        <v>794</v>
      </c>
      <c r="B692" t="s">
        <v>2145</v>
      </c>
      <c r="D692" t="s">
        <v>2146</v>
      </c>
      <c r="E692" t="s">
        <v>10</v>
      </c>
    </row>
    <row r="693" spans="1:5" x14ac:dyDescent="0.25">
      <c r="A693">
        <v>795</v>
      </c>
      <c r="B693" t="s">
        <v>2147</v>
      </c>
      <c r="D693" t="s">
        <v>2148</v>
      </c>
      <c r="E693" t="s">
        <v>2149</v>
      </c>
    </row>
    <row r="694" spans="1:5" x14ac:dyDescent="0.25">
      <c r="A694">
        <v>797</v>
      </c>
      <c r="B694" t="s">
        <v>2150</v>
      </c>
      <c r="C694" t="s">
        <v>2151</v>
      </c>
      <c r="D694" t="s">
        <v>2152</v>
      </c>
      <c r="E694" t="s">
        <v>2153</v>
      </c>
    </row>
    <row r="695" spans="1:5" x14ac:dyDescent="0.25">
      <c r="A695">
        <v>801</v>
      </c>
      <c r="B695" t="s">
        <v>2154</v>
      </c>
      <c r="D695" t="s">
        <v>2155</v>
      </c>
      <c r="E695" t="s">
        <v>2156</v>
      </c>
    </row>
    <row r="696" spans="1:5" x14ac:dyDescent="0.25">
      <c r="A696">
        <v>802</v>
      </c>
      <c r="B696" t="s">
        <v>2157</v>
      </c>
      <c r="D696" t="s">
        <v>2158</v>
      </c>
    </row>
    <row r="697" spans="1:5" x14ac:dyDescent="0.25">
      <c r="A697">
        <v>804</v>
      </c>
      <c r="B697" t="s">
        <v>2159</v>
      </c>
      <c r="D697" t="s">
        <v>2160</v>
      </c>
    </row>
    <row r="698" spans="1:5" x14ac:dyDescent="0.25">
      <c r="A698">
        <v>805</v>
      </c>
      <c r="B698" t="s">
        <v>2161</v>
      </c>
      <c r="C698" t="s">
        <v>2162</v>
      </c>
      <c r="D698" t="s">
        <v>2163</v>
      </c>
      <c r="E698" t="s">
        <v>10</v>
      </c>
    </row>
    <row r="699" spans="1:5" x14ac:dyDescent="0.25">
      <c r="A699">
        <v>806</v>
      </c>
      <c r="B699" t="s">
        <v>2164</v>
      </c>
      <c r="D699" t="s">
        <v>2165</v>
      </c>
      <c r="E699" t="s">
        <v>10</v>
      </c>
    </row>
    <row r="700" spans="1:5" x14ac:dyDescent="0.25">
      <c r="A700">
        <v>807</v>
      </c>
      <c r="B700" t="s">
        <v>2166</v>
      </c>
      <c r="C700" t="s">
        <v>1856</v>
      </c>
      <c r="D700" t="s">
        <v>2167</v>
      </c>
      <c r="E700" t="s">
        <v>2168</v>
      </c>
    </row>
    <row r="701" spans="1:5" x14ac:dyDescent="0.25">
      <c r="A701">
        <v>808</v>
      </c>
      <c r="B701" t="s">
        <v>2169</v>
      </c>
      <c r="C701" t="s">
        <v>2170</v>
      </c>
      <c r="D701" t="s">
        <v>2171</v>
      </c>
      <c r="E701" t="s">
        <v>2172</v>
      </c>
    </row>
    <row r="702" spans="1:5" x14ac:dyDescent="0.25">
      <c r="A702">
        <v>809</v>
      </c>
      <c r="B702" t="s">
        <v>2173</v>
      </c>
      <c r="C702" t="s">
        <v>2174</v>
      </c>
      <c r="D702" t="s">
        <v>2175</v>
      </c>
      <c r="E702" t="s">
        <v>10</v>
      </c>
    </row>
    <row r="703" spans="1:5" x14ac:dyDescent="0.25">
      <c r="A703">
        <v>810</v>
      </c>
      <c r="B703" t="s">
        <v>2176</v>
      </c>
      <c r="D703" t="s">
        <v>2177</v>
      </c>
    </row>
    <row r="704" spans="1:5" x14ac:dyDescent="0.25">
      <c r="A704">
        <v>811</v>
      </c>
      <c r="B704" t="s">
        <v>2178</v>
      </c>
      <c r="C704" t="s">
        <v>1402</v>
      </c>
      <c r="D704" t="s">
        <v>2179</v>
      </c>
      <c r="E704" t="s">
        <v>2180</v>
      </c>
    </row>
    <row r="705" spans="1:5" x14ac:dyDescent="0.25">
      <c r="A705">
        <v>813</v>
      </c>
      <c r="B705" t="s">
        <v>2181</v>
      </c>
      <c r="C705" t="s">
        <v>2182</v>
      </c>
      <c r="D705" t="s">
        <v>2183</v>
      </c>
      <c r="E705" t="s">
        <v>2184</v>
      </c>
    </row>
    <row r="706" spans="1:5" x14ac:dyDescent="0.25">
      <c r="A706">
        <v>814</v>
      </c>
      <c r="B706" t="s">
        <v>2185</v>
      </c>
      <c r="C706" t="s">
        <v>2186</v>
      </c>
      <c r="D706" t="s">
        <v>2187</v>
      </c>
      <c r="E706" t="s">
        <v>2188</v>
      </c>
    </row>
    <row r="707" spans="1:5" x14ac:dyDescent="0.25">
      <c r="A707">
        <v>815</v>
      </c>
      <c r="B707" t="s">
        <v>2189</v>
      </c>
      <c r="C707" t="s">
        <v>2190</v>
      </c>
      <c r="D707" t="s">
        <v>2191</v>
      </c>
      <c r="E707" t="s">
        <v>10</v>
      </c>
    </row>
    <row r="708" spans="1:5" x14ac:dyDescent="0.25">
      <c r="A708">
        <v>816</v>
      </c>
      <c r="B708" t="s">
        <v>2192</v>
      </c>
      <c r="D708" t="s">
        <v>2193</v>
      </c>
      <c r="E708" t="s">
        <v>2194</v>
      </c>
    </row>
    <row r="709" spans="1:5" x14ac:dyDescent="0.25">
      <c r="A709">
        <v>817</v>
      </c>
      <c r="B709" t="s">
        <v>2195</v>
      </c>
      <c r="D709" t="s">
        <v>2196</v>
      </c>
      <c r="E709" t="s">
        <v>2197</v>
      </c>
    </row>
    <row r="710" spans="1:5" x14ac:dyDescent="0.25">
      <c r="A710">
        <v>819</v>
      </c>
      <c r="B710" t="s">
        <v>2198</v>
      </c>
      <c r="D710" t="s">
        <v>2199</v>
      </c>
      <c r="E710" t="s">
        <v>2200</v>
      </c>
    </row>
    <row r="711" spans="1:5" x14ac:dyDescent="0.25">
      <c r="A711">
        <v>820</v>
      </c>
      <c r="B711" t="s">
        <v>2201</v>
      </c>
      <c r="D711" t="s">
        <v>2202</v>
      </c>
      <c r="E711" t="s">
        <v>2203</v>
      </c>
    </row>
    <row r="712" spans="1:5" x14ac:dyDescent="0.25">
      <c r="A712">
        <v>822</v>
      </c>
      <c r="B712" t="s">
        <v>2204</v>
      </c>
      <c r="D712" t="s">
        <v>2205</v>
      </c>
    </row>
    <row r="713" spans="1:5" x14ac:dyDescent="0.25">
      <c r="A713">
        <v>825</v>
      </c>
      <c r="B713" t="s">
        <v>2206</v>
      </c>
      <c r="D713" t="s">
        <v>2207</v>
      </c>
    </row>
    <row r="714" spans="1:5" x14ac:dyDescent="0.25">
      <c r="A714">
        <v>826</v>
      </c>
      <c r="B714" t="s">
        <v>2208</v>
      </c>
      <c r="D714" t="s">
        <v>2209</v>
      </c>
      <c r="E714" t="s">
        <v>2210</v>
      </c>
    </row>
    <row r="715" spans="1:5" x14ac:dyDescent="0.25">
      <c r="A715">
        <v>827</v>
      </c>
      <c r="B715" t="s">
        <v>2211</v>
      </c>
      <c r="D715" t="s">
        <v>2212</v>
      </c>
      <c r="E715" t="s">
        <v>2213</v>
      </c>
    </row>
    <row r="716" spans="1:5" x14ac:dyDescent="0.25">
      <c r="A716">
        <v>829</v>
      </c>
      <c r="B716" t="s">
        <v>2214</v>
      </c>
      <c r="C716" t="s">
        <v>2215</v>
      </c>
      <c r="D716" t="s">
        <v>2216</v>
      </c>
      <c r="E716" t="s">
        <v>2217</v>
      </c>
    </row>
    <row r="717" spans="1:5" x14ac:dyDescent="0.25">
      <c r="A717">
        <v>831</v>
      </c>
      <c r="B717" t="s">
        <v>2218</v>
      </c>
      <c r="D717" t="s">
        <v>2219</v>
      </c>
    </row>
    <row r="718" spans="1:5" x14ac:dyDescent="0.25">
      <c r="A718">
        <v>834</v>
      </c>
      <c r="B718" t="s">
        <v>2220</v>
      </c>
      <c r="D718" t="s">
        <v>2221</v>
      </c>
      <c r="E718" t="s">
        <v>2222</v>
      </c>
    </row>
    <row r="719" spans="1:5" x14ac:dyDescent="0.25">
      <c r="A719">
        <v>835</v>
      </c>
      <c r="B719" t="s">
        <v>2223</v>
      </c>
      <c r="C719" t="s">
        <v>2079</v>
      </c>
      <c r="D719" t="s">
        <v>2224</v>
      </c>
      <c r="E719" t="s">
        <v>2225</v>
      </c>
    </row>
    <row r="720" spans="1:5" x14ac:dyDescent="0.25">
      <c r="A720">
        <v>836</v>
      </c>
      <c r="B720" t="s">
        <v>2226</v>
      </c>
      <c r="C720" t="s">
        <v>2227</v>
      </c>
      <c r="D720" t="s">
        <v>2228</v>
      </c>
      <c r="E720" t="s">
        <v>2229</v>
      </c>
    </row>
    <row r="721" spans="1:5" x14ac:dyDescent="0.25">
      <c r="A721">
        <v>837</v>
      </c>
      <c r="B721" t="s">
        <v>2230</v>
      </c>
      <c r="D721" t="s">
        <v>2231</v>
      </c>
      <c r="E721" t="s">
        <v>2232</v>
      </c>
    </row>
    <row r="722" spans="1:5" x14ac:dyDescent="0.25">
      <c r="A722">
        <v>840</v>
      </c>
      <c r="B722" t="s">
        <v>2233</v>
      </c>
      <c r="C722" t="s">
        <v>2234</v>
      </c>
      <c r="D722" t="s">
        <v>2235</v>
      </c>
      <c r="E722" t="s">
        <v>10</v>
      </c>
    </row>
    <row r="723" spans="1:5" x14ac:dyDescent="0.25">
      <c r="A723">
        <v>841</v>
      </c>
      <c r="B723" t="s">
        <v>2236</v>
      </c>
      <c r="D723" t="s">
        <v>2237</v>
      </c>
      <c r="E723" t="s">
        <v>2238</v>
      </c>
    </row>
    <row r="724" spans="1:5" x14ac:dyDescent="0.25">
      <c r="A724">
        <v>842</v>
      </c>
      <c r="B724" t="s">
        <v>2239</v>
      </c>
      <c r="C724" t="s">
        <v>2240</v>
      </c>
      <c r="D724" t="s">
        <v>2241</v>
      </c>
      <c r="E724" t="s">
        <v>10</v>
      </c>
    </row>
    <row r="725" spans="1:5" x14ac:dyDescent="0.25">
      <c r="A725">
        <v>843</v>
      </c>
      <c r="B725" t="s">
        <v>2242</v>
      </c>
      <c r="D725" t="s">
        <v>2243</v>
      </c>
      <c r="E725" t="s">
        <v>2244</v>
      </c>
    </row>
    <row r="726" spans="1:5" x14ac:dyDescent="0.25">
      <c r="A726">
        <v>844</v>
      </c>
      <c r="B726" t="s">
        <v>2245</v>
      </c>
      <c r="D726" t="s">
        <v>2246</v>
      </c>
      <c r="E726" t="s">
        <v>2247</v>
      </c>
    </row>
    <row r="727" spans="1:5" x14ac:dyDescent="0.25">
      <c r="A727">
        <v>845</v>
      </c>
      <c r="B727" t="s">
        <v>2248</v>
      </c>
      <c r="C727" t="s">
        <v>2249</v>
      </c>
      <c r="D727" t="s">
        <v>2250</v>
      </c>
      <c r="E727" t="s">
        <v>2251</v>
      </c>
    </row>
    <row r="728" spans="1:5" x14ac:dyDescent="0.25">
      <c r="A728">
        <v>846</v>
      </c>
      <c r="B728" t="s">
        <v>2252</v>
      </c>
      <c r="D728" t="s">
        <v>2253</v>
      </c>
    </row>
    <row r="729" spans="1:5" x14ac:dyDescent="0.25">
      <c r="A729">
        <v>848</v>
      </c>
      <c r="B729" t="s">
        <v>2254</v>
      </c>
      <c r="C729" t="s">
        <v>2255</v>
      </c>
      <c r="D729" t="s">
        <v>2256</v>
      </c>
      <c r="E729" t="s">
        <v>2257</v>
      </c>
    </row>
    <row r="730" spans="1:5" x14ac:dyDescent="0.25">
      <c r="A730">
        <v>849</v>
      </c>
      <c r="B730" t="s">
        <v>2258</v>
      </c>
      <c r="C730" t="s">
        <v>2259</v>
      </c>
      <c r="D730" t="s">
        <v>2260</v>
      </c>
      <c r="E730" t="s">
        <v>2261</v>
      </c>
    </row>
    <row r="731" spans="1:5" x14ac:dyDescent="0.25">
      <c r="A731">
        <v>850</v>
      </c>
      <c r="B731" t="s">
        <v>2262</v>
      </c>
      <c r="C731" t="s">
        <v>2263</v>
      </c>
      <c r="D731" t="s">
        <v>2264</v>
      </c>
      <c r="E731" t="s">
        <v>2265</v>
      </c>
    </row>
    <row r="732" spans="1:5" x14ac:dyDescent="0.25">
      <c r="A732">
        <v>851</v>
      </c>
      <c r="B732" t="s">
        <v>2266</v>
      </c>
      <c r="C732" t="s">
        <v>2267</v>
      </c>
      <c r="D732" t="s">
        <v>2268</v>
      </c>
      <c r="E732" t="s">
        <v>2269</v>
      </c>
    </row>
    <row r="733" spans="1:5" x14ac:dyDescent="0.25">
      <c r="A733">
        <v>852</v>
      </c>
      <c r="B733" t="s">
        <v>2270</v>
      </c>
      <c r="C733" t="s">
        <v>2271</v>
      </c>
      <c r="D733" t="s">
        <v>2272</v>
      </c>
      <c r="E733" t="s">
        <v>10</v>
      </c>
    </row>
    <row r="734" spans="1:5" x14ac:dyDescent="0.25">
      <c r="A734">
        <v>853</v>
      </c>
      <c r="B734" t="s">
        <v>2273</v>
      </c>
      <c r="C734" t="s">
        <v>2274</v>
      </c>
      <c r="D734" t="s">
        <v>2275</v>
      </c>
    </row>
    <row r="735" spans="1:5" x14ac:dyDescent="0.25">
      <c r="A735">
        <v>855</v>
      </c>
      <c r="B735" t="s">
        <v>2276</v>
      </c>
      <c r="C735" t="s">
        <v>2277</v>
      </c>
      <c r="D735" t="s">
        <v>2278</v>
      </c>
      <c r="E735" t="s">
        <v>10</v>
      </c>
    </row>
    <row r="736" spans="1:5" x14ac:dyDescent="0.25">
      <c r="A736">
        <v>856</v>
      </c>
      <c r="B736" t="s">
        <v>2279</v>
      </c>
      <c r="C736" t="s">
        <v>1354</v>
      </c>
      <c r="D736" t="s">
        <v>2280</v>
      </c>
      <c r="E736" t="s">
        <v>1356</v>
      </c>
    </row>
    <row r="737" spans="1:5" x14ac:dyDescent="0.25">
      <c r="A737">
        <v>857</v>
      </c>
      <c r="B737" t="s">
        <v>2281</v>
      </c>
      <c r="C737" t="s">
        <v>2282</v>
      </c>
      <c r="D737" t="s">
        <v>2283</v>
      </c>
      <c r="E737" t="s">
        <v>2284</v>
      </c>
    </row>
    <row r="738" spans="1:5" x14ac:dyDescent="0.25">
      <c r="A738">
        <v>859</v>
      </c>
      <c r="B738" t="s">
        <v>2285</v>
      </c>
      <c r="D738" t="s">
        <v>2286</v>
      </c>
    </row>
    <row r="739" spans="1:5" x14ac:dyDescent="0.25">
      <c r="A739">
        <v>860</v>
      </c>
      <c r="B739" t="s">
        <v>2287</v>
      </c>
      <c r="D739" t="s">
        <v>2288</v>
      </c>
    </row>
    <row r="740" spans="1:5" x14ac:dyDescent="0.25">
      <c r="A740">
        <v>861</v>
      </c>
      <c r="B740" t="s">
        <v>2289</v>
      </c>
      <c r="D740" t="s">
        <v>2290</v>
      </c>
      <c r="E740" t="s">
        <v>2291</v>
      </c>
    </row>
    <row r="741" spans="1:5" x14ac:dyDescent="0.25">
      <c r="A741">
        <v>862</v>
      </c>
      <c r="B741" t="s">
        <v>2292</v>
      </c>
      <c r="C741" t="s">
        <v>2293</v>
      </c>
      <c r="D741" t="s">
        <v>2294</v>
      </c>
      <c r="E741" t="s">
        <v>10</v>
      </c>
    </row>
    <row r="742" spans="1:5" x14ac:dyDescent="0.25">
      <c r="A742">
        <v>863</v>
      </c>
      <c r="B742" t="s">
        <v>2295</v>
      </c>
      <c r="C742" t="s">
        <v>2296</v>
      </c>
      <c r="D742" t="s">
        <v>2297</v>
      </c>
    </row>
    <row r="743" spans="1:5" x14ac:dyDescent="0.25">
      <c r="A743">
        <v>864</v>
      </c>
      <c r="B743" t="s">
        <v>2298</v>
      </c>
      <c r="D743" t="s">
        <v>2299</v>
      </c>
      <c r="E743" t="s">
        <v>2300</v>
      </c>
    </row>
    <row r="744" spans="1:5" x14ac:dyDescent="0.25">
      <c r="A744">
        <v>865</v>
      </c>
      <c r="B744" t="s">
        <v>2301</v>
      </c>
      <c r="D744" t="s">
        <v>2302</v>
      </c>
    </row>
    <row r="745" spans="1:5" x14ac:dyDescent="0.25">
      <c r="A745">
        <v>866</v>
      </c>
      <c r="B745" t="s">
        <v>2303</v>
      </c>
      <c r="C745" t="s">
        <v>2304</v>
      </c>
      <c r="D745" t="s">
        <v>2305</v>
      </c>
      <c r="E745" t="s">
        <v>2306</v>
      </c>
    </row>
    <row r="746" spans="1:5" x14ac:dyDescent="0.25">
      <c r="A746">
        <v>867</v>
      </c>
      <c r="B746" t="s">
        <v>2307</v>
      </c>
      <c r="D746" t="s">
        <v>2308</v>
      </c>
      <c r="E746" t="s">
        <v>2309</v>
      </c>
    </row>
    <row r="747" spans="1:5" x14ac:dyDescent="0.25">
      <c r="A747">
        <v>868</v>
      </c>
      <c r="B747" t="s">
        <v>2310</v>
      </c>
      <c r="D747" t="s">
        <v>2311</v>
      </c>
      <c r="E747" t="s">
        <v>2312</v>
      </c>
    </row>
    <row r="748" spans="1:5" x14ac:dyDescent="0.25">
      <c r="A748">
        <v>869</v>
      </c>
      <c r="B748" t="s">
        <v>2313</v>
      </c>
      <c r="C748" t="s">
        <v>2314</v>
      </c>
      <c r="D748" t="s">
        <v>2315</v>
      </c>
    </row>
    <row r="749" spans="1:5" x14ac:dyDescent="0.25">
      <c r="A749">
        <v>870</v>
      </c>
      <c r="B749" t="s">
        <v>2316</v>
      </c>
      <c r="D749" t="s">
        <v>2317</v>
      </c>
      <c r="E749" t="s">
        <v>2318</v>
      </c>
    </row>
    <row r="750" spans="1:5" x14ac:dyDescent="0.25">
      <c r="A750">
        <v>871</v>
      </c>
      <c r="B750" t="s">
        <v>2319</v>
      </c>
      <c r="D750" t="s">
        <v>2320</v>
      </c>
    </row>
    <row r="751" spans="1:5" x14ac:dyDescent="0.25">
      <c r="A751">
        <v>872</v>
      </c>
      <c r="B751" t="s">
        <v>2321</v>
      </c>
      <c r="D751" t="s">
        <v>2322</v>
      </c>
      <c r="E751" t="s">
        <v>2323</v>
      </c>
    </row>
    <row r="752" spans="1:5" x14ac:dyDescent="0.25">
      <c r="A752">
        <v>874</v>
      </c>
      <c r="B752" t="s">
        <v>2324</v>
      </c>
      <c r="C752" t="s">
        <v>2325</v>
      </c>
      <c r="D752" t="s">
        <v>2326</v>
      </c>
      <c r="E752" t="s">
        <v>2327</v>
      </c>
    </row>
    <row r="753" spans="1:5" x14ac:dyDescent="0.25">
      <c r="A753">
        <v>875</v>
      </c>
      <c r="B753" t="s">
        <v>2328</v>
      </c>
      <c r="D753" t="s">
        <v>2329</v>
      </c>
    </row>
    <row r="754" spans="1:5" x14ac:dyDescent="0.25">
      <c r="A754">
        <v>876</v>
      </c>
      <c r="B754" t="s">
        <v>2330</v>
      </c>
      <c r="D754" t="s">
        <v>2331</v>
      </c>
    </row>
    <row r="755" spans="1:5" x14ac:dyDescent="0.25">
      <c r="A755">
        <v>877</v>
      </c>
      <c r="B755" t="s">
        <v>2332</v>
      </c>
      <c r="C755" t="s">
        <v>2333</v>
      </c>
      <c r="D755" t="s">
        <v>2334</v>
      </c>
    </row>
    <row r="756" spans="1:5" x14ac:dyDescent="0.25">
      <c r="A756">
        <v>878</v>
      </c>
      <c r="B756" t="s">
        <v>2335</v>
      </c>
      <c r="D756" t="s">
        <v>2336</v>
      </c>
      <c r="E756" t="s">
        <v>2337</v>
      </c>
    </row>
    <row r="757" spans="1:5" x14ac:dyDescent="0.25">
      <c r="A757">
        <v>879</v>
      </c>
      <c r="B757" t="s">
        <v>2338</v>
      </c>
      <c r="C757" t="s">
        <v>2339</v>
      </c>
      <c r="D757" t="s">
        <v>2340</v>
      </c>
      <c r="E757" t="s">
        <v>2341</v>
      </c>
    </row>
    <row r="758" spans="1:5" x14ac:dyDescent="0.25">
      <c r="A758">
        <v>880</v>
      </c>
      <c r="B758" t="s">
        <v>2342</v>
      </c>
      <c r="C758" t="s">
        <v>2343</v>
      </c>
      <c r="D758" t="s">
        <v>2344</v>
      </c>
      <c r="E758" t="s">
        <v>2345</v>
      </c>
    </row>
    <row r="759" spans="1:5" x14ac:dyDescent="0.25">
      <c r="A759">
        <v>881</v>
      </c>
      <c r="B759" t="s">
        <v>2346</v>
      </c>
      <c r="D759" t="s">
        <v>2347</v>
      </c>
      <c r="E759" t="s">
        <v>2348</v>
      </c>
    </row>
    <row r="760" spans="1:5" x14ac:dyDescent="0.25">
      <c r="A760">
        <v>884</v>
      </c>
      <c r="B760" t="s">
        <v>2349</v>
      </c>
      <c r="D760" t="s">
        <v>2350</v>
      </c>
      <c r="E760" t="s">
        <v>2351</v>
      </c>
    </row>
    <row r="761" spans="1:5" x14ac:dyDescent="0.25">
      <c r="A761">
        <v>886</v>
      </c>
      <c r="B761" t="s">
        <v>2352</v>
      </c>
      <c r="C761" t="s">
        <v>2353</v>
      </c>
      <c r="D761" t="s">
        <v>2354</v>
      </c>
    </row>
    <row r="762" spans="1:5" x14ac:dyDescent="0.25">
      <c r="A762">
        <v>887</v>
      </c>
      <c r="B762" t="s">
        <v>2355</v>
      </c>
      <c r="D762" t="s">
        <v>2356</v>
      </c>
      <c r="E762" t="s">
        <v>2357</v>
      </c>
    </row>
    <row r="763" spans="1:5" x14ac:dyDescent="0.25">
      <c r="A763">
        <v>888</v>
      </c>
      <c r="B763" t="s">
        <v>2358</v>
      </c>
      <c r="D763" t="s">
        <v>2359</v>
      </c>
    </row>
    <row r="764" spans="1:5" x14ac:dyDescent="0.25">
      <c r="A764">
        <v>889</v>
      </c>
      <c r="B764" t="s">
        <v>2360</v>
      </c>
      <c r="C764" t="s">
        <v>2361</v>
      </c>
      <c r="D764" t="s">
        <v>2362</v>
      </c>
      <c r="E764" t="s">
        <v>2363</v>
      </c>
    </row>
    <row r="765" spans="1:5" x14ac:dyDescent="0.25">
      <c r="A765">
        <v>890</v>
      </c>
      <c r="B765" t="s">
        <v>2364</v>
      </c>
      <c r="C765" t="s">
        <v>2365</v>
      </c>
      <c r="D765" t="s">
        <v>2366</v>
      </c>
      <c r="E765" t="s">
        <v>10</v>
      </c>
    </row>
    <row r="766" spans="1:5" x14ac:dyDescent="0.25">
      <c r="A766">
        <v>892</v>
      </c>
      <c r="B766" t="s">
        <v>2367</v>
      </c>
      <c r="D766" t="s">
        <v>2368</v>
      </c>
    </row>
    <row r="767" spans="1:5" x14ac:dyDescent="0.25">
      <c r="A767">
        <v>893</v>
      </c>
      <c r="B767" t="s">
        <v>2369</v>
      </c>
      <c r="C767" t="s">
        <v>2370</v>
      </c>
      <c r="D767" t="s">
        <v>2371</v>
      </c>
    </row>
    <row r="768" spans="1:5" x14ac:dyDescent="0.25">
      <c r="A768">
        <v>895</v>
      </c>
      <c r="B768" t="s">
        <v>2372</v>
      </c>
      <c r="C768" t="s">
        <v>2373</v>
      </c>
      <c r="D768" t="s">
        <v>2374</v>
      </c>
      <c r="E768" t="s">
        <v>2375</v>
      </c>
    </row>
    <row r="769" spans="1:5" x14ac:dyDescent="0.25">
      <c r="A769">
        <v>896</v>
      </c>
      <c r="B769" t="s">
        <v>2376</v>
      </c>
      <c r="D769" t="s">
        <v>2377</v>
      </c>
      <c r="E769" t="s">
        <v>2378</v>
      </c>
    </row>
    <row r="770" spans="1:5" x14ac:dyDescent="0.25">
      <c r="A770">
        <v>898</v>
      </c>
      <c r="B770" t="s">
        <v>2379</v>
      </c>
      <c r="C770" t="s">
        <v>2380</v>
      </c>
      <c r="D770" t="s">
        <v>2381</v>
      </c>
    </row>
    <row r="771" spans="1:5" x14ac:dyDescent="0.25">
      <c r="A771">
        <v>900</v>
      </c>
      <c r="B771" t="s">
        <v>2382</v>
      </c>
      <c r="C771" t="s">
        <v>2383</v>
      </c>
      <c r="D771" t="s">
        <v>2384</v>
      </c>
      <c r="E771" t="s">
        <v>2385</v>
      </c>
    </row>
    <row r="772" spans="1:5" x14ac:dyDescent="0.25">
      <c r="A772">
        <v>901</v>
      </c>
      <c r="B772" t="s">
        <v>2386</v>
      </c>
      <c r="C772" t="s">
        <v>2387</v>
      </c>
      <c r="D772" t="s">
        <v>2388</v>
      </c>
    </row>
    <row r="773" spans="1:5" x14ac:dyDescent="0.25">
      <c r="A773">
        <v>902</v>
      </c>
      <c r="B773" t="s">
        <v>2389</v>
      </c>
      <c r="D773" t="s">
        <v>2390</v>
      </c>
      <c r="E773" t="s">
        <v>2391</v>
      </c>
    </row>
    <row r="774" spans="1:5" x14ac:dyDescent="0.25">
      <c r="A774">
        <v>903</v>
      </c>
      <c r="B774" t="s">
        <v>2392</v>
      </c>
      <c r="D774" t="s">
        <v>2393</v>
      </c>
      <c r="E774" t="s">
        <v>2394</v>
      </c>
    </row>
    <row r="775" spans="1:5" x14ac:dyDescent="0.25">
      <c r="A775">
        <v>904</v>
      </c>
      <c r="B775" t="s">
        <v>2395</v>
      </c>
      <c r="C775" t="s">
        <v>2396</v>
      </c>
      <c r="D775" t="s">
        <v>2397</v>
      </c>
    </row>
    <row r="776" spans="1:5" x14ac:dyDescent="0.25">
      <c r="A776">
        <v>905</v>
      </c>
      <c r="B776" t="s">
        <v>2398</v>
      </c>
      <c r="D776" t="s">
        <v>2399</v>
      </c>
      <c r="E776" t="s">
        <v>10</v>
      </c>
    </row>
    <row r="777" spans="1:5" x14ac:dyDescent="0.25">
      <c r="A777">
        <v>907</v>
      </c>
      <c r="B777" t="s">
        <v>2400</v>
      </c>
      <c r="D777" t="s">
        <v>2401</v>
      </c>
      <c r="E777" t="s">
        <v>10</v>
      </c>
    </row>
    <row r="778" spans="1:5" x14ac:dyDescent="0.25">
      <c r="A778">
        <v>908</v>
      </c>
      <c r="B778" t="s">
        <v>2402</v>
      </c>
      <c r="D778" t="s">
        <v>2403</v>
      </c>
      <c r="E778" t="s">
        <v>2404</v>
      </c>
    </row>
    <row r="779" spans="1:5" x14ac:dyDescent="0.25">
      <c r="A779">
        <v>909</v>
      </c>
      <c r="B779" t="s">
        <v>2405</v>
      </c>
      <c r="C779" t="s">
        <v>2406</v>
      </c>
      <c r="D779" t="s">
        <v>2407</v>
      </c>
      <c r="E779" t="s">
        <v>2408</v>
      </c>
    </row>
    <row r="780" spans="1:5" x14ac:dyDescent="0.25">
      <c r="A780">
        <v>910</v>
      </c>
      <c r="B780" t="s">
        <v>2409</v>
      </c>
      <c r="C780" t="s">
        <v>2410</v>
      </c>
      <c r="D780" t="s">
        <v>2411</v>
      </c>
      <c r="E780" t="s">
        <v>2412</v>
      </c>
    </row>
    <row r="781" spans="1:5" x14ac:dyDescent="0.25">
      <c r="A781">
        <v>911</v>
      </c>
      <c r="B781" t="s">
        <v>2413</v>
      </c>
      <c r="D781" t="s">
        <v>2414</v>
      </c>
    </row>
    <row r="782" spans="1:5" x14ac:dyDescent="0.25">
      <c r="A782">
        <v>912</v>
      </c>
      <c r="B782" t="s">
        <v>2415</v>
      </c>
      <c r="D782" t="s">
        <v>2416</v>
      </c>
      <c r="E782" t="s">
        <v>2417</v>
      </c>
    </row>
    <row r="783" spans="1:5" x14ac:dyDescent="0.25">
      <c r="A783">
        <v>913</v>
      </c>
      <c r="B783" t="s">
        <v>2418</v>
      </c>
      <c r="C783" t="s">
        <v>2419</v>
      </c>
      <c r="D783" t="s">
        <v>2420</v>
      </c>
    </row>
    <row r="784" spans="1:5" x14ac:dyDescent="0.25">
      <c r="A784">
        <v>914</v>
      </c>
      <c r="B784" t="s">
        <v>2421</v>
      </c>
      <c r="D784" t="s">
        <v>2422</v>
      </c>
    </row>
    <row r="785" spans="1:5" x14ac:dyDescent="0.25">
      <c r="A785">
        <v>917</v>
      </c>
      <c r="B785" t="s">
        <v>2423</v>
      </c>
      <c r="D785" t="s">
        <v>2424</v>
      </c>
      <c r="E785" t="s">
        <v>2425</v>
      </c>
    </row>
    <row r="786" spans="1:5" x14ac:dyDescent="0.25">
      <c r="A786">
        <v>918</v>
      </c>
      <c r="B786" t="s">
        <v>2426</v>
      </c>
      <c r="C786" t="s">
        <v>2427</v>
      </c>
      <c r="D786" t="s">
        <v>2428</v>
      </c>
    </row>
    <row r="787" spans="1:5" x14ac:dyDescent="0.25">
      <c r="A787">
        <v>919</v>
      </c>
      <c r="B787" t="s">
        <v>2429</v>
      </c>
      <c r="C787" t="s">
        <v>2430</v>
      </c>
      <c r="D787" t="s">
        <v>2431</v>
      </c>
      <c r="E787" t="s">
        <v>2432</v>
      </c>
    </row>
    <row r="788" spans="1:5" x14ac:dyDescent="0.25">
      <c r="A788">
        <v>920</v>
      </c>
      <c r="B788" t="s">
        <v>2433</v>
      </c>
      <c r="C788" t="s">
        <v>2434</v>
      </c>
      <c r="D788" t="s">
        <v>2435</v>
      </c>
      <c r="E788" t="s">
        <v>2436</v>
      </c>
    </row>
    <row r="789" spans="1:5" x14ac:dyDescent="0.25">
      <c r="A789">
        <v>921</v>
      </c>
      <c r="B789" t="s">
        <v>2437</v>
      </c>
      <c r="C789" t="s">
        <v>2438</v>
      </c>
      <c r="D789" t="s">
        <v>2439</v>
      </c>
    </row>
    <row r="790" spans="1:5" x14ac:dyDescent="0.25">
      <c r="A790">
        <v>923</v>
      </c>
      <c r="B790" t="s">
        <v>2440</v>
      </c>
      <c r="D790" t="s">
        <v>2441</v>
      </c>
      <c r="E790" t="s">
        <v>2442</v>
      </c>
    </row>
    <row r="791" spans="1:5" x14ac:dyDescent="0.25">
      <c r="A791">
        <v>924</v>
      </c>
      <c r="B791" t="s">
        <v>2443</v>
      </c>
      <c r="C791" t="s">
        <v>2444</v>
      </c>
      <c r="D791" t="s">
        <v>2445</v>
      </c>
    </row>
    <row r="792" spans="1:5" x14ac:dyDescent="0.25">
      <c r="A792">
        <v>925</v>
      </c>
      <c r="B792" t="s">
        <v>2446</v>
      </c>
      <c r="D792" t="s">
        <v>2447</v>
      </c>
    </row>
    <row r="793" spans="1:5" x14ac:dyDescent="0.25">
      <c r="A793">
        <v>926</v>
      </c>
      <c r="B793" t="s">
        <v>2448</v>
      </c>
      <c r="C793" t="s">
        <v>2449</v>
      </c>
      <c r="D793" t="s">
        <v>2450</v>
      </c>
      <c r="E793" t="s">
        <v>2451</v>
      </c>
    </row>
    <row r="794" spans="1:5" x14ac:dyDescent="0.25">
      <c r="A794">
        <v>927</v>
      </c>
      <c r="B794" t="s">
        <v>2452</v>
      </c>
      <c r="D794" t="s">
        <v>2453</v>
      </c>
      <c r="E794" t="s">
        <v>1118</v>
      </c>
    </row>
    <row r="795" spans="1:5" x14ac:dyDescent="0.25">
      <c r="A795">
        <v>929</v>
      </c>
      <c r="B795" t="s">
        <v>2454</v>
      </c>
      <c r="D795" t="s">
        <v>2455</v>
      </c>
    </row>
    <row r="796" spans="1:5" x14ac:dyDescent="0.25">
      <c r="A796">
        <v>931</v>
      </c>
      <c r="B796" t="s">
        <v>2456</v>
      </c>
      <c r="C796" t="s">
        <v>2457</v>
      </c>
      <c r="D796" t="s">
        <v>2458</v>
      </c>
      <c r="E796" t="s">
        <v>2459</v>
      </c>
    </row>
    <row r="797" spans="1:5" x14ac:dyDescent="0.25">
      <c r="A797">
        <v>933</v>
      </c>
      <c r="B797" t="s">
        <v>2460</v>
      </c>
      <c r="C797" t="s">
        <v>2461</v>
      </c>
      <c r="D797" t="s">
        <v>2462</v>
      </c>
      <c r="E797" t="s">
        <v>2463</v>
      </c>
    </row>
    <row r="798" spans="1:5" x14ac:dyDescent="0.25">
      <c r="A798">
        <v>934</v>
      </c>
      <c r="B798" t="s">
        <v>2464</v>
      </c>
      <c r="C798" t="s">
        <v>2465</v>
      </c>
      <c r="D798" t="s">
        <v>2466</v>
      </c>
      <c r="E798" t="s">
        <v>2467</v>
      </c>
    </row>
    <row r="799" spans="1:5" x14ac:dyDescent="0.25">
      <c r="A799">
        <v>935</v>
      </c>
      <c r="B799" t="s">
        <v>2468</v>
      </c>
      <c r="C799" t="s">
        <v>2469</v>
      </c>
      <c r="D799" t="s">
        <v>2470</v>
      </c>
      <c r="E799" t="s">
        <v>2471</v>
      </c>
    </row>
    <row r="800" spans="1:5" x14ac:dyDescent="0.25">
      <c r="A800">
        <v>937</v>
      </c>
      <c r="B800" t="s">
        <v>2472</v>
      </c>
      <c r="D800" t="s">
        <v>2473</v>
      </c>
      <c r="E800" t="s">
        <v>2474</v>
      </c>
    </row>
    <row r="801" spans="1:5" x14ac:dyDescent="0.25">
      <c r="A801">
        <v>938</v>
      </c>
      <c r="B801" t="s">
        <v>2475</v>
      </c>
      <c r="C801" t="s">
        <v>2476</v>
      </c>
      <c r="D801" t="s">
        <v>2477</v>
      </c>
      <c r="E801" t="s">
        <v>2478</v>
      </c>
    </row>
    <row r="802" spans="1:5" x14ac:dyDescent="0.25">
      <c r="A802">
        <v>939</v>
      </c>
      <c r="B802" t="s">
        <v>2479</v>
      </c>
      <c r="C802" t="s">
        <v>2480</v>
      </c>
      <c r="D802" t="s">
        <v>2481</v>
      </c>
      <c r="E802" t="s">
        <v>10</v>
      </c>
    </row>
    <row r="803" spans="1:5" x14ac:dyDescent="0.25">
      <c r="A803">
        <v>940</v>
      </c>
      <c r="B803" t="s">
        <v>2482</v>
      </c>
      <c r="D803" t="s">
        <v>2483</v>
      </c>
    </row>
    <row r="804" spans="1:5" x14ac:dyDescent="0.25">
      <c r="A804">
        <v>942</v>
      </c>
      <c r="B804" t="s">
        <v>2484</v>
      </c>
      <c r="D804" t="s">
        <v>2485</v>
      </c>
    </row>
    <row r="805" spans="1:5" x14ac:dyDescent="0.25">
      <c r="A805">
        <v>943</v>
      </c>
      <c r="B805" t="s">
        <v>2486</v>
      </c>
      <c r="D805" t="s">
        <v>2487</v>
      </c>
    </row>
    <row r="806" spans="1:5" x14ac:dyDescent="0.25">
      <c r="A806">
        <v>944</v>
      </c>
      <c r="B806" t="s">
        <v>2488</v>
      </c>
      <c r="C806" t="s">
        <v>2489</v>
      </c>
      <c r="D806" t="s">
        <v>2490</v>
      </c>
      <c r="E806" t="s">
        <v>10</v>
      </c>
    </row>
    <row r="807" spans="1:5" x14ac:dyDescent="0.25">
      <c r="A807">
        <v>945</v>
      </c>
      <c r="B807" t="s">
        <v>2491</v>
      </c>
      <c r="C807" t="s">
        <v>2492</v>
      </c>
      <c r="D807" t="s">
        <v>2493</v>
      </c>
      <c r="E807" t="s">
        <v>2494</v>
      </c>
    </row>
    <row r="808" spans="1:5" x14ac:dyDescent="0.25">
      <c r="A808">
        <v>947</v>
      </c>
      <c r="B808" t="s">
        <v>2495</v>
      </c>
      <c r="C808" t="s">
        <v>2496</v>
      </c>
      <c r="D808" t="s">
        <v>2497</v>
      </c>
      <c r="E808" t="s">
        <v>2498</v>
      </c>
    </row>
    <row r="809" spans="1:5" x14ac:dyDescent="0.25">
      <c r="A809">
        <v>948</v>
      </c>
      <c r="B809" t="s">
        <v>2499</v>
      </c>
      <c r="C809" t="s">
        <v>305</v>
      </c>
      <c r="D809" t="s">
        <v>2500</v>
      </c>
      <c r="E809" t="s">
        <v>2501</v>
      </c>
    </row>
    <row r="810" spans="1:5" x14ac:dyDescent="0.25">
      <c r="A810">
        <v>951</v>
      </c>
      <c r="B810" t="s">
        <v>2502</v>
      </c>
      <c r="C810" t="s">
        <v>2503</v>
      </c>
      <c r="D810" t="s">
        <v>2504</v>
      </c>
    </row>
    <row r="811" spans="1:5" x14ac:dyDescent="0.25">
      <c r="A811">
        <v>952</v>
      </c>
      <c r="B811" t="s">
        <v>2505</v>
      </c>
      <c r="C811" t="s">
        <v>2506</v>
      </c>
      <c r="D811" t="s">
        <v>2507</v>
      </c>
      <c r="E811" t="s">
        <v>2508</v>
      </c>
    </row>
    <row r="812" spans="1:5" x14ac:dyDescent="0.25">
      <c r="A812">
        <v>953</v>
      </c>
      <c r="B812" t="s">
        <v>2509</v>
      </c>
      <c r="D812" t="s">
        <v>2510</v>
      </c>
    </row>
    <row r="813" spans="1:5" x14ac:dyDescent="0.25">
      <c r="A813">
        <v>954</v>
      </c>
      <c r="B813" t="s">
        <v>2511</v>
      </c>
      <c r="C813" t="s">
        <v>2512</v>
      </c>
      <c r="D813" t="s">
        <v>2513</v>
      </c>
      <c r="E813" t="s">
        <v>2514</v>
      </c>
    </row>
    <row r="814" spans="1:5" x14ac:dyDescent="0.25">
      <c r="A814">
        <v>955</v>
      </c>
      <c r="B814" t="s">
        <v>2515</v>
      </c>
      <c r="C814" t="s">
        <v>2503</v>
      </c>
      <c r="D814" t="s">
        <v>2516</v>
      </c>
      <c r="E814" t="s">
        <v>2517</v>
      </c>
    </row>
    <row r="815" spans="1:5" x14ac:dyDescent="0.25">
      <c r="A815">
        <v>956</v>
      </c>
      <c r="B815" t="s">
        <v>2518</v>
      </c>
      <c r="D815" t="s">
        <v>2519</v>
      </c>
      <c r="E815" t="s">
        <v>2520</v>
      </c>
    </row>
    <row r="816" spans="1:5" x14ac:dyDescent="0.25">
      <c r="A816">
        <v>958</v>
      </c>
      <c r="B816" t="s">
        <v>2521</v>
      </c>
      <c r="C816" t="s">
        <v>2522</v>
      </c>
      <c r="D816" t="s">
        <v>2523</v>
      </c>
      <c r="E816" t="s">
        <v>2524</v>
      </c>
    </row>
    <row r="817" spans="1:5" x14ac:dyDescent="0.25">
      <c r="A817">
        <v>959</v>
      </c>
      <c r="B817" t="s">
        <v>2525</v>
      </c>
      <c r="C817" t="s">
        <v>2526</v>
      </c>
      <c r="D817" t="s">
        <v>2527</v>
      </c>
      <c r="E817" t="s">
        <v>10</v>
      </c>
    </row>
    <row r="818" spans="1:5" x14ac:dyDescent="0.25">
      <c r="A818">
        <v>960</v>
      </c>
      <c r="B818" t="s">
        <v>2528</v>
      </c>
      <c r="C818" t="s">
        <v>2529</v>
      </c>
      <c r="D818" t="s">
        <v>2530</v>
      </c>
    </row>
    <row r="819" spans="1:5" x14ac:dyDescent="0.25">
      <c r="A819">
        <v>964</v>
      </c>
      <c r="B819" t="s">
        <v>2531</v>
      </c>
      <c r="C819" t="s">
        <v>2532</v>
      </c>
      <c r="D819" t="s">
        <v>2533</v>
      </c>
      <c r="E819" t="s">
        <v>2534</v>
      </c>
    </row>
    <row r="820" spans="1:5" x14ac:dyDescent="0.25">
      <c r="A820">
        <v>966</v>
      </c>
      <c r="B820" t="s">
        <v>2535</v>
      </c>
      <c r="C820" t="s">
        <v>2536</v>
      </c>
      <c r="D820" t="s">
        <v>2537</v>
      </c>
    </row>
    <row r="821" spans="1:5" x14ac:dyDescent="0.25">
      <c r="A821">
        <v>967</v>
      </c>
      <c r="B821" t="s">
        <v>2538</v>
      </c>
      <c r="C821" t="s">
        <v>2539</v>
      </c>
      <c r="D821" t="s">
        <v>2540</v>
      </c>
      <c r="E821" t="s">
        <v>2541</v>
      </c>
    </row>
    <row r="822" spans="1:5" x14ac:dyDescent="0.25">
      <c r="A822">
        <v>968</v>
      </c>
      <c r="B822" t="s">
        <v>2542</v>
      </c>
      <c r="C822" t="s">
        <v>2543</v>
      </c>
      <c r="D822" t="s">
        <v>2544</v>
      </c>
      <c r="E822" t="s">
        <v>2545</v>
      </c>
    </row>
    <row r="823" spans="1:5" x14ac:dyDescent="0.25">
      <c r="A823">
        <v>970</v>
      </c>
      <c r="B823" t="s">
        <v>2546</v>
      </c>
      <c r="D823" t="s">
        <v>2547</v>
      </c>
    </row>
    <row r="824" spans="1:5" x14ac:dyDescent="0.25">
      <c r="A824">
        <v>971</v>
      </c>
      <c r="B824" t="s">
        <v>2548</v>
      </c>
      <c r="C824" t="s">
        <v>2549</v>
      </c>
      <c r="D824" t="s">
        <v>2550</v>
      </c>
      <c r="E824" t="s">
        <v>2551</v>
      </c>
    </row>
    <row r="825" spans="1:5" x14ac:dyDescent="0.25">
      <c r="A825">
        <v>972</v>
      </c>
      <c r="B825" t="s">
        <v>2552</v>
      </c>
      <c r="C825" t="s">
        <v>2553</v>
      </c>
      <c r="D825" t="s">
        <v>2554</v>
      </c>
    </row>
    <row r="826" spans="1:5" x14ac:dyDescent="0.25">
      <c r="A826">
        <v>974</v>
      </c>
      <c r="B826" t="s">
        <v>2555</v>
      </c>
      <c r="C826" t="s">
        <v>2556</v>
      </c>
      <c r="D826" t="s">
        <v>2557</v>
      </c>
      <c r="E826" t="s">
        <v>2558</v>
      </c>
    </row>
    <row r="827" spans="1:5" x14ac:dyDescent="0.25">
      <c r="A827">
        <v>975</v>
      </c>
      <c r="B827" t="s">
        <v>2559</v>
      </c>
      <c r="C827" t="s">
        <v>2560</v>
      </c>
      <c r="D827" t="s">
        <v>2561</v>
      </c>
      <c r="E827" t="s">
        <v>2562</v>
      </c>
    </row>
    <row r="828" spans="1:5" x14ac:dyDescent="0.25">
      <c r="A828">
        <v>976</v>
      </c>
      <c r="B828" t="s">
        <v>2563</v>
      </c>
      <c r="D828" t="s">
        <v>2564</v>
      </c>
      <c r="E828" t="s">
        <v>2565</v>
      </c>
    </row>
    <row r="829" spans="1:5" x14ac:dyDescent="0.25">
      <c r="A829">
        <v>977</v>
      </c>
      <c r="B829" t="s">
        <v>2566</v>
      </c>
      <c r="D829" t="s">
        <v>2567</v>
      </c>
    </row>
    <row r="830" spans="1:5" x14ac:dyDescent="0.25">
      <c r="A830">
        <v>978</v>
      </c>
      <c r="B830" t="s">
        <v>2568</v>
      </c>
      <c r="C830" t="s">
        <v>2569</v>
      </c>
      <c r="D830" t="s">
        <v>2570</v>
      </c>
      <c r="E830" t="s">
        <v>2571</v>
      </c>
    </row>
    <row r="831" spans="1:5" x14ac:dyDescent="0.25">
      <c r="A831">
        <v>979</v>
      </c>
      <c r="B831" t="s">
        <v>2572</v>
      </c>
      <c r="C831" t="s">
        <v>2573</v>
      </c>
      <c r="D831" t="s">
        <v>2574</v>
      </c>
      <c r="E831" t="s">
        <v>2575</v>
      </c>
    </row>
    <row r="832" spans="1:5" x14ac:dyDescent="0.25">
      <c r="A832">
        <v>980</v>
      </c>
      <c r="B832" t="s">
        <v>2576</v>
      </c>
      <c r="D832" t="s">
        <v>2577</v>
      </c>
    </row>
    <row r="833" spans="1:5" x14ac:dyDescent="0.25">
      <c r="A833">
        <v>981</v>
      </c>
      <c r="B833" t="s">
        <v>2578</v>
      </c>
      <c r="D833" t="s">
        <v>2579</v>
      </c>
    </row>
    <row r="834" spans="1:5" x14ac:dyDescent="0.25">
      <c r="A834">
        <v>982</v>
      </c>
      <c r="B834" t="s">
        <v>2580</v>
      </c>
      <c r="C834" t="s">
        <v>2581</v>
      </c>
      <c r="D834" t="s">
        <v>2582</v>
      </c>
    </row>
    <row r="835" spans="1:5" x14ac:dyDescent="0.25">
      <c r="A835">
        <v>983</v>
      </c>
      <c r="B835" t="s">
        <v>2583</v>
      </c>
      <c r="D835" t="s">
        <v>2584</v>
      </c>
      <c r="E835" t="s">
        <v>10</v>
      </c>
    </row>
    <row r="836" spans="1:5" x14ac:dyDescent="0.25">
      <c r="A836">
        <v>984</v>
      </c>
      <c r="B836" t="s">
        <v>2585</v>
      </c>
      <c r="C836" t="s">
        <v>2586</v>
      </c>
      <c r="D836" t="s">
        <v>2587</v>
      </c>
      <c r="E836" t="s">
        <v>2588</v>
      </c>
    </row>
    <row r="837" spans="1:5" x14ac:dyDescent="0.25">
      <c r="A837">
        <v>985</v>
      </c>
      <c r="B837" t="s">
        <v>2589</v>
      </c>
      <c r="C837" t="s">
        <v>2590</v>
      </c>
      <c r="D837" t="s">
        <v>2591</v>
      </c>
      <c r="E837" t="s">
        <v>2592</v>
      </c>
    </row>
    <row r="838" spans="1:5" x14ac:dyDescent="0.25">
      <c r="A838">
        <v>986</v>
      </c>
      <c r="B838" t="s">
        <v>2593</v>
      </c>
      <c r="C838" t="s">
        <v>2594</v>
      </c>
      <c r="D838" t="s">
        <v>2595</v>
      </c>
      <c r="E838" t="s">
        <v>2596</v>
      </c>
    </row>
    <row r="839" spans="1:5" x14ac:dyDescent="0.25">
      <c r="A839">
        <v>987</v>
      </c>
      <c r="B839" t="s">
        <v>2597</v>
      </c>
      <c r="D839" t="s">
        <v>2598</v>
      </c>
      <c r="E839" t="s">
        <v>2599</v>
      </c>
    </row>
    <row r="840" spans="1:5" x14ac:dyDescent="0.25">
      <c r="A840">
        <v>988</v>
      </c>
      <c r="B840" t="s">
        <v>2600</v>
      </c>
      <c r="C840" t="s">
        <v>2601</v>
      </c>
      <c r="D840" t="s">
        <v>2602</v>
      </c>
      <c r="E840" t="s">
        <v>10</v>
      </c>
    </row>
    <row r="841" spans="1:5" x14ac:dyDescent="0.25">
      <c r="A841">
        <v>989</v>
      </c>
      <c r="B841" t="s">
        <v>2603</v>
      </c>
      <c r="C841" t="s">
        <v>2604</v>
      </c>
      <c r="D841" t="s">
        <v>2605</v>
      </c>
    </row>
    <row r="842" spans="1:5" x14ac:dyDescent="0.25">
      <c r="A842">
        <v>990</v>
      </c>
      <c r="B842" t="s">
        <v>2606</v>
      </c>
      <c r="D842" t="s">
        <v>2607</v>
      </c>
    </row>
    <row r="843" spans="1:5" x14ac:dyDescent="0.25">
      <c r="A843">
        <v>991</v>
      </c>
      <c r="B843" t="s">
        <v>2608</v>
      </c>
      <c r="D843" t="s">
        <v>2609</v>
      </c>
      <c r="E843" t="s">
        <v>10</v>
      </c>
    </row>
    <row r="844" spans="1:5" x14ac:dyDescent="0.25">
      <c r="A844">
        <v>993</v>
      </c>
      <c r="B844" t="s">
        <v>2610</v>
      </c>
      <c r="C844" t="s">
        <v>2611</v>
      </c>
      <c r="D844" t="s">
        <v>2612</v>
      </c>
    </row>
    <row r="845" spans="1:5" x14ac:dyDescent="0.25">
      <c r="A845">
        <v>994</v>
      </c>
      <c r="B845" t="s">
        <v>2613</v>
      </c>
      <c r="D845" t="s">
        <v>2614</v>
      </c>
      <c r="E845" t="s">
        <v>2615</v>
      </c>
    </row>
    <row r="846" spans="1:5" x14ac:dyDescent="0.25">
      <c r="A846">
        <v>995</v>
      </c>
      <c r="B846" t="s">
        <v>2616</v>
      </c>
      <c r="D846" t="s">
        <v>2617</v>
      </c>
      <c r="E846" t="s">
        <v>2618</v>
      </c>
    </row>
    <row r="847" spans="1:5" x14ac:dyDescent="0.25">
      <c r="A847">
        <v>996</v>
      </c>
      <c r="B847" t="s">
        <v>2619</v>
      </c>
      <c r="D847" t="s">
        <v>2620</v>
      </c>
    </row>
    <row r="848" spans="1:5" x14ac:dyDescent="0.25">
      <c r="A848">
        <v>998</v>
      </c>
      <c r="B848" t="s">
        <v>2621</v>
      </c>
      <c r="D848" t="s">
        <v>2622</v>
      </c>
    </row>
    <row r="849" spans="1:5" x14ac:dyDescent="0.25">
      <c r="A849">
        <v>999</v>
      </c>
      <c r="B849" t="s">
        <v>2623</v>
      </c>
      <c r="C849" t="s">
        <v>2624</v>
      </c>
      <c r="D849" t="s">
        <v>2625</v>
      </c>
      <c r="E849" t="s">
        <v>2626</v>
      </c>
    </row>
    <row r="850" spans="1:5" x14ac:dyDescent="0.25">
      <c r="A850">
        <v>1000</v>
      </c>
      <c r="B850" t="s">
        <v>2627</v>
      </c>
      <c r="D850" t="s">
        <v>2628</v>
      </c>
      <c r="E850" t="s">
        <v>2629</v>
      </c>
    </row>
    <row r="851" spans="1:5" x14ac:dyDescent="0.25">
      <c r="A851">
        <v>1001</v>
      </c>
      <c r="B851" t="s">
        <v>2630</v>
      </c>
      <c r="D851" t="s">
        <v>2631</v>
      </c>
      <c r="E851" t="s">
        <v>2632</v>
      </c>
    </row>
    <row r="852" spans="1:5" x14ac:dyDescent="0.25">
      <c r="A852">
        <v>1002</v>
      </c>
      <c r="B852" t="s">
        <v>2633</v>
      </c>
      <c r="C852" t="s">
        <v>578</v>
      </c>
      <c r="D852" t="s">
        <v>2634</v>
      </c>
      <c r="E852" t="s">
        <v>2626</v>
      </c>
    </row>
    <row r="853" spans="1:5" x14ac:dyDescent="0.25">
      <c r="A853">
        <v>1003</v>
      </c>
      <c r="B853" t="s">
        <v>2635</v>
      </c>
      <c r="D853" t="s">
        <v>2636</v>
      </c>
    </row>
    <row r="854" spans="1:5" x14ac:dyDescent="0.25">
      <c r="A854">
        <v>1004</v>
      </c>
      <c r="B854" t="s">
        <v>2637</v>
      </c>
      <c r="D854" t="s">
        <v>2638</v>
      </c>
      <c r="E854" t="s">
        <v>2639</v>
      </c>
    </row>
    <row r="855" spans="1:5" x14ac:dyDescent="0.25">
      <c r="A855">
        <v>1005</v>
      </c>
      <c r="B855" t="s">
        <v>2640</v>
      </c>
      <c r="D855" t="s">
        <v>2641</v>
      </c>
      <c r="E855" t="s">
        <v>2642</v>
      </c>
    </row>
    <row r="856" spans="1:5" x14ac:dyDescent="0.25">
      <c r="A856">
        <v>1006</v>
      </c>
      <c r="B856" t="s">
        <v>2643</v>
      </c>
      <c r="D856" t="s">
        <v>2644</v>
      </c>
      <c r="E856" t="s">
        <v>2645</v>
      </c>
    </row>
    <row r="857" spans="1:5" x14ac:dyDescent="0.25">
      <c r="A857">
        <v>1008</v>
      </c>
      <c r="B857" t="s">
        <v>2646</v>
      </c>
      <c r="C857" t="s">
        <v>2647</v>
      </c>
      <c r="D857" t="s">
        <v>2648</v>
      </c>
      <c r="E857" t="s">
        <v>2649</v>
      </c>
    </row>
    <row r="858" spans="1:5" x14ac:dyDescent="0.25">
      <c r="A858">
        <v>1009</v>
      </c>
      <c r="B858" t="s">
        <v>2650</v>
      </c>
      <c r="C858" t="s">
        <v>2651</v>
      </c>
      <c r="D858" t="s">
        <v>2652</v>
      </c>
      <c r="E858" t="s">
        <v>2653</v>
      </c>
    </row>
    <row r="859" spans="1:5" x14ac:dyDescent="0.25">
      <c r="A859">
        <v>1010</v>
      </c>
      <c r="B859" t="s">
        <v>2654</v>
      </c>
      <c r="D859" t="s">
        <v>2655</v>
      </c>
      <c r="E859" t="s">
        <v>2656</v>
      </c>
    </row>
    <row r="860" spans="1:5" x14ac:dyDescent="0.25">
      <c r="A860">
        <v>1011</v>
      </c>
      <c r="B860" t="s">
        <v>2657</v>
      </c>
      <c r="C860" t="s">
        <v>2658</v>
      </c>
      <c r="D860" t="s">
        <v>2659</v>
      </c>
      <c r="E860" t="s">
        <v>2660</v>
      </c>
    </row>
    <row r="861" spans="1:5" x14ac:dyDescent="0.25">
      <c r="A861">
        <v>1012</v>
      </c>
      <c r="B861" t="s">
        <v>2661</v>
      </c>
      <c r="D861" t="s">
        <v>2662</v>
      </c>
      <c r="E861" t="s">
        <v>2663</v>
      </c>
    </row>
    <row r="862" spans="1:5" x14ac:dyDescent="0.25">
      <c r="A862">
        <v>1013</v>
      </c>
      <c r="B862" t="s">
        <v>2664</v>
      </c>
      <c r="C862" t="s">
        <v>2665</v>
      </c>
      <c r="D862" t="s">
        <v>2666</v>
      </c>
      <c r="E862" t="s">
        <v>2667</v>
      </c>
    </row>
    <row r="863" spans="1:5" x14ac:dyDescent="0.25">
      <c r="A863">
        <v>1014</v>
      </c>
      <c r="B863" t="s">
        <v>2668</v>
      </c>
      <c r="C863" t="s">
        <v>2669</v>
      </c>
      <c r="D863" t="s">
        <v>2670</v>
      </c>
      <c r="E863" t="s">
        <v>10</v>
      </c>
    </row>
    <row r="864" spans="1:5" x14ac:dyDescent="0.25">
      <c r="A864">
        <v>1016</v>
      </c>
      <c r="B864" t="s">
        <v>2671</v>
      </c>
      <c r="C864" t="s">
        <v>2672</v>
      </c>
      <c r="D864" t="s">
        <v>2673</v>
      </c>
    </row>
    <row r="865" spans="1:5" x14ac:dyDescent="0.25">
      <c r="A865">
        <v>1017</v>
      </c>
      <c r="B865" t="s">
        <v>2674</v>
      </c>
      <c r="D865" t="s">
        <v>2675</v>
      </c>
      <c r="E865" t="s">
        <v>2676</v>
      </c>
    </row>
    <row r="866" spans="1:5" x14ac:dyDescent="0.25">
      <c r="A866">
        <v>1018</v>
      </c>
      <c r="B866" t="s">
        <v>2677</v>
      </c>
      <c r="C866" t="s">
        <v>294</v>
      </c>
      <c r="D866" t="s">
        <v>2678</v>
      </c>
    </row>
    <row r="867" spans="1:5" x14ac:dyDescent="0.25">
      <c r="A867">
        <v>1020</v>
      </c>
      <c r="B867" t="s">
        <v>2679</v>
      </c>
      <c r="D867" t="s">
        <v>2680</v>
      </c>
    </row>
    <row r="868" spans="1:5" x14ac:dyDescent="0.25">
      <c r="A868">
        <v>1021</v>
      </c>
      <c r="B868" t="s">
        <v>2681</v>
      </c>
      <c r="D868" t="s">
        <v>2682</v>
      </c>
    </row>
    <row r="869" spans="1:5" x14ac:dyDescent="0.25">
      <c r="A869">
        <v>1022</v>
      </c>
      <c r="B869" t="s">
        <v>2683</v>
      </c>
      <c r="C869" t="s">
        <v>2684</v>
      </c>
      <c r="D869" t="s">
        <v>2685</v>
      </c>
      <c r="E869" t="s">
        <v>2686</v>
      </c>
    </row>
    <row r="870" spans="1:5" x14ac:dyDescent="0.25">
      <c r="A870">
        <v>1024</v>
      </c>
      <c r="B870" t="s">
        <v>2687</v>
      </c>
      <c r="C870" t="s">
        <v>2688</v>
      </c>
      <c r="D870" t="s">
        <v>2689</v>
      </c>
      <c r="E870" t="s">
        <v>2690</v>
      </c>
    </row>
    <row r="871" spans="1:5" x14ac:dyDescent="0.25">
      <c r="A871">
        <v>1025</v>
      </c>
      <c r="B871" t="s">
        <v>2691</v>
      </c>
      <c r="C871" t="s">
        <v>2692</v>
      </c>
      <c r="D871" t="s">
        <v>2693</v>
      </c>
      <c r="E871" t="s">
        <v>2694</v>
      </c>
    </row>
    <row r="872" spans="1:5" x14ac:dyDescent="0.25">
      <c r="A872">
        <v>1026</v>
      </c>
      <c r="B872" t="s">
        <v>2695</v>
      </c>
      <c r="D872" t="s">
        <v>2696</v>
      </c>
    </row>
    <row r="873" spans="1:5" x14ac:dyDescent="0.25">
      <c r="A873">
        <v>1027</v>
      </c>
      <c r="B873" t="s">
        <v>2697</v>
      </c>
      <c r="C873" t="s">
        <v>2698</v>
      </c>
      <c r="D873" t="s">
        <v>2699</v>
      </c>
      <c r="E873" t="s">
        <v>2700</v>
      </c>
    </row>
    <row r="874" spans="1:5" x14ac:dyDescent="0.25">
      <c r="A874">
        <v>1029</v>
      </c>
      <c r="B874" t="s">
        <v>2701</v>
      </c>
      <c r="D874" t="s">
        <v>2702</v>
      </c>
    </row>
    <row r="875" spans="1:5" x14ac:dyDescent="0.25">
      <c r="A875">
        <v>1030</v>
      </c>
      <c r="B875" t="s">
        <v>2703</v>
      </c>
      <c r="C875" t="s">
        <v>2704</v>
      </c>
      <c r="D875" t="s">
        <v>2705</v>
      </c>
    </row>
    <row r="876" spans="1:5" x14ac:dyDescent="0.25">
      <c r="A876">
        <v>1032</v>
      </c>
      <c r="B876" t="s">
        <v>2706</v>
      </c>
      <c r="D876" t="s">
        <v>2707</v>
      </c>
    </row>
    <row r="877" spans="1:5" x14ac:dyDescent="0.25">
      <c r="A877">
        <v>1033</v>
      </c>
      <c r="B877" t="s">
        <v>2708</v>
      </c>
      <c r="D877" t="s">
        <v>2709</v>
      </c>
      <c r="E877" t="s">
        <v>2710</v>
      </c>
    </row>
    <row r="878" spans="1:5" x14ac:dyDescent="0.25">
      <c r="A878">
        <v>1034</v>
      </c>
      <c r="B878" t="s">
        <v>2711</v>
      </c>
      <c r="D878" t="s">
        <v>2712</v>
      </c>
      <c r="E878" t="s">
        <v>2713</v>
      </c>
    </row>
    <row r="879" spans="1:5" x14ac:dyDescent="0.25">
      <c r="A879">
        <v>1035</v>
      </c>
      <c r="B879" t="s">
        <v>2714</v>
      </c>
      <c r="C879" t="s">
        <v>2715</v>
      </c>
      <c r="D879" t="s">
        <v>2716</v>
      </c>
      <c r="E879" t="s">
        <v>2717</v>
      </c>
    </row>
    <row r="880" spans="1:5" x14ac:dyDescent="0.25">
      <c r="A880">
        <v>1036</v>
      </c>
      <c r="B880" t="s">
        <v>2718</v>
      </c>
      <c r="C880" t="s">
        <v>2719</v>
      </c>
      <c r="D880" t="s">
        <v>2720</v>
      </c>
      <c r="E880" t="s">
        <v>2721</v>
      </c>
    </row>
    <row r="881" spans="1:5" x14ac:dyDescent="0.25">
      <c r="A881">
        <v>1037</v>
      </c>
      <c r="B881" t="s">
        <v>2722</v>
      </c>
      <c r="C881" t="s">
        <v>2723</v>
      </c>
      <c r="D881" t="s">
        <v>2724</v>
      </c>
      <c r="E881" t="s">
        <v>2725</v>
      </c>
    </row>
    <row r="882" spans="1:5" x14ac:dyDescent="0.25">
      <c r="A882">
        <v>1039</v>
      </c>
      <c r="B882" t="s">
        <v>2726</v>
      </c>
      <c r="D882" t="s">
        <v>2727</v>
      </c>
    </row>
    <row r="883" spans="1:5" x14ac:dyDescent="0.25">
      <c r="A883">
        <v>1040</v>
      </c>
      <c r="B883" t="s">
        <v>2728</v>
      </c>
      <c r="C883" t="s">
        <v>2729</v>
      </c>
      <c r="D883" t="s">
        <v>2730</v>
      </c>
      <c r="E883" t="s">
        <v>2731</v>
      </c>
    </row>
    <row r="884" spans="1:5" x14ac:dyDescent="0.25">
      <c r="A884">
        <v>1041</v>
      </c>
      <c r="B884" t="s">
        <v>2732</v>
      </c>
      <c r="D884" t="s">
        <v>2733</v>
      </c>
    </row>
    <row r="885" spans="1:5" x14ac:dyDescent="0.25">
      <c r="A885">
        <v>1042</v>
      </c>
      <c r="B885" t="s">
        <v>2734</v>
      </c>
      <c r="C885" t="s">
        <v>2735</v>
      </c>
      <c r="D885" t="s">
        <v>2736</v>
      </c>
    </row>
    <row r="886" spans="1:5" x14ac:dyDescent="0.25">
      <c r="A886">
        <v>1043</v>
      </c>
      <c r="B886" t="s">
        <v>2737</v>
      </c>
      <c r="D886" t="s">
        <v>2738</v>
      </c>
      <c r="E886" t="s">
        <v>10</v>
      </c>
    </row>
    <row r="887" spans="1:5" x14ac:dyDescent="0.25">
      <c r="A887">
        <v>1044</v>
      </c>
      <c r="B887" t="s">
        <v>2739</v>
      </c>
      <c r="C887" t="s">
        <v>2740</v>
      </c>
      <c r="D887" t="s">
        <v>2741</v>
      </c>
    </row>
    <row r="888" spans="1:5" x14ac:dyDescent="0.25">
      <c r="A888">
        <v>1045</v>
      </c>
      <c r="B888" t="s">
        <v>2742</v>
      </c>
      <c r="C888" t="s">
        <v>2743</v>
      </c>
      <c r="D888" t="s">
        <v>2744</v>
      </c>
      <c r="E888" t="s">
        <v>2745</v>
      </c>
    </row>
    <row r="889" spans="1:5" x14ac:dyDescent="0.25">
      <c r="A889">
        <v>1046</v>
      </c>
      <c r="B889" t="s">
        <v>2746</v>
      </c>
      <c r="C889" t="s">
        <v>2747</v>
      </c>
      <c r="D889" t="s">
        <v>2748</v>
      </c>
      <c r="E889" t="s">
        <v>2749</v>
      </c>
    </row>
    <row r="890" spans="1:5" x14ac:dyDescent="0.25">
      <c r="A890">
        <v>1047</v>
      </c>
      <c r="B890" t="s">
        <v>2750</v>
      </c>
      <c r="C890" t="s">
        <v>2751</v>
      </c>
      <c r="D890" t="s">
        <v>2752</v>
      </c>
      <c r="E890" t="s">
        <v>2753</v>
      </c>
    </row>
    <row r="891" spans="1:5" x14ac:dyDescent="0.25">
      <c r="A891">
        <v>1049</v>
      </c>
      <c r="B891" t="s">
        <v>2754</v>
      </c>
      <c r="D891" t="s">
        <v>2755</v>
      </c>
    </row>
    <row r="892" spans="1:5" x14ac:dyDescent="0.25">
      <c r="A892">
        <v>1050</v>
      </c>
      <c r="B892" t="s">
        <v>2756</v>
      </c>
      <c r="D892" t="s">
        <v>2757</v>
      </c>
    </row>
    <row r="893" spans="1:5" x14ac:dyDescent="0.25">
      <c r="A893">
        <v>1051</v>
      </c>
      <c r="B893" t="s">
        <v>2758</v>
      </c>
      <c r="D893" t="s">
        <v>2759</v>
      </c>
      <c r="E893" t="s">
        <v>2760</v>
      </c>
    </row>
    <row r="894" spans="1:5" x14ac:dyDescent="0.25">
      <c r="A894">
        <v>1052</v>
      </c>
      <c r="B894" t="s">
        <v>2761</v>
      </c>
      <c r="D894" t="s">
        <v>2762</v>
      </c>
      <c r="E894" t="s">
        <v>2763</v>
      </c>
    </row>
    <row r="895" spans="1:5" x14ac:dyDescent="0.25">
      <c r="A895">
        <v>1054</v>
      </c>
      <c r="B895" t="s">
        <v>2764</v>
      </c>
      <c r="D895" t="s">
        <v>2765</v>
      </c>
    </row>
    <row r="896" spans="1:5" x14ac:dyDescent="0.25">
      <c r="A896">
        <v>1056</v>
      </c>
      <c r="B896" t="s">
        <v>2766</v>
      </c>
      <c r="D896" t="s">
        <v>2767</v>
      </c>
      <c r="E896" t="s">
        <v>2768</v>
      </c>
    </row>
    <row r="897" spans="1:5" x14ac:dyDescent="0.25">
      <c r="A897">
        <v>1058</v>
      </c>
      <c r="B897" t="s">
        <v>2769</v>
      </c>
      <c r="D897" t="s">
        <v>2770</v>
      </c>
      <c r="E897" t="s">
        <v>2771</v>
      </c>
    </row>
    <row r="898" spans="1:5" x14ac:dyDescent="0.25">
      <c r="A898">
        <v>1059</v>
      </c>
      <c r="B898" t="s">
        <v>2772</v>
      </c>
      <c r="D898" t="s">
        <v>2773</v>
      </c>
      <c r="E898" t="s">
        <v>2774</v>
      </c>
    </row>
    <row r="899" spans="1:5" x14ac:dyDescent="0.25">
      <c r="A899">
        <v>1060</v>
      </c>
      <c r="B899" t="s">
        <v>2775</v>
      </c>
      <c r="D899" t="s">
        <v>2776</v>
      </c>
    </row>
    <row r="900" spans="1:5" x14ac:dyDescent="0.25">
      <c r="A900">
        <v>1062</v>
      </c>
      <c r="B900" t="s">
        <v>2777</v>
      </c>
      <c r="C900" t="s">
        <v>2778</v>
      </c>
      <c r="D900" t="s">
        <v>2779</v>
      </c>
      <c r="E900" t="s">
        <v>2780</v>
      </c>
    </row>
    <row r="901" spans="1:5" x14ac:dyDescent="0.25">
      <c r="A901">
        <v>1064</v>
      </c>
      <c r="B901" t="s">
        <v>2781</v>
      </c>
      <c r="C901" t="s">
        <v>2782</v>
      </c>
      <c r="D901" t="s">
        <v>2783</v>
      </c>
      <c r="E901" t="s">
        <v>2784</v>
      </c>
    </row>
    <row r="902" spans="1:5" x14ac:dyDescent="0.25">
      <c r="A902">
        <v>1065</v>
      </c>
      <c r="B902" t="s">
        <v>2785</v>
      </c>
      <c r="D902" t="s">
        <v>2786</v>
      </c>
      <c r="E902" t="s">
        <v>2787</v>
      </c>
    </row>
    <row r="903" spans="1:5" x14ac:dyDescent="0.25">
      <c r="A903">
        <v>1068</v>
      </c>
      <c r="B903" t="s">
        <v>2788</v>
      </c>
      <c r="D903" t="s">
        <v>2789</v>
      </c>
      <c r="E903" t="s">
        <v>2790</v>
      </c>
    </row>
    <row r="904" spans="1:5" x14ac:dyDescent="0.25">
      <c r="A904">
        <v>1070</v>
      </c>
      <c r="B904" t="s">
        <v>2791</v>
      </c>
      <c r="D904" t="s">
        <v>2792</v>
      </c>
    </row>
    <row r="905" spans="1:5" x14ac:dyDescent="0.25">
      <c r="A905">
        <v>1071</v>
      </c>
      <c r="B905" t="s">
        <v>2793</v>
      </c>
      <c r="D905" t="s">
        <v>2794</v>
      </c>
      <c r="E905" t="s">
        <v>2795</v>
      </c>
    </row>
    <row r="906" spans="1:5" x14ac:dyDescent="0.25">
      <c r="A906">
        <v>1072</v>
      </c>
      <c r="B906" t="s">
        <v>2796</v>
      </c>
      <c r="C906" t="s">
        <v>2797</v>
      </c>
      <c r="D906" t="s">
        <v>2798</v>
      </c>
      <c r="E906" t="s">
        <v>2799</v>
      </c>
    </row>
    <row r="907" spans="1:5" x14ac:dyDescent="0.25">
      <c r="A907">
        <v>1073</v>
      </c>
      <c r="B907" t="s">
        <v>2800</v>
      </c>
      <c r="C907" t="s">
        <v>2801</v>
      </c>
      <c r="D907" t="s">
        <v>2802</v>
      </c>
    </row>
    <row r="908" spans="1:5" x14ac:dyDescent="0.25">
      <c r="A908">
        <v>1074</v>
      </c>
      <c r="B908" t="s">
        <v>2803</v>
      </c>
      <c r="D908" t="s">
        <v>2804</v>
      </c>
      <c r="E908" t="s">
        <v>2805</v>
      </c>
    </row>
    <row r="909" spans="1:5" x14ac:dyDescent="0.25">
      <c r="A909">
        <v>1075</v>
      </c>
      <c r="B909" t="s">
        <v>2806</v>
      </c>
      <c r="D909" t="s">
        <v>2807</v>
      </c>
      <c r="E909" t="s">
        <v>10</v>
      </c>
    </row>
    <row r="910" spans="1:5" x14ac:dyDescent="0.25">
      <c r="A910">
        <v>1076</v>
      </c>
      <c r="B910" t="s">
        <v>2808</v>
      </c>
      <c r="D910" t="s">
        <v>2809</v>
      </c>
    </row>
    <row r="911" spans="1:5" x14ac:dyDescent="0.25">
      <c r="A911">
        <v>1077</v>
      </c>
      <c r="B911" t="s">
        <v>2810</v>
      </c>
      <c r="C911" t="s">
        <v>2811</v>
      </c>
      <c r="D911" t="s">
        <v>2812</v>
      </c>
      <c r="E911" t="s">
        <v>2813</v>
      </c>
    </row>
    <row r="912" spans="1:5" x14ac:dyDescent="0.25">
      <c r="A912">
        <v>1078</v>
      </c>
      <c r="B912" t="s">
        <v>2814</v>
      </c>
      <c r="C912" t="s">
        <v>2815</v>
      </c>
      <c r="D912" t="s">
        <v>2816</v>
      </c>
      <c r="E912" t="s">
        <v>2817</v>
      </c>
    </row>
    <row r="913" spans="1:5" x14ac:dyDescent="0.25">
      <c r="A913">
        <v>1080</v>
      </c>
      <c r="B913" t="s">
        <v>2818</v>
      </c>
      <c r="D913" t="s">
        <v>2819</v>
      </c>
      <c r="E913" t="s">
        <v>2820</v>
      </c>
    </row>
    <row r="914" spans="1:5" x14ac:dyDescent="0.25">
      <c r="A914">
        <v>1081</v>
      </c>
      <c r="B914" t="s">
        <v>2821</v>
      </c>
      <c r="C914" t="s">
        <v>2822</v>
      </c>
      <c r="D914" t="s">
        <v>2823</v>
      </c>
      <c r="E914" t="s">
        <v>2824</v>
      </c>
    </row>
    <row r="915" spans="1:5" x14ac:dyDescent="0.25">
      <c r="A915">
        <v>1082</v>
      </c>
      <c r="B915" t="s">
        <v>2825</v>
      </c>
      <c r="D915" t="s">
        <v>2826</v>
      </c>
      <c r="E915" t="s">
        <v>2827</v>
      </c>
    </row>
    <row r="916" spans="1:5" x14ac:dyDescent="0.25">
      <c r="A916">
        <v>1083</v>
      </c>
      <c r="B916" t="s">
        <v>2828</v>
      </c>
      <c r="D916" t="s">
        <v>2829</v>
      </c>
      <c r="E916" t="s">
        <v>2830</v>
      </c>
    </row>
    <row r="917" spans="1:5" x14ac:dyDescent="0.25">
      <c r="A917">
        <v>1084</v>
      </c>
      <c r="B917" t="s">
        <v>2831</v>
      </c>
      <c r="D917" t="s">
        <v>2832</v>
      </c>
      <c r="E917" t="s">
        <v>2833</v>
      </c>
    </row>
    <row r="918" spans="1:5" x14ac:dyDescent="0.25">
      <c r="A918">
        <v>1085</v>
      </c>
      <c r="B918" t="s">
        <v>2834</v>
      </c>
      <c r="C918" t="s">
        <v>2835</v>
      </c>
      <c r="D918" t="s">
        <v>2836</v>
      </c>
    </row>
    <row r="919" spans="1:5" x14ac:dyDescent="0.25">
      <c r="A919">
        <v>1086</v>
      </c>
      <c r="B919" t="s">
        <v>2837</v>
      </c>
      <c r="D919" t="s">
        <v>2838</v>
      </c>
      <c r="E919" t="s">
        <v>2839</v>
      </c>
    </row>
    <row r="920" spans="1:5" x14ac:dyDescent="0.25">
      <c r="A920">
        <v>1087</v>
      </c>
      <c r="B920" t="s">
        <v>2840</v>
      </c>
      <c r="D920" t="s">
        <v>2841</v>
      </c>
      <c r="E920" t="s">
        <v>10</v>
      </c>
    </row>
    <row r="921" spans="1:5" x14ac:dyDescent="0.25">
      <c r="A921">
        <v>1088</v>
      </c>
      <c r="B921" t="s">
        <v>2842</v>
      </c>
      <c r="C921" t="s">
        <v>2843</v>
      </c>
      <c r="D921" t="s">
        <v>2844</v>
      </c>
      <c r="E921" t="s">
        <v>10</v>
      </c>
    </row>
    <row r="922" spans="1:5" x14ac:dyDescent="0.25">
      <c r="A922">
        <v>1089</v>
      </c>
      <c r="B922" t="s">
        <v>2845</v>
      </c>
      <c r="D922" t="s">
        <v>2846</v>
      </c>
      <c r="E922" t="s">
        <v>2847</v>
      </c>
    </row>
    <row r="923" spans="1:5" x14ac:dyDescent="0.25">
      <c r="A923">
        <v>1090</v>
      </c>
      <c r="B923" t="s">
        <v>2848</v>
      </c>
      <c r="D923" t="s">
        <v>2849</v>
      </c>
    </row>
    <row r="924" spans="1:5" x14ac:dyDescent="0.25">
      <c r="A924">
        <v>1091</v>
      </c>
      <c r="B924" t="s">
        <v>2850</v>
      </c>
      <c r="C924" t="s">
        <v>2851</v>
      </c>
      <c r="D924" t="s">
        <v>2852</v>
      </c>
      <c r="E924" t="s">
        <v>2853</v>
      </c>
    </row>
    <row r="925" spans="1:5" x14ac:dyDescent="0.25">
      <c r="A925">
        <v>1092</v>
      </c>
      <c r="B925" t="s">
        <v>2854</v>
      </c>
      <c r="C925" t="s">
        <v>2855</v>
      </c>
      <c r="D925" t="s">
        <v>2856</v>
      </c>
      <c r="E925" t="s">
        <v>2857</v>
      </c>
    </row>
    <row r="926" spans="1:5" x14ac:dyDescent="0.25">
      <c r="A926">
        <v>1094</v>
      </c>
      <c r="B926" t="s">
        <v>2858</v>
      </c>
      <c r="D926" t="s">
        <v>2859</v>
      </c>
    </row>
    <row r="927" spans="1:5" x14ac:dyDescent="0.25">
      <c r="A927">
        <v>1095</v>
      </c>
      <c r="B927" t="s">
        <v>2860</v>
      </c>
      <c r="D927" t="s">
        <v>2861</v>
      </c>
    </row>
    <row r="928" spans="1:5" x14ac:dyDescent="0.25">
      <c r="A928">
        <v>1096</v>
      </c>
      <c r="B928" t="s">
        <v>2862</v>
      </c>
      <c r="D928" t="s">
        <v>2863</v>
      </c>
      <c r="E928" t="s">
        <v>10</v>
      </c>
    </row>
    <row r="929" spans="1:5" x14ac:dyDescent="0.25">
      <c r="A929">
        <v>1097</v>
      </c>
      <c r="B929" t="s">
        <v>2864</v>
      </c>
      <c r="C929" t="s">
        <v>2865</v>
      </c>
      <c r="D929" t="s">
        <v>2866</v>
      </c>
      <c r="E929" t="s">
        <v>1541</v>
      </c>
    </row>
    <row r="930" spans="1:5" x14ac:dyDescent="0.25">
      <c r="A930">
        <v>1098</v>
      </c>
      <c r="B930" t="s">
        <v>2867</v>
      </c>
      <c r="C930" t="s">
        <v>2868</v>
      </c>
      <c r="D930" t="s">
        <v>2869</v>
      </c>
      <c r="E930" t="s">
        <v>2870</v>
      </c>
    </row>
    <row r="931" spans="1:5" x14ac:dyDescent="0.25">
      <c r="A931">
        <v>1099</v>
      </c>
      <c r="B931" t="s">
        <v>2871</v>
      </c>
      <c r="D931" t="s">
        <v>2872</v>
      </c>
    </row>
    <row r="932" spans="1:5" x14ac:dyDescent="0.25">
      <c r="A932">
        <v>1100</v>
      </c>
      <c r="B932" t="s">
        <v>2873</v>
      </c>
      <c r="D932" t="s">
        <v>2874</v>
      </c>
      <c r="E932" t="s">
        <v>2875</v>
      </c>
    </row>
    <row r="933" spans="1:5" x14ac:dyDescent="0.25">
      <c r="A933">
        <v>1102</v>
      </c>
      <c r="B933" t="s">
        <v>2876</v>
      </c>
      <c r="D933" t="s">
        <v>2877</v>
      </c>
      <c r="E933" t="s">
        <v>10</v>
      </c>
    </row>
    <row r="934" spans="1:5" x14ac:dyDescent="0.25">
      <c r="A934">
        <v>1103</v>
      </c>
      <c r="B934" t="s">
        <v>2878</v>
      </c>
      <c r="C934" t="s">
        <v>821</v>
      </c>
      <c r="D934" t="s">
        <v>2879</v>
      </c>
      <c r="E934" t="s">
        <v>2880</v>
      </c>
    </row>
    <row r="935" spans="1:5" x14ac:dyDescent="0.25">
      <c r="A935">
        <v>1104</v>
      </c>
      <c r="B935" t="s">
        <v>2881</v>
      </c>
      <c r="D935" t="s">
        <v>2882</v>
      </c>
      <c r="E935" t="s">
        <v>2883</v>
      </c>
    </row>
    <row r="936" spans="1:5" x14ac:dyDescent="0.25">
      <c r="A936">
        <v>1105</v>
      </c>
      <c r="B936" t="s">
        <v>2884</v>
      </c>
      <c r="C936" t="s">
        <v>1586</v>
      </c>
      <c r="D936" t="s">
        <v>2885</v>
      </c>
      <c r="E936" t="s">
        <v>2886</v>
      </c>
    </row>
    <row r="937" spans="1:5" x14ac:dyDescent="0.25">
      <c r="A937">
        <v>1106</v>
      </c>
      <c r="B937" t="s">
        <v>2887</v>
      </c>
      <c r="C937" t="s">
        <v>2888</v>
      </c>
      <c r="D937" t="s">
        <v>2889</v>
      </c>
      <c r="E937" t="s">
        <v>10</v>
      </c>
    </row>
    <row r="938" spans="1:5" x14ac:dyDescent="0.25">
      <c r="A938">
        <v>1107</v>
      </c>
      <c r="B938" t="s">
        <v>2890</v>
      </c>
      <c r="D938" t="s">
        <v>2891</v>
      </c>
    </row>
    <row r="939" spans="1:5" x14ac:dyDescent="0.25">
      <c r="A939">
        <v>1108</v>
      </c>
      <c r="B939" t="s">
        <v>2892</v>
      </c>
      <c r="D939" t="s">
        <v>2893</v>
      </c>
      <c r="E939" t="s">
        <v>10</v>
      </c>
    </row>
    <row r="940" spans="1:5" x14ac:dyDescent="0.25">
      <c r="A940">
        <v>1110</v>
      </c>
      <c r="B940" t="s">
        <v>2894</v>
      </c>
      <c r="D940" t="s">
        <v>2895</v>
      </c>
      <c r="E940" t="s">
        <v>2896</v>
      </c>
    </row>
    <row r="941" spans="1:5" x14ac:dyDescent="0.25">
      <c r="A941">
        <v>1111</v>
      </c>
      <c r="B941" t="s">
        <v>2897</v>
      </c>
      <c r="D941" t="s">
        <v>2898</v>
      </c>
    </row>
    <row r="942" spans="1:5" x14ac:dyDescent="0.25">
      <c r="A942">
        <v>1112</v>
      </c>
      <c r="B942" t="s">
        <v>2899</v>
      </c>
      <c r="C942" t="s">
        <v>2900</v>
      </c>
      <c r="D942" t="s">
        <v>2901</v>
      </c>
      <c r="E942" t="s">
        <v>2902</v>
      </c>
    </row>
    <row r="943" spans="1:5" x14ac:dyDescent="0.25">
      <c r="A943">
        <v>1113</v>
      </c>
      <c r="B943" t="s">
        <v>2903</v>
      </c>
      <c r="D943" t="s">
        <v>2904</v>
      </c>
      <c r="E943" t="s">
        <v>2905</v>
      </c>
    </row>
    <row r="944" spans="1:5" x14ac:dyDescent="0.25">
      <c r="A944">
        <v>1114</v>
      </c>
      <c r="B944" t="s">
        <v>2906</v>
      </c>
      <c r="D944" t="s">
        <v>2907</v>
      </c>
    </row>
    <row r="945" spans="1:5" x14ac:dyDescent="0.25">
      <c r="A945">
        <v>1115</v>
      </c>
      <c r="B945" t="s">
        <v>2908</v>
      </c>
      <c r="D945" t="s">
        <v>2909</v>
      </c>
      <c r="E945" t="s">
        <v>2910</v>
      </c>
    </row>
    <row r="946" spans="1:5" x14ac:dyDescent="0.25">
      <c r="A946">
        <v>1116</v>
      </c>
      <c r="B946" t="s">
        <v>2911</v>
      </c>
      <c r="C946" t="s">
        <v>2912</v>
      </c>
      <c r="D946" t="s">
        <v>2913</v>
      </c>
      <c r="E946" t="s">
        <v>2914</v>
      </c>
    </row>
    <row r="947" spans="1:5" x14ac:dyDescent="0.25">
      <c r="A947">
        <v>1117</v>
      </c>
      <c r="B947" t="s">
        <v>2915</v>
      </c>
      <c r="C947" t="s">
        <v>2916</v>
      </c>
      <c r="D947" t="s">
        <v>2917</v>
      </c>
      <c r="E947" t="s">
        <v>2918</v>
      </c>
    </row>
    <row r="948" spans="1:5" x14ac:dyDescent="0.25">
      <c r="A948">
        <v>1118</v>
      </c>
      <c r="B948" t="s">
        <v>2919</v>
      </c>
      <c r="C948" t="s">
        <v>2920</v>
      </c>
      <c r="D948" t="s">
        <v>2921</v>
      </c>
    </row>
    <row r="949" spans="1:5" x14ac:dyDescent="0.25">
      <c r="A949">
        <v>1119</v>
      </c>
      <c r="B949" t="s">
        <v>2922</v>
      </c>
      <c r="C949" t="s">
        <v>2923</v>
      </c>
      <c r="D949" t="s">
        <v>2924</v>
      </c>
    </row>
    <row r="950" spans="1:5" x14ac:dyDescent="0.25">
      <c r="A950">
        <v>1120</v>
      </c>
      <c r="B950" t="s">
        <v>2925</v>
      </c>
      <c r="C950" t="s">
        <v>2926</v>
      </c>
      <c r="D950" t="s">
        <v>2927</v>
      </c>
      <c r="E950" t="s">
        <v>2928</v>
      </c>
    </row>
    <row r="951" spans="1:5" x14ac:dyDescent="0.25">
      <c r="A951">
        <v>1121</v>
      </c>
      <c r="B951" t="s">
        <v>2929</v>
      </c>
      <c r="C951" t="s">
        <v>2930</v>
      </c>
      <c r="D951" t="s">
        <v>2931</v>
      </c>
    </row>
    <row r="952" spans="1:5" x14ac:dyDescent="0.25">
      <c r="A952">
        <v>1122</v>
      </c>
      <c r="B952" t="s">
        <v>2932</v>
      </c>
      <c r="D952" t="s">
        <v>2933</v>
      </c>
      <c r="E952" t="s">
        <v>2934</v>
      </c>
    </row>
    <row r="953" spans="1:5" x14ac:dyDescent="0.25">
      <c r="A953">
        <v>1123</v>
      </c>
      <c r="B953" t="s">
        <v>2935</v>
      </c>
      <c r="C953" t="s">
        <v>2936</v>
      </c>
      <c r="D953" t="s">
        <v>2937</v>
      </c>
      <c r="E953" t="s">
        <v>2938</v>
      </c>
    </row>
    <row r="954" spans="1:5" x14ac:dyDescent="0.25">
      <c r="A954">
        <v>1124</v>
      </c>
      <c r="B954" t="s">
        <v>2939</v>
      </c>
      <c r="C954" t="s">
        <v>2940</v>
      </c>
      <c r="D954" t="s">
        <v>2941</v>
      </c>
    </row>
    <row r="955" spans="1:5" x14ac:dyDescent="0.25">
      <c r="A955">
        <v>1125</v>
      </c>
      <c r="B955" t="s">
        <v>2942</v>
      </c>
      <c r="C955" t="s">
        <v>2943</v>
      </c>
      <c r="D955" t="s">
        <v>2944</v>
      </c>
      <c r="E955" t="s">
        <v>2945</v>
      </c>
    </row>
    <row r="956" spans="1:5" x14ac:dyDescent="0.25">
      <c r="A956">
        <v>1126</v>
      </c>
      <c r="B956" t="s">
        <v>2946</v>
      </c>
      <c r="D956" t="s">
        <v>2947</v>
      </c>
    </row>
    <row r="957" spans="1:5" x14ac:dyDescent="0.25">
      <c r="A957">
        <v>1127</v>
      </c>
      <c r="B957" t="s">
        <v>2948</v>
      </c>
      <c r="C957" t="s">
        <v>2949</v>
      </c>
      <c r="D957" t="s">
        <v>2950</v>
      </c>
      <c r="E957" t="s">
        <v>2951</v>
      </c>
    </row>
    <row r="958" spans="1:5" x14ac:dyDescent="0.25">
      <c r="A958">
        <v>1128</v>
      </c>
      <c r="B958" t="s">
        <v>2952</v>
      </c>
      <c r="C958" t="s">
        <v>2953</v>
      </c>
      <c r="D958" t="s">
        <v>2954</v>
      </c>
      <c r="E958" t="s">
        <v>2955</v>
      </c>
    </row>
    <row r="959" spans="1:5" x14ac:dyDescent="0.25">
      <c r="A959">
        <v>1129</v>
      </c>
      <c r="B959" t="s">
        <v>2956</v>
      </c>
      <c r="C959" t="s">
        <v>2957</v>
      </c>
      <c r="D959" t="s">
        <v>2958</v>
      </c>
      <c r="E959" t="s">
        <v>2959</v>
      </c>
    </row>
    <row r="960" spans="1:5" x14ac:dyDescent="0.25">
      <c r="A960">
        <v>1131</v>
      </c>
      <c r="B960" t="s">
        <v>2960</v>
      </c>
      <c r="D960" t="s">
        <v>2961</v>
      </c>
      <c r="E960" t="s">
        <v>10</v>
      </c>
    </row>
    <row r="961" spans="1:5" x14ac:dyDescent="0.25">
      <c r="A961">
        <v>1132</v>
      </c>
      <c r="B961" t="s">
        <v>2962</v>
      </c>
      <c r="C961" t="s">
        <v>2963</v>
      </c>
      <c r="D961" t="s">
        <v>2964</v>
      </c>
      <c r="E961" t="s">
        <v>2965</v>
      </c>
    </row>
    <row r="962" spans="1:5" x14ac:dyDescent="0.25">
      <c r="A962">
        <v>1133</v>
      </c>
      <c r="B962" t="s">
        <v>2966</v>
      </c>
      <c r="D962" t="s">
        <v>2967</v>
      </c>
      <c r="E962" t="s">
        <v>10</v>
      </c>
    </row>
    <row r="963" spans="1:5" x14ac:dyDescent="0.25">
      <c r="A963">
        <v>1134</v>
      </c>
      <c r="B963" t="s">
        <v>2968</v>
      </c>
      <c r="D963" t="s">
        <v>2969</v>
      </c>
    </row>
    <row r="964" spans="1:5" x14ac:dyDescent="0.25">
      <c r="A964">
        <v>1135</v>
      </c>
      <c r="B964" t="s">
        <v>2970</v>
      </c>
      <c r="C964" t="s">
        <v>2971</v>
      </c>
      <c r="D964" t="s">
        <v>2972</v>
      </c>
      <c r="E964" t="s">
        <v>2973</v>
      </c>
    </row>
    <row r="965" spans="1:5" x14ac:dyDescent="0.25">
      <c r="A965">
        <v>1136</v>
      </c>
      <c r="B965" t="s">
        <v>2974</v>
      </c>
      <c r="D965" t="s">
        <v>2975</v>
      </c>
    </row>
    <row r="966" spans="1:5" x14ac:dyDescent="0.25">
      <c r="A966">
        <v>1137</v>
      </c>
      <c r="B966" t="s">
        <v>2976</v>
      </c>
      <c r="D966" t="s">
        <v>2977</v>
      </c>
    </row>
    <row r="967" spans="1:5" x14ac:dyDescent="0.25">
      <c r="A967">
        <v>1138</v>
      </c>
      <c r="B967" t="s">
        <v>2978</v>
      </c>
      <c r="C967" t="s">
        <v>2979</v>
      </c>
      <c r="D967" t="s">
        <v>2980</v>
      </c>
      <c r="E967" t="s">
        <v>2981</v>
      </c>
    </row>
    <row r="968" spans="1:5" x14ac:dyDescent="0.25">
      <c r="A968">
        <v>1140</v>
      </c>
      <c r="B968" t="s">
        <v>2982</v>
      </c>
      <c r="C968" t="s">
        <v>2983</v>
      </c>
      <c r="D968" t="s">
        <v>2984</v>
      </c>
      <c r="E968" t="s">
        <v>2985</v>
      </c>
    </row>
    <row r="969" spans="1:5" x14ac:dyDescent="0.25">
      <c r="A969">
        <v>1141</v>
      </c>
      <c r="B969" t="s">
        <v>2986</v>
      </c>
      <c r="C969" t="s">
        <v>2987</v>
      </c>
      <c r="D969" t="s">
        <v>2988</v>
      </c>
    </row>
    <row r="970" spans="1:5" x14ac:dyDescent="0.25">
      <c r="A970">
        <v>1142</v>
      </c>
      <c r="B970" t="s">
        <v>2989</v>
      </c>
      <c r="D970" t="s">
        <v>2990</v>
      </c>
      <c r="E970" t="s">
        <v>2991</v>
      </c>
    </row>
    <row r="971" spans="1:5" x14ac:dyDescent="0.25">
      <c r="A971">
        <v>1143</v>
      </c>
      <c r="B971" t="s">
        <v>2992</v>
      </c>
      <c r="C971" t="s">
        <v>2993</v>
      </c>
      <c r="D971" t="s">
        <v>2994</v>
      </c>
      <c r="E971" t="s">
        <v>2995</v>
      </c>
    </row>
    <row r="972" spans="1:5" x14ac:dyDescent="0.25">
      <c r="A972">
        <v>1145</v>
      </c>
      <c r="B972" t="s">
        <v>2996</v>
      </c>
      <c r="D972" t="s">
        <v>2997</v>
      </c>
    </row>
    <row r="973" spans="1:5" x14ac:dyDescent="0.25">
      <c r="A973">
        <v>1146</v>
      </c>
      <c r="B973" t="s">
        <v>2998</v>
      </c>
      <c r="C973" t="s">
        <v>2999</v>
      </c>
      <c r="D973" t="s">
        <v>3000</v>
      </c>
    </row>
    <row r="974" spans="1:5" x14ac:dyDescent="0.25">
      <c r="A974">
        <v>1147</v>
      </c>
      <c r="B974" t="s">
        <v>3001</v>
      </c>
      <c r="D974" t="s">
        <v>3002</v>
      </c>
      <c r="E974" t="s">
        <v>3003</v>
      </c>
    </row>
    <row r="975" spans="1:5" x14ac:dyDescent="0.25">
      <c r="A975">
        <v>1148</v>
      </c>
      <c r="B975" t="s">
        <v>3004</v>
      </c>
      <c r="D975" t="s">
        <v>3005</v>
      </c>
      <c r="E975" t="s">
        <v>3006</v>
      </c>
    </row>
    <row r="976" spans="1:5" x14ac:dyDescent="0.25">
      <c r="A976">
        <v>1149</v>
      </c>
      <c r="B976" t="s">
        <v>3007</v>
      </c>
      <c r="D976" t="s">
        <v>3008</v>
      </c>
      <c r="E976" t="s">
        <v>3009</v>
      </c>
    </row>
    <row r="977" spans="1:5" x14ac:dyDescent="0.25">
      <c r="A977">
        <v>1150</v>
      </c>
      <c r="B977" t="s">
        <v>3010</v>
      </c>
      <c r="C977" t="s">
        <v>3011</v>
      </c>
      <c r="D977" t="s">
        <v>3012</v>
      </c>
      <c r="E977" t="s">
        <v>3013</v>
      </c>
    </row>
    <row r="978" spans="1:5" x14ac:dyDescent="0.25">
      <c r="A978">
        <v>1151</v>
      </c>
      <c r="B978" t="s">
        <v>3014</v>
      </c>
      <c r="C978" t="s">
        <v>3015</v>
      </c>
      <c r="D978" t="s">
        <v>3016</v>
      </c>
      <c r="E978" t="s">
        <v>3017</v>
      </c>
    </row>
    <row r="979" spans="1:5" x14ac:dyDescent="0.25">
      <c r="A979">
        <v>1152</v>
      </c>
      <c r="B979" t="s">
        <v>3018</v>
      </c>
      <c r="C979" t="s">
        <v>3019</v>
      </c>
      <c r="D979" t="s">
        <v>3020</v>
      </c>
      <c r="E979" t="s">
        <v>3021</v>
      </c>
    </row>
    <row r="980" spans="1:5" x14ac:dyDescent="0.25">
      <c r="A980">
        <v>1153</v>
      </c>
      <c r="B980" t="s">
        <v>3022</v>
      </c>
      <c r="D980" t="s">
        <v>3023</v>
      </c>
    </row>
    <row r="981" spans="1:5" x14ac:dyDescent="0.25">
      <c r="A981">
        <v>1155</v>
      </c>
      <c r="B981" t="s">
        <v>3024</v>
      </c>
      <c r="C981" t="s">
        <v>3025</v>
      </c>
      <c r="D981" t="s">
        <v>3026</v>
      </c>
    </row>
    <row r="982" spans="1:5" x14ac:dyDescent="0.25">
      <c r="A982">
        <v>1156</v>
      </c>
      <c r="B982" t="s">
        <v>3027</v>
      </c>
      <c r="D982" t="s">
        <v>3028</v>
      </c>
      <c r="E982" t="s">
        <v>10</v>
      </c>
    </row>
    <row r="983" spans="1:5" x14ac:dyDescent="0.25">
      <c r="A983">
        <v>1157</v>
      </c>
      <c r="B983" t="s">
        <v>3029</v>
      </c>
      <c r="C983" t="s">
        <v>3030</v>
      </c>
      <c r="D983" t="s">
        <v>3031</v>
      </c>
      <c r="E983" t="s">
        <v>3032</v>
      </c>
    </row>
    <row r="984" spans="1:5" x14ac:dyDescent="0.25">
      <c r="A984">
        <v>1158</v>
      </c>
      <c r="B984" t="s">
        <v>3033</v>
      </c>
      <c r="D984" t="s">
        <v>3034</v>
      </c>
    </row>
    <row r="985" spans="1:5" x14ac:dyDescent="0.25">
      <c r="A985">
        <v>1159</v>
      </c>
      <c r="B985" t="s">
        <v>3035</v>
      </c>
      <c r="D985" t="s">
        <v>3036</v>
      </c>
    </row>
    <row r="986" spans="1:5" x14ac:dyDescent="0.25">
      <c r="A986">
        <v>1160</v>
      </c>
      <c r="B986" t="s">
        <v>3037</v>
      </c>
      <c r="C986" t="s">
        <v>3038</v>
      </c>
      <c r="D986" t="s">
        <v>3039</v>
      </c>
    </row>
    <row r="987" spans="1:5" x14ac:dyDescent="0.25">
      <c r="A987">
        <v>1161</v>
      </c>
      <c r="B987" t="s">
        <v>3040</v>
      </c>
      <c r="D987" t="s">
        <v>3041</v>
      </c>
      <c r="E987" t="s">
        <v>3042</v>
      </c>
    </row>
    <row r="988" spans="1:5" x14ac:dyDescent="0.25">
      <c r="A988">
        <v>1162</v>
      </c>
      <c r="B988" t="s">
        <v>3043</v>
      </c>
      <c r="D988" t="s">
        <v>3044</v>
      </c>
      <c r="E988" t="s">
        <v>3045</v>
      </c>
    </row>
    <row r="989" spans="1:5" x14ac:dyDescent="0.25">
      <c r="A989">
        <v>1163</v>
      </c>
      <c r="B989" t="s">
        <v>3046</v>
      </c>
      <c r="D989" t="s">
        <v>3047</v>
      </c>
      <c r="E989" t="s">
        <v>10</v>
      </c>
    </row>
    <row r="990" spans="1:5" x14ac:dyDescent="0.25">
      <c r="A990">
        <v>1164</v>
      </c>
      <c r="B990" t="s">
        <v>3048</v>
      </c>
      <c r="C990" t="s">
        <v>3049</v>
      </c>
      <c r="D990" t="s">
        <v>3050</v>
      </c>
      <c r="E990" t="s">
        <v>3051</v>
      </c>
    </row>
    <row r="991" spans="1:5" x14ac:dyDescent="0.25">
      <c r="A991">
        <v>1165</v>
      </c>
      <c r="B991" t="s">
        <v>3052</v>
      </c>
      <c r="D991" t="s">
        <v>3053</v>
      </c>
      <c r="E991" t="s">
        <v>1118</v>
      </c>
    </row>
    <row r="992" spans="1:5" x14ac:dyDescent="0.25">
      <c r="A992">
        <v>1166</v>
      </c>
      <c r="B992" t="s">
        <v>3054</v>
      </c>
      <c r="D992" t="s">
        <v>3055</v>
      </c>
    </row>
    <row r="993" spans="1:5" x14ac:dyDescent="0.25">
      <c r="A993">
        <v>1168</v>
      </c>
      <c r="B993" t="s">
        <v>3056</v>
      </c>
      <c r="D993" t="s">
        <v>3057</v>
      </c>
      <c r="E993" t="s">
        <v>10</v>
      </c>
    </row>
    <row r="994" spans="1:5" x14ac:dyDescent="0.25">
      <c r="A994">
        <v>1169</v>
      </c>
      <c r="B994" t="s">
        <v>3058</v>
      </c>
      <c r="D994" t="s">
        <v>3059</v>
      </c>
      <c r="E994" t="s">
        <v>3060</v>
      </c>
    </row>
    <row r="995" spans="1:5" x14ac:dyDescent="0.25">
      <c r="A995">
        <v>1171</v>
      </c>
      <c r="B995" t="s">
        <v>3061</v>
      </c>
      <c r="C995" t="s">
        <v>3062</v>
      </c>
      <c r="D995" t="s">
        <v>3063</v>
      </c>
      <c r="E995" t="s">
        <v>3064</v>
      </c>
    </row>
    <row r="996" spans="1:5" x14ac:dyDescent="0.25">
      <c r="A996">
        <v>1172</v>
      </c>
      <c r="B996" t="s">
        <v>3065</v>
      </c>
      <c r="D996" t="s">
        <v>3066</v>
      </c>
      <c r="E996" t="s">
        <v>3067</v>
      </c>
    </row>
    <row r="997" spans="1:5" x14ac:dyDescent="0.25">
      <c r="A997">
        <v>1173</v>
      </c>
      <c r="B997" t="s">
        <v>3068</v>
      </c>
      <c r="C997" t="s">
        <v>3069</v>
      </c>
      <c r="D997" t="s">
        <v>3070</v>
      </c>
      <c r="E997" t="s">
        <v>3071</v>
      </c>
    </row>
    <row r="998" spans="1:5" x14ac:dyDescent="0.25">
      <c r="A998">
        <v>1174</v>
      </c>
      <c r="B998" t="s">
        <v>3072</v>
      </c>
      <c r="C998" t="s">
        <v>3073</v>
      </c>
      <c r="D998" t="s">
        <v>3074</v>
      </c>
      <c r="E998" t="s">
        <v>3075</v>
      </c>
    </row>
    <row r="999" spans="1:5" x14ac:dyDescent="0.25">
      <c r="A999">
        <v>1175</v>
      </c>
      <c r="B999" t="s">
        <v>3076</v>
      </c>
      <c r="C999" t="s">
        <v>3077</v>
      </c>
      <c r="D999" t="s">
        <v>3078</v>
      </c>
      <c r="E999" t="s">
        <v>3079</v>
      </c>
    </row>
    <row r="1000" spans="1:5" x14ac:dyDescent="0.25">
      <c r="A1000">
        <v>1177</v>
      </c>
      <c r="B1000" t="s">
        <v>3080</v>
      </c>
      <c r="C1000" t="s">
        <v>3081</v>
      </c>
      <c r="D1000" t="s">
        <v>3082</v>
      </c>
      <c r="E1000" t="s">
        <v>3083</v>
      </c>
    </row>
    <row r="1001" spans="1:5" x14ac:dyDescent="0.25">
      <c r="A1001">
        <v>1178</v>
      </c>
      <c r="B1001" t="s">
        <v>3084</v>
      </c>
      <c r="C1001" t="s">
        <v>3085</v>
      </c>
      <c r="D1001" t="s">
        <v>3086</v>
      </c>
      <c r="E1001" t="s">
        <v>10</v>
      </c>
    </row>
    <row r="1002" spans="1:5" x14ac:dyDescent="0.25">
      <c r="A1002">
        <v>1179</v>
      </c>
      <c r="B1002" t="s">
        <v>3087</v>
      </c>
      <c r="D1002" t="s">
        <v>3088</v>
      </c>
      <c r="E1002" t="s">
        <v>3089</v>
      </c>
    </row>
    <row r="1003" spans="1:5" x14ac:dyDescent="0.25">
      <c r="A1003">
        <v>1181</v>
      </c>
      <c r="B1003" t="s">
        <v>3090</v>
      </c>
      <c r="C1003" t="s">
        <v>3091</v>
      </c>
      <c r="D1003" t="s">
        <v>3092</v>
      </c>
    </row>
    <row r="1004" spans="1:5" x14ac:dyDescent="0.25">
      <c r="A1004">
        <v>1182</v>
      </c>
      <c r="B1004" t="s">
        <v>3093</v>
      </c>
      <c r="C1004" t="s">
        <v>3094</v>
      </c>
      <c r="D1004" t="s">
        <v>3095</v>
      </c>
      <c r="E1004" t="s">
        <v>3096</v>
      </c>
    </row>
    <row r="1005" spans="1:5" x14ac:dyDescent="0.25">
      <c r="A1005">
        <v>1183</v>
      </c>
      <c r="B1005" t="s">
        <v>3097</v>
      </c>
      <c r="D1005" t="s">
        <v>3098</v>
      </c>
      <c r="E1005" t="s">
        <v>3099</v>
      </c>
    </row>
    <row r="1006" spans="1:5" x14ac:dyDescent="0.25">
      <c r="A1006">
        <v>1184</v>
      </c>
      <c r="B1006" t="s">
        <v>3100</v>
      </c>
      <c r="D1006" t="s">
        <v>3101</v>
      </c>
      <c r="E1006" t="s">
        <v>3102</v>
      </c>
    </row>
    <row r="1007" spans="1:5" x14ac:dyDescent="0.25">
      <c r="A1007">
        <v>1186</v>
      </c>
      <c r="B1007" t="s">
        <v>3103</v>
      </c>
      <c r="C1007" t="s">
        <v>3104</v>
      </c>
      <c r="D1007" t="s">
        <v>3105</v>
      </c>
      <c r="E1007" t="s">
        <v>10</v>
      </c>
    </row>
    <row r="1008" spans="1:5" x14ac:dyDescent="0.25">
      <c r="A1008">
        <v>1187</v>
      </c>
      <c r="B1008" t="s">
        <v>3106</v>
      </c>
      <c r="C1008" t="s">
        <v>3107</v>
      </c>
      <c r="D1008" t="s">
        <v>3108</v>
      </c>
      <c r="E1008" t="s">
        <v>3109</v>
      </c>
    </row>
    <row r="1009" spans="1:5" x14ac:dyDescent="0.25">
      <c r="A1009">
        <v>1188</v>
      </c>
      <c r="B1009" t="s">
        <v>3110</v>
      </c>
      <c r="D1009" t="s">
        <v>3111</v>
      </c>
    </row>
    <row r="1010" spans="1:5" x14ac:dyDescent="0.25">
      <c r="A1010">
        <v>1189</v>
      </c>
      <c r="B1010" t="s">
        <v>3112</v>
      </c>
      <c r="C1010" t="s">
        <v>3113</v>
      </c>
      <c r="D1010" t="s">
        <v>3114</v>
      </c>
    </row>
    <row r="1011" spans="1:5" x14ac:dyDescent="0.25">
      <c r="A1011">
        <v>1190</v>
      </c>
      <c r="B1011" t="s">
        <v>3115</v>
      </c>
      <c r="D1011" t="s">
        <v>3116</v>
      </c>
      <c r="E1011" t="s">
        <v>3117</v>
      </c>
    </row>
    <row r="1012" spans="1:5" x14ac:dyDescent="0.25">
      <c r="A1012">
        <v>1191</v>
      </c>
      <c r="B1012" t="s">
        <v>3118</v>
      </c>
      <c r="D1012" t="s">
        <v>3119</v>
      </c>
      <c r="E1012" t="s">
        <v>881</v>
      </c>
    </row>
    <row r="1013" spans="1:5" x14ac:dyDescent="0.25">
      <c r="A1013">
        <v>1192</v>
      </c>
      <c r="B1013" t="s">
        <v>3120</v>
      </c>
      <c r="C1013" t="s">
        <v>3121</v>
      </c>
      <c r="D1013" t="s">
        <v>3122</v>
      </c>
      <c r="E1013" t="s">
        <v>3123</v>
      </c>
    </row>
    <row r="1014" spans="1:5" x14ac:dyDescent="0.25">
      <c r="A1014">
        <v>1193</v>
      </c>
      <c r="B1014" t="s">
        <v>3124</v>
      </c>
      <c r="D1014" t="s">
        <v>3125</v>
      </c>
      <c r="E1014" t="s">
        <v>3126</v>
      </c>
    </row>
    <row r="1015" spans="1:5" x14ac:dyDescent="0.25">
      <c r="A1015">
        <v>1194</v>
      </c>
      <c r="B1015" t="s">
        <v>3127</v>
      </c>
      <c r="D1015" t="s">
        <v>3128</v>
      </c>
      <c r="E1015" t="s">
        <v>3129</v>
      </c>
    </row>
    <row r="1016" spans="1:5" x14ac:dyDescent="0.25">
      <c r="A1016">
        <v>1196</v>
      </c>
      <c r="B1016" t="s">
        <v>3130</v>
      </c>
      <c r="D1016" t="s">
        <v>3131</v>
      </c>
      <c r="E1016" t="s">
        <v>3132</v>
      </c>
    </row>
    <row r="1017" spans="1:5" x14ac:dyDescent="0.25">
      <c r="A1017">
        <v>1198</v>
      </c>
      <c r="B1017" t="s">
        <v>3133</v>
      </c>
      <c r="C1017" t="s">
        <v>3134</v>
      </c>
      <c r="D1017" t="s">
        <v>3135</v>
      </c>
    </row>
    <row r="1018" spans="1:5" x14ac:dyDescent="0.25">
      <c r="A1018">
        <v>1199</v>
      </c>
      <c r="B1018" t="s">
        <v>3136</v>
      </c>
      <c r="C1018" t="s">
        <v>3137</v>
      </c>
      <c r="D1018" t="s">
        <v>3138</v>
      </c>
    </row>
    <row r="1019" spans="1:5" x14ac:dyDescent="0.25">
      <c r="A1019">
        <v>1200</v>
      </c>
      <c r="B1019" t="s">
        <v>3139</v>
      </c>
      <c r="C1019" t="s">
        <v>3140</v>
      </c>
      <c r="D1019" t="s">
        <v>3141</v>
      </c>
      <c r="E1019" t="s">
        <v>10</v>
      </c>
    </row>
    <row r="1020" spans="1:5" x14ac:dyDescent="0.25">
      <c r="A1020">
        <v>1201</v>
      </c>
      <c r="B1020" t="s">
        <v>3142</v>
      </c>
      <c r="D1020" t="s">
        <v>3143</v>
      </c>
    </row>
    <row r="1021" spans="1:5" x14ac:dyDescent="0.25">
      <c r="A1021">
        <v>1202</v>
      </c>
      <c r="B1021" t="s">
        <v>3144</v>
      </c>
      <c r="C1021" t="s">
        <v>3145</v>
      </c>
      <c r="D1021" t="s">
        <v>3146</v>
      </c>
      <c r="E1021" t="s">
        <v>3147</v>
      </c>
    </row>
    <row r="1022" spans="1:5" x14ac:dyDescent="0.25">
      <c r="A1022">
        <v>1204</v>
      </c>
      <c r="B1022" t="s">
        <v>3148</v>
      </c>
      <c r="C1022" t="s">
        <v>3149</v>
      </c>
      <c r="D1022" t="s">
        <v>3150</v>
      </c>
    </row>
    <row r="1023" spans="1:5" x14ac:dyDescent="0.25">
      <c r="A1023">
        <v>1207</v>
      </c>
      <c r="B1023" t="s">
        <v>3151</v>
      </c>
      <c r="C1023" t="s">
        <v>595</v>
      </c>
      <c r="D1023" t="s">
        <v>3152</v>
      </c>
      <c r="E1023" t="s">
        <v>2494</v>
      </c>
    </row>
    <row r="1024" spans="1:5" x14ac:dyDescent="0.25">
      <c r="A1024">
        <v>1211</v>
      </c>
      <c r="B1024" t="s">
        <v>3153</v>
      </c>
      <c r="D1024" t="s">
        <v>3154</v>
      </c>
      <c r="E1024" t="s">
        <v>3155</v>
      </c>
    </row>
    <row r="1025" spans="1:5" x14ac:dyDescent="0.25">
      <c r="A1025">
        <v>1213</v>
      </c>
      <c r="B1025" t="s">
        <v>3156</v>
      </c>
      <c r="D1025" t="s">
        <v>3157</v>
      </c>
      <c r="E1025" t="s">
        <v>3158</v>
      </c>
    </row>
    <row r="1026" spans="1:5" x14ac:dyDescent="0.25">
      <c r="A1026">
        <v>1214</v>
      </c>
      <c r="B1026" t="s">
        <v>3159</v>
      </c>
      <c r="D1026" t="s">
        <v>3160</v>
      </c>
    </row>
    <row r="1027" spans="1:5" x14ac:dyDescent="0.25">
      <c r="A1027">
        <v>1215</v>
      </c>
      <c r="B1027" t="s">
        <v>3161</v>
      </c>
      <c r="C1027" t="s">
        <v>3162</v>
      </c>
      <c r="D1027" t="s">
        <v>3163</v>
      </c>
      <c r="E1027" t="s">
        <v>10</v>
      </c>
    </row>
    <row r="1028" spans="1:5" x14ac:dyDescent="0.25">
      <c r="A1028">
        <v>1217</v>
      </c>
      <c r="B1028" t="s">
        <v>3164</v>
      </c>
      <c r="C1028" t="s">
        <v>265</v>
      </c>
      <c r="D1028" t="s">
        <v>3165</v>
      </c>
    </row>
    <row r="1029" spans="1:5" x14ac:dyDescent="0.25">
      <c r="A1029">
        <v>1218</v>
      </c>
      <c r="B1029" t="s">
        <v>3166</v>
      </c>
      <c r="D1029" t="s">
        <v>3167</v>
      </c>
      <c r="E1029" t="s">
        <v>3168</v>
      </c>
    </row>
    <row r="1030" spans="1:5" x14ac:dyDescent="0.25">
      <c r="A1030">
        <v>1220</v>
      </c>
      <c r="B1030" t="s">
        <v>3169</v>
      </c>
      <c r="D1030" t="s">
        <v>3170</v>
      </c>
    </row>
    <row r="1031" spans="1:5" x14ac:dyDescent="0.25">
      <c r="A1031">
        <v>1221</v>
      </c>
      <c r="B1031" t="s">
        <v>3171</v>
      </c>
      <c r="D1031" t="s">
        <v>3172</v>
      </c>
      <c r="E1031" t="s">
        <v>3173</v>
      </c>
    </row>
    <row r="1032" spans="1:5" x14ac:dyDescent="0.25">
      <c r="A1032">
        <v>1222</v>
      </c>
      <c r="B1032" t="s">
        <v>3174</v>
      </c>
      <c r="C1032" t="s">
        <v>3175</v>
      </c>
      <c r="D1032" t="s">
        <v>3176</v>
      </c>
    </row>
    <row r="1033" spans="1:5" x14ac:dyDescent="0.25">
      <c r="A1033">
        <v>1223</v>
      </c>
      <c r="B1033" t="s">
        <v>3177</v>
      </c>
      <c r="C1033" t="s">
        <v>3178</v>
      </c>
      <c r="D1033" t="s">
        <v>3179</v>
      </c>
      <c r="E1033" t="s">
        <v>10</v>
      </c>
    </row>
    <row r="1034" spans="1:5" x14ac:dyDescent="0.25">
      <c r="A1034">
        <v>1224</v>
      </c>
      <c r="B1034" t="s">
        <v>3180</v>
      </c>
      <c r="D1034" t="s">
        <v>3181</v>
      </c>
    </row>
    <row r="1035" spans="1:5" x14ac:dyDescent="0.25">
      <c r="A1035">
        <v>1225</v>
      </c>
      <c r="B1035" t="s">
        <v>3182</v>
      </c>
      <c r="D1035" t="s">
        <v>3183</v>
      </c>
    </row>
    <row r="1036" spans="1:5" x14ac:dyDescent="0.25">
      <c r="A1036">
        <v>1228</v>
      </c>
      <c r="B1036" t="s">
        <v>3184</v>
      </c>
      <c r="C1036" t="s">
        <v>3185</v>
      </c>
      <c r="D1036" t="s">
        <v>3186</v>
      </c>
      <c r="E1036" t="s">
        <v>3187</v>
      </c>
    </row>
    <row r="1037" spans="1:5" x14ac:dyDescent="0.25">
      <c r="A1037">
        <v>1229</v>
      </c>
      <c r="B1037" t="s">
        <v>3188</v>
      </c>
      <c r="C1037" t="s">
        <v>3189</v>
      </c>
      <c r="D1037" t="s">
        <v>3190</v>
      </c>
      <c r="E1037" t="s">
        <v>3191</v>
      </c>
    </row>
    <row r="1038" spans="1:5" x14ac:dyDescent="0.25">
      <c r="A1038">
        <v>1230</v>
      </c>
      <c r="B1038" t="s">
        <v>3192</v>
      </c>
      <c r="C1038" t="s">
        <v>3193</v>
      </c>
      <c r="D1038" t="s">
        <v>3194</v>
      </c>
      <c r="E1038" t="s">
        <v>3195</v>
      </c>
    </row>
    <row r="1039" spans="1:5" x14ac:dyDescent="0.25">
      <c r="A1039">
        <v>1232</v>
      </c>
      <c r="B1039" t="s">
        <v>3196</v>
      </c>
      <c r="D1039" t="s">
        <v>3197</v>
      </c>
    </row>
    <row r="1040" spans="1:5" x14ac:dyDescent="0.25">
      <c r="A1040">
        <v>1233</v>
      </c>
      <c r="B1040" t="s">
        <v>3198</v>
      </c>
      <c r="D1040" t="s">
        <v>3199</v>
      </c>
      <c r="E1040" t="s">
        <v>3200</v>
      </c>
    </row>
    <row r="1041" spans="1:5" x14ac:dyDescent="0.25">
      <c r="A1041">
        <v>1235</v>
      </c>
      <c r="B1041" t="s">
        <v>3201</v>
      </c>
      <c r="C1041" t="s">
        <v>3202</v>
      </c>
      <c r="D1041" t="s">
        <v>3203</v>
      </c>
      <c r="E1041" t="s">
        <v>3204</v>
      </c>
    </row>
    <row r="1042" spans="1:5" x14ac:dyDescent="0.25">
      <c r="A1042">
        <v>1236</v>
      </c>
      <c r="B1042" t="s">
        <v>3205</v>
      </c>
      <c r="D1042" t="s">
        <v>3206</v>
      </c>
    </row>
    <row r="1043" spans="1:5" x14ac:dyDescent="0.25">
      <c r="A1043">
        <v>1237</v>
      </c>
      <c r="B1043" t="s">
        <v>3207</v>
      </c>
      <c r="D1043" t="s">
        <v>3208</v>
      </c>
      <c r="E1043" t="s">
        <v>3209</v>
      </c>
    </row>
    <row r="1044" spans="1:5" x14ac:dyDescent="0.25">
      <c r="A1044">
        <v>1238</v>
      </c>
      <c r="B1044" t="s">
        <v>3210</v>
      </c>
      <c r="C1044" t="s">
        <v>484</v>
      </c>
      <c r="D1044" t="s">
        <v>3211</v>
      </c>
    </row>
    <row r="1045" spans="1:5" x14ac:dyDescent="0.25">
      <c r="A1045">
        <v>1239</v>
      </c>
      <c r="B1045" t="s">
        <v>3212</v>
      </c>
      <c r="C1045" t="s">
        <v>3213</v>
      </c>
      <c r="D1045" t="s">
        <v>3214</v>
      </c>
      <c r="E1045" t="s">
        <v>3215</v>
      </c>
    </row>
    <row r="1046" spans="1:5" x14ac:dyDescent="0.25">
      <c r="A1046">
        <v>1240</v>
      </c>
      <c r="B1046" t="s">
        <v>3216</v>
      </c>
      <c r="D1046" t="s">
        <v>3217</v>
      </c>
      <c r="E1046" t="s">
        <v>3218</v>
      </c>
    </row>
    <row r="1047" spans="1:5" x14ac:dyDescent="0.25">
      <c r="A1047">
        <v>1241</v>
      </c>
      <c r="B1047" t="s">
        <v>3219</v>
      </c>
      <c r="D1047" t="s">
        <v>3220</v>
      </c>
    </row>
    <row r="1048" spans="1:5" x14ac:dyDescent="0.25">
      <c r="A1048">
        <v>1243</v>
      </c>
      <c r="B1048" t="s">
        <v>3221</v>
      </c>
      <c r="D1048" t="s">
        <v>3222</v>
      </c>
    </row>
    <row r="1049" spans="1:5" x14ac:dyDescent="0.25">
      <c r="A1049">
        <v>1245</v>
      </c>
      <c r="B1049" t="s">
        <v>3223</v>
      </c>
      <c r="D1049" t="s">
        <v>3224</v>
      </c>
      <c r="E1049" t="s">
        <v>3225</v>
      </c>
    </row>
    <row r="1050" spans="1:5" x14ac:dyDescent="0.25">
      <c r="A1050">
        <v>1246</v>
      </c>
      <c r="B1050" t="s">
        <v>3226</v>
      </c>
      <c r="D1050" t="s">
        <v>3227</v>
      </c>
      <c r="E1050" t="s">
        <v>3228</v>
      </c>
    </row>
    <row r="1051" spans="1:5" x14ac:dyDescent="0.25">
      <c r="A1051">
        <v>1247</v>
      </c>
      <c r="B1051" t="s">
        <v>3229</v>
      </c>
      <c r="C1051" t="s">
        <v>3230</v>
      </c>
      <c r="D1051" t="s">
        <v>3231</v>
      </c>
      <c r="E1051" t="s">
        <v>3232</v>
      </c>
    </row>
    <row r="1052" spans="1:5" x14ac:dyDescent="0.25">
      <c r="A1052">
        <v>1248</v>
      </c>
      <c r="B1052" t="s">
        <v>3233</v>
      </c>
      <c r="C1052" t="s">
        <v>3234</v>
      </c>
      <c r="D1052" t="s">
        <v>3235</v>
      </c>
    </row>
    <row r="1053" spans="1:5" x14ac:dyDescent="0.25">
      <c r="A1053">
        <v>1249</v>
      </c>
      <c r="B1053" t="s">
        <v>3236</v>
      </c>
      <c r="D1053" t="s">
        <v>3237</v>
      </c>
    </row>
    <row r="1054" spans="1:5" x14ac:dyDescent="0.25">
      <c r="A1054">
        <v>1250</v>
      </c>
      <c r="B1054" t="s">
        <v>3238</v>
      </c>
      <c r="C1054" t="s">
        <v>3239</v>
      </c>
      <c r="D1054" t="s">
        <v>3240</v>
      </c>
      <c r="E1054" t="s">
        <v>3241</v>
      </c>
    </row>
    <row r="1055" spans="1:5" x14ac:dyDescent="0.25">
      <c r="A1055">
        <v>1251</v>
      </c>
      <c r="B1055" t="s">
        <v>3242</v>
      </c>
      <c r="D1055" t="s">
        <v>3243</v>
      </c>
      <c r="E1055" t="s">
        <v>10</v>
      </c>
    </row>
    <row r="1056" spans="1:5" x14ac:dyDescent="0.25">
      <c r="A1056">
        <v>1253</v>
      </c>
      <c r="B1056" t="s">
        <v>3244</v>
      </c>
      <c r="C1056" t="s">
        <v>3245</v>
      </c>
      <c r="D1056" t="s">
        <v>3246</v>
      </c>
      <c r="E1056" t="s">
        <v>3247</v>
      </c>
    </row>
    <row r="1057" spans="1:5" x14ac:dyDescent="0.25">
      <c r="A1057">
        <v>1254</v>
      </c>
      <c r="B1057" t="s">
        <v>3248</v>
      </c>
      <c r="D1057" t="s">
        <v>3249</v>
      </c>
    </row>
    <row r="1058" spans="1:5" x14ac:dyDescent="0.25">
      <c r="A1058">
        <v>1255</v>
      </c>
      <c r="B1058" t="s">
        <v>3250</v>
      </c>
      <c r="D1058" t="s">
        <v>3251</v>
      </c>
      <c r="E1058" t="s">
        <v>3252</v>
      </c>
    </row>
    <row r="1059" spans="1:5" x14ac:dyDescent="0.25">
      <c r="A1059">
        <v>1256</v>
      </c>
      <c r="B1059" t="s">
        <v>3253</v>
      </c>
      <c r="C1059" t="s">
        <v>2030</v>
      </c>
      <c r="D1059" t="s">
        <v>3254</v>
      </c>
      <c r="E1059" t="s">
        <v>3255</v>
      </c>
    </row>
    <row r="1060" spans="1:5" x14ac:dyDescent="0.25">
      <c r="A1060">
        <v>1258</v>
      </c>
      <c r="B1060" t="s">
        <v>3256</v>
      </c>
      <c r="D1060" t="s">
        <v>3257</v>
      </c>
      <c r="E1060" t="s">
        <v>3258</v>
      </c>
    </row>
    <row r="1061" spans="1:5" x14ac:dyDescent="0.25">
      <c r="A1061">
        <v>1259</v>
      </c>
      <c r="B1061" t="s">
        <v>3259</v>
      </c>
      <c r="D1061" t="s">
        <v>3260</v>
      </c>
      <c r="E1061" t="s">
        <v>3261</v>
      </c>
    </row>
    <row r="1062" spans="1:5" x14ac:dyDescent="0.25">
      <c r="A1062">
        <v>1260</v>
      </c>
      <c r="B1062" t="s">
        <v>3262</v>
      </c>
      <c r="C1062" t="s">
        <v>3263</v>
      </c>
      <c r="D1062" t="s">
        <v>3264</v>
      </c>
      <c r="E1062" t="s">
        <v>3265</v>
      </c>
    </row>
    <row r="1063" spans="1:5" x14ac:dyDescent="0.25">
      <c r="A1063">
        <v>1261</v>
      </c>
      <c r="B1063" t="s">
        <v>3266</v>
      </c>
      <c r="D1063" t="s">
        <v>3267</v>
      </c>
      <c r="E1063" t="s">
        <v>3268</v>
      </c>
    </row>
    <row r="1064" spans="1:5" x14ac:dyDescent="0.25">
      <c r="A1064">
        <v>1262</v>
      </c>
      <c r="B1064" t="s">
        <v>3269</v>
      </c>
      <c r="C1064" t="s">
        <v>757</v>
      </c>
      <c r="D1064" t="s">
        <v>3270</v>
      </c>
      <c r="E1064" t="s">
        <v>3271</v>
      </c>
    </row>
    <row r="1065" spans="1:5" x14ac:dyDescent="0.25">
      <c r="A1065">
        <v>1263</v>
      </c>
      <c r="B1065" t="s">
        <v>3272</v>
      </c>
      <c r="C1065" t="s">
        <v>3273</v>
      </c>
      <c r="D1065" t="s">
        <v>3274</v>
      </c>
      <c r="E1065" t="s">
        <v>3275</v>
      </c>
    </row>
    <row r="1066" spans="1:5" x14ac:dyDescent="0.25">
      <c r="A1066">
        <v>1264</v>
      </c>
      <c r="B1066" t="s">
        <v>3276</v>
      </c>
      <c r="C1066" t="s">
        <v>3277</v>
      </c>
      <c r="D1066" t="s">
        <v>3278</v>
      </c>
      <c r="E1066" t="s">
        <v>3279</v>
      </c>
    </row>
    <row r="1067" spans="1:5" x14ac:dyDescent="0.25">
      <c r="A1067">
        <v>1266</v>
      </c>
      <c r="B1067" t="s">
        <v>3280</v>
      </c>
      <c r="C1067" t="s">
        <v>3281</v>
      </c>
      <c r="D1067" t="s">
        <v>3282</v>
      </c>
      <c r="E1067" t="s">
        <v>3283</v>
      </c>
    </row>
    <row r="1068" spans="1:5" x14ac:dyDescent="0.25">
      <c r="A1068">
        <v>1267</v>
      </c>
      <c r="B1068" t="s">
        <v>3284</v>
      </c>
      <c r="C1068" t="s">
        <v>3285</v>
      </c>
      <c r="D1068" t="s">
        <v>3286</v>
      </c>
      <c r="E1068" t="s">
        <v>3287</v>
      </c>
    </row>
    <row r="1069" spans="1:5" x14ac:dyDescent="0.25">
      <c r="A1069">
        <v>1268</v>
      </c>
      <c r="B1069" t="s">
        <v>3288</v>
      </c>
      <c r="C1069" t="s">
        <v>3289</v>
      </c>
      <c r="D1069" t="s">
        <v>3290</v>
      </c>
    </row>
    <row r="1070" spans="1:5" x14ac:dyDescent="0.25">
      <c r="A1070">
        <v>1269</v>
      </c>
      <c r="B1070" t="s">
        <v>3291</v>
      </c>
      <c r="C1070" t="s">
        <v>3292</v>
      </c>
      <c r="D1070" t="s">
        <v>3293</v>
      </c>
      <c r="E1070" t="s">
        <v>3294</v>
      </c>
    </row>
    <row r="1071" spans="1:5" x14ac:dyDescent="0.25">
      <c r="A1071">
        <v>1271</v>
      </c>
      <c r="B1071" t="s">
        <v>3295</v>
      </c>
      <c r="C1071" t="s">
        <v>3296</v>
      </c>
      <c r="D1071" t="s">
        <v>3297</v>
      </c>
    </row>
    <row r="1072" spans="1:5" x14ac:dyDescent="0.25">
      <c r="A1072">
        <v>1274</v>
      </c>
      <c r="B1072" t="s">
        <v>3298</v>
      </c>
      <c r="D1072" t="s">
        <v>3299</v>
      </c>
    </row>
    <row r="1073" spans="1:5" x14ac:dyDescent="0.25">
      <c r="A1073">
        <v>1275</v>
      </c>
      <c r="B1073" t="s">
        <v>3300</v>
      </c>
      <c r="D1073" t="s">
        <v>3301</v>
      </c>
    </row>
    <row r="1074" spans="1:5" x14ac:dyDescent="0.25">
      <c r="A1074">
        <v>1277</v>
      </c>
      <c r="B1074" t="s">
        <v>3302</v>
      </c>
      <c r="C1074" t="s">
        <v>3303</v>
      </c>
      <c r="D1074" t="s">
        <v>3304</v>
      </c>
      <c r="E1074" t="s">
        <v>3305</v>
      </c>
    </row>
    <row r="1075" spans="1:5" x14ac:dyDescent="0.25">
      <c r="A1075">
        <v>1278</v>
      </c>
      <c r="B1075" t="s">
        <v>3306</v>
      </c>
      <c r="C1075" t="s">
        <v>3307</v>
      </c>
      <c r="D1075" t="s">
        <v>3308</v>
      </c>
    </row>
    <row r="1076" spans="1:5" x14ac:dyDescent="0.25">
      <c r="A1076">
        <v>1279</v>
      </c>
      <c r="B1076" t="s">
        <v>3309</v>
      </c>
      <c r="C1076" t="s">
        <v>3310</v>
      </c>
      <c r="D1076" t="s">
        <v>3311</v>
      </c>
    </row>
    <row r="1077" spans="1:5" x14ac:dyDescent="0.25">
      <c r="A1077">
        <v>1280</v>
      </c>
      <c r="B1077" t="s">
        <v>3312</v>
      </c>
      <c r="D1077" t="s">
        <v>3313</v>
      </c>
    </row>
    <row r="1078" spans="1:5" x14ac:dyDescent="0.25">
      <c r="A1078">
        <v>1282</v>
      </c>
      <c r="B1078" t="s">
        <v>3314</v>
      </c>
      <c r="D1078" t="s">
        <v>3315</v>
      </c>
    </row>
    <row r="1079" spans="1:5" x14ac:dyDescent="0.25">
      <c r="A1079">
        <v>1284</v>
      </c>
      <c r="B1079" t="s">
        <v>3316</v>
      </c>
      <c r="C1079" t="s">
        <v>3317</v>
      </c>
      <c r="D1079" t="s">
        <v>3318</v>
      </c>
      <c r="E1079" t="s">
        <v>3319</v>
      </c>
    </row>
    <row r="1080" spans="1:5" x14ac:dyDescent="0.25">
      <c r="A1080">
        <v>1288</v>
      </c>
      <c r="B1080" t="s">
        <v>3320</v>
      </c>
      <c r="D1080" t="s">
        <v>3321</v>
      </c>
      <c r="E1080" t="s">
        <v>3322</v>
      </c>
    </row>
    <row r="1081" spans="1:5" x14ac:dyDescent="0.25">
      <c r="A1081">
        <v>1289</v>
      </c>
      <c r="B1081" t="s">
        <v>3323</v>
      </c>
      <c r="D1081" t="s">
        <v>3324</v>
      </c>
    </row>
    <row r="1082" spans="1:5" x14ac:dyDescent="0.25">
      <c r="A1082">
        <v>1291</v>
      </c>
      <c r="B1082" t="s">
        <v>3325</v>
      </c>
      <c r="C1082" t="s">
        <v>3326</v>
      </c>
      <c r="D1082" t="s">
        <v>3327</v>
      </c>
    </row>
    <row r="1083" spans="1:5" x14ac:dyDescent="0.25">
      <c r="A1083">
        <v>1292</v>
      </c>
      <c r="B1083" t="s">
        <v>3328</v>
      </c>
      <c r="D1083" t="s">
        <v>3329</v>
      </c>
    </row>
    <row r="1084" spans="1:5" x14ac:dyDescent="0.25">
      <c r="A1084">
        <v>1293</v>
      </c>
      <c r="B1084" t="s">
        <v>3330</v>
      </c>
      <c r="D1084" t="s">
        <v>3331</v>
      </c>
    </row>
    <row r="1085" spans="1:5" x14ac:dyDescent="0.25">
      <c r="A1085">
        <v>1294</v>
      </c>
      <c r="B1085" t="s">
        <v>3332</v>
      </c>
      <c r="D1085" t="s">
        <v>3333</v>
      </c>
      <c r="E1085" t="s">
        <v>3334</v>
      </c>
    </row>
    <row r="1086" spans="1:5" x14ac:dyDescent="0.25">
      <c r="A1086">
        <v>1297</v>
      </c>
      <c r="B1086" t="s">
        <v>3335</v>
      </c>
      <c r="C1086" t="s">
        <v>3336</v>
      </c>
      <c r="D1086" t="s">
        <v>3337</v>
      </c>
      <c r="E1086" t="s">
        <v>3338</v>
      </c>
    </row>
    <row r="1087" spans="1:5" x14ac:dyDescent="0.25">
      <c r="A1087">
        <v>1298</v>
      </c>
      <c r="B1087" t="s">
        <v>3339</v>
      </c>
      <c r="D1087" t="s">
        <v>3340</v>
      </c>
    </row>
    <row r="1088" spans="1:5" x14ac:dyDescent="0.25">
      <c r="A1088">
        <v>1299</v>
      </c>
      <c r="B1088" t="s">
        <v>3341</v>
      </c>
      <c r="C1088" t="s">
        <v>3342</v>
      </c>
      <c r="D1088" t="s">
        <v>3343</v>
      </c>
    </row>
    <row r="1089" spans="1:5" x14ac:dyDescent="0.25">
      <c r="A1089">
        <v>1300</v>
      </c>
      <c r="B1089" t="s">
        <v>3344</v>
      </c>
      <c r="C1089" t="s">
        <v>3345</v>
      </c>
      <c r="D1089" t="s">
        <v>3346</v>
      </c>
      <c r="E1089" t="s">
        <v>3347</v>
      </c>
    </row>
    <row r="1090" spans="1:5" x14ac:dyDescent="0.25">
      <c r="A1090">
        <v>1301</v>
      </c>
      <c r="B1090" t="s">
        <v>3348</v>
      </c>
      <c r="D1090" t="s">
        <v>3349</v>
      </c>
    </row>
    <row r="1091" spans="1:5" x14ac:dyDescent="0.25">
      <c r="A1091">
        <v>1302</v>
      </c>
      <c r="B1091" t="s">
        <v>3350</v>
      </c>
      <c r="C1091" t="s">
        <v>3351</v>
      </c>
      <c r="D1091" t="s">
        <v>3352</v>
      </c>
      <c r="E1091" t="s">
        <v>3353</v>
      </c>
    </row>
    <row r="1092" spans="1:5" x14ac:dyDescent="0.25">
      <c r="A1092">
        <v>1304</v>
      </c>
      <c r="B1092" t="s">
        <v>3354</v>
      </c>
      <c r="C1092" t="s">
        <v>3355</v>
      </c>
      <c r="D1092" t="s">
        <v>3356</v>
      </c>
      <c r="E1092" t="s">
        <v>3357</v>
      </c>
    </row>
    <row r="1093" spans="1:5" x14ac:dyDescent="0.25">
      <c r="A1093">
        <v>1305</v>
      </c>
      <c r="B1093" t="s">
        <v>3358</v>
      </c>
      <c r="C1093" t="s">
        <v>3359</v>
      </c>
      <c r="D1093" t="s">
        <v>3360</v>
      </c>
    </row>
    <row r="1094" spans="1:5" x14ac:dyDescent="0.25">
      <c r="A1094">
        <v>1306</v>
      </c>
      <c r="B1094" t="s">
        <v>3361</v>
      </c>
      <c r="D1094" t="s">
        <v>3362</v>
      </c>
    </row>
    <row r="1095" spans="1:5" x14ac:dyDescent="0.25">
      <c r="A1095">
        <v>1307</v>
      </c>
      <c r="B1095" t="s">
        <v>3363</v>
      </c>
      <c r="D1095" t="s">
        <v>3364</v>
      </c>
    </row>
    <row r="1096" spans="1:5" x14ac:dyDescent="0.25">
      <c r="A1096">
        <v>1308</v>
      </c>
      <c r="B1096" t="s">
        <v>3365</v>
      </c>
      <c r="C1096" t="s">
        <v>3366</v>
      </c>
      <c r="D1096" t="s">
        <v>3367</v>
      </c>
      <c r="E1096" t="s">
        <v>10</v>
      </c>
    </row>
    <row r="1097" spans="1:5" x14ac:dyDescent="0.25">
      <c r="A1097">
        <v>1309</v>
      </c>
      <c r="B1097" t="s">
        <v>3368</v>
      </c>
      <c r="D1097" t="s">
        <v>3369</v>
      </c>
    </row>
    <row r="1098" spans="1:5" x14ac:dyDescent="0.25">
      <c r="A1098">
        <v>1310</v>
      </c>
      <c r="B1098" t="s">
        <v>3370</v>
      </c>
      <c r="D1098" t="s">
        <v>3371</v>
      </c>
      <c r="E1098" t="s">
        <v>3372</v>
      </c>
    </row>
    <row r="1099" spans="1:5" x14ac:dyDescent="0.25">
      <c r="A1099">
        <v>1311</v>
      </c>
      <c r="B1099" t="s">
        <v>3373</v>
      </c>
      <c r="D1099" t="s">
        <v>3374</v>
      </c>
      <c r="E1099" t="s">
        <v>3375</v>
      </c>
    </row>
    <row r="1100" spans="1:5" x14ac:dyDescent="0.25">
      <c r="A1100">
        <v>1316</v>
      </c>
      <c r="B1100" t="s">
        <v>3376</v>
      </c>
      <c r="C1100" t="s">
        <v>3377</v>
      </c>
      <c r="D1100" t="s">
        <v>3378</v>
      </c>
      <c r="E1100" t="s">
        <v>3379</v>
      </c>
    </row>
    <row r="1101" spans="1:5" x14ac:dyDescent="0.25">
      <c r="A1101">
        <v>1317</v>
      </c>
      <c r="B1101" t="s">
        <v>3380</v>
      </c>
      <c r="C1101" t="s">
        <v>3381</v>
      </c>
      <c r="D1101" t="s">
        <v>3382</v>
      </c>
      <c r="E1101" t="s">
        <v>3383</v>
      </c>
    </row>
    <row r="1102" spans="1:5" x14ac:dyDescent="0.25">
      <c r="A1102">
        <v>1318</v>
      </c>
      <c r="B1102" t="s">
        <v>3384</v>
      </c>
      <c r="D1102" t="s">
        <v>3385</v>
      </c>
    </row>
    <row r="1103" spans="1:5" x14ac:dyDescent="0.25">
      <c r="A1103">
        <v>1319</v>
      </c>
      <c r="B1103" t="s">
        <v>3386</v>
      </c>
      <c r="D1103" t="s">
        <v>3387</v>
      </c>
      <c r="E1103" t="s">
        <v>10</v>
      </c>
    </row>
    <row r="1104" spans="1:5" x14ac:dyDescent="0.25">
      <c r="A1104">
        <v>1320</v>
      </c>
      <c r="B1104" t="s">
        <v>3388</v>
      </c>
      <c r="C1104" t="s">
        <v>1402</v>
      </c>
      <c r="D1104" t="s">
        <v>3389</v>
      </c>
      <c r="E1104" t="s">
        <v>1430</v>
      </c>
    </row>
    <row r="1105" spans="1:5" x14ac:dyDescent="0.25">
      <c r="A1105">
        <v>1321</v>
      </c>
      <c r="B1105" t="s">
        <v>3390</v>
      </c>
      <c r="C1105" t="s">
        <v>3391</v>
      </c>
      <c r="D1105" t="s">
        <v>3392</v>
      </c>
      <c r="E1105" t="s">
        <v>3393</v>
      </c>
    </row>
    <row r="1106" spans="1:5" x14ac:dyDescent="0.25">
      <c r="A1106">
        <v>1322</v>
      </c>
      <c r="B1106" t="s">
        <v>3394</v>
      </c>
      <c r="D1106" t="s">
        <v>3395</v>
      </c>
      <c r="E1106" t="s">
        <v>3396</v>
      </c>
    </row>
    <row r="1107" spans="1:5" x14ac:dyDescent="0.25">
      <c r="A1107">
        <v>1323</v>
      </c>
      <c r="B1107" t="s">
        <v>3397</v>
      </c>
      <c r="C1107" t="s">
        <v>3398</v>
      </c>
      <c r="D1107" t="s">
        <v>3399</v>
      </c>
    </row>
    <row r="1108" spans="1:5" x14ac:dyDescent="0.25">
      <c r="A1108">
        <v>1324</v>
      </c>
      <c r="B1108" t="s">
        <v>3400</v>
      </c>
      <c r="C1108" t="s">
        <v>3401</v>
      </c>
      <c r="D1108" t="s">
        <v>3402</v>
      </c>
      <c r="E1108" t="s">
        <v>3403</v>
      </c>
    </row>
    <row r="1109" spans="1:5" x14ac:dyDescent="0.25">
      <c r="A1109">
        <v>1325</v>
      </c>
      <c r="B1109" t="s">
        <v>3404</v>
      </c>
      <c r="C1109" t="s">
        <v>3405</v>
      </c>
      <c r="D1109" t="s">
        <v>3406</v>
      </c>
      <c r="E1109" t="s">
        <v>3407</v>
      </c>
    </row>
    <row r="1110" spans="1:5" x14ac:dyDescent="0.25">
      <c r="A1110">
        <v>1326</v>
      </c>
      <c r="B1110" t="s">
        <v>3408</v>
      </c>
      <c r="C1110" t="s">
        <v>3409</v>
      </c>
      <c r="D1110" t="s">
        <v>3410</v>
      </c>
      <c r="E1110" t="s">
        <v>3411</v>
      </c>
    </row>
    <row r="1111" spans="1:5" x14ac:dyDescent="0.25">
      <c r="A1111">
        <v>1327</v>
      </c>
      <c r="B1111" t="s">
        <v>3412</v>
      </c>
      <c r="D1111" t="s">
        <v>3413</v>
      </c>
    </row>
    <row r="1112" spans="1:5" x14ac:dyDescent="0.25">
      <c r="A1112">
        <v>1328</v>
      </c>
      <c r="B1112" t="s">
        <v>3414</v>
      </c>
      <c r="C1112" t="s">
        <v>3415</v>
      </c>
      <c r="D1112" t="s">
        <v>3416</v>
      </c>
      <c r="E1112" t="s">
        <v>3417</v>
      </c>
    </row>
    <row r="1113" spans="1:5" x14ac:dyDescent="0.25">
      <c r="A1113">
        <v>1329</v>
      </c>
      <c r="B1113" t="s">
        <v>3418</v>
      </c>
      <c r="D1113" t="s">
        <v>3419</v>
      </c>
    </row>
    <row r="1114" spans="1:5" x14ac:dyDescent="0.25">
      <c r="A1114">
        <v>1330</v>
      </c>
      <c r="B1114" t="s">
        <v>3420</v>
      </c>
      <c r="D1114" t="s">
        <v>3421</v>
      </c>
      <c r="E1114" t="s">
        <v>3422</v>
      </c>
    </row>
    <row r="1115" spans="1:5" x14ac:dyDescent="0.25">
      <c r="A1115">
        <v>1331</v>
      </c>
      <c r="B1115" t="s">
        <v>3423</v>
      </c>
      <c r="D1115" t="s">
        <v>3424</v>
      </c>
    </row>
    <row r="1116" spans="1:5" x14ac:dyDescent="0.25">
      <c r="A1116">
        <v>1332</v>
      </c>
      <c r="B1116" t="s">
        <v>3425</v>
      </c>
      <c r="C1116" t="s">
        <v>3426</v>
      </c>
      <c r="D1116" t="s">
        <v>3427</v>
      </c>
    </row>
    <row r="1117" spans="1:5" x14ac:dyDescent="0.25">
      <c r="A1117">
        <v>1333</v>
      </c>
      <c r="B1117" t="s">
        <v>3428</v>
      </c>
      <c r="D1117" t="s">
        <v>3429</v>
      </c>
    </row>
    <row r="1118" spans="1:5" x14ac:dyDescent="0.25">
      <c r="A1118">
        <v>1334</v>
      </c>
      <c r="B1118" t="s">
        <v>3430</v>
      </c>
      <c r="C1118" t="s">
        <v>3431</v>
      </c>
      <c r="D1118" t="s">
        <v>3432</v>
      </c>
      <c r="E1118" t="s">
        <v>3433</v>
      </c>
    </row>
    <row r="1119" spans="1:5" x14ac:dyDescent="0.25">
      <c r="A1119">
        <v>1336</v>
      </c>
      <c r="B1119" t="s">
        <v>3434</v>
      </c>
      <c r="C1119" t="s">
        <v>3435</v>
      </c>
      <c r="D1119" t="s">
        <v>3436</v>
      </c>
      <c r="E1119" t="s">
        <v>3437</v>
      </c>
    </row>
    <row r="1120" spans="1:5" x14ac:dyDescent="0.25">
      <c r="A1120">
        <v>1337</v>
      </c>
      <c r="B1120" t="s">
        <v>3438</v>
      </c>
      <c r="C1120" t="s">
        <v>3439</v>
      </c>
      <c r="D1120" t="s">
        <v>3440</v>
      </c>
      <c r="E1120" t="s">
        <v>3441</v>
      </c>
    </row>
    <row r="1121" spans="1:5" x14ac:dyDescent="0.25">
      <c r="A1121">
        <v>1338</v>
      </c>
      <c r="B1121" t="s">
        <v>3442</v>
      </c>
      <c r="D1121" t="s">
        <v>3443</v>
      </c>
      <c r="E1121" t="s">
        <v>10</v>
      </c>
    </row>
    <row r="1122" spans="1:5" x14ac:dyDescent="0.25">
      <c r="A1122">
        <v>1339</v>
      </c>
      <c r="B1122" t="s">
        <v>3444</v>
      </c>
      <c r="D1122" t="s">
        <v>3445</v>
      </c>
    </row>
    <row r="1123" spans="1:5" x14ac:dyDescent="0.25">
      <c r="A1123">
        <v>1341</v>
      </c>
      <c r="B1123" t="s">
        <v>3446</v>
      </c>
      <c r="C1123" t="s">
        <v>3447</v>
      </c>
      <c r="D1123" t="s">
        <v>3448</v>
      </c>
    </row>
    <row r="1124" spans="1:5" x14ac:dyDescent="0.25">
      <c r="A1124">
        <v>1342</v>
      </c>
      <c r="B1124" t="s">
        <v>3449</v>
      </c>
      <c r="C1124" t="s">
        <v>3450</v>
      </c>
      <c r="D1124" t="s">
        <v>3451</v>
      </c>
    </row>
    <row r="1125" spans="1:5" x14ac:dyDescent="0.25">
      <c r="A1125">
        <v>1343</v>
      </c>
      <c r="B1125" t="s">
        <v>3452</v>
      </c>
      <c r="C1125" t="s">
        <v>3453</v>
      </c>
      <c r="D1125" t="s">
        <v>3454</v>
      </c>
      <c r="E1125" t="s">
        <v>3455</v>
      </c>
    </row>
    <row r="1126" spans="1:5" x14ac:dyDescent="0.25">
      <c r="A1126">
        <v>1344</v>
      </c>
      <c r="B1126" t="s">
        <v>3456</v>
      </c>
      <c r="D1126" t="s">
        <v>3457</v>
      </c>
    </row>
    <row r="1127" spans="1:5" x14ac:dyDescent="0.25">
      <c r="A1127">
        <v>1347</v>
      </c>
      <c r="B1127" t="s">
        <v>3458</v>
      </c>
      <c r="C1127" t="s">
        <v>3459</v>
      </c>
      <c r="D1127" t="s">
        <v>3460</v>
      </c>
    </row>
    <row r="1128" spans="1:5" x14ac:dyDescent="0.25">
      <c r="A1128">
        <v>1348</v>
      </c>
      <c r="B1128" t="s">
        <v>3461</v>
      </c>
      <c r="D1128" t="s">
        <v>3462</v>
      </c>
      <c r="E1128" t="s">
        <v>3463</v>
      </c>
    </row>
    <row r="1129" spans="1:5" x14ac:dyDescent="0.25">
      <c r="A1129">
        <v>1349</v>
      </c>
      <c r="B1129" t="s">
        <v>3464</v>
      </c>
      <c r="D1129" t="s">
        <v>3465</v>
      </c>
      <c r="E1129" t="s">
        <v>3466</v>
      </c>
    </row>
    <row r="1130" spans="1:5" x14ac:dyDescent="0.25">
      <c r="A1130">
        <v>1350</v>
      </c>
      <c r="B1130" t="s">
        <v>3467</v>
      </c>
      <c r="C1130" t="s">
        <v>3468</v>
      </c>
      <c r="D1130" t="s">
        <v>3469</v>
      </c>
      <c r="E1130" t="s">
        <v>3470</v>
      </c>
    </row>
    <row r="1131" spans="1:5" x14ac:dyDescent="0.25">
      <c r="A1131">
        <v>1351</v>
      </c>
      <c r="B1131" t="s">
        <v>3471</v>
      </c>
      <c r="C1131" t="s">
        <v>3472</v>
      </c>
      <c r="D1131" t="s">
        <v>3473</v>
      </c>
      <c r="E1131" t="s">
        <v>3474</v>
      </c>
    </row>
    <row r="1132" spans="1:5" x14ac:dyDescent="0.25">
      <c r="A1132">
        <v>1352</v>
      </c>
      <c r="B1132" t="s">
        <v>3475</v>
      </c>
      <c r="D1132" t="s">
        <v>3476</v>
      </c>
    </row>
    <row r="1133" spans="1:5" x14ac:dyDescent="0.25">
      <c r="A1133">
        <v>1353</v>
      </c>
      <c r="B1133" t="s">
        <v>3477</v>
      </c>
      <c r="D1133" t="s">
        <v>3478</v>
      </c>
      <c r="E1133" t="s">
        <v>3479</v>
      </c>
    </row>
    <row r="1134" spans="1:5" x14ac:dyDescent="0.25">
      <c r="A1134">
        <v>1355</v>
      </c>
      <c r="B1134" t="s">
        <v>3480</v>
      </c>
      <c r="C1134" t="s">
        <v>3481</v>
      </c>
      <c r="D1134" t="s">
        <v>3482</v>
      </c>
      <c r="E1134" t="s">
        <v>10</v>
      </c>
    </row>
    <row r="1135" spans="1:5" x14ac:dyDescent="0.25">
      <c r="A1135">
        <v>1356</v>
      </c>
      <c r="B1135" t="s">
        <v>3483</v>
      </c>
      <c r="D1135" t="s">
        <v>3484</v>
      </c>
      <c r="E1135" t="s">
        <v>3485</v>
      </c>
    </row>
    <row r="1136" spans="1:5" x14ac:dyDescent="0.25">
      <c r="A1136">
        <v>1361</v>
      </c>
      <c r="B1136" t="s">
        <v>3486</v>
      </c>
      <c r="D1136" t="s">
        <v>3487</v>
      </c>
      <c r="E1136" t="s">
        <v>10</v>
      </c>
    </row>
    <row r="1137" spans="1:5" x14ac:dyDescent="0.25">
      <c r="A1137">
        <v>1362</v>
      </c>
      <c r="B1137" t="s">
        <v>3488</v>
      </c>
      <c r="C1137" t="s">
        <v>3489</v>
      </c>
      <c r="D1137" t="s">
        <v>3490</v>
      </c>
      <c r="E1137" t="s">
        <v>3491</v>
      </c>
    </row>
    <row r="1138" spans="1:5" x14ac:dyDescent="0.25">
      <c r="A1138">
        <v>1363</v>
      </c>
      <c r="B1138" t="s">
        <v>3492</v>
      </c>
      <c r="D1138" t="s">
        <v>3493</v>
      </c>
    </row>
    <row r="1139" spans="1:5" x14ac:dyDescent="0.25">
      <c r="A1139">
        <v>1364</v>
      </c>
      <c r="B1139" t="s">
        <v>3494</v>
      </c>
      <c r="D1139" t="s">
        <v>3495</v>
      </c>
      <c r="E1139" t="s">
        <v>3496</v>
      </c>
    </row>
    <row r="1140" spans="1:5" x14ac:dyDescent="0.25">
      <c r="A1140">
        <v>1365</v>
      </c>
      <c r="B1140" t="s">
        <v>3497</v>
      </c>
      <c r="C1140" t="s">
        <v>3498</v>
      </c>
      <c r="D1140" t="s">
        <v>3499</v>
      </c>
      <c r="E1140" t="s">
        <v>3500</v>
      </c>
    </row>
    <row r="1141" spans="1:5" x14ac:dyDescent="0.25">
      <c r="A1141">
        <v>1366</v>
      </c>
      <c r="B1141" t="s">
        <v>3501</v>
      </c>
      <c r="C1141" t="s">
        <v>3502</v>
      </c>
      <c r="D1141" t="s">
        <v>3503</v>
      </c>
      <c r="E1141" t="s">
        <v>3504</v>
      </c>
    </row>
    <row r="1142" spans="1:5" x14ac:dyDescent="0.25">
      <c r="A1142">
        <v>1369</v>
      </c>
      <c r="B1142" t="s">
        <v>3505</v>
      </c>
      <c r="D1142" t="s">
        <v>3506</v>
      </c>
      <c r="E1142" t="s">
        <v>3507</v>
      </c>
    </row>
    <row r="1143" spans="1:5" x14ac:dyDescent="0.25">
      <c r="A1143">
        <v>1370</v>
      </c>
      <c r="B1143" t="s">
        <v>3508</v>
      </c>
      <c r="D1143" t="s">
        <v>3509</v>
      </c>
      <c r="E1143" t="s">
        <v>3510</v>
      </c>
    </row>
    <row r="1144" spans="1:5" x14ac:dyDescent="0.25">
      <c r="A1144">
        <v>1371</v>
      </c>
      <c r="B1144" t="s">
        <v>3511</v>
      </c>
      <c r="C1144" t="s">
        <v>3512</v>
      </c>
      <c r="D1144" t="s">
        <v>3513</v>
      </c>
    </row>
    <row r="1145" spans="1:5" x14ac:dyDescent="0.25">
      <c r="A1145">
        <v>1372</v>
      </c>
      <c r="B1145" t="s">
        <v>3514</v>
      </c>
      <c r="D1145" t="s">
        <v>3515</v>
      </c>
      <c r="E1145" t="s">
        <v>3516</v>
      </c>
    </row>
    <row r="1146" spans="1:5" x14ac:dyDescent="0.25">
      <c r="A1146">
        <v>1374</v>
      </c>
      <c r="B1146" t="s">
        <v>3517</v>
      </c>
      <c r="D1146" t="s">
        <v>3518</v>
      </c>
      <c r="E1146" t="s">
        <v>10</v>
      </c>
    </row>
    <row r="1147" spans="1:5" x14ac:dyDescent="0.25">
      <c r="A1147">
        <v>1375</v>
      </c>
      <c r="B1147" t="s">
        <v>3519</v>
      </c>
      <c r="C1147" t="s">
        <v>3520</v>
      </c>
      <c r="D1147" t="s">
        <v>3521</v>
      </c>
      <c r="E1147" t="s">
        <v>3522</v>
      </c>
    </row>
    <row r="1148" spans="1:5" x14ac:dyDescent="0.25">
      <c r="A1148">
        <v>1376</v>
      </c>
      <c r="B1148" t="s">
        <v>3523</v>
      </c>
      <c r="D1148" t="s">
        <v>3524</v>
      </c>
    </row>
    <row r="1149" spans="1:5" x14ac:dyDescent="0.25">
      <c r="A1149">
        <v>1378</v>
      </c>
      <c r="B1149" t="s">
        <v>3525</v>
      </c>
      <c r="D1149" t="s">
        <v>3526</v>
      </c>
    </row>
    <row r="1150" spans="1:5" x14ac:dyDescent="0.25">
      <c r="A1150">
        <v>1380</v>
      </c>
      <c r="B1150" t="s">
        <v>3527</v>
      </c>
      <c r="D1150" t="s">
        <v>3528</v>
      </c>
    </row>
    <row r="1151" spans="1:5" x14ac:dyDescent="0.25">
      <c r="A1151">
        <v>1381</v>
      </c>
      <c r="B1151" t="s">
        <v>3529</v>
      </c>
      <c r="D1151" t="s">
        <v>3530</v>
      </c>
      <c r="E1151" t="s">
        <v>3531</v>
      </c>
    </row>
    <row r="1152" spans="1:5" x14ac:dyDescent="0.25">
      <c r="A1152">
        <v>1382</v>
      </c>
      <c r="B1152" t="s">
        <v>3532</v>
      </c>
      <c r="C1152" t="s">
        <v>3533</v>
      </c>
      <c r="D1152" t="s">
        <v>3534</v>
      </c>
      <c r="E1152" t="s">
        <v>3535</v>
      </c>
    </row>
    <row r="1153" spans="1:5" x14ac:dyDescent="0.25">
      <c r="A1153">
        <v>1383</v>
      </c>
      <c r="B1153" t="s">
        <v>3536</v>
      </c>
      <c r="C1153" t="s">
        <v>3537</v>
      </c>
      <c r="D1153" t="s">
        <v>3538</v>
      </c>
      <c r="E1153" t="s">
        <v>3539</v>
      </c>
    </row>
    <row r="1154" spans="1:5" x14ac:dyDescent="0.25">
      <c r="A1154">
        <v>1384</v>
      </c>
      <c r="B1154" t="s">
        <v>3540</v>
      </c>
      <c r="D1154" t="s">
        <v>3541</v>
      </c>
    </row>
    <row r="1155" spans="1:5" x14ac:dyDescent="0.25">
      <c r="A1155">
        <v>1386</v>
      </c>
      <c r="B1155" t="s">
        <v>3542</v>
      </c>
      <c r="C1155" t="s">
        <v>3543</v>
      </c>
      <c r="D1155" t="s">
        <v>3544</v>
      </c>
      <c r="E1155" t="s">
        <v>10</v>
      </c>
    </row>
    <row r="1156" spans="1:5" x14ac:dyDescent="0.25">
      <c r="A1156">
        <v>1387</v>
      </c>
      <c r="B1156" t="s">
        <v>3545</v>
      </c>
      <c r="D1156" t="s">
        <v>3546</v>
      </c>
      <c r="E1156" t="s">
        <v>10</v>
      </c>
    </row>
    <row r="1157" spans="1:5" x14ac:dyDescent="0.25">
      <c r="A1157">
        <v>1390</v>
      </c>
      <c r="B1157" t="s">
        <v>3547</v>
      </c>
      <c r="D1157" t="s">
        <v>3548</v>
      </c>
      <c r="E1157" t="s">
        <v>3549</v>
      </c>
    </row>
    <row r="1158" spans="1:5" x14ac:dyDescent="0.25">
      <c r="A1158">
        <v>1391</v>
      </c>
      <c r="B1158" t="s">
        <v>3550</v>
      </c>
      <c r="C1158" t="s">
        <v>3551</v>
      </c>
      <c r="D1158" t="s">
        <v>3552</v>
      </c>
      <c r="E1158" t="s">
        <v>3553</v>
      </c>
    </row>
    <row r="1159" spans="1:5" x14ac:dyDescent="0.25">
      <c r="A1159">
        <v>1392</v>
      </c>
      <c r="B1159" t="s">
        <v>3554</v>
      </c>
      <c r="D1159" t="s">
        <v>3555</v>
      </c>
    </row>
    <row r="1160" spans="1:5" x14ac:dyDescent="0.25">
      <c r="A1160">
        <v>1393</v>
      </c>
      <c r="B1160" t="s">
        <v>3556</v>
      </c>
      <c r="C1160" t="s">
        <v>3557</v>
      </c>
      <c r="D1160" t="s">
        <v>3558</v>
      </c>
    </row>
    <row r="1161" spans="1:5" x14ac:dyDescent="0.25">
      <c r="A1161">
        <v>1394</v>
      </c>
      <c r="B1161" t="s">
        <v>3559</v>
      </c>
      <c r="C1161" t="s">
        <v>3560</v>
      </c>
      <c r="D1161" t="s">
        <v>3561</v>
      </c>
      <c r="E1161" t="s">
        <v>3562</v>
      </c>
    </row>
    <row r="1162" spans="1:5" x14ac:dyDescent="0.25">
      <c r="A1162">
        <v>1395</v>
      </c>
      <c r="B1162" t="s">
        <v>3563</v>
      </c>
      <c r="D1162" t="s">
        <v>3564</v>
      </c>
      <c r="E1162" t="s">
        <v>3565</v>
      </c>
    </row>
    <row r="1163" spans="1:5" x14ac:dyDescent="0.25">
      <c r="A1163">
        <v>1398</v>
      </c>
      <c r="B1163" t="s">
        <v>3566</v>
      </c>
      <c r="C1163" t="s">
        <v>3567</v>
      </c>
      <c r="D1163" t="s">
        <v>3568</v>
      </c>
      <c r="E1163" t="s">
        <v>3569</v>
      </c>
    </row>
    <row r="1164" spans="1:5" x14ac:dyDescent="0.25">
      <c r="A1164">
        <v>1399</v>
      </c>
      <c r="B1164" t="s">
        <v>3570</v>
      </c>
      <c r="D1164" t="s">
        <v>3571</v>
      </c>
      <c r="E1164" t="s">
        <v>10</v>
      </c>
    </row>
    <row r="1165" spans="1:5" x14ac:dyDescent="0.25">
      <c r="A1165">
        <v>1401</v>
      </c>
      <c r="B1165" t="s">
        <v>3572</v>
      </c>
      <c r="D1165" t="s">
        <v>3573</v>
      </c>
    </row>
    <row r="1166" spans="1:5" x14ac:dyDescent="0.25">
      <c r="A1166">
        <v>1402</v>
      </c>
      <c r="B1166" t="s">
        <v>3574</v>
      </c>
      <c r="D1166" t="s">
        <v>3575</v>
      </c>
    </row>
    <row r="1167" spans="1:5" x14ac:dyDescent="0.25">
      <c r="A1167">
        <v>1403</v>
      </c>
      <c r="B1167" t="s">
        <v>3576</v>
      </c>
      <c r="C1167" t="s">
        <v>3577</v>
      </c>
      <c r="D1167" t="s">
        <v>3578</v>
      </c>
      <c r="E1167" t="s">
        <v>3579</v>
      </c>
    </row>
    <row r="1168" spans="1:5" x14ac:dyDescent="0.25">
      <c r="A1168">
        <v>1404</v>
      </c>
      <c r="B1168" t="s">
        <v>3580</v>
      </c>
      <c r="D1168" t="s">
        <v>3581</v>
      </c>
      <c r="E1168" t="s">
        <v>3582</v>
      </c>
    </row>
    <row r="1169" spans="1:5" x14ac:dyDescent="0.25">
      <c r="A1169">
        <v>1405</v>
      </c>
      <c r="B1169" t="s">
        <v>3583</v>
      </c>
      <c r="C1169" t="s">
        <v>3584</v>
      </c>
      <c r="D1169" t="s">
        <v>3585</v>
      </c>
      <c r="E1169" t="s">
        <v>10</v>
      </c>
    </row>
    <row r="1170" spans="1:5" x14ac:dyDescent="0.25">
      <c r="A1170">
        <v>1407</v>
      </c>
      <c r="B1170" t="s">
        <v>3586</v>
      </c>
      <c r="C1170" t="s">
        <v>3587</v>
      </c>
      <c r="D1170" t="s">
        <v>3588</v>
      </c>
      <c r="E1170" t="s">
        <v>3589</v>
      </c>
    </row>
    <row r="1171" spans="1:5" x14ac:dyDescent="0.25">
      <c r="A1171">
        <v>1408</v>
      </c>
      <c r="B1171" t="s">
        <v>3590</v>
      </c>
      <c r="C1171" t="s">
        <v>3591</v>
      </c>
      <c r="D1171" t="s">
        <v>3592</v>
      </c>
      <c r="E1171" t="s">
        <v>3593</v>
      </c>
    </row>
    <row r="1172" spans="1:5" x14ac:dyDescent="0.25">
      <c r="A1172">
        <v>1409</v>
      </c>
      <c r="B1172" t="s">
        <v>3594</v>
      </c>
      <c r="D1172" t="s">
        <v>3595</v>
      </c>
    </row>
    <row r="1173" spans="1:5" x14ac:dyDescent="0.25">
      <c r="A1173">
        <v>1410</v>
      </c>
      <c r="B1173" t="s">
        <v>3596</v>
      </c>
      <c r="D1173" t="s">
        <v>3597</v>
      </c>
      <c r="E1173" t="s">
        <v>3598</v>
      </c>
    </row>
    <row r="1174" spans="1:5" x14ac:dyDescent="0.25">
      <c r="A1174">
        <v>1411</v>
      </c>
      <c r="B1174" t="s">
        <v>3599</v>
      </c>
      <c r="C1174" t="s">
        <v>3600</v>
      </c>
      <c r="D1174" t="s">
        <v>3601</v>
      </c>
    </row>
    <row r="1175" spans="1:5" x14ac:dyDescent="0.25">
      <c r="A1175">
        <v>1412</v>
      </c>
      <c r="B1175" t="s">
        <v>3602</v>
      </c>
      <c r="C1175" t="s">
        <v>3603</v>
      </c>
      <c r="D1175" t="s">
        <v>3604</v>
      </c>
      <c r="E1175" t="s">
        <v>10</v>
      </c>
    </row>
    <row r="1176" spans="1:5" x14ac:dyDescent="0.25">
      <c r="A1176">
        <v>1413</v>
      </c>
      <c r="B1176" t="s">
        <v>3605</v>
      </c>
      <c r="C1176" t="s">
        <v>3606</v>
      </c>
      <c r="D1176" t="s">
        <v>3607</v>
      </c>
      <c r="E1176" t="s">
        <v>3608</v>
      </c>
    </row>
    <row r="1177" spans="1:5" x14ac:dyDescent="0.25">
      <c r="A1177">
        <v>1416</v>
      </c>
      <c r="B1177" t="s">
        <v>3609</v>
      </c>
      <c r="C1177" t="s">
        <v>3610</v>
      </c>
      <c r="D1177" t="s">
        <v>3611</v>
      </c>
      <c r="E1177" t="s">
        <v>3612</v>
      </c>
    </row>
    <row r="1178" spans="1:5" x14ac:dyDescent="0.25">
      <c r="A1178">
        <v>1417</v>
      </c>
      <c r="B1178" t="s">
        <v>3613</v>
      </c>
      <c r="D1178" t="s">
        <v>3614</v>
      </c>
      <c r="E1178" t="s">
        <v>3615</v>
      </c>
    </row>
    <row r="1179" spans="1:5" x14ac:dyDescent="0.25">
      <c r="A1179">
        <v>1418</v>
      </c>
      <c r="B1179" t="s">
        <v>3616</v>
      </c>
      <c r="D1179" t="s">
        <v>3617</v>
      </c>
    </row>
    <row r="1180" spans="1:5" x14ac:dyDescent="0.25">
      <c r="A1180">
        <v>1419</v>
      </c>
      <c r="B1180" t="s">
        <v>3618</v>
      </c>
      <c r="D1180" t="s">
        <v>3619</v>
      </c>
      <c r="E1180" t="s">
        <v>10</v>
      </c>
    </row>
    <row r="1181" spans="1:5" x14ac:dyDescent="0.25">
      <c r="A1181">
        <v>1420</v>
      </c>
      <c r="B1181" t="s">
        <v>3620</v>
      </c>
      <c r="D1181" t="s">
        <v>3621</v>
      </c>
      <c r="E1181" t="s">
        <v>3622</v>
      </c>
    </row>
    <row r="1182" spans="1:5" x14ac:dyDescent="0.25">
      <c r="A1182">
        <v>1423</v>
      </c>
      <c r="B1182" t="s">
        <v>3623</v>
      </c>
      <c r="C1182" t="s">
        <v>3624</v>
      </c>
      <c r="D1182" t="s">
        <v>3625</v>
      </c>
      <c r="E1182" t="s">
        <v>3626</v>
      </c>
    </row>
    <row r="1183" spans="1:5" x14ac:dyDescent="0.25">
      <c r="A1183">
        <v>1424</v>
      </c>
      <c r="B1183" t="s">
        <v>3627</v>
      </c>
      <c r="C1183" t="s">
        <v>3628</v>
      </c>
      <c r="D1183" t="s">
        <v>3629</v>
      </c>
    </row>
    <row r="1184" spans="1:5" x14ac:dyDescent="0.25">
      <c r="A1184">
        <v>1425</v>
      </c>
      <c r="B1184" t="s">
        <v>3630</v>
      </c>
      <c r="D1184" t="s">
        <v>3631</v>
      </c>
      <c r="E1184" t="s">
        <v>10</v>
      </c>
    </row>
    <row r="1185" spans="1:5" x14ac:dyDescent="0.25">
      <c r="A1185">
        <v>1426</v>
      </c>
      <c r="B1185" t="s">
        <v>3632</v>
      </c>
      <c r="C1185" t="s">
        <v>618</v>
      </c>
      <c r="D1185" t="s">
        <v>3633</v>
      </c>
    </row>
    <row r="1186" spans="1:5" x14ac:dyDescent="0.25">
      <c r="A1186">
        <v>1427</v>
      </c>
      <c r="B1186" t="s">
        <v>3634</v>
      </c>
      <c r="D1186" t="s">
        <v>3635</v>
      </c>
      <c r="E1186" t="s">
        <v>3636</v>
      </c>
    </row>
    <row r="1187" spans="1:5" x14ac:dyDescent="0.25">
      <c r="A1187">
        <v>1428</v>
      </c>
      <c r="B1187" t="s">
        <v>3637</v>
      </c>
      <c r="D1187" t="s">
        <v>3638</v>
      </c>
      <c r="E1187" t="s">
        <v>3639</v>
      </c>
    </row>
    <row r="1188" spans="1:5" x14ac:dyDescent="0.25">
      <c r="A1188">
        <v>1430</v>
      </c>
      <c r="B1188" t="s">
        <v>3640</v>
      </c>
      <c r="C1188" t="s">
        <v>3641</v>
      </c>
      <c r="D1188" t="s">
        <v>3642</v>
      </c>
      <c r="E1188" t="s">
        <v>10</v>
      </c>
    </row>
    <row r="1189" spans="1:5" x14ac:dyDescent="0.25">
      <c r="A1189">
        <v>1432</v>
      </c>
      <c r="B1189" t="s">
        <v>3643</v>
      </c>
      <c r="C1189" t="s">
        <v>3644</v>
      </c>
      <c r="D1189" t="s">
        <v>3645</v>
      </c>
      <c r="E1189" t="s">
        <v>3646</v>
      </c>
    </row>
    <row r="1190" spans="1:5" x14ac:dyDescent="0.25">
      <c r="A1190">
        <v>1433</v>
      </c>
      <c r="B1190" t="s">
        <v>3647</v>
      </c>
      <c r="D1190" t="s">
        <v>3648</v>
      </c>
      <c r="E1190" t="s">
        <v>3649</v>
      </c>
    </row>
    <row r="1191" spans="1:5" x14ac:dyDescent="0.25">
      <c r="A1191">
        <v>1434</v>
      </c>
      <c r="B1191" t="s">
        <v>3650</v>
      </c>
      <c r="D1191" t="s">
        <v>3651</v>
      </c>
    </row>
    <row r="1192" spans="1:5" x14ac:dyDescent="0.25">
      <c r="A1192">
        <v>1436</v>
      </c>
      <c r="B1192" t="s">
        <v>3652</v>
      </c>
      <c r="C1192" t="s">
        <v>3653</v>
      </c>
      <c r="D1192" t="s">
        <v>3654</v>
      </c>
      <c r="E1192" t="s">
        <v>10</v>
      </c>
    </row>
    <row r="1193" spans="1:5" x14ac:dyDescent="0.25">
      <c r="A1193">
        <v>1437</v>
      </c>
      <c r="B1193" t="s">
        <v>3655</v>
      </c>
      <c r="D1193" t="s">
        <v>3656</v>
      </c>
      <c r="E1193" t="s">
        <v>3657</v>
      </c>
    </row>
    <row r="1194" spans="1:5" x14ac:dyDescent="0.25">
      <c r="A1194">
        <v>1438</v>
      </c>
      <c r="B1194" t="s">
        <v>3658</v>
      </c>
      <c r="D1194" t="s">
        <v>3659</v>
      </c>
      <c r="E1194" t="s">
        <v>3660</v>
      </c>
    </row>
    <row r="1195" spans="1:5" x14ac:dyDescent="0.25">
      <c r="A1195">
        <v>1439</v>
      </c>
      <c r="B1195" t="s">
        <v>3661</v>
      </c>
      <c r="D1195" t="s">
        <v>3662</v>
      </c>
      <c r="E1195" t="s">
        <v>3663</v>
      </c>
    </row>
    <row r="1196" spans="1:5" x14ac:dyDescent="0.25">
      <c r="A1196">
        <v>1440</v>
      </c>
      <c r="B1196" t="s">
        <v>3664</v>
      </c>
      <c r="D1196" t="s">
        <v>3665</v>
      </c>
      <c r="E1196" t="s">
        <v>3666</v>
      </c>
    </row>
    <row r="1197" spans="1:5" x14ac:dyDescent="0.25">
      <c r="A1197">
        <v>1441</v>
      </c>
      <c r="B1197" t="s">
        <v>3667</v>
      </c>
      <c r="C1197" t="s">
        <v>3668</v>
      </c>
      <c r="D1197" t="s">
        <v>3669</v>
      </c>
      <c r="E1197" t="s">
        <v>3670</v>
      </c>
    </row>
    <row r="1198" spans="1:5" x14ac:dyDescent="0.25">
      <c r="A1198">
        <v>1443</v>
      </c>
      <c r="B1198" t="s">
        <v>3671</v>
      </c>
      <c r="C1198" t="s">
        <v>3672</v>
      </c>
      <c r="D1198" t="s">
        <v>3673</v>
      </c>
    </row>
    <row r="1199" spans="1:5" x14ac:dyDescent="0.25">
      <c r="A1199">
        <v>1444</v>
      </c>
      <c r="B1199" t="s">
        <v>3674</v>
      </c>
      <c r="D1199" t="s">
        <v>3675</v>
      </c>
    </row>
    <row r="1200" spans="1:5" x14ac:dyDescent="0.25">
      <c r="A1200">
        <v>1446</v>
      </c>
      <c r="B1200" t="s">
        <v>3676</v>
      </c>
      <c r="C1200" t="s">
        <v>3677</v>
      </c>
      <c r="D1200" t="s">
        <v>3678</v>
      </c>
      <c r="E1200" t="s">
        <v>3679</v>
      </c>
    </row>
    <row r="1201" spans="1:5" x14ac:dyDescent="0.25">
      <c r="A1201">
        <v>1448</v>
      </c>
      <c r="B1201" t="s">
        <v>3680</v>
      </c>
      <c r="D1201" t="s">
        <v>3681</v>
      </c>
      <c r="E1201" t="s">
        <v>3682</v>
      </c>
    </row>
    <row r="1202" spans="1:5" x14ac:dyDescent="0.25">
      <c r="A1202">
        <v>1449</v>
      </c>
      <c r="B1202" t="s">
        <v>3683</v>
      </c>
      <c r="D1202" t="s">
        <v>3684</v>
      </c>
    </row>
    <row r="1203" spans="1:5" x14ac:dyDescent="0.25">
      <c r="A1203">
        <v>1451</v>
      </c>
      <c r="B1203" t="s">
        <v>3685</v>
      </c>
      <c r="C1203" t="s">
        <v>2151</v>
      </c>
      <c r="D1203" t="s">
        <v>3686</v>
      </c>
    </row>
    <row r="1204" spans="1:5" x14ac:dyDescent="0.25">
      <c r="A1204">
        <v>1452</v>
      </c>
      <c r="B1204" t="s">
        <v>3687</v>
      </c>
      <c r="D1204" t="s">
        <v>3688</v>
      </c>
    </row>
    <row r="1205" spans="1:5" x14ac:dyDescent="0.25">
      <c r="A1205">
        <v>1455</v>
      </c>
      <c r="B1205" t="s">
        <v>3689</v>
      </c>
      <c r="C1205" t="s">
        <v>3690</v>
      </c>
      <c r="D1205" t="s">
        <v>3691</v>
      </c>
      <c r="E1205" t="s">
        <v>3692</v>
      </c>
    </row>
    <row r="1206" spans="1:5" x14ac:dyDescent="0.25">
      <c r="A1206">
        <v>1456</v>
      </c>
      <c r="B1206" t="s">
        <v>3693</v>
      </c>
      <c r="D1206" t="s">
        <v>3694</v>
      </c>
      <c r="E1206" t="s">
        <v>3695</v>
      </c>
    </row>
    <row r="1207" spans="1:5" x14ac:dyDescent="0.25">
      <c r="A1207">
        <v>1458</v>
      </c>
      <c r="B1207" t="s">
        <v>3696</v>
      </c>
      <c r="C1207" t="s">
        <v>3697</v>
      </c>
      <c r="D1207" t="s">
        <v>3698</v>
      </c>
      <c r="E1207" t="s">
        <v>3699</v>
      </c>
    </row>
    <row r="1208" spans="1:5" x14ac:dyDescent="0.25">
      <c r="A1208">
        <v>1459</v>
      </c>
      <c r="B1208" t="s">
        <v>3700</v>
      </c>
      <c r="D1208" t="s">
        <v>3701</v>
      </c>
      <c r="E1208" t="s">
        <v>10</v>
      </c>
    </row>
    <row r="1209" spans="1:5" x14ac:dyDescent="0.25">
      <c r="A1209">
        <v>1461</v>
      </c>
      <c r="B1209" t="s">
        <v>3702</v>
      </c>
      <c r="D1209" t="s">
        <v>3703</v>
      </c>
    </row>
    <row r="1210" spans="1:5" x14ac:dyDescent="0.25">
      <c r="A1210">
        <v>1462</v>
      </c>
      <c r="B1210" t="s">
        <v>3704</v>
      </c>
      <c r="C1210" t="s">
        <v>3705</v>
      </c>
      <c r="D1210" t="s">
        <v>3706</v>
      </c>
      <c r="E1210" t="s">
        <v>3707</v>
      </c>
    </row>
    <row r="1211" spans="1:5" x14ac:dyDescent="0.25">
      <c r="A1211">
        <v>1463</v>
      </c>
      <c r="B1211" t="s">
        <v>3708</v>
      </c>
      <c r="D1211" t="s">
        <v>3709</v>
      </c>
      <c r="E1211" t="s">
        <v>3710</v>
      </c>
    </row>
    <row r="1212" spans="1:5" x14ac:dyDescent="0.25">
      <c r="A1212">
        <v>1464</v>
      </c>
      <c r="B1212" t="s">
        <v>3711</v>
      </c>
      <c r="D1212" t="s">
        <v>3712</v>
      </c>
    </row>
    <row r="1213" spans="1:5" x14ac:dyDescent="0.25">
      <c r="A1213">
        <v>1465</v>
      </c>
      <c r="B1213" t="s">
        <v>3713</v>
      </c>
      <c r="D1213" t="s">
        <v>3714</v>
      </c>
    </row>
    <row r="1214" spans="1:5" x14ac:dyDescent="0.25">
      <c r="A1214">
        <v>1466</v>
      </c>
      <c r="B1214" t="s">
        <v>3715</v>
      </c>
      <c r="D1214" t="s">
        <v>3716</v>
      </c>
    </row>
    <row r="1215" spans="1:5" x14ac:dyDescent="0.25">
      <c r="A1215">
        <v>1468</v>
      </c>
      <c r="B1215" t="s">
        <v>3717</v>
      </c>
      <c r="D1215" t="s">
        <v>3718</v>
      </c>
      <c r="E1215" t="s">
        <v>3719</v>
      </c>
    </row>
    <row r="1216" spans="1:5" x14ac:dyDescent="0.25">
      <c r="A1216">
        <v>1469</v>
      </c>
      <c r="B1216" t="s">
        <v>3720</v>
      </c>
      <c r="C1216" t="s">
        <v>3721</v>
      </c>
      <c r="D1216" t="s">
        <v>3722</v>
      </c>
    </row>
    <row r="1217" spans="1:5" x14ac:dyDescent="0.25">
      <c r="A1217">
        <v>1470</v>
      </c>
      <c r="B1217" t="s">
        <v>3723</v>
      </c>
      <c r="D1217" t="s">
        <v>3724</v>
      </c>
    </row>
    <row r="1218" spans="1:5" x14ac:dyDescent="0.25">
      <c r="A1218">
        <v>1472</v>
      </c>
      <c r="B1218" t="s">
        <v>3725</v>
      </c>
      <c r="C1218" t="s">
        <v>3726</v>
      </c>
      <c r="D1218" t="s">
        <v>3727</v>
      </c>
    </row>
    <row r="1219" spans="1:5" x14ac:dyDescent="0.25">
      <c r="A1219">
        <v>1474</v>
      </c>
      <c r="B1219" t="s">
        <v>3728</v>
      </c>
      <c r="C1219" t="s">
        <v>3729</v>
      </c>
      <c r="D1219" t="s">
        <v>3730</v>
      </c>
    </row>
    <row r="1220" spans="1:5" x14ac:dyDescent="0.25">
      <c r="A1220">
        <v>1475</v>
      </c>
      <c r="B1220" t="s">
        <v>3731</v>
      </c>
      <c r="D1220" t="s">
        <v>3732</v>
      </c>
    </row>
    <row r="1221" spans="1:5" x14ac:dyDescent="0.25">
      <c r="A1221">
        <v>1476</v>
      </c>
      <c r="B1221" t="s">
        <v>3733</v>
      </c>
      <c r="C1221" t="s">
        <v>3734</v>
      </c>
      <c r="D1221" t="s">
        <v>3735</v>
      </c>
      <c r="E1221" t="s">
        <v>3736</v>
      </c>
    </row>
    <row r="1222" spans="1:5" x14ac:dyDescent="0.25">
      <c r="A1222">
        <v>1477</v>
      </c>
      <c r="B1222" t="s">
        <v>3737</v>
      </c>
      <c r="D1222" t="s">
        <v>3738</v>
      </c>
      <c r="E1222" t="s">
        <v>3739</v>
      </c>
    </row>
    <row r="1223" spans="1:5" x14ac:dyDescent="0.25">
      <c r="A1223">
        <v>1480</v>
      </c>
      <c r="B1223" t="s">
        <v>3740</v>
      </c>
      <c r="D1223" t="s">
        <v>3741</v>
      </c>
      <c r="E1223" t="s">
        <v>3742</v>
      </c>
    </row>
    <row r="1224" spans="1:5" x14ac:dyDescent="0.25">
      <c r="A1224">
        <v>1482</v>
      </c>
      <c r="B1224" t="s">
        <v>3743</v>
      </c>
      <c r="C1224" t="s">
        <v>3744</v>
      </c>
      <c r="D1224" t="s">
        <v>3745</v>
      </c>
      <c r="E1224" t="s">
        <v>3746</v>
      </c>
    </row>
    <row r="1225" spans="1:5" x14ac:dyDescent="0.25">
      <c r="A1225">
        <v>1483</v>
      </c>
      <c r="B1225" t="s">
        <v>3747</v>
      </c>
      <c r="D1225" t="s">
        <v>3748</v>
      </c>
    </row>
    <row r="1226" spans="1:5" x14ac:dyDescent="0.25">
      <c r="A1226">
        <v>1486</v>
      </c>
      <c r="B1226" t="s">
        <v>3749</v>
      </c>
      <c r="D1226" t="s">
        <v>3750</v>
      </c>
      <c r="E1226" t="s">
        <v>2774</v>
      </c>
    </row>
    <row r="1227" spans="1:5" x14ac:dyDescent="0.25">
      <c r="A1227">
        <v>1487</v>
      </c>
      <c r="B1227" t="s">
        <v>3751</v>
      </c>
      <c r="C1227" t="s">
        <v>3752</v>
      </c>
      <c r="D1227" t="s">
        <v>3753</v>
      </c>
    </row>
    <row r="1228" spans="1:5" x14ac:dyDescent="0.25">
      <c r="A1228">
        <v>1488</v>
      </c>
      <c r="B1228" t="s">
        <v>3754</v>
      </c>
      <c r="D1228" t="s">
        <v>3755</v>
      </c>
    </row>
    <row r="1229" spans="1:5" x14ac:dyDescent="0.25">
      <c r="A1229">
        <v>1490</v>
      </c>
      <c r="B1229" t="s">
        <v>3756</v>
      </c>
      <c r="D1229" t="s">
        <v>3757</v>
      </c>
    </row>
    <row r="1230" spans="1:5" x14ac:dyDescent="0.25">
      <c r="A1230">
        <v>1491</v>
      </c>
      <c r="B1230" t="s">
        <v>3758</v>
      </c>
      <c r="D1230" t="s">
        <v>3759</v>
      </c>
      <c r="E1230" t="s">
        <v>3760</v>
      </c>
    </row>
    <row r="1231" spans="1:5" x14ac:dyDescent="0.25">
      <c r="A1231">
        <v>1492</v>
      </c>
      <c r="B1231" t="s">
        <v>3761</v>
      </c>
      <c r="C1231" t="s">
        <v>3762</v>
      </c>
      <c r="D1231" t="s">
        <v>3763</v>
      </c>
      <c r="E1231" t="s">
        <v>3764</v>
      </c>
    </row>
    <row r="1232" spans="1:5" x14ac:dyDescent="0.25">
      <c r="A1232">
        <v>1493</v>
      </c>
      <c r="B1232" t="s">
        <v>3765</v>
      </c>
      <c r="C1232" t="s">
        <v>3766</v>
      </c>
      <c r="D1232" t="s">
        <v>3767</v>
      </c>
      <c r="E1232" t="s">
        <v>3768</v>
      </c>
    </row>
    <row r="1233" spans="1:5" x14ac:dyDescent="0.25">
      <c r="A1233">
        <v>1495</v>
      </c>
      <c r="B1233" t="s">
        <v>3769</v>
      </c>
      <c r="D1233" t="s">
        <v>3770</v>
      </c>
    </row>
    <row r="1234" spans="1:5" x14ac:dyDescent="0.25">
      <c r="A1234">
        <v>1497</v>
      </c>
      <c r="B1234" t="s">
        <v>3771</v>
      </c>
      <c r="C1234" t="s">
        <v>3772</v>
      </c>
      <c r="D1234" t="s">
        <v>3773</v>
      </c>
    </row>
    <row r="1235" spans="1:5" x14ac:dyDescent="0.25">
      <c r="A1235">
        <v>1498</v>
      </c>
      <c r="B1235" t="s">
        <v>3774</v>
      </c>
      <c r="C1235" t="s">
        <v>3775</v>
      </c>
      <c r="D1235" t="s">
        <v>3776</v>
      </c>
      <c r="E1235" t="s">
        <v>3777</v>
      </c>
    </row>
    <row r="1236" spans="1:5" x14ac:dyDescent="0.25">
      <c r="A1236">
        <v>1499</v>
      </c>
      <c r="B1236" t="s">
        <v>3778</v>
      </c>
      <c r="C1236" t="s">
        <v>163</v>
      </c>
      <c r="D1236" t="s">
        <v>3779</v>
      </c>
      <c r="E1236" t="s">
        <v>3780</v>
      </c>
    </row>
    <row r="1237" spans="1:5" x14ac:dyDescent="0.25">
      <c r="A1237">
        <v>1500</v>
      </c>
      <c r="B1237" t="s">
        <v>3781</v>
      </c>
      <c r="C1237" t="s">
        <v>3782</v>
      </c>
      <c r="D1237" t="s">
        <v>3783</v>
      </c>
    </row>
    <row r="1238" spans="1:5" x14ac:dyDescent="0.25">
      <c r="A1238">
        <v>1501</v>
      </c>
      <c r="B1238" t="s">
        <v>3784</v>
      </c>
      <c r="C1238" t="s">
        <v>3785</v>
      </c>
      <c r="D1238" t="s">
        <v>3786</v>
      </c>
    </row>
    <row r="1239" spans="1:5" x14ac:dyDescent="0.25">
      <c r="A1239">
        <v>1503</v>
      </c>
      <c r="B1239" t="s">
        <v>3787</v>
      </c>
      <c r="D1239" t="s">
        <v>3788</v>
      </c>
      <c r="E1239" t="s">
        <v>3789</v>
      </c>
    </row>
    <row r="1240" spans="1:5" x14ac:dyDescent="0.25">
      <c r="A1240">
        <v>1504</v>
      </c>
      <c r="B1240" t="s">
        <v>3790</v>
      </c>
      <c r="D1240" t="s">
        <v>3791</v>
      </c>
      <c r="E1240" t="s">
        <v>10</v>
      </c>
    </row>
    <row r="1241" spans="1:5" x14ac:dyDescent="0.25">
      <c r="A1241">
        <v>1506</v>
      </c>
      <c r="B1241" t="s">
        <v>3792</v>
      </c>
      <c r="D1241" t="s">
        <v>3793</v>
      </c>
      <c r="E1241" t="s">
        <v>3794</v>
      </c>
    </row>
    <row r="1242" spans="1:5" x14ac:dyDescent="0.25">
      <c r="A1242">
        <v>1507</v>
      </c>
      <c r="B1242" t="s">
        <v>3795</v>
      </c>
      <c r="D1242" t="s">
        <v>3796</v>
      </c>
      <c r="E1242" t="s">
        <v>3797</v>
      </c>
    </row>
    <row r="1243" spans="1:5" x14ac:dyDescent="0.25">
      <c r="A1243">
        <v>1508</v>
      </c>
      <c r="B1243" t="s">
        <v>3798</v>
      </c>
      <c r="D1243" t="s">
        <v>3799</v>
      </c>
      <c r="E1243" t="s">
        <v>10</v>
      </c>
    </row>
    <row r="1244" spans="1:5" x14ac:dyDescent="0.25">
      <c r="A1244">
        <v>1509</v>
      </c>
      <c r="B1244" t="s">
        <v>3800</v>
      </c>
      <c r="D1244" t="s">
        <v>3801</v>
      </c>
      <c r="E1244" t="s">
        <v>3802</v>
      </c>
    </row>
    <row r="1245" spans="1:5" x14ac:dyDescent="0.25">
      <c r="A1245">
        <v>1515</v>
      </c>
      <c r="B1245" t="s">
        <v>3803</v>
      </c>
      <c r="C1245" t="s">
        <v>3804</v>
      </c>
      <c r="D1245" t="s">
        <v>3805</v>
      </c>
      <c r="E1245" t="s">
        <v>3806</v>
      </c>
    </row>
    <row r="1246" spans="1:5" x14ac:dyDescent="0.25">
      <c r="A1246">
        <v>1516</v>
      </c>
      <c r="B1246" t="s">
        <v>3807</v>
      </c>
      <c r="C1246" t="s">
        <v>3808</v>
      </c>
      <c r="D1246" t="s">
        <v>3809</v>
      </c>
    </row>
    <row r="1247" spans="1:5" x14ac:dyDescent="0.25">
      <c r="A1247">
        <v>1518</v>
      </c>
      <c r="B1247" t="s">
        <v>3810</v>
      </c>
      <c r="C1247" t="s">
        <v>3811</v>
      </c>
      <c r="D1247" t="s">
        <v>3812</v>
      </c>
      <c r="E1247" t="s">
        <v>3813</v>
      </c>
    </row>
    <row r="1248" spans="1:5" x14ac:dyDescent="0.25">
      <c r="A1248">
        <v>1519</v>
      </c>
      <c r="B1248" t="s">
        <v>3814</v>
      </c>
      <c r="C1248" t="s">
        <v>3815</v>
      </c>
      <c r="D1248" t="s">
        <v>3816</v>
      </c>
      <c r="E1248" t="s">
        <v>3817</v>
      </c>
    </row>
    <row r="1249" spans="1:5" x14ac:dyDescent="0.25">
      <c r="A1249">
        <v>1520</v>
      </c>
      <c r="B1249" t="s">
        <v>3818</v>
      </c>
      <c r="C1249" t="s">
        <v>3819</v>
      </c>
      <c r="D1249" t="s">
        <v>3820</v>
      </c>
    </row>
    <row r="1250" spans="1:5" x14ac:dyDescent="0.25">
      <c r="A1250">
        <v>1521</v>
      </c>
      <c r="B1250" t="s">
        <v>3821</v>
      </c>
      <c r="D1250" t="s">
        <v>3822</v>
      </c>
    </row>
    <row r="1251" spans="1:5" x14ac:dyDescent="0.25">
      <c r="A1251">
        <v>1523</v>
      </c>
      <c r="B1251" t="s">
        <v>3823</v>
      </c>
      <c r="C1251" t="s">
        <v>3824</v>
      </c>
      <c r="D1251" t="s">
        <v>3825</v>
      </c>
      <c r="E1251" t="s">
        <v>3826</v>
      </c>
    </row>
    <row r="1252" spans="1:5" x14ac:dyDescent="0.25">
      <c r="A1252">
        <v>1524</v>
      </c>
      <c r="B1252" t="s">
        <v>3827</v>
      </c>
      <c r="C1252" t="s">
        <v>3828</v>
      </c>
      <c r="D1252" t="s">
        <v>3829</v>
      </c>
      <c r="E1252" t="s">
        <v>3830</v>
      </c>
    </row>
    <row r="1253" spans="1:5" x14ac:dyDescent="0.25">
      <c r="A1253">
        <v>1526</v>
      </c>
      <c r="B1253" t="s">
        <v>3831</v>
      </c>
      <c r="C1253" t="s">
        <v>3832</v>
      </c>
      <c r="D1253" t="s">
        <v>3833</v>
      </c>
      <c r="E1253" t="s">
        <v>10</v>
      </c>
    </row>
    <row r="1254" spans="1:5" x14ac:dyDescent="0.25">
      <c r="A1254">
        <v>1528</v>
      </c>
      <c r="B1254" t="s">
        <v>3834</v>
      </c>
      <c r="D1254" t="s">
        <v>3835</v>
      </c>
      <c r="E1254" t="s">
        <v>10</v>
      </c>
    </row>
    <row r="1255" spans="1:5" x14ac:dyDescent="0.25">
      <c r="A1255">
        <v>1529</v>
      </c>
      <c r="B1255" t="s">
        <v>3836</v>
      </c>
      <c r="C1255" t="s">
        <v>3837</v>
      </c>
      <c r="D1255" t="s">
        <v>3838</v>
      </c>
      <c r="E1255" t="s">
        <v>3839</v>
      </c>
    </row>
    <row r="1256" spans="1:5" x14ac:dyDescent="0.25">
      <c r="A1256">
        <v>1530</v>
      </c>
      <c r="B1256" t="s">
        <v>3840</v>
      </c>
      <c r="D1256" t="s">
        <v>3841</v>
      </c>
      <c r="E1256" t="s">
        <v>10</v>
      </c>
    </row>
    <row r="1257" spans="1:5" x14ac:dyDescent="0.25">
      <c r="A1257">
        <v>1531</v>
      </c>
      <c r="B1257" t="s">
        <v>3842</v>
      </c>
      <c r="D1257" t="s">
        <v>3843</v>
      </c>
      <c r="E1257" t="s">
        <v>3844</v>
      </c>
    </row>
    <row r="1258" spans="1:5" x14ac:dyDescent="0.25">
      <c r="A1258">
        <v>1532</v>
      </c>
      <c r="B1258" t="s">
        <v>3845</v>
      </c>
      <c r="D1258" t="s">
        <v>3846</v>
      </c>
      <c r="E1258" t="s">
        <v>3847</v>
      </c>
    </row>
    <row r="1259" spans="1:5" x14ac:dyDescent="0.25">
      <c r="A1259">
        <v>1533</v>
      </c>
      <c r="B1259" t="s">
        <v>3848</v>
      </c>
      <c r="C1259" t="s">
        <v>3849</v>
      </c>
      <c r="D1259" t="s">
        <v>3850</v>
      </c>
    </row>
    <row r="1260" spans="1:5" x14ac:dyDescent="0.25">
      <c r="A1260">
        <v>1535</v>
      </c>
      <c r="B1260" t="s">
        <v>3851</v>
      </c>
      <c r="D1260" t="s">
        <v>3852</v>
      </c>
      <c r="E1260" t="s">
        <v>3853</v>
      </c>
    </row>
    <row r="1261" spans="1:5" x14ac:dyDescent="0.25">
      <c r="A1261">
        <v>1536</v>
      </c>
      <c r="B1261" t="s">
        <v>3854</v>
      </c>
      <c r="C1261" t="s">
        <v>3855</v>
      </c>
      <c r="D1261" t="s">
        <v>3856</v>
      </c>
      <c r="E1261" t="s">
        <v>3857</v>
      </c>
    </row>
    <row r="1262" spans="1:5" x14ac:dyDescent="0.25">
      <c r="A1262">
        <v>1537</v>
      </c>
      <c r="B1262" t="s">
        <v>3858</v>
      </c>
      <c r="D1262" t="s">
        <v>3859</v>
      </c>
      <c r="E1262" t="s">
        <v>3860</v>
      </c>
    </row>
    <row r="1263" spans="1:5" x14ac:dyDescent="0.25">
      <c r="A1263">
        <v>1539</v>
      </c>
      <c r="B1263" t="s">
        <v>3861</v>
      </c>
      <c r="C1263" t="s">
        <v>3862</v>
      </c>
      <c r="D1263" t="s">
        <v>3863</v>
      </c>
      <c r="E1263" t="s">
        <v>3864</v>
      </c>
    </row>
    <row r="1264" spans="1:5" x14ac:dyDescent="0.25">
      <c r="A1264">
        <v>1540</v>
      </c>
      <c r="B1264" t="s">
        <v>3865</v>
      </c>
      <c r="C1264" t="s">
        <v>3866</v>
      </c>
      <c r="D1264" t="s">
        <v>3867</v>
      </c>
      <c r="E1264" t="s">
        <v>3868</v>
      </c>
    </row>
    <row r="1265" spans="1:5" x14ac:dyDescent="0.25">
      <c r="A1265">
        <v>1541</v>
      </c>
      <c r="B1265" t="s">
        <v>3869</v>
      </c>
      <c r="C1265" t="s">
        <v>3870</v>
      </c>
      <c r="D1265" t="s">
        <v>3871</v>
      </c>
      <c r="E1265" t="s">
        <v>3872</v>
      </c>
    </row>
    <row r="1266" spans="1:5" x14ac:dyDescent="0.25">
      <c r="A1266">
        <v>1542</v>
      </c>
      <c r="B1266" t="s">
        <v>3873</v>
      </c>
      <c r="D1266" t="s">
        <v>3874</v>
      </c>
    </row>
    <row r="1267" spans="1:5" x14ac:dyDescent="0.25">
      <c r="A1267">
        <v>1543</v>
      </c>
      <c r="B1267" t="s">
        <v>3875</v>
      </c>
      <c r="C1267" t="s">
        <v>3876</v>
      </c>
      <c r="D1267" t="s">
        <v>3877</v>
      </c>
    </row>
    <row r="1268" spans="1:5" x14ac:dyDescent="0.25">
      <c r="A1268">
        <v>1544</v>
      </c>
      <c r="B1268" t="s">
        <v>3878</v>
      </c>
      <c r="D1268" t="s">
        <v>3879</v>
      </c>
      <c r="E1268" t="s">
        <v>3880</v>
      </c>
    </row>
    <row r="1269" spans="1:5" x14ac:dyDescent="0.25">
      <c r="A1269">
        <v>1545</v>
      </c>
      <c r="B1269" t="s">
        <v>3881</v>
      </c>
      <c r="D1269" t="s">
        <v>3882</v>
      </c>
    </row>
    <row r="1270" spans="1:5" x14ac:dyDescent="0.25">
      <c r="A1270">
        <v>1546</v>
      </c>
      <c r="B1270" t="s">
        <v>3883</v>
      </c>
      <c r="C1270" t="s">
        <v>3884</v>
      </c>
      <c r="D1270" t="s">
        <v>3885</v>
      </c>
    </row>
    <row r="1271" spans="1:5" x14ac:dyDescent="0.25">
      <c r="A1271">
        <v>1547</v>
      </c>
      <c r="B1271" t="s">
        <v>3886</v>
      </c>
      <c r="C1271" t="s">
        <v>3887</v>
      </c>
      <c r="D1271" t="s">
        <v>3888</v>
      </c>
      <c r="E1271" t="s">
        <v>3889</v>
      </c>
    </row>
    <row r="1272" spans="1:5" x14ac:dyDescent="0.25">
      <c r="A1272">
        <v>1549</v>
      </c>
      <c r="B1272" t="s">
        <v>3890</v>
      </c>
      <c r="C1272" t="s">
        <v>3891</v>
      </c>
      <c r="D1272" t="s">
        <v>3892</v>
      </c>
      <c r="E1272" t="s">
        <v>3893</v>
      </c>
    </row>
    <row r="1273" spans="1:5" x14ac:dyDescent="0.25">
      <c r="A1273">
        <v>1551</v>
      </c>
      <c r="B1273" t="s">
        <v>3894</v>
      </c>
      <c r="C1273" t="s">
        <v>220</v>
      </c>
      <c r="D1273" t="s">
        <v>3895</v>
      </c>
      <c r="E1273" t="s">
        <v>222</v>
      </c>
    </row>
    <row r="1274" spans="1:5" x14ac:dyDescent="0.25">
      <c r="A1274">
        <v>1553</v>
      </c>
      <c r="B1274" t="s">
        <v>3896</v>
      </c>
      <c r="D1274" t="s">
        <v>3897</v>
      </c>
      <c r="E1274" t="s">
        <v>3898</v>
      </c>
    </row>
    <row r="1275" spans="1:5" x14ac:dyDescent="0.25">
      <c r="A1275">
        <v>1554</v>
      </c>
      <c r="B1275" t="s">
        <v>3899</v>
      </c>
      <c r="C1275" t="s">
        <v>3900</v>
      </c>
      <c r="D1275" t="s">
        <v>3901</v>
      </c>
    </row>
    <row r="1276" spans="1:5" x14ac:dyDescent="0.25">
      <c r="A1276">
        <v>1555</v>
      </c>
      <c r="B1276" t="s">
        <v>3902</v>
      </c>
      <c r="D1276" t="s">
        <v>3903</v>
      </c>
      <c r="E1276" t="s">
        <v>3904</v>
      </c>
    </row>
    <row r="1277" spans="1:5" x14ac:dyDescent="0.25">
      <c r="A1277">
        <v>1557</v>
      </c>
      <c r="B1277" t="s">
        <v>3905</v>
      </c>
      <c r="D1277" t="s">
        <v>3906</v>
      </c>
      <c r="E1277" t="s">
        <v>10</v>
      </c>
    </row>
    <row r="1278" spans="1:5" x14ac:dyDescent="0.25">
      <c r="A1278">
        <v>1558</v>
      </c>
      <c r="B1278" t="s">
        <v>3907</v>
      </c>
      <c r="D1278" t="s">
        <v>3908</v>
      </c>
      <c r="E1278" t="s">
        <v>3909</v>
      </c>
    </row>
    <row r="1279" spans="1:5" x14ac:dyDescent="0.25">
      <c r="A1279">
        <v>1561</v>
      </c>
      <c r="B1279" t="s">
        <v>3910</v>
      </c>
      <c r="D1279" t="s">
        <v>3911</v>
      </c>
      <c r="E1279" t="s">
        <v>3912</v>
      </c>
    </row>
    <row r="1280" spans="1:5" x14ac:dyDescent="0.25">
      <c r="A1280">
        <v>1562</v>
      </c>
      <c r="B1280" t="s">
        <v>3913</v>
      </c>
      <c r="C1280" t="s">
        <v>3914</v>
      </c>
      <c r="D1280" t="s">
        <v>3915</v>
      </c>
      <c r="E1280" t="s">
        <v>3916</v>
      </c>
    </row>
    <row r="1281" spans="1:5" x14ac:dyDescent="0.25">
      <c r="A1281">
        <v>1563</v>
      </c>
      <c r="B1281" t="s">
        <v>3917</v>
      </c>
      <c r="D1281" t="s">
        <v>3918</v>
      </c>
    </row>
    <row r="1282" spans="1:5" x14ac:dyDescent="0.25">
      <c r="A1282">
        <v>1564</v>
      </c>
      <c r="B1282" t="s">
        <v>3919</v>
      </c>
      <c r="C1282" t="s">
        <v>3920</v>
      </c>
      <c r="D1282" t="s">
        <v>3921</v>
      </c>
    </row>
    <row r="1283" spans="1:5" x14ac:dyDescent="0.25">
      <c r="A1283">
        <v>1566</v>
      </c>
      <c r="B1283" t="s">
        <v>3922</v>
      </c>
      <c r="D1283" t="s">
        <v>3923</v>
      </c>
      <c r="E1283" t="s">
        <v>3924</v>
      </c>
    </row>
    <row r="1284" spans="1:5" x14ac:dyDescent="0.25">
      <c r="A1284">
        <v>1568</v>
      </c>
      <c r="B1284" t="s">
        <v>3925</v>
      </c>
      <c r="D1284" t="s">
        <v>3926</v>
      </c>
    </row>
    <row r="1285" spans="1:5" x14ac:dyDescent="0.25">
      <c r="A1285">
        <v>1569</v>
      </c>
      <c r="B1285" t="s">
        <v>3927</v>
      </c>
      <c r="C1285" t="s">
        <v>3928</v>
      </c>
      <c r="D1285" t="s">
        <v>3929</v>
      </c>
    </row>
    <row r="1286" spans="1:5" x14ac:dyDescent="0.25">
      <c r="A1286">
        <v>1570</v>
      </c>
      <c r="B1286" t="s">
        <v>3930</v>
      </c>
      <c r="C1286" t="s">
        <v>1580</v>
      </c>
      <c r="D1286" t="s">
        <v>3931</v>
      </c>
      <c r="E1286" t="s">
        <v>3932</v>
      </c>
    </row>
    <row r="1287" spans="1:5" x14ac:dyDescent="0.25">
      <c r="A1287">
        <v>1572</v>
      </c>
      <c r="B1287" t="s">
        <v>3933</v>
      </c>
      <c r="C1287" t="s">
        <v>3934</v>
      </c>
      <c r="D1287" t="s">
        <v>3935</v>
      </c>
      <c r="E1287" t="s">
        <v>3936</v>
      </c>
    </row>
    <row r="1288" spans="1:5" x14ac:dyDescent="0.25">
      <c r="A1288">
        <v>1573</v>
      </c>
      <c r="B1288" t="s">
        <v>3937</v>
      </c>
      <c r="C1288" t="s">
        <v>1405</v>
      </c>
      <c r="D1288" t="s">
        <v>3938</v>
      </c>
    </row>
    <row r="1289" spans="1:5" x14ac:dyDescent="0.25">
      <c r="A1289">
        <v>1574</v>
      </c>
      <c r="B1289" t="s">
        <v>3939</v>
      </c>
      <c r="D1289" t="s">
        <v>3940</v>
      </c>
      <c r="E1289" t="s">
        <v>3941</v>
      </c>
    </row>
    <row r="1290" spans="1:5" x14ac:dyDescent="0.25">
      <c r="A1290">
        <v>1575</v>
      </c>
      <c r="B1290" t="s">
        <v>3942</v>
      </c>
      <c r="D1290" t="s">
        <v>3943</v>
      </c>
    </row>
    <row r="1291" spans="1:5" x14ac:dyDescent="0.25">
      <c r="A1291">
        <v>1576</v>
      </c>
      <c r="B1291" t="s">
        <v>3944</v>
      </c>
      <c r="C1291" t="s">
        <v>3945</v>
      </c>
      <c r="D1291" t="s">
        <v>3946</v>
      </c>
      <c r="E1291" t="s">
        <v>3947</v>
      </c>
    </row>
    <row r="1292" spans="1:5" x14ac:dyDescent="0.25">
      <c r="A1292">
        <v>1578</v>
      </c>
      <c r="B1292" t="s">
        <v>3948</v>
      </c>
      <c r="D1292" t="s">
        <v>3949</v>
      </c>
      <c r="E1292" t="s">
        <v>3950</v>
      </c>
    </row>
    <row r="1293" spans="1:5" x14ac:dyDescent="0.25">
      <c r="A1293">
        <v>1580</v>
      </c>
      <c r="B1293" t="s">
        <v>3951</v>
      </c>
      <c r="D1293" t="s">
        <v>3952</v>
      </c>
      <c r="E1293" t="s">
        <v>3953</v>
      </c>
    </row>
    <row r="1294" spans="1:5" x14ac:dyDescent="0.25">
      <c r="A1294">
        <v>1581</v>
      </c>
      <c r="B1294" t="s">
        <v>3954</v>
      </c>
      <c r="D1294" t="s">
        <v>3955</v>
      </c>
    </row>
    <row r="1295" spans="1:5" x14ac:dyDescent="0.25">
      <c r="A1295">
        <v>1582</v>
      </c>
      <c r="B1295" t="s">
        <v>3956</v>
      </c>
      <c r="D1295" t="s">
        <v>3957</v>
      </c>
      <c r="E1295" t="s">
        <v>3958</v>
      </c>
    </row>
    <row r="1296" spans="1:5" x14ac:dyDescent="0.25">
      <c r="A1296">
        <v>1583</v>
      </c>
      <c r="B1296" t="s">
        <v>3959</v>
      </c>
      <c r="D1296" t="s">
        <v>3960</v>
      </c>
    </row>
    <row r="1297" spans="1:5" x14ac:dyDescent="0.25">
      <c r="A1297">
        <v>1586</v>
      </c>
      <c r="B1297" t="s">
        <v>3961</v>
      </c>
      <c r="D1297" t="s">
        <v>3962</v>
      </c>
      <c r="E1297" t="s">
        <v>10</v>
      </c>
    </row>
    <row r="1298" spans="1:5" x14ac:dyDescent="0.25">
      <c r="A1298">
        <v>1587</v>
      </c>
      <c r="B1298" t="s">
        <v>3963</v>
      </c>
      <c r="D1298" t="s">
        <v>3964</v>
      </c>
    </row>
    <row r="1299" spans="1:5" x14ac:dyDescent="0.25">
      <c r="A1299">
        <v>1589</v>
      </c>
      <c r="B1299" t="s">
        <v>3965</v>
      </c>
      <c r="C1299" t="s">
        <v>3134</v>
      </c>
      <c r="D1299" t="s">
        <v>3966</v>
      </c>
    </row>
    <row r="1300" spans="1:5" x14ac:dyDescent="0.25">
      <c r="A1300">
        <v>1591</v>
      </c>
      <c r="B1300" t="s">
        <v>3967</v>
      </c>
      <c r="C1300" t="s">
        <v>3968</v>
      </c>
      <c r="D1300" t="s">
        <v>3969</v>
      </c>
      <c r="E1300" t="s">
        <v>3970</v>
      </c>
    </row>
    <row r="1301" spans="1:5" x14ac:dyDescent="0.25">
      <c r="A1301">
        <v>1592</v>
      </c>
      <c r="B1301" t="s">
        <v>3971</v>
      </c>
      <c r="D1301" t="s">
        <v>3972</v>
      </c>
      <c r="E1301" t="s">
        <v>3973</v>
      </c>
    </row>
    <row r="1302" spans="1:5" x14ac:dyDescent="0.25">
      <c r="A1302">
        <v>1593</v>
      </c>
      <c r="B1302" t="s">
        <v>3974</v>
      </c>
      <c r="C1302" t="s">
        <v>3975</v>
      </c>
      <c r="D1302" t="s">
        <v>3976</v>
      </c>
    </row>
    <row r="1303" spans="1:5" x14ac:dyDescent="0.25">
      <c r="A1303">
        <v>1594</v>
      </c>
      <c r="B1303" t="s">
        <v>3977</v>
      </c>
      <c r="C1303" t="s">
        <v>3978</v>
      </c>
      <c r="D1303" t="s">
        <v>3979</v>
      </c>
      <c r="E1303" t="s">
        <v>3980</v>
      </c>
    </row>
    <row r="1304" spans="1:5" x14ac:dyDescent="0.25">
      <c r="A1304">
        <v>1595</v>
      </c>
      <c r="B1304" t="s">
        <v>3981</v>
      </c>
      <c r="C1304" t="s">
        <v>3982</v>
      </c>
      <c r="D1304" t="s">
        <v>3983</v>
      </c>
    </row>
    <row r="1305" spans="1:5" x14ac:dyDescent="0.25">
      <c r="A1305">
        <v>1596</v>
      </c>
      <c r="B1305" t="s">
        <v>3984</v>
      </c>
      <c r="D1305" t="s">
        <v>3985</v>
      </c>
      <c r="E1305" t="s">
        <v>10</v>
      </c>
    </row>
    <row r="1306" spans="1:5" x14ac:dyDescent="0.25">
      <c r="A1306">
        <v>1597</v>
      </c>
      <c r="B1306" t="s">
        <v>3986</v>
      </c>
      <c r="C1306" t="s">
        <v>3987</v>
      </c>
      <c r="D1306" t="s">
        <v>3988</v>
      </c>
      <c r="E1306" t="s">
        <v>3989</v>
      </c>
    </row>
    <row r="1307" spans="1:5" x14ac:dyDescent="0.25">
      <c r="A1307">
        <v>1598</v>
      </c>
      <c r="B1307" t="s">
        <v>3990</v>
      </c>
      <c r="D1307" t="s">
        <v>3991</v>
      </c>
      <c r="E1307" t="s">
        <v>3992</v>
      </c>
    </row>
    <row r="1308" spans="1:5" x14ac:dyDescent="0.25">
      <c r="A1308">
        <v>1600</v>
      </c>
      <c r="B1308" t="s">
        <v>3993</v>
      </c>
      <c r="D1308" t="s">
        <v>3994</v>
      </c>
      <c r="E1308" t="s">
        <v>3995</v>
      </c>
    </row>
    <row r="1309" spans="1:5" x14ac:dyDescent="0.25">
      <c r="A1309">
        <v>1601</v>
      </c>
      <c r="B1309" t="s">
        <v>3996</v>
      </c>
      <c r="D1309" t="s">
        <v>3997</v>
      </c>
      <c r="E1309" t="s">
        <v>3998</v>
      </c>
    </row>
    <row r="1310" spans="1:5" x14ac:dyDescent="0.25">
      <c r="A1310">
        <v>1602</v>
      </c>
      <c r="B1310" t="s">
        <v>3999</v>
      </c>
      <c r="C1310" t="s">
        <v>4000</v>
      </c>
      <c r="D1310" t="s">
        <v>4001</v>
      </c>
      <c r="E1310" t="s">
        <v>4002</v>
      </c>
    </row>
    <row r="1311" spans="1:5" x14ac:dyDescent="0.25">
      <c r="A1311">
        <v>1603</v>
      </c>
      <c r="B1311" t="s">
        <v>4003</v>
      </c>
      <c r="C1311" t="s">
        <v>4004</v>
      </c>
      <c r="D1311" t="s">
        <v>4005</v>
      </c>
    </row>
    <row r="1312" spans="1:5" x14ac:dyDescent="0.25">
      <c r="A1312">
        <v>1604</v>
      </c>
      <c r="B1312" t="s">
        <v>4006</v>
      </c>
      <c r="D1312" t="s">
        <v>4007</v>
      </c>
      <c r="E1312" t="s">
        <v>4008</v>
      </c>
    </row>
    <row r="1313" spans="1:5" x14ac:dyDescent="0.25">
      <c r="A1313">
        <v>1605</v>
      </c>
      <c r="B1313" t="s">
        <v>4009</v>
      </c>
      <c r="D1313" t="s">
        <v>4010</v>
      </c>
      <c r="E1313" t="s">
        <v>4011</v>
      </c>
    </row>
    <row r="1314" spans="1:5" x14ac:dyDescent="0.25">
      <c r="A1314">
        <v>1606</v>
      </c>
      <c r="B1314" t="s">
        <v>4012</v>
      </c>
      <c r="D1314" t="s">
        <v>4013</v>
      </c>
    </row>
    <row r="1315" spans="1:5" x14ac:dyDescent="0.25">
      <c r="A1315">
        <v>1608</v>
      </c>
      <c r="B1315" t="s">
        <v>4014</v>
      </c>
      <c r="C1315" t="s">
        <v>4015</v>
      </c>
      <c r="D1315" t="s">
        <v>4016</v>
      </c>
      <c r="E1315" t="s">
        <v>4017</v>
      </c>
    </row>
    <row r="1316" spans="1:5" x14ac:dyDescent="0.25">
      <c r="A1316">
        <v>1609</v>
      </c>
      <c r="B1316" t="s">
        <v>4018</v>
      </c>
      <c r="D1316" t="s">
        <v>4019</v>
      </c>
      <c r="E1316" t="s">
        <v>4020</v>
      </c>
    </row>
    <row r="1317" spans="1:5" x14ac:dyDescent="0.25">
      <c r="A1317">
        <v>1610</v>
      </c>
      <c r="B1317" t="s">
        <v>4021</v>
      </c>
      <c r="C1317" t="s">
        <v>4022</v>
      </c>
      <c r="D1317" t="s">
        <v>4023</v>
      </c>
      <c r="E1317" t="s">
        <v>10</v>
      </c>
    </row>
    <row r="1318" spans="1:5" x14ac:dyDescent="0.25">
      <c r="A1318">
        <v>1613</v>
      </c>
      <c r="B1318" t="s">
        <v>4024</v>
      </c>
      <c r="D1318" t="s">
        <v>4025</v>
      </c>
      <c r="E1318" t="s">
        <v>4026</v>
      </c>
    </row>
    <row r="1319" spans="1:5" x14ac:dyDescent="0.25">
      <c r="A1319">
        <v>1614</v>
      </c>
      <c r="B1319" t="s">
        <v>4027</v>
      </c>
      <c r="D1319" t="s">
        <v>4028</v>
      </c>
    </row>
    <row r="1320" spans="1:5" x14ac:dyDescent="0.25">
      <c r="A1320">
        <v>1616</v>
      </c>
      <c r="B1320" t="s">
        <v>4029</v>
      </c>
      <c r="D1320" t="s">
        <v>4030</v>
      </c>
    </row>
    <row r="1321" spans="1:5" x14ac:dyDescent="0.25">
      <c r="A1321">
        <v>1617</v>
      </c>
      <c r="B1321" t="s">
        <v>4031</v>
      </c>
      <c r="C1321" t="s">
        <v>4032</v>
      </c>
      <c r="D1321" t="s">
        <v>4033</v>
      </c>
      <c r="E1321" t="s">
        <v>4034</v>
      </c>
    </row>
    <row r="1322" spans="1:5" x14ac:dyDescent="0.25">
      <c r="A1322">
        <v>1618</v>
      </c>
      <c r="B1322" t="s">
        <v>4035</v>
      </c>
      <c r="C1322" t="s">
        <v>4036</v>
      </c>
      <c r="D1322" t="s">
        <v>4037</v>
      </c>
      <c r="E1322" t="s">
        <v>4038</v>
      </c>
    </row>
    <row r="1323" spans="1:5" x14ac:dyDescent="0.25">
      <c r="A1323">
        <v>1620</v>
      </c>
      <c r="B1323" t="s">
        <v>4039</v>
      </c>
      <c r="C1323" t="s">
        <v>4040</v>
      </c>
      <c r="D1323" t="s">
        <v>4041</v>
      </c>
    </row>
    <row r="1324" spans="1:5" x14ac:dyDescent="0.25">
      <c r="A1324">
        <v>1621</v>
      </c>
      <c r="B1324" t="s">
        <v>4042</v>
      </c>
      <c r="D1324" t="s">
        <v>4043</v>
      </c>
      <c r="E1324" t="s">
        <v>4044</v>
      </c>
    </row>
    <row r="1325" spans="1:5" x14ac:dyDescent="0.25">
      <c r="A1325">
        <v>1625</v>
      </c>
      <c r="B1325" t="s">
        <v>4045</v>
      </c>
      <c r="D1325" t="s">
        <v>4046</v>
      </c>
      <c r="E1325" t="s">
        <v>4047</v>
      </c>
    </row>
    <row r="1326" spans="1:5" x14ac:dyDescent="0.25">
      <c r="A1326">
        <v>1626</v>
      </c>
      <c r="B1326" t="s">
        <v>4048</v>
      </c>
      <c r="C1326" t="s">
        <v>4049</v>
      </c>
      <c r="D1326" t="s">
        <v>4050</v>
      </c>
    </row>
    <row r="1327" spans="1:5" x14ac:dyDescent="0.25">
      <c r="A1327">
        <v>1627</v>
      </c>
      <c r="B1327" t="s">
        <v>4051</v>
      </c>
      <c r="D1327" t="s">
        <v>4052</v>
      </c>
      <c r="E1327" t="s">
        <v>4053</v>
      </c>
    </row>
    <row r="1328" spans="1:5" x14ac:dyDescent="0.25">
      <c r="A1328">
        <v>1629</v>
      </c>
      <c r="B1328" t="s">
        <v>4054</v>
      </c>
      <c r="D1328" t="s">
        <v>4055</v>
      </c>
    </row>
    <row r="1329" spans="1:5" x14ac:dyDescent="0.25">
      <c r="A1329">
        <v>1630</v>
      </c>
      <c r="B1329" t="s">
        <v>4056</v>
      </c>
      <c r="C1329" t="s">
        <v>4057</v>
      </c>
      <c r="D1329" t="s">
        <v>4058</v>
      </c>
      <c r="E1329" t="s">
        <v>10</v>
      </c>
    </row>
    <row r="1330" spans="1:5" x14ac:dyDescent="0.25">
      <c r="A1330">
        <v>1632</v>
      </c>
      <c r="B1330" t="s">
        <v>4059</v>
      </c>
      <c r="C1330" t="s">
        <v>4060</v>
      </c>
      <c r="D1330" t="s">
        <v>4061</v>
      </c>
      <c r="E1330" t="s">
        <v>4062</v>
      </c>
    </row>
    <row r="1331" spans="1:5" x14ac:dyDescent="0.25">
      <c r="A1331">
        <v>1634</v>
      </c>
      <c r="B1331" t="s">
        <v>4063</v>
      </c>
      <c r="C1331" t="s">
        <v>4064</v>
      </c>
      <c r="D1331" t="s">
        <v>4065</v>
      </c>
      <c r="E1331" t="s">
        <v>4066</v>
      </c>
    </row>
    <row r="1332" spans="1:5" x14ac:dyDescent="0.25">
      <c r="A1332">
        <v>1637</v>
      </c>
      <c r="B1332" t="s">
        <v>4067</v>
      </c>
      <c r="D1332" t="s">
        <v>4068</v>
      </c>
      <c r="E1332" t="s">
        <v>10</v>
      </c>
    </row>
    <row r="1333" spans="1:5" x14ac:dyDescent="0.25">
      <c r="A1333">
        <v>1638</v>
      </c>
      <c r="B1333" t="s">
        <v>4069</v>
      </c>
      <c r="D1333" t="s">
        <v>4070</v>
      </c>
      <c r="E1333" t="s">
        <v>4071</v>
      </c>
    </row>
    <row r="1334" spans="1:5" x14ac:dyDescent="0.25">
      <c r="A1334">
        <v>1640</v>
      </c>
      <c r="B1334" t="s">
        <v>4072</v>
      </c>
      <c r="C1334" t="s">
        <v>4073</v>
      </c>
      <c r="D1334" t="s">
        <v>4074</v>
      </c>
      <c r="E1334" t="s">
        <v>4075</v>
      </c>
    </row>
    <row r="1335" spans="1:5" x14ac:dyDescent="0.25">
      <c r="A1335">
        <v>1642</v>
      </c>
      <c r="B1335" t="s">
        <v>4076</v>
      </c>
      <c r="C1335" t="s">
        <v>4077</v>
      </c>
      <c r="D1335" t="s">
        <v>4078</v>
      </c>
      <c r="E1335" t="s">
        <v>4079</v>
      </c>
    </row>
    <row r="1336" spans="1:5" x14ac:dyDescent="0.25">
      <c r="A1336">
        <v>1644</v>
      </c>
      <c r="B1336" t="s">
        <v>4080</v>
      </c>
      <c r="D1336" t="s">
        <v>4081</v>
      </c>
    </row>
    <row r="1337" spans="1:5" x14ac:dyDescent="0.25">
      <c r="A1337">
        <v>1646</v>
      </c>
      <c r="B1337" t="s">
        <v>4082</v>
      </c>
      <c r="C1337" t="s">
        <v>4083</v>
      </c>
      <c r="D1337" t="s">
        <v>4084</v>
      </c>
      <c r="E1337" t="s">
        <v>4085</v>
      </c>
    </row>
    <row r="1338" spans="1:5" x14ac:dyDescent="0.25">
      <c r="A1338">
        <v>1648</v>
      </c>
      <c r="B1338" t="s">
        <v>4086</v>
      </c>
      <c r="C1338" t="s">
        <v>4087</v>
      </c>
      <c r="D1338" t="s">
        <v>4088</v>
      </c>
    </row>
    <row r="1339" spans="1:5" x14ac:dyDescent="0.25">
      <c r="A1339">
        <v>1649</v>
      </c>
      <c r="B1339" t="s">
        <v>4089</v>
      </c>
      <c r="C1339" t="s">
        <v>4090</v>
      </c>
      <c r="D1339" t="s">
        <v>4091</v>
      </c>
    </row>
    <row r="1340" spans="1:5" x14ac:dyDescent="0.25">
      <c r="A1340">
        <v>1651</v>
      </c>
      <c r="B1340" t="s">
        <v>4092</v>
      </c>
      <c r="C1340" t="s">
        <v>4093</v>
      </c>
      <c r="D1340" t="s">
        <v>4094</v>
      </c>
      <c r="E1340" t="s">
        <v>4095</v>
      </c>
    </row>
    <row r="1341" spans="1:5" x14ac:dyDescent="0.25">
      <c r="A1341">
        <v>1654</v>
      </c>
      <c r="B1341" t="s">
        <v>4096</v>
      </c>
      <c r="D1341" t="s">
        <v>4097</v>
      </c>
    </row>
    <row r="1342" spans="1:5" x14ac:dyDescent="0.25">
      <c r="A1342">
        <v>1655</v>
      </c>
      <c r="B1342" t="s">
        <v>4098</v>
      </c>
      <c r="C1342" t="s">
        <v>4099</v>
      </c>
      <c r="D1342" t="s">
        <v>4100</v>
      </c>
      <c r="E1342" t="s">
        <v>4101</v>
      </c>
    </row>
    <row r="1343" spans="1:5" x14ac:dyDescent="0.25">
      <c r="A1343">
        <v>1656</v>
      </c>
      <c r="B1343" t="s">
        <v>4102</v>
      </c>
      <c r="D1343" t="s">
        <v>4103</v>
      </c>
    </row>
    <row r="1344" spans="1:5" x14ac:dyDescent="0.25">
      <c r="A1344">
        <v>1659</v>
      </c>
      <c r="B1344" t="s">
        <v>4104</v>
      </c>
      <c r="D1344" t="s">
        <v>4105</v>
      </c>
    </row>
    <row r="1345" spans="1:5" x14ac:dyDescent="0.25">
      <c r="A1345">
        <v>1660</v>
      </c>
      <c r="B1345" t="s">
        <v>4106</v>
      </c>
      <c r="C1345" t="s">
        <v>4107</v>
      </c>
      <c r="D1345" t="s">
        <v>4108</v>
      </c>
      <c r="E1345" t="s">
        <v>10</v>
      </c>
    </row>
    <row r="1346" spans="1:5" x14ac:dyDescent="0.25">
      <c r="A1346">
        <v>1661</v>
      </c>
      <c r="B1346" t="s">
        <v>4109</v>
      </c>
      <c r="C1346" t="s">
        <v>4110</v>
      </c>
      <c r="D1346" t="s">
        <v>4111</v>
      </c>
    </row>
    <row r="1347" spans="1:5" x14ac:dyDescent="0.25">
      <c r="A1347">
        <v>1662</v>
      </c>
      <c r="B1347" t="s">
        <v>4112</v>
      </c>
      <c r="C1347" t="s">
        <v>4113</v>
      </c>
      <c r="D1347" t="s">
        <v>4114</v>
      </c>
      <c r="E1347" t="s">
        <v>4115</v>
      </c>
    </row>
    <row r="1348" spans="1:5" x14ac:dyDescent="0.25">
      <c r="A1348">
        <v>1664</v>
      </c>
      <c r="B1348" t="s">
        <v>4116</v>
      </c>
      <c r="D1348" t="s">
        <v>4117</v>
      </c>
    </row>
    <row r="1349" spans="1:5" x14ac:dyDescent="0.25">
      <c r="A1349">
        <v>1665</v>
      </c>
      <c r="B1349" t="s">
        <v>4118</v>
      </c>
      <c r="C1349" t="s">
        <v>4119</v>
      </c>
      <c r="D1349" t="s">
        <v>4120</v>
      </c>
      <c r="E1349" t="s">
        <v>4121</v>
      </c>
    </row>
    <row r="1350" spans="1:5" x14ac:dyDescent="0.25">
      <c r="A1350">
        <v>1666</v>
      </c>
      <c r="B1350" t="s">
        <v>4122</v>
      </c>
      <c r="C1350" t="s">
        <v>4123</v>
      </c>
      <c r="D1350" t="s">
        <v>4124</v>
      </c>
      <c r="E1350" t="s">
        <v>4125</v>
      </c>
    </row>
    <row r="1351" spans="1:5" x14ac:dyDescent="0.25">
      <c r="A1351">
        <v>1667</v>
      </c>
      <c r="B1351" t="s">
        <v>4126</v>
      </c>
      <c r="D1351" t="s">
        <v>4127</v>
      </c>
      <c r="E1351" t="s">
        <v>4128</v>
      </c>
    </row>
    <row r="1352" spans="1:5" x14ac:dyDescent="0.25">
      <c r="A1352">
        <v>1668</v>
      </c>
      <c r="B1352" t="s">
        <v>4129</v>
      </c>
      <c r="C1352" t="s">
        <v>4130</v>
      </c>
      <c r="D1352" t="s">
        <v>4131</v>
      </c>
      <c r="E1352" t="s">
        <v>1565</v>
      </c>
    </row>
    <row r="1353" spans="1:5" x14ac:dyDescent="0.25">
      <c r="A1353">
        <v>1670</v>
      </c>
      <c r="B1353" t="s">
        <v>4132</v>
      </c>
      <c r="D1353" t="s">
        <v>4133</v>
      </c>
      <c r="E1353" t="s">
        <v>4134</v>
      </c>
    </row>
    <row r="1354" spans="1:5" x14ac:dyDescent="0.25">
      <c r="A1354">
        <v>1671</v>
      </c>
      <c r="B1354" t="s">
        <v>4135</v>
      </c>
      <c r="C1354" t="s">
        <v>4136</v>
      </c>
      <c r="D1354" t="s">
        <v>4137</v>
      </c>
      <c r="E1354" t="s">
        <v>4138</v>
      </c>
    </row>
    <row r="1355" spans="1:5" x14ac:dyDescent="0.25">
      <c r="A1355">
        <v>1672</v>
      </c>
      <c r="B1355" t="s">
        <v>4139</v>
      </c>
      <c r="D1355" t="s">
        <v>4140</v>
      </c>
      <c r="E1355" t="s">
        <v>4141</v>
      </c>
    </row>
    <row r="1356" spans="1:5" x14ac:dyDescent="0.25">
      <c r="A1356">
        <v>1673</v>
      </c>
      <c r="B1356" t="s">
        <v>4142</v>
      </c>
      <c r="D1356" t="s">
        <v>4143</v>
      </c>
    </row>
    <row r="1357" spans="1:5" x14ac:dyDescent="0.25">
      <c r="A1357">
        <v>1674</v>
      </c>
      <c r="B1357" t="s">
        <v>4144</v>
      </c>
      <c r="D1357" t="s">
        <v>4145</v>
      </c>
      <c r="E1357" t="s">
        <v>10</v>
      </c>
    </row>
    <row r="1358" spans="1:5" x14ac:dyDescent="0.25">
      <c r="A1358">
        <v>1675</v>
      </c>
      <c r="B1358" t="s">
        <v>4146</v>
      </c>
      <c r="D1358" t="s">
        <v>4147</v>
      </c>
    </row>
    <row r="1359" spans="1:5" x14ac:dyDescent="0.25">
      <c r="A1359">
        <v>1677</v>
      </c>
      <c r="B1359" t="s">
        <v>4148</v>
      </c>
      <c r="C1359" t="s">
        <v>4149</v>
      </c>
      <c r="D1359" t="s">
        <v>4150</v>
      </c>
      <c r="E1359" t="s">
        <v>10</v>
      </c>
    </row>
    <row r="1360" spans="1:5" x14ac:dyDescent="0.25">
      <c r="A1360">
        <v>1678</v>
      </c>
      <c r="B1360" t="s">
        <v>4151</v>
      </c>
      <c r="D1360" t="s">
        <v>4152</v>
      </c>
      <c r="E1360" t="s">
        <v>4153</v>
      </c>
    </row>
    <row r="1361" spans="1:5" x14ac:dyDescent="0.25">
      <c r="A1361">
        <v>1679</v>
      </c>
      <c r="B1361" t="s">
        <v>4154</v>
      </c>
      <c r="C1361" t="s">
        <v>4155</v>
      </c>
      <c r="D1361" t="s">
        <v>4156</v>
      </c>
      <c r="E1361" t="s">
        <v>10</v>
      </c>
    </row>
    <row r="1362" spans="1:5" x14ac:dyDescent="0.25">
      <c r="A1362">
        <v>1680</v>
      </c>
      <c r="B1362" t="s">
        <v>4157</v>
      </c>
      <c r="D1362" t="s">
        <v>4158</v>
      </c>
      <c r="E1362" t="s">
        <v>4159</v>
      </c>
    </row>
    <row r="1363" spans="1:5" x14ac:dyDescent="0.25">
      <c r="A1363">
        <v>1681</v>
      </c>
      <c r="B1363" t="s">
        <v>4160</v>
      </c>
      <c r="C1363" t="s">
        <v>4161</v>
      </c>
      <c r="D1363" t="s">
        <v>4162</v>
      </c>
      <c r="E1363" t="s">
        <v>4163</v>
      </c>
    </row>
    <row r="1364" spans="1:5" x14ac:dyDescent="0.25">
      <c r="A1364">
        <v>1682</v>
      </c>
      <c r="B1364" t="s">
        <v>4164</v>
      </c>
      <c r="D1364" t="s">
        <v>4165</v>
      </c>
    </row>
    <row r="1365" spans="1:5" x14ac:dyDescent="0.25">
      <c r="A1365">
        <v>1684</v>
      </c>
      <c r="B1365" t="s">
        <v>4166</v>
      </c>
      <c r="D1365" t="s">
        <v>4167</v>
      </c>
    </row>
    <row r="1366" spans="1:5" x14ac:dyDescent="0.25">
      <c r="A1366">
        <v>1685</v>
      </c>
      <c r="B1366" t="s">
        <v>4168</v>
      </c>
      <c r="D1366" t="s">
        <v>4169</v>
      </c>
      <c r="E1366" t="s">
        <v>10</v>
      </c>
    </row>
    <row r="1367" spans="1:5" x14ac:dyDescent="0.25">
      <c r="A1367">
        <v>1686</v>
      </c>
      <c r="B1367" t="s">
        <v>4170</v>
      </c>
      <c r="D1367" t="s">
        <v>4171</v>
      </c>
      <c r="E1367" t="s">
        <v>10</v>
      </c>
    </row>
    <row r="1368" spans="1:5" x14ac:dyDescent="0.25">
      <c r="A1368">
        <v>1687</v>
      </c>
      <c r="B1368" t="s">
        <v>4172</v>
      </c>
      <c r="D1368" t="s">
        <v>4173</v>
      </c>
    </row>
    <row r="1369" spans="1:5" x14ac:dyDescent="0.25">
      <c r="A1369">
        <v>1688</v>
      </c>
      <c r="B1369" t="s">
        <v>4174</v>
      </c>
      <c r="C1369" t="s">
        <v>4175</v>
      </c>
      <c r="D1369" t="s">
        <v>4176</v>
      </c>
      <c r="E1369" t="s">
        <v>881</v>
      </c>
    </row>
    <row r="1370" spans="1:5" x14ac:dyDescent="0.25">
      <c r="A1370">
        <v>1689</v>
      </c>
      <c r="B1370" t="s">
        <v>4177</v>
      </c>
      <c r="C1370" t="s">
        <v>4178</v>
      </c>
      <c r="D1370" t="s">
        <v>4179</v>
      </c>
      <c r="E1370" t="s">
        <v>4180</v>
      </c>
    </row>
    <row r="1371" spans="1:5" x14ac:dyDescent="0.25">
      <c r="A1371">
        <v>1690</v>
      </c>
      <c r="B1371" t="s">
        <v>4181</v>
      </c>
      <c r="D1371" t="s">
        <v>4182</v>
      </c>
    </row>
    <row r="1372" spans="1:5" x14ac:dyDescent="0.25">
      <c r="A1372">
        <v>1691</v>
      </c>
      <c r="B1372" t="s">
        <v>4183</v>
      </c>
      <c r="D1372" t="s">
        <v>4184</v>
      </c>
      <c r="E1372" t="s">
        <v>4185</v>
      </c>
    </row>
    <row r="1373" spans="1:5" x14ac:dyDescent="0.25">
      <c r="A1373">
        <v>1692</v>
      </c>
      <c r="B1373" t="s">
        <v>4186</v>
      </c>
      <c r="D1373" t="s">
        <v>4187</v>
      </c>
      <c r="E1373" t="s">
        <v>4188</v>
      </c>
    </row>
    <row r="1374" spans="1:5" x14ac:dyDescent="0.25">
      <c r="A1374">
        <v>1695</v>
      </c>
      <c r="B1374" t="s">
        <v>4189</v>
      </c>
      <c r="C1374" t="s">
        <v>4190</v>
      </c>
      <c r="D1374" t="s">
        <v>4191</v>
      </c>
    </row>
    <row r="1375" spans="1:5" x14ac:dyDescent="0.25">
      <c r="A1375">
        <v>1696</v>
      </c>
      <c r="B1375" t="s">
        <v>4192</v>
      </c>
      <c r="C1375" t="s">
        <v>4193</v>
      </c>
      <c r="D1375" t="s">
        <v>4194</v>
      </c>
    </row>
    <row r="1376" spans="1:5" x14ac:dyDescent="0.25">
      <c r="A1376">
        <v>1697</v>
      </c>
      <c r="B1376" t="s">
        <v>4195</v>
      </c>
      <c r="C1376" t="s">
        <v>4196</v>
      </c>
      <c r="D1376" t="s">
        <v>4197</v>
      </c>
      <c r="E1376" t="s">
        <v>10</v>
      </c>
    </row>
    <row r="1377" spans="1:5" x14ac:dyDescent="0.25">
      <c r="A1377">
        <v>1698</v>
      </c>
      <c r="B1377" t="s">
        <v>4198</v>
      </c>
      <c r="D1377" t="s">
        <v>4199</v>
      </c>
      <c r="E1377" t="s">
        <v>1118</v>
      </c>
    </row>
    <row r="1378" spans="1:5" x14ac:dyDescent="0.25">
      <c r="A1378">
        <v>1700</v>
      </c>
      <c r="B1378" t="s">
        <v>4200</v>
      </c>
      <c r="C1378" t="s">
        <v>4201</v>
      </c>
      <c r="D1378" t="s">
        <v>4202</v>
      </c>
      <c r="E1378" t="s">
        <v>4203</v>
      </c>
    </row>
    <row r="1379" spans="1:5" x14ac:dyDescent="0.25">
      <c r="A1379">
        <v>1702</v>
      </c>
      <c r="B1379" t="s">
        <v>4204</v>
      </c>
      <c r="C1379" t="s">
        <v>3336</v>
      </c>
      <c r="D1379" t="s">
        <v>4205</v>
      </c>
      <c r="E1379" t="s">
        <v>4206</v>
      </c>
    </row>
    <row r="1380" spans="1:5" x14ac:dyDescent="0.25">
      <c r="A1380">
        <v>1703</v>
      </c>
      <c r="B1380" t="s">
        <v>4207</v>
      </c>
      <c r="D1380" t="s">
        <v>4208</v>
      </c>
    </row>
    <row r="1381" spans="1:5" x14ac:dyDescent="0.25">
      <c r="A1381">
        <v>1704</v>
      </c>
      <c r="B1381" t="s">
        <v>4209</v>
      </c>
      <c r="D1381" t="s">
        <v>4210</v>
      </c>
    </row>
    <row r="1382" spans="1:5" x14ac:dyDescent="0.25">
      <c r="A1382">
        <v>1706</v>
      </c>
      <c r="B1382" t="s">
        <v>4211</v>
      </c>
      <c r="D1382" t="s">
        <v>4212</v>
      </c>
      <c r="E1382" t="s">
        <v>4213</v>
      </c>
    </row>
    <row r="1383" spans="1:5" x14ac:dyDescent="0.25">
      <c r="A1383">
        <v>1707</v>
      </c>
      <c r="B1383" t="s">
        <v>4214</v>
      </c>
      <c r="C1383" t="s">
        <v>4215</v>
      </c>
      <c r="D1383" t="s">
        <v>4216</v>
      </c>
      <c r="E1383" t="s">
        <v>4217</v>
      </c>
    </row>
    <row r="1384" spans="1:5" x14ac:dyDescent="0.25">
      <c r="A1384">
        <v>1708</v>
      </c>
      <c r="B1384" t="s">
        <v>4218</v>
      </c>
      <c r="C1384" t="s">
        <v>4219</v>
      </c>
      <c r="D1384" t="s">
        <v>4220</v>
      </c>
      <c r="E1384" t="s">
        <v>4221</v>
      </c>
    </row>
    <row r="1385" spans="1:5" x14ac:dyDescent="0.25">
      <c r="A1385">
        <v>1710</v>
      </c>
      <c r="B1385" t="s">
        <v>4222</v>
      </c>
      <c r="C1385" t="s">
        <v>4223</v>
      </c>
      <c r="D1385" t="s">
        <v>4224</v>
      </c>
      <c r="E1385" t="s">
        <v>4225</v>
      </c>
    </row>
    <row r="1386" spans="1:5" x14ac:dyDescent="0.25">
      <c r="A1386">
        <v>1711</v>
      </c>
      <c r="B1386" t="s">
        <v>4226</v>
      </c>
      <c r="D1386" t="s">
        <v>4227</v>
      </c>
      <c r="E1386" t="s">
        <v>4228</v>
      </c>
    </row>
    <row r="1387" spans="1:5" x14ac:dyDescent="0.25">
      <c r="A1387">
        <v>1713</v>
      </c>
      <c r="B1387" t="s">
        <v>4229</v>
      </c>
      <c r="D1387" t="s">
        <v>4230</v>
      </c>
      <c r="E1387" t="s">
        <v>10</v>
      </c>
    </row>
    <row r="1388" spans="1:5" x14ac:dyDescent="0.25">
      <c r="A1388">
        <v>1714</v>
      </c>
      <c r="B1388" t="s">
        <v>4231</v>
      </c>
      <c r="D1388" t="s">
        <v>4232</v>
      </c>
      <c r="E1388" t="s">
        <v>4233</v>
      </c>
    </row>
    <row r="1389" spans="1:5" x14ac:dyDescent="0.25">
      <c r="A1389">
        <v>1715</v>
      </c>
      <c r="B1389" t="s">
        <v>4234</v>
      </c>
      <c r="C1389" t="s">
        <v>4235</v>
      </c>
      <c r="D1389" t="s">
        <v>4236</v>
      </c>
    </row>
    <row r="1390" spans="1:5" x14ac:dyDescent="0.25">
      <c r="A1390">
        <v>1717</v>
      </c>
      <c r="B1390" t="s">
        <v>4237</v>
      </c>
      <c r="C1390" t="s">
        <v>4238</v>
      </c>
      <c r="D1390" t="s">
        <v>4239</v>
      </c>
      <c r="E1390" t="s">
        <v>4240</v>
      </c>
    </row>
    <row r="1391" spans="1:5" x14ac:dyDescent="0.25">
      <c r="A1391">
        <v>1718</v>
      </c>
      <c r="B1391" t="s">
        <v>4241</v>
      </c>
      <c r="C1391" t="s">
        <v>4242</v>
      </c>
      <c r="D1391" t="s">
        <v>4243</v>
      </c>
      <c r="E1391" t="s">
        <v>10</v>
      </c>
    </row>
    <row r="1392" spans="1:5" x14ac:dyDescent="0.25">
      <c r="A1392">
        <v>1720</v>
      </c>
      <c r="B1392" t="s">
        <v>4244</v>
      </c>
      <c r="C1392" t="s">
        <v>4245</v>
      </c>
      <c r="D1392" t="s">
        <v>4246</v>
      </c>
      <c r="E1392" t="s">
        <v>4247</v>
      </c>
    </row>
    <row r="1393" spans="1:5" x14ac:dyDescent="0.25">
      <c r="A1393">
        <v>1721</v>
      </c>
      <c r="B1393" t="s">
        <v>4248</v>
      </c>
      <c r="C1393" t="s">
        <v>71</v>
      </c>
      <c r="D1393" t="s">
        <v>4249</v>
      </c>
      <c r="E1393" t="s">
        <v>4250</v>
      </c>
    </row>
    <row r="1394" spans="1:5" x14ac:dyDescent="0.25">
      <c r="A1394">
        <v>1723</v>
      </c>
      <c r="B1394" t="s">
        <v>4251</v>
      </c>
      <c r="C1394" t="s">
        <v>4252</v>
      </c>
      <c r="D1394" t="s">
        <v>4253</v>
      </c>
    </row>
    <row r="1395" spans="1:5" x14ac:dyDescent="0.25">
      <c r="A1395">
        <v>1724</v>
      </c>
      <c r="B1395" t="s">
        <v>4254</v>
      </c>
      <c r="D1395" t="s">
        <v>4255</v>
      </c>
    </row>
    <row r="1396" spans="1:5" x14ac:dyDescent="0.25">
      <c r="A1396">
        <v>1726</v>
      </c>
      <c r="B1396" t="s">
        <v>4256</v>
      </c>
      <c r="C1396" t="s">
        <v>4257</v>
      </c>
      <c r="D1396" t="s">
        <v>4258</v>
      </c>
      <c r="E1396" t="s">
        <v>4259</v>
      </c>
    </row>
    <row r="1397" spans="1:5" x14ac:dyDescent="0.25">
      <c r="A1397">
        <v>1727</v>
      </c>
      <c r="B1397" t="s">
        <v>4260</v>
      </c>
      <c r="D1397" t="s">
        <v>4261</v>
      </c>
      <c r="E1397" t="s">
        <v>4262</v>
      </c>
    </row>
    <row r="1398" spans="1:5" x14ac:dyDescent="0.25">
      <c r="A1398">
        <v>1728</v>
      </c>
      <c r="B1398" t="s">
        <v>4263</v>
      </c>
      <c r="D1398" t="s">
        <v>4264</v>
      </c>
      <c r="E1398" t="s">
        <v>4265</v>
      </c>
    </row>
    <row r="1399" spans="1:5" x14ac:dyDescent="0.25">
      <c r="A1399">
        <v>1729</v>
      </c>
      <c r="B1399" t="s">
        <v>4266</v>
      </c>
      <c r="D1399" t="s">
        <v>4267</v>
      </c>
    </row>
    <row r="1400" spans="1:5" x14ac:dyDescent="0.25">
      <c r="A1400">
        <v>1730</v>
      </c>
      <c r="B1400" t="s">
        <v>4268</v>
      </c>
      <c r="C1400" t="s">
        <v>4269</v>
      </c>
      <c r="D1400" t="s">
        <v>4270</v>
      </c>
      <c r="E1400" t="s">
        <v>4271</v>
      </c>
    </row>
    <row r="1401" spans="1:5" x14ac:dyDescent="0.25">
      <c r="A1401">
        <v>1731</v>
      </c>
      <c r="B1401" t="s">
        <v>4272</v>
      </c>
      <c r="C1401" t="s">
        <v>4273</v>
      </c>
      <c r="D1401" t="s">
        <v>4274</v>
      </c>
    </row>
    <row r="1402" spans="1:5" x14ac:dyDescent="0.25">
      <c r="A1402">
        <v>1732</v>
      </c>
      <c r="B1402" t="s">
        <v>4275</v>
      </c>
      <c r="D1402" t="s">
        <v>4276</v>
      </c>
    </row>
    <row r="1403" spans="1:5" x14ac:dyDescent="0.25">
      <c r="A1403">
        <v>1733</v>
      </c>
      <c r="B1403" t="s">
        <v>4277</v>
      </c>
      <c r="D1403" t="s">
        <v>4278</v>
      </c>
    </row>
    <row r="1404" spans="1:5" x14ac:dyDescent="0.25">
      <c r="A1404">
        <v>1734</v>
      </c>
      <c r="B1404" t="s">
        <v>4279</v>
      </c>
      <c r="D1404" t="s">
        <v>4280</v>
      </c>
    </row>
    <row r="1405" spans="1:5" x14ac:dyDescent="0.25">
      <c r="A1405">
        <v>1736</v>
      </c>
      <c r="B1405" t="s">
        <v>4281</v>
      </c>
      <c r="D1405" t="s">
        <v>4282</v>
      </c>
      <c r="E1405" t="s">
        <v>1889</v>
      </c>
    </row>
    <row r="1406" spans="1:5" x14ac:dyDescent="0.25">
      <c r="A1406">
        <v>1741</v>
      </c>
      <c r="B1406" t="s">
        <v>4283</v>
      </c>
      <c r="D1406" t="s">
        <v>4284</v>
      </c>
      <c r="E1406" t="s">
        <v>4285</v>
      </c>
    </row>
    <row r="1407" spans="1:5" x14ac:dyDescent="0.25">
      <c r="A1407">
        <v>1742</v>
      </c>
      <c r="B1407" t="s">
        <v>4286</v>
      </c>
      <c r="C1407" t="s">
        <v>4287</v>
      </c>
      <c r="D1407" t="s">
        <v>4288</v>
      </c>
      <c r="E1407" t="s">
        <v>4289</v>
      </c>
    </row>
    <row r="1408" spans="1:5" x14ac:dyDescent="0.25">
      <c r="A1408">
        <v>1743</v>
      </c>
      <c r="B1408" t="s">
        <v>4290</v>
      </c>
      <c r="C1408" t="s">
        <v>2079</v>
      </c>
      <c r="D1408" t="s">
        <v>4291</v>
      </c>
      <c r="E1408" t="s">
        <v>4292</v>
      </c>
    </row>
    <row r="1409" spans="1:5" x14ac:dyDescent="0.25">
      <c r="A1409">
        <v>1744</v>
      </c>
      <c r="B1409" t="s">
        <v>4293</v>
      </c>
      <c r="C1409" t="s">
        <v>4294</v>
      </c>
      <c r="D1409" t="s">
        <v>4295</v>
      </c>
      <c r="E1409" t="s">
        <v>4296</v>
      </c>
    </row>
    <row r="1410" spans="1:5" x14ac:dyDescent="0.25">
      <c r="A1410">
        <v>1745</v>
      </c>
      <c r="B1410" t="s">
        <v>4297</v>
      </c>
      <c r="C1410" t="s">
        <v>4298</v>
      </c>
      <c r="D1410" t="s">
        <v>4299</v>
      </c>
    </row>
    <row r="1411" spans="1:5" x14ac:dyDescent="0.25">
      <c r="A1411">
        <v>1746</v>
      </c>
      <c r="B1411" t="s">
        <v>4300</v>
      </c>
      <c r="C1411" t="s">
        <v>4301</v>
      </c>
      <c r="D1411" t="s">
        <v>4302</v>
      </c>
    </row>
    <row r="1412" spans="1:5" x14ac:dyDescent="0.25">
      <c r="A1412">
        <v>1747</v>
      </c>
      <c r="B1412" t="s">
        <v>4303</v>
      </c>
      <c r="C1412" t="s">
        <v>4304</v>
      </c>
      <c r="D1412" t="s">
        <v>4305</v>
      </c>
      <c r="E1412" t="s">
        <v>4306</v>
      </c>
    </row>
    <row r="1413" spans="1:5" x14ac:dyDescent="0.25">
      <c r="A1413">
        <v>1748</v>
      </c>
      <c r="B1413" t="s">
        <v>4307</v>
      </c>
      <c r="D1413" t="s">
        <v>4308</v>
      </c>
      <c r="E1413" t="s">
        <v>10</v>
      </c>
    </row>
    <row r="1414" spans="1:5" x14ac:dyDescent="0.25">
      <c r="A1414">
        <v>1749</v>
      </c>
      <c r="B1414" t="s">
        <v>4309</v>
      </c>
      <c r="D1414" t="s">
        <v>4310</v>
      </c>
    </row>
    <row r="1415" spans="1:5" x14ac:dyDescent="0.25">
      <c r="A1415">
        <v>1751</v>
      </c>
      <c r="B1415" t="s">
        <v>4311</v>
      </c>
      <c r="C1415" t="s">
        <v>4312</v>
      </c>
      <c r="D1415" t="s">
        <v>4313</v>
      </c>
      <c r="E1415" t="s">
        <v>4314</v>
      </c>
    </row>
    <row r="1416" spans="1:5" x14ac:dyDescent="0.25">
      <c r="A1416">
        <v>1753</v>
      </c>
      <c r="B1416" t="s">
        <v>4315</v>
      </c>
      <c r="C1416" t="s">
        <v>4316</v>
      </c>
      <c r="D1416" t="s">
        <v>4317</v>
      </c>
      <c r="E1416" t="s">
        <v>4318</v>
      </c>
    </row>
    <row r="1417" spans="1:5" x14ac:dyDescent="0.25">
      <c r="A1417">
        <v>1754</v>
      </c>
      <c r="B1417" t="s">
        <v>4319</v>
      </c>
      <c r="D1417" t="s">
        <v>4320</v>
      </c>
    </row>
    <row r="1418" spans="1:5" x14ac:dyDescent="0.25">
      <c r="A1418">
        <v>1757</v>
      </c>
      <c r="B1418" t="s">
        <v>4321</v>
      </c>
      <c r="C1418" t="s">
        <v>4322</v>
      </c>
      <c r="D1418" t="s">
        <v>4323</v>
      </c>
      <c r="E1418" t="s">
        <v>10</v>
      </c>
    </row>
    <row r="1419" spans="1:5" x14ac:dyDescent="0.25">
      <c r="A1419">
        <v>1759</v>
      </c>
      <c r="B1419" t="s">
        <v>4324</v>
      </c>
      <c r="D1419" t="s">
        <v>4325</v>
      </c>
      <c r="E1419" t="s">
        <v>10</v>
      </c>
    </row>
    <row r="1420" spans="1:5" x14ac:dyDescent="0.25">
      <c r="A1420">
        <v>1760</v>
      </c>
      <c r="B1420" t="s">
        <v>4326</v>
      </c>
      <c r="C1420" t="s">
        <v>4327</v>
      </c>
      <c r="D1420" t="s">
        <v>4328</v>
      </c>
      <c r="E1420" t="s">
        <v>4329</v>
      </c>
    </row>
    <row r="1421" spans="1:5" x14ac:dyDescent="0.25">
      <c r="A1421">
        <v>1761</v>
      </c>
      <c r="B1421" t="s">
        <v>4330</v>
      </c>
      <c r="D1421" t="s">
        <v>4331</v>
      </c>
      <c r="E1421" t="s">
        <v>4332</v>
      </c>
    </row>
    <row r="1422" spans="1:5" x14ac:dyDescent="0.25">
      <c r="A1422">
        <v>1763</v>
      </c>
      <c r="B1422" t="s">
        <v>4333</v>
      </c>
      <c r="C1422" t="s">
        <v>4334</v>
      </c>
      <c r="D1422" t="s">
        <v>4335</v>
      </c>
      <c r="E1422" t="s">
        <v>10</v>
      </c>
    </row>
    <row r="1423" spans="1:5" x14ac:dyDescent="0.25">
      <c r="A1423">
        <v>1765</v>
      </c>
      <c r="B1423" t="s">
        <v>4336</v>
      </c>
      <c r="C1423" t="s">
        <v>4337</v>
      </c>
      <c r="D1423" t="s">
        <v>4338</v>
      </c>
      <c r="E1423" t="s">
        <v>10</v>
      </c>
    </row>
    <row r="1424" spans="1:5" x14ac:dyDescent="0.25">
      <c r="A1424">
        <v>1766</v>
      </c>
      <c r="B1424" t="s">
        <v>4339</v>
      </c>
      <c r="D1424" t="s">
        <v>4340</v>
      </c>
    </row>
    <row r="1425" spans="1:5" x14ac:dyDescent="0.25">
      <c r="A1425">
        <v>1767</v>
      </c>
      <c r="B1425" t="s">
        <v>4341</v>
      </c>
      <c r="C1425" t="s">
        <v>2365</v>
      </c>
      <c r="D1425" t="s">
        <v>4342</v>
      </c>
      <c r="E1425" t="s">
        <v>10</v>
      </c>
    </row>
    <row r="1426" spans="1:5" x14ac:dyDescent="0.25">
      <c r="A1426">
        <v>1768</v>
      </c>
      <c r="B1426" t="s">
        <v>4343</v>
      </c>
      <c r="D1426" t="s">
        <v>4344</v>
      </c>
      <c r="E1426" t="s">
        <v>4345</v>
      </c>
    </row>
    <row r="1427" spans="1:5" x14ac:dyDescent="0.25">
      <c r="A1427">
        <v>1769</v>
      </c>
      <c r="B1427" t="s">
        <v>4346</v>
      </c>
      <c r="C1427" t="s">
        <v>4347</v>
      </c>
      <c r="D1427" t="s">
        <v>4348</v>
      </c>
      <c r="E1427" t="s">
        <v>4349</v>
      </c>
    </row>
    <row r="1428" spans="1:5" x14ac:dyDescent="0.25">
      <c r="A1428">
        <v>1771</v>
      </c>
      <c r="B1428" t="s">
        <v>4350</v>
      </c>
      <c r="C1428" t="s">
        <v>4351</v>
      </c>
      <c r="D1428" t="s">
        <v>4352</v>
      </c>
      <c r="E1428" t="s">
        <v>4353</v>
      </c>
    </row>
    <row r="1429" spans="1:5" x14ac:dyDescent="0.25">
      <c r="A1429">
        <v>1773</v>
      </c>
      <c r="B1429" t="s">
        <v>4354</v>
      </c>
      <c r="C1429" t="s">
        <v>4355</v>
      </c>
      <c r="D1429" t="s">
        <v>4356</v>
      </c>
    </row>
    <row r="1430" spans="1:5" x14ac:dyDescent="0.25">
      <c r="A1430">
        <v>1775</v>
      </c>
      <c r="B1430" t="s">
        <v>4357</v>
      </c>
      <c r="C1430" t="s">
        <v>4358</v>
      </c>
      <c r="D1430" t="s">
        <v>4359</v>
      </c>
      <c r="E1430" t="s">
        <v>4360</v>
      </c>
    </row>
    <row r="1431" spans="1:5" x14ac:dyDescent="0.25">
      <c r="A1431">
        <v>1776</v>
      </c>
      <c r="B1431" t="s">
        <v>4361</v>
      </c>
      <c r="D1431" t="s">
        <v>4362</v>
      </c>
    </row>
    <row r="1432" spans="1:5" x14ac:dyDescent="0.25">
      <c r="A1432">
        <v>1777</v>
      </c>
      <c r="B1432" t="s">
        <v>4363</v>
      </c>
      <c r="D1432" t="s">
        <v>4364</v>
      </c>
      <c r="E1432" t="s">
        <v>4365</v>
      </c>
    </row>
    <row r="1433" spans="1:5" x14ac:dyDescent="0.25">
      <c r="A1433">
        <v>1778</v>
      </c>
      <c r="B1433" t="s">
        <v>4366</v>
      </c>
      <c r="D1433" t="s">
        <v>4367</v>
      </c>
      <c r="E1433" t="s">
        <v>10</v>
      </c>
    </row>
    <row r="1434" spans="1:5" x14ac:dyDescent="0.25">
      <c r="A1434">
        <v>1780</v>
      </c>
      <c r="B1434" t="s">
        <v>4368</v>
      </c>
      <c r="D1434" t="s">
        <v>4369</v>
      </c>
      <c r="E1434" t="s">
        <v>4370</v>
      </c>
    </row>
    <row r="1435" spans="1:5" x14ac:dyDescent="0.25">
      <c r="A1435">
        <v>1783</v>
      </c>
      <c r="B1435" t="s">
        <v>4371</v>
      </c>
      <c r="C1435" t="s">
        <v>4372</v>
      </c>
      <c r="D1435" t="s">
        <v>4373</v>
      </c>
      <c r="E1435" t="s">
        <v>4374</v>
      </c>
    </row>
    <row r="1436" spans="1:5" x14ac:dyDescent="0.25">
      <c r="A1436">
        <v>1785</v>
      </c>
      <c r="B1436" t="s">
        <v>4375</v>
      </c>
      <c r="D1436" t="s">
        <v>4376</v>
      </c>
    </row>
    <row r="1437" spans="1:5" x14ac:dyDescent="0.25">
      <c r="A1437">
        <v>1786</v>
      </c>
      <c r="B1437" t="s">
        <v>4377</v>
      </c>
      <c r="D1437" t="s">
        <v>4378</v>
      </c>
      <c r="E1437" t="s">
        <v>4379</v>
      </c>
    </row>
    <row r="1438" spans="1:5" x14ac:dyDescent="0.25">
      <c r="A1438">
        <v>1787</v>
      </c>
      <c r="B1438" t="s">
        <v>4380</v>
      </c>
      <c r="C1438" t="s">
        <v>4381</v>
      </c>
      <c r="D1438" t="s">
        <v>4382</v>
      </c>
      <c r="E1438" t="s">
        <v>10</v>
      </c>
    </row>
    <row r="1439" spans="1:5" x14ac:dyDescent="0.25">
      <c r="A1439">
        <v>1788</v>
      </c>
      <c r="B1439" t="s">
        <v>4383</v>
      </c>
      <c r="C1439" t="s">
        <v>4384</v>
      </c>
      <c r="D1439" t="s">
        <v>4385</v>
      </c>
    </row>
    <row r="1440" spans="1:5" x14ac:dyDescent="0.25">
      <c r="A1440">
        <v>1789</v>
      </c>
      <c r="B1440" t="s">
        <v>4386</v>
      </c>
      <c r="C1440" t="s">
        <v>2136</v>
      </c>
      <c r="D1440" t="s">
        <v>4387</v>
      </c>
      <c r="E1440" t="s">
        <v>10</v>
      </c>
    </row>
    <row r="1441" spans="1:5" x14ac:dyDescent="0.25">
      <c r="A1441">
        <v>1790</v>
      </c>
      <c r="B1441" t="s">
        <v>4388</v>
      </c>
      <c r="C1441" t="s">
        <v>4389</v>
      </c>
      <c r="D1441" t="s">
        <v>4390</v>
      </c>
      <c r="E1441" t="s">
        <v>4391</v>
      </c>
    </row>
    <row r="1442" spans="1:5" x14ac:dyDescent="0.25">
      <c r="A1442">
        <v>1791</v>
      </c>
      <c r="B1442" t="s">
        <v>4392</v>
      </c>
      <c r="D1442" t="s">
        <v>4393</v>
      </c>
      <c r="E1442" t="s">
        <v>4394</v>
      </c>
    </row>
    <row r="1443" spans="1:5" x14ac:dyDescent="0.25">
      <c r="A1443">
        <v>1792</v>
      </c>
      <c r="B1443" t="s">
        <v>4395</v>
      </c>
      <c r="C1443" t="s">
        <v>4396</v>
      </c>
      <c r="D1443" t="s">
        <v>4397</v>
      </c>
      <c r="E1443" t="s">
        <v>881</v>
      </c>
    </row>
    <row r="1444" spans="1:5" x14ac:dyDescent="0.25">
      <c r="A1444">
        <v>1793</v>
      </c>
      <c r="B1444" t="s">
        <v>4398</v>
      </c>
      <c r="C1444" t="s">
        <v>4399</v>
      </c>
      <c r="D1444" t="s">
        <v>4400</v>
      </c>
      <c r="E1444" t="s">
        <v>4401</v>
      </c>
    </row>
    <row r="1445" spans="1:5" x14ac:dyDescent="0.25">
      <c r="A1445">
        <v>1795</v>
      </c>
      <c r="B1445" t="s">
        <v>4402</v>
      </c>
      <c r="C1445" t="s">
        <v>4403</v>
      </c>
      <c r="D1445" t="s">
        <v>4404</v>
      </c>
      <c r="E1445" t="s">
        <v>4405</v>
      </c>
    </row>
    <row r="1446" spans="1:5" x14ac:dyDescent="0.25">
      <c r="A1446">
        <v>1797</v>
      </c>
      <c r="B1446" t="s">
        <v>4406</v>
      </c>
      <c r="C1446" t="s">
        <v>4407</v>
      </c>
      <c r="D1446" t="s">
        <v>4408</v>
      </c>
      <c r="E1446" t="s">
        <v>4409</v>
      </c>
    </row>
    <row r="1447" spans="1:5" x14ac:dyDescent="0.25">
      <c r="A1447">
        <v>1799</v>
      </c>
      <c r="B1447" t="s">
        <v>4410</v>
      </c>
      <c r="D1447" t="s">
        <v>4411</v>
      </c>
      <c r="E1447" t="s">
        <v>4412</v>
      </c>
    </row>
    <row r="1448" spans="1:5" x14ac:dyDescent="0.25">
      <c r="A1448">
        <v>1801</v>
      </c>
      <c r="B1448" t="s">
        <v>4413</v>
      </c>
      <c r="D1448" t="s">
        <v>4414</v>
      </c>
    </row>
    <row r="1449" spans="1:5" x14ac:dyDescent="0.25">
      <c r="A1449">
        <v>1802</v>
      </c>
      <c r="B1449" t="s">
        <v>4415</v>
      </c>
      <c r="C1449" t="s">
        <v>4416</v>
      </c>
      <c r="D1449" t="s">
        <v>4417</v>
      </c>
      <c r="E1449" t="s">
        <v>4418</v>
      </c>
    </row>
    <row r="1450" spans="1:5" x14ac:dyDescent="0.25">
      <c r="A1450">
        <v>1805</v>
      </c>
      <c r="B1450" t="s">
        <v>4419</v>
      </c>
      <c r="D1450" t="s">
        <v>4420</v>
      </c>
      <c r="E1450" t="s">
        <v>4421</v>
      </c>
    </row>
    <row r="1451" spans="1:5" x14ac:dyDescent="0.25">
      <c r="A1451">
        <v>1808</v>
      </c>
      <c r="B1451" t="s">
        <v>4422</v>
      </c>
      <c r="D1451" t="s">
        <v>4423</v>
      </c>
    </row>
    <row r="1452" spans="1:5" x14ac:dyDescent="0.25">
      <c r="A1452">
        <v>1809</v>
      </c>
      <c r="B1452" t="s">
        <v>4424</v>
      </c>
      <c r="C1452" t="s">
        <v>4425</v>
      </c>
      <c r="D1452" t="s">
        <v>4426</v>
      </c>
    </row>
    <row r="1453" spans="1:5" x14ac:dyDescent="0.25">
      <c r="A1453">
        <v>1810</v>
      </c>
      <c r="B1453" t="s">
        <v>4427</v>
      </c>
      <c r="D1453" t="s">
        <v>4428</v>
      </c>
      <c r="E1453" t="s">
        <v>10</v>
      </c>
    </row>
    <row r="1454" spans="1:5" x14ac:dyDescent="0.25">
      <c r="A1454">
        <v>1811</v>
      </c>
      <c r="B1454" t="s">
        <v>4429</v>
      </c>
      <c r="C1454" t="s">
        <v>4430</v>
      </c>
      <c r="D1454" t="s">
        <v>4431</v>
      </c>
    </row>
    <row r="1455" spans="1:5" x14ac:dyDescent="0.25">
      <c r="A1455">
        <v>1817</v>
      </c>
      <c r="B1455" t="s">
        <v>4432</v>
      </c>
      <c r="C1455" t="s">
        <v>4433</v>
      </c>
      <c r="D1455" t="s">
        <v>4434</v>
      </c>
      <c r="E1455" t="s">
        <v>4435</v>
      </c>
    </row>
    <row r="1456" spans="1:5" x14ac:dyDescent="0.25">
      <c r="A1456">
        <v>1819</v>
      </c>
      <c r="B1456" t="s">
        <v>4436</v>
      </c>
      <c r="D1456" t="s">
        <v>4437</v>
      </c>
    </row>
    <row r="1457" spans="1:5" x14ac:dyDescent="0.25">
      <c r="A1457">
        <v>1820</v>
      </c>
      <c r="B1457" t="s">
        <v>4438</v>
      </c>
      <c r="C1457" t="s">
        <v>4439</v>
      </c>
      <c r="D1457" t="s">
        <v>4440</v>
      </c>
      <c r="E1457" t="s">
        <v>4441</v>
      </c>
    </row>
    <row r="1458" spans="1:5" x14ac:dyDescent="0.25">
      <c r="A1458">
        <v>1821</v>
      </c>
      <c r="B1458" t="s">
        <v>4442</v>
      </c>
      <c r="C1458" t="s">
        <v>4443</v>
      </c>
      <c r="D1458" t="s">
        <v>4444</v>
      </c>
      <c r="E1458" t="s">
        <v>4445</v>
      </c>
    </row>
    <row r="1459" spans="1:5" x14ac:dyDescent="0.25">
      <c r="A1459">
        <v>1822</v>
      </c>
      <c r="B1459" t="s">
        <v>4446</v>
      </c>
      <c r="C1459" t="s">
        <v>4447</v>
      </c>
      <c r="D1459" t="s">
        <v>4448</v>
      </c>
    </row>
    <row r="1460" spans="1:5" x14ac:dyDescent="0.25">
      <c r="A1460">
        <v>1824</v>
      </c>
      <c r="B1460" t="s">
        <v>4449</v>
      </c>
      <c r="C1460" t="s">
        <v>4450</v>
      </c>
      <c r="D1460" t="s">
        <v>4451</v>
      </c>
      <c r="E1460" t="s">
        <v>4452</v>
      </c>
    </row>
    <row r="1461" spans="1:5" x14ac:dyDescent="0.25">
      <c r="A1461">
        <v>1827</v>
      </c>
      <c r="B1461" t="s">
        <v>4453</v>
      </c>
      <c r="D1461" t="s">
        <v>4454</v>
      </c>
    </row>
    <row r="1462" spans="1:5" x14ac:dyDescent="0.25">
      <c r="A1462">
        <v>1828</v>
      </c>
      <c r="B1462" t="s">
        <v>4455</v>
      </c>
      <c r="D1462" t="s">
        <v>4456</v>
      </c>
    </row>
    <row r="1463" spans="1:5" x14ac:dyDescent="0.25">
      <c r="A1463">
        <v>1829</v>
      </c>
      <c r="B1463" t="s">
        <v>4457</v>
      </c>
      <c r="D1463" t="s">
        <v>4458</v>
      </c>
    </row>
    <row r="1464" spans="1:5" x14ac:dyDescent="0.25">
      <c r="A1464">
        <v>1830</v>
      </c>
      <c r="B1464" t="s">
        <v>4459</v>
      </c>
      <c r="D1464" t="s">
        <v>4460</v>
      </c>
      <c r="E1464" t="s">
        <v>1534</v>
      </c>
    </row>
    <row r="1465" spans="1:5" x14ac:dyDescent="0.25">
      <c r="A1465">
        <v>1832</v>
      </c>
      <c r="B1465" t="s">
        <v>4461</v>
      </c>
      <c r="C1465" t="s">
        <v>4462</v>
      </c>
      <c r="D1465" t="s">
        <v>4463</v>
      </c>
    </row>
    <row r="1466" spans="1:5" x14ac:dyDescent="0.25">
      <c r="A1466">
        <v>1833</v>
      </c>
      <c r="B1466" t="s">
        <v>4464</v>
      </c>
      <c r="C1466" t="s">
        <v>4465</v>
      </c>
      <c r="D1466" t="s">
        <v>4466</v>
      </c>
      <c r="E1466" t="s">
        <v>4467</v>
      </c>
    </row>
    <row r="1467" spans="1:5" x14ac:dyDescent="0.25">
      <c r="A1467">
        <v>1837</v>
      </c>
      <c r="B1467" t="s">
        <v>4468</v>
      </c>
      <c r="C1467" t="s">
        <v>4469</v>
      </c>
      <c r="D1467" t="s">
        <v>4470</v>
      </c>
      <c r="E1467" t="s">
        <v>995</v>
      </c>
    </row>
    <row r="1468" spans="1:5" x14ac:dyDescent="0.25">
      <c r="A1468">
        <v>1838</v>
      </c>
      <c r="B1468" t="s">
        <v>4471</v>
      </c>
      <c r="D1468" t="s">
        <v>4472</v>
      </c>
    </row>
    <row r="1469" spans="1:5" x14ac:dyDescent="0.25">
      <c r="A1469">
        <v>1839</v>
      </c>
      <c r="B1469" t="s">
        <v>4473</v>
      </c>
      <c r="C1469" t="s">
        <v>4474</v>
      </c>
      <c r="D1469" t="s">
        <v>4475</v>
      </c>
      <c r="E1469" t="s">
        <v>4476</v>
      </c>
    </row>
    <row r="1470" spans="1:5" x14ac:dyDescent="0.25">
      <c r="A1470">
        <v>1840</v>
      </c>
      <c r="B1470" t="s">
        <v>4477</v>
      </c>
      <c r="D1470" t="s">
        <v>4478</v>
      </c>
      <c r="E1470" t="s">
        <v>4479</v>
      </c>
    </row>
    <row r="1471" spans="1:5" x14ac:dyDescent="0.25">
      <c r="A1471">
        <v>1842</v>
      </c>
      <c r="B1471" t="s">
        <v>4480</v>
      </c>
      <c r="D1471" t="s">
        <v>4481</v>
      </c>
      <c r="E1471" t="s">
        <v>10</v>
      </c>
    </row>
    <row r="1472" spans="1:5" x14ac:dyDescent="0.25">
      <c r="A1472">
        <v>1844</v>
      </c>
      <c r="B1472" t="s">
        <v>4482</v>
      </c>
      <c r="D1472" t="s">
        <v>4483</v>
      </c>
    </row>
    <row r="1473" spans="1:5" x14ac:dyDescent="0.25">
      <c r="A1473">
        <v>1845</v>
      </c>
      <c r="B1473" t="s">
        <v>4484</v>
      </c>
      <c r="C1473" t="s">
        <v>4485</v>
      </c>
      <c r="D1473" t="s">
        <v>4486</v>
      </c>
    </row>
    <row r="1474" spans="1:5" x14ac:dyDescent="0.25">
      <c r="A1474">
        <v>1846</v>
      </c>
      <c r="B1474" t="s">
        <v>4487</v>
      </c>
      <c r="D1474" t="s">
        <v>4488</v>
      </c>
      <c r="E1474" t="s">
        <v>4489</v>
      </c>
    </row>
    <row r="1475" spans="1:5" x14ac:dyDescent="0.25">
      <c r="A1475">
        <v>1847</v>
      </c>
      <c r="B1475" t="s">
        <v>4490</v>
      </c>
      <c r="C1475" t="s">
        <v>4491</v>
      </c>
      <c r="D1475" t="s">
        <v>4492</v>
      </c>
    </row>
    <row r="1476" spans="1:5" x14ac:dyDescent="0.25">
      <c r="A1476">
        <v>1848</v>
      </c>
      <c r="B1476" t="s">
        <v>4493</v>
      </c>
      <c r="D1476" t="s">
        <v>4494</v>
      </c>
    </row>
    <row r="1477" spans="1:5" x14ac:dyDescent="0.25">
      <c r="A1477">
        <v>1849</v>
      </c>
      <c r="B1477" t="s">
        <v>4495</v>
      </c>
      <c r="D1477" t="s">
        <v>4496</v>
      </c>
      <c r="E1477" t="s">
        <v>10</v>
      </c>
    </row>
    <row r="1478" spans="1:5" x14ac:dyDescent="0.25">
      <c r="A1478">
        <v>1850</v>
      </c>
      <c r="B1478" t="s">
        <v>4497</v>
      </c>
      <c r="D1478" t="s">
        <v>4498</v>
      </c>
    </row>
    <row r="1479" spans="1:5" x14ac:dyDescent="0.25">
      <c r="A1479">
        <v>1851</v>
      </c>
      <c r="B1479" t="s">
        <v>4499</v>
      </c>
      <c r="C1479" t="s">
        <v>4500</v>
      </c>
      <c r="D1479" t="s">
        <v>4501</v>
      </c>
      <c r="E1479" t="s">
        <v>4502</v>
      </c>
    </row>
    <row r="1480" spans="1:5" x14ac:dyDescent="0.25">
      <c r="A1480">
        <v>1852</v>
      </c>
      <c r="B1480" t="s">
        <v>4503</v>
      </c>
      <c r="C1480" t="s">
        <v>4504</v>
      </c>
      <c r="D1480" t="s">
        <v>4505</v>
      </c>
      <c r="E1480" t="s">
        <v>4506</v>
      </c>
    </row>
    <row r="1481" spans="1:5" x14ac:dyDescent="0.25">
      <c r="A1481">
        <v>1853</v>
      </c>
      <c r="B1481" t="s">
        <v>4507</v>
      </c>
      <c r="D1481" t="s">
        <v>4508</v>
      </c>
      <c r="E1481" t="s">
        <v>4509</v>
      </c>
    </row>
    <row r="1482" spans="1:5" x14ac:dyDescent="0.25">
      <c r="A1482">
        <v>1854</v>
      </c>
      <c r="B1482" t="s">
        <v>4510</v>
      </c>
      <c r="D1482" t="s">
        <v>4511</v>
      </c>
    </row>
    <row r="1483" spans="1:5" x14ac:dyDescent="0.25">
      <c r="A1483">
        <v>1855</v>
      </c>
      <c r="B1483" t="s">
        <v>4512</v>
      </c>
      <c r="C1483" t="s">
        <v>4513</v>
      </c>
      <c r="D1483" t="s">
        <v>4514</v>
      </c>
      <c r="E1483" t="s">
        <v>10</v>
      </c>
    </row>
    <row r="1484" spans="1:5" x14ac:dyDescent="0.25">
      <c r="A1484">
        <v>1856</v>
      </c>
      <c r="B1484" t="s">
        <v>4515</v>
      </c>
      <c r="D1484" t="s">
        <v>4516</v>
      </c>
    </row>
    <row r="1485" spans="1:5" x14ac:dyDescent="0.25">
      <c r="A1485">
        <v>1858</v>
      </c>
      <c r="B1485" t="s">
        <v>4517</v>
      </c>
      <c r="C1485" t="s">
        <v>4518</v>
      </c>
      <c r="D1485" t="s">
        <v>4519</v>
      </c>
      <c r="E1485" t="s">
        <v>4520</v>
      </c>
    </row>
    <row r="1486" spans="1:5" x14ac:dyDescent="0.25">
      <c r="A1486">
        <v>1860</v>
      </c>
      <c r="B1486" t="s">
        <v>4521</v>
      </c>
      <c r="C1486" t="s">
        <v>4522</v>
      </c>
      <c r="D1486" t="s">
        <v>4523</v>
      </c>
      <c r="E1486" t="s">
        <v>4524</v>
      </c>
    </row>
    <row r="1487" spans="1:5" x14ac:dyDescent="0.25">
      <c r="A1487">
        <v>1861</v>
      </c>
      <c r="B1487" t="s">
        <v>4525</v>
      </c>
      <c r="C1487" t="s">
        <v>4526</v>
      </c>
      <c r="D1487" t="s">
        <v>4527</v>
      </c>
      <c r="E1487" t="s">
        <v>4528</v>
      </c>
    </row>
    <row r="1488" spans="1:5" x14ac:dyDescent="0.25">
      <c r="A1488">
        <v>1862</v>
      </c>
      <c r="B1488" t="s">
        <v>4529</v>
      </c>
      <c r="C1488" t="s">
        <v>4530</v>
      </c>
      <c r="D1488" t="s">
        <v>4531</v>
      </c>
      <c r="E1488" t="s">
        <v>4532</v>
      </c>
    </row>
    <row r="1489" spans="1:5" x14ac:dyDescent="0.25">
      <c r="A1489">
        <v>1863</v>
      </c>
      <c r="B1489" t="s">
        <v>4533</v>
      </c>
      <c r="D1489" t="s">
        <v>4534</v>
      </c>
    </row>
    <row r="1490" spans="1:5" x14ac:dyDescent="0.25">
      <c r="A1490">
        <v>1864</v>
      </c>
      <c r="B1490" t="s">
        <v>4535</v>
      </c>
      <c r="D1490" t="s">
        <v>4536</v>
      </c>
      <c r="E1490" t="s">
        <v>4537</v>
      </c>
    </row>
    <row r="1491" spans="1:5" x14ac:dyDescent="0.25">
      <c r="A1491">
        <v>1865</v>
      </c>
      <c r="B1491" t="s">
        <v>4538</v>
      </c>
      <c r="D1491" t="s">
        <v>4539</v>
      </c>
      <c r="E1491" t="s">
        <v>4540</v>
      </c>
    </row>
    <row r="1492" spans="1:5" x14ac:dyDescent="0.25">
      <c r="A1492">
        <v>1867</v>
      </c>
      <c r="B1492" t="s">
        <v>4541</v>
      </c>
      <c r="C1492" t="s">
        <v>4542</v>
      </c>
      <c r="D1492" t="s">
        <v>4543</v>
      </c>
      <c r="E1492" t="s">
        <v>4544</v>
      </c>
    </row>
    <row r="1493" spans="1:5" x14ac:dyDescent="0.25">
      <c r="A1493">
        <v>1868</v>
      </c>
      <c r="B1493" t="s">
        <v>4545</v>
      </c>
      <c r="C1493" t="s">
        <v>4546</v>
      </c>
      <c r="D1493" t="s">
        <v>4547</v>
      </c>
      <c r="E1493" t="s">
        <v>4548</v>
      </c>
    </row>
    <row r="1494" spans="1:5" x14ac:dyDescent="0.25">
      <c r="A1494">
        <v>1869</v>
      </c>
      <c r="B1494" t="s">
        <v>4549</v>
      </c>
      <c r="C1494" t="s">
        <v>4550</v>
      </c>
      <c r="D1494" t="s">
        <v>4551</v>
      </c>
      <c r="E1494" t="s">
        <v>4552</v>
      </c>
    </row>
    <row r="1495" spans="1:5" x14ac:dyDescent="0.25">
      <c r="A1495">
        <v>1870</v>
      </c>
      <c r="B1495" t="s">
        <v>4553</v>
      </c>
      <c r="D1495" t="s">
        <v>4554</v>
      </c>
      <c r="E1495" t="s">
        <v>4555</v>
      </c>
    </row>
    <row r="1496" spans="1:5" x14ac:dyDescent="0.25">
      <c r="A1496">
        <v>1871</v>
      </c>
      <c r="B1496" t="s">
        <v>4556</v>
      </c>
      <c r="D1496" t="s">
        <v>4557</v>
      </c>
      <c r="E1496" t="s">
        <v>4558</v>
      </c>
    </row>
    <row r="1497" spans="1:5" x14ac:dyDescent="0.25">
      <c r="A1497">
        <v>1872</v>
      </c>
      <c r="B1497" t="s">
        <v>4559</v>
      </c>
      <c r="D1497" t="s">
        <v>4560</v>
      </c>
    </row>
    <row r="1498" spans="1:5" x14ac:dyDescent="0.25">
      <c r="A1498">
        <v>1873</v>
      </c>
      <c r="B1498" t="s">
        <v>4561</v>
      </c>
      <c r="D1498" t="s">
        <v>4562</v>
      </c>
      <c r="E1498" t="s">
        <v>10</v>
      </c>
    </row>
    <row r="1499" spans="1:5" x14ac:dyDescent="0.25">
      <c r="A1499">
        <v>1874</v>
      </c>
      <c r="B1499" t="s">
        <v>4563</v>
      </c>
      <c r="D1499" t="s">
        <v>4564</v>
      </c>
    </row>
    <row r="1500" spans="1:5" x14ac:dyDescent="0.25">
      <c r="A1500">
        <v>1875</v>
      </c>
      <c r="B1500" t="s">
        <v>4565</v>
      </c>
      <c r="C1500" t="s">
        <v>4566</v>
      </c>
      <c r="D1500" t="s">
        <v>4567</v>
      </c>
      <c r="E1500" t="s">
        <v>4568</v>
      </c>
    </row>
    <row r="1501" spans="1:5" x14ac:dyDescent="0.25">
      <c r="A1501">
        <v>1876</v>
      </c>
      <c r="B1501" t="s">
        <v>4569</v>
      </c>
      <c r="D1501" t="s">
        <v>4570</v>
      </c>
    </row>
    <row r="1502" spans="1:5" x14ac:dyDescent="0.25">
      <c r="A1502">
        <v>1877</v>
      </c>
      <c r="B1502" t="s">
        <v>4571</v>
      </c>
      <c r="D1502" t="s">
        <v>4572</v>
      </c>
    </row>
    <row r="1503" spans="1:5" x14ac:dyDescent="0.25">
      <c r="A1503">
        <v>1878</v>
      </c>
      <c r="B1503" t="s">
        <v>4573</v>
      </c>
      <c r="C1503" t="s">
        <v>4574</v>
      </c>
      <c r="D1503" t="s">
        <v>4575</v>
      </c>
      <c r="E1503" t="s">
        <v>4576</v>
      </c>
    </row>
    <row r="1504" spans="1:5" x14ac:dyDescent="0.25">
      <c r="A1504">
        <v>1879</v>
      </c>
      <c r="B1504" t="s">
        <v>4577</v>
      </c>
      <c r="D1504" t="s">
        <v>4578</v>
      </c>
      <c r="E1504" t="s">
        <v>4579</v>
      </c>
    </row>
    <row r="1505" spans="1:5" x14ac:dyDescent="0.25">
      <c r="A1505">
        <v>1880</v>
      </c>
      <c r="B1505" t="s">
        <v>4580</v>
      </c>
      <c r="D1505" t="s">
        <v>4581</v>
      </c>
      <c r="E1505" t="s">
        <v>4582</v>
      </c>
    </row>
    <row r="1506" spans="1:5" x14ac:dyDescent="0.25">
      <c r="A1506">
        <v>1883</v>
      </c>
      <c r="B1506" t="s">
        <v>4583</v>
      </c>
      <c r="C1506" t="s">
        <v>4584</v>
      </c>
      <c r="D1506" t="s">
        <v>4585</v>
      </c>
    </row>
    <row r="1507" spans="1:5" x14ac:dyDescent="0.25">
      <c r="A1507">
        <v>1885</v>
      </c>
      <c r="B1507" t="s">
        <v>4586</v>
      </c>
      <c r="D1507" t="s">
        <v>4587</v>
      </c>
    </row>
    <row r="1508" spans="1:5" x14ac:dyDescent="0.25">
      <c r="A1508">
        <v>1886</v>
      </c>
      <c r="B1508" t="s">
        <v>4588</v>
      </c>
      <c r="C1508" t="s">
        <v>4589</v>
      </c>
      <c r="D1508" t="s">
        <v>4590</v>
      </c>
      <c r="E1508" t="s">
        <v>4591</v>
      </c>
    </row>
    <row r="1509" spans="1:5" x14ac:dyDescent="0.25">
      <c r="A1509">
        <v>1888</v>
      </c>
      <c r="B1509" t="s">
        <v>4592</v>
      </c>
      <c r="C1509" t="s">
        <v>4593</v>
      </c>
      <c r="D1509" t="s">
        <v>4594</v>
      </c>
      <c r="E1509" t="s">
        <v>4595</v>
      </c>
    </row>
    <row r="1510" spans="1:5" x14ac:dyDescent="0.25">
      <c r="A1510">
        <v>1889</v>
      </c>
      <c r="B1510" t="s">
        <v>4596</v>
      </c>
      <c r="D1510" t="s">
        <v>4597</v>
      </c>
      <c r="E1510" t="s">
        <v>4598</v>
      </c>
    </row>
    <row r="1511" spans="1:5" x14ac:dyDescent="0.25">
      <c r="A1511">
        <v>1890</v>
      </c>
      <c r="B1511" t="s">
        <v>4599</v>
      </c>
      <c r="C1511" t="s">
        <v>4600</v>
      </c>
      <c r="D1511" t="s">
        <v>4601</v>
      </c>
      <c r="E1511" t="s">
        <v>4602</v>
      </c>
    </row>
    <row r="1512" spans="1:5" x14ac:dyDescent="0.25">
      <c r="A1512">
        <v>1891</v>
      </c>
      <c r="B1512" t="s">
        <v>4603</v>
      </c>
      <c r="D1512" t="s">
        <v>4604</v>
      </c>
      <c r="E1512" t="s">
        <v>4605</v>
      </c>
    </row>
    <row r="1513" spans="1:5" x14ac:dyDescent="0.25">
      <c r="A1513">
        <v>1892</v>
      </c>
      <c r="B1513" t="s">
        <v>4606</v>
      </c>
      <c r="C1513" t="s">
        <v>4607</v>
      </c>
      <c r="D1513" t="s">
        <v>4608</v>
      </c>
      <c r="E1513" t="s">
        <v>4609</v>
      </c>
    </row>
    <row r="1514" spans="1:5" x14ac:dyDescent="0.25">
      <c r="A1514">
        <v>1894</v>
      </c>
      <c r="B1514" t="s">
        <v>4610</v>
      </c>
      <c r="D1514" t="s">
        <v>4611</v>
      </c>
    </row>
    <row r="1515" spans="1:5" x14ac:dyDescent="0.25">
      <c r="A1515">
        <v>1895</v>
      </c>
      <c r="B1515" t="s">
        <v>4612</v>
      </c>
      <c r="D1515" t="s">
        <v>4613</v>
      </c>
      <c r="E1515" t="s">
        <v>4614</v>
      </c>
    </row>
    <row r="1516" spans="1:5" x14ac:dyDescent="0.25">
      <c r="A1516">
        <v>1896</v>
      </c>
      <c r="B1516" t="s">
        <v>4615</v>
      </c>
      <c r="D1516" t="s">
        <v>4616</v>
      </c>
    </row>
    <row r="1517" spans="1:5" x14ac:dyDescent="0.25">
      <c r="A1517">
        <v>1898</v>
      </c>
      <c r="B1517" t="s">
        <v>4617</v>
      </c>
      <c r="C1517" t="s">
        <v>4618</v>
      </c>
      <c r="D1517" t="s">
        <v>4619</v>
      </c>
      <c r="E1517" t="s">
        <v>4620</v>
      </c>
    </row>
    <row r="1518" spans="1:5" x14ac:dyDescent="0.25">
      <c r="A1518">
        <v>1901</v>
      </c>
      <c r="B1518" t="s">
        <v>4621</v>
      </c>
      <c r="D1518" t="s">
        <v>4622</v>
      </c>
    </row>
    <row r="1519" spans="1:5" x14ac:dyDescent="0.25">
      <c r="A1519">
        <v>1902</v>
      </c>
      <c r="B1519" t="s">
        <v>4623</v>
      </c>
      <c r="C1519" t="s">
        <v>4624</v>
      </c>
      <c r="D1519" t="s">
        <v>4625</v>
      </c>
    </row>
    <row r="1520" spans="1:5" x14ac:dyDescent="0.25">
      <c r="A1520">
        <v>1903</v>
      </c>
      <c r="B1520" t="s">
        <v>4626</v>
      </c>
      <c r="C1520" t="s">
        <v>2581</v>
      </c>
      <c r="D1520" t="s">
        <v>4627</v>
      </c>
    </row>
    <row r="1521" spans="1:5" x14ac:dyDescent="0.25">
      <c r="A1521">
        <v>1906</v>
      </c>
      <c r="B1521" t="s">
        <v>4628</v>
      </c>
      <c r="C1521" t="s">
        <v>4629</v>
      </c>
      <c r="D1521" t="s">
        <v>4630</v>
      </c>
      <c r="E1521" t="s">
        <v>4631</v>
      </c>
    </row>
    <row r="1522" spans="1:5" x14ac:dyDescent="0.25">
      <c r="A1522">
        <v>1907</v>
      </c>
      <c r="B1522" t="s">
        <v>4632</v>
      </c>
      <c r="C1522" t="s">
        <v>4633</v>
      </c>
      <c r="D1522" t="s">
        <v>4634</v>
      </c>
    </row>
    <row r="1523" spans="1:5" x14ac:dyDescent="0.25">
      <c r="A1523">
        <v>1910</v>
      </c>
      <c r="B1523" t="s">
        <v>4635</v>
      </c>
      <c r="D1523" t="s">
        <v>4636</v>
      </c>
      <c r="E1523" t="s">
        <v>4637</v>
      </c>
    </row>
    <row r="1524" spans="1:5" x14ac:dyDescent="0.25">
      <c r="A1524">
        <v>1911</v>
      </c>
      <c r="B1524" t="s">
        <v>4638</v>
      </c>
      <c r="C1524" t="s">
        <v>268</v>
      </c>
      <c r="D1524" t="s">
        <v>4639</v>
      </c>
      <c r="E1524" t="s">
        <v>270</v>
      </c>
    </row>
    <row r="1525" spans="1:5" x14ac:dyDescent="0.25">
      <c r="A1525">
        <v>1912</v>
      </c>
      <c r="B1525" t="s">
        <v>4640</v>
      </c>
      <c r="D1525" t="s">
        <v>4641</v>
      </c>
      <c r="E1525" t="s">
        <v>4642</v>
      </c>
    </row>
    <row r="1526" spans="1:5" x14ac:dyDescent="0.25">
      <c r="A1526">
        <v>1914</v>
      </c>
      <c r="B1526" t="s">
        <v>4643</v>
      </c>
      <c r="D1526" t="s">
        <v>4644</v>
      </c>
    </row>
    <row r="1527" spans="1:5" x14ac:dyDescent="0.25">
      <c r="A1527">
        <v>1916</v>
      </c>
      <c r="B1527" t="s">
        <v>4645</v>
      </c>
      <c r="C1527" t="s">
        <v>4646</v>
      </c>
      <c r="D1527" t="s">
        <v>4647</v>
      </c>
      <c r="E1527" t="s">
        <v>4648</v>
      </c>
    </row>
    <row r="1528" spans="1:5" x14ac:dyDescent="0.25">
      <c r="A1528">
        <v>1917</v>
      </c>
      <c r="B1528" t="s">
        <v>4649</v>
      </c>
      <c r="C1528" t="s">
        <v>4650</v>
      </c>
      <c r="D1528" t="s">
        <v>4651</v>
      </c>
      <c r="E1528" t="s">
        <v>10</v>
      </c>
    </row>
    <row r="1529" spans="1:5" x14ac:dyDescent="0.25">
      <c r="A1529">
        <v>1918</v>
      </c>
      <c r="B1529" t="s">
        <v>4652</v>
      </c>
      <c r="D1529" t="s">
        <v>4653</v>
      </c>
      <c r="E1529" t="s">
        <v>10</v>
      </c>
    </row>
    <row r="1530" spans="1:5" x14ac:dyDescent="0.25">
      <c r="A1530">
        <v>1920</v>
      </c>
      <c r="B1530" t="s">
        <v>4654</v>
      </c>
      <c r="D1530" t="s">
        <v>4655</v>
      </c>
    </row>
    <row r="1531" spans="1:5" x14ac:dyDescent="0.25">
      <c r="A1531">
        <v>1921</v>
      </c>
      <c r="B1531" t="s">
        <v>4656</v>
      </c>
      <c r="D1531" t="s">
        <v>4657</v>
      </c>
    </row>
    <row r="1532" spans="1:5" x14ac:dyDescent="0.25">
      <c r="A1532">
        <v>1923</v>
      </c>
      <c r="B1532" t="s">
        <v>4658</v>
      </c>
      <c r="D1532" t="s">
        <v>4659</v>
      </c>
    </row>
    <row r="1533" spans="1:5" x14ac:dyDescent="0.25">
      <c r="A1533">
        <v>1924</v>
      </c>
      <c r="B1533" t="s">
        <v>4660</v>
      </c>
      <c r="D1533" t="s">
        <v>4661</v>
      </c>
    </row>
    <row r="1534" spans="1:5" x14ac:dyDescent="0.25">
      <c r="A1534">
        <v>1925</v>
      </c>
      <c r="B1534" t="s">
        <v>4662</v>
      </c>
      <c r="C1534" t="s">
        <v>4663</v>
      </c>
      <c r="D1534" t="s">
        <v>4664</v>
      </c>
      <c r="E1534" t="s">
        <v>3204</v>
      </c>
    </row>
    <row r="1535" spans="1:5" x14ac:dyDescent="0.25">
      <c r="A1535">
        <v>1926</v>
      </c>
      <c r="B1535" t="s">
        <v>4665</v>
      </c>
      <c r="D1535" t="s">
        <v>4666</v>
      </c>
    </row>
    <row r="1536" spans="1:5" x14ac:dyDescent="0.25">
      <c r="A1536">
        <v>1928</v>
      </c>
      <c r="B1536" t="s">
        <v>4667</v>
      </c>
      <c r="D1536" t="s">
        <v>4668</v>
      </c>
    </row>
    <row r="1537" spans="1:5" x14ac:dyDescent="0.25">
      <c r="A1537">
        <v>1929</v>
      </c>
      <c r="B1537" t="s">
        <v>4669</v>
      </c>
      <c r="C1537" t="s">
        <v>4670</v>
      </c>
      <c r="D1537" t="s">
        <v>4671</v>
      </c>
      <c r="E1537" t="s">
        <v>4672</v>
      </c>
    </row>
    <row r="1538" spans="1:5" x14ac:dyDescent="0.25">
      <c r="A1538">
        <v>1932</v>
      </c>
      <c r="B1538" t="s">
        <v>4673</v>
      </c>
      <c r="C1538" t="s">
        <v>4674</v>
      </c>
      <c r="D1538" t="s">
        <v>4675</v>
      </c>
    </row>
    <row r="1539" spans="1:5" x14ac:dyDescent="0.25">
      <c r="A1539">
        <v>1933</v>
      </c>
      <c r="B1539" t="s">
        <v>4676</v>
      </c>
      <c r="D1539" t="s">
        <v>4677</v>
      </c>
      <c r="E1539" t="s">
        <v>4678</v>
      </c>
    </row>
    <row r="1540" spans="1:5" x14ac:dyDescent="0.25">
      <c r="A1540">
        <v>1934</v>
      </c>
      <c r="B1540" t="s">
        <v>4679</v>
      </c>
      <c r="D1540" t="s">
        <v>4680</v>
      </c>
    </row>
    <row r="1541" spans="1:5" x14ac:dyDescent="0.25">
      <c r="A1541">
        <v>1935</v>
      </c>
      <c r="B1541" t="s">
        <v>4681</v>
      </c>
      <c r="C1541" t="s">
        <v>4682</v>
      </c>
      <c r="D1541" t="s">
        <v>4683</v>
      </c>
      <c r="E1541" t="s">
        <v>4684</v>
      </c>
    </row>
    <row r="1542" spans="1:5" x14ac:dyDescent="0.25">
      <c r="A1542">
        <v>1936</v>
      </c>
      <c r="B1542" t="s">
        <v>4685</v>
      </c>
      <c r="D1542" t="s">
        <v>4686</v>
      </c>
      <c r="E1542" t="s">
        <v>4687</v>
      </c>
    </row>
    <row r="1543" spans="1:5" x14ac:dyDescent="0.25">
      <c r="A1543">
        <v>1937</v>
      </c>
      <c r="B1543" t="s">
        <v>4688</v>
      </c>
      <c r="D1543" t="s">
        <v>4689</v>
      </c>
      <c r="E1543" t="s">
        <v>4690</v>
      </c>
    </row>
    <row r="1544" spans="1:5" x14ac:dyDescent="0.25">
      <c r="A1544">
        <v>1940</v>
      </c>
      <c r="B1544" t="s">
        <v>4691</v>
      </c>
      <c r="C1544" t="s">
        <v>2912</v>
      </c>
      <c r="D1544" t="s">
        <v>4692</v>
      </c>
      <c r="E1544" t="s">
        <v>10</v>
      </c>
    </row>
    <row r="1545" spans="1:5" x14ac:dyDescent="0.25">
      <c r="A1545">
        <v>1941</v>
      </c>
      <c r="B1545" t="s">
        <v>4693</v>
      </c>
      <c r="D1545" t="s">
        <v>4694</v>
      </c>
      <c r="E1545" t="s">
        <v>4695</v>
      </c>
    </row>
    <row r="1546" spans="1:5" x14ac:dyDescent="0.25">
      <c r="A1546">
        <v>1942</v>
      </c>
      <c r="B1546" t="s">
        <v>4696</v>
      </c>
      <c r="C1546" t="s">
        <v>4358</v>
      </c>
      <c r="D1546" t="s">
        <v>4697</v>
      </c>
      <c r="E1546" t="s">
        <v>4360</v>
      </c>
    </row>
    <row r="1547" spans="1:5" x14ac:dyDescent="0.25">
      <c r="A1547">
        <v>1943</v>
      </c>
      <c r="B1547" t="s">
        <v>4698</v>
      </c>
      <c r="C1547" t="s">
        <v>4699</v>
      </c>
      <c r="D1547" t="s">
        <v>4700</v>
      </c>
      <c r="E1547" t="s">
        <v>4701</v>
      </c>
    </row>
    <row r="1548" spans="1:5" x14ac:dyDescent="0.25">
      <c r="A1548">
        <v>1944</v>
      </c>
      <c r="B1548" t="s">
        <v>4702</v>
      </c>
      <c r="D1548" t="s">
        <v>4703</v>
      </c>
      <c r="E1548" t="s">
        <v>4704</v>
      </c>
    </row>
    <row r="1549" spans="1:5" x14ac:dyDescent="0.25">
      <c r="A1549">
        <v>1945</v>
      </c>
      <c r="B1549" t="s">
        <v>4705</v>
      </c>
      <c r="D1549" t="s">
        <v>4706</v>
      </c>
      <c r="E1549" t="s">
        <v>2774</v>
      </c>
    </row>
    <row r="1550" spans="1:5" x14ac:dyDescent="0.25">
      <c r="A1550">
        <v>1946</v>
      </c>
      <c r="B1550" t="s">
        <v>4707</v>
      </c>
      <c r="C1550" t="s">
        <v>4708</v>
      </c>
      <c r="D1550" t="s">
        <v>4709</v>
      </c>
      <c r="E1550" t="s">
        <v>4710</v>
      </c>
    </row>
    <row r="1551" spans="1:5" x14ac:dyDescent="0.25">
      <c r="A1551">
        <v>1947</v>
      </c>
      <c r="B1551" t="s">
        <v>4711</v>
      </c>
      <c r="C1551" t="s">
        <v>4712</v>
      </c>
      <c r="D1551" t="s">
        <v>4713</v>
      </c>
      <c r="E1551" t="s">
        <v>4714</v>
      </c>
    </row>
    <row r="1552" spans="1:5" x14ac:dyDescent="0.25">
      <c r="A1552">
        <v>1950</v>
      </c>
      <c r="B1552" t="s">
        <v>4715</v>
      </c>
      <c r="C1552" t="s">
        <v>4716</v>
      </c>
      <c r="D1552" t="s">
        <v>4717</v>
      </c>
      <c r="E1552" t="s">
        <v>4718</v>
      </c>
    </row>
    <row r="1553" spans="1:5" x14ac:dyDescent="0.25">
      <c r="A1553">
        <v>1951</v>
      </c>
      <c r="B1553" t="s">
        <v>4719</v>
      </c>
      <c r="C1553" t="s">
        <v>4720</v>
      </c>
      <c r="D1553" t="s">
        <v>4721</v>
      </c>
      <c r="E1553" t="s">
        <v>10</v>
      </c>
    </row>
    <row r="1554" spans="1:5" x14ac:dyDescent="0.25">
      <c r="A1554">
        <v>1952</v>
      </c>
      <c r="B1554" t="s">
        <v>4722</v>
      </c>
      <c r="D1554" t="s">
        <v>4723</v>
      </c>
      <c r="E1554" t="s">
        <v>4724</v>
      </c>
    </row>
    <row r="1555" spans="1:5" x14ac:dyDescent="0.25">
      <c r="A1555">
        <v>1954</v>
      </c>
      <c r="B1555" t="s">
        <v>4725</v>
      </c>
      <c r="C1555" t="s">
        <v>4726</v>
      </c>
      <c r="D1555" t="s">
        <v>4727</v>
      </c>
      <c r="E1555" t="s">
        <v>4728</v>
      </c>
    </row>
    <row r="1556" spans="1:5" x14ac:dyDescent="0.25">
      <c r="A1556">
        <v>1955</v>
      </c>
      <c r="B1556" t="s">
        <v>4729</v>
      </c>
      <c r="C1556" t="s">
        <v>4730</v>
      </c>
      <c r="D1556" t="s">
        <v>4731</v>
      </c>
      <c r="E1556" t="s">
        <v>4732</v>
      </c>
    </row>
    <row r="1557" spans="1:5" x14ac:dyDescent="0.25">
      <c r="A1557">
        <v>1957</v>
      </c>
      <c r="B1557" t="s">
        <v>4733</v>
      </c>
      <c r="D1557" t="s">
        <v>4734</v>
      </c>
      <c r="E1557" t="s">
        <v>10</v>
      </c>
    </row>
    <row r="1558" spans="1:5" x14ac:dyDescent="0.25">
      <c r="A1558">
        <v>1958</v>
      </c>
      <c r="B1558" t="s">
        <v>4735</v>
      </c>
      <c r="D1558" t="s">
        <v>4736</v>
      </c>
      <c r="E1558" t="s">
        <v>4737</v>
      </c>
    </row>
    <row r="1559" spans="1:5" x14ac:dyDescent="0.25">
      <c r="A1559">
        <v>1959</v>
      </c>
      <c r="B1559" t="s">
        <v>4738</v>
      </c>
      <c r="C1559" t="s">
        <v>4739</v>
      </c>
      <c r="D1559" t="s">
        <v>4740</v>
      </c>
      <c r="E1559" t="s">
        <v>4741</v>
      </c>
    </row>
    <row r="1560" spans="1:5" x14ac:dyDescent="0.25">
      <c r="A1560">
        <v>1961</v>
      </c>
      <c r="B1560" t="s">
        <v>4742</v>
      </c>
      <c r="C1560" t="s">
        <v>1620</v>
      </c>
      <c r="D1560" t="s">
        <v>4743</v>
      </c>
      <c r="E1560" t="s">
        <v>4744</v>
      </c>
    </row>
    <row r="1561" spans="1:5" x14ac:dyDescent="0.25">
      <c r="A1561">
        <v>1963</v>
      </c>
      <c r="B1561" t="s">
        <v>4745</v>
      </c>
      <c r="D1561" t="s">
        <v>4746</v>
      </c>
    </row>
    <row r="1562" spans="1:5" x14ac:dyDescent="0.25">
      <c r="A1562">
        <v>1964</v>
      </c>
      <c r="B1562" t="s">
        <v>4747</v>
      </c>
      <c r="D1562" t="s">
        <v>4748</v>
      </c>
    </row>
    <row r="1563" spans="1:5" x14ac:dyDescent="0.25">
      <c r="A1563">
        <v>1965</v>
      </c>
      <c r="B1563" t="s">
        <v>4749</v>
      </c>
      <c r="C1563" t="s">
        <v>4750</v>
      </c>
      <c r="D1563" t="s">
        <v>4751</v>
      </c>
      <c r="E1563" t="s">
        <v>4752</v>
      </c>
    </row>
    <row r="1564" spans="1:5" x14ac:dyDescent="0.25">
      <c r="A1564">
        <v>1966</v>
      </c>
      <c r="B1564" t="s">
        <v>4753</v>
      </c>
      <c r="C1564" t="s">
        <v>4754</v>
      </c>
      <c r="D1564" t="s">
        <v>4755</v>
      </c>
    </row>
    <row r="1565" spans="1:5" x14ac:dyDescent="0.25">
      <c r="A1565">
        <v>1967</v>
      </c>
      <c r="B1565" t="s">
        <v>4756</v>
      </c>
      <c r="D1565" t="s">
        <v>4757</v>
      </c>
      <c r="E1565" t="s">
        <v>4758</v>
      </c>
    </row>
    <row r="1566" spans="1:5" x14ac:dyDescent="0.25">
      <c r="A1566">
        <v>1968</v>
      </c>
      <c r="B1566" t="s">
        <v>4759</v>
      </c>
      <c r="D1566" t="s">
        <v>4760</v>
      </c>
      <c r="E1566" t="s">
        <v>4761</v>
      </c>
    </row>
    <row r="1567" spans="1:5" x14ac:dyDescent="0.25">
      <c r="A1567">
        <v>1969</v>
      </c>
      <c r="B1567" t="s">
        <v>4762</v>
      </c>
      <c r="D1567" t="s">
        <v>4763</v>
      </c>
      <c r="E1567" t="s">
        <v>4764</v>
      </c>
    </row>
    <row r="1568" spans="1:5" x14ac:dyDescent="0.25">
      <c r="A1568">
        <v>1970</v>
      </c>
      <c r="B1568" t="s">
        <v>4765</v>
      </c>
      <c r="C1568" t="s">
        <v>25</v>
      </c>
      <c r="D1568" t="s">
        <v>4766</v>
      </c>
    </row>
    <row r="1569" spans="1:5" x14ac:dyDescent="0.25">
      <c r="A1569">
        <v>1971</v>
      </c>
      <c r="B1569" t="s">
        <v>4767</v>
      </c>
      <c r="D1569" t="s">
        <v>4768</v>
      </c>
      <c r="E1569" t="s">
        <v>4769</v>
      </c>
    </row>
    <row r="1570" spans="1:5" x14ac:dyDescent="0.25">
      <c r="A1570">
        <v>1972</v>
      </c>
      <c r="B1570" t="s">
        <v>4770</v>
      </c>
      <c r="D1570" t="s">
        <v>4771</v>
      </c>
      <c r="E1570" t="s">
        <v>10</v>
      </c>
    </row>
    <row r="1571" spans="1:5" x14ac:dyDescent="0.25">
      <c r="A1571">
        <v>1973</v>
      </c>
      <c r="B1571" t="s">
        <v>4772</v>
      </c>
      <c r="D1571" t="s">
        <v>4773</v>
      </c>
    </row>
    <row r="1572" spans="1:5" x14ac:dyDescent="0.25">
      <c r="A1572">
        <v>1975</v>
      </c>
      <c r="B1572" t="s">
        <v>4774</v>
      </c>
      <c r="D1572" t="s">
        <v>4775</v>
      </c>
    </row>
    <row r="1573" spans="1:5" x14ac:dyDescent="0.25">
      <c r="A1573">
        <v>1977</v>
      </c>
      <c r="B1573" t="s">
        <v>4776</v>
      </c>
      <c r="D1573" t="s">
        <v>4777</v>
      </c>
      <c r="E1573" t="s">
        <v>4778</v>
      </c>
    </row>
    <row r="1574" spans="1:5" x14ac:dyDescent="0.25">
      <c r="A1574">
        <v>1978</v>
      </c>
      <c r="B1574" t="s">
        <v>4779</v>
      </c>
      <c r="D1574" t="s">
        <v>4780</v>
      </c>
      <c r="E1574" t="s">
        <v>4781</v>
      </c>
    </row>
    <row r="1575" spans="1:5" x14ac:dyDescent="0.25">
      <c r="A1575">
        <v>1979</v>
      </c>
      <c r="B1575" t="s">
        <v>4782</v>
      </c>
      <c r="D1575" t="s">
        <v>4783</v>
      </c>
      <c r="E1575" t="s">
        <v>4784</v>
      </c>
    </row>
    <row r="1576" spans="1:5" x14ac:dyDescent="0.25">
      <c r="A1576">
        <v>1980</v>
      </c>
      <c r="B1576" t="s">
        <v>4785</v>
      </c>
      <c r="C1576" t="s">
        <v>4786</v>
      </c>
      <c r="D1576" t="s">
        <v>4787</v>
      </c>
      <c r="E1576" t="s">
        <v>4788</v>
      </c>
    </row>
    <row r="1577" spans="1:5" x14ac:dyDescent="0.25">
      <c r="A1577">
        <v>1981</v>
      </c>
      <c r="B1577" t="s">
        <v>4789</v>
      </c>
      <c r="C1577" t="s">
        <v>4790</v>
      </c>
      <c r="D1577" t="s">
        <v>4791</v>
      </c>
    </row>
    <row r="1578" spans="1:5" x14ac:dyDescent="0.25">
      <c r="A1578">
        <v>1982</v>
      </c>
      <c r="B1578" t="s">
        <v>4792</v>
      </c>
      <c r="C1578" t="s">
        <v>4793</v>
      </c>
      <c r="D1578" t="s">
        <v>4794</v>
      </c>
      <c r="E1578" t="s">
        <v>4795</v>
      </c>
    </row>
    <row r="1579" spans="1:5" x14ac:dyDescent="0.25">
      <c r="A1579">
        <v>1984</v>
      </c>
      <c r="B1579" t="s">
        <v>4796</v>
      </c>
      <c r="D1579" t="s">
        <v>4797</v>
      </c>
      <c r="E1579" t="s">
        <v>4798</v>
      </c>
    </row>
    <row r="1580" spans="1:5" x14ac:dyDescent="0.25">
      <c r="A1580">
        <v>1985</v>
      </c>
      <c r="B1580" t="s">
        <v>4799</v>
      </c>
      <c r="C1580" t="s">
        <v>2361</v>
      </c>
      <c r="D1580" t="s">
        <v>4800</v>
      </c>
      <c r="E1580" t="s">
        <v>4801</v>
      </c>
    </row>
    <row r="1581" spans="1:5" x14ac:dyDescent="0.25">
      <c r="A1581">
        <v>1987</v>
      </c>
      <c r="B1581" t="s">
        <v>4802</v>
      </c>
      <c r="C1581" t="s">
        <v>4803</v>
      </c>
      <c r="D1581" t="s">
        <v>4804</v>
      </c>
      <c r="E1581" t="s">
        <v>4805</v>
      </c>
    </row>
    <row r="1582" spans="1:5" x14ac:dyDescent="0.25">
      <c r="A1582">
        <v>1988</v>
      </c>
      <c r="B1582" t="s">
        <v>4806</v>
      </c>
      <c r="D1582" t="s">
        <v>4807</v>
      </c>
    </row>
    <row r="1583" spans="1:5" x14ac:dyDescent="0.25">
      <c r="A1583">
        <v>1989</v>
      </c>
      <c r="B1583" t="s">
        <v>4808</v>
      </c>
      <c r="C1583" t="s">
        <v>4809</v>
      </c>
      <c r="D1583" t="s">
        <v>4810</v>
      </c>
      <c r="E1583" t="s">
        <v>3474</v>
      </c>
    </row>
    <row r="1584" spans="1:5" x14ac:dyDescent="0.25">
      <c r="A1584">
        <v>1990</v>
      </c>
      <c r="B1584" t="s">
        <v>4811</v>
      </c>
      <c r="D1584" t="s">
        <v>4812</v>
      </c>
    </row>
    <row r="1585" spans="1:5" x14ac:dyDescent="0.25">
      <c r="A1585">
        <v>1991</v>
      </c>
      <c r="B1585" t="s">
        <v>4813</v>
      </c>
      <c r="C1585" t="s">
        <v>4814</v>
      </c>
      <c r="D1585" t="s">
        <v>4815</v>
      </c>
      <c r="E1585" t="s">
        <v>10</v>
      </c>
    </row>
    <row r="1586" spans="1:5" x14ac:dyDescent="0.25">
      <c r="A1586">
        <v>1993</v>
      </c>
      <c r="B1586" t="s">
        <v>4816</v>
      </c>
      <c r="C1586" t="s">
        <v>4817</v>
      </c>
      <c r="D1586" t="s">
        <v>4818</v>
      </c>
      <c r="E1586" t="s">
        <v>4819</v>
      </c>
    </row>
    <row r="1587" spans="1:5" x14ac:dyDescent="0.25">
      <c r="A1587">
        <v>1994</v>
      </c>
      <c r="B1587" t="s">
        <v>4820</v>
      </c>
      <c r="C1587" t="s">
        <v>4821</v>
      </c>
      <c r="D1587" t="s">
        <v>4822</v>
      </c>
      <c r="E1587" t="s">
        <v>10</v>
      </c>
    </row>
    <row r="1588" spans="1:5" x14ac:dyDescent="0.25">
      <c r="A1588">
        <v>1997</v>
      </c>
      <c r="B1588" t="s">
        <v>4823</v>
      </c>
      <c r="D1588" t="s">
        <v>4824</v>
      </c>
      <c r="E1588" t="s">
        <v>4825</v>
      </c>
    </row>
    <row r="1589" spans="1:5" x14ac:dyDescent="0.25">
      <c r="A1589">
        <v>1999</v>
      </c>
      <c r="B1589" t="s">
        <v>4826</v>
      </c>
      <c r="D1589" t="s">
        <v>4827</v>
      </c>
    </row>
    <row r="1590" spans="1:5" x14ac:dyDescent="0.25">
      <c r="A1590">
        <v>2001</v>
      </c>
      <c r="B1590" t="s">
        <v>4828</v>
      </c>
      <c r="D1590" t="s">
        <v>4829</v>
      </c>
    </row>
    <row r="1591" spans="1:5" x14ac:dyDescent="0.25">
      <c r="A1591">
        <v>2002</v>
      </c>
      <c r="B1591" t="s">
        <v>4830</v>
      </c>
      <c r="D1591" t="s">
        <v>4831</v>
      </c>
      <c r="E1591" t="s">
        <v>4832</v>
      </c>
    </row>
    <row r="1592" spans="1:5" x14ac:dyDescent="0.25">
      <c r="A1592">
        <v>2006</v>
      </c>
      <c r="B1592" t="s">
        <v>4833</v>
      </c>
      <c r="D1592" t="s">
        <v>4834</v>
      </c>
      <c r="E1592" t="s">
        <v>4835</v>
      </c>
    </row>
    <row r="1593" spans="1:5" x14ac:dyDescent="0.25">
      <c r="A1593">
        <v>2007</v>
      </c>
      <c r="B1593" t="s">
        <v>4836</v>
      </c>
      <c r="C1593" t="s">
        <v>4837</v>
      </c>
      <c r="D1593" t="s">
        <v>4838</v>
      </c>
      <c r="E1593" t="s">
        <v>4839</v>
      </c>
    </row>
    <row r="1594" spans="1:5" x14ac:dyDescent="0.25">
      <c r="A1594">
        <v>2008</v>
      </c>
      <c r="B1594" t="s">
        <v>4840</v>
      </c>
      <c r="D1594" t="s">
        <v>4841</v>
      </c>
      <c r="E1594" t="s">
        <v>10</v>
      </c>
    </row>
    <row r="1595" spans="1:5" x14ac:dyDescent="0.25">
      <c r="A1595">
        <v>2010</v>
      </c>
      <c r="B1595" t="s">
        <v>4842</v>
      </c>
      <c r="C1595" t="s">
        <v>4843</v>
      </c>
      <c r="D1595" t="s">
        <v>4844</v>
      </c>
      <c r="E1595" t="s">
        <v>4845</v>
      </c>
    </row>
    <row r="1596" spans="1:5" x14ac:dyDescent="0.25">
      <c r="A1596">
        <v>2013</v>
      </c>
      <c r="B1596" t="s">
        <v>4846</v>
      </c>
      <c r="C1596" t="s">
        <v>4847</v>
      </c>
      <c r="D1596" t="s">
        <v>4848</v>
      </c>
      <c r="E1596" t="s">
        <v>4849</v>
      </c>
    </row>
    <row r="1597" spans="1:5" x14ac:dyDescent="0.25">
      <c r="A1597">
        <v>2014</v>
      </c>
      <c r="B1597" t="s">
        <v>4850</v>
      </c>
      <c r="D1597" t="s">
        <v>4851</v>
      </c>
    </row>
    <row r="1598" spans="1:5" x14ac:dyDescent="0.25">
      <c r="A1598">
        <v>2016</v>
      </c>
      <c r="B1598" t="s">
        <v>4852</v>
      </c>
      <c r="C1598" t="s">
        <v>4853</v>
      </c>
      <c r="D1598" t="s">
        <v>4854</v>
      </c>
    </row>
    <row r="1599" spans="1:5" x14ac:dyDescent="0.25">
      <c r="A1599">
        <v>2017</v>
      </c>
      <c r="B1599" t="s">
        <v>4855</v>
      </c>
      <c r="C1599" t="s">
        <v>4856</v>
      </c>
      <c r="D1599" t="s">
        <v>4857</v>
      </c>
      <c r="E1599" t="s">
        <v>10</v>
      </c>
    </row>
    <row r="1600" spans="1:5" x14ac:dyDescent="0.25">
      <c r="A1600">
        <v>2018</v>
      </c>
      <c r="B1600" t="s">
        <v>4858</v>
      </c>
      <c r="C1600" t="s">
        <v>4859</v>
      </c>
      <c r="D1600" t="s">
        <v>4860</v>
      </c>
      <c r="E1600" t="s">
        <v>4861</v>
      </c>
    </row>
    <row r="1601" spans="1:5" x14ac:dyDescent="0.25">
      <c r="A1601">
        <v>2020</v>
      </c>
      <c r="B1601" t="s">
        <v>4862</v>
      </c>
      <c r="D1601" t="s">
        <v>4863</v>
      </c>
    </row>
    <row r="1602" spans="1:5" x14ac:dyDescent="0.25">
      <c r="A1602">
        <v>2021</v>
      </c>
      <c r="B1602" t="s">
        <v>4864</v>
      </c>
      <c r="C1602" t="s">
        <v>4865</v>
      </c>
      <c r="D1602" t="s">
        <v>4866</v>
      </c>
      <c r="E1602" t="s">
        <v>4867</v>
      </c>
    </row>
    <row r="1603" spans="1:5" x14ac:dyDescent="0.25">
      <c r="A1603">
        <v>2022</v>
      </c>
      <c r="B1603" t="s">
        <v>4868</v>
      </c>
      <c r="D1603" t="s">
        <v>4869</v>
      </c>
      <c r="E1603" t="s">
        <v>4870</v>
      </c>
    </row>
    <row r="1604" spans="1:5" x14ac:dyDescent="0.25">
      <c r="A1604">
        <v>2024</v>
      </c>
      <c r="B1604" t="s">
        <v>4871</v>
      </c>
      <c r="D1604" t="s">
        <v>4872</v>
      </c>
      <c r="E1604" t="s">
        <v>4873</v>
      </c>
    </row>
    <row r="1605" spans="1:5" x14ac:dyDescent="0.25">
      <c r="A1605">
        <v>2027</v>
      </c>
      <c r="B1605" t="s">
        <v>4874</v>
      </c>
      <c r="C1605" t="s">
        <v>4875</v>
      </c>
      <c r="D1605" t="s">
        <v>4876</v>
      </c>
      <c r="E1605" t="s">
        <v>4877</v>
      </c>
    </row>
    <row r="1606" spans="1:5" x14ac:dyDescent="0.25">
      <c r="A1606">
        <v>2028</v>
      </c>
      <c r="B1606" t="s">
        <v>4878</v>
      </c>
      <c r="C1606" t="s">
        <v>4879</v>
      </c>
      <c r="D1606" t="s">
        <v>4880</v>
      </c>
      <c r="E1606" t="s">
        <v>4881</v>
      </c>
    </row>
    <row r="1607" spans="1:5" x14ac:dyDescent="0.25">
      <c r="A1607">
        <v>2029</v>
      </c>
      <c r="B1607" t="s">
        <v>4882</v>
      </c>
      <c r="D1607" t="s">
        <v>4883</v>
      </c>
      <c r="E1607" t="s">
        <v>4884</v>
      </c>
    </row>
    <row r="1608" spans="1:5" x14ac:dyDescent="0.25">
      <c r="A1608">
        <v>2030</v>
      </c>
      <c r="B1608" t="s">
        <v>4885</v>
      </c>
      <c r="D1608" t="s">
        <v>4886</v>
      </c>
      <c r="E1608" t="s">
        <v>10</v>
      </c>
    </row>
    <row r="1609" spans="1:5" x14ac:dyDescent="0.25">
      <c r="A1609">
        <v>2032</v>
      </c>
      <c r="B1609" t="s">
        <v>4887</v>
      </c>
      <c r="C1609" t="s">
        <v>2916</v>
      </c>
      <c r="D1609" t="s">
        <v>4888</v>
      </c>
      <c r="E1609" t="s">
        <v>4889</v>
      </c>
    </row>
    <row r="1610" spans="1:5" x14ac:dyDescent="0.25">
      <c r="A1610">
        <v>2033</v>
      </c>
      <c r="B1610" t="s">
        <v>4890</v>
      </c>
      <c r="C1610" t="s">
        <v>4891</v>
      </c>
      <c r="D1610" t="s">
        <v>4892</v>
      </c>
      <c r="E1610" t="s">
        <v>4893</v>
      </c>
    </row>
    <row r="1611" spans="1:5" x14ac:dyDescent="0.25">
      <c r="A1611">
        <v>2035</v>
      </c>
      <c r="B1611" t="s">
        <v>4894</v>
      </c>
      <c r="D1611" t="s">
        <v>4895</v>
      </c>
      <c r="E1611" t="s">
        <v>4896</v>
      </c>
    </row>
    <row r="1612" spans="1:5" x14ac:dyDescent="0.25">
      <c r="A1612">
        <v>2037</v>
      </c>
      <c r="B1612" t="s">
        <v>4897</v>
      </c>
      <c r="D1612" t="s">
        <v>4898</v>
      </c>
    </row>
    <row r="1613" spans="1:5" x14ac:dyDescent="0.25">
      <c r="A1613">
        <v>2038</v>
      </c>
      <c r="B1613" t="s">
        <v>4899</v>
      </c>
      <c r="D1613" t="s">
        <v>4900</v>
      </c>
    </row>
    <row r="1614" spans="1:5" x14ac:dyDescent="0.25">
      <c r="A1614">
        <v>2039</v>
      </c>
      <c r="B1614" t="s">
        <v>4901</v>
      </c>
      <c r="D1614" t="s">
        <v>4902</v>
      </c>
    </row>
    <row r="1615" spans="1:5" x14ac:dyDescent="0.25">
      <c r="A1615">
        <v>2040</v>
      </c>
      <c r="B1615" t="s">
        <v>4903</v>
      </c>
      <c r="D1615" t="s">
        <v>4904</v>
      </c>
    </row>
    <row r="1616" spans="1:5" x14ac:dyDescent="0.25">
      <c r="A1616">
        <v>2042</v>
      </c>
      <c r="B1616" t="s">
        <v>4905</v>
      </c>
      <c r="D1616" t="s">
        <v>4906</v>
      </c>
      <c r="E1616" t="s">
        <v>10</v>
      </c>
    </row>
    <row r="1617" spans="1:5" x14ac:dyDescent="0.25">
      <c r="A1617">
        <v>2043</v>
      </c>
      <c r="B1617" t="s">
        <v>4907</v>
      </c>
      <c r="D1617" t="s">
        <v>4908</v>
      </c>
      <c r="E1617" t="s">
        <v>4909</v>
      </c>
    </row>
    <row r="1618" spans="1:5" x14ac:dyDescent="0.25">
      <c r="A1618">
        <v>2044</v>
      </c>
      <c r="B1618" t="s">
        <v>4910</v>
      </c>
      <c r="D1618" t="s">
        <v>4911</v>
      </c>
      <c r="E1618" t="s">
        <v>10</v>
      </c>
    </row>
    <row r="1619" spans="1:5" x14ac:dyDescent="0.25">
      <c r="A1619">
        <v>2045</v>
      </c>
      <c r="B1619" t="s">
        <v>4912</v>
      </c>
      <c r="D1619" t="s">
        <v>4913</v>
      </c>
      <c r="E1619" t="s">
        <v>4914</v>
      </c>
    </row>
    <row r="1620" spans="1:5" x14ac:dyDescent="0.25">
      <c r="A1620">
        <v>2047</v>
      </c>
      <c r="B1620" t="s">
        <v>4915</v>
      </c>
      <c r="C1620" t="s">
        <v>4916</v>
      </c>
      <c r="D1620" t="s">
        <v>4917</v>
      </c>
      <c r="E1620" t="s">
        <v>4918</v>
      </c>
    </row>
    <row r="1621" spans="1:5" x14ac:dyDescent="0.25">
      <c r="A1621">
        <v>2048</v>
      </c>
      <c r="B1621" t="s">
        <v>4919</v>
      </c>
      <c r="D1621" t="s">
        <v>4920</v>
      </c>
      <c r="E1621" t="s">
        <v>10</v>
      </c>
    </row>
    <row r="1622" spans="1:5" x14ac:dyDescent="0.25">
      <c r="A1622">
        <v>2050</v>
      </c>
      <c r="B1622" t="s">
        <v>4921</v>
      </c>
      <c r="D1622" t="s">
        <v>4922</v>
      </c>
      <c r="E1622" t="s">
        <v>4923</v>
      </c>
    </row>
    <row r="1623" spans="1:5" x14ac:dyDescent="0.25">
      <c r="A1623">
        <v>2051</v>
      </c>
      <c r="B1623" t="s">
        <v>4924</v>
      </c>
      <c r="D1623" t="s">
        <v>4925</v>
      </c>
      <c r="E1623" t="s">
        <v>4926</v>
      </c>
    </row>
    <row r="1624" spans="1:5" x14ac:dyDescent="0.25">
      <c r="A1624">
        <v>2053</v>
      </c>
      <c r="B1624" t="s">
        <v>4927</v>
      </c>
      <c r="C1624" t="s">
        <v>4928</v>
      </c>
      <c r="D1624" t="s">
        <v>4929</v>
      </c>
    </row>
    <row r="1625" spans="1:5" x14ac:dyDescent="0.25">
      <c r="A1625">
        <v>2054</v>
      </c>
      <c r="B1625" t="s">
        <v>4930</v>
      </c>
      <c r="C1625" t="s">
        <v>4931</v>
      </c>
      <c r="D1625" t="s">
        <v>4932</v>
      </c>
      <c r="E1625" t="s">
        <v>4933</v>
      </c>
    </row>
    <row r="1626" spans="1:5" x14ac:dyDescent="0.25">
      <c r="A1626">
        <v>2055</v>
      </c>
      <c r="B1626" t="s">
        <v>4934</v>
      </c>
      <c r="C1626" t="s">
        <v>4935</v>
      </c>
      <c r="D1626" t="s">
        <v>4936</v>
      </c>
    </row>
    <row r="1627" spans="1:5" x14ac:dyDescent="0.25">
      <c r="A1627">
        <v>2056</v>
      </c>
      <c r="B1627" t="s">
        <v>4937</v>
      </c>
      <c r="C1627" t="s">
        <v>4938</v>
      </c>
      <c r="D1627" t="s">
        <v>4939</v>
      </c>
      <c r="E1627" t="s">
        <v>4940</v>
      </c>
    </row>
    <row r="1628" spans="1:5" x14ac:dyDescent="0.25">
      <c r="A1628">
        <v>2058</v>
      </c>
      <c r="B1628" t="s">
        <v>4941</v>
      </c>
      <c r="C1628" t="s">
        <v>2234</v>
      </c>
      <c r="D1628" t="s">
        <v>4942</v>
      </c>
      <c r="E1628" t="s">
        <v>10</v>
      </c>
    </row>
    <row r="1629" spans="1:5" x14ac:dyDescent="0.25">
      <c r="A1629">
        <v>2059</v>
      </c>
      <c r="B1629" t="s">
        <v>4943</v>
      </c>
      <c r="D1629" t="s">
        <v>4944</v>
      </c>
      <c r="E1629" t="s">
        <v>4945</v>
      </c>
    </row>
    <row r="1630" spans="1:5" x14ac:dyDescent="0.25">
      <c r="A1630">
        <v>2060</v>
      </c>
      <c r="B1630" t="s">
        <v>4946</v>
      </c>
      <c r="D1630" t="s">
        <v>4947</v>
      </c>
      <c r="E1630" t="s">
        <v>4948</v>
      </c>
    </row>
    <row r="1631" spans="1:5" x14ac:dyDescent="0.25">
      <c r="A1631">
        <v>2061</v>
      </c>
      <c r="B1631" t="s">
        <v>4949</v>
      </c>
      <c r="D1631" t="s">
        <v>4950</v>
      </c>
      <c r="E1631" t="s">
        <v>10</v>
      </c>
    </row>
    <row r="1632" spans="1:5" x14ac:dyDescent="0.25">
      <c r="A1632">
        <v>2062</v>
      </c>
      <c r="B1632" t="s">
        <v>4951</v>
      </c>
      <c r="D1632" t="s">
        <v>4952</v>
      </c>
      <c r="E1632" t="s">
        <v>4953</v>
      </c>
    </row>
    <row r="1633" spans="1:5" x14ac:dyDescent="0.25">
      <c r="A1633">
        <v>2063</v>
      </c>
      <c r="B1633" t="s">
        <v>4954</v>
      </c>
      <c r="C1633" t="s">
        <v>4955</v>
      </c>
      <c r="D1633" t="s">
        <v>4956</v>
      </c>
      <c r="E1633" t="s">
        <v>4957</v>
      </c>
    </row>
    <row r="1634" spans="1:5" x14ac:dyDescent="0.25">
      <c r="A1634">
        <v>2065</v>
      </c>
      <c r="B1634" t="s">
        <v>4958</v>
      </c>
      <c r="C1634" t="s">
        <v>4959</v>
      </c>
      <c r="D1634" t="s">
        <v>4960</v>
      </c>
      <c r="E1634" t="s">
        <v>4961</v>
      </c>
    </row>
    <row r="1635" spans="1:5" x14ac:dyDescent="0.25">
      <c r="A1635">
        <v>2066</v>
      </c>
      <c r="B1635" t="s">
        <v>4962</v>
      </c>
      <c r="C1635" t="s">
        <v>4963</v>
      </c>
      <c r="D1635" t="s">
        <v>4964</v>
      </c>
    </row>
    <row r="1636" spans="1:5" x14ac:dyDescent="0.25">
      <c r="A1636">
        <v>2068</v>
      </c>
      <c r="B1636" t="s">
        <v>4965</v>
      </c>
      <c r="D1636" t="s">
        <v>4966</v>
      </c>
    </row>
    <row r="1637" spans="1:5" x14ac:dyDescent="0.25">
      <c r="A1637">
        <v>2071</v>
      </c>
      <c r="B1637" t="s">
        <v>4967</v>
      </c>
      <c r="D1637" t="s">
        <v>4968</v>
      </c>
      <c r="E1637" t="s">
        <v>10</v>
      </c>
    </row>
    <row r="1638" spans="1:5" x14ac:dyDescent="0.25">
      <c r="A1638">
        <v>2072</v>
      </c>
      <c r="B1638" t="s">
        <v>4969</v>
      </c>
      <c r="D1638" t="s">
        <v>4970</v>
      </c>
    </row>
    <row r="1639" spans="1:5" x14ac:dyDescent="0.25">
      <c r="A1639">
        <v>2074</v>
      </c>
      <c r="B1639" t="s">
        <v>4971</v>
      </c>
      <c r="D1639" t="s">
        <v>4972</v>
      </c>
    </row>
    <row r="1640" spans="1:5" x14ac:dyDescent="0.25">
      <c r="A1640">
        <v>2077</v>
      </c>
      <c r="B1640" t="s">
        <v>4973</v>
      </c>
      <c r="D1640" t="s">
        <v>4974</v>
      </c>
      <c r="E1640" t="s">
        <v>10</v>
      </c>
    </row>
    <row r="1641" spans="1:5" x14ac:dyDescent="0.25">
      <c r="A1641">
        <v>2078</v>
      </c>
      <c r="B1641" t="s">
        <v>4975</v>
      </c>
      <c r="C1641" t="s">
        <v>4976</v>
      </c>
      <c r="D1641" t="s">
        <v>4977</v>
      </c>
      <c r="E1641" t="s">
        <v>4978</v>
      </c>
    </row>
    <row r="1642" spans="1:5" x14ac:dyDescent="0.25">
      <c r="A1642">
        <v>2079</v>
      </c>
      <c r="B1642" t="s">
        <v>4979</v>
      </c>
      <c r="D1642" t="s">
        <v>4980</v>
      </c>
      <c r="E1642" t="s">
        <v>10</v>
      </c>
    </row>
    <row r="1643" spans="1:5" x14ac:dyDescent="0.25">
      <c r="A1643">
        <v>2081</v>
      </c>
      <c r="B1643" t="s">
        <v>4981</v>
      </c>
      <c r="D1643" t="s">
        <v>4982</v>
      </c>
      <c r="E1643" t="s">
        <v>4983</v>
      </c>
    </row>
    <row r="1644" spans="1:5" x14ac:dyDescent="0.25">
      <c r="A1644">
        <v>2082</v>
      </c>
      <c r="B1644" t="s">
        <v>4984</v>
      </c>
      <c r="C1644" t="s">
        <v>4985</v>
      </c>
      <c r="D1644" t="s">
        <v>4986</v>
      </c>
      <c r="E1644" t="s">
        <v>4987</v>
      </c>
    </row>
    <row r="1645" spans="1:5" x14ac:dyDescent="0.25">
      <c r="A1645">
        <v>2083</v>
      </c>
      <c r="B1645" t="s">
        <v>4988</v>
      </c>
      <c r="D1645" t="s">
        <v>4989</v>
      </c>
      <c r="E1645" t="s">
        <v>4990</v>
      </c>
    </row>
    <row r="1646" spans="1:5" x14ac:dyDescent="0.25">
      <c r="A1646">
        <v>2084</v>
      </c>
      <c r="B1646" t="s">
        <v>4991</v>
      </c>
      <c r="D1646" t="s">
        <v>4992</v>
      </c>
    </row>
    <row r="1647" spans="1:5" x14ac:dyDescent="0.25">
      <c r="A1647">
        <v>2085</v>
      </c>
      <c r="B1647" t="s">
        <v>4993</v>
      </c>
      <c r="D1647" t="s">
        <v>4994</v>
      </c>
    </row>
    <row r="1648" spans="1:5" x14ac:dyDescent="0.25">
      <c r="A1648">
        <v>2086</v>
      </c>
      <c r="B1648" t="s">
        <v>4995</v>
      </c>
      <c r="D1648" t="s">
        <v>4996</v>
      </c>
    </row>
    <row r="1649" spans="1:5" x14ac:dyDescent="0.25">
      <c r="A1649">
        <v>2087</v>
      </c>
      <c r="B1649" t="s">
        <v>4997</v>
      </c>
      <c r="C1649" t="s">
        <v>4998</v>
      </c>
      <c r="D1649" t="s">
        <v>4999</v>
      </c>
    </row>
    <row r="1650" spans="1:5" x14ac:dyDescent="0.25">
      <c r="A1650">
        <v>2088</v>
      </c>
      <c r="B1650" t="s">
        <v>5000</v>
      </c>
      <c r="D1650" t="s">
        <v>5001</v>
      </c>
    </row>
    <row r="1651" spans="1:5" x14ac:dyDescent="0.25">
      <c r="A1651">
        <v>2090</v>
      </c>
      <c r="B1651" t="s">
        <v>5002</v>
      </c>
      <c r="C1651" t="s">
        <v>5003</v>
      </c>
      <c r="D1651" t="s">
        <v>5004</v>
      </c>
    </row>
    <row r="1652" spans="1:5" x14ac:dyDescent="0.25">
      <c r="A1652">
        <v>2091</v>
      </c>
      <c r="B1652" t="s">
        <v>5005</v>
      </c>
      <c r="D1652" t="s">
        <v>5006</v>
      </c>
    </row>
    <row r="1653" spans="1:5" x14ac:dyDescent="0.25">
      <c r="A1653">
        <v>2092</v>
      </c>
      <c r="B1653" t="s">
        <v>5007</v>
      </c>
      <c r="C1653" t="s">
        <v>5008</v>
      </c>
      <c r="D1653" t="s">
        <v>5009</v>
      </c>
      <c r="E1653" t="s">
        <v>5010</v>
      </c>
    </row>
    <row r="1654" spans="1:5" x14ac:dyDescent="0.25">
      <c r="A1654">
        <v>2093</v>
      </c>
      <c r="B1654" t="s">
        <v>5011</v>
      </c>
      <c r="C1654" t="s">
        <v>5012</v>
      </c>
      <c r="D1654" t="s">
        <v>5013</v>
      </c>
      <c r="E1654" t="s">
        <v>5014</v>
      </c>
    </row>
    <row r="1655" spans="1:5" x14ac:dyDescent="0.25">
      <c r="A1655">
        <v>2094</v>
      </c>
      <c r="B1655" t="s">
        <v>5015</v>
      </c>
      <c r="D1655" t="s">
        <v>5016</v>
      </c>
    </row>
    <row r="1656" spans="1:5" x14ac:dyDescent="0.25">
      <c r="A1656">
        <v>2095</v>
      </c>
      <c r="B1656" t="s">
        <v>5017</v>
      </c>
      <c r="D1656" t="s">
        <v>5018</v>
      </c>
    </row>
    <row r="1657" spans="1:5" x14ac:dyDescent="0.25">
      <c r="A1657">
        <v>2097</v>
      </c>
      <c r="B1657" t="s">
        <v>5019</v>
      </c>
      <c r="D1657" t="s">
        <v>5020</v>
      </c>
      <c r="E1657" t="s">
        <v>5021</v>
      </c>
    </row>
    <row r="1658" spans="1:5" x14ac:dyDescent="0.25">
      <c r="A1658">
        <v>2098</v>
      </c>
      <c r="B1658" t="s">
        <v>5022</v>
      </c>
      <c r="C1658" t="s">
        <v>5023</v>
      </c>
      <c r="D1658" t="s">
        <v>5024</v>
      </c>
      <c r="E1658" t="s">
        <v>10</v>
      </c>
    </row>
    <row r="1659" spans="1:5" x14ac:dyDescent="0.25">
      <c r="A1659">
        <v>2100</v>
      </c>
      <c r="B1659" t="s">
        <v>5025</v>
      </c>
      <c r="C1659" t="s">
        <v>5026</v>
      </c>
      <c r="D1659" t="s">
        <v>5027</v>
      </c>
      <c r="E1659" t="s">
        <v>5028</v>
      </c>
    </row>
    <row r="1660" spans="1:5" x14ac:dyDescent="0.25">
      <c r="A1660">
        <v>2102</v>
      </c>
      <c r="B1660" t="s">
        <v>5029</v>
      </c>
      <c r="D1660" t="s">
        <v>5030</v>
      </c>
    </row>
    <row r="1661" spans="1:5" x14ac:dyDescent="0.25">
      <c r="A1661">
        <v>2103</v>
      </c>
      <c r="B1661" t="s">
        <v>5031</v>
      </c>
      <c r="C1661" t="s">
        <v>5032</v>
      </c>
      <c r="D1661" t="s">
        <v>5033</v>
      </c>
      <c r="E1661" t="s">
        <v>5034</v>
      </c>
    </row>
    <row r="1662" spans="1:5" x14ac:dyDescent="0.25">
      <c r="A1662">
        <v>2104</v>
      </c>
      <c r="B1662" t="s">
        <v>5035</v>
      </c>
      <c r="D1662" t="s">
        <v>5036</v>
      </c>
    </row>
    <row r="1663" spans="1:5" x14ac:dyDescent="0.25">
      <c r="A1663">
        <v>2105</v>
      </c>
      <c r="B1663" t="s">
        <v>5037</v>
      </c>
      <c r="D1663" t="s">
        <v>5038</v>
      </c>
      <c r="E1663" t="s">
        <v>5039</v>
      </c>
    </row>
    <row r="1664" spans="1:5" x14ac:dyDescent="0.25">
      <c r="A1664">
        <v>2106</v>
      </c>
      <c r="B1664" t="s">
        <v>5040</v>
      </c>
      <c r="C1664" t="s">
        <v>5041</v>
      </c>
      <c r="D1664" t="s">
        <v>5042</v>
      </c>
      <c r="E1664" t="s">
        <v>5043</v>
      </c>
    </row>
    <row r="1665" spans="1:5" x14ac:dyDescent="0.25">
      <c r="A1665">
        <v>2107</v>
      </c>
      <c r="B1665" t="s">
        <v>5044</v>
      </c>
      <c r="C1665" t="s">
        <v>5045</v>
      </c>
      <c r="D1665" t="s">
        <v>5046</v>
      </c>
    </row>
    <row r="1666" spans="1:5" x14ac:dyDescent="0.25">
      <c r="A1666">
        <v>2108</v>
      </c>
      <c r="B1666" t="s">
        <v>5047</v>
      </c>
      <c r="D1666" t="s">
        <v>5048</v>
      </c>
      <c r="E1666" t="s">
        <v>5049</v>
      </c>
    </row>
    <row r="1667" spans="1:5" x14ac:dyDescent="0.25">
      <c r="A1667">
        <v>2109</v>
      </c>
      <c r="B1667" t="s">
        <v>5050</v>
      </c>
      <c r="C1667" t="s">
        <v>1586</v>
      </c>
      <c r="D1667" t="s">
        <v>5051</v>
      </c>
      <c r="E1667" t="s">
        <v>1588</v>
      </c>
    </row>
    <row r="1668" spans="1:5" x14ac:dyDescent="0.25">
      <c r="A1668">
        <v>2111</v>
      </c>
      <c r="B1668" t="s">
        <v>5052</v>
      </c>
      <c r="C1668" t="s">
        <v>5053</v>
      </c>
      <c r="D1668" t="s">
        <v>5054</v>
      </c>
      <c r="E1668" t="s">
        <v>5055</v>
      </c>
    </row>
    <row r="1669" spans="1:5" x14ac:dyDescent="0.25">
      <c r="A1669">
        <v>2112</v>
      </c>
      <c r="B1669" t="s">
        <v>5056</v>
      </c>
      <c r="C1669" t="s">
        <v>5057</v>
      </c>
      <c r="D1669" t="s">
        <v>5058</v>
      </c>
      <c r="E1669" t="s">
        <v>5059</v>
      </c>
    </row>
    <row r="1670" spans="1:5" x14ac:dyDescent="0.25">
      <c r="A1670">
        <v>2113</v>
      </c>
      <c r="B1670" t="s">
        <v>5060</v>
      </c>
      <c r="C1670" t="s">
        <v>5061</v>
      </c>
      <c r="D1670" t="s">
        <v>5062</v>
      </c>
      <c r="E1670" t="s">
        <v>5063</v>
      </c>
    </row>
    <row r="1671" spans="1:5" x14ac:dyDescent="0.25">
      <c r="A1671">
        <v>2114</v>
      </c>
      <c r="B1671" t="s">
        <v>5064</v>
      </c>
      <c r="C1671" t="s">
        <v>4485</v>
      </c>
      <c r="D1671" t="s">
        <v>5065</v>
      </c>
      <c r="E1671" t="s">
        <v>5066</v>
      </c>
    </row>
    <row r="1672" spans="1:5" x14ac:dyDescent="0.25">
      <c r="A1672">
        <v>2115</v>
      </c>
      <c r="B1672" t="s">
        <v>5067</v>
      </c>
      <c r="C1672" t="s">
        <v>5068</v>
      </c>
      <c r="D1672" t="s">
        <v>5069</v>
      </c>
    </row>
    <row r="1673" spans="1:5" x14ac:dyDescent="0.25">
      <c r="A1673">
        <v>2116</v>
      </c>
      <c r="B1673" t="s">
        <v>5070</v>
      </c>
      <c r="D1673" t="s">
        <v>5071</v>
      </c>
    </row>
    <row r="1674" spans="1:5" x14ac:dyDescent="0.25">
      <c r="A1674">
        <v>2117</v>
      </c>
      <c r="B1674" t="s">
        <v>5072</v>
      </c>
      <c r="C1674" t="s">
        <v>5073</v>
      </c>
      <c r="D1674" t="s">
        <v>5074</v>
      </c>
      <c r="E1674" t="s">
        <v>5075</v>
      </c>
    </row>
    <row r="1675" spans="1:5" x14ac:dyDescent="0.25">
      <c r="A1675">
        <v>2118</v>
      </c>
      <c r="B1675" t="s">
        <v>5076</v>
      </c>
      <c r="D1675" t="s">
        <v>5077</v>
      </c>
    </row>
    <row r="1676" spans="1:5" x14ac:dyDescent="0.25">
      <c r="A1676">
        <v>2119</v>
      </c>
      <c r="B1676" t="s">
        <v>5078</v>
      </c>
      <c r="D1676" t="s">
        <v>5079</v>
      </c>
      <c r="E1676" t="s">
        <v>5080</v>
      </c>
    </row>
    <row r="1677" spans="1:5" x14ac:dyDescent="0.25">
      <c r="A1677">
        <v>2120</v>
      </c>
      <c r="B1677" t="s">
        <v>5081</v>
      </c>
      <c r="D1677" t="s">
        <v>5082</v>
      </c>
    </row>
    <row r="1678" spans="1:5" x14ac:dyDescent="0.25">
      <c r="A1678">
        <v>2121</v>
      </c>
      <c r="B1678" t="s">
        <v>5083</v>
      </c>
      <c r="D1678" t="s">
        <v>5084</v>
      </c>
      <c r="E1678" t="s">
        <v>5085</v>
      </c>
    </row>
    <row r="1679" spans="1:5" x14ac:dyDescent="0.25">
      <c r="A1679">
        <v>2122</v>
      </c>
      <c r="B1679" t="s">
        <v>5086</v>
      </c>
      <c r="C1679" t="s">
        <v>5087</v>
      </c>
      <c r="D1679" t="s">
        <v>5088</v>
      </c>
      <c r="E1679" t="s">
        <v>5089</v>
      </c>
    </row>
    <row r="1680" spans="1:5" x14ac:dyDescent="0.25">
      <c r="A1680">
        <v>2123</v>
      </c>
      <c r="B1680" t="s">
        <v>5090</v>
      </c>
      <c r="C1680" t="s">
        <v>5091</v>
      </c>
      <c r="D1680" t="s">
        <v>5092</v>
      </c>
    </row>
    <row r="1681" spans="1:5" x14ac:dyDescent="0.25">
      <c r="A1681">
        <v>2125</v>
      </c>
      <c r="B1681" t="s">
        <v>5093</v>
      </c>
      <c r="D1681" t="s">
        <v>5094</v>
      </c>
      <c r="E1681" t="s">
        <v>5095</v>
      </c>
    </row>
    <row r="1682" spans="1:5" x14ac:dyDescent="0.25">
      <c r="A1682">
        <v>2126</v>
      </c>
      <c r="B1682" t="s">
        <v>5096</v>
      </c>
      <c r="D1682" t="s">
        <v>5097</v>
      </c>
      <c r="E1682" t="s">
        <v>5098</v>
      </c>
    </row>
    <row r="1683" spans="1:5" x14ac:dyDescent="0.25">
      <c r="A1683">
        <v>2127</v>
      </c>
      <c r="B1683" t="s">
        <v>5099</v>
      </c>
      <c r="C1683" t="s">
        <v>5100</v>
      </c>
      <c r="D1683" t="s">
        <v>5101</v>
      </c>
      <c r="E1683" t="s">
        <v>5102</v>
      </c>
    </row>
    <row r="1684" spans="1:5" x14ac:dyDescent="0.25">
      <c r="A1684">
        <v>2129</v>
      </c>
      <c r="B1684" t="s">
        <v>5103</v>
      </c>
      <c r="D1684" t="s">
        <v>5104</v>
      </c>
      <c r="E1684" t="s">
        <v>5105</v>
      </c>
    </row>
    <row r="1685" spans="1:5" x14ac:dyDescent="0.25">
      <c r="A1685">
        <v>2130</v>
      </c>
      <c r="B1685" t="s">
        <v>5106</v>
      </c>
      <c r="D1685" t="s">
        <v>5107</v>
      </c>
      <c r="E1685" t="s">
        <v>10</v>
      </c>
    </row>
    <row r="1686" spans="1:5" x14ac:dyDescent="0.25">
      <c r="A1686">
        <v>2132</v>
      </c>
      <c r="B1686" t="s">
        <v>5108</v>
      </c>
      <c r="C1686" t="s">
        <v>5109</v>
      </c>
      <c r="D1686" t="s">
        <v>5110</v>
      </c>
      <c r="E1686" t="s">
        <v>10</v>
      </c>
    </row>
    <row r="1687" spans="1:5" x14ac:dyDescent="0.25">
      <c r="A1687">
        <v>2133</v>
      </c>
      <c r="B1687" t="s">
        <v>5111</v>
      </c>
      <c r="C1687" t="s">
        <v>5112</v>
      </c>
      <c r="D1687" t="s">
        <v>5113</v>
      </c>
    </row>
    <row r="1688" spans="1:5" x14ac:dyDescent="0.25">
      <c r="A1688">
        <v>2135</v>
      </c>
      <c r="B1688" t="s">
        <v>5114</v>
      </c>
      <c r="C1688" t="s">
        <v>5115</v>
      </c>
      <c r="D1688" t="s">
        <v>5116</v>
      </c>
    </row>
    <row r="1689" spans="1:5" x14ac:dyDescent="0.25">
      <c r="A1689">
        <v>2136</v>
      </c>
      <c r="B1689" t="s">
        <v>5117</v>
      </c>
      <c r="D1689" t="s">
        <v>5118</v>
      </c>
    </row>
    <row r="1690" spans="1:5" x14ac:dyDescent="0.25">
      <c r="A1690">
        <v>2137</v>
      </c>
      <c r="B1690" t="s">
        <v>5119</v>
      </c>
      <c r="D1690" t="s">
        <v>5120</v>
      </c>
      <c r="E1690" t="s">
        <v>5121</v>
      </c>
    </row>
    <row r="1691" spans="1:5" x14ac:dyDescent="0.25">
      <c r="A1691">
        <v>2139</v>
      </c>
      <c r="B1691" t="s">
        <v>5122</v>
      </c>
      <c r="D1691" t="s">
        <v>5123</v>
      </c>
    </row>
    <row r="1692" spans="1:5" x14ac:dyDescent="0.25">
      <c r="A1692">
        <v>2140</v>
      </c>
      <c r="B1692" t="s">
        <v>5124</v>
      </c>
      <c r="C1692" t="s">
        <v>5125</v>
      </c>
      <c r="D1692" t="s">
        <v>5126</v>
      </c>
      <c r="E1692" t="s">
        <v>881</v>
      </c>
    </row>
    <row r="1693" spans="1:5" x14ac:dyDescent="0.25">
      <c r="A1693">
        <v>2141</v>
      </c>
      <c r="B1693" t="s">
        <v>5127</v>
      </c>
      <c r="C1693" t="s">
        <v>5128</v>
      </c>
      <c r="D1693" t="s">
        <v>5129</v>
      </c>
    </row>
    <row r="1694" spans="1:5" x14ac:dyDescent="0.25">
      <c r="A1694">
        <v>2142</v>
      </c>
      <c r="B1694" t="s">
        <v>5130</v>
      </c>
      <c r="C1694" t="s">
        <v>5131</v>
      </c>
      <c r="D1694" t="s">
        <v>5132</v>
      </c>
    </row>
    <row r="1695" spans="1:5" x14ac:dyDescent="0.25">
      <c r="A1695">
        <v>2143</v>
      </c>
      <c r="B1695" t="s">
        <v>5133</v>
      </c>
      <c r="D1695" t="s">
        <v>5134</v>
      </c>
      <c r="E1695" t="s">
        <v>5135</v>
      </c>
    </row>
    <row r="1696" spans="1:5" x14ac:dyDescent="0.25">
      <c r="A1696">
        <v>2144</v>
      </c>
      <c r="B1696" t="s">
        <v>5136</v>
      </c>
      <c r="D1696" t="s">
        <v>5137</v>
      </c>
    </row>
    <row r="1697" spans="1:5" x14ac:dyDescent="0.25">
      <c r="A1697">
        <v>2145</v>
      </c>
      <c r="B1697" t="s">
        <v>5138</v>
      </c>
      <c r="C1697" t="s">
        <v>5139</v>
      </c>
      <c r="D1697" t="s">
        <v>5140</v>
      </c>
      <c r="E1697" t="s">
        <v>5141</v>
      </c>
    </row>
    <row r="1698" spans="1:5" x14ac:dyDescent="0.25">
      <c r="A1698">
        <v>2149</v>
      </c>
      <c r="B1698" t="s">
        <v>5142</v>
      </c>
      <c r="D1698" t="s">
        <v>5143</v>
      </c>
      <c r="E1698" t="s">
        <v>5144</v>
      </c>
    </row>
    <row r="1699" spans="1:5" x14ac:dyDescent="0.25">
      <c r="A1699">
        <v>2153</v>
      </c>
      <c r="B1699" t="s">
        <v>5145</v>
      </c>
      <c r="C1699" t="s">
        <v>4754</v>
      </c>
      <c r="D1699" t="s">
        <v>5146</v>
      </c>
      <c r="E1699" t="s">
        <v>5147</v>
      </c>
    </row>
    <row r="1700" spans="1:5" x14ac:dyDescent="0.25">
      <c r="A1700">
        <v>2155</v>
      </c>
      <c r="B1700" t="s">
        <v>5148</v>
      </c>
      <c r="D1700" t="s">
        <v>5149</v>
      </c>
    </row>
    <row r="1701" spans="1:5" x14ac:dyDescent="0.25">
      <c r="A1701">
        <v>2158</v>
      </c>
      <c r="B1701" t="s">
        <v>5150</v>
      </c>
      <c r="C1701" t="s">
        <v>5151</v>
      </c>
      <c r="D1701" t="s">
        <v>5152</v>
      </c>
      <c r="E1701" t="s">
        <v>5153</v>
      </c>
    </row>
    <row r="1702" spans="1:5" x14ac:dyDescent="0.25">
      <c r="A1702">
        <v>2161</v>
      </c>
      <c r="B1702" t="s">
        <v>5154</v>
      </c>
      <c r="C1702" t="s">
        <v>5155</v>
      </c>
      <c r="D1702" t="s">
        <v>5156</v>
      </c>
      <c r="E1702" t="s">
        <v>10</v>
      </c>
    </row>
    <row r="1703" spans="1:5" x14ac:dyDescent="0.25">
      <c r="A1703">
        <v>2164</v>
      </c>
      <c r="B1703" t="s">
        <v>5157</v>
      </c>
      <c r="D1703" t="s">
        <v>5158</v>
      </c>
    </row>
    <row r="1704" spans="1:5" x14ac:dyDescent="0.25">
      <c r="A1704">
        <v>2165</v>
      </c>
      <c r="B1704" t="s">
        <v>5159</v>
      </c>
      <c r="C1704" t="s">
        <v>5160</v>
      </c>
      <c r="D1704" t="s">
        <v>5161</v>
      </c>
      <c r="E1704" t="s">
        <v>10</v>
      </c>
    </row>
    <row r="1705" spans="1:5" x14ac:dyDescent="0.25">
      <c r="A1705">
        <v>2166</v>
      </c>
      <c r="B1705" t="s">
        <v>5162</v>
      </c>
      <c r="C1705" t="s">
        <v>5163</v>
      </c>
      <c r="D1705" t="s">
        <v>5164</v>
      </c>
    </row>
    <row r="1706" spans="1:5" x14ac:dyDescent="0.25">
      <c r="A1706">
        <v>2167</v>
      </c>
      <c r="B1706" t="s">
        <v>5165</v>
      </c>
      <c r="D1706" t="s">
        <v>5166</v>
      </c>
      <c r="E1706" t="s">
        <v>10</v>
      </c>
    </row>
    <row r="1707" spans="1:5" x14ac:dyDescent="0.25">
      <c r="A1707">
        <v>2168</v>
      </c>
      <c r="B1707" t="s">
        <v>5167</v>
      </c>
      <c r="C1707" t="s">
        <v>5168</v>
      </c>
      <c r="D1707" t="s">
        <v>5169</v>
      </c>
      <c r="E1707" t="s">
        <v>5170</v>
      </c>
    </row>
    <row r="1708" spans="1:5" x14ac:dyDescent="0.25">
      <c r="A1708">
        <v>2169</v>
      </c>
      <c r="B1708" t="s">
        <v>5171</v>
      </c>
      <c r="C1708" t="s">
        <v>5172</v>
      </c>
      <c r="D1708" t="s">
        <v>5173</v>
      </c>
      <c r="E1708" t="s">
        <v>5174</v>
      </c>
    </row>
    <row r="1709" spans="1:5" x14ac:dyDescent="0.25">
      <c r="A1709">
        <v>2170</v>
      </c>
      <c r="B1709" t="s">
        <v>5175</v>
      </c>
      <c r="C1709" t="s">
        <v>5176</v>
      </c>
      <c r="D1709" t="s">
        <v>5177</v>
      </c>
      <c r="E1709" t="s">
        <v>5178</v>
      </c>
    </row>
    <row r="1710" spans="1:5" x14ac:dyDescent="0.25">
      <c r="A1710">
        <v>2171</v>
      </c>
      <c r="B1710" t="s">
        <v>5179</v>
      </c>
      <c r="C1710" t="s">
        <v>5180</v>
      </c>
      <c r="D1710" t="s">
        <v>5181</v>
      </c>
      <c r="E1710" t="s">
        <v>5182</v>
      </c>
    </row>
    <row r="1711" spans="1:5" x14ac:dyDescent="0.25">
      <c r="A1711">
        <v>2172</v>
      </c>
      <c r="B1711" t="s">
        <v>5183</v>
      </c>
      <c r="C1711" t="s">
        <v>5184</v>
      </c>
      <c r="D1711" t="s">
        <v>5185</v>
      </c>
    </row>
    <row r="1712" spans="1:5" x14ac:dyDescent="0.25">
      <c r="A1712">
        <v>2173</v>
      </c>
      <c r="B1712" t="s">
        <v>5186</v>
      </c>
      <c r="C1712" t="s">
        <v>5187</v>
      </c>
      <c r="D1712" t="s">
        <v>5188</v>
      </c>
      <c r="E1712" t="s">
        <v>5189</v>
      </c>
    </row>
    <row r="1713" spans="1:5" x14ac:dyDescent="0.25">
      <c r="A1713">
        <v>2174</v>
      </c>
      <c r="B1713" t="s">
        <v>5190</v>
      </c>
      <c r="D1713" t="s">
        <v>5191</v>
      </c>
      <c r="E1713" t="s">
        <v>5192</v>
      </c>
    </row>
    <row r="1714" spans="1:5" x14ac:dyDescent="0.25">
      <c r="A1714">
        <v>2175</v>
      </c>
      <c r="B1714" t="s">
        <v>5193</v>
      </c>
      <c r="C1714" t="s">
        <v>5194</v>
      </c>
      <c r="D1714" t="s">
        <v>5195</v>
      </c>
      <c r="E1714" t="s">
        <v>5196</v>
      </c>
    </row>
    <row r="1715" spans="1:5" x14ac:dyDescent="0.25">
      <c r="A1715">
        <v>2176</v>
      </c>
      <c r="B1715" t="s">
        <v>5197</v>
      </c>
      <c r="C1715" t="s">
        <v>5198</v>
      </c>
      <c r="D1715" t="s">
        <v>5199</v>
      </c>
      <c r="E1715" t="s">
        <v>5200</v>
      </c>
    </row>
    <row r="1716" spans="1:5" x14ac:dyDescent="0.25">
      <c r="A1716">
        <v>2178</v>
      </c>
      <c r="B1716" t="s">
        <v>5201</v>
      </c>
      <c r="D1716" t="s">
        <v>5202</v>
      </c>
      <c r="E1716" t="s">
        <v>5203</v>
      </c>
    </row>
    <row r="1717" spans="1:5" x14ac:dyDescent="0.25">
      <c r="A1717">
        <v>2179</v>
      </c>
      <c r="B1717" t="s">
        <v>5204</v>
      </c>
      <c r="D1717" t="s">
        <v>5205</v>
      </c>
      <c r="E1717" t="s">
        <v>5206</v>
      </c>
    </row>
    <row r="1718" spans="1:5" x14ac:dyDescent="0.25">
      <c r="A1718">
        <v>2180</v>
      </c>
      <c r="B1718" t="s">
        <v>5207</v>
      </c>
      <c r="C1718" t="s">
        <v>5208</v>
      </c>
      <c r="D1718" t="s">
        <v>5209</v>
      </c>
      <c r="E1718" t="s">
        <v>5210</v>
      </c>
    </row>
    <row r="1719" spans="1:5" x14ac:dyDescent="0.25">
      <c r="A1719">
        <v>2182</v>
      </c>
      <c r="B1719" t="s">
        <v>5211</v>
      </c>
      <c r="D1719" t="s">
        <v>5212</v>
      </c>
      <c r="E1719" t="s">
        <v>5213</v>
      </c>
    </row>
    <row r="1720" spans="1:5" x14ac:dyDescent="0.25">
      <c r="A1720">
        <v>2184</v>
      </c>
      <c r="B1720" t="s">
        <v>5214</v>
      </c>
      <c r="C1720" t="s">
        <v>5215</v>
      </c>
      <c r="D1720" t="s">
        <v>5216</v>
      </c>
      <c r="E1720" t="s">
        <v>10</v>
      </c>
    </row>
    <row r="1721" spans="1:5" x14ac:dyDescent="0.25">
      <c r="A1721">
        <v>2185</v>
      </c>
      <c r="B1721" t="s">
        <v>5217</v>
      </c>
      <c r="D1721" t="s">
        <v>5218</v>
      </c>
    </row>
    <row r="1722" spans="1:5" x14ac:dyDescent="0.25">
      <c r="A1722">
        <v>2186</v>
      </c>
      <c r="B1722" t="s">
        <v>5219</v>
      </c>
      <c r="C1722" t="s">
        <v>5220</v>
      </c>
      <c r="D1722" t="s">
        <v>5221</v>
      </c>
      <c r="E1722" t="s">
        <v>10</v>
      </c>
    </row>
    <row r="1723" spans="1:5" x14ac:dyDescent="0.25">
      <c r="A1723">
        <v>2189</v>
      </c>
      <c r="B1723" t="s">
        <v>5222</v>
      </c>
      <c r="C1723" t="s">
        <v>5223</v>
      </c>
      <c r="D1723" t="s">
        <v>5224</v>
      </c>
      <c r="E1723" t="s">
        <v>5225</v>
      </c>
    </row>
    <row r="1724" spans="1:5" x14ac:dyDescent="0.25">
      <c r="A1724">
        <v>2190</v>
      </c>
      <c r="B1724" t="s">
        <v>5226</v>
      </c>
      <c r="D1724" t="s">
        <v>5227</v>
      </c>
    </row>
    <row r="1725" spans="1:5" x14ac:dyDescent="0.25">
      <c r="A1725">
        <v>2191</v>
      </c>
      <c r="B1725" t="s">
        <v>5228</v>
      </c>
      <c r="D1725" t="s">
        <v>5229</v>
      </c>
      <c r="E1725" t="s">
        <v>10</v>
      </c>
    </row>
    <row r="1726" spans="1:5" x14ac:dyDescent="0.25">
      <c r="A1726">
        <v>2194</v>
      </c>
      <c r="B1726" t="s">
        <v>5230</v>
      </c>
      <c r="D1726" t="s">
        <v>5231</v>
      </c>
      <c r="E1726" t="s">
        <v>5232</v>
      </c>
    </row>
    <row r="1727" spans="1:5" x14ac:dyDescent="0.25">
      <c r="A1727">
        <v>2195</v>
      </c>
      <c r="B1727" t="s">
        <v>5233</v>
      </c>
      <c r="D1727" t="s">
        <v>5234</v>
      </c>
      <c r="E1727" t="s">
        <v>5235</v>
      </c>
    </row>
    <row r="1728" spans="1:5" x14ac:dyDescent="0.25">
      <c r="A1728">
        <v>2197</v>
      </c>
      <c r="B1728" t="s">
        <v>5236</v>
      </c>
      <c r="C1728" t="s">
        <v>5237</v>
      </c>
      <c r="D1728" t="s">
        <v>5238</v>
      </c>
      <c r="E1728" t="s">
        <v>5239</v>
      </c>
    </row>
    <row r="1729" spans="1:5" x14ac:dyDescent="0.25">
      <c r="A1729">
        <v>2198</v>
      </c>
      <c r="B1729" t="s">
        <v>5240</v>
      </c>
      <c r="D1729" t="s">
        <v>5241</v>
      </c>
    </row>
    <row r="1730" spans="1:5" x14ac:dyDescent="0.25">
      <c r="A1730">
        <v>2199</v>
      </c>
      <c r="B1730" t="s">
        <v>5242</v>
      </c>
      <c r="D1730" t="s">
        <v>5243</v>
      </c>
      <c r="E1730" t="s">
        <v>10</v>
      </c>
    </row>
    <row r="1731" spans="1:5" x14ac:dyDescent="0.25">
      <c r="A1731">
        <v>2200</v>
      </c>
      <c r="B1731" t="s">
        <v>5244</v>
      </c>
      <c r="C1731" t="s">
        <v>5245</v>
      </c>
      <c r="D1731" t="s">
        <v>5246</v>
      </c>
      <c r="E1731" t="s">
        <v>5247</v>
      </c>
    </row>
    <row r="1732" spans="1:5" x14ac:dyDescent="0.25">
      <c r="A1732">
        <v>2202</v>
      </c>
      <c r="B1732" t="s">
        <v>5248</v>
      </c>
      <c r="C1732" t="s">
        <v>5057</v>
      </c>
      <c r="D1732" t="s">
        <v>5249</v>
      </c>
      <c r="E1732" t="s">
        <v>5059</v>
      </c>
    </row>
    <row r="1733" spans="1:5" x14ac:dyDescent="0.25">
      <c r="A1733">
        <v>2203</v>
      </c>
      <c r="B1733" t="s">
        <v>5250</v>
      </c>
      <c r="C1733" t="s">
        <v>5251</v>
      </c>
      <c r="D1733" t="s">
        <v>5252</v>
      </c>
      <c r="E1733" t="s">
        <v>5253</v>
      </c>
    </row>
    <row r="1734" spans="1:5" x14ac:dyDescent="0.25">
      <c r="A1734">
        <v>2205</v>
      </c>
      <c r="B1734" t="s">
        <v>5254</v>
      </c>
      <c r="C1734" t="s">
        <v>5255</v>
      </c>
      <c r="D1734" t="s">
        <v>5256</v>
      </c>
    </row>
    <row r="1735" spans="1:5" x14ac:dyDescent="0.25">
      <c r="A1735">
        <v>2206</v>
      </c>
      <c r="B1735" t="s">
        <v>5257</v>
      </c>
      <c r="C1735" t="s">
        <v>5258</v>
      </c>
      <c r="D1735" t="s">
        <v>5259</v>
      </c>
    </row>
    <row r="1736" spans="1:5" x14ac:dyDescent="0.25">
      <c r="A1736">
        <v>2207</v>
      </c>
      <c r="B1736" t="s">
        <v>5260</v>
      </c>
      <c r="D1736" t="s">
        <v>5261</v>
      </c>
    </row>
    <row r="1737" spans="1:5" x14ac:dyDescent="0.25">
      <c r="A1737">
        <v>2208</v>
      </c>
      <c r="B1737" t="s">
        <v>5262</v>
      </c>
      <c r="C1737" t="s">
        <v>5263</v>
      </c>
      <c r="D1737" t="s">
        <v>5264</v>
      </c>
      <c r="E1737" t="s">
        <v>10</v>
      </c>
    </row>
    <row r="1738" spans="1:5" x14ac:dyDescent="0.25">
      <c r="A1738">
        <v>2209</v>
      </c>
      <c r="B1738" t="s">
        <v>5265</v>
      </c>
      <c r="C1738" t="s">
        <v>5266</v>
      </c>
      <c r="D1738" t="s">
        <v>5267</v>
      </c>
      <c r="E1738" t="s">
        <v>5268</v>
      </c>
    </row>
    <row r="1739" spans="1:5" x14ac:dyDescent="0.25">
      <c r="A1739">
        <v>2211</v>
      </c>
      <c r="B1739" t="s">
        <v>5269</v>
      </c>
      <c r="D1739" t="s">
        <v>5270</v>
      </c>
      <c r="E1739" t="s">
        <v>5271</v>
      </c>
    </row>
    <row r="1740" spans="1:5" x14ac:dyDescent="0.25">
      <c r="A1740">
        <v>2212</v>
      </c>
      <c r="B1740" t="s">
        <v>5272</v>
      </c>
      <c r="C1740" t="s">
        <v>5273</v>
      </c>
      <c r="D1740" t="s">
        <v>5274</v>
      </c>
      <c r="E1740" t="s">
        <v>5275</v>
      </c>
    </row>
    <row r="1741" spans="1:5" x14ac:dyDescent="0.25">
      <c r="A1741">
        <v>2213</v>
      </c>
      <c r="B1741" t="s">
        <v>5276</v>
      </c>
      <c r="D1741" t="s">
        <v>5277</v>
      </c>
      <c r="E1741" t="s">
        <v>10</v>
      </c>
    </row>
    <row r="1742" spans="1:5" x14ac:dyDescent="0.25">
      <c r="A1742">
        <v>2214</v>
      </c>
      <c r="B1742" t="s">
        <v>5278</v>
      </c>
      <c r="D1742" t="s">
        <v>5279</v>
      </c>
    </row>
    <row r="1743" spans="1:5" x14ac:dyDescent="0.25">
      <c r="A1743">
        <v>2215</v>
      </c>
      <c r="B1743" t="s">
        <v>5280</v>
      </c>
      <c r="C1743" t="s">
        <v>5281</v>
      </c>
      <c r="D1743" t="s">
        <v>5282</v>
      </c>
      <c r="E1743" t="s">
        <v>5283</v>
      </c>
    </row>
    <row r="1744" spans="1:5" x14ac:dyDescent="0.25">
      <c r="A1744">
        <v>2216</v>
      </c>
      <c r="B1744" t="s">
        <v>5284</v>
      </c>
      <c r="C1744" t="s">
        <v>5285</v>
      </c>
      <c r="D1744" t="s">
        <v>5286</v>
      </c>
      <c r="E1744" t="s">
        <v>10</v>
      </c>
    </row>
    <row r="1745" spans="1:5" x14ac:dyDescent="0.25">
      <c r="A1745">
        <v>2217</v>
      </c>
      <c r="B1745" t="s">
        <v>5287</v>
      </c>
      <c r="C1745" t="s">
        <v>5288</v>
      </c>
      <c r="D1745" t="s">
        <v>5289</v>
      </c>
    </row>
    <row r="1746" spans="1:5" x14ac:dyDescent="0.25">
      <c r="A1746">
        <v>2218</v>
      </c>
      <c r="B1746" t="s">
        <v>5290</v>
      </c>
      <c r="D1746" t="s">
        <v>5291</v>
      </c>
      <c r="E1746" t="s">
        <v>5292</v>
      </c>
    </row>
    <row r="1747" spans="1:5" x14ac:dyDescent="0.25">
      <c r="A1747">
        <v>2219</v>
      </c>
      <c r="B1747" t="s">
        <v>5293</v>
      </c>
      <c r="D1747" t="s">
        <v>5294</v>
      </c>
      <c r="E1747" t="s">
        <v>5295</v>
      </c>
    </row>
    <row r="1748" spans="1:5" x14ac:dyDescent="0.25">
      <c r="A1748">
        <v>2223</v>
      </c>
      <c r="B1748" t="s">
        <v>5296</v>
      </c>
      <c r="D1748" t="s">
        <v>5297</v>
      </c>
    </row>
    <row r="1749" spans="1:5" x14ac:dyDescent="0.25">
      <c r="A1749">
        <v>2224</v>
      </c>
      <c r="B1749" t="s">
        <v>5298</v>
      </c>
      <c r="D1749" t="s">
        <v>5299</v>
      </c>
      <c r="E1749" t="s">
        <v>5300</v>
      </c>
    </row>
    <row r="1750" spans="1:5" x14ac:dyDescent="0.25">
      <c r="A1750">
        <v>2225</v>
      </c>
      <c r="B1750" t="s">
        <v>5301</v>
      </c>
      <c r="C1750" t="s">
        <v>5302</v>
      </c>
      <c r="D1750" t="s">
        <v>5303</v>
      </c>
    </row>
    <row r="1751" spans="1:5" x14ac:dyDescent="0.25">
      <c r="A1751">
        <v>2227</v>
      </c>
      <c r="B1751" t="s">
        <v>5304</v>
      </c>
      <c r="D1751" t="s">
        <v>5305</v>
      </c>
      <c r="E1751" t="s">
        <v>5306</v>
      </c>
    </row>
    <row r="1752" spans="1:5" x14ac:dyDescent="0.25">
      <c r="A1752">
        <v>2228</v>
      </c>
      <c r="B1752" t="s">
        <v>5307</v>
      </c>
      <c r="D1752" t="s">
        <v>5308</v>
      </c>
    </row>
    <row r="1753" spans="1:5" x14ac:dyDescent="0.25">
      <c r="A1753">
        <v>2229</v>
      </c>
      <c r="B1753" t="s">
        <v>5309</v>
      </c>
      <c r="C1753" t="s">
        <v>5310</v>
      </c>
      <c r="D1753" t="s">
        <v>5311</v>
      </c>
    </row>
    <row r="1754" spans="1:5" x14ac:dyDescent="0.25">
      <c r="A1754">
        <v>2230</v>
      </c>
      <c r="B1754" t="s">
        <v>5312</v>
      </c>
      <c r="C1754" t="s">
        <v>5313</v>
      </c>
      <c r="D1754" t="s">
        <v>5314</v>
      </c>
      <c r="E1754" t="s">
        <v>5315</v>
      </c>
    </row>
    <row r="1755" spans="1:5" x14ac:dyDescent="0.25">
      <c r="A1755">
        <v>2231</v>
      </c>
      <c r="B1755" t="s">
        <v>5316</v>
      </c>
      <c r="D1755" t="s">
        <v>5317</v>
      </c>
      <c r="E1755" t="s">
        <v>5318</v>
      </c>
    </row>
    <row r="1756" spans="1:5" x14ac:dyDescent="0.25">
      <c r="A1756">
        <v>2232</v>
      </c>
      <c r="B1756" t="s">
        <v>5319</v>
      </c>
      <c r="C1756" t="s">
        <v>5320</v>
      </c>
      <c r="D1756" t="s">
        <v>5321</v>
      </c>
      <c r="E1756" t="s">
        <v>10</v>
      </c>
    </row>
    <row r="1757" spans="1:5" x14ac:dyDescent="0.25">
      <c r="A1757">
        <v>2234</v>
      </c>
      <c r="B1757" t="s">
        <v>5322</v>
      </c>
      <c r="D1757" t="s">
        <v>5323</v>
      </c>
      <c r="E1757" t="s">
        <v>3209</v>
      </c>
    </row>
    <row r="1758" spans="1:5" x14ac:dyDescent="0.25">
      <c r="A1758">
        <v>2235</v>
      </c>
      <c r="B1758" t="s">
        <v>5324</v>
      </c>
      <c r="D1758" t="s">
        <v>5325</v>
      </c>
    </row>
    <row r="1759" spans="1:5" x14ac:dyDescent="0.25">
      <c r="A1759">
        <v>2236</v>
      </c>
      <c r="B1759" t="s">
        <v>5326</v>
      </c>
      <c r="C1759" t="s">
        <v>5327</v>
      </c>
      <c r="D1759" t="s">
        <v>5328</v>
      </c>
    </row>
    <row r="1760" spans="1:5" x14ac:dyDescent="0.25">
      <c r="A1760">
        <v>2237</v>
      </c>
      <c r="B1760" t="s">
        <v>5329</v>
      </c>
      <c r="D1760" t="s">
        <v>5330</v>
      </c>
      <c r="E1760" t="s">
        <v>5331</v>
      </c>
    </row>
    <row r="1761" spans="1:5" x14ac:dyDescent="0.25">
      <c r="A1761">
        <v>2238</v>
      </c>
      <c r="B1761" t="s">
        <v>5332</v>
      </c>
      <c r="C1761" t="s">
        <v>5333</v>
      </c>
      <c r="D1761" t="s">
        <v>5334</v>
      </c>
    </row>
    <row r="1762" spans="1:5" x14ac:dyDescent="0.25">
      <c r="A1762">
        <v>2239</v>
      </c>
      <c r="B1762" t="s">
        <v>5335</v>
      </c>
      <c r="C1762" t="s">
        <v>5336</v>
      </c>
      <c r="D1762" t="s">
        <v>5337</v>
      </c>
      <c r="E1762" t="s">
        <v>5338</v>
      </c>
    </row>
    <row r="1763" spans="1:5" x14ac:dyDescent="0.25">
      <c r="A1763">
        <v>2240</v>
      </c>
      <c r="B1763" t="s">
        <v>5339</v>
      </c>
      <c r="D1763" t="s">
        <v>5340</v>
      </c>
    </row>
    <row r="1764" spans="1:5" x14ac:dyDescent="0.25">
      <c r="A1764">
        <v>2241</v>
      </c>
      <c r="B1764" t="s">
        <v>5341</v>
      </c>
      <c r="D1764" t="s">
        <v>5342</v>
      </c>
    </row>
    <row r="1765" spans="1:5" x14ac:dyDescent="0.25">
      <c r="A1765">
        <v>2243</v>
      </c>
      <c r="B1765" t="s">
        <v>5343</v>
      </c>
      <c r="C1765" t="s">
        <v>5344</v>
      </c>
      <c r="D1765" t="s">
        <v>5345</v>
      </c>
      <c r="E1765" t="s">
        <v>5346</v>
      </c>
    </row>
    <row r="1766" spans="1:5" x14ac:dyDescent="0.25">
      <c r="A1766">
        <v>2244</v>
      </c>
      <c r="B1766" t="s">
        <v>5347</v>
      </c>
      <c r="D1766" t="s">
        <v>5348</v>
      </c>
      <c r="E1766" t="s">
        <v>10</v>
      </c>
    </row>
    <row r="1767" spans="1:5" x14ac:dyDescent="0.25">
      <c r="A1767">
        <v>2245</v>
      </c>
      <c r="B1767" t="s">
        <v>5349</v>
      </c>
      <c r="D1767" t="s">
        <v>5350</v>
      </c>
      <c r="E1767" t="s">
        <v>10</v>
      </c>
    </row>
    <row r="1768" spans="1:5" x14ac:dyDescent="0.25">
      <c r="A1768">
        <v>2246</v>
      </c>
      <c r="B1768" t="s">
        <v>5351</v>
      </c>
      <c r="D1768" t="s">
        <v>5352</v>
      </c>
      <c r="E1768" t="s">
        <v>5353</v>
      </c>
    </row>
    <row r="1769" spans="1:5" x14ac:dyDescent="0.25">
      <c r="A1769">
        <v>2248</v>
      </c>
      <c r="B1769" t="s">
        <v>5354</v>
      </c>
      <c r="D1769" t="s">
        <v>5355</v>
      </c>
    </row>
    <row r="1770" spans="1:5" x14ac:dyDescent="0.25">
      <c r="A1770">
        <v>2250</v>
      </c>
      <c r="B1770" t="s">
        <v>5356</v>
      </c>
      <c r="D1770" t="s">
        <v>5357</v>
      </c>
    </row>
    <row r="1771" spans="1:5" x14ac:dyDescent="0.25">
      <c r="A1771">
        <v>2251</v>
      </c>
      <c r="B1771" t="s">
        <v>5358</v>
      </c>
      <c r="D1771" t="s">
        <v>5359</v>
      </c>
    </row>
    <row r="1772" spans="1:5" x14ac:dyDescent="0.25">
      <c r="A1772">
        <v>2252</v>
      </c>
      <c r="B1772" t="s">
        <v>5360</v>
      </c>
      <c r="C1772" t="s">
        <v>5361</v>
      </c>
      <c r="D1772" t="s">
        <v>5362</v>
      </c>
    </row>
    <row r="1773" spans="1:5" x14ac:dyDescent="0.25">
      <c r="A1773">
        <v>2253</v>
      </c>
      <c r="B1773" t="s">
        <v>5363</v>
      </c>
      <c r="D1773" t="s">
        <v>5364</v>
      </c>
    </row>
    <row r="1774" spans="1:5" x14ac:dyDescent="0.25">
      <c r="A1774">
        <v>2254</v>
      </c>
      <c r="B1774" t="s">
        <v>5365</v>
      </c>
      <c r="D1774" t="s">
        <v>5366</v>
      </c>
    </row>
    <row r="1775" spans="1:5" x14ac:dyDescent="0.25">
      <c r="A1775">
        <v>2257</v>
      </c>
      <c r="B1775" t="s">
        <v>5367</v>
      </c>
      <c r="C1775" t="s">
        <v>5368</v>
      </c>
      <c r="D1775" t="s">
        <v>5369</v>
      </c>
      <c r="E1775" t="s">
        <v>5370</v>
      </c>
    </row>
    <row r="1776" spans="1:5" x14ac:dyDescent="0.25">
      <c r="A1776">
        <v>2258</v>
      </c>
      <c r="B1776" t="s">
        <v>5371</v>
      </c>
      <c r="D1776" t="s">
        <v>5372</v>
      </c>
    </row>
    <row r="1777" spans="1:5" x14ac:dyDescent="0.25">
      <c r="A1777">
        <v>2261</v>
      </c>
      <c r="B1777" t="s">
        <v>5373</v>
      </c>
      <c r="D1777" t="s">
        <v>5374</v>
      </c>
    </row>
    <row r="1778" spans="1:5" x14ac:dyDescent="0.25">
      <c r="A1778">
        <v>2262</v>
      </c>
      <c r="B1778" t="s">
        <v>5375</v>
      </c>
      <c r="C1778" t="s">
        <v>5376</v>
      </c>
      <c r="D1778" t="s">
        <v>5377</v>
      </c>
    </row>
    <row r="1779" spans="1:5" x14ac:dyDescent="0.25">
      <c r="A1779">
        <v>2263</v>
      </c>
      <c r="B1779" t="s">
        <v>5378</v>
      </c>
      <c r="C1779" t="s">
        <v>5379</v>
      </c>
      <c r="D1779" t="s">
        <v>5380</v>
      </c>
      <c r="E1779" t="s">
        <v>5381</v>
      </c>
    </row>
    <row r="1780" spans="1:5" x14ac:dyDescent="0.25">
      <c r="A1780">
        <v>2264</v>
      </c>
      <c r="B1780" t="s">
        <v>5382</v>
      </c>
      <c r="C1780" t="s">
        <v>5383</v>
      </c>
      <c r="D1780" t="s">
        <v>5384</v>
      </c>
    </row>
    <row r="1781" spans="1:5" x14ac:dyDescent="0.25">
      <c r="A1781">
        <v>2265</v>
      </c>
      <c r="B1781" t="s">
        <v>5385</v>
      </c>
      <c r="C1781" t="s">
        <v>5386</v>
      </c>
      <c r="D1781" t="s">
        <v>5387</v>
      </c>
      <c r="E1781" t="s">
        <v>5388</v>
      </c>
    </row>
    <row r="1782" spans="1:5" x14ac:dyDescent="0.25">
      <c r="A1782">
        <v>2266</v>
      </c>
      <c r="B1782" t="s">
        <v>5389</v>
      </c>
      <c r="D1782" t="s">
        <v>5390</v>
      </c>
      <c r="E1782" t="s">
        <v>5391</v>
      </c>
    </row>
    <row r="1783" spans="1:5" x14ac:dyDescent="0.25">
      <c r="A1783">
        <v>2268</v>
      </c>
      <c r="B1783" t="s">
        <v>5392</v>
      </c>
      <c r="D1783" t="s">
        <v>5393</v>
      </c>
    </row>
    <row r="1784" spans="1:5" x14ac:dyDescent="0.25">
      <c r="A1784">
        <v>2269</v>
      </c>
      <c r="B1784" t="s">
        <v>5394</v>
      </c>
      <c r="D1784" t="s">
        <v>5395</v>
      </c>
    </row>
    <row r="1785" spans="1:5" x14ac:dyDescent="0.25">
      <c r="A1785">
        <v>2272</v>
      </c>
      <c r="B1785" t="s">
        <v>5396</v>
      </c>
      <c r="C1785" t="s">
        <v>5397</v>
      </c>
      <c r="D1785" t="s">
        <v>5398</v>
      </c>
      <c r="E1785" t="s">
        <v>5399</v>
      </c>
    </row>
    <row r="1786" spans="1:5" x14ac:dyDescent="0.25">
      <c r="A1786">
        <v>2276</v>
      </c>
      <c r="B1786" t="s">
        <v>5400</v>
      </c>
      <c r="C1786" t="s">
        <v>5401</v>
      </c>
      <c r="D1786" t="s">
        <v>5402</v>
      </c>
      <c r="E1786" t="s">
        <v>5403</v>
      </c>
    </row>
    <row r="1787" spans="1:5" x14ac:dyDescent="0.25">
      <c r="A1787">
        <v>2277</v>
      </c>
      <c r="B1787" t="s">
        <v>5404</v>
      </c>
      <c r="C1787" t="s">
        <v>4301</v>
      </c>
      <c r="D1787" t="s">
        <v>5405</v>
      </c>
      <c r="E1787" t="s">
        <v>10</v>
      </c>
    </row>
    <row r="1788" spans="1:5" x14ac:dyDescent="0.25">
      <c r="A1788">
        <v>2278</v>
      </c>
      <c r="B1788" t="s">
        <v>5406</v>
      </c>
      <c r="C1788" t="s">
        <v>5407</v>
      </c>
      <c r="D1788" t="s">
        <v>5408</v>
      </c>
      <c r="E1788" t="s">
        <v>10</v>
      </c>
    </row>
    <row r="1789" spans="1:5" x14ac:dyDescent="0.25">
      <c r="A1789">
        <v>2280</v>
      </c>
      <c r="B1789" t="s">
        <v>5409</v>
      </c>
      <c r="C1789" t="s">
        <v>5410</v>
      </c>
      <c r="D1789" t="s">
        <v>5411</v>
      </c>
    </row>
    <row r="1790" spans="1:5" x14ac:dyDescent="0.25">
      <c r="A1790">
        <v>2282</v>
      </c>
      <c r="B1790" t="s">
        <v>5412</v>
      </c>
      <c r="C1790" t="s">
        <v>5413</v>
      </c>
      <c r="D1790" t="s">
        <v>5414</v>
      </c>
      <c r="E1790" t="s">
        <v>5415</v>
      </c>
    </row>
    <row r="1791" spans="1:5" x14ac:dyDescent="0.25">
      <c r="A1791">
        <v>2283</v>
      </c>
      <c r="B1791" t="s">
        <v>5416</v>
      </c>
      <c r="C1791" t="s">
        <v>5417</v>
      </c>
      <c r="D1791" t="s">
        <v>5418</v>
      </c>
      <c r="E1791" t="s">
        <v>10</v>
      </c>
    </row>
    <row r="1792" spans="1:5" x14ac:dyDescent="0.25">
      <c r="A1792">
        <v>2285</v>
      </c>
      <c r="B1792" t="s">
        <v>5419</v>
      </c>
      <c r="C1792" t="s">
        <v>5420</v>
      </c>
      <c r="D1792" t="s">
        <v>5421</v>
      </c>
      <c r="E1792" t="s">
        <v>5422</v>
      </c>
    </row>
    <row r="1793" spans="1:5" x14ac:dyDescent="0.25">
      <c r="A1793">
        <v>2287</v>
      </c>
      <c r="B1793" t="s">
        <v>5423</v>
      </c>
      <c r="D1793" t="s">
        <v>5424</v>
      </c>
    </row>
    <row r="1794" spans="1:5" x14ac:dyDescent="0.25">
      <c r="A1794">
        <v>2289</v>
      </c>
      <c r="B1794" t="s">
        <v>5425</v>
      </c>
      <c r="C1794" t="s">
        <v>5426</v>
      </c>
      <c r="D1794" t="s">
        <v>5427</v>
      </c>
      <c r="E1794" t="s">
        <v>5428</v>
      </c>
    </row>
    <row r="1795" spans="1:5" x14ac:dyDescent="0.25">
      <c r="A1795">
        <v>2290</v>
      </c>
      <c r="B1795" t="s">
        <v>5429</v>
      </c>
      <c r="D1795" t="s">
        <v>5430</v>
      </c>
      <c r="E1795" t="s">
        <v>10</v>
      </c>
    </row>
    <row r="1796" spans="1:5" x14ac:dyDescent="0.25">
      <c r="A1796">
        <v>2291</v>
      </c>
      <c r="B1796" t="s">
        <v>5431</v>
      </c>
      <c r="C1796" t="s">
        <v>5432</v>
      </c>
      <c r="D1796" t="s">
        <v>5433</v>
      </c>
      <c r="E1796" t="s">
        <v>5434</v>
      </c>
    </row>
    <row r="1797" spans="1:5" x14ac:dyDescent="0.25">
      <c r="A1797">
        <v>2292</v>
      </c>
      <c r="B1797" t="s">
        <v>5435</v>
      </c>
      <c r="D1797" t="s">
        <v>5436</v>
      </c>
      <c r="E1797" t="s">
        <v>5437</v>
      </c>
    </row>
    <row r="1798" spans="1:5" x14ac:dyDescent="0.25">
      <c r="A1798">
        <v>2293</v>
      </c>
      <c r="B1798" t="s">
        <v>5438</v>
      </c>
      <c r="D1798" t="s">
        <v>5439</v>
      </c>
    </row>
    <row r="1799" spans="1:5" x14ac:dyDescent="0.25">
      <c r="A1799">
        <v>2294</v>
      </c>
      <c r="B1799" t="s">
        <v>5440</v>
      </c>
      <c r="C1799" t="s">
        <v>5441</v>
      </c>
      <c r="D1799" t="s">
        <v>5442</v>
      </c>
      <c r="E1799" t="s">
        <v>10</v>
      </c>
    </row>
    <row r="1800" spans="1:5" x14ac:dyDescent="0.25">
      <c r="A1800">
        <v>2295</v>
      </c>
      <c r="B1800" t="s">
        <v>5443</v>
      </c>
      <c r="C1800" t="s">
        <v>5444</v>
      </c>
      <c r="D1800" t="s">
        <v>5445</v>
      </c>
      <c r="E1800" t="s">
        <v>5446</v>
      </c>
    </row>
    <row r="1801" spans="1:5" x14ac:dyDescent="0.25">
      <c r="A1801">
        <v>2296</v>
      </c>
      <c r="B1801" t="s">
        <v>5447</v>
      </c>
      <c r="C1801" t="s">
        <v>5448</v>
      </c>
      <c r="D1801" t="s">
        <v>5449</v>
      </c>
      <c r="E1801" t="s">
        <v>5450</v>
      </c>
    </row>
    <row r="1802" spans="1:5" x14ac:dyDescent="0.25">
      <c r="A1802">
        <v>2297</v>
      </c>
      <c r="B1802" t="s">
        <v>5451</v>
      </c>
      <c r="C1802" t="s">
        <v>5452</v>
      </c>
      <c r="D1802" t="s">
        <v>5453</v>
      </c>
      <c r="E1802" t="s">
        <v>5454</v>
      </c>
    </row>
    <row r="1803" spans="1:5" x14ac:dyDescent="0.25">
      <c r="A1803">
        <v>2298</v>
      </c>
      <c r="B1803" t="s">
        <v>5455</v>
      </c>
      <c r="C1803" t="s">
        <v>5456</v>
      </c>
      <c r="D1803" t="s">
        <v>5457</v>
      </c>
    </row>
    <row r="1804" spans="1:5" x14ac:dyDescent="0.25">
      <c r="A1804">
        <v>2299</v>
      </c>
      <c r="B1804" t="s">
        <v>5458</v>
      </c>
      <c r="D1804" t="s">
        <v>5459</v>
      </c>
      <c r="E1804" t="s">
        <v>10</v>
      </c>
    </row>
    <row r="1805" spans="1:5" x14ac:dyDescent="0.25">
      <c r="A1805">
        <v>2300</v>
      </c>
      <c r="B1805" t="s">
        <v>5460</v>
      </c>
      <c r="C1805" t="s">
        <v>5461</v>
      </c>
      <c r="D1805" t="s">
        <v>5462</v>
      </c>
      <c r="E1805" t="s">
        <v>5463</v>
      </c>
    </row>
    <row r="1806" spans="1:5" x14ac:dyDescent="0.25">
      <c r="A1806">
        <v>2301</v>
      </c>
      <c r="B1806" t="s">
        <v>5464</v>
      </c>
      <c r="C1806" t="s">
        <v>5465</v>
      </c>
      <c r="D1806" t="s">
        <v>5466</v>
      </c>
    </row>
    <row r="1807" spans="1:5" x14ac:dyDescent="0.25">
      <c r="A1807">
        <v>2303</v>
      </c>
      <c r="B1807" t="s">
        <v>5467</v>
      </c>
      <c r="D1807" t="s">
        <v>5468</v>
      </c>
    </row>
    <row r="1808" spans="1:5" x14ac:dyDescent="0.25">
      <c r="A1808">
        <v>2304</v>
      </c>
      <c r="B1808" t="s">
        <v>5469</v>
      </c>
      <c r="C1808" t="s">
        <v>5470</v>
      </c>
      <c r="D1808" t="s">
        <v>5471</v>
      </c>
      <c r="E1808" t="s">
        <v>5472</v>
      </c>
    </row>
    <row r="1809" spans="1:5" x14ac:dyDescent="0.25">
      <c r="A1809">
        <v>2305</v>
      </c>
      <c r="B1809" t="s">
        <v>5473</v>
      </c>
      <c r="C1809" t="s">
        <v>5474</v>
      </c>
      <c r="D1809" t="s">
        <v>5475</v>
      </c>
      <c r="E1809" t="s">
        <v>5476</v>
      </c>
    </row>
    <row r="1810" spans="1:5" x14ac:dyDescent="0.25">
      <c r="A1810">
        <v>2306</v>
      </c>
      <c r="B1810" t="s">
        <v>5477</v>
      </c>
      <c r="C1810" t="s">
        <v>5478</v>
      </c>
      <c r="D1810" t="s">
        <v>5479</v>
      </c>
      <c r="E1810" t="s">
        <v>5480</v>
      </c>
    </row>
    <row r="1811" spans="1:5" x14ac:dyDescent="0.25">
      <c r="A1811">
        <v>2307</v>
      </c>
      <c r="B1811" t="s">
        <v>5481</v>
      </c>
      <c r="D1811" t="s">
        <v>5482</v>
      </c>
    </row>
    <row r="1812" spans="1:5" x14ac:dyDescent="0.25">
      <c r="A1812">
        <v>2309</v>
      </c>
      <c r="B1812" t="s">
        <v>5483</v>
      </c>
      <c r="D1812" t="s">
        <v>5484</v>
      </c>
      <c r="E1812" t="s">
        <v>5485</v>
      </c>
    </row>
    <row r="1813" spans="1:5" x14ac:dyDescent="0.25">
      <c r="A1813">
        <v>2311</v>
      </c>
      <c r="B1813" t="s">
        <v>5486</v>
      </c>
      <c r="D1813" t="s">
        <v>5487</v>
      </c>
    </row>
    <row r="1814" spans="1:5" x14ac:dyDescent="0.25">
      <c r="A1814">
        <v>2312</v>
      </c>
      <c r="B1814" t="s">
        <v>5488</v>
      </c>
      <c r="D1814" t="s">
        <v>5489</v>
      </c>
      <c r="E1814" t="s">
        <v>5490</v>
      </c>
    </row>
    <row r="1815" spans="1:5" x14ac:dyDescent="0.25">
      <c r="A1815">
        <v>2314</v>
      </c>
      <c r="B1815" t="s">
        <v>5491</v>
      </c>
      <c r="C1815" t="s">
        <v>5492</v>
      </c>
      <c r="D1815" t="s">
        <v>5493</v>
      </c>
    </row>
    <row r="1816" spans="1:5" x14ac:dyDescent="0.25">
      <c r="A1816">
        <v>2316</v>
      </c>
      <c r="B1816" t="s">
        <v>5494</v>
      </c>
      <c r="C1816" t="s">
        <v>5495</v>
      </c>
      <c r="D1816" t="s">
        <v>5496</v>
      </c>
      <c r="E1816" t="s">
        <v>10</v>
      </c>
    </row>
    <row r="1817" spans="1:5" x14ac:dyDescent="0.25">
      <c r="A1817">
        <v>2320</v>
      </c>
      <c r="B1817" t="s">
        <v>5497</v>
      </c>
      <c r="D1817" t="s">
        <v>5498</v>
      </c>
      <c r="E1817" t="s">
        <v>5499</v>
      </c>
    </row>
    <row r="1818" spans="1:5" x14ac:dyDescent="0.25">
      <c r="A1818">
        <v>2321</v>
      </c>
      <c r="B1818" t="s">
        <v>5500</v>
      </c>
      <c r="D1818" t="s">
        <v>5501</v>
      </c>
      <c r="E1818" t="s">
        <v>5502</v>
      </c>
    </row>
    <row r="1819" spans="1:5" x14ac:dyDescent="0.25">
      <c r="A1819">
        <v>2324</v>
      </c>
      <c r="B1819" t="s">
        <v>5503</v>
      </c>
      <c r="C1819" t="s">
        <v>5504</v>
      </c>
      <c r="D1819" t="s">
        <v>5505</v>
      </c>
      <c r="E1819" t="s">
        <v>5506</v>
      </c>
    </row>
    <row r="1820" spans="1:5" x14ac:dyDescent="0.25">
      <c r="A1820">
        <v>2325</v>
      </c>
      <c r="B1820" t="s">
        <v>5507</v>
      </c>
      <c r="D1820" t="s">
        <v>5508</v>
      </c>
    </row>
    <row r="1821" spans="1:5" x14ac:dyDescent="0.25">
      <c r="A1821">
        <v>2326</v>
      </c>
      <c r="B1821" t="s">
        <v>5509</v>
      </c>
      <c r="D1821" t="s">
        <v>5510</v>
      </c>
      <c r="E1821" t="s">
        <v>5511</v>
      </c>
    </row>
    <row r="1822" spans="1:5" x14ac:dyDescent="0.25">
      <c r="A1822">
        <v>2327</v>
      </c>
      <c r="B1822" t="s">
        <v>5512</v>
      </c>
      <c r="C1822" t="s">
        <v>5513</v>
      </c>
      <c r="D1822" t="s">
        <v>5514</v>
      </c>
      <c r="E1822" t="s">
        <v>5515</v>
      </c>
    </row>
    <row r="1823" spans="1:5" x14ac:dyDescent="0.25">
      <c r="A1823">
        <v>2328</v>
      </c>
      <c r="B1823" t="s">
        <v>5516</v>
      </c>
      <c r="C1823" t="s">
        <v>5517</v>
      </c>
      <c r="D1823" t="s">
        <v>5518</v>
      </c>
    </row>
    <row r="1824" spans="1:5" x14ac:dyDescent="0.25">
      <c r="A1824">
        <v>2331</v>
      </c>
      <c r="B1824" t="s">
        <v>5519</v>
      </c>
      <c r="C1824" t="s">
        <v>5520</v>
      </c>
      <c r="D1824" t="s">
        <v>5521</v>
      </c>
    </row>
    <row r="1825" spans="1:5" x14ac:dyDescent="0.25">
      <c r="A1825">
        <v>2332</v>
      </c>
      <c r="B1825" t="s">
        <v>5522</v>
      </c>
      <c r="C1825" t="s">
        <v>1441</v>
      </c>
      <c r="D1825" t="s">
        <v>5523</v>
      </c>
      <c r="E1825" t="s">
        <v>5524</v>
      </c>
    </row>
    <row r="1826" spans="1:5" x14ac:dyDescent="0.25">
      <c r="A1826">
        <v>2335</v>
      </c>
      <c r="B1826" t="s">
        <v>5525</v>
      </c>
      <c r="C1826" t="s">
        <v>5526</v>
      </c>
      <c r="D1826" t="s">
        <v>5527</v>
      </c>
      <c r="E1826" t="s">
        <v>10</v>
      </c>
    </row>
    <row r="1827" spans="1:5" x14ac:dyDescent="0.25">
      <c r="A1827">
        <v>2339</v>
      </c>
      <c r="B1827" t="s">
        <v>5528</v>
      </c>
      <c r="C1827" t="s">
        <v>5529</v>
      </c>
      <c r="D1827" t="s">
        <v>5530</v>
      </c>
      <c r="E1827" t="s">
        <v>5531</v>
      </c>
    </row>
    <row r="1828" spans="1:5" x14ac:dyDescent="0.25">
      <c r="A1828">
        <v>2340</v>
      </c>
      <c r="B1828" t="s">
        <v>5532</v>
      </c>
      <c r="D1828" t="s">
        <v>5533</v>
      </c>
      <c r="E1828" t="s">
        <v>5534</v>
      </c>
    </row>
    <row r="1829" spans="1:5" x14ac:dyDescent="0.25">
      <c r="A1829">
        <v>2341</v>
      </c>
      <c r="B1829" t="s">
        <v>5535</v>
      </c>
      <c r="C1829" t="s">
        <v>5536</v>
      </c>
      <c r="D1829" t="s">
        <v>5537</v>
      </c>
      <c r="E1829" t="s">
        <v>5538</v>
      </c>
    </row>
    <row r="1830" spans="1:5" x14ac:dyDescent="0.25">
      <c r="A1830">
        <v>2343</v>
      </c>
      <c r="B1830" t="s">
        <v>5539</v>
      </c>
      <c r="C1830" t="s">
        <v>4682</v>
      </c>
      <c r="D1830" t="s">
        <v>5540</v>
      </c>
      <c r="E1830" t="s">
        <v>10</v>
      </c>
    </row>
    <row r="1831" spans="1:5" x14ac:dyDescent="0.25">
      <c r="A1831">
        <v>2344</v>
      </c>
      <c r="B1831">
        <v>99</v>
      </c>
      <c r="D1831" t="s">
        <v>5541</v>
      </c>
      <c r="E1831" t="s">
        <v>5542</v>
      </c>
    </row>
    <row r="1832" spans="1:5" x14ac:dyDescent="0.25">
      <c r="A1832">
        <v>2345</v>
      </c>
      <c r="B1832" t="s">
        <v>5543</v>
      </c>
      <c r="C1832" t="s">
        <v>5544</v>
      </c>
      <c r="D1832" t="s">
        <v>5545</v>
      </c>
    </row>
    <row r="1833" spans="1:5" x14ac:dyDescent="0.25">
      <c r="A1833">
        <v>2346</v>
      </c>
      <c r="B1833" t="s">
        <v>5546</v>
      </c>
      <c r="C1833" t="s">
        <v>5547</v>
      </c>
      <c r="D1833" t="s">
        <v>5548</v>
      </c>
    </row>
    <row r="1834" spans="1:5" x14ac:dyDescent="0.25">
      <c r="A1834">
        <v>2347</v>
      </c>
      <c r="B1834" t="s">
        <v>5549</v>
      </c>
      <c r="C1834" t="s">
        <v>5550</v>
      </c>
      <c r="D1834" t="s">
        <v>5551</v>
      </c>
      <c r="E1834" t="s">
        <v>5552</v>
      </c>
    </row>
    <row r="1835" spans="1:5" x14ac:dyDescent="0.25">
      <c r="A1835">
        <v>2349</v>
      </c>
      <c r="B1835" t="s">
        <v>5553</v>
      </c>
      <c r="D1835" t="s">
        <v>5554</v>
      </c>
      <c r="E1835" t="s">
        <v>5555</v>
      </c>
    </row>
    <row r="1836" spans="1:5" x14ac:dyDescent="0.25">
      <c r="A1836">
        <v>2353</v>
      </c>
      <c r="B1836" t="s">
        <v>5556</v>
      </c>
      <c r="C1836" t="s">
        <v>5557</v>
      </c>
      <c r="D1836" t="s">
        <v>5558</v>
      </c>
    </row>
    <row r="1837" spans="1:5" x14ac:dyDescent="0.25">
      <c r="A1837">
        <v>2354</v>
      </c>
      <c r="B1837" t="s">
        <v>5559</v>
      </c>
      <c r="D1837" t="s">
        <v>5560</v>
      </c>
      <c r="E1837" t="s">
        <v>5561</v>
      </c>
    </row>
    <row r="1838" spans="1:5" x14ac:dyDescent="0.25">
      <c r="A1838">
        <v>2356</v>
      </c>
      <c r="B1838" t="s">
        <v>5562</v>
      </c>
      <c r="D1838" t="s">
        <v>5563</v>
      </c>
      <c r="E1838" t="s">
        <v>10</v>
      </c>
    </row>
    <row r="1839" spans="1:5" x14ac:dyDescent="0.25">
      <c r="A1839">
        <v>2357</v>
      </c>
      <c r="B1839" t="s">
        <v>5564</v>
      </c>
      <c r="C1839" t="s">
        <v>5565</v>
      </c>
      <c r="D1839" t="s">
        <v>5566</v>
      </c>
    </row>
    <row r="1840" spans="1:5" x14ac:dyDescent="0.25">
      <c r="A1840">
        <v>2358</v>
      </c>
      <c r="B1840" t="s">
        <v>5567</v>
      </c>
      <c r="D1840" t="s">
        <v>5568</v>
      </c>
    </row>
    <row r="1841" spans="1:5" x14ac:dyDescent="0.25">
      <c r="A1841">
        <v>2360</v>
      </c>
      <c r="B1841" t="s">
        <v>5569</v>
      </c>
      <c r="C1841" t="s">
        <v>5570</v>
      </c>
      <c r="D1841" t="s">
        <v>5571</v>
      </c>
      <c r="E1841" t="s">
        <v>5572</v>
      </c>
    </row>
    <row r="1842" spans="1:5" x14ac:dyDescent="0.25">
      <c r="A1842">
        <v>2362</v>
      </c>
      <c r="B1842" t="s">
        <v>5573</v>
      </c>
      <c r="D1842" t="s">
        <v>5574</v>
      </c>
      <c r="E1842" t="s">
        <v>5575</v>
      </c>
    </row>
    <row r="1843" spans="1:5" x14ac:dyDescent="0.25">
      <c r="A1843">
        <v>2363</v>
      </c>
      <c r="B1843" t="s">
        <v>5576</v>
      </c>
      <c r="D1843" t="s">
        <v>5577</v>
      </c>
    </row>
    <row r="1844" spans="1:5" x14ac:dyDescent="0.25">
      <c r="A1844">
        <v>2365</v>
      </c>
      <c r="B1844" t="s">
        <v>5578</v>
      </c>
      <c r="C1844" t="s">
        <v>5579</v>
      </c>
      <c r="D1844" t="s">
        <v>5580</v>
      </c>
    </row>
    <row r="1845" spans="1:5" x14ac:dyDescent="0.25">
      <c r="A1845">
        <v>2367</v>
      </c>
      <c r="B1845" t="s">
        <v>5581</v>
      </c>
      <c r="C1845" t="s">
        <v>5582</v>
      </c>
      <c r="D1845" t="s">
        <v>5583</v>
      </c>
    </row>
    <row r="1846" spans="1:5" x14ac:dyDescent="0.25">
      <c r="A1846">
        <v>2369</v>
      </c>
      <c r="B1846" t="s">
        <v>5584</v>
      </c>
      <c r="D1846" t="s">
        <v>5585</v>
      </c>
      <c r="E1846" t="s">
        <v>5586</v>
      </c>
    </row>
    <row r="1847" spans="1:5" x14ac:dyDescent="0.25">
      <c r="A1847">
        <v>2370</v>
      </c>
      <c r="B1847" t="s">
        <v>5587</v>
      </c>
      <c r="C1847" t="s">
        <v>5588</v>
      </c>
      <c r="D1847" t="s">
        <v>5589</v>
      </c>
    </row>
    <row r="1848" spans="1:5" x14ac:dyDescent="0.25">
      <c r="A1848">
        <v>2372</v>
      </c>
      <c r="B1848" t="s">
        <v>5590</v>
      </c>
      <c r="C1848" t="s">
        <v>5591</v>
      </c>
      <c r="D1848" t="s">
        <v>5592</v>
      </c>
      <c r="E1848" t="s">
        <v>5593</v>
      </c>
    </row>
    <row r="1849" spans="1:5" x14ac:dyDescent="0.25">
      <c r="A1849">
        <v>2373</v>
      </c>
      <c r="B1849" t="s">
        <v>5594</v>
      </c>
      <c r="C1849" t="s">
        <v>2427</v>
      </c>
      <c r="D1849" t="s">
        <v>5595</v>
      </c>
    </row>
    <row r="1850" spans="1:5" x14ac:dyDescent="0.25">
      <c r="A1850">
        <v>2374</v>
      </c>
      <c r="B1850" t="s">
        <v>5596</v>
      </c>
      <c r="C1850" t="s">
        <v>5597</v>
      </c>
      <c r="D1850" t="s">
        <v>5598</v>
      </c>
      <c r="E1850" t="s">
        <v>5599</v>
      </c>
    </row>
    <row r="1851" spans="1:5" x14ac:dyDescent="0.25">
      <c r="A1851">
        <v>2376</v>
      </c>
      <c r="B1851" t="s">
        <v>5600</v>
      </c>
      <c r="C1851" t="s">
        <v>5601</v>
      </c>
      <c r="D1851" t="s">
        <v>5602</v>
      </c>
      <c r="E1851" t="s">
        <v>5603</v>
      </c>
    </row>
    <row r="1852" spans="1:5" x14ac:dyDescent="0.25">
      <c r="A1852">
        <v>2377</v>
      </c>
      <c r="B1852" t="s">
        <v>5604</v>
      </c>
      <c r="C1852" t="s">
        <v>5605</v>
      </c>
      <c r="D1852" t="s">
        <v>5606</v>
      </c>
      <c r="E1852" t="s">
        <v>5607</v>
      </c>
    </row>
    <row r="1853" spans="1:5" x14ac:dyDescent="0.25">
      <c r="A1853">
        <v>2378</v>
      </c>
      <c r="B1853" t="s">
        <v>5608</v>
      </c>
      <c r="D1853" t="s">
        <v>5609</v>
      </c>
    </row>
    <row r="1854" spans="1:5" x14ac:dyDescent="0.25">
      <c r="A1854">
        <v>2381</v>
      </c>
      <c r="B1854" t="s">
        <v>5610</v>
      </c>
      <c r="C1854" t="s">
        <v>5611</v>
      </c>
      <c r="D1854" t="s">
        <v>5612</v>
      </c>
      <c r="E1854" t="s">
        <v>995</v>
      </c>
    </row>
    <row r="1855" spans="1:5" x14ac:dyDescent="0.25">
      <c r="A1855">
        <v>2382</v>
      </c>
      <c r="B1855" t="s">
        <v>5613</v>
      </c>
      <c r="C1855" t="s">
        <v>5614</v>
      </c>
      <c r="D1855" t="s">
        <v>5615</v>
      </c>
      <c r="E1855" t="s">
        <v>5616</v>
      </c>
    </row>
    <row r="1856" spans="1:5" x14ac:dyDescent="0.25">
      <c r="A1856">
        <v>2383</v>
      </c>
      <c r="B1856" t="s">
        <v>5617</v>
      </c>
      <c r="C1856" t="s">
        <v>5618</v>
      </c>
      <c r="D1856" t="s">
        <v>5619</v>
      </c>
      <c r="E1856" t="s">
        <v>5620</v>
      </c>
    </row>
    <row r="1857" spans="1:5" x14ac:dyDescent="0.25">
      <c r="A1857">
        <v>2384</v>
      </c>
      <c r="B1857" t="s">
        <v>5621</v>
      </c>
      <c r="C1857" t="s">
        <v>5622</v>
      </c>
      <c r="D1857" t="s">
        <v>5623</v>
      </c>
      <c r="E1857" t="s">
        <v>5624</v>
      </c>
    </row>
    <row r="1858" spans="1:5" x14ac:dyDescent="0.25">
      <c r="A1858">
        <v>2386</v>
      </c>
      <c r="B1858" t="s">
        <v>5625</v>
      </c>
      <c r="D1858" t="s">
        <v>5626</v>
      </c>
      <c r="E1858" t="s">
        <v>5627</v>
      </c>
    </row>
    <row r="1859" spans="1:5" x14ac:dyDescent="0.25">
      <c r="A1859">
        <v>2388</v>
      </c>
      <c r="B1859" t="s">
        <v>5628</v>
      </c>
      <c r="D1859" t="s">
        <v>5629</v>
      </c>
      <c r="E1859" t="s">
        <v>10</v>
      </c>
    </row>
    <row r="1860" spans="1:5" x14ac:dyDescent="0.25">
      <c r="A1860">
        <v>2390</v>
      </c>
      <c r="B1860" t="s">
        <v>5630</v>
      </c>
      <c r="D1860" t="s">
        <v>5631</v>
      </c>
    </row>
    <row r="1861" spans="1:5" x14ac:dyDescent="0.25">
      <c r="A1861">
        <v>2391</v>
      </c>
      <c r="B1861" t="s">
        <v>5632</v>
      </c>
      <c r="C1861" t="s">
        <v>5633</v>
      </c>
      <c r="D1861" t="s">
        <v>5634</v>
      </c>
      <c r="E1861" t="s">
        <v>5635</v>
      </c>
    </row>
    <row r="1862" spans="1:5" x14ac:dyDescent="0.25">
      <c r="A1862">
        <v>2393</v>
      </c>
      <c r="B1862" t="s">
        <v>5636</v>
      </c>
      <c r="D1862" t="s">
        <v>5637</v>
      </c>
      <c r="E1862" t="s">
        <v>5638</v>
      </c>
    </row>
    <row r="1863" spans="1:5" x14ac:dyDescent="0.25">
      <c r="A1863">
        <v>2394</v>
      </c>
      <c r="B1863" t="s">
        <v>5639</v>
      </c>
      <c r="C1863" t="s">
        <v>5640</v>
      </c>
      <c r="D1863" t="s">
        <v>5641</v>
      </c>
      <c r="E1863" t="s">
        <v>5642</v>
      </c>
    </row>
    <row r="1864" spans="1:5" x14ac:dyDescent="0.25">
      <c r="A1864">
        <v>2396</v>
      </c>
      <c r="B1864" t="s">
        <v>5643</v>
      </c>
      <c r="C1864" t="s">
        <v>5644</v>
      </c>
      <c r="D1864" t="s">
        <v>5645</v>
      </c>
      <c r="E1864" t="s">
        <v>10</v>
      </c>
    </row>
    <row r="1865" spans="1:5" x14ac:dyDescent="0.25">
      <c r="A1865">
        <v>2397</v>
      </c>
      <c r="B1865" t="s">
        <v>5646</v>
      </c>
      <c r="C1865" t="s">
        <v>5647</v>
      </c>
      <c r="D1865" t="s">
        <v>5648</v>
      </c>
    </row>
    <row r="1866" spans="1:5" x14ac:dyDescent="0.25">
      <c r="A1866">
        <v>2398</v>
      </c>
      <c r="B1866" t="s">
        <v>5649</v>
      </c>
      <c r="D1866" t="s">
        <v>5650</v>
      </c>
    </row>
    <row r="1867" spans="1:5" x14ac:dyDescent="0.25">
      <c r="A1867">
        <v>2399</v>
      </c>
      <c r="B1867" t="s">
        <v>5651</v>
      </c>
      <c r="D1867" t="s">
        <v>5652</v>
      </c>
    </row>
    <row r="1868" spans="1:5" x14ac:dyDescent="0.25">
      <c r="A1868">
        <v>2400</v>
      </c>
      <c r="B1868" t="s">
        <v>5653</v>
      </c>
      <c r="D1868" t="s">
        <v>5654</v>
      </c>
    </row>
    <row r="1869" spans="1:5" x14ac:dyDescent="0.25">
      <c r="A1869">
        <v>2401</v>
      </c>
      <c r="B1869" t="s">
        <v>5655</v>
      </c>
      <c r="C1869" t="s">
        <v>5656</v>
      </c>
      <c r="D1869" t="s">
        <v>5657</v>
      </c>
    </row>
    <row r="1870" spans="1:5" x14ac:dyDescent="0.25">
      <c r="A1870">
        <v>2404</v>
      </c>
      <c r="B1870" t="s">
        <v>5658</v>
      </c>
      <c r="D1870" t="s">
        <v>5659</v>
      </c>
      <c r="E1870" t="s">
        <v>10</v>
      </c>
    </row>
    <row r="1871" spans="1:5" x14ac:dyDescent="0.25">
      <c r="A1871">
        <v>2405</v>
      </c>
      <c r="B1871" t="s">
        <v>5660</v>
      </c>
      <c r="C1871" t="s">
        <v>5661</v>
      </c>
      <c r="D1871" t="s">
        <v>5662</v>
      </c>
    </row>
    <row r="1872" spans="1:5" x14ac:dyDescent="0.25">
      <c r="A1872">
        <v>2406</v>
      </c>
      <c r="B1872" t="s">
        <v>5663</v>
      </c>
      <c r="D1872" t="s">
        <v>5664</v>
      </c>
    </row>
    <row r="1873" spans="1:5" x14ac:dyDescent="0.25">
      <c r="A1873">
        <v>2407</v>
      </c>
      <c r="B1873" t="s">
        <v>5665</v>
      </c>
      <c r="C1873" t="s">
        <v>5666</v>
      </c>
      <c r="D1873" t="s">
        <v>5667</v>
      </c>
      <c r="E1873" t="s">
        <v>31</v>
      </c>
    </row>
    <row r="1874" spans="1:5" x14ac:dyDescent="0.25">
      <c r="A1874">
        <v>2408</v>
      </c>
      <c r="B1874" t="s">
        <v>5668</v>
      </c>
      <c r="D1874" t="s">
        <v>5669</v>
      </c>
    </row>
    <row r="1875" spans="1:5" x14ac:dyDescent="0.25">
      <c r="A1875">
        <v>2409</v>
      </c>
      <c r="B1875" t="s">
        <v>5670</v>
      </c>
      <c r="C1875" t="s">
        <v>5671</v>
      </c>
      <c r="D1875" t="s">
        <v>5672</v>
      </c>
      <c r="E1875" t="s">
        <v>5673</v>
      </c>
    </row>
    <row r="1876" spans="1:5" x14ac:dyDescent="0.25">
      <c r="A1876">
        <v>2410</v>
      </c>
      <c r="B1876" t="s">
        <v>5674</v>
      </c>
      <c r="D1876" t="s">
        <v>5675</v>
      </c>
    </row>
    <row r="1877" spans="1:5" x14ac:dyDescent="0.25">
      <c r="A1877">
        <v>2413</v>
      </c>
      <c r="B1877" t="s">
        <v>5676</v>
      </c>
      <c r="D1877" t="s">
        <v>5677</v>
      </c>
      <c r="E1877" t="s">
        <v>5678</v>
      </c>
    </row>
    <row r="1878" spans="1:5" x14ac:dyDescent="0.25">
      <c r="A1878">
        <v>2414</v>
      </c>
      <c r="B1878" t="s">
        <v>5679</v>
      </c>
      <c r="C1878" t="s">
        <v>5680</v>
      </c>
      <c r="D1878" t="s">
        <v>5681</v>
      </c>
      <c r="E1878" t="s">
        <v>5682</v>
      </c>
    </row>
    <row r="1879" spans="1:5" x14ac:dyDescent="0.25">
      <c r="A1879">
        <v>2415</v>
      </c>
      <c r="B1879" t="s">
        <v>5683</v>
      </c>
      <c r="C1879" t="s">
        <v>5684</v>
      </c>
      <c r="D1879" t="s">
        <v>5685</v>
      </c>
      <c r="E1879" t="s">
        <v>5686</v>
      </c>
    </row>
    <row r="1880" spans="1:5" x14ac:dyDescent="0.25">
      <c r="A1880">
        <v>2416</v>
      </c>
      <c r="B1880" t="s">
        <v>5687</v>
      </c>
      <c r="D1880" t="s">
        <v>5688</v>
      </c>
    </row>
    <row r="1881" spans="1:5" x14ac:dyDescent="0.25">
      <c r="A1881">
        <v>2417</v>
      </c>
      <c r="B1881" t="s">
        <v>5689</v>
      </c>
      <c r="C1881" t="s">
        <v>5690</v>
      </c>
      <c r="D1881" t="s">
        <v>5691</v>
      </c>
    </row>
    <row r="1882" spans="1:5" x14ac:dyDescent="0.25">
      <c r="A1882">
        <v>2419</v>
      </c>
      <c r="B1882" t="s">
        <v>5692</v>
      </c>
      <c r="C1882" t="s">
        <v>5693</v>
      </c>
      <c r="D1882" t="s">
        <v>5694</v>
      </c>
    </row>
    <row r="1883" spans="1:5" x14ac:dyDescent="0.25">
      <c r="A1883">
        <v>2420</v>
      </c>
      <c r="B1883" t="s">
        <v>5695</v>
      </c>
      <c r="C1883" t="s">
        <v>5696</v>
      </c>
      <c r="D1883" t="s">
        <v>5697</v>
      </c>
      <c r="E1883" t="s">
        <v>5698</v>
      </c>
    </row>
    <row r="1884" spans="1:5" x14ac:dyDescent="0.25">
      <c r="A1884">
        <v>2421</v>
      </c>
      <c r="B1884" t="s">
        <v>5699</v>
      </c>
      <c r="D1884" t="s">
        <v>5700</v>
      </c>
      <c r="E1884" t="s">
        <v>5701</v>
      </c>
    </row>
    <row r="1885" spans="1:5" x14ac:dyDescent="0.25">
      <c r="A1885">
        <v>2422</v>
      </c>
      <c r="B1885" t="s">
        <v>5702</v>
      </c>
      <c r="D1885" t="s">
        <v>5703</v>
      </c>
      <c r="E1885" t="s">
        <v>5704</v>
      </c>
    </row>
    <row r="1886" spans="1:5" x14ac:dyDescent="0.25">
      <c r="A1886">
        <v>2423</v>
      </c>
      <c r="B1886" t="s">
        <v>5705</v>
      </c>
      <c r="C1886" t="s">
        <v>5706</v>
      </c>
      <c r="D1886" t="s">
        <v>5707</v>
      </c>
      <c r="E1886" t="s">
        <v>5708</v>
      </c>
    </row>
    <row r="1887" spans="1:5" x14ac:dyDescent="0.25">
      <c r="A1887">
        <v>2426</v>
      </c>
      <c r="B1887" t="s">
        <v>5709</v>
      </c>
      <c r="C1887" t="s">
        <v>5710</v>
      </c>
      <c r="D1887" t="s">
        <v>5711</v>
      </c>
      <c r="E1887" t="s">
        <v>5712</v>
      </c>
    </row>
    <row r="1888" spans="1:5" x14ac:dyDescent="0.25">
      <c r="A1888">
        <v>2427</v>
      </c>
      <c r="B1888" t="s">
        <v>5713</v>
      </c>
      <c r="D1888" t="s">
        <v>5714</v>
      </c>
    </row>
    <row r="1889" spans="1:5" x14ac:dyDescent="0.25">
      <c r="A1889">
        <v>2428</v>
      </c>
      <c r="B1889" t="s">
        <v>5715</v>
      </c>
      <c r="D1889" t="s">
        <v>5716</v>
      </c>
    </row>
    <row r="1890" spans="1:5" x14ac:dyDescent="0.25">
      <c r="A1890">
        <v>2429</v>
      </c>
      <c r="B1890" t="s">
        <v>5717</v>
      </c>
      <c r="D1890" t="s">
        <v>5718</v>
      </c>
    </row>
    <row r="1891" spans="1:5" x14ac:dyDescent="0.25">
      <c r="A1891">
        <v>2430</v>
      </c>
      <c r="B1891" t="s">
        <v>5719</v>
      </c>
      <c r="D1891" t="s">
        <v>5720</v>
      </c>
      <c r="E1891" t="s">
        <v>10</v>
      </c>
    </row>
    <row r="1892" spans="1:5" x14ac:dyDescent="0.25">
      <c r="A1892">
        <v>2436</v>
      </c>
      <c r="B1892" t="s">
        <v>5721</v>
      </c>
      <c r="D1892" t="s">
        <v>5722</v>
      </c>
    </row>
    <row r="1893" spans="1:5" x14ac:dyDescent="0.25">
      <c r="A1893">
        <v>2438</v>
      </c>
      <c r="B1893" t="s">
        <v>5723</v>
      </c>
      <c r="D1893" t="s">
        <v>5724</v>
      </c>
    </row>
    <row r="1894" spans="1:5" x14ac:dyDescent="0.25">
      <c r="A1894">
        <v>2439</v>
      </c>
      <c r="B1894" t="s">
        <v>5725</v>
      </c>
      <c r="C1894" t="s">
        <v>1832</v>
      </c>
      <c r="D1894" t="s">
        <v>5726</v>
      </c>
      <c r="E1894" t="s">
        <v>5727</v>
      </c>
    </row>
    <row r="1895" spans="1:5" x14ac:dyDescent="0.25">
      <c r="A1895">
        <v>2440</v>
      </c>
      <c r="B1895" t="s">
        <v>5728</v>
      </c>
      <c r="D1895" t="s">
        <v>5729</v>
      </c>
      <c r="E1895" t="s">
        <v>5730</v>
      </c>
    </row>
    <row r="1896" spans="1:5" x14ac:dyDescent="0.25">
      <c r="A1896">
        <v>2441</v>
      </c>
      <c r="B1896" t="s">
        <v>5731</v>
      </c>
      <c r="D1896" t="s">
        <v>5732</v>
      </c>
    </row>
    <row r="1897" spans="1:5" x14ac:dyDescent="0.25">
      <c r="A1897">
        <v>2443</v>
      </c>
      <c r="B1897" t="s">
        <v>5733</v>
      </c>
      <c r="C1897" t="s">
        <v>5734</v>
      </c>
      <c r="D1897" t="s">
        <v>5735</v>
      </c>
      <c r="E1897" t="s">
        <v>430</v>
      </c>
    </row>
    <row r="1898" spans="1:5" x14ac:dyDescent="0.25">
      <c r="A1898">
        <v>2444</v>
      </c>
      <c r="B1898" t="s">
        <v>5736</v>
      </c>
      <c r="C1898" t="s">
        <v>5737</v>
      </c>
      <c r="D1898" t="s">
        <v>5738</v>
      </c>
      <c r="E1898" t="s">
        <v>5739</v>
      </c>
    </row>
    <row r="1899" spans="1:5" x14ac:dyDescent="0.25">
      <c r="A1899">
        <v>2445</v>
      </c>
      <c r="B1899" t="s">
        <v>5740</v>
      </c>
      <c r="D1899" t="s">
        <v>5741</v>
      </c>
      <c r="E1899" t="s">
        <v>5742</v>
      </c>
    </row>
    <row r="1900" spans="1:5" x14ac:dyDescent="0.25">
      <c r="A1900">
        <v>2447</v>
      </c>
      <c r="B1900" t="s">
        <v>5743</v>
      </c>
      <c r="C1900" t="s">
        <v>5744</v>
      </c>
      <c r="D1900" t="s">
        <v>5745</v>
      </c>
    </row>
    <row r="1901" spans="1:5" x14ac:dyDescent="0.25">
      <c r="A1901">
        <v>2449</v>
      </c>
      <c r="B1901" t="s">
        <v>5746</v>
      </c>
      <c r="D1901" t="s">
        <v>5747</v>
      </c>
      <c r="E1901" t="s">
        <v>2774</v>
      </c>
    </row>
    <row r="1902" spans="1:5" x14ac:dyDescent="0.25">
      <c r="A1902">
        <v>2450</v>
      </c>
      <c r="B1902" t="s">
        <v>5748</v>
      </c>
      <c r="C1902" t="s">
        <v>5749</v>
      </c>
      <c r="D1902" t="s">
        <v>5750</v>
      </c>
    </row>
    <row r="1903" spans="1:5" x14ac:dyDescent="0.25">
      <c r="A1903">
        <v>2451</v>
      </c>
      <c r="B1903" t="s">
        <v>5751</v>
      </c>
      <c r="C1903" t="s">
        <v>5752</v>
      </c>
      <c r="D1903" t="s">
        <v>5753</v>
      </c>
      <c r="E1903" t="s">
        <v>5754</v>
      </c>
    </row>
    <row r="1904" spans="1:5" x14ac:dyDescent="0.25">
      <c r="A1904">
        <v>2453</v>
      </c>
      <c r="B1904" t="s">
        <v>5755</v>
      </c>
      <c r="C1904" t="s">
        <v>5756</v>
      </c>
      <c r="D1904" t="s">
        <v>5757</v>
      </c>
      <c r="E1904" t="s">
        <v>10</v>
      </c>
    </row>
    <row r="1905" spans="1:5" x14ac:dyDescent="0.25">
      <c r="A1905">
        <v>2454</v>
      </c>
      <c r="B1905" t="s">
        <v>5758</v>
      </c>
      <c r="D1905" t="s">
        <v>5759</v>
      </c>
    </row>
    <row r="1906" spans="1:5" x14ac:dyDescent="0.25">
      <c r="A1906">
        <v>2456</v>
      </c>
      <c r="B1906" t="s">
        <v>5760</v>
      </c>
      <c r="C1906" t="s">
        <v>5761</v>
      </c>
      <c r="D1906" t="s">
        <v>5762</v>
      </c>
    </row>
    <row r="1907" spans="1:5" x14ac:dyDescent="0.25">
      <c r="A1907">
        <v>2457</v>
      </c>
      <c r="B1907" t="s">
        <v>5763</v>
      </c>
      <c r="C1907" t="s">
        <v>5764</v>
      </c>
      <c r="D1907" t="s">
        <v>5765</v>
      </c>
    </row>
    <row r="1908" spans="1:5" x14ac:dyDescent="0.25">
      <c r="A1908">
        <v>2458</v>
      </c>
      <c r="B1908" t="s">
        <v>5766</v>
      </c>
      <c r="D1908" t="s">
        <v>5767</v>
      </c>
      <c r="E1908" t="s">
        <v>5768</v>
      </c>
    </row>
    <row r="1909" spans="1:5" x14ac:dyDescent="0.25">
      <c r="A1909">
        <v>2460</v>
      </c>
      <c r="B1909" t="s">
        <v>5769</v>
      </c>
      <c r="C1909" t="s">
        <v>5770</v>
      </c>
      <c r="D1909" t="s">
        <v>5771</v>
      </c>
      <c r="E1909" t="s">
        <v>10</v>
      </c>
    </row>
    <row r="1910" spans="1:5" x14ac:dyDescent="0.25">
      <c r="A1910">
        <v>2461</v>
      </c>
      <c r="B1910" t="s">
        <v>5772</v>
      </c>
      <c r="C1910" t="s">
        <v>4593</v>
      </c>
      <c r="D1910" t="s">
        <v>5773</v>
      </c>
    </row>
    <row r="1911" spans="1:5" x14ac:dyDescent="0.25">
      <c r="A1911">
        <v>2462</v>
      </c>
      <c r="B1911" t="s">
        <v>5774</v>
      </c>
      <c r="D1911" t="s">
        <v>5775</v>
      </c>
    </row>
    <row r="1912" spans="1:5" x14ac:dyDescent="0.25">
      <c r="A1912">
        <v>2463</v>
      </c>
      <c r="B1912" t="s">
        <v>5776</v>
      </c>
      <c r="C1912" t="s">
        <v>5777</v>
      </c>
      <c r="D1912" t="s">
        <v>5778</v>
      </c>
      <c r="E1912" t="s">
        <v>5779</v>
      </c>
    </row>
    <row r="1913" spans="1:5" x14ac:dyDescent="0.25">
      <c r="A1913">
        <v>2465</v>
      </c>
      <c r="B1913" t="s">
        <v>5780</v>
      </c>
      <c r="D1913" t="s">
        <v>5781</v>
      </c>
    </row>
    <row r="1914" spans="1:5" x14ac:dyDescent="0.25">
      <c r="A1914">
        <v>2466</v>
      </c>
      <c r="B1914" t="s">
        <v>5782</v>
      </c>
      <c r="D1914" t="s">
        <v>5783</v>
      </c>
      <c r="E1914" t="s">
        <v>10</v>
      </c>
    </row>
    <row r="1915" spans="1:5" x14ac:dyDescent="0.25">
      <c r="A1915">
        <v>2469</v>
      </c>
      <c r="B1915" t="s">
        <v>5784</v>
      </c>
      <c r="C1915" t="s">
        <v>5785</v>
      </c>
      <c r="D1915" t="s">
        <v>5786</v>
      </c>
      <c r="E1915" t="s">
        <v>5787</v>
      </c>
    </row>
    <row r="1916" spans="1:5" x14ac:dyDescent="0.25">
      <c r="A1916">
        <v>2471</v>
      </c>
      <c r="B1916" t="s">
        <v>5788</v>
      </c>
      <c r="C1916" t="s">
        <v>5789</v>
      </c>
      <c r="D1916" t="s">
        <v>5790</v>
      </c>
      <c r="E1916" t="s">
        <v>5791</v>
      </c>
    </row>
    <row r="1917" spans="1:5" x14ac:dyDescent="0.25">
      <c r="A1917">
        <v>2473</v>
      </c>
      <c r="B1917" t="s">
        <v>5792</v>
      </c>
      <c r="C1917" t="s">
        <v>5793</v>
      </c>
      <c r="D1917" t="s">
        <v>5794</v>
      </c>
      <c r="E1917" t="s">
        <v>5795</v>
      </c>
    </row>
    <row r="1918" spans="1:5" x14ac:dyDescent="0.25">
      <c r="A1918">
        <v>2474</v>
      </c>
      <c r="B1918" t="s">
        <v>5796</v>
      </c>
      <c r="C1918" t="s">
        <v>5797</v>
      </c>
      <c r="D1918" t="s">
        <v>5798</v>
      </c>
    </row>
    <row r="1919" spans="1:5" x14ac:dyDescent="0.25">
      <c r="A1919">
        <v>2479</v>
      </c>
      <c r="B1919" t="s">
        <v>5799</v>
      </c>
      <c r="C1919" t="s">
        <v>5800</v>
      </c>
      <c r="D1919" t="s">
        <v>5801</v>
      </c>
    </row>
    <row r="1920" spans="1:5" x14ac:dyDescent="0.25">
      <c r="A1920">
        <v>2481</v>
      </c>
      <c r="B1920" t="s">
        <v>5802</v>
      </c>
      <c r="C1920" t="s">
        <v>5803</v>
      </c>
      <c r="D1920" t="s">
        <v>5804</v>
      </c>
      <c r="E1920" t="s">
        <v>5805</v>
      </c>
    </row>
    <row r="1921" spans="1:5" x14ac:dyDescent="0.25">
      <c r="A1921">
        <v>2482</v>
      </c>
      <c r="B1921" t="s">
        <v>5806</v>
      </c>
      <c r="D1921" t="s">
        <v>5807</v>
      </c>
    </row>
    <row r="1922" spans="1:5" x14ac:dyDescent="0.25">
      <c r="A1922">
        <v>2484</v>
      </c>
      <c r="B1922" t="s">
        <v>5808</v>
      </c>
      <c r="C1922" t="s">
        <v>1580</v>
      </c>
      <c r="D1922" t="s">
        <v>5809</v>
      </c>
      <c r="E1922" t="s">
        <v>5810</v>
      </c>
    </row>
    <row r="1923" spans="1:5" x14ac:dyDescent="0.25">
      <c r="A1923">
        <v>2485</v>
      </c>
      <c r="B1923" t="s">
        <v>5811</v>
      </c>
      <c r="C1923" t="s">
        <v>5812</v>
      </c>
      <c r="D1923" t="s">
        <v>5813</v>
      </c>
      <c r="E1923" t="s">
        <v>5814</v>
      </c>
    </row>
    <row r="1924" spans="1:5" x14ac:dyDescent="0.25">
      <c r="A1924">
        <v>2487</v>
      </c>
      <c r="B1924" t="s">
        <v>5815</v>
      </c>
      <c r="C1924" t="s">
        <v>5816</v>
      </c>
      <c r="D1924" t="s">
        <v>5817</v>
      </c>
      <c r="E1924" t="s">
        <v>5818</v>
      </c>
    </row>
    <row r="1925" spans="1:5" x14ac:dyDescent="0.25">
      <c r="A1925">
        <v>2489</v>
      </c>
      <c r="B1925" t="s">
        <v>5819</v>
      </c>
      <c r="D1925" t="s">
        <v>5820</v>
      </c>
      <c r="E1925" t="s">
        <v>10</v>
      </c>
    </row>
    <row r="1926" spans="1:5" x14ac:dyDescent="0.25">
      <c r="A1926">
        <v>2490</v>
      </c>
      <c r="B1926" t="s">
        <v>5821</v>
      </c>
      <c r="C1926" t="s">
        <v>5822</v>
      </c>
      <c r="D1926" t="s">
        <v>5823</v>
      </c>
      <c r="E1926" t="s">
        <v>5824</v>
      </c>
    </row>
    <row r="1927" spans="1:5" x14ac:dyDescent="0.25">
      <c r="A1927">
        <v>2491</v>
      </c>
      <c r="B1927" t="s">
        <v>5825</v>
      </c>
      <c r="C1927" t="s">
        <v>5826</v>
      </c>
      <c r="D1927" t="s">
        <v>5827</v>
      </c>
      <c r="E1927" t="s">
        <v>5828</v>
      </c>
    </row>
    <row r="1928" spans="1:5" x14ac:dyDescent="0.25">
      <c r="A1928">
        <v>2492</v>
      </c>
      <c r="B1928" t="s">
        <v>5829</v>
      </c>
      <c r="D1928" t="s">
        <v>5830</v>
      </c>
    </row>
    <row r="1929" spans="1:5" x14ac:dyDescent="0.25">
      <c r="A1929">
        <v>2494</v>
      </c>
      <c r="B1929" t="s">
        <v>5831</v>
      </c>
      <c r="D1929" t="s">
        <v>5832</v>
      </c>
    </row>
    <row r="1930" spans="1:5" x14ac:dyDescent="0.25">
      <c r="A1930">
        <v>2495</v>
      </c>
      <c r="B1930" t="s">
        <v>5833</v>
      </c>
      <c r="C1930" t="s">
        <v>5834</v>
      </c>
      <c r="D1930" t="s">
        <v>5835</v>
      </c>
      <c r="E1930" t="s">
        <v>5836</v>
      </c>
    </row>
    <row r="1931" spans="1:5" x14ac:dyDescent="0.25">
      <c r="A1931">
        <v>2498</v>
      </c>
      <c r="B1931" t="s">
        <v>5837</v>
      </c>
      <c r="D1931" t="s">
        <v>5838</v>
      </c>
      <c r="E1931" t="s">
        <v>5839</v>
      </c>
    </row>
    <row r="1932" spans="1:5" x14ac:dyDescent="0.25">
      <c r="A1932">
        <v>2500</v>
      </c>
      <c r="B1932" t="s">
        <v>5840</v>
      </c>
      <c r="C1932" t="s">
        <v>5841</v>
      </c>
      <c r="D1932" t="s">
        <v>5842</v>
      </c>
      <c r="E1932" t="s">
        <v>5843</v>
      </c>
    </row>
    <row r="1933" spans="1:5" x14ac:dyDescent="0.25">
      <c r="A1933">
        <v>2501</v>
      </c>
      <c r="B1933" t="s">
        <v>5844</v>
      </c>
      <c r="C1933" t="s">
        <v>753</v>
      </c>
      <c r="D1933" t="s">
        <v>5845</v>
      </c>
      <c r="E1933" t="s">
        <v>755</v>
      </c>
    </row>
    <row r="1934" spans="1:5" x14ac:dyDescent="0.25">
      <c r="A1934">
        <v>2502</v>
      </c>
      <c r="B1934" t="s">
        <v>5846</v>
      </c>
      <c r="C1934" t="s">
        <v>5847</v>
      </c>
      <c r="D1934" t="s">
        <v>5848</v>
      </c>
      <c r="E1934" t="s">
        <v>10</v>
      </c>
    </row>
    <row r="1935" spans="1:5" x14ac:dyDescent="0.25">
      <c r="A1935">
        <v>2504</v>
      </c>
      <c r="B1935" t="s">
        <v>5849</v>
      </c>
      <c r="D1935" t="s">
        <v>5850</v>
      </c>
      <c r="E1935" t="s">
        <v>5851</v>
      </c>
    </row>
    <row r="1936" spans="1:5" x14ac:dyDescent="0.25">
      <c r="A1936">
        <v>2507</v>
      </c>
      <c r="B1936" t="s">
        <v>5852</v>
      </c>
      <c r="C1936" t="s">
        <v>5853</v>
      </c>
      <c r="D1936" t="s">
        <v>5854</v>
      </c>
      <c r="E1936" t="s">
        <v>10</v>
      </c>
    </row>
    <row r="1937" spans="1:5" x14ac:dyDescent="0.25">
      <c r="A1937">
        <v>2508</v>
      </c>
      <c r="B1937" t="s">
        <v>5855</v>
      </c>
      <c r="C1937" t="s">
        <v>5856</v>
      </c>
      <c r="D1937" t="s">
        <v>5857</v>
      </c>
    </row>
    <row r="1938" spans="1:5" x14ac:dyDescent="0.25">
      <c r="A1938">
        <v>2510</v>
      </c>
      <c r="B1938" t="s">
        <v>5858</v>
      </c>
      <c r="D1938" t="s">
        <v>5859</v>
      </c>
      <c r="E1938" t="s">
        <v>5860</v>
      </c>
    </row>
    <row r="1939" spans="1:5" x14ac:dyDescent="0.25">
      <c r="A1939">
        <v>2511</v>
      </c>
      <c r="B1939" t="s">
        <v>5861</v>
      </c>
      <c r="D1939" t="s">
        <v>5862</v>
      </c>
    </row>
    <row r="1940" spans="1:5" x14ac:dyDescent="0.25">
      <c r="A1940">
        <v>2512</v>
      </c>
      <c r="B1940" t="s">
        <v>5863</v>
      </c>
      <c r="D1940" t="s">
        <v>5864</v>
      </c>
    </row>
    <row r="1941" spans="1:5" x14ac:dyDescent="0.25">
      <c r="A1941">
        <v>2516</v>
      </c>
      <c r="B1941" t="s">
        <v>5865</v>
      </c>
      <c r="C1941" t="s">
        <v>4077</v>
      </c>
      <c r="D1941" t="s">
        <v>5866</v>
      </c>
      <c r="E1941" t="s">
        <v>4079</v>
      </c>
    </row>
    <row r="1942" spans="1:5" x14ac:dyDescent="0.25">
      <c r="A1942">
        <v>2517</v>
      </c>
      <c r="B1942" t="s">
        <v>5867</v>
      </c>
      <c r="C1942" t="s">
        <v>5868</v>
      </c>
      <c r="D1942" t="s">
        <v>5869</v>
      </c>
      <c r="E1942" t="s">
        <v>5870</v>
      </c>
    </row>
    <row r="1943" spans="1:5" x14ac:dyDescent="0.25">
      <c r="A1943">
        <v>2518</v>
      </c>
      <c r="B1943" t="s">
        <v>5871</v>
      </c>
      <c r="D1943" t="s">
        <v>5872</v>
      </c>
    </row>
    <row r="1944" spans="1:5" x14ac:dyDescent="0.25">
      <c r="A1944">
        <v>2519</v>
      </c>
      <c r="B1944" t="s">
        <v>5873</v>
      </c>
      <c r="D1944" t="s">
        <v>5874</v>
      </c>
    </row>
    <row r="1945" spans="1:5" x14ac:dyDescent="0.25">
      <c r="A1945">
        <v>2520</v>
      </c>
      <c r="B1945" t="s">
        <v>5875</v>
      </c>
      <c r="C1945" t="s">
        <v>5876</v>
      </c>
      <c r="D1945" t="s">
        <v>5877</v>
      </c>
    </row>
    <row r="1946" spans="1:5" x14ac:dyDescent="0.25">
      <c r="A1946">
        <v>2521</v>
      </c>
      <c r="B1946" t="s">
        <v>5878</v>
      </c>
      <c r="C1946" t="s">
        <v>5879</v>
      </c>
      <c r="D1946" t="s">
        <v>5880</v>
      </c>
    </row>
    <row r="1947" spans="1:5" x14ac:dyDescent="0.25">
      <c r="A1947">
        <v>2524</v>
      </c>
      <c r="B1947" t="s">
        <v>5881</v>
      </c>
      <c r="C1947" t="s">
        <v>5882</v>
      </c>
      <c r="D1947" t="s">
        <v>5883</v>
      </c>
      <c r="E1947" t="s">
        <v>5884</v>
      </c>
    </row>
    <row r="1948" spans="1:5" x14ac:dyDescent="0.25">
      <c r="A1948">
        <v>2525</v>
      </c>
      <c r="B1948" t="s">
        <v>5885</v>
      </c>
      <c r="D1948" t="s">
        <v>5886</v>
      </c>
      <c r="E1948" t="s">
        <v>5887</v>
      </c>
    </row>
    <row r="1949" spans="1:5" x14ac:dyDescent="0.25">
      <c r="A1949">
        <v>2526</v>
      </c>
      <c r="B1949" t="s">
        <v>5888</v>
      </c>
      <c r="D1949" t="s">
        <v>5889</v>
      </c>
    </row>
    <row r="1950" spans="1:5" x14ac:dyDescent="0.25">
      <c r="A1950">
        <v>2532</v>
      </c>
      <c r="B1950" t="s">
        <v>5890</v>
      </c>
      <c r="C1950" t="s">
        <v>654</v>
      </c>
      <c r="D1950" t="s">
        <v>5891</v>
      </c>
    </row>
    <row r="1951" spans="1:5" x14ac:dyDescent="0.25">
      <c r="A1951">
        <v>2533</v>
      </c>
      <c r="B1951" t="s">
        <v>5892</v>
      </c>
      <c r="D1951" t="s">
        <v>5893</v>
      </c>
      <c r="E1951" t="s">
        <v>5894</v>
      </c>
    </row>
    <row r="1952" spans="1:5" x14ac:dyDescent="0.25">
      <c r="A1952">
        <v>2534</v>
      </c>
      <c r="B1952" t="s">
        <v>5895</v>
      </c>
      <c r="D1952" t="s">
        <v>5896</v>
      </c>
      <c r="E1952" t="s">
        <v>5897</v>
      </c>
    </row>
    <row r="1953" spans="1:5" x14ac:dyDescent="0.25">
      <c r="A1953">
        <v>2535</v>
      </c>
      <c r="B1953" t="s">
        <v>5898</v>
      </c>
      <c r="C1953" t="s">
        <v>5899</v>
      </c>
      <c r="D1953" t="s">
        <v>5900</v>
      </c>
    </row>
    <row r="1954" spans="1:5" x14ac:dyDescent="0.25">
      <c r="A1954">
        <v>2536</v>
      </c>
      <c r="B1954" t="s">
        <v>5901</v>
      </c>
      <c r="D1954" t="s">
        <v>5902</v>
      </c>
      <c r="E1954" t="s">
        <v>881</v>
      </c>
    </row>
    <row r="1955" spans="1:5" x14ac:dyDescent="0.25">
      <c r="A1955">
        <v>2537</v>
      </c>
      <c r="B1955" t="s">
        <v>5903</v>
      </c>
      <c r="C1955" t="s">
        <v>5904</v>
      </c>
      <c r="D1955" t="s">
        <v>5905</v>
      </c>
    </row>
    <row r="1956" spans="1:5" x14ac:dyDescent="0.25">
      <c r="A1956">
        <v>2538</v>
      </c>
      <c r="B1956" t="s">
        <v>5906</v>
      </c>
      <c r="D1956" t="s">
        <v>5907</v>
      </c>
      <c r="E1956" t="s">
        <v>5908</v>
      </c>
    </row>
    <row r="1957" spans="1:5" x14ac:dyDescent="0.25">
      <c r="A1957">
        <v>2539</v>
      </c>
      <c r="B1957" t="s">
        <v>5909</v>
      </c>
      <c r="D1957" t="s">
        <v>5910</v>
      </c>
    </row>
    <row r="1958" spans="1:5" x14ac:dyDescent="0.25">
      <c r="A1958">
        <v>2540</v>
      </c>
      <c r="B1958" t="s">
        <v>5911</v>
      </c>
      <c r="C1958" t="s">
        <v>5912</v>
      </c>
      <c r="D1958" t="s">
        <v>5913</v>
      </c>
      <c r="E1958" t="s">
        <v>5914</v>
      </c>
    </row>
    <row r="1959" spans="1:5" x14ac:dyDescent="0.25">
      <c r="A1959">
        <v>2541</v>
      </c>
      <c r="B1959" t="s">
        <v>5915</v>
      </c>
      <c r="C1959" t="s">
        <v>5916</v>
      </c>
      <c r="D1959" t="s">
        <v>5917</v>
      </c>
    </row>
    <row r="1960" spans="1:5" x14ac:dyDescent="0.25">
      <c r="A1960">
        <v>2547</v>
      </c>
      <c r="B1960" t="s">
        <v>5918</v>
      </c>
      <c r="C1960" t="s">
        <v>5919</v>
      </c>
      <c r="D1960" t="s">
        <v>5920</v>
      </c>
      <c r="E1960" t="s">
        <v>5921</v>
      </c>
    </row>
    <row r="1961" spans="1:5" x14ac:dyDescent="0.25">
      <c r="A1961">
        <v>2548</v>
      </c>
      <c r="B1961" t="s">
        <v>5922</v>
      </c>
      <c r="D1961" t="s">
        <v>5923</v>
      </c>
      <c r="E1961" t="s">
        <v>5924</v>
      </c>
    </row>
    <row r="1962" spans="1:5" x14ac:dyDescent="0.25">
      <c r="A1962">
        <v>2549</v>
      </c>
      <c r="B1962" t="s">
        <v>5925</v>
      </c>
      <c r="C1962" t="s">
        <v>5926</v>
      </c>
      <c r="D1962" t="s">
        <v>5927</v>
      </c>
      <c r="E1962" t="s">
        <v>5928</v>
      </c>
    </row>
    <row r="1963" spans="1:5" x14ac:dyDescent="0.25">
      <c r="A1963">
        <v>2550</v>
      </c>
      <c r="B1963" t="s">
        <v>5929</v>
      </c>
      <c r="D1963" t="s">
        <v>5930</v>
      </c>
    </row>
    <row r="1964" spans="1:5" x14ac:dyDescent="0.25">
      <c r="A1964">
        <v>2552</v>
      </c>
      <c r="B1964" t="s">
        <v>5931</v>
      </c>
      <c r="C1964" t="s">
        <v>5932</v>
      </c>
      <c r="D1964" t="s">
        <v>5933</v>
      </c>
      <c r="E1964" t="s">
        <v>2494</v>
      </c>
    </row>
    <row r="1965" spans="1:5" x14ac:dyDescent="0.25">
      <c r="A1965">
        <v>2553</v>
      </c>
      <c r="B1965" t="s">
        <v>5934</v>
      </c>
      <c r="D1965" t="s">
        <v>5935</v>
      </c>
      <c r="E1965" t="s">
        <v>5936</v>
      </c>
    </row>
    <row r="1966" spans="1:5" x14ac:dyDescent="0.25">
      <c r="A1966">
        <v>2555</v>
      </c>
      <c r="B1966" t="s">
        <v>5937</v>
      </c>
      <c r="D1966" t="s">
        <v>5938</v>
      </c>
    </row>
    <row r="1967" spans="1:5" x14ac:dyDescent="0.25">
      <c r="A1967">
        <v>2556</v>
      </c>
      <c r="B1967" t="s">
        <v>5939</v>
      </c>
      <c r="C1967" t="s">
        <v>5940</v>
      </c>
      <c r="D1967" t="s">
        <v>5941</v>
      </c>
    </row>
    <row r="1968" spans="1:5" x14ac:dyDescent="0.25">
      <c r="A1968">
        <v>2559</v>
      </c>
      <c r="B1968" t="s">
        <v>5942</v>
      </c>
      <c r="D1968" t="s">
        <v>5943</v>
      </c>
    </row>
    <row r="1969" spans="1:5" x14ac:dyDescent="0.25">
      <c r="A1969">
        <v>2561</v>
      </c>
      <c r="B1969" t="s">
        <v>5944</v>
      </c>
      <c r="C1969" t="s">
        <v>3766</v>
      </c>
      <c r="D1969" t="s">
        <v>5945</v>
      </c>
    </row>
    <row r="1970" spans="1:5" x14ac:dyDescent="0.25">
      <c r="A1970">
        <v>2562</v>
      </c>
      <c r="B1970" t="s">
        <v>5946</v>
      </c>
      <c r="C1970" t="s">
        <v>5947</v>
      </c>
      <c r="D1970" t="s">
        <v>5948</v>
      </c>
      <c r="E1970" t="s">
        <v>5949</v>
      </c>
    </row>
    <row r="1971" spans="1:5" x14ac:dyDescent="0.25">
      <c r="A1971">
        <v>2563</v>
      </c>
      <c r="B1971" t="s">
        <v>5950</v>
      </c>
      <c r="D1971" t="s">
        <v>5951</v>
      </c>
      <c r="E1971" t="s">
        <v>5952</v>
      </c>
    </row>
    <row r="1972" spans="1:5" x14ac:dyDescent="0.25">
      <c r="A1972">
        <v>2565</v>
      </c>
      <c r="B1972" t="s">
        <v>5953</v>
      </c>
      <c r="D1972" t="s">
        <v>5954</v>
      </c>
      <c r="E1972" t="s">
        <v>5955</v>
      </c>
    </row>
    <row r="1973" spans="1:5" x14ac:dyDescent="0.25">
      <c r="A1973">
        <v>2566</v>
      </c>
      <c r="B1973" t="s">
        <v>5956</v>
      </c>
      <c r="D1973" t="s">
        <v>5957</v>
      </c>
      <c r="E1973" t="s">
        <v>10</v>
      </c>
    </row>
    <row r="1974" spans="1:5" x14ac:dyDescent="0.25">
      <c r="A1974">
        <v>2567</v>
      </c>
      <c r="B1974" t="s">
        <v>5958</v>
      </c>
      <c r="C1974" t="s">
        <v>5959</v>
      </c>
      <c r="D1974" t="s">
        <v>5960</v>
      </c>
      <c r="E1974" t="s">
        <v>5961</v>
      </c>
    </row>
    <row r="1975" spans="1:5" x14ac:dyDescent="0.25">
      <c r="A1975">
        <v>2568</v>
      </c>
      <c r="B1975" t="s">
        <v>5962</v>
      </c>
      <c r="D1975" t="s">
        <v>5963</v>
      </c>
      <c r="E1975" t="s">
        <v>5964</v>
      </c>
    </row>
    <row r="1976" spans="1:5" x14ac:dyDescent="0.25">
      <c r="A1976">
        <v>2570</v>
      </c>
      <c r="B1976" t="s">
        <v>5965</v>
      </c>
      <c r="C1976" t="s">
        <v>5966</v>
      </c>
      <c r="D1976" t="s">
        <v>5967</v>
      </c>
    </row>
    <row r="1977" spans="1:5" x14ac:dyDescent="0.25">
      <c r="A1977">
        <v>2572</v>
      </c>
      <c r="B1977" t="s">
        <v>5968</v>
      </c>
      <c r="D1977" t="s">
        <v>5969</v>
      </c>
    </row>
    <row r="1978" spans="1:5" x14ac:dyDescent="0.25">
      <c r="A1978">
        <v>2573</v>
      </c>
      <c r="B1978" t="s">
        <v>5970</v>
      </c>
      <c r="D1978" t="s">
        <v>5971</v>
      </c>
    </row>
    <row r="1979" spans="1:5" x14ac:dyDescent="0.25">
      <c r="A1979">
        <v>2576</v>
      </c>
      <c r="B1979" t="s">
        <v>5972</v>
      </c>
      <c r="D1979" t="s">
        <v>5973</v>
      </c>
      <c r="E1979" t="s">
        <v>5974</v>
      </c>
    </row>
    <row r="1980" spans="1:5" x14ac:dyDescent="0.25">
      <c r="A1980">
        <v>2578</v>
      </c>
      <c r="B1980" t="s">
        <v>5975</v>
      </c>
      <c r="D1980" t="s">
        <v>5976</v>
      </c>
    </row>
    <row r="1981" spans="1:5" x14ac:dyDescent="0.25">
      <c r="A1981">
        <v>2583</v>
      </c>
      <c r="B1981" t="s">
        <v>5977</v>
      </c>
      <c r="C1981" t="s">
        <v>5978</v>
      </c>
      <c r="D1981" t="s">
        <v>5979</v>
      </c>
      <c r="E1981" t="s">
        <v>5980</v>
      </c>
    </row>
    <row r="1982" spans="1:5" x14ac:dyDescent="0.25">
      <c r="A1982">
        <v>2585</v>
      </c>
      <c r="B1982" t="s">
        <v>5981</v>
      </c>
      <c r="C1982" t="s">
        <v>5982</v>
      </c>
      <c r="D1982" t="s">
        <v>5983</v>
      </c>
      <c r="E1982" t="s">
        <v>5984</v>
      </c>
    </row>
    <row r="1983" spans="1:5" x14ac:dyDescent="0.25">
      <c r="A1983">
        <v>2586</v>
      </c>
      <c r="B1983" t="s">
        <v>5985</v>
      </c>
      <c r="D1983" t="s">
        <v>5986</v>
      </c>
    </row>
    <row r="1984" spans="1:5" x14ac:dyDescent="0.25">
      <c r="A1984">
        <v>2587</v>
      </c>
      <c r="B1984" t="s">
        <v>5987</v>
      </c>
      <c r="D1984" t="s">
        <v>5988</v>
      </c>
      <c r="E1984" t="s">
        <v>5989</v>
      </c>
    </row>
    <row r="1985" spans="1:5" x14ac:dyDescent="0.25">
      <c r="A1985">
        <v>2588</v>
      </c>
      <c r="B1985" t="s">
        <v>5990</v>
      </c>
      <c r="C1985" t="s">
        <v>5991</v>
      </c>
      <c r="D1985" t="s">
        <v>5992</v>
      </c>
      <c r="E1985" t="s">
        <v>5993</v>
      </c>
    </row>
    <row r="1986" spans="1:5" x14ac:dyDescent="0.25">
      <c r="A1986">
        <v>2589</v>
      </c>
      <c r="B1986" t="s">
        <v>5994</v>
      </c>
      <c r="D1986" t="s">
        <v>5995</v>
      </c>
    </row>
    <row r="1987" spans="1:5" x14ac:dyDescent="0.25">
      <c r="A1987">
        <v>2590</v>
      </c>
      <c r="B1987" t="s">
        <v>5996</v>
      </c>
      <c r="D1987" t="s">
        <v>5997</v>
      </c>
      <c r="E1987" t="s">
        <v>5998</v>
      </c>
    </row>
    <row r="1988" spans="1:5" x14ac:dyDescent="0.25">
      <c r="A1988">
        <v>2591</v>
      </c>
      <c r="B1988" t="s">
        <v>5999</v>
      </c>
      <c r="C1988" t="s">
        <v>6000</v>
      </c>
      <c r="D1988" t="s">
        <v>6001</v>
      </c>
      <c r="E1988" t="s">
        <v>10</v>
      </c>
    </row>
    <row r="1989" spans="1:5" x14ac:dyDescent="0.25">
      <c r="A1989">
        <v>2592</v>
      </c>
      <c r="B1989" t="s">
        <v>6002</v>
      </c>
      <c r="D1989" t="s">
        <v>6003</v>
      </c>
      <c r="E1989" t="s">
        <v>6004</v>
      </c>
    </row>
    <row r="1990" spans="1:5" x14ac:dyDescent="0.25">
      <c r="A1990">
        <v>2593</v>
      </c>
      <c r="B1990" t="s">
        <v>6005</v>
      </c>
      <c r="D1990" t="s">
        <v>6006</v>
      </c>
      <c r="E1990" t="s">
        <v>6007</v>
      </c>
    </row>
    <row r="1991" spans="1:5" x14ac:dyDescent="0.25">
      <c r="A1991">
        <v>2596</v>
      </c>
      <c r="B1991" t="s">
        <v>6008</v>
      </c>
      <c r="D1991" t="s">
        <v>6009</v>
      </c>
      <c r="E1991" t="s">
        <v>10</v>
      </c>
    </row>
    <row r="1992" spans="1:5" x14ac:dyDescent="0.25">
      <c r="A1992">
        <v>2597</v>
      </c>
      <c r="B1992" t="s">
        <v>6010</v>
      </c>
      <c r="D1992" t="s">
        <v>6011</v>
      </c>
      <c r="E1992" t="s">
        <v>10</v>
      </c>
    </row>
    <row r="1993" spans="1:5" x14ac:dyDescent="0.25">
      <c r="A1993">
        <v>2598</v>
      </c>
      <c r="B1993" t="s">
        <v>6012</v>
      </c>
      <c r="C1993" t="s">
        <v>6013</v>
      </c>
      <c r="D1993" t="s">
        <v>6014</v>
      </c>
    </row>
    <row r="1994" spans="1:5" x14ac:dyDescent="0.25">
      <c r="A1994">
        <v>2599</v>
      </c>
      <c r="B1994" t="s">
        <v>6015</v>
      </c>
      <c r="D1994" t="s">
        <v>6016</v>
      </c>
      <c r="E1994" t="s">
        <v>10</v>
      </c>
    </row>
    <row r="1995" spans="1:5" x14ac:dyDescent="0.25">
      <c r="A1995">
        <v>2601</v>
      </c>
      <c r="B1995" t="s">
        <v>6017</v>
      </c>
      <c r="D1995" t="s">
        <v>6018</v>
      </c>
    </row>
    <row r="1996" spans="1:5" x14ac:dyDescent="0.25">
      <c r="A1996">
        <v>2602</v>
      </c>
      <c r="B1996" t="s">
        <v>6019</v>
      </c>
      <c r="C1996" t="s">
        <v>6020</v>
      </c>
      <c r="D1996" t="s">
        <v>6021</v>
      </c>
      <c r="E1996" t="s">
        <v>10</v>
      </c>
    </row>
    <row r="1997" spans="1:5" x14ac:dyDescent="0.25">
      <c r="A1997">
        <v>2603</v>
      </c>
      <c r="B1997" t="s">
        <v>6022</v>
      </c>
      <c r="D1997" t="s">
        <v>6023</v>
      </c>
      <c r="E1997" t="s">
        <v>6024</v>
      </c>
    </row>
    <row r="1998" spans="1:5" x14ac:dyDescent="0.25">
      <c r="A1998">
        <v>2604</v>
      </c>
      <c r="B1998" t="s">
        <v>6025</v>
      </c>
      <c r="D1998" t="s">
        <v>6026</v>
      </c>
    </row>
    <row r="1999" spans="1:5" x14ac:dyDescent="0.25">
      <c r="A1999">
        <v>2605</v>
      </c>
      <c r="B1999" t="s">
        <v>6027</v>
      </c>
      <c r="C1999" t="s">
        <v>6028</v>
      </c>
      <c r="D1999" t="s">
        <v>6029</v>
      </c>
      <c r="E1999" t="s">
        <v>6030</v>
      </c>
    </row>
    <row r="2000" spans="1:5" x14ac:dyDescent="0.25">
      <c r="A2000">
        <v>2606</v>
      </c>
      <c r="B2000" t="s">
        <v>6031</v>
      </c>
      <c r="D2000" t="s">
        <v>6032</v>
      </c>
    </row>
    <row r="2001" spans="1:5" x14ac:dyDescent="0.25">
      <c r="A2001">
        <v>2607</v>
      </c>
      <c r="B2001" t="s">
        <v>6033</v>
      </c>
      <c r="C2001" t="s">
        <v>6034</v>
      </c>
      <c r="D2001" t="s">
        <v>6035</v>
      </c>
    </row>
    <row r="2002" spans="1:5" x14ac:dyDescent="0.25">
      <c r="A2002">
        <v>2608</v>
      </c>
      <c r="B2002" t="s">
        <v>6036</v>
      </c>
      <c r="C2002" t="s">
        <v>6037</v>
      </c>
      <c r="D2002" t="s">
        <v>6038</v>
      </c>
      <c r="E2002" t="s">
        <v>6039</v>
      </c>
    </row>
    <row r="2003" spans="1:5" x14ac:dyDescent="0.25">
      <c r="A2003">
        <v>2611</v>
      </c>
      <c r="B2003" t="s">
        <v>6040</v>
      </c>
      <c r="D2003" t="s">
        <v>6041</v>
      </c>
    </row>
    <row r="2004" spans="1:5" x14ac:dyDescent="0.25">
      <c r="A2004">
        <v>2612</v>
      </c>
      <c r="B2004" t="s">
        <v>6042</v>
      </c>
      <c r="D2004" t="s">
        <v>6043</v>
      </c>
      <c r="E2004" t="s">
        <v>6044</v>
      </c>
    </row>
    <row r="2005" spans="1:5" x14ac:dyDescent="0.25">
      <c r="A2005">
        <v>2613</v>
      </c>
      <c r="B2005" t="s">
        <v>6045</v>
      </c>
      <c r="D2005" t="s">
        <v>6046</v>
      </c>
      <c r="E2005" t="s">
        <v>6047</v>
      </c>
    </row>
    <row r="2006" spans="1:5" x14ac:dyDescent="0.25">
      <c r="A2006">
        <v>2614</v>
      </c>
      <c r="B2006" t="s">
        <v>6048</v>
      </c>
      <c r="C2006" t="s">
        <v>6049</v>
      </c>
      <c r="D2006" t="s">
        <v>6050</v>
      </c>
      <c r="E2006" t="s">
        <v>6051</v>
      </c>
    </row>
    <row r="2007" spans="1:5" x14ac:dyDescent="0.25">
      <c r="A2007">
        <v>2615</v>
      </c>
      <c r="B2007" t="s">
        <v>6052</v>
      </c>
      <c r="D2007" t="s">
        <v>6053</v>
      </c>
      <c r="E2007" t="s">
        <v>6054</v>
      </c>
    </row>
    <row r="2008" spans="1:5" x14ac:dyDescent="0.25">
      <c r="A2008">
        <v>2616</v>
      </c>
      <c r="B2008" t="s">
        <v>6055</v>
      </c>
      <c r="C2008" t="s">
        <v>6056</v>
      </c>
      <c r="D2008" t="s">
        <v>6057</v>
      </c>
      <c r="E2008" t="s">
        <v>6058</v>
      </c>
    </row>
    <row r="2009" spans="1:5" x14ac:dyDescent="0.25">
      <c r="A2009">
        <v>2617</v>
      </c>
      <c r="B2009" t="s">
        <v>6059</v>
      </c>
      <c r="C2009" t="s">
        <v>6060</v>
      </c>
      <c r="D2009" t="s">
        <v>6061</v>
      </c>
      <c r="E2009" t="s">
        <v>6062</v>
      </c>
    </row>
    <row r="2010" spans="1:5" x14ac:dyDescent="0.25">
      <c r="A2010">
        <v>2618</v>
      </c>
      <c r="B2010" t="s">
        <v>6063</v>
      </c>
      <c r="C2010" t="s">
        <v>6064</v>
      </c>
      <c r="D2010" t="s">
        <v>6065</v>
      </c>
      <c r="E2010" t="s">
        <v>10</v>
      </c>
    </row>
    <row r="2011" spans="1:5" x14ac:dyDescent="0.25">
      <c r="A2011">
        <v>2619</v>
      </c>
      <c r="B2011" t="s">
        <v>6066</v>
      </c>
      <c r="C2011" t="s">
        <v>6067</v>
      </c>
      <c r="D2011" t="s">
        <v>6068</v>
      </c>
      <c r="E2011" t="s">
        <v>6069</v>
      </c>
    </row>
    <row r="2012" spans="1:5" x14ac:dyDescent="0.25">
      <c r="A2012">
        <v>2620</v>
      </c>
      <c r="B2012" t="s">
        <v>6070</v>
      </c>
      <c r="D2012" t="s">
        <v>6071</v>
      </c>
      <c r="E2012" t="s">
        <v>6072</v>
      </c>
    </row>
    <row r="2013" spans="1:5" x14ac:dyDescent="0.25">
      <c r="A2013">
        <v>2621</v>
      </c>
      <c r="B2013" t="s">
        <v>6073</v>
      </c>
      <c r="D2013" t="s">
        <v>6074</v>
      </c>
      <c r="E2013" t="s">
        <v>6075</v>
      </c>
    </row>
    <row r="2014" spans="1:5" x14ac:dyDescent="0.25">
      <c r="A2014">
        <v>2622</v>
      </c>
      <c r="B2014" t="s">
        <v>6076</v>
      </c>
      <c r="C2014" t="s">
        <v>6077</v>
      </c>
      <c r="D2014" t="s">
        <v>6078</v>
      </c>
      <c r="E2014" t="s">
        <v>6079</v>
      </c>
    </row>
    <row r="2015" spans="1:5" x14ac:dyDescent="0.25">
      <c r="A2015">
        <v>2623</v>
      </c>
      <c r="B2015" t="s">
        <v>6080</v>
      </c>
      <c r="D2015" t="s">
        <v>6081</v>
      </c>
      <c r="E2015" t="s">
        <v>6082</v>
      </c>
    </row>
    <row r="2016" spans="1:5" x14ac:dyDescent="0.25">
      <c r="A2016">
        <v>2624</v>
      </c>
      <c r="B2016" t="s">
        <v>6083</v>
      </c>
      <c r="D2016" t="s">
        <v>6084</v>
      </c>
      <c r="E2016" t="s">
        <v>6085</v>
      </c>
    </row>
    <row r="2017" spans="1:5" x14ac:dyDescent="0.25">
      <c r="A2017">
        <v>2625</v>
      </c>
      <c r="B2017" t="s">
        <v>6086</v>
      </c>
      <c r="D2017" t="s">
        <v>6087</v>
      </c>
    </row>
    <row r="2018" spans="1:5" x14ac:dyDescent="0.25">
      <c r="A2018">
        <v>2626</v>
      </c>
      <c r="B2018" t="s">
        <v>6088</v>
      </c>
      <c r="C2018" t="s">
        <v>6089</v>
      </c>
      <c r="D2018" t="s">
        <v>6090</v>
      </c>
      <c r="E2018" t="s">
        <v>6091</v>
      </c>
    </row>
    <row r="2019" spans="1:5" x14ac:dyDescent="0.25">
      <c r="A2019">
        <v>2631</v>
      </c>
      <c r="B2019" t="s">
        <v>6092</v>
      </c>
      <c r="D2019" t="s">
        <v>6093</v>
      </c>
      <c r="E2019" t="s">
        <v>6094</v>
      </c>
    </row>
    <row r="2020" spans="1:5" x14ac:dyDescent="0.25">
      <c r="A2020">
        <v>2632</v>
      </c>
      <c r="B2020" t="s">
        <v>6095</v>
      </c>
      <c r="D2020" t="s">
        <v>6096</v>
      </c>
      <c r="E2020" t="s">
        <v>6097</v>
      </c>
    </row>
    <row r="2021" spans="1:5" x14ac:dyDescent="0.25">
      <c r="A2021">
        <v>2633</v>
      </c>
      <c r="B2021" t="s">
        <v>6098</v>
      </c>
      <c r="C2021" t="s">
        <v>6099</v>
      </c>
      <c r="D2021" t="s">
        <v>6100</v>
      </c>
    </row>
    <row r="2022" spans="1:5" x14ac:dyDescent="0.25">
      <c r="A2022">
        <v>2634</v>
      </c>
      <c r="B2022" t="s">
        <v>6101</v>
      </c>
      <c r="D2022" t="s">
        <v>6102</v>
      </c>
      <c r="E2022" t="s">
        <v>10</v>
      </c>
    </row>
    <row r="2023" spans="1:5" x14ac:dyDescent="0.25">
      <c r="A2023">
        <v>2636</v>
      </c>
      <c r="B2023" t="s">
        <v>6103</v>
      </c>
      <c r="D2023" t="s">
        <v>6104</v>
      </c>
    </row>
    <row r="2024" spans="1:5" x14ac:dyDescent="0.25">
      <c r="A2024">
        <v>2641</v>
      </c>
      <c r="B2024" t="s">
        <v>6105</v>
      </c>
      <c r="C2024" t="s">
        <v>6106</v>
      </c>
      <c r="D2024" t="s">
        <v>6107</v>
      </c>
      <c r="E2024" t="s">
        <v>10</v>
      </c>
    </row>
    <row r="2025" spans="1:5" x14ac:dyDescent="0.25">
      <c r="A2025">
        <v>2644</v>
      </c>
      <c r="B2025" t="s">
        <v>6108</v>
      </c>
      <c r="C2025" t="s">
        <v>6109</v>
      </c>
      <c r="D2025" t="s">
        <v>6110</v>
      </c>
      <c r="E2025" t="s">
        <v>6111</v>
      </c>
    </row>
    <row r="2026" spans="1:5" x14ac:dyDescent="0.25">
      <c r="A2026">
        <v>2646</v>
      </c>
      <c r="B2026" t="s">
        <v>6112</v>
      </c>
      <c r="C2026" t="s">
        <v>6113</v>
      </c>
      <c r="D2026" t="s">
        <v>6114</v>
      </c>
      <c r="E2026" t="s">
        <v>10</v>
      </c>
    </row>
    <row r="2027" spans="1:5" x14ac:dyDescent="0.25">
      <c r="A2027">
        <v>2648</v>
      </c>
      <c r="B2027" t="s">
        <v>6115</v>
      </c>
      <c r="C2027" t="s">
        <v>6116</v>
      </c>
      <c r="D2027" t="s">
        <v>6117</v>
      </c>
      <c r="E2027" t="s">
        <v>6118</v>
      </c>
    </row>
    <row r="2028" spans="1:5" x14ac:dyDescent="0.25">
      <c r="A2028">
        <v>2651</v>
      </c>
      <c r="B2028" t="s">
        <v>6119</v>
      </c>
      <c r="D2028" t="s">
        <v>6120</v>
      </c>
    </row>
    <row r="2029" spans="1:5" x14ac:dyDescent="0.25">
      <c r="A2029">
        <v>2653</v>
      </c>
      <c r="B2029" t="s">
        <v>6121</v>
      </c>
      <c r="D2029" t="s">
        <v>6122</v>
      </c>
    </row>
    <row r="2030" spans="1:5" x14ac:dyDescent="0.25">
      <c r="A2030">
        <v>2654</v>
      </c>
      <c r="B2030" t="s">
        <v>6123</v>
      </c>
      <c r="C2030" t="s">
        <v>6124</v>
      </c>
      <c r="D2030" t="s">
        <v>6125</v>
      </c>
      <c r="E2030" t="s">
        <v>10</v>
      </c>
    </row>
    <row r="2031" spans="1:5" x14ac:dyDescent="0.25">
      <c r="A2031">
        <v>2655</v>
      </c>
      <c r="B2031" t="s">
        <v>6126</v>
      </c>
      <c r="C2031" t="s">
        <v>6127</v>
      </c>
      <c r="D2031" t="s">
        <v>6128</v>
      </c>
      <c r="E2031" t="s">
        <v>6129</v>
      </c>
    </row>
    <row r="2032" spans="1:5" x14ac:dyDescent="0.25">
      <c r="A2032">
        <v>2656</v>
      </c>
      <c r="B2032" t="s">
        <v>6130</v>
      </c>
      <c r="D2032" t="s">
        <v>6131</v>
      </c>
      <c r="E2032" t="s">
        <v>6132</v>
      </c>
    </row>
    <row r="2033" spans="1:5" x14ac:dyDescent="0.25">
      <c r="A2033">
        <v>2658</v>
      </c>
      <c r="B2033" t="s">
        <v>6133</v>
      </c>
      <c r="C2033" t="s">
        <v>6134</v>
      </c>
      <c r="D2033" t="s">
        <v>6135</v>
      </c>
      <c r="E2033" t="s">
        <v>10</v>
      </c>
    </row>
    <row r="2034" spans="1:5" x14ac:dyDescent="0.25">
      <c r="A2034">
        <v>2659</v>
      </c>
      <c r="B2034" t="s">
        <v>6136</v>
      </c>
      <c r="D2034" t="s">
        <v>6137</v>
      </c>
    </row>
    <row r="2035" spans="1:5" x14ac:dyDescent="0.25">
      <c r="A2035">
        <v>2661</v>
      </c>
      <c r="B2035" t="s">
        <v>6138</v>
      </c>
      <c r="C2035" t="s">
        <v>6139</v>
      </c>
      <c r="D2035" t="s">
        <v>6140</v>
      </c>
    </row>
    <row r="2036" spans="1:5" x14ac:dyDescent="0.25">
      <c r="A2036">
        <v>2662</v>
      </c>
      <c r="B2036" t="s">
        <v>6141</v>
      </c>
      <c r="C2036" t="s">
        <v>6142</v>
      </c>
      <c r="D2036" t="s">
        <v>6143</v>
      </c>
      <c r="E2036" t="s">
        <v>6144</v>
      </c>
    </row>
    <row r="2037" spans="1:5" x14ac:dyDescent="0.25">
      <c r="A2037">
        <v>2665</v>
      </c>
      <c r="B2037" t="s">
        <v>6145</v>
      </c>
      <c r="C2037" t="s">
        <v>6146</v>
      </c>
      <c r="D2037" t="s">
        <v>6147</v>
      </c>
      <c r="E2037" t="s">
        <v>10</v>
      </c>
    </row>
    <row r="2038" spans="1:5" x14ac:dyDescent="0.25">
      <c r="A2038">
        <v>2669</v>
      </c>
      <c r="B2038" t="s">
        <v>6148</v>
      </c>
      <c r="C2038" t="s">
        <v>6149</v>
      </c>
      <c r="D2038" t="s">
        <v>6150</v>
      </c>
      <c r="E2038" t="s">
        <v>6151</v>
      </c>
    </row>
    <row r="2039" spans="1:5" x14ac:dyDescent="0.25">
      <c r="A2039">
        <v>2670</v>
      </c>
      <c r="B2039" t="s">
        <v>6152</v>
      </c>
      <c r="D2039" t="s">
        <v>6153</v>
      </c>
    </row>
    <row r="2040" spans="1:5" x14ac:dyDescent="0.25">
      <c r="A2040">
        <v>2673</v>
      </c>
      <c r="B2040" t="s">
        <v>6154</v>
      </c>
      <c r="C2040" t="s">
        <v>6155</v>
      </c>
      <c r="D2040" t="s">
        <v>6156</v>
      </c>
      <c r="E2040" t="s">
        <v>6157</v>
      </c>
    </row>
    <row r="2041" spans="1:5" x14ac:dyDescent="0.25">
      <c r="A2041">
        <v>2674</v>
      </c>
      <c r="B2041" t="s">
        <v>6158</v>
      </c>
      <c r="C2041" t="s">
        <v>6159</v>
      </c>
      <c r="D2041" t="s">
        <v>6160</v>
      </c>
    </row>
    <row r="2042" spans="1:5" x14ac:dyDescent="0.25">
      <c r="A2042">
        <v>2675</v>
      </c>
      <c r="B2042" t="s">
        <v>6161</v>
      </c>
      <c r="D2042" t="s">
        <v>6162</v>
      </c>
      <c r="E2042" t="s">
        <v>6163</v>
      </c>
    </row>
    <row r="2043" spans="1:5" x14ac:dyDescent="0.25">
      <c r="A2043">
        <v>2677</v>
      </c>
      <c r="B2043" t="s">
        <v>6164</v>
      </c>
      <c r="C2043" t="s">
        <v>6165</v>
      </c>
      <c r="D2043" t="s">
        <v>6166</v>
      </c>
      <c r="E2043" t="s">
        <v>6167</v>
      </c>
    </row>
    <row r="2044" spans="1:5" x14ac:dyDescent="0.25">
      <c r="A2044">
        <v>2678</v>
      </c>
      <c r="B2044" t="s">
        <v>6168</v>
      </c>
      <c r="C2044" t="s">
        <v>6169</v>
      </c>
      <c r="D2044" t="s">
        <v>6170</v>
      </c>
      <c r="E2044" t="s">
        <v>6171</v>
      </c>
    </row>
    <row r="2045" spans="1:5" x14ac:dyDescent="0.25">
      <c r="A2045">
        <v>2679</v>
      </c>
      <c r="B2045" t="s">
        <v>6172</v>
      </c>
      <c r="C2045" t="s">
        <v>6173</v>
      </c>
      <c r="D2045" t="s">
        <v>6174</v>
      </c>
      <c r="E2045" t="s">
        <v>6175</v>
      </c>
    </row>
    <row r="2046" spans="1:5" x14ac:dyDescent="0.25">
      <c r="A2046">
        <v>2680</v>
      </c>
      <c r="B2046" t="s">
        <v>6176</v>
      </c>
      <c r="C2046" t="s">
        <v>6177</v>
      </c>
      <c r="D2046" t="s">
        <v>6178</v>
      </c>
      <c r="E2046" t="s">
        <v>10</v>
      </c>
    </row>
    <row r="2047" spans="1:5" x14ac:dyDescent="0.25">
      <c r="A2047">
        <v>2681</v>
      </c>
      <c r="B2047" t="s">
        <v>6179</v>
      </c>
      <c r="C2047" t="s">
        <v>6180</v>
      </c>
      <c r="D2047" t="s">
        <v>6181</v>
      </c>
      <c r="E2047" t="s">
        <v>6182</v>
      </c>
    </row>
    <row r="2048" spans="1:5" x14ac:dyDescent="0.25">
      <c r="A2048">
        <v>2682</v>
      </c>
      <c r="B2048" t="s">
        <v>6183</v>
      </c>
      <c r="D2048" t="s">
        <v>6184</v>
      </c>
      <c r="E2048" t="s">
        <v>6185</v>
      </c>
    </row>
    <row r="2049" spans="1:5" x14ac:dyDescent="0.25">
      <c r="A2049">
        <v>2684</v>
      </c>
      <c r="B2049" t="s">
        <v>6186</v>
      </c>
      <c r="D2049" t="s">
        <v>6187</v>
      </c>
    </row>
    <row r="2050" spans="1:5" x14ac:dyDescent="0.25">
      <c r="A2050">
        <v>2686</v>
      </c>
      <c r="B2050" t="s">
        <v>6188</v>
      </c>
      <c r="D2050" t="s">
        <v>6189</v>
      </c>
      <c r="E2050" t="s">
        <v>6190</v>
      </c>
    </row>
    <row r="2051" spans="1:5" x14ac:dyDescent="0.25">
      <c r="A2051">
        <v>2687</v>
      </c>
      <c r="B2051" t="s">
        <v>6191</v>
      </c>
      <c r="C2051" t="s">
        <v>6192</v>
      </c>
      <c r="D2051" t="s">
        <v>6193</v>
      </c>
      <c r="E2051" t="s">
        <v>6194</v>
      </c>
    </row>
    <row r="2052" spans="1:5" x14ac:dyDescent="0.25">
      <c r="A2052">
        <v>2688</v>
      </c>
      <c r="B2052" t="s">
        <v>6195</v>
      </c>
      <c r="C2052" t="s">
        <v>6196</v>
      </c>
      <c r="D2052" t="s">
        <v>6197</v>
      </c>
      <c r="E2052" t="s">
        <v>6198</v>
      </c>
    </row>
    <row r="2053" spans="1:5" x14ac:dyDescent="0.25">
      <c r="A2053">
        <v>2689</v>
      </c>
      <c r="B2053" t="s">
        <v>6199</v>
      </c>
      <c r="C2053" t="s">
        <v>1441</v>
      </c>
      <c r="D2053" t="s">
        <v>6200</v>
      </c>
    </row>
    <row r="2054" spans="1:5" x14ac:dyDescent="0.25">
      <c r="A2054">
        <v>2693</v>
      </c>
      <c r="B2054" t="s">
        <v>6201</v>
      </c>
      <c r="D2054" t="s">
        <v>6202</v>
      </c>
      <c r="E2054" t="s">
        <v>2774</v>
      </c>
    </row>
    <row r="2055" spans="1:5" x14ac:dyDescent="0.25">
      <c r="A2055">
        <v>2694</v>
      </c>
      <c r="B2055" t="s">
        <v>6203</v>
      </c>
      <c r="C2055" t="s">
        <v>6204</v>
      </c>
      <c r="D2055" t="s">
        <v>6205</v>
      </c>
    </row>
    <row r="2056" spans="1:5" x14ac:dyDescent="0.25">
      <c r="A2056">
        <v>2695</v>
      </c>
      <c r="B2056" t="s">
        <v>6206</v>
      </c>
      <c r="C2056" t="s">
        <v>6207</v>
      </c>
      <c r="D2056" t="s">
        <v>6208</v>
      </c>
      <c r="E2056" t="s">
        <v>6209</v>
      </c>
    </row>
    <row r="2057" spans="1:5" x14ac:dyDescent="0.25">
      <c r="A2057">
        <v>2696</v>
      </c>
      <c r="B2057" t="s">
        <v>6210</v>
      </c>
      <c r="C2057" t="s">
        <v>6211</v>
      </c>
      <c r="D2057" t="s">
        <v>6212</v>
      </c>
    </row>
    <row r="2058" spans="1:5" x14ac:dyDescent="0.25">
      <c r="A2058">
        <v>2697</v>
      </c>
      <c r="B2058" t="s">
        <v>6213</v>
      </c>
      <c r="C2058" t="s">
        <v>6214</v>
      </c>
      <c r="D2058" t="s">
        <v>6215</v>
      </c>
      <c r="E2058" t="s">
        <v>6216</v>
      </c>
    </row>
    <row r="2059" spans="1:5" x14ac:dyDescent="0.25">
      <c r="A2059">
        <v>2698</v>
      </c>
      <c r="B2059" t="s">
        <v>6217</v>
      </c>
      <c r="C2059" t="s">
        <v>6218</v>
      </c>
      <c r="D2059" t="s">
        <v>6219</v>
      </c>
    </row>
    <row r="2060" spans="1:5" x14ac:dyDescent="0.25">
      <c r="A2060">
        <v>2699</v>
      </c>
      <c r="B2060" t="s">
        <v>6220</v>
      </c>
      <c r="C2060" t="s">
        <v>6221</v>
      </c>
      <c r="D2060" t="s">
        <v>6222</v>
      </c>
      <c r="E2060" t="s">
        <v>6223</v>
      </c>
    </row>
    <row r="2061" spans="1:5" x14ac:dyDescent="0.25">
      <c r="A2061">
        <v>2700</v>
      </c>
      <c r="B2061" t="s">
        <v>6224</v>
      </c>
      <c r="C2061" t="s">
        <v>6225</v>
      </c>
      <c r="D2061" t="s">
        <v>6226</v>
      </c>
      <c r="E2061" t="s">
        <v>6227</v>
      </c>
    </row>
    <row r="2062" spans="1:5" x14ac:dyDescent="0.25">
      <c r="A2062">
        <v>2702</v>
      </c>
      <c r="B2062" t="s">
        <v>6228</v>
      </c>
      <c r="C2062" t="s">
        <v>6229</v>
      </c>
      <c r="D2062" t="s">
        <v>6230</v>
      </c>
      <c r="E2062" t="s">
        <v>6231</v>
      </c>
    </row>
    <row r="2063" spans="1:5" x14ac:dyDescent="0.25">
      <c r="A2063">
        <v>2703</v>
      </c>
      <c r="B2063" t="s">
        <v>6232</v>
      </c>
      <c r="D2063" t="s">
        <v>6233</v>
      </c>
    </row>
    <row r="2064" spans="1:5" x14ac:dyDescent="0.25">
      <c r="A2064">
        <v>2704</v>
      </c>
      <c r="B2064" t="s">
        <v>6234</v>
      </c>
      <c r="C2064" t="s">
        <v>6235</v>
      </c>
      <c r="D2064" t="s">
        <v>6236</v>
      </c>
    </row>
    <row r="2065" spans="1:5" x14ac:dyDescent="0.25">
      <c r="A2065">
        <v>2706</v>
      </c>
      <c r="B2065" t="s">
        <v>6237</v>
      </c>
      <c r="C2065" t="s">
        <v>6238</v>
      </c>
      <c r="D2065" t="s">
        <v>6239</v>
      </c>
    </row>
    <row r="2066" spans="1:5" x14ac:dyDescent="0.25">
      <c r="A2066">
        <v>2707</v>
      </c>
      <c r="B2066" t="s">
        <v>6240</v>
      </c>
      <c r="C2066" t="s">
        <v>1755</v>
      </c>
      <c r="D2066" t="s">
        <v>6241</v>
      </c>
      <c r="E2066" t="s">
        <v>6242</v>
      </c>
    </row>
    <row r="2067" spans="1:5" x14ac:dyDescent="0.25">
      <c r="A2067">
        <v>2708</v>
      </c>
      <c r="B2067" t="s">
        <v>6243</v>
      </c>
      <c r="C2067" t="s">
        <v>6244</v>
      </c>
      <c r="D2067" t="s">
        <v>6245</v>
      </c>
      <c r="E2067" t="s">
        <v>6246</v>
      </c>
    </row>
    <row r="2068" spans="1:5" x14ac:dyDescent="0.25">
      <c r="A2068">
        <v>2709</v>
      </c>
      <c r="B2068" t="s">
        <v>6247</v>
      </c>
      <c r="D2068" t="s">
        <v>6248</v>
      </c>
    </row>
    <row r="2069" spans="1:5" x14ac:dyDescent="0.25">
      <c r="A2069">
        <v>2710</v>
      </c>
      <c r="B2069" t="s">
        <v>6249</v>
      </c>
      <c r="C2069" t="s">
        <v>1856</v>
      </c>
      <c r="D2069" t="s">
        <v>6250</v>
      </c>
      <c r="E2069" t="s">
        <v>10</v>
      </c>
    </row>
    <row r="2070" spans="1:5" x14ac:dyDescent="0.25">
      <c r="A2070">
        <v>2711</v>
      </c>
      <c r="B2070" t="s">
        <v>6251</v>
      </c>
      <c r="C2070" t="s">
        <v>6252</v>
      </c>
      <c r="D2070" t="s">
        <v>6253</v>
      </c>
      <c r="E2070" t="s">
        <v>6254</v>
      </c>
    </row>
    <row r="2071" spans="1:5" x14ac:dyDescent="0.25">
      <c r="A2071">
        <v>2713</v>
      </c>
      <c r="B2071" t="s">
        <v>6255</v>
      </c>
      <c r="C2071" t="s">
        <v>6256</v>
      </c>
      <c r="D2071" t="s">
        <v>6257</v>
      </c>
    </row>
    <row r="2072" spans="1:5" x14ac:dyDescent="0.25">
      <c r="A2072">
        <v>2714</v>
      </c>
      <c r="B2072" t="s">
        <v>6258</v>
      </c>
      <c r="D2072" t="s">
        <v>6259</v>
      </c>
      <c r="E2072" t="s">
        <v>10</v>
      </c>
    </row>
    <row r="2073" spans="1:5" x14ac:dyDescent="0.25">
      <c r="A2073">
        <v>2717</v>
      </c>
      <c r="B2073" t="s">
        <v>6260</v>
      </c>
      <c r="D2073" t="s">
        <v>6261</v>
      </c>
      <c r="E2073" t="s">
        <v>6262</v>
      </c>
    </row>
    <row r="2074" spans="1:5" x14ac:dyDescent="0.25">
      <c r="A2074">
        <v>2718</v>
      </c>
      <c r="B2074" t="s">
        <v>6263</v>
      </c>
      <c r="D2074" t="s">
        <v>6264</v>
      </c>
    </row>
    <row r="2075" spans="1:5" x14ac:dyDescent="0.25">
      <c r="A2075">
        <v>2719</v>
      </c>
      <c r="B2075" t="s">
        <v>6265</v>
      </c>
      <c r="C2075" t="s">
        <v>6266</v>
      </c>
      <c r="D2075" t="s">
        <v>6267</v>
      </c>
      <c r="E2075" t="s">
        <v>6268</v>
      </c>
    </row>
    <row r="2076" spans="1:5" x14ac:dyDescent="0.25">
      <c r="A2076">
        <v>2720</v>
      </c>
      <c r="B2076" t="s">
        <v>6269</v>
      </c>
      <c r="C2076" t="s">
        <v>6270</v>
      </c>
      <c r="D2076" t="s">
        <v>6271</v>
      </c>
      <c r="E2076" t="s">
        <v>6272</v>
      </c>
    </row>
    <row r="2077" spans="1:5" x14ac:dyDescent="0.25">
      <c r="A2077">
        <v>2721</v>
      </c>
      <c r="B2077" t="s">
        <v>6273</v>
      </c>
      <c r="D2077" t="s">
        <v>6274</v>
      </c>
    </row>
    <row r="2078" spans="1:5" x14ac:dyDescent="0.25">
      <c r="A2078">
        <v>2723</v>
      </c>
      <c r="B2078" t="s">
        <v>6275</v>
      </c>
      <c r="C2078" t="s">
        <v>6276</v>
      </c>
      <c r="D2078" t="s">
        <v>6277</v>
      </c>
    </row>
    <row r="2079" spans="1:5" x14ac:dyDescent="0.25">
      <c r="A2079">
        <v>2724</v>
      </c>
      <c r="B2079" t="s">
        <v>6278</v>
      </c>
      <c r="C2079" t="s">
        <v>6279</v>
      </c>
      <c r="D2079" t="s">
        <v>6280</v>
      </c>
      <c r="E2079" t="s">
        <v>10</v>
      </c>
    </row>
    <row r="2080" spans="1:5" x14ac:dyDescent="0.25">
      <c r="A2080">
        <v>2726</v>
      </c>
      <c r="B2080" t="s">
        <v>6281</v>
      </c>
      <c r="C2080" t="s">
        <v>6282</v>
      </c>
      <c r="D2080" t="s">
        <v>6283</v>
      </c>
      <c r="E2080" t="s">
        <v>6284</v>
      </c>
    </row>
    <row r="2081" spans="1:5" x14ac:dyDescent="0.25">
      <c r="A2081">
        <v>2727</v>
      </c>
      <c r="B2081" t="s">
        <v>6285</v>
      </c>
      <c r="D2081" t="s">
        <v>6286</v>
      </c>
    </row>
    <row r="2082" spans="1:5" x14ac:dyDescent="0.25">
      <c r="A2082">
        <v>2733</v>
      </c>
      <c r="B2082" t="s">
        <v>6287</v>
      </c>
      <c r="C2082" t="s">
        <v>6288</v>
      </c>
      <c r="D2082" t="s">
        <v>6289</v>
      </c>
    </row>
    <row r="2083" spans="1:5" x14ac:dyDescent="0.25">
      <c r="A2083">
        <v>2736</v>
      </c>
      <c r="B2083" t="s">
        <v>6290</v>
      </c>
      <c r="D2083" t="s">
        <v>6291</v>
      </c>
      <c r="E2083" t="s">
        <v>10</v>
      </c>
    </row>
    <row r="2084" spans="1:5" x14ac:dyDescent="0.25">
      <c r="A2084">
        <v>2737</v>
      </c>
      <c r="B2084" t="s">
        <v>6292</v>
      </c>
      <c r="C2084" t="s">
        <v>6293</v>
      </c>
      <c r="D2084" t="s">
        <v>6294</v>
      </c>
      <c r="E2084" t="s">
        <v>10</v>
      </c>
    </row>
    <row r="2085" spans="1:5" x14ac:dyDescent="0.25">
      <c r="A2085">
        <v>2739</v>
      </c>
      <c r="B2085" t="s">
        <v>6295</v>
      </c>
      <c r="D2085" t="s">
        <v>6296</v>
      </c>
    </row>
    <row r="2086" spans="1:5" x14ac:dyDescent="0.25">
      <c r="A2086">
        <v>2741</v>
      </c>
      <c r="B2086" t="s">
        <v>6297</v>
      </c>
      <c r="C2086" t="s">
        <v>6298</v>
      </c>
      <c r="D2086" t="s">
        <v>6299</v>
      </c>
      <c r="E2086" t="s">
        <v>6300</v>
      </c>
    </row>
    <row r="2087" spans="1:5" x14ac:dyDescent="0.25">
      <c r="A2087">
        <v>2742</v>
      </c>
      <c r="B2087" t="s">
        <v>6301</v>
      </c>
      <c r="D2087" t="s">
        <v>6302</v>
      </c>
      <c r="E2087" t="s">
        <v>6303</v>
      </c>
    </row>
    <row r="2088" spans="1:5" x14ac:dyDescent="0.25">
      <c r="A2088">
        <v>2743</v>
      </c>
      <c r="B2088" t="s">
        <v>6304</v>
      </c>
      <c r="C2088" t="s">
        <v>6305</v>
      </c>
      <c r="D2088" t="s">
        <v>6306</v>
      </c>
      <c r="E2088" t="s">
        <v>10</v>
      </c>
    </row>
    <row r="2089" spans="1:5" x14ac:dyDescent="0.25">
      <c r="A2089">
        <v>2744</v>
      </c>
      <c r="B2089" t="s">
        <v>6307</v>
      </c>
      <c r="C2089" t="s">
        <v>6308</v>
      </c>
      <c r="D2089" t="s">
        <v>6309</v>
      </c>
    </row>
    <row r="2090" spans="1:5" x14ac:dyDescent="0.25">
      <c r="A2090">
        <v>2745</v>
      </c>
      <c r="B2090" t="s">
        <v>6310</v>
      </c>
      <c r="D2090" t="s">
        <v>6311</v>
      </c>
      <c r="E2090" t="s">
        <v>10</v>
      </c>
    </row>
    <row r="2091" spans="1:5" x14ac:dyDescent="0.25">
      <c r="A2091">
        <v>2748</v>
      </c>
      <c r="B2091" t="s">
        <v>6312</v>
      </c>
      <c r="D2091" t="s">
        <v>6313</v>
      </c>
    </row>
    <row r="2092" spans="1:5" x14ac:dyDescent="0.25">
      <c r="A2092">
        <v>2749</v>
      </c>
      <c r="B2092" t="s">
        <v>6314</v>
      </c>
      <c r="D2092" t="s">
        <v>6315</v>
      </c>
    </row>
    <row r="2093" spans="1:5" x14ac:dyDescent="0.25">
      <c r="A2093">
        <v>2750</v>
      </c>
      <c r="B2093" t="s">
        <v>6316</v>
      </c>
      <c r="C2093" t="s">
        <v>6317</v>
      </c>
      <c r="D2093" t="s">
        <v>6318</v>
      </c>
      <c r="E2093" t="s">
        <v>6319</v>
      </c>
    </row>
    <row r="2094" spans="1:5" x14ac:dyDescent="0.25">
      <c r="A2094">
        <v>2751</v>
      </c>
      <c r="B2094" t="s">
        <v>6320</v>
      </c>
      <c r="D2094" t="s">
        <v>6321</v>
      </c>
      <c r="E2094" t="s">
        <v>6322</v>
      </c>
    </row>
    <row r="2095" spans="1:5" x14ac:dyDescent="0.25">
      <c r="A2095">
        <v>2752</v>
      </c>
      <c r="B2095" t="s">
        <v>6323</v>
      </c>
      <c r="C2095" t="s">
        <v>6324</v>
      </c>
      <c r="D2095" t="s">
        <v>6325</v>
      </c>
      <c r="E2095" t="s">
        <v>6326</v>
      </c>
    </row>
    <row r="2096" spans="1:5" x14ac:dyDescent="0.25">
      <c r="A2096">
        <v>2754</v>
      </c>
      <c r="B2096" t="s">
        <v>6327</v>
      </c>
      <c r="D2096" t="s">
        <v>6328</v>
      </c>
      <c r="E2096" t="s">
        <v>10</v>
      </c>
    </row>
    <row r="2097" spans="1:5" x14ac:dyDescent="0.25">
      <c r="A2097">
        <v>2755</v>
      </c>
      <c r="B2097" t="s">
        <v>6329</v>
      </c>
      <c r="C2097" t="s">
        <v>6330</v>
      </c>
      <c r="D2097" t="s">
        <v>6331</v>
      </c>
      <c r="E2097" t="s">
        <v>6332</v>
      </c>
    </row>
    <row r="2098" spans="1:5" x14ac:dyDescent="0.25">
      <c r="A2098">
        <v>2757</v>
      </c>
      <c r="B2098" t="s">
        <v>6333</v>
      </c>
      <c r="C2098" t="s">
        <v>6334</v>
      </c>
      <c r="D2098" t="s">
        <v>6335</v>
      </c>
    </row>
    <row r="2099" spans="1:5" x14ac:dyDescent="0.25">
      <c r="A2099">
        <v>2758</v>
      </c>
      <c r="B2099" t="s">
        <v>6336</v>
      </c>
      <c r="C2099" t="s">
        <v>6337</v>
      </c>
      <c r="D2099" t="s">
        <v>6338</v>
      </c>
      <c r="E2099" t="s">
        <v>6339</v>
      </c>
    </row>
    <row r="2100" spans="1:5" x14ac:dyDescent="0.25">
      <c r="A2100">
        <v>2759</v>
      </c>
      <c r="B2100" t="s">
        <v>6340</v>
      </c>
      <c r="C2100" t="s">
        <v>6341</v>
      </c>
      <c r="D2100" t="s">
        <v>6342</v>
      </c>
      <c r="E2100" t="s">
        <v>6343</v>
      </c>
    </row>
    <row r="2101" spans="1:5" x14ac:dyDescent="0.25">
      <c r="A2101">
        <v>2760</v>
      </c>
      <c r="B2101" t="s">
        <v>6344</v>
      </c>
      <c r="C2101" t="s">
        <v>6345</v>
      </c>
      <c r="D2101" t="s">
        <v>6346</v>
      </c>
    </row>
    <row r="2102" spans="1:5" x14ac:dyDescent="0.25">
      <c r="A2102">
        <v>2761</v>
      </c>
      <c r="B2102" t="s">
        <v>6347</v>
      </c>
      <c r="D2102" t="s">
        <v>6348</v>
      </c>
    </row>
    <row r="2103" spans="1:5" x14ac:dyDescent="0.25">
      <c r="A2103">
        <v>2762</v>
      </c>
      <c r="B2103" t="s">
        <v>6349</v>
      </c>
      <c r="D2103" t="s">
        <v>6350</v>
      </c>
    </row>
    <row r="2104" spans="1:5" x14ac:dyDescent="0.25">
      <c r="A2104">
        <v>2763</v>
      </c>
      <c r="B2104" t="s">
        <v>6351</v>
      </c>
      <c r="C2104" t="s">
        <v>6352</v>
      </c>
      <c r="D2104" t="s">
        <v>6353</v>
      </c>
    </row>
    <row r="2105" spans="1:5" x14ac:dyDescent="0.25">
      <c r="A2105">
        <v>2765</v>
      </c>
      <c r="B2105" t="s">
        <v>6354</v>
      </c>
      <c r="C2105" t="s">
        <v>6355</v>
      </c>
      <c r="D2105" t="s">
        <v>6356</v>
      </c>
      <c r="E2105" t="s">
        <v>6357</v>
      </c>
    </row>
    <row r="2106" spans="1:5" x14ac:dyDescent="0.25">
      <c r="A2106">
        <v>2766</v>
      </c>
      <c r="B2106" t="s">
        <v>6358</v>
      </c>
      <c r="C2106" t="s">
        <v>6359</v>
      </c>
      <c r="D2106" t="s">
        <v>6360</v>
      </c>
      <c r="E2106" t="s">
        <v>6361</v>
      </c>
    </row>
    <row r="2107" spans="1:5" x14ac:dyDescent="0.25">
      <c r="A2107">
        <v>2767</v>
      </c>
      <c r="B2107" t="s">
        <v>6362</v>
      </c>
      <c r="D2107" t="s">
        <v>6363</v>
      </c>
      <c r="E2107" t="s">
        <v>6364</v>
      </c>
    </row>
    <row r="2108" spans="1:5" x14ac:dyDescent="0.25">
      <c r="A2108">
        <v>2768</v>
      </c>
      <c r="B2108" t="s">
        <v>6365</v>
      </c>
      <c r="D2108" t="s">
        <v>6366</v>
      </c>
      <c r="E2108" t="s">
        <v>6367</v>
      </c>
    </row>
    <row r="2109" spans="1:5" x14ac:dyDescent="0.25">
      <c r="A2109">
        <v>2769</v>
      </c>
      <c r="B2109" t="s">
        <v>6368</v>
      </c>
      <c r="C2109" t="s">
        <v>6369</v>
      </c>
      <c r="D2109" t="s">
        <v>6370</v>
      </c>
      <c r="E2109" t="s">
        <v>6371</v>
      </c>
    </row>
    <row r="2110" spans="1:5" x14ac:dyDescent="0.25">
      <c r="A2110">
        <v>2771</v>
      </c>
      <c r="B2110" t="s">
        <v>6372</v>
      </c>
      <c r="D2110" t="s">
        <v>6373</v>
      </c>
    </row>
    <row r="2111" spans="1:5" x14ac:dyDescent="0.25">
      <c r="A2111">
        <v>2772</v>
      </c>
      <c r="B2111" t="s">
        <v>6374</v>
      </c>
      <c r="C2111" t="s">
        <v>6375</v>
      </c>
      <c r="D2111" t="s">
        <v>6376</v>
      </c>
      <c r="E2111" t="s">
        <v>6377</v>
      </c>
    </row>
    <row r="2112" spans="1:5" x14ac:dyDescent="0.25">
      <c r="A2112">
        <v>2773</v>
      </c>
      <c r="B2112" t="s">
        <v>6378</v>
      </c>
      <c r="C2112" t="s">
        <v>6379</v>
      </c>
      <c r="D2112" t="s">
        <v>6380</v>
      </c>
      <c r="E2112" t="s">
        <v>6381</v>
      </c>
    </row>
    <row r="2113" spans="1:5" x14ac:dyDescent="0.25">
      <c r="A2113">
        <v>2774</v>
      </c>
      <c r="B2113" t="s">
        <v>6382</v>
      </c>
      <c r="D2113" t="s">
        <v>6383</v>
      </c>
    </row>
    <row r="2114" spans="1:5" x14ac:dyDescent="0.25">
      <c r="A2114">
        <v>2775</v>
      </c>
      <c r="B2114" t="s">
        <v>6384</v>
      </c>
      <c r="D2114" t="s">
        <v>6385</v>
      </c>
      <c r="E2114" t="s">
        <v>6386</v>
      </c>
    </row>
    <row r="2115" spans="1:5" x14ac:dyDescent="0.25">
      <c r="A2115">
        <v>2776</v>
      </c>
      <c r="B2115" t="s">
        <v>6387</v>
      </c>
      <c r="D2115" t="s">
        <v>6388</v>
      </c>
      <c r="E2115" t="s">
        <v>10</v>
      </c>
    </row>
    <row r="2116" spans="1:5" x14ac:dyDescent="0.25">
      <c r="A2116">
        <v>2778</v>
      </c>
      <c r="B2116" t="s">
        <v>6389</v>
      </c>
      <c r="D2116" t="s">
        <v>6390</v>
      </c>
      <c r="E2116" t="s">
        <v>6391</v>
      </c>
    </row>
    <row r="2117" spans="1:5" x14ac:dyDescent="0.25">
      <c r="A2117">
        <v>2779</v>
      </c>
      <c r="B2117" t="s">
        <v>6392</v>
      </c>
      <c r="C2117" t="s">
        <v>6393</v>
      </c>
      <c r="D2117" t="s">
        <v>6394</v>
      </c>
    </row>
    <row r="2118" spans="1:5" x14ac:dyDescent="0.25">
      <c r="A2118">
        <v>2780</v>
      </c>
      <c r="B2118" t="s">
        <v>6395</v>
      </c>
      <c r="C2118" t="s">
        <v>6396</v>
      </c>
      <c r="D2118" t="s">
        <v>6397</v>
      </c>
      <c r="E2118" t="s">
        <v>6398</v>
      </c>
    </row>
    <row r="2119" spans="1:5" x14ac:dyDescent="0.25">
      <c r="A2119">
        <v>2781</v>
      </c>
      <c r="B2119" t="s">
        <v>6399</v>
      </c>
      <c r="D2119" t="s">
        <v>6400</v>
      </c>
    </row>
    <row r="2120" spans="1:5" x14ac:dyDescent="0.25">
      <c r="A2120">
        <v>2782</v>
      </c>
      <c r="B2120" t="s">
        <v>6401</v>
      </c>
      <c r="C2120" t="s">
        <v>1402</v>
      </c>
      <c r="D2120" t="s">
        <v>6402</v>
      </c>
      <c r="E2120" t="s">
        <v>1430</v>
      </c>
    </row>
    <row r="2121" spans="1:5" x14ac:dyDescent="0.25">
      <c r="A2121">
        <v>2783</v>
      </c>
      <c r="B2121" t="s">
        <v>6403</v>
      </c>
      <c r="D2121" t="s">
        <v>6404</v>
      </c>
    </row>
    <row r="2122" spans="1:5" x14ac:dyDescent="0.25">
      <c r="A2122">
        <v>2785</v>
      </c>
      <c r="B2122" t="s">
        <v>6405</v>
      </c>
      <c r="D2122" t="s">
        <v>6406</v>
      </c>
      <c r="E2122" t="s">
        <v>6407</v>
      </c>
    </row>
    <row r="2123" spans="1:5" x14ac:dyDescent="0.25">
      <c r="A2123">
        <v>2786</v>
      </c>
      <c r="B2123" t="s">
        <v>6408</v>
      </c>
      <c r="D2123" t="s">
        <v>6409</v>
      </c>
    </row>
    <row r="2124" spans="1:5" x14ac:dyDescent="0.25">
      <c r="A2124">
        <v>2787</v>
      </c>
      <c r="B2124" t="s">
        <v>6410</v>
      </c>
      <c r="D2124" t="s">
        <v>6411</v>
      </c>
    </row>
    <row r="2125" spans="1:5" x14ac:dyDescent="0.25">
      <c r="A2125">
        <v>2788</v>
      </c>
      <c r="B2125" t="s">
        <v>6412</v>
      </c>
      <c r="C2125" t="s">
        <v>6413</v>
      </c>
      <c r="D2125" t="s">
        <v>6414</v>
      </c>
    </row>
    <row r="2126" spans="1:5" x14ac:dyDescent="0.25">
      <c r="A2126">
        <v>2789</v>
      </c>
      <c r="B2126" t="s">
        <v>6415</v>
      </c>
      <c r="C2126" t="s">
        <v>6416</v>
      </c>
      <c r="D2126" t="s">
        <v>6417</v>
      </c>
      <c r="E2126" t="s">
        <v>6418</v>
      </c>
    </row>
    <row r="2127" spans="1:5" x14ac:dyDescent="0.25">
      <c r="A2127">
        <v>2790</v>
      </c>
      <c r="B2127" t="s">
        <v>6419</v>
      </c>
      <c r="C2127" t="s">
        <v>6420</v>
      </c>
      <c r="D2127" t="s">
        <v>6421</v>
      </c>
      <c r="E2127" t="s">
        <v>10</v>
      </c>
    </row>
    <row r="2128" spans="1:5" x14ac:dyDescent="0.25">
      <c r="A2128">
        <v>2791</v>
      </c>
      <c r="B2128" t="s">
        <v>6422</v>
      </c>
      <c r="C2128" t="s">
        <v>6423</v>
      </c>
      <c r="D2128" t="s">
        <v>6424</v>
      </c>
    </row>
    <row r="2129" spans="1:5" x14ac:dyDescent="0.25">
      <c r="A2129">
        <v>2796</v>
      </c>
      <c r="B2129" t="s">
        <v>6425</v>
      </c>
      <c r="C2129" t="s">
        <v>6426</v>
      </c>
      <c r="D2129" t="s">
        <v>6427</v>
      </c>
      <c r="E2129" t="s">
        <v>6428</v>
      </c>
    </row>
    <row r="2130" spans="1:5" x14ac:dyDescent="0.25">
      <c r="A2130">
        <v>2797</v>
      </c>
      <c r="B2130" t="s">
        <v>6429</v>
      </c>
      <c r="D2130" t="s">
        <v>6430</v>
      </c>
    </row>
    <row r="2131" spans="1:5" x14ac:dyDescent="0.25">
      <c r="A2131">
        <v>2798</v>
      </c>
      <c r="B2131" t="s">
        <v>6431</v>
      </c>
      <c r="D2131" t="s">
        <v>6432</v>
      </c>
      <c r="E2131" t="s">
        <v>6433</v>
      </c>
    </row>
    <row r="2132" spans="1:5" x14ac:dyDescent="0.25">
      <c r="A2132">
        <v>2800</v>
      </c>
      <c r="B2132" t="s">
        <v>6434</v>
      </c>
      <c r="C2132" t="s">
        <v>6435</v>
      </c>
      <c r="D2132" t="s">
        <v>6436</v>
      </c>
      <c r="E2132" t="s">
        <v>6437</v>
      </c>
    </row>
    <row r="2133" spans="1:5" x14ac:dyDescent="0.25">
      <c r="A2133">
        <v>2801</v>
      </c>
      <c r="B2133" t="s">
        <v>6438</v>
      </c>
      <c r="D2133" t="s">
        <v>6439</v>
      </c>
    </row>
    <row r="2134" spans="1:5" x14ac:dyDescent="0.25">
      <c r="A2134">
        <v>2802</v>
      </c>
      <c r="B2134" t="s">
        <v>6440</v>
      </c>
      <c r="D2134" t="s">
        <v>6441</v>
      </c>
    </row>
    <row r="2135" spans="1:5" x14ac:dyDescent="0.25">
      <c r="A2135">
        <v>2803</v>
      </c>
      <c r="B2135" t="s">
        <v>6442</v>
      </c>
      <c r="D2135" t="s">
        <v>6443</v>
      </c>
      <c r="E2135" t="s">
        <v>6444</v>
      </c>
    </row>
    <row r="2136" spans="1:5" x14ac:dyDescent="0.25">
      <c r="A2136">
        <v>2804</v>
      </c>
      <c r="B2136" t="s">
        <v>6445</v>
      </c>
      <c r="C2136" t="s">
        <v>6446</v>
      </c>
      <c r="D2136" t="s">
        <v>6447</v>
      </c>
      <c r="E2136" t="s">
        <v>6448</v>
      </c>
    </row>
    <row r="2137" spans="1:5" x14ac:dyDescent="0.25">
      <c r="A2137">
        <v>2805</v>
      </c>
      <c r="B2137" t="s">
        <v>6449</v>
      </c>
      <c r="D2137" t="s">
        <v>6450</v>
      </c>
      <c r="E2137" t="s">
        <v>6451</v>
      </c>
    </row>
    <row r="2138" spans="1:5" x14ac:dyDescent="0.25">
      <c r="A2138">
        <v>2808</v>
      </c>
      <c r="B2138" t="s">
        <v>6452</v>
      </c>
      <c r="C2138" t="s">
        <v>6453</v>
      </c>
      <c r="D2138" t="s">
        <v>6454</v>
      </c>
      <c r="E2138" t="s">
        <v>6455</v>
      </c>
    </row>
    <row r="2139" spans="1:5" x14ac:dyDescent="0.25">
      <c r="A2139">
        <v>2810</v>
      </c>
      <c r="B2139" t="s">
        <v>6456</v>
      </c>
      <c r="C2139" t="s">
        <v>6457</v>
      </c>
      <c r="D2139" t="s">
        <v>6458</v>
      </c>
    </row>
    <row r="2140" spans="1:5" x14ac:dyDescent="0.25">
      <c r="A2140">
        <v>2811</v>
      </c>
      <c r="B2140" t="s">
        <v>6459</v>
      </c>
      <c r="C2140" t="s">
        <v>6460</v>
      </c>
      <c r="D2140" t="s">
        <v>6461</v>
      </c>
      <c r="E2140" t="s">
        <v>6462</v>
      </c>
    </row>
    <row r="2141" spans="1:5" x14ac:dyDescent="0.25">
      <c r="A2141">
        <v>2815</v>
      </c>
      <c r="B2141" t="s">
        <v>6463</v>
      </c>
      <c r="D2141" t="s">
        <v>6464</v>
      </c>
      <c r="E2141" t="s">
        <v>6465</v>
      </c>
    </row>
    <row r="2142" spans="1:5" x14ac:dyDescent="0.25">
      <c r="A2142">
        <v>2816</v>
      </c>
      <c r="B2142" t="s">
        <v>6466</v>
      </c>
      <c r="C2142" t="s">
        <v>6467</v>
      </c>
      <c r="D2142" t="s">
        <v>6468</v>
      </c>
      <c r="E2142" t="s">
        <v>6469</v>
      </c>
    </row>
    <row r="2143" spans="1:5" x14ac:dyDescent="0.25">
      <c r="A2143">
        <v>2818</v>
      </c>
      <c r="B2143" t="s">
        <v>6470</v>
      </c>
      <c r="D2143" t="s">
        <v>6471</v>
      </c>
    </row>
    <row r="2144" spans="1:5" x14ac:dyDescent="0.25">
      <c r="A2144">
        <v>2820</v>
      </c>
      <c r="B2144" t="s">
        <v>6472</v>
      </c>
      <c r="C2144" t="s">
        <v>6473</v>
      </c>
      <c r="D2144" t="s">
        <v>6474</v>
      </c>
    </row>
    <row r="2145" spans="1:5" x14ac:dyDescent="0.25">
      <c r="A2145">
        <v>2821</v>
      </c>
      <c r="B2145" t="s">
        <v>6475</v>
      </c>
      <c r="C2145" t="s">
        <v>6476</v>
      </c>
      <c r="D2145" t="s">
        <v>6477</v>
      </c>
      <c r="E2145" t="s">
        <v>6478</v>
      </c>
    </row>
    <row r="2146" spans="1:5" x14ac:dyDescent="0.25">
      <c r="A2146">
        <v>2822</v>
      </c>
      <c r="B2146" t="s">
        <v>6479</v>
      </c>
      <c r="C2146" t="s">
        <v>6480</v>
      </c>
      <c r="D2146" t="s">
        <v>6481</v>
      </c>
      <c r="E2146" t="s">
        <v>6482</v>
      </c>
    </row>
    <row r="2147" spans="1:5" x14ac:dyDescent="0.25">
      <c r="A2147">
        <v>2823</v>
      </c>
      <c r="B2147" t="s">
        <v>6483</v>
      </c>
      <c r="D2147" t="s">
        <v>6484</v>
      </c>
    </row>
    <row r="2148" spans="1:5" x14ac:dyDescent="0.25">
      <c r="A2148">
        <v>2824</v>
      </c>
      <c r="B2148" t="s">
        <v>6485</v>
      </c>
      <c r="C2148" t="s">
        <v>587</v>
      </c>
      <c r="D2148" t="s">
        <v>6486</v>
      </c>
    </row>
    <row r="2149" spans="1:5" x14ac:dyDescent="0.25">
      <c r="A2149">
        <v>2825</v>
      </c>
      <c r="B2149" t="s">
        <v>6487</v>
      </c>
      <c r="D2149" t="s">
        <v>6488</v>
      </c>
      <c r="E2149" t="s">
        <v>6489</v>
      </c>
    </row>
    <row r="2150" spans="1:5" x14ac:dyDescent="0.25">
      <c r="A2150">
        <v>2826</v>
      </c>
      <c r="B2150" t="s">
        <v>6490</v>
      </c>
      <c r="D2150" t="s">
        <v>6491</v>
      </c>
      <c r="E2150" t="s">
        <v>10</v>
      </c>
    </row>
    <row r="2151" spans="1:5" x14ac:dyDescent="0.25">
      <c r="A2151">
        <v>2827</v>
      </c>
      <c r="B2151" t="s">
        <v>6492</v>
      </c>
      <c r="C2151" t="s">
        <v>6493</v>
      </c>
      <c r="D2151" t="s">
        <v>6494</v>
      </c>
      <c r="E2151" t="s">
        <v>6495</v>
      </c>
    </row>
    <row r="2152" spans="1:5" x14ac:dyDescent="0.25">
      <c r="A2152">
        <v>2829</v>
      </c>
      <c r="B2152" t="s">
        <v>6496</v>
      </c>
      <c r="D2152" t="s">
        <v>6497</v>
      </c>
      <c r="E2152" t="s">
        <v>6498</v>
      </c>
    </row>
    <row r="2153" spans="1:5" x14ac:dyDescent="0.25">
      <c r="A2153">
        <v>2830</v>
      </c>
      <c r="B2153" t="s">
        <v>6499</v>
      </c>
      <c r="C2153" t="s">
        <v>6500</v>
      </c>
      <c r="D2153" t="s">
        <v>6501</v>
      </c>
      <c r="E2153" t="s">
        <v>6502</v>
      </c>
    </row>
    <row r="2154" spans="1:5" x14ac:dyDescent="0.25">
      <c r="A2154">
        <v>2831</v>
      </c>
      <c r="B2154" t="s">
        <v>6503</v>
      </c>
      <c r="D2154" t="s">
        <v>6504</v>
      </c>
    </row>
    <row r="2155" spans="1:5" x14ac:dyDescent="0.25">
      <c r="A2155">
        <v>2832</v>
      </c>
      <c r="B2155" t="s">
        <v>6505</v>
      </c>
      <c r="C2155" t="s">
        <v>6506</v>
      </c>
      <c r="D2155" t="s">
        <v>6507</v>
      </c>
      <c r="E2155" t="s">
        <v>10</v>
      </c>
    </row>
    <row r="2156" spans="1:5" x14ac:dyDescent="0.25">
      <c r="A2156">
        <v>2833</v>
      </c>
      <c r="B2156" t="s">
        <v>6508</v>
      </c>
      <c r="C2156" t="s">
        <v>6509</v>
      </c>
      <c r="D2156" t="s">
        <v>6510</v>
      </c>
    </row>
    <row r="2157" spans="1:5" x14ac:dyDescent="0.25">
      <c r="A2157">
        <v>2834</v>
      </c>
      <c r="B2157" t="s">
        <v>6511</v>
      </c>
      <c r="C2157" t="s">
        <v>6512</v>
      </c>
      <c r="D2157" t="s">
        <v>6513</v>
      </c>
      <c r="E2157" t="s">
        <v>10</v>
      </c>
    </row>
    <row r="2158" spans="1:5" x14ac:dyDescent="0.25">
      <c r="A2158">
        <v>2835</v>
      </c>
      <c r="B2158" t="s">
        <v>6514</v>
      </c>
      <c r="C2158" t="s">
        <v>4853</v>
      </c>
      <c r="D2158" t="s">
        <v>6515</v>
      </c>
      <c r="E2158" t="s">
        <v>6516</v>
      </c>
    </row>
    <row r="2159" spans="1:5" x14ac:dyDescent="0.25">
      <c r="A2159">
        <v>2836</v>
      </c>
      <c r="B2159" t="s">
        <v>6517</v>
      </c>
      <c r="D2159" t="s">
        <v>6518</v>
      </c>
      <c r="E2159" t="s">
        <v>6519</v>
      </c>
    </row>
    <row r="2160" spans="1:5" x14ac:dyDescent="0.25">
      <c r="A2160">
        <v>2837</v>
      </c>
      <c r="B2160" t="s">
        <v>6520</v>
      </c>
      <c r="C2160" t="s">
        <v>6521</v>
      </c>
      <c r="D2160" t="s">
        <v>6522</v>
      </c>
      <c r="E2160" t="s">
        <v>6523</v>
      </c>
    </row>
    <row r="2161" spans="1:5" x14ac:dyDescent="0.25">
      <c r="A2161">
        <v>2838</v>
      </c>
      <c r="B2161" t="s">
        <v>6524</v>
      </c>
      <c r="C2161" t="s">
        <v>6525</v>
      </c>
      <c r="D2161" t="s">
        <v>6526</v>
      </c>
      <c r="E2161" t="s">
        <v>6527</v>
      </c>
    </row>
    <row r="2162" spans="1:5" x14ac:dyDescent="0.25">
      <c r="A2162">
        <v>2839</v>
      </c>
      <c r="B2162" t="s">
        <v>6528</v>
      </c>
      <c r="D2162" t="s">
        <v>6529</v>
      </c>
    </row>
    <row r="2163" spans="1:5" x14ac:dyDescent="0.25">
      <c r="A2163">
        <v>2840</v>
      </c>
      <c r="B2163" t="s">
        <v>6530</v>
      </c>
      <c r="D2163" t="s">
        <v>6531</v>
      </c>
    </row>
    <row r="2164" spans="1:5" x14ac:dyDescent="0.25">
      <c r="A2164">
        <v>2841</v>
      </c>
      <c r="B2164" t="s">
        <v>6532</v>
      </c>
      <c r="D2164" t="s">
        <v>6533</v>
      </c>
      <c r="E2164" t="s">
        <v>10</v>
      </c>
    </row>
    <row r="2165" spans="1:5" x14ac:dyDescent="0.25">
      <c r="A2165">
        <v>2842</v>
      </c>
      <c r="B2165" t="s">
        <v>6534</v>
      </c>
      <c r="D2165" t="s">
        <v>6535</v>
      </c>
    </row>
    <row r="2166" spans="1:5" x14ac:dyDescent="0.25">
      <c r="A2166">
        <v>2843</v>
      </c>
      <c r="B2166" t="s">
        <v>6536</v>
      </c>
      <c r="D2166" t="s">
        <v>6537</v>
      </c>
      <c r="E2166" t="s">
        <v>6538</v>
      </c>
    </row>
    <row r="2167" spans="1:5" x14ac:dyDescent="0.25">
      <c r="A2167">
        <v>2844</v>
      </c>
      <c r="B2167" t="s">
        <v>6539</v>
      </c>
      <c r="D2167" t="s">
        <v>6540</v>
      </c>
      <c r="E2167" t="s">
        <v>6541</v>
      </c>
    </row>
    <row r="2168" spans="1:5" x14ac:dyDescent="0.25">
      <c r="A2168">
        <v>2845</v>
      </c>
      <c r="B2168" t="s">
        <v>6542</v>
      </c>
      <c r="C2168" t="s">
        <v>6543</v>
      </c>
      <c r="D2168" t="s">
        <v>6544</v>
      </c>
      <c r="E2168" t="s">
        <v>10</v>
      </c>
    </row>
    <row r="2169" spans="1:5" x14ac:dyDescent="0.25">
      <c r="A2169">
        <v>2846</v>
      </c>
      <c r="B2169" t="s">
        <v>6545</v>
      </c>
      <c r="D2169" t="s">
        <v>6546</v>
      </c>
      <c r="E2169" t="s">
        <v>6547</v>
      </c>
    </row>
    <row r="2170" spans="1:5" x14ac:dyDescent="0.25">
      <c r="A2170">
        <v>2847</v>
      </c>
      <c r="B2170" t="s">
        <v>6548</v>
      </c>
      <c r="C2170" t="s">
        <v>6549</v>
      </c>
      <c r="D2170" t="s">
        <v>6550</v>
      </c>
      <c r="E2170" t="s">
        <v>6551</v>
      </c>
    </row>
    <row r="2171" spans="1:5" x14ac:dyDescent="0.25">
      <c r="A2171">
        <v>2849</v>
      </c>
      <c r="B2171" t="s">
        <v>6552</v>
      </c>
      <c r="C2171" t="s">
        <v>6553</v>
      </c>
      <c r="D2171" t="s">
        <v>6554</v>
      </c>
      <c r="E2171" t="s">
        <v>6555</v>
      </c>
    </row>
    <row r="2172" spans="1:5" x14ac:dyDescent="0.25">
      <c r="A2172">
        <v>2850</v>
      </c>
      <c r="B2172" t="s">
        <v>6556</v>
      </c>
      <c r="D2172" t="s">
        <v>6557</v>
      </c>
      <c r="E2172" t="s">
        <v>6558</v>
      </c>
    </row>
    <row r="2173" spans="1:5" x14ac:dyDescent="0.25">
      <c r="A2173">
        <v>2851</v>
      </c>
      <c r="B2173" t="s">
        <v>6559</v>
      </c>
      <c r="C2173" t="s">
        <v>6560</v>
      </c>
      <c r="D2173" t="s">
        <v>6561</v>
      </c>
      <c r="E2173" t="s">
        <v>6562</v>
      </c>
    </row>
    <row r="2174" spans="1:5" x14ac:dyDescent="0.25">
      <c r="A2174">
        <v>2852</v>
      </c>
      <c r="B2174" t="s">
        <v>6563</v>
      </c>
      <c r="C2174" t="s">
        <v>6564</v>
      </c>
      <c r="D2174" t="s">
        <v>6565</v>
      </c>
      <c r="E2174" t="s">
        <v>6566</v>
      </c>
    </row>
    <row r="2175" spans="1:5" x14ac:dyDescent="0.25">
      <c r="A2175">
        <v>2853</v>
      </c>
      <c r="B2175" t="s">
        <v>6567</v>
      </c>
      <c r="C2175" t="s">
        <v>6568</v>
      </c>
      <c r="D2175" t="s">
        <v>6569</v>
      </c>
    </row>
    <row r="2176" spans="1:5" x14ac:dyDescent="0.25">
      <c r="A2176">
        <v>2854</v>
      </c>
      <c r="B2176" t="s">
        <v>6570</v>
      </c>
      <c r="C2176" t="s">
        <v>6571</v>
      </c>
      <c r="D2176" t="s">
        <v>6572</v>
      </c>
      <c r="E2176" t="s">
        <v>6573</v>
      </c>
    </row>
    <row r="2177" spans="1:5" x14ac:dyDescent="0.25">
      <c r="A2177">
        <v>2856</v>
      </c>
      <c r="B2177" t="s">
        <v>6574</v>
      </c>
      <c r="D2177" t="s">
        <v>6575</v>
      </c>
      <c r="E2177" t="s">
        <v>6576</v>
      </c>
    </row>
    <row r="2178" spans="1:5" x14ac:dyDescent="0.25">
      <c r="A2178">
        <v>2857</v>
      </c>
      <c r="B2178" t="s">
        <v>6577</v>
      </c>
      <c r="C2178" t="s">
        <v>6578</v>
      </c>
      <c r="D2178" t="s">
        <v>6579</v>
      </c>
      <c r="E2178" t="s">
        <v>6580</v>
      </c>
    </row>
    <row r="2179" spans="1:5" x14ac:dyDescent="0.25">
      <c r="A2179">
        <v>2860</v>
      </c>
      <c r="B2179" t="s">
        <v>6581</v>
      </c>
      <c r="D2179" t="s">
        <v>6582</v>
      </c>
      <c r="E2179" t="s">
        <v>6583</v>
      </c>
    </row>
    <row r="2180" spans="1:5" x14ac:dyDescent="0.25">
      <c r="A2180">
        <v>2861</v>
      </c>
      <c r="B2180" t="s">
        <v>6584</v>
      </c>
      <c r="D2180" t="s">
        <v>6585</v>
      </c>
      <c r="E2180" t="s">
        <v>6586</v>
      </c>
    </row>
    <row r="2181" spans="1:5" x14ac:dyDescent="0.25">
      <c r="A2181">
        <v>2863</v>
      </c>
      <c r="B2181" t="s">
        <v>6587</v>
      </c>
      <c r="C2181" t="s">
        <v>6588</v>
      </c>
      <c r="D2181" t="s">
        <v>6589</v>
      </c>
      <c r="E2181" t="s">
        <v>6590</v>
      </c>
    </row>
    <row r="2182" spans="1:5" x14ac:dyDescent="0.25">
      <c r="A2182">
        <v>2864</v>
      </c>
      <c r="B2182" t="s">
        <v>6591</v>
      </c>
      <c r="C2182" t="s">
        <v>6592</v>
      </c>
      <c r="D2182" t="s">
        <v>6593</v>
      </c>
      <c r="E2182" t="s">
        <v>6594</v>
      </c>
    </row>
    <row r="2183" spans="1:5" x14ac:dyDescent="0.25">
      <c r="A2183">
        <v>2866</v>
      </c>
      <c r="B2183" t="s">
        <v>6595</v>
      </c>
      <c r="C2183" t="s">
        <v>6596</v>
      </c>
      <c r="D2183" t="s">
        <v>6597</v>
      </c>
      <c r="E2183" t="s">
        <v>6598</v>
      </c>
    </row>
    <row r="2184" spans="1:5" x14ac:dyDescent="0.25">
      <c r="A2184">
        <v>2867</v>
      </c>
      <c r="B2184" t="s">
        <v>6599</v>
      </c>
      <c r="D2184" t="s">
        <v>6600</v>
      </c>
    </row>
    <row r="2185" spans="1:5" x14ac:dyDescent="0.25">
      <c r="A2185">
        <v>2868</v>
      </c>
      <c r="B2185" t="s">
        <v>6601</v>
      </c>
      <c r="D2185" t="s">
        <v>6602</v>
      </c>
      <c r="E2185" t="s">
        <v>6603</v>
      </c>
    </row>
    <row r="2186" spans="1:5" x14ac:dyDescent="0.25">
      <c r="A2186">
        <v>2870</v>
      </c>
      <c r="B2186" t="s">
        <v>6604</v>
      </c>
      <c r="D2186" t="s">
        <v>6605</v>
      </c>
    </row>
    <row r="2187" spans="1:5" x14ac:dyDescent="0.25">
      <c r="A2187">
        <v>2871</v>
      </c>
      <c r="B2187" t="s">
        <v>6606</v>
      </c>
      <c r="D2187" t="s">
        <v>6607</v>
      </c>
      <c r="E2187" t="s">
        <v>10</v>
      </c>
    </row>
    <row r="2188" spans="1:5" x14ac:dyDescent="0.25">
      <c r="A2188">
        <v>2872</v>
      </c>
      <c r="B2188" t="s">
        <v>6608</v>
      </c>
      <c r="C2188" t="s">
        <v>6609</v>
      </c>
      <c r="D2188" t="s">
        <v>6610</v>
      </c>
      <c r="E2188" t="s">
        <v>6611</v>
      </c>
    </row>
    <row r="2189" spans="1:5" x14ac:dyDescent="0.25">
      <c r="A2189">
        <v>2873</v>
      </c>
      <c r="B2189" t="s">
        <v>6612</v>
      </c>
      <c r="C2189" t="s">
        <v>6613</v>
      </c>
      <c r="D2189" t="s">
        <v>6614</v>
      </c>
      <c r="E2189" t="s">
        <v>6615</v>
      </c>
    </row>
    <row r="2190" spans="1:5" x14ac:dyDescent="0.25">
      <c r="A2190">
        <v>2875</v>
      </c>
      <c r="B2190" t="s">
        <v>6616</v>
      </c>
      <c r="C2190" t="s">
        <v>6617</v>
      </c>
      <c r="D2190" t="s">
        <v>6618</v>
      </c>
      <c r="E2190" t="s">
        <v>6619</v>
      </c>
    </row>
    <row r="2191" spans="1:5" x14ac:dyDescent="0.25">
      <c r="A2191">
        <v>2876</v>
      </c>
      <c r="B2191" t="s">
        <v>6620</v>
      </c>
      <c r="C2191" t="s">
        <v>1809</v>
      </c>
      <c r="D2191" t="s">
        <v>6621</v>
      </c>
      <c r="E2191" t="s">
        <v>6622</v>
      </c>
    </row>
    <row r="2192" spans="1:5" x14ac:dyDescent="0.25">
      <c r="A2192">
        <v>2878</v>
      </c>
      <c r="B2192" t="s">
        <v>6623</v>
      </c>
      <c r="D2192" t="s">
        <v>6624</v>
      </c>
    </row>
    <row r="2193" spans="1:5" x14ac:dyDescent="0.25">
      <c r="A2193">
        <v>2879</v>
      </c>
      <c r="B2193" t="s">
        <v>6625</v>
      </c>
      <c r="C2193" t="s">
        <v>6626</v>
      </c>
      <c r="D2193" t="s">
        <v>6627</v>
      </c>
    </row>
    <row r="2194" spans="1:5" x14ac:dyDescent="0.25">
      <c r="A2194">
        <v>2881</v>
      </c>
      <c r="B2194" t="s">
        <v>6628</v>
      </c>
      <c r="D2194" t="s">
        <v>6629</v>
      </c>
    </row>
    <row r="2195" spans="1:5" x14ac:dyDescent="0.25">
      <c r="A2195">
        <v>2882</v>
      </c>
      <c r="B2195" t="s">
        <v>6630</v>
      </c>
      <c r="C2195" t="s">
        <v>1563</v>
      </c>
      <c r="D2195" t="s">
        <v>6631</v>
      </c>
    </row>
    <row r="2196" spans="1:5" x14ac:dyDescent="0.25">
      <c r="A2196">
        <v>2885</v>
      </c>
      <c r="B2196" t="s">
        <v>6632</v>
      </c>
      <c r="D2196" t="s">
        <v>6633</v>
      </c>
      <c r="E2196" t="s">
        <v>6634</v>
      </c>
    </row>
    <row r="2197" spans="1:5" x14ac:dyDescent="0.25">
      <c r="A2197">
        <v>2886</v>
      </c>
      <c r="B2197" t="s">
        <v>6635</v>
      </c>
      <c r="C2197" t="s">
        <v>6636</v>
      </c>
      <c r="D2197" t="s">
        <v>6637</v>
      </c>
      <c r="E2197" t="s">
        <v>6638</v>
      </c>
    </row>
    <row r="2198" spans="1:5" x14ac:dyDescent="0.25">
      <c r="A2198">
        <v>2887</v>
      </c>
      <c r="B2198" t="s">
        <v>6639</v>
      </c>
      <c r="D2198" t="s">
        <v>6640</v>
      </c>
      <c r="E2198" t="s">
        <v>10</v>
      </c>
    </row>
    <row r="2199" spans="1:5" x14ac:dyDescent="0.25">
      <c r="A2199">
        <v>2889</v>
      </c>
      <c r="B2199" t="s">
        <v>6641</v>
      </c>
      <c r="C2199" t="s">
        <v>6642</v>
      </c>
      <c r="D2199" t="s">
        <v>6643</v>
      </c>
      <c r="E2199" t="s">
        <v>10</v>
      </c>
    </row>
    <row r="2200" spans="1:5" x14ac:dyDescent="0.25">
      <c r="A2200">
        <v>2890</v>
      </c>
      <c r="B2200" t="s">
        <v>6644</v>
      </c>
      <c r="C2200" t="s">
        <v>6645</v>
      </c>
      <c r="D2200" t="s">
        <v>6646</v>
      </c>
    </row>
    <row r="2201" spans="1:5" x14ac:dyDescent="0.25">
      <c r="A2201">
        <v>2892</v>
      </c>
      <c r="B2201" t="s">
        <v>6647</v>
      </c>
      <c r="D2201" t="s">
        <v>6648</v>
      </c>
      <c r="E2201" t="s">
        <v>6649</v>
      </c>
    </row>
    <row r="2202" spans="1:5" x14ac:dyDescent="0.25">
      <c r="A2202">
        <v>2894</v>
      </c>
      <c r="B2202" t="s">
        <v>6650</v>
      </c>
      <c r="C2202" t="s">
        <v>6651</v>
      </c>
      <c r="D2202" t="s">
        <v>6652</v>
      </c>
      <c r="E2202" t="s">
        <v>10</v>
      </c>
    </row>
    <row r="2203" spans="1:5" x14ac:dyDescent="0.25">
      <c r="A2203">
        <v>2895</v>
      </c>
      <c r="B2203" t="s">
        <v>6653</v>
      </c>
      <c r="C2203" t="s">
        <v>6654</v>
      </c>
      <c r="D2203" t="s">
        <v>6655</v>
      </c>
    </row>
    <row r="2204" spans="1:5" x14ac:dyDescent="0.25">
      <c r="A2204">
        <v>2901</v>
      </c>
      <c r="B2204" t="s">
        <v>6656</v>
      </c>
      <c r="D2204" t="s">
        <v>6657</v>
      </c>
    </row>
    <row r="2205" spans="1:5" x14ac:dyDescent="0.25">
      <c r="A2205">
        <v>2902</v>
      </c>
      <c r="B2205" t="s">
        <v>6658</v>
      </c>
      <c r="C2205" t="s">
        <v>6659</v>
      </c>
      <c r="D2205" t="s">
        <v>6660</v>
      </c>
      <c r="E2205" t="s">
        <v>6661</v>
      </c>
    </row>
    <row r="2206" spans="1:5" x14ac:dyDescent="0.25">
      <c r="A2206">
        <v>2903</v>
      </c>
      <c r="B2206" t="s">
        <v>6662</v>
      </c>
      <c r="D2206" t="s">
        <v>6663</v>
      </c>
      <c r="E2206" t="s">
        <v>6664</v>
      </c>
    </row>
    <row r="2207" spans="1:5" x14ac:dyDescent="0.25">
      <c r="A2207">
        <v>2905</v>
      </c>
      <c r="B2207" t="s">
        <v>6665</v>
      </c>
      <c r="D2207" t="s">
        <v>6666</v>
      </c>
    </row>
    <row r="2208" spans="1:5" x14ac:dyDescent="0.25">
      <c r="A2208">
        <v>2906</v>
      </c>
      <c r="B2208" t="s">
        <v>6667</v>
      </c>
      <c r="C2208" t="s">
        <v>1514</v>
      </c>
      <c r="D2208" t="s">
        <v>6668</v>
      </c>
      <c r="E2208" t="s">
        <v>1516</v>
      </c>
    </row>
    <row r="2209" spans="1:5" x14ac:dyDescent="0.25">
      <c r="A2209">
        <v>2907</v>
      </c>
      <c r="B2209" t="s">
        <v>6669</v>
      </c>
      <c r="D2209" t="s">
        <v>6670</v>
      </c>
      <c r="E2209" t="s">
        <v>6671</v>
      </c>
    </row>
    <row r="2210" spans="1:5" x14ac:dyDescent="0.25">
      <c r="A2210">
        <v>2908</v>
      </c>
      <c r="B2210" t="s">
        <v>6672</v>
      </c>
      <c r="D2210" t="s">
        <v>6673</v>
      </c>
    </row>
    <row r="2211" spans="1:5" x14ac:dyDescent="0.25">
      <c r="A2211">
        <v>2909</v>
      </c>
      <c r="B2211" t="s">
        <v>6674</v>
      </c>
      <c r="C2211" t="s">
        <v>6675</v>
      </c>
      <c r="D2211" t="s">
        <v>6676</v>
      </c>
    </row>
    <row r="2212" spans="1:5" x14ac:dyDescent="0.25">
      <c r="A2212">
        <v>2910</v>
      </c>
      <c r="B2212" t="s">
        <v>6677</v>
      </c>
      <c r="C2212" t="s">
        <v>6678</v>
      </c>
      <c r="D2212" t="s">
        <v>6679</v>
      </c>
      <c r="E2212" t="s">
        <v>6680</v>
      </c>
    </row>
    <row r="2213" spans="1:5" x14ac:dyDescent="0.25">
      <c r="A2213">
        <v>2911</v>
      </c>
      <c r="B2213" t="s">
        <v>6681</v>
      </c>
      <c r="C2213" t="s">
        <v>6682</v>
      </c>
      <c r="D2213" t="s">
        <v>6683</v>
      </c>
    </row>
    <row r="2214" spans="1:5" x14ac:dyDescent="0.25">
      <c r="A2214">
        <v>2912</v>
      </c>
      <c r="B2214" t="s">
        <v>6684</v>
      </c>
      <c r="C2214" t="s">
        <v>6685</v>
      </c>
      <c r="D2214" t="s">
        <v>6686</v>
      </c>
      <c r="E2214" t="s">
        <v>6687</v>
      </c>
    </row>
    <row r="2215" spans="1:5" x14ac:dyDescent="0.25">
      <c r="A2215">
        <v>2913</v>
      </c>
      <c r="B2215" t="s">
        <v>6688</v>
      </c>
      <c r="C2215" t="s">
        <v>6689</v>
      </c>
      <c r="D2215" t="s">
        <v>6690</v>
      </c>
      <c r="E2215" t="s">
        <v>6691</v>
      </c>
    </row>
    <row r="2216" spans="1:5" x14ac:dyDescent="0.25">
      <c r="A2216">
        <v>2914</v>
      </c>
      <c r="B2216" t="s">
        <v>6692</v>
      </c>
      <c r="D2216" t="s">
        <v>6693</v>
      </c>
      <c r="E2216" t="s">
        <v>6694</v>
      </c>
    </row>
    <row r="2217" spans="1:5" x14ac:dyDescent="0.25">
      <c r="A2217">
        <v>2916</v>
      </c>
      <c r="B2217" t="s">
        <v>6695</v>
      </c>
      <c r="C2217" t="s">
        <v>6696</v>
      </c>
      <c r="D2217" t="s">
        <v>6697</v>
      </c>
    </row>
    <row r="2218" spans="1:5" x14ac:dyDescent="0.25">
      <c r="A2218">
        <v>2918</v>
      </c>
      <c r="B2218" t="s">
        <v>6698</v>
      </c>
      <c r="D2218" t="s">
        <v>6699</v>
      </c>
      <c r="E2218" t="s">
        <v>6700</v>
      </c>
    </row>
    <row r="2219" spans="1:5" x14ac:dyDescent="0.25">
      <c r="A2219">
        <v>2919</v>
      </c>
      <c r="B2219" t="s">
        <v>6701</v>
      </c>
      <c r="D2219" t="s">
        <v>6702</v>
      </c>
    </row>
    <row r="2220" spans="1:5" x14ac:dyDescent="0.25">
      <c r="A2220">
        <v>2921</v>
      </c>
      <c r="B2220" t="s">
        <v>6703</v>
      </c>
      <c r="C2220" t="s">
        <v>6704</v>
      </c>
      <c r="D2220" t="s">
        <v>6705</v>
      </c>
      <c r="E2220" t="s">
        <v>6706</v>
      </c>
    </row>
    <row r="2221" spans="1:5" x14ac:dyDescent="0.25">
      <c r="A2221">
        <v>2922</v>
      </c>
      <c r="B2221" t="s">
        <v>6707</v>
      </c>
      <c r="D2221" t="s">
        <v>6708</v>
      </c>
    </row>
    <row r="2222" spans="1:5" x14ac:dyDescent="0.25">
      <c r="A2222">
        <v>2923</v>
      </c>
      <c r="B2222" t="s">
        <v>6709</v>
      </c>
      <c r="C2222" t="s">
        <v>1405</v>
      </c>
      <c r="D2222" t="s">
        <v>6710</v>
      </c>
    </row>
    <row r="2223" spans="1:5" x14ac:dyDescent="0.25">
      <c r="A2223">
        <v>2925</v>
      </c>
      <c r="B2223" t="s">
        <v>6711</v>
      </c>
      <c r="C2223" t="s">
        <v>6712</v>
      </c>
      <c r="D2223" t="s">
        <v>6713</v>
      </c>
      <c r="E2223" t="s">
        <v>6714</v>
      </c>
    </row>
    <row r="2224" spans="1:5" x14ac:dyDescent="0.25">
      <c r="A2224">
        <v>2926</v>
      </c>
      <c r="B2224" t="s">
        <v>6715</v>
      </c>
      <c r="D2224" t="s">
        <v>6716</v>
      </c>
    </row>
    <row r="2225" spans="1:5" x14ac:dyDescent="0.25">
      <c r="A2225">
        <v>2927</v>
      </c>
      <c r="B2225" t="s">
        <v>6717</v>
      </c>
      <c r="C2225" t="s">
        <v>6718</v>
      </c>
      <c r="D2225" t="s">
        <v>6719</v>
      </c>
      <c r="E2225" t="s">
        <v>6720</v>
      </c>
    </row>
    <row r="2226" spans="1:5" x14ac:dyDescent="0.25">
      <c r="A2226">
        <v>2928</v>
      </c>
      <c r="B2226" t="s">
        <v>6721</v>
      </c>
      <c r="D2226" t="s">
        <v>6722</v>
      </c>
      <c r="E2226" t="s">
        <v>6723</v>
      </c>
    </row>
    <row r="2227" spans="1:5" x14ac:dyDescent="0.25">
      <c r="A2227">
        <v>2929</v>
      </c>
      <c r="B2227" t="s">
        <v>6724</v>
      </c>
      <c r="D2227" t="s">
        <v>6725</v>
      </c>
      <c r="E2227" t="s">
        <v>10</v>
      </c>
    </row>
    <row r="2228" spans="1:5" x14ac:dyDescent="0.25">
      <c r="A2228">
        <v>2931</v>
      </c>
      <c r="B2228" t="s">
        <v>6726</v>
      </c>
      <c r="D2228" t="s">
        <v>6727</v>
      </c>
    </row>
    <row r="2229" spans="1:5" x14ac:dyDescent="0.25">
      <c r="A2229">
        <v>2932</v>
      </c>
      <c r="B2229" t="s">
        <v>6728</v>
      </c>
      <c r="C2229" t="s">
        <v>6729</v>
      </c>
      <c r="D2229" t="s">
        <v>6730</v>
      </c>
      <c r="E2229" t="s">
        <v>6731</v>
      </c>
    </row>
    <row r="2230" spans="1:5" x14ac:dyDescent="0.25">
      <c r="A2230">
        <v>2933</v>
      </c>
      <c r="B2230" t="s">
        <v>6732</v>
      </c>
      <c r="D2230" t="s">
        <v>6733</v>
      </c>
      <c r="E2230" t="s">
        <v>6734</v>
      </c>
    </row>
    <row r="2231" spans="1:5" x14ac:dyDescent="0.25">
      <c r="A2231">
        <v>2935</v>
      </c>
      <c r="B2231" t="s">
        <v>6735</v>
      </c>
      <c r="C2231" t="s">
        <v>1091</v>
      </c>
      <c r="D2231" t="s">
        <v>6736</v>
      </c>
      <c r="E2231" t="s">
        <v>10</v>
      </c>
    </row>
    <row r="2232" spans="1:5" x14ac:dyDescent="0.25">
      <c r="A2232">
        <v>2936</v>
      </c>
      <c r="B2232" t="s">
        <v>6737</v>
      </c>
      <c r="C2232" t="s">
        <v>6738</v>
      </c>
      <c r="D2232" t="s">
        <v>6739</v>
      </c>
    </row>
    <row r="2233" spans="1:5" x14ac:dyDescent="0.25">
      <c r="A2233">
        <v>2937</v>
      </c>
      <c r="B2233" t="s">
        <v>6740</v>
      </c>
      <c r="D2233" t="s">
        <v>6741</v>
      </c>
      <c r="E2233" t="s">
        <v>10</v>
      </c>
    </row>
    <row r="2234" spans="1:5" x14ac:dyDescent="0.25">
      <c r="A2234">
        <v>2939</v>
      </c>
      <c r="B2234" t="s">
        <v>6742</v>
      </c>
      <c r="C2234" t="s">
        <v>6743</v>
      </c>
      <c r="D2234" t="s">
        <v>6744</v>
      </c>
      <c r="E2234" t="s">
        <v>6745</v>
      </c>
    </row>
    <row r="2235" spans="1:5" x14ac:dyDescent="0.25">
      <c r="A2235">
        <v>2942</v>
      </c>
      <c r="B2235" t="s">
        <v>6746</v>
      </c>
      <c r="C2235" t="s">
        <v>6747</v>
      </c>
      <c r="D2235" t="s">
        <v>6748</v>
      </c>
      <c r="E2235" t="s">
        <v>6749</v>
      </c>
    </row>
    <row r="2236" spans="1:5" x14ac:dyDescent="0.25">
      <c r="A2236">
        <v>2943</v>
      </c>
      <c r="B2236" t="s">
        <v>6750</v>
      </c>
      <c r="D2236" t="s">
        <v>6751</v>
      </c>
    </row>
    <row r="2237" spans="1:5" x14ac:dyDescent="0.25">
      <c r="A2237">
        <v>2944</v>
      </c>
      <c r="B2237" t="s">
        <v>6752</v>
      </c>
      <c r="C2237" t="s">
        <v>6753</v>
      </c>
      <c r="D2237" t="s">
        <v>6754</v>
      </c>
      <c r="E2237" t="s">
        <v>6755</v>
      </c>
    </row>
    <row r="2238" spans="1:5" x14ac:dyDescent="0.25">
      <c r="A2238">
        <v>2945</v>
      </c>
      <c r="B2238" t="s">
        <v>6756</v>
      </c>
      <c r="D2238" t="s">
        <v>6757</v>
      </c>
      <c r="E2238" t="s">
        <v>6758</v>
      </c>
    </row>
    <row r="2239" spans="1:5" x14ac:dyDescent="0.25">
      <c r="A2239">
        <v>2946</v>
      </c>
      <c r="B2239" t="s">
        <v>6759</v>
      </c>
      <c r="D2239" t="s">
        <v>6760</v>
      </c>
      <c r="E2239" t="s">
        <v>6761</v>
      </c>
    </row>
    <row r="2240" spans="1:5" x14ac:dyDescent="0.25">
      <c r="A2240">
        <v>2947</v>
      </c>
      <c r="B2240" t="s">
        <v>6762</v>
      </c>
      <c r="D2240" t="s">
        <v>6763</v>
      </c>
    </row>
    <row r="2241" spans="1:5" x14ac:dyDescent="0.25">
      <c r="A2241">
        <v>2948</v>
      </c>
      <c r="B2241" t="s">
        <v>6764</v>
      </c>
      <c r="C2241" t="s">
        <v>6765</v>
      </c>
      <c r="D2241" t="s">
        <v>6766</v>
      </c>
      <c r="E2241" t="s">
        <v>6767</v>
      </c>
    </row>
    <row r="2242" spans="1:5" x14ac:dyDescent="0.25">
      <c r="A2242">
        <v>2949</v>
      </c>
      <c r="B2242" t="s">
        <v>6768</v>
      </c>
      <c r="C2242" t="s">
        <v>3729</v>
      </c>
      <c r="D2242" t="s">
        <v>6769</v>
      </c>
      <c r="E2242" t="s">
        <v>6770</v>
      </c>
    </row>
    <row r="2243" spans="1:5" x14ac:dyDescent="0.25">
      <c r="A2243">
        <v>2950</v>
      </c>
      <c r="B2243" t="s">
        <v>6771</v>
      </c>
      <c r="D2243" t="s">
        <v>6772</v>
      </c>
      <c r="E2243" t="s">
        <v>6773</v>
      </c>
    </row>
    <row r="2244" spans="1:5" x14ac:dyDescent="0.25">
      <c r="A2244">
        <v>2951</v>
      </c>
      <c r="B2244" t="s">
        <v>6774</v>
      </c>
      <c r="C2244" t="s">
        <v>6775</v>
      </c>
      <c r="D2244" t="s">
        <v>6776</v>
      </c>
    </row>
    <row r="2245" spans="1:5" x14ac:dyDescent="0.25">
      <c r="A2245">
        <v>2952</v>
      </c>
      <c r="B2245" t="s">
        <v>6777</v>
      </c>
      <c r="D2245" t="s">
        <v>6778</v>
      </c>
      <c r="E2245" t="s">
        <v>6779</v>
      </c>
    </row>
    <row r="2246" spans="1:5" x14ac:dyDescent="0.25">
      <c r="A2246">
        <v>2953</v>
      </c>
      <c r="B2246" t="s">
        <v>6780</v>
      </c>
      <c r="D2246" t="s">
        <v>6781</v>
      </c>
    </row>
    <row r="2247" spans="1:5" x14ac:dyDescent="0.25">
      <c r="A2247">
        <v>2954</v>
      </c>
      <c r="B2247" t="s">
        <v>6782</v>
      </c>
      <c r="D2247" t="s">
        <v>6783</v>
      </c>
    </row>
    <row r="2248" spans="1:5" x14ac:dyDescent="0.25">
      <c r="A2248">
        <v>2955</v>
      </c>
      <c r="B2248" t="s">
        <v>6784</v>
      </c>
      <c r="D2248" t="s">
        <v>6785</v>
      </c>
      <c r="E2248" t="s">
        <v>10</v>
      </c>
    </row>
    <row r="2249" spans="1:5" x14ac:dyDescent="0.25">
      <c r="A2249">
        <v>2956</v>
      </c>
      <c r="B2249" t="s">
        <v>6786</v>
      </c>
      <c r="D2249" t="s">
        <v>6787</v>
      </c>
    </row>
    <row r="2250" spans="1:5" x14ac:dyDescent="0.25">
      <c r="A2250">
        <v>2957</v>
      </c>
      <c r="B2250" t="s">
        <v>6788</v>
      </c>
      <c r="D2250" t="s">
        <v>6789</v>
      </c>
      <c r="E2250" t="s">
        <v>6790</v>
      </c>
    </row>
    <row r="2251" spans="1:5" x14ac:dyDescent="0.25">
      <c r="A2251">
        <v>2958</v>
      </c>
      <c r="B2251" t="s">
        <v>6791</v>
      </c>
      <c r="D2251" t="s">
        <v>6792</v>
      </c>
      <c r="E2251" t="s">
        <v>6793</v>
      </c>
    </row>
    <row r="2252" spans="1:5" x14ac:dyDescent="0.25">
      <c r="A2252">
        <v>2959</v>
      </c>
      <c r="B2252" t="s">
        <v>6794</v>
      </c>
      <c r="D2252" t="s">
        <v>6795</v>
      </c>
      <c r="E2252" t="s">
        <v>6796</v>
      </c>
    </row>
    <row r="2253" spans="1:5" x14ac:dyDescent="0.25">
      <c r="A2253">
        <v>2960</v>
      </c>
      <c r="B2253" t="s">
        <v>6797</v>
      </c>
      <c r="D2253" t="s">
        <v>6798</v>
      </c>
      <c r="E2253" t="s">
        <v>10</v>
      </c>
    </row>
    <row r="2254" spans="1:5" x14ac:dyDescent="0.25">
      <c r="A2254">
        <v>2961</v>
      </c>
      <c r="B2254" t="s">
        <v>6799</v>
      </c>
      <c r="C2254" t="s">
        <v>6800</v>
      </c>
      <c r="D2254" t="s">
        <v>6801</v>
      </c>
      <c r="E2254" t="s">
        <v>6802</v>
      </c>
    </row>
    <row r="2255" spans="1:5" x14ac:dyDescent="0.25">
      <c r="A2255">
        <v>2962</v>
      </c>
      <c r="B2255" t="s">
        <v>6803</v>
      </c>
      <c r="C2255" t="s">
        <v>6804</v>
      </c>
      <c r="D2255" t="s">
        <v>6805</v>
      </c>
      <c r="E2255" t="s">
        <v>6806</v>
      </c>
    </row>
    <row r="2256" spans="1:5" x14ac:dyDescent="0.25">
      <c r="A2256">
        <v>2963</v>
      </c>
      <c r="B2256" t="s">
        <v>6807</v>
      </c>
      <c r="C2256" t="s">
        <v>6808</v>
      </c>
      <c r="D2256" t="s">
        <v>6809</v>
      </c>
      <c r="E2256" t="s">
        <v>6810</v>
      </c>
    </row>
    <row r="2257" spans="1:5" x14ac:dyDescent="0.25">
      <c r="A2257">
        <v>2965</v>
      </c>
      <c r="B2257" t="s">
        <v>6811</v>
      </c>
      <c r="C2257" t="s">
        <v>6812</v>
      </c>
      <c r="D2257" t="s">
        <v>6813</v>
      </c>
      <c r="E2257" t="s">
        <v>6814</v>
      </c>
    </row>
    <row r="2258" spans="1:5" x14ac:dyDescent="0.25">
      <c r="A2258">
        <v>2967</v>
      </c>
      <c r="B2258" t="s">
        <v>6815</v>
      </c>
      <c r="C2258" t="s">
        <v>6816</v>
      </c>
      <c r="D2258" t="s">
        <v>6817</v>
      </c>
    </row>
    <row r="2259" spans="1:5" x14ac:dyDescent="0.25">
      <c r="A2259">
        <v>2968</v>
      </c>
      <c r="B2259" t="s">
        <v>6818</v>
      </c>
      <c r="D2259" t="s">
        <v>6819</v>
      </c>
      <c r="E2259" t="s">
        <v>6820</v>
      </c>
    </row>
    <row r="2260" spans="1:5" x14ac:dyDescent="0.25">
      <c r="A2260">
        <v>2969</v>
      </c>
      <c r="B2260" t="s">
        <v>6821</v>
      </c>
      <c r="C2260" t="s">
        <v>6822</v>
      </c>
      <c r="D2260" t="s">
        <v>6823</v>
      </c>
      <c r="E2260" t="s">
        <v>10</v>
      </c>
    </row>
    <row r="2261" spans="1:5" x14ac:dyDescent="0.25">
      <c r="A2261">
        <v>2970</v>
      </c>
      <c r="B2261" t="s">
        <v>6824</v>
      </c>
      <c r="D2261" t="s">
        <v>6825</v>
      </c>
    </row>
    <row r="2262" spans="1:5" x14ac:dyDescent="0.25">
      <c r="A2262">
        <v>2973</v>
      </c>
      <c r="B2262" t="s">
        <v>6826</v>
      </c>
      <c r="D2262" t="s">
        <v>6827</v>
      </c>
      <c r="E2262" t="s">
        <v>6828</v>
      </c>
    </row>
    <row r="2263" spans="1:5" x14ac:dyDescent="0.25">
      <c r="A2263">
        <v>2974</v>
      </c>
      <c r="B2263" t="s">
        <v>6829</v>
      </c>
      <c r="C2263" t="s">
        <v>6830</v>
      </c>
      <c r="D2263" t="s">
        <v>6831</v>
      </c>
      <c r="E2263" t="s">
        <v>6832</v>
      </c>
    </row>
    <row r="2264" spans="1:5" x14ac:dyDescent="0.25">
      <c r="A2264">
        <v>2975</v>
      </c>
      <c r="B2264" t="s">
        <v>6833</v>
      </c>
      <c r="D2264" t="s">
        <v>6834</v>
      </c>
      <c r="E2264" t="s">
        <v>6835</v>
      </c>
    </row>
    <row r="2265" spans="1:5" x14ac:dyDescent="0.25">
      <c r="A2265">
        <v>2976</v>
      </c>
      <c r="B2265" t="s">
        <v>6836</v>
      </c>
      <c r="C2265" t="s">
        <v>6837</v>
      </c>
      <c r="D2265" t="s">
        <v>6838</v>
      </c>
      <c r="E2265" t="s">
        <v>6839</v>
      </c>
    </row>
    <row r="2266" spans="1:5" x14ac:dyDescent="0.25">
      <c r="A2266">
        <v>2978</v>
      </c>
      <c r="B2266" t="s">
        <v>6840</v>
      </c>
      <c r="D2266" t="s">
        <v>6841</v>
      </c>
      <c r="E2266" t="s">
        <v>6842</v>
      </c>
    </row>
    <row r="2267" spans="1:5" x14ac:dyDescent="0.25">
      <c r="A2267">
        <v>2979</v>
      </c>
      <c r="B2267" t="s">
        <v>6843</v>
      </c>
      <c r="D2267" t="s">
        <v>6844</v>
      </c>
      <c r="E2267" t="s">
        <v>10</v>
      </c>
    </row>
    <row r="2268" spans="1:5" x14ac:dyDescent="0.25">
      <c r="A2268">
        <v>2981</v>
      </c>
      <c r="B2268" t="s">
        <v>6845</v>
      </c>
      <c r="C2268" t="s">
        <v>5597</v>
      </c>
      <c r="D2268" t="s">
        <v>6846</v>
      </c>
      <c r="E2268" t="s">
        <v>6847</v>
      </c>
    </row>
    <row r="2269" spans="1:5" x14ac:dyDescent="0.25">
      <c r="A2269">
        <v>2982</v>
      </c>
      <c r="B2269" t="s">
        <v>6848</v>
      </c>
      <c r="C2269" t="s">
        <v>6849</v>
      </c>
      <c r="D2269" t="s">
        <v>6850</v>
      </c>
      <c r="E2269" t="s">
        <v>6851</v>
      </c>
    </row>
    <row r="2270" spans="1:5" x14ac:dyDescent="0.25">
      <c r="A2270">
        <v>2985</v>
      </c>
      <c r="B2270" t="s">
        <v>6852</v>
      </c>
      <c r="C2270" t="s">
        <v>6853</v>
      </c>
      <c r="D2270" t="s">
        <v>6854</v>
      </c>
      <c r="E2270" t="s">
        <v>6855</v>
      </c>
    </row>
    <row r="2271" spans="1:5" x14ac:dyDescent="0.25">
      <c r="A2271">
        <v>2987</v>
      </c>
      <c r="B2271" t="s">
        <v>6856</v>
      </c>
      <c r="C2271" t="s">
        <v>6857</v>
      </c>
      <c r="D2271" t="s">
        <v>6858</v>
      </c>
      <c r="E2271" t="s">
        <v>6859</v>
      </c>
    </row>
    <row r="2272" spans="1:5" x14ac:dyDescent="0.25">
      <c r="A2272">
        <v>2988</v>
      </c>
      <c r="B2272" t="s">
        <v>6860</v>
      </c>
      <c r="C2272" t="s">
        <v>6861</v>
      </c>
      <c r="D2272" t="s">
        <v>6862</v>
      </c>
      <c r="E2272" t="s">
        <v>6863</v>
      </c>
    </row>
    <row r="2273" spans="1:5" x14ac:dyDescent="0.25">
      <c r="A2273">
        <v>2990</v>
      </c>
      <c r="B2273" t="s">
        <v>6864</v>
      </c>
      <c r="C2273" t="s">
        <v>6853</v>
      </c>
      <c r="D2273" t="s">
        <v>6865</v>
      </c>
    </row>
    <row r="2274" spans="1:5" x14ac:dyDescent="0.25">
      <c r="A2274">
        <v>2991</v>
      </c>
      <c r="B2274" t="s">
        <v>6866</v>
      </c>
      <c r="D2274" t="s">
        <v>6867</v>
      </c>
      <c r="E2274" t="s">
        <v>6868</v>
      </c>
    </row>
    <row r="2275" spans="1:5" x14ac:dyDescent="0.25">
      <c r="A2275">
        <v>2992</v>
      </c>
      <c r="B2275" t="s">
        <v>6869</v>
      </c>
      <c r="C2275" t="s">
        <v>6870</v>
      </c>
      <c r="D2275" t="s">
        <v>6871</v>
      </c>
      <c r="E2275" t="s">
        <v>6872</v>
      </c>
    </row>
    <row r="2276" spans="1:5" x14ac:dyDescent="0.25">
      <c r="A2276">
        <v>2993</v>
      </c>
      <c r="B2276" t="s">
        <v>6873</v>
      </c>
      <c r="D2276" t="s">
        <v>6874</v>
      </c>
    </row>
    <row r="2277" spans="1:5" x14ac:dyDescent="0.25">
      <c r="A2277">
        <v>2994</v>
      </c>
      <c r="B2277" t="s">
        <v>6875</v>
      </c>
      <c r="D2277" t="s">
        <v>6876</v>
      </c>
      <c r="E2277" t="s">
        <v>6847</v>
      </c>
    </row>
    <row r="2278" spans="1:5" x14ac:dyDescent="0.25">
      <c r="A2278">
        <v>2995</v>
      </c>
      <c r="B2278" t="s">
        <v>6877</v>
      </c>
      <c r="C2278" t="s">
        <v>6878</v>
      </c>
      <c r="D2278" t="s">
        <v>6879</v>
      </c>
      <c r="E2278" t="s">
        <v>6880</v>
      </c>
    </row>
    <row r="2279" spans="1:5" x14ac:dyDescent="0.25">
      <c r="A2279">
        <v>2996</v>
      </c>
      <c r="B2279" t="s">
        <v>6881</v>
      </c>
      <c r="C2279" t="s">
        <v>6882</v>
      </c>
      <c r="D2279" t="s">
        <v>6883</v>
      </c>
      <c r="E2279" t="s">
        <v>6884</v>
      </c>
    </row>
    <row r="2280" spans="1:5" x14ac:dyDescent="0.25">
      <c r="A2280">
        <v>2998</v>
      </c>
      <c r="B2280" t="s">
        <v>6885</v>
      </c>
      <c r="C2280" t="s">
        <v>6886</v>
      </c>
      <c r="D2280" t="s">
        <v>6887</v>
      </c>
    </row>
    <row r="2281" spans="1:5" x14ac:dyDescent="0.25">
      <c r="A2281">
        <v>3001</v>
      </c>
      <c r="B2281" t="s">
        <v>6888</v>
      </c>
      <c r="D2281" t="s">
        <v>6889</v>
      </c>
      <c r="E2281" t="s">
        <v>6890</v>
      </c>
    </row>
    <row r="2282" spans="1:5" x14ac:dyDescent="0.25">
      <c r="A2282">
        <v>3002</v>
      </c>
      <c r="B2282" t="s">
        <v>6891</v>
      </c>
      <c r="E2282" t="s">
        <v>6892</v>
      </c>
    </row>
    <row r="2283" spans="1:5" x14ac:dyDescent="0.25">
      <c r="A2283">
        <v>3004</v>
      </c>
      <c r="B2283" t="s">
        <v>6893</v>
      </c>
      <c r="D2283" t="s">
        <v>6894</v>
      </c>
      <c r="E2283" t="s">
        <v>6895</v>
      </c>
    </row>
    <row r="2284" spans="1:5" x14ac:dyDescent="0.25">
      <c r="A2284">
        <v>3005</v>
      </c>
      <c r="B2284" t="s">
        <v>6896</v>
      </c>
      <c r="D2284" t="s">
        <v>6897</v>
      </c>
      <c r="E2284" t="s">
        <v>6898</v>
      </c>
    </row>
    <row r="2285" spans="1:5" x14ac:dyDescent="0.25">
      <c r="A2285">
        <v>3006</v>
      </c>
      <c r="B2285" t="s">
        <v>6899</v>
      </c>
      <c r="C2285" t="s">
        <v>6900</v>
      </c>
      <c r="D2285" t="s">
        <v>6901</v>
      </c>
      <c r="E2285" t="s">
        <v>6902</v>
      </c>
    </row>
    <row r="2286" spans="1:5" x14ac:dyDescent="0.25">
      <c r="A2286">
        <v>3007</v>
      </c>
      <c r="B2286" t="s">
        <v>6903</v>
      </c>
      <c r="C2286" t="s">
        <v>6904</v>
      </c>
      <c r="D2286" t="s">
        <v>6905</v>
      </c>
    </row>
    <row r="2287" spans="1:5" x14ac:dyDescent="0.25">
      <c r="A2287">
        <v>3008</v>
      </c>
      <c r="B2287" t="s">
        <v>6906</v>
      </c>
      <c r="C2287" t="s">
        <v>6907</v>
      </c>
      <c r="D2287" t="s">
        <v>6908</v>
      </c>
      <c r="E2287" t="s">
        <v>6909</v>
      </c>
    </row>
    <row r="2288" spans="1:5" x14ac:dyDescent="0.25">
      <c r="A2288">
        <v>3009</v>
      </c>
      <c r="B2288" t="s">
        <v>6910</v>
      </c>
      <c r="C2288" t="s">
        <v>6911</v>
      </c>
      <c r="D2288" t="s">
        <v>6912</v>
      </c>
      <c r="E2288" t="s">
        <v>6913</v>
      </c>
    </row>
    <row r="2289" spans="1:5" x14ac:dyDescent="0.25">
      <c r="A2289">
        <v>3010</v>
      </c>
      <c r="B2289" t="s">
        <v>6914</v>
      </c>
      <c r="C2289" t="s">
        <v>1073</v>
      </c>
      <c r="D2289" t="s">
        <v>6915</v>
      </c>
      <c r="E2289" t="s">
        <v>6916</v>
      </c>
    </row>
    <row r="2290" spans="1:5" x14ac:dyDescent="0.25">
      <c r="A2290">
        <v>3011</v>
      </c>
      <c r="B2290" t="s">
        <v>6917</v>
      </c>
      <c r="C2290" t="s">
        <v>5744</v>
      </c>
      <c r="D2290" t="s">
        <v>6918</v>
      </c>
    </row>
    <row r="2291" spans="1:5" x14ac:dyDescent="0.25">
      <c r="A2291">
        <v>3013</v>
      </c>
      <c r="B2291" t="s">
        <v>6919</v>
      </c>
      <c r="D2291" t="s">
        <v>6920</v>
      </c>
      <c r="E2291" t="s">
        <v>6921</v>
      </c>
    </row>
    <row r="2292" spans="1:5" x14ac:dyDescent="0.25">
      <c r="A2292">
        <v>3014</v>
      </c>
      <c r="B2292" t="s">
        <v>6922</v>
      </c>
      <c r="D2292" t="s">
        <v>6923</v>
      </c>
    </row>
    <row r="2293" spans="1:5" x14ac:dyDescent="0.25">
      <c r="A2293">
        <v>3015</v>
      </c>
      <c r="B2293" t="s">
        <v>6924</v>
      </c>
      <c r="D2293" t="s">
        <v>6925</v>
      </c>
    </row>
    <row r="2294" spans="1:5" x14ac:dyDescent="0.25">
      <c r="A2294">
        <v>3016</v>
      </c>
      <c r="B2294" t="s">
        <v>6926</v>
      </c>
      <c r="D2294" t="s">
        <v>6927</v>
      </c>
      <c r="E2294" t="s">
        <v>881</v>
      </c>
    </row>
    <row r="2295" spans="1:5" x14ac:dyDescent="0.25">
      <c r="A2295">
        <v>3018</v>
      </c>
      <c r="B2295" t="s">
        <v>6928</v>
      </c>
      <c r="D2295" t="s">
        <v>6929</v>
      </c>
    </row>
    <row r="2296" spans="1:5" x14ac:dyDescent="0.25">
      <c r="A2296">
        <v>3020</v>
      </c>
      <c r="B2296" t="s">
        <v>6930</v>
      </c>
      <c r="C2296" t="s">
        <v>6931</v>
      </c>
      <c r="D2296" t="s">
        <v>6932</v>
      </c>
    </row>
    <row r="2297" spans="1:5" x14ac:dyDescent="0.25">
      <c r="A2297">
        <v>3023</v>
      </c>
      <c r="B2297" t="s">
        <v>6933</v>
      </c>
      <c r="D2297" t="s">
        <v>6934</v>
      </c>
      <c r="E2297" t="s">
        <v>6935</v>
      </c>
    </row>
    <row r="2298" spans="1:5" x14ac:dyDescent="0.25">
      <c r="A2298">
        <v>3024</v>
      </c>
      <c r="B2298" t="s">
        <v>6936</v>
      </c>
      <c r="D2298" t="s">
        <v>6937</v>
      </c>
      <c r="E2298" t="s">
        <v>6938</v>
      </c>
    </row>
    <row r="2299" spans="1:5" x14ac:dyDescent="0.25">
      <c r="A2299">
        <v>3025</v>
      </c>
      <c r="B2299" t="s">
        <v>6939</v>
      </c>
      <c r="D2299" t="s">
        <v>6940</v>
      </c>
    </row>
    <row r="2300" spans="1:5" x14ac:dyDescent="0.25">
      <c r="A2300">
        <v>3028</v>
      </c>
      <c r="B2300" t="s">
        <v>6941</v>
      </c>
      <c r="C2300" t="s">
        <v>6942</v>
      </c>
      <c r="D2300" t="s">
        <v>6943</v>
      </c>
      <c r="E2300" t="s">
        <v>6944</v>
      </c>
    </row>
    <row r="2301" spans="1:5" x14ac:dyDescent="0.25">
      <c r="A2301">
        <v>3030</v>
      </c>
      <c r="B2301" t="s">
        <v>6945</v>
      </c>
      <c r="D2301" t="s">
        <v>6946</v>
      </c>
      <c r="E2301" t="s">
        <v>6947</v>
      </c>
    </row>
    <row r="2302" spans="1:5" x14ac:dyDescent="0.25">
      <c r="A2302">
        <v>3033</v>
      </c>
      <c r="B2302" t="s">
        <v>6948</v>
      </c>
      <c r="C2302" t="s">
        <v>6949</v>
      </c>
      <c r="D2302" t="s">
        <v>6950</v>
      </c>
      <c r="E2302" t="s">
        <v>6951</v>
      </c>
    </row>
    <row r="2303" spans="1:5" x14ac:dyDescent="0.25">
      <c r="A2303">
        <v>3035</v>
      </c>
      <c r="B2303" t="s">
        <v>6952</v>
      </c>
      <c r="D2303" t="s">
        <v>6953</v>
      </c>
      <c r="E2303" t="s">
        <v>10</v>
      </c>
    </row>
    <row r="2304" spans="1:5" x14ac:dyDescent="0.25">
      <c r="A2304">
        <v>3036</v>
      </c>
      <c r="B2304" t="s">
        <v>6954</v>
      </c>
      <c r="D2304" t="s">
        <v>6955</v>
      </c>
      <c r="E2304" t="s">
        <v>6956</v>
      </c>
    </row>
    <row r="2305" spans="1:5" x14ac:dyDescent="0.25">
      <c r="A2305">
        <v>3037</v>
      </c>
      <c r="B2305" t="s">
        <v>6957</v>
      </c>
      <c r="C2305" t="s">
        <v>6958</v>
      </c>
      <c r="D2305" t="s">
        <v>6959</v>
      </c>
      <c r="E2305" t="s">
        <v>6960</v>
      </c>
    </row>
    <row r="2306" spans="1:5" x14ac:dyDescent="0.25">
      <c r="A2306">
        <v>3038</v>
      </c>
      <c r="B2306" t="s">
        <v>6961</v>
      </c>
      <c r="D2306" t="s">
        <v>6962</v>
      </c>
    </row>
    <row r="2307" spans="1:5" x14ac:dyDescent="0.25">
      <c r="A2307">
        <v>3040</v>
      </c>
      <c r="B2307" t="s">
        <v>6963</v>
      </c>
      <c r="D2307" t="s">
        <v>6964</v>
      </c>
    </row>
    <row r="2308" spans="1:5" x14ac:dyDescent="0.25">
      <c r="A2308">
        <v>3041</v>
      </c>
      <c r="B2308" t="s">
        <v>6965</v>
      </c>
      <c r="C2308" t="s">
        <v>6966</v>
      </c>
      <c r="D2308" t="s">
        <v>6967</v>
      </c>
      <c r="E2308" t="s">
        <v>10</v>
      </c>
    </row>
    <row r="2309" spans="1:5" x14ac:dyDescent="0.25">
      <c r="A2309">
        <v>3042</v>
      </c>
      <c r="B2309" t="s">
        <v>6968</v>
      </c>
      <c r="C2309" t="s">
        <v>6969</v>
      </c>
      <c r="D2309" t="s">
        <v>6970</v>
      </c>
      <c r="E2309" t="s">
        <v>6971</v>
      </c>
    </row>
    <row r="2310" spans="1:5" x14ac:dyDescent="0.25">
      <c r="A2310">
        <v>3044</v>
      </c>
      <c r="B2310" t="s">
        <v>6972</v>
      </c>
      <c r="C2310" t="s">
        <v>6973</v>
      </c>
      <c r="D2310" t="s">
        <v>6974</v>
      </c>
      <c r="E2310" t="s">
        <v>6975</v>
      </c>
    </row>
    <row r="2311" spans="1:5" x14ac:dyDescent="0.25">
      <c r="A2311">
        <v>3045</v>
      </c>
      <c r="B2311" t="s">
        <v>6976</v>
      </c>
      <c r="D2311" t="s">
        <v>6977</v>
      </c>
      <c r="E2311" t="s">
        <v>10</v>
      </c>
    </row>
    <row r="2312" spans="1:5" x14ac:dyDescent="0.25">
      <c r="A2312">
        <v>3046</v>
      </c>
      <c r="B2312" t="s">
        <v>6978</v>
      </c>
      <c r="D2312" t="s">
        <v>6979</v>
      </c>
      <c r="E2312" t="s">
        <v>6980</v>
      </c>
    </row>
    <row r="2313" spans="1:5" x14ac:dyDescent="0.25">
      <c r="A2313">
        <v>3047</v>
      </c>
      <c r="B2313" t="s">
        <v>6981</v>
      </c>
      <c r="C2313" t="s">
        <v>6982</v>
      </c>
      <c r="D2313" t="s">
        <v>6983</v>
      </c>
    </row>
    <row r="2314" spans="1:5" x14ac:dyDescent="0.25">
      <c r="A2314">
        <v>3048</v>
      </c>
      <c r="B2314" t="s">
        <v>6984</v>
      </c>
      <c r="C2314" t="s">
        <v>6985</v>
      </c>
      <c r="D2314" t="s">
        <v>6986</v>
      </c>
      <c r="E2314" t="s">
        <v>6987</v>
      </c>
    </row>
    <row r="2315" spans="1:5" x14ac:dyDescent="0.25">
      <c r="A2315">
        <v>3049</v>
      </c>
      <c r="B2315" t="s">
        <v>6988</v>
      </c>
      <c r="D2315" t="s">
        <v>6989</v>
      </c>
      <c r="E2315" t="s">
        <v>6990</v>
      </c>
    </row>
    <row r="2316" spans="1:5" x14ac:dyDescent="0.25">
      <c r="A2316">
        <v>3051</v>
      </c>
      <c r="B2316" t="s">
        <v>6991</v>
      </c>
      <c r="C2316" t="s">
        <v>6992</v>
      </c>
      <c r="D2316" t="s">
        <v>6993</v>
      </c>
    </row>
    <row r="2317" spans="1:5" x14ac:dyDescent="0.25">
      <c r="A2317">
        <v>3052</v>
      </c>
      <c r="B2317" t="s">
        <v>6994</v>
      </c>
      <c r="D2317" t="s">
        <v>6995</v>
      </c>
    </row>
    <row r="2318" spans="1:5" x14ac:dyDescent="0.25">
      <c r="A2318">
        <v>3053</v>
      </c>
      <c r="B2318" t="s">
        <v>6996</v>
      </c>
      <c r="D2318" t="s">
        <v>6997</v>
      </c>
    </row>
    <row r="2319" spans="1:5" x14ac:dyDescent="0.25">
      <c r="A2319">
        <v>3054</v>
      </c>
      <c r="B2319" t="s">
        <v>6998</v>
      </c>
      <c r="C2319" t="s">
        <v>6999</v>
      </c>
      <c r="D2319" t="s">
        <v>7000</v>
      </c>
      <c r="E2319" t="s">
        <v>7001</v>
      </c>
    </row>
    <row r="2320" spans="1:5" x14ac:dyDescent="0.25">
      <c r="A2320">
        <v>3055</v>
      </c>
      <c r="B2320" t="s">
        <v>7002</v>
      </c>
      <c r="C2320" t="s">
        <v>7003</v>
      </c>
      <c r="D2320" t="s">
        <v>7004</v>
      </c>
      <c r="E2320" t="s">
        <v>10</v>
      </c>
    </row>
    <row r="2321" spans="1:5" x14ac:dyDescent="0.25">
      <c r="A2321">
        <v>3056</v>
      </c>
      <c r="B2321" t="s">
        <v>7005</v>
      </c>
      <c r="D2321" t="s">
        <v>7006</v>
      </c>
    </row>
    <row r="2322" spans="1:5" x14ac:dyDescent="0.25">
      <c r="A2322">
        <v>3057</v>
      </c>
      <c r="B2322" t="s">
        <v>7007</v>
      </c>
      <c r="C2322" t="s">
        <v>7008</v>
      </c>
      <c r="D2322" t="s">
        <v>7009</v>
      </c>
      <c r="E2322" t="s">
        <v>7010</v>
      </c>
    </row>
    <row r="2323" spans="1:5" x14ac:dyDescent="0.25">
      <c r="A2323">
        <v>3058</v>
      </c>
      <c r="B2323" t="s">
        <v>7011</v>
      </c>
      <c r="C2323" t="s">
        <v>7012</v>
      </c>
      <c r="D2323" t="s">
        <v>7013</v>
      </c>
      <c r="E2323" t="s">
        <v>7014</v>
      </c>
    </row>
    <row r="2324" spans="1:5" x14ac:dyDescent="0.25">
      <c r="A2324">
        <v>3062</v>
      </c>
      <c r="B2324" t="s">
        <v>7015</v>
      </c>
      <c r="C2324" t="s">
        <v>7016</v>
      </c>
      <c r="D2324" t="s">
        <v>7017</v>
      </c>
      <c r="E2324" t="s">
        <v>7018</v>
      </c>
    </row>
    <row r="2325" spans="1:5" x14ac:dyDescent="0.25">
      <c r="A2325">
        <v>3063</v>
      </c>
      <c r="B2325" t="s">
        <v>7019</v>
      </c>
      <c r="C2325" t="s">
        <v>1282</v>
      </c>
      <c r="D2325" t="s">
        <v>7020</v>
      </c>
      <c r="E2325" t="s">
        <v>5682</v>
      </c>
    </row>
    <row r="2326" spans="1:5" x14ac:dyDescent="0.25">
      <c r="A2326">
        <v>3064</v>
      </c>
      <c r="B2326" t="s">
        <v>7021</v>
      </c>
      <c r="C2326" t="s">
        <v>7022</v>
      </c>
      <c r="D2326" t="s">
        <v>7023</v>
      </c>
      <c r="E2326" t="s">
        <v>7024</v>
      </c>
    </row>
    <row r="2327" spans="1:5" x14ac:dyDescent="0.25">
      <c r="A2327">
        <v>3065</v>
      </c>
      <c r="B2327" t="s">
        <v>7025</v>
      </c>
      <c r="D2327" t="s">
        <v>7026</v>
      </c>
      <c r="E2327" t="s">
        <v>10</v>
      </c>
    </row>
    <row r="2328" spans="1:5" x14ac:dyDescent="0.25">
      <c r="A2328">
        <v>3066</v>
      </c>
      <c r="B2328" t="s">
        <v>7027</v>
      </c>
      <c r="D2328" t="s">
        <v>7028</v>
      </c>
      <c r="E2328" t="s">
        <v>7029</v>
      </c>
    </row>
    <row r="2329" spans="1:5" x14ac:dyDescent="0.25">
      <c r="A2329">
        <v>3067</v>
      </c>
      <c r="B2329" t="s">
        <v>7030</v>
      </c>
      <c r="D2329" t="s">
        <v>7031</v>
      </c>
    </row>
    <row r="2330" spans="1:5" x14ac:dyDescent="0.25">
      <c r="A2330">
        <v>3070</v>
      </c>
      <c r="B2330" t="s">
        <v>7032</v>
      </c>
      <c r="C2330" t="s">
        <v>7033</v>
      </c>
      <c r="D2330" t="s">
        <v>7034</v>
      </c>
      <c r="E2330" t="s">
        <v>7035</v>
      </c>
    </row>
    <row r="2331" spans="1:5" x14ac:dyDescent="0.25">
      <c r="A2331">
        <v>3071</v>
      </c>
      <c r="B2331" t="s">
        <v>7036</v>
      </c>
      <c r="C2331" t="s">
        <v>71</v>
      </c>
      <c r="D2331" t="s">
        <v>7037</v>
      </c>
      <c r="E2331" t="s">
        <v>10</v>
      </c>
    </row>
    <row r="2332" spans="1:5" x14ac:dyDescent="0.25">
      <c r="A2332">
        <v>3072</v>
      </c>
      <c r="B2332" t="s">
        <v>7038</v>
      </c>
      <c r="C2332" t="s">
        <v>7039</v>
      </c>
      <c r="D2332" t="s">
        <v>7040</v>
      </c>
      <c r="E2332" t="s">
        <v>7041</v>
      </c>
    </row>
    <row r="2333" spans="1:5" x14ac:dyDescent="0.25">
      <c r="A2333">
        <v>3073</v>
      </c>
      <c r="B2333" t="s">
        <v>7042</v>
      </c>
      <c r="C2333" t="s">
        <v>7043</v>
      </c>
      <c r="D2333" t="s">
        <v>7044</v>
      </c>
    </row>
    <row r="2334" spans="1:5" x14ac:dyDescent="0.25">
      <c r="A2334">
        <v>3074</v>
      </c>
      <c r="B2334" t="s">
        <v>7045</v>
      </c>
      <c r="D2334" t="s">
        <v>7046</v>
      </c>
      <c r="E2334" t="s">
        <v>7047</v>
      </c>
    </row>
    <row r="2335" spans="1:5" x14ac:dyDescent="0.25">
      <c r="A2335">
        <v>3075</v>
      </c>
      <c r="B2335" t="s">
        <v>7048</v>
      </c>
      <c r="C2335" t="s">
        <v>7049</v>
      </c>
      <c r="D2335" t="s">
        <v>7050</v>
      </c>
      <c r="E2335" t="s">
        <v>7051</v>
      </c>
    </row>
    <row r="2336" spans="1:5" x14ac:dyDescent="0.25">
      <c r="A2336">
        <v>3076</v>
      </c>
      <c r="B2336" t="s">
        <v>7052</v>
      </c>
      <c r="C2336" t="s">
        <v>7053</v>
      </c>
      <c r="D2336" t="s">
        <v>7054</v>
      </c>
      <c r="E2336" t="s">
        <v>7055</v>
      </c>
    </row>
    <row r="2337" spans="1:5" x14ac:dyDescent="0.25">
      <c r="A2337">
        <v>3077</v>
      </c>
      <c r="B2337" t="s">
        <v>7056</v>
      </c>
      <c r="D2337" t="s">
        <v>7057</v>
      </c>
    </row>
    <row r="2338" spans="1:5" x14ac:dyDescent="0.25">
      <c r="A2338">
        <v>3078</v>
      </c>
      <c r="B2338" t="s">
        <v>7058</v>
      </c>
      <c r="C2338" t="s">
        <v>7059</v>
      </c>
      <c r="D2338" t="s">
        <v>7060</v>
      </c>
      <c r="E2338" t="s">
        <v>7061</v>
      </c>
    </row>
    <row r="2339" spans="1:5" x14ac:dyDescent="0.25">
      <c r="A2339">
        <v>3079</v>
      </c>
      <c r="B2339" t="s">
        <v>7062</v>
      </c>
      <c r="C2339" t="s">
        <v>7063</v>
      </c>
      <c r="D2339" t="s">
        <v>7064</v>
      </c>
      <c r="E2339" t="s">
        <v>7065</v>
      </c>
    </row>
    <row r="2340" spans="1:5" x14ac:dyDescent="0.25">
      <c r="A2340">
        <v>3080</v>
      </c>
      <c r="B2340" t="s">
        <v>7066</v>
      </c>
      <c r="D2340" t="s">
        <v>7067</v>
      </c>
    </row>
    <row r="2341" spans="1:5" x14ac:dyDescent="0.25">
      <c r="A2341">
        <v>3082</v>
      </c>
      <c r="B2341" t="s">
        <v>7068</v>
      </c>
      <c r="D2341" t="s">
        <v>7069</v>
      </c>
      <c r="E2341" t="s">
        <v>7070</v>
      </c>
    </row>
    <row r="2342" spans="1:5" x14ac:dyDescent="0.25">
      <c r="A2342">
        <v>3083</v>
      </c>
      <c r="B2342" t="s">
        <v>7071</v>
      </c>
      <c r="D2342" t="s">
        <v>7072</v>
      </c>
    </row>
    <row r="2343" spans="1:5" x14ac:dyDescent="0.25">
      <c r="A2343">
        <v>3084</v>
      </c>
      <c r="B2343" t="s">
        <v>7073</v>
      </c>
      <c r="D2343" t="s">
        <v>7074</v>
      </c>
    </row>
    <row r="2344" spans="1:5" x14ac:dyDescent="0.25">
      <c r="A2344">
        <v>3085</v>
      </c>
      <c r="B2344" t="s">
        <v>7075</v>
      </c>
      <c r="D2344" t="s">
        <v>7076</v>
      </c>
    </row>
    <row r="2345" spans="1:5" x14ac:dyDescent="0.25">
      <c r="A2345">
        <v>3086</v>
      </c>
      <c r="B2345" t="s">
        <v>7077</v>
      </c>
      <c r="D2345" t="s">
        <v>7078</v>
      </c>
      <c r="E2345" t="s">
        <v>10</v>
      </c>
    </row>
    <row r="2346" spans="1:5" x14ac:dyDescent="0.25">
      <c r="A2346">
        <v>3087</v>
      </c>
      <c r="B2346" t="s">
        <v>7079</v>
      </c>
      <c r="C2346" t="s">
        <v>7080</v>
      </c>
      <c r="D2346" t="s">
        <v>7081</v>
      </c>
    </row>
    <row r="2347" spans="1:5" x14ac:dyDescent="0.25">
      <c r="A2347">
        <v>3088</v>
      </c>
      <c r="B2347" t="s">
        <v>7082</v>
      </c>
      <c r="D2347" t="s">
        <v>7083</v>
      </c>
      <c r="E2347" t="s">
        <v>7084</v>
      </c>
    </row>
    <row r="2348" spans="1:5" x14ac:dyDescent="0.25">
      <c r="A2348">
        <v>3090</v>
      </c>
      <c r="B2348" t="s">
        <v>7085</v>
      </c>
      <c r="D2348" t="s">
        <v>7086</v>
      </c>
    </row>
    <row r="2349" spans="1:5" x14ac:dyDescent="0.25">
      <c r="A2349">
        <v>3091</v>
      </c>
      <c r="B2349" t="s">
        <v>7087</v>
      </c>
      <c r="C2349" t="s">
        <v>5693</v>
      </c>
      <c r="D2349" t="s">
        <v>7088</v>
      </c>
      <c r="E2349" t="s">
        <v>7089</v>
      </c>
    </row>
    <row r="2350" spans="1:5" x14ac:dyDescent="0.25">
      <c r="A2350">
        <v>3092</v>
      </c>
      <c r="B2350" t="s">
        <v>7090</v>
      </c>
      <c r="C2350" t="s">
        <v>7091</v>
      </c>
      <c r="D2350" t="s">
        <v>7092</v>
      </c>
    </row>
    <row r="2351" spans="1:5" x14ac:dyDescent="0.25">
      <c r="A2351">
        <v>3094</v>
      </c>
      <c r="B2351" t="s">
        <v>7093</v>
      </c>
      <c r="D2351" t="s">
        <v>7094</v>
      </c>
      <c r="E2351" t="s">
        <v>10</v>
      </c>
    </row>
    <row r="2352" spans="1:5" x14ac:dyDescent="0.25">
      <c r="A2352">
        <v>3095</v>
      </c>
      <c r="B2352" t="s">
        <v>7095</v>
      </c>
      <c r="D2352" t="s">
        <v>7096</v>
      </c>
    </row>
    <row r="2353" spans="1:5" x14ac:dyDescent="0.25">
      <c r="A2353">
        <v>3096</v>
      </c>
      <c r="B2353" t="s">
        <v>7097</v>
      </c>
      <c r="D2353" t="s">
        <v>7098</v>
      </c>
      <c r="E2353" t="s">
        <v>7099</v>
      </c>
    </row>
    <row r="2354" spans="1:5" x14ac:dyDescent="0.25">
      <c r="A2354">
        <v>3098</v>
      </c>
      <c r="B2354" t="s">
        <v>7100</v>
      </c>
      <c r="C2354" t="s">
        <v>7101</v>
      </c>
      <c r="D2354" t="s">
        <v>7102</v>
      </c>
      <c r="E2354" t="s">
        <v>7103</v>
      </c>
    </row>
    <row r="2355" spans="1:5" x14ac:dyDescent="0.25">
      <c r="A2355">
        <v>3099</v>
      </c>
      <c r="B2355" t="s">
        <v>7104</v>
      </c>
      <c r="D2355" t="s">
        <v>7105</v>
      </c>
    </row>
    <row r="2356" spans="1:5" x14ac:dyDescent="0.25">
      <c r="A2356">
        <v>3100</v>
      </c>
      <c r="B2356" t="s">
        <v>7106</v>
      </c>
      <c r="C2356" t="s">
        <v>7107</v>
      </c>
      <c r="D2356" t="s">
        <v>7108</v>
      </c>
      <c r="E2356" t="s">
        <v>7109</v>
      </c>
    </row>
    <row r="2357" spans="1:5" x14ac:dyDescent="0.25">
      <c r="A2357">
        <v>3102</v>
      </c>
      <c r="B2357" t="s">
        <v>7110</v>
      </c>
      <c r="D2357" t="s">
        <v>7111</v>
      </c>
      <c r="E2357" t="s">
        <v>7112</v>
      </c>
    </row>
    <row r="2358" spans="1:5" x14ac:dyDescent="0.25">
      <c r="A2358">
        <v>3103</v>
      </c>
      <c r="B2358" t="s">
        <v>7113</v>
      </c>
      <c r="C2358" t="s">
        <v>7114</v>
      </c>
      <c r="D2358" t="s">
        <v>7115</v>
      </c>
      <c r="E2358" t="s">
        <v>7116</v>
      </c>
    </row>
    <row r="2359" spans="1:5" x14ac:dyDescent="0.25">
      <c r="A2359">
        <v>3104</v>
      </c>
      <c r="B2359" t="s">
        <v>7117</v>
      </c>
      <c r="C2359" t="s">
        <v>7118</v>
      </c>
      <c r="D2359" t="s">
        <v>7119</v>
      </c>
      <c r="E2359" t="s">
        <v>7120</v>
      </c>
    </row>
    <row r="2360" spans="1:5" x14ac:dyDescent="0.25">
      <c r="A2360">
        <v>3105</v>
      </c>
      <c r="B2360" t="s">
        <v>7121</v>
      </c>
      <c r="C2360" t="s">
        <v>7122</v>
      </c>
      <c r="D2360" t="s">
        <v>7123</v>
      </c>
      <c r="E2360" t="s">
        <v>7124</v>
      </c>
    </row>
    <row r="2361" spans="1:5" x14ac:dyDescent="0.25">
      <c r="A2361">
        <v>3106</v>
      </c>
      <c r="B2361" t="s">
        <v>7125</v>
      </c>
      <c r="C2361" t="s">
        <v>490</v>
      </c>
      <c r="D2361" t="s">
        <v>7126</v>
      </c>
      <c r="E2361" t="s">
        <v>7127</v>
      </c>
    </row>
    <row r="2362" spans="1:5" x14ac:dyDescent="0.25">
      <c r="A2362">
        <v>3107</v>
      </c>
      <c r="B2362" t="s">
        <v>7128</v>
      </c>
      <c r="C2362" t="s">
        <v>7129</v>
      </c>
      <c r="D2362" t="s">
        <v>7130</v>
      </c>
      <c r="E2362" t="s">
        <v>7131</v>
      </c>
    </row>
    <row r="2363" spans="1:5" x14ac:dyDescent="0.25">
      <c r="A2363">
        <v>3109</v>
      </c>
      <c r="B2363" t="s">
        <v>7132</v>
      </c>
      <c r="D2363" t="s">
        <v>7133</v>
      </c>
    </row>
    <row r="2364" spans="1:5" x14ac:dyDescent="0.25">
      <c r="A2364">
        <v>3110</v>
      </c>
      <c r="B2364" t="s">
        <v>7134</v>
      </c>
      <c r="C2364" t="s">
        <v>7135</v>
      </c>
      <c r="D2364" t="s">
        <v>7136</v>
      </c>
      <c r="E2364" t="s">
        <v>7137</v>
      </c>
    </row>
    <row r="2365" spans="1:5" x14ac:dyDescent="0.25">
      <c r="A2365">
        <v>3111</v>
      </c>
      <c r="B2365" t="s">
        <v>7138</v>
      </c>
      <c r="C2365" t="s">
        <v>7139</v>
      </c>
      <c r="D2365" t="s">
        <v>7140</v>
      </c>
      <c r="E2365" t="s">
        <v>7141</v>
      </c>
    </row>
    <row r="2366" spans="1:5" x14ac:dyDescent="0.25">
      <c r="A2366">
        <v>3112</v>
      </c>
      <c r="B2366" t="s">
        <v>7142</v>
      </c>
      <c r="C2366" t="s">
        <v>7143</v>
      </c>
      <c r="D2366" t="s">
        <v>7144</v>
      </c>
    </row>
    <row r="2367" spans="1:5" x14ac:dyDescent="0.25">
      <c r="A2367">
        <v>3113</v>
      </c>
      <c r="B2367" t="s">
        <v>7145</v>
      </c>
      <c r="D2367" t="s">
        <v>7146</v>
      </c>
      <c r="E2367" t="s">
        <v>7147</v>
      </c>
    </row>
    <row r="2368" spans="1:5" x14ac:dyDescent="0.25">
      <c r="A2368">
        <v>3114</v>
      </c>
      <c r="B2368" t="s">
        <v>7148</v>
      </c>
      <c r="D2368" t="s">
        <v>7149</v>
      </c>
    </row>
    <row r="2369" spans="1:5" x14ac:dyDescent="0.25">
      <c r="A2369">
        <v>3115</v>
      </c>
      <c r="B2369" t="s">
        <v>7150</v>
      </c>
      <c r="C2369" t="s">
        <v>3085</v>
      </c>
      <c r="D2369" t="s">
        <v>7151</v>
      </c>
      <c r="E2369" t="s">
        <v>31</v>
      </c>
    </row>
    <row r="2370" spans="1:5" x14ac:dyDescent="0.25">
      <c r="A2370">
        <v>3116</v>
      </c>
      <c r="B2370" t="s">
        <v>7152</v>
      </c>
      <c r="C2370" t="s">
        <v>7153</v>
      </c>
      <c r="D2370" t="s">
        <v>7154</v>
      </c>
      <c r="E2370" t="s">
        <v>7155</v>
      </c>
    </row>
    <row r="2371" spans="1:5" x14ac:dyDescent="0.25">
      <c r="A2371">
        <v>3117</v>
      </c>
      <c r="B2371" t="s">
        <v>7156</v>
      </c>
      <c r="C2371" t="s">
        <v>7157</v>
      </c>
      <c r="D2371" t="s">
        <v>7158</v>
      </c>
      <c r="E2371" t="s">
        <v>7159</v>
      </c>
    </row>
    <row r="2372" spans="1:5" x14ac:dyDescent="0.25">
      <c r="A2372">
        <v>3119</v>
      </c>
      <c r="B2372" t="s">
        <v>7160</v>
      </c>
      <c r="C2372" t="s">
        <v>7161</v>
      </c>
      <c r="D2372" t="s">
        <v>7162</v>
      </c>
    </row>
    <row r="2373" spans="1:5" x14ac:dyDescent="0.25">
      <c r="A2373">
        <v>3120</v>
      </c>
      <c r="B2373" t="s">
        <v>7163</v>
      </c>
      <c r="D2373" t="s">
        <v>7164</v>
      </c>
    </row>
    <row r="2374" spans="1:5" x14ac:dyDescent="0.25">
      <c r="A2374">
        <v>3125</v>
      </c>
      <c r="B2374" t="s">
        <v>7165</v>
      </c>
      <c r="D2374" t="s">
        <v>7166</v>
      </c>
      <c r="E2374" t="s">
        <v>7167</v>
      </c>
    </row>
    <row r="2375" spans="1:5" x14ac:dyDescent="0.25">
      <c r="A2375">
        <v>3128</v>
      </c>
      <c r="B2375" t="s">
        <v>7168</v>
      </c>
      <c r="C2375" t="s">
        <v>7169</v>
      </c>
      <c r="D2375" t="s">
        <v>7170</v>
      </c>
      <c r="E2375" t="s">
        <v>7171</v>
      </c>
    </row>
    <row r="2376" spans="1:5" x14ac:dyDescent="0.25">
      <c r="A2376">
        <v>3132</v>
      </c>
      <c r="B2376" t="s">
        <v>7172</v>
      </c>
      <c r="D2376" t="s">
        <v>7173</v>
      </c>
      <c r="E2376" t="s">
        <v>7174</v>
      </c>
    </row>
    <row r="2377" spans="1:5" x14ac:dyDescent="0.25">
      <c r="A2377">
        <v>3133</v>
      </c>
      <c r="B2377" t="s">
        <v>7175</v>
      </c>
      <c r="D2377" t="s">
        <v>7176</v>
      </c>
      <c r="E2377" t="s">
        <v>7177</v>
      </c>
    </row>
    <row r="2378" spans="1:5" x14ac:dyDescent="0.25">
      <c r="A2378">
        <v>3135</v>
      </c>
      <c r="B2378" t="s">
        <v>7178</v>
      </c>
      <c r="C2378" t="s">
        <v>7179</v>
      </c>
      <c r="D2378" t="s">
        <v>7180</v>
      </c>
    </row>
    <row r="2379" spans="1:5" x14ac:dyDescent="0.25">
      <c r="A2379">
        <v>3137</v>
      </c>
      <c r="B2379" t="s">
        <v>7181</v>
      </c>
      <c r="D2379" t="s">
        <v>7182</v>
      </c>
      <c r="E2379" t="s">
        <v>7183</v>
      </c>
    </row>
    <row r="2380" spans="1:5" x14ac:dyDescent="0.25">
      <c r="A2380">
        <v>3138</v>
      </c>
      <c r="B2380" t="s">
        <v>7184</v>
      </c>
      <c r="C2380" t="s">
        <v>7185</v>
      </c>
      <c r="D2380" t="s">
        <v>7186</v>
      </c>
    </row>
    <row r="2381" spans="1:5" x14ac:dyDescent="0.25">
      <c r="A2381">
        <v>3139</v>
      </c>
      <c r="B2381" t="s">
        <v>7187</v>
      </c>
      <c r="C2381" t="s">
        <v>7188</v>
      </c>
      <c r="D2381" t="s">
        <v>7189</v>
      </c>
      <c r="E2381" t="s">
        <v>7190</v>
      </c>
    </row>
    <row r="2382" spans="1:5" x14ac:dyDescent="0.25">
      <c r="A2382">
        <v>3141</v>
      </c>
      <c r="B2382" t="s">
        <v>7191</v>
      </c>
      <c r="C2382" t="s">
        <v>7192</v>
      </c>
      <c r="D2382" t="s">
        <v>7193</v>
      </c>
      <c r="E2382" t="s">
        <v>7194</v>
      </c>
    </row>
    <row r="2383" spans="1:5" x14ac:dyDescent="0.25">
      <c r="A2383">
        <v>3142</v>
      </c>
      <c r="B2383" t="s">
        <v>7195</v>
      </c>
      <c r="C2383" t="s">
        <v>7196</v>
      </c>
      <c r="D2383" t="s">
        <v>7197</v>
      </c>
      <c r="E2383" t="s">
        <v>10</v>
      </c>
    </row>
    <row r="2384" spans="1:5" x14ac:dyDescent="0.25">
      <c r="A2384">
        <v>3144</v>
      </c>
      <c r="B2384" t="s">
        <v>7198</v>
      </c>
      <c r="D2384" t="s">
        <v>7199</v>
      </c>
      <c r="E2384" t="s">
        <v>7200</v>
      </c>
    </row>
    <row r="2385" spans="1:5" x14ac:dyDescent="0.25">
      <c r="A2385">
        <v>3145</v>
      </c>
      <c r="B2385" t="s">
        <v>7201</v>
      </c>
      <c r="C2385" t="s">
        <v>7202</v>
      </c>
      <c r="D2385" t="s">
        <v>7203</v>
      </c>
      <c r="E2385" t="s">
        <v>10</v>
      </c>
    </row>
    <row r="2386" spans="1:5" x14ac:dyDescent="0.25">
      <c r="A2386">
        <v>3147</v>
      </c>
      <c r="B2386" t="s">
        <v>7204</v>
      </c>
      <c r="D2386" t="s">
        <v>7205</v>
      </c>
      <c r="E2386" t="s">
        <v>7206</v>
      </c>
    </row>
    <row r="2387" spans="1:5" x14ac:dyDescent="0.25">
      <c r="A2387">
        <v>3152</v>
      </c>
      <c r="B2387" t="s">
        <v>7207</v>
      </c>
      <c r="D2387" t="s">
        <v>7208</v>
      </c>
      <c r="E2387" t="s">
        <v>7209</v>
      </c>
    </row>
    <row r="2388" spans="1:5" x14ac:dyDescent="0.25">
      <c r="A2388">
        <v>3153</v>
      </c>
      <c r="B2388" t="s">
        <v>7210</v>
      </c>
      <c r="D2388" t="s">
        <v>7211</v>
      </c>
      <c r="E2388" t="s">
        <v>7212</v>
      </c>
    </row>
    <row r="2389" spans="1:5" x14ac:dyDescent="0.25">
      <c r="A2389">
        <v>3154</v>
      </c>
      <c r="B2389" t="s">
        <v>7213</v>
      </c>
      <c r="C2389" t="s">
        <v>6457</v>
      </c>
      <c r="D2389" t="s">
        <v>7214</v>
      </c>
    </row>
    <row r="2390" spans="1:5" x14ac:dyDescent="0.25">
      <c r="A2390">
        <v>3155</v>
      </c>
      <c r="B2390" t="s">
        <v>7215</v>
      </c>
      <c r="C2390" t="s">
        <v>7216</v>
      </c>
      <c r="D2390" t="s">
        <v>7217</v>
      </c>
      <c r="E2390" t="s">
        <v>10</v>
      </c>
    </row>
    <row r="2391" spans="1:5" x14ac:dyDescent="0.25">
      <c r="A2391">
        <v>3156</v>
      </c>
      <c r="B2391" t="s">
        <v>7218</v>
      </c>
      <c r="C2391" t="s">
        <v>7219</v>
      </c>
      <c r="D2391" t="s">
        <v>7220</v>
      </c>
      <c r="E2391" t="s">
        <v>10</v>
      </c>
    </row>
    <row r="2392" spans="1:5" x14ac:dyDescent="0.25">
      <c r="A2392">
        <v>3157</v>
      </c>
      <c r="B2392" t="s">
        <v>7221</v>
      </c>
      <c r="D2392" t="s">
        <v>7222</v>
      </c>
    </row>
    <row r="2393" spans="1:5" x14ac:dyDescent="0.25">
      <c r="A2393">
        <v>3158</v>
      </c>
      <c r="B2393" t="s">
        <v>7223</v>
      </c>
      <c r="C2393" t="s">
        <v>7224</v>
      </c>
      <c r="D2393" t="s">
        <v>7225</v>
      </c>
      <c r="E2393" t="s">
        <v>7226</v>
      </c>
    </row>
    <row r="2394" spans="1:5" x14ac:dyDescent="0.25">
      <c r="A2394">
        <v>3159</v>
      </c>
      <c r="B2394" t="s">
        <v>7227</v>
      </c>
      <c r="D2394" t="s">
        <v>7228</v>
      </c>
      <c r="E2394" t="s">
        <v>7229</v>
      </c>
    </row>
    <row r="2395" spans="1:5" x14ac:dyDescent="0.25">
      <c r="A2395">
        <v>3160</v>
      </c>
      <c r="B2395" t="s">
        <v>7230</v>
      </c>
      <c r="D2395" t="s">
        <v>7231</v>
      </c>
    </row>
    <row r="2396" spans="1:5" x14ac:dyDescent="0.25">
      <c r="A2396">
        <v>3161</v>
      </c>
      <c r="B2396" t="s">
        <v>7232</v>
      </c>
      <c r="C2396" t="s">
        <v>7233</v>
      </c>
      <c r="D2396" t="s">
        <v>7234</v>
      </c>
      <c r="E2396" t="s">
        <v>10</v>
      </c>
    </row>
    <row r="2397" spans="1:5" x14ac:dyDescent="0.25">
      <c r="A2397">
        <v>3163</v>
      </c>
      <c r="B2397" t="s">
        <v>7235</v>
      </c>
      <c r="D2397" t="s">
        <v>7236</v>
      </c>
      <c r="E2397" t="s">
        <v>7237</v>
      </c>
    </row>
    <row r="2398" spans="1:5" x14ac:dyDescent="0.25">
      <c r="A2398">
        <v>3164</v>
      </c>
      <c r="B2398" t="s">
        <v>7238</v>
      </c>
      <c r="C2398" t="s">
        <v>7239</v>
      </c>
      <c r="D2398" t="s">
        <v>7240</v>
      </c>
      <c r="E2398" t="s">
        <v>7241</v>
      </c>
    </row>
    <row r="2399" spans="1:5" x14ac:dyDescent="0.25">
      <c r="A2399">
        <v>3165</v>
      </c>
      <c r="B2399" t="s">
        <v>7242</v>
      </c>
      <c r="D2399" t="s">
        <v>7243</v>
      </c>
      <c r="E2399" t="s">
        <v>7244</v>
      </c>
    </row>
    <row r="2400" spans="1:5" x14ac:dyDescent="0.25">
      <c r="A2400">
        <v>3166</v>
      </c>
      <c r="B2400" t="s">
        <v>7245</v>
      </c>
      <c r="D2400" t="s">
        <v>7246</v>
      </c>
      <c r="E2400" t="s">
        <v>7247</v>
      </c>
    </row>
    <row r="2401" spans="1:5" x14ac:dyDescent="0.25">
      <c r="A2401">
        <v>3167</v>
      </c>
      <c r="B2401" t="s">
        <v>7248</v>
      </c>
      <c r="D2401" t="s">
        <v>7249</v>
      </c>
    </row>
    <row r="2402" spans="1:5" x14ac:dyDescent="0.25">
      <c r="A2402">
        <v>3168</v>
      </c>
      <c r="B2402" t="s">
        <v>7250</v>
      </c>
      <c r="D2402" t="s">
        <v>7251</v>
      </c>
      <c r="E2402" t="s">
        <v>7252</v>
      </c>
    </row>
    <row r="2403" spans="1:5" x14ac:dyDescent="0.25">
      <c r="A2403">
        <v>3169</v>
      </c>
      <c r="B2403" t="s">
        <v>7253</v>
      </c>
      <c r="C2403" t="s">
        <v>7254</v>
      </c>
      <c r="D2403" t="s">
        <v>7255</v>
      </c>
      <c r="E2403" t="s">
        <v>7256</v>
      </c>
    </row>
    <row r="2404" spans="1:5" x14ac:dyDescent="0.25">
      <c r="A2404">
        <v>3170</v>
      </c>
      <c r="B2404" t="s">
        <v>7257</v>
      </c>
      <c r="D2404" t="s">
        <v>7258</v>
      </c>
    </row>
    <row r="2405" spans="1:5" x14ac:dyDescent="0.25">
      <c r="A2405">
        <v>3172</v>
      </c>
      <c r="B2405" t="s">
        <v>7259</v>
      </c>
      <c r="C2405" t="s">
        <v>6521</v>
      </c>
      <c r="D2405" t="s">
        <v>7260</v>
      </c>
      <c r="E2405" t="s">
        <v>6523</v>
      </c>
    </row>
    <row r="2406" spans="1:5" x14ac:dyDescent="0.25">
      <c r="A2406">
        <v>3174</v>
      </c>
      <c r="B2406" t="s">
        <v>7261</v>
      </c>
      <c r="C2406" t="s">
        <v>7262</v>
      </c>
      <c r="D2406" t="s">
        <v>7263</v>
      </c>
      <c r="E2406" t="s">
        <v>7264</v>
      </c>
    </row>
    <row r="2407" spans="1:5" x14ac:dyDescent="0.25">
      <c r="A2407">
        <v>3175</v>
      </c>
      <c r="B2407" t="s">
        <v>7265</v>
      </c>
      <c r="D2407" t="s">
        <v>7266</v>
      </c>
    </row>
    <row r="2408" spans="1:5" x14ac:dyDescent="0.25">
      <c r="A2408">
        <v>3176</v>
      </c>
      <c r="B2408" t="s">
        <v>7267</v>
      </c>
      <c r="C2408" t="s">
        <v>7268</v>
      </c>
      <c r="D2408" t="s">
        <v>7269</v>
      </c>
      <c r="E2408" t="s">
        <v>7270</v>
      </c>
    </row>
    <row r="2409" spans="1:5" x14ac:dyDescent="0.25">
      <c r="A2409">
        <v>3177</v>
      </c>
      <c r="B2409" t="s">
        <v>7271</v>
      </c>
      <c r="D2409" t="s">
        <v>7272</v>
      </c>
      <c r="E2409" t="s">
        <v>7273</v>
      </c>
    </row>
    <row r="2410" spans="1:5" x14ac:dyDescent="0.25">
      <c r="A2410">
        <v>3181</v>
      </c>
      <c r="B2410" t="s">
        <v>7274</v>
      </c>
      <c r="D2410" t="s">
        <v>7275</v>
      </c>
      <c r="E2410" t="s">
        <v>7276</v>
      </c>
    </row>
    <row r="2411" spans="1:5" x14ac:dyDescent="0.25">
      <c r="A2411">
        <v>3182</v>
      </c>
      <c r="B2411" t="s">
        <v>7277</v>
      </c>
      <c r="D2411" t="s">
        <v>7278</v>
      </c>
    </row>
    <row r="2412" spans="1:5" x14ac:dyDescent="0.25">
      <c r="A2412">
        <v>3183</v>
      </c>
      <c r="B2412" t="s">
        <v>7279</v>
      </c>
      <c r="D2412" t="s">
        <v>7280</v>
      </c>
      <c r="E2412" t="s">
        <v>7281</v>
      </c>
    </row>
    <row r="2413" spans="1:5" x14ac:dyDescent="0.25">
      <c r="A2413">
        <v>3184</v>
      </c>
      <c r="B2413" t="s">
        <v>7282</v>
      </c>
      <c r="D2413" t="s">
        <v>7283</v>
      </c>
      <c r="E2413" t="s">
        <v>7284</v>
      </c>
    </row>
    <row r="2414" spans="1:5" x14ac:dyDescent="0.25">
      <c r="A2414">
        <v>3185</v>
      </c>
      <c r="B2414" t="s">
        <v>7285</v>
      </c>
      <c r="D2414" t="s">
        <v>7286</v>
      </c>
      <c r="E2414" t="s">
        <v>7287</v>
      </c>
    </row>
    <row r="2415" spans="1:5" x14ac:dyDescent="0.25">
      <c r="A2415">
        <v>3187</v>
      </c>
      <c r="B2415" t="s">
        <v>7288</v>
      </c>
      <c r="D2415" t="s">
        <v>7289</v>
      </c>
      <c r="E2415" t="s">
        <v>10</v>
      </c>
    </row>
    <row r="2416" spans="1:5" x14ac:dyDescent="0.25">
      <c r="A2416">
        <v>3188</v>
      </c>
      <c r="B2416" t="s">
        <v>7290</v>
      </c>
      <c r="C2416" t="s">
        <v>7291</v>
      </c>
      <c r="D2416" t="s">
        <v>7292</v>
      </c>
    </row>
    <row r="2417" spans="1:5" x14ac:dyDescent="0.25">
      <c r="A2417">
        <v>3189</v>
      </c>
      <c r="B2417" t="s">
        <v>7293</v>
      </c>
      <c r="C2417" t="s">
        <v>7294</v>
      </c>
      <c r="D2417" t="s">
        <v>7295</v>
      </c>
    </row>
    <row r="2418" spans="1:5" x14ac:dyDescent="0.25">
      <c r="A2418">
        <v>3190</v>
      </c>
      <c r="B2418" t="s">
        <v>7296</v>
      </c>
      <c r="C2418" t="s">
        <v>7297</v>
      </c>
      <c r="D2418" t="s">
        <v>7298</v>
      </c>
      <c r="E2418" t="s">
        <v>7299</v>
      </c>
    </row>
    <row r="2419" spans="1:5" x14ac:dyDescent="0.25">
      <c r="A2419">
        <v>3191</v>
      </c>
      <c r="B2419" t="s">
        <v>7300</v>
      </c>
      <c r="D2419" t="s">
        <v>7301</v>
      </c>
    </row>
    <row r="2420" spans="1:5" x14ac:dyDescent="0.25">
      <c r="A2420">
        <v>3193</v>
      </c>
      <c r="B2420" t="s">
        <v>7302</v>
      </c>
      <c r="C2420" t="s">
        <v>7303</v>
      </c>
      <c r="D2420" t="s">
        <v>7304</v>
      </c>
      <c r="E2420" t="s">
        <v>7305</v>
      </c>
    </row>
    <row r="2421" spans="1:5" x14ac:dyDescent="0.25">
      <c r="A2421">
        <v>3195</v>
      </c>
      <c r="B2421" t="s">
        <v>7306</v>
      </c>
      <c r="C2421" t="s">
        <v>7307</v>
      </c>
      <c r="D2421" t="s">
        <v>7308</v>
      </c>
      <c r="E2421" t="s">
        <v>7309</v>
      </c>
    </row>
    <row r="2422" spans="1:5" x14ac:dyDescent="0.25">
      <c r="A2422">
        <v>3199</v>
      </c>
      <c r="B2422" t="s">
        <v>7310</v>
      </c>
      <c r="D2422" t="s">
        <v>7311</v>
      </c>
      <c r="E2422" t="s">
        <v>7312</v>
      </c>
    </row>
    <row r="2423" spans="1:5" x14ac:dyDescent="0.25">
      <c r="A2423">
        <v>3200</v>
      </c>
      <c r="B2423" t="s">
        <v>7313</v>
      </c>
      <c r="D2423" t="s">
        <v>7314</v>
      </c>
      <c r="E2423" t="s">
        <v>7315</v>
      </c>
    </row>
    <row r="2424" spans="1:5" x14ac:dyDescent="0.25">
      <c r="A2424">
        <v>3201</v>
      </c>
      <c r="B2424" t="s">
        <v>7316</v>
      </c>
      <c r="D2424" t="s">
        <v>7317</v>
      </c>
    </row>
    <row r="2425" spans="1:5" x14ac:dyDescent="0.25">
      <c r="A2425">
        <v>3202</v>
      </c>
      <c r="B2425" t="s">
        <v>7318</v>
      </c>
      <c r="D2425" t="s">
        <v>7319</v>
      </c>
      <c r="E2425" t="s">
        <v>7320</v>
      </c>
    </row>
    <row r="2426" spans="1:5" x14ac:dyDescent="0.25">
      <c r="A2426">
        <v>3204</v>
      </c>
      <c r="B2426" t="s">
        <v>7321</v>
      </c>
      <c r="D2426" t="s">
        <v>7322</v>
      </c>
      <c r="E2426" t="s">
        <v>7323</v>
      </c>
    </row>
    <row r="2427" spans="1:5" x14ac:dyDescent="0.25">
      <c r="A2427">
        <v>3205</v>
      </c>
      <c r="B2427" t="s">
        <v>7324</v>
      </c>
      <c r="C2427" t="s">
        <v>7325</v>
      </c>
      <c r="D2427" t="s">
        <v>7326</v>
      </c>
      <c r="E2427" t="s">
        <v>7327</v>
      </c>
    </row>
    <row r="2428" spans="1:5" x14ac:dyDescent="0.25">
      <c r="A2428">
        <v>3207</v>
      </c>
      <c r="B2428" t="s">
        <v>7328</v>
      </c>
      <c r="D2428" t="s">
        <v>7329</v>
      </c>
    </row>
    <row r="2429" spans="1:5" x14ac:dyDescent="0.25">
      <c r="A2429">
        <v>3209</v>
      </c>
      <c r="B2429" t="s">
        <v>7330</v>
      </c>
      <c r="D2429" t="s">
        <v>7331</v>
      </c>
    </row>
    <row r="2430" spans="1:5" x14ac:dyDescent="0.25">
      <c r="A2430">
        <v>3210</v>
      </c>
      <c r="B2430" t="s">
        <v>7332</v>
      </c>
      <c r="D2430" t="s">
        <v>7333</v>
      </c>
    </row>
    <row r="2431" spans="1:5" x14ac:dyDescent="0.25">
      <c r="A2431">
        <v>3211</v>
      </c>
      <c r="B2431" t="s">
        <v>7334</v>
      </c>
      <c r="D2431" t="s">
        <v>7335</v>
      </c>
    </row>
    <row r="2432" spans="1:5" x14ac:dyDescent="0.25">
      <c r="A2432">
        <v>3212</v>
      </c>
      <c r="B2432" t="s">
        <v>7336</v>
      </c>
      <c r="D2432" t="s">
        <v>7337</v>
      </c>
    </row>
    <row r="2433" spans="1:5" x14ac:dyDescent="0.25">
      <c r="A2433">
        <v>3213</v>
      </c>
      <c r="B2433" t="s">
        <v>7338</v>
      </c>
      <c r="C2433" t="s">
        <v>7339</v>
      </c>
      <c r="D2433" t="s">
        <v>7340</v>
      </c>
      <c r="E2433" t="s">
        <v>7341</v>
      </c>
    </row>
    <row r="2434" spans="1:5" x14ac:dyDescent="0.25">
      <c r="A2434">
        <v>3214</v>
      </c>
      <c r="B2434" t="s">
        <v>7342</v>
      </c>
      <c r="C2434" t="s">
        <v>7343</v>
      </c>
      <c r="D2434" t="s">
        <v>7344</v>
      </c>
      <c r="E2434" t="s">
        <v>7345</v>
      </c>
    </row>
    <row r="2435" spans="1:5" x14ac:dyDescent="0.25">
      <c r="A2435">
        <v>3215</v>
      </c>
      <c r="B2435" t="s">
        <v>7346</v>
      </c>
      <c r="C2435" t="s">
        <v>7347</v>
      </c>
      <c r="D2435" t="s">
        <v>7348</v>
      </c>
      <c r="E2435" t="s">
        <v>7349</v>
      </c>
    </row>
    <row r="2436" spans="1:5" x14ac:dyDescent="0.25">
      <c r="A2436">
        <v>3217</v>
      </c>
      <c r="B2436" t="s">
        <v>7350</v>
      </c>
      <c r="D2436" t="s">
        <v>7351</v>
      </c>
      <c r="E2436" t="s">
        <v>7352</v>
      </c>
    </row>
    <row r="2437" spans="1:5" x14ac:dyDescent="0.25">
      <c r="A2437">
        <v>3220</v>
      </c>
      <c r="B2437" t="s">
        <v>7353</v>
      </c>
      <c r="D2437" t="s">
        <v>7354</v>
      </c>
      <c r="E2437" t="s">
        <v>7355</v>
      </c>
    </row>
    <row r="2438" spans="1:5" x14ac:dyDescent="0.25">
      <c r="A2438">
        <v>3221</v>
      </c>
      <c r="B2438" t="s">
        <v>7356</v>
      </c>
      <c r="D2438" t="s">
        <v>7357</v>
      </c>
    </row>
    <row r="2439" spans="1:5" x14ac:dyDescent="0.25">
      <c r="A2439">
        <v>3224</v>
      </c>
      <c r="B2439" t="s">
        <v>7358</v>
      </c>
      <c r="D2439" t="s">
        <v>7359</v>
      </c>
    </row>
    <row r="2440" spans="1:5" x14ac:dyDescent="0.25">
      <c r="A2440">
        <v>3228</v>
      </c>
      <c r="B2440" t="s">
        <v>7360</v>
      </c>
      <c r="C2440" t="s">
        <v>7361</v>
      </c>
      <c r="D2440" t="s">
        <v>7362</v>
      </c>
      <c r="E2440" t="s">
        <v>7363</v>
      </c>
    </row>
    <row r="2441" spans="1:5" x14ac:dyDescent="0.25">
      <c r="A2441">
        <v>3230</v>
      </c>
      <c r="B2441" t="s">
        <v>7364</v>
      </c>
      <c r="D2441" t="s">
        <v>7365</v>
      </c>
      <c r="E2441" t="s">
        <v>7366</v>
      </c>
    </row>
    <row r="2442" spans="1:5" x14ac:dyDescent="0.25">
      <c r="A2442">
        <v>3231</v>
      </c>
      <c r="B2442" t="s">
        <v>7367</v>
      </c>
      <c r="D2442" t="s">
        <v>7368</v>
      </c>
      <c r="E2442" t="s">
        <v>7369</v>
      </c>
    </row>
    <row r="2443" spans="1:5" x14ac:dyDescent="0.25">
      <c r="A2443">
        <v>3234</v>
      </c>
      <c r="B2443" t="s">
        <v>7370</v>
      </c>
      <c r="D2443" t="s">
        <v>7371</v>
      </c>
      <c r="E2443" t="s">
        <v>10</v>
      </c>
    </row>
    <row r="2444" spans="1:5" x14ac:dyDescent="0.25">
      <c r="A2444">
        <v>3235</v>
      </c>
      <c r="B2444" t="s">
        <v>7372</v>
      </c>
      <c r="C2444" t="s">
        <v>7373</v>
      </c>
      <c r="D2444" t="s">
        <v>7374</v>
      </c>
      <c r="E2444" t="s">
        <v>7375</v>
      </c>
    </row>
    <row r="2445" spans="1:5" x14ac:dyDescent="0.25">
      <c r="A2445">
        <v>3236</v>
      </c>
      <c r="B2445" t="s">
        <v>7376</v>
      </c>
      <c r="C2445" t="s">
        <v>7377</v>
      </c>
      <c r="D2445" t="s">
        <v>7378</v>
      </c>
      <c r="E2445" t="s">
        <v>7379</v>
      </c>
    </row>
    <row r="2446" spans="1:5" x14ac:dyDescent="0.25">
      <c r="A2446">
        <v>3237</v>
      </c>
      <c r="B2446" t="s">
        <v>7380</v>
      </c>
      <c r="D2446" t="s">
        <v>7381</v>
      </c>
    </row>
    <row r="2447" spans="1:5" x14ac:dyDescent="0.25">
      <c r="A2447">
        <v>3238</v>
      </c>
      <c r="B2447" t="s">
        <v>7382</v>
      </c>
      <c r="D2447" t="s">
        <v>7383</v>
      </c>
    </row>
    <row r="2448" spans="1:5" x14ac:dyDescent="0.25">
      <c r="A2448">
        <v>3239</v>
      </c>
      <c r="B2448" t="s">
        <v>7384</v>
      </c>
      <c r="D2448" t="s">
        <v>7385</v>
      </c>
      <c r="E2448" t="s">
        <v>10</v>
      </c>
    </row>
    <row r="2449" spans="1:5" x14ac:dyDescent="0.25">
      <c r="A2449">
        <v>3240</v>
      </c>
      <c r="B2449" t="s">
        <v>7386</v>
      </c>
      <c r="D2449" t="s">
        <v>7387</v>
      </c>
      <c r="E2449" t="s">
        <v>7388</v>
      </c>
    </row>
    <row r="2450" spans="1:5" x14ac:dyDescent="0.25">
      <c r="A2450">
        <v>3241</v>
      </c>
      <c r="B2450" t="s">
        <v>7389</v>
      </c>
      <c r="D2450" t="s">
        <v>7390</v>
      </c>
      <c r="E2450" t="s">
        <v>7391</v>
      </c>
    </row>
    <row r="2451" spans="1:5" x14ac:dyDescent="0.25">
      <c r="A2451">
        <v>3243</v>
      </c>
      <c r="B2451" t="s">
        <v>7392</v>
      </c>
      <c r="D2451" t="s">
        <v>7393</v>
      </c>
    </row>
    <row r="2452" spans="1:5" x14ac:dyDescent="0.25">
      <c r="A2452">
        <v>3245</v>
      </c>
      <c r="B2452" t="s">
        <v>7394</v>
      </c>
      <c r="C2452" t="s">
        <v>7395</v>
      </c>
      <c r="D2452" t="s">
        <v>7396</v>
      </c>
      <c r="E2452" t="s">
        <v>7397</v>
      </c>
    </row>
    <row r="2453" spans="1:5" x14ac:dyDescent="0.25">
      <c r="A2453">
        <v>3246</v>
      </c>
      <c r="B2453" t="s">
        <v>7398</v>
      </c>
      <c r="D2453" t="s">
        <v>7399</v>
      </c>
    </row>
    <row r="2454" spans="1:5" x14ac:dyDescent="0.25">
      <c r="A2454">
        <v>3247</v>
      </c>
      <c r="B2454" t="s">
        <v>7400</v>
      </c>
      <c r="D2454" t="s">
        <v>7401</v>
      </c>
    </row>
    <row r="2455" spans="1:5" x14ac:dyDescent="0.25">
      <c r="A2455">
        <v>3249</v>
      </c>
      <c r="B2455" t="s">
        <v>7402</v>
      </c>
      <c r="D2455" t="s">
        <v>7403</v>
      </c>
      <c r="E2455" t="s">
        <v>7404</v>
      </c>
    </row>
    <row r="2456" spans="1:5" x14ac:dyDescent="0.25">
      <c r="A2456">
        <v>3251</v>
      </c>
      <c r="B2456" t="s">
        <v>7405</v>
      </c>
      <c r="C2456" t="s">
        <v>7406</v>
      </c>
      <c r="D2456" t="s">
        <v>7407</v>
      </c>
    </row>
    <row r="2457" spans="1:5" x14ac:dyDescent="0.25">
      <c r="A2457">
        <v>3252</v>
      </c>
      <c r="B2457" t="s">
        <v>7408</v>
      </c>
      <c r="D2457" t="s">
        <v>7409</v>
      </c>
      <c r="E2457" t="s">
        <v>7410</v>
      </c>
    </row>
    <row r="2458" spans="1:5" x14ac:dyDescent="0.25">
      <c r="A2458">
        <v>3255</v>
      </c>
      <c r="B2458" t="s">
        <v>7411</v>
      </c>
      <c r="D2458" t="s">
        <v>7412</v>
      </c>
      <c r="E2458" t="s">
        <v>7413</v>
      </c>
    </row>
    <row r="2459" spans="1:5" x14ac:dyDescent="0.25">
      <c r="A2459">
        <v>3257</v>
      </c>
      <c r="B2459" t="s">
        <v>7414</v>
      </c>
      <c r="C2459" t="s">
        <v>7415</v>
      </c>
      <c r="D2459" t="s">
        <v>7416</v>
      </c>
    </row>
    <row r="2460" spans="1:5" x14ac:dyDescent="0.25">
      <c r="A2460">
        <v>3260</v>
      </c>
      <c r="B2460" t="s">
        <v>7417</v>
      </c>
      <c r="C2460" t="s">
        <v>7418</v>
      </c>
      <c r="D2460" t="s">
        <v>7419</v>
      </c>
      <c r="E2460" t="s">
        <v>10</v>
      </c>
    </row>
    <row r="2461" spans="1:5" x14ac:dyDescent="0.25">
      <c r="A2461">
        <v>3265</v>
      </c>
      <c r="B2461" t="s">
        <v>7420</v>
      </c>
      <c r="C2461" t="s">
        <v>7421</v>
      </c>
      <c r="D2461" t="s">
        <v>7422</v>
      </c>
      <c r="E2461" t="s">
        <v>7423</v>
      </c>
    </row>
    <row r="2462" spans="1:5" x14ac:dyDescent="0.25">
      <c r="A2462">
        <v>3266</v>
      </c>
      <c r="B2462" t="s">
        <v>7424</v>
      </c>
      <c r="C2462" t="s">
        <v>7425</v>
      </c>
      <c r="D2462" t="s">
        <v>7426</v>
      </c>
      <c r="E2462" t="s">
        <v>7427</v>
      </c>
    </row>
    <row r="2463" spans="1:5" x14ac:dyDescent="0.25">
      <c r="A2463">
        <v>3268</v>
      </c>
      <c r="B2463" t="s">
        <v>7428</v>
      </c>
      <c r="D2463" t="s">
        <v>7429</v>
      </c>
    </row>
    <row r="2464" spans="1:5" x14ac:dyDescent="0.25">
      <c r="A2464">
        <v>3269</v>
      </c>
      <c r="B2464" t="s">
        <v>7430</v>
      </c>
      <c r="C2464" t="s">
        <v>7431</v>
      </c>
      <c r="D2464" t="s">
        <v>7432</v>
      </c>
    </row>
    <row r="2465" spans="1:5" x14ac:dyDescent="0.25">
      <c r="A2465">
        <v>3272</v>
      </c>
      <c r="B2465" t="s">
        <v>7433</v>
      </c>
      <c r="D2465" t="s">
        <v>7434</v>
      </c>
      <c r="E2465" t="s">
        <v>7435</v>
      </c>
    </row>
    <row r="2466" spans="1:5" x14ac:dyDescent="0.25">
      <c r="A2466">
        <v>3273</v>
      </c>
      <c r="B2466" t="s">
        <v>7436</v>
      </c>
      <c r="C2466" t="s">
        <v>7437</v>
      </c>
      <c r="D2466" t="s">
        <v>7438</v>
      </c>
      <c r="E2466" t="s">
        <v>7439</v>
      </c>
    </row>
    <row r="2467" spans="1:5" x14ac:dyDescent="0.25">
      <c r="A2467">
        <v>3276</v>
      </c>
      <c r="B2467" t="s">
        <v>7440</v>
      </c>
      <c r="C2467" t="s">
        <v>7441</v>
      </c>
      <c r="D2467" t="s">
        <v>7442</v>
      </c>
    </row>
    <row r="2468" spans="1:5" x14ac:dyDescent="0.25">
      <c r="A2468">
        <v>3277</v>
      </c>
      <c r="B2468" t="s">
        <v>7443</v>
      </c>
      <c r="C2468" t="s">
        <v>7444</v>
      </c>
      <c r="D2468" t="s">
        <v>7445</v>
      </c>
    </row>
    <row r="2469" spans="1:5" x14ac:dyDescent="0.25">
      <c r="A2469">
        <v>3279</v>
      </c>
      <c r="B2469" t="s">
        <v>7446</v>
      </c>
      <c r="D2469" t="s">
        <v>7447</v>
      </c>
      <c r="E2469" t="s">
        <v>7448</v>
      </c>
    </row>
    <row r="2470" spans="1:5" x14ac:dyDescent="0.25">
      <c r="A2470">
        <v>3281</v>
      </c>
      <c r="B2470" t="s">
        <v>7449</v>
      </c>
      <c r="C2470" t="s">
        <v>7450</v>
      </c>
      <c r="D2470" t="s">
        <v>7451</v>
      </c>
    </row>
    <row r="2471" spans="1:5" x14ac:dyDescent="0.25">
      <c r="A2471">
        <v>3282</v>
      </c>
      <c r="B2471" t="s">
        <v>7452</v>
      </c>
      <c r="C2471" t="s">
        <v>4351</v>
      </c>
      <c r="D2471" t="s">
        <v>7453</v>
      </c>
    </row>
    <row r="2472" spans="1:5" x14ac:dyDescent="0.25">
      <c r="A2472">
        <v>3284</v>
      </c>
      <c r="B2472" t="s">
        <v>7454</v>
      </c>
      <c r="C2472" t="s">
        <v>7455</v>
      </c>
      <c r="D2472" t="s">
        <v>7456</v>
      </c>
      <c r="E2472" t="s">
        <v>7457</v>
      </c>
    </row>
    <row r="2473" spans="1:5" x14ac:dyDescent="0.25">
      <c r="A2473">
        <v>3285</v>
      </c>
      <c r="B2473" t="s">
        <v>7458</v>
      </c>
      <c r="D2473" t="s">
        <v>7459</v>
      </c>
      <c r="E2473" t="s">
        <v>7460</v>
      </c>
    </row>
    <row r="2474" spans="1:5" x14ac:dyDescent="0.25">
      <c r="A2474">
        <v>3286</v>
      </c>
      <c r="B2474" t="s">
        <v>7461</v>
      </c>
      <c r="D2474" t="s">
        <v>7462</v>
      </c>
    </row>
    <row r="2475" spans="1:5" x14ac:dyDescent="0.25">
      <c r="A2475">
        <v>3287</v>
      </c>
      <c r="B2475" t="s">
        <v>7463</v>
      </c>
      <c r="D2475" t="s">
        <v>7464</v>
      </c>
      <c r="E2475" t="s">
        <v>7465</v>
      </c>
    </row>
    <row r="2476" spans="1:5" x14ac:dyDescent="0.25">
      <c r="A2476">
        <v>3289</v>
      </c>
      <c r="B2476" t="s">
        <v>7466</v>
      </c>
      <c r="D2476" t="s">
        <v>7467</v>
      </c>
      <c r="E2476" t="s">
        <v>10</v>
      </c>
    </row>
    <row r="2477" spans="1:5" x14ac:dyDescent="0.25">
      <c r="A2477">
        <v>3291</v>
      </c>
      <c r="B2477" t="s">
        <v>7468</v>
      </c>
      <c r="C2477" t="s">
        <v>7469</v>
      </c>
      <c r="D2477" t="s">
        <v>7470</v>
      </c>
    </row>
    <row r="2478" spans="1:5" x14ac:dyDescent="0.25">
      <c r="A2478">
        <v>3293</v>
      </c>
      <c r="B2478" t="s">
        <v>7471</v>
      </c>
      <c r="C2478" t="s">
        <v>7472</v>
      </c>
      <c r="D2478" t="s">
        <v>7473</v>
      </c>
      <c r="E2478" t="s">
        <v>7474</v>
      </c>
    </row>
    <row r="2479" spans="1:5" x14ac:dyDescent="0.25">
      <c r="A2479">
        <v>3294</v>
      </c>
      <c r="B2479" t="s">
        <v>7475</v>
      </c>
      <c r="D2479" t="s">
        <v>7476</v>
      </c>
    </row>
    <row r="2480" spans="1:5" x14ac:dyDescent="0.25">
      <c r="A2480">
        <v>3295</v>
      </c>
      <c r="B2480" t="s">
        <v>7477</v>
      </c>
      <c r="D2480" t="s">
        <v>7478</v>
      </c>
      <c r="E2480" t="s">
        <v>10</v>
      </c>
    </row>
    <row r="2481" spans="1:5" x14ac:dyDescent="0.25">
      <c r="A2481">
        <v>3296</v>
      </c>
      <c r="B2481" t="s">
        <v>7479</v>
      </c>
      <c r="D2481" t="s">
        <v>7480</v>
      </c>
      <c r="E2481" t="s">
        <v>7481</v>
      </c>
    </row>
    <row r="2482" spans="1:5" x14ac:dyDescent="0.25">
      <c r="A2482">
        <v>3297</v>
      </c>
      <c r="B2482" t="s">
        <v>7482</v>
      </c>
      <c r="C2482" t="s">
        <v>7483</v>
      </c>
      <c r="D2482" t="s">
        <v>7484</v>
      </c>
      <c r="E2482" t="s">
        <v>7485</v>
      </c>
    </row>
    <row r="2483" spans="1:5" x14ac:dyDescent="0.25">
      <c r="A2483">
        <v>3299</v>
      </c>
      <c r="B2483" t="s">
        <v>7486</v>
      </c>
      <c r="D2483" t="s">
        <v>7487</v>
      </c>
    </row>
    <row r="2484" spans="1:5" x14ac:dyDescent="0.25">
      <c r="A2484">
        <v>3300</v>
      </c>
      <c r="B2484" t="s">
        <v>7488</v>
      </c>
      <c r="D2484" t="s">
        <v>7489</v>
      </c>
      <c r="E2484" t="s">
        <v>10</v>
      </c>
    </row>
    <row r="2485" spans="1:5" x14ac:dyDescent="0.25">
      <c r="A2485">
        <v>3301</v>
      </c>
      <c r="B2485" t="s">
        <v>7490</v>
      </c>
      <c r="D2485" t="s">
        <v>7491</v>
      </c>
      <c r="E2485" t="s">
        <v>7492</v>
      </c>
    </row>
    <row r="2486" spans="1:5" x14ac:dyDescent="0.25">
      <c r="A2486">
        <v>3303</v>
      </c>
      <c r="B2486" t="s">
        <v>7493</v>
      </c>
      <c r="C2486" t="s">
        <v>7494</v>
      </c>
      <c r="D2486" t="s">
        <v>7495</v>
      </c>
      <c r="E2486" t="s">
        <v>7496</v>
      </c>
    </row>
    <row r="2487" spans="1:5" x14ac:dyDescent="0.25">
      <c r="A2487">
        <v>3305</v>
      </c>
      <c r="B2487" t="s">
        <v>7497</v>
      </c>
      <c r="D2487" t="s">
        <v>7498</v>
      </c>
      <c r="E2487" t="s">
        <v>7499</v>
      </c>
    </row>
    <row r="2488" spans="1:5" x14ac:dyDescent="0.25">
      <c r="A2488">
        <v>3307</v>
      </c>
      <c r="B2488" t="s">
        <v>7500</v>
      </c>
      <c r="D2488" t="s">
        <v>7501</v>
      </c>
    </row>
    <row r="2489" spans="1:5" x14ac:dyDescent="0.25">
      <c r="A2489">
        <v>3308</v>
      </c>
      <c r="B2489" t="s">
        <v>7502</v>
      </c>
      <c r="C2489" t="s">
        <v>7503</v>
      </c>
      <c r="D2489" t="s">
        <v>7504</v>
      </c>
    </row>
    <row r="2490" spans="1:5" x14ac:dyDescent="0.25">
      <c r="A2490">
        <v>3310</v>
      </c>
      <c r="B2490" t="s">
        <v>7505</v>
      </c>
      <c r="D2490" t="s">
        <v>7506</v>
      </c>
      <c r="E2490" t="s">
        <v>7507</v>
      </c>
    </row>
    <row r="2491" spans="1:5" x14ac:dyDescent="0.25">
      <c r="A2491">
        <v>3311</v>
      </c>
      <c r="B2491" t="s">
        <v>7508</v>
      </c>
      <c r="C2491" t="s">
        <v>7509</v>
      </c>
      <c r="D2491" t="s">
        <v>7510</v>
      </c>
      <c r="E2491" t="s">
        <v>7511</v>
      </c>
    </row>
    <row r="2492" spans="1:5" x14ac:dyDescent="0.25">
      <c r="A2492">
        <v>3312</v>
      </c>
      <c r="B2492" t="s">
        <v>7512</v>
      </c>
      <c r="D2492" t="s">
        <v>7513</v>
      </c>
    </row>
    <row r="2493" spans="1:5" x14ac:dyDescent="0.25">
      <c r="A2493">
        <v>3313</v>
      </c>
      <c r="B2493" t="s">
        <v>7514</v>
      </c>
      <c r="D2493" t="s">
        <v>7515</v>
      </c>
    </row>
    <row r="2494" spans="1:5" x14ac:dyDescent="0.25">
      <c r="A2494">
        <v>3315</v>
      </c>
      <c r="B2494" t="s">
        <v>7516</v>
      </c>
      <c r="D2494" t="s">
        <v>7517</v>
      </c>
      <c r="E2494" t="s">
        <v>7518</v>
      </c>
    </row>
    <row r="2495" spans="1:5" x14ac:dyDescent="0.25">
      <c r="A2495">
        <v>3316</v>
      </c>
      <c r="B2495" t="s">
        <v>7519</v>
      </c>
      <c r="D2495" t="s">
        <v>7520</v>
      </c>
      <c r="E2495" t="s">
        <v>7521</v>
      </c>
    </row>
    <row r="2496" spans="1:5" x14ac:dyDescent="0.25">
      <c r="A2496">
        <v>3317</v>
      </c>
      <c r="B2496" t="s">
        <v>7522</v>
      </c>
      <c r="D2496" t="s">
        <v>7523</v>
      </c>
      <c r="E2496" t="s">
        <v>7524</v>
      </c>
    </row>
    <row r="2497" spans="1:5" x14ac:dyDescent="0.25">
      <c r="A2497">
        <v>3318</v>
      </c>
      <c r="B2497" t="s">
        <v>7525</v>
      </c>
      <c r="D2497" t="s">
        <v>7526</v>
      </c>
      <c r="E2497" t="s">
        <v>7527</v>
      </c>
    </row>
    <row r="2498" spans="1:5" x14ac:dyDescent="0.25">
      <c r="A2498">
        <v>3319</v>
      </c>
      <c r="B2498" t="s">
        <v>7528</v>
      </c>
      <c r="D2498" t="s">
        <v>7529</v>
      </c>
      <c r="E2498" t="s">
        <v>10</v>
      </c>
    </row>
    <row r="2499" spans="1:5" x14ac:dyDescent="0.25">
      <c r="A2499">
        <v>3322</v>
      </c>
      <c r="B2499" t="s">
        <v>7530</v>
      </c>
      <c r="C2499" t="s">
        <v>7531</v>
      </c>
      <c r="D2499" t="s">
        <v>7532</v>
      </c>
      <c r="E2499" t="s">
        <v>10</v>
      </c>
    </row>
    <row r="2500" spans="1:5" x14ac:dyDescent="0.25">
      <c r="A2500">
        <v>3324</v>
      </c>
      <c r="B2500" t="s">
        <v>7533</v>
      </c>
      <c r="D2500" t="s">
        <v>7534</v>
      </c>
      <c r="E2500" t="s">
        <v>10</v>
      </c>
    </row>
    <row r="2501" spans="1:5" x14ac:dyDescent="0.25">
      <c r="A2501">
        <v>3325</v>
      </c>
      <c r="B2501" t="s">
        <v>7535</v>
      </c>
      <c r="C2501" t="s">
        <v>7536</v>
      </c>
      <c r="D2501" t="s">
        <v>7537</v>
      </c>
      <c r="E2501" t="s">
        <v>7538</v>
      </c>
    </row>
    <row r="2502" spans="1:5" x14ac:dyDescent="0.25">
      <c r="A2502">
        <v>3327</v>
      </c>
      <c r="B2502" t="s">
        <v>7539</v>
      </c>
      <c r="D2502" t="s">
        <v>7540</v>
      </c>
    </row>
    <row r="2503" spans="1:5" x14ac:dyDescent="0.25">
      <c r="A2503">
        <v>3328</v>
      </c>
      <c r="B2503" t="s">
        <v>7541</v>
      </c>
      <c r="D2503" t="s">
        <v>7542</v>
      </c>
      <c r="E2503" t="s">
        <v>10</v>
      </c>
    </row>
    <row r="2504" spans="1:5" x14ac:dyDescent="0.25">
      <c r="A2504">
        <v>3331</v>
      </c>
      <c r="B2504" t="s">
        <v>7543</v>
      </c>
      <c r="C2504" t="s">
        <v>4682</v>
      </c>
      <c r="D2504" t="s">
        <v>7544</v>
      </c>
      <c r="E2504" t="s">
        <v>10</v>
      </c>
    </row>
    <row r="2505" spans="1:5" x14ac:dyDescent="0.25">
      <c r="A2505">
        <v>3332</v>
      </c>
      <c r="B2505" t="s">
        <v>7545</v>
      </c>
      <c r="D2505" t="s">
        <v>7546</v>
      </c>
      <c r="E2505" t="s">
        <v>7547</v>
      </c>
    </row>
    <row r="2506" spans="1:5" x14ac:dyDescent="0.25">
      <c r="A2506">
        <v>3333</v>
      </c>
      <c r="B2506" t="s">
        <v>7548</v>
      </c>
      <c r="C2506" t="s">
        <v>7549</v>
      </c>
      <c r="D2506" t="s">
        <v>7550</v>
      </c>
      <c r="E2506" t="s">
        <v>334</v>
      </c>
    </row>
    <row r="2507" spans="1:5" x14ac:dyDescent="0.25">
      <c r="A2507">
        <v>3334</v>
      </c>
      <c r="B2507" t="s">
        <v>7551</v>
      </c>
      <c r="D2507" t="s">
        <v>7552</v>
      </c>
      <c r="E2507" t="s">
        <v>7553</v>
      </c>
    </row>
    <row r="2508" spans="1:5" x14ac:dyDescent="0.25">
      <c r="A2508">
        <v>3335</v>
      </c>
      <c r="B2508" t="s">
        <v>7554</v>
      </c>
      <c r="C2508" t="s">
        <v>7555</v>
      </c>
      <c r="D2508" t="s">
        <v>7556</v>
      </c>
    </row>
    <row r="2509" spans="1:5" x14ac:dyDescent="0.25">
      <c r="A2509">
        <v>3337</v>
      </c>
      <c r="B2509" t="s">
        <v>7557</v>
      </c>
      <c r="C2509" t="s">
        <v>383</v>
      </c>
      <c r="D2509" t="s">
        <v>7558</v>
      </c>
    </row>
    <row r="2510" spans="1:5" x14ac:dyDescent="0.25">
      <c r="A2510">
        <v>3338</v>
      </c>
      <c r="B2510" t="s">
        <v>7559</v>
      </c>
      <c r="D2510" t="s">
        <v>7560</v>
      </c>
      <c r="E2510" t="s">
        <v>10</v>
      </c>
    </row>
    <row r="2511" spans="1:5" x14ac:dyDescent="0.25">
      <c r="A2511">
        <v>3340</v>
      </c>
      <c r="B2511" t="s">
        <v>7561</v>
      </c>
      <c r="C2511" t="s">
        <v>71</v>
      </c>
      <c r="D2511" t="s">
        <v>7562</v>
      </c>
      <c r="E2511" t="s">
        <v>7563</v>
      </c>
    </row>
    <row r="2512" spans="1:5" x14ac:dyDescent="0.25">
      <c r="A2512">
        <v>3343</v>
      </c>
      <c r="B2512" t="s">
        <v>7564</v>
      </c>
      <c r="D2512" t="s">
        <v>7565</v>
      </c>
      <c r="E2512" t="s">
        <v>7566</v>
      </c>
    </row>
    <row r="2513" spans="1:5" x14ac:dyDescent="0.25">
      <c r="A2513">
        <v>3344</v>
      </c>
      <c r="B2513" t="s">
        <v>7567</v>
      </c>
      <c r="D2513" t="s">
        <v>7568</v>
      </c>
    </row>
    <row r="2514" spans="1:5" x14ac:dyDescent="0.25">
      <c r="A2514">
        <v>3345</v>
      </c>
      <c r="B2514" t="s">
        <v>7569</v>
      </c>
      <c r="D2514" t="s">
        <v>7570</v>
      </c>
    </row>
    <row r="2515" spans="1:5" x14ac:dyDescent="0.25">
      <c r="A2515">
        <v>3346</v>
      </c>
      <c r="B2515" t="s">
        <v>7571</v>
      </c>
      <c r="D2515" t="s">
        <v>7572</v>
      </c>
    </row>
    <row r="2516" spans="1:5" x14ac:dyDescent="0.25">
      <c r="A2516">
        <v>3347</v>
      </c>
      <c r="B2516" t="s">
        <v>7573</v>
      </c>
      <c r="D2516" t="s">
        <v>7574</v>
      </c>
    </row>
    <row r="2517" spans="1:5" x14ac:dyDescent="0.25">
      <c r="A2517">
        <v>3351</v>
      </c>
      <c r="B2517" t="s">
        <v>7575</v>
      </c>
      <c r="D2517" t="s">
        <v>7576</v>
      </c>
    </row>
    <row r="2518" spans="1:5" x14ac:dyDescent="0.25">
      <c r="A2518">
        <v>3352</v>
      </c>
      <c r="B2518" t="s">
        <v>7577</v>
      </c>
      <c r="C2518" t="s">
        <v>7578</v>
      </c>
      <c r="D2518" t="s">
        <v>7579</v>
      </c>
      <c r="E2518" t="s">
        <v>10</v>
      </c>
    </row>
    <row r="2519" spans="1:5" x14ac:dyDescent="0.25">
      <c r="A2519">
        <v>3353</v>
      </c>
      <c r="B2519" t="s">
        <v>7580</v>
      </c>
      <c r="D2519" t="s">
        <v>7581</v>
      </c>
    </row>
    <row r="2520" spans="1:5" x14ac:dyDescent="0.25">
      <c r="A2520">
        <v>3355</v>
      </c>
      <c r="B2520" t="s">
        <v>7582</v>
      </c>
      <c r="D2520" t="s">
        <v>7583</v>
      </c>
    </row>
    <row r="2521" spans="1:5" x14ac:dyDescent="0.25">
      <c r="A2521">
        <v>3356</v>
      </c>
      <c r="B2521" t="s">
        <v>7584</v>
      </c>
      <c r="C2521" t="s">
        <v>7585</v>
      </c>
      <c r="D2521" t="s">
        <v>7586</v>
      </c>
      <c r="E2521" t="s">
        <v>7587</v>
      </c>
    </row>
    <row r="2522" spans="1:5" x14ac:dyDescent="0.25">
      <c r="A2522">
        <v>3357</v>
      </c>
      <c r="B2522" t="s">
        <v>7588</v>
      </c>
      <c r="C2522" t="s">
        <v>7589</v>
      </c>
      <c r="D2522" t="s">
        <v>7590</v>
      </c>
      <c r="E2522" t="s">
        <v>10</v>
      </c>
    </row>
    <row r="2523" spans="1:5" x14ac:dyDescent="0.25">
      <c r="A2523">
        <v>3358</v>
      </c>
      <c r="B2523" t="s">
        <v>7591</v>
      </c>
      <c r="D2523" t="s">
        <v>7592</v>
      </c>
      <c r="E2523" t="s">
        <v>10</v>
      </c>
    </row>
    <row r="2524" spans="1:5" x14ac:dyDescent="0.25">
      <c r="A2524">
        <v>3360</v>
      </c>
      <c r="B2524" t="s">
        <v>7593</v>
      </c>
      <c r="D2524" t="s">
        <v>7594</v>
      </c>
      <c r="E2524" t="s">
        <v>7595</v>
      </c>
    </row>
    <row r="2525" spans="1:5" x14ac:dyDescent="0.25">
      <c r="A2525">
        <v>3361</v>
      </c>
      <c r="B2525" t="s">
        <v>7596</v>
      </c>
      <c r="D2525" t="s">
        <v>7597</v>
      </c>
    </row>
    <row r="2526" spans="1:5" x14ac:dyDescent="0.25">
      <c r="A2526">
        <v>3364</v>
      </c>
      <c r="B2526" t="s">
        <v>7598</v>
      </c>
      <c r="D2526" t="s">
        <v>7599</v>
      </c>
    </row>
    <row r="2527" spans="1:5" x14ac:dyDescent="0.25">
      <c r="A2527">
        <v>3365</v>
      </c>
      <c r="B2527" t="s">
        <v>7600</v>
      </c>
      <c r="C2527" t="s">
        <v>2704</v>
      </c>
      <c r="D2527" t="s">
        <v>7601</v>
      </c>
    </row>
    <row r="2528" spans="1:5" x14ac:dyDescent="0.25">
      <c r="A2528">
        <v>3366</v>
      </c>
      <c r="B2528" t="s">
        <v>7602</v>
      </c>
      <c r="D2528" t="s">
        <v>7603</v>
      </c>
      <c r="E2528" t="s">
        <v>7604</v>
      </c>
    </row>
    <row r="2529" spans="1:5" x14ac:dyDescent="0.25">
      <c r="A2529">
        <v>3367</v>
      </c>
      <c r="B2529" t="s">
        <v>7605</v>
      </c>
      <c r="C2529" t="s">
        <v>7606</v>
      </c>
      <c r="D2529" t="s">
        <v>7607</v>
      </c>
      <c r="E2529" t="s">
        <v>7608</v>
      </c>
    </row>
    <row r="2530" spans="1:5" x14ac:dyDescent="0.25">
      <c r="A2530">
        <v>3368</v>
      </c>
      <c r="B2530" t="s">
        <v>7609</v>
      </c>
      <c r="D2530" t="s">
        <v>7610</v>
      </c>
      <c r="E2530" t="s">
        <v>10</v>
      </c>
    </row>
    <row r="2531" spans="1:5" x14ac:dyDescent="0.25">
      <c r="A2531">
        <v>3370</v>
      </c>
      <c r="B2531" t="s">
        <v>7611</v>
      </c>
      <c r="D2531" t="s">
        <v>7612</v>
      </c>
      <c r="E2531" t="s">
        <v>10</v>
      </c>
    </row>
    <row r="2532" spans="1:5" x14ac:dyDescent="0.25">
      <c r="A2532">
        <v>3371</v>
      </c>
      <c r="B2532" t="s">
        <v>7613</v>
      </c>
      <c r="D2532" t="s">
        <v>7614</v>
      </c>
    </row>
    <row r="2533" spans="1:5" x14ac:dyDescent="0.25">
      <c r="A2533">
        <v>3372</v>
      </c>
      <c r="B2533" t="s">
        <v>7615</v>
      </c>
      <c r="C2533" t="s">
        <v>1932</v>
      </c>
      <c r="D2533" t="s">
        <v>7616</v>
      </c>
    </row>
    <row r="2534" spans="1:5" x14ac:dyDescent="0.25">
      <c r="A2534">
        <v>3373</v>
      </c>
      <c r="B2534" t="s">
        <v>7617</v>
      </c>
      <c r="C2534" t="s">
        <v>5764</v>
      </c>
      <c r="D2534" t="s">
        <v>7618</v>
      </c>
      <c r="E2534" t="s">
        <v>7619</v>
      </c>
    </row>
    <row r="2535" spans="1:5" x14ac:dyDescent="0.25">
      <c r="A2535">
        <v>3374</v>
      </c>
      <c r="B2535" t="s">
        <v>7620</v>
      </c>
      <c r="D2535" t="s">
        <v>7621</v>
      </c>
    </row>
    <row r="2536" spans="1:5" x14ac:dyDescent="0.25">
      <c r="A2536">
        <v>3375</v>
      </c>
      <c r="B2536" t="s">
        <v>7622</v>
      </c>
      <c r="D2536" t="s">
        <v>7623</v>
      </c>
    </row>
    <row r="2537" spans="1:5" x14ac:dyDescent="0.25">
      <c r="A2537">
        <v>3376</v>
      </c>
      <c r="B2537" t="s">
        <v>7624</v>
      </c>
      <c r="D2537" t="s">
        <v>7625</v>
      </c>
    </row>
    <row r="2538" spans="1:5" x14ac:dyDescent="0.25">
      <c r="A2538">
        <v>3377</v>
      </c>
      <c r="B2538" t="s">
        <v>7626</v>
      </c>
      <c r="C2538" t="s">
        <v>7627</v>
      </c>
      <c r="D2538" t="s">
        <v>7628</v>
      </c>
      <c r="E2538" t="s">
        <v>7629</v>
      </c>
    </row>
    <row r="2539" spans="1:5" x14ac:dyDescent="0.25">
      <c r="A2539">
        <v>3379</v>
      </c>
      <c r="B2539" t="s">
        <v>7630</v>
      </c>
      <c r="C2539" t="s">
        <v>7631</v>
      </c>
      <c r="D2539" t="s">
        <v>7632</v>
      </c>
      <c r="E2539" t="s">
        <v>2817</v>
      </c>
    </row>
    <row r="2540" spans="1:5" x14ac:dyDescent="0.25">
      <c r="A2540">
        <v>3380</v>
      </c>
      <c r="B2540" t="s">
        <v>7633</v>
      </c>
      <c r="C2540" t="s">
        <v>108</v>
      </c>
      <c r="D2540" t="s">
        <v>7634</v>
      </c>
      <c r="E2540" t="s">
        <v>7635</v>
      </c>
    </row>
    <row r="2541" spans="1:5" x14ac:dyDescent="0.25">
      <c r="A2541">
        <v>3382</v>
      </c>
      <c r="B2541" t="s">
        <v>7636</v>
      </c>
      <c r="D2541" t="s">
        <v>7637</v>
      </c>
      <c r="E2541" t="s">
        <v>7638</v>
      </c>
    </row>
    <row r="2542" spans="1:5" x14ac:dyDescent="0.25">
      <c r="A2542">
        <v>3383</v>
      </c>
      <c r="B2542" t="s">
        <v>7639</v>
      </c>
      <c r="C2542" t="s">
        <v>7640</v>
      </c>
      <c r="D2542" t="s">
        <v>7641</v>
      </c>
    </row>
    <row r="2543" spans="1:5" x14ac:dyDescent="0.25">
      <c r="A2543">
        <v>3384</v>
      </c>
      <c r="B2543" t="s">
        <v>7642</v>
      </c>
      <c r="C2543" t="s">
        <v>7643</v>
      </c>
      <c r="D2543" t="s">
        <v>7644</v>
      </c>
      <c r="E2543" t="s">
        <v>10</v>
      </c>
    </row>
    <row r="2544" spans="1:5" x14ac:dyDescent="0.25">
      <c r="A2544">
        <v>3386</v>
      </c>
      <c r="B2544" t="s">
        <v>7645</v>
      </c>
      <c r="C2544" t="s">
        <v>7646</v>
      </c>
      <c r="D2544" t="s">
        <v>7647</v>
      </c>
      <c r="E2544" t="s">
        <v>7648</v>
      </c>
    </row>
    <row r="2545" spans="1:5" x14ac:dyDescent="0.25">
      <c r="A2545">
        <v>3387</v>
      </c>
      <c r="B2545" t="s">
        <v>7649</v>
      </c>
      <c r="D2545" t="s">
        <v>7650</v>
      </c>
    </row>
    <row r="2546" spans="1:5" x14ac:dyDescent="0.25">
      <c r="A2546">
        <v>3388</v>
      </c>
      <c r="B2546" t="s">
        <v>7651</v>
      </c>
      <c r="C2546" t="s">
        <v>7652</v>
      </c>
      <c r="D2546" t="s">
        <v>7653</v>
      </c>
      <c r="E2546" t="s">
        <v>10</v>
      </c>
    </row>
    <row r="2547" spans="1:5" x14ac:dyDescent="0.25">
      <c r="A2547">
        <v>3389</v>
      </c>
      <c r="B2547" t="s">
        <v>7654</v>
      </c>
      <c r="C2547" t="s">
        <v>7655</v>
      </c>
      <c r="D2547" t="s">
        <v>7656</v>
      </c>
    </row>
    <row r="2548" spans="1:5" x14ac:dyDescent="0.25">
      <c r="A2548">
        <v>3390</v>
      </c>
      <c r="B2548" t="s">
        <v>7657</v>
      </c>
      <c r="D2548" t="s">
        <v>7658</v>
      </c>
    </row>
    <row r="2549" spans="1:5" x14ac:dyDescent="0.25">
      <c r="A2549">
        <v>3391</v>
      </c>
      <c r="B2549" t="s">
        <v>7659</v>
      </c>
      <c r="D2549" t="s">
        <v>7660</v>
      </c>
    </row>
    <row r="2550" spans="1:5" x14ac:dyDescent="0.25">
      <c r="A2550">
        <v>3392</v>
      </c>
      <c r="B2550" t="s">
        <v>7661</v>
      </c>
      <c r="D2550" t="s">
        <v>7662</v>
      </c>
    </row>
    <row r="2551" spans="1:5" x14ac:dyDescent="0.25">
      <c r="A2551">
        <v>3393</v>
      </c>
      <c r="B2551" t="s">
        <v>7663</v>
      </c>
      <c r="C2551" t="s">
        <v>7664</v>
      </c>
      <c r="D2551" t="s">
        <v>7665</v>
      </c>
      <c r="E2551" t="s">
        <v>7666</v>
      </c>
    </row>
    <row r="2552" spans="1:5" x14ac:dyDescent="0.25">
      <c r="A2552">
        <v>3394</v>
      </c>
      <c r="B2552" t="s">
        <v>7667</v>
      </c>
      <c r="D2552" t="s">
        <v>7668</v>
      </c>
      <c r="E2552" t="s">
        <v>7669</v>
      </c>
    </row>
    <row r="2553" spans="1:5" x14ac:dyDescent="0.25">
      <c r="A2553">
        <v>3395</v>
      </c>
      <c r="B2553" t="s">
        <v>7670</v>
      </c>
      <c r="D2553" t="s">
        <v>7671</v>
      </c>
    </row>
    <row r="2554" spans="1:5" x14ac:dyDescent="0.25">
      <c r="A2554">
        <v>3399</v>
      </c>
      <c r="B2554" t="s">
        <v>7672</v>
      </c>
      <c r="C2554" t="s">
        <v>7673</v>
      </c>
      <c r="D2554" t="s">
        <v>7674</v>
      </c>
      <c r="E2554" t="s">
        <v>7675</v>
      </c>
    </row>
    <row r="2555" spans="1:5" x14ac:dyDescent="0.25">
      <c r="A2555">
        <v>3400</v>
      </c>
      <c r="B2555" t="s">
        <v>7676</v>
      </c>
      <c r="C2555" t="s">
        <v>7677</v>
      </c>
      <c r="D2555" t="s">
        <v>7678</v>
      </c>
      <c r="E2555" t="s">
        <v>7679</v>
      </c>
    </row>
    <row r="2556" spans="1:5" x14ac:dyDescent="0.25">
      <c r="A2556">
        <v>3401</v>
      </c>
      <c r="B2556" t="s">
        <v>7680</v>
      </c>
      <c r="D2556" t="s">
        <v>7681</v>
      </c>
      <c r="E2556" t="s">
        <v>7682</v>
      </c>
    </row>
    <row r="2557" spans="1:5" x14ac:dyDescent="0.25">
      <c r="A2557">
        <v>3403</v>
      </c>
      <c r="B2557" t="s">
        <v>7683</v>
      </c>
      <c r="D2557" t="s">
        <v>7684</v>
      </c>
    </row>
    <row r="2558" spans="1:5" x14ac:dyDescent="0.25">
      <c r="A2558">
        <v>3404</v>
      </c>
      <c r="B2558" t="s">
        <v>7685</v>
      </c>
      <c r="D2558" t="s">
        <v>7686</v>
      </c>
    </row>
    <row r="2559" spans="1:5" x14ac:dyDescent="0.25">
      <c r="A2559">
        <v>3405</v>
      </c>
      <c r="B2559" t="s">
        <v>7687</v>
      </c>
      <c r="D2559" t="s">
        <v>7688</v>
      </c>
    </row>
    <row r="2560" spans="1:5" x14ac:dyDescent="0.25">
      <c r="A2560">
        <v>3406</v>
      </c>
      <c r="B2560" t="s">
        <v>7689</v>
      </c>
      <c r="D2560" t="s">
        <v>7690</v>
      </c>
    </row>
    <row r="2561" spans="1:5" x14ac:dyDescent="0.25">
      <c r="A2561">
        <v>3408</v>
      </c>
      <c r="B2561" t="s">
        <v>7691</v>
      </c>
      <c r="D2561" t="s">
        <v>7692</v>
      </c>
    </row>
    <row r="2562" spans="1:5" x14ac:dyDescent="0.25">
      <c r="A2562">
        <v>3409</v>
      </c>
      <c r="B2562" t="s">
        <v>7693</v>
      </c>
      <c r="C2562" t="s">
        <v>7694</v>
      </c>
      <c r="D2562" t="s">
        <v>7695</v>
      </c>
    </row>
    <row r="2563" spans="1:5" x14ac:dyDescent="0.25">
      <c r="A2563">
        <v>3410</v>
      </c>
      <c r="B2563" t="s">
        <v>7696</v>
      </c>
      <c r="D2563" t="s">
        <v>7697</v>
      </c>
      <c r="E2563" t="s">
        <v>7698</v>
      </c>
    </row>
    <row r="2564" spans="1:5" x14ac:dyDescent="0.25">
      <c r="A2564">
        <v>3411</v>
      </c>
      <c r="B2564" t="s">
        <v>7699</v>
      </c>
      <c r="C2564" t="s">
        <v>7700</v>
      </c>
      <c r="D2564" t="s">
        <v>7701</v>
      </c>
    </row>
    <row r="2565" spans="1:5" x14ac:dyDescent="0.25">
      <c r="A2565">
        <v>3412</v>
      </c>
      <c r="B2565" t="s">
        <v>7702</v>
      </c>
      <c r="D2565" t="s">
        <v>7703</v>
      </c>
      <c r="E2565" t="s">
        <v>7704</v>
      </c>
    </row>
    <row r="2566" spans="1:5" x14ac:dyDescent="0.25">
      <c r="A2566">
        <v>3414</v>
      </c>
      <c r="B2566" t="s">
        <v>7705</v>
      </c>
      <c r="C2566" t="s">
        <v>2740</v>
      </c>
      <c r="D2566" t="s">
        <v>7706</v>
      </c>
      <c r="E2566" t="s">
        <v>7707</v>
      </c>
    </row>
    <row r="2567" spans="1:5" x14ac:dyDescent="0.25">
      <c r="A2567">
        <v>3415</v>
      </c>
      <c r="B2567" t="s">
        <v>7708</v>
      </c>
      <c r="C2567" t="s">
        <v>7709</v>
      </c>
      <c r="D2567" t="s">
        <v>7710</v>
      </c>
      <c r="E2567" t="s">
        <v>7711</v>
      </c>
    </row>
    <row r="2568" spans="1:5" x14ac:dyDescent="0.25">
      <c r="A2568">
        <v>3417</v>
      </c>
      <c r="B2568" t="s">
        <v>7712</v>
      </c>
      <c r="C2568" t="s">
        <v>7713</v>
      </c>
      <c r="D2568" t="s">
        <v>7714</v>
      </c>
      <c r="E2568" t="s">
        <v>10</v>
      </c>
    </row>
    <row r="2569" spans="1:5" x14ac:dyDescent="0.25">
      <c r="A2569">
        <v>3418</v>
      </c>
      <c r="B2569" t="s">
        <v>7715</v>
      </c>
      <c r="D2569" t="s">
        <v>7716</v>
      </c>
    </row>
    <row r="2570" spans="1:5" x14ac:dyDescent="0.25">
      <c r="A2570">
        <v>3419</v>
      </c>
      <c r="B2570" t="s">
        <v>7717</v>
      </c>
      <c r="C2570" t="s">
        <v>7718</v>
      </c>
      <c r="D2570" t="s">
        <v>7719</v>
      </c>
    </row>
    <row r="2571" spans="1:5" x14ac:dyDescent="0.25">
      <c r="A2571">
        <v>3420</v>
      </c>
      <c r="B2571" t="s">
        <v>7720</v>
      </c>
      <c r="D2571" t="s">
        <v>7721</v>
      </c>
    </row>
    <row r="2572" spans="1:5" x14ac:dyDescent="0.25">
      <c r="A2572">
        <v>3422</v>
      </c>
      <c r="B2572" t="s">
        <v>7722</v>
      </c>
      <c r="C2572" t="s">
        <v>7723</v>
      </c>
      <c r="D2572" t="s">
        <v>7724</v>
      </c>
      <c r="E2572" t="s">
        <v>7725</v>
      </c>
    </row>
    <row r="2573" spans="1:5" x14ac:dyDescent="0.25">
      <c r="A2573">
        <v>3424</v>
      </c>
      <c r="B2573" t="s">
        <v>7726</v>
      </c>
      <c r="D2573" t="s">
        <v>7727</v>
      </c>
      <c r="E2573" t="s">
        <v>7728</v>
      </c>
    </row>
    <row r="2574" spans="1:5" x14ac:dyDescent="0.25">
      <c r="A2574">
        <v>3427</v>
      </c>
      <c r="B2574" t="s">
        <v>7729</v>
      </c>
      <c r="D2574" t="s">
        <v>7730</v>
      </c>
    </row>
    <row r="2575" spans="1:5" x14ac:dyDescent="0.25">
      <c r="A2575">
        <v>3428</v>
      </c>
      <c r="B2575" t="s">
        <v>7731</v>
      </c>
      <c r="C2575" t="s">
        <v>7732</v>
      </c>
      <c r="D2575" t="s">
        <v>7733</v>
      </c>
    </row>
    <row r="2576" spans="1:5" x14ac:dyDescent="0.25">
      <c r="A2576">
        <v>3430</v>
      </c>
      <c r="B2576" t="s">
        <v>7734</v>
      </c>
      <c r="D2576" t="s">
        <v>7735</v>
      </c>
      <c r="E2576" t="s">
        <v>7736</v>
      </c>
    </row>
    <row r="2577" spans="1:5" x14ac:dyDescent="0.25">
      <c r="A2577">
        <v>3431</v>
      </c>
      <c r="B2577" t="s">
        <v>7737</v>
      </c>
      <c r="C2577" t="s">
        <v>7738</v>
      </c>
      <c r="D2577" t="s">
        <v>7739</v>
      </c>
      <c r="E2577" t="s">
        <v>10</v>
      </c>
    </row>
    <row r="2578" spans="1:5" x14ac:dyDescent="0.25">
      <c r="A2578">
        <v>3433</v>
      </c>
      <c r="B2578" t="s">
        <v>7740</v>
      </c>
      <c r="D2578" t="s">
        <v>7741</v>
      </c>
      <c r="E2578" t="s">
        <v>7742</v>
      </c>
    </row>
    <row r="2579" spans="1:5" x14ac:dyDescent="0.25">
      <c r="A2579">
        <v>3434</v>
      </c>
      <c r="B2579" t="s">
        <v>7743</v>
      </c>
      <c r="D2579" t="s">
        <v>7744</v>
      </c>
    </row>
    <row r="2580" spans="1:5" x14ac:dyDescent="0.25">
      <c r="A2580">
        <v>3436</v>
      </c>
      <c r="B2580" t="s">
        <v>7745</v>
      </c>
      <c r="D2580" t="s">
        <v>7746</v>
      </c>
    </row>
    <row r="2581" spans="1:5" x14ac:dyDescent="0.25">
      <c r="A2581">
        <v>3438</v>
      </c>
      <c r="B2581" t="s">
        <v>7747</v>
      </c>
      <c r="D2581" t="s">
        <v>7748</v>
      </c>
    </row>
    <row r="2582" spans="1:5" x14ac:dyDescent="0.25">
      <c r="A2582">
        <v>3439</v>
      </c>
      <c r="B2582" t="s">
        <v>7749</v>
      </c>
      <c r="D2582" t="s">
        <v>7750</v>
      </c>
    </row>
    <row r="2583" spans="1:5" x14ac:dyDescent="0.25">
      <c r="A2583">
        <v>3440</v>
      </c>
      <c r="B2583" t="s">
        <v>7751</v>
      </c>
      <c r="C2583" t="s">
        <v>1260</v>
      </c>
      <c r="D2583" t="s">
        <v>7752</v>
      </c>
      <c r="E2583" t="s">
        <v>7753</v>
      </c>
    </row>
    <row r="2584" spans="1:5" x14ac:dyDescent="0.25">
      <c r="A2584">
        <v>3441</v>
      </c>
      <c r="B2584" t="s">
        <v>7754</v>
      </c>
      <c r="C2584" t="s">
        <v>7755</v>
      </c>
      <c r="D2584" t="s">
        <v>7756</v>
      </c>
      <c r="E2584" t="s">
        <v>7757</v>
      </c>
    </row>
    <row r="2585" spans="1:5" x14ac:dyDescent="0.25">
      <c r="A2585">
        <v>3442</v>
      </c>
      <c r="B2585" t="s">
        <v>7758</v>
      </c>
      <c r="C2585" t="s">
        <v>7759</v>
      </c>
      <c r="D2585" t="s">
        <v>7760</v>
      </c>
      <c r="E2585" t="s">
        <v>7761</v>
      </c>
    </row>
    <row r="2586" spans="1:5" x14ac:dyDescent="0.25">
      <c r="A2586">
        <v>3443</v>
      </c>
      <c r="B2586" t="s">
        <v>7762</v>
      </c>
      <c r="C2586" t="s">
        <v>7763</v>
      </c>
      <c r="D2586" t="s">
        <v>7764</v>
      </c>
      <c r="E2586" t="s">
        <v>7765</v>
      </c>
    </row>
    <row r="2587" spans="1:5" x14ac:dyDescent="0.25">
      <c r="A2587">
        <v>3444</v>
      </c>
      <c r="B2587" t="s">
        <v>7766</v>
      </c>
      <c r="D2587" t="s">
        <v>7767</v>
      </c>
    </row>
    <row r="2588" spans="1:5" x14ac:dyDescent="0.25">
      <c r="A2588">
        <v>3445</v>
      </c>
      <c r="B2588" t="s">
        <v>7768</v>
      </c>
      <c r="C2588" t="s">
        <v>7769</v>
      </c>
      <c r="D2588" t="s">
        <v>7770</v>
      </c>
      <c r="E2588" t="s">
        <v>10</v>
      </c>
    </row>
    <row r="2589" spans="1:5" x14ac:dyDescent="0.25">
      <c r="A2589">
        <v>3446</v>
      </c>
      <c r="B2589" t="s">
        <v>7771</v>
      </c>
      <c r="D2589" t="s">
        <v>7772</v>
      </c>
    </row>
    <row r="2590" spans="1:5" x14ac:dyDescent="0.25">
      <c r="A2590">
        <v>3447</v>
      </c>
      <c r="B2590" t="s">
        <v>7773</v>
      </c>
      <c r="C2590" t="s">
        <v>4083</v>
      </c>
      <c r="D2590" t="s">
        <v>7774</v>
      </c>
      <c r="E2590" t="s">
        <v>7775</v>
      </c>
    </row>
    <row r="2591" spans="1:5" x14ac:dyDescent="0.25">
      <c r="A2591">
        <v>3451</v>
      </c>
      <c r="B2591" t="s">
        <v>7776</v>
      </c>
      <c r="D2591" t="s">
        <v>7777</v>
      </c>
      <c r="E2591" t="s">
        <v>10</v>
      </c>
    </row>
    <row r="2592" spans="1:5" x14ac:dyDescent="0.25">
      <c r="A2592">
        <v>3454</v>
      </c>
      <c r="B2592" t="s">
        <v>7778</v>
      </c>
      <c r="D2592" t="s">
        <v>7779</v>
      </c>
      <c r="E2592" t="s">
        <v>7780</v>
      </c>
    </row>
    <row r="2593" spans="1:5" x14ac:dyDescent="0.25">
      <c r="A2593">
        <v>3455</v>
      </c>
      <c r="B2593" t="s">
        <v>7781</v>
      </c>
      <c r="D2593" t="s">
        <v>7782</v>
      </c>
      <c r="E2593" t="s">
        <v>7783</v>
      </c>
    </row>
    <row r="2594" spans="1:5" x14ac:dyDescent="0.25">
      <c r="A2594">
        <v>3456</v>
      </c>
      <c r="B2594" t="s">
        <v>7784</v>
      </c>
      <c r="C2594" t="s">
        <v>7785</v>
      </c>
      <c r="D2594" t="s">
        <v>7786</v>
      </c>
      <c r="E2594" t="s">
        <v>7787</v>
      </c>
    </row>
    <row r="2595" spans="1:5" x14ac:dyDescent="0.25">
      <c r="A2595">
        <v>3457</v>
      </c>
      <c r="B2595" t="s">
        <v>7788</v>
      </c>
      <c r="C2595" t="s">
        <v>7789</v>
      </c>
      <c r="D2595" t="s">
        <v>7790</v>
      </c>
      <c r="E2595" t="s">
        <v>7791</v>
      </c>
    </row>
    <row r="2596" spans="1:5" x14ac:dyDescent="0.25">
      <c r="A2596">
        <v>3459</v>
      </c>
      <c r="B2596" t="s">
        <v>7792</v>
      </c>
      <c r="D2596" t="s">
        <v>7793</v>
      </c>
      <c r="E2596" t="s">
        <v>10</v>
      </c>
    </row>
    <row r="2597" spans="1:5" x14ac:dyDescent="0.25">
      <c r="A2597">
        <v>3460</v>
      </c>
      <c r="B2597" t="s">
        <v>7794</v>
      </c>
      <c r="C2597" t="s">
        <v>7795</v>
      </c>
      <c r="D2597" t="s">
        <v>7796</v>
      </c>
      <c r="E2597" t="s">
        <v>7797</v>
      </c>
    </row>
    <row r="2598" spans="1:5" x14ac:dyDescent="0.25">
      <c r="A2598">
        <v>3461</v>
      </c>
      <c r="B2598" t="s">
        <v>7798</v>
      </c>
      <c r="C2598" t="s">
        <v>7799</v>
      </c>
      <c r="D2598" t="s">
        <v>7800</v>
      </c>
    </row>
    <row r="2599" spans="1:5" x14ac:dyDescent="0.25">
      <c r="A2599">
        <v>3462</v>
      </c>
      <c r="B2599" t="s">
        <v>7801</v>
      </c>
      <c r="D2599" t="s">
        <v>7802</v>
      </c>
      <c r="E2599" t="s">
        <v>7803</v>
      </c>
    </row>
    <row r="2600" spans="1:5" x14ac:dyDescent="0.25">
      <c r="A2600">
        <v>3463</v>
      </c>
      <c r="B2600" t="s">
        <v>7804</v>
      </c>
      <c r="C2600" t="s">
        <v>7805</v>
      </c>
      <c r="D2600" t="s">
        <v>7806</v>
      </c>
    </row>
    <row r="2601" spans="1:5" x14ac:dyDescent="0.25">
      <c r="A2601">
        <v>3467</v>
      </c>
      <c r="B2601" t="s">
        <v>7807</v>
      </c>
      <c r="C2601" t="s">
        <v>7808</v>
      </c>
      <c r="D2601" t="s">
        <v>7809</v>
      </c>
    </row>
    <row r="2602" spans="1:5" x14ac:dyDescent="0.25">
      <c r="A2602">
        <v>3468</v>
      </c>
      <c r="B2602" t="s">
        <v>7810</v>
      </c>
      <c r="C2602" t="s">
        <v>7811</v>
      </c>
      <c r="D2602" t="s">
        <v>7812</v>
      </c>
      <c r="E2602" t="s">
        <v>7813</v>
      </c>
    </row>
    <row r="2603" spans="1:5" x14ac:dyDescent="0.25">
      <c r="A2603">
        <v>3470</v>
      </c>
      <c r="B2603" t="s">
        <v>7814</v>
      </c>
      <c r="C2603" t="s">
        <v>7815</v>
      </c>
      <c r="D2603" t="s">
        <v>7816</v>
      </c>
    </row>
    <row r="2604" spans="1:5" x14ac:dyDescent="0.25">
      <c r="A2604">
        <v>3472</v>
      </c>
      <c r="B2604" t="s">
        <v>7817</v>
      </c>
      <c r="D2604" t="s">
        <v>7818</v>
      </c>
      <c r="E2604" t="s">
        <v>7819</v>
      </c>
    </row>
    <row r="2605" spans="1:5" x14ac:dyDescent="0.25">
      <c r="A2605">
        <v>3474</v>
      </c>
      <c r="B2605" t="s">
        <v>7820</v>
      </c>
      <c r="D2605" t="s">
        <v>7821</v>
      </c>
    </row>
    <row r="2606" spans="1:5" x14ac:dyDescent="0.25">
      <c r="A2606">
        <v>3475</v>
      </c>
      <c r="B2606" t="s">
        <v>7822</v>
      </c>
      <c r="D2606" t="s">
        <v>7823</v>
      </c>
    </row>
    <row r="2607" spans="1:5" x14ac:dyDescent="0.25">
      <c r="A2607">
        <v>3476</v>
      </c>
      <c r="B2607" t="s">
        <v>7824</v>
      </c>
      <c r="C2607" t="s">
        <v>7825</v>
      </c>
      <c r="D2607" t="s">
        <v>7826</v>
      </c>
    </row>
    <row r="2608" spans="1:5" x14ac:dyDescent="0.25">
      <c r="A2608">
        <v>3477</v>
      </c>
      <c r="B2608" t="s">
        <v>7827</v>
      </c>
      <c r="D2608" t="s">
        <v>7828</v>
      </c>
      <c r="E2608" t="s">
        <v>7829</v>
      </c>
    </row>
    <row r="2609" spans="1:5" x14ac:dyDescent="0.25">
      <c r="A2609">
        <v>3479</v>
      </c>
      <c r="B2609" t="s">
        <v>7830</v>
      </c>
      <c r="C2609" t="s">
        <v>7831</v>
      </c>
      <c r="D2609" t="s">
        <v>7832</v>
      </c>
    </row>
    <row r="2610" spans="1:5" x14ac:dyDescent="0.25">
      <c r="A2610">
        <v>3483</v>
      </c>
      <c r="B2610" t="s">
        <v>7833</v>
      </c>
      <c r="C2610" t="s">
        <v>7834</v>
      </c>
      <c r="D2610" t="s">
        <v>7835</v>
      </c>
    </row>
    <row r="2611" spans="1:5" x14ac:dyDescent="0.25">
      <c r="A2611">
        <v>3484</v>
      </c>
      <c r="B2611" t="s">
        <v>7836</v>
      </c>
      <c r="D2611" t="s">
        <v>7837</v>
      </c>
    </row>
    <row r="2612" spans="1:5" x14ac:dyDescent="0.25">
      <c r="A2612">
        <v>3487</v>
      </c>
      <c r="B2612" t="s">
        <v>7838</v>
      </c>
      <c r="D2612" t="s">
        <v>7839</v>
      </c>
      <c r="E2612" t="s">
        <v>7840</v>
      </c>
    </row>
    <row r="2613" spans="1:5" x14ac:dyDescent="0.25">
      <c r="A2613">
        <v>3488</v>
      </c>
      <c r="B2613" t="s">
        <v>7841</v>
      </c>
      <c r="C2613" t="s">
        <v>7842</v>
      </c>
      <c r="D2613" t="s">
        <v>7843</v>
      </c>
      <c r="E2613" t="s">
        <v>7844</v>
      </c>
    </row>
    <row r="2614" spans="1:5" x14ac:dyDescent="0.25">
      <c r="A2614">
        <v>3489</v>
      </c>
      <c r="B2614" t="s">
        <v>7845</v>
      </c>
      <c r="C2614" t="s">
        <v>7846</v>
      </c>
      <c r="D2614" t="s">
        <v>7847</v>
      </c>
    </row>
    <row r="2615" spans="1:5" x14ac:dyDescent="0.25">
      <c r="A2615">
        <v>3491</v>
      </c>
      <c r="B2615" t="s">
        <v>7848</v>
      </c>
      <c r="C2615" t="s">
        <v>7849</v>
      </c>
      <c r="D2615" t="s">
        <v>7850</v>
      </c>
    </row>
    <row r="2616" spans="1:5" x14ac:dyDescent="0.25">
      <c r="A2616">
        <v>3492</v>
      </c>
      <c r="B2616" t="s">
        <v>7851</v>
      </c>
      <c r="C2616" t="s">
        <v>7852</v>
      </c>
      <c r="D2616" t="s">
        <v>7853</v>
      </c>
      <c r="E2616" t="s">
        <v>10</v>
      </c>
    </row>
    <row r="2617" spans="1:5" x14ac:dyDescent="0.25">
      <c r="A2617">
        <v>3494</v>
      </c>
      <c r="B2617" t="s">
        <v>7854</v>
      </c>
      <c r="D2617" t="s">
        <v>7855</v>
      </c>
      <c r="E2617" t="s">
        <v>7856</v>
      </c>
    </row>
    <row r="2618" spans="1:5" x14ac:dyDescent="0.25">
      <c r="A2618">
        <v>3496</v>
      </c>
      <c r="B2618" t="s">
        <v>7857</v>
      </c>
      <c r="D2618" t="s">
        <v>7858</v>
      </c>
    </row>
    <row r="2619" spans="1:5" x14ac:dyDescent="0.25">
      <c r="A2619">
        <v>3497</v>
      </c>
      <c r="B2619" t="s">
        <v>7859</v>
      </c>
      <c r="C2619" t="s">
        <v>7860</v>
      </c>
      <c r="D2619" t="s">
        <v>7861</v>
      </c>
    </row>
    <row r="2620" spans="1:5" x14ac:dyDescent="0.25">
      <c r="A2620">
        <v>3499</v>
      </c>
      <c r="B2620" t="s">
        <v>7862</v>
      </c>
      <c r="D2620" t="s">
        <v>7863</v>
      </c>
    </row>
    <row r="2621" spans="1:5" x14ac:dyDescent="0.25">
      <c r="A2621">
        <v>3500</v>
      </c>
      <c r="B2621" t="s">
        <v>7864</v>
      </c>
      <c r="C2621" t="s">
        <v>7865</v>
      </c>
      <c r="D2621" t="s">
        <v>7866</v>
      </c>
      <c r="E2621" t="s">
        <v>7867</v>
      </c>
    </row>
    <row r="2622" spans="1:5" x14ac:dyDescent="0.25">
      <c r="A2622">
        <v>3502</v>
      </c>
      <c r="B2622" t="s">
        <v>7868</v>
      </c>
      <c r="D2622" t="s">
        <v>7869</v>
      </c>
    </row>
    <row r="2623" spans="1:5" x14ac:dyDescent="0.25">
      <c r="A2623">
        <v>3504</v>
      </c>
      <c r="B2623" t="s">
        <v>7870</v>
      </c>
      <c r="D2623" t="s">
        <v>7871</v>
      </c>
    </row>
    <row r="2624" spans="1:5" x14ac:dyDescent="0.25">
      <c r="A2624">
        <v>3505</v>
      </c>
      <c r="B2624" t="s">
        <v>7872</v>
      </c>
      <c r="D2624" t="s">
        <v>7873</v>
      </c>
    </row>
    <row r="2625" spans="1:5" x14ac:dyDescent="0.25">
      <c r="A2625">
        <v>3506</v>
      </c>
      <c r="B2625" t="s">
        <v>7874</v>
      </c>
      <c r="C2625" t="s">
        <v>7875</v>
      </c>
      <c r="D2625" t="s">
        <v>7876</v>
      </c>
      <c r="E2625" t="s">
        <v>10</v>
      </c>
    </row>
    <row r="2626" spans="1:5" x14ac:dyDescent="0.25">
      <c r="A2626">
        <v>3507</v>
      </c>
      <c r="B2626" t="s">
        <v>7877</v>
      </c>
      <c r="D2626" t="s">
        <v>7878</v>
      </c>
    </row>
    <row r="2627" spans="1:5" x14ac:dyDescent="0.25">
      <c r="A2627">
        <v>3508</v>
      </c>
      <c r="B2627" t="s">
        <v>7879</v>
      </c>
      <c r="D2627" t="s">
        <v>7880</v>
      </c>
      <c r="E2627" t="s">
        <v>7881</v>
      </c>
    </row>
    <row r="2628" spans="1:5" x14ac:dyDescent="0.25">
      <c r="A2628">
        <v>3510</v>
      </c>
      <c r="B2628" t="s">
        <v>7882</v>
      </c>
      <c r="D2628" t="s">
        <v>7883</v>
      </c>
    </row>
    <row r="2629" spans="1:5" x14ac:dyDescent="0.25">
      <c r="A2629">
        <v>3512</v>
      </c>
      <c r="B2629" t="s">
        <v>7884</v>
      </c>
      <c r="D2629" t="s">
        <v>7885</v>
      </c>
    </row>
    <row r="2630" spans="1:5" x14ac:dyDescent="0.25">
      <c r="A2630">
        <v>3513</v>
      </c>
      <c r="B2630" t="s">
        <v>7886</v>
      </c>
      <c r="C2630" t="s">
        <v>7887</v>
      </c>
      <c r="D2630" t="s">
        <v>7888</v>
      </c>
      <c r="E2630" t="s">
        <v>7889</v>
      </c>
    </row>
    <row r="2631" spans="1:5" x14ac:dyDescent="0.25">
      <c r="A2631">
        <v>3514</v>
      </c>
      <c r="B2631" t="s">
        <v>7890</v>
      </c>
      <c r="C2631" t="s">
        <v>7891</v>
      </c>
      <c r="D2631" t="s">
        <v>7892</v>
      </c>
      <c r="E2631" t="s">
        <v>7893</v>
      </c>
    </row>
    <row r="2632" spans="1:5" x14ac:dyDescent="0.25">
      <c r="A2632">
        <v>3515</v>
      </c>
      <c r="B2632" t="s">
        <v>7894</v>
      </c>
      <c r="D2632" t="s">
        <v>7895</v>
      </c>
    </row>
    <row r="2633" spans="1:5" x14ac:dyDescent="0.25">
      <c r="A2633">
        <v>3516</v>
      </c>
      <c r="B2633" t="s">
        <v>7896</v>
      </c>
      <c r="C2633" t="s">
        <v>7897</v>
      </c>
      <c r="D2633" t="s">
        <v>7898</v>
      </c>
      <c r="E2633" t="s">
        <v>10</v>
      </c>
    </row>
    <row r="2634" spans="1:5" x14ac:dyDescent="0.25">
      <c r="A2634">
        <v>3517</v>
      </c>
      <c r="B2634" t="s">
        <v>7899</v>
      </c>
      <c r="C2634" t="s">
        <v>7900</v>
      </c>
      <c r="D2634" t="s">
        <v>7901</v>
      </c>
      <c r="E2634" t="s">
        <v>7902</v>
      </c>
    </row>
    <row r="2635" spans="1:5" x14ac:dyDescent="0.25">
      <c r="A2635">
        <v>3519</v>
      </c>
      <c r="B2635" t="s">
        <v>7903</v>
      </c>
      <c r="C2635" t="s">
        <v>7904</v>
      </c>
      <c r="D2635" t="s">
        <v>7905</v>
      </c>
      <c r="E2635" t="s">
        <v>7906</v>
      </c>
    </row>
    <row r="2636" spans="1:5" x14ac:dyDescent="0.25">
      <c r="A2636">
        <v>3521</v>
      </c>
      <c r="B2636" t="s">
        <v>7907</v>
      </c>
      <c r="D2636" t="s">
        <v>7908</v>
      </c>
      <c r="E2636" t="s">
        <v>10</v>
      </c>
    </row>
    <row r="2637" spans="1:5" x14ac:dyDescent="0.25">
      <c r="A2637">
        <v>3522</v>
      </c>
      <c r="B2637" t="s">
        <v>7909</v>
      </c>
      <c r="D2637" t="s">
        <v>7910</v>
      </c>
      <c r="E2637" t="s">
        <v>7911</v>
      </c>
    </row>
    <row r="2638" spans="1:5" x14ac:dyDescent="0.25">
      <c r="A2638">
        <v>3523</v>
      </c>
      <c r="B2638" t="s">
        <v>7912</v>
      </c>
      <c r="C2638" t="s">
        <v>7913</v>
      </c>
      <c r="D2638" t="s">
        <v>7914</v>
      </c>
      <c r="E2638" t="s">
        <v>7915</v>
      </c>
    </row>
    <row r="2639" spans="1:5" x14ac:dyDescent="0.25">
      <c r="A2639">
        <v>3527</v>
      </c>
      <c r="B2639" t="s">
        <v>7916</v>
      </c>
      <c r="C2639" t="s">
        <v>7917</v>
      </c>
      <c r="D2639" t="s">
        <v>7918</v>
      </c>
    </row>
    <row r="2640" spans="1:5" x14ac:dyDescent="0.25">
      <c r="A2640">
        <v>3528</v>
      </c>
      <c r="B2640" t="s">
        <v>7919</v>
      </c>
      <c r="D2640" t="s">
        <v>7920</v>
      </c>
    </row>
    <row r="2641" spans="1:5" x14ac:dyDescent="0.25">
      <c r="A2641">
        <v>3529</v>
      </c>
      <c r="B2641" t="s">
        <v>7921</v>
      </c>
      <c r="C2641" t="s">
        <v>7922</v>
      </c>
      <c r="D2641" t="s">
        <v>7923</v>
      </c>
      <c r="E2641" t="s">
        <v>7924</v>
      </c>
    </row>
    <row r="2642" spans="1:5" x14ac:dyDescent="0.25">
      <c r="A2642">
        <v>3530</v>
      </c>
      <c r="B2642" t="s">
        <v>7925</v>
      </c>
      <c r="C2642" t="s">
        <v>7926</v>
      </c>
      <c r="D2642" t="s">
        <v>7927</v>
      </c>
      <c r="E2642" t="s">
        <v>10</v>
      </c>
    </row>
    <row r="2643" spans="1:5" x14ac:dyDescent="0.25">
      <c r="A2643">
        <v>3531</v>
      </c>
      <c r="B2643" t="s">
        <v>7928</v>
      </c>
      <c r="D2643" t="s">
        <v>7929</v>
      </c>
    </row>
    <row r="2644" spans="1:5" x14ac:dyDescent="0.25">
      <c r="A2644">
        <v>3532</v>
      </c>
      <c r="B2644" t="s">
        <v>7930</v>
      </c>
      <c r="D2644" t="s">
        <v>7931</v>
      </c>
    </row>
    <row r="2645" spans="1:5" x14ac:dyDescent="0.25">
      <c r="A2645">
        <v>3534</v>
      </c>
      <c r="B2645" t="s">
        <v>7932</v>
      </c>
      <c r="C2645" t="s">
        <v>7933</v>
      </c>
      <c r="D2645" t="s">
        <v>7934</v>
      </c>
      <c r="E2645" t="s">
        <v>7935</v>
      </c>
    </row>
    <row r="2646" spans="1:5" x14ac:dyDescent="0.25">
      <c r="A2646">
        <v>3535</v>
      </c>
      <c r="B2646" t="s">
        <v>7936</v>
      </c>
      <c r="C2646" t="s">
        <v>7937</v>
      </c>
      <c r="D2646" t="s">
        <v>7938</v>
      </c>
      <c r="E2646" t="s">
        <v>7939</v>
      </c>
    </row>
    <row r="2647" spans="1:5" x14ac:dyDescent="0.25">
      <c r="A2647">
        <v>3536</v>
      </c>
      <c r="B2647" t="s">
        <v>7940</v>
      </c>
      <c r="C2647" t="s">
        <v>7941</v>
      </c>
      <c r="D2647" t="s">
        <v>7942</v>
      </c>
      <c r="E2647" t="s">
        <v>7943</v>
      </c>
    </row>
    <row r="2648" spans="1:5" x14ac:dyDescent="0.25">
      <c r="A2648">
        <v>3538</v>
      </c>
      <c r="B2648" t="s">
        <v>7944</v>
      </c>
      <c r="D2648" t="s">
        <v>7945</v>
      </c>
      <c r="E2648" t="s">
        <v>7946</v>
      </c>
    </row>
    <row r="2649" spans="1:5" x14ac:dyDescent="0.25">
      <c r="A2649">
        <v>3539</v>
      </c>
      <c r="B2649" t="s">
        <v>7947</v>
      </c>
      <c r="C2649" t="s">
        <v>4474</v>
      </c>
      <c r="D2649" t="s">
        <v>7948</v>
      </c>
      <c r="E2649" t="s">
        <v>7949</v>
      </c>
    </row>
    <row r="2650" spans="1:5" x14ac:dyDescent="0.25">
      <c r="A2650">
        <v>3540</v>
      </c>
      <c r="B2650" t="s">
        <v>7950</v>
      </c>
      <c r="D2650" t="s">
        <v>7951</v>
      </c>
      <c r="E2650" t="s">
        <v>10</v>
      </c>
    </row>
    <row r="2651" spans="1:5" x14ac:dyDescent="0.25">
      <c r="A2651">
        <v>3545</v>
      </c>
      <c r="B2651" t="s">
        <v>7952</v>
      </c>
      <c r="D2651" t="s">
        <v>7953</v>
      </c>
      <c r="E2651" t="s">
        <v>10</v>
      </c>
    </row>
    <row r="2652" spans="1:5" x14ac:dyDescent="0.25">
      <c r="A2652">
        <v>3547</v>
      </c>
      <c r="B2652" t="s">
        <v>7954</v>
      </c>
      <c r="D2652" t="s">
        <v>7955</v>
      </c>
      <c r="E2652" t="s">
        <v>7956</v>
      </c>
    </row>
    <row r="2653" spans="1:5" x14ac:dyDescent="0.25">
      <c r="A2653">
        <v>3549</v>
      </c>
      <c r="B2653" t="s">
        <v>7957</v>
      </c>
      <c r="D2653" t="s">
        <v>7958</v>
      </c>
      <c r="E2653" t="s">
        <v>7959</v>
      </c>
    </row>
    <row r="2654" spans="1:5" x14ac:dyDescent="0.25">
      <c r="A2654">
        <v>3550</v>
      </c>
      <c r="B2654" t="s">
        <v>7960</v>
      </c>
      <c r="C2654" t="s">
        <v>3175</v>
      </c>
      <c r="D2654" t="s">
        <v>7961</v>
      </c>
    </row>
    <row r="2655" spans="1:5" x14ac:dyDescent="0.25">
      <c r="A2655">
        <v>3551</v>
      </c>
      <c r="B2655" t="s">
        <v>7962</v>
      </c>
      <c r="D2655" t="s">
        <v>7963</v>
      </c>
    </row>
    <row r="2656" spans="1:5" x14ac:dyDescent="0.25">
      <c r="A2656">
        <v>3552</v>
      </c>
      <c r="B2656" t="s">
        <v>7964</v>
      </c>
      <c r="D2656" t="s">
        <v>7965</v>
      </c>
    </row>
    <row r="2657" spans="1:5" x14ac:dyDescent="0.25">
      <c r="A2657">
        <v>3553</v>
      </c>
      <c r="B2657" t="s">
        <v>7966</v>
      </c>
      <c r="D2657" t="s">
        <v>7967</v>
      </c>
    </row>
    <row r="2658" spans="1:5" x14ac:dyDescent="0.25">
      <c r="A2658">
        <v>3554</v>
      </c>
      <c r="B2658" t="s">
        <v>7968</v>
      </c>
      <c r="D2658" t="s">
        <v>7969</v>
      </c>
    </row>
    <row r="2659" spans="1:5" x14ac:dyDescent="0.25">
      <c r="A2659">
        <v>3555</v>
      </c>
      <c r="B2659" t="s">
        <v>7970</v>
      </c>
      <c r="D2659" t="s">
        <v>7971</v>
      </c>
    </row>
    <row r="2660" spans="1:5" x14ac:dyDescent="0.25">
      <c r="A2660">
        <v>3557</v>
      </c>
      <c r="B2660" t="s">
        <v>7972</v>
      </c>
      <c r="C2660" t="s">
        <v>7973</v>
      </c>
      <c r="D2660" t="s">
        <v>7974</v>
      </c>
      <c r="E2660" t="s">
        <v>7975</v>
      </c>
    </row>
    <row r="2661" spans="1:5" x14ac:dyDescent="0.25">
      <c r="A2661">
        <v>3558</v>
      </c>
      <c r="B2661" t="s">
        <v>7976</v>
      </c>
      <c r="C2661" t="s">
        <v>7977</v>
      </c>
      <c r="D2661" t="s">
        <v>7978</v>
      </c>
    </row>
    <row r="2662" spans="1:5" x14ac:dyDescent="0.25">
      <c r="A2662">
        <v>3559</v>
      </c>
      <c r="B2662" t="s">
        <v>7979</v>
      </c>
      <c r="C2662" t="s">
        <v>7980</v>
      </c>
      <c r="D2662" t="s">
        <v>7981</v>
      </c>
      <c r="E2662" t="s">
        <v>7982</v>
      </c>
    </row>
    <row r="2663" spans="1:5" x14ac:dyDescent="0.25">
      <c r="A2663">
        <v>3562</v>
      </c>
      <c r="B2663" t="s">
        <v>7983</v>
      </c>
      <c r="D2663" t="s">
        <v>7984</v>
      </c>
      <c r="E2663" t="s">
        <v>7985</v>
      </c>
    </row>
    <row r="2664" spans="1:5" x14ac:dyDescent="0.25">
      <c r="A2664">
        <v>3566</v>
      </c>
      <c r="B2664" t="s">
        <v>7986</v>
      </c>
      <c r="C2664" t="s">
        <v>7987</v>
      </c>
      <c r="D2664" t="s">
        <v>7988</v>
      </c>
      <c r="E2664" t="s">
        <v>7989</v>
      </c>
    </row>
    <row r="2665" spans="1:5" x14ac:dyDescent="0.25">
      <c r="A2665">
        <v>3567</v>
      </c>
      <c r="B2665" t="s">
        <v>7990</v>
      </c>
      <c r="C2665" t="s">
        <v>7991</v>
      </c>
      <c r="D2665" t="s">
        <v>7992</v>
      </c>
      <c r="E2665" t="s">
        <v>10</v>
      </c>
    </row>
    <row r="2666" spans="1:5" x14ac:dyDescent="0.25">
      <c r="A2666">
        <v>3569</v>
      </c>
      <c r="B2666" t="s">
        <v>7993</v>
      </c>
      <c r="C2666" t="s">
        <v>7994</v>
      </c>
      <c r="D2666" t="s">
        <v>7995</v>
      </c>
      <c r="E2666" t="s">
        <v>10</v>
      </c>
    </row>
    <row r="2667" spans="1:5" x14ac:dyDescent="0.25">
      <c r="A2667">
        <v>3570</v>
      </c>
      <c r="B2667" t="s">
        <v>7996</v>
      </c>
      <c r="C2667" t="s">
        <v>7997</v>
      </c>
      <c r="D2667" t="s">
        <v>7998</v>
      </c>
      <c r="E2667" t="s">
        <v>7999</v>
      </c>
    </row>
    <row r="2668" spans="1:5" x14ac:dyDescent="0.25">
      <c r="A2668">
        <v>3571</v>
      </c>
      <c r="B2668" t="s">
        <v>8000</v>
      </c>
      <c r="C2668" t="s">
        <v>8001</v>
      </c>
      <c r="D2668" t="s">
        <v>8002</v>
      </c>
      <c r="E2668" t="s">
        <v>10</v>
      </c>
    </row>
    <row r="2669" spans="1:5" x14ac:dyDescent="0.25">
      <c r="A2669">
        <v>3572</v>
      </c>
      <c r="B2669" t="s">
        <v>8003</v>
      </c>
      <c r="C2669" t="s">
        <v>8004</v>
      </c>
      <c r="D2669" t="s">
        <v>8005</v>
      </c>
      <c r="E2669" t="s">
        <v>10</v>
      </c>
    </row>
    <row r="2670" spans="1:5" x14ac:dyDescent="0.25">
      <c r="A2670">
        <v>3574</v>
      </c>
      <c r="B2670" t="s">
        <v>8006</v>
      </c>
      <c r="C2670" t="s">
        <v>5266</v>
      </c>
      <c r="D2670" t="s">
        <v>8007</v>
      </c>
      <c r="E2670" t="s">
        <v>8008</v>
      </c>
    </row>
    <row r="2671" spans="1:5" x14ac:dyDescent="0.25">
      <c r="A2671">
        <v>3575</v>
      </c>
      <c r="B2671" t="s">
        <v>8009</v>
      </c>
      <c r="D2671" t="s">
        <v>8010</v>
      </c>
      <c r="E2671" t="s">
        <v>8011</v>
      </c>
    </row>
    <row r="2672" spans="1:5" x14ac:dyDescent="0.25">
      <c r="A2672">
        <v>3576</v>
      </c>
      <c r="B2672" t="s">
        <v>8012</v>
      </c>
      <c r="D2672" t="s">
        <v>8013</v>
      </c>
      <c r="E2672" t="s">
        <v>8014</v>
      </c>
    </row>
    <row r="2673" spans="1:5" x14ac:dyDescent="0.25">
      <c r="A2673">
        <v>3577</v>
      </c>
      <c r="B2673" t="s">
        <v>8015</v>
      </c>
      <c r="D2673" t="s">
        <v>8016</v>
      </c>
      <c r="E2673" t="s">
        <v>10</v>
      </c>
    </row>
    <row r="2674" spans="1:5" x14ac:dyDescent="0.25">
      <c r="A2674">
        <v>3578</v>
      </c>
      <c r="B2674" t="s">
        <v>8017</v>
      </c>
      <c r="D2674" t="s">
        <v>8018</v>
      </c>
    </row>
    <row r="2675" spans="1:5" x14ac:dyDescent="0.25">
      <c r="A2675">
        <v>3579</v>
      </c>
      <c r="B2675" t="s">
        <v>8019</v>
      </c>
      <c r="D2675" t="s">
        <v>8020</v>
      </c>
    </row>
    <row r="2676" spans="1:5" x14ac:dyDescent="0.25">
      <c r="A2676">
        <v>3581</v>
      </c>
      <c r="B2676" t="s">
        <v>8021</v>
      </c>
      <c r="C2676" t="s">
        <v>8022</v>
      </c>
      <c r="D2676" t="s">
        <v>8023</v>
      </c>
      <c r="E2676" t="s">
        <v>8024</v>
      </c>
    </row>
    <row r="2677" spans="1:5" x14ac:dyDescent="0.25">
      <c r="A2677">
        <v>3582</v>
      </c>
      <c r="B2677" t="s">
        <v>8025</v>
      </c>
      <c r="C2677" t="s">
        <v>8026</v>
      </c>
      <c r="D2677" t="s">
        <v>8027</v>
      </c>
      <c r="E2677" t="s">
        <v>8028</v>
      </c>
    </row>
    <row r="2678" spans="1:5" x14ac:dyDescent="0.25">
      <c r="A2678">
        <v>3583</v>
      </c>
      <c r="B2678" t="s">
        <v>8029</v>
      </c>
      <c r="D2678" t="s">
        <v>8030</v>
      </c>
      <c r="E2678" t="s">
        <v>8031</v>
      </c>
    </row>
    <row r="2679" spans="1:5" x14ac:dyDescent="0.25">
      <c r="A2679">
        <v>3585</v>
      </c>
      <c r="B2679" t="s">
        <v>8032</v>
      </c>
      <c r="C2679" t="s">
        <v>8033</v>
      </c>
      <c r="D2679" t="s">
        <v>8034</v>
      </c>
      <c r="E2679" t="s">
        <v>8035</v>
      </c>
    </row>
    <row r="2680" spans="1:5" x14ac:dyDescent="0.25">
      <c r="A2680">
        <v>3588</v>
      </c>
      <c r="B2680" t="s">
        <v>8036</v>
      </c>
      <c r="D2680" t="s">
        <v>8037</v>
      </c>
      <c r="E2680" t="s">
        <v>8038</v>
      </c>
    </row>
    <row r="2681" spans="1:5" x14ac:dyDescent="0.25">
      <c r="A2681">
        <v>3589</v>
      </c>
      <c r="B2681" t="s">
        <v>8039</v>
      </c>
      <c r="D2681" t="s">
        <v>8040</v>
      </c>
    </row>
    <row r="2682" spans="1:5" x14ac:dyDescent="0.25">
      <c r="A2682">
        <v>3590</v>
      </c>
      <c r="B2682" t="s">
        <v>8041</v>
      </c>
      <c r="D2682" t="s">
        <v>8042</v>
      </c>
    </row>
    <row r="2683" spans="1:5" x14ac:dyDescent="0.25">
      <c r="A2683">
        <v>3591</v>
      </c>
      <c r="B2683" t="s">
        <v>8043</v>
      </c>
      <c r="C2683" t="s">
        <v>8044</v>
      </c>
      <c r="D2683" t="s">
        <v>8045</v>
      </c>
      <c r="E2683" t="s">
        <v>8046</v>
      </c>
    </row>
    <row r="2684" spans="1:5" x14ac:dyDescent="0.25">
      <c r="A2684">
        <v>3592</v>
      </c>
      <c r="B2684" t="s">
        <v>8047</v>
      </c>
      <c r="D2684" t="s">
        <v>8048</v>
      </c>
      <c r="E2684" t="s">
        <v>8049</v>
      </c>
    </row>
    <row r="2685" spans="1:5" x14ac:dyDescent="0.25">
      <c r="A2685">
        <v>3593</v>
      </c>
      <c r="B2685" t="s">
        <v>8050</v>
      </c>
      <c r="C2685" t="s">
        <v>8051</v>
      </c>
      <c r="D2685" t="s">
        <v>8052</v>
      </c>
      <c r="E2685" t="s">
        <v>8053</v>
      </c>
    </row>
    <row r="2686" spans="1:5" x14ac:dyDescent="0.25">
      <c r="A2686">
        <v>3594</v>
      </c>
      <c r="B2686" t="s">
        <v>8054</v>
      </c>
      <c r="D2686" t="s">
        <v>8055</v>
      </c>
    </row>
    <row r="2687" spans="1:5" x14ac:dyDescent="0.25">
      <c r="A2687">
        <v>3595</v>
      </c>
      <c r="B2687" t="s">
        <v>8056</v>
      </c>
      <c r="D2687" t="s">
        <v>8057</v>
      </c>
    </row>
    <row r="2688" spans="1:5" x14ac:dyDescent="0.25">
      <c r="A2688">
        <v>3596</v>
      </c>
      <c r="B2688" t="s">
        <v>8058</v>
      </c>
      <c r="D2688" t="s">
        <v>8059</v>
      </c>
    </row>
    <row r="2689" spans="1:5" x14ac:dyDescent="0.25">
      <c r="A2689">
        <v>3597</v>
      </c>
      <c r="B2689" t="s">
        <v>8060</v>
      </c>
      <c r="C2689" t="s">
        <v>7994</v>
      </c>
      <c r="D2689" t="s">
        <v>8061</v>
      </c>
      <c r="E2689" t="s">
        <v>8062</v>
      </c>
    </row>
    <row r="2690" spans="1:5" x14ac:dyDescent="0.25">
      <c r="A2690">
        <v>3599</v>
      </c>
      <c r="B2690" t="s">
        <v>8063</v>
      </c>
      <c r="D2690" t="s">
        <v>8064</v>
      </c>
    </row>
    <row r="2691" spans="1:5" x14ac:dyDescent="0.25">
      <c r="A2691">
        <v>3600</v>
      </c>
      <c r="B2691" t="s">
        <v>8065</v>
      </c>
      <c r="C2691" t="s">
        <v>5410</v>
      </c>
      <c r="D2691" t="s">
        <v>8066</v>
      </c>
      <c r="E2691" t="s">
        <v>8067</v>
      </c>
    </row>
    <row r="2692" spans="1:5" x14ac:dyDescent="0.25">
      <c r="A2692">
        <v>3601</v>
      </c>
      <c r="B2692" t="s">
        <v>8068</v>
      </c>
      <c r="C2692" t="s">
        <v>8069</v>
      </c>
      <c r="D2692" t="s">
        <v>8070</v>
      </c>
      <c r="E2692" t="s">
        <v>8071</v>
      </c>
    </row>
    <row r="2693" spans="1:5" x14ac:dyDescent="0.25">
      <c r="A2693">
        <v>3602</v>
      </c>
      <c r="B2693" t="s">
        <v>8072</v>
      </c>
      <c r="D2693" t="s">
        <v>8073</v>
      </c>
    </row>
    <row r="2694" spans="1:5" x14ac:dyDescent="0.25">
      <c r="A2694">
        <v>3603</v>
      </c>
      <c r="B2694" t="s">
        <v>8074</v>
      </c>
      <c r="C2694" t="s">
        <v>8075</v>
      </c>
      <c r="D2694" t="s">
        <v>8076</v>
      </c>
      <c r="E2694" t="s">
        <v>8077</v>
      </c>
    </row>
    <row r="2695" spans="1:5" x14ac:dyDescent="0.25">
      <c r="A2695">
        <v>3604</v>
      </c>
      <c r="B2695" t="s">
        <v>8078</v>
      </c>
      <c r="D2695" t="s">
        <v>8079</v>
      </c>
    </row>
    <row r="2696" spans="1:5" x14ac:dyDescent="0.25">
      <c r="A2696">
        <v>3605</v>
      </c>
      <c r="B2696" t="s">
        <v>8080</v>
      </c>
      <c r="C2696" t="s">
        <v>8081</v>
      </c>
      <c r="D2696" t="s">
        <v>8082</v>
      </c>
      <c r="E2696" t="s">
        <v>8083</v>
      </c>
    </row>
    <row r="2697" spans="1:5" x14ac:dyDescent="0.25">
      <c r="A2697">
        <v>3606</v>
      </c>
      <c r="B2697" t="s">
        <v>8084</v>
      </c>
      <c r="D2697" t="s">
        <v>8085</v>
      </c>
      <c r="E2697" t="s">
        <v>10</v>
      </c>
    </row>
    <row r="2698" spans="1:5" x14ac:dyDescent="0.25">
      <c r="A2698">
        <v>3607</v>
      </c>
      <c r="B2698" t="s">
        <v>8086</v>
      </c>
      <c r="D2698" t="s">
        <v>8087</v>
      </c>
      <c r="E2698" t="s">
        <v>10</v>
      </c>
    </row>
    <row r="2699" spans="1:5" x14ac:dyDescent="0.25">
      <c r="A2699">
        <v>3608</v>
      </c>
      <c r="B2699" t="s">
        <v>8088</v>
      </c>
      <c r="D2699" t="s">
        <v>8089</v>
      </c>
      <c r="E2699" t="s">
        <v>10</v>
      </c>
    </row>
    <row r="2700" spans="1:5" x14ac:dyDescent="0.25">
      <c r="A2700">
        <v>3610</v>
      </c>
      <c r="B2700" t="s">
        <v>8090</v>
      </c>
      <c r="C2700" t="s">
        <v>8091</v>
      </c>
      <c r="D2700" t="s">
        <v>8092</v>
      </c>
      <c r="E2700" t="s">
        <v>8093</v>
      </c>
    </row>
    <row r="2701" spans="1:5" x14ac:dyDescent="0.25">
      <c r="A2701">
        <v>3611</v>
      </c>
      <c r="B2701" t="s">
        <v>8094</v>
      </c>
      <c r="C2701" t="s">
        <v>8095</v>
      </c>
      <c r="D2701" t="s">
        <v>8096</v>
      </c>
    </row>
    <row r="2702" spans="1:5" x14ac:dyDescent="0.25">
      <c r="A2702">
        <v>3614</v>
      </c>
      <c r="B2702" t="s">
        <v>8097</v>
      </c>
      <c r="D2702" t="s">
        <v>8098</v>
      </c>
      <c r="E2702" t="s">
        <v>8099</v>
      </c>
    </row>
    <row r="2703" spans="1:5" x14ac:dyDescent="0.25">
      <c r="A2703">
        <v>3616</v>
      </c>
      <c r="B2703" t="s">
        <v>8100</v>
      </c>
      <c r="C2703" t="s">
        <v>8101</v>
      </c>
      <c r="D2703" t="s">
        <v>8102</v>
      </c>
      <c r="E2703" t="s">
        <v>8103</v>
      </c>
    </row>
    <row r="2704" spans="1:5" x14ac:dyDescent="0.25">
      <c r="A2704">
        <v>3617</v>
      </c>
      <c r="B2704" t="s">
        <v>8104</v>
      </c>
      <c r="D2704" t="s">
        <v>8105</v>
      </c>
    </row>
    <row r="2705" spans="1:5" x14ac:dyDescent="0.25">
      <c r="A2705">
        <v>3619</v>
      </c>
      <c r="B2705" t="s">
        <v>8106</v>
      </c>
      <c r="D2705" t="s">
        <v>8107</v>
      </c>
    </row>
    <row r="2706" spans="1:5" x14ac:dyDescent="0.25">
      <c r="A2706">
        <v>3620</v>
      </c>
      <c r="B2706" t="s">
        <v>8108</v>
      </c>
      <c r="D2706" t="s">
        <v>8109</v>
      </c>
      <c r="E2706" t="s">
        <v>8110</v>
      </c>
    </row>
    <row r="2707" spans="1:5" x14ac:dyDescent="0.25">
      <c r="A2707">
        <v>3621</v>
      </c>
      <c r="B2707" t="s">
        <v>8111</v>
      </c>
      <c r="D2707" t="s">
        <v>8112</v>
      </c>
    </row>
    <row r="2708" spans="1:5" x14ac:dyDescent="0.25">
      <c r="A2708">
        <v>3622</v>
      </c>
      <c r="B2708" t="s">
        <v>8113</v>
      </c>
      <c r="C2708" t="s">
        <v>8114</v>
      </c>
      <c r="D2708" t="s">
        <v>8115</v>
      </c>
    </row>
    <row r="2709" spans="1:5" x14ac:dyDescent="0.25">
      <c r="A2709">
        <v>3623</v>
      </c>
      <c r="B2709" t="s">
        <v>8116</v>
      </c>
      <c r="D2709" t="s">
        <v>8117</v>
      </c>
      <c r="E2709" t="s">
        <v>8118</v>
      </c>
    </row>
    <row r="2710" spans="1:5" x14ac:dyDescent="0.25">
      <c r="A2710">
        <v>3625</v>
      </c>
      <c r="B2710" t="s">
        <v>8119</v>
      </c>
      <c r="D2710" t="s">
        <v>8120</v>
      </c>
    </row>
    <row r="2711" spans="1:5" x14ac:dyDescent="0.25">
      <c r="A2711">
        <v>3627</v>
      </c>
      <c r="B2711" t="s">
        <v>8121</v>
      </c>
      <c r="C2711" t="s">
        <v>8122</v>
      </c>
      <c r="D2711" t="s">
        <v>8123</v>
      </c>
    </row>
    <row r="2712" spans="1:5" x14ac:dyDescent="0.25">
      <c r="A2712">
        <v>3628</v>
      </c>
      <c r="B2712" t="s">
        <v>8124</v>
      </c>
      <c r="C2712" t="s">
        <v>8125</v>
      </c>
      <c r="D2712" t="s">
        <v>8126</v>
      </c>
      <c r="E2712" t="s">
        <v>10</v>
      </c>
    </row>
    <row r="2713" spans="1:5" x14ac:dyDescent="0.25">
      <c r="A2713">
        <v>3629</v>
      </c>
      <c r="B2713" t="s">
        <v>8127</v>
      </c>
      <c r="D2713" t="s">
        <v>8128</v>
      </c>
      <c r="E2713" t="s">
        <v>8129</v>
      </c>
    </row>
    <row r="2714" spans="1:5" x14ac:dyDescent="0.25">
      <c r="A2714">
        <v>3630</v>
      </c>
      <c r="B2714" t="s">
        <v>8130</v>
      </c>
      <c r="D2714" t="s">
        <v>8131</v>
      </c>
      <c r="E2714" t="s">
        <v>8132</v>
      </c>
    </row>
    <row r="2715" spans="1:5" x14ac:dyDescent="0.25">
      <c r="A2715">
        <v>3631</v>
      </c>
      <c r="B2715" t="s">
        <v>8133</v>
      </c>
      <c r="D2715" t="s">
        <v>8134</v>
      </c>
    </row>
    <row r="2716" spans="1:5" x14ac:dyDescent="0.25">
      <c r="A2716">
        <v>3632</v>
      </c>
      <c r="B2716" t="s">
        <v>8135</v>
      </c>
      <c r="C2716" t="s">
        <v>8136</v>
      </c>
      <c r="D2716" t="s">
        <v>8137</v>
      </c>
    </row>
    <row r="2717" spans="1:5" x14ac:dyDescent="0.25">
      <c r="A2717">
        <v>3634</v>
      </c>
      <c r="B2717" t="s">
        <v>8138</v>
      </c>
      <c r="D2717" t="s">
        <v>8139</v>
      </c>
    </row>
    <row r="2718" spans="1:5" x14ac:dyDescent="0.25">
      <c r="A2718">
        <v>3637</v>
      </c>
      <c r="B2718" t="s">
        <v>8140</v>
      </c>
      <c r="D2718" t="s">
        <v>8141</v>
      </c>
    </row>
    <row r="2719" spans="1:5" x14ac:dyDescent="0.25">
      <c r="A2719">
        <v>3640</v>
      </c>
      <c r="B2719" t="s">
        <v>8142</v>
      </c>
      <c r="C2719" t="s">
        <v>8143</v>
      </c>
      <c r="D2719" t="s">
        <v>8144</v>
      </c>
    </row>
    <row r="2720" spans="1:5" x14ac:dyDescent="0.25">
      <c r="A2720">
        <v>3642</v>
      </c>
      <c r="B2720" t="s">
        <v>8145</v>
      </c>
      <c r="D2720" t="s">
        <v>8146</v>
      </c>
    </row>
    <row r="2721" spans="1:5" x14ac:dyDescent="0.25">
      <c r="A2721">
        <v>3643</v>
      </c>
      <c r="B2721" t="s">
        <v>8147</v>
      </c>
      <c r="D2721" t="s">
        <v>8148</v>
      </c>
      <c r="E2721" t="s">
        <v>10</v>
      </c>
    </row>
    <row r="2722" spans="1:5" x14ac:dyDescent="0.25">
      <c r="A2722">
        <v>3645</v>
      </c>
      <c r="B2722" t="s">
        <v>8149</v>
      </c>
      <c r="D2722" t="s">
        <v>8150</v>
      </c>
      <c r="E2722" t="s">
        <v>8151</v>
      </c>
    </row>
    <row r="2723" spans="1:5" x14ac:dyDescent="0.25">
      <c r="A2723">
        <v>3646</v>
      </c>
      <c r="B2723" t="s">
        <v>8152</v>
      </c>
      <c r="C2723" t="s">
        <v>4574</v>
      </c>
      <c r="D2723" t="s">
        <v>8153</v>
      </c>
      <c r="E2723" t="s">
        <v>8154</v>
      </c>
    </row>
    <row r="2724" spans="1:5" x14ac:dyDescent="0.25">
      <c r="A2724">
        <v>3647</v>
      </c>
      <c r="B2724" t="s">
        <v>8155</v>
      </c>
      <c r="C2724" t="s">
        <v>8156</v>
      </c>
      <c r="D2724" t="s">
        <v>8157</v>
      </c>
      <c r="E2724" t="s">
        <v>8158</v>
      </c>
    </row>
    <row r="2725" spans="1:5" x14ac:dyDescent="0.25">
      <c r="A2725">
        <v>3648</v>
      </c>
      <c r="B2725" t="s">
        <v>8159</v>
      </c>
      <c r="D2725" t="s">
        <v>8160</v>
      </c>
    </row>
    <row r="2726" spans="1:5" x14ac:dyDescent="0.25">
      <c r="A2726">
        <v>3649</v>
      </c>
      <c r="B2726" t="s">
        <v>8161</v>
      </c>
      <c r="C2726" t="s">
        <v>4032</v>
      </c>
      <c r="D2726" t="s">
        <v>8162</v>
      </c>
      <c r="E2726" t="s">
        <v>8163</v>
      </c>
    </row>
    <row r="2727" spans="1:5" x14ac:dyDescent="0.25">
      <c r="A2727">
        <v>3651</v>
      </c>
      <c r="B2727" t="s">
        <v>8164</v>
      </c>
      <c r="D2727" t="s">
        <v>8165</v>
      </c>
      <c r="E2727" t="s">
        <v>10</v>
      </c>
    </row>
    <row r="2728" spans="1:5" x14ac:dyDescent="0.25">
      <c r="A2728">
        <v>3656</v>
      </c>
      <c r="B2728" t="s">
        <v>8166</v>
      </c>
      <c r="C2728" t="s">
        <v>8167</v>
      </c>
      <c r="D2728" t="s">
        <v>8168</v>
      </c>
    </row>
    <row r="2729" spans="1:5" x14ac:dyDescent="0.25">
      <c r="A2729">
        <v>3659</v>
      </c>
      <c r="B2729" t="s">
        <v>8169</v>
      </c>
      <c r="D2729" t="s">
        <v>8170</v>
      </c>
    </row>
    <row r="2730" spans="1:5" x14ac:dyDescent="0.25">
      <c r="A2730">
        <v>3660</v>
      </c>
      <c r="B2730" t="s">
        <v>8171</v>
      </c>
      <c r="C2730" t="s">
        <v>8172</v>
      </c>
      <c r="D2730" t="s">
        <v>8173</v>
      </c>
      <c r="E2730" t="s">
        <v>10</v>
      </c>
    </row>
    <row r="2731" spans="1:5" x14ac:dyDescent="0.25">
      <c r="A2731">
        <v>3663</v>
      </c>
      <c r="B2731" t="s">
        <v>8174</v>
      </c>
      <c r="C2731" t="s">
        <v>8175</v>
      </c>
      <c r="D2731" t="s">
        <v>8176</v>
      </c>
      <c r="E2731" t="s">
        <v>8177</v>
      </c>
    </row>
    <row r="2732" spans="1:5" x14ac:dyDescent="0.25">
      <c r="A2732">
        <v>3664</v>
      </c>
      <c r="B2732" t="s">
        <v>8178</v>
      </c>
      <c r="D2732" t="s">
        <v>8179</v>
      </c>
      <c r="E2732" t="s">
        <v>8180</v>
      </c>
    </row>
    <row r="2733" spans="1:5" x14ac:dyDescent="0.25">
      <c r="A2733">
        <v>3665</v>
      </c>
      <c r="B2733" t="s">
        <v>8181</v>
      </c>
      <c r="D2733" t="s">
        <v>8182</v>
      </c>
    </row>
    <row r="2734" spans="1:5" x14ac:dyDescent="0.25">
      <c r="A2734">
        <v>3667</v>
      </c>
      <c r="B2734" t="s">
        <v>8183</v>
      </c>
      <c r="D2734" t="s">
        <v>8184</v>
      </c>
    </row>
    <row r="2735" spans="1:5" x14ac:dyDescent="0.25">
      <c r="A2735">
        <v>3668</v>
      </c>
      <c r="B2735" t="s">
        <v>8185</v>
      </c>
      <c r="C2735" t="s">
        <v>8186</v>
      </c>
      <c r="D2735" t="s">
        <v>8187</v>
      </c>
    </row>
    <row r="2736" spans="1:5" x14ac:dyDescent="0.25">
      <c r="A2736">
        <v>3670</v>
      </c>
      <c r="B2736" t="s">
        <v>8188</v>
      </c>
      <c r="D2736" t="s">
        <v>8189</v>
      </c>
    </row>
    <row r="2737" spans="1:5" x14ac:dyDescent="0.25">
      <c r="A2737">
        <v>3673</v>
      </c>
      <c r="B2737" t="s">
        <v>8190</v>
      </c>
      <c r="C2737" t="s">
        <v>8191</v>
      </c>
      <c r="D2737" t="s">
        <v>8192</v>
      </c>
      <c r="E2737" t="s">
        <v>8193</v>
      </c>
    </row>
    <row r="2738" spans="1:5" x14ac:dyDescent="0.25">
      <c r="A2738">
        <v>3674</v>
      </c>
      <c r="B2738" t="s">
        <v>8194</v>
      </c>
      <c r="D2738" t="s">
        <v>8195</v>
      </c>
    </row>
    <row r="2739" spans="1:5" x14ac:dyDescent="0.25">
      <c r="A2739">
        <v>3677</v>
      </c>
      <c r="B2739" t="s">
        <v>8196</v>
      </c>
      <c r="C2739" t="s">
        <v>8197</v>
      </c>
      <c r="D2739" t="s">
        <v>8198</v>
      </c>
      <c r="E2739" t="s">
        <v>8199</v>
      </c>
    </row>
    <row r="2740" spans="1:5" x14ac:dyDescent="0.25">
      <c r="A2740">
        <v>3678</v>
      </c>
      <c r="B2740" t="s">
        <v>8200</v>
      </c>
      <c r="C2740" t="s">
        <v>8201</v>
      </c>
      <c r="D2740" t="s">
        <v>8202</v>
      </c>
      <c r="E2740" t="s">
        <v>8203</v>
      </c>
    </row>
    <row r="2741" spans="1:5" x14ac:dyDescent="0.25">
      <c r="A2741">
        <v>3680</v>
      </c>
      <c r="B2741" t="s">
        <v>8204</v>
      </c>
      <c r="D2741" t="s">
        <v>8205</v>
      </c>
      <c r="E2741" t="s">
        <v>10</v>
      </c>
    </row>
    <row r="2742" spans="1:5" x14ac:dyDescent="0.25">
      <c r="A2742">
        <v>3681</v>
      </c>
      <c r="B2742" t="s">
        <v>8206</v>
      </c>
      <c r="C2742" t="s">
        <v>8207</v>
      </c>
      <c r="D2742" t="s">
        <v>8208</v>
      </c>
      <c r="E2742" t="s">
        <v>8209</v>
      </c>
    </row>
    <row r="2743" spans="1:5" x14ac:dyDescent="0.25">
      <c r="A2743">
        <v>3682</v>
      </c>
      <c r="B2743" t="s">
        <v>8210</v>
      </c>
      <c r="C2743" t="s">
        <v>8211</v>
      </c>
      <c r="D2743" t="s">
        <v>8212</v>
      </c>
      <c r="E2743" t="s">
        <v>8213</v>
      </c>
    </row>
    <row r="2744" spans="1:5" x14ac:dyDescent="0.25">
      <c r="A2744">
        <v>3685</v>
      </c>
      <c r="B2744" t="s">
        <v>8214</v>
      </c>
      <c r="D2744" t="s">
        <v>8215</v>
      </c>
      <c r="E2744" t="s">
        <v>8216</v>
      </c>
    </row>
    <row r="2745" spans="1:5" x14ac:dyDescent="0.25">
      <c r="A2745">
        <v>3686</v>
      </c>
      <c r="B2745" t="s">
        <v>8217</v>
      </c>
      <c r="D2745" t="s">
        <v>8218</v>
      </c>
      <c r="E2745" t="s">
        <v>8219</v>
      </c>
    </row>
    <row r="2746" spans="1:5" x14ac:dyDescent="0.25">
      <c r="A2746">
        <v>3688</v>
      </c>
      <c r="B2746" t="s">
        <v>8220</v>
      </c>
      <c r="C2746" t="s">
        <v>8221</v>
      </c>
      <c r="D2746" t="s">
        <v>8222</v>
      </c>
    </row>
    <row r="2747" spans="1:5" x14ac:dyDescent="0.25">
      <c r="A2747">
        <v>3689</v>
      </c>
      <c r="B2747" t="s">
        <v>8223</v>
      </c>
      <c r="D2747" t="s">
        <v>8224</v>
      </c>
      <c r="E2747" t="s">
        <v>8225</v>
      </c>
    </row>
    <row r="2748" spans="1:5" x14ac:dyDescent="0.25">
      <c r="A2748">
        <v>3691</v>
      </c>
      <c r="B2748" t="s">
        <v>8226</v>
      </c>
      <c r="C2748" t="s">
        <v>8227</v>
      </c>
      <c r="D2748" t="s">
        <v>8228</v>
      </c>
      <c r="E2748" t="s">
        <v>8229</v>
      </c>
    </row>
    <row r="2749" spans="1:5" x14ac:dyDescent="0.25">
      <c r="A2749">
        <v>3692</v>
      </c>
      <c r="B2749" t="s">
        <v>8230</v>
      </c>
      <c r="D2749" t="s">
        <v>8231</v>
      </c>
      <c r="E2749" t="s">
        <v>10</v>
      </c>
    </row>
    <row r="2750" spans="1:5" x14ac:dyDescent="0.25">
      <c r="A2750">
        <v>3693</v>
      </c>
      <c r="B2750" t="s">
        <v>8232</v>
      </c>
      <c r="D2750" t="s">
        <v>8233</v>
      </c>
      <c r="E2750" t="s">
        <v>8234</v>
      </c>
    </row>
    <row r="2751" spans="1:5" x14ac:dyDescent="0.25">
      <c r="A2751">
        <v>3695</v>
      </c>
      <c r="B2751" t="s">
        <v>8235</v>
      </c>
      <c r="D2751" t="s">
        <v>8236</v>
      </c>
    </row>
    <row r="2752" spans="1:5" x14ac:dyDescent="0.25">
      <c r="A2752">
        <v>3696</v>
      </c>
      <c r="B2752" t="s">
        <v>8237</v>
      </c>
      <c r="C2752" t="s">
        <v>8238</v>
      </c>
      <c r="D2752" t="s">
        <v>8239</v>
      </c>
      <c r="E2752" t="s">
        <v>8240</v>
      </c>
    </row>
    <row r="2753" spans="1:5" x14ac:dyDescent="0.25">
      <c r="A2753">
        <v>3698</v>
      </c>
      <c r="B2753" t="s">
        <v>8241</v>
      </c>
      <c r="C2753" t="s">
        <v>8242</v>
      </c>
      <c r="D2753" t="s">
        <v>8243</v>
      </c>
    </row>
    <row r="2754" spans="1:5" x14ac:dyDescent="0.25">
      <c r="A2754">
        <v>3701</v>
      </c>
      <c r="B2754" t="s">
        <v>8244</v>
      </c>
      <c r="C2754" t="s">
        <v>8245</v>
      </c>
      <c r="D2754" t="s">
        <v>8246</v>
      </c>
    </row>
    <row r="2755" spans="1:5" x14ac:dyDescent="0.25">
      <c r="A2755">
        <v>3702</v>
      </c>
      <c r="B2755" t="s">
        <v>8247</v>
      </c>
      <c r="C2755" t="s">
        <v>8248</v>
      </c>
      <c r="D2755" t="s">
        <v>8249</v>
      </c>
    </row>
    <row r="2756" spans="1:5" x14ac:dyDescent="0.25">
      <c r="A2756">
        <v>3703</v>
      </c>
      <c r="B2756" t="s">
        <v>8250</v>
      </c>
      <c r="C2756" t="s">
        <v>8251</v>
      </c>
      <c r="D2756" t="s">
        <v>8252</v>
      </c>
    </row>
    <row r="2757" spans="1:5" x14ac:dyDescent="0.25">
      <c r="A2757">
        <v>3704</v>
      </c>
      <c r="B2757" t="s">
        <v>8253</v>
      </c>
      <c r="C2757" t="s">
        <v>8254</v>
      </c>
      <c r="D2757" t="s">
        <v>8255</v>
      </c>
    </row>
    <row r="2758" spans="1:5" x14ac:dyDescent="0.25">
      <c r="A2758">
        <v>3705</v>
      </c>
      <c r="B2758" t="s">
        <v>8256</v>
      </c>
      <c r="D2758" t="s">
        <v>8257</v>
      </c>
    </row>
    <row r="2759" spans="1:5" x14ac:dyDescent="0.25">
      <c r="A2759">
        <v>3706</v>
      </c>
      <c r="B2759" t="s">
        <v>8258</v>
      </c>
      <c r="C2759" t="s">
        <v>8259</v>
      </c>
      <c r="D2759" t="s">
        <v>8260</v>
      </c>
    </row>
    <row r="2760" spans="1:5" x14ac:dyDescent="0.25">
      <c r="A2760">
        <v>3708</v>
      </c>
      <c r="B2760" t="s">
        <v>8261</v>
      </c>
      <c r="D2760" t="s">
        <v>8262</v>
      </c>
    </row>
    <row r="2761" spans="1:5" x14ac:dyDescent="0.25">
      <c r="A2761">
        <v>3710</v>
      </c>
      <c r="B2761" t="s">
        <v>8263</v>
      </c>
      <c r="D2761" t="s">
        <v>8264</v>
      </c>
    </row>
    <row r="2762" spans="1:5" x14ac:dyDescent="0.25">
      <c r="A2762">
        <v>3711</v>
      </c>
      <c r="B2762" t="s">
        <v>8265</v>
      </c>
      <c r="D2762" t="s">
        <v>8266</v>
      </c>
      <c r="E2762" t="s">
        <v>10</v>
      </c>
    </row>
    <row r="2763" spans="1:5" x14ac:dyDescent="0.25">
      <c r="A2763">
        <v>3714</v>
      </c>
      <c r="B2763" t="s">
        <v>8267</v>
      </c>
      <c r="C2763" t="s">
        <v>8268</v>
      </c>
      <c r="D2763" t="s">
        <v>8269</v>
      </c>
    </row>
    <row r="2764" spans="1:5" x14ac:dyDescent="0.25">
      <c r="A2764">
        <v>3715</v>
      </c>
      <c r="B2764" t="s">
        <v>8270</v>
      </c>
      <c r="D2764" t="s">
        <v>8271</v>
      </c>
    </row>
    <row r="2765" spans="1:5" x14ac:dyDescent="0.25">
      <c r="A2765">
        <v>3717</v>
      </c>
      <c r="B2765" t="s">
        <v>8272</v>
      </c>
      <c r="D2765" t="s">
        <v>8273</v>
      </c>
      <c r="E2765" t="s">
        <v>10</v>
      </c>
    </row>
    <row r="2766" spans="1:5" x14ac:dyDescent="0.25">
      <c r="A2766">
        <v>3718</v>
      </c>
      <c r="B2766" t="s">
        <v>8274</v>
      </c>
      <c r="D2766" t="s">
        <v>8275</v>
      </c>
    </row>
    <row r="2767" spans="1:5" x14ac:dyDescent="0.25">
      <c r="A2767">
        <v>3720</v>
      </c>
      <c r="B2767" t="s">
        <v>8276</v>
      </c>
      <c r="D2767" t="s">
        <v>8277</v>
      </c>
      <c r="E2767" t="s">
        <v>8278</v>
      </c>
    </row>
    <row r="2768" spans="1:5" x14ac:dyDescent="0.25">
      <c r="A2768">
        <v>3722</v>
      </c>
      <c r="B2768" t="s">
        <v>8279</v>
      </c>
      <c r="D2768" t="s">
        <v>8280</v>
      </c>
      <c r="E2768" t="s">
        <v>8281</v>
      </c>
    </row>
    <row r="2769" spans="1:5" x14ac:dyDescent="0.25">
      <c r="A2769">
        <v>3723</v>
      </c>
      <c r="B2769" t="s">
        <v>8282</v>
      </c>
      <c r="C2769" t="s">
        <v>8283</v>
      </c>
      <c r="D2769" t="s">
        <v>8284</v>
      </c>
    </row>
    <row r="2770" spans="1:5" x14ac:dyDescent="0.25">
      <c r="A2770">
        <v>3724</v>
      </c>
      <c r="B2770" t="s">
        <v>8285</v>
      </c>
      <c r="C2770" t="s">
        <v>8286</v>
      </c>
      <c r="D2770" t="s">
        <v>8287</v>
      </c>
    </row>
    <row r="2771" spans="1:5" x14ac:dyDescent="0.25">
      <c r="A2771">
        <v>3725</v>
      </c>
      <c r="B2771" t="s">
        <v>8288</v>
      </c>
      <c r="C2771" t="s">
        <v>8289</v>
      </c>
      <c r="D2771" t="s">
        <v>8290</v>
      </c>
      <c r="E2771" t="s">
        <v>8291</v>
      </c>
    </row>
    <row r="2772" spans="1:5" x14ac:dyDescent="0.25">
      <c r="A2772">
        <v>3726</v>
      </c>
      <c r="B2772" t="s">
        <v>8292</v>
      </c>
      <c r="C2772" t="s">
        <v>8293</v>
      </c>
      <c r="D2772" t="s">
        <v>8294</v>
      </c>
      <c r="E2772" t="s">
        <v>8295</v>
      </c>
    </row>
    <row r="2773" spans="1:5" x14ac:dyDescent="0.25">
      <c r="A2773">
        <v>3727</v>
      </c>
      <c r="B2773" t="s">
        <v>8296</v>
      </c>
      <c r="C2773" t="s">
        <v>2822</v>
      </c>
      <c r="D2773" t="s">
        <v>8297</v>
      </c>
      <c r="E2773" t="s">
        <v>8298</v>
      </c>
    </row>
    <row r="2774" spans="1:5" x14ac:dyDescent="0.25">
      <c r="A2774">
        <v>3731</v>
      </c>
      <c r="B2774" t="s">
        <v>8299</v>
      </c>
      <c r="C2774" t="s">
        <v>8300</v>
      </c>
      <c r="D2774" t="s">
        <v>8301</v>
      </c>
      <c r="E2774" t="s">
        <v>8302</v>
      </c>
    </row>
    <row r="2775" spans="1:5" x14ac:dyDescent="0.25">
      <c r="A2775">
        <v>3732</v>
      </c>
      <c r="B2775" t="s">
        <v>8303</v>
      </c>
      <c r="D2775" t="s">
        <v>8304</v>
      </c>
    </row>
    <row r="2776" spans="1:5" x14ac:dyDescent="0.25">
      <c r="A2776">
        <v>3733</v>
      </c>
      <c r="B2776" t="s">
        <v>8305</v>
      </c>
      <c r="D2776" t="s">
        <v>8306</v>
      </c>
      <c r="E2776" t="s">
        <v>8307</v>
      </c>
    </row>
    <row r="2777" spans="1:5" x14ac:dyDescent="0.25">
      <c r="A2777">
        <v>3735</v>
      </c>
      <c r="B2777" t="s">
        <v>8308</v>
      </c>
      <c r="C2777" t="s">
        <v>6870</v>
      </c>
      <c r="D2777" t="s">
        <v>8309</v>
      </c>
      <c r="E2777" t="s">
        <v>8310</v>
      </c>
    </row>
    <row r="2778" spans="1:5" x14ac:dyDescent="0.25">
      <c r="A2778">
        <v>3738</v>
      </c>
      <c r="B2778" t="s">
        <v>8311</v>
      </c>
      <c r="D2778" t="s">
        <v>8312</v>
      </c>
      <c r="E2778" t="s">
        <v>8313</v>
      </c>
    </row>
    <row r="2779" spans="1:5" x14ac:dyDescent="0.25">
      <c r="A2779">
        <v>3739</v>
      </c>
      <c r="B2779" t="s">
        <v>8314</v>
      </c>
      <c r="C2779" t="s">
        <v>8315</v>
      </c>
      <c r="D2779" t="s">
        <v>8316</v>
      </c>
      <c r="E2779" t="s">
        <v>8317</v>
      </c>
    </row>
    <row r="2780" spans="1:5" x14ac:dyDescent="0.25">
      <c r="A2780">
        <v>3741</v>
      </c>
      <c r="B2780">
        <v>257</v>
      </c>
      <c r="D2780" t="s">
        <v>8318</v>
      </c>
      <c r="E2780" t="s">
        <v>10</v>
      </c>
    </row>
    <row r="2781" spans="1:5" x14ac:dyDescent="0.25">
      <c r="A2781">
        <v>3742</v>
      </c>
      <c r="B2781" t="s">
        <v>8319</v>
      </c>
      <c r="D2781" t="s">
        <v>8320</v>
      </c>
      <c r="E2781" t="s">
        <v>10</v>
      </c>
    </row>
    <row r="2782" spans="1:5" x14ac:dyDescent="0.25">
      <c r="A2782">
        <v>3743</v>
      </c>
      <c r="B2782" t="s">
        <v>8321</v>
      </c>
      <c r="D2782" t="s">
        <v>8322</v>
      </c>
    </row>
    <row r="2783" spans="1:5" x14ac:dyDescent="0.25">
      <c r="A2783">
        <v>3747</v>
      </c>
      <c r="B2783" t="s">
        <v>8323</v>
      </c>
      <c r="C2783" t="s">
        <v>8324</v>
      </c>
      <c r="D2783" t="s">
        <v>8325</v>
      </c>
    </row>
    <row r="2784" spans="1:5" x14ac:dyDescent="0.25">
      <c r="A2784">
        <v>3748</v>
      </c>
      <c r="B2784" t="s">
        <v>8326</v>
      </c>
      <c r="D2784" t="s">
        <v>8327</v>
      </c>
      <c r="E2784" t="s">
        <v>8328</v>
      </c>
    </row>
    <row r="2785" spans="1:5" x14ac:dyDescent="0.25">
      <c r="A2785">
        <v>3749</v>
      </c>
      <c r="B2785" t="s">
        <v>8329</v>
      </c>
      <c r="C2785" t="s">
        <v>8330</v>
      </c>
      <c r="D2785" t="s">
        <v>8331</v>
      </c>
    </row>
    <row r="2786" spans="1:5" x14ac:dyDescent="0.25">
      <c r="A2786">
        <v>3751</v>
      </c>
      <c r="B2786" t="s">
        <v>8332</v>
      </c>
      <c r="C2786" t="s">
        <v>8333</v>
      </c>
      <c r="D2786" t="s">
        <v>8334</v>
      </c>
      <c r="E2786" t="s">
        <v>8335</v>
      </c>
    </row>
    <row r="2787" spans="1:5" x14ac:dyDescent="0.25">
      <c r="A2787">
        <v>3752</v>
      </c>
      <c r="B2787" t="s">
        <v>8336</v>
      </c>
      <c r="D2787" t="s">
        <v>8337</v>
      </c>
      <c r="E2787" t="s">
        <v>8338</v>
      </c>
    </row>
    <row r="2788" spans="1:5" x14ac:dyDescent="0.25">
      <c r="A2788">
        <v>3754</v>
      </c>
      <c r="B2788" t="s">
        <v>8339</v>
      </c>
      <c r="D2788" t="s">
        <v>8340</v>
      </c>
      <c r="E2788" t="s">
        <v>8341</v>
      </c>
    </row>
    <row r="2789" spans="1:5" x14ac:dyDescent="0.25">
      <c r="A2789">
        <v>3756</v>
      </c>
      <c r="B2789" t="s">
        <v>8342</v>
      </c>
      <c r="D2789" t="s">
        <v>8343</v>
      </c>
    </row>
    <row r="2790" spans="1:5" x14ac:dyDescent="0.25">
      <c r="A2790">
        <v>3757</v>
      </c>
      <c r="B2790" t="s">
        <v>8344</v>
      </c>
      <c r="D2790" t="s">
        <v>8345</v>
      </c>
    </row>
    <row r="2791" spans="1:5" x14ac:dyDescent="0.25">
      <c r="A2791">
        <v>3759</v>
      </c>
      <c r="B2791" t="s">
        <v>8346</v>
      </c>
      <c r="C2791" t="s">
        <v>8347</v>
      </c>
      <c r="D2791" t="s">
        <v>8348</v>
      </c>
      <c r="E2791" t="s">
        <v>8349</v>
      </c>
    </row>
    <row r="2792" spans="1:5" x14ac:dyDescent="0.25">
      <c r="A2792">
        <v>3762</v>
      </c>
      <c r="B2792" t="s">
        <v>8350</v>
      </c>
      <c r="C2792" t="s">
        <v>8351</v>
      </c>
      <c r="D2792" t="s">
        <v>8352</v>
      </c>
      <c r="E2792" t="s">
        <v>8353</v>
      </c>
    </row>
    <row r="2793" spans="1:5" x14ac:dyDescent="0.25">
      <c r="A2793">
        <v>3763</v>
      </c>
      <c r="B2793" t="s">
        <v>8354</v>
      </c>
      <c r="C2793" t="s">
        <v>8355</v>
      </c>
      <c r="D2793" t="s">
        <v>8356</v>
      </c>
      <c r="E2793" t="s">
        <v>8357</v>
      </c>
    </row>
    <row r="2794" spans="1:5" x14ac:dyDescent="0.25">
      <c r="A2794">
        <v>3765</v>
      </c>
      <c r="B2794" t="s">
        <v>8358</v>
      </c>
      <c r="D2794" t="s">
        <v>8359</v>
      </c>
      <c r="E2794" t="s">
        <v>8360</v>
      </c>
    </row>
    <row r="2795" spans="1:5" x14ac:dyDescent="0.25">
      <c r="A2795">
        <v>3766</v>
      </c>
      <c r="B2795" t="s">
        <v>8361</v>
      </c>
      <c r="C2795" t="s">
        <v>8362</v>
      </c>
      <c r="D2795" t="s">
        <v>8363</v>
      </c>
      <c r="E2795" t="s">
        <v>8364</v>
      </c>
    </row>
    <row r="2796" spans="1:5" x14ac:dyDescent="0.25">
      <c r="A2796">
        <v>3768</v>
      </c>
      <c r="B2796" t="s">
        <v>8365</v>
      </c>
      <c r="C2796" t="s">
        <v>8366</v>
      </c>
      <c r="D2796" t="s">
        <v>8367</v>
      </c>
      <c r="E2796" t="s">
        <v>8368</v>
      </c>
    </row>
    <row r="2797" spans="1:5" x14ac:dyDescent="0.25">
      <c r="A2797">
        <v>3770</v>
      </c>
      <c r="B2797" t="s">
        <v>8369</v>
      </c>
      <c r="C2797" t="s">
        <v>8370</v>
      </c>
      <c r="D2797" t="s">
        <v>8371</v>
      </c>
    </row>
    <row r="2798" spans="1:5" x14ac:dyDescent="0.25">
      <c r="A2798">
        <v>3772</v>
      </c>
      <c r="B2798" t="s">
        <v>8372</v>
      </c>
      <c r="D2798" t="s">
        <v>8373</v>
      </c>
      <c r="E2798" t="s">
        <v>10</v>
      </c>
    </row>
    <row r="2799" spans="1:5" x14ac:dyDescent="0.25">
      <c r="A2799">
        <v>3774</v>
      </c>
      <c r="B2799" t="s">
        <v>8374</v>
      </c>
      <c r="C2799" t="s">
        <v>8375</v>
      </c>
      <c r="D2799" t="s">
        <v>8376</v>
      </c>
      <c r="E2799" t="s">
        <v>8377</v>
      </c>
    </row>
    <row r="2800" spans="1:5" x14ac:dyDescent="0.25">
      <c r="A2800">
        <v>3776</v>
      </c>
      <c r="B2800" t="s">
        <v>8378</v>
      </c>
      <c r="C2800" t="s">
        <v>8379</v>
      </c>
      <c r="D2800" t="s">
        <v>8380</v>
      </c>
      <c r="E2800" t="s">
        <v>8381</v>
      </c>
    </row>
    <row r="2801" spans="1:5" x14ac:dyDescent="0.25">
      <c r="A2801">
        <v>3777</v>
      </c>
      <c r="B2801" t="s">
        <v>8382</v>
      </c>
      <c r="D2801" t="s">
        <v>8383</v>
      </c>
      <c r="E2801" t="s">
        <v>8384</v>
      </c>
    </row>
    <row r="2802" spans="1:5" x14ac:dyDescent="0.25">
      <c r="A2802">
        <v>3779</v>
      </c>
      <c r="B2802" t="s">
        <v>8385</v>
      </c>
      <c r="D2802" t="s">
        <v>8386</v>
      </c>
    </row>
    <row r="2803" spans="1:5" x14ac:dyDescent="0.25">
      <c r="A2803">
        <v>3780</v>
      </c>
      <c r="B2803" t="s">
        <v>8387</v>
      </c>
      <c r="C2803" t="s">
        <v>8388</v>
      </c>
      <c r="D2803" t="s">
        <v>8389</v>
      </c>
      <c r="E2803" t="s">
        <v>8390</v>
      </c>
    </row>
    <row r="2804" spans="1:5" x14ac:dyDescent="0.25">
      <c r="A2804">
        <v>3781</v>
      </c>
      <c r="B2804" t="s">
        <v>8391</v>
      </c>
      <c r="C2804" t="s">
        <v>8392</v>
      </c>
      <c r="D2804" t="s">
        <v>8393</v>
      </c>
      <c r="E2804" t="s">
        <v>10</v>
      </c>
    </row>
    <row r="2805" spans="1:5" x14ac:dyDescent="0.25">
      <c r="A2805">
        <v>3782</v>
      </c>
      <c r="B2805" t="s">
        <v>8394</v>
      </c>
      <c r="D2805" t="s">
        <v>8395</v>
      </c>
    </row>
    <row r="2806" spans="1:5" x14ac:dyDescent="0.25">
      <c r="A2806">
        <v>3785</v>
      </c>
      <c r="B2806" t="s">
        <v>8396</v>
      </c>
      <c r="D2806" t="s">
        <v>8397</v>
      </c>
      <c r="E2806" t="s">
        <v>8398</v>
      </c>
    </row>
    <row r="2807" spans="1:5" x14ac:dyDescent="0.25">
      <c r="A2807">
        <v>3786</v>
      </c>
      <c r="B2807" t="s">
        <v>8399</v>
      </c>
      <c r="D2807" t="s">
        <v>8400</v>
      </c>
    </row>
    <row r="2808" spans="1:5" x14ac:dyDescent="0.25">
      <c r="A2808">
        <v>3788</v>
      </c>
      <c r="B2808" t="s">
        <v>8401</v>
      </c>
      <c r="C2808" t="s">
        <v>8402</v>
      </c>
      <c r="D2808" t="s">
        <v>8403</v>
      </c>
      <c r="E2808" t="s">
        <v>8404</v>
      </c>
    </row>
    <row r="2809" spans="1:5" x14ac:dyDescent="0.25">
      <c r="A2809">
        <v>3790</v>
      </c>
      <c r="B2809" t="s">
        <v>8405</v>
      </c>
      <c r="D2809" t="s">
        <v>8406</v>
      </c>
      <c r="E2809" t="s">
        <v>8407</v>
      </c>
    </row>
    <row r="2810" spans="1:5" x14ac:dyDescent="0.25">
      <c r="A2810">
        <v>3793</v>
      </c>
      <c r="B2810" t="s">
        <v>8408</v>
      </c>
      <c r="D2810" t="s">
        <v>8409</v>
      </c>
      <c r="E2810" t="s">
        <v>8410</v>
      </c>
    </row>
    <row r="2811" spans="1:5" x14ac:dyDescent="0.25">
      <c r="A2811">
        <v>3794</v>
      </c>
      <c r="B2811" t="s">
        <v>8411</v>
      </c>
      <c r="C2811" t="s">
        <v>8412</v>
      </c>
      <c r="D2811" t="s">
        <v>8413</v>
      </c>
      <c r="E2811" t="s">
        <v>8414</v>
      </c>
    </row>
    <row r="2812" spans="1:5" x14ac:dyDescent="0.25">
      <c r="A2812">
        <v>3796</v>
      </c>
      <c r="B2812" t="s">
        <v>8415</v>
      </c>
      <c r="D2812" t="s">
        <v>8416</v>
      </c>
    </row>
    <row r="2813" spans="1:5" x14ac:dyDescent="0.25">
      <c r="A2813">
        <v>3797</v>
      </c>
      <c r="B2813" t="s">
        <v>8417</v>
      </c>
      <c r="D2813" t="s">
        <v>8418</v>
      </c>
      <c r="E2813" t="s">
        <v>8419</v>
      </c>
    </row>
    <row r="2814" spans="1:5" x14ac:dyDescent="0.25">
      <c r="A2814">
        <v>3798</v>
      </c>
      <c r="B2814" t="s">
        <v>8420</v>
      </c>
      <c r="C2814" t="s">
        <v>8421</v>
      </c>
      <c r="D2814" t="s">
        <v>8422</v>
      </c>
      <c r="E2814" t="s">
        <v>8423</v>
      </c>
    </row>
    <row r="2815" spans="1:5" x14ac:dyDescent="0.25">
      <c r="A2815">
        <v>3799</v>
      </c>
      <c r="B2815" t="s">
        <v>8424</v>
      </c>
      <c r="C2815" t="s">
        <v>5761</v>
      </c>
      <c r="D2815" t="s">
        <v>8425</v>
      </c>
      <c r="E2815" t="s">
        <v>8426</v>
      </c>
    </row>
    <row r="2816" spans="1:5" x14ac:dyDescent="0.25">
      <c r="A2816">
        <v>3800</v>
      </c>
      <c r="B2816" t="s">
        <v>8427</v>
      </c>
      <c r="D2816" t="s">
        <v>8428</v>
      </c>
    </row>
    <row r="2817" spans="1:5" x14ac:dyDescent="0.25">
      <c r="A2817">
        <v>3801</v>
      </c>
      <c r="B2817" t="s">
        <v>8429</v>
      </c>
      <c r="D2817" t="s">
        <v>8430</v>
      </c>
      <c r="E2817" t="s">
        <v>8431</v>
      </c>
    </row>
    <row r="2818" spans="1:5" x14ac:dyDescent="0.25">
      <c r="A2818">
        <v>3802</v>
      </c>
      <c r="B2818" t="s">
        <v>8432</v>
      </c>
      <c r="D2818" t="s">
        <v>8433</v>
      </c>
      <c r="E2818" t="s">
        <v>8434</v>
      </c>
    </row>
    <row r="2819" spans="1:5" x14ac:dyDescent="0.25">
      <c r="A2819">
        <v>3805</v>
      </c>
      <c r="B2819" t="s">
        <v>8435</v>
      </c>
      <c r="D2819" t="s">
        <v>8436</v>
      </c>
      <c r="E2819" t="s">
        <v>8437</v>
      </c>
    </row>
    <row r="2820" spans="1:5" x14ac:dyDescent="0.25">
      <c r="A2820">
        <v>3806</v>
      </c>
      <c r="B2820" t="s">
        <v>8438</v>
      </c>
      <c r="C2820" t="s">
        <v>8439</v>
      </c>
      <c r="D2820" t="s">
        <v>8440</v>
      </c>
      <c r="E2820" t="s">
        <v>8441</v>
      </c>
    </row>
    <row r="2821" spans="1:5" x14ac:dyDescent="0.25">
      <c r="A2821">
        <v>3807</v>
      </c>
      <c r="B2821" t="s">
        <v>8442</v>
      </c>
      <c r="C2821" t="s">
        <v>7589</v>
      </c>
      <c r="D2821" t="s">
        <v>8443</v>
      </c>
      <c r="E2821" t="s">
        <v>8444</v>
      </c>
    </row>
    <row r="2822" spans="1:5" x14ac:dyDescent="0.25">
      <c r="A2822">
        <v>3809</v>
      </c>
      <c r="B2822" t="s">
        <v>8445</v>
      </c>
      <c r="D2822" t="s">
        <v>8446</v>
      </c>
      <c r="E2822" t="s">
        <v>8447</v>
      </c>
    </row>
    <row r="2823" spans="1:5" x14ac:dyDescent="0.25">
      <c r="A2823">
        <v>3811</v>
      </c>
      <c r="B2823" t="s">
        <v>8448</v>
      </c>
      <c r="D2823" t="s">
        <v>8449</v>
      </c>
      <c r="E2823" t="s">
        <v>8450</v>
      </c>
    </row>
    <row r="2824" spans="1:5" x14ac:dyDescent="0.25">
      <c r="A2824">
        <v>3812</v>
      </c>
      <c r="B2824" t="s">
        <v>8451</v>
      </c>
      <c r="D2824" t="s">
        <v>8452</v>
      </c>
    </row>
    <row r="2825" spans="1:5" x14ac:dyDescent="0.25">
      <c r="A2825">
        <v>3813</v>
      </c>
      <c r="B2825" t="s">
        <v>8453</v>
      </c>
      <c r="D2825" t="s">
        <v>8454</v>
      </c>
    </row>
    <row r="2826" spans="1:5" x14ac:dyDescent="0.25">
      <c r="A2826">
        <v>3814</v>
      </c>
      <c r="B2826" t="s">
        <v>8455</v>
      </c>
      <c r="C2826" t="s">
        <v>8456</v>
      </c>
      <c r="D2826" t="s">
        <v>8457</v>
      </c>
    </row>
    <row r="2827" spans="1:5" x14ac:dyDescent="0.25">
      <c r="A2827">
        <v>3815</v>
      </c>
      <c r="B2827" t="s">
        <v>8458</v>
      </c>
      <c r="D2827" t="s">
        <v>8459</v>
      </c>
    </row>
    <row r="2828" spans="1:5" x14ac:dyDescent="0.25">
      <c r="A2828">
        <v>3816</v>
      </c>
      <c r="B2828" t="s">
        <v>8460</v>
      </c>
      <c r="C2828" t="s">
        <v>8461</v>
      </c>
      <c r="D2828" t="s">
        <v>8462</v>
      </c>
      <c r="E2828" t="s">
        <v>10</v>
      </c>
    </row>
    <row r="2829" spans="1:5" x14ac:dyDescent="0.25">
      <c r="A2829">
        <v>3819</v>
      </c>
      <c r="B2829" t="s">
        <v>8463</v>
      </c>
      <c r="C2829" t="s">
        <v>8464</v>
      </c>
      <c r="D2829" t="s">
        <v>8465</v>
      </c>
      <c r="E2829" t="s">
        <v>8466</v>
      </c>
    </row>
    <row r="2830" spans="1:5" x14ac:dyDescent="0.25">
      <c r="A2830">
        <v>3820</v>
      </c>
      <c r="B2830" t="s">
        <v>8467</v>
      </c>
      <c r="D2830" t="s">
        <v>8468</v>
      </c>
    </row>
    <row r="2831" spans="1:5" x14ac:dyDescent="0.25">
      <c r="A2831">
        <v>3821</v>
      </c>
      <c r="B2831" t="s">
        <v>8469</v>
      </c>
      <c r="C2831" t="s">
        <v>8470</v>
      </c>
      <c r="D2831" t="s">
        <v>8471</v>
      </c>
    </row>
    <row r="2832" spans="1:5" x14ac:dyDescent="0.25">
      <c r="A2832">
        <v>3822</v>
      </c>
      <c r="B2832" t="s">
        <v>8472</v>
      </c>
      <c r="D2832" t="s">
        <v>8473</v>
      </c>
    </row>
    <row r="2833" spans="1:5" x14ac:dyDescent="0.25">
      <c r="A2833">
        <v>3823</v>
      </c>
      <c r="B2833" t="s">
        <v>8474</v>
      </c>
      <c r="D2833" t="s">
        <v>8475</v>
      </c>
      <c r="E2833" t="s">
        <v>8476</v>
      </c>
    </row>
    <row r="2834" spans="1:5" x14ac:dyDescent="0.25">
      <c r="A2834">
        <v>3824</v>
      </c>
      <c r="B2834" t="s">
        <v>8477</v>
      </c>
      <c r="C2834" t="s">
        <v>8478</v>
      </c>
      <c r="D2834" t="s">
        <v>8479</v>
      </c>
    </row>
    <row r="2835" spans="1:5" x14ac:dyDescent="0.25">
      <c r="A2835">
        <v>3825</v>
      </c>
      <c r="B2835" t="s">
        <v>8480</v>
      </c>
      <c r="C2835" t="s">
        <v>8481</v>
      </c>
      <c r="D2835" t="s">
        <v>8482</v>
      </c>
      <c r="E2835" t="s">
        <v>8483</v>
      </c>
    </row>
    <row r="2836" spans="1:5" x14ac:dyDescent="0.25">
      <c r="A2836">
        <v>3826</v>
      </c>
      <c r="B2836" t="s">
        <v>8484</v>
      </c>
      <c r="D2836" t="s">
        <v>8485</v>
      </c>
      <c r="E2836" t="s">
        <v>10</v>
      </c>
    </row>
    <row r="2837" spans="1:5" x14ac:dyDescent="0.25">
      <c r="A2837">
        <v>3827</v>
      </c>
      <c r="B2837" t="s">
        <v>8486</v>
      </c>
      <c r="C2837" t="s">
        <v>8487</v>
      </c>
      <c r="D2837" t="s">
        <v>8488</v>
      </c>
      <c r="E2837" t="s">
        <v>8489</v>
      </c>
    </row>
    <row r="2838" spans="1:5" x14ac:dyDescent="0.25">
      <c r="A2838">
        <v>3828</v>
      </c>
      <c r="B2838" t="s">
        <v>8490</v>
      </c>
      <c r="C2838" t="s">
        <v>8491</v>
      </c>
      <c r="D2838" t="s">
        <v>8492</v>
      </c>
    </row>
    <row r="2839" spans="1:5" x14ac:dyDescent="0.25">
      <c r="A2839">
        <v>3829</v>
      </c>
      <c r="B2839" t="s">
        <v>8493</v>
      </c>
      <c r="D2839" t="s">
        <v>8494</v>
      </c>
    </row>
    <row r="2840" spans="1:5" x14ac:dyDescent="0.25">
      <c r="A2840">
        <v>3831</v>
      </c>
      <c r="B2840" t="s">
        <v>8495</v>
      </c>
      <c r="D2840" t="s">
        <v>8496</v>
      </c>
      <c r="E2840" t="s">
        <v>10</v>
      </c>
    </row>
    <row r="2841" spans="1:5" x14ac:dyDescent="0.25">
      <c r="A2841">
        <v>3832</v>
      </c>
      <c r="B2841" t="s">
        <v>8497</v>
      </c>
      <c r="C2841" t="s">
        <v>7917</v>
      </c>
      <c r="D2841" t="s">
        <v>8498</v>
      </c>
    </row>
    <row r="2842" spans="1:5" x14ac:dyDescent="0.25">
      <c r="A2842">
        <v>3833</v>
      </c>
      <c r="B2842" t="s">
        <v>8499</v>
      </c>
      <c r="D2842" t="s">
        <v>8500</v>
      </c>
      <c r="E2842" t="s">
        <v>8501</v>
      </c>
    </row>
    <row r="2843" spans="1:5" x14ac:dyDescent="0.25">
      <c r="A2843">
        <v>3834</v>
      </c>
      <c r="B2843" t="s">
        <v>8502</v>
      </c>
      <c r="C2843" t="s">
        <v>8503</v>
      </c>
      <c r="D2843" t="s">
        <v>8504</v>
      </c>
      <c r="E2843" t="s">
        <v>935</v>
      </c>
    </row>
    <row r="2844" spans="1:5" x14ac:dyDescent="0.25">
      <c r="A2844">
        <v>3835</v>
      </c>
      <c r="B2844" t="s">
        <v>8505</v>
      </c>
      <c r="C2844" t="s">
        <v>8506</v>
      </c>
      <c r="D2844" t="s">
        <v>8507</v>
      </c>
    </row>
    <row r="2845" spans="1:5" x14ac:dyDescent="0.25">
      <c r="A2845">
        <v>3836</v>
      </c>
      <c r="B2845" t="s">
        <v>8508</v>
      </c>
      <c r="D2845" t="s">
        <v>8509</v>
      </c>
    </row>
    <row r="2846" spans="1:5" x14ac:dyDescent="0.25">
      <c r="A2846">
        <v>3838</v>
      </c>
      <c r="B2846" t="s">
        <v>8510</v>
      </c>
      <c r="D2846" t="s">
        <v>8511</v>
      </c>
      <c r="E2846" t="s">
        <v>8512</v>
      </c>
    </row>
    <row r="2847" spans="1:5" x14ac:dyDescent="0.25">
      <c r="A2847">
        <v>3839</v>
      </c>
      <c r="B2847" t="s">
        <v>8513</v>
      </c>
      <c r="D2847" t="s">
        <v>8514</v>
      </c>
    </row>
    <row r="2848" spans="1:5" x14ac:dyDescent="0.25">
      <c r="A2848">
        <v>3840</v>
      </c>
      <c r="B2848" t="s">
        <v>8515</v>
      </c>
      <c r="C2848" t="s">
        <v>8516</v>
      </c>
      <c r="D2848" t="s">
        <v>8517</v>
      </c>
      <c r="E2848" t="s">
        <v>8518</v>
      </c>
    </row>
    <row r="2849" spans="1:5" x14ac:dyDescent="0.25">
      <c r="A2849">
        <v>3841</v>
      </c>
      <c r="B2849" t="s">
        <v>8519</v>
      </c>
      <c r="D2849" t="s">
        <v>8520</v>
      </c>
      <c r="E2849" t="s">
        <v>8521</v>
      </c>
    </row>
    <row r="2850" spans="1:5" x14ac:dyDescent="0.25">
      <c r="A2850">
        <v>3842</v>
      </c>
      <c r="B2850" t="s">
        <v>8522</v>
      </c>
      <c r="D2850" t="s">
        <v>8523</v>
      </c>
      <c r="E2850" t="s">
        <v>8524</v>
      </c>
    </row>
    <row r="2851" spans="1:5" x14ac:dyDescent="0.25">
      <c r="A2851">
        <v>3843</v>
      </c>
      <c r="B2851" t="s">
        <v>8525</v>
      </c>
      <c r="D2851" t="s">
        <v>8526</v>
      </c>
    </row>
    <row r="2852" spans="1:5" x14ac:dyDescent="0.25">
      <c r="A2852">
        <v>3844</v>
      </c>
      <c r="B2852" t="s">
        <v>8527</v>
      </c>
      <c r="D2852" t="s">
        <v>8528</v>
      </c>
      <c r="E2852" t="s">
        <v>10</v>
      </c>
    </row>
    <row r="2853" spans="1:5" x14ac:dyDescent="0.25">
      <c r="A2853">
        <v>3845</v>
      </c>
      <c r="B2853" t="s">
        <v>8529</v>
      </c>
      <c r="D2853" t="s">
        <v>8530</v>
      </c>
    </row>
    <row r="2854" spans="1:5" x14ac:dyDescent="0.25">
      <c r="A2854">
        <v>3847</v>
      </c>
      <c r="B2854" t="s">
        <v>8531</v>
      </c>
      <c r="C2854" t="s">
        <v>8532</v>
      </c>
      <c r="D2854" t="s">
        <v>8533</v>
      </c>
      <c r="E2854" t="s">
        <v>10</v>
      </c>
    </row>
    <row r="2855" spans="1:5" x14ac:dyDescent="0.25">
      <c r="A2855">
        <v>3849</v>
      </c>
      <c r="B2855" t="s">
        <v>8534</v>
      </c>
      <c r="C2855" t="s">
        <v>8535</v>
      </c>
      <c r="D2855" t="s">
        <v>8536</v>
      </c>
      <c r="E2855" t="s">
        <v>8537</v>
      </c>
    </row>
    <row r="2856" spans="1:5" x14ac:dyDescent="0.25">
      <c r="A2856">
        <v>3850</v>
      </c>
      <c r="B2856" t="s">
        <v>8538</v>
      </c>
      <c r="D2856" t="s">
        <v>8539</v>
      </c>
    </row>
    <row r="2857" spans="1:5" x14ac:dyDescent="0.25">
      <c r="A2857">
        <v>3851</v>
      </c>
      <c r="B2857" t="s">
        <v>8540</v>
      </c>
      <c r="D2857" t="s">
        <v>8541</v>
      </c>
      <c r="E2857" t="s">
        <v>8542</v>
      </c>
    </row>
    <row r="2858" spans="1:5" x14ac:dyDescent="0.25">
      <c r="A2858">
        <v>3853</v>
      </c>
      <c r="B2858" t="s">
        <v>8543</v>
      </c>
      <c r="C2858" t="s">
        <v>8544</v>
      </c>
      <c r="D2858" t="s">
        <v>8545</v>
      </c>
      <c r="E2858" t="s">
        <v>8546</v>
      </c>
    </row>
    <row r="2859" spans="1:5" x14ac:dyDescent="0.25">
      <c r="A2859">
        <v>3854</v>
      </c>
      <c r="B2859" t="s">
        <v>8547</v>
      </c>
      <c r="D2859" t="s">
        <v>8548</v>
      </c>
      <c r="E2859" t="s">
        <v>8549</v>
      </c>
    </row>
    <row r="2860" spans="1:5" x14ac:dyDescent="0.25">
      <c r="A2860">
        <v>3855</v>
      </c>
      <c r="B2860" t="s">
        <v>8550</v>
      </c>
      <c r="C2860" t="s">
        <v>8551</v>
      </c>
      <c r="D2860" t="s">
        <v>8552</v>
      </c>
      <c r="E2860" t="s">
        <v>8553</v>
      </c>
    </row>
    <row r="2861" spans="1:5" x14ac:dyDescent="0.25">
      <c r="A2861">
        <v>3856</v>
      </c>
      <c r="B2861" t="s">
        <v>8554</v>
      </c>
      <c r="D2861" t="s">
        <v>8555</v>
      </c>
    </row>
    <row r="2862" spans="1:5" x14ac:dyDescent="0.25">
      <c r="A2862">
        <v>3857</v>
      </c>
      <c r="B2862" t="s">
        <v>8556</v>
      </c>
      <c r="D2862" t="s">
        <v>8557</v>
      </c>
      <c r="E2862" t="s">
        <v>10</v>
      </c>
    </row>
    <row r="2863" spans="1:5" x14ac:dyDescent="0.25">
      <c r="A2863">
        <v>3858</v>
      </c>
      <c r="B2863" t="s">
        <v>8558</v>
      </c>
      <c r="D2863" t="s">
        <v>8559</v>
      </c>
      <c r="E2863" t="s">
        <v>10</v>
      </c>
    </row>
    <row r="2864" spans="1:5" x14ac:dyDescent="0.25">
      <c r="A2864">
        <v>3859</v>
      </c>
      <c r="B2864" t="s">
        <v>8560</v>
      </c>
      <c r="D2864" t="s">
        <v>8561</v>
      </c>
      <c r="E2864" t="s">
        <v>8562</v>
      </c>
    </row>
    <row r="2865" spans="1:5" x14ac:dyDescent="0.25">
      <c r="A2865">
        <v>3863</v>
      </c>
      <c r="B2865" t="s">
        <v>8563</v>
      </c>
      <c r="C2865" t="s">
        <v>8564</v>
      </c>
      <c r="D2865" t="s">
        <v>8565</v>
      </c>
      <c r="E2865" t="s">
        <v>8566</v>
      </c>
    </row>
    <row r="2866" spans="1:5" x14ac:dyDescent="0.25">
      <c r="A2866">
        <v>3865</v>
      </c>
      <c r="B2866" t="s">
        <v>8567</v>
      </c>
      <c r="D2866" t="s">
        <v>8568</v>
      </c>
    </row>
    <row r="2867" spans="1:5" x14ac:dyDescent="0.25">
      <c r="A2867">
        <v>3866</v>
      </c>
      <c r="B2867" t="s">
        <v>8569</v>
      </c>
      <c r="D2867" t="s">
        <v>8570</v>
      </c>
    </row>
    <row r="2868" spans="1:5" x14ac:dyDescent="0.25">
      <c r="A2868">
        <v>3868</v>
      </c>
      <c r="B2868" t="s">
        <v>8571</v>
      </c>
      <c r="C2868" t="s">
        <v>8572</v>
      </c>
      <c r="D2868" t="s">
        <v>8573</v>
      </c>
      <c r="E2868" t="s">
        <v>10</v>
      </c>
    </row>
    <row r="2869" spans="1:5" x14ac:dyDescent="0.25">
      <c r="A2869">
        <v>3870</v>
      </c>
      <c r="B2869" t="s">
        <v>8574</v>
      </c>
      <c r="D2869" t="s">
        <v>8575</v>
      </c>
    </row>
    <row r="2870" spans="1:5" x14ac:dyDescent="0.25">
      <c r="A2870">
        <v>3871</v>
      </c>
      <c r="B2870" t="s">
        <v>8576</v>
      </c>
      <c r="C2870" t="s">
        <v>8577</v>
      </c>
      <c r="D2870" t="s">
        <v>8578</v>
      </c>
    </row>
    <row r="2871" spans="1:5" x14ac:dyDescent="0.25">
      <c r="A2871">
        <v>3872</v>
      </c>
      <c r="B2871" t="s">
        <v>8579</v>
      </c>
      <c r="C2871" t="s">
        <v>8580</v>
      </c>
      <c r="D2871" t="s">
        <v>8581</v>
      </c>
    </row>
    <row r="2872" spans="1:5" x14ac:dyDescent="0.25">
      <c r="A2872">
        <v>3873</v>
      </c>
      <c r="B2872" t="s">
        <v>8582</v>
      </c>
      <c r="D2872" t="s">
        <v>8583</v>
      </c>
      <c r="E2872" t="s">
        <v>10</v>
      </c>
    </row>
    <row r="2873" spans="1:5" x14ac:dyDescent="0.25">
      <c r="A2873">
        <v>3874</v>
      </c>
      <c r="B2873" t="s">
        <v>8584</v>
      </c>
      <c r="D2873" t="s">
        <v>8585</v>
      </c>
      <c r="E2873" t="s">
        <v>10</v>
      </c>
    </row>
    <row r="2874" spans="1:5" x14ac:dyDescent="0.25">
      <c r="A2874">
        <v>3875</v>
      </c>
      <c r="B2874" t="s">
        <v>8586</v>
      </c>
      <c r="C2874" t="s">
        <v>8587</v>
      </c>
      <c r="D2874" t="s">
        <v>8588</v>
      </c>
      <c r="E2874" t="s">
        <v>8589</v>
      </c>
    </row>
    <row r="2875" spans="1:5" x14ac:dyDescent="0.25">
      <c r="A2875">
        <v>3876</v>
      </c>
      <c r="B2875" t="s">
        <v>8590</v>
      </c>
      <c r="D2875" t="s">
        <v>8591</v>
      </c>
      <c r="E2875" t="s">
        <v>8592</v>
      </c>
    </row>
    <row r="2876" spans="1:5" x14ac:dyDescent="0.25">
      <c r="A2876">
        <v>3878</v>
      </c>
      <c r="B2876" t="s">
        <v>8593</v>
      </c>
      <c r="D2876" t="s">
        <v>8594</v>
      </c>
    </row>
    <row r="2877" spans="1:5" x14ac:dyDescent="0.25">
      <c r="A2877">
        <v>3881</v>
      </c>
      <c r="B2877" t="s">
        <v>8595</v>
      </c>
      <c r="C2877" t="s">
        <v>536</v>
      </c>
      <c r="D2877" t="s">
        <v>8596</v>
      </c>
      <c r="E2877" t="s">
        <v>8597</v>
      </c>
    </row>
    <row r="2878" spans="1:5" x14ac:dyDescent="0.25">
      <c r="A2878">
        <v>3883</v>
      </c>
      <c r="B2878" t="s">
        <v>8598</v>
      </c>
      <c r="D2878" t="s">
        <v>8599</v>
      </c>
    </row>
    <row r="2879" spans="1:5" x14ac:dyDescent="0.25">
      <c r="A2879">
        <v>3885</v>
      </c>
      <c r="B2879" t="s">
        <v>8600</v>
      </c>
      <c r="C2879" t="s">
        <v>8601</v>
      </c>
      <c r="D2879" t="s">
        <v>8602</v>
      </c>
    </row>
    <row r="2880" spans="1:5" x14ac:dyDescent="0.25">
      <c r="A2880">
        <v>3888</v>
      </c>
      <c r="B2880" t="s">
        <v>8603</v>
      </c>
      <c r="C2880" t="s">
        <v>8604</v>
      </c>
      <c r="D2880" t="s">
        <v>8605</v>
      </c>
    </row>
    <row r="2881" spans="1:5" x14ac:dyDescent="0.25">
      <c r="A2881">
        <v>3891</v>
      </c>
      <c r="B2881" t="s">
        <v>8606</v>
      </c>
      <c r="C2881" t="s">
        <v>8607</v>
      </c>
      <c r="D2881" t="s">
        <v>8608</v>
      </c>
      <c r="E2881" t="s">
        <v>10</v>
      </c>
    </row>
    <row r="2882" spans="1:5" x14ac:dyDescent="0.25">
      <c r="A2882">
        <v>3892</v>
      </c>
      <c r="B2882" t="s">
        <v>8609</v>
      </c>
      <c r="C2882" t="s">
        <v>8610</v>
      </c>
      <c r="D2882" t="s">
        <v>8611</v>
      </c>
      <c r="E2882" t="s">
        <v>8612</v>
      </c>
    </row>
    <row r="2883" spans="1:5" x14ac:dyDescent="0.25">
      <c r="A2883">
        <v>3893</v>
      </c>
      <c r="B2883" t="s">
        <v>8613</v>
      </c>
      <c r="C2883" t="s">
        <v>2801</v>
      </c>
      <c r="D2883" t="s">
        <v>8614</v>
      </c>
      <c r="E2883" t="s">
        <v>8615</v>
      </c>
    </row>
    <row r="2884" spans="1:5" x14ac:dyDescent="0.25">
      <c r="A2884">
        <v>3894</v>
      </c>
      <c r="B2884" t="s">
        <v>8616</v>
      </c>
      <c r="C2884" t="s">
        <v>8617</v>
      </c>
      <c r="D2884" t="s">
        <v>8618</v>
      </c>
      <c r="E2884" t="s">
        <v>8619</v>
      </c>
    </row>
    <row r="2885" spans="1:5" x14ac:dyDescent="0.25">
      <c r="A2885">
        <v>3896</v>
      </c>
      <c r="B2885" t="s">
        <v>8620</v>
      </c>
      <c r="C2885" t="s">
        <v>8621</v>
      </c>
      <c r="D2885" t="s">
        <v>8622</v>
      </c>
      <c r="E2885" t="s">
        <v>10</v>
      </c>
    </row>
    <row r="2886" spans="1:5" x14ac:dyDescent="0.25">
      <c r="A2886">
        <v>3897</v>
      </c>
      <c r="B2886" t="s">
        <v>8623</v>
      </c>
      <c r="C2886" t="s">
        <v>8624</v>
      </c>
      <c r="D2886" t="s">
        <v>8625</v>
      </c>
      <c r="E2886" t="s">
        <v>10</v>
      </c>
    </row>
    <row r="2887" spans="1:5" x14ac:dyDescent="0.25">
      <c r="A2887">
        <v>3899</v>
      </c>
      <c r="B2887" t="s">
        <v>8626</v>
      </c>
      <c r="D2887" t="s">
        <v>8627</v>
      </c>
      <c r="E2887" t="s">
        <v>8628</v>
      </c>
    </row>
    <row r="2888" spans="1:5" x14ac:dyDescent="0.25">
      <c r="A2888">
        <v>3900</v>
      </c>
      <c r="B2888" t="s">
        <v>8629</v>
      </c>
      <c r="C2888" t="s">
        <v>8630</v>
      </c>
      <c r="D2888" t="s">
        <v>8631</v>
      </c>
      <c r="E2888" t="s">
        <v>8632</v>
      </c>
    </row>
    <row r="2889" spans="1:5" x14ac:dyDescent="0.25">
      <c r="A2889">
        <v>3901</v>
      </c>
      <c r="B2889" t="s">
        <v>8633</v>
      </c>
      <c r="D2889" t="s">
        <v>8634</v>
      </c>
      <c r="E2889" t="s">
        <v>10</v>
      </c>
    </row>
    <row r="2890" spans="1:5" x14ac:dyDescent="0.25">
      <c r="A2890">
        <v>3902</v>
      </c>
      <c r="B2890" t="s">
        <v>8635</v>
      </c>
      <c r="C2890" t="s">
        <v>8636</v>
      </c>
      <c r="D2890" t="s">
        <v>8637</v>
      </c>
      <c r="E2890" t="s">
        <v>8638</v>
      </c>
    </row>
    <row r="2891" spans="1:5" x14ac:dyDescent="0.25">
      <c r="A2891">
        <v>3904</v>
      </c>
      <c r="B2891" t="s">
        <v>8639</v>
      </c>
      <c r="D2891" t="s">
        <v>8640</v>
      </c>
      <c r="E2891" t="s">
        <v>8641</v>
      </c>
    </row>
    <row r="2892" spans="1:5" x14ac:dyDescent="0.25">
      <c r="A2892">
        <v>3908</v>
      </c>
      <c r="B2892" t="s">
        <v>8642</v>
      </c>
      <c r="C2892" t="s">
        <v>8643</v>
      </c>
      <c r="D2892" t="s">
        <v>8644</v>
      </c>
      <c r="E2892" t="s">
        <v>10</v>
      </c>
    </row>
    <row r="2893" spans="1:5" x14ac:dyDescent="0.25">
      <c r="A2893">
        <v>3909</v>
      </c>
      <c r="B2893" t="s">
        <v>8645</v>
      </c>
      <c r="D2893" t="s">
        <v>8646</v>
      </c>
      <c r="E2893" t="s">
        <v>8647</v>
      </c>
    </row>
    <row r="2894" spans="1:5" x14ac:dyDescent="0.25">
      <c r="A2894">
        <v>3910</v>
      </c>
      <c r="B2894" t="s">
        <v>8648</v>
      </c>
      <c r="D2894" t="s">
        <v>8649</v>
      </c>
      <c r="E2894" t="s">
        <v>8650</v>
      </c>
    </row>
    <row r="2895" spans="1:5" x14ac:dyDescent="0.25">
      <c r="A2895">
        <v>3915</v>
      </c>
      <c r="B2895" t="s">
        <v>8651</v>
      </c>
      <c r="C2895" t="s">
        <v>8652</v>
      </c>
      <c r="D2895" t="s">
        <v>8653</v>
      </c>
      <c r="E2895" t="s">
        <v>8654</v>
      </c>
    </row>
    <row r="2896" spans="1:5" x14ac:dyDescent="0.25">
      <c r="A2896">
        <v>3916</v>
      </c>
      <c r="B2896" t="s">
        <v>8655</v>
      </c>
      <c r="C2896" t="s">
        <v>8656</v>
      </c>
      <c r="D2896" t="s">
        <v>8657</v>
      </c>
    </row>
    <row r="2897" spans="1:5" x14ac:dyDescent="0.25">
      <c r="A2897">
        <v>3919</v>
      </c>
      <c r="B2897" t="s">
        <v>8658</v>
      </c>
      <c r="D2897" t="s">
        <v>8659</v>
      </c>
    </row>
    <row r="2898" spans="1:5" x14ac:dyDescent="0.25">
      <c r="A2898">
        <v>3921</v>
      </c>
      <c r="B2898" t="s">
        <v>8660</v>
      </c>
      <c r="C2898" t="s">
        <v>8661</v>
      </c>
      <c r="D2898" t="s">
        <v>8662</v>
      </c>
      <c r="E2898" t="s">
        <v>10</v>
      </c>
    </row>
    <row r="2899" spans="1:5" x14ac:dyDescent="0.25">
      <c r="A2899">
        <v>3922</v>
      </c>
      <c r="B2899" t="s">
        <v>8663</v>
      </c>
      <c r="D2899" t="s">
        <v>8664</v>
      </c>
    </row>
    <row r="2900" spans="1:5" x14ac:dyDescent="0.25">
      <c r="A2900">
        <v>3924</v>
      </c>
      <c r="B2900" t="s">
        <v>8665</v>
      </c>
      <c r="D2900" t="s">
        <v>8666</v>
      </c>
      <c r="E2900" t="s">
        <v>8667</v>
      </c>
    </row>
    <row r="2901" spans="1:5" x14ac:dyDescent="0.25">
      <c r="A2901">
        <v>3925</v>
      </c>
      <c r="B2901" t="s">
        <v>8668</v>
      </c>
      <c r="C2901" t="s">
        <v>8669</v>
      </c>
      <c r="D2901" t="s">
        <v>8670</v>
      </c>
    </row>
    <row r="2902" spans="1:5" x14ac:dyDescent="0.25">
      <c r="A2902">
        <v>3926</v>
      </c>
      <c r="B2902" t="s">
        <v>8671</v>
      </c>
      <c r="C2902" t="s">
        <v>8672</v>
      </c>
      <c r="D2902" t="s">
        <v>8673</v>
      </c>
    </row>
    <row r="2903" spans="1:5" x14ac:dyDescent="0.25">
      <c r="A2903">
        <v>3927</v>
      </c>
      <c r="B2903" t="s">
        <v>8674</v>
      </c>
      <c r="D2903" t="s">
        <v>8675</v>
      </c>
    </row>
    <row r="2904" spans="1:5" x14ac:dyDescent="0.25">
      <c r="A2904">
        <v>3928</v>
      </c>
      <c r="B2904" t="s">
        <v>8676</v>
      </c>
      <c r="C2904" t="s">
        <v>8677</v>
      </c>
      <c r="D2904" t="s">
        <v>8678</v>
      </c>
      <c r="E2904" t="s">
        <v>10</v>
      </c>
    </row>
    <row r="2905" spans="1:5" x14ac:dyDescent="0.25">
      <c r="A2905">
        <v>3930</v>
      </c>
      <c r="B2905" t="s">
        <v>8679</v>
      </c>
      <c r="D2905" t="s">
        <v>8680</v>
      </c>
    </row>
    <row r="2906" spans="1:5" x14ac:dyDescent="0.25">
      <c r="A2906">
        <v>3934</v>
      </c>
      <c r="B2906" t="s">
        <v>8681</v>
      </c>
      <c r="C2906" t="s">
        <v>8682</v>
      </c>
      <c r="D2906" t="s">
        <v>8683</v>
      </c>
    </row>
    <row r="2907" spans="1:5" x14ac:dyDescent="0.25">
      <c r="A2907">
        <v>3937</v>
      </c>
      <c r="B2907" t="s">
        <v>8684</v>
      </c>
      <c r="C2907" t="s">
        <v>8685</v>
      </c>
      <c r="D2907" t="s">
        <v>8686</v>
      </c>
      <c r="E2907" t="s">
        <v>8687</v>
      </c>
    </row>
    <row r="2908" spans="1:5" x14ac:dyDescent="0.25">
      <c r="A2908">
        <v>3938</v>
      </c>
      <c r="B2908" t="s">
        <v>8688</v>
      </c>
      <c r="D2908" t="s">
        <v>8689</v>
      </c>
      <c r="E2908" t="s">
        <v>8690</v>
      </c>
    </row>
    <row r="2909" spans="1:5" x14ac:dyDescent="0.25">
      <c r="A2909">
        <v>3940</v>
      </c>
      <c r="B2909" t="s">
        <v>8691</v>
      </c>
      <c r="D2909" t="s">
        <v>8692</v>
      </c>
    </row>
    <row r="2910" spans="1:5" x14ac:dyDescent="0.25">
      <c r="A2910">
        <v>3944</v>
      </c>
      <c r="B2910" t="s">
        <v>8693</v>
      </c>
      <c r="D2910" t="s">
        <v>8694</v>
      </c>
      <c r="E2910" t="s">
        <v>8695</v>
      </c>
    </row>
    <row r="2911" spans="1:5" x14ac:dyDescent="0.25">
      <c r="A2911">
        <v>3945</v>
      </c>
      <c r="B2911" t="s">
        <v>8696</v>
      </c>
      <c r="C2911" t="s">
        <v>8697</v>
      </c>
      <c r="D2911" t="s">
        <v>8698</v>
      </c>
      <c r="E2911" t="s">
        <v>8699</v>
      </c>
    </row>
    <row r="2912" spans="1:5" x14ac:dyDescent="0.25">
      <c r="A2912">
        <v>3946</v>
      </c>
      <c r="B2912" t="s">
        <v>8700</v>
      </c>
      <c r="C2912" t="s">
        <v>8701</v>
      </c>
      <c r="D2912" t="s">
        <v>8702</v>
      </c>
      <c r="E2912" t="s">
        <v>8703</v>
      </c>
    </row>
    <row r="2913" spans="1:5" x14ac:dyDescent="0.25">
      <c r="A2913">
        <v>3949</v>
      </c>
      <c r="B2913" t="s">
        <v>8704</v>
      </c>
      <c r="C2913" t="s">
        <v>8705</v>
      </c>
      <c r="D2913" t="s">
        <v>8706</v>
      </c>
      <c r="E2913" t="s">
        <v>8707</v>
      </c>
    </row>
    <row r="2914" spans="1:5" x14ac:dyDescent="0.25">
      <c r="A2914">
        <v>3950</v>
      </c>
      <c r="B2914" t="s">
        <v>8708</v>
      </c>
      <c r="C2914" t="s">
        <v>8709</v>
      </c>
      <c r="D2914" t="s">
        <v>8710</v>
      </c>
      <c r="E2914" t="s">
        <v>8711</v>
      </c>
    </row>
    <row r="2915" spans="1:5" x14ac:dyDescent="0.25">
      <c r="A2915">
        <v>3951</v>
      </c>
      <c r="B2915" t="s">
        <v>8712</v>
      </c>
      <c r="C2915" t="s">
        <v>8713</v>
      </c>
      <c r="D2915" t="s">
        <v>8714</v>
      </c>
    </row>
    <row r="2916" spans="1:5" x14ac:dyDescent="0.25">
      <c r="A2916">
        <v>3952</v>
      </c>
      <c r="B2916" t="s">
        <v>8715</v>
      </c>
      <c r="C2916" t="s">
        <v>8716</v>
      </c>
      <c r="D2916" t="s">
        <v>8717</v>
      </c>
      <c r="E2916" t="s">
        <v>8718</v>
      </c>
    </row>
    <row r="2917" spans="1:5" x14ac:dyDescent="0.25">
      <c r="A2917">
        <v>3953</v>
      </c>
      <c r="B2917" t="s">
        <v>8719</v>
      </c>
      <c r="C2917" t="s">
        <v>8720</v>
      </c>
      <c r="D2917" t="s">
        <v>8721</v>
      </c>
      <c r="E2917" t="s">
        <v>10</v>
      </c>
    </row>
    <row r="2918" spans="1:5" x14ac:dyDescent="0.25">
      <c r="A2918">
        <v>3954</v>
      </c>
      <c r="B2918" t="s">
        <v>8722</v>
      </c>
      <c r="D2918" t="s">
        <v>8723</v>
      </c>
    </row>
    <row r="2919" spans="1:5" x14ac:dyDescent="0.25">
      <c r="A2919">
        <v>3958</v>
      </c>
      <c r="B2919" t="s">
        <v>8724</v>
      </c>
      <c r="D2919" t="s">
        <v>8725</v>
      </c>
      <c r="E2919" t="s">
        <v>8726</v>
      </c>
    </row>
    <row r="2920" spans="1:5" x14ac:dyDescent="0.25">
      <c r="A2920">
        <v>3959</v>
      </c>
      <c r="B2920" t="s">
        <v>8727</v>
      </c>
      <c r="C2920" t="s">
        <v>8728</v>
      </c>
      <c r="D2920" t="s">
        <v>8729</v>
      </c>
      <c r="E2920" t="s">
        <v>8730</v>
      </c>
    </row>
    <row r="2921" spans="1:5" x14ac:dyDescent="0.25">
      <c r="A2921">
        <v>3961</v>
      </c>
      <c r="B2921" t="s">
        <v>8731</v>
      </c>
      <c r="C2921" t="s">
        <v>8732</v>
      </c>
      <c r="D2921" t="s">
        <v>8733</v>
      </c>
      <c r="E2921" t="s">
        <v>10</v>
      </c>
    </row>
    <row r="2922" spans="1:5" x14ac:dyDescent="0.25">
      <c r="A2922">
        <v>3962</v>
      </c>
      <c r="B2922" t="s">
        <v>8734</v>
      </c>
      <c r="D2922" t="s">
        <v>8735</v>
      </c>
      <c r="E2922" t="s">
        <v>10</v>
      </c>
    </row>
    <row r="2923" spans="1:5" x14ac:dyDescent="0.25">
      <c r="A2923">
        <v>3963</v>
      </c>
      <c r="B2923" t="s">
        <v>8736</v>
      </c>
      <c r="C2923" t="s">
        <v>8737</v>
      </c>
      <c r="D2923" t="s">
        <v>8738</v>
      </c>
    </row>
    <row r="2924" spans="1:5" x14ac:dyDescent="0.25">
      <c r="A2924">
        <v>3964</v>
      </c>
      <c r="B2924" t="s">
        <v>8739</v>
      </c>
      <c r="D2924" t="s">
        <v>8740</v>
      </c>
    </row>
    <row r="2925" spans="1:5" x14ac:dyDescent="0.25">
      <c r="A2925">
        <v>3967</v>
      </c>
      <c r="B2925" t="s">
        <v>8741</v>
      </c>
      <c r="C2925" t="s">
        <v>8742</v>
      </c>
      <c r="D2925" t="s">
        <v>8743</v>
      </c>
      <c r="E2925" t="s">
        <v>8744</v>
      </c>
    </row>
    <row r="2926" spans="1:5" x14ac:dyDescent="0.25">
      <c r="A2926">
        <v>3969</v>
      </c>
      <c r="B2926" t="s">
        <v>8745</v>
      </c>
      <c r="D2926" t="s">
        <v>8746</v>
      </c>
      <c r="E2926" t="s">
        <v>8747</v>
      </c>
    </row>
    <row r="2927" spans="1:5" x14ac:dyDescent="0.25">
      <c r="A2927">
        <v>3972</v>
      </c>
      <c r="B2927" t="s">
        <v>8748</v>
      </c>
      <c r="C2927" t="s">
        <v>8749</v>
      </c>
      <c r="D2927" t="s">
        <v>8750</v>
      </c>
    </row>
    <row r="2928" spans="1:5" x14ac:dyDescent="0.25">
      <c r="A2928">
        <v>3974</v>
      </c>
      <c r="B2928" t="s">
        <v>8751</v>
      </c>
      <c r="C2928" t="s">
        <v>8752</v>
      </c>
      <c r="D2928" t="s">
        <v>8753</v>
      </c>
    </row>
    <row r="2929" spans="1:5" x14ac:dyDescent="0.25">
      <c r="A2929">
        <v>3975</v>
      </c>
      <c r="B2929" t="s">
        <v>8754</v>
      </c>
      <c r="C2929" t="s">
        <v>8755</v>
      </c>
      <c r="D2929" t="s">
        <v>8756</v>
      </c>
      <c r="E2929" t="s">
        <v>8757</v>
      </c>
    </row>
    <row r="2930" spans="1:5" x14ac:dyDescent="0.25">
      <c r="A2930">
        <v>3976</v>
      </c>
      <c r="B2930" t="s">
        <v>8758</v>
      </c>
      <c r="C2930" t="s">
        <v>8759</v>
      </c>
      <c r="D2930" t="s">
        <v>8760</v>
      </c>
      <c r="E2930" t="s">
        <v>8761</v>
      </c>
    </row>
    <row r="2931" spans="1:5" x14ac:dyDescent="0.25">
      <c r="A2931">
        <v>3977</v>
      </c>
      <c r="B2931" t="s">
        <v>8762</v>
      </c>
      <c r="D2931" t="s">
        <v>8763</v>
      </c>
      <c r="E2931" t="s">
        <v>8764</v>
      </c>
    </row>
    <row r="2932" spans="1:5" x14ac:dyDescent="0.25">
      <c r="A2932">
        <v>3979</v>
      </c>
      <c r="B2932" t="s">
        <v>8765</v>
      </c>
      <c r="C2932" t="s">
        <v>8766</v>
      </c>
      <c r="D2932" t="s">
        <v>8767</v>
      </c>
    </row>
    <row r="2933" spans="1:5" x14ac:dyDescent="0.25">
      <c r="A2933">
        <v>3980</v>
      </c>
      <c r="B2933" t="s">
        <v>8768</v>
      </c>
      <c r="D2933" t="s">
        <v>8769</v>
      </c>
      <c r="E2933" t="s">
        <v>8770</v>
      </c>
    </row>
    <row r="2934" spans="1:5" x14ac:dyDescent="0.25">
      <c r="A2934">
        <v>3981</v>
      </c>
      <c r="B2934" t="s">
        <v>8771</v>
      </c>
      <c r="D2934" t="s">
        <v>8772</v>
      </c>
    </row>
    <row r="2935" spans="1:5" x14ac:dyDescent="0.25">
      <c r="A2935">
        <v>3982</v>
      </c>
      <c r="B2935" t="s">
        <v>8773</v>
      </c>
      <c r="C2935" t="s">
        <v>8774</v>
      </c>
      <c r="D2935" t="s">
        <v>8775</v>
      </c>
    </row>
    <row r="2936" spans="1:5" x14ac:dyDescent="0.25">
      <c r="A2936">
        <v>3983</v>
      </c>
      <c r="B2936" t="s">
        <v>8776</v>
      </c>
      <c r="C2936" t="s">
        <v>8777</v>
      </c>
      <c r="D2936" t="s">
        <v>8778</v>
      </c>
      <c r="E2936" t="s">
        <v>10</v>
      </c>
    </row>
    <row r="2937" spans="1:5" x14ac:dyDescent="0.25">
      <c r="A2937">
        <v>3984</v>
      </c>
      <c r="B2937" t="s">
        <v>8779</v>
      </c>
      <c r="C2937" t="s">
        <v>8780</v>
      </c>
      <c r="D2937" t="s">
        <v>8781</v>
      </c>
    </row>
    <row r="2938" spans="1:5" x14ac:dyDescent="0.25">
      <c r="A2938">
        <v>3985</v>
      </c>
      <c r="B2938" t="s">
        <v>8782</v>
      </c>
      <c r="C2938" t="s">
        <v>8783</v>
      </c>
      <c r="D2938" t="s">
        <v>8784</v>
      </c>
      <c r="E2938" t="s">
        <v>8785</v>
      </c>
    </row>
    <row r="2939" spans="1:5" x14ac:dyDescent="0.25">
      <c r="A2939">
        <v>3987</v>
      </c>
      <c r="B2939" t="s">
        <v>8786</v>
      </c>
      <c r="C2939" t="s">
        <v>8787</v>
      </c>
      <c r="D2939" t="s">
        <v>8788</v>
      </c>
    </row>
    <row r="2940" spans="1:5" x14ac:dyDescent="0.25">
      <c r="A2940">
        <v>3988</v>
      </c>
      <c r="B2940" t="s">
        <v>8789</v>
      </c>
      <c r="D2940" t="s">
        <v>8790</v>
      </c>
      <c r="E2940" t="s">
        <v>8791</v>
      </c>
    </row>
    <row r="2941" spans="1:5" x14ac:dyDescent="0.25">
      <c r="A2941">
        <v>3989</v>
      </c>
      <c r="B2941" t="s">
        <v>8792</v>
      </c>
      <c r="C2941" t="s">
        <v>8793</v>
      </c>
      <c r="D2941" t="s">
        <v>8794</v>
      </c>
      <c r="E2941" t="s">
        <v>10</v>
      </c>
    </row>
    <row r="2942" spans="1:5" x14ac:dyDescent="0.25">
      <c r="A2942">
        <v>3990</v>
      </c>
      <c r="B2942" t="s">
        <v>8795</v>
      </c>
      <c r="D2942" t="s">
        <v>8796</v>
      </c>
    </row>
    <row r="2943" spans="1:5" x14ac:dyDescent="0.25">
      <c r="A2943">
        <v>3991</v>
      </c>
      <c r="B2943" t="s">
        <v>8797</v>
      </c>
      <c r="D2943" t="s">
        <v>8798</v>
      </c>
    </row>
    <row r="2944" spans="1:5" x14ac:dyDescent="0.25">
      <c r="A2944">
        <v>3992</v>
      </c>
      <c r="B2944" t="s">
        <v>8799</v>
      </c>
      <c r="D2944" t="s">
        <v>8800</v>
      </c>
    </row>
    <row r="2945" spans="1:5" x14ac:dyDescent="0.25">
      <c r="A2945">
        <v>3993</v>
      </c>
      <c r="B2945" t="s">
        <v>8801</v>
      </c>
      <c r="C2945" t="s">
        <v>8802</v>
      </c>
      <c r="D2945" t="s">
        <v>8803</v>
      </c>
    </row>
    <row r="2946" spans="1:5" x14ac:dyDescent="0.25">
      <c r="A2946">
        <v>3996</v>
      </c>
      <c r="B2946" t="s">
        <v>8804</v>
      </c>
      <c r="C2946" t="s">
        <v>8805</v>
      </c>
      <c r="D2946" t="s">
        <v>8806</v>
      </c>
      <c r="E2946" t="s">
        <v>10</v>
      </c>
    </row>
    <row r="2947" spans="1:5" x14ac:dyDescent="0.25">
      <c r="A2947">
        <v>3997</v>
      </c>
      <c r="B2947" t="s">
        <v>8807</v>
      </c>
      <c r="D2947" t="s">
        <v>8808</v>
      </c>
      <c r="E2947" t="s">
        <v>8809</v>
      </c>
    </row>
    <row r="2948" spans="1:5" x14ac:dyDescent="0.25">
      <c r="A2948">
        <v>3998</v>
      </c>
      <c r="B2948" t="s">
        <v>8810</v>
      </c>
      <c r="D2948" t="s">
        <v>8811</v>
      </c>
    </row>
    <row r="2949" spans="1:5" x14ac:dyDescent="0.25">
      <c r="A2949">
        <v>4000</v>
      </c>
      <c r="B2949" t="s">
        <v>8812</v>
      </c>
      <c r="C2949" t="s">
        <v>8813</v>
      </c>
      <c r="D2949" t="s">
        <v>8814</v>
      </c>
      <c r="E2949" t="s">
        <v>8815</v>
      </c>
    </row>
    <row r="2950" spans="1:5" x14ac:dyDescent="0.25">
      <c r="A2950">
        <v>4001</v>
      </c>
      <c r="B2950" t="s">
        <v>8816</v>
      </c>
      <c r="C2950" t="s">
        <v>8817</v>
      </c>
      <c r="D2950" t="s">
        <v>8818</v>
      </c>
      <c r="E2950" t="s">
        <v>8819</v>
      </c>
    </row>
    <row r="2951" spans="1:5" x14ac:dyDescent="0.25">
      <c r="A2951">
        <v>4002</v>
      </c>
      <c r="B2951" t="s">
        <v>8820</v>
      </c>
      <c r="C2951" t="s">
        <v>8821</v>
      </c>
      <c r="D2951" t="s">
        <v>8822</v>
      </c>
    </row>
    <row r="2952" spans="1:5" x14ac:dyDescent="0.25">
      <c r="A2952">
        <v>4003</v>
      </c>
      <c r="B2952" t="s">
        <v>8823</v>
      </c>
      <c r="C2952" t="s">
        <v>8824</v>
      </c>
      <c r="D2952" t="s">
        <v>8825</v>
      </c>
      <c r="E2952" t="s">
        <v>10</v>
      </c>
    </row>
    <row r="2953" spans="1:5" x14ac:dyDescent="0.25">
      <c r="A2953">
        <v>4004</v>
      </c>
      <c r="B2953" t="s">
        <v>8826</v>
      </c>
      <c r="C2953" t="s">
        <v>8827</v>
      </c>
      <c r="D2953" t="s">
        <v>8828</v>
      </c>
    </row>
    <row r="2954" spans="1:5" x14ac:dyDescent="0.25">
      <c r="A2954">
        <v>4005</v>
      </c>
      <c r="B2954" t="s">
        <v>8829</v>
      </c>
      <c r="D2954" t="s">
        <v>8830</v>
      </c>
    </row>
    <row r="2955" spans="1:5" x14ac:dyDescent="0.25">
      <c r="A2955">
        <v>4006</v>
      </c>
      <c r="B2955" t="s">
        <v>8831</v>
      </c>
      <c r="D2955" t="s">
        <v>8832</v>
      </c>
      <c r="E2955" t="s">
        <v>8833</v>
      </c>
    </row>
    <row r="2956" spans="1:5" x14ac:dyDescent="0.25">
      <c r="A2956">
        <v>4007</v>
      </c>
      <c r="B2956" t="s">
        <v>8834</v>
      </c>
      <c r="D2956" t="s">
        <v>8835</v>
      </c>
      <c r="E2956" t="s">
        <v>8836</v>
      </c>
    </row>
    <row r="2957" spans="1:5" x14ac:dyDescent="0.25">
      <c r="A2957">
        <v>4008</v>
      </c>
      <c r="B2957" t="s">
        <v>8837</v>
      </c>
      <c r="D2957" t="s">
        <v>8838</v>
      </c>
      <c r="E2957" t="s">
        <v>8839</v>
      </c>
    </row>
    <row r="2958" spans="1:5" x14ac:dyDescent="0.25">
      <c r="A2958">
        <v>4009</v>
      </c>
      <c r="B2958" t="s">
        <v>8840</v>
      </c>
      <c r="C2958" t="s">
        <v>8841</v>
      </c>
      <c r="D2958" t="s">
        <v>8842</v>
      </c>
      <c r="E2958" t="s">
        <v>8843</v>
      </c>
    </row>
    <row r="2959" spans="1:5" x14ac:dyDescent="0.25">
      <c r="A2959">
        <v>4012</v>
      </c>
      <c r="B2959" t="s">
        <v>8844</v>
      </c>
      <c r="D2959" t="s">
        <v>8845</v>
      </c>
      <c r="E2959" t="s">
        <v>8846</v>
      </c>
    </row>
    <row r="2960" spans="1:5" x14ac:dyDescent="0.25">
      <c r="A2960">
        <v>4013</v>
      </c>
      <c r="B2960" t="s">
        <v>8847</v>
      </c>
      <c r="C2960" t="s">
        <v>8848</v>
      </c>
      <c r="D2960" t="s">
        <v>8849</v>
      </c>
      <c r="E2960" t="s">
        <v>10</v>
      </c>
    </row>
    <row r="2961" spans="1:5" x14ac:dyDescent="0.25">
      <c r="A2961">
        <v>4014</v>
      </c>
      <c r="B2961" t="s">
        <v>8850</v>
      </c>
      <c r="C2961" t="s">
        <v>4316</v>
      </c>
      <c r="D2961" t="s">
        <v>8851</v>
      </c>
      <c r="E2961" t="s">
        <v>4318</v>
      </c>
    </row>
    <row r="2962" spans="1:5" x14ac:dyDescent="0.25">
      <c r="A2962">
        <v>4015</v>
      </c>
      <c r="B2962" t="s">
        <v>8852</v>
      </c>
      <c r="D2962" t="s">
        <v>8853</v>
      </c>
      <c r="E2962" t="s">
        <v>10</v>
      </c>
    </row>
    <row r="2963" spans="1:5" x14ac:dyDescent="0.25">
      <c r="A2963">
        <v>4016</v>
      </c>
      <c r="B2963" t="s">
        <v>8854</v>
      </c>
      <c r="D2963" t="s">
        <v>8855</v>
      </c>
      <c r="E2963" t="s">
        <v>10</v>
      </c>
    </row>
    <row r="2964" spans="1:5" x14ac:dyDescent="0.25">
      <c r="A2964">
        <v>4017</v>
      </c>
      <c r="B2964" t="s">
        <v>8856</v>
      </c>
      <c r="C2964" t="s">
        <v>8857</v>
      </c>
      <c r="D2964" t="s">
        <v>8858</v>
      </c>
      <c r="E2964" t="s">
        <v>8859</v>
      </c>
    </row>
    <row r="2965" spans="1:5" x14ac:dyDescent="0.25">
      <c r="A2965">
        <v>4019</v>
      </c>
      <c r="B2965" t="s">
        <v>8860</v>
      </c>
      <c r="C2965" t="s">
        <v>8861</v>
      </c>
      <c r="D2965" t="s">
        <v>8862</v>
      </c>
      <c r="E2965" t="s">
        <v>8863</v>
      </c>
    </row>
    <row r="2966" spans="1:5" x14ac:dyDescent="0.25">
      <c r="A2966">
        <v>4020</v>
      </c>
      <c r="B2966" t="s">
        <v>8864</v>
      </c>
      <c r="D2966" t="s">
        <v>8865</v>
      </c>
    </row>
    <row r="2967" spans="1:5" x14ac:dyDescent="0.25">
      <c r="A2967">
        <v>4021</v>
      </c>
      <c r="B2967" t="s">
        <v>8866</v>
      </c>
      <c r="C2967" t="s">
        <v>8867</v>
      </c>
      <c r="D2967" t="s">
        <v>8868</v>
      </c>
      <c r="E2967" t="s">
        <v>8869</v>
      </c>
    </row>
    <row r="2968" spans="1:5" x14ac:dyDescent="0.25">
      <c r="A2968">
        <v>4022</v>
      </c>
      <c r="B2968" t="s">
        <v>8870</v>
      </c>
      <c r="D2968" t="s">
        <v>8871</v>
      </c>
      <c r="E2968" t="s">
        <v>8872</v>
      </c>
    </row>
    <row r="2969" spans="1:5" x14ac:dyDescent="0.25">
      <c r="A2969">
        <v>4024</v>
      </c>
      <c r="B2969" t="s">
        <v>8873</v>
      </c>
      <c r="C2969" t="s">
        <v>3289</v>
      </c>
      <c r="D2969" t="s">
        <v>8874</v>
      </c>
      <c r="E2969" t="s">
        <v>8875</v>
      </c>
    </row>
    <row r="2970" spans="1:5" x14ac:dyDescent="0.25">
      <c r="A2970">
        <v>4025</v>
      </c>
      <c r="B2970" t="s">
        <v>8876</v>
      </c>
      <c r="C2970" t="s">
        <v>8877</v>
      </c>
      <c r="D2970" t="s">
        <v>8878</v>
      </c>
    </row>
    <row r="2971" spans="1:5" x14ac:dyDescent="0.25">
      <c r="A2971">
        <v>4028</v>
      </c>
      <c r="B2971" t="s">
        <v>8879</v>
      </c>
      <c r="D2971" t="s">
        <v>8880</v>
      </c>
    </row>
    <row r="2972" spans="1:5" x14ac:dyDescent="0.25">
      <c r="A2972">
        <v>4029</v>
      </c>
      <c r="B2972" t="s">
        <v>8881</v>
      </c>
      <c r="D2972" t="s">
        <v>8882</v>
      </c>
    </row>
    <row r="2973" spans="1:5" x14ac:dyDescent="0.25">
      <c r="A2973">
        <v>4032</v>
      </c>
      <c r="B2973" t="s">
        <v>8883</v>
      </c>
      <c r="C2973" t="s">
        <v>8884</v>
      </c>
      <c r="D2973" t="s">
        <v>8885</v>
      </c>
    </row>
    <row r="2974" spans="1:5" x14ac:dyDescent="0.25">
      <c r="A2974">
        <v>4034</v>
      </c>
      <c r="B2974" t="s">
        <v>8886</v>
      </c>
      <c r="C2974" t="s">
        <v>8887</v>
      </c>
      <c r="D2974" t="s">
        <v>8888</v>
      </c>
    </row>
    <row r="2975" spans="1:5" x14ac:dyDescent="0.25">
      <c r="A2975">
        <v>4036</v>
      </c>
      <c r="B2975" t="s">
        <v>8889</v>
      </c>
      <c r="D2975" t="s">
        <v>8890</v>
      </c>
      <c r="E2975" t="s">
        <v>8891</v>
      </c>
    </row>
    <row r="2976" spans="1:5" x14ac:dyDescent="0.25">
      <c r="A2976">
        <v>4042</v>
      </c>
      <c r="B2976" t="s">
        <v>8892</v>
      </c>
      <c r="D2976" t="s">
        <v>8893</v>
      </c>
      <c r="E2976" t="s">
        <v>8894</v>
      </c>
    </row>
    <row r="2977" spans="1:5" x14ac:dyDescent="0.25">
      <c r="A2977">
        <v>4043</v>
      </c>
      <c r="B2977" t="s">
        <v>8895</v>
      </c>
      <c r="D2977" t="s">
        <v>8896</v>
      </c>
      <c r="E2977" t="s">
        <v>8897</v>
      </c>
    </row>
    <row r="2978" spans="1:5" x14ac:dyDescent="0.25">
      <c r="A2978">
        <v>4044</v>
      </c>
      <c r="B2978" t="s">
        <v>8898</v>
      </c>
      <c r="D2978" t="s">
        <v>8899</v>
      </c>
      <c r="E2978" t="s">
        <v>8900</v>
      </c>
    </row>
    <row r="2979" spans="1:5" x14ac:dyDescent="0.25">
      <c r="A2979">
        <v>4045</v>
      </c>
      <c r="B2979" t="s">
        <v>8901</v>
      </c>
      <c r="C2979" t="s">
        <v>8902</v>
      </c>
      <c r="D2979" t="s">
        <v>8903</v>
      </c>
    </row>
    <row r="2980" spans="1:5" x14ac:dyDescent="0.25">
      <c r="A2980">
        <v>4047</v>
      </c>
      <c r="B2980" t="s">
        <v>8904</v>
      </c>
      <c r="D2980" t="s">
        <v>8905</v>
      </c>
      <c r="E2980" t="s">
        <v>8906</v>
      </c>
    </row>
    <row r="2981" spans="1:5" x14ac:dyDescent="0.25">
      <c r="A2981">
        <v>4048</v>
      </c>
      <c r="B2981" t="s">
        <v>8907</v>
      </c>
      <c r="D2981" t="s">
        <v>8908</v>
      </c>
    </row>
    <row r="2982" spans="1:5" x14ac:dyDescent="0.25">
      <c r="A2982">
        <v>4049</v>
      </c>
      <c r="B2982" t="s">
        <v>8909</v>
      </c>
      <c r="C2982" t="s">
        <v>8910</v>
      </c>
      <c r="D2982" t="s">
        <v>8911</v>
      </c>
      <c r="E2982" t="s">
        <v>8912</v>
      </c>
    </row>
    <row r="2983" spans="1:5" x14ac:dyDescent="0.25">
      <c r="A2983">
        <v>4051</v>
      </c>
      <c r="B2983" t="s">
        <v>8913</v>
      </c>
      <c r="D2983" t="s">
        <v>8914</v>
      </c>
      <c r="E2983" t="s">
        <v>8915</v>
      </c>
    </row>
    <row r="2984" spans="1:5" x14ac:dyDescent="0.25">
      <c r="A2984">
        <v>4052</v>
      </c>
      <c r="B2984" t="s">
        <v>8916</v>
      </c>
      <c r="C2984" t="s">
        <v>8917</v>
      </c>
      <c r="D2984" t="s">
        <v>8918</v>
      </c>
    </row>
    <row r="2985" spans="1:5" x14ac:dyDescent="0.25">
      <c r="A2985">
        <v>4054</v>
      </c>
      <c r="B2985" t="s">
        <v>8919</v>
      </c>
      <c r="D2985" t="s">
        <v>8920</v>
      </c>
    </row>
    <row r="2986" spans="1:5" x14ac:dyDescent="0.25">
      <c r="A2986">
        <v>4055</v>
      </c>
      <c r="B2986" t="s">
        <v>8921</v>
      </c>
      <c r="C2986" t="s">
        <v>8922</v>
      </c>
      <c r="D2986" t="s">
        <v>8923</v>
      </c>
      <c r="E2986" t="s">
        <v>10</v>
      </c>
    </row>
    <row r="2987" spans="1:5" x14ac:dyDescent="0.25">
      <c r="A2987">
        <v>4056</v>
      </c>
      <c r="B2987" t="s">
        <v>8924</v>
      </c>
      <c r="C2987" t="s">
        <v>8925</v>
      </c>
      <c r="D2987" t="s">
        <v>8926</v>
      </c>
      <c r="E2987" t="s">
        <v>8927</v>
      </c>
    </row>
    <row r="2988" spans="1:5" x14ac:dyDescent="0.25">
      <c r="A2988">
        <v>4059</v>
      </c>
      <c r="B2988" t="s">
        <v>8928</v>
      </c>
      <c r="C2988" t="s">
        <v>8929</v>
      </c>
      <c r="D2988" t="s">
        <v>8930</v>
      </c>
      <c r="E2988" t="s">
        <v>8931</v>
      </c>
    </row>
    <row r="2989" spans="1:5" x14ac:dyDescent="0.25">
      <c r="A2989">
        <v>4060</v>
      </c>
      <c r="B2989" t="s">
        <v>8932</v>
      </c>
      <c r="D2989" t="s">
        <v>8933</v>
      </c>
    </row>
    <row r="2990" spans="1:5" x14ac:dyDescent="0.25">
      <c r="A2990">
        <v>4062</v>
      </c>
      <c r="B2990" t="s">
        <v>8934</v>
      </c>
      <c r="C2990" t="s">
        <v>8935</v>
      </c>
      <c r="D2990" t="s">
        <v>8936</v>
      </c>
      <c r="E2990" t="s">
        <v>8937</v>
      </c>
    </row>
    <row r="2991" spans="1:5" x14ac:dyDescent="0.25">
      <c r="A2991">
        <v>4063</v>
      </c>
      <c r="B2991" t="s">
        <v>8938</v>
      </c>
      <c r="C2991" t="s">
        <v>8939</v>
      </c>
      <c r="D2991" t="s">
        <v>8940</v>
      </c>
      <c r="E2991" t="s">
        <v>8941</v>
      </c>
    </row>
    <row r="2992" spans="1:5" x14ac:dyDescent="0.25">
      <c r="A2992">
        <v>4066</v>
      </c>
      <c r="B2992" t="s">
        <v>8942</v>
      </c>
      <c r="D2992" t="s">
        <v>8943</v>
      </c>
      <c r="E2992" t="s">
        <v>8944</v>
      </c>
    </row>
    <row r="2993" spans="1:5" x14ac:dyDescent="0.25">
      <c r="A2993">
        <v>4067</v>
      </c>
      <c r="B2993" t="s">
        <v>8945</v>
      </c>
      <c r="C2993" t="s">
        <v>8946</v>
      </c>
      <c r="D2993" t="s">
        <v>8947</v>
      </c>
      <c r="E2993" t="s">
        <v>8948</v>
      </c>
    </row>
    <row r="2994" spans="1:5" x14ac:dyDescent="0.25">
      <c r="A2994">
        <v>4070</v>
      </c>
      <c r="B2994" t="s">
        <v>8949</v>
      </c>
      <c r="D2994" t="s">
        <v>8950</v>
      </c>
      <c r="E2994" t="s">
        <v>8951</v>
      </c>
    </row>
    <row r="2995" spans="1:5" x14ac:dyDescent="0.25">
      <c r="A2995">
        <v>4071</v>
      </c>
      <c r="B2995" t="s">
        <v>8952</v>
      </c>
      <c r="C2995" t="s">
        <v>8953</v>
      </c>
      <c r="D2995" t="s">
        <v>8954</v>
      </c>
      <c r="E2995" t="s">
        <v>10</v>
      </c>
    </row>
    <row r="2996" spans="1:5" x14ac:dyDescent="0.25">
      <c r="A2996">
        <v>4077</v>
      </c>
      <c r="B2996" t="s">
        <v>8955</v>
      </c>
      <c r="C2996" t="s">
        <v>8956</v>
      </c>
      <c r="D2996" t="s">
        <v>8957</v>
      </c>
      <c r="E2996" t="s">
        <v>8958</v>
      </c>
    </row>
    <row r="2997" spans="1:5" x14ac:dyDescent="0.25">
      <c r="A2997">
        <v>4079</v>
      </c>
      <c r="B2997" t="s">
        <v>8959</v>
      </c>
      <c r="D2997" t="s">
        <v>8960</v>
      </c>
      <c r="E2997" t="s">
        <v>8961</v>
      </c>
    </row>
    <row r="2998" spans="1:5" x14ac:dyDescent="0.25">
      <c r="A2998">
        <v>4080</v>
      </c>
      <c r="B2998" t="s">
        <v>8962</v>
      </c>
      <c r="C2998" t="s">
        <v>8963</v>
      </c>
      <c r="D2998" t="s">
        <v>8964</v>
      </c>
      <c r="E2998" t="s">
        <v>8965</v>
      </c>
    </row>
    <row r="2999" spans="1:5" x14ac:dyDescent="0.25">
      <c r="A2999">
        <v>4081</v>
      </c>
      <c r="B2999" t="s">
        <v>8966</v>
      </c>
      <c r="C2999" t="s">
        <v>8967</v>
      </c>
      <c r="D2999" t="s">
        <v>8968</v>
      </c>
    </row>
    <row r="3000" spans="1:5" x14ac:dyDescent="0.25">
      <c r="A3000">
        <v>4083</v>
      </c>
      <c r="B3000" t="s">
        <v>8969</v>
      </c>
      <c r="C3000" t="s">
        <v>8970</v>
      </c>
      <c r="D3000" t="s">
        <v>8971</v>
      </c>
    </row>
    <row r="3001" spans="1:5" x14ac:dyDescent="0.25">
      <c r="A3001">
        <v>4084</v>
      </c>
      <c r="B3001" t="s">
        <v>8972</v>
      </c>
      <c r="C3001" t="s">
        <v>8973</v>
      </c>
      <c r="D3001" t="s">
        <v>8974</v>
      </c>
      <c r="E3001" t="s">
        <v>8975</v>
      </c>
    </row>
    <row r="3002" spans="1:5" x14ac:dyDescent="0.25">
      <c r="A3002">
        <v>4085</v>
      </c>
      <c r="B3002" t="s">
        <v>8976</v>
      </c>
      <c r="C3002" t="s">
        <v>1441</v>
      </c>
      <c r="D3002" t="s">
        <v>8977</v>
      </c>
      <c r="E3002" t="s">
        <v>8978</v>
      </c>
    </row>
    <row r="3003" spans="1:5" x14ac:dyDescent="0.25">
      <c r="A3003">
        <v>4088</v>
      </c>
      <c r="B3003" t="s">
        <v>8979</v>
      </c>
      <c r="C3003" t="s">
        <v>8980</v>
      </c>
      <c r="D3003" t="s">
        <v>8981</v>
      </c>
      <c r="E3003" t="s">
        <v>8982</v>
      </c>
    </row>
    <row r="3004" spans="1:5" x14ac:dyDescent="0.25">
      <c r="A3004">
        <v>4089</v>
      </c>
      <c r="B3004" t="s">
        <v>8983</v>
      </c>
      <c r="D3004" t="s">
        <v>8984</v>
      </c>
      <c r="E3004" t="s">
        <v>8985</v>
      </c>
    </row>
    <row r="3005" spans="1:5" x14ac:dyDescent="0.25">
      <c r="A3005">
        <v>4090</v>
      </c>
      <c r="B3005" t="s">
        <v>8986</v>
      </c>
      <c r="C3005" t="s">
        <v>8987</v>
      </c>
      <c r="D3005" t="s">
        <v>8988</v>
      </c>
      <c r="E3005" t="s">
        <v>8989</v>
      </c>
    </row>
    <row r="3006" spans="1:5" x14ac:dyDescent="0.25">
      <c r="A3006">
        <v>4092</v>
      </c>
      <c r="B3006" t="s">
        <v>8990</v>
      </c>
      <c r="D3006" t="s">
        <v>8991</v>
      </c>
    </row>
    <row r="3007" spans="1:5" x14ac:dyDescent="0.25">
      <c r="A3007">
        <v>4093</v>
      </c>
      <c r="B3007" t="s">
        <v>8992</v>
      </c>
      <c r="C3007" t="s">
        <v>8993</v>
      </c>
      <c r="D3007" t="s">
        <v>8994</v>
      </c>
      <c r="E3007" t="s">
        <v>10</v>
      </c>
    </row>
    <row r="3008" spans="1:5" x14ac:dyDescent="0.25">
      <c r="A3008">
        <v>4095</v>
      </c>
      <c r="B3008" t="s">
        <v>8995</v>
      </c>
      <c r="C3008" t="s">
        <v>8996</v>
      </c>
      <c r="D3008" t="s">
        <v>8997</v>
      </c>
      <c r="E3008" t="s">
        <v>8998</v>
      </c>
    </row>
    <row r="3009" spans="1:5" x14ac:dyDescent="0.25">
      <c r="A3009">
        <v>4096</v>
      </c>
      <c r="B3009" t="s">
        <v>8999</v>
      </c>
      <c r="C3009" t="s">
        <v>9000</v>
      </c>
      <c r="D3009" t="s">
        <v>9001</v>
      </c>
    </row>
    <row r="3010" spans="1:5" x14ac:dyDescent="0.25">
      <c r="A3010">
        <v>4097</v>
      </c>
      <c r="B3010" t="s">
        <v>9002</v>
      </c>
      <c r="C3010" t="s">
        <v>9003</v>
      </c>
      <c r="D3010" t="s">
        <v>9004</v>
      </c>
      <c r="E3010" t="s">
        <v>9005</v>
      </c>
    </row>
    <row r="3011" spans="1:5" x14ac:dyDescent="0.25">
      <c r="A3011">
        <v>4102</v>
      </c>
      <c r="B3011" t="s">
        <v>9006</v>
      </c>
      <c r="D3011" t="s">
        <v>9007</v>
      </c>
      <c r="E3011" t="s">
        <v>9008</v>
      </c>
    </row>
    <row r="3012" spans="1:5" x14ac:dyDescent="0.25">
      <c r="A3012">
        <v>4103</v>
      </c>
      <c r="B3012" t="s">
        <v>9009</v>
      </c>
      <c r="C3012" t="s">
        <v>9010</v>
      </c>
      <c r="D3012" t="s">
        <v>9011</v>
      </c>
      <c r="E3012" t="s">
        <v>9012</v>
      </c>
    </row>
    <row r="3013" spans="1:5" x14ac:dyDescent="0.25">
      <c r="A3013">
        <v>4104</v>
      </c>
      <c r="B3013" t="s">
        <v>9013</v>
      </c>
      <c r="D3013" t="s">
        <v>9014</v>
      </c>
    </row>
    <row r="3014" spans="1:5" x14ac:dyDescent="0.25">
      <c r="A3014">
        <v>4105</v>
      </c>
      <c r="B3014" t="s">
        <v>9015</v>
      </c>
      <c r="D3014" t="s">
        <v>9016</v>
      </c>
    </row>
    <row r="3015" spans="1:5" x14ac:dyDescent="0.25">
      <c r="A3015">
        <v>4106</v>
      </c>
      <c r="B3015" t="s">
        <v>9017</v>
      </c>
      <c r="C3015" t="s">
        <v>9018</v>
      </c>
      <c r="D3015" t="s">
        <v>9019</v>
      </c>
      <c r="E3015" t="s">
        <v>9020</v>
      </c>
    </row>
    <row r="3016" spans="1:5" x14ac:dyDescent="0.25">
      <c r="A3016">
        <v>4108</v>
      </c>
      <c r="B3016" t="s">
        <v>9021</v>
      </c>
      <c r="C3016" t="s">
        <v>9022</v>
      </c>
      <c r="D3016" t="s">
        <v>9023</v>
      </c>
    </row>
    <row r="3017" spans="1:5" x14ac:dyDescent="0.25">
      <c r="A3017">
        <v>4109</v>
      </c>
      <c r="B3017" t="s">
        <v>9024</v>
      </c>
      <c r="D3017" t="s">
        <v>9025</v>
      </c>
      <c r="E3017" t="s">
        <v>9026</v>
      </c>
    </row>
    <row r="3018" spans="1:5" x14ac:dyDescent="0.25">
      <c r="A3018">
        <v>4110</v>
      </c>
      <c r="B3018" t="s">
        <v>9027</v>
      </c>
      <c r="C3018" t="s">
        <v>9028</v>
      </c>
      <c r="D3018" t="s">
        <v>9029</v>
      </c>
      <c r="E3018" t="s">
        <v>9030</v>
      </c>
    </row>
    <row r="3019" spans="1:5" x14ac:dyDescent="0.25">
      <c r="A3019">
        <v>4112</v>
      </c>
      <c r="B3019" t="s">
        <v>9031</v>
      </c>
      <c r="D3019" t="s">
        <v>9032</v>
      </c>
    </row>
    <row r="3020" spans="1:5" x14ac:dyDescent="0.25">
      <c r="A3020">
        <v>4114</v>
      </c>
      <c r="B3020" t="s">
        <v>9033</v>
      </c>
      <c r="D3020" t="s">
        <v>9034</v>
      </c>
    </row>
    <row r="3021" spans="1:5" x14ac:dyDescent="0.25">
      <c r="A3021">
        <v>4115</v>
      </c>
      <c r="B3021" t="s">
        <v>9035</v>
      </c>
      <c r="D3021" t="s">
        <v>9036</v>
      </c>
      <c r="E3021" t="s">
        <v>9037</v>
      </c>
    </row>
    <row r="3022" spans="1:5" x14ac:dyDescent="0.25">
      <c r="A3022">
        <v>4117</v>
      </c>
      <c r="B3022" t="s">
        <v>9038</v>
      </c>
      <c r="D3022" t="s">
        <v>9039</v>
      </c>
    </row>
    <row r="3023" spans="1:5" x14ac:dyDescent="0.25">
      <c r="A3023">
        <v>4118</v>
      </c>
      <c r="B3023" t="s">
        <v>9040</v>
      </c>
      <c r="D3023" t="s">
        <v>9041</v>
      </c>
    </row>
    <row r="3024" spans="1:5" x14ac:dyDescent="0.25">
      <c r="A3024">
        <v>4119</v>
      </c>
      <c r="B3024" t="s">
        <v>9042</v>
      </c>
      <c r="D3024" t="s">
        <v>9043</v>
      </c>
    </row>
    <row r="3025" spans="1:5" x14ac:dyDescent="0.25">
      <c r="A3025">
        <v>4120</v>
      </c>
      <c r="B3025" t="s">
        <v>9044</v>
      </c>
      <c r="D3025" t="s">
        <v>9045</v>
      </c>
      <c r="E3025" t="s">
        <v>10</v>
      </c>
    </row>
    <row r="3026" spans="1:5" x14ac:dyDescent="0.25">
      <c r="A3026">
        <v>4121</v>
      </c>
      <c r="B3026" t="s">
        <v>9046</v>
      </c>
      <c r="D3026" t="s">
        <v>9047</v>
      </c>
      <c r="E3026" t="s">
        <v>10</v>
      </c>
    </row>
    <row r="3027" spans="1:5" x14ac:dyDescent="0.25">
      <c r="A3027">
        <v>4123</v>
      </c>
      <c r="B3027" t="s">
        <v>9048</v>
      </c>
      <c r="D3027" t="s">
        <v>9049</v>
      </c>
    </row>
    <row r="3028" spans="1:5" x14ac:dyDescent="0.25">
      <c r="A3028">
        <v>4125</v>
      </c>
      <c r="B3028" t="s">
        <v>9050</v>
      </c>
      <c r="D3028" t="s">
        <v>9051</v>
      </c>
      <c r="E3028" t="s">
        <v>9052</v>
      </c>
    </row>
    <row r="3029" spans="1:5" x14ac:dyDescent="0.25">
      <c r="A3029">
        <v>4126</v>
      </c>
      <c r="B3029" t="s">
        <v>9053</v>
      </c>
      <c r="C3029" t="s">
        <v>9054</v>
      </c>
      <c r="D3029" t="s">
        <v>9055</v>
      </c>
    </row>
    <row r="3030" spans="1:5" x14ac:dyDescent="0.25">
      <c r="A3030">
        <v>4127</v>
      </c>
      <c r="B3030" t="s">
        <v>9056</v>
      </c>
      <c r="D3030" t="s">
        <v>9057</v>
      </c>
    </row>
    <row r="3031" spans="1:5" x14ac:dyDescent="0.25">
      <c r="A3031">
        <v>4128</v>
      </c>
      <c r="B3031" t="s">
        <v>9058</v>
      </c>
      <c r="C3031" t="s">
        <v>2061</v>
      </c>
      <c r="D3031" t="s">
        <v>9059</v>
      </c>
    </row>
    <row r="3032" spans="1:5" x14ac:dyDescent="0.25">
      <c r="A3032">
        <v>4129</v>
      </c>
      <c r="B3032" t="s">
        <v>9060</v>
      </c>
      <c r="D3032" t="s">
        <v>9061</v>
      </c>
      <c r="E3032" t="s">
        <v>10</v>
      </c>
    </row>
    <row r="3033" spans="1:5" x14ac:dyDescent="0.25">
      <c r="A3033">
        <v>4131</v>
      </c>
      <c r="B3033" t="s">
        <v>9062</v>
      </c>
      <c r="C3033" t="s">
        <v>9063</v>
      </c>
      <c r="D3033" t="s">
        <v>9064</v>
      </c>
      <c r="E3033" t="s">
        <v>10</v>
      </c>
    </row>
    <row r="3034" spans="1:5" x14ac:dyDescent="0.25">
      <c r="A3034">
        <v>4132</v>
      </c>
      <c r="B3034" t="s">
        <v>9065</v>
      </c>
      <c r="D3034" t="s">
        <v>9066</v>
      </c>
      <c r="E3034" t="s">
        <v>9067</v>
      </c>
    </row>
    <row r="3035" spans="1:5" x14ac:dyDescent="0.25">
      <c r="A3035">
        <v>4133</v>
      </c>
      <c r="B3035" t="s">
        <v>9068</v>
      </c>
      <c r="D3035" t="s">
        <v>9069</v>
      </c>
      <c r="E3035" t="s">
        <v>9070</v>
      </c>
    </row>
    <row r="3036" spans="1:5" x14ac:dyDescent="0.25">
      <c r="A3036">
        <v>4136</v>
      </c>
      <c r="B3036" t="s">
        <v>9071</v>
      </c>
      <c r="C3036" t="s">
        <v>6613</v>
      </c>
      <c r="D3036" t="s">
        <v>9072</v>
      </c>
      <c r="E3036" t="s">
        <v>9073</v>
      </c>
    </row>
    <row r="3037" spans="1:5" x14ac:dyDescent="0.25">
      <c r="A3037">
        <v>4138</v>
      </c>
      <c r="B3037" t="s">
        <v>9074</v>
      </c>
      <c r="D3037" t="s">
        <v>9075</v>
      </c>
      <c r="E3037" t="s">
        <v>9076</v>
      </c>
    </row>
    <row r="3038" spans="1:5" x14ac:dyDescent="0.25">
      <c r="A3038">
        <v>4139</v>
      </c>
      <c r="B3038" t="s">
        <v>9077</v>
      </c>
      <c r="C3038" t="s">
        <v>9078</v>
      </c>
      <c r="D3038" t="s">
        <v>9079</v>
      </c>
      <c r="E3038" t="s">
        <v>10</v>
      </c>
    </row>
    <row r="3039" spans="1:5" x14ac:dyDescent="0.25">
      <c r="A3039">
        <v>4141</v>
      </c>
      <c r="B3039" t="s">
        <v>9080</v>
      </c>
      <c r="C3039" t="s">
        <v>9081</v>
      </c>
      <c r="D3039" t="s">
        <v>9082</v>
      </c>
      <c r="E3039" t="s">
        <v>9083</v>
      </c>
    </row>
    <row r="3040" spans="1:5" x14ac:dyDescent="0.25">
      <c r="A3040">
        <v>4142</v>
      </c>
      <c r="B3040" t="s">
        <v>9084</v>
      </c>
      <c r="D3040" t="s">
        <v>9085</v>
      </c>
    </row>
    <row r="3041" spans="1:5" x14ac:dyDescent="0.25">
      <c r="A3041">
        <v>4143</v>
      </c>
      <c r="B3041" t="s">
        <v>9086</v>
      </c>
      <c r="D3041" t="s">
        <v>9087</v>
      </c>
      <c r="E3041" t="s">
        <v>9088</v>
      </c>
    </row>
    <row r="3042" spans="1:5" x14ac:dyDescent="0.25">
      <c r="A3042">
        <v>4144</v>
      </c>
      <c r="B3042" t="s">
        <v>9089</v>
      </c>
      <c r="C3042" t="s">
        <v>9090</v>
      </c>
      <c r="D3042" t="s">
        <v>9091</v>
      </c>
      <c r="E3042" t="s">
        <v>9092</v>
      </c>
    </row>
    <row r="3043" spans="1:5" x14ac:dyDescent="0.25">
      <c r="A3043">
        <v>4146</v>
      </c>
      <c r="B3043" t="s">
        <v>9093</v>
      </c>
      <c r="D3043" t="s">
        <v>9094</v>
      </c>
    </row>
    <row r="3044" spans="1:5" x14ac:dyDescent="0.25">
      <c r="A3044">
        <v>4147</v>
      </c>
      <c r="B3044" t="s">
        <v>9095</v>
      </c>
      <c r="D3044" t="s">
        <v>9096</v>
      </c>
      <c r="E3044" t="s">
        <v>9097</v>
      </c>
    </row>
    <row r="3045" spans="1:5" x14ac:dyDescent="0.25">
      <c r="A3045">
        <v>4148</v>
      </c>
      <c r="B3045" t="s">
        <v>9098</v>
      </c>
      <c r="C3045" t="s">
        <v>9099</v>
      </c>
      <c r="D3045" t="s">
        <v>9100</v>
      </c>
    </row>
    <row r="3046" spans="1:5" x14ac:dyDescent="0.25">
      <c r="A3046">
        <v>4150</v>
      </c>
      <c r="B3046" t="s">
        <v>9101</v>
      </c>
      <c r="C3046" t="s">
        <v>1766</v>
      </c>
      <c r="D3046" t="s">
        <v>9102</v>
      </c>
      <c r="E3046" t="s">
        <v>9103</v>
      </c>
    </row>
    <row r="3047" spans="1:5" x14ac:dyDescent="0.25">
      <c r="A3047">
        <v>4151</v>
      </c>
      <c r="B3047" t="s">
        <v>9104</v>
      </c>
      <c r="C3047" t="s">
        <v>9105</v>
      </c>
      <c r="D3047" t="s">
        <v>9106</v>
      </c>
      <c r="E3047" t="s">
        <v>9107</v>
      </c>
    </row>
    <row r="3048" spans="1:5" x14ac:dyDescent="0.25">
      <c r="A3048">
        <v>4153</v>
      </c>
      <c r="B3048" t="s">
        <v>9108</v>
      </c>
      <c r="D3048" t="s">
        <v>9109</v>
      </c>
      <c r="E3048" t="s">
        <v>9110</v>
      </c>
    </row>
    <row r="3049" spans="1:5" x14ac:dyDescent="0.25">
      <c r="A3049">
        <v>4155</v>
      </c>
      <c r="B3049" t="s">
        <v>9111</v>
      </c>
      <c r="C3049" t="s">
        <v>9112</v>
      </c>
      <c r="D3049" t="s">
        <v>9113</v>
      </c>
    </row>
    <row r="3050" spans="1:5" x14ac:dyDescent="0.25">
      <c r="A3050">
        <v>4158</v>
      </c>
      <c r="B3050" t="s">
        <v>9114</v>
      </c>
      <c r="C3050" t="s">
        <v>9115</v>
      </c>
      <c r="D3050" t="s">
        <v>9116</v>
      </c>
    </row>
    <row r="3051" spans="1:5" x14ac:dyDescent="0.25">
      <c r="A3051">
        <v>4159</v>
      </c>
      <c r="B3051" t="s">
        <v>9117</v>
      </c>
      <c r="C3051" t="s">
        <v>9118</v>
      </c>
      <c r="D3051" t="s">
        <v>9119</v>
      </c>
      <c r="E3051" t="s">
        <v>9120</v>
      </c>
    </row>
    <row r="3052" spans="1:5" x14ac:dyDescent="0.25">
      <c r="A3052">
        <v>4166</v>
      </c>
      <c r="B3052" t="s">
        <v>9121</v>
      </c>
      <c r="C3052" t="s">
        <v>9122</v>
      </c>
      <c r="D3052" t="s">
        <v>9123</v>
      </c>
      <c r="E3052" t="s">
        <v>9124</v>
      </c>
    </row>
    <row r="3053" spans="1:5" x14ac:dyDescent="0.25">
      <c r="A3053">
        <v>4167</v>
      </c>
      <c r="B3053" t="s">
        <v>9125</v>
      </c>
      <c r="C3053" t="s">
        <v>8532</v>
      </c>
      <c r="D3053" t="s">
        <v>9126</v>
      </c>
    </row>
    <row r="3054" spans="1:5" x14ac:dyDescent="0.25">
      <c r="A3054">
        <v>4168</v>
      </c>
      <c r="B3054" t="s">
        <v>9127</v>
      </c>
      <c r="D3054" t="s">
        <v>9128</v>
      </c>
      <c r="E3054" t="s">
        <v>9129</v>
      </c>
    </row>
    <row r="3055" spans="1:5" x14ac:dyDescent="0.25">
      <c r="A3055">
        <v>4169</v>
      </c>
      <c r="B3055" t="s">
        <v>9130</v>
      </c>
      <c r="D3055" t="s">
        <v>9131</v>
      </c>
    </row>
    <row r="3056" spans="1:5" x14ac:dyDescent="0.25">
      <c r="A3056">
        <v>4170</v>
      </c>
      <c r="B3056" t="s">
        <v>9132</v>
      </c>
      <c r="D3056" t="s">
        <v>9133</v>
      </c>
    </row>
    <row r="3057" spans="1:5" x14ac:dyDescent="0.25">
      <c r="A3057">
        <v>4171</v>
      </c>
      <c r="B3057" t="s">
        <v>9134</v>
      </c>
      <c r="C3057" t="s">
        <v>9135</v>
      </c>
      <c r="D3057" t="s">
        <v>9136</v>
      </c>
      <c r="E3057" t="s">
        <v>10</v>
      </c>
    </row>
    <row r="3058" spans="1:5" x14ac:dyDescent="0.25">
      <c r="A3058">
        <v>4172</v>
      </c>
      <c r="B3058" t="s">
        <v>9137</v>
      </c>
      <c r="C3058" t="s">
        <v>9138</v>
      </c>
      <c r="D3058" t="s">
        <v>9139</v>
      </c>
    </row>
    <row r="3059" spans="1:5" x14ac:dyDescent="0.25">
      <c r="A3059">
        <v>4173</v>
      </c>
      <c r="B3059" t="s">
        <v>9140</v>
      </c>
      <c r="C3059" t="s">
        <v>9141</v>
      </c>
      <c r="D3059" t="s">
        <v>9142</v>
      </c>
      <c r="E3059" t="s">
        <v>9143</v>
      </c>
    </row>
    <row r="3060" spans="1:5" x14ac:dyDescent="0.25">
      <c r="A3060">
        <v>4174</v>
      </c>
      <c r="B3060" t="s">
        <v>9144</v>
      </c>
      <c r="D3060" t="s">
        <v>9145</v>
      </c>
      <c r="E3060" t="s">
        <v>9146</v>
      </c>
    </row>
    <row r="3061" spans="1:5" x14ac:dyDescent="0.25">
      <c r="A3061">
        <v>4175</v>
      </c>
      <c r="B3061" t="s">
        <v>9147</v>
      </c>
      <c r="C3061" t="s">
        <v>9148</v>
      </c>
      <c r="D3061" t="s">
        <v>9149</v>
      </c>
      <c r="E3061" t="s">
        <v>9150</v>
      </c>
    </row>
    <row r="3062" spans="1:5" x14ac:dyDescent="0.25">
      <c r="A3062">
        <v>4176</v>
      </c>
      <c r="B3062" t="s">
        <v>9151</v>
      </c>
      <c r="D3062" t="s">
        <v>9152</v>
      </c>
    </row>
    <row r="3063" spans="1:5" x14ac:dyDescent="0.25">
      <c r="A3063">
        <v>4177</v>
      </c>
      <c r="B3063" t="s">
        <v>9153</v>
      </c>
      <c r="C3063" t="s">
        <v>9154</v>
      </c>
      <c r="D3063" t="s">
        <v>9155</v>
      </c>
      <c r="E3063" t="s">
        <v>9156</v>
      </c>
    </row>
    <row r="3064" spans="1:5" x14ac:dyDescent="0.25">
      <c r="A3064">
        <v>4178</v>
      </c>
      <c r="B3064" t="s">
        <v>9157</v>
      </c>
      <c r="D3064" t="s">
        <v>9158</v>
      </c>
      <c r="E3064" t="s">
        <v>9159</v>
      </c>
    </row>
    <row r="3065" spans="1:5" x14ac:dyDescent="0.25">
      <c r="A3065">
        <v>4179</v>
      </c>
      <c r="B3065" t="s">
        <v>9160</v>
      </c>
      <c r="D3065" t="s">
        <v>9161</v>
      </c>
    </row>
    <row r="3066" spans="1:5" x14ac:dyDescent="0.25">
      <c r="A3066">
        <v>4180</v>
      </c>
      <c r="B3066" t="s">
        <v>9162</v>
      </c>
      <c r="D3066" t="s">
        <v>9163</v>
      </c>
      <c r="E3066" t="s">
        <v>9164</v>
      </c>
    </row>
    <row r="3067" spans="1:5" x14ac:dyDescent="0.25">
      <c r="A3067">
        <v>4183</v>
      </c>
      <c r="B3067" t="s">
        <v>9165</v>
      </c>
      <c r="D3067" t="s">
        <v>9166</v>
      </c>
    </row>
    <row r="3068" spans="1:5" x14ac:dyDescent="0.25">
      <c r="A3068">
        <v>4184</v>
      </c>
      <c r="B3068" t="s">
        <v>9167</v>
      </c>
      <c r="C3068" t="s">
        <v>5761</v>
      </c>
      <c r="D3068" t="s">
        <v>9168</v>
      </c>
    </row>
    <row r="3069" spans="1:5" x14ac:dyDescent="0.25">
      <c r="A3069">
        <v>4186</v>
      </c>
      <c r="B3069" t="s">
        <v>9169</v>
      </c>
      <c r="D3069" t="s">
        <v>9170</v>
      </c>
      <c r="E3069" t="s">
        <v>9171</v>
      </c>
    </row>
    <row r="3070" spans="1:5" x14ac:dyDescent="0.25">
      <c r="A3070">
        <v>4187</v>
      </c>
      <c r="B3070" t="s">
        <v>9172</v>
      </c>
      <c r="D3070" t="s">
        <v>9173</v>
      </c>
      <c r="E3070" t="s">
        <v>9174</v>
      </c>
    </row>
    <row r="3071" spans="1:5" x14ac:dyDescent="0.25">
      <c r="A3071">
        <v>4188</v>
      </c>
      <c r="B3071" t="s">
        <v>9175</v>
      </c>
      <c r="C3071" t="s">
        <v>9176</v>
      </c>
      <c r="D3071" t="s">
        <v>9177</v>
      </c>
      <c r="E3071" t="s">
        <v>9178</v>
      </c>
    </row>
    <row r="3072" spans="1:5" x14ac:dyDescent="0.25">
      <c r="A3072">
        <v>4190</v>
      </c>
      <c r="B3072" t="s">
        <v>9179</v>
      </c>
      <c r="D3072" t="s">
        <v>9180</v>
      </c>
    </row>
    <row r="3073" spans="1:5" x14ac:dyDescent="0.25">
      <c r="A3073">
        <v>4191</v>
      </c>
      <c r="B3073" t="s">
        <v>9181</v>
      </c>
      <c r="C3073" t="s">
        <v>9182</v>
      </c>
      <c r="D3073" t="s">
        <v>9183</v>
      </c>
      <c r="E3073" t="s">
        <v>9184</v>
      </c>
    </row>
    <row r="3074" spans="1:5" x14ac:dyDescent="0.25">
      <c r="A3074">
        <v>4192</v>
      </c>
      <c r="B3074" t="s">
        <v>9185</v>
      </c>
      <c r="D3074" t="s">
        <v>9186</v>
      </c>
      <c r="E3074" t="s">
        <v>9187</v>
      </c>
    </row>
    <row r="3075" spans="1:5" x14ac:dyDescent="0.25">
      <c r="A3075">
        <v>4193</v>
      </c>
      <c r="B3075" t="s">
        <v>9188</v>
      </c>
      <c r="C3075" t="s">
        <v>9189</v>
      </c>
      <c r="D3075" t="s">
        <v>9190</v>
      </c>
      <c r="E3075" t="s">
        <v>9191</v>
      </c>
    </row>
    <row r="3076" spans="1:5" x14ac:dyDescent="0.25">
      <c r="A3076">
        <v>4194</v>
      </c>
      <c r="B3076" t="s">
        <v>9192</v>
      </c>
      <c r="D3076" t="s">
        <v>9193</v>
      </c>
      <c r="E3076" t="s">
        <v>10</v>
      </c>
    </row>
    <row r="3077" spans="1:5" x14ac:dyDescent="0.25">
      <c r="A3077">
        <v>4195</v>
      </c>
      <c r="B3077" t="s">
        <v>9194</v>
      </c>
      <c r="D3077" t="s">
        <v>9195</v>
      </c>
    </row>
    <row r="3078" spans="1:5" x14ac:dyDescent="0.25">
      <c r="A3078">
        <v>4196</v>
      </c>
      <c r="B3078" t="s">
        <v>9196</v>
      </c>
      <c r="D3078" t="s">
        <v>9197</v>
      </c>
      <c r="E3078" t="s">
        <v>10</v>
      </c>
    </row>
    <row r="3079" spans="1:5" x14ac:dyDescent="0.25">
      <c r="A3079">
        <v>4197</v>
      </c>
      <c r="B3079" t="s">
        <v>9198</v>
      </c>
      <c r="C3079" t="s">
        <v>9199</v>
      </c>
      <c r="D3079" t="s">
        <v>9200</v>
      </c>
    </row>
    <row r="3080" spans="1:5" x14ac:dyDescent="0.25">
      <c r="A3080">
        <v>4199</v>
      </c>
      <c r="B3080" t="s">
        <v>9201</v>
      </c>
      <c r="C3080" t="s">
        <v>9202</v>
      </c>
      <c r="D3080" t="s">
        <v>9203</v>
      </c>
      <c r="E3080" t="s">
        <v>10</v>
      </c>
    </row>
    <row r="3081" spans="1:5" x14ac:dyDescent="0.25">
      <c r="A3081">
        <v>4200</v>
      </c>
      <c r="B3081" t="s">
        <v>9204</v>
      </c>
      <c r="D3081" t="s">
        <v>9205</v>
      </c>
      <c r="E3081" t="s">
        <v>9206</v>
      </c>
    </row>
    <row r="3082" spans="1:5" x14ac:dyDescent="0.25">
      <c r="A3082">
        <v>4202</v>
      </c>
      <c r="B3082" t="s">
        <v>9207</v>
      </c>
      <c r="D3082" t="s">
        <v>9208</v>
      </c>
      <c r="E3082" t="s">
        <v>10</v>
      </c>
    </row>
    <row r="3083" spans="1:5" x14ac:dyDescent="0.25">
      <c r="A3083">
        <v>4203</v>
      </c>
      <c r="B3083" t="s">
        <v>9209</v>
      </c>
      <c r="C3083" t="s">
        <v>9210</v>
      </c>
      <c r="D3083" t="s">
        <v>9211</v>
      </c>
      <c r="E3083" t="s">
        <v>9212</v>
      </c>
    </row>
    <row r="3084" spans="1:5" x14ac:dyDescent="0.25">
      <c r="A3084">
        <v>4204</v>
      </c>
      <c r="B3084" t="s">
        <v>9213</v>
      </c>
      <c r="C3084" t="s">
        <v>9214</v>
      </c>
      <c r="D3084" t="s">
        <v>9215</v>
      </c>
      <c r="E3084" t="s">
        <v>9216</v>
      </c>
    </row>
    <row r="3085" spans="1:5" x14ac:dyDescent="0.25">
      <c r="A3085">
        <v>4205</v>
      </c>
      <c r="B3085" t="s">
        <v>9217</v>
      </c>
      <c r="D3085" t="s">
        <v>9218</v>
      </c>
    </row>
    <row r="3086" spans="1:5" x14ac:dyDescent="0.25">
      <c r="A3086">
        <v>4208</v>
      </c>
      <c r="B3086" t="s">
        <v>9219</v>
      </c>
      <c r="C3086" t="s">
        <v>9220</v>
      </c>
      <c r="D3086" t="s">
        <v>9221</v>
      </c>
      <c r="E3086" t="s">
        <v>9222</v>
      </c>
    </row>
    <row r="3087" spans="1:5" x14ac:dyDescent="0.25">
      <c r="A3087">
        <v>4209</v>
      </c>
      <c r="B3087" t="s">
        <v>9223</v>
      </c>
      <c r="C3087" t="s">
        <v>9224</v>
      </c>
      <c r="D3087" t="s">
        <v>9225</v>
      </c>
      <c r="E3087" t="s">
        <v>10</v>
      </c>
    </row>
    <row r="3088" spans="1:5" x14ac:dyDescent="0.25">
      <c r="A3088">
        <v>4211</v>
      </c>
      <c r="B3088" t="s">
        <v>9226</v>
      </c>
      <c r="C3088" t="s">
        <v>9227</v>
      </c>
      <c r="D3088" t="s">
        <v>9228</v>
      </c>
    </row>
    <row r="3089" spans="1:5" x14ac:dyDescent="0.25">
      <c r="A3089">
        <v>4213</v>
      </c>
      <c r="B3089" t="s">
        <v>9229</v>
      </c>
      <c r="D3089" t="s">
        <v>9230</v>
      </c>
      <c r="E3089" t="s">
        <v>2494</v>
      </c>
    </row>
    <row r="3090" spans="1:5" x14ac:dyDescent="0.25">
      <c r="A3090">
        <v>4214</v>
      </c>
      <c r="B3090" t="s">
        <v>9231</v>
      </c>
      <c r="C3090" t="s">
        <v>9232</v>
      </c>
      <c r="D3090" t="s">
        <v>9233</v>
      </c>
      <c r="E3090" t="s">
        <v>10</v>
      </c>
    </row>
    <row r="3091" spans="1:5" x14ac:dyDescent="0.25">
      <c r="A3091">
        <v>4216</v>
      </c>
      <c r="B3091" t="s">
        <v>9234</v>
      </c>
      <c r="C3091" t="s">
        <v>8075</v>
      </c>
      <c r="D3091" t="s">
        <v>9235</v>
      </c>
      <c r="E3091" t="s">
        <v>9236</v>
      </c>
    </row>
    <row r="3092" spans="1:5" x14ac:dyDescent="0.25">
      <c r="A3092">
        <v>4217</v>
      </c>
      <c r="B3092" t="s">
        <v>9237</v>
      </c>
      <c r="C3092" t="s">
        <v>9238</v>
      </c>
      <c r="D3092" t="s">
        <v>9239</v>
      </c>
      <c r="E3092" t="s">
        <v>9240</v>
      </c>
    </row>
    <row r="3093" spans="1:5" x14ac:dyDescent="0.25">
      <c r="A3093">
        <v>4221</v>
      </c>
      <c r="B3093" t="s">
        <v>9241</v>
      </c>
      <c r="D3093" t="s">
        <v>9242</v>
      </c>
      <c r="E3093" t="s">
        <v>10</v>
      </c>
    </row>
    <row r="3094" spans="1:5" x14ac:dyDescent="0.25">
      <c r="A3094">
        <v>4224</v>
      </c>
      <c r="B3094" t="s">
        <v>9243</v>
      </c>
      <c r="D3094" t="s">
        <v>9244</v>
      </c>
      <c r="E3094" t="s">
        <v>9245</v>
      </c>
    </row>
    <row r="3095" spans="1:5" x14ac:dyDescent="0.25">
      <c r="A3095">
        <v>4225</v>
      </c>
      <c r="B3095" t="s">
        <v>9246</v>
      </c>
      <c r="D3095" t="s">
        <v>9247</v>
      </c>
    </row>
    <row r="3096" spans="1:5" x14ac:dyDescent="0.25">
      <c r="A3096">
        <v>4226</v>
      </c>
      <c r="B3096" t="s">
        <v>9248</v>
      </c>
      <c r="D3096" t="s">
        <v>9249</v>
      </c>
      <c r="E3096" t="s">
        <v>9250</v>
      </c>
    </row>
    <row r="3097" spans="1:5" x14ac:dyDescent="0.25">
      <c r="A3097">
        <v>4227</v>
      </c>
      <c r="B3097" t="s">
        <v>9251</v>
      </c>
      <c r="D3097" t="s">
        <v>9252</v>
      </c>
      <c r="E3097" t="s">
        <v>9253</v>
      </c>
    </row>
    <row r="3098" spans="1:5" x14ac:dyDescent="0.25">
      <c r="A3098">
        <v>4228</v>
      </c>
      <c r="B3098" t="s">
        <v>9254</v>
      </c>
      <c r="D3098" t="s">
        <v>9255</v>
      </c>
      <c r="E3098" t="s">
        <v>9256</v>
      </c>
    </row>
    <row r="3099" spans="1:5" x14ac:dyDescent="0.25">
      <c r="A3099">
        <v>4229</v>
      </c>
      <c r="B3099" t="s">
        <v>9257</v>
      </c>
      <c r="C3099" t="s">
        <v>9258</v>
      </c>
      <c r="D3099" t="s">
        <v>9259</v>
      </c>
      <c r="E3099" t="s">
        <v>9260</v>
      </c>
    </row>
    <row r="3100" spans="1:5" x14ac:dyDescent="0.25">
      <c r="A3100">
        <v>4231</v>
      </c>
      <c r="B3100" t="s">
        <v>9261</v>
      </c>
      <c r="D3100" t="s">
        <v>9262</v>
      </c>
    </row>
    <row r="3101" spans="1:5" x14ac:dyDescent="0.25">
      <c r="A3101">
        <v>4232</v>
      </c>
      <c r="B3101" t="s">
        <v>9263</v>
      </c>
      <c r="C3101" t="s">
        <v>1179</v>
      </c>
      <c r="D3101" t="s">
        <v>9264</v>
      </c>
      <c r="E3101" t="s">
        <v>10</v>
      </c>
    </row>
    <row r="3102" spans="1:5" x14ac:dyDescent="0.25">
      <c r="A3102">
        <v>4233</v>
      </c>
      <c r="B3102" t="s">
        <v>9265</v>
      </c>
      <c r="D3102" t="s">
        <v>9266</v>
      </c>
      <c r="E3102" t="s">
        <v>9267</v>
      </c>
    </row>
    <row r="3103" spans="1:5" x14ac:dyDescent="0.25">
      <c r="A3103">
        <v>4236</v>
      </c>
      <c r="B3103" t="s">
        <v>9268</v>
      </c>
      <c r="C3103" t="s">
        <v>9269</v>
      </c>
      <c r="D3103" t="s">
        <v>9270</v>
      </c>
      <c r="E3103" t="s">
        <v>9271</v>
      </c>
    </row>
    <row r="3104" spans="1:5" x14ac:dyDescent="0.25">
      <c r="A3104">
        <v>4238</v>
      </c>
      <c r="B3104" t="s">
        <v>9272</v>
      </c>
      <c r="C3104" t="s">
        <v>9273</v>
      </c>
      <c r="D3104" t="s">
        <v>9274</v>
      </c>
      <c r="E3104" t="s">
        <v>9275</v>
      </c>
    </row>
    <row r="3105" spans="1:5" x14ac:dyDescent="0.25">
      <c r="A3105">
        <v>4239</v>
      </c>
      <c r="B3105" t="s">
        <v>9276</v>
      </c>
      <c r="C3105" t="s">
        <v>9277</v>
      </c>
      <c r="D3105" t="s">
        <v>9278</v>
      </c>
      <c r="E3105" t="s">
        <v>9279</v>
      </c>
    </row>
    <row r="3106" spans="1:5" x14ac:dyDescent="0.25">
      <c r="A3106">
        <v>4242</v>
      </c>
      <c r="B3106" t="s">
        <v>9280</v>
      </c>
      <c r="D3106" t="s">
        <v>9281</v>
      </c>
      <c r="E3106" t="s">
        <v>9282</v>
      </c>
    </row>
    <row r="3107" spans="1:5" x14ac:dyDescent="0.25">
      <c r="A3107">
        <v>4243</v>
      </c>
      <c r="B3107" t="s">
        <v>9283</v>
      </c>
      <c r="C3107" t="s">
        <v>9284</v>
      </c>
      <c r="D3107" t="s">
        <v>9285</v>
      </c>
      <c r="E3107" t="s">
        <v>9286</v>
      </c>
    </row>
    <row r="3108" spans="1:5" x14ac:dyDescent="0.25">
      <c r="A3108">
        <v>4246</v>
      </c>
      <c r="B3108" t="s">
        <v>9287</v>
      </c>
      <c r="C3108" t="s">
        <v>1340</v>
      </c>
      <c r="D3108" t="s">
        <v>9288</v>
      </c>
    </row>
    <row r="3109" spans="1:5" x14ac:dyDescent="0.25">
      <c r="A3109">
        <v>4247</v>
      </c>
      <c r="B3109" t="s">
        <v>9289</v>
      </c>
      <c r="D3109" t="s">
        <v>9290</v>
      </c>
      <c r="E3109" t="s">
        <v>9291</v>
      </c>
    </row>
    <row r="3110" spans="1:5" x14ac:dyDescent="0.25">
      <c r="A3110">
        <v>4248</v>
      </c>
      <c r="B3110" t="s">
        <v>9292</v>
      </c>
      <c r="C3110" t="s">
        <v>9293</v>
      </c>
      <c r="D3110" t="s">
        <v>9294</v>
      </c>
      <c r="E3110" t="s">
        <v>9295</v>
      </c>
    </row>
    <row r="3111" spans="1:5" x14ac:dyDescent="0.25">
      <c r="A3111">
        <v>4250</v>
      </c>
      <c r="B3111" t="s">
        <v>9296</v>
      </c>
      <c r="D3111" t="s">
        <v>9297</v>
      </c>
      <c r="E3111" t="s">
        <v>9298</v>
      </c>
    </row>
    <row r="3112" spans="1:5" x14ac:dyDescent="0.25">
      <c r="A3112">
        <v>4251</v>
      </c>
      <c r="B3112" t="s">
        <v>9299</v>
      </c>
      <c r="D3112" t="s">
        <v>9300</v>
      </c>
    </row>
    <row r="3113" spans="1:5" x14ac:dyDescent="0.25">
      <c r="A3113">
        <v>4253</v>
      </c>
      <c r="B3113" t="s">
        <v>9301</v>
      </c>
      <c r="D3113" t="s">
        <v>9302</v>
      </c>
      <c r="E3113" t="s">
        <v>9303</v>
      </c>
    </row>
    <row r="3114" spans="1:5" x14ac:dyDescent="0.25">
      <c r="A3114">
        <v>4254</v>
      </c>
      <c r="B3114" t="s">
        <v>9304</v>
      </c>
      <c r="C3114" t="s">
        <v>9305</v>
      </c>
      <c r="D3114" t="s">
        <v>9306</v>
      </c>
      <c r="E3114" t="s">
        <v>9307</v>
      </c>
    </row>
    <row r="3115" spans="1:5" x14ac:dyDescent="0.25">
      <c r="A3115">
        <v>4255</v>
      </c>
      <c r="B3115" t="s">
        <v>9308</v>
      </c>
      <c r="C3115" t="s">
        <v>9309</v>
      </c>
      <c r="D3115" t="s">
        <v>9310</v>
      </c>
      <c r="E3115" t="s">
        <v>9311</v>
      </c>
    </row>
    <row r="3116" spans="1:5" x14ac:dyDescent="0.25">
      <c r="A3116">
        <v>4256</v>
      </c>
      <c r="B3116" t="s">
        <v>9312</v>
      </c>
      <c r="C3116" t="s">
        <v>9313</v>
      </c>
      <c r="D3116" t="s">
        <v>9314</v>
      </c>
      <c r="E3116" t="s">
        <v>9315</v>
      </c>
    </row>
    <row r="3117" spans="1:5" x14ac:dyDescent="0.25">
      <c r="A3117">
        <v>4257</v>
      </c>
      <c r="B3117" t="s">
        <v>9316</v>
      </c>
      <c r="D3117" t="s">
        <v>9317</v>
      </c>
      <c r="E3117" t="s">
        <v>9318</v>
      </c>
    </row>
    <row r="3118" spans="1:5" x14ac:dyDescent="0.25">
      <c r="A3118">
        <v>4260</v>
      </c>
      <c r="B3118" t="s">
        <v>9319</v>
      </c>
      <c r="C3118" t="s">
        <v>9320</v>
      </c>
      <c r="D3118" t="s">
        <v>9321</v>
      </c>
      <c r="E3118" t="s">
        <v>9322</v>
      </c>
    </row>
    <row r="3119" spans="1:5" x14ac:dyDescent="0.25">
      <c r="A3119">
        <v>4261</v>
      </c>
      <c r="B3119" t="s">
        <v>9323</v>
      </c>
      <c r="C3119" t="s">
        <v>9324</v>
      </c>
      <c r="D3119" t="s">
        <v>9325</v>
      </c>
      <c r="E3119" t="s">
        <v>9326</v>
      </c>
    </row>
    <row r="3120" spans="1:5" x14ac:dyDescent="0.25">
      <c r="A3120">
        <v>4262</v>
      </c>
      <c r="B3120" t="s">
        <v>9327</v>
      </c>
      <c r="C3120" t="s">
        <v>9328</v>
      </c>
      <c r="D3120" t="s">
        <v>9329</v>
      </c>
      <c r="E3120" t="s">
        <v>9330</v>
      </c>
    </row>
    <row r="3121" spans="1:5" x14ac:dyDescent="0.25">
      <c r="A3121">
        <v>4263</v>
      </c>
      <c r="B3121" t="s">
        <v>9331</v>
      </c>
      <c r="D3121" t="s">
        <v>9332</v>
      </c>
      <c r="E3121" t="s">
        <v>9333</v>
      </c>
    </row>
    <row r="3122" spans="1:5" x14ac:dyDescent="0.25">
      <c r="A3122">
        <v>4264</v>
      </c>
      <c r="B3122" t="s">
        <v>9334</v>
      </c>
      <c r="C3122" t="s">
        <v>9335</v>
      </c>
      <c r="D3122" t="s">
        <v>9336</v>
      </c>
      <c r="E3122" t="s">
        <v>9337</v>
      </c>
    </row>
    <row r="3123" spans="1:5" x14ac:dyDescent="0.25">
      <c r="A3123">
        <v>4265</v>
      </c>
      <c r="B3123" t="s">
        <v>9338</v>
      </c>
      <c r="D3123" t="s">
        <v>9339</v>
      </c>
    </row>
    <row r="3124" spans="1:5" x14ac:dyDescent="0.25">
      <c r="A3124">
        <v>4266</v>
      </c>
      <c r="B3124" t="s">
        <v>9340</v>
      </c>
      <c r="C3124" t="s">
        <v>9341</v>
      </c>
      <c r="D3124" t="s">
        <v>9342</v>
      </c>
      <c r="E3124" t="s">
        <v>9343</v>
      </c>
    </row>
    <row r="3125" spans="1:5" x14ac:dyDescent="0.25">
      <c r="A3125">
        <v>4268</v>
      </c>
      <c r="B3125" t="s">
        <v>9344</v>
      </c>
      <c r="D3125" t="s">
        <v>9345</v>
      </c>
    </row>
    <row r="3126" spans="1:5" x14ac:dyDescent="0.25">
      <c r="A3126">
        <v>4270</v>
      </c>
      <c r="B3126" t="s">
        <v>9346</v>
      </c>
      <c r="C3126" t="s">
        <v>8652</v>
      </c>
      <c r="D3126" t="s">
        <v>9347</v>
      </c>
      <c r="E3126" t="s">
        <v>9348</v>
      </c>
    </row>
    <row r="3127" spans="1:5" x14ac:dyDescent="0.25">
      <c r="A3127">
        <v>4271</v>
      </c>
      <c r="B3127" t="s">
        <v>9349</v>
      </c>
      <c r="D3127" t="s">
        <v>9350</v>
      </c>
    </row>
    <row r="3128" spans="1:5" x14ac:dyDescent="0.25">
      <c r="A3128">
        <v>4272</v>
      </c>
      <c r="B3128" t="s">
        <v>9351</v>
      </c>
      <c r="D3128" t="s">
        <v>9352</v>
      </c>
      <c r="E3128" t="s">
        <v>9353</v>
      </c>
    </row>
    <row r="3129" spans="1:5" x14ac:dyDescent="0.25">
      <c r="A3129">
        <v>4274</v>
      </c>
      <c r="B3129" t="s">
        <v>9354</v>
      </c>
      <c r="D3129" t="s">
        <v>9355</v>
      </c>
      <c r="E3129" t="s">
        <v>9356</v>
      </c>
    </row>
    <row r="3130" spans="1:5" x14ac:dyDescent="0.25">
      <c r="A3130">
        <v>4276</v>
      </c>
      <c r="B3130" t="s">
        <v>9357</v>
      </c>
      <c r="D3130" t="s">
        <v>9358</v>
      </c>
      <c r="E3130" t="s">
        <v>9359</v>
      </c>
    </row>
    <row r="3131" spans="1:5" x14ac:dyDescent="0.25">
      <c r="A3131">
        <v>4280</v>
      </c>
      <c r="B3131" t="s">
        <v>9360</v>
      </c>
      <c r="C3131" t="s">
        <v>9361</v>
      </c>
      <c r="D3131" t="s">
        <v>9362</v>
      </c>
      <c r="E3131" t="s">
        <v>9363</v>
      </c>
    </row>
    <row r="3132" spans="1:5" x14ac:dyDescent="0.25">
      <c r="A3132">
        <v>4282</v>
      </c>
      <c r="B3132" t="s">
        <v>9364</v>
      </c>
      <c r="C3132" t="s">
        <v>9365</v>
      </c>
      <c r="D3132" t="s">
        <v>9366</v>
      </c>
      <c r="E3132" t="s">
        <v>10</v>
      </c>
    </row>
    <row r="3133" spans="1:5" x14ac:dyDescent="0.25">
      <c r="A3133">
        <v>4284</v>
      </c>
      <c r="B3133" t="s">
        <v>9367</v>
      </c>
      <c r="D3133" t="s">
        <v>9368</v>
      </c>
    </row>
    <row r="3134" spans="1:5" x14ac:dyDescent="0.25">
      <c r="A3134">
        <v>4285</v>
      </c>
      <c r="B3134" t="s">
        <v>9369</v>
      </c>
      <c r="C3134" t="s">
        <v>9370</v>
      </c>
      <c r="D3134" t="s">
        <v>9371</v>
      </c>
    </row>
    <row r="3135" spans="1:5" x14ac:dyDescent="0.25">
      <c r="A3135">
        <v>4287</v>
      </c>
      <c r="B3135" t="s">
        <v>9372</v>
      </c>
      <c r="D3135" t="s">
        <v>9373</v>
      </c>
    </row>
    <row r="3136" spans="1:5" x14ac:dyDescent="0.25">
      <c r="A3136">
        <v>4288</v>
      </c>
      <c r="B3136" t="s">
        <v>9374</v>
      </c>
      <c r="D3136" t="s">
        <v>9375</v>
      </c>
    </row>
    <row r="3137" spans="1:5" x14ac:dyDescent="0.25">
      <c r="A3137">
        <v>4289</v>
      </c>
      <c r="B3137" t="s">
        <v>9376</v>
      </c>
      <c r="D3137" t="s">
        <v>9377</v>
      </c>
      <c r="E3137" t="s">
        <v>9378</v>
      </c>
    </row>
    <row r="3138" spans="1:5" x14ac:dyDescent="0.25">
      <c r="A3138">
        <v>4290</v>
      </c>
      <c r="B3138" t="s">
        <v>9379</v>
      </c>
      <c r="C3138" t="s">
        <v>9380</v>
      </c>
      <c r="D3138" t="s">
        <v>9381</v>
      </c>
      <c r="E3138" t="s">
        <v>9382</v>
      </c>
    </row>
    <row r="3139" spans="1:5" x14ac:dyDescent="0.25">
      <c r="A3139">
        <v>4292</v>
      </c>
      <c r="B3139" t="s">
        <v>9383</v>
      </c>
      <c r="C3139" t="s">
        <v>9384</v>
      </c>
      <c r="D3139" t="s">
        <v>9385</v>
      </c>
      <c r="E3139" t="s">
        <v>9386</v>
      </c>
    </row>
    <row r="3140" spans="1:5" x14ac:dyDescent="0.25">
      <c r="A3140">
        <v>4294</v>
      </c>
      <c r="B3140" t="s">
        <v>9387</v>
      </c>
      <c r="C3140" t="s">
        <v>475</v>
      </c>
      <c r="D3140" t="s">
        <v>9388</v>
      </c>
      <c r="E3140" t="s">
        <v>477</v>
      </c>
    </row>
    <row r="3141" spans="1:5" x14ac:dyDescent="0.25">
      <c r="A3141">
        <v>4295</v>
      </c>
      <c r="B3141" t="s">
        <v>9389</v>
      </c>
      <c r="D3141" t="s">
        <v>9390</v>
      </c>
      <c r="E3141" t="s">
        <v>10</v>
      </c>
    </row>
    <row r="3142" spans="1:5" x14ac:dyDescent="0.25">
      <c r="A3142">
        <v>4296</v>
      </c>
      <c r="B3142" t="s">
        <v>9391</v>
      </c>
      <c r="C3142" t="s">
        <v>9392</v>
      </c>
      <c r="D3142" t="s">
        <v>9393</v>
      </c>
      <c r="E3142" t="s">
        <v>881</v>
      </c>
    </row>
    <row r="3143" spans="1:5" x14ac:dyDescent="0.25">
      <c r="A3143">
        <v>4297</v>
      </c>
      <c r="B3143" t="s">
        <v>9394</v>
      </c>
      <c r="D3143" t="s">
        <v>9395</v>
      </c>
    </row>
    <row r="3144" spans="1:5" x14ac:dyDescent="0.25">
      <c r="A3144">
        <v>4298</v>
      </c>
      <c r="B3144" t="s">
        <v>9396</v>
      </c>
      <c r="C3144" t="s">
        <v>9397</v>
      </c>
      <c r="D3144" t="s">
        <v>9398</v>
      </c>
      <c r="E3144" t="s">
        <v>9399</v>
      </c>
    </row>
    <row r="3145" spans="1:5" x14ac:dyDescent="0.25">
      <c r="A3145">
        <v>4299</v>
      </c>
      <c r="B3145" t="s">
        <v>9400</v>
      </c>
      <c r="D3145" t="s">
        <v>9401</v>
      </c>
    </row>
    <row r="3146" spans="1:5" x14ac:dyDescent="0.25">
      <c r="A3146">
        <v>4302</v>
      </c>
      <c r="B3146" t="s">
        <v>9402</v>
      </c>
      <c r="D3146" t="s">
        <v>9403</v>
      </c>
      <c r="E3146" t="s">
        <v>9404</v>
      </c>
    </row>
    <row r="3147" spans="1:5" x14ac:dyDescent="0.25">
      <c r="A3147">
        <v>4304</v>
      </c>
      <c r="B3147" t="s">
        <v>9405</v>
      </c>
      <c r="C3147" t="s">
        <v>9406</v>
      </c>
      <c r="D3147" t="s">
        <v>9407</v>
      </c>
      <c r="E3147" t="s">
        <v>10</v>
      </c>
    </row>
    <row r="3148" spans="1:5" x14ac:dyDescent="0.25">
      <c r="A3148">
        <v>4306</v>
      </c>
      <c r="B3148" t="s">
        <v>9408</v>
      </c>
      <c r="C3148" t="s">
        <v>9409</v>
      </c>
      <c r="D3148" t="s">
        <v>9410</v>
      </c>
      <c r="E3148" t="s">
        <v>9411</v>
      </c>
    </row>
    <row r="3149" spans="1:5" x14ac:dyDescent="0.25">
      <c r="A3149">
        <v>4307</v>
      </c>
      <c r="B3149" t="s">
        <v>9412</v>
      </c>
      <c r="D3149" t="s">
        <v>9413</v>
      </c>
      <c r="E3149" t="s">
        <v>9414</v>
      </c>
    </row>
    <row r="3150" spans="1:5" x14ac:dyDescent="0.25">
      <c r="A3150">
        <v>4309</v>
      </c>
      <c r="B3150" t="s">
        <v>9415</v>
      </c>
      <c r="D3150" t="s">
        <v>9416</v>
      </c>
    </row>
    <row r="3151" spans="1:5" x14ac:dyDescent="0.25">
      <c r="A3151">
        <v>4310</v>
      </c>
      <c r="B3151" t="s">
        <v>9417</v>
      </c>
      <c r="D3151" t="s">
        <v>9418</v>
      </c>
      <c r="E3151" t="s">
        <v>9419</v>
      </c>
    </row>
    <row r="3152" spans="1:5" x14ac:dyDescent="0.25">
      <c r="A3152">
        <v>4311</v>
      </c>
      <c r="B3152" t="s">
        <v>9420</v>
      </c>
      <c r="D3152" t="s">
        <v>9421</v>
      </c>
      <c r="E3152" t="s">
        <v>10</v>
      </c>
    </row>
    <row r="3153" spans="1:5" x14ac:dyDescent="0.25">
      <c r="A3153">
        <v>4313</v>
      </c>
      <c r="B3153" t="s">
        <v>9422</v>
      </c>
      <c r="D3153" t="s">
        <v>9423</v>
      </c>
      <c r="E3153" t="s">
        <v>9424</v>
      </c>
    </row>
    <row r="3154" spans="1:5" x14ac:dyDescent="0.25">
      <c r="A3154">
        <v>4314</v>
      </c>
      <c r="B3154" t="s">
        <v>9425</v>
      </c>
      <c r="D3154" t="s">
        <v>9426</v>
      </c>
      <c r="E3154" t="s">
        <v>9427</v>
      </c>
    </row>
    <row r="3155" spans="1:5" x14ac:dyDescent="0.25">
      <c r="A3155">
        <v>4315</v>
      </c>
      <c r="B3155" t="s">
        <v>9428</v>
      </c>
      <c r="D3155" t="s">
        <v>9429</v>
      </c>
      <c r="E3155" t="s">
        <v>9430</v>
      </c>
    </row>
    <row r="3156" spans="1:5" x14ac:dyDescent="0.25">
      <c r="A3156">
        <v>4316</v>
      </c>
      <c r="B3156" t="s">
        <v>9431</v>
      </c>
      <c r="C3156" t="s">
        <v>9432</v>
      </c>
      <c r="D3156" t="s">
        <v>9433</v>
      </c>
      <c r="E3156" t="s">
        <v>10</v>
      </c>
    </row>
    <row r="3157" spans="1:5" x14ac:dyDescent="0.25">
      <c r="A3157">
        <v>4318</v>
      </c>
      <c r="B3157" t="s">
        <v>9434</v>
      </c>
      <c r="C3157" t="s">
        <v>9435</v>
      </c>
      <c r="D3157" t="s">
        <v>9436</v>
      </c>
    </row>
    <row r="3158" spans="1:5" x14ac:dyDescent="0.25">
      <c r="A3158">
        <v>4319</v>
      </c>
      <c r="B3158" t="s">
        <v>9437</v>
      </c>
      <c r="D3158" t="s">
        <v>9438</v>
      </c>
    </row>
    <row r="3159" spans="1:5" x14ac:dyDescent="0.25">
      <c r="A3159">
        <v>4320</v>
      </c>
      <c r="B3159" t="s">
        <v>9439</v>
      </c>
      <c r="D3159" t="s">
        <v>9440</v>
      </c>
    </row>
    <row r="3160" spans="1:5" x14ac:dyDescent="0.25">
      <c r="A3160">
        <v>4321</v>
      </c>
      <c r="B3160" t="s">
        <v>9441</v>
      </c>
      <c r="C3160" t="s">
        <v>9442</v>
      </c>
      <c r="D3160" t="s">
        <v>9443</v>
      </c>
      <c r="E3160" t="s">
        <v>9444</v>
      </c>
    </row>
    <row r="3161" spans="1:5" x14ac:dyDescent="0.25">
      <c r="A3161">
        <v>4323</v>
      </c>
      <c r="B3161" t="s">
        <v>9445</v>
      </c>
      <c r="C3161" t="s">
        <v>9446</v>
      </c>
      <c r="D3161" t="s">
        <v>9447</v>
      </c>
      <c r="E3161" t="s">
        <v>9448</v>
      </c>
    </row>
    <row r="3162" spans="1:5" x14ac:dyDescent="0.25">
      <c r="A3162">
        <v>4324</v>
      </c>
      <c r="B3162" t="s">
        <v>9449</v>
      </c>
      <c r="C3162" t="s">
        <v>9450</v>
      </c>
      <c r="D3162" t="s">
        <v>9451</v>
      </c>
      <c r="E3162" t="s">
        <v>9452</v>
      </c>
    </row>
    <row r="3163" spans="1:5" x14ac:dyDescent="0.25">
      <c r="A3163">
        <v>4327</v>
      </c>
      <c r="B3163" t="s">
        <v>9453</v>
      </c>
      <c r="C3163" t="s">
        <v>9454</v>
      </c>
      <c r="D3163" t="s">
        <v>9455</v>
      </c>
      <c r="E3163" t="s">
        <v>9456</v>
      </c>
    </row>
    <row r="3164" spans="1:5" x14ac:dyDescent="0.25">
      <c r="A3164">
        <v>4329</v>
      </c>
      <c r="B3164" t="s">
        <v>9457</v>
      </c>
      <c r="C3164" t="s">
        <v>9458</v>
      </c>
      <c r="D3164" t="s">
        <v>9459</v>
      </c>
    </row>
    <row r="3165" spans="1:5" x14ac:dyDescent="0.25">
      <c r="A3165">
        <v>4333</v>
      </c>
      <c r="B3165" t="s">
        <v>9460</v>
      </c>
      <c r="D3165" t="s">
        <v>9461</v>
      </c>
      <c r="E3165" t="s">
        <v>9462</v>
      </c>
    </row>
    <row r="3166" spans="1:5" x14ac:dyDescent="0.25">
      <c r="A3166">
        <v>4336</v>
      </c>
      <c r="B3166" t="s">
        <v>9463</v>
      </c>
      <c r="D3166" t="s">
        <v>9464</v>
      </c>
      <c r="E3166" t="s">
        <v>9465</v>
      </c>
    </row>
    <row r="3167" spans="1:5" x14ac:dyDescent="0.25">
      <c r="A3167">
        <v>4337</v>
      </c>
      <c r="B3167" t="s">
        <v>9466</v>
      </c>
      <c r="C3167" t="s">
        <v>9467</v>
      </c>
      <c r="D3167" t="s">
        <v>9468</v>
      </c>
      <c r="E3167" t="s">
        <v>9469</v>
      </c>
    </row>
    <row r="3168" spans="1:5" x14ac:dyDescent="0.25">
      <c r="A3168">
        <v>4340</v>
      </c>
      <c r="B3168" t="s">
        <v>9470</v>
      </c>
      <c r="C3168" t="s">
        <v>9471</v>
      </c>
      <c r="D3168" t="s">
        <v>9472</v>
      </c>
      <c r="E3168" t="s">
        <v>10</v>
      </c>
    </row>
    <row r="3169" spans="1:5" x14ac:dyDescent="0.25">
      <c r="A3169">
        <v>4341</v>
      </c>
      <c r="B3169" t="s">
        <v>9473</v>
      </c>
      <c r="D3169" t="s">
        <v>9474</v>
      </c>
    </row>
    <row r="3170" spans="1:5" x14ac:dyDescent="0.25">
      <c r="A3170">
        <v>4342</v>
      </c>
      <c r="B3170" t="s">
        <v>9475</v>
      </c>
      <c r="D3170" t="s">
        <v>9476</v>
      </c>
      <c r="E3170" t="s">
        <v>10</v>
      </c>
    </row>
    <row r="3171" spans="1:5" x14ac:dyDescent="0.25">
      <c r="A3171">
        <v>4344</v>
      </c>
      <c r="B3171" t="s">
        <v>9477</v>
      </c>
      <c r="C3171" t="s">
        <v>9478</v>
      </c>
      <c r="D3171" t="s">
        <v>9479</v>
      </c>
      <c r="E3171" t="s">
        <v>9480</v>
      </c>
    </row>
    <row r="3172" spans="1:5" x14ac:dyDescent="0.25">
      <c r="A3172">
        <v>4345</v>
      </c>
      <c r="B3172" t="s">
        <v>9481</v>
      </c>
      <c r="D3172" t="s">
        <v>9482</v>
      </c>
    </row>
    <row r="3173" spans="1:5" x14ac:dyDescent="0.25">
      <c r="A3173">
        <v>4349</v>
      </c>
      <c r="B3173" t="s">
        <v>9483</v>
      </c>
      <c r="D3173" t="s">
        <v>9484</v>
      </c>
    </row>
    <row r="3174" spans="1:5" x14ac:dyDescent="0.25">
      <c r="A3174">
        <v>4350</v>
      </c>
      <c r="B3174" t="s">
        <v>9485</v>
      </c>
      <c r="C3174" t="s">
        <v>9486</v>
      </c>
      <c r="D3174" t="s">
        <v>9487</v>
      </c>
    </row>
    <row r="3175" spans="1:5" x14ac:dyDescent="0.25">
      <c r="A3175">
        <v>4352</v>
      </c>
      <c r="B3175" t="s">
        <v>9488</v>
      </c>
      <c r="D3175" t="s">
        <v>9489</v>
      </c>
    </row>
    <row r="3176" spans="1:5" x14ac:dyDescent="0.25">
      <c r="A3176">
        <v>4353</v>
      </c>
      <c r="B3176" t="s">
        <v>9490</v>
      </c>
      <c r="C3176" t="s">
        <v>9491</v>
      </c>
      <c r="D3176" t="s">
        <v>9492</v>
      </c>
      <c r="E3176" t="s">
        <v>10</v>
      </c>
    </row>
    <row r="3177" spans="1:5" x14ac:dyDescent="0.25">
      <c r="A3177">
        <v>4354</v>
      </c>
      <c r="B3177" t="s">
        <v>9493</v>
      </c>
      <c r="D3177" t="s">
        <v>9494</v>
      </c>
    </row>
    <row r="3178" spans="1:5" x14ac:dyDescent="0.25">
      <c r="A3178">
        <v>4355</v>
      </c>
      <c r="B3178" t="s">
        <v>9495</v>
      </c>
      <c r="D3178" t="s">
        <v>9496</v>
      </c>
    </row>
    <row r="3179" spans="1:5" x14ac:dyDescent="0.25">
      <c r="A3179">
        <v>4356</v>
      </c>
      <c r="B3179" t="s">
        <v>9497</v>
      </c>
      <c r="D3179" t="s">
        <v>9498</v>
      </c>
      <c r="E3179" t="s">
        <v>9499</v>
      </c>
    </row>
    <row r="3180" spans="1:5" x14ac:dyDescent="0.25">
      <c r="A3180">
        <v>4357</v>
      </c>
      <c r="B3180" t="s">
        <v>9500</v>
      </c>
      <c r="D3180" t="s">
        <v>9501</v>
      </c>
    </row>
    <row r="3181" spans="1:5" x14ac:dyDescent="0.25">
      <c r="A3181">
        <v>4360</v>
      </c>
      <c r="B3181" t="s">
        <v>9502</v>
      </c>
      <c r="D3181" t="s">
        <v>9503</v>
      </c>
      <c r="E3181" t="s">
        <v>9504</v>
      </c>
    </row>
    <row r="3182" spans="1:5" x14ac:dyDescent="0.25">
      <c r="A3182">
        <v>4361</v>
      </c>
      <c r="B3182" t="s">
        <v>9505</v>
      </c>
      <c r="D3182" t="s">
        <v>9506</v>
      </c>
    </row>
    <row r="3183" spans="1:5" x14ac:dyDescent="0.25">
      <c r="A3183">
        <v>4362</v>
      </c>
      <c r="B3183" t="s">
        <v>9507</v>
      </c>
      <c r="C3183" t="s">
        <v>9508</v>
      </c>
      <c r="D3183" t="s">
        <v>9509</v>
      </c>
      <c r="E3183" t="s">
        <v>9510</v>
      </c>
    </row>
    <row r="3184" spans="1:5" x14ac:dyDescent="0.25">
      <c r="A3184">
        <v>4363</v>
      </c>
      <c r="B3184" t="s">
        <v>9511</v>
      </c>
      <c r="D3184" t="s">
        <v>9512</v>
      </c>
      <c r="E3184" t="s">
        <v>9513</v>
      </c>
    </row>
    <row r="3185" spans="1:5" x14ac:dyDescent="0.25">
      <c r="A3185">
        <v>4364</v>
      </c>
      <c r="B3185" t="s">
        <v>9514</v>
      </c>
      <c r="C3185" t="s">
        <v>9515</v>
      </c>
      <c r="D3185" t="s">
        <v>9516</v>
      </c>
      <c r="E3185" t="s">
        <v>9517</v>
      </c>
    </row>
    <row r="3186" spans="1:5" x14ac:dyDescent="0.25">
      <c r="A3186">
        <v>4365</v>
      </c>
      <c r="B3186" t="s">
        <v>9518</v>
      </c>
      <c r="D3186" t="s">
        <v>9519</v>
      </c>
    </row>
    <row r="3187" spans="1:5" x14ac:dyDescent="0.25">
      <c r="A3187">
        <v>4366</v>
      </c>
      <c r="B3187" t="s">
        <v>9520</v>
      </c>
      <c r="C3187" t="s">
        <v>9521</v>
      </c>
      <c r="D3187" t="s">
        <v>9522</v>
      </c>
    </row>
    <row r="3188" spans="1:5" x14ac:dyDescent="0.25">
      <c r="A3188">
        <v>4367</v>
      </c>
      <c r="B3188" t="s">
        <v>9523</v>
      </c>
      <c r="D3188" t="s">
        <v>9524</v>
      </c>
      <c r="E3188" t="s">
        <v>9525</v>
      </c>
    </row>
    <row r="3189" spans="1:5" x14ac:dyDescent="0.25">
      <c r="A3189">
        <v>4369</v>
      </c>
      <c r="B3189" t="s">
        <v>9526</v>
      </c>
      <c r="D3189" t="s">
        <v>9527</v>
      </c>
    </row>
    <row r="3190" spans="1:5" x14ac:dyDescent="0.25">
      <c r="A3190">
        <v>4370</v>
      </c>
      <c r="B3190" t="s">
        <v>9528</v>
      </c>
      <c r="D3190" t="s">
        <v>9529</v>
      </c>
      <c r="E3190" t="s">
        <v>9530</v>
      </c>
    </row>
    <row r="3191" spans="1:5" x14ac:dyDescent="0.25">
      <c r="A3191">
        <v>4371</v>
      </c>
      <c r="B3191" t="s">
        <v>9531</v>
      </c>
      <c r="D3191" t="s">
        <v>9532</v>
      </c>
      <c r="E3191" t="s">
        <v>9533</v>
      </c>
    </row>
    <row r="3192" spans="1:5" x14ac:dyDescent="0.25">
      <c r="A3192">
        <v>4372</v>
      </c>
      <c r="B3192" t="s">
        <v>9534</v>
      </c>
      <c r="D3192" t="s">
        <v>9535</v>
      </c>
      <c r="E3192" t="s">
        <v>10</v>
      </c>
    </row>
    <row r="3193" spans="1:5" x14ac:dyDescent="0.25">
      <c r="A3193">
        <v>4373</v>
      </c>
      <c r="B3193" t="s">
        <v>9536</v>
      </c>
      <c r="D3193" t="s">
        <v>9537</v>
      </c>
    </row>
    <row r="3194" spans="1:5" x14ac:dyDescent="0.25">
      <c r="A3194">
        <v>4376</v>
      </c>
      <c r="B3194" t="s">
        <v>9538</v>
      </c>
      <c r="C3194" t="s">
        <v>9539</v>
      </c>
      <c r="D3194" t="s">
        <v>9540</v>
      </c>
    </row>
    <row r="3195" spans="1:5" x14ac:dyDescent="0.25">
      <c r="A3195">
        <v>4377</v>
      </c>
      <c r="B3195" t="s">
        <v>9541</v>
      </c>
      <c r="C3195" t="s">
        <v>9542</v>
      </c>
      <c r="D3195" t="s">
        <v>9543</v>
      </c>
      <c r="E3195" t="s">
        <v>9544</v>
      </c>
    </row>
    <row r="3196" spans="1:5" x14ac:dyDescent="0.25">
      <c r="A3196">
        <v>4380</v>
      </c>
      <c r="B3196" t="s">
        <v>9545</v>
      </c>
      <c r="D3196" t="s">
        <v>9546</v>
      </c>
      <c r="E3196" t="s">
        <v>9547</v>
      </c>
    </row>
    <row r="3197" spans="1:5" x14ac:dyDescent="0.25">
      <c r="A3197">
        <v>4382</v>
      </c>
      <c r="B3197" t="s">
        <v>9548</v>
      </c>
      <c r="C3197" t="s">
        <v>4403</v>
      </c>
      <c r="D3197" t="s">
        <v>9549</v>
      </c>
      <c r="E3197" t="s">
        <v>9550</v>
      </c>
    </row>
    <row r="3198" spans="1:5" x14ac:dyDescent="0.25">
      <c r="A3198">
        <v>4383</v>
      </c>
      <c r="B3198" t="s">
        <v>9551</v>
      </c>
      <c r="D3198" t="s">
        <v>9552</v>
      </c>
    </row>
    <row r="3199" spans="1:5" x14ac:dyDescent="0.25">
      <c r="A3199">
        <v>4384</v>
      </c>
      <c r="B3199" t="s">
        <v>9553</v>
      </c>
      <c r="D3199" t="s">
        <v>9554</v>
      </c>
      <c r="E3199" t="s">
        <v>10</v>
      </c>
    </row>
    <row r="3200" spans="1:5" x14ac:dyDescent="0.25">
      <c r="A3200">
        <v>4385</v>
      </c>
      <c r="B3200" t="s">
        <v>9555</v>
      </c>
      <c r="D3200" t="s">
        <v>9556</v>
      </c>
      <c r="E3200" t="s">
        <v>9557</v>
      </c>
    </row>
    <row r="3201" spans="1:5" x14ac:dyDescent="0.25">
      <c r="A3201">
        <v>4389</v>
      </c>
      <c r="B3201" t="s">
        <v>9558</v>
      </c>
      <c r="C3201" t="s">
        <v>9559</v>
      </c>
      <c r="D3201" t="s">
        <v>9560</v>
      </c>
    </row>
    <row r="3202" spans="1:5" x14ac:dyDescent="0.25">
      <c r="A3202">
        <v>4390</v>
      </c>
      <c r="B3202" t="s">
        <v>9561</v>
      </c>
      <c r="D3202" t="s">
        <v>9562</v>
      </c>
    </row>
    <row r="3203" spans="1:5" x14ac:dyDescent="0.25">
      <c r="A3203">
        <v>4393</v>
      </c>
      <c r="B3203" t="s">
        <v>9563</v>
      </c>
      <c r="C3203" t="s">
        <v>9564</v>
      </c>
      <c r="D3203" t="s">
        <v>9565</v>
      </c>
    </row>
    <row r="3204" spans="1:5" x14ac:dyDescent="0.25">
      <c r="A3204">
        <v>4394</v>
      </c>
      <c r="B3204" t="s">
        <v>9566</v>
      </c>
      <c r="D3204" t="s">
        <v>9567</v>
      </c>
    </row>
    <row r="3205" spans="1:5" x14ac:dyDescent="0.25">
      <c r="A3205">
        <v>4396</v>
      </c>
      <c r="B3205" t="s">
        <v>9568</v>
      </c>
      <c r="D3205" t="s">
        <v>9569</v>
      </c>
      <c r="E3205" t="s">
        <v>10</v>
      </c>
    </row>
    <row r="3206" spans="1:5" x14ac:dyDescent="0.25">
      <c r="A3206">
        <v>4398</v>
      </c>
      <c r="B3206" t="s">
        <v>9570</v>
      </c>
      <c r="D3206" t="s">
        <v>9571</v>
      </c>
    </row>
    <row r="3207" spans="1:5" x14ac:dyDescent="0.25">
      <c r="A3207">
        <v>4399</v>
      </c>
      <c r="B3207" t="s">
        <v>9572</v>
      </c>
      <c r="D3207" t="s">
        <v>9573</v>
      </c>
      <c r="E3207" t="s">
        <v>10</v>
      </c>
    </row>
    <row r="3208" spans="1:5" x14ac:dyDescent="0.25">
      <c r="A3208">
        <v>4401</v>
      </c>
      <c r="B3208" t="s">
        <v>9574</v>
      </c>
      <c r="C3208" t="s">
        <v>9575</v>
      </c>
      <c r="D3208" t="s">
        <v>9576</v>
      </c>
    </row>
    <row r="3209" spans="1:5" x14ac:dyDescent="0.25">
      <c r="A3209">
        <v>4402</v>
      </c>
      <c r="B3209" t="s">
        <v>9577</v>
      </c>
      <c r="C3209" t="s">
        <v>9578</v>
      </c>
      <c r="D3209" t="s">
        <v>9579</v>
      </c>
      <c r="E3209" t="s">
        <v>10</v>
      </c>
    </row>
    <row r="3210" spans="1:5" x14ac:dyDescent="0.25">
      <c r="A3210">
        <v>4403</v>
      </c>
      <c r="B3210" t="s">
        <v>9580</v>
      </c>
      <c r="C3210" t="s">
        <v>9581</v>
      </c>
      <c r="D3210" t="s">
        <v>9582</v>
      </c>
      <c r="E3210" t="s">
        <v>9583</v>
      </c>
    </row>
    <row r="3211" spans="1:5" x14ac:dyDescent="0.25">
      <c r="A3211">
        <v>4404</v>
      </c>
      <c r="B3211" t="s">
        <v>9584</v>
      </c>
      <c r="D3211" t="s">
        <v>9585</v>
      </c>
    </row>
    <row r="3212" spans="1:5" x14ac:dyDescent="0.25">
      <c r="A3212">
        <v>4406</v>
      </c>
      <c r="B3212" t="s">
        <v>9586</v>
      </c>
      <c r="C3212" t="s">
        <v>9587</v>
      </c>
      <c r="D3212" t="s">
        <v>9588</v>
      </c>
      <c r="E3212" t="s">
        <v>9589</v>
      </c>
    </row>
    <row r="3213" spans="1:5" x14ac:dyDescent="0.25">
      <c r="A3213">
        <v>4408</v>
      </c>
      <c r="B3213" t="s">
        <v>9590</v>
      </c>
      <c r="D3213" t="s">
        <v>9591</v>
      </c>
    </row>
    <row r="3214" spans="1:5" x14ac:dyDescent="0.25">
      <c r="A3214">
        <v>4410</v>
      </c>
      <c r="B3214" t="s">
        <v>9592</v>
      </c>
      <c r="D3214" t="s">
        <v>9593</v>
      </c>
    </row>
    <row r="3215" spans="1:5" x14ac:dyDescent="0.25">
      <c r="A3215">
        <v>4411</v>
      </c>
      <c r="B3215" t="s">
        <v>9594</v>
      </c>
      <c r="D3215" t="s">
        <v>9595</v>
      </c>
      <c r="E3215" t="s">
        <v>9596</v>
      </c>
    </row>
    <row r="3216" spans="1:5" x14ac:dyDescent="0.25">
      <c r="A3216">
        <v>4413</v>
      </c>
      <c r="B3216" t="s">
        <v>9597</v>
      </c>
      <c r="C3216" t="s">
        <v>9598</v>
      </c>
      <c r="D3216" t="s">
        <v>9599</v>
      </c>
      <c r="E3216" t="s">
        <v>9600</v>
      </c>
    </row>
    <row r="3217" spans="1:5" x14ac:dyDescent="0.25">
      <c r="A3217">
        <v>4415</v>
      </c>
      <c r="B3217" t="s">
        <v>9601</v>
      </c>
      <c r="C3217" t="s">
        <v>9602</v>
      </c>
      <c r="D3217" t="s">
        <v>9603</v>
      </c>
      <c r="E3217" t="s">
        <v>9604</v>
      </c>
    </row>
    <row r="3218" spans="1:5" x14ac:dyDescent="0.25">
      <c r="A3218">
        <v>4416</v>
      </c>
      <c r="B3218" t="s">
        <v>9605</v>
      </c>
      <c r="C3218" t="s">
        <v>9606</v>
      </c>
      <c r="D3218" t="s">
        <v>9607</v>
      </c>
    </row>
    <row r="3219" spans="1:5" x14ac:dyDescent="0.25">
      <c r="A3219">
        <v>4418</v>
      </c>
      <c r="B3219" t="s">
        <v>9608</v>
      </c>
      <c r="C3219" t="s">
        <v>1539</v>
      </c>
      <c r="D3219" t="s">
        <v>9609</v>
      </c>
      <c r="E3219" t="s">
        <v>1118</v>
      </c>
    </row>
    <row r="3220" spans="1:5" x14ac:dyDescent="0.25">
      <c r="A3220">
        <v>4419</v>
      </c>
      <c r="B3220" t="s">
        <v>9610</v>
      </c>
      <c r="C3220" t="s">
        <v>9611</v>
      </c>
      <c r="D3220" t="s">
        <v>9612</v>
      </c>
      <c r="E3220" t="s">
        <v>9613</v>
      </c>
    </row>
    <row r="3221" spans="1:5" x14ac:dyDescent="0.25">
      <c r="A3221">
        <v>4420</v>
      </c>
      <c r="B3221" t="s">
        <v>9614</v>
      </c>
      <c r="D3221" t="s">
        <v>9615</v>
      </c>
      <c r="E3221" t="s">
        <v>9616</v>
      </c>
    </row>
    <row r="3222" spans="1:5" x14ac:dyDescent="0.25">
      <c r="A3222">
        <v>4422</v>
      </c>
      <c r="B3222" t="s">
        <v>9617</v>
      </c>
      <c r="C3222" t="s">
        <v>9618</v>
      </c>
      <c r="D3222" t="s">
        <v>9619</v>
      </c>
    </row>
    <row r="3223" spans="1:5" x14ac:dyDescent="0.25">
      <c r="A3223">
        <v>4423</v>
      </c>
      <c r="B3223" t="s">
        <v>9620</v>
      </c>
      <c r="D3223" t="s">
        <v>9621</v>
      </c>
      <c r="E3223" t="s">
        <v>2774</v>
      </c>
    </row>
    <row r="3224" spans="1:5" x14ac:dyDescent="0.25">
      <c r="A3224">
        <v>4424</v>
      </c>
      <c r="B3224" t="s">
        <v>9622</v>
      </c>
      <c r="C3224" t="s">
        <v>9623</v>
      </c>
      <c r="D3224" t="s">
        <v>9624</v>
      </c>
    </row>
    <row r="3225" spans="1:5" x14ac:dyDescent="0.25">
      <c r="A3225">
        <v>4426</v>
      </c>
      <c r="B3225" t="s">
        <v>9625</v>
      </c>
      <c r="C3225" t="s">
        <v>9626</v>
      </c>
      <c r="D3225" t="s">
        <v>9627</v>
      </c>
      <c r="E3225" t="s">
        <v>9628</v>
      </c>
    </row>
    <row r="3226" spans="1:5" x14ac:dyDescent="0.25">
      <c r="A3226">
        <v>4428</v>
      </c>
      <c r="B3226" t="s">
        <v>9629</v>
      </c>
      <c r="D3226" t="s">
        <v>9630</v>
      </c>
      <c r="E3226" t="s">
        <v>9631</v>
      </c>
    </row>
    <row r="3227" spans="1:5" x14ac:dyDescent="0.25">
      <c r="A3227">
        <v>4429</v>
      </c>
      <c r="B3227" t="s">
        <v>9632</v>
      </c>
      <c r="D3227" t="s">
        <v>9633</v>
      </c>
      <c r="E3227" t="s">
        <v>9634</v>
      </c>
    </row>
    <row r="3228" spans="1:5" x14ac:dyDescent="0.25">
      <c r="A3228">
        <v>4432</v>
      </c>
      <c r="B3228" t="s">
        <v>9635</v>
      </c>
      <c r="C3228" t="s">
        <v>9636</v>
      </c>
      <c r="D3228" t="s">
        <v>9637</v>
      </c>
      <c r="E3228" t="s">
        <v>9638</v>
      </c>
    </row>
    <row r="3229" spans="1:5" x14ac:dyDescent="0.25">
      <c r="A3229">
        <v>4433</v>
      </c>
      <c r="B3229" t="s">
        <v>9639</v>
      </c>
      <c r="D3229" t="s">
        <v>9640</v>
      </c>
      <c r="E3229" t="s">
        <v>9641</v>
      </c>
    </row>
    <row r="3230" spans="1:5" x14ac:dyDescent="0.25">
      <c r="A3230">
        <v>4434</v>
      </c>
      <c r="B3230" t="s">
        <v>9642</v>
      </c>
      <c r="D3230" t="s">
        <v>9643</v>
      </c>
      <c r="E3230" t="s">
        <v>9644</v>
      </c>
    </row>
    <row r="3231" spans="1:5" x14ac:dyDescent="0.25">
      <c r="A3231">
        <v>4436</v>
      </c>
      <c r="B3231" t="s">
        <v>9645</v>
      </c>
      <c r="D3231" t="s">
        <v>9646</v>
      </c>
    </row>
    <row r="3232" spans="1:5" x14ac:dyDescent="0.25">
      <c r="A3232">
        <v>4437</v>
      </c>
      <c r="B3232" t="s">
        <v>9647</v>
      </c>
      <c r="D3232" t="s">
        <v>9648</v>
      </c>
    </row>
    <row r="3233" spans="1:5" x14ac:dyDescent="0.25">
      <c r="A3233">
        <v>4440</v>
      </c>
      <c r="B3233" t="s">
        <v>9649</v>
      </c>
      <c r="C3233" t="s">
        <v>9650</v>
      </c>
      <c r="D3233" t="s">
        <v>9651</v>
      </c>
      <c r="E3233" t="s">
        <v>9652</v>
      </c>
    </row>
    <row r="3234" spans="1:5" x14ac:dyDescent="0.25">
      <c r="A3234">
        <v>4442</v>
      </c>
      <c r="B3234" t="s">
        <v>9653</v>
      </c>
      <c r="C3234" t="s">
        <v>9654</v>
      </c>
      <c r="D3234" t="s">
        <v>9655</v>
      </c>
      <c r="E3234" t="s">
        <v>9656</v>
      </c>
    </row>
    <row r="3235" spans="1:5" x14ac:dyDescent="0.25">
      <c r="A3235">
        <v>4443</v>
      </c>
      <c r="B3235" t="s">
        <v>9657</v>
      </c>
      <c r="C3235" t="s">
        <v>396</v>
      </c>
      <c r="D3235" t="s">
        <v>9658</v>
      </c>
      <c r="E3235" t="s">
        <v>9659</v>
      </c>
    </row>
    <row r="3236" spans="1:5" x14ac:dyDescent="0.25">
      <c r="A3236">
        <v>4444</v>
      </c>
      <c r="B3236" t="s">
        <v>9660</v>
      </c>
      <c r="D3236" t="s">
        <v>9661</v>
      </c>
    </row>
    <row r="3237" spans="1:5" x14ac:dyDescent="0.25">
      <c r="A3237">
        <v>4445</v>
      </c>
      <c r="B3237" t="s">
        <v>9662</v>
      </c>
      <c r="D3237" t="s">
        <v>9663</v>
      </c>
      <c r="E3237" t="s">
        <v>9664</v>
      </c>
    </row>
    <row r="3238" spans="1:5" x14ac:dyDescent="0.25">
      <c r="A3238">
        <v>4446</v>
      </c>
      <c r="B3238" t="s">
        <v>9665</v>
      </c>
      <c r="C3238" t="s">
        <v>9666</v>
      </c>
      <c r="D3238" t="s">
        <v>9667</v>
      </c>
      <c r="E3238" t="s">
        <v>9668</v>
      </c>
    </row>
    <row r="3239" spans="1:5" x14ac:dyDescent="0.25">
      <c r="A3239">
        <v>4447</v>
      </c>
      <c r="B3239" t="s">
        <v>9669</v>
      </c>
      <c r="C3239" t="s">
        <v>9670</v>
      </c>
      <c r="D3239" t="s">
        <v>9671</v>
      </c>
      <c r="E3239" t="s">
        <v>10</v>
      </c>
    </row>
    <row r="3240" spans="1:5" x14ac:dyDescent="0.25">
      <c r="A3240">
        <v>4448</v>
      </c>
      <c r="B3240" t="s">
        <v>9672</v>
      </c>
      <c r="C3240" t="s">
        <v>9673</v>
      </c>
      <c r="D3240" t="s">
        <v>9674</v>
      </c>
    </row>
    <row r="3241" spans="1:5" x14ac:dyDescent="0.25">
      <c r="A3241">
        <v>4449</v>
      </c>
      <c r="B3241" t="s">
        <v>9675</v>
      </c>
      <c r="D3241" t="s">
        <v>9676</v>
      </c>
      <c r="E3241" t="s">
        <v>9677</v>
      </c>
    </row>
    <row r="3242" spans="1:5" x14ac:dyDescent="0.25">
      <c r="A3242">
        <v>4451</v>
      </c>
      <c r="B3242" t="s">
        <v>9678</v>
      </c>
      <c r="C3242" t="s">
        <v>9679</v>
      </c>
      <c r="D3242" t="s">
        <v>9680</v>
      </c>
      <c r="E3242" t="s">
        <v>10</v>
      </c>
    </row>
    <row r="3243" spans="1:5" x14ac:dyDescent="0.25">
      <c r="A3243">
        <v>4452</v>
      </c>
      <c r="B3243" t="s">
        <v>9681</v>
      </c>
      <c r="C3243" t="s">
        <v>9682</v>
      </c>
      <c r="D3243" t="s">
        <v>9683</v>
      </c>
      <c r="E3243" t="s">
        <v>9684</v>
      </c>
    </row>
    <row r="3244" spans="1:5" x14ac:dyDescent="0.25">
      <c r="A3244">
        <v>4457</v>
      </c>
      <c r="B3244" t="s">
        <v>9685</v>
      </c>
      <c r="C3244" t="s">
        <v>8033</v>
      </c>
      <c r="D3244" t="s">
        <v>9686</v>
      </c>
      <c r="E3244" t="s">
        <v>9687</v>
      </c>
    </row>
    <row r="3245" spans="1:5" x14ac:dyDescent="0.25">
      <c r="A3245">
        <v>4460</v>
      </c>
      <c r="B3245" t="s">
        <v>9688</v>
      </c>
      <c r="C3245" t="s">
        <v>9689</v>
      </c>
      <c r="D3245" t="s">
        <v>9690</v>
      </c>
      <c r="E3245" t="s">
        <v>10</v>
      </c>
    </row>
    <row r="3246" spans="1:5" x14ac:dyDescent="0.25">
      <c r="A3246">
        <v>4462</v>
      </c>
      <c r="B3246" t="s">
        <v>9691</v>
      </c>
      <c r="C3246" t="s">
        <v>9692</v>
      </c>
      <c r="D3246" t="s">
        <v>9693</v>
      </c>
      <c r="E3246" t="s">
        <v>9694</v>
      </c>
    </row>
    <row r="3247" spans="1:5" x14ac:dyDescent="0.25">
      <c r="A3247">
        <v>4464</v>
      </c>
      <c r="B3247" t="s">
        <v>9695</v>
      </c>
      <c r="C3247" t="s">
        <v>183</v>
      </c>
      <c r="D3247" t="s">
        <v>9696</v>
      </c>
    </row>
    <row r="3248" spans="1:5" x14ac:dyDescent="0.25">
      <c r="A3248">
        <v>4466</v>
      </c>
      <c r="B3248" t="s">
        <v>9697</v>
      </c>
      <c r="D3248" t="s">
        <v>9698</v>
      </c>
      <c r="E3248" t="s">
        <v>9699</v>
      </c>
    </row>
    <row r="3249" spans="1:5" x14ac:dyDescent="0.25">
      <c r="A3249">
        <v>4467</v>
      </c>
      <c r="B3249" t="s">
        <v>9700</v>
      </c>
      <c r="D3249" t="s">
        <v>9701</v>
      </c>
      <c r="E3249" t="s">
        <v>10</v>
      </c>
    </row>
    <row r="3250" spans="1:5" x14ac:dyDescent="0.25">
      <c r="A3250">
        <v>4468</v>
      </c>
      <c r="B3250" t="s">
        <v>9702</v>
      </c>
      <c r="D3250" t="s">
        <v>9703</v>
      </c>
      <c r="E3250" t="s">
        <v>9704</v>
      </c>
    </row>
    <row r="3251" spans="1:5" x14ac:dyDescent="0.25">
      <c r="A3251">
        <v>4470</v>
      </c>
      <c r="B3251" t="s">
        <v>9705</v>
      </c>
      <c r="C3251" t="s">
        <v>9706</v>
      </c>
      <c r="D3251" t="s">
        <v>9707</v>
      </c>
      <c r="E3251" t="s">
        <v>9708</v>
      </c>
    </row>
    <row r="3252" spans="1:5" x14ac:dyDescent="0.25">
      <c r="A3252">
        <v>4471</v>
      </c>
      <c r="B3252" t="s">
        <v>9709</v>
      </c>
      <c r="D3252" t="s">
        <v>9710</v>
      </c>
    </row>
    <row r="3253" spans="1:5" x14ac:dyDescent="0.25">
      <c r="A3253">
        <v>4473</v>
      </c>
      <c r="B3253" t="s">
        <v>9711</v>
      </c>
      <c r="C3253" t="s">
        <v>9712</v>
      </c>
      <c r="D3253" t="s">
        <v>9713</v>
      </c>
      <c r="E3253" t="s">
        <v>9714</v>
      </c>
    </row>
    <row r="3254" spans="1:5" x14ac:dyDescent="0.25">
      <c r="A3254">
        <v>4474</v>
      </c>
      <c r="B3254" t="s">
        <v>9715</v>
      </c>
      <c r="D3254" t="s">
        <v>9716</v>
      </c>
      <c r="E3254" t="s">
        <v>9717</v>
      </c>
    </row>
    <row r="3255" spans="1:5" x14ac:dyDescent="0.25">
      <c r="A3255">
        <v>4475</v>
      </c>
      <c r="B3255" t="s">
        <v>9718</v>
      </c>
      <c r="C3255" t="s">
        <v>9719</v>
      </c>
      <c r="D3255" t="s">
        <v>9720</v>
      </c>
    </row>
    <row r="3256" spans="1:5" x14ac:dyDescent="0.25">
      <c r="A3256">
        <v>4476</v>
      </c>
      <c r="B3256" t="s">
        <v>9721</v>
      </c>
      <c r="C3256" t="s">
        <v>9722</v>
      </c>
      <c r="D3256" t="s">
        <v>9723</v>
      </c>
    </row>
    <row r="3257" spans="1:5" x14ac:dyDescent="0.25">
      <c r="A3257">
        <v>4477</v>
      </c>
      <c r="B3257" t="s">
        <v>9724</v>
      </c>
      <c r="D3257" t="s">
        <v>9725</v>
      </c>
      <c r="E3257" t="s">
        <v>10</v>
      </c>
    </row>
    <row r="3258" spans="1:5" x14ac:dyDescent="0.25">
      <c r="A3258">
        <v>4478</v>
      </c>
      <c r="B3258" t="s">
        <v>9726</v>
      </c>
      <c r="C3258" t="s">
        <v>3073</v>
      </c>
      <c r="D3258" t="s">
        <v>9727</v>
      </c>
      <c r="E3258" t="s">
        <v>10</v>
      </c>
    </row>
    <row r="3259" spans="1:5" x14ac:dyDescent="0.25">
      <c r="A3259">
        <v>4479</v>
      </c>
      <c r="B3259" t="s">
        <v>9728</v>
      </c>
      <c r="D3259" t="s">
        <v>9729</v>
      </c>
      <c r="E3259" t="s">
        <v>9730</v>
      </c>
    </row>
    <row r="3260" spans="1:5" x14ac:dyDescent="0.25">
      <c r="A3260">
        <v>4480</v>
      </c>
      <c r="B3260" t="s">
        <v>9731</v>
      </c>
      <c r="D3260" t="s">
        <v>9732</v>
      </c>
      <c r="E3260" t="s">
        <v>10</v>
      </c>
    </row>
    <row r="3261" spans="1:5" x14ac:dyDescent="0.25">
      <c r="A3261">
        <v>4481</v>
      </c>
      <c r="B3261" t="s">
        <v>9733</v>
      </c>
      <c r="C3261" t="s">
        <v>9734</v>
      </c>
      <c r="D3261" t="s">
        <v>9735</v>
      </c>
      <c r="E3261" t="s">
        <v>10</v>
      </c>
    </row>
    <row r="3262" spans="1:5" x14ac:dyDescent="0.25">
      <c r="A3262">
        <v>4482</v>
      </c>
      <c r="B3262" t="s">
        <v>9736</v>
      </c>
      <c r="C3262" t="s">
        <v>9737</v>
      </c>
      <c r="D3262" t="s">
        <v>9738</v>
      </c>
    </row>
    <row r="3263" spans="1:5" x14ac:dyDescent="0.25">
      <c r="A3263">
        <v>4485</v>
      </c>
      <c r="B3263" t="s">
        <v>9739</v>
      </c>
      <c r="D3263" t="s">
        <v>9740</v>
      </c>
      <c r="E3263" t="s">
        <v>9741</v>
      </c>
    </row>
    <row r="3264" spans="1:5" x14ac:dyDescent="0.25">
      <c r="A3264">
        <v>4486</v>
      </c>
      <c r="B3264" t="s">
        <v>9742</v>
      </c>
      <c r="C3264" t="s">
        <v>9743</v>
      </c>
      <c r="D3264" t="s">
        <v>9744</v>
      </c>
      <c r="E3264" t="s">
        <v>9745</v>
      </c>
    </row>
    <row r="3265" spans="1:5" x14ac:dyDescent="0.25">
      <c r="A3265">
        <v>4487</v>
      </c>
      <c r="B3265" t="s">
        <v>9746</v>
      </c>
      <c r="D3265" t="s">
        <v>9747</v>
      </c>
      <c r="E3265" t="s">
        <v>9748</v>
      </c>
    </row>
    <row r="3266" spans="1:5" x14ac:dyDescent="0.25">
      <c r="A3266">
        <v>4488</v>
      </c>
      <c r="B3266" t="s">
        <v>9749</v>
      </c>
      <c r="C3266" t="s">
        <v>9750</v>
      </c>
      <c r="D3266" t="s">
        <v>9751</v>
      </c>
      <c r="E3266" t="s">
        <v>9752</v>
      </c>
    </row>
    <row r="3267" spans="1:5" x14ac:dyDescent="0.25">
      <c r="A3267">
        <v>4489</v>
      </c>
      <c r="B3267" t="s">
        <v>9753</v>
      </c>
      <c r="C3267" t="s">
        <v>9754</v>
      </c>
      <c r="D3267" t="s">
        <v>9755</v>
      </c>
    </row>
    <row r="3268" spans="1:5" x14ac:dyDescent="0.25">
      <c r="A3268">
        <v>4490</v>
      </c>
      <c r="B3268" t="s">
        <v>9756</v>
      </c>
      <c r="D3268" t="s">
        <v>9757</v>
      </c>
    </row>
    <row r="3269" spans="1:5" x14ac:dyDescent="0.25">
      <c r="A3269">
        <v>4491</v>
      </c>
      <c r="B3269" t="s">
        <v>9758</v>
      </c>
      <c r="C3269" t="s">
        <v>9759</v>
      </c>
      <c r="D3269" t="s">
        <v>9760</v>
      </c>
      <c r="E3269" t="s">
        <v>10</v>
      </c>
    </row>
    <row r="3270" spans="1:5" x14ac:dyDescent="0.25">
      <c r="A3270">
        <v>4492</v>
      </c>
      <c r="B3270" t="s">
        <v>9761</v>
      </c>
      <c r="D3270" t="s">
        <v>9762</v>
      </c>
      <c r="E3270" t="s">
        <v>9763</v>
      </c>
    </row>
    <row r="3271" spans="1:5" x14ac:dyDescent="0.25">
      <c r="A3271">
        <v>4494</v>
      </c>
      <c r="B3271" t="s">
        <v>9764</v>
      </c>
      <c r="C3271" t="s">
        <v>9765</v>
      </c>
      <c r="D3271" t="s">
        <v>9766</v>
      </c>
    </row>
    <row r="3272" spans="1:5" x14ac:dyDescent="0.25">
      <c r="A3272">
        <v>4495</v>
      </c>
      <c r="B3272" t="s">
        <v>9767</v>
      </c>
      <c r="D3272" t="s">
        <v>9768</v>
      </c>
    </row>
    <row r="3273" spans="1:5" x14ac:dyDescent="0.25">
      <c r="A3273">
        <v>4498</v>
      </c>
      <c r="B3273" t="s">
        <v>9769</v>
      </c>
      <c r="D3273" t="s">
        <v>9770</v>
      </c>
    </row>
    <row r="3274" spans="1:5" x14ac:dyDescent="0.25">
      <c r="A3274">
        <v>4499</v>
      </c>
      <c r="B3274" t="s">
        <v>9771</v>
      </c>
      <c r="C3274" t="s">
        <v>9772</v>
      </c>
      <c r="D3274" t="s">
        <v>9773</v>
      </c>
    </row>
    <row r="3275" spans="1:5" x14ac:dyDescent="0.25">
      <c r="A3275">
        <v>4500</v>
      </c>
      <c r="B3275" t="s">
        <v>9774</v>
      </c>
      <c r="D3275" t="s">
        <v>9775</v>
      </c>
      <c r="E3275" t="s">
        <v>9776</v>
      </c>
    </row>
    <row r="3276" spans="1:5" x14ac:dyDescent="0.25">
      <c r="A3276">
        <v>4502</v>
      </c>
      <c r="B3276" t="s">
        <v>9777</v>
      </c>
      <c r="D3276" t="s">
        <v>9778</v>
      </c>
    </row>
    <row r="3277" spans="1:5" x14ac:dyDescent="0.25">
      <c r="A3277">
        <v>4504</v>
      </c>
      <c r="B3277" t="s">
        <v>9779</v>
      </c>
      <c r="C3277" t="s">
        <v>9780</v>
      </c>
      <c r="D3277" t="s">
        <v>9781</v>
      </c>
      <c r="E3277" t="s">
        <v>10</v>
      </c>
    </row>
    <row r="3278" spans="1:5" x14ac:dyDescent="0.25">
      <c r="A3278">
        <v>4505</v>
      </c>
      <c r="B3278" t="s">
        <v>9782</v>
      </c>
      <c r="C3278" t="s">
        <v>9783</v>
      </c>
      <c r="D3278" t="s">
        <v>9784</v>
      </c>
      <c r="E3278" t="s">
        <v>10</v>
      </c>
    </row>
    <row r="3279" spans="1:5" x14ac:dyDescent="0.25">
      <c r="A3279">
        <v>4506</v>
      </c>
      <c r="B3279" t="s">
        <v>9785</v>
      </c>
      <c r="C3279" t="s">
        <v>9786</v>
      </c>
      <c r="D3279" t="s">
        <v>9787</v>
      </c>
      <c r="E3279" t="s">
        <v>9788</v>
      </c>
    </row>
    <row r="3280" spans="1:5" x14ac:dyDescent="0.25">
      <c r="A3280">
        <v>4508</v>
      </c>
      <c r="B3280" t="s">
        <v>9789</v>
      </c>
      <c r="D3280" t="s">
        <v>9790</v>
      </c>
    </row>
    <row r="3281" spans="1:5" x14ac:dyDescent="0.25">
      <c r="A3281">
        <v>4509</v>
      </c>
      <c r="B3281" t="s">
        <v>9791</v>
      </c>
      <c r="C3281" t="s">
        <v>9792</v>
      </c>
      <c r="D3281" t="s">
        <v>9793</v>
      </c>
      <c r="E3281" t="s">
        <v>9794</v>
      </c>
    </row>
    <row r="3282" spans="1:5" x14ac:dyDescent="0.25">
      <c r="A3282">
        <v>4510</v>
      </c>
      <c r="B3282" t="s">
        <v>9795</v>
      </c>
      <c r="C3282" t="s">
        <v>9796</v>
      </c>
      <c r="D3282" t="s">
        <v>9797</v>
      </c>
    </row>
    <row r="3283" spans="1:5" x14ac:dyDescent="0.25">
      <c r="A3283">
        <v>4511</v>
      </c>
      <c r="B3283" t="s">
        <v>9798</v>
      </c>
      <c r="C3283" t="s">
        <v>9799</v>
      </c>
      <c r="D3283" t="s">
        <v>9800</v>
      </c>
      <c r="E3283" t="s">
        <v>9801</v>
      </c>
    </row>
    <row r="3284" spans="1:5" x14ac:dyDescent="0.25">
      <c r="A3284">
        <v>4512</v>
      </c>
      <c r="B3284" t="s">
        <v>9802</v>
      </c>
      <c r="D3284" t="s">
        <v>9803</v>
      </c>
      <c r="E3284" t="s">
        <v>9804</v>
      </c>
    </row>
    <row r="3285" spans="1:5" x14ac:dyDescent="0.25">
      <c r="A3285">
        <v>4513</v>
      </c>
      <c r="B3285" t="s">
        <v>9805</v>
      </c>
      <c r="C3285" t="s">
        <v>9806</v>
      </c>
      <c r="D3285" t="s">
        <v>9807</v>
      </c>
    </row>
    <row r="3286" spans="1:5" x14ac:dyDescent="0.25">
      <c r="A3286">
        <v>4515</v>
      </c>
      <c r="B3286" t="s">
        <v>9808</v>
      </c>
      <c r="C3286" t="s">
        <v>9809</v>
      </c>
      <c r="D3286" t="s">
        <v>9810</v>
      </c>
      <c r="E3286" t="s">
        <v>9811</v>
      </c>
    </row>
    <row r="3287" spans="1:5" x14ac:dyDescent="0.25">
      <c r="A3287">
        <v>4516</v>
      </c>
      <c r="B3287" t="s">
        <v>9812</v>
      </c>
      <c r="C3287" t="s">
        <v>9813</v>
      </c>
      <c r="D3287" t="s">
        <v>9814</v>
      </c>
      <c r="E3287" t="s">
        <v>9815</v>
      </c>
    </row>
    <row r="3288" spans="1:5" x14ac:dyDescent="0.25">
      <c r="A3288">
        <v>4518</v>
      </c>
      <c r="B3288" t="s">
        <v>9816</v>
      </c>
      <c r="C3288" t="s">
        <v>9817</v>
      </c>
      <c r="D3288" t="s">
        <v>9818</v>
      </c>
      <c r="E3288" t="s">
        <v>9819</v>
      </c>
    </row>
    <row r="3289" spans="1:5" x14ac:dyDescent="0.25">
      <c r="A3289">
        <v>4519</v>
      </c>
      <c r="B3289" t="s">
        <v>9820</v>
      </c>
      <c r="D3289" t="s">
        <v>9821</v>
      </c>
      <c r="E3289" t="s">
        <v>10</v>
      </c>
    </row>
    <row r="3290" spans="1:5" x14ac:dyDescent="0.25">
      <c r="A3290">
        <v>4523</v>
      </c>
      <c r="B3290" t="s">
        <v>9822</v>
      </c>
      <c r="D3290" t="s">
        <v>9823</v>
      </c>
    </row>
    <row r="3291" spans="1:5" x14ac:dyDescent="0.25">
      <c r="A3291">
        <v>4526</v>
      </c>
      <c r="B3291" t="s">
        <v>9824</v>
      </c>
      <c r="C3291" t="s">
        <v>9825</v>
      </c>
      <c r="D3291" t="s">
        <v>9826</v>
      </c>
      <c r="E3291" t="s">
        <v>10</v>
      </c>
    </row>
    <row r="3292" spans="1:5" x14ac:dyDescent="0.25">
      <c r="A3292">
        <v>4527</v>
      </c>
      <c r="B3292" t="s">
        <v>9827</v>
      </c>
      <c r="D3292" t="s">
        <v>9828</v>
      </c>
      <c r="E3292" t="s">
        <v>10</v>
      </c>
    </row>
    <row r="3293" spans="1:5" x14ac:dyDescent="0.25">
      <c r="A3293">
        <v>4530</v>
      </c>
      <c r="B3293" t="s">
        <v>9829</v>
      </c>
      <c r="D3293" t="s">
        <v>9830</v>
      </c>
    </row>
    <row r="3294" spans="1:5" x14ac:dyDescent="0.25">
      <c r="A3294">
        <v>4531</v>
      </c>
      <c r="B3294" t="s">
        <v>9831</v>
      </c>
      <c r="C3294" t="s">
        <v>235</v>
      </c>
      <c r="D3294" t="s">
        <v>9832</v>
      </c>
      <c r="E3294" t="s">
        <v>9833</v>
      </c>
    </row>
    <row r="3295" spans="1:5" x14ac:dyDescent="0.25">
      <c r="A3295">
        <v>4532</v>
      </c>
      <c r="B3295" t="s">
        <v>9834</v>
      </c>
      <c r="D3295" t="s">
        <v>9835</v>
      </c>
      <c r="E3295" t="s">
        <v>10</v>
      </c>
    </row>
    <row r="3296" spans="1:5" x14ac:dyDescent="0.25">
      <c r="A3296">
        <v>4534</v>
      </c>
      <c r="B3296" t="s">
        <v>9836</v>
      </c>
      <c r="C3296" t="s">
        <v>9837</v>
      </c>
      <c r="D3296" t="s">
        <v>9838</v>
      </c>
      <c r="E3296" t="s">
        <v>10</v>
      </c>
    </row>
    <row r="3297" spans="1:5" x14ac:dyDescent="0.25">
      <c r="A3297">
        <v>4535</v>
      </c>
      <c r="B3297" t="s">
        <v>9839</v>
      </c>
      <c r="D3297" t="s">
        <v>9840</v>
      </c>
      <c r="E3297" t="s">
        <v>9841</v>
      </c>
    </row>
    <row r="3298" spans="1:5" x14ac:dyDescent="0.25">
      <c r="A3298">
        <v>4538</v>
      </c>
      <c r="B3298" t="s">
        <v>9842</v>
      </c>
      <c r="D3298" t="s">
        <v>9843</v>
      </c>
      <c r="E3298" t="s">
        <v>9844</v>
      </c>
    </row>
    <row r="3299" spans="1:5" x14ac:dyDescent="0.25">
      <c r="A3299">
        <v>4542</v>
      </c>
      <c r="B3299" t="s">
        <v>9845</v>
      </c>
      <c r="C3299" t="s">
        <v>9846</v>
      </c>
      <c r="D3299" t="s">
        <v>9847</v>
      </c>
      <c r="E3299" t="s">
        <v>10</v>
      </c>
    </row>
    <row r="3300" spans="1:5" x14ac:dyDescent="0.25">
      <c r="A3300">
        <v>4543</v>
      </c>
      <c r="B3300" t="s">
        <v>9848</v>
      </c>
      <c r="C3300" t="s">
        <v>9849</v>
      </c>
      <c r="D3300" t="s">
        <v>9850</v>
      </c>
      <c r="E3300" t="s">
        <v>10</v>
      </c>
    </row>
    <row r="3301" spans="1:5" x14ac:dyDescent="0.25">
      <c r="A3301">
        <v>4544</v>
      </c>
      <c r="B3301" t="s">
        <v>9851</v>
      </c>
      <c r="C3301" t="s">
        <v>9852</v>
      </c>
      <c r="D3301" t="s">
        <v>9853</v>
      </c>
      <c r="E3301" t="s">
        <v>9854</v>
      </c>
    </row>
    <row r="3302" spans="1:5" x14ac:dyDescent="0.25">
      <c r="A3302">
        <v>4547</v>
      </c>
      <c r="B3302" t="s">
        <v>9855</v>
      </c>
      <c r="C3302" t="s">
        <v>9856</v>
      </c>
      <c r="D3302" t="s">
        <v>9857</v>
      </c>
      <c r="E3302" t="s">
        <v>9858</v>
      </c>
    </row>
    <row r="3303" spans="1:5" x14ac:dyDescent="0.25">
      <c r="A3303">
        <v>4548</v>
      </c>
      <c r="B3303" t="s">
        <v>9859</v>
      </c>
      <c r="D3303" t="s">
        <v>9860</v>
      </c>
      <c r="E3303" t="s">
        <v>2774</v>
      </c>
    </row>
    <row r="3304" spans="1:5" x14ac:dyDescent="0.25">
      <c r="A3304">
        <v>4549</v>
      </c>
      <c r="B3304" t="s">
        <v>9861</v>
      </c>
      <c r="D3304" t="s">
        <v>9862</v>
      </c>
      <c r="E3304" t="s">
        <v>9863</v>
      </c>
    </row>
    <row r="3305" spans="1:5" x14ac:dyDescent="0.25">
      <c r="A3305">
        <v>4550</v>
      </c>
      <c r="B3305" t="s">
        <v>9864</v>
      </c>
      <c r="D3305" t="s">
        <v>9865</v>
      </c>
    </row>
    <row r="3306" spans="1:5" x14ac:dyDescent="0.25">
      <c r="A3306">
        <v>4551</v>
      </c>
      <c r="B3306" t="s">
        <v>9866</v>
      </c>
      <c r="C3306" t="s">
        <v>9867</v>
      </c>
      <c r="D3306" t="s">
        <v>9868</v>
      </c>
      <c r="E3306" t="s">
        <v>9869</v>
      </c>
    </row>
    <row r="3307" spans="1:5" x14ac:dyDescent="0.25">
      <c r="A3307">
        <v>4553</v>
      </c>
      <c r="B3307" t="s">
        <v>9870</v>
      </c>
      <c r="D3307" t="s">
        <v>9871</v>
      </c>
      <c r="E3307" t="s">
        <v>9872</v>
      </c>
    </row>
    <row r="3308" spans="1:5" x14ac:dyDescent="0.25">
      <c r="A3308">
        <v>4554</v>
      </c>
      <c r="B3308" t="s">
        <v>9873</v>
      </c>
      <c r="D3308" t="s">
        <v>9874</v>
      </c>
    </row>
    <row r="3309" spans="1:5" x14ac:dyDescent="0.25">
      <c r="A3309">
        <v>4555</v>
      </c>
      <c r="B3309" t="s">
        <v>9875</v>
      </c>
      <c r="C3309" t="s">
        <v>9876</v>
      </c>
      <c r="D3309" t="s">
        <v>9877</v>
      </c>
      <c r="E3309" t="s">
        <v>9878</v>
      </c>
    </row>
    <row r="3310" spans="1:5" x14ac:dyDescent="0.25">
      <c r="A3310">
        <v>4556</v>
      </c>
      <c r="B3310" t="s">
        <v>9879</v>
      </c>
      <c r="C3310" t="s">
        <v>9880</v>
      </c>
      <c r="D3310" t="s">
        <v>9881</v>
      </c>
      <c r="E3310" t="s">
        <v>9882</v>
      </c>
    </row>
    <row r="3311" spans="1:5" x14ac:dyDescent="0.25">
      <c r="A3311">
        <v>4558</v>
      </c>
      <c r="B3311" t="s">
        <v>9883</v>
      </c>
      <c r="D3311" t="s">
        <v>9884</v>
      </c>
      <c r="E3311" t="s">
        <v>9885</v>
      </c>
    </row>
    <row r="3312" spans="1:5" x14ac:dyDescent="0.25">
      <c r="A3312">
        <v>4559</v>
      </c>
      <c r="B3312" t="s">
        <v>9886</v>
      </c>
      <c r="C3312" t="s">
        <v>7904</v>
      </c>
      <c r="D3312" t="s">
        <v>9887</v>
      </c>
      <c r="E3312" t="s">
        <v>9888</v>
      </c>
    </row>
    <row r="3313" spans="1:5" x14ac:dyDescent="0.25">
      <c r="A3313">
        <v>4561</v>
      </c>
      <c r="B3313" t="s">
        <v>9889</v>
      </c>
      <c r="D3313" t="s">
        <v>9890</v>
      </c>
      <c r="E3313" t="s">
        <v>9891</v>
      </c>
    </row>
    <row r="3314" spans="1:5" x14ac:dyDescent="0.25">
      <c r="A3314">
        <v>4562</v>
      </c>
      <c r="B3314" t="s">
        <v>9892</v>
      </c>
      <c r="C3314" t="s">
        <v>9893</v>
      </c>
      <c r="D3314" t="s">
        <v>9894</v>
      </c>
      <c r="E3314" t="s">
        <v>10</v>
      </c>
    </row>
    <row r="3315" spans="1:5" x14ac:dyDescent="0.25">
      <c r="A3315">
        <v>4563</v>
      </c>
      <c r="B3315" t="s">
        <v>9895</v>
      </c>
      <c r="D3315" t="s">
        <v>9896</v>
      </c>
      <c r="E3315" t="s">
        <v>9897</v>
      </c>
    </row>
    <row r="3316" spans="1:5" x14ac:dyDescent="0.25">
      <c r="A3316">
        <v>4564</v>
      </c>
      <c r="B3316" t="s">
        <v>9898</v>
      </c>
      <c r="C3316" t="s">
        <v>9899</v>
      </c>
      <c r="D3316" t="s">
        <v>9900</v>
      </c>
      <c r="E3316" t="s">
        <v>9901</v>
      </c>
    </row>
    <row r="3317" spans="1:5" x14ac:dyDescent="0.25">
      <c r="A3317">
        <v>4565</v>
      </c>
      <c r="B3317" t="s">
        <v>9902</v>
      </c>
      <c r="D3317" t="s">
        <v>9903</v>
      </c>
    </row>
    <row r="3318" spans="1:5" x14ac:dyDescent="0.25">
      <c r="A3318">
        <v>4566</v>
      </c>
      <c r="B3318" t="s">
        <v>9904</v>
      </c>
      <c r="C3318" t="s">
        <v>9905</v>
      </c>
      <c r="D3318" t="s">
        <v>9906</v>
      </c>
      <c r="E3318" t="s">
        <v>9907</v>
      </c>
    </row>
    <row r="3319" spans="1:5" x14ac:dyDescent="0.25">
      <c r="A3319">
        <v>4568</v>
      </c>
      <c r="B3319" t="s">
        <v>9908</v>
      </c>
      <c r="C3319" t="s">
        <v>9909</v>
      </c>
      <c r="D3319" t="s">
        <v>9910</v>
      </c>
      <c r="E3319" t="s">
        <v>10</v>
      </c>
    </row>
    <row r="3320" spans="1:5" x14ac:dyDescent="0.25">
      <c r="A3320">
        <v>4569</v>
      </c>
      <c r="B3320" t="s">
        <v>9911</v>
      </c>
      <c r="D3320" t="s">
        <v>9912</v>
      </c>
    </row>
    <row r="3321" spans="1:5" x14ac:dyDescent="0.25">
      <c r="A3321">
        <v>4571</v>
      </c>
      <c r="B3321" t="s">
        <v>9913</v>
      </c>
      <c r="C3321" t="s">
        <v>9914</v>
      </c>
      <c r="D3321" t="s">
        <v>9915</v>
      </c>
    </row>
    <row r="3322" spans="1:5" x14ac:dyDescent="0.25">
      <c r="A3322">
        <v>4572</v>
      </c>
      <c r="B3322" t="s">
        <v>9916</v>
      </c>
      <c r="D3322" t="s">
        <v>9917</v>
      </c>
    </row>
    <row r="3323" spans="1:5" x14ac:dyDescent="0.25">
      <c r="A3323">
        <v>4573</v>
      </c>
      <c r="B3323" t="s">
        <v>9918</v>
      </c>
      <c r="D3323" t="s">
        <v>9919</v>
      </c>
    </row>
    <row r="3324" spans="1:5" x14ac:dyDescent="0.25">
      <c r="A3324">
        <v>4575</v>
      </c>
      <c r="B3324" t="s">
        <v>9920</v>
      </c>
      <c r="D3324" t="s">
        <v>9921</v>
      </c>
    </row>
    <row r="3325" spans="1:5" x14ac:dyDescent="0.25">
      <c r="A3325">
        <v>4578</v>
      </c>
      <c r="B3325" t="s">
        <v>9922</v>
      </c>
      <c r="C3325" t="s">
        <v>9923</v>
      </c>
      <c r="D3325" t="s">
        <v>9924</v>
      </c>
      <c r="E3325" t="s">
        <v>9925</v>
      </c>
    </row>
    <row r="3326" spans="1:5" x14ac:dyDescent="0.25">
      <c r="A3326">
        <v>4580</v>
      </c>
      <c r="B3326" t="s">
        <v>9926</v>
      </c>
      <c r="D3326" t="s">
        <v>9927</v>
      </c>
      <c r="E3326" t="s">
        <v>9928</v>
      </c>
    </row>
    <row r="3327" spans="1:5" x14ac:dyDescent="0.25">
      <c r="A3327">
        <v>4582</v>
      </c>
      <c r="B3327" t="s">
        <v>9929</v>
      </c>
      <c r="C3327" t="s">
        <v>9930</v>
      </c>
      <c r="D3327" t="s">
        <v>9931</v>
      </c>
      <c r="E3327" t="s">
        <v>9932</v>
      </c>
    </row>
    <row r="3328" spans="1:5" x14ac:dyDescent="0.25">
      <c r="A3328">
        <v>4583</v>
      </c>
      <c r="B3328" t="s">
        <v>9933</v>
      </c>
      <c r="C3328" t="s">
        <v>9934</v>
      </c>
      <c r="D3328" t="s">
        <v>9935</v>
      </c>
      <c r="E3328" t="s">
        <v>9936</v>
      </c>
    </row>
    <row r="3329" spans="1:5" x14ac:dyDescent="0.25">
      <c r="A3329">
        <v>4584</v>
      </c>
      <c r="B3329" t="s">
        <v>9937</v>
      </c>
      <c r="D3329" t="s">
        <v>9938</v>
      </c>
      <c r="E3329" t="s">
        <v>9891</v>
      </c>
    </row>
    <row r="3330" spans="1:5" x14ac:dyDescent="0.25">
      <c r="A3330">
        <v>4585</v>
      </c>
      <c r="B3330" t="s">
        <v>9939</v>
      </c>
      <c r="C3330" t="s">
        <v>9940</v>
      </c>
      <c r="D3330" t="s">
        <v>9941</v>
      </c>
    </row>
    <row r="3331" spans="1:5" x14ac:dyDescent="0.25">
      <c r="A3331">
        <v>4587</v>
      </c>
      <c r="B3331" t="s">
        <v>9942</v>
      </c>
      <c r="D3331" t="s">
        <v>9943</v>
      </c>
    </row>
    <row r="3332" spans="1:5" x14ac:dyDescent="0.25">
      <c r="A3332">
        <v>4588</v>
      </c>
      <c r="B3332" t="s">
        <v>9944</v>
      </c>
      <c r="C3332" t="s">
        <v>9945</v>
      </c>
      <c r="D3332" t="s">
        <v>9946</v>
      </c>
    </row>
    <row r="3333" spans="1:5" x14ac:dyDescent="0.25">
      <c r="A3333">
        <v>4589</v>
      </c>
      <c r="B3333" t="s">
        <v>9947</v>
      </c>
      <c r="D3333" t="s">
        <v>9948</v>
      </c>
    </row>
    <row r="3334" spans="1:5" x14ac:dyDescent="0.25">
      <c r="A3334">
        <v>4590</v>
      </c>
      <c r="B3334" t="s">
        <v>9949</v>
      </c>
      <c r="C3334" t="s">
        <v>9950</v>
      </c>
      <c r="D3334" t="s">
        <v>9951</v>
      </c>
      <c r="E3334" t="s">
        <v>9952</v>
      </c>
    </row>
    <row r="3335" spans="1:5" x14ac:dyDescent="0.25">
      <c r="A3335">
        <v>4591</v>
      </c>
      <c r="B3335" t="s">
        <v>9953</v>
      </c>
      <c r="D3335" t="s">
        <v>9954</v>
      </c>
      <c r="E3335" t="s">
        <v>9955</v>
      </c>
    </row>
    <row r="3336" spans="1:5" x14ac:dyDescent="0.25">
      <c r="A3336">
        <v>4592</v>
      </c>
      <c r="B3336" t="s">
        <v>9956</v>
      </c>
      <c r="D3336" t="s">
        <v>9957</v>
      </c>
      <c r="E3336" t="s">
        <v>9958</v>
      </c>
    </row>
    <row r="3337" spans="1:5" x14ac:dyDescent="0.25">
      <c r="A3337">
        <v>4595</v>
      </c>
      <c r="B3337" t="s">
        <v>9959</v>
      </c>
      <c r="D3337" t="s">
        <v>9960</v>
      </c>
      <c r="E3337" t="s">
        <v>9961</v>
      </c>
    </row>
    <row r="3338" spans="1:5" x14ac:dyDescent="0.25">
      <c r="A3338">
        <v>4598</v>
      </c>
      <c r="B3338" t="s">
        <v>9962</v>
      </c>
      <c r="D3338" t="s">
        <v>9963</v>
      </c>
      <c r="E3338" t="s">
        <v>9964</v>
      </c>
    </row>
    <row r="3339" spans="1:5" x14ac:dyDescent="0.25">
      <c r="A3339">
        <v>4599</v>
      </c>
      <c r="B3339" t="s">
        <v>9965</v>
      </c>
      <c r="D3339" t="s">
        <v>9966</v>
      </c>
      <c r="E3339" t="s">
        <v>9967</v>
      </c>
    </row>
    <row r="3340" spans="1:5" x14ac:dyDescent="0.25">
      <c r="A3340">
        <v>4604</v>
      </c>
      <c r="B3340" t="s">
        <v>9968</v>
      </c>
      <c r="D3340" t="s">
        <v>9969</v>
      </c>
      <c r="E3340" t="s">
        <v>9970</v>
      </c>
    </row>
    <row r="3341" spans="1:5" x14ac:dyDescent="0.25">
      <c r="A3341">
        <v>4606</v>
      </c>
      <c r="B3341" t="s">
        <v>9971</v>
      </c>
      <c r="C3341" t="s">
        <v>9972</v>
      </c>
      <c r="D3341" t="s">
        <v>9973</v>
      </c>
    </row>
    <row r="3342" spans="1:5" x14ac:dyDescent="0.25">
      <c r="A3342">
        <v>4608</v>
      </c>
      <c r="B3342" t="s">
        <v>9974</v>
      </c>
      <c r="D3342" t="s">
        <v>9975</v>
      </c>
      <c r="E3342" t="s">
        <v>9976</v>
      </c>
    </row>
    <row r="3343" spans="1:5" x14ac:dyDescent="0.25">
      <c r="A3343">
        <v>4609</v>
      </c>
      <c r="B3343" t="s">
        <v>9977</v>
      </c>
      <c r="C3343" t="s">
        <v>9978</v>
      </c>
      <c r="D3343" t="s">
        <v>9979</v>
      </c>
      <c r="E3343" t="s">
        <v>9980</v>
      </c>
    </row>
    <row r="3344" spans="1:5" x14ac:dyDescent="0.25">
      <c r="A3344">
        <v>4610</v>
      </c>
      <c r="B3344" t="s">
        <v>9981</v>
      </c>
      <c r="D3344" t="s">
        <v>9982</v>
      </c>
      <c r="E3344" t="s">
        <v>9983</v>
      </c>
    </row>
    <row r="3345" spans="1:5" x14ac:dyDescent="0.25">
      <c r="A3345">
        <v>4612</v>
      </c>
      <c r="B3345" t="s">
        <v>9984</v>
      </c>
      <c r="C3345" t="s">
        <v>213</v>
      </c>
      <c r="D3345" t="s">
        <v>9985</v>
      </c>
      <c r="E3345" t="s">
        <v>9986</v>
      </c>
    </row>
    <row r="3346" spans="1:5" x14ac:dyDescent="0.25">
      <c r="A3346">
        <v>4614</v>
      </c>
      <c r="B3346" t="s">
        <v>9987</v>
      </c>
      <c r="C3346" t="s">
        <v>2782</v>
      </c>
      <c r="D3346" t="s">
        <v>9988</v>
      </c>
      <c r="E3346" t="s">
        <v>9989</v>
      </c>
    </row>
    <row r="3347" spans="1:5" x14ac:dyDescent="0.25">
      <c r="A3347">
        <v>4615</v>
      </c>
      <c r="B3347" t="s">
        <v>9990</v>
      </c>
      <c r="D3347" t="s">
        <v>9991</v>
      </c>
    </row>
    <row r="3348" spans="1:5" x14ac:dyDescent="0.25">
      <c r="A3348">
        <v>4616</v>
      </c>
      <c r="B3348" t="s">
        <v>9992</v>
      </c>
      <c r="D3348" t="s">
        <v>9993</v>
      </c>
      <c r="E3348" t="s">
        <v>9994</v>
      </c>
    </row>
    <row r="3349" spans="1:5" x14ac:dyDescent="0.25">
      <c r="A3349">
        <v>4618</v>
      </c>
      <c r="B3349" t="s">
        <v>9995</v>
      </c>
      <c r="C3349" t="s">
        <v>654</v>
      </c>
      <c r="D3349" t="s">
        <v>9996</v>
      </c>
      <c r="E3349" t="s">
        <v>9997</v>
      </c>
    </row>
    <row r="3350" spans="1:5" x14ac:dyDescent="0.25">
      <c r="A3350">
        <v>4619</v>
      </c>
      <c r="B3350" t="s">
        <v>9998</v>
      </c>
      <c r="C3350" t="s">
        <v>9999</v>
      </c>
      <c r="D3350" t="s">
        <v>10000</v>
      </c>
      <c r="E3350" t="s">
        <v>10</v>
      </c>
    </row>
    <row r="3351" spans="1:5" x14ac:dyDescent="0.25">
      <c r="A3351">
        <v>4620</v>
      </c>
      <c r="B3351" t="s">
        <v>10001</v>
      </c>
      <c r="C3351" t="s">
        <v>10002</v>
      </c>
      <c r="D3351" t="s">
        <v>10003</v>
      </c>
      <c r="E3351" t="s">
        <v>10004</v>
      </c>
    </row>
    <row r="3352" spans="1:5" x14ac:dyDescent="0.25">
      <c r="A3352">
        <v>4621</v>
      </c>
      <c r="B3352" t="s">
        <v>10005</v>
      </c>
      <c r="D3352" t="s">
        <v>10006</v>
      </c>
    </row>
    <row r="3353" spans="1:5" x14ac:dyDescent="0.25">
      <c r="A3353">
        <v>4622</v>
      </c>
      <c r="B3353" t="s">
        <v>10007</v>
      </c>
      <c r="D3353" t="s">
        <v>10008</v>
      </c>
      <c r="E3353" t="s">
        <v>10009</v>
      </c>
    </row>
    <row r="3354" spans="1:5" x14ac:dyDescent="0.25">
      <c r="A3354">
        <v>4625</v>
      </c>
      <c r="B3354" t="s">
        <v>10010</v>
      </c>
      <c r="C3354" t="s">
        <v>10011</v>
      </c>
      <c r="D3354" t="s">
        <v>10012</v>
      </c>
      <c r="E3354" t="s">
        <v>10013</v>
      </c>
    </row>
    <row r="3355" spans="1:5" x14ac:dyDescent="0.25">
      <c r="A3355">
        <v>4626</v>
      </c>
      <c r="B3355" t="s">
        <v>10014</v>
      </c>
      <c r="C3355" t="s">
        <v>8478</v>
      </c>
      <c r="D3355" t="s">
        <v>10015</v>
      </c>
      <c r="E3355" t="s">
        <v>10016</v>
      </c>
    </row>
    <row r="3356" spans="1:5" x14ac:dyDescent="0.25">
      <c r="A3356">
        <v>4627</v>
      </c>
      <c r="B3356" t="s">
        <v>10017</v>
      </c>
      <c r="C3356" t="s">
        <v>10018</v>
      </c>
      <c r="D3356" t="s">
        <v>10019</v>
      </c>
    </row>
    <row r="3357" spans="1:5" x14ac:dyDescent="0.25">
      <c r="A3357">
        <v>4628</v>
      </c>
      <c r="B3357" t="s">
        <v>10020</v>
      </c>
      <c r="C3357" t="s">
        <v>10021</v>
      </c>
      <c r="D3357" t="s">
        <v>10022</v>
      </c>
      <c r="E3357" t="s">
        <v>10023</v>
      </c>
    </row>
    <row r="3358" spans="1:5" x14ac:dyDescent="0.25">
      <c r="A3358">
        <v>4629</v>
      </c>
      <c r="B3358" t="s">
        <v>10024</v>
      </c>
      <c r="D3358" t="s">
        <v>10025</v>
      </c>
      <c r="E3358" t="s">
        <v>881</v>
      </c>
    </row>
    <row r="3359" spans="1:5" x14ac:dyDescent="0.25">
      <c r="A3359">
        <v>4631</v>
      </c>
      <c r="B3359" t="s">
        <v>10026</v>
      </c>
      <c r="C3359" t="s">
        <v>10027</v>
      </c>
      <c r="D3359" t="s">
        <v>10028</v>
      </c>
      <c r="E3359" t="s">
        <v>10029</v>
      </c>
    </row>
    <row r="3360" spans="1:5" x14ac:dyDescent="0.25">
      <c r="A3360">
        <v>4632</v>
      </c>
      <c r="B3360" t="s">
        <v>10030</v>
      </c>
      <c r="C3360" t="s">
        <v>1856</v>
      </c>
      <c r="D3360" t="s">
        <v>10031</v>
      </c>
      <c r="E3360" t="s">
        <v>3909</v>
      </c>
    </row>
    <row r="3361" spans="1:5" x14ac:dyDescent="0.25">
      <c r="A3361">
        <v>4633</v>
      </c>
      <c r="B3361" t="s">
        <v>10032</v>
      </c>
      <c r="D3361" t="s">
        <v>10033</v>
      </c>
      <c r="E3361" t="s">
        <v>10034</v>
      </c>
    </row>
    <row r="3362" spans="1:5" x14ac:dyDescent="0.25">
      <c r="A3362">
        <v>4634</v>
      </c>
      <c r="B3362" t="s">
        <v>10035</v>
      </c>
      <c r="C3362" t="s">
        <v>10036</v>
      </c>
      <c r="D3362" t="s">
        <v>10037</v>
      </c>
    </row>
    <row r="3363" spans="1:5" x14ac:dyDescent="0.25">
      <c r="A3363">
        <v>4635</v>
      </c>
      <c r="B3363" t="s">
        <v>10038</v>
      </c>
      <c r="D3363" t="s">
        <v>10039</v>
      </c>
    </row>
    <row r="3364" spans="1:5" x14ac:dyDescent="0.25">
      <c r="A3364">
        <v>4636</v>
      </c>
      <c r="B3364" t="s">
        <v>10040</v>
      </c>
      <c r="C3364" t="s">
        <v>3697</v>
      </c>
      <c r="D3364" t="s">
        <v>10041</v>
      </c>
      <c r="E3364" t="s">
        <v>10</v>
      </c>
    </row>
    <row r="3365" spans="1:5" x14ac:dyDescent="0.25">
      <c r="A3365">
        <v>4637</v>
      </c>
      <c r="B3365" t="s">
        <v>10042</v>
      </c>
      <c r="C3365" t="s">
        <v>10043</v>
      </c>
      <c r="D3365" t="s">
        <v>10044</v>
      </c>
      <c r="E3365" t="s">
        <v>10045</v>
      </c>
    </row>
    <row r="3366" spans="1:5" x14ac:dyDescent="0.25">
      <c r="A3366">
        <v>4638</v>
      </c>
      <c r="B3366" t="s">
        <v>10046</v>
      </c>
      <c r="C3366" t="s">
        <v>10047</v>
      </c>
      <c r="D3366" t="s">
        <v>10048</v>
      </c>
      <c r="E3366" t="s">
        <v>10049</v>
      </c>
    </row>
    <row r="3367" spans="1:5" x14ac:dyDescent="0.25">
      <c r="A3367">
        <v>4642</v>
      </c>
      <c r="B3367" t="s">
        <v>10050</v>
      </c>
      <c r="C3367" t="s">
        <v>10051</v>
      </c>
      <c r="D3367" t="s">
        <v>10052</v>
      </c>
      <c r="E3367" t="s">
        <v>10053</v>
      </c>
    </row>
    <row r="3368" spans="1:5" x14ac:dyDescent="0.25">
      <c r="A3368">
        <v>4644</v>
      </c>
      <c r="B3368" t="s">
        <v>10054</v>
      </c>
      <c r="D3368" t="s">
        <v>10055</v>
      </c>
    </row>
    <row r="3369" spans="1:5" x14ac:dyDescent="0.25">
      <c r="A3369">
        <v>4646</v>
      </c>
      <c r="B3369" t="s">
        <v>10056</v>
      </c>
      <c r="D3369" t="s">
        <v>10057</v>
      </c>
    </row>
    <row r="3370" spans="1:5" x14ac:dyDescent="0.25">
      <c r="A3370">
        <v>4648</v>
      </c>
      <c r="B3370" t="s">
        <v>10058</v>
      </c>
      <c r="C3370" t="s">
        <v>10059</v>
      </c>
      <c r="D3370" t="s">
        <v>10060</v>
      </c>
      <c r="E3370" t="s">
        <v>10061</v>
      </c>
    </row>
    <row r="3371" spans="1:5" x14ac:dyDescent="0.25">
      <c r="A3371">
        <v>4652</v>
      </c>
      <c r="B3371" t="s">
        <v>10062</v>
      </c>
      <c r="D3371" t="s">
        <v>10063</v>
      </c>
    </row>
    <row r="3372" spans="1:5" x14ac:dyDescent="0.25">
      <c r="A3372">
        <v>4653</v>
      </c>
      <c r="B3372" t="s">
        <v>10064</v>
      </c>
      <c r="D3372" t="s">
        <v>10065</v>
      </c>
      <c r="E3372" t="s">
        <v>10066</v>
      </c>
    </row>
    <row r="3373" spans="1:5" x14ac:dyDescent="0.25">
      <c r="A3373">
        <v>4656</v>
      </c>
      <c r="B3373" t="s">
        <v>10067</v>
      </c>
      <c r="D3373" t="s">
        <v>10068</v>
      </c>
    </row>
    <row r="3374" spans="1:5" x14ac:dyDescent="0.25">
      <c r="A3374">
        <v>4657</v>
      </c>
      <c r="B3374" t="s">
        <v>10069</v>
      </c>
      <c r="D3374" t="s">
        <v>10070</v>
      </c>
      <c r="E3374" t="s">
        <v>10</v>
      </c>
    </row>
    <row r="3375" spans="1:5" x14ac:dyDescent="0.25">
      <c r="A3375">
        <v>4661</v>
      </c>
      <c r="B3375" t="s">
        <v>10071</v>
      </c>
      <c r="C3375" t="s">
        <v>10072</v>
      </c>
      <c r="D3375" t="s">
        <v>10073</v>
      </c>
      <c r="E3375" t="s">
        <v>10074</v>
      </c>
    </row>
    <row r="3376" spans="1:5" x14ac:dyDescent="0.25">
      <c r="A3376">
        <v>4663</v>
      </c>
      <c r="B3376" t="s">
        <v>10075</v>
      </c>
      <c r="D3376" t="s">
        <v>10076</v>
      </c>
      <c r="E3376" t="s">
        <v>10077</v>
      </c>
    </row>
    <row r="3377" spans="1:5" x14ac:dyDescent="0.25">
      <c r="A3377">
        <v>4665</v>
      </c>
      <c r="B3377" t="s">
        <v>10078</v>
      </c>
      <c r="C3377" t="s">
        <v>10079</v>
      </c>
      <c r="D3377" t="s">
        <v>10080</v>
      </c>
      <c r="E3377" t="s">
        <v>10081</v>
      </c>
    </row>
    <row r="3378" spans="1:5" x14ac:dyDescent="0.25">
      <c r="A3378">
        <v>4669</v>
      </c>
      <c r="B3378" t="s">
        <v>10082</v>
      </c>
      <c r="C3378" t="s">
        <v>10083</v>
      </c>
      <c r="D3378" t="s">
        <v>10084</v>
      </c>
      <c r="E3378" t="s">
        <v>10</v>
      </c>
    </row>
    <row r="3379" spans="1:5" x14ac:dyDescent="0.25">
      <c r="A3379">
        <v>4670</v>
      </c>
      <c r="B3379" t="s">
        <v>10085</v>
      </c>
      <c r="C3379" t="s">
        <v>10086</v>
      </c>
      <c r="D3379" t="s">
        <v>10087</v>
      </c>
      <c r="E3379" t="s">
        <v>10088</v>
      </c>
    </row>
    <row r="3380" spans="1:5" x14ac:dyDescent="0.25">
      <c r="A3380">
        <v>4671</v>
      </c>
      <c r="B3380" t="s">
        <v>10089</v>
      </c>
      <c r="D3380" t="s">
        <v>10090</v>
      </c>
    </row>
    <row r="3381" spans="1:5" x14ac:dyDescent="0.25">
      <c r="A3381">
        <v>4673</v>
      </c>
      <c r="B3381" t="s">
        <v>10091</v>
      </c>
      <c r="D3381" t="s">
        <v>10092</v>
      </c>
      <c r="E3381" t="s">
        <v>10093</v>
      </c>
    </row>
    <row r="3382" spans="1:5" x14ac:dyDescent="0.25">
      <c r="A3382">
        <v>4674</v>
      </c>
      <c r="B3382" t="s">
        <v>10094</v>
      </c>
      <c r="D3382" t="s">
        <v>10095</v>
      </c>
    </row>
    <row r="3383" spans="1:5" x14ac:dyDescent="0.25">
      <c r="A3383">
        <v>4675</v>
      </c>
      <c r="B3383" t="s">
        <v>10096</v>
      </c>
      <c r="D3383" t="s">
        <v>10097</v>
      </c>
      <c r="E3383" t="s">
        <v>10098</v>
      </c>
    </row>
    <row r="3384" spans="1:5" x14ac:dyDescent="0.25">
      <c r="A3384">
        <v>4677</v>
      </c>
      <c r="B3384" t="s">
        <v>10099</v>
      </c>
      <c r="C3384" t="s">
        <v>10100</v>
      </c>
      <c r="D3384" t="s">
        <v>10101</v>
      </c>
      <c r="E3384" t="s">
        <v>10102</v>
      </c>
    </row>
    <row r="3385" spans="1:5" x14ac:dyDescent="0.25">
      <c r="A3385">
        <v>4679</v>
      </c>
      <c r="B3385" t="s">
        <v>10103</v>
      </c>
      <c r="D3385" t="s">
        <v>10104</v>
      </c>
      <c r="E3385" t="s">
        <v>881</v>
      </c>
    </row>
    <row r="3386" spans="1:5" x14ac:dyDescent="0.25">
      <c r="A3386">
        <v>4680</v>
      </c>
      <c r="B3386" t="s">
        <v>10105</v>
      </c>
      <c r="D3386" t="s">
        <v>10106</v>
      </c>
    </row>
    <row r="3387" spans="1:5" x14ac:dyDescent="0.25">
      <c r="A3387">
        <v>4681</v>
      </c>
      <c r="B3387" t="s">
        <v>10107</v>
      </c>
      <c r="C3387" t="s">
        <v>10108</v>
      </c>
      <c r="D3387" t="s">
        <v>10109</v>
      </c>
      <c r="E3387" t="s">
        <v>10110</v>
      </c>
    </row>
    <row r="3388" spans="1:5" x14ac:dyDescent="0.25">
      <c r="A3388">
        <v>4682</v>
      </c>
      <c r="B3388" t="s">
        <v>10111</v>
      </c>
      <c r="C3388" t="s">
        <v>10112</v>
      </c>
      <c r="D3388" t="s">
        <v>10113</v>
      </c>
      <c r="E3388" t="s">
        <v>10114</v>
      </c>
    </row>
    <row r="3389" spans="1:5" x14ac:dyDescent="0.25">
      <c r="A3389">
        <v>4683</v>
      </c>
      <c r="B3389" t="s">
        <v>10115</v>
      </c>
      <c r="C3389" t="s">
        <v>10116</v>
      </c>
      <c r="D3389" t="s">
        <v>10117</v>
      </c>
    </row>
    <row r="3390" spans="1:5" x14ac:dyDescent="0.25">
      <c r="A3390">
        <v>4684</v>
      </c>
      <c r="B3390" t="s">
        <v>10118</v>
      </c>
      <c r="D3390" t="s">
        <v>10119</v>
      </c>
      <c r="E3390" t="s">
        <v>10120</v>
      </c>
    </row>
    <row r="3391" spans="1:5" x14ac:dyDescent="0.25">
      <c r="A3391">
        <v>4685</v>
      </c>
      <c r="B3391" t="s">
        <v>10121</v>
      </c>
      <c r="D3391" t="s">
        <v>10122</v>
      </c>
    </row>
    <row r="3392" spans="1:5" x14ac:dyDescent="0.25">
      <c r="A3392">
        <v>4686</v>
      </c>
      <c r="B3392" t="s">
        <v>10123</v>
      </c>
      <c r="D3392" t="s">
        <v>10124</v>
      </c>
    </row>
    <row r="3393" spans="1:5" x14ac:dyDescent="0.25">
      <c r="A3393">
        <v>4688</v>
      </c>
      <c r="B3393" t="s">
        <v>10125</v>
      </c>
      <c r="D3393" t="s">
        <v>10126</v>
      </c>
    </row>
    <row r="3394" spans="1:5" x14ac:dyDescent="0.25">
      <c r="A3394">
        <v>4689</v>
      </c>
      <c r="B3394" t="s">
        <v>10127</v>
      </c>
      <c r="D3394" t="s">
        <v>10128</v>
      </c>
      <c r="E3394" t="s">
        <v>10129</v>
      </c>
    </row>
    <row r="3395" spans="1:5" x14ac:dyDescent="0.25">
      <c r="A3395">
        <v>4692</v>
      </c>
      <c r="B3395" t="s">
        <v>10130</v>
      </c>
      <c r="D3395" t="s">
        <v>10131</v>
      </c>
    </row>
    <row r="3396" spans="1:5" x14ac:dyDescent="0.25">
      <c r="A3396">
        <v>4693</v>
      </c>
      <c r="B3396" t="s">
        <v>10132</v>
      </c>
      <c r="D3396" t="s">
        <v>10133</v>
      </c>
      <c r="E3396" t="s">
        <v>10134</v>
      </c>
    </row>
    <row r="3397" spans="1:5" x14ac:dyDescent="0.25">
      <c r="A3397">
        <v>4697</v>
      </c>
      <c r="B3397" t="s">
        <v>10135</v>
      </c>
      <c r="D3397" t="s">
        <v>10136</v>
      </c>
    </row>
    <row r="3398" spans="1:5" x14ac:dyDescent="0.25">
      <c r="A3398">
        <v>4698</v>
      </c>
      <c r="B3398" t="s">
        <v>10137</v>
      </c>
      <c r="D3398" t="s">
        <v>10138</v>
      </c>
    </row>
    <row r="3399" spans="1:5" x14ac:dyDescent="0.25">
      <c r="A3399">
        <v>4699</v>
      </c>
      <c r="B3399" t="s">
        <v>10139</v>
      </c>
      <c r="C3399" t="s">
        <v>407</v>
      </c>
      <c r="D3399" t="s">
        <v>10140</v>
      </c>
    </row>
    <row r="3400" spans="1:5" x14ac:dyDescent="0.25">
      <c r="A3400">
        <v>4700</v>
      </c>
      <c r="B3400" t="s">
        <v>10141</v>
      </c>
      <c r="C3400" t="s">
        <v>10142</v>
      </c>
      <c r="D3400" t="s">
        <v>10143</v>
      </c>
    </row>
    <row r="3401" spans="1:5" x14ac:dyDescent="0.25">
      <c r="A3401">
        <v>4702</v>
      </c>
      <c r="B3401" t="s">
        <v>10144</v>
      </c>
      <c r="C3401" t="s">
        <v>10145</v>
      </c>
      <c r="D3401" t="s">
        <v>10146</v>
      </c>
      <c r="E3401" t="s">
        <v>10147</v>
      </c>
    </row>
    <row r="3402" spans="1:5" x14ac:dyDescent="0.25">
      <c r="A3402">
        <v>4703</v>
      </c>
      <c r="B3402" t="s">
        <v>10148</v>
      </c>
      <c r="C3402" t="s">
        <v>10149</v>
      </c>
      <c r="D3402" t="s">
        <v>10150</v>
      </c>
    </row>
    <row r="3403" spans="1:5" x14ac:dyDescent="0.25">
      <c r="A3403">
        <v>4706</v>
      </c>
      <c r="B3403" t="s">
        <v>10151</v>
      </c>
      <c r="D3403" t="s">
        <v>10152</v>
      </c>
    </row>
    <row r="3404" spans="1:5" x14ac:dyDescent="0.25">
      <c r="A3404">
        <v>4707</v>
      </c>
      <c r="B3404" t="s">
        <v>10153</v>
      </c>
      <c r="C3404" t="s">
        <v>10154</v>
      </c>
      <c r="D3404" t="s">
        <v>10155</v>
      </c>
      <c r="E3404" t="s">
        <v>10156</v>
      </c>
    </row>
    <row r="3405" spans="1:5" x14ac:dyDescent="0.25">
      <c r="A3405">
        <v>4708</v>
      </c>
      <c r="B3405" t="s">
        <v>10157</v>
      </c>
      <c r="D3405" t="s">
        <v>10158</v>
      </c>
    </row>
    <row r="3406" spans="1:5" x14ac:dyDescent="0.25">
      <c r="A3406">
        <v>4709</v>
      </c>
      <c r="B3406" t="s">
        <v>10159</v>
      </c>
      <c r="D3406" t="s">
        <v>10160</v>
      </c>
      <c r="E3406" t="s">
        <v>10161</v>
      </c>
    </row>
    <row r="3407" spans="1:5" x14ac:dyDescent="0.25">
      <c r="A3407">
        <v>4712</v>
      </c>
      <c r="B3407" t="s">
        <v>10162</v>
      </c>
      <c r="D3407" t="s">
        <v>10163</v>
      </c>
    </row>
    <row r="3408" spans="1:5" x14ac:dyDescent="0.25">
      <c r="A3408">
        <v>4713</v>
      </c>
      <c r="B3408" t="s">
        <v>10164</v>
      </c>
      <c r="D3408" t="s">
        <v>10165</v>
      </c>
    </row>
    <row r="3409" spans="1:5" x14ac:dyDescent="0.25">
      <c r="A3409">
        <v>4714</v>
      </c>
      <c r="B3409" t="s">
        <v>10166</v>
      </c>
      <c r="D3409" t="s">
        <v>10167</v>
      </c>
    </row>
    <row r="3410" spans="1:5" x14ac:dyDescent="0.25">
      <c r="A3410">
        <v>4715</v>
      </c>
      <c r="B3410" t="s">
        <v>10168</v>
      </c>
      <c r="D3410" t="s">
        <v>10169</v>
      </c>
      <c r="E3410" t="s">
        <v>10170</v>
      </c>
    </row>
    <row r="3411" spans="1:5" x14ac:dyDescent="0.25">
      <c r="A3411">
        <v>4717</v>
      </c>
      <c r="B3411" t="s">
        <v>10171</v>
      </c>
      <c r="C3411" t="s">
        <v>10172</v>
      </c>
      <c r="D3411" t="s">
        <v>10173</v>
      </c>
      <c r="E3411" t="s">
        <v>10174</v>
      </c>
    </row>
    <row r="3412" spans="1:5" x14ac:dyDescent="0.25">
      <c r="A3412">
        <v>4719</v>
      </c>
      <c r="B3412" t="s">
        <v>10175</v>
      </c>
      <c r="D3412" t="s">
        <v>10176</v>
      </c>
    </row>
    <row r="3413" spans="1:5" x14ac:dyDescent="0.25">
      <c r="A3413">
        <v>4720</v>
      </c>
      <c r="B3413" t="s">
        <v>10177</v>
      </c>
      <c r="C3413" t="s">
        <v>10178</v>
      </c>
      <c r="D3413" t="s">
        <v>10179</v>
      </c>
      <c r="E3413" t="s">
        <v>10180</v>
      </c>
    </row>
    <row r="3414" spans="1:5" x14ac:dyDescent="0.25">
      <c r="A3414">
        <v>4722</v>
      </c>
      <c r="B3414" t="s">
        <v>10181</v>
      </c>
      <c r="C3414" t="s">
        <v>10182</v>
      </c>
      <c r="D3414" t="s">
        <v>10183</v>
      </c>
      <c r="E3414" t="s">
        <v>10</v>
      </c>
    </row>
    <row r="3415" spans="1:5" x14ac:dyDescent="0.25">
      <c r="A3415">
        <v>4724</v>
      </c>
      <c r="B3415" t="s">
        <v>10184</v>
      </c>
      <c r="C3415" t="s">
        <v>10185</v>
      </c>
      <c r="D3415" t="s">
        <v>10186</v>
      </c>
      <c r="E3415" t="s">
        <v>10187</v>
      </c>
    </row>
    <row r="3416" spans="1:5" x14ac:dyDescent="0.25">
      <c r="A3416">
        <v>4725</v>
      </c>
      <c r="B3416" t="s">
        <v>10188</v>
      </c>
      <c r="C3416" t="s">
        <v>10189</v>
      </c>
      <c r="D3416" t="s">
        <v>10190</v>
      </c>
      <c r="E3416" t="s">
        <v>10191</v>
      </c>
    </row>
    <row r="3417" spans="1:5" x14ac:dyDescent="0.25">
      <c r="A3417">
        <v>4727</v>
      </c>
      <c r="B3417" t="s">
        <v>10192</v>
      </c>
      <c r="D3417" t="s">
        <v>10193</v>
      </c>
      <c r="E3417" t="s">
        <v>10194</v>
      </c>
    </row>
    <row r="3418" spans="1:5" x14ac:dyDescent="0.25">
      <c r="A3418">
        <v>4729</v>
      </c>
      <c r="B3418" t="s">
        <v>10195</v>
      </c>
      <c r="D3418" t="s">
        <v>10196</v>
      </c>
      <c r="E3418" t="s">
        <v>10197</v>
      </c>
    </row>
    <row r="3419" spans="1:5" x14ac:dyDescent="0.25">
      <c r="A3419">
        <v>4730</v>
      </c>
      <c r="B3419" t="s">
        <v>10198</v>
      </c>
      <c r="C3419" t="s">
        <v>10199</v>
      </c>
      <c r="D3419" t="s">
        <v>10200</v>
      </c>
      <c r="E3419" t="s">
        <v>10201</v>
      </c>
    </row>
    <row r="3420" spans="1:5" x14ac:dyDescent="0.25">
      <c r="A3420">
        <v>4731</v>
      </c>
      <c r="B3420" t="s">
        <v>10202</v>
      </c>
      <c r="D3420" t="s">
        <v>10203</v>
      </c>
      <c r="E3420" t="s">
        <v>10204</v>
      </c>
    </row>
    <row r="3421" spans="1:5" x14ac:dyDescent="0.25">
      <c r="A3421">
        <v>4732</v>
      </c>
      <c r="B3421" t="s">
        <v>10205</v>
      </c>
      <c r="D3421" t="s">
        <v>10206</v>
      </c>
      <c r="E3421" t="s">
        <v>10207</v>
      </c>
    </row>
    <row r="3422" spans="1:5" x14ac:dyDescent="0.25">
      <c r="A3422">
        <v>4733</v>
      </c>
      <c r="B3422" t="s">
        <v>10208</v>
      </c>
      <c r="C3422" t="s">
        <v>1586</v>
      </c>
      <c r="D3422" t="s">
        <v>10209</v>
      </c>
      <c r="E3422" t="s">
        <v>10</v>
      </c>
    </row>
    <row r="3423" spans="1:5" x14ac:dyDescent="0.25">
      <c r="A3423">
        <v>4735</v>
      </c>
      <c r="B3423" t="s">
        <v>10210</v>
      </c>
      <c r="C3423" t="s">
        <v>10211</v>
      </c>
      <c r="D3423" t="s">
        <v>10212</v>
      </c>
      <c r="E3423" t="s">
        <v>10</v>
      </c>
    </row>
    <row r="3424" spans="1:5" x14ac:dyDescent="0.25">
      <c r="A3424">
        <v>4736</v>
      </c>
      <c r="B3424" t="s">
        <v>10213</v>
      </c>
      <c r="D3424" t="s">
        <v>10214</v>
      </c>
    </row>
    <row r="3425" spans="1:5" x14ac:dyDescent="0.25">
      <c r="A3425">
        <v>4739</v>
      </c>
      <c r="B3425" t="s">
        <v>10215</v>
      </c>
      <c r="C3425" t="s">
        <v>10216</v>
      </c>
      <c r="D3425" t="s">
        <v>10217</v>
      </c>
      <c r="E3425" t="s">
        <v>10</v>
      </c>
    </row>
    <row r="3426" spans="1:5" x14ac:dyDescent="0.25">
      <c r="A3426">
        <v>4740</v>
      </c>
      <c r="B3426" t="s">
        <v>10218</v>
      </c>
      <c r="D3426" t="s">
        <v>10219</v>
      </c>
      <c r="E3426" t="s">
        <v>10</v>
      </c>
    </row>
    <row r="3427" spans="1:5" x14ac:dyDescent="0.25">
      <c r="A3427">
        <v>4741</v>
      </c>
      <c r="B3427" t="s">
        <v>10220</v>
      </c>
      <c r="C3427" t="s">
        <v>10221</v>
      </c>
      <c r="D3427" t="s">
        <v>10222</v>
      </c>
      <c r="E3427" t="s">
        <v>10223</v>
      </c>
    </row>
    <row r="3428" spans="1:5" x14ac:dyDescent="0.25">
      <c r="A3428">
        <v>4743</v>
      </c>
      <c r="B3428" t="s">
        <v>10224</v>
      </c>
      <c r="C3428" t="s">
        <v>10225</v>
      </c>
      <c r="D3428" t="s">
        <v>10226</v>
      </c>
      <c r="E3428" t="s">
        <v>10227</v>
      </c>
    </row>
    <row r="3429" spans="1:5" x14ac:dyDescent="0.25">
      <c r="A3429">
        <v>4745</v>
      </c>
      <c r="B3429" t="s">
        <v>10228</v>
      </c>
      <c r="C3429" t="s">
        <v>10229</v>
      </c>
      <c r="D3429" t="s">
        <v>10230</v>
      </c>
      <c r="E3429" t="s">
        <v>10231</v>
      </c>
    </row>
    <row r="3430" spans="1:5" x14ac:dyDescent="0.25">
      <c r="A3430">
        <v>4746</v>
      </c>
      <c r="B3430" t="s">
        <v>10232</v>
      </c>
      <c r="D3430" t="s">
        <v>10233</v>
      </c>
    </row>
    <row r="3431" spans="1:5" x14ac:dyDescent="0.25">
      <c r="A3431">
        <v>4749</v>
      </c>
      <c r="B3431" t="s">
        <v>10234</v>
      </c>
      <c r="D3431" t="s">
        <v>10235</v>
      </c>
    </row>
    <row r="3432" spans="1:5" x14ac:dyDescent="0.25">
      <c r="A3432">
        <v>4750</v>
      </c>
      <c r="B3432" t="s">
        <v>10236</v>
      </c>
      <c r="C3432" t="s">
        <v>10237</v>
      </c>
      <c r="D3432" t="s">
        <v>10238</v>
      </c>
      <c r="E3432" t="s">
        <v>10239</v>
      </c>
    </row>
    <row r="3433" spans="1:5" x14ac:dyDescent="0.25">
      <c r="A3433">
        <v>4754</v>
      </c>
      <c r="B3433" t="s">
        <v>10240</v>
      </c>
      <c r="C3433" t="s">
        <v>10241</v>
      </c>
      <c r="D3433" t="s">
        <v>10242</v>
      </c>
      <c r="E3433" t="s">
        <v>10</v>
      </c>
    </row>
    <row r="3434" spans="1:5" x14ac:dyDescent="0.25">
      <c r="A3434">
        <v>4756</v>
      </c>
      <c r="B3434" t="s">
        <v>10243</v>
      </c>
      <c r="C3434" t="s">
        <v>10244</v>
      </c>
      <c r="D3434" t="s">
        <v>10245</v>
      </c>
      <c r="E3434" t="s">
        <v>10</v>
      </c>
    </row>
    <row r="3435" spans="1:5" x14ac:dyDescent="0.25">
      <c r="A3435">
        <v>4757</v>
      </c>
      <c r="B3435" t="s">
        <v>10246</v>
      </c>
      <c r="D3435" t="s">
        <v>10247</v>
      </c>
      <c r="E3435" t="s">
        <v>10248</v>
      </c>
    </row>
    <row r="3436" spans="1:5" x14ac:dyDescent="0.25">
      <c r="A3436">
        <v>4761</v>
      </c>
      <c r="B3436" t="s">
        <v>10249</v>
      </c>
      <c r="D3436" t="s">
        <v>10250</v>
      </c>
    </row>
    <row r="3437" spans="1:5" x14ac:dyDescent="0.25">
      <c r="A3437">
        <v>4762</v>
      </c>
      <c r="B3437" t="s">
        <v>10251</v>
      </c>
      <c r="C3437" t="s">
        <v>10252</v>
      </c>
      <c r="D3437" t="s">
        <v>10253</v>
      </c>
    </row>
    <row r="3438" spans="1:5" x14ac:dyDescent="0.25">
      <c r="A3438">
        <v>4763</v>
      </c>
      <c r="B3438" t="s">
        <v>10254</v>
      </c>
      <c r="D3438" t="s">
        <v>10255</v>
      </c>
      <c r="E3438" t="s">
        <v>10256</v>
      </c>
    </row>
    <row r="3439" spans="1:5" x14ac:dyDescent="0.25">
      <c r="A3439">
        <v>4764</v>
      </c>
      <c r="B3439" t="s">
        <v>10257</v>
      </c>
      <c r="C3439" t="s">
        <v>10258</v>
      </c>
      <c r="D3439" t="s">
        <v>10259</v>
      </c>
      <c r="E3439" t="s">
        <v>10260</v>
      </c>
    </row>
    <row r="3440" spans="1:5" x14ac:dyDescent="0.25">
      <c r="A3440">
        <v>4766</v>
      </c>
      <c r="B3440" t="s">
        <v>10261</v>
      </c>
      <c r="C3440" t="s">
        <v>10262</v>
      </c>
      <c r="D3440" t="s">
        <v>10263</v>
      </c>
      <c r="E3440" t="s">
        <v>10</v>
      </c>
    </row>
    <row r="3441" spans="1:5" x14ac:dyDescent="0.25">
      <c r="A3441">
        <v>4770</v>
      </c>
      <c r="B3441" t="s">
        <v>10264</v>
      </c>
      <c r="D3441" t="s">
        <v>10265</v>
      </c>
      <c r="E3441" t="s">
        <v>10266</v>
      </c>
    </row>
    <row r="3442" spans="1:5" x14ac:dyDescent="0.25">
      <c r="A3442">
        <v>4771</v>
      </c>
      <c r="B3442" t="s">
        <v>10267</v>
      </c>
      <c r="D3442" t="s">
        <v>10268</v>
      </c>
      <c r="E3442" t="s">
        <v>10269</v>
      </c>
    </row>
    <row r="3443" spans="1:5" x14ac:dyDescent="0.25">
      <c r="A3443">
        <v>4772</v>
      </c>
      <c r="B3443" t="s">
        <v>10270</v>
      </c>
      <c r="D3443" t="s">
        <v>10271</v>
      </c>
    </row>
    <row r="3444" spans="1:5" x14ac:dyDescent="0.25">
      <c r="A3444">
        <v>4773</v>
      </c>
      <c r="B3444" t="s">
        <v>10272</v>
      </c>
      <c r="C3444" t="s">
        <v>10273</v>
      </c>
      <c r="D3444" t="s">
        <v>10274</v>
      </c>
      <c r="E3444" t="s">
        <v>10275</v>
      </c>
    </row>
    <row r="3445" spans="1:5" x14ac:dyDescent="0.25">
      <c r="A3445">
        <v>4778</v>
      </c>
      <c r="B3445" t="s">
        <v>10276</v>
      </c>
      <c r="D3445" t="s">
        <v>10277</v>
      </c>
      <c r="E3445" t="s">
        <v>10278</v>
      </c>
    </row>
    <row r="3446" spans="1:5" x14ac:dyDescent="0.25">
      <c r="A3446">
        <v>4784</v>
      </c>
      <c r="B3446" t="s">
        <v>10279</v>
      </c>
      <c r="D3446" t="s">
        <v>10280</v>
      </c>
      <c r="E3446" t="s">
        <v>5627</v>
      </c>
    </row>
    <row r="3447" spans="1:5" x14ac:dyDescent="0.25">
      <c r="A3447">
        <v>4785</v>
      </c>
      <c r="B3447" t="s">
        <v>10281</v>
      </c>
      <c r="C3447" t="s">
        <v>9018</v>
      </c>
      <c r="D3447" t="s">
        <v>10282</v>
      </c>
      <c r="E3447" t="s">
        <v>10283</v>
      </c>
    </row>
    <row r="3448" spans="1:5" x14ac:dyDescent="0.25">
      <c r="A3448">
        <v>4786</v>
      </c>
      <c r="B3448" t="s">
        <v>10284</v>
      </c>
      <c r="D3448" t="s">
        <v>10285</v>
      </c>
      <c r="E3448" t="s">
        <v>10286</v>
      </c>
    </row>
    <row r="3449" spans="1:5" x14ac:dyDescent="0.25">
      <c r="A3449">
        <v>4787</v>
      </c>
      <c r="B3449" t="s">
        <v>10287</v>
      </c>
      <c r="C3449" t="s">
        <v>10288</v>
      </c>
      <c r="D3449" t="s">
        <v>10289</v>
      </c>
      <c r="E3449" t="s">
        <v>10290</v>
      </c>
    </row>
    <row r="3450" spans="1:5" x14ac:dyDescent="0.25">
      <c r="A3450">
        <v>4791</v>
      </c>
      <c r="B3450" t="s">
        <v>10291</v>
      </c>
      <c r="D3450" t="s">
        <v>10292</v>
      </c>
    </row>
    <row r="3451" spans="1:5" x14ac:dyDescent="0.25">
      <c r="A3451">
        <v>4793</v>
      </c>
      <c r="B3451" t="s">
        <v>10293</v>
      </c>
      <c r="C3451" t="s">
        <v>10294</v>
      </c>
      <c r="D3451" t="s">
        <v>10295</v>
      </c>
      <c r="E3451" t="s">
        <v>10296</v>
      </c>
    </row>
    <row r="3452" spans="1:5" x14ac:dyDescent="0.25">
      <c r="A3452">
        <v>4795</v>
      </c>
      <c r="B3452" t="s">
        <v>10297</v>
      </c>
      <c r="C3452" t="s">
        <v>10298</v>
      </c>
      <c r="D3452" t="s">
        <v>10299</v>
      </c>
      <c r="E3452" t="s">
        <v>10300</v>
      </c>
    </row>
    <row r="3453" spans="1:5" x14ac:dyDescent="0.25">
      <c r="A3453">
        <v>4798</v>
      </c>
      <c r="B3453" t="s">
        <v>10301</v>
      </c>
      <c r="C3453" t="s">
        <v>98</v>
      </c>
      <c r="D3453" t="s">
        <v>10302</v>
      </c>
      <c r="E3453" t="s">
        <v>10303</v>
      </c>
    </row>
    <row r="3454" spans="1:5" x14ac:dyDescent="0.25">
      <c r="A3454">
        <v>4800</v>
      </c>
      <c r="B3454" t="s">
        <v>10304</v>
      </c>
      <c r="C3454" t="s">
        <v>2030</v>
      </c>
      <c r="D3454" t="s">
        <v>10305</v>
      </c>
      <c r="E3454" t="s">
        <v>10306</v>
      </c>
    </row>
    <row r="3455" spans="1:5" x14ac:dyDescent="0.25">
      <c r="A3455">
        <v>4802</v>
      </c>
      <c r="B3455" t="s">
        <v>10307</v>
      </c>
      <c r="C3455" t="s">
        <v>10308</v>
      </c>
      <c r="D3455" t="s">
        <v>10309</v>
      </c>
      <c r="E3455" t="s">
        <v>10310</v>
      </c>
    </row>
    <row r="3456" spans="1:5" x14ac:dyDescent="0.25">
      <c r="A3456">
        <v>4803</v>
      </c>
      <c r="B3456" t="s">
        <v>10311</v>
      </c>
      <c r="D3456" t="s">
        <v>10312</v>
      </c>
      <c r="E3456" t="s">
        <v>10</v>
      </c>
    </row>
    <row r="3457" spans="1:5" x14ac:dyDescent="0.25">
      <c r="A3457">
        <v>4805</v>
      </c>
      <c r="B3457" t="s">
        <v>10313</v>
      </c>
      <c r="C3457" t="s">
        <v>10314</v>
      </c>
      <c r="D3457" t="s">
        <v>10315</v>
      </c>
      <c r="E3457" t="s">
        <v>10316</v>
      </c>
    </row>
    <row r="3458" spans="1:5" x14ac:dyDescent="0.25">
      <c r="A3458">
        <v>4806</v>
      </c>
      <c r="B3458" t="s">
        <v>10317</v>
      </c>
      <c r="D3458" t="s">
        <v>10318</v>
      </c>
      <c r="E3458" t="s">
        <v>10319</v>
      </c>
    </row>
    <row r="3459" spans="1:5" x14ac:dyDescent="0.25">
      <c r="A3459">
        <v>4807</v>
      </c>
      <c r="B3459" t="s">
        <v>10320</v>
      </c>
      <c r="D3459" t="s">
        <v>10321</v>
      </c>
    </row>
    <row r="3460" spans="1:5" x14ac:dyDescent="0.25">
      <c r="A3460">
        <v>4809</v>
      </c>
      <c r="B3460" t="s">
        <v>10322</v>
      </c>
      <c r="D3460" t="s">
        <v>10323</v>
      </c>
    </row>
    <row r="3461" spans="1:5" x14ac:dyDescent="0.25">
      <c r="A3461">
        <v>4810</v>
      </c>
      <c r="B3461" t="s">
        <v>10324</v>
      </c>
      <c r="D3461" t="s">
        <v>10325</v>
      </c>
      <c r="E3461" t="s">
        <v>10</v>
      </c>
    </row>
    <row r="3462" spans="1:5" x14ac:dyDescent="0.25">
      <c r="A3462">
        <v>4811</v>
      </c>
      <c r="B3462" t="s">
        <v>10326</v>
      </c>
      <c r="D3462" t="s">
        <v>10327</v>
      </c>
      <c r="E3462" t="s">
        <v>10328</v>
      </c>
    </row>
    <row r="3463" spans="1:5" x14ac:dyDescent="0.25">
      <c r="A3463">
        <v>4815</v>
      </c>
      <c r="B3463" t="s">
        <v>10329</v>
      </c>
      <c r="C3463" t="s">
        <v>10330</v>
      </c>
      <c r="D3463" t="s">
        <v>10331</v>
      </c>
      <c r="E3463" t="s">
        <v>10332</v>
      </c>
    </row>
    <row r="3464" spans="1:5" x14ac:dyDescent="0.25">
      <c r="A3464">
        <v>4816</v>
      </c>
      <c r="B3464" t="s">
        <v>10333</v>
      </c>
      <c r="D3464" t="s">
        <v>10334</v>
      </c>
      <c r="E3464" t="s">
        <v>10335</v>
      </c>
    </row>
    <row r="3465" spans="1:5" x14ac:dyDescent="0.25">
      <c r="A3465">
        <v>4817</v>
      </c>
      <c r="B3465" t="s">
        <v>10336</v>
      </c>
      <c r="C3465" t="s">
        <v>10337</v>
      </c>
      <c r="D3465" t="s">
        <v>10338</v>
      </c>
    </row>
    <row r="3466" spans="1:5" x14ac:dyDescent="0.25">
      <c r="A3466">
        <v>4818</v>
      </c>
      <c r="B3466" t="s">
        <v>10339</v>
      </c>
      <c r="D3466" t="s">
        <v>10340</v>
      </c>
    </row>
    <row r="3467" spans="1:5" x14ac:dyDescent="0.25">
      <c r="A3467">
        <v>4820</v>
      </c>
      <c r="B3467" t="s">
        <v>10341</v>
      </c>
      <c r="C3467" t="s">
        <v>10342</v>
      </c>
      <c r="D3467" t="s">
        <v>10343</v>
      </c>
    </row>
    <row r="3468" spans="1:5" x14ac:dyDescent="0.25">
      <c r="A3468">
        <v>4823</v>
      </c>
      <c r="B3468" t="s">
        <v>10344</v>
      </c>
      <c r="D3468" t="s">
        <v>10345</v>
      </c>
      <c r="E3468" t="s">
        <v>10</v>
      </c>
    </row>
    <row r="3469" spans="1:5" x14ac:dyDescent="0.25">
      <c r="A3469">
        <v>4825</v>
      </c>
      <c r="B3469" t="s">
        <v>10346</v>
      </c>
      <c r="C3469" t="s">
        <v>10347</v>
      </c>
      <c r="D3469" t="s">
        <v>10348</v>
      </c>
      <c r="E3469" t="s">
        <v>10349</v>
      </c>
    </row>
    <row r="3470" spans="1:5" x14ac:dyDescent="0.25">
      <c r="A3470">
        <v>4826</v>
      </c>
      <c r="B3470" t="s">
        <v>10350</v>
      </c>
      <c r="C3470" t="s">
        <v>8532</v>
      </c>
      <c r="D3470" t="s">
        <v>10351</v>
      </c>
      <c r="E3470" t="s">
        <v>10</v>
      </c>
    </row>
    <row r="3471" spans="1:5" x14ac:dyDescent="0.25">
      <c r="A3471">
        <v>4827</v>
      </c>
      <c r="B3471" t="s">
        <v>10352</v>
      </c>
      <c r="C3471" t="s">
        <v>10353</v>
      </c>
      <c r="D3471" t="s">
        <v>10354</v>
      </c>
      <c r="E3471" t="s">
        <v>10355</v>
      </c>
    </row>
    <row r="3472" spans="1:5" x14ac:dyDescent="0.25">
      <c r="A3472">
        <v>4828</v>
      </c>
      <c r="B3472" t="s">
        <v>10356</v>
      </c>
      <c r="C3472" t="s">
        <v>10357</v>
      </c>
      <c r="D3472" t="s">
        <v>10358</v>
      </c>
      <c r="E3472" t="s">
        <v>10359</v>
      </c>
    </row>
    <row r="3473" spans="1:5" x14ac:dyDescent="0.25">
      <c r="A3473">
        <v>4829</v>
      </c>
      <c r="B3473" t="s">
        <v>10360</v>
      </c>
      <c r="D3473" t="s">
        <v>10361</v>
      </c>
    </row>
    <row r="3474" spans="1:5" x14ac:dyDescent="0.25">
      <c r="A3474">
        <v>4830</v>
      </c>
      <c r="B3474" t="s">
        <v>10362</v>
      </c>
      <c r="D3474" t="s">
        <v>10363</v>
      </c>
      <c r="E3474" t="s">
        <v>10364</v>
      </c>
    </row>
    <row r="3475" spans="1:5" x14ac:dyDescent="0.25">
      <c r="A3475">
        <v>4834</v>
      </c>
      <c r="B3475" t="s">
        <v>10365</v>
      </c>
      <c r="C3475" t="s">
        <v>10366</v>
      </c>
      <c r="D3475" t="s">
        <v>10367</v>
      </c>
    </row>
    <row r="3476" spans="1:5" x14ac:dyDescent="0.25">
      <c r="A3476">
        <v>4836</v>
      </c>
      <c r="B3476" t="s">
        <v>10368</v>
      </c>
      <c r="C3476" t="s">
        <v>10369</v>
      </c>
      <c r="D3476" t="s">
        <v>10370</v>
      </c>
    </row>
    <row r="3477" spans="1:5" x14ac:dyDescent="0.25">
      <c r="A3477">
        <v>4838</v>
      </c>
      <c r="B3477" t="s">
        <v>10371</v>
      </c>
      <c r="D3477" t="s">
        <v>10372</v>
      </c>
    </row>
    <row r="3478" spans="1:5" x14ac:dyDescent="0.25">
      <c r="A3478">
        <v>4839</v>
      </c>
      <c r="B3478" t="s">
        <v>10373</v>
      </c>
      <c r="C3478" t="s">
        <v>10374</v>
      </c>
      <c r="D3478" t="s">
        <v>10375</v>
      </c>
      <c r="E3478" t="s">
        <v>10376</v>
      </c>
    </row>
    <row r="3479" spans="1:5" x14ac:dyDescent="0.25">
      <c r="A3479">
        <v>4841</v>
      </c>
      <c r="B3479" t="s">
        <v>10377</v>
      </c>
      <c r="C3479" t="s">
        <v>10378</v>
      </c>
      <c r="D3479" t="s">
        <v>10379</v>
      </c>
    </row>
    <row r="3480" spans="1:5" x14ac:dyDescent="0.25">
      <c r="A3480">
        <v>4842</v>
      </c>
      <c r="B3480" t="s">
        <v>10380</v>
      </c>
      <c r="C3480" t="s">
        <v>9611</v>
      </c>
      <c r="D3480" t="s">
        <v>10381</v>
      </c>
      <c r="E3480" t="s">
        <v>10</v>
      </c>
    </row>
    <row r="3481" spans="1:5" x14ac:dyDescent="0.25">
      <c r="A3481">
        <v>4843</v>
      </c>
      <c r="B3481" t="s">
        <v>10382</v>
      </c>
      <c r="D3481" t="s">
        <v>10383</v>
      </c>
    </row>
    <row r="3482" spans="1:5" x14ac:dyDescent="0.25">
      <c r="A3482">
        <v>4844</v>
      </c>
      <c r="B3482" t="s">
        <v>10384</v>
      </c>
      <c r="D3482" t="s">
        <v>10385</v>
      </c>
    </row>
    <row r="3483" spans="1:5" x14ac:dyDescent="0.25">
      <c r="A3483">
        <v>4845</v>
      </c>
      <c r="B3483" t="s">
        <v>10386</v>
      </c>
      <c r="C3483" t="s">
        <v>10387</v>
      </c>
      <c r="D3483" t="s">
        <v>10388</v>
      </c>
      <c r="E3483" t="s">
        <v>10</v>
      </c>
    </row>
    <row r="3484" spans="1:5" x14ac:dyDescent="0.25">
      <c r="A3484">
        <v>4846</v>
      </c>
      <c r="B3484" t="s">
        <v>10389</v>
      </c>
      <c r="D3484" t="s">
        <v>10390</v>
      </c>
      <c r="E3484" t="s">
        <v>10391</v>
      </c>
    </row>
    <row r="3485" spans="1:5" x14ac:dyDescent="0.25">
      <c r="A3485">
        <v>4847</v>
      </c>
      <c r="B3485" t="s">
        <v>10392</v>
      </c>
      <c r="D3485" t="s">
        <v>10393</v>
      </c>
      <c r="E3485" t="s">
        <v>10</v>
      </c>
    </row>
    <row r="3486" spans="1:5" x14ac:dyDescent="0.25">
      <c r="A3486">
        <v>4848</v>
      </c>
      <c r="B3486" t="s">
        <v>10394</v>
      </c>
      <c r="D3486" t="s">
        <v>10395</v>
      </c>
      <c r="E3486" t="s">
        <v>10396</v>
      </c>
    </row>
    <row r="3487" spans="1:5" x14ac:dyDescent="0.25">
      <c r="A3487">
        <v>4849</v>
      </c>
      <c r="B3487" t="s">
        <v>10397</v>
      </c>
      <c r="C3487" t="s">
        <v>8300</v>
      </c>
      <c r="D3487" t="s">
        <v>10398</v>
      </c>
    </row>
    <row r="3488" spans="1:5" x14ac:dyDescent="0.25">
      <c r="A3488">
        <v>4850</v>
      </c>
      <c r="B3488" t="s">
        <v>10399</v>
      </c>
      <c r="C3488" t="s">
        <v>10400</v>
      </c>
      <c r="D3488" t="s">
        <v>10401</v>
      </c>
    </row>
    <row r="3489" spans="1:5" x14ac:dyDescent="0.25">
      <c r="A3489">
        <v>4853</v>
      </c>
      <c r="B3489" t="s">
        <v>10402</v>
      </c>
      <c r="D3489" t="s">
        <v>10403</v>
      </c>
      <c r="E3489" t="s">
        <v>10404</v>
      </c>
    </row>
    <row r="3490" spans="1:5" x14ac:dyDescent="0.25">
      <c r="A3490">
        <v>4855</v>
      </c>
      <c r="B3490" t="s">
        <v>10405</v>
      </c>
      <c r="D3490" t="s">
        <v>10406</v>
      </c>
    </row>
    <row r="3491" spans="1:5" x14ac:dyDescent="0.25">
      <c r="A3491">
        <v>4856</v>
      </c>
      <c r="B3491" t="s">
        <v>10407</v>
      </c>
      <c r="D3491" t="s">
        <v>10408</v>
      </c>
    </row>
    <row r="3492" spans="1:5" x14ac:dyDescent="0.25">
      <c r="A3492">
        <v>4857</v>
      </c>
      <c r="B3492" t="s">
        <v>10409</v>
      </c>
      <c r="D3492" t="s">
        <v>10410</v>
      </c>
      <c r="E3492" t="s">
        <v>10</v>
      </c>
    </row>
    <row r="3493" spans="1:5" x14ac:dyDescent="0.25">
      <c r="A3493">
        <v>4859</v>
      </c>
      <c r="B3493" t="s">
        <v>10411</v>
      </c>
      <c r="C3493" t="s">
        <v>10412</v>
      </c>
      <c r="D3493" t="s">
        <v>10413</v>
      </c>
      <c r="E3493" t="s">
        <v>430</v>
      </c>
    </row>
    <row r="3494" spans="1:5" x14ac:dyDescent="0.25">
      <c r="A3494">
        <v>4860</v>
      </c>
      <c r="B3494" t="s">
        <v>10414</v>
      </c>
      <c r="C3494" t="s">
        <v>10415</v>
      </c>
      <c r="D3494" t="s">
        <v>10416</v>
      </c>
      <c r="E3494" t="s">
        <v>10417</v>
      </c>
    </row>
    <row r="3495" spans="1:5" x14ac:dyDescent="0.25">
      <c r="A3495">
        <v>4861</v>
      </c>
      <c r="B3495" t="s">
        <v>10418</v>
      </c>
      <c r="D3495" t="s">
        <v>10419</v>
      </c>
    </row>
    <row r="3496" spans="1:5" x14ac:dyDescent="0.25">
      <c r="A3496">
        <v>4864</v>
      </c>
      <c r="B3496" t="s">
        <v>10420</v>
      </c>
      <c r="D3496" t="s">
        <v>10421</v>
      </c>
    </row>
    <row r="3497" spans="1:5" x14ac:dyDescent="0.25">
      <c r="A3497">
        <v>4866</v>
      </c>
      <c r="B3497" t="s">
        <v>10422</v>
      </c>
      <c r="C3497" t="s">
        <v>10423</v>
      </c>
      <c r="D3497" t="s">
        <v>10424</v>
      </c>
      <c r="E3497" t="s">
        <v>10425</v>
      </c>
    </row>
    <row r="3498" spans="1:5" x14ac:dyDescent="0.25">
      <c r="A3498">
        <v>4867</v>
      </c>
      <c r="B3498" t="s">
        <v>10426</v>
      </c>
      <c r="D3498" t="s">
        <v>10427</v>
      </c>
      <c r="E3498" t="s">
        <v>10428</v>
      </c>
    </row>
    <row r="3499" spans="1:5" x14ac:dyDescent="0.25">
      <c r="A3499">
        <v>4869</v>
      </c>
      <c r="B3499" t="s">
        <v>10429</v>
      </c>
      <c r="C3499" t="s">
        <v>10430</v>
      </c>
      <c r="D3499" t="s">
        <v>10431</v>
      </c>
    </row>
    <row r="3500" spans="1:5" x14ac:dyDescent="0.25">
      <c r="A3500">
        <v>4870</v>
      </c>
      <c r="B3500" t="s">
        <v>10432</v>
      </c>
      <c r="C3500" t="s">
        <v>10433</v>
      </c>
      <c r="D3500" t="s">
        <v>10434</v>
      </c>
      <c r="E3500" t="s">
        <v>10435</v>
      </c>
    </row>
    <row r="3501" spans="1:5" x14ac:dyDescent="0.25">
      <c r="A3501">
        <v>4872</v>
      </c>
      <c r="B3501" t="s">
        <v>10436</v>
      </c>
      <c r="C3501" t="s">
        <v>10437</v>
      </c>
      <c r="D3501" t="s">
        <v>10438</v>
      </c>
    </row>
    <row r="3502" spans="1:5" x14ac:dyDescent="0.25">
      <c r="A3502">
        <v>4874</v>
      </c>
      <c r="B3502" t="s">
        <v>10439</v>
      </c>
      <c r="D3502" t="s">
        <v>10440</v>
      </c>
      <c r="E3502" t="s">
        <v>334</v>
      </c>
    </row>
    <row r="3503" spans="1:5" x14ac:dyDescent="0.25">
      <c r="A3503">
        <v>4877</v>
      </c>
      <c r="B3503" t="s">
        <v>10441</v>
      </c>
      <c r="D3503" t="s">
        <v>10442</v>
      </c>
      <c r="E3503" t="s">
        <v>10</v>
      </c>
    </row>
    <row r="3504" spans="1:5" x14ac:dyDescent="0.25">
      <c r="A3504">
        <v>4879</v>
      </c>
      <c r="B3504" t="s">
        <v>10443</v>
      </c>
      <c r="C3504" t="s">
        <v>10444</v>
      </c>
      <c r="D3504" t="s">
        <v>10445</v>
      </c>
      <c r="E3504" t="s">
        <v>10446</v>
      </c>
    </row>
    <row r="3505" spans="1:5" x14ac:dyDescent="0.25">
      <c r="A3505">
        <v>4883</v>
      </c>
      <c r="B3505" t="s">
        <v>10447</v>
      </c>
      <c r="C3505" t="s">
        <v>10448</v>
      </c>
      <c r="D3505" t="s">
        <v>10449</v>
      </c>
      <c r="E3505" t="s">
        <v>10</v>
      </c>
    </row>
    <row r="3506" spans="1:5" x14ac:dyDescent="0.25">
      <c r="A3506">
        <v>4884</v>
      </c>
      <c r="B3506" t="s">
        <v>10450</v>
      </c>
      <c r="D3506" t="s">
        <v>10451</v>
      </c>
    </row>
    <row r="3507" spans="1:5" x14ac:dyDescent="0.25">
      <c r="A3507">
        <v>4885</v>
      </c>
      <c r="B3507" t="s">
        <v>10452</v>
      </c>
      <c r="C3507" t="s">
        <v>10453</v>
      </c>
      <c r="D3507" t="s">
        <v>10454</v>
      </c>
      <c r="E3507" t="s">
        <v>10455</v>
      </c>
    </row>
    <row r="3508" spans="1:5" x14ac:dyDescent="0.25">
      <c r="A3508">
        <v>4887</v>
      </c>
      <c r="B3508" t="s">
        <v>10456</v>
      </c>
      <c r="D3508" t="s">
        <v>10457</v>
      </c>
      <c r="E3508" t="s">
        <v>10</v>
      </c>
    </row>
    <row r="3509" spans="1:5" x14ac:dyDescent="0.25">
      <c r="A3509">
        <v>4889</v>
      </c>
      <c r="B3509" t="s">
        <v>10458</v>
      </c>
      <c r="D3509" t="s">
        <v>10459</v>
      </c>
    </row>
    <row r="3510" spans="1:5" x14ac:dyDescent="0.25">
      <c r="A3510">
        <v>4891</v>
      </c>
      <c r="B3510" t="s">
        <v>10460</v>
      </c>
      <c r="D3510" t="s">
        <v>10461</v>
      </c>
      <c r="E3510" t="s">
        <v>10462</v>
      </c>
    </row>
    <row r="3511" spans="1:5" x14ac:dyDescent="0.25">
      <c r="A3511">
        <v>4892</v>
      </c>
      <c r="B3511" t="s">
        <v>10463</v>
      </c>
      <c r="D3511" t="s">
        <v>10464</v>
      </c>
      <c r="E3511" t="s">
        <v>10465</v>
      </c>
    </row>
    <row r="3512" spans="1:5" x14ac:dyDescent="0.25">
      <c r="A3512">
        <v>4896</v>
      </c>
      <c r="B3512" t="s">
        <v>10466</v>
      </c>
      <c r="D3512" t="s">
        <v>10467</v>
      </c>
    </row>
    <row r="3513" spans="1:5" x14ac:dyDescent="0.25">
      <c r="A3513">
        <v>4899</v>
      </c>
      <c r="B3513" t="s">
        <v>10468</v>
      </c>
      <c r="C3513" t="s">
        <v>10469</v>
      </c>
      <c r="D3513" t="s">
        <v>10470</v>
      </c>
      <c r="E3513" t="s">
        <v>10471</v>
      </c>
    </row>
    <row r="3514" spans="1:5" x14ac:dyDescent="0.25">
      <c r="A3514">
        <v>4901</v>
      </c>
      <c r="B3514" t="s">
        <v>10472</v>
      </c>
      <c r="C3514" t="s">
        <v>10011</v>
      </c>
      <c r="D3514" t="s">
        <v>10473</v>
      </c>
      <c r="E3514" t="s">
        <v>10013</v>
      </c>
    </row>
    <row r="3515" spans="1:5" x14ac:dyDescent="0.25">
      <c r="A3515">
        <v>4905</v>
      </c>
      <c r="B3515" t="s">
        <v>10474</v>
      </c>
      <c r="D3515" t="s">
        <v>10475</v>
      </c>
    </row>
    <row r="3516" spans="1:5" x14ac:dyDescent="0.25">
      <c r="A3516">
        <v>4907</v>
      </c>
      <c r="B3516" t="s">
        <v>10476</v>
      </c>
      <c r="C3516" t="s">
        <v>10477</v>
      </c>
      <c r="D3516" t="s">
        <v>10478</v>
      </c>
    </row>
    <row r="3517" spans="1:5" x14ac:dyDescent="0.25">
      <c r="A3517">
        <v>4908</v>
      </c>
      <c r="B3517" t="s">
        <v>10479</v>
      </c>
      <c r="D3517" t="s">
        <v>10480</v>
      </c>
      <c r="E3517" t="s">
        <v>10481</v>
      </c>
    </row>
    <row r="3518" spans="1:5" x14ac:dyDescent="0.25">
      <c r="A3518">
        <v>4909</v>
      </c>
      <c r="B3518" t="s">
        <v>10482</v>
      </c>
      <c r="C3518" t="s">
        <v>10483</v>
      </c>
      <c r="D3518" t="s">
        <v>10484</v>
      </c>
      <c r="E3518" t="s">
        <v>10485</v>
      </c>
    </row>
    <row r="3519" spans="1:5" x14ac:dyDescent="0.25">
      <c r="A3519">
        <v>4910</v>
      </c>
      <c r="B3519" t="s">
        <v>10486</v>
      </c>
      <c r="D3519" t="s">
        <v>10487</v>
      </c>
    </row>
    <row r="3520" spans="1:5" x14ac:dyDescent="0.25">
      <c r="A3520">
        <v>4911</v>
      </c>
      <c r="B3520" t="s">
        <v>10488</v>
      </c>
      <c r="C3520" t="s">
        <v>10489</v>
      </c>
      <c r="D3520" t="s">
        <v>10490</v>
      </c>
    </row>
    <row r="3521" spans="1:5" x14ac:dyDescent="0.25">
      <c r="A3521">
        <v>4912</v>
      </c>
      <c r="B3521" t="s">
        <v>10491</v>
      </c>
      <c r="C3521" t="s">
        <v>10492</v>
      </c>
      <c r="D3521" t="s">
        <v>10493</v>
      </c>
    </row>
    <row r="3522" spans="1:5" x14ac:dyDescent="0.25">
      <c r="A3522">
        <v>4913</v>
      </c>
      <c r="B3522" t="s">
        <v>10494</v>
      </c>
      <c r="D3522" t="s">
        <v>10495</v>
      </c>
      <c r="E3522" t="s">
        <v>10496</v>
      </c>
    </row>
    <row r="3523" spans="1:5" x14ac:dyDescent="0.25">
      <c r="A3523">
        <v>4914</v>
      </c>
      <c r="B3523" t="s">
        <v>10497</v>
      </c>
      <c r="C3523" t="s">
        <v>10498</v>
      </c>
      <c r="D3523" t="s">
        <v>10499</v>
      </c>
      <c r="E3523" t="s">
        <v>10500</v>
      </c>
    </row>
    <row r="3524" spans="1:5" x14ac:dyDescent="0.25">
      <c r="A3524">
        <v>4916</v>
      </c>
      <c r="B3524" t="s">
        <v>10501</v>
      </c>
      <c r="C3524" t="s">
        <v>10502</v>
      </c>
      <c r="D3524" t="s">
        <v>10503</v>
      </c>
    </row>
    <row r="3525" spans="1:5" x14ac:dyDescent="0.25">
      <c r="A3525">
        <v>4918</v>
      </c>
      <c r="B3525" t="s">
        <v>10504</v>
      </c>
      <c r="C3525" t="s">
        <v>10505</v>
      </c>
      <c r="D3525" t="s">
        <v>10506</v>
      </c>
      <c r="E3525" t="s">
        <v>10</v>
      </c>
    </row>
    <row r="3526" spans="1:5" x14ac:dyDescent="0.25">
      <c r="A3526">
        <v>4919</v>
      </c>
      <c r="B3526" t="s">
        <v>10507</v>
      </c>
      <c r="D3526" t="s">
        <v>10508</v>
      </c>
      <c r="E3526" t="s">
        <v>10509</v>
      </c>
    </row>
    <row r="3527" spans="1:5" x14ac:dyDescent="0.25">
      <c r="A3527">
        <v>4923</v>
      </c>
      <c r="B3527" t="s">
        <v>10510</v>
      </c>
      <c r="D3527" t="s">
        <v>10511</v>
      </c>
    </row>
    <row r="3528" spans="1:5" x14ac:dyDescent="0.25">
      <c r="A3528">
        <v>4924</v>
      </c>
      <c r="B3528" t="s">
        <v>10512</v>
      </c>
      <c r="D3528" t="s">
        <v>10513</v>
      </c>
      <c r="E3528" t="s">
        <v>1883</v>
      </c>
    </row>
    <row r="3529" spans="1:5" x14ac:dyDescent="0.25">
      <c r="A3529">
        <v>4925</v>
      </c>
      <c r="B3529" t="s">
        <v>10514</v>
      </c>
      <c r="D3529" t="s">
        <v>10515</v>
      </c>
      <c r="E3529" t="s">
        <v>10516</v>
      </c>
    </row>
    <row r="3530" spans="1:5" x14ac:dyDescent="0.25">
      <c r="A3530">
        <v>4928</v>
      </c>
      <c r="B3530" t="s">
        <v>10517</v>
      </c>
      <c r="D3530" t="s">
        <v>10518</v>
      </c>
      <c r="E3530" t="s">
        <v>10519</v>
      </c>
    </row>
    <row r="3531" spans="1:5" x14ac:dyDescent="0.25">
      <c r="A3531">
        <v>4931</v>
      </c>
      <c r="B3531" t="s">
        <v>10520</v>
      </c>
      <c r="D3531" t="s">
        <v>10521</v>
      </c>
    </row>
    <row r="3532" spans="1:5" x14ac:dyDescent="0.25">
      <c r="A3532">
        <v>4932</v>
      </c>
      <c r="B3532" t="s">
        <v>10522</v>
      </c>
      <c r="D3532" t="s">
        <v>10523</v>
      </c>
      <c r="E3532" t="s">
        <v>10524</v>
      </c>
    </row>
    <row r="3533" spans="1:5" x14ac:dyDescent="0.25">
      <c r="A3533">
        <v>4936</v>
      </c>
      <c r="B3533" t="s">
        <v>10525</v>
      </c>
      <c r="C3533" t="s">
        <v>10526</v>
      </c>
      <c r="D3533" t="s">
        <v>10527</v>
      </c>
    </row>
    <row r="3534" spans="1:5" x14ac:dyDescent="0.25">
      <c r="A3534">
        <v>4938</v>
      </c>
      <c r="B3534" t="s">
        <v>10528</v>
      </c>
      <c r="D3534" t="s">
        <v>10529</v>
      </c>
    </row>
    <row r="3535" spans="1:5" x14ac:dyDescent="0.25">
      <c r="A3535">
        <v>4942</v>
      </c>
      <c r="B3535" t="s">
        <v>10530</v>
      </c>
      <c r="D3535" t="s">
        <v>10531</v>
      </c>
    </row>
    <row r="3536" spans="1:5" x14ac:dyDescent="0.25">
      <c r="A3536">
        <v>4943</v>
      </c>
      <c r="B3536" t="s">
        <v>10532</v>
      </c>
      <c r="D3536" t="s">
        <v>10533</v>
      </c>
      <c r="E3536" t="s">
        <v>10534</v>
      </c>
    </row>
    <row r="3537" spans="1:5" x14ac:dyDescent="0.25">
      <c r="A3537">
        <v>4946</v>
      </c>
      <c r="B3537" t="s">
        <v>10535</v>
      </c>
      <c r="C3537" t="s">
        <v>10536</v>
      </c>
      <c r="D3537" t="s">
        <v>10537</v>
      </c>
      <c r="E3537" t="s">
        <v>10538</v>
      </c>
    </row>
    <row r="3538" spans="1:5" x14ac:dyDescent="0.25">
      <c r="A3538">
        <v>4947</v>
      </c>
      <c r="B3538" t="s">
        <v>10539</v>
      </c>
      <c r="C3538" t="s">
        <v>10540</v>
      </c>
      <c r="D3538" t="s">
        <v>10541</v>
      </c>
      <c r="E3538" t="s">
        <v>10542</v>
      </c>
    </row>
    <row r="3539" spans="1:5" x14ac:dyDescent="0.25">
      <c r="A3539">
        <v>4948</v>
      </c>
      <c r="B3539" t="s">
        <v>10543</v>
      </c>
      <c r="C3539" t="s">
        <v>10544</v>
      </c>
      <c r="D3539" t="s">
        <v>10545</v>
      </c>
      <c r="E3539" t="s">
        <v>10546</v>
      </c>
    </row>
    <row r="3540" spans="1:5" x14ac:dyDescent="0.25">
      <c r="A3540">
        <v>4950</v>
      </c>
      <c r="B3540" t="s">
        <v>10547</v>
      </c>
      <c r="C3540" t="s">
        <v>10548</v>
      </c>
      <c r="D3540" t="s">
        <v>10549</v>
      </c>
      <c r="E3540" t="s">
        <v>10550</v>
      </c>
    </row>
    <row r="3541" spans="1:5" x14ac:dyDescent="0.25">
      <c r="A3541">
        <v>4951</v>
      </c>
      <c r="B3541" t="s">
        <v>10551</v>
      </c>
      <c r="C3541" t="s">
        <v>10552</v>
      </c>
      <c r="D3541" t="s">
        <v>10553</v>
      </c>
      <c r="E3541" t="s">
        <v>10554</v>
      </c>
    </row>
    <row r="3542" spans="1:5" x14ac:dyDescent="0.25">
      <c r="A3542">
        <v>4952</v>
      </c>
      <c r="B3542" t="s">
        <v>10555</v>
      </c>
      <c r="D3542" t="s">
        <v>10556</v>
      </c>
      <c r="E3542" t="s">
        <v>10557</v>
      </c>
    </row>
    <row r="3543" spans="1:5" x14ac:dyDescent="0.25">
      <c r="A3543">
        <v>4954</v>
      </c>
      <c r="B3543" t="s">
        <v>10558</v>
      </c>
      <c r="D3543" t="s">
        <v>10559</v>
      </c>
    </row>
    <row r="3544" spans="1:5" x14ac:dyDescent="0.25">
      <c r="A3544">
        <v>4955</v>
      </c>
      <c r="B3544" t="s">
        <v>10560</v>
      </c>
      <c r="D3544" t="s">
        <v>10561</v>
      </c>
      <c r="E3544" t="s">
        <v>10</v>
      </c>
    </row>
    <row r="3545" spans="1:5" x14ac:dyDescent="0.25">
      <c r="A3545">
        <v>4956</v>
      </c>
      <c r="B3545" t="s">
        <v>10562</v>
      </c>
      <c r="C3545" t="s">
        <v>10563</v>
      </c>
      <c r="D3545" t="s">
        <v>10564</v>
      </c>
    </row>
    <row r="3546" spans="1:5" x14ac:dyDescent="0.25">
      <c r="A3546">
        <v>4958</v>
      </c>
      <c r="B3546" t="s">
        <v>10565</v>
      </c>
      <c r="C3546" t="s">
        <v>10566</v>
      </c>
      <c r="D3546" t="s">
        <v>10567</v>
      </c>
      <c r="E3546" t="s">
        <v>7563</v>
      </c>
    </row>
    <row r="3547" spans="1:5" x14ac:dyDescent="0.25">
      <c r="A3547">
        <v>4960</v>
      </c>
      <c r="B3547" t="s">
        <v>10568</v>
      </c>
      <c r="D3547" t="s">
        <v>10569</v>
      </c>
      <c r="E3547" t="s">
        <v>10570</v>
      </c>
    </row>
    <row r="3548" spans="1:5" x14ac:dyDescent="0.25">
      <c r="A3548">
        <v>4961</v>
      </c>
      <c r="B3548" t="s">
        <v>10571</v>
      </c>
      <c r="D3548" t="s">
        <v>10572</v>
      </c>
      <c r="E3548" t="s">
        <v>10573</v>
      </c>
    </row>
    <row r="3549" spans="1:5" x14ac:dyDescent="0.25">
      <c r="A3549">
        <v>4962</v>
      </c>
      <c r="B3549" t="s">
        <v>10574</v>
      </c>
      <c r="C3549" t="s">
        <v>10575</v>
      </c>
      <c r="D3549" t="s">
        <v>10576</v>
      </c>
      <c r="E3549" t="s">
        <v>10577</v>
      </c>
    </row>
    <row r="3550" spans="1:5" x14ac:dyDescent="0.25">
      <c r="A3550">
        <v>4963</v>
      </c>
      <c r="B3550" t="s">
        <v>10578</v>
      </c>
      <c r="D3550" t="s">
        <v>10579</v>
      </c>
    </row>
    <row r="3551" spans="1:5" x14ac:dyDescent="0.25">
      <c r="A3551">
        <v>4964</v>
      </c>
      <c r="B3551" t="s">
        <v>10580</v>
      </c>
      <c r="C3551" t="s">
        <v>10581</v>
      </c>
      <c r="D3551" t="s">
        <v>10582</v>
      </c>
    </row>
    <row r="3552" spans="1:5" x14ac:dyDescent="0.25">
      <c r="A3552">
        <v>4965</v>
      </c>
      <c r="B3552" t="s">
        <v>10583</v>
      </c>
      <c r="C3552" t="s">
        <v>10584</v>
      </c>
      <c r="D3552" t="s">
        <v>10585</v>
      </c>
      <c r="E3552" t="s">
        <v>10586</v>
      </c>
    </row>
    <row r="3553" spans="1:5" x14ac:dyDescent="0.25">
      <c r="A3553">
        <v>4966</v>
      </c>
      <c r="B3553" t="s">
        <v>10587</v>
      </c>
      <c r="D3553" t="s">
        <v>10588</v>
      </c>
    </row>
    <row r="3554" spans="1:5" x14ac:dyDescent="0.25">
      <c r="A3554">
        <v>4967</v>
      </c>
      <c r="B3554" t="s">
        <v>10589</v>
      </c>
      <c r="C3554" t="s">
        <v>10590</v>
      </c>
      <c r="D3554" t="s">
        <v>10591</v>
      </c>
      <c r="E3554" t="s">
        <v>10592</v>
      </c>
    </row>
    <row r="3555" spans="1:5" x14ac:dyDescent="0.25">
      <c r="A3555">
        <v>4969</v>
      </c>
      <c r="B3555" t="s">
        <v>10593</v>
      </c>
      <c r="D3555" t="s">
        <v>10594</v>
      </c>
    </row>
    <row r="3556" spans="1:5" x14ac:dyDescent="0.25">
      <c r="A3556">
        <v>4971</v>
      </c>
      <c r="B3556" t="s">
        <v>10595</v>
      </c>
      <c r="C3556" t="s">
        <v>10596</v>
      </c>
      <c r="D3556" t="s">
        <v>10597</v>
      </c>
      <c r="E3556" t="s">
        <v>10598</v>
      </c>
    </row>
    <row r="3557" spans="1:5" x14ac:dyDescent="0.25">
      <c r="A3557">
        <v>4972</v>
      </c>
      <c r="B3557" t="s">
        <v>10599</v>
      </c>
      <c r="D3557" t="s">
        <v>10600</v>
      </c>
      <c r="E3557" t="s">
        <v>10601</v>
      </c>
    </row>
    <row r="3558" spans="1:5" x14ac:dyDescent="0.25">
      <c r="A3558">
        <v>4973</v>
      </c>
      <c r="B3558" t="s">
        <v>10602</v>
      </c>
      <c r="C3558" t="s">
        <v>10603</v>
      </c>
      <c r="D3558" t="s">
        <v>10604</v>
      </c>
    </row>
    <row r="3559" spans="1:5" x14ac:dyDescent="0.25">
      <c r="A3559">
        <v>4974</v>
      </c>
      <c r="B3559" t="s">
        <v>10605</v>
      </c>
      <c r="D3559" t="s">
        <v>10606</v>
      </c>
    </row>
    <row r="3560" spans="1:5" x14ac:dyDescent="0.25">
      <c r="A3560">
        <v>4975</v>
      </c>
      <c r="B3560" t="s">
        <v>10607</v>
      </c>
      <c r="C3560" t="s">
        <v>10608</v>
      </c>
      <c r="D3560" t="s">
        <v>10609</v>
      </c>
      <c r="E3560" t="s">
        <v>10610</v>
      </c>
    </row>
    <row r="3561" spans="1:5" x14ac:dyDescent="0.25">
      <c r="A3561">
        <v>4977</v>
      </c>
      <c r="B3561" t="s">
        <v>10611</v>
      </c>
      <c r="D3561" t="s">
        <v>10612</v>
      </c>
    </row>
    <row r="3562" spans="1:5" x14ac:dyDescent="0.25">
      <c r="A3562">
        <v>4981</v>
      </c>
      <c r="B3562" t="s">
        <v>10613</v>
      </c>
      <c r="D3562" t="s">
        <v>10614</v>
      </c>
      <c r="E3562" t="s">
        <v>10615</v>
      </c>
    </row>
    <row r="3563" spans="1:5" x14ac:dyDescent="0.25">
      <c r="A3563">
        <v>4982</v>
      </c>
      <c r="B3563" t="s">
        <v>10616</v>
      </c>
      <c r="D3563" t="s">
        <v>10617</v>
      </c>
    </row>
    <row r="3564" spans="1:5" x14ac:dyDescent="0.25">
      <c r="A3564">
        <v>4986</v>
      </c>
      <c r="B3564" t="s">
        <v>10618</v>
      </c>
      <c r="C3564" t="s">
        <v>10619</v>
      </c>
      <c r="D3564" t="s">
        <v>10620</v>
      </c>
      <c r="E3564" t="s">
        <v>10621</v>
      </c>
    </row>
    <row r="3565" spans="1:5" x14ac:dyDescent="0.25">
      <c r="A3565">
        <v>4987</v>
      </c>
      <c r="B3565" t="s">
        <v>10622</v>
      </c>
      <c r="D3565" t="s">
        <v>10623</v>
      </c>
    </row>
    <row r="3566" spans="1:5" x14ac:dyDescent="0.25">
      <c r="A3566">
        <v>4989</v>
      </c>
      <c r="B3566" t="s">
        <v>10624</v>
      </c>
      <c r="C3566" t="s">
        <v>10625</v>
      </c>
      <c r="D3566" t="s">
        <v>10626</v>
      </c>
      <c r="E3566" t="s">
        <v>10627</v>
      </c>
    </row>
    <row r="3567" spans="1:5" x14ac:dyDescent="0.25">
      <c r="A3567">
        <v>4992</v>
      </c>
      <c r="B3567" t="s">
        <v>10628</v>
      </c>
      <c r="D3567" t="s">
        <v>10629</v>
      </c>
    </row>
    <row r="3568" spans="1:5" x14ac:dyDescent="0.25">
      <c r="A3568">
        <v>4996</v>
      </c>
      <c r="B3568" t="s">
        <v>10630</v>
      </c>
      <c r="D3568" t="s">
        <v>10631</v>
      </c>
      <c r="E3568" t="s">
        <v>10</v>
      </c>
    </row>
    <row r="3569" spans="1:5" x14ac:dyDescent="0.25">
      <c r="A3569">
        <v>4998</v>
      </c>
      <c r="B3569" t="s">
        <v>10632</v>
      </c>
      <c r="C3569" t="s">
        <v>10633</v>
      </c>
      <c r="D3569" t="s">
        <v>10634</v>
      </c>
      <c r="E3569" t="s">
        <v>10635</v>
      </c>
    </row>
    <row r="3570" spans="1:5" x14ac:dyDescent="0.25">
      <c r="A3570">
        <v>4999</v>
      </c>
      <c r="B3570" t="s">
        <v>10636</v>
      </c>
      <c r="C3570" t="s">
        <v>10637</v>
      </c>
      <c r="D3570" t="s">
        <v>10638</v>
      </c>
    </row>
    <row r="3571" spans="1:5" x14ac:dyDescent="0.25">
      <c r="A3571">
        <v>5001</v>
      </c>
      <c r="B3571" t="s">
        <v>10639</v>
      </c>
      <c r="C3571" t="s">
        <v>10640</v>
      </c>
      <c r="D3571" t="s">
        <v>10641</v>
      </c>
    </row>
    <row r="3572" spans="1:5" x14ac:dyDescent="0.25">
      <c r="A3572">
        <v>5003</v>
      </c>
      <c r="B3572" t="s">
        <v>10642</v>
      </c>
      <c r="C3572" t="s">
        <v>10643</v>
      </c>
      <c r="D3572" t="s">
        <v>10644</v>
      </c>
      <c r="E3572" t="s">
        <v>10</v>
      </c>
    </row>
    <row r="3573" spans="1:5" x14ac:dyDescent="0.25">
      <c r="A3573">
        <v>5006</v>
      </c>
      <c r="B3573" t="s">
        <v>10645</v>
      </c>
      <c r="C3573" t="s">
        <v>10646</v>
      </c>
      <c r="D3573" t="s">
        <v>10647</v>
      </c>
    </row>
    <row r="3574" spans="1:5" x14ac:dyDescent="0.25">
      <c r="A3574">
        <v>5008</v>
      </c>
      <c r="B3574" t="s">
        <v>10648</v>
      </c>
      <c r="D3574" t="s">
        <v>10649</v>
      </c>
      <c r="E3574" t="s">
        <v>10650</v>
      </c>
    </row>
    <row r="3575" spans="1:5" x14ac:dyDescent="0.25">
      <c r="A3575">
        <v>5012</v>
      </c>
      <c r="B3575" t="s">
        <v>10651</v>
      </c>
      <c r="C3575" t="s">
        <v>10652</v>
      </c>
      <c r="D3575" t="s">
        <v>10653</v>
      </c>
    </row>
    <row r="3576" spans="1:5" x14ac:dyDescent="0.25">
      <c r="A3576">
        <v>5014</v>
      </c>
      <c r="B3576" t="s">
        <v>10654</v>
      </c>
      <c r="C3576" t="s">
        <v>10655</v>
      </c>
      <c r="D3576" t="s">
        <v>10656</v>
      </c>
      <c r="E3576" t="s">
        <v>10657</v>
      </c>
    </row>
    <row r="3577" spans="1:5" x14ac:dyDescent="0.25">
      <c r="A3577">
        <v>5015</v>
      </c>
      <c r="B3577" t="s">
        <v>10658</v>
      </c>
      <c r="C3577" t="s">
        <v>10659</v>
      </c>
      <c r="D3577" t="s">
        <v>10660</v>
      </c>
      <c r="E3577" t="s">
        <v>10661</v>
      </c>
    </row>
    <row r="3578" spans="1:5" x14ac:dyDescent="0.25">
      <c r="A3578">
        <v>5016</v>
      </c>
      <c r="B3578" t="s">
        <v>10662</v>
      </c>
      <c r="D3578" t="s">
        <v>10663</v>
      </c>
      <c r="E3578" t="s">
        <v>10664</v>
      </c>
    </row>
    <row r="3579" spans="1:5" x14ac:dyDescent="0.25">
      <c r="A3579">
        <v>5017</v>
      </c>
      <c r="B3579" t="s">
        <v>10665</v>
      </c>
      <c r="C3579" t="s">
        <v>10666</v>
      </c>
      <c r="D3579" t="s">
        <v>10667</v>
      </c>
      <c r="E3579" t="s">
        <v>10668</v>
      </c>
    </row>
    <row r="3580" spans="1:5" x14ac:dyDescent="0.25">
      <c r="A3580">
        <v>5018</v>
      </c>
      <c r="B3580" t="s">
        <v>10669</v>
      </c>
      <c r="D3580" t="s">
        <v>10670</v>
      </c>
      <c r="E3580" t="s">
        <v>10671</v>
      </c>
    </row>
    <row r="3581" spans="1:5" x14ac:dyDescent="0.25">
      <c r="A3581">
        <v>5024</v>
      </c>
      <c r="B3581" t="s">
        <v>10672</v>
      </c>
      <c r="C3581" t="s">
        <v>10673</v>
      </c>
      <c r="D3581" t="s">
        <v>10674</v>
      </c>
    </row>
    <row r="3582" spans="1:5" x14ac:dyDescent="0.25">
      <c r="A3582">
        <v>5026</v>
      </c>
      <c r="B3582" t="s">
        <v>10675</v>
      </c>
      <c r="D3582" t="s">
        <v>10676</v>
      </c>
    </row>
    <row r="3583" spans="1:5" x14ac:dyDescent="0.25">
      <c r="A3583">
        <v>5029</v>
      </c>
      <c r="B3583" t="s">
        <v>10677</v>
      </c>
      <c r="C3583" t="s">
        <v>10678</v>
      </c>
      <c r="D3583" t="s">
        <v>10679</v>
      </c>
      <c r="E3583" t="s">
        <v>10680</v>
      </c>
    </row>
    <row r="3584" spans="1:5" x14ac:dyDescent="0.25">
      <c r="A3584">
        <v>5030</v>
      </c>
      <c r="B3584" t="s">
        <v>10681</v>
      </c>
      <c r="D3584" t="s">
        <v>10682</v>
      </c>
    </row>
    <row r="3585" spans="1:5" x14ac:dyDescent="0.25">
      <c r="A3585">
        <v>5031</v>
      </c>
      <c r="B3585" t="s">
        <v>10683</v>
      </c>
      <c r="C3585" t="s">
        <v>10684</v>
      </c>
      <c r="D3585" t="s">
        <v>10685</v>
      </c>
      <c r="E3585" t="s">
        <v>10686</v>
      </c>
    </row>
    <row r="3586" spans="1:5" x14ac:dyDescent="0.25">
      <c r="A3586">
        <v>5034</v>
      </c>
      <c r="B3586" t="s">
        <v>10687</v>
      </c>
      <c r="D3586" t="s">
        <v>10688</v>
      </c>
      <c r="E3586" t="s">
        <v>10689</v>
      </c>
    </row>
    <row r="3587" spans="1:5" x14ac:dyDescent="0.25">
      <c r="A3587">
        <v>5037</v>
      </c>
      <c r="B3587" t="s">
        <v>10690</v>
      </c>
      <c r="D3587" t="s">
        <v>10691</v>
      </c>
      <c r="E3587" t="s">
        <v>10692</v>
      </c>
    </row>
    <row r="3588" spans="1:5" x14ac:dyDescent="0.25">
      <c r="A3588">
        <v>5039</v>
      </c>
      <c r="B3588" t="s">
        <v>10693</v>
      </c>
      <c r="D3588" t="s">
        <v>10694</v>
      </c>
    </row>
    <row r="3589" spans="1:5" x14ac:dyDescent="0.25">
      <c r="A3589">
        <v>5041</v>
      </c>
      <c r="B3589" t="s">
        <v>10695</v>
      </c>
      <c r="C3589" t="s">
        <v>10696</v>
      </c>
      <c r="D3589" t="s">
        <v>10697</v>
      </c>
      <c r="E3589" t="s">
        <v>10698</v>
      </c>
    </row>
    <row r="3590" spans="1:5" x14ac:dyDescent="0.25">
      <c r="A3590">
        <v>5043</v>
      </c>
      <c r="B3590" t="s">
        <v>10699</v>
      </c>
      <c r="D3590" t="s">
        <v>10700</v>
      </c>
    </row>
    <row r="3591" spans="1:5" x14ac:dyDescent="0.25">
      <c r="A3591">
        <v>5044</v>
      </c>
      <c r="B3591" t="s">
        <v>10701</v>
      </c>
      <c r="C3591" t="s">
        <v>10702</v>
      </c>
      <c r="D3591" t="s">
        <v>10703</v>
      </c>
      <c r="E3591" t="s">
        <v>10704</v>
      </c>
    </row>
    <row r="3592" spans="1:5" x14ac:dyDescent="0.25">
      <c r="A3592">
        <v>5047</v>
      </c>
      <c r="B3592" t="s">
        <v>10705</v>
      </c>
      <c r="C3592" t="s">
        <v>1402</v>
      </c>
      <c r="D3592" t="s">
        <v>10706</v>
      </c>
      <c r="E3592" t="s">
        <v>1430</v>
      </c>
    </row>
    <row r="3593" spans="1:5" x14ac:dyDescent="0.25">
      <c r="A3593">
        <v>5048</v>
      </c>
      <c r="B3593" t="s">
        <v>10707</v>
      </c>
      <c r="C3593" t="s">
        <v>4712</v>
      </c>
      <c r="D3593" t="s">
        <v>10708</v>
      </c>
      <c r="E3593" t="s">
        <v>10709</v>
      </c>
    </row>
    <row r="3594" spans="1:5" x14ac:dyDescent="0.25">
      <c r="A3594">
        <v>5049</v>
      </c>
      <c r="B3594" t="s">
        <v>10710</v>
      </c>
      <c r="C3594" t="s">
        <v>10711</v>
      </c>
      <c r="D3594" t="s">
        <v>10712</v>
      </c>
      <c r="E3594" t="s">
        <v>10713</v>
      </c>
    </row>
    <row r="3595" spans="1:5" x14ac:dyDescent="0.25">
      <c r="A3595">
        <v>5050</v>
      </c>
      <c r="B3595" t="s">
        <v>10714</v>
      </c>
      <c r="C3595" t="s">
        <v>10715</v>
      </c>
      <c r="D3595" t="s">
        <v>10716</v>
      </c>
      <c r="E3595" t="s">
        <v>10717</v>
      </c>
    </row>
    <row r="3596" spans="1:5" x14ac:dyDescent="0.25">
      <c r="A3596">
        <v>5051</v>
      </c>
      <c r="B3596" t="s">
        <v>10718</v>
      </c>
      <c r="D3596" t="s">
        <v>10719</v>
      </c>
    </row>
    <row r="3597" spans="1:5" x14ac:dyDescent="0.25">
      <c r="A3597">
        <v>5053</v>
      </c>
      <c r="B3597" t="s">
        <v>10720</v>
      </c>
      <c r="C3597" t="s">
        <v>10721</v>
      </c>
      <c r="D3597" t="s">
        <v>10722</v>
      </c>
      <c r="E3597" t="s">
        <v>10723</v>
      </c>
    </row>
    <row r="3598" spans="1:5" x14ac:dyDescent="0.25">
      <c r="A3598">
        <v>5054</v>
      </c>
      <c r="B3598" t="s">
        <v>10724</v>
      </c>
      <c r="D3598" t="s">
        <v>10725</v>
      </c>
      <c r="E3598" t="s">
        <v>8229</v>
      </c>
    </row>
    <row r="3599" spans="1:5" x14ac:dyDescent="0.25">
      <c r="A3599">
        <v>5056</v>
      </c>
      <c r="B3599" t="s">
        <v>10726</v>
      </c>
      <c r="C3599" t="s">
        <v>10727</v>
      </c>
      <c r="D3599" t="s">
        <v>10728</v>
      </c>
      <c r="E3599" t="s">
        <v>10729</v>
      </c>
    </row>
    <row r="3600" spans="1:5" x14ac:dyDescent="0.25">
      <c r="A3600">
        <v>5057</v>
      </c>
      <c r="B3600" t="s">
        <v>10730</v>
      </c>
      <c r="C3600" t="s">
        <v>10731</v>
      </c>
      <c r="D3600" t="s">
        <v>10732</v>
      </c>
      <c r="E3600" t="s">
        <v>10733</v>
      </c>
    </row>
    <row r="3601" spans="1:5" x14ac:dyDescent="0.25">
      <c r="A3601">
        <v>5061</v>
      </c>
      <c r="B3601" t="s">
        <v>10734</v>
      </c>
      <c r="C3601" t="s">
        <v>10735</v>
      </c>
      <c r="D3601" t="s">
        <v>10736</v>
      </c>
    </row>
    <row r="3602" spans="1:5" x14ac:dyDescent="0.25">
      <c r="A3602">
        <v>5062</v>
      </c>
      <c r="B3602" t="s">
        <v>10737</v>
      </c>
      <c r="D3602" t="s">
        <v>10738</v>
      </c>
      <c r="E3602" t="s">
        <v>10</v>
      </c>
    </row>
    <row r="3603" spans="1:5" x14ac:dyDescent="0.25">
      <c r="A3603">
        <v>5063</v>
      </c>
      <c r="B3603" t="s">
        <v>10739</v>
      </c>
      <c r="C3603" t="s">
        <v>10740</v>
      </c>
      <c r="D3603" t="s">
        <v>10741</v>
      </c>
      <c r="E3603" t="s">
        <v>10742</v>
      </c>
    </row>
    <row r="3604" spans="1:5" x14ac:dyDescent="0.25">
      <c r="A3604">
        <v>5064</v>
      </c>
      <c r="B3604" t="s">
        <v>10743</v>
      </c>
      <c r="C3604" t="s">
        <v>10744</v>
      </c>
      <c r="D3604" t="s">
        <v>10745</v>
      </c>
    </row>
    <row r="3605" spans="1:5" x14ac:dyDescent="0.25">
      <c r="A3605">
        <v>5065</v>
      </c>
      <c r="B3605" t="s">
        <v>10746</v>
      </c>
      <c r="D3605" t="s">
        <v>10747</v>
      </c>
    </row>
    <row r="3606" spans="1:5" x14ac:dyDescent="0.25">
      <c r="A3606">
        <v>5067</v>
      </c>
      <c r="B3606" t="s">
        <v>10748</v>
      </c>
      <c r="C3606" t="s">
        <v>10749</v>
      </c>
      <c r="D3606" t="s">
        <v>10750</v>
      </c>
    </row>
    <row r="3607" spans="1:5" x14ac:dyDescent="0.25">
      <c r="A3607">
        <v>5069</v>
      </c>
      <c r="B3607" t="s">
        <v>10751</v>
      </c>
      <c r="C3607" t="s">
        <v>10752</v>
      </c>
      <c r="D3607" t="s">
        <v>10753</v>
      </c>
      <c r="E3607" t="s">
        <v>10754</v>
      </c>
    </row>
    <row r="3608" spans="1:5" x14ac:dyDescent="0.25">
      <c r="A3608">
        <v>5070</v>
      </c>
      <c r="B3608" t="s">
        <v>10755</v>
      </c>
      <c r="D3608" t="s">
        <v>10756</v>
      </c>
      <c r="E3608" t="s">
        <v>10757</v>
      </c>
    </row>
    <row r="3609" spans="1:5" x14ac:dyDescent="0.25">
      <c r="A3609">
        <v>5074</v>
      </c>
      <c r="B3609" t="s">
        <v>10758</v>
      </c>
      <c r="C3609" t="s">
        <v>4060</v>
      </c>
      <c r="D3609" t="s">
        <v>10759</v>
      </c>
      <c r="E3609" t="s">
        <v>10</v>
      </c>
    </row>
    <row r="3610" spans="1:5" x14ac:dyDescent="0.25">
      <c r="A3610">
        <v>5075</v>
      </c>
      <c r="B3610" t="s">
        <v>10760</v>
      </c>
      <c r="C3610" t="s">
        <v>10761</v>
      </c>
      <c r="D3610" t="s">
        <v>10762</v>
      </c>
      <c r="E3610" t="s">
        <v>10763</v>
      </c>
    </row>
    <row r="3611" spans="1:5" x14ac:dyDescent="0.25">
      <c r="A3611">
        <v>5076</v>
      </c>
      <c r="B3611" t="s">
        <v>10764</v>
      </c>
      <c r="D3611" t="s">
        <v>10765</v>
      </c>
    </row>
    <row r="3612" spans="1:5" x14ac:dyDescent="0.25">
      <c r="A3612">
        <v>5078</v>
      </c>
      <c r="B3612" t="s">
        <v>10766</v>
      </c>
      <c r="C3612" t="s">
        <v>10767</v>
      </c>
      <c r="D3612" t="s">
        <v>10768</v>
      </c>
      <c r="E3612" t="s">
        <v>10769</v>
      </c>
    </row>
    <row r="3613" spans="1:5" x14ac:dyDescent="0.25">
      <c r="A3613">
        <v>5079</v>
      </c>
      <c r="B3613" t="s">
        <v>10770</v>
      </c>
      <c r="C3613" t="s">
        <v>10771</v>
      </c>
      <c r="D3613" t="s">
        <v>10772</v>
      </c>
      <c r="E3613" t="s">
        <v>10773</v>
      </c>
    </row>
    <row r="3614" spans="1:5" x14ac:dyDescent="0.25">
      <c r="A3614">
        <v>5080</v>
      </c>
      <c r="B3614" t="s">
        <v>10774</v>
      </c>
      <c r="D3614" t="s">
        <v>10775</v>
      </c>
    </row>
    <row r="3615" spans="1:5" x14ac:dyDescent="0.25">
      <c r="A3615">
        <v>5081</v>
      </c>
      <c r="B3615" t="s">
        <v>10776</v>
      </c>
      <c r="D3615" t="s">
        <v>10777</v>
      </c>
    </row>
    <row r="3616" spans="1:5" x14ac:dyDescent="0.25">
      <c r="A3616">
        <v>5083</v>
      </c>
      <c r="B3616" t="s">
        <v>10778</v>
      </c>
      <c r="D3616" t="s">
        <v>10779</v>
      </c>
      <c r="E3616" t="s">
        <v>10780</v>
      </c>
    </row>
    <row r="3617" spans="1:5" x14ac:dyDescent="0.25">
      <c r="A3617">
        <v>5084</v>
      </c>
      <c r="B3617" t="s">
        <v>10781</v>
      </c>
      <c r="C3617" t="s">
        <v>10782</v>
      </c>
      <c r="D3617" t="s">
        <v>10783</v>
      </c>
    </row>
    <row r="3618" spans="1:5" x14ac:dyDescent="0.25">
      <c r="A3618">
        <v>5085</v>
      </c>
      <c r="B3618" t="s">
        <v>10784</v>
      </c>
      <c r="C3618" t="s">
        <v>10785</v>
      </c>
      <c r="D3618" t="s">
        <v>10786</v>
      </c>
      <c r="E3618" t="s">
        <v>10787</v>
      </c>
    </row>
    <row r="3619" spans="1:5" x14ac:dyDescent="0.25">
      <c r="A3619">
        <v>5086</v>
      </c>
      <c r="B3619" t="s">
        <v>10788</v>
      </c>
      <c r="C3619" t="s">
        <v>10789</v>
      </c>
      <c r="D3619" t="s">
        <v>10790</v>
      </c>
      <c r="E3619" t="s">
        <v>10791</v>
      </c>
    </row>
    <row r="3620" spans="1:5" x14ac:dyDescent="0.25">
      <c r="A3620">
        <v>5087</v>
      </c>
      <c r="B3620" t="s">
        <v>10792</v>
      </c>
      <c r="D3620" t="s">
        <v>10793</v>
      </c>
    </row>
    <row r="3621" spans="1:5" x14ac:dyDescent="0.25">
      <c r="A3621">
        <v>5088</v>
      </c>
      <c r="B3621" t="s">
        <v>10794</v>
      </c>
      <c r="C3621" t="s">
        <v>10795</v>
      </c>
      <c r="D3621" t="s">
        <v>10796</v>
      </c>
      <c r="E3621" t="s">
        <v>10</v>
      </c>
    </row>
    <row r="3622" spans="1:5" x14ac:dyDescent="0.25">
      <c r="A3622">
        <v>5090</v>
      </c>
      <c r="B3622" t="s">
        <v>10797</v>
      </c>
      <c r="C3622" t="s">
        <v>10798</v>
      </c>
      <c r="D3622" t="s">
        <v>10799</v>
      </c>
      <c r="E3622" t="s">
        <v>10800</v>
      </c>
    </row>
    <row r="3623" spans="1:5" x14ac:dyDescent="0.25">
      <c r="A3623">
        <v>5092</v>
      </c>
      <c r="B3623" t="s">
        <v>10801</v>
      </c>
      <c r="D3623" t="s">
        <v>10802</v>
      </c>
      <c r="E3623" t="s">
        <v>10</v>
      </c>
    </row>
    <row r="3624" spans="1:5" x14ac:dyDescent="0.25">
      <c r="A3624">
        <v>5095</v>
      </c>
      <c r="B3624" t="s">
        <v>10803</v>
      </c>
      <c r="C3624" t="s">
        <v>10804</v>
      </c>
      <c r="D3624" t="s">
        <v>10805</v>
      </c>
      <c r="E3624" t="s">
        <v>10</v>
      </c>
    </row>
    <row r="3625" spans="1:5" x14ac:dyDescent="0.25">
      <c r="A3625">
        <v>5096</v>
      </c>
      <c r="B3625" t="s">
        <v>10806</v>
      </c>
      <c r="D3625" t="s">
        <v>10807</v>
      </c>
      <c r="E3625" t="s">
        <v>10808</v>
      </c>
    </row>
    <row r="3626" spans="1:5" x14ac:dyDescent="0.25">
      <c r="A3626">
        <v>5097</v>
      </c>
      <c r="B3626" t="s">
        <v>10809</v>
      </c>
      <c r="D3626" t="s">
        <v>10810</v>
      </c>
    </row>
    <row r="3627" spans="1:5" x14ac:dyDescent="0.25">
      <c r="A3627">
        <v>5098</v>
      </c>
      <c r="B3627" t="s">
        <v>10811</v>
      </c>
      <c r="D3627" t="s">
        <v>10812</v>
      </c>
    </row>
    <row r="3628" spans="1:5" x14ac:dyDescent="0.25">
      <c r="A3628">
        <v>5099</v>
      </c>
      <c r="B3628" t="s">
        <v>10813</v>
      </c>
      <c r="D3628" t="s">
        <v>10814</v>
      </c>
    </row>
    <row r="3629" spans="1:5" x14ac:dyDescent="0.25">
      <c r="A3629">
        <v>5100</v>
      </c>
      <c r="B3629" t="s">
        <v>10815</v>
      </c>
      <c r="C3629" t="s">
        <v>10816</v>
      </c>
      <c r="D3629" t="s">
        <v>10817</v>
      </c>
      <c r="E3629" t="s">
        <v>10818</v>
      </c>
    </row>
    <row r="3630" spans="1:5" x14ac:dyDescent="0.25">
      <c r="A3630">
        <v>5101</v>
      </c>
      <c r="B3630" t="s">
        <v>10819</v>
      </c>
      <c r="C3630" t="s">
        <v>10820</v>
      </c>
      <c r="D3630" t="s">
        <v>10821</v>
      </c>
    </row>
    <row r="3631" spans="1:5" x14ac:dyDescent="0.25">
      <c r="A3631">
        <v>5102</v>
      </c>
      <c r="B3631" t="s">
        <v>10822</v>
      </c>
      <c r="C3631" t="s">
        <v>10823</v>
      </c>
      <c r="D3631" t="s">
        <v>10824</v>
      </c>
      <c r="E3631" t="s">
        <v>10825</v>
      </c>
    </row>
    <row r="3632" spans="1:5" x14ac:dyDescent="0.25">
      <c r="A3632">
        <v>5103</v>
      </c>
      <c r="B3632" t="s">
        <v>10826</v>
      </c>
      <c r="D3632" t="s">
        <v>10827</v>
      </c>
      <c r="E3632" t="s">
        <v>10</v>
      </c>
    </row>
    <row r="3633" spans="1:5" x14ac:dyDescent="0.25">
      <c r="A3633">
        <v>5105</v>
      </c>
      <c r="B3633" t="s">
        <v>10828</v>
      </c>
      <c r="D3633" t="s">
        <v>10829</v>
      </c>
      <c r="E3633" t="s">
        <v>10830</v>
      </c>
    </row>
    <row r="3634" spans="1:5" x14ac:dyDescent="0.25">
      <c r="A3634">
        <v>5106</v>
      </c>
      <c r="B3634" t="s">
        <v>10831</v>
      </c>
      <c r="D3634" t="s">
        <v>10832</v>
      </c>
      <c r="E3634" t="s">
        <v>10833</v>
      </c>
    </row>
    <row r="3635" spans="1:5" x14ac:dyDescent="0.25">
      <c r="A3635">
        <v>5107</v>
      </c>
      <c r="B3635" t="s">
        <v>10834</v>
      </c>
      <c r="C3635" t="s">
        <v>10835</v>
      </c>
      <c r="D3635" t="s">
        <v>10836</v>
      </c>
    </row>
    <row r="3636" spans="1:5" x14ac:dyDescent="0.25">
      <c r="A3636">
        <v>5110</v>
      </c>
      <c r="B3636" t="s">
        <v>10837</v>
      </c>
      <c r="C3636" t="s">
        <v>10838</v>
      </c>
      <c r="D3636" t="s">
        <v>10839</v>
      </c>
      <c r="E3636" t="s">
        <v>10840</v>
      </c>
    </row>
    <row r="3637" spans="1:5" x14ac:dyDescent="0.25">
      <c r="A3637">
        <v>5111</v>
      </c>
      <c r="B3637" t="s">
        <v>10841</v>
      </c>
      <c r="C3637" t="s">
        <v>10842</v>
      </c>
      <c r="D3637" t="s">
        <v>10843</v>
      </c>
    </row>
    <row r="3638" spans="1:5" x14ac:dyDescent="0.25">
      <c r="A3638">
        <v>5112</v>
      </c>
      <c r="B3638" t="s">
        <v>10844</v>
      </c>
      <c r="D3638" t="s">
        <v>10845</v>
      </c>
    </row>
    <row r="3639" spans="1:5" x14ac:dyDescent="0.25">
      <c r="A3639">
        <v>5113</v>
      </c>
      <c r="B3639" t="s">
        <v>10846</v>
      </c>
      <c r="C3639" t="s">
        <v>10847</v>
      </c>
      <c r="D3639" t="s">
        <v>10848</v>
      </c>
    </row>
    <row r="3640" spans="1:5" x14ac:dyDescent="0.25">
      <c r="A3640">
        <v>5118</v>
      </c>
      <c r="B3640" t="s">
        <v>10849</v>
      </c>
      <c r="D3640" t="s">
        <v>10850</v>
      </c>
    </row>
    <row r="3641" spans="1:5" x14ac:dyDescent="0.25">
      <c r="A3641">
        <v>5119</v>
      </c>
      <c r="B3641" t="s">
        <v>10851</v>
      </c>
      <c r="D3641" t="s">
        <v>10852</v>
      </c>
      <c r="E3641" t="s">
        <v>10853</v>
      </c>
    </row>
    <row r="3642" spans="1:5" x14ac:dyDescent="0.25">
      <c r="A3642">
        <v>5123</v>
      </c>
      <c r="B3642" t="s">
        <v>10854</v>
      </c>
      <c r="C3642" t="s">
        <v>10855</v>
      </c>
      <c r="D3642" t="s">
        <v>10856</v>
      </c>
      <c r="E3642" t="s">
        <v>10857</v>
      </c>
    </row>
    <row r="3643" spans="1:5" x14ac:dyDescent="0.25">
      <c r="A3643">
        <v>5124</v>
      </c>
      <c r="B3643" t="s">
        <v>10858</v>
      </c>
      <c r="C3643" t="s">
        <v>3307</v>
      </c>
      <c r="D3643" t="s">
        <v>10859</v>
      </c>
      <c r="E3643" t="s">
        <v>10</v>
      </c>
    </row>
    <row r="3644" spans="1:5" x14ac:dyDescent="0.25">
      <c r="A3644">
        <v>5125</v>
      </c>
      <c r="B3644" t="s">
        <v>10860</v>
      </c>
      <c r="C3644" t="s">
        <v>10861</v>
      </c>
      <c r="D3644" t="s">
        <v>10862</v>
      </c>
    </row>
    <row r="3645" spans="1:5" x14ac:dyDescent="0.25">
      <c r="A3645">
        <v>5128</v>
      </c>
      <c r="B3645" t="s">
        <v>10863</v>
      </c>
      <c r="D3645" t="s">
        <v>10864</v>
      </c>
    </row>
    <row r="3646" spans="1:5" x14ac:dyDescent="0.25">
      <c r="A3646">
        <v>5129</v>
      </c>
      <c r="B3646" t="s">
        <v>10865</v>
      </c>
      <c r="D3646" t="s">
        <v>10866</v>
      </c>
    </row>
    <row r="3647" spans="1:5" x14ac:dyDescent="0.25">
      <c r="A3647">
        <v>5131</v>
      </c>
      <c r="B3647" t="s">
        <v>10867</v>
      </c>
      <c r="C3647" t="s">
        <v>10868</v>
      </c>
      <c r="D3647" t="s">
        <v>10869</v>
      </c>
      <c r="E3647" t="s">
        <v>10870</v>
      </c>
    </row>
    <row r="3648" spans="1:5" x14ac:dyDescent="0.25">
      <c r="A3648">
        <v>5132</v>
      </c>
      <c r="B3648" t="s">
        <v>10871</v>
      </c>
      <c r="D3648" t="s">
        <v>10872</v>
      </c>
      <c r="E3648" t="s">
        <v>10873</v>
      </c>
    </row>
    <row r="3649" spans="1:5" x14ac:dyDescent="0.25">
      <c r="A3649">
        <v>5134</v>
      </c>
      <c r="B3649" t="s">
        <v>10874</v>
      </c>
      <c r="D3649" t="s">
        <v>10875</v>
      </c>
      <c r="E3649" t="s">
        <v>10876</v>
      </c>
    </row>
    <row r="3650" spans="1:5" x14ac:dyDescent="0.25">
      <c r="A3650">
        <v>5136</v>
      </c>
      <c r="B3650" t="s">
        <v>10877</v>
      </c>
      <c r="D3650" t="s">
        <v>10878</v>
      </c>
      <c r="E3650" t="s">
        <v>10</v>
      </c>
    </row>
    <row r="3651" spans="1:5" x14ac:dyDescent="0.25">
      <c r="A3651">
        <v>5137</v>
      </c>
      <c r="B3651" t="s">
        <v>10879</v>
      </c>
      <c r="D3651" t="s">
        <v>10880</v>
      </c>
      <c r="E3651" t="s">
        <v>10881</v>
      </c>
    </row>
    <row r="3652" spans="1:5" x14ac:dyDescent="0.25">
      <c r="A3652">
        <v>5138</v>
      </c>
      <c r="B3652" t="s">
        <v>10882</v>
      </c>
      <c r="D3652" t="s">
        <v>10883</v>
      </c>
      <c r="E3652" t="s">
        <v>10</v>
      </c>
    </row>
    <row r="3653" spans="1:5" x14ac:dyDescent="0.25">
      <c r="A3653">
        <v>5139</v>
      </c>
      <c r="B3653" t="s">
        <v>10884</v>
      </c>
      <c r="C3653" t="s">
        <v>10885</v>
      </c>
      <c r="D3653" t="s">
        <v>10886</v>
      </c>
    </row>
    <row r="3654" spans="1:5" x14ac:dyDescent="0.25">
      <c r="A3654">
        <v>5143</v>
      </c>
      <c r="B3654" t="s">
        <v>10887</v>
      </c>
      <c r="D3654" t="s">
        <v>10888</v>
      </c>
      <c r="E3654" t="s">
        <v>10</v>
      </c>
    </row>
    <row r="3655" spans="1:5" x14ac:dyDescent="0.25">
      <c r="A3655">
        <v>5144</v>
      </c>
      <c r="B3655" t="s">
        <v>10889</v>
      </c>
      <c r="C3655" t="s">
        <v>10890</v>
      </c>
      <c r="D3655" t="s">
        <v>10891</v>
      </c>
      <c r="E3655" t="s">
        <v>10892</v>
      </c>
    </row>
    <row r="3656" spans="1:5" x14ac:dyDescent="0.25">
      <c r="A3656">
        <v>5145</v>
      </c>
      <c r="B3656" t="s">
        <v>10893</v>
      </c>
      <c r="D3656" t="s">
        <v>10894</v>
      </c>
    </row>
    <row r="3657" spans="1:5" x14ac:dyDescent="0.25">
      <c r="A3657">
        <v>5148</v>
      </c>
      <c r="B3657" t="s">
        <v>10895</v>
      </c>
      <c r="C3657" t="s">
        <v>10896</v>
      </c>
      <c r="D3657" t="s">
        <v>10897</v>
      </c>
      <c r="E3657" t="s">
        <v>10898</v>
      </c>
    </row>
    <row r="3658" spans="1:5" x14ac:dyDescent="0.25">
      <c r="A3658">
        <v>5149</v>
      </c>
      <c r="B3658" t="s">
        <v>10899</v>
      </c>
      <c r="D3658" t="s">
        <v>10900</v>
      </c>
      <c r="E3658" t="s">
        <v>10901</v>
      </c>
    </row>
    <row r="3659" spans="1:5" x14ac:dyDescent="0.25">
      <c r="A3659">
        <v>5150</v>
      </c>
      <c r="B3659" t="s">
        <v>10902</v>
      </c>
      <c r="D3659" t="s">
        <v>10903</v>
      </c>
      <c r="E3659" t="s">
        <v>10904</v>
      </c>
    </row>
    <row r="3660" spans="1:5" x14ac:dyDescent="0.25">
      <c r="A3660">
        <v>5152</v>
      </c>
      <c r="B3660" t="s">
        <v>10905</v>
      </c>
      <c r="D3660" t="s">
        <v>10906</v>
      </c>
    </row>
    <row r="3661" spans="1:5" x14ac:dyDescent="0.25">
      <c r="A3661">
        <v>5153</v>
      </c>
      <c r="B3661" t="s">
        <v>10907</v>
      </c>
      <c r="C3661" t="s">
        <v>10908</v>
      </c>
      <c r="D3661" t="s">
        <v>10909</v>
      </c>
      <c r="E3661" t="s">
        <v>2774</v>
      </c>
    </row>
    <row r="3662" spans="1:5" x14ac:dyDescent="0.25">
      <c r="A3662">
        <v>5154</v>
      </c>
      <c r="B3662" t="s">
        <v>10910</v>
      </c>
      <c r="D3662" t="s">
        <v>10911</v>
      </c>
      <c r="E3662" t="s">
        <v>10912</v>
      </c>
    </row>
    <row r="3663" spans="1:5" x14ac:dyDescent="0.25">
      <c r="A3663">
        <v>5155</v>
      </c>
      <c r="B3663" t="s">
        <v>10913</v>
      </c>
      <c r="C3663" t="s">
        <v>10914</v>
      </c>
      <c r="D3663" t="s">
        <v>10915</v>
      </c>
    </row>
    <row r="3664" spans="1:5" x14ac:dyDescent="0.25">
      <c r="A3664">
        <v>5156</v>
      </c>
      <c r="B3664" t="s">
        <v>10916</v>
      </c>
      <c r="C3664" t="s">
        <v>10917</v>
      </c>
      <c r="D3664" t="s">
        <v>10918</v>
      </c>
      <c r="E3664" t="s">
        <v>10919</v>
      </c>
    </row>
    <row r="3665" spans="1:5" x14ac:dyDescent="0.25">
      <c r="A3665">
        <v>5157</v>
      </c>
      <c r="B3665" t="s">
        <v>10920</v>
      </c>
      <c r="C3665" t="s">
        <v>10921</v>
      </c>
      <c r="D3665" t="s">
        <v>10922</v>
      </c>
      <c r="E3665" t="s">
        <v>10923</v>
      </c>
    </row>
    <row r="3666" spans="1:5" x14ac:dyDescent="0.25">
      <c r="A3666">
        <v>5159</v>
      </c>
      <c r="B3666" t="s">
        <v>10924</v>
      </c>
      <c r="D3666" t="s">
        <v>10925</v>
      </c>
      <c r="E3666" t="s">
        <v>10</v>
      </c>
    </row>
    <row r="3667" spans="1:5" x14ac:dyDescent="0.25">
      <c r="A3667">
        <v>5162</v>
      </c>
      <c r="B3667" t="s">
        <v>10926</v>
      </c>
      <c r="D3667" t="s">
        <v>10927</v>
      </c>
    </row>
    <row r="3668" spans="1:5" x14ac:dyDescent="0.25">
      <c r="A3668">
        <v>5164</v>
      </c>
      <c r="B3668" t="s">
        <v>10928</v>
      </c>
      <c r="C3668" t="s">
        <v>950</v>
      </c>
      <c r="D3668" t="s">
        <v>10929</v>
      </c>
      <c r="E3668" t="s">
        <v>677</v>
      </c>
    </row>
    <row r="3669" spans="1:5" x14ac:dyDescent="0.25">
      <c r="A3669">
        <v>5165</v>
      </c>
      <c r="B3669" t="s">
        <v>10930</v>
      </c>
      <c r="E3669" t="s">
        <v>10931</v>
      </c>
    </row>
    <row r="3670" spans="1:5" x14ac:dyDescent="0.25">
      <c r="A3670">
        <v>5168</v>
      </c>
      <c r="B3670" t="s">
        <v>10932</v>
      </c>
      <c r="C3670" t="s">
        <v>10933</v>
      </c>
      <c r="D3670" t="s">
        <v>10934</v>
      </c>
    </row>
    <row r="3671" spans="1:5" x14ac:dyDescent="0.25">
      <c r="A3671">
        <v>5169</v>
      </c>
      <c r="B3671" t="s">
        <v>10935</v>
      </c>
      <c r="D3671" t="s">
        <v>10936</v>
      </c>
    </row>
    <row r="3672" spans="1:5" x14ac:dyDescent="0.25">
      <c r="A3672">
        <v>5170</v>
      </c>
      <c r="B3672" t="s">
        <v>10937</v>
      </c>
      <c r="C3672" t="s">
        <v>10938</v>
      </c>
      <c r="D3672" t="s">
        <v>10939</v>
      </c>
    </row>
    <row r="3673" spans="1:5" x14ac:dyDescent="0.25">
      <c r="A3673">
        <v>5173</v>
      </c>
      <c r="B3673" t="s">
        <v>10940</v>
      </c>
      <c r="C3673" t="s">
        <v>10941</v>
      </c>
      <c r="D3673" t="s">
        <v>10942</v>
      </c>
      <c r="E3673" t="s">
        <v>10943</v>
      </c>
    </row>
    <row r="3674" spans="1:5" x14ac:dyDescent="0.25">
      <c r="A3674">
        <v>5175</v>
      </c>
      <c r="B3674" t="s">
        <v>10944</v>
      </c>
      <c r="D3674" t="s">
        <v>10945</v>
      </c>
    </row>
    <row r="3675" spans="1:5" x14ac:dyDescent="0.25">
      <c r="A3675">
        <v>5178</v>
      </c>
      <c r="B3675" t="s">
        <v>10946</v>
      </c>
      <c r="D3675" t="s">
        <v>10947</v>
      </c>
      <c r="E3675" t="s">
        <v>10948</v>
      </c>
    </row>
    <row r="3676" spans="1:5" x14ac:dyDescent="0.25">
      <c r="A3676">
        <v>5179</v>
      </c>
      <c r="B3676" t="s">
        <v>10949</v>
      </c>
      <c r="C3676" t="s">
        <v>10950</v>
      </c>
      <c r="D3676" t="s">
        <v>10951</v>
      </c>
      <c r="E3676" t="s">
        <v>10952</v>
      </c>
    </row>
    <row r="3677" spans="1:5" x14ac:dyDescent="0.25">
      <c r="A3677">
        <v>5180</v>
      </c>
      <c r="B3677" t="s">
        <v>10953</v>
      </c>
      <c r="D3677" t="s">
        <v>10954</v>
      </c>
      <c r="E3677" t="s">
        <v>10955</v>
      </c>
    </row>
    <row r="3678" spans="1:5" x14ac:dyDescent="0.25">
      <c r="A3678">
        <v>5181</v>
      </c>
      <c r="B3678" t="s">
        <v>10956</v>
      </c>
      <c r="D3678" t="s">
        <v>10957</v>
      </c>
    </row>
    <row r="3679" spans="1:5" x14ac:dyDescent="0.25">
      <c r="A3679">
        <v>5182</v>
      </c>
      <c r="B3679" t="s">
        <v>10958</v>
      </c>
      <c r="C3679" t="s">
        <v>10959</v>
      </c>
      <c r="D3679" t="s">
        <v>10960</v>
      </c>
    </row>
    <row r="3680" spans="1:5" x14ac:dyDescent="0.25">
      <c r="A3680">
        <v>5184</v>
      </c>
      <c r="B3680" t="s">
        <v>10961</v>
      </c>
      <c r="D3680" t="s">
        <v>10962</v>
      </c>
    </row>
    <row r="3681" spans="1:5" x14ac:dyDescent="0.25">
      <c r="A3681">
        <v>5185</v>
      </c>
      <c r="B3681" t="s">
        <v>10963</v>
      </c>
      <c r="C3681" t="s">
        <v>10964</v>
      </c>
      <c r="D3681" t="s">
        <v>10965</v>
      </c>
    </row>
    <row r="3682" spans="1:5" x14ac:dyDescent="0.25">
      <c r="A3682">
        <v>5187</v>
      </c>
      <c r="B3682" t="s">
        <v>10966</v>
      </c>
      <c r="C3682" t="s">
        <v>10967</v>
      </c>
      <c r="D3682" t="s">
        <v>10968</v>
      </c>
    </row>
    <row r="3683" spans="1:5" x14ac:dyDescent="0.25">
      <c r="A3683">
        <v>5188</v>
      </c>
      <c r="B3683" t="s">
        <v>10969</v>
      </c>
      <c r="C3683" t="s">
        <v>10970</v>
      </c>
      <c r="D3683" t="s">
        <v>10971</v>
      </c>
      <c r="E3683" t="s">
        <v>10972</v>
      </c>
    </row>
    <row r="3684" spans="1:5" x14ac:dyDescent="0.25">
      <c r="A3684">
        <v>5189</v>
      </c>
      <c r="B3684" t="s">
        <v>10973</v>
      </c>
      <c r="D3684" t="s">
        <v>10974</v>
      </c>
    </row>
    <row r="3685" spans="1:5" x14ac:dyDescent="0.25">
      <c r="A3685">
        <v>5190</v>
      </c>
      <c r="B3685" t="s">
        <v>10975</v>
      </c>
      <c r="C3685" t="s">
        <v>10976</v>
      </c>
      <c r="D3685" t="s">
        <v>10977</v>
      </c>
      <c r="E3685" t="s">
        <v>10978</v>
      </c>
    </row>
    <row r="3686" spans="1:5" x14ac:dyDescent="0.25">
      <c r="A3686">
        <v>5194</v>
      </c>
      <c r="B3686" t="s">
        <v>10979</v>
      </c>
      <c r="D3686" t="s">
        <v>10980</v>
      </c>
      <c r="E3686" t="s">
        <v>1118</v>
      </c>
    </row>
    <row r="3687" spans="1:5" x14ac:dyDescent="0.25">
      <c r="A3687">
        <v>5196</v>
      </c>
      <c r="B3687" t="s">
        <v>10981</v>
      </c>
      <c r="D3687" t="s">
        <v>10982</v>
      </c>
    </row>
    <row r="3688" spans="1:5" x14ac:dyDescent="0.25">
      <c r="A3688">
        <v>5199</v>
      </c>
      <c r="B3688" t="s">
        <v>10983</v>
      </c>
      <c r="C3688" t="s">
        <v>10984</v>
      </c>
      <c r="D3688" t="s">
        <v>10985</v>
      </c>
      <c r="E3688" t="s">
        <v>10986</v>
      </c>
    </row>
    <row r="3689" spans="1:5" x14ac:dyDescent="0.25">
      <c r="A3689">
        <v>5200</v>
      </c>
      <c r="B3689" t="s">
        <v>10987</v>
      </c>
      <c r="D3689" t="s">
        <v>10988</v>
      </c>
      <c r="E3689" t="s">
        <v>10</v>
      </c>
    </row>
    <row r="3690" spans="1:5" x14ac:dyDescent="0.25">
      <c r="A3690">
        <v>5202</v>
      </c>
      <c r="B3690" t="s">
        <v>10989</v>
      </c>
      <c r="D3690" t="s">
        <v>10990</v>
      </c>
      <c r="E3690" t="s">
        <v>10991</v>
      </c>
    </row>
    <row r="3691" spans="1:5" x14ac:dyDescent="0.25">
      <c r="A3691">
        <v>5203</v>
      </c>
      <c r="B3691" t="s">
        <v>10992</v>
      </c>
      <c r="D3691" t="s">
        <v>10993</v>
      </c>
    </row>
    <row r="3692" spans="1:5" x14ac:dyDescent="0.25">
      <c r="A3692">
        <v>5204</v>
      </c>
      <c r="B3692" t="s">
        <v>10994</v>
      </c>
      <c r="C3692" t="s">
        <v>10995</v>
      </c>
      <c r="D3692" t="s">
        <v>10996</v>
      </c>
      <c r="E3692" t="s">
        <v>10997</v>
      </c>
    </row>
    <row r="3693" spans="1:5" x14ac:dyDescent="0.25">
      <c r="A3693">
        <v>5206</v>
      </c>
      <c r="B3693" t="s">
        <v>10998</v>
      </c>
      <c r="D3693" t="s">
        <v>10999</v>
      </c>
      <c r="E3693" t="s">
        <v>10</v>
      </c>
    </row>
    <row r="3694" spans="1:5" x14ac:dyDescent="0.25">
      <c r="A3694">
        <v>5207</v>
      </c>
      <c r="B3694" t="s">
        <v>11000</v>
      </c>
      <c r="D3694" t="s">
        <v>11001</v>
      </c>
    </row>
    <row r="3695" spans="1:5" x14ac:dyDescent="0.25">
      <c r="A3695">
        <v>5209</v>
      </c>
      <c r="B3695" t="s">
        <v>11002</v>
      </c>
      <c r="D3695" t="s">
        <v>11003</v>
      </c>
      <c r="E3695" t="s">
        <v>11004</v>
      </c>
    </row>
    <row r="3696" spans="1:5" x14ac:dyDescent="0.25">
      <c r="A3696">
        <v>5210</v>
      </c>
      <c r="B3696" t="s">
        <v>11005</v>
      </c>
      <c r="D3696" t="s">
        <v>11006</v>
      </c>
    </row>
    <row r="3697" spans="1:5" x14ac:dyDescent="0.25">
      <c r="A3697">
        <v>5212</v>
      </c>
      <c r="B3697" t="s">
        <v>11007</v>
      </c>
      <c r="D3697" t="s">
        <v>11008</v>
      </c>
    </row>
    <row r="3698" spans="1:5" x14ac:dyDescent="0.25">
      <c r="A3698">
        <v>5214</v>
      </c>
      <c r="B3698" t="s">
        <v>11009</v>
      </c>
      <c r="C3698" t="s">
        <v>11010</v>
      </c>
      <c r="D3698" t="s">
        <v>11011</v>
      </c>
    </row>
    <row r="3699" spans="1:5" x14ac:dyDescent="0.25">
      <c r="A3699">
        <v>5216</v>
      </c>
      <c r="B3699" t="s">
        <v>11012</v>
      </c>
      <c r="C3699" t="s">
        <v>11013</v>
      </c>
      <c r="D3699" t="s">
        <v>11014</v>
      </c>
      <c r="E3699" t="s">
        <v>10</v>
      </c>
    </row>
    <row r="3700" spans="1:5" x14ac:dyDescent="0.25">
      <c r="A3700">
        <v>5218</v>
      </c>
      <c r="B3700" t="s">
        <v>11015</v>
      </c>
      <c r="C3700" t="s">
        <v>11016</v>
      </c>
      <c r="D3700" t="s">
        <v>11017</v>
      </c>
    </row>
    <row r="3701" spans="1:5" x14ac:dyDescent="0.25">
      <c r="A3701">
        <v>5220</v>
      </c>
      <c r="B3701" t="s">
        <v>11018</v>
      </c>
      <c r="D3701" t="s">
        <v>11019</v>
      </c>
      <c r="E3701" t="s">
        <v>11020</v>
      </c>
    </row>
    <row r="3702" spans="1:5" x14ac:dyDescent="0.25">
      <c r="A3702">
        <v>5221</v>
      </c>
      <c r="B3702" t="s">
        <v>11021</v>
      </c>
      <c r="D3702" t="s">
        <v>11022</v>
      </c>
      <c r="E3702" t="s">
        <v>11023</v>
      </c>
    </row>
    <row r="3703" spans="1:5" x14ac:dyDescent="0.25">
      <c r="A3703">
        <v>5222</v>
      </c>
      <c r="B3703" t="s">
        <v>11024</v>
      </c>
      <c r="D3703" t="s">
        <v>11025</v>
      </c>
      <c r="E3703" t="s">
        <v>11026</v>
      </c>
    </row>
    <row r="3704" spans="1:5" x14ac:dyDescent="0.25">
      <c r="A3704">
        <v>5223</v>
      </c>
      <c r="B3704" t="s">
        <v>11027</v>
      </c>
      <c r="C3704" t="s">
        <v>11028</v>
      </c>
      <c r="D3704" t="s">
        <v>11029</v>
      </c>
      <c r="E3704" t="s">
        <v>11030</v>
      </c>
    </row>
    <row r="3705" spans="1:5" x14ac:dyDescent="0.25">
      <c r="A3705">
        <v>5224</v>
      </c>
      <c r="B3705" t="s">
        <v>11031</v>
      </c>
      <c r="C3705" t="s">
        <v>11032</v>
      </c>
      <c r="D3705" t="s">
        <v>11033</v>
      </c>
      <c r="E3705" t="s">
        <v>11034</v>
      </c>
    </row>
    <row r="3706" spans="1:5" x14ac:dyDescent="0.25">
      <c r="A3706">
        <v>5225</v>
      </c>
      <c r="B3706" t="s">
        <v>11035</v>
      </c>
      <c r="D3706" t="s">
        <v>11036</v>
      </c>
    </row>
    <row r="3707" spans="1:5" x14ac:dyDescent="0.25">
      <c r="A3707">
        <v>5229</v>
      </c>
      <c r="B3707" t="s">
        <v>11037</v>
      </c>
      <c r="D3707" t="s">
        <v>11038</v>
      </c>
      <c r="E3707" t="s">
        <v>11039</v>
      </c>
    </row>
    <row r="3708" spans="1:5" x14ac:dyDescent="0.25">
      <c r="A3708">
        <v>5232</v>
      </c>
      <c r="B3708" t="s">
        <v>11040</v>
      </c>
      <c r="D3708" t="s">
        <v>11041</v>
      </c>
      <c r="E3708" t="s">
        <v>11042</v>
      </c>
    </row>
    <row r="3709" spans="1:5" x14ac:dyDescent="0.25">
      <c r="A3709">
        <v>5233</v>
      </c>
      <c r="B3709" t="s">
        <v>11043</v>
      </c>
      <c r="D3709" t="s">
        <v>11044</v>
      </c>
    </row>
    <row r="3710" spans="1:5" x14ac:dyDescent="0.25">
      <c r="A3710">
        <v>5234</v>
      </c>
      <c r="B3710" t="s">
        <v>11045</v>
      </c>
      <c r="C3710" t="s">
        <v>4809</v>
      </c>
      <c r="D3710" t="s">
        <v>11046</v>
      </c>
      <c r="E3710" t="s">
        <v>11047</v>
      </c>
    </row>
    <row r="3711" spans="1:5" x14ac:dyDescent="0.25">
      <c r="A3711">
        <v>5235</v>
      </c>
      <c r="B3711" t="s">
        <v>11048</v>
      </c>
      <c r="C3711" t="s">
        <v>11049</v>
      </c>
      <c r="D3711" t="s">
        <v>11050</v>
      </c>
      <c r="E3711" t="s">
        <v>11051</v>
      </c>
    </row>
    <row r="3712" spans="1:5" x14ac:dyDescent="0.25">
      <c r="A3712">
        <v>5238</v>
      </c>
      <c r="B3712" t="s">
        <v>11052</v>
      </c>
      <c r="C3712" t="s">
        <v>11053</v>
      </c>
      <c r="D3712" t="s">
        <v>11054</v>
      </c>
    </row>
    <row r="3713" spans="1:5" x14ac:dyDescent="0.25">
      <c r="A3713">
        <v>5239</v>
      </c>
      <c r="B3713" t="s">
        <v>11055</v>
      </c>
      <c r="C3713" t="s">
        <v>11056</v>
      </c>
      <c r="D3713" t="s">
        <v>11057</v>
      </c>
      <c r="E3713" t="s">
        <v>11058</v>
      </c>
    </row>
    <row r="3714" spans="1:5" x14ac:dyDescent="0.25">
      <c r="A3714">
        <v>5241</v>
      </c>
      <c r="B3714" t="s">
        <v>11059</v>
      </c>
      <c r="C3714" t="s">
        <v>11060</v>
      </c>
      <c r="D3714" t="s">
        <v>11061</v>
      </c>
      <c r="E3714" t="s">
        <v>11062</v>
      </c>
    </row>
    <row r="3715" spans="1:5" x14ac:dyDescent="0.25">
      <c r="A3715">
        <v>5242</v>
      </c>
      <c r="B3715" t="s">
        <v>11063</v>
      </c>
      <c r="C3715" t="s">
        <v>11064</v>
      </c>
      <c r="D3715" t="s">
        <v>11065</v>
      </c>
      <c r="E3715" t="s">
        <v>11066</v>
      </c>
    </row>
    <row r="3716" spans="1:5" x14ac:dyDescent="0.25">
      <c r="A3716">
        <v>5247</v>
      </c>
      <c r="B3716" t="s">
        <v>11067</v>
      </c>
      <c r="D3716" t="s">
        <v>11068</v>
      </c>
    </row>
    <row r="3717" spans="1:5" x14ac:dyDescent="0.25">
      <c r="A3717">
        <v>5250</v>
      </c>
      <c r="B3717" t="s">
        <v>11069</v>
      </c>
      <c r="D3717" t="s">
        <v>11070</v>
      </c>
      <c r="E3717" t="s">
        <v>10</v>
      </c>
    </row>
    <row r="3718" spans="1:5" x14ac:dyDescent="0.25">
      <c r="A3718">
        <v>5251</v>
      </c>
      <c r="B3718" t="s">
        <v>11071</v>
      </c>
      <c r="C3718" t="s">
        <v>5812</v>
      </c>
      <c r="D3718" t="s">
        <v>11072</v>
      </c>
      <c r="E3718" t="s">
        <v>10</v>
      </c>
    </row>
    <row r="3719" spans="1:5" x14ac:dyDescent="0.25">
      <c r="A3719">
        <v>5252</v>
      </c>
      <c r="B3719" t="s">
        <v>11073</v>
      </c>
      <c r="C3719" t="s">
        <v>11074</v>
      </c>
      <c r="D3719" t="s">
        <v>11075</v>
      </c>
      <c r="E3719" t="s">
        <v>11076</v>
      </c>
    </row>
    <row r="3720" spans="1:5" x14ac:dyDescent="0.25">
      <c r="A3720">
        <v>5254</v>
      </c>
      <c r="B3720" t="s">
        <v>11077</v>
      </c>
      <c r="C3720" t="s">
        <v>11078</v>
      </c>
      <c r="D3720" t="s">
        <v>11079</v>
      </c>
      <c r="E3720" t="s">
        <v>10</v>
      </c>
    </row>
    <row r="3721" spans="1:5" x14ac:dyDescent="0.25">
      <c r="A3721">
        <v>5256</v>
      </c>
      <c r="B3721" t="s">
        <v>11080</v>
      </c>
      <c r="D3721" t="s">
        <v>11081</v>
      </c>
      <c r="E3721" t="s">
        <v>11082</v>
      </c>
    </row>
    <row r="3722" spans="1:5" x14ac:dyDescent="0.25">
      <c r="A3722">
        <v>5258</v>
      </c>
      <c r="B3722" t="s">
        <v>11083</v>
      </c>
      <c r="C3722" t="s">
        <v>7913</v>
      </c>
      <c r="D3722" t="s">
        <v>11084</v>
      </c>
    </row>
    <row r="3723" spans="1:5" x14ac:dyDescent="0.25">
      <c r="A3723">
        <v>5260</v>
      </c>
      <c r="B3723" t="s">
        <v>11085</v>
      </c>
      <c r="C3723" t="s">
        <v>11086</v>
      </c>
      <c r="D3723" t="s">
        <v>11087</v>
      </c>
      <c r="E3723" t="s">
        <v>11088</v>
      </c>
    </row>
    <row r="3724" spans="1:5" x14ac:dyDescent="0.25">
      <c r="A3724">
        <v>5261</v>
      </c>
      <c r="B3724" t="s">
        <v>11089</v>
      </c>
      <c r="C3724" t="s">
        <v>11090</v>
      </c>
      <c r="D3724" t="s">
        <v>11091</v>
      </c>
      <c r="E3724" t="s">
        <v>10</v>
      </c>
    </row>
    <row r="3725" spans="1:5" x14ac:dyDescent="0.25">
      <c r="A3725">
        <v>5262</v>
      </c>
      <c r="B3725" t="s">
        <v>11092</v>
      </c>
      <c r="C3725" t="s">
        <v>11093</v>
      </c>
      <c r="D3725" t="s">
        <v>11094</v>
      </c>
      <c r="E3725" t="s">
        <v>11095</v>
      </c>
    </row>
    <row r="3726" spans="1:5" x14ac:dyDescent="0.25">
      <c r="A3726">
        <v>5263</v>
      </c>
      <c r="B3726" t="s">
        <v>11096</v>
      </c>
      <c r="C3726" t="s">
        <v>11097</v>
      </c>
      <c r="D3726" t="s">
        <v>11098</v>
      </c>
      <c r="E3726" t="s">
        <v>11099</v>
      </c>
    </row>
    <row r="3727" spans="1:5" x14ac:dyDescent="0.25">
      <c r="A3727">
        <v>5264</v>
      </c>
      <c r="B3727" t="s">
        <v>11100</v>
      </c>
      <c r="C3727" t="s">
        <v>11101</v>
      </c>
      <c r="D3727" t="s">
        <v>11102</v>
      </c>
      <c r="E3727" t="s">
        <v>11103</v>
      </c>
    </row>
    <row r="3728" spans="1:5" x14ac:dyDescent="0.25">
      <c r="A3728">
        <v>5266</v>
      </c>
      <c r="B3728" t="s">
        <v>11104</v>
      </c>
      <c r="C3728" t="s">
        <v>11105</v>
      </c>
      <c r="D3728" t="s">
        <v>11106</v>
      </c>
      <c r="E3728" t="s">
        <v>11107</v>
      </c>
    </row>
    <row r="3729" spans="1:5" x14ac:dyDescent="0.25">
      <c r="A3729">
        <v>5269</v>
      </c>
      <c r="B3729" t="s">
        <v>11108</v>
      </c>
      <c r="D3729" t="s">
        <v>11109</v>
      </c>
    </row>
    <row r="3730" spans="1:5" x14ac:dyDescent="0.25">
      <c r="A3730">
        <v>5272</v>
      </c>
      <c r="B3730" t="s">
        <v>11110</v>
      </c>
      <c r="D3730" t="s">
        <v>11111</v>
      </c>
      <c r="E3730" t="s">
        <v>11112</v>
      </c>
    </row>
    <row r="3731" spans="1:5" x14ac:dyDescent="0.25">
      <c r="A3731">
        <v>5275</v>
      </c>
      <c r="B3731" t="s">
        <v>11113</v>
      </c>
      <c r="D3731" t="s">
        <v>11114</v>
      </c>
      <c r="E3731" t="s">
        <v>11115</v>
      </c>
    </row>
    <row r="3732" spans="1:5" x14ac:dyDescent="0.25">
      <c r="A3732">
        <v>5277</v>
      </c>
      <c r="B3732" t="s">
        <v>11116</v>
      </c>
      <c r="D3732" t="s">
        <v>11117</v>
      </c>
    </row>
    <row r="3733" spans="1:5" x14ac:dyDescent="0.25">
      <c r="A3733">
        <v>5281</v>
      </c>
      <c r="B3733" t="s">
        <v>11118</v>
      </c>
      <c r="D3733" t="s">
        <v>11119</v>
      </c>
      <c r="E3733" t="s">
        <v>11120</v>
      </c>
    </row>
    <row r="3734" spans="1:5" x14ac:dyDescent="0.25">
      <c r="A3734">
        <v>5284</v>
      </c>
      <c r="B3734" t="s">
        <v>11121</v>
      </c>
      <c r="D3734" t="s">
        <v>11122</v>
      </c>
    </row>
    <row r="3735" spans="1:5" x14ac:dyDescent="0.25">
      <c r="A3735">
        <v>5286</v>
      </c>
      <c r="B3735" t="s">
        <v>11123</v>
      </c>
      <c r="C3735" t="s">
        <v>11124</v>
      </c>
      <c r="D3735" t="s">
        <v>11125</v>
      </c>
      <c r="E3735" t="s">
        <v>11126</v>
      </c>
    </row>
    <row r="3736" spans="1:5" x14ac:dyDescent="0.25">
      <c r="A3736">
        <v>5288</v>
      </c>
      <c r="B3736" t="s">
        <v>11127</v>
      </c>
      <c r="D3736" t="s">
        <v>11128</v>
      </c>
      <c r="E3736" t="s">
        <v>11129</v>
      </c>
    </row>
    <row r="3737" spans="1:5" x14ac:dyDescent="0.25">
      <c r="A3737">
        <v>5289</v>
      </c>
      <c r="B3737" t="s">
        <v>11130</v>
      </c>
      <c r="D3737" t="s">
        <v>11131</v>
      </c>
    </row>
    <row r="3738" spans="1:5" x14ac:dyDescent="0.25">
      <c r="A3738">
        <v>5290</v>
      </c>
      <c r="B3738" t="s">
        <v>11132</v>
      </c>
      <c r="D3738" t="s">
        <v>11133</v>
      </c>
      <c r="E3738" t="s">
        <v>11134</v>
      </c>
    </row>
    <row r="3739" spans="1:5" x14ac:dyDescent="0.25">
      <c r="A3739">
        <v>5293</v>
      </c>
      <c r="B3739" t="s">
        <v>11135</v>
      </c>
      <c r="D3739" t="s">
        <v>11136</v>
      </c>
      <c r="E3739" t="s">
        <v>11137</v>
      </c>
    </row>
    <row r="3740" spans="1:5" x14ac:dyDescent="0.25">
      <c r="A3740">
        <v>5295</v>
      </c>
      <c r="B3740" t="s">
        <v>11138</v>
      </c>
      <c r="D3740" t="s">
        <v>11139</v>
      </c>
    </row>
    <row r="3741" spans="1:5" x14ac:dyDescent="0.25">
      <c r="A3741">
        <v>5296</v>
      </c>
      <c r="B3741" t="s">
        <v>11140</v>
      </c>
      <c r="C3741" t="s">
        <v>11141</v>
      </c>
      <c r="D3741" t="s">
        <v>11142</v>
      </c>
      <c r="E3741" t="s">
        <v>11143</v>
      </c>
    </row>
    <row r="3742" spans="1:5" x14ac:dyDescent="0.25">
      <c r="A3742">
        <v>5300</v>
      </c>
      <c r="B3742" t="s">
        <v>11144</v>
      </c>
      <c r="C3742" t="s">
        <v>11145</v>
      </c>
      <c r="D3742" t="s">
        <v>11146</v>
      </c>
      <c r="E3742" t="s">
        <v>11147</v>
      </c>
    </row>
    <row r="3743" spans="1:5" x14ac:dyDescent="0.25">
      <c r="A3743">
        <v>5301</v>
      </c>
      <c r="B3743" t="s">
        <v>11148</v>
      </c>
      <c r="C3743" t="s">
        <v>11149</v>
      </c>
      <c r="D3743" t="s">
        <v>11150</v>
      </c>
      <c r="E3743" t="s">
        <v>11151</v>
      </c>
    </row>
    <row r="3744" spans="1:5" x14ac:dyDescent="0.25">
      <c r="A3744">
        <v>5302</v>
      </c>
      <c r="B3744" t="s">
        <v>11152</v>
      </c>
      <c r="C3744" t="s">
        <v>11153</v>
      </c>
      <c r="D3744" t="s">
        <v>11154</v>
      </c>
      <c r="E3744" t="s">
        <v>11155</v>
      </c>
    </row>
    <row r="3745" spans="1:5" x14ac:dyDescent="0.25">
      <c r="A3745">
        <v>5303</v>
      </c>
      <c r="B3745" t="s">
        <v>11156</v>
      </c>
      <c r="C3745" t="s">
        <v>11157</v>
      </c>
      <c r="D3745" t="s">
        <v>11158</v>
      </c>
      <c r="E3745" t="s">
        <v>11159</v>
      </c>
    </row>
    <row r="3746" spans="1:5" x14ac:dyDescent="0.25">
      <c r="A3746">
        <v>5304</v>
      </c>
      <c r="B3746" t="s">
        <v>11160</v>
      </c>
      <c r="C3746" t="s">
        <v>11161</v>
      </c>
      <c r="D3746" t="s">
        <v>11162</v>
      </c>
    </row>
    <row r="3747" spans="1:5" x14ac:dyDescent="0.25">
      <c r="A3747">
        <v>5306</v>
      </c>
      <c r="B3747" t="s">
        <v>11163</v>
      </c>
      <c r="D3747" t="s">
        <v>11164</v>
      </c>
    </row>
    <row r="3748" spans="1:5" x14ac:dyDescent="0.25">
      <c r="A3748">
        <v>5307</v>
      </c>
      <c r="B3748" t="s">
        <v>11165</v>
      </c>
      <c r="D3748" t="s">
        <v>11166</v>
      </c>
      <c r="E3748" t="s">
        <v>11167</v>
      </c>
    </row>
    <row r="3749" spans="1:5" x14ac:dyDescent="0.25">
      <c r="A3749">
        <v>5308</v>
      </c>
      <c r="B3749" t="s">
        <v>11168</v>
      </c>
      <c r="C3749" t="s">
        <v>11169</v>
      </c>
      <c r="D3749" t="s">
        <v>11170</v>
      </c>
      <c r="E3749" t="s">
        <v>11171</v>
      </c>
    </row>
    <row r="3750" spans="1:5" x14ac:dyDescent="0.25">
      <c r="A3750">
        <v>5309</v>
      </c>
      <c r="B3750" t="s">
        <v>11172</v>
      </c>
      <c r="C3750" t="s">
        <v>11173</v>
      </c>
      <c r="D3750" t="s">
        <v>11174</v>
      </c>
      <c r="E3750" t="s">
        <v>10</v>
      </c>
    </row>
    <row r="3751" spans="1:5" x14ac:dyDescent="0.25">
      <c r="A3751">
        <v>5310</v>
      </c>
      <c r="B3751" t="s">
        <v>11175</v>
      </c>
      <c r="D3751" t="s">
        <v>11176</v>
      </c>
      <c r="E3751" t="s">
        <v>11177</v>
      </c>
    </row>
    <row r="3752" spans="1:5" x14ac:dyDescent="0.25">
      <c r="A3752">
        <v>5311</v>
      </c>
      <c r="B3752" t="s">
        <v>11178</v>
      </c>
      <c r="D3752" t="s">
        <v>11179</v>
      </c>
      <c r="E3752" t="s">
        <v>11180</v>
      </c>
    </row>
    <row r="3753" spans="1:5" x14ac:dyDescent="0.25">
      <c r="A3753">
        <v>5312</v>
      </c>
      <c r="B3753" t="s">
        <v>11181</v>
      </c>
      <c r="D3753" t="s">
        <v>11182</v>
      </c>
      <c r="E3753" t="s">
        <v>11183</v>
      </c>
    </row>
    <row r="3754" spans="1:5" x14ac:dyDescent="0.25">
      <c r="A3754">
        <v>5313</v>
      </c>
      <c r="B3754" t="s">
        <v>11184</v>
      </c>
      <c r="C3754" t="s">
        <v>11185</v>
      </c>
      <c r="D3754" t="s">
        <v>11186</v>
      </c>
      <c r="E3754" t="s">
        <v>11187</v>
      </c>
    </row>
    <row r="3755" spans="1:5" x14ac:dyDescent="0.25">
      <c r="A3755">
        <v>5314</v>
      </c>
      <c r="B3755" t="s">
        <v>11188</v>
      </c>
      <c r="C3755" t="s">
        <v>4593</v>
      </c>
      <c r="D3755" t="s">
        <v>11189</v>
      </c>
      <c r="E3755" t="s">
        <v>10</v>
      </c>
    </row>
    <row r="3756" spans="1:5" x14ac:dyDescent="0.25">
      <c r="A3756">
        <v>5315</v>
      </c>
      <c r="B3756" t="s">
        <v>11190</v>
      </c>
      <c r="D3756" t="s">
        <v>11191</v>
      </c>
      <c r="E3756" t="s">
        <v>11192</v>
      </c>
    </row>
    <row r="3757" spans="1:5" x14ac:dyDescent="0.25">
      <c r="A3757">
        <v>5316</v>
      </c>
      <c r="B3757" t="s">
        <v>11193</v>
      </c>
      <c r="D3757" t="s">
        <v>11194</v>
      </c>
    </row>
    <row r="3758" spans="1:5" x14ac:dyDescent="0.25">
      <c r="A3758">
        <v>5317</v>
      </c>
      <c r="B3758" t="s">
        <v>11195</v>
      </c>
      <c r="D3758" t="s">
        <v>11196</v>
      </c>
    </row>
    <row r="3759" spans="1:5" x14ac:dyDescent="0.25">
      <c r="A3759">
        <v>5320</v>
      </c>
      <c r="B3759" t="s">
        <v>11197</v>
      </c>
      <c r="C3759" t="s">
        <v>11198</v>
      </c>
      <c r="D3759" t="s">
        <v>11199</v>
      </c>
    </row>
    <row r="3760" spans="1:5" x14ac:dyDescent="0.25">
      <c r="A3760">
        <v>5321</v>
      </c>
      <c r="B3760" t="s">
        <v>11200</v>
      </c>
      <c r="C3760" t="s">
        <v>11201</v>
      </c>
      <c r="D3760" t="s">
        <v>11202</v>
      </c>
      <c r="E3760" t="s">
        <v>11203</v>
      </c>
    </row>
    <row r="3761" spans="1:5" x14ac:dyDescent="0.25">
      <c r="A3761">
        <v>5323</v>
      </c>
      <c r="B3761" t="s">
        <v>11204</v>
      </c>
      <c r="D3761" t="s">
        <v>11205</v>
      </c>
    </row>
    <row r="3762" spans="1:5" x14ac:dyDescent="0.25">
      <c r="A3762">
        <v>5325</v>
      </c>
      <c r="B3762" t="s">
        <v>11206</v>
      </c>
      <c r="C3762" t="s">
        <v>11207</v>
      </c>
      <c r="D3762" t="s">
        <v>11208</v>
      </c>
      <c r="E3762" t="s">
        <v>10</v>
      </c>
    </row>
    <row r="3763" spans="1:5" x14ac:dyDescent="0.25">
      <c r="A3763">
        <v>5326</v>
      </c>
      <c r="B3763" t="s">
        <v>11209</v>
      </c>
      <c r="C3763" t="s">
        <v>4032</v>
      </c>
      <c r="D3763" t="s">
        <v>11210</v>
      </c>
    </row>
    <row r="3764" spans="1:5" x14ac:dyDescent="0.25">
      <c r="A3764">
        <v>5328</v>
      </c>
      <c r="B3764" t="s">
        <v>11211</v>
      </c>
      <c r="C3764" t="s">
        <v>11212</v>
      </c>
      <c r="D3764" t="s">
        <v>11213</v>
      </c>
      <c r="E3764" t="s">
        <v>11214</v>
      </c>
    </row>
    <row r="3765" spans="1:5" x14ac:dyDescent="0.25">
      <c r="A3765">
        <v>5329</v>
      </c>
      <c r="B3765" t="s">
        <v>11215</v>
      </c>
      <c r="D3765" t="s">
        <v>11216</v>
      </c>
      <c r="E3765" t="s">
        <v>2774</v>
      </c>
    </row>
    <row r="3766" spans="1:5" x14ac:dyDescent="0.25">
      <c r="A3766">
        <v>5332</v>
      </c>
      <c r="B3766" t="s">
        <v>11217</v>
      </c>
      <c r="C3766" t="s">
        <v>11218</v>
      </c>
      <c r="D3766" t="s">
        <v>11219</v>
      </c>
      <c r="E3766" t="s">
        <v>11220</v>
      </c>
    </row>
    <row r="3767" spans="1:5" x14ac:dyDescent="0.25">
      <c r="A3767">
        <v>5335</v>
      </c>
      <c r="B3767" t="s">
        <v>11221</v>
      </c>
      <c r="C3767" t="s">
        <v>11222</v>
      </c>
      <c r="D3767" t="s">
        <v>11223</v>
      </c>
    </row>
    <row r="3768" spans="1:5" x14ac:dyDescent="0.25">
      <c r="A3768">
        <v>5336</v>
      </c>
      <c r="B3768" t="s">
        <v>11224</v>
      </c>
      <c r="D3768" t="s">
        <v>11225</v>
      </c>
    </row>
    <row r="3769" spans="1:5" x14ac:dyDescent="0.25">
      <c r="A3769">
        <v>5337</v>
      </c>
      <c r="B3769" t="s">
        <v>11226</v>
      </c>
      <c r="D3769" t="s">
        <v>11227</v>
      </c>
      <c r="E3769" t="s">
        <v>10</v>
      </c>
    </row>
    <row r="3770" spans="1:5" x14ac:dyDescent="0.25">
      <c r="A3770">
        <v>5339</v>
      </c>
      <c r="B3770" t="s">
        <v>11228</v>
      </c>
      <c r="C3770" t="s">
        <v>11229</v>
      </c>
      <c r="D3770" t="s">
        <v>11230</v>
      </c>
      <c r="E3770" t="s">
        <v>10</v>
      </c>
    </row>
    <row r="3771" spans="1:5" x14ac:dyDescent="0.25">
      <c r="A3771">
        <v>5341</v>
      </c>
      <c r="B3771" t="s">
        <v>11231</v>
      </c>
      <c r="C3771" t="s">
        <v>11232</v>
      </c>
      <c r="D3771" t="s">
        <v>11233</v>
      </c>
      <c r="E3771" t="s">
        <v>10</v>
      </c>
    </row>
    <row r="3772" spans="1:5" x14ac:dyDescent="0.25">
      <c r="A3772">
        <v>5342</v>
      </c>
      <c r="B3772" t="s">
        <v>11234</v>
      </c>
      <c r="D3772" t="s">
        <v>11235</v>
      </c>
      <c r="E3772" t="s">
        <v>11236</v>
      </c>
    </row>
    <row r="3773" spans="1:5" x14ac:dyDescent="0.25">
      <c r="A3773">
        <v>5343</v>
      </c>
      <c r="B3773" t="s">
        <v>11237</v>
      </c>
      <c r="D3773" t="s">
        <v>11238</v>
      </c>
    </row>
    <row r="3774" spans="1:5" x14ac:dyDescent="0.25">
      <c r="A3774">
        <v>5345</v>
      </c>
      <c r="B3774" t="s">
        <v>11239</v>
      </c>
      <c r="D3774" t="s">
        <v>11240</v>
      </c>
      <c r="E3774" t="s">
        <v>11241</v>
      </c>
    </row>
    <row r="3775" spans="1:5" x14ac:dyDescent="0.25">
      <c r="A3775">
        <v>5346</v>
      </c>
      <c r="B3775" t="s">
        <v>11242</v>
      </c>
      <c r="C3775" t="s">
        <v>11243</v>
      </c>
      <c r="D3775" t="s">
        <v>11244</v>
      </c>
      <c r="E3775" t="s">
        <v>10</v>
      </c>
    </row>
    <row r="3776" spans="1:5" x14ac:dyDescent="0.25">
      <c r="A3776">
        <v>5347</v>
      </c>
      <c r="B3776" t="s">
        <v>11245</v>
      </c>
      <c r="C3776" t="s">
        <v>4242</v>
      </c>
      <c r="D3776" t="s">
        <v>11246</v>
      </c>
      <c r="E3776" t="s">
        <v>10</v>
      </c>
    </row>
    <row r="3777" spans="1:5" x14ac:dyDescent="0.25">
      <c r="A3777">
        <v>5348</v>
      </c>
      <c r="B3777" t="s">
        <v>11247</v>
      </c>
      <c r="D3777" t="s">
        <v>11248</v>
      </c>
      <c r="E3777" t="s">
        <v>11249</v>
      </c>
    </row>
    <row r="3778" spans="1:5" x14ac:dyDescent="0.25">
      <c r="A3778">
        <v>5350</v>
      </c>
      <c r="B3778" t="s">
        <v>11250</v>
      </c>
      <c r="D3778" t="s">
        <v>11251</v>
      </c>
      <c r="E3778" t="s">
        <v>11252</v>
      </c>
    </row>
    <row r="3779" spans="1:5" x14ac:dyDescent="0.25">
      <c r="A3779">
        <v>5351</v>
      </c>
      <c r="B3779" t="s">
        <v>11253</v>
      </c>
      <c r="C3779" t="s">
        <v>11254</v>
      </c>
      <c r="D3779" t="s">
        <v>11255</v>
      </c>
      <c r="E3779" t="s">
        <v>11256</v>
      </c>
    </row>
    <row r="3780" spans="1:5" x14ac:dyDescent="0.25">
      <c r="A3780">
        <v>5352</v>
      </c>
      <c r="B3780" t="s">
        <v>11257</v>
      </c>
      <c r="C3780" t="s">
        <v>11258</v>
      </c>
      <c r="D3780" t="s">
        <v>11259</v>
      </c>
      <c r="E3780" t="s">
        <v>11260</v>
      </c>
    </row>
    <row r="3781" spans="1:5" x14ac:dyDescent="0.25">
      <c r="A3781">
        <v>5354</v>
      </c>
      <c r="B3781" t="s">
        <v>11261</v>
      </c>
      <c r="D3781" t="s">
        <v>11262</v>
      </c>
    </row>
    <row r="3782" spans="1:5" x14ac:dyDescent="0.25">
      <c r="A3782">
        <v>5356</v>
      </c>
      <c r="B3782" t="s">
        <v>11263</v>
      </c>
      <c r="D3782" t="s">
        <v>11264</v>
      </c>
      <c r="E3782" t="s">
        <v>11265</v>
      </c>
    </row>
    <row r="3783" spans="1:5" x14ac:dyDescent="0.25">
      <c r="A3783">
        <v>5358</v>
      </c>
      <c r="B3783" t="s">
        <v>11266</v>
      </c>
      <c r="D3783" t="s">
        <v>11267</v>
      </c>
      <c r="E3783" t="s">
        <v>11268</v>
      </c>
    </row>
    <row r="3784" spans="1:5" x14ac:dyDescent="0.25">
      <c r="A3784">
        <v>5359</v>
      </c>
      <c r="B3784" t="s">
        <v>11269</v>
      </c>
      <c r="C3784" t="s">
        <v>11270</v>
      </c>
      <c r="D3784" t="s">
        <v>11271</v>
      </c>
      <c r="E3784" t="s">
        <v>11272</v>
      </c>
    </row>
    <row r="3785" spans="1:5" x14ac:dyDescent="0.25">
      <c r="A3785">
        <v>5360</v>
      </c>
      <c r="B3785" t="s">
        <v>11273</v>
      </c>
      <c r="D3785" t="s">
        <v>11274</v>
      </c>
      <c r="E3785" t="s">
        <v>11275</v>
      </c>
    </row>
    <row r="3786" spans="1:5" x14ac:dyDescent="0.25">
      <c r="A3786">
        <v>5361</v>
      </c>
      <c r="B3786" t="s">
        <v>11276</v>
      </c>
      <c r="C3786" t="s">
        <v>11277</v>
      </c>
      <c r="D3786" t="s">
        <v>11278</v>
      </c>
      <c r="E3786" t="s">
        <v>11279</v>
      </c>
    </row>
    <row r="3787" spans="1:5" x14ac:dyDescent="0.25">
      <c r="A3787">
        <v>5363</v>
      </c>
      <c r="B3787" t="s">
        <v>11280</v>
      </c>
      <c r="C3787" t="s">
        <v>8456</v>
      </c>
      <c r="D3787" t="s">
        <v>11281</v>
      </c>
      <c r="E3787" t="s">
        <v>11282</v>
      </c>
    </row>
    <row r="3788" spans="1:5" x14ac:dyDescent="0.25">
      <c r="A3788">
        <v>5364</v>
      </c>
      <c r="B3788" t="s">
        <v>11283</v>
      </c>
      <c r="C3788" t="s">
        <v>11284</v>
      </c>
      <c r="D3788" t="s">
        <v>11285</v>
      </c>
      <c r="E3788" t="s">
        <v>11286</v>
      </c>
    </row>
    <row r="3789" spans="1:5" x14ac:dyDescent="0.25">
      <c r="A3789">
        <v>5365</v>
      </c>
      <c r="B3789" t="s">
        <v>11287</v>
      </c>
      <c r="C3789" t="s">
        <v>11288</v>
      </c>
      <c r="D3789" t="s">
        <v>11289</v>
      </c>
      <c r="E3789" t="s">
        <v>11290</v>
      </c>
    </row>
    <row r="3790" spans="1:5" x14ac:dyDescent="0.25">
      <c r="A3790">
        <v>5366</v>
      </c>
      <c r="B3790" t="s">
        <v>11291</v>
      </c>
      <c r="D3790" t="s">
        <v>11292</v>
      </c>
      <c r="E3790" t="s">
        <v>11293</v>
      </c>
    </row>
    <row r="3791" spans="1:5" x14ac:dyDescent="0.25">
      <c r="A3791">
        <v>5367</v>
      </c>
      <c r="B3791" t="s">
        <v>11294</v>
      </c>
      <c r="C3791" t="s">
        <v>4853</v>
      </c>
      <c r="D3791" t="s">
        <v>11295</v>
      </c>
      <c r="E3791" t="s">
        <v>11296</v>
      </c>
    </row>
    <row r="3792" spans="1:5" x14ac:dyDescent="0.25">
      <c r="A3792">
        <v>5369</v>
      </c>
      <c r="B3792" t="s">
        <v>11297</v>
      </c>
      <c r="C3792" t="s">
        <v>8197</v>
      </c>
      <c r="D3792" t="s">
        <v>11298</v>
      </c>
      <c r="E3792" t="s">
        <v>11299</v>
      </c>
    </row>
    <row r="3793" spans="1:5" x14ac:dyDescent="0.25">
      <c r="A3793">
        <v>5370</v>
      </c>
      <c r="B3793" t="s">
        <v>11300</v>
      </c>
      <c r="C3793" t="s">
        <v>11301</v>
      </c>
      <c r="D3793" t="s">
        <v>11302</v>
      </c>
      <c r="E3793" t="s">
        <v>11303</v>
      </c>
    </row>
    <row r="3794" spans="1:5" x14ac:dyDescent="0.25">
      <c r="A3794">
        <v>5371</v>
      </c>
      <c r="B3794" t="s">
        <v>11304</v>
      </c>
      <c r="C3794" t="s">
        <v>11305</v>
      </c>
      <c r="D3794" t="s">
        <v>11306</v>
      </c>
      <c r="E3794" t="s">
        <v>11307</v>
      </c>
    </row>
    <row r="3795" spans="1:5" x14ac:dyDescent="0.25">
      <c r="A3795">
        <v>5377</v>
      </c>
      <c r="B3795" t="s">
        <v>11308</v>
      </c>
      <c r="D3795" t="s">
        <v>11309</v>
      </c>
      <c r="E3795" t="s">
        <v>11310</v>
      </c>
    </row>
    <row r="3796" spans="1:5" x14ac:dyDescent="0.25">
      <c r="A3796">
        <v>5378</v>
      </c>
      <c r="B3796" t="s">
        <v>11311</v>
      </c>
      <c r="D3796" t="s">
        <v>11312</v>
      </c>
    </row>
    <row r="3797" spans="1:5" x14ac:dyDescent="0.25">
      <c r="A3797">
        <v>5379</v>
      </c>
      <c r="B3797" t="s">
        <v>11313</v>
      </c>
      <c r="C3797" t="s">
        <v>4351</v>
      </c>
      <c r="D3797" t="s">
        <v>11314</v>
      </c>
    </row>
    <row r="3798" spans="1:5" x14ac:dyDescent="0.25">
      <c r="A3798">
        <v>5380</v>
      </c>
      <c r="B3798" t="s">
        <v>11315</v>
      </c>
      <c r="D3798" t="s">
        <v>11316</v>
      </c>
    </row>
    <row r="3799" spans="1:5" x14ac:dyDescent="0.25">
      <c r="A3799">
        <v>5386</v>
      </c>
      <c r="B3799" t="s">
        <v>11317</v>
      </c>
      <c r="C3799" t="s">
        <v>11318</v>
      </c>
      <c r="D3799" t="s">
        <v>11319</v>
      </c>
      <c r="E3799" t="s">
        <v>10</v>
      </c>
    </row>
    <row r="3800" spans="1:5" x14ac:dyDescent="0.25">
      <c r="A3800">
        <v>5387</v>
      </c>
      <c r="B3800" t="s">
        <v>11320</v>
      </c>
      <c r="C3800" t="s">
        <v>11321</v>
      </c>
      <c r="D3800" t="s">
        <v>11322</v>
      </c>
    </row>
    <row r="3801" spans="1:5" x14ac:dyDescent="0.25">
      <c r="A3801">
        <v>5388</v>
      </c>
      <c r="B3801" t="s">
        <v>11323</v>
      </c>
      <c r="D3801" t="s">
        <v>11324</v>
      </c>
    </row>
    <row r="3802" spans="1:5" x14ac:dyDescent="0.25">
      <c r="A3802">
        <v>5394</v>
      </c>
      <c r="B3802" t="s">
        <v>11325</v>
      </c>
      <c r="C3802" t="s">
        <v>11326</v>
      </c>
      <c r="D3802" t="s">
        <v>11327</v>
      </c>
      <c r="E3802" t="s">
        <v>11328</v>
      </c>
    </row>
    <row r="3803" spans="1:5" x14ac:dyDescent="0.25">
      <c r="A3803">
        <v>5396</v>
      </c>
      <c r="B3803" t="s">
        <v>11329</v>
      </c>
      <c r="C3803" t="s">
        <v>11330</v>
      </c>
      <c r="D3803" t="s">
        <v>11331</v>
      </c>
    </row>
    <row r="3804" spans="1:5" x14ac:dyDescent="0.25">
      <c r="A3804">
        <v>5398</v>
      </c>
      <c r="B3804" t="s">
        <v>11332</v>
      </c>
      <c r="D3804" t="s">
        <v>11333</v>
      </c>
    </row>
    <row r="3805" spans="1:5" x14ac:dyDescent="0.25">
      <c r="A3805">
        <v>5399</v>
      </c>
      <c r="B3805" t="s">
        <v>11334</v>
      </c>
      <c r="D3805" t="s">
        <v>11335</v>
      </c>
      <c r="E3805" t="s">
        <v>10</v>
      </c>
    </row>
    <row r="3806" spans="1:5" x14ac:dyDescent="0.25">
      <c r="A3806">
        <v>5400</v>
      </c>
      <c r="B3806" t="s">
        <v>11336</v>
      </c>
      <c r="D3806" t="s">
        <v>11337</v>
      </c>
    </row>
    <row r="3807" spans="1:5" x14ac:dyDescent="0.25">
      <c r="A3807">
        <v>5402</v>
      </c>
      <c r="B3807" t="s">
        <v>11338</v>
      </c>
      <c r="C3807" t="s">
        <v>11339</v>
      </c>
      <c r="D3807" t="s">
        <v>11340</v>
      </c>
    </row>
    <row r="3808" spans="1:5" x14ac:dyDescent="0.25">
      <c r="A3808">
        <v>5405</v>
      </c>
      <c r="B3808" t="s">
        <v>11341</v>
      </c>
      <c r="D3808" t="s">
        <v>11342</v>
      </c>
      <c r="E3808" t="s">
        <v>11343</v>
      </c>
    </row>
    <row r="3809" spans="1:5" x14ac:dyDescent="0.25">
      <c r="A3809">
        <v>5406</v>
      </c>
      <c r="B3809" t="s">
        <v>11344</v>
      </c>
      <c r="D3809" t="s">
        <v>11345</v>
      </c>
      <c r="E3809" t="s">
        <v>11346</v>
      </c>
    </row>
    <row r="3810" spans="1:5" x14ac:dyDescent="0.25">
      <c r="A3810">
        <v>5408</v>
      </c>
      <c r="B3810" t="s">
        <v>11347</v>
      </c>
      <c r="C3810" t="s">
        <v>11348</v>
      </c>
      <c r="D3810" t="s">
        <v>11349</v>
      </c>
      <c r="E3810" t="s">
        <v>11350</v>
      </c>
    </row>
    <row r="3811" spans="1:5" x14ac:dyDescent="0.25">
      <c r="A3811">
        <v>5409</v>
      </c>
      <c r="B3811" t="s">
        <v>11351</v>
      </c>
      <c r="D3811" t="s">
        <v>11352</v>
      </c>
    </row>
    <row r="3812" spans="1:5" x14ac:dyDescent="0.25">
      <c r="A3812">
        <v>5411</v>
      </c>
      <c r="B3812" t="s">
        <v>11353</v>
      </c>
      <c r="D3812" t="s">
        <v>11354</v>
      </c>
    </row>
    <row r="3813" spans="1:5" x14ac:dyDescent="0.25">
      <c r="A3813">
        <v>5413</v>
      </c>
      <c r="B3813" t="s">
        <v>11355</v>
      </c>
      <c r="C3813" t="s">
        <v>2079</v>
      </c>
      <c r="D3813" t="s">
        <v>11356</v>
      </c>
      <c r="E3813" t="s">
        <v>11357</v>
      </c>
    </row>
    <row r="3814" spans="1:5" x14ac:dyDescent="0.25">
      <c r="A3814">
        <v>5414</v>
      </c>
      <c r="B3814" t="s">
        <v>11358</v>
      </c>
      <c r="C3814" t="s">
        <v>11359</v>
      </c>
      <c r="D3814" t="s">
        <v>11360</v>
      </c>
      <c r="E3814" t="s">
        <v>11361</v>
      </c>
    </row>
    <row r="3815" spans="1:5" x14ac:dyDescent="0.25">
      <c r="A3815">
        <v>5415</v>
      </c>
      <c r="B3815" t="s">
        <v>11362</v>
      </c>
      <c r="C3815" t="s">
        <v>11363</v>
      </c>
      <c r="D3815" t="s">
        <v>11364</v>
      </c>
      <c r="E3815" t="s">
        <v>11365</v>
      </c>
    </row>
    <row r="3816" spans="1:5" x14ac:dyDescent="0.25">
      <c r="A3816">
        <v>5416</v>
      </c>
      <c r="B3816" t="s">
        <v>11366</v>
      </c>
      <c r="D3816" t="s">
        <v>11367</v>
      </c>
      <c r="E3816" t="s">
        <v>11368</v>
      </c>
    </row>
    <row r="3817" spans="1:5" x14ac:dyDescent="0.25">
      <c r="A3817">
        <v>5417</v>
      </c>
      <c r="B3817" t="s">
        <v>11369</v>
      </c>
      <c r="D3817" t="s">
        <v>11370</v>
      </c>
      <c r="E3817" t="s">
        <v>11371</v>
      </c>
    </row>
    <row r="3818" spans="1:5" x14ac:dyDescent="0.25">
      <c r="A3818">
        <v>5421</v>
      </c>
      <c r="B3818" t="s">
        <v>11372</v>
      </c>
      <c r="D3818" t="s">
        <v>11373</v>
      </c>
      <c r="E3818" t="s">
        <v>11374</v>
      </c>
    </row>
    <row r="3819" spans="1:5" x14ac:dyDescent="0.25">
      <c r="A3819">
        <v>5422</v>
      </c>
      <c r="B3819" t="s">
        <v>11375</v>
      </c>
      <c r="C3819" t="s">
        <v>11376</v>
      </c>
      <c r="D3819" t="s">
        <v>11377</v>
      </c>
    </row>
    <row r="3820" spans="1:5" x14ac:dyDescent="0.25">
      <c r="A3820">
        <v>5423</v>
      </c>
      <c r="B3820" t="s">
        <v>11378</v>
      </c>
      <c r="D3820" t="s">
        <v>11379</v>
      </c>
      <c r="E3820" t="s">
        <v>11380</v>
      </c>
    </row>
    <row r="3821" spans="1:5" x14ac:dyDescent="0.25">
      <c r="A3821">
        <v>5424</v>
      </c>
      <c r="B3821" t="s">
        <v>11381</v>
      </c>
      <c r="D3821" t="s">
        <v>11382</v>
      </c>
    </row>
    <row r="3822" spans="1:5" x14ac:dyDescent="0.25">
      <c r="A3822">
        <v>5425</v>
      </c>
      <c r="B3822" t="s">
        <v>11383</v>
      </c>
      <c r="C3822" t="s">
        <v>11384</v>
      </c>
      <c r="D3822" t="s">
        <v>11385</v>
      </c>
    </row>
    <row r="3823" spans="1:5" x14ac:dyDescent="0.25">
      <c r="A3823">
        <v>5426</v>
      </c>
      <c r="B3823" t="s">
        <v>11386</v>
      </c>
      <c r="C3823" t="s">
        <v>11387</v>
      </c>
      <c r="D3823" t="s">
        <v>11388</v>
      </c>
      <c r="E3823" t="s">
        <v>11389</v>
      </c>
    </row>
    <row r="3824" spans="1:5" x14ac:dyDescent="0.25">
      <c r="A3824">
        <v>5428</v>
      </c>
      <c r="B3824" t="s">
        <v>11390</v>
      </c>
      <c r="D3824" t="s">
        <v>11391</v>
      </c>
      <c r="E3824" t="s">
        <v>11392</v>
      </c>
    </row>
    <row r="3825" spans="1:5" x14ac:dyDescent="0.25">
      <c r="A3825">
        <v>5431</v>
      </c>
      <c r="B3825" t="s">
        <v>11393</v>
      </c>
      <c r="D3825" t="s">
        <v>11394</v>
      </c>
    </row>
    <row r="3826" spans="1:5" x14ac:dyDescent="0.25">
      <c r="A3826">
        <v>5432</v>
      </c>
      <c r="B3826" t="s">
        <v>11395</v>
      </c>
      <c r="C3826" t="s">
        <v>11396</v>
      </c>
      <c r="D3826" t="s">
        <v>11397</v>
      </c>
      <c r="E3826" t="s">
        <v>11398</v>
      </c>
    </row>
    <row r="3827" spans="1:5" x14ac:dyDescent="0.25">
      <c r="A3827">
        <v>5433</v>
      </c>
      <c r="B3827" t="s">
        <v>11399</v>
      </c>
      <c r="D3827" t="s">
        <v>11400</v>
      </c>
      <c r="E3827" t="s">
        <v>11401</v>
      </c>
    </row>
    <row r="3828" spans="1:5" x14ac:dyDescent="0.25">
      <c r="A3828">
        <v>5434</v>
      </c>
      <c r="B3828" t="s">
        <v>11402</v>
      </c>
      <c r="D3828" t="s">
        <v>11403</v>
      </c>
      <c r="E3828" t="s">
        <v>11404</v>
      </c>
    </row>
    <row r="3829" spans="1:5" x14ac:dyDescent="0.25">
      <c r="A3829">
        <v>5435</v>
      </c>
      <c r="B3829" t="s">
        <v>11405</v>
      </c>
      <c r="C3829" t="s">
        <v>11406</v>
      </c>
      <c r="D3829" t="s">
        <v>11407</v>
      </c>
      <c r="E3829" t="s">
        <v>334</v>
      </c>
    </row>
    <row r="3830" spans="1:5" x14ac:dyDescent="0.25">
      <c r="A3830">
        <v>5436</v>
      </c>
      <c r="B3830" t="s">
        <v>11408</v>
      </c>
      <c r="C3830" t="s">
        <v>11409</v>
      </c>
      <c r="D3830" t="s">
        <v>11410</v>
      </c>
      <c r="E3830" t="s">
        <v>11411</v>
      </c>
    </row>
    <row r="3831" spans="1:5" x14ac:dyDescent="0.25">
      <c r="A3831">
        <v>5437</v>
      </c>
      <c r="B3831" t="s">
        <v>11412</v>
      </c>
      <c r="C3831" t="s">
        <v>11413</v>
      </c>
      <c r="D3831" t="s">
        <v>11414</v>
      </c>
      <c r="E3831" t="s">
        <v>11415</v>
      </c>
    </row>
    <row r="3832" spans="1:5" x14ac:dyDescent="0.25">
      <c r="A3832">
        <v>5439</v>
      </c>
      <c r="B3832" t="s">
        <v>11416</v>
      </c>
      <c r="C3832" t="s">
        <v>11417</v>
      </c>
      <c r="D3832" t="s">
        <v>11418</v>
      </c>
      <c r="E3832" t="s">
        <v>11419</v>
      </c>
    </row>
    <row r="3833" spans="1:5" x14ac:dyDescent="0.25">
      <c r="A3833">
        <v>5441</v>
      </c>
      <c r="B3833" t="s">
        <v>11420</v>
      </c>
      <c r="D3833" t="s">
        <v>11421</v>
      </c>
      <c r="E3833" t="s">
        <v>11422</v>
      </c>
    </row>
    <row r="3834" spans="1:5" x14ac:dyDescent="0.25">
      <c r="A3834">
        <v>5443</v>
      </c>
      <c r="B3834" t="s">
        <v>11423</v>
      </c>
      <c r="C3834" t="s">
        <v>10655</v>
      </c>
      <c r="D3834" t="s">
        <v>11424</v>
      </c>
      <c r="E3834" t="s">
        <v>11425</v>
      </c>
    </row>
    <row r="3835" spans="1:5" x14ac:dyDescent="0.25">
      <c r="A3835">
        <v>5445</v>
      </c>
      <c r="B3835" t="s">
        <v>11426</v>
      </c>
      <c r="D3835" t="s">
        <v>11427</v>
      </c>
      <c r="E3835" t="s">
        <v>11428</v>
      </c>
    </row>
    <row r="3836" spans="1:5" x14ac:dyDescent="0.25">
      <c r="A3836">
        <v>5446</v>
      </c>
      <c r="B3836" t="s">
        <v>11429</v>
      </c>
      <c r="D3836" t="s">
        <v>11430</v>
      </c>
    </row>
    <row r="3837" spans="1:5" x14ac:dyDescent="0.25">
      <c r="A3837">
        <v>5447</v>
      </c>
      <c r="B3837" t="s">
        <v>11431</v>
      </c>
      <c r="C3837" t="s">
        <v>11432</v>
      </c>
      <c r="D3837" t="s">
        <v>11433</v>
      </c>
      <c r="E3837" t="s">
        <v>11434</v>
      </c>
    </row>
    <row r="3838" spans="1:5" x14ac:dyDescent="0.25">
      <c r="A3838">
        <v>5450</v>
      </c>
      <c r="B3838" t="s">
        <v>11435</v>
      </c>
      <c r="C3838" t="s">
        <v>11436</v>
      </c>
      <c r="D3838" t="s">
        <v>11437</v>
      </c>
      <c r="E3838" t="s">
        <v>10</v>
      </c>
    </row>
    <row r="3839" spans="1:5" x14ac:dyDescent="0.25">
      <c r="A3839">
        <v>5453</v>
      </c>
      <c r="B3839" t="s">
        <v>11438</v>
      </c>
      <c r="C3839" t="s">
        <v>11439</v>
      </c>
      <c r="D3839" t="s">
        <v>11440</v>
      </c>
      <c r="E3839" t="s">
        <v>11441</v>
      </c>
    </row>
    <row r="3840" spans="1:5" x14ac:dyDescent="0.25">
      <c r="A3840">
        <v>5454</v>
      </c>
      <c r="B3840" t="s">
        <v>11442</v>
      </c>
      <c r="D3840" t="s">
        <v>11443</v>
      </c>
    </row>
    <row r="3841" spans="1:5" x14ac:dyDescent="0.25">
      <c r="A3841">
        <v>5455</v>
      </c>
      <c r="B3841" t="s">
        <v>11444</v>
      </c>
      <c r="D3841" t="s">
        <v>11445</v>
      </c>
      <c r="E3841" t="s">
        <v>11446</v>
      </c>
    </row>
    <row r="3842" spans="1:5" x14ac:dyDescent="0.25">
      <c r="A3842">
        <v>5456</v>
      </c>
      <c r="B3842" t="s">
        <v>11447</v>
      </c>
      <c r="D3842" t="s">
        <v>11448</v>
      </c>
      <c r="E3842" t="s">
        <v>11449</v>
      </c>
    </row>
    <row r="3843" spans="1:5" x14ac:dyDescent="0.25">
      <c r="A3843">
        <v>5458</v>
      </c>
      <c r="B3843" t="s">
        <v>11450</v>
      </c>
      <c r="C3843" t="s">
        <v>11451</v>
      </c>
      <c r="D3843" t="s">
        <v>11452</v>
      </c>
      <c r="E3843" t="s">
        <v>11453</v>
      </c>
    </row>
    <row r="3844" spans="1:5" x14ac:dyDescent="0.25">
      <c r="A3844">
        <v>5459</v>
      </c>
      <c r="B3844" t="s">
        <v>11454</v>
      </c>
      <c r="D3844" t="s">
        <v>11455</v>
      </c>
      <c r="E3844" t="s">
        <v>11456</v>
      </c>
    </row>
    <row r="3845" spans="1:5" x14ac:dyDescent="0.25">
      <c r="A3845">
        <v>5460</v>
      </c>
      <c r="B3845" t="s">
        <v>11457</v>
      </c>
      <c r="D3845" t="s">
        <v>11458</v>
      </c>
      <c r="E3845" t="s">
        <v>10</v>
      </c>
    </row>
    <row r="3846" spans="1:5" x14ac:dyDescent="0.25">
      <c r="A3846">
        <v>5461</v>
      </c>
      <c r="B3846" t="s">
        <v>11459</v>
      </c>
      <c r="D3846" t="s">
        <v>11460</v>
      </c>
      <c r="E3846" t="s">
        <v>11461</v>
      </c>
    </row>
    <row r="3847" spans="1:5" x14ac:dyDescent="0.25">
      <c r="A3847">
        <v>5462</v>
      </c>
      <c r="B3847" t="s">
        <v>11462</v>
      </c>
      <c r="C3847" t="s">
        <v>11463</v>
      </c>
      <c r="D3847" t="s">
        <v>11464</v>
      </c>
      <c r="E3847" t="s">
        <v>10</v>
      </c>
    </row>
    <row r="3848" spans="1:5" x14ac:dyDescent="0.25">
      <c r="A3848">
        <v>5463</v>
      </c>
      <c r="B3848" t="s">
        <v>11465</v>
      </c>
      <c r="D3848" t="s">
        <v>11466</v>
      </c>
    </row>
    <row r="3849" spans="1:5" x14ac:dyDescent="0.25">
      <c r="A3849">
        <v>5464</v>
      </c>
      <c r="B3849" t="s">
        <v>11467</v>
      </c>
      <c r="D3849" t="s">
        <v>11468</v>
      </c>
    </row>
    <row r="3850" spans="1:5" x14ac:dyDescent="0.25">
      <c r="A3850">
        <v>5465</v>
      </c>
      <c r="B3850" t="s">
        <v>11469</v>
      </c>
      <c r="D3850" t="s">
        <v>11470</v>
      </c>
    </row>
    <row r="3851" spans="1:5" x14ac:dyDescent="0.25">
      <c r="A3851">
        <v>5466</v>
      </c>
      <c r="B3851" t="s">
        <v>11471</v>
      </c>
      <c r="C3851" t="s">
        <v>686</v>
      </c>
      <c r="D3851" t="s">
        <v>11472</v>
      </c>
    </row>
    <row r="3852" spans="1:5" x14ac:dyDescent="0.25">
      <c r="A3852">
        <v>5467</v>
      </c>
      <c r="B3852" t="s">
        <v>11473</v>
      </c>
      <c r="D3852" t="s">
        <v>11474</v>
      </c>
    </row>
    <row r="3853" spans="1:5" x14ac:dyDescent="0.25">
      <c r="A3853">
        <v>5468</v>
      </c>
      <c r="B3853" t="s">
        <v>11475</v>
      </c>
      <c r="C3853" t="s">
        <v>11476</v>
      </c>
      <c r="D3853" t="s">
        <v>11477</v>
      </c>
      <c r="E3853" t="s">
        <v>11478</v>
      </c>
    </row>
    <row r="3854" spans="1:5" x14ac:dyDescent="0.25">
      <c r="A3854">
        <v>5469</v>
      </c>
      <c r="B3854" t="s">
        <v>11479</v>
      </c>
      <c r="D3854" t="s">
        <v>11480</v>
      </c>
    </row>
    <row r="3855" spans="1:5" x14ac:dyDescent="0.25">
      <c r="A3855">
        <v>5470</v>
      </c>
      <c r="B3855" t="s">
        <v>11481</v>
      </c>
      <c r="D3855" t="s">
        <v>11482</v>
      </c>
      <c r="E3855" t="s">
        <v>10</v>
      </c>
    </row>
    <row r="3856" spans="1:5" x14ac:dyDescent="0.25">
      <c r="A3856">
        <v>5471</v>
      </c>
      <c r="B3856" t="s">
        <v>11483</v>
      </c>
      <c r="C3856" t="s">
        <v>11484</v>
      </c>
      <c r="D3856" t="s">
        <v>11485</v>
      </c>
    </row>
    <row r="3857" spans="1:5" x14ac:dyDescent="0.25">
      <c r="A3857">
        <v>5474</v>
      </c>
      <c r="B3857" t="s">
        <v>11486</v>
      </c>
      <c r="C3857" t="s">
        <v>11487</v>
      </c>
      <c r="D3857" t="s">
        <v>11488</v>
      </c>
      <c r="E3857" t="s">
        <v>11489</v>
      </c>
    </row>
    <row r="3858" spans="1:5" x14ac:dyDescent="0.25">
      <c r="A3858">
        <v>5479</v>
      </c>
      <c r="B3858" t="s">
        <v>11490</v>
      </c>
      <c r="D3858" t="s">
        <v>11491</v>
      </c>
      <c r="E3858" t="s">
        <v>11492</v>
      </c>
    </row>
    <row r="3859" spans="1:5" x14ac:dyDescent="0.25">
      <c r="A3859">
        <v>5480</v>
      </c>
      <c r="B3859" t="s">
        <v>11493</v>
      </c>
      <c r="D3859" t="s">
        <v>11494</v>
      </c>
      <c r="E3859" t="s">
        <v>11495</v>
      </c>
    </row>
    <row r="3860" spans="1:5" x14ac:dyDescent="0.25">
      <c r="A3860">
        <v>5481</v>
      </c>
      <c r="B3860" t="s">
        <v>11496</v>
      </c>
      <c r="D3860" t="s">
        <v>11497</v>
      </c>
      <c r="E3860" t="s">
        <v>11498</v>
      </c>
    </row>
    <row r="3861" spans="1:5" x14ac:dyDescent="0.25">
      <c r="A3861">
        <v>5482</v>
      </c>
      <c r="B3861" t="s">
        <v>11499</v>
      </c>
      <c r="D3861" t="s">
        <v>11500</v>
      </c>
      <c r="E3861" t="s">
        <v>11501</v>
      </c>
    </row>
    <row r="3862" spans="1:5" x14ac:dyDescent="0.25">
      <c r="A3862">
        <v>5483</v>
      </c>
      <c r="B3862" t="s">
        <v>11502</v>
      </c>
      <c r="C3862" t="s">
        <v>11503</v>
      </c>
      <c r="D3862" t="s">
        <v>11504</v>
      </c>
    </row>
    <row r="3863" spans="1:5" x14ac:dyDescent="0.25">
      <c r="A3863">
        <v>5484</v>
      </c>
      <c r="B3863" t="s">
        <v>11505</v>
      </c>
      <c r="C3863" t="s">
        <v>11506</v>
      </c>
      <c r="D3863" t="s">
        <v>11507</v>
      </c>
      <c r="E3863" t="s">
        <v>11508</v>
      </c>
    </row>
    <row r="3864" spans="1:5" x14ac:dyDescent="0.25">
      <c r="A3864">
        <v>5485</v>
      </c>
      <c r="B3864" t="s">
        <v>11509</v>
      </c>
      <c r="C3864" t="s">
        <v>11510</v>
      </c>
      <c r="D3864" t="s">
        <v>11511</v>
      </c>
    </row>
    <row r="3865" spans="1:5" x14ac:dyDescent="0.25">
      <c r="A3865">
        <v>5487</v>
      </c>
      <c r="B3865" t="s">
        <v>11512</v>
      </c>
      <c r="C3865" t="s">
        <v>11513</v>
      </c>
      <c r="D3865" t="s">
        <v>11514</v>
      </c>
      <c r="E3865" t="s">
        <v>11515</v>
      </c>
    </row>
    <row r="3866" spans="1:5" x14ac:dyDescent="0.25">
      <c r="A3866">
        <v>5490</v>
      </c>
      <c r="B3866" t="s">
        <v>11516</v>
      </c>
      <c r="D3866" t="s">
        <v>11517</v>
      </c>
    </row>
    <row r="3867" spans="1:5" x14ac:dyDescent="0.25">
      <c r="A3867">
        <v>5491</v>
      </c>
      <c r="B3867" t="s">
        <v>11518</v>
      </c>
      <c r="C3867" t="s">
        <v>11519</v>
      </c>
      <c r="D3867" t="s">
        <v>11520</v>
      </c>
      <c r="E3867" t="s">
        <v>11521</v>
      </c>
    </row>
    <row r="3868" spans="1:5" x14ac:dyDescent="0.25">
      <c r="A3868">
        <v>5493</v>
      </c>
      <c r="B3868" t="s">
        <v>11522</v>
      </c>
      <c r="C3868" t="s">
        <v>11523</v>
      </c>
      <c r="D3868" t="s">
        <v>11524</v>
      </c>
    </row>
    <row r="3869" spans="1:5" x14ac:dyDescent="0.25">
      <c r="A3869">
        <v>5494</v>
      </c>
      <c r="B3869" t="s">
        <v>11525</v>
      </c>
      <c r="D3869" t="s">
        <v>11526</v>
      </c>
      <c r="E3869" t="s">
        <v>11527</v>
      </c>
    </row>
    <row r="3870" spans="1:5" x14ac:dyDescent="0.25">
      <c r="A3870">
        <v>5496</v>
      </c>
      <c r="B3870" t="s">
        <v>11528</v>
      </c>
      <c r="D3870" t="s">
        <v>11529</v>
      </c>
      <c r="E3870" t="s">
        <v>11530</v>
      </c>
    </row>
    <row r="3871" spans="1:5" x14ac:dyDescent="0.25">
      <c r="A3871">
        <v>5497</v>
      </c>
      <c r="B3871" t="s">
        <v>11531</v>
      </c>
      <c r="C3871" t="s">
        <v>11532</v>
      </c>
      <c r="D3871" t="s">
        <v>11533</v>
      </c>
      <c r="E3871" t="s">
        <v>11534</v>
      </c>
    </row>
    <row r="3872" spans="1:5" x14ac:dyDescent="0.25">
      <c r="A3872">
        <v>5499</v>
      </c>
      <c r="B3872" t="s">
        <v>11535</v>
      </c>
      <c r="C3872" t="s">
        <v>11536</v>
      </c>
      <c r="D3872" t="s">
        <v>11537</v>
      </c>
      <c r="E3872" t="s">
        <v>11538</v>
      </c>
    </row>
    <row r="3873" spans="1:5" x14ac:dyDescent="0.25">
      <c r="A3873">
        <v>5501</v>
      </c>
      <c r="B3873" t="s">
        <v>11539</v>
      </c>
      <c r="C3873" t="s">
        <v>5544</v>
      </c>
      <c r="D3873" t="s">
        <v>11540</v>
      </c>
      <c r="E3873" t="s">
        <v>11541</v>
      </c>
    </row>
    <row r="3874" spans="1:5" x14ac:dyDescent="0.25">
      <c r="A3874">
        <v>5502</v>
      </c>
      <c r="B3874" t="s">
        <v>11542</v>
      </c>
      <c r="C3874" t="s">
        <v>11543</v>
      </c>
      <c r="D3874" t="s">
        <v>11544</v>
      </c>
      <c r="E3874" t="s">
        <v>11545</v>
      </c>
    </row>
    <row r="3875" spans="1:5" x14ac:dyDescent="0.25">
      <c r="A3875">
        <v>5503</v>
      </c>
      <c r="B3875" t="s">
        <v>11546</v>
      </c>
      <c r="D3875" t="s">
        <v>11547</v>
      </c>
      <c r="E3875" t="s">
        <v>11548</v>
      </c>
    </row>
    <row r="3876" spans="1:5" x14ac:dyDescent="0.25">
      <c r="A3876">
        <v>5505</v>
      </c>
      <c r="B3876" t="s">
        <v>11549</v>
      </c>
      <c r="C3876" t="s">
        <v>1077</v>
      </c>
      <c r="D3876" t="s">
        <v>11550</v>
      </c>
      <c r="E3876" t="s">
        <v>11551</v>
      </c>
    </row>
    <row r="3877" spans="1:5" x14ac:dyDescent="0.25">
      <c r="A3877">
        <v>5506</v>
      </c>
      <c r="B3877" t="s">
        <v>11552</v>
      </c>
      <c r="C3877" t="s">
        <v>11553</v>
      </c>
      <c r="D3877" t="s">
        <v>11554</v>
      </c>
    </row>
    <row r="3878" spans="1:5" x14ac:dyDescent="0.25">
      <c r="A3878">
        <v>5507</v>
      </c>
      <c r="B3878" t="s">
        <v>11555</v>
      </c>
      <c r="C3878" t="s">
        <v>11556</v>
      </c>
      <c r="D3878" t="s">
        <v>11557</v>
      </c>
      <c r="E3878" t="s">
        <v>11558</v>
      </c>
    </row>
    <row r="3879" spans="1:5" x14ac:dyDescent="0.25">
      <c r="A3879">
        <v>5511</v>
      </c>
      <c r="B3879" t="s">
        <v>11559</v>
      </c>
      <c r="D3879" t="s">
        <v>11560</v>
      </c>
      <c r="E3879" t="s">
        <v>11561</v>
      </c>
    </row>
    <row r="3880" spans="1:5" x14ac:dyDescent="0.25">
      <c r="A3880">
        <v>5512</v>
      </c>
      <c r="B3880" t="s">
        <v>11562</v>
      </c>
      <c r="C3880" t="s">
        <v>11563</v>
      </c>
      <c r="D3880" t="s">
        <v>11564</v>
      </c>
    </row>
    <row r="3881" spans="1:5" x14ac:dyDescent="0.25">
      <c r="A3881">
        <v>5515</v>
      </c>
      <c r="B3881" t="s">
        <v>11565</v>
      </c>
      <c r="D3881" t="s">
        <v>11566</v>
      </c>
    </row>
    <row r="3882" spans="1:5" x14ac:dyDescent="0.25">
      <c r="A3882">
        <v>5516</v>
      </c>
      <c r="B3882" t="s">
        <v>11567</v>
      </c>
      <c r="D3882" t="s">
        <v>11568</v>
      </c>
      <c r="E3882" t="s">
        <v>11569</v>
      </c>
    </row>
    <row r="3883" spans="1:5" x14ac:dyDescent="0.25">
      <c r="A3883">
        <v>5518</v>
      </c>
      <c r="B3883" t="s">
        <v>11570</v>
      </c>
      <c r="C3883" t="s">
        <v>11571</v>
      </c>
      <c r="D3883" t="s">
        <v>11572</v>
      </c>
      <c r="E3883" t="s">
        <v>11573</v>
      </c>
    </row>
    <row r="3884" spans="1:5" x14ac:dyDescent="0.25">
      <c r="A3884">
        <v>5520</v>
      </c>
      <c r="B3884" t="s">
        <v>11574</v>
      </c>
      <c r="C3884" t="s">
        <v>945</v>
      </c>
      <c r="D3884" t="s">
        <v>11575</v>
      </c>
      <c r="E3884" t="s">
        <v>10</v>
      </c>
    </row>
    <row r="3885" spans="1:5" x14ac:dyDescent="0.25">
      <c r="A3885">
        <v>5521</v>
      </c>
      <c r="B3885" t="s">
        <v>11576</v>
      </c>
      <c r="C3885" t="s">
        <v>11577</v>
      </c>
      <c r="D3885" t="s">
        <v>11578</v>
      </c>
      <c r="E3885" t="s">
        <v>11579</v>
      </c>
    </row>
    <row r="3886" spans="1:5" x14ac:dyDescent="0.25">
      <c r="A3886">
        <v>5523</v>
      </c>
      <c r="B3886" t="s">
        <v>11580</v>
      </c>
      <c r="C3886" t="s">
        <v>11581</v>
      </c>
      <c r="D3886" t="s">
        <v>11582</v>
      </c>
    </row>
    <row r="3887" spans="1:5" x14ac:dyDescent="0.25">
      <c r="A3887">
        <v>5524</v>
      </c>
      <c r="B3887" t="s">
        <v>11583</v>
      </c>
      <c r="C3887" t="s">
        <v>11584</v>
      </c>
      <c r="D3887" t="s">
        <v>11585</v>
      </c>
      <c r="E3887" t="s">
        <v>11586</v>
      </c>
    </row>
    <row r="3888" spans="1:5" x14ac:dyDescent="0.25">
      <c r="A3888">
        <v>5527</v>
      </c>
      <c r="B3888" t="s">
        <v>11587</v>
      </c>
      <c r="D3888" t="s">
        <v>11588</v>
      </c>
      <c r="E3888" t="s">
        <v>11589</v>
      </c>
    </row>
    <row r="3889" spans="1:5" x14ac:dyDescent="0.25">
      <c r="A3889">
        <v>5528</v>
      </c>
      <c r="B3889" t="s">
        <v>11590</v>
      </c>
      <c r="C3889" t="s">
        <v>11591</v>
      </c>
      <c r="D3889" t="s">
        <v>11592</v>
      </c>
      <c r="E3889" t="s">
        <v>11593</v>
      </c>
    </row>
    <row r="3890" spans="1:5" x14ac:dyDescent="0.25">
      <c r="A3890">
        <v>5529</v>
      </c>
      <c r="B3890" t="s">
        <v>11594</v>
      </c>
      <c r="D3890" t="s">
        <v>11595</v>
      </c>
      <c r="E3890" t="s">
        <v>11596</v>
      </c>
    </row>
    <row r="3891" spans="1:5" x14ac:dyDescent="0.25">
      <c r="A3891">
        <v>5530</v>
      </c>
      <c r="B3891" t="s">
        <v>11597</v>
      </c>
      <c r="D3891" t="s">
        <v>11598</v>
      </c>
      <c r="E3891" t="s">
        <v>11599</v>
      </c>
    </row>
    <row r="3892" spans="1:5" x14ac:dyDescent="0.25">
      <c r="A3892">
        <v>5531</v>
      </c>
      <c r="B3892" t="s">
        <v>11600</v>
      </c>
      <c r="D3892" t="s">
        <v>11601</v>
      </c>
      <c r="E3892" t="s">
        <v>10</v>
      </c>
    </row>
    <row r="3893" spans="1:5" x14ac:dyDescent="0.25">
      <c r="A3893">
        <v>5533</v>
      </c>
      <c r="B3893" t="s">
        <v>11602</v>
      </c>
      <c r="C3893" t="s">
        <v>11603</v>
      </c>
      <c r="D3893" t="s">
        <v>11604</v>
      </c>
    </row>
    <row r="3894" spans="1:5" x14ac:dyDescent="0.25">
      <c r="A3894">
        <v>5534</v>
      </c>
      <c r="B3894" t="s">
        <v>11605</v>
      </c>
      <c r="C3894" t="s">
        <v>2496</v>
      </c>
      <c r="D3894" t="s">
        <v>11606</v>
      </c>
      <c r="E3894" t="s">
        <v>11607</v>
      </c>
    </row>
    <row r="3895" spans="1:5" x14ac:dyDescent="0.25">
      <c r="A3895">
        <v>5535</v>
      </c>
      <c r="B3895" t="s">
        <v>11608</v>
      </c>
      <c r="D3895" t="s">
        <v>11609</v>
      </c>
    </row>
    <row r="3896" spans="1:5" x14ac:dyDescent="0.25">
      <c r="A3896">
        <v>5536</v>
      </c>
      <c r="B3896" t="s">
        <v>11610</v>
      </c>
      <c r="D3896" t="s">
        <v>11611</v>
      </c>
    </row>
    <row r="3897" spans="1:5" x14ac:dyDescent="0.25">
      <c r="A3897">
        <v>5538</v>
      </c>
      <c r="B3897" t="s">
        <v>11612</v>
      </c>
      <c r="C3897" t="s">
        <v>11613</v>
      </c>
      <c r="D3897" t="s">
        <v>11614</v>
      </c>
      <c r="E3897" t="s">
        <v>11615</v>
      </c>
    </row>
    <row r="3898" spans="1:5" x14ac:dyDescent="0.25">
      <c r="A3898">
        <v>5539</v>
      </c>
      <c r="B3898" t="s">
        <v>11616</v>
      </c>
      <c r="D3898" t="s">
        <v>11617</v>
      </c>
    </row>
    <row r="3899" spans="1:5" x14ac:dyDescent="0.25">
      <c r="A3899">
        <v>5540</v>
      </c>
      <c r="B3899" t="s">
        <v>11618</v>
      </c>
      <c r="D3899" t="s">
        <v>11619</v>
      </c>
      <c r="E3899" t="s">
        <v>10</v>
      </c>
    </row>
    <row r="3900" spans="1:5" x14ac:dyDescent="0.25">
      <c r="A3900">
        <v>5541</v>
      </c>
      <c r="B3900" t="s">
        <v>11620</v>
      </c>
      <c r="D3900" t="s">
        <v>11621</v>
      </c>
    </row>
    <row r="3901" spans="1:5" x14ac:dyDescent="0.25">
      <c r="A3901">
        <v>5542</v>
      </c>
      <c r="B3901" t="s">
        <v>11622</v>
      </c>
      <c r="C3901" t="s">
        <v>6324</v>
      </c>
      <c r="D3901" t="s">
        <v>11623</v>
      </c>
    </row>
    <row r="3902" spans="1:5" x14ac:dyDescent="0.25">
      <c r="A3902">
        <v>5545</v>
      </c>
      <c r="B3902" t="s">
        <v>11624</v>
      </c>
      <c r="D3902" t="s">
        <v>11625</v>
      </c>
      <c r="E3902" t="s">
        <v>11626</v>
      </c>
    </row>
    <row r="3903" spans="1:5" x14ac:dyDescent="0.25">
      <c r="A3903">
        <v>5546</v>
      </c>
      <c r="B3903" t="s">
        <v>11627</v>
      </c>
      <c r="D3903" t="s">
        <v>11628</v>
      </c>
      <c r="E3903" t="s">
        <v>11629</v>
      </c>
    </row>
    <row r="3904" spans="1:5" x14ac:dyDescent="0.25">
      <c r="A3904">
        <v>5548</v>
      </c>
      <c r="B3904" t="s">
        <v>11630</v>
      </c>
      <c r="C3904" t="s">
        <v>11631</v>
      </c>
      <c r="D3904" t="s">
        <v>11632</v>
      </c>
    </row>
    <row r="3905" spans="1:5" x14ac:dyDescent="0.25">
      <c r="A3905">
        <v>5550</v>
      </c>
      <c r="B3905" t="s">
        <v>11633</v>
      </c>
      <c r="D3905" t="s">
        <v>11634</v>
      </c>
    </row>
    <row r="3906" spans="1:5" x14ac:dyDescent="0.25">
      <c r="A3906">
        <v>5551</v>
      </c>
      <c r="B3906" t="s">
        <v>11635</v>
      </c>
      <c r="C3906" t="s">
        <v>11636</v>
      </c>
      <c r="D3906" t="s">
        <v>11637</v>
      </c>
    </row>
    <row r="3907" spans="1:5" x14ac:dyDescent="0.25">
      <c r="A3907">
        <v>5552</v>
      </c>
      <c r="B3907" t="s">
        <v>11638</v>
      </c>
      <c r="C3907" t="s">
        <v>11639</v>
      </c>
      <c r="D3907" t="s">
        <v>11640</v>
      </c>
      <c r="E3907" t="s">
        <v>11641</v>
      </c>
    </row>
    <row r="3908" spans="1:5" x14ac:dyDescent="0.25">
      <c r="A3908">
        <v>5555</v>
      </c>
      <c r="B3908" t="s">
        <v>11642</v>
      </c>
      <c r="D3908" t="s">
        <v>11643</v>
      </c>
      <c r="E3908" t="s">
        <v>10</v>
      </c>
    </row>
    <row r="3909" spans="1:5" x14ac:dyDescent="0.25">
      <c r="A3909">
        <v>5560</v>
      </c>
      <c r="B3909" t="s">
        <v>11644</v>
      </c>
      <c r="D3909" t="s">
        <v>11645</v>
      </c>
    </row>
    <row r="3910" spans="1:5" x14ac:dyDescent="0.25">
      <c r="A3910">
        <v>5562</v>
      </c>
      <c r="B3910" t="s">
        <v>11646</v>
      </c>
      <c r="D3910" t="s">
        <v>11647</v>
      </c>
      <c r="E3910" t="s">
        <v>11648</v>
      </c>
    </row>
    <row r="3911" spans="1:5" x14ac:dyDescent="0.25">
      <c r="A3911">
        <v>5563</v>
      </c>
      <c r="B3911" t="s">
        <v>11649</v>
      </c>
      <c r="D3911" t="s">
        <v>11650</v>
      </c>
    </row>
    <row r="3912" spans="1:5" x14ac:dyDescent="0.25">
      <c r="A3912">
        <v>5564</v>
      </c>
      <c r="B3912" t="s">
        <v>11651</v>
      </c>
      <c r="D3912" t="s">
        <v>11652</v>
      </c>
      <c r="E3912" t="s">
        <v>11653</v>
      </c>
    </row>
    <row r="3913" spans="1:5" x14ac:dyDescent="0.25">
      <c r="A3913">
        <v>5565</v>
      </c>
      <c r="B3913" t="s">
        <v>11654</v>
      </c>
      <c r="C3913" t="s">
        <v>3468</v>
      </c>
      <c r="D3913" t="s">
        <v>11655</v>
      </c>
      <c r="E3913" t="s">
        <v>3470</v>
      </c>
    </row>
    <row r="3914" spans="1:5" x14ac:dyDescent="0.25">
      <c r="A3914">
        <v>5567</v>
      </c>
      <c r="B3914" t="s">
        <v>11656</v>
      </c>
      <c r="D3914" t="s">
        <v>11657</v>
      </c>
      <c r="E3914" t="s">
        <v>11658</v>
      </c>
    </row>
    <row r="3915" spans="1:5" x14ac:dyDescent="0.25">
      <c r="A3915">
        <v>5568</v>
      </c>
      <c r="B3915" t="s">
        <v>11659</v>
      </c>
      <c r="C3915" t="s">
        <v>11660</v>
      </c>
      <c r="D3915" t="s">
        <v>11661</v>
      </c>
    </row>
    <row r="3916" spans="1:5" x14ac:dyDescent="0.25">
      <c r="A3916">
        <v>5570</v>
      </c>
      <c r="B3916" t="s">
        <v>11662</v>
      </c>
      <c r="D3916" t="s">
        <v>11663</v>
      </c>
      <c r="E3916" t="s">
        <v>10</v>
      </c>
    </row>
    <row r="3917" spans="1:5" x14ac:dyDescent="0.25">
      <c r="A3917">
        <v>5571</v>
      </c>
      <c r="B3917" t="s">
        <v>11664</v>
      </c>
      <c r="D3917" t="s">
        <v>11665</v>
      </c>
      <c r="E3917" t="s">
        <v>11666</v>
      </c>
    </row>
    <row r="3918" spans="1:5" x14ac:dyDescent="0.25">
      <c r="A3918">
        <v>5572</v>
      </c>
      <c r="B3918" t="s">
        <v>11667</v>
      </c>
      <c r="D3918" t="s">
        <v>11668</v>
      </c>
      <c r="E3918" t="s">
        <v>11669</v>
      </c>
    </row>
    <row r="3919" spans="1:5" x14ac:dyDescent="0.25">
      <c r="A3919">
        <v>5574</v>
      </c>
      <c r="B3919" t="s">
        <v>11670</v>
      </c>
      <c r="D3919" t="s">
        <v>11671</v>
      </c>
    </row>
    <row r="3920" spans="1:5" x14ac:dyDescent="0.25">
      <c r="A3920">
        <v>5575</v>
      </c>
      <c r="B3920" t="s">
        <v>11672</v>
      </c>
      <c r="C3920" t="s">
        <v>11673</v>
      </c>
      <c r="D3920" t="s">
        <v>11674</v>
      </c>
    </row>
    <row r="3921" spans="1:5" x14ac:dyDescent="0.25">
      <c r="A3921">
        <v>5576</v>
      </c>
      <c r="B3921" t="s">
        <v>11675</v>
      </c>
      <c r="D3921" t="s">
        <v>11676</v>
      </c>
    </row>
    <row r="3922" spans="1:5" x14ac:dyDescent="0.25">
      <c r="A3922">
        <v>5577</v>
      </c>
      <c r="B3922" t="s">
        <v>11677</v>
      </c>
      <c r="D3922" t="s">
        <v>11678</v>
      </c>
    </row>
    <row r="3923" spans="1:5" x14ac:dyDescent="0.25">
      <c r="A3923">
        <v>5579</v>
      </c>
      <c r="B3923" t="s">
        <v>11679</v>
      </c>
      <c r="D3923" t="s">
        <v>11680</v>
      </c>
      <c r="E3923" t="s">
        <v>11681</v>
      </c>
    </row>
    <row r="3924" spans="1:5" x14ac:dyDescent="0.25">
      <c r="A3924">
        <v>5580</v>
      </c>
      <c r="B3924" t="s">
        <v>11682</v>
      </c>
      <c r="C3924" t="s">
        <v>11683</v>
      </c>
      <c r="D3924" t="s">
        <v>11684</v>
      </c>
      <c r="E3924" t="s">
        <v>11685</v>
      </c>
    </row>
    <row r="3925" spans="1:5" x14ac:dyDescent="0.25">
      <c r="A3925">
        <v>5581</v>
      </c>
      <c r="B3925" t="s">
        <v>11686</v>
      </c>
      <c r="C3925" t="s">
        <v>11687</v>
      </c>
      <c r="D3925" t="s">
        <v>11688</v>
      </c>
      <c r="E3925" t="s">
        <v>11689</v>
      </c>
    </row>
    <row r="3926" spans="1:5" x14ac:dyDescent="0.25">
      <c r="A3926">
        <v>5582</v>
      </c>
      <c r="B3926" t="s">
        <v>11690</v>
      </c>
      <c r="D3926" t="s">
        <v>11691</v>
      </c>
    </row>
    <row r="3927" spans="1:5" x14ac:dyDescent="0.25">
      <c r="A3927">
        <v>5583</v>
      </c>
      <c r="B3927" t="s">
        <v>11692</v>
      </c>
      <c r="C3927" t="s">
        <v>11693</v>
      </c>
      <c r="D3927" t="s">
        <v>11694</v>
      </c>
      <c r="E3927" t="s">
        <v>11695</v>
      </c>
    </row>
    <row r="3928" spans="1:5" x14ac:dyDescent="0.25">
      <c r="A3928">
        <v>5585</v>
      </c>
      <c r="B3928" t="s">
        <v>11696</v>
      </c>
      <c r="D3928" t="s">
        <v>11697</v>
      </c>
      <c r="E3928" t="s">
        <v>11698</v>
      </c>
    </row>
    <row r="3929" spans="1:5" x14ac:dyDescent="0.25">
      <c r="A3929">
        <v>5587</v>
      </c>
      <c r="B3929" t="s">
        <v>11699</v>
      </c>
      <c r="D3929" t="s">
        <v>11700</v>
      </c>
      <c r="E3929" t="s">
        <v>11701</v>
      </c>
    </row>
    <row r="3930" spans="1:5" x14ac:dyDescent="0.25">
      <c r="A3930">
        <v>5589</v>
      </c>
      <c r="B3930" t="s">
        <v>11702</v>
      </c>
      <c r="C3930" t="s">
        <v>11703</v>
      </c>
      <c r="D3930" t="s">
        <v>11704</v>
      </c>
    </row>
    <row r="3931" spans="1:5" x14ac:dyDescent="0.25">
      <c r="A3931">
        <v>5591</v>
      </c>
      <c r="B3931" t="s">
        <v>11705</v>
      </c>
      <c r="C3931" t="s">
        <v>11706</v>
      </c>
      <c r="D3931" t="s">
        <v>11707</v>
      </c>
    </row>
    <row r="3932" spans="1:5" x14ac:dyDescent="0.25">
      <c r="A3932">
        <v>5592</v>
      </c>
      <c r="B3932" t="s">
        <v>11708</v>
      </c>
      <c r="D3932" t="s">
        <v>11709</v>
      </c>
      <c r="E3932" t="s">
        <v>11710</v>
      </c>
    </row>
    <row r="3933" spans="1:5" x14ac:dyDescent="0.25">
      <c r="A3933">
        <v>5593</v>
      </c>
      <c r="B3933" t="s">
        <v>11711</v>
      </c>
      <c r="C3933" t="s">
        <v>11712</v>
      </c>
      <c r="D3933" t="s">
        <v>11713</v>
      </c>
      <c r="E3933" t="s">
        <v>10</v>
      </c>
    </row>
    <row r="3934" spans="1:5" x14ac:dyDescent="0.25">
      <c r="A3934">
        <v>5596</v>
      </c>
      <c r="B3934" t="s">
        <v>11714</v>
      </c>
      <c r="D3934" t="s">
        <v>11715</v>
      </c>
    </row>
    <row r="3935" spans="1:5" x14ac:dyDescent="0.25">
      <c r="A3935">
        <v>5597</v>
      </c>
      <c r="B3935" t="s">
        <v>11716</v>
      </c>
      <c r="D3935" t="s">
        <v>11717</v>
      </c>
      <c r="E3935" t="s">
        <v>11718</v>
      </c>
    </row>
    <row r="3936" spans="1:5" x14ac:dyDescent="0.25">
      <c r="A3936">
        <v>5598</v>
      </c>
      <c r="B3936" t="s">
        <v>11719</v>
      </c>
      <c r="C3936" t="s">
        <v>11720</v>
      </c>
      <c r="D3936" t="s">
        <v>11721</v>
      </c>
      <c r="E3936" t="s">
        <v>11722</v>
      </c>
    </row>
    <row r="3937" spans="1:5" x14ac:dyDescent="0.25">
      <c r="A3937">
        <v>5600</v>
      </c>
      <c r="B3937" t="s">
        <v>11723</v>
      </c>
      <c r="C3937" t="s">
        <v>11724</v>
      </c>
      <c r="D3937" t="s">
        <v>11725</v>
      </c>
      <c r="E3937" t="s">
        <v>10</v>
      </c>
    </row>
    <row r="3938" spans="1:5" x14ac:dyDescent="0.25">
      <c r="A3938">
        <v>5601</v>
      </c>
      <c r="B3938" t="s">
        <v>11726</v>
      </c>
      <c r="D3938" t="s">
        <v>11727</v>
      </c>
      <c r="E3938" t="s">
        <v>11728</v>
      </c>
    </row>
    <row r="3939" spans="1:5" x14ac:dyDescent="0.25">
      <c r="A3939">
        <v>5602</v>
      </c>
      <c r="B3939" t="s">
        <v>11729</v>
      </c>
      <c r="C3939" t="s">
        <v>11730</v>
      </c>
      <c r="D3939" t="s">
        <v>11731</v>
      </c>
      <c r="E3939" t="s">
        <v>11732</v>
      </c>
    </row>
    <row r="3940" spans="1:5" x14ac:dyDescent="0.25">
      <c r="A3940">
        <v>5603</v>
      </c>
      <c r="B3940" t="s">
        <v>11733</v>
      </c>
      <c r="C3940" t="s">
        <v>11734</v>
      </c>
      <c r="D3940" t="s">
        <v>11735</v>
      </c>
      <c r="E3940" t="s">
        <v>11736</v>
      </c>
    </row>
    <row r="3941" spans="1:5" x14ac:dyDescent="0.25">
      <c r="A3941">
        <v>5604</v>
      </c>
      <c r="B3941" t="s">
        <v>11737</v>
      </c>
      <c r="C3941" t="s">
        <v>11738</v>
      </c>
      <c r="D3941" t="s">
        <v>11739</v>
      </c>
      <c r="E3941" t="s">
        <v>11740</v>
      </c>
    </row>
    <row r="3942" spans="1:5" x14ac:dyDescent="0.25">
      <c r="A3942">
        <v>5606</v>
      </c>
      <c r="B3942" t="s">
        <v>11741</v>
      </c>
      <c r="D3942" t="s">
        <v>11742</v>
      </c>
      <c r="E3942" t="s">
        <v>10</v>
      </c>
    </row>
    <row r="3943" spans="1:5" x14ac:dyDescent="0.25">
      <c r="A3943">
        <v>5610</v>
      </c>
      <c r="B3943" t="s">
        <v>11743</v>
      </c>
      <c r="D3943" t="s">
        <v>11744</v>
      </c>
      <c r="E3943" t="s">
        <v>11745</v>
      </c>
    </row>
    <row r="3944" spans="1:5" x14ac:dyDescent="0.25">
      <c r="A3944">
        <v>5613</v>
      </c>
      <c r="B3944" t="s">
        <v>11746</v>
      </c>
      <c r="D3944" t="s">
        <v>11747</v>
      </c>
      <c r="E3944" t="s">
        <v>11748</v>
      </c>
    </row>
    <row r="3945" spans="1:5" x14ac:dyDescent="0.25">
      <c r="A3945">
        <v>5615</v>
      </c>
      <c r="B3945" t="s">
        <v>11749</v>
      </c>
      <c r="C3945" t="s">
        <v>11750</v>
      </c>
      <c r="D3945" t="s">
        <v>11751</v>
      </c>
      <c r="E3945" t="s">
        <v>11752</v>
      </c>
    </row>
    <row r="3946" spans="1:5" x14ac:dyDescent="0.25">
      <c r="A3946">
        <v>5616</v>
      </c>
      <c r="B3946" t="s">
        <v>11753</v>
      </c>
      <c r="D3946" t="s">
        <v>11754</v>
      </c>
      <c r="E3946" t="s">
        <v>11755</v>
      </c>
    </row>
    <row r="3947" spans="1:5" x14ac:dyDescent="0.25">
      <c r="A3947">
        <v>5617</v>
      </c>
      <c r="B3947" t="s">
        <v>11756</v>
      </c>
      <c r="D3947" t="s">
        <v>11757</v>
      </c>
      <c r="E3947" t="s">
        <v>10</v>
      </c>
    </row>
    <row r="3948" spans="1:5" x14ac:dyDescent="0.25">
      <c r="A3948">
        <v>5621</v>
      </c>
      <c r="B3948" t="s">
        <v>11758</v>
      </c>
      <c r="D3948" t="s">
        <v>11759</v>
      </c>
    </row>
    <row r="3949" spans="1:5" x14ac:dyDescent="0.25">
      <c r="A3949">
        <v>5622</v>
      </c>
      <c r="B3949" t="s">
        <v>11760</v>
      </c>
      <c r="D3949" t="s">
        <v>11761</v>
      </c>
      <c r="E3949" t="s">
        <v>11762</v>
      </c>
    </row>
    <row r="3950" spans="1:5" x14ac:dyDescent="0.25">
      <c r="A3950">
        <v>5624</v>
      </c>
      <c r="B3950" t="s">
        <v>11763</v>
      </c>
      <c r="C3950" t="s">
        <v>11764</v>
      </c>
      <c r="D3950" t="s">
        <v>11765</v>
      </c>
      <c r="E3950" t="s">
        <v>10</v>
      </c>
    </row>
    <row r="3951" spans="1:5" x14ac:dyDescent="0.25">
      <c r="A3951">
        <v>5628</v>
      </c>
      <c r="B3951" t="s">
        <v>11766</v>
      </c>
      <c r="C3951" t="s">
        <v>11767</v>
      </c>
      <c r="D3951" t="s">
        <v>11768</v>
      </c>
    </row>
    <row r="3952" spans="1:5" x14ac:dyDescent="0.25">
      <c r="A3952">
        <v>5631</v>
      </c>
      <c r="B3952" t="s">
        <v>11769</v>
      </c>
      <c r="D3952" t="s">
        <v>11770</v>
      </c>
      <c r="E3952" t="s">
        <v>11771</v>
      </c>
    </row>
    <row r="3953" spans="1:5" x14ac:dyDescent="0.25">
      <c r="A3953">
        <v>5636</v>
      </c>
      <c r="B3953" t="s">
        <v>11772</v>
      </c>
      <c r="C3953" t="s">
        <v>11773</v>
      </c>
      <c r="D3953" t="s">
        <v>11774</v>
      </c>
      <c r="E3953" t="s">
        <v>11775</v>
      </c>
    </row>
    <row r="3954" spans="1:5" x14ac:dyDescent="0.25">
      <c r="A3954">
        <v>5638</v>
      </c>
      <c r="B3954" t="s">
        <v>11776</v>
      </c>
      <c r="C3954" t="s">
        <v>11777</v>
      </c>
      <c r="D3954" t="s">
        <v>11778</v>
      </c>
      <c r="E3954" t="s">
        <v>11779</v>
      </c>
    </row>
    <row r="3955" spans="1:5" x14ac:dyDescent="0.25">
      <c r="A3955">
        <v>5639</v>
      </c>
      <c r="B3955" t="s">
        <v>11780</v>
      </c>
      <c r="D3955" t="s">
        <v>11781</v>
      </c>
      <c r="E3955" t="s">
        <v>11782</v>
      </c>
    </row>
    <row r="3956" spans="1:5" x14ac:dyDescent="0.25">
      <c r="A3956">
        <v>5640</v>
      </c>
      <c r="B3956" t="s">
        <v>11783</v>
      </c>
      <c r="D3956" t="s">
        <v>11784</v>
      </c>
    </row>
    <row r="3957" spans="1:5" x14ac:dyDescent="0.25">
      <c r="A3957">
        <v>5641</v>
      </c>
      <c r="B3957" t="s">
        <v>11785</v>
      </c>
      <c r="C3957" t="s">
        <v>11786</v>
      </c>
      <c r="D3957" t="s">
        <v>11787</v>
      </c>
      <c r="E3957" t="s">
        <v>11788</v>
      </c>
    </row>
    <row r="3958" spans="1:5" x14ac:dyDescent="0.25">
      <c r="A3958">
        <v>5643</v>
      </c>
      <c r="B3958" t="s">
        <v>11789</v>
      </c>
      <c r="C3958" t="s">
        <v>11790</v>
      </c>
      <c r="D3958" t="s">
        <v>11791</v>
      </c>
      <c r="E3958" t="s">
        <v>10</v>
      </c>
    </row>
    <row r="3959" spans="1:5" x14ac:dyDescent="0.25">
      <c r="A3959">
        <v>5644</v>
      </c>
      <c r="B3959" t="s">
        <v>11792</v>
      </c>
      <c r="C3959" t="s">
        <v>11793</v>
      </c>
      <c r="D3959" t="s">
        <v>11794</v>
      </c>
      <c r="E3959" t="s">
        <v>11795</v>
      </c>
    </row>
    <row r="3960" spans="1:5" x14ac:dyDescent="0.25">
      <c r="A3960">
        <v>5645</v>
      </c>
      <c r="B3960" t="s">
        <v>11796</v>
      </c>
      <c r="D3960" t="s">
        <v>11797</v>
      </c>
      <c r="E3960" t="s">
        <v>11798</v>
      </c>
    </row>
    <row r="3961" spans="1:5" x14ac:dyDescent="0.25">
      <c r="A3961">
        <v>5649</v>
      </c>
      <c r="B3961" t="s">
        <v>11799</v>
      </c>
      <c r="C3961" t="s">
        <v>11800</v>
      </c>
      <c r="D3961" t="s">
        <v>11801</v>
      </c>
      <c r="E3961" t="s">
        <v>11802</v>
      </c>
    </row>
    <row r="3962" spans="1:5" x14ac:dyDescent="0.25">
      <c r="A3962">
        <v>5651</v>
      </c>
      <c r="B3962" t="s">
        <v>11803</v>
      </c>
      <c r="C3962" t="s">
        <v>11804</v>
      </c>
      <c r="D3962" t="s">
        <v>11805</v>
      </c>
      <c r="E3962" t="s">
        <v>10</v>
      </c>
    </row>
    <row r="3963" spans="1:5" x14ac:dyDescent="0.25">
      <c r="A3963">
        <v>5652</v>
      </c>
      <c r="B3963" t="s">
        <v>11806</v>
      </c>
      <c r="D3963" t="s">
        <v>11807</v>
      </c>
    </row>
    <row r="3964" spans="1:5" x14ac:dyDescent="0.25">
      <c r="A3964">
        <v>5653</v>
      </c>
      <c r="B3964" t="s">
        <v>11808</v>
      </c>
      <c r="D3964" t="s">
        <v>11809</v>
      </c>
    </row>
    <row r="3965" spans="1:5" x14ac:dyDescent="0.25">
      <c r="A3965">
        <v>5655</v>
      </c>
      <c r="B3965" t="s">
        <v>11810</v>
      </c>
      <c r="C3965" t="s">
        <v>11811</v>
      </c>
      <c r="D3965" t="s">
        <v>11812</v>
      </c>
    </row>
    <row r="3966" spans="1:5" x14ac:dyDescent="0.25">
      <c r="A3966">
        <v>5659</v>
      </c>
      <c r="B3966" t="s">
        <v>11813</v>
      </c>
      <c r="C3966" t="s">
        <v>750</v>
      </c>
      <c r="D3966" t="s">
        <v>11814</v>
      </c>
    </row>
    <row r="3967" spans="1:5" x14ac:dyDescent="0.25">
      <c r="A3967">
        <v>5661</v>
      </c>
      <c r="B3967" t="s">
        <v>11815</v>
      </c>
      <c r="D3967" t="s">
        <v>11816</v>
      </c>
    </row>
    <row r="3968" spans="1:5" x14ac:dyDescent="0.25">
      <c r="A3968">
        <v>5663</v>
      </c>
      <c r="B3968" t="s">
        <v>11817</v>
      </c>
      <c r="D3968" t="s">
        <v>11818</v>
      </c>
      <c r="E3968" t="s">
        <v>11819</v>
      </c>
    </row>
    <row r="3969" spans="1:5" x14ac:dyDescent="0.25">
      <c r="A3969">
        <v>5665</v>
      </c>
      <c r="B3969" t="s">
        <v>11820</v>
      </c>
      <c r="D3969" t="s">
        <v>11821</v>
      </c>
      <c r="E3969" t="s">
        <v>11822</v>
      </c>
    </row>
    <row r="3970" spans="1:5" x14ac:dyDescent="0.25">
      <c r="A3970">
        <v>5671</v>
      </c>
      <c r="B3970" t="s">
        <v>11823</v>
      </c>
      <c r="D3970" t="s">
        <v>11824</v>
      </c>
    </row>
    <row r="3971" spans="1:5" x14ac:dyDescent="0.25">
      <c r="A3971">
        <v>5674</v>
      </c>
      <c r="B3971" t="s">
        <v>11825</v>
      </c>
      <c r="D3971" t="s">
        <v>11826</v>
      </c>
      <c r="E3971" t="s">
        <v>11827</v>
      </c>
    </row>
    <row r="3972" spans="1:5" x14ac:dyDescent="0.25">
      <c r="A3972">
        <v>5675</v>
      </c>
      <c r="B3972" t="s">
        <v>11828</v>
      </c>
      <c r="D3972" t="s">
        <v>11829</v>
      </c>
    </row>
    <row r="3973" spans="1:5" x14ac:dyDescent="0.25">
      <c r="A3973">
        <v>5676</v>
      </c>
      <c r="B3973" t="s">
        <v>11830</v>
      </c>
      <c r="D3973" t="s">
        <v>11831</v>
      </c>
      <c r="E3973" t="s">
        <v>11832</v>
      </c>
    </row>
    <row r="3974" spans="1:5" x14ac:dyDescent="0.25">
      <c r="A3974">
        <v>5677</v>
      </c>
      <c r="B3974" t="s">
        <v>11833</v>
      </c>
      <c r="C3974" t="s">
        <v>11834</v>
      </c>
      <c r="D3974" t="s">
        <v>11835</v>
      </c>
      <c r="E3974" t="s">
        <v>11836</v>
      </c>
    </row>
    <row r="3975" spans="1:5" x14ac:dyDescent="0.25">
      <c r="A3975">
        <v>5678</v>
      </c>
      <c r="B3975" t="s">
        <v>11837</v>
      </c>
      <c r="D3975" t="s">
        <v>11838</v>
      </c>
    </row>
    <row r="3976" spans="1:5" x14ac:dyDescent="0.25">
      <c r="A3976">
        <v>5679</v>
      </c>
      <c r="B3976" t="s">
        <v>11839</v>
      </c>
      <c r="D3976" t="s">
        <v>11840</v>
      </c>
    </row>
    <row r="3977" spans="1:5" x14ac:dyDescent="0.25">
      <c r="A3977">
        <v>5680</v>
      </c>
      <c r="B3977" t="s">
        <v>11841</v>
      </c>
      <c r="D3977" t="s">
        <v>11842</v>
      </c>
      <c r="E3977" t="s">
        <v>11843</v>
      </c>
    </row>
    <row r="3978" spans="1:5" x14ac:dyDescent="0.25">
      <c r="A3978">
        <v>5682</v>
      </c>
      <c r="B3978" t="s">
        <v>11844</v>
      </c>
      <c r="D3978" t="s">
        <v>11845</v>
      </c>
    </row>
    <row r="3979" spans="1:5" x14ac:dyDescent="0.25">
      <c r="A3979">
        <v>5684</v>
      </c>
      <c r="B3979" t="s">
        <v>11846</v>
      </c>
      <c r="D3979" t="s">
        <v>11847</v>
      </c>
    </row>
    <row r="3980" spans="1:5" x14ac:dyDescent="0.25">
      <c r="A3980">
        <v>5685</v>
      </c>
      <c r="B3980" t="s">
        <v>11848</v>
      </c>
      <c r="D3980" t="s">
        <v>11849</v>
      </c>
    </row>
    <row r="3981" spans="1:5" x14ac:dyDescent="0.25">
      <c r="A3981">
        <v>5686</v>
      </c>
      <c r="B3981" t="s">
        <v>11850</v>
      </c>
      <c r="C3981" t="s">
        <v>11851</v>
      </c>
      <c r="D3981" t="s">
        <v>11852</v>
      </c>
      <c r="E3981" t="s">
        <v>11853</v>
      </c>
    </row>
    <row r="3982" spans="1:5" x14ac:dyDescent="0.25">
      <c r="A3982">
        <v>5687</v>
      </c>
      <c r="B3982" t="s">
        <v>11854</v>
      </c>
      <c r="C3982" t="s">
        <v>11855</v>
      </c>
      <c r="D3982" t="s">
        <v>11856</v>
      </c>
    </row>
    <row r="3983" spans="1:5" x14ac:dyDescent="0.25">
      <c r="A3983">
        <v>5688</v>
      </c>
      <c r="B3983" t="s">
        <v>11857</v>
      </c>
      <c r="C3983" t="s">
        <v>11858</v>
      </c>
      <c r="D3983" t="s">
        <v>11859</v>
      </c>
      <c r="E3983" t="s">
        <v>11860</v>
      </c>
    </row>
    <row r="3984" spans="1:5" x14ac:dyDescent="0.25">
      <c r="A3984">
        <v>5689</v>
      </c>
      <c r="B3984" t="s">
        <v>11861</v>
      </c>
      <c r="C3984" t="s">
        <v>11862</v>
      </c>
      <c r="D3984" t="s">
        <v>11863</v>
      </c>
      <c r="E3984" t="s">
        <v>10</v>
      </c>
    </row>
    <row r="3985" spans="1:5" x14ac:dyDescent="0.25">
      <c r="A3985">
        <v>5692</v>
      </c>
      <c r="B3985" t="s">
        <v>11864</v>
      </c>
      <c r="D3985" t="s">
        <v>11865</v>
      </c>
      <c r="E3985" t="s">
        <v>11866</v>
      </c>
    </row>
    <row r="3986" spans="1:5" x14ac:dyDescent="0.25">
      <c r="A3986">
        <v>5693</v>
      </c>
      <c r="B3986" t="s">
        <v>11867</v>
      </c>
      <c r="D3986" t="s">
        <v>11868</v>
      </c>
      <c r="E3986" t="s">
        <v>11869</v>
      </c>
    </row>
    <row r="3987" spans="1:5" x14ac:dyDescent="0.25">
      <c r="A3987">
        <v>5694</v>
      </c>
      <c r="B3987" t="s">
        <v>11870</v>
      </c>
      <c r="D3987" t="s">
        <v>11871</v>
      </c>
    </row>
    <row r="3988" spans="1:5" x14ac:dyDescent="0.25">
      <c r="A3988">
        <v>5695</v>
      </c>
      <c r="B3988" t="s">
        <v>11872</v>
      </c>
      <c r="D3988" t="s">
        <v>11873</v>
      </c>
    </row>
    <row r="3989" spans="1:5" x14ac:dyDescent="0.25">
      <c r="A3989">
        <v>5696</v>
      </c>
      <c r="B3989" t="s">
        <v>11874</v>
      </c>
      <c r="C3989" t="s">
        <v>11875</v>
      </c>
      <c r="D3989" t="s">
        <v>11876</v>
      </c>
    </row>
    <row r="3990" spans="1:5" x14ac:dyDescent="0.25">
      <c r="A3990">
        <v>5697</v>
      </c>
      <c r="B3990" t="s">
        <v>11877</v>
      </c>
      <c r="C3990" t="s">
        <v>11878</v>
      </c>
      <c r="D3990" t="s">
        <v>11879</v>
      </c>
      <c r="E3990" t="s">
        <v>11880</v>
      </c>
    </row>
    <row r="3991" spans="1:5" x14ac:dyDescent="0.25">
      <c r="A3991">
        <v>5701</v>
      </c>
      <c r="B3991" t="s">
        <v>11881</v>
      </c>
      <c r="D3991" t="s">
        <v>11882</v>
      </c>
    </row>
    <row r="3992" spans="1:5" x14ac:dyDescent="0.25">
      <c r="A3992">
        <v>5703</v>
      </c>
      <c r="B3992" t="s">
        <v>11883</v>
      </c>
      <c r="D3992" t="s">
        <v>11884</v>
      </c>
      <c r="E3992" t="s">
        <v>11885</v>
      </c>
    </row>
    <row r="3993" spans="1:5" x14ac:dyDescent="0.25">
      <c r="A3993">
        <v>5706</v>
      </c>
      <c r="B3993" t="s">
        <v>11886</v>
      </c>
      <c r="C3993" t="s">
        <v>11887</v>
      </c>
      <c r="D3993" t="s">
        <v>11888</v>
      </c>
      <c r="E3993" t="s">
        <v>11889</v>
      </c>
    </row>
    <row r="3994" spans="1:5" x14ac:dyDescent="0.25">
      <c r="A3994">
        <v>5707</v>
      </c>
      <c r="B3994" t="s">
        <v>11890</v>
      </c>
      <c r="C3994" t="s">
        <v>11891</v>
      </c>
      <c r="D3994" t="s">
        <v>11892</v>
      </c>
    </row>
    <row r="3995" spans="1:5" x14ac:dyDescent="0.25">
      <c r="A3995">
        <v>5709</v>
      </c>
      <c r="B3995" t="s">
        <v>11893</v>
      </c>
      <c r="D3995" t="s">
        <v>11894</v>
      </c>
    </row>
    <row r="3996" spans="1:5" x14ac:dyDescent="0.25">
      <c r="A3996">
        <v>5710</v>
      </c>
      <c r="B3996" t="s">
        <v>11895</v>
      </c>
      <c r="D3996" t="s">
        <v>11896</v>
      </c>
      <c r="E3996" t="s">
        <v>11897</v>
      </c>
    </row>
    <row r="3997" spans="1:5" x14ac:dyDescent="0.25">
      <c r="A3997">
        <v>5711</v>
      </c>
      <c r="B3997" t="s">
        <v>11898</v>
      </c>
      <c r="D3997" t="s">
        <v>11899</v>
      </c>
      <c r="E3997" t="s">
        <v>10</v>
      </c>
    </row>
    <row r="3998" spans="1:5" x14ac:dyDescent="0.25">
      <c r="A3998">
        <v>5713</v>
      </c>
      <c r="B3998" t="s">
        <v>11900</v>
      </c>
      <c r="D3998" t="s">
        <v>11901</v>
      </c>
    </row>
    <row r="3999" spans="1:5" x14ac:dyDescent="0.25">
      <c r="A3999">
        <v>5714</v>
      </c>
      <c r="B3999" t="s">
        <v>11902</v>
      </c>
      <c r="C3999" t="s">
        <v>11903</v>
      </c>
      <c r="D3999" t="s">
        <v>11904</v>
      </c>
      <c r="E3999" t="s">
        <v>11905</v>
      </c>
    </row>
    <row r="4000" spans="1:5" x14ac:dyDescent="0.25">
      <c r="A4000">
        <v>5715</v>
      </c>
      <c r="B4000" t="s">
        <v>11906</v>
      </c>
      <c r="D4000" t="s">
        <v>11907</v>
      </c>
      <c r="E4000" t="s">
        <v>11908</v>
      </c>
    </row>
    <row r="4001" spans="1:5" x14ac:dyDescent="0.25">
      <c r="A4001">
        <v>5716</v>
      </c>
      <c r="B4001" t="s">
        <v>11909</v>
      </c>
      <c r="C4001" t="s">
        <v>11910</v>
      </c>
      <c r="D4001" t="s">
        <v>11911</v>
      </c>
      <c r="E4001" t="s">
        <v>11912</v>
      </c>
    </row>
    <row r="4002" spans="1:5" x14ac:dyDescent="0.25">
      <c r="A4002">
        <v>5717</v>
      </c>
      <c r="B4002" t="s">
        <v>11913</v>
      </c>
      <c r="C4002" t="s">
        <v>11914</v>
      </c>
      <c r="D4002" t="s">
        <v>11915</v>
      </c>
      <c r="E4002" t="s">
        <v>11916</v>
      </c>
    </row>
    <row r="4003" spans="1:5" x14ac:dyDescent="0.25">
      <c r="A4003">
        <v>5718</v>
      </c>
      <c r="B4003" t="s">
        <v>11917</v>
      </c>
      <c r="D4003" t="s">
        <v>11918</v>
      </c>
      <c r="E4003" t="s">
        <v>10</v>
      </c>
    </row>
    <row r="4004" spans="1:5" x14ac:dyDescent="0.25">
      <c r="A4004">
        <v>5719</v>
      </c>
      <c r="B4004" t="s">
        <v>11919</v>
      </c>
      <c r="C4004" t="s">
        <v>3610</v>
      </c>
      <c r="D4004" t="s">
        <v>11920</v>
      </c>
      <c r="E4004" t="s">
        <v>3612</v>
      </c>
    </row>
    <row r="4005" spans="1:5" x14ac:dyDescent="0.25">
      <c r="A4005">
        <v>5720</v>
      </c>
      <c r="B4005" t="s">
        <v>11921</v>
      </c>
      <c r="D4005" t="s">
        <v>11922</v>
      </c>
      <c r="E4005" t="s">
        <v>11923</v>
      </c>
    </row>
    <row r="4006" spans="1:5" x14ac:dyDescent="0.25">
      <c r="A4006">
        <v>5721</v>
      </c>
      <c r="B4006" t="s">
        <v>11924</v>
      </c>
      <c r="C4006" t="s">
        <v>11925</v>
      </c>
      <c r="D4006" t="s">
        <v>11926</v>
      </c>
      <c r="E4006" t="s">
        <v>11927</v>
      </c>
    </row>
    <row r="4007" spans="1:5" x14ac:dyDescent="0.25">
      <c r="A4007">
        <v>5722</v>
      </c>
      <c r="B4007" t="s">
        <v>11928</v>
      </c>
      <c r="C4007" t="s">
        <v>11929</v>
      </c>
      <c r="D4007" t="s">
        <v>11930</v>
      </c>
      <c r="E4007" t="s">
        <v>10</v>
      </c>
    </row>
    <row r="4008" spans="1:5" x14ac:dyDescent="0.25">
      <c r="A4008">
        <v>5723</v>
      </c>
      <c r="B4008" t="s">
        <v>11931</v>
      </c>
      <c r="C4008" t="s">
        <v>11932</v>
      </c>
      <c r="D4008" t="s">
        <v>11933</v>
      </c>
      <c r="E4008" t="s">
        <v>11934</v>
      </c>
    </row>
    <row r="4009" spans="1:5" x14ac:dyDescent="0.25">
      <c r="A4009">
        <v>5725</v>
      </c>
      <c r="B4009" t="s">
        <v>11935</v>
      </c>
      <c r="C4009" t="s">
        <v>11936</v>
      </c>
      <c r="D4009" t="s">
        <v>11937</v>
      </c>
      <c r="E4009" t="s">
        <v>11938</v>
      </c>
    </row>
    <row r="4010" spans="1:5" x14ac:dyDescent="0.25">
      <c r="A4010">
        <v>5726</v>
      </c>
      <c r="B4010" t="s">
        <v>11939</v>
      </c>
      <c r="C4010" t="s">
        <v>11940</v>
      </c>
      <c r="D4010" t="s">
        <v>11941</v>
      </c>
      <c r="E4010" t="s">
        <v>11942</v>
      </c>
    </row>
    <row r="4011" spans="1:5" x14ac:dyDescent="0.25">
      <c r="A4011">
        <v>5727</v>
      </c>
      <c r="B4011" t="s">
        <v>11943</v>
      </c>
      <c r="D4011" t="s">
        <v>11944</v>
      </c>
      <c r="E4011" t="s">
        <v>10</v>
      </c>
    </row>
    <row r="4012" spans="1:5" x14ac:dyDescent="0.25">
      <c r="A4012">
        <v>5728</v>
      </c>
      <c r="B4012" t="s">
        <v>11945</v>
      </c>
      <c r="C4012" t="s">
        <v>11946</v>
      </c>
      <c r="D4012" t="s">
        <v>11947</v>
      </c>
      <c r="E4012" t="s">
        <v>11948</v>
      </c>
    </row>
    <row r="4013" spans="1:5" x14ac:dyDescent="0.25">
      <c r="A4013">
        <v>5731</v>
      </c>
      <c r="B4013" t="s">
        <v>11949</v>
      </c>
      <c r="C4013" t="s">
        <v>1909</v>
      </c>
      <c r="D4013" t="s">
        <v>11950</v>
      </c>
    </row>
    <row r="4014" spans="1:5" x14ac:dyDescent="0.25">
      <c r="A4014">
        <v>5732</v>
      </c>
      <c r="B4014" t="s">
        <v>11951</v>
      </c>
      <c r="C4014" t="s">
        <v>11952</v>
      </c>
      <c r="D4014" t="s">
        <v>11953</v>
      </c>
      <c r="E4014" t="s">
        <v>11954</v>
      </c>
    </row>
    <row r="4015" spans="1:5" x14ac:dyDescent="0.25">
      <c r="A4015">
        <v>5733</v>
      </c>
      <c r="B4015" t="s">
        <v>11955</v>
      </c>
      <c r="D4015" t="s">
        <v>11956</v>
      </c>
    </row>
    <row r="4016" spans="1:5" x14ac:dyDescent="0.25">
      <c r="A4016">
        <v>5734</v>
      </c>
      <c r="B4016" t="s">
        <v>11957</v>
      </c>
      <c r="C4016" t="s">
        <v>11958</v>
      </c>
      <c r="D4016" t="s">
        <v>11959</v>
      </c>
      <c r="E4016" t="s">
        <v>11960</v>
      </c>
    </row>
    <row r="4017" spans="1:5" x14ac:dyDescent="0.25">
      <c r="A4017">
        <v>5736</v>
      </c>
      <c r="B4017" t="s">
        <v>11961</v>
      </c>
      <c r="D4017" t="s">
        <v>11962</v>
      </c>
    </row>
    <row r="4018" spans="1:5" x14ac:dyDescent="0.25">
      <c r="A4018">
        <v>5741</v>
      </c>
      <c r="B4018" t="s">
        <v>11963</v>
      </c>
      <c r="D4018" t="s">
        <v>11964</v>
      </c>
      <c r="E4018" t="s">
        <v>11965</v>
      </c>
    </row>
    <row r="4019" spans="1:5" x14ac:dyDescent="0.25">
      <c r="A4019">
        <v>5742</v>
      </c>
      <c r="B4019" t="s">
        <v>11966</v>
      </c>
      <c r="D4019" t="s">
        <v>11967</v>
      </c>
      <c r="E4019" t="s">
        <v>11968</v>
      </c>
    </row>
    <row r="4020" spans="1:5" x14ac:dyDescent="0.25">
      <c r="A4020">
        <v>5743</v>
      </c>
      <c r="B4020" t="s">
        <v>11969</v>
      </c>
      <c r="C4020" t="s">
        <v>11970</v>
      </c>
      <c r="D4020" t="s">
        <v>11971</v>
      </c>
      <c r="E4020" t="s">
        <v>10</v>
      </c>
    </row>
    <row r="4021" spans="1:5" x14ac:dyDescent="0.25">
      <c r="A4021">
        <v>5744</v>
      </c>
      <c r="B4021" t="s">
        <v>11972</v>
      </c>
      <c r="D4021" t="s">
        <v>11973</v>
      </c>
    </row>
    <row r="4022" spans="1:5" x14ac:dyDescent="0.25">
      <c r="A4022">
        <v>5747</v>
      </c>
      <c r="B4022" t="s">
        <v>11974</v>
      </c>
      <c r="C4022" t="s">
        <v>11975</v>
      </c>
      <c r="D4022" t="s">
        <v>11976</v>
      </c>
      <c r="E4022" t="s">
        <v>881</v>
      </c>
    </row>
    <row r="4023" spans="1:5" x14ac:dyDescent="0.25">
      <c r="A4023">
        <v>5748</v>
      </c>
      <c r="B4023" t="s">
        <v>11977</v>
      </c>
      <c r="D4023" t="s">
        <v>11978</v>
      </c>
      <c r="E4023" t="s">
        <v>11979</v>
      </c>
    </row>
    <row r="4024" spans="1:5" x14ac:dyDescent="0.25">
      <c r="A4024">
        <v>5749</v>
      </c>
      <c r="B4024" t="s">
        <v>11980</v>
      </c>
      <c r="C4024" t="s">
        <v>11981</v>
      </c>
      <c r="D4024" t="s">
        <v>11982</v>
      </c>
      <c r="E4024" t="s">
        <v>11983</v>
      </c>
    </row>
    <row r="4025" spans="1:5" x14ac:dyDescent="0.25">
      <c r="A4025">
        <v>5751</v>
      </c>
      <c r="B4025" t="s">
        <v>11984</v>
      </c>
      <c r="D4025" t="s">
        <v>11985</v>
      </c>
      <c r="E4025" t="s">
        <v>10</v>
      </c>
    </row>
    <row r="4026" spans="1:5" x14ac:dyDescent="0.25">
      <c r="A4026">
        <v>5752</v>
      </c>
      <c r="B4026" t="s">
        <v>11986</v>
      </c>
      <c r="D4026" t="s">
        <v>11987</v>
      </c>
      <c r="E4026" t="s">
        <v>10</v>
      </c>
    </row>
    <row r="4027" spans="1:5" x14ac:dyDescent="0.25">
      <c r="A4027">
        <v>5753</v>
      </c>
      <c r="B4027" t="s">
        <v>11988</v>
      </c>
      <c r="C4027" t="s">
        <v>11989</v>
      </c>
      <c r="D4027" t="s">
        <v>11990</v>
      </c>
      <c r="E4027" t="s">
        <v>11991</v>
      </c>
    </row>
    <row r="4028" spans="1:5" x14ac:dyDescent="0.25">
      <c r="A4028">
        <v>5754</v>
      </c>
      <c r="B4028" t="s">
        <v>11992</v>
      </c>
      <c r="C4028" t="s">
        <v>5926</v>
      </c>
      <c r="D4028" t="s">
        <v>11993</v>
      </c>
    </row>
    <row r="4029" spans="1:5" x14ac:dyDescent="0.25">
      <c r="A4029">
        <v>5755</v>
      </c>
      <c r="B4029" t="s">
        <v>11994</v>
      </c>
      <c r="D4029" t="s">
        <v>11995</v>
      </c>
      <c r="E4029" t="s">
        <v>10</v>
      </c>
    </row>
    <row r="4030" spans="1:5" x14ac:dyDescent="0.25">
      <c r="A4030">
        <v>5758</v>
      </c>
      <c r="B4030" t="s">
        <v>11996</v>
      </c>
      <c r="C4030" t="s">
        <v>11997</v>
      </c>
      <c r="D4030" t="s">
        <v>11998</v>
      </c>
      <c r="E4030" t="s">
        <v>11999</v>
      </c>
    </row>
    <row r="4031" spans="1:5" x14ac:dyDescent="0.25">
      <c r="A4031">
        <v>5759</v>
      </c>
      <c r="B4031" t="s">
        <v>12000</v>
      </c>
      <c r="D4031" t="s">
        <v>12001</v>
      </c>
      <c r="E4031" t="s">
        <v>3893</v>
      </c>
    </row>
    <row r="4032" spans="1:5" x14ac:dyDescent="0.25">
      <c r="A4032">
        <v>5760</v>
      </c>
      <c r="B4032" t="s">
        <v>12002</v>
      </c>
      <c r="D4032" t="s">
        <v>12003</v>
      </c>
    </row>
    <row r="4033" spans="1:5" x14ac:dyDescent="0.25">
      <c r="A4033">
        <v>5761</v>
      </c>
      <c r="B4033" t="s">
        <v>12004</v>
      </c>
      <c r="D4033" t="s">
        <v>12005</v>
      </c>
      <c r="E4033" t="s">
        <v>12006</v>
      </c>
    </row>
    <row r="4034" spans="1:5" x14ac:dyDescent="0.25">
      <c r="A4034">
        <v>5762</v>
      </c>
      <c r="B4034" t="s">
        <v>12007</v>
      </c>
      <c r="D4034" t="s">
        <v>12008</v>
      </c>
    </row>
    <row r="4035" spans="1:5" x14ac:dyDescent="0.25">
      <c r="A4035">
        <v>5763</v>
      </c>
      <c r="B4035" t="s">
        <v>12009</v>
      </c>
      <c r="C4035" t="s">
        <v>12010</v>
      </c>
      <c r="D4035" t="s">
        <v>12011</v>
      </c>
    </row>
    <row r="4036" spans="1:5" x14ac:dyDescent="0.25">
      <c r="A4036">
        <v>5764</v>
      </c>
      <c r="B4036" t="s">
        <v>12012</v>
      </c>
      <c r="C4036" t="s">
        <v>12013</v>
      </c>
      <c r="D4036" t="s">
        <v>12014</v>
      </c>
      <c r="E4036" t="s">
        <v>12015</v>
      </c>
    </row>
    <row r="4037" spans="1:5" x14ac:dyDescent="0.25">
      <c r="A4037">
        <v>5765</v>
      </c>
      <c r="B4037" t="s">
        <v>12016</v>
      </c>
      <c r="D4037" t="s">
        <v>12017</v>
      </c>
      <c r="E4037" t="s">
        <v>12018</v>
      </c>
    </row>
    <row r="4038" spans="1:5" x14ac:dyDescent="0.25">
      <c r="A4038">
        <v>5766</v>
      </c>
      <c r="B4038" t="s">
        <v>12019</v>
      </c>
      <c r="D4038" t="s">
        <v>12020</v>
      </c>
    </row>
    <row r="4039" spans="1:5" x14ac:dyDescent="0.25">
      <c r="A4039">
        <v>5767</v>
      </c>
      <c r="B4039" t="s">
        <v>12021</v>
      </c>
      <c r="D4039" t="s">
        <v>12022</v>
      </c>
    </row>
    <row r="4040" spans="1:5" x14ac:dyDescent="0.25">
      <c r="A4040">
        <v>5768</v>
      </c>
      <c r="B4040" t="s">
        <v>12023</v>
      </c>
      <c r="C4040" t="s">
        <v>12024</v>
      </c>
      <c r="D4040" t="s">
        <v>12025</v>
      </c>
      <c r="E4040" t="s">
        <v>10</v>
      </c>
    </row>
    <row r="4041" spans="1:5" x14ac:dyDescent="0.25">
      <c r="A4041">
        <v>5769</v>
      </c>
      <c r="B4041" t="s">
        <v>12026</v>
      </c>
      <c r="D4041" t="s">
        <v>12027</v>
      </c>
    </row>
    <row r="4042" spans="1:5" x14ac:dyDescent="0.25">
      <c r="A4042">
        <v>5770</v>
      </c>
      <c r="B4042" t="s">
        <v>12028</v>
      </c>
      <c r="D4042" t="s">
        <v>12029</v>
      </c>
      <c r="E4042" t="s">
        <v>10</v>
      </c>
    </row>
    <row r="4043" spans="1:5" x14ac:dyDescent="0.25">
      <c r="A4043">
        <v>5771</v>
      </c>
      <c r="B4043" t="s">
        <v>12030</v>
      </c>
      <c r="C4043" t="s">
        <v>12031</v>
      </c>
      <c r="D4043" t="s">
        <v>12032</v>
      </c>
    </row>
    <row r="4044" spans="1:5" x14ac:dyDescent="0.25">
      <c r="A4044">
        <v>5772</v>
      </c>
      <c r="B4044" t="s">
        <v>12033</v>
      </c>
      <c r="C4044" t="s">
        <v>1073</v>
      </c>
      <c r="D4044" t="s">
        <v>12034</v>
      </c>
    </row>
    <row r="4045" spans="1:5" x14ac:dyDescent="0.25">
      <c r="A4045">
        <v>5773</v>
      </c>
      <c r="B4045" t="s">
        <v>12035</v>
      </c>
      <c r="D4045" t="s">
        <v>12036</v>
      </c>
    </row>
    <row r="4046" spans="1:5" x14ac:dyDescent="0.25">
      <c r="A4046">
        <v>5774</v>
      </c>
      <c r="B4046" t="s">
        <v>12037</v>
      </c>
      <c r="D4046" t="s">
        <v>12038</v>
      </c>
      <c r="E4046" t="s">
        <v>12039</v>
      </c>
    </row>
    <row r="4047" spans="1:5" x14ac:dyDescent="0.25">
      <c r="A4047">
        <v>5777</v>
      </c>
      <c r="B4047" t="s">
        <v>12040</v>
      </c>
      <c r="D4047" t="s">
        <v>12041</v>
      </c>
    </row>
    <row r="4048" spans="1:5" x14ac:dyDescent="0.25">
      <c r="A4048">
        <v>5778</v>
      </c>
      <c r="B4048" t="s">
        <v>12042</v>
      </c>
      <c r="D4048" t="s">
        <v>12043</v>
      </c>
    </row>
    <row r="4049" spans="1:5" x14ac:dyDescent="0.25">
      <c r="A4049">
        <v>5779</v>
      </c>
      <c r="B4049" t="s">
        <v>12044</v>
      </c>
      <c r="D4049" t="s">
        <v>12045</v>
      </c>
      <c r="E4049" t="s">
        <v>12046</v>
      </c>
    </row>
    <row r="4050" spans="1:5" x14ac:dyDescent="0.25">
      <c r="A4050">
        <v>5782</v>
      </c>
      <c r="B4050" t="s">
        <v>12047</v>
      </c>
      <c r="D4050" t="s">
        <v>12048</v>
      </c>
      <c r="E4050" t="s">
        <v>10</v>
      </c>
    </row>
    <row r="4051" spans="1:5" x14ac:dyDescent="0.25">
      <c r="A4051">
        <v>5783</v>
      </c>
      <c r="B4051" t="s">
        <v>12049</v>
      </c>
      <c r="D4051" t="s">
        <v>12050</v>
      </c>
    </row>
    <row r="4052" spans="1:5" x14ac:dyDescent="0.25">
      <c r="A4052">
        <v>5785</v>
      </c>
      <c r="B4052" t="s">
        <v>12051</v>
      </c>
      <c r="C4052" t="s">
        <v>12052</v>
      </c>
      <c r="D4052" t="s">
        <v>12053</v>
      </c>
      <c r="E4052" t="s">
        <v>12054</v>
      </c>
    </row>
    <row r="4053" spans="1:5" x14ac:dyDescent="0.25">
      <c r="A4053">
        <v>5786</v>
      </c>
      <c r="B4053" t="s">
        <v>12055</v>
      </c>
      <c r="C4053" t="s">
        <v>12056</v>
      </c>
      <c r="D4053" t="s">
        <v>12057</v>
      </c>
      <c r="E4053" t="s">
        <v>10</v>
      </c>
    </row>
    <row r="4054" spans="1:5" x14ac:dyDescent="0.25">
      <c r="A4054">
        <v>5788</v>
      </c>
      <c r="B4054" t="s">
        <v>12058</v>
      </c>
      <c r="C4054" t="s">
        <v>12059</v>
      </c>
      <c r="D4054" t="s">
        <v>12060</v>
      </c>
      <c r="E4054" t="s">
        <v>12061</v>
      </c>
    </row>
    <row r="4055" spans="1:5" x14ac:dyDescent="0.25">
      <c r="A4055">
        <v>5789</v>
      </c>
      <c r="B4055" t="s">
        <v>12062</v>
      </c>
      <c r="C4055" t="s">
        <v>12063</v>
      </c>
      <c r="D4055" t="s">
        <v>12064</v>
      </c>
      <c r="E4055" t="s">
        <v>10</v>
      </c>
    </row>
    <row r="4056" spans="1:5" x14ac:dyDescent="0.25">
      <c r="A4056">
        <v>5794</v>
      </c>
      <c r="B4056" t="s">
        <v>12065</v>
      </c>
      <c r="C4056" t="s">
        <v>12066</v>
      </c>
      <c r="D4056" t="s">
        <v>12067</v>
      </c>
      <c r="E4056" t="s">
        <v>12068</v>
      </c>
    </row>
    <row r="4057" spans="1:5" x14ac:dyDescent="0.25">
      <c r="A4057">
        <v>5795</v>
      </c>
      <c r="B4057" t="s">
        <v>12069</v>
      </c>
      <c r="C4057" t="s">
        <v>10112</v>
      </c>
      <c r="D4057" t="s">
        <v>12070</v>
      </c>
      <c r="E4057" t="s">
        <v>10</v>
      </c>
    </row>
    <row r="4058" spans="1:5" x14ac:dyDescent="0.25">
      <c r="A4058">
        <v>5796</v>
      </c>
      <c r="B4058" t="s">
        <v>12071</v>
      </c>
      <c r="C4058" t="s">
        <v>9409</v>
      </c>
      <c r="D4058" t="s">
        <v>12072</v>
      </c>
      <c r="E4058" t="s">
        <v>12073</v>
      </c>
    </row>
    <row r="4059" spans="1:5" x14ac:dyDescent="0.25">
      <c r="A4059">
        <v>5797</v>
      </c>
      <c r="B4059" t="s">
        <v>12074</v>
      </c>
      <c r="C4059" t="s">
        <v>6738</v>
      </c>
      <c r="D4059" t="s">
        <v>12075</v>
      </c>
      <c r="E4059" t="s">
        <v>2494</v>
      </c>
    </row>
    <row r="4060" spans="1:5" x14ac:dyDescent="0.25">
      <c r="A4060">
        <v>5798</v>
      </c>
      <c r="B4060" t="s">
        <v>12076</v>
      </c>
      <c r="C4060" t="s">
        <v>12077</v>
      </c>
      <c r="D4060" t="s">
        <v>12078</v>
      </c>
      <c r="E4060" t="s">
        <v>12079</v>
      </c>
    </row>
    <row r="4061" spans="1:5" x14ac:dyDescent="0.25">
      <c r="A4061">
        <v>5799</v>
      </c>
      <c r="B4061" t="s">
        <v>12080</v>
      </c>
      <c r="D4061" t="s">
        <v>12081</v>
      </c>
    </row>
    <row r="4062" spans="1:5" x14ac:dyDescent="0.25">
      <c r="A4062">
        <v>5800</v>
      </c>
      <c r="B4062" t="s">
        <v>12082</v>
      </c>
      <c r="D4062" t="s">
        <v>12083</v>
      </c>
      <c r="E4062" t="s">
        <v>12084</v>
      </c>
    </row>
    <row r="4063" spans="1:5" x14ac:dyDescent="0.25">
      <c r="A4063">
        <v>5801</v>
      </c>
      <c r="B4063" t="s">
        <v>12085</v>
      </c>
      <c r="D4063" t="s">
        <v>12086</v>
      </c>
      <c r="E4063" t="s">
        <v>10</v>
      </c>
    </row>
    <row r="4064" spans="1:5" x14ac:dyDescent="0.25">
      <c r="A4064">
        <v>5803</v>
      </c>
      <c r="B4064" t="s">
        <v>12087</v>
      </c>
      <c r="D4064" t="s">
        <v>12088</v>
      </c>
    </row>
    <row r="4065" spans="1:5" x14ac:dyDescent="0.25">
      <c r="A4065">
        <v>5804</v>
      </c>
      <c r="B4065" t="s">
        <v>12089</v>
      </c>
      <c r="C4065" t="s">
        <v>12090</v>
      </c>
      <c r="D4065" t="s">
        <v>12091</v>
      </c>
      <c r="E4065" t="s">
        <v>10</v>
      </c>
    </row>
    <row r="4066" spans="1:5" x14ac:dyDescent="0.25">
      <c r="A4066">
        <v>5806</v>
      </c>
      <c r="B4066" t="s">
        <v>12092</v>
      </c>
      <c r="C4066" t="s">
        <v>4462</v>
      </c>
      <c r="D4066" t="s">
        <v>12093</v>
      </c>
      <c r="E4066" t="s">
        <v>10</v>
      </c>
    </row>
    <row r="4067" spans="1:5" x14ac:dyDescent="0.25">
      <c r="A4067">
        <v>5807</v>
      </c>
      <c r="B4067" t="s">
        <v>12094</v>
      </c>
      <c r="D4067" t="s">
        <v>12095</v>
      </c>
      <c r="E4067" t="s">
        <v>12096</v>
      </c>
    </row>
    <row r="4068" spans="1:5" x14ac:dyDescent="0.25">
      <c r="A4068">
        <v>5808</v>
      </c>
      <c r="B4068" t="s">
        <v>12097</v>
      </c>
      <c r="D4068" t="s">
        <v>12098</v>
      </c>
    </row>
    <row r="4069" spans="1:5" x14ac:dyDescent="0.25">
      <c r="A4069">
        <v>5810</v>
      </c>
      <c r="B4069" t="s">
        <v>12099</v>
      </c>
      <c r="D4069" t="s">
        <v>12100</v>
      </c>
    </row>
    <row r="4070" spans="1:5" x14ac:dyDescent="0.25">
      <c r="A4070">
        <v>5811</v>
      </c>
      <c r="B4070" t="s">
        <v>12101</v>
      </c>
      <c r="D4070" t="s">
        <v>12102</v>
      </c>
    </row>
    <row r="4071" spans="1:5" x14ac:dyDescent="0.25">
      <c r="A4071">
        <v>5812</v>
      </c>
      <c r="B4071" t="s">
        <v>12103</v>
      </c>
      <c r="D4071" t="s">
        <v>12104</v>
      </c>
      <c r="E4071" t="s">
        <v>10</v>
      </c>
    </row>
    <row r="4072" spans="1:5" x14ac:dyDescent="0.25">
      <c r="A4072">
        <v>5813</v>
      </c>
      <c r="B4072" t="s">
        <v>12105</v>
      </c>
      <c r="C4072" t="s">
        <v>12106</v>
      </c>
      <c r="D4072" t="s">
        <v>12107</v>
      </c>
    </row>
    <row r="4073" spans="1:5" x14ac:dyDescent="0.25">
      <c r="A4073">
        <v>5815</v>
      </c>
      <c r="B4073" t="s">
        <v>12108</v>
      </c>
      <c r="D4073" t="s">
        <v>12109</v>
      </c>
    </row>
    <row r="4074" spans="1:5" x14ac:dyDescent="0.25">
      <c r="A4074">
        <v>5816</v>
      </c>
      <c r="B4074" t="s">
        <v>12110</v>
      </c>
      <c r="C4074" t="s">
        <v>2496</v>
      </c>
      <c r="D4074" t="s">
        <v>12111</v>
      </c>
      <c r="E4074" t="s">
        <v>10</v>
      </c>
    </row>
    <row r="4075" spans="1:5" x14ac:dyDescent="0.25">
      <c r="A4075">
        <v>5820</v>
      </c>
      <c r="B4075" t="s">
        <v>12112</v>
      </c>
      <c r="D4075" t="s">
        <v>12113</v>
      </c>
      <c r="E4075" t="s">
        <v>12114</v>
      </c>
    </row>
    <row r="4076" spans="1:5" x14ac:dyDescent="0.25">
      <c r="A4076">
        <v>5821</v>
      </c>
      <c r="B4076" t="s">
        <v>12115</v>
      </c>
      <c r="D4076" t="s">
        <v>12116</v>
      </c>
      <c r="E4076" t="s">
        <v>12117</v>
      </c>
    </row>
    <row r="4077" spans="1:5" x14ac:dyDescent="0.25">
      <c r="A4077">
        <v>5822</v>
      </c>
      <c r="B4077" t="s">
        <v>12118</v>
      </c>
      <c r="C4077" t="s">
        <v>12119</v>
      </c>
      <c r="D4077" t="s">
        <v>12120</v>
      </c>
      <c r="E4077" t="s">
        <v>12121</v>
      </c>
    </row>
    <row r="4078" spans="1:5" x14ac:dyDescent="0.25">
      <c r="A4078">
        <v>5824</v>
      </c>
      <c r="B4078" t="s">
        <v>12122</v>
      </c>
      <c r="C4078" t="s">
        <v>12123</v>
      </c>
      <c r="D4078" t="s">
        <v>12124</v>
      </c>
      <c r="E4078" t="s">
        <v>12125</v>
      </c>
    </row>
    <row r="4079" spans="1:5" x14ac:dyDescent="0.25">
      <c r="A4079">
        <v>5825</v>
      </c>
      <c r="B4079" t="s">
        <v>12126</v>
      </c>
      <c r="D4079" t="s">
        <v>12127</v>
      </c>
      <c r="E4079" t="s">
        <v>12128</v>
      </c>
    </row>
    <row r="4080" spans="1:5" x14ac:dyDescent="0.25">
      <c r="A4080">
        <v>5826</v>
      </c>
      <c r="B4080" t="s">
        <v>12129</v>
      </c>
      <c r="C4080" t="s">
        <v>12130</v>
      </c>
      <c r="D4080" t="s">
        <v>12131</v>
      </c>
      <c r="E4080" t="s">
        <v>12132</v>
      </c>
    </row>
    <row r="4081" spans="1:5" x14ac:dyDescent="0.25">
      <c r="A4081">
        <v>5827</v>
      </c>
      <c r="B4081" t="s">
        <v>12133</v>
      </c>
      <c r="D4081" t="s">
        <v>12134</v>
      </c>
      <c r="E4081" t="s">
        <v>12135</v>
      </c>
    </row>
    <row r="4082" spans="1:5" x14ac:dyDescent="0.25">
      <c r="A4082">
        <v>5828</v>
      </c>
      <c r="B4082" t="s">
        <v>12136</v>
      </c>
      <c r="C4082" t="s">
        <v>3567</v>
      </c>
      <c r="D4082" t="s">
        <v>12137</v>
      </c>
      <c r="E4082" t="s">
        <v>3569</v>
      </c>
    </row>
    <row r="4083" spans="1:5" x14ac:dyDescent="0.25">
      <c r="A4083">
        <v>5830</v>
      </c>
      <c r="B4083" t="s">
        <v>12138</v>
      </c>
      <c r="C4083" t="s">
        <v>8461</v>
      </c>
      <c r="D4083" t="s">
        <v>12139</v>
      </c>
      <c r="E4083" t="s">
        <v>12140</v>
      </c>
    </row>
    <row r="4084" spans="1:5" x14ac:dyDescent="0.25">
      <c r="A4084">
        <v>5831</v>
      </c>
      <c r="B4084" t="s">
        <v>12141</v>
      </c>
      <c r="C4084" t="s">
        <v>12142</v>
      </c>
      <c r="D4084" t="s">
        <v>12143</v>
      </c>
      <c r="E4084" t="s">
        <v>12144</v>
      </c>
    </row>
    <row r="4085" spans="1:5" x14ac:dyDescent="0.25">
      <c r="A4085">
        <v>5832</v>
      </c>
      <c r="B4085" t="s">
        <v>12145</v>
      </c>
      <c r="D4085" t="s">
        <v>12146</v>
      </c>
    </row>
    <row r="4086" spans="1:5" x14ac:dyDescent="0.25">
      <c r="A4086">
        <v>5833</v>
      </c>
      <c r="B4086" t="s">
        <v>12147</v>
      </c>
      <c r="C4086" t="s">
        <v>12148</v>
      </c>
      <c r="D4086" t="s">
        <v>12149</v>
      </c>
      <c r="E4086" t="s">
        <v>10</v>
      </c>
    </row>
    <row r="4087" spans="1:5" x14ac:dyDescent="0.25">
      <c r="A4087">
        <v>5834</v>
      </c>
      <c r="B4087" t="s">
        <v>12150</v>
      </c>
      <c r="D4087" t="s">
        <v>12151</v>
      </c>
    </row>
    <row r="4088" spans="1:5" x14ac:dyDescent="0.25">
      <c r="A4088">
        <v>5835</v>
      </c>
      <c r="B4088" t="s">
        <v>12152</v>
      </c>
      <c r="C4088" t="s">
        <v>12153</v>
      </c>
      <c r="D4088" t="s">
        <v>12154</v>
      </c>
      <c r="E4088" t="s">
        <v>12155</v>
      </c>
    </row>
    <row r="4089" spans="1:5" x14ac:dyDescent="0.25">
      <c r="A4089">
        <v>5836</v>
      </c>
      <c r="B4089" t="s">
        <v>12156</v>
      </c>
      <c r="D4089" t="s">
        <v>12157</v>
      </c>
      <c r="E4089" t="s">
        <v>10</v>
      </c>
    </row>
    <row r="4090" spans="1:5" x14ac:dyDescent="0.25">
      <c r="A4090">
        <v>5837</v>
      </c>
      <c r="B4090" t="s">
        <v>12158</v>
      </c>
      <c r="D4090" t="s">
        <v>12159</v>
      </c>
      <c r="E4090" t="s">
        <v>12160</v>
      </c>
    </row>
    <row r="4091" spans="1:5" x14ac:dyDescent="0.25">
      <c r="A4091">
        <v>5839</v>
      </c>
      <c r="B4091" t="s">
        <v>12161</v>
      </c>
      <c r="D4091" t="s">
        <v>12162</v>
      </c>
    </row>
    <row r="4092" spans="1:5" x14ac:dyDescent="0.25">
      <c r="A4092">
        <v>5841</v>
      </c>
      <c r="B4092" t="s">
        <v>12163</v>
      </c>
      <c r="C4092" t="s">
        <v>12164</v>
      </c>
      <c r="D4092" t="s">
        <v>12165</v>
      </c>
      <c r="E4092" t="s">
        <v>12166</v>
      </c>
    </row>
    <row r="4093" spans="1:5" x14ac:dyDescent="0.25">
      <c r="A4093">
        <v>5843</v>
      </c>
      <c r="B4093" t="s">
        <v>12167</v>
      </c>
      <c r="C4093" t="s">
        <v>8917</v>
      </c>
      <c r="D4093" t="s">
        <v>12168</v>
      </c>
      <c r="E4093" t="s">
        <v>12169</v>
      </c>
    </row>
    <row r="4094" spans="1:5" x14ac:dyDescent="0.25">
      <c r="A4094">
        <v>5844</v>
      </c>
      <c r="B4094" t="s">
        <v>12170</v>
      </c>
      <c r="C4094" t="s">
        <v>12171</v>
      </c>
      <c r="D4094" t="s">
        <v>12172</v>
      </c>
      <c r="E4094" t="s">
        <v>12173</v>
      </c>
    </row>
    <row r="4095" spans="1:5" x14ac:dyDescent="0.25">
      <c r="A4095">
        <v>5845</v>
      </c>
      <c r="B4095" t="s">
        <v>12174</v>
      </c>
      <c r="D4095" t="s">
        <v>12175</v>
      </c>
      <c r="E4095" t="s">
        <v>12176</v>
      </c>
    </row>
    <row r="4096" spans="1:5" x14ac:dyDescent="0.25">
      <c r="A4096">
        <v>5846</v>
      </c>
      <c r="B4096" t="s">
        <v>12177</v>
      </c>
      <c r="D4096" t="s">
        <v>12178</v>
      </c>
      <c r="E4096" t="s">
        <v>12179</v>
      </c>
    </row>
    <row r="4097" spans="1:5" x14ac:dyDescent="0.25">
      <c r="A4097">
        <v>5847</v>
      </c>
      <c r="B4097" t="s">
        <v>12180</v>
      </c>
      <c r="D4097" t="s">
        <v>12181</v>
      </c>
    </row>
    <row r="4098" spans="1:5" x14ac:dyDescent="0.25">
      <c r="A4098">
        <v>5850</v>
      </c>
      <c r="B4098" t="s">
        <v>12182</v>
      </c>
      <c r="D4098" t="s">
        <v>12183</v>
      </c>
      <c r="E4098" t="s">
        <v>12184</v>
      </c>
    </row>
    <row r="4099" spans="1:5" x14ac:dyDescent="0.25">
      <c r="A4099">
        <v>5851</v>
      </c>
      <c r="B4099" t="s">
        <v>12185</v>
      </c>
      <c r="C4099" t="s">
        <v>12186</v>
      </c>
      <c r="D4099" t="s">
        <v>12187</v>
      </c>
    </row>
    <row r="4100" spans="1:5" x14ac:dyDescent="0.25">
      <c r="A4100">
        <v>5853</v>
      </c>
      <c r="B4100" t="s">
        <v>12188</v>
      </c>
      <c r="D4100" t="s">
        <v>12189</v>
      </c>
    </row>
    <row r="4101" spans="1:5" x14ac:dyDescent="0.25">
      <c r="A4101">
        <v>5854</v>
      </c>
      <c r="B4101" t="s">
        <v>12190</v>
      </c>
      <c r="C4101" t="s">
        <v>12191</v>
      </c>
      <c r="D4101" t="s">
        <v>12192</v>
      </c>
      <c r="E4101" t="s">
        <v>12193</v>
      </c>
    </row>
    <row r="4102" spans="1:5" x14ac:dyDescent="0.25">
      <c r="A4102">
        <v>5855</v>
      </c>
      <c r="B4102" t="s">
        <v>12194</v>
      </c>
      <c r="C4102" t="s">
        <v>12195</v>
      </c>
      <c r="D4102" t="s">
        <v>12196</v>
      </c>
      <c r="E4102" t="s">
        <v>12197</v>
      </c>
    </row>
    <row r="4103" spans="1:5" x14ac:dyDescent="0.25">
      <c r="A4103">
        <v>5860</v>
      </c>
      <c r="B4103" t="s">
        <v>12198</v>
      </c>
      <c r="C4103" t="s">
        <v>12199</v>
      </c>
      <c r="D4103" t="s">
        <v>12200</v>
      </c>
      <c r="E4103" t="s">
        <v>12201</v>
      </c>
    </row>
    <row r="4104" spans="1:5" x14ac:dyDescent="0.25">
      <c r="A4104">
        <v>5861</v>
      </c>
      <c r="B4104" t="s">
        <v>12202</v>
      </c>
      <c r="D4104" t="s">
        <v>12203</v>
      </c>
    </row>
    <row r="4105" spans="1:5" x14ac:dyDescent="0.25">
      <c r="A4105">
        <v>5862</v>
      </c>
      <c r="B4105" t="s">
        <v>12204</v>
      </c>
      <c r="D4105" t="s">
        <v>12205</v>
      </c>
      <c r="E4105" t="s">
        <v>12206</v>
      </c>
    </row>
    <row r="4106" spans="1:5" x14ac:dyDescent="0.25">
      <c r="A4106">
        <v>5864</v>
      </c>
      <c r="B4106" t="s">
        <v>12207</v>
      </c>
      <c r="C4106" t="s">
        <v>12208</v>
      </c>
      <c r="D4106" t="s">
        <v>12209</v>
      </c>
      <c r="E4106" t="s">
        <v>12210</v>
      </c>
    </row>
    <row r="4107" spans="1:5" x14ac:dyDescent="0.25">
      <c r="A4107">
        <v>5865</v>
      </c>
      <c r="B4107" t="s">
        <v>12211</v>
      </c>
      <c r="D4107" t="s">
        <v>12212</v>
      </c>
    </row>
    <row r="4108" spans="1:5" x14ac:dyDescent="0.25">
      <c r="A4108">
        <v>5867</v>
      </c>
      <c r="B4108" t="s">
        <v>12213</v>
      </c>
      <c r="D4108" t="s">
        <v>12214</v>
      </c>
    </row>
    <row r="4109" spans="1:5" x14ac:dyDescent="0.25">
      <c r="A4109">
        <v>5869</v>
      </c>
      <c r="B4109" t="s">
        <v>12215</v>
      </c>
      <c r="D4109" t="s">
        <v>12216</v>
      </c>
    </row>
    <row r="4110" spans="1:5" x14ac:dyDescent="0.25">
      <c r="A4110">
        <v>5870</v>
      </c>
      <c r="B4110" t="s">
        <v>12217</v>
      </c>
      <c r="D4110" t="s">
        <v>12218</v>
      </c>
    </row>
    <row r="4111" spans="1:5" x14ac:dyDescent="0.25">
      <c r="A4111">
        <v>5871</v>
      </c>
      <c r="B4111" t="s">
        <v>12219</v>
      </c>
      <c r="D4111" t="s">
        <v>12220</v>
      </c>
      <c r="E4111" t="s">
        <v>12221</v>
      </c>
    </row>
    <row r="4112" spans="1:5" x14ac:dyDescent="0.25">
      <c r="A4112">
        <v>5872</v>
      </c>
      <c r="B4112" t="s">
        <v>12222</v>
      </c>
      <c r="D4112" t="s">
        <v>12223</v>
      </c>
      <c r="E4112" t="s">
        <v>12224</v>
      </c>
    </row>
    <row r="4113" spans="1:5" x14ac:dyDescent="0.25">
      <c r="A4113">
        <v>5874</v>
      </c>
      <c r="B4113" t="s">
        <v>12225</v>
      </c>
      <c r="C4113" t="s">
        <v>12226</v>
      </c>
      <c r="D4113" t="s">
        <v>12227</v>
      </c>
    </row>
    <row r="4114" spans="1:5" x14ac:dyDescent="0.25">
      <c r="A4114">
        <v>5876</v>
      </c>
      <c r="B4114" t="s">
        <v>12228</v>
      </c>
      <c r="D4114" t="s">
        <v>12229</v>
      </c>
    </row>
    <row r="4115" spans="1:5" x14ac:dyDescent="0.25">
      <c r="A4115">
        <v>5877</v>
      </c>
      <c r="B4115" t="s">
        <v>12230</v>
      </c>
      <c r="C4115" t="s">
        <v>12231</v>
      </c>
      <c r="D4115" t="s">
        <v>12232</v>
      </c>
      <c r="E4115" t="s">
        <v>12233</v>
      </c>
    </row>
    <row r="4116" spans="1:5" x14ac:dyDescent="0.25">
      <c r="A4116">
        <v>5878</v>
      </c>
      <c r="B4116" t="s">
        <v>12234</v>
      </c>
      <c r="D4116" t="s">
        <v>12235</v>
      </c>
      <c r="E4116" t="s">
        <v>10</v>
      </c>
    </row>
    <row r="4117" spans="1:5" x14ac:dyDescent="0.25">
      <c r="A4117">
        <v>5880</v>
      </c>
      <c r="B4117" t="s">
        <v>12236</v>
      </c>
      <c r="C4117" t="s">
        <v>12237</v>
      </c>
      <c r="D4117" t="s">
        <v>12238</v>
      </c>
      <c r="E4117" t="s">
        <v>10</v>
      </c>
    </row>
    <row r="4118" spans="1:5" x14ac:dyDescent="0.25">
      <c r="A4118">
        <v>5882</v>
      </c>
      <c r="B4118" t="s">
        <v>12239</v>
      </c>
      <c r="D4118" t="s">
        <v>12240</v>
      </c>
      <c r="E4118" t="s">
        <v>12241</v>
      </c>
    </row>
    <row r="4119" spans="1:5" x14ac:dyDescent="0.25">
      <c r="A4119">
        <v>5885</v>
      </c>
      <c r="B4119" t="s">
        <v>12242</v>
      </c>
      <c r="D4119" t="s">
        <v>12243</v>
      </c>
      <c r="E4119" t="s">
        <v>12244</v>
      </c>
    </row>
    <row r="4120" spans="1:5" x14ac:dyDescent="0.25">
      <c r="A4120">
        <v>5886</v>
      </c>
      <c r="B4120" t="s">
        <v>12245</v>
      </c>
      <c r="D4120" t="s">
        <v>12246</v>
      </c>
      <c r="E4120" t="s">
        <v>12247</v>
      </c>
    </row>
    <row r="4121" spans="1:5" x14ac:dyDescent="0.25">
      <c r="A4121">
        <v>5887</v>
      </c>
      <c r="B4121" t="s">
        <v>12248</v>
      </c>
      <c r="D4121" t="s">
        <v>12249</v>
      </c>
      <c r="E4121" t="s">
        <v>12250</v>
      </c>
    </row>
    <row r="4122" spans="1:5" x14ac:dyDescent="0.25">
      <c r="A4122">
        <v>5888</v>
      </c>
      <c r="B4122" t="s">
        <v>12251</v>
      </c>
      <c r="D4122" t="s">
        <v>12252</v>
      </c>
    </row>
    <row r="4123" spans="1:5" x14ac:dyDescent="0.25">
      <c r="A4123">
        <v>5889</v>
      </c>
      <c r="B4123" t="s">
        <v>12253</v>
      </c>
      <c r="D4123" t="s">
        <v>12254</v>
      </c>
    </row>
    <row r="4124" spans="1:5" x14ac:dyDescent="0.25">
      <c r="A4124">
        <v>5890</v>
      </c>
      <c r="B4124" t="s">
        <v>12255</v>
      </c>
      <c r="D4124" t="s">
        <v>12256</v>
      </c>
      <c r="E4124" t="s">
        <v>12257</v>
      </c>
    </row>
    <row r="4125" spans="1:5" x14ac:dyDescent="0.25">
      <c r="A4125">
        <v>5892</v>
      </c>
      <c r="B4125" t="s">
        <v>12258</v>
      </c>
      <c r="D4125" t="s">
        <v>12259</v>
      </c>
    </row>
    <row r="4126" spans="1:5" x14ac:dyDescent="0.25">
      <c r="A4126">
        <v>5893</v>
      </c>
      <c r="B4126" t="s">
        <v>12260</v>
      </c>
      <c r="C4126" t="s">
        <v>12261</v>
      </c>
      <c r="D4126" t="s">
        <v>12262</v>
      </c>
    </row>
    <row r="4127" spans="1:5" x14ac:dyDescent="0.25">
      <c r="A4127">
        <v>5895</v>
      </c>
      <c r="B4127" t="s">
        <v>12263</v>
      </c>
      <c r="D4127" t="s">
        <v>12264</v>
      </c>
      <c r="E4127" t="s">
        <v>12265</v>
      </c>
    </row>
    <row r="4128" spans="1:5" x14ac:dyDescent="0.25">
      <c r="A4128">
        <v>5896</v>
      </c>
      <c r="B4128" t="s">
        <v>12266</v>
      </c>
      <c r="D4128" t="s">
        <v>12267</v>
      </c>
    </row>
    <row r="4129" spans="1:5" x14ac:dyDescent="0.25">
      <c r="A4129">
        <v>5897</v>
      </c>
      <c r="B4129" t="s">
        <v>12268</v>
      </c>
      <c r="D4129" t="s">
        <v>12269</v>
      </c>
    </row>
    <row r="4130" spans="1:5" x14ac:dyDescent="0.25">
      <c r="A4130">
        <v>5899</v>
      </c>
      <c r="B4130" t="s">
        <v>12270</v>
      </c>
      <c r="C4130" t="s">
        <v>12271</v>
      </c>
      <c r="D4130" t="s">
        <v>12272</v>
      </c>
      <c r="E4130" t="s">
        <v>12273</v>
      </c>
    </row>
    <row r="4131" spans="1:5" x14ac:dyDescent="0.25">
      <c r="A4131">
        <v>5901</v>
      </c>
      <c r="B4131" t="s">
        <v>12274</v>
      </c>
      <c r="C4131" t="s">
        <v>12275</v>
      </c>
      <c r="D4131" t="s">
        <v>12276</v>
      </c>
      <c r="E4131" t="s">
        <v>12277</v>
      </c>
    </row>
    <row r="4132" spans="1:5" x14ac:dyDescent="0.25">
      <c r="A4132">
        <v>5902</v>
      </c>
      <c r="B4132" t="s">
        <v>12278</v>
      </c>
      <c r="D4132" t="s">
        <v>12279</v>
      </c>
      <c r="E4132" t="s">
        <v>1118</v>
      </c>
    </row>
    <row r="4133" spans="1:5" x14ac:dyDescent="0.25">
      <c r="A4133">
        <v>5903</v>
      </c>
      <c r="B4133" t="s">
        <v>12280</v>
      </c>
      <c r="C4133" t="s">
        <v>521</v>
      </c>
      <c r="D4133" t="s">
        <v>12281</v>
      </c>
      <c r="E4133" t="s">
        <v>12282</v>
      </c>
    </row>
    <row r="4134" spans="1:5" x14ac:dyDescent="0.25">
      <c r="A4134">
        <v>5905</v>
      </c>
      <c r="B4134" t="s">
        <v>12283</v>
      </c>
      <c r="D4134" t="s">
        <v>12284</v>
      </c>
    </row>
    <row r="4135" spans="1:5" x14ac:dyDescent="0.25">
      <c r="A4135">
        <v>5906</v>
      </c>
      <c r="B4135" t="s">
        <v>12285</v>
      </c>
      <c r="D4135" t="s">
        <v>12286</v>
      </c>
      <c r="E4135" t="s">
        <v>12287</v>
      </c>
    </row>
    <row r="4136" spans="1:5" x14ac:dyDescent="0.25">
      <c r="A4136">
        <v>5909</v>
      </c>
      <c r="B4136" t="s">
        <v>12288</v>
      </c>
      <c r="D4136" t="s">
        <v>12289</v>
      </c>
    </row>
    <row r="4137" spans="1:5" x14ac:dyDescent="0.25">
      <c r="A4137">
        <v>5911</v>
      </c>
      <c r="B4137" t="s">
        <v>12290</v>
      </c>
      <c r="D4137" t="s">
        <v>12291</v>
      </c>
      <c r="E4137" t="s">
        <v>12292</v>
      </c>
    </row>
    <row r="4138" spans="1:5" x14ac:dyDescent="0.25">
      <c r="A4138">
        <v>5913</v>
      </c>
      <c r="B4138" t="s">
        <v>12293</v>
      </c>
      <c r="D4138" t="s">
        <v>12294</v>
      </c>
    </row>
    <row r="4139" spans="1:5" x14ac:dyDescent="0.25">
      <c r="A4139">
        <v>5914</v>
      </c>
      <c r="B4139" t="s">
        <v>12295</v>
      </c>
      <c r="C4139" t="s">
        <v>12296</v>
      </c>
      <c r="D4139" t="s">
        <v>12297</v>
      </c>
      <c r="E4139" t="s">
        <v>12298</v>
      </c>
    </row>
    <row r="4140" spans="1:5" x14ac:dyDescent="0.25">
      <c r="A4140">
        <v>5915</v>
      </c>
      <c r="B4140" t="s">
        <v>12299</v>
      </c>
      <c r="C4140" t="s">
        <v>12300</v>
      </c>
      <c r="D4140" t="s">
        <v>12301</v>
      </c>
      <c r="E4140" t="s">
        <v>12302</v>
      </c>
    </row>
    <row r="4141" spans="1:5" x14ac:dyDescent="0.25">
      <c r="A4141">
        <v>5916</v>
      </c>
      <c r="B4141" t="s">
        <v>12303</v>
      </c>
      <c r="C4141" t="s">
        <v>294</v>
      </c>
      <c r="D4141" t="s">
        <v>12304</v>
      </c>
    </row>
    <row r="4142" spans="1:5" x14ac:dyDescent="0.25">
      <c r="A4142">
        <v>5917</v>
      </c>
      <c r="B4142" t="s">
        <v>12305</v>
      </c>
      <c r="D4142" t="s">
        <v>12306</v>
      </c>
      <c r="E4142" t="s">
        <v>10</v>
      </c>
    </row>
    <row r="4143" spans="1:5" x14ac:dyDescent="0.25">
      <c r="A4143">
        <v>5920</v>
      </c>
      <c r="B4143" t="s">
        <v>12307</v>
      </c>
      <c r="C4143" t="s">
        <v>12308</v>
      </c>
      <c r="D4143" t="s">
        <v>12309</v>
      </c>
    </row>
    <row r="4144" spans="1:5" x14ac:dyDescent="0.25">
      <c r="A4144">
        <v>5921</v>
      </c>
      <c r="B4144" t="s">
        <v>12310</v>
      </c>
      <c r="D4144" t="s">
        <v>12311</v>
      </c>
    </row>
    <row r="4145" spans="1:5" x14ac:dyDescent="0.25">
      <c r="A4145">
        <v>5922</v>
      </c>
      <c r="B4145" t="s">
        <v>12312</v>
      </c>
      <c r="D4145" t="s">
        <v>12313</v>
      </c>
    </row>
    <row r="4146" spans="1:5" x14ac:dyDescent="0.25">
      <c r="A4146">
        <v>5923</v>
      </c>
      <c r="B4146" t="s">
        <v>12314</v>
      </c>
      <c r="C4146" t="s">
        <v>12315</v>
      </c>
      <c r="D4146" t="s">
        <v>12316</v>
      </c>
      <c r="E4146" t="s">
        <v>12317</v>
      </c>
    </row>
    <row r="4147" spans="1:5" x14ac:dyDescent="0.25">
      <c r="A4147">
        <v>5924</v>
      </c>
      <c r="B4147" t="s">
        <v>12318</v>
      </c>
      <c r="D4147" t="s">
        <v>12319</v>
      </c>
    </row>
    <row r="4148" spans="1:5" x14ac:dyDescent="0.25">
      <c r="A4148">
        <v>5925</v>
      </c>
      <c r="B4148" t="s">
        <v>12320</v>
      </c>
      <c r="D4148" t="s">
        <v>12321</v>
      </c>
    </row>
    <row r="4149" spans="1:5" x14ac:dyDescent="0.25">
      <c r="A4149">
        <v>5926</v>
      </c>
      <c r="B4149" t="s">
        <v>12322</v>
      </c>
      <c r="C4149" t="s">
        <v>12323</v>
      </c>
      <c r="D4149" t="s">
        <v>12324</v>
      </c>
      <c r="E4149" t="s">
        <v>12325</v>
      </c>
    </row>
    <row r="4150" spans="1:5" x14ac:dyDescent="0.25">
      <c r="A4150">
        <v>5928</v>
      </c>
      <c r="B4150" t="s">
        <v>12326</v>
      </c>
      <c r="D4150" t="s">
        <v>12327</v>
      </c>
      <c r="E4150" t="s">
        <v>10</v>
      </c>
    </row>
    <row r="4151" spans="1:5" x14ac:dyDescent="0.25">
      <c r="A4151">
        <v>5929</v>
      </c>
      <c r="B4151" t="s">
        <v>12328</v>
      </c>
      <c r="D4151" t="s">
        <v>12329</v>
      </c>
      <c r="E4151" t="s">
        <v>10</v>
      </c>
    </row>
    <row r="4152" spans="1:5" x14ac:dyDescent="0.25">
      <c r="A4152">
        <v>5930</v>
      </c>
      <c r="B4152" t="s">
        <v>12330</v>
      </c>
      <c r="C4152" t="s">
        <v>12331</v>
      </c>
      <c r="D4152" t="s">
        <v>12332</v>
      </c>
      <c r="E4152" t="s">
        <v>12333</v>
      </c>
    </row>
    <row r="4153" spans="1:5" x14ac:dyDescent="0.25">
      <c r="A4153">
        <v>5932</v>
      </c>
      <c r="B4153" t="s">
        <v>12334</v>
      </c>
      <c r="D4153" t="s">
        <v>12335</v>
      </c>
    </row>
    <row r="4154" spans="1:5" x14ac:dyDescent="0.25">
      <c r="A4154">
        <v>5933</v>
      </c>
      <c r="B4154" t="s">
        <v>12336</v>
      </c>
      <c r="D4154" t="s">
        <v>12337</v>
      </c>
    </row>
    <row r="4155" spans="1:5" x14ac:dyDescent="0.25">
      <c r="A4155">
        <v>5934</v>
      </c>
      <c r="B4155" t="s">
        <v>12338</v>
      </c>
      <c r="D4155" t="s">
        <v>12339</v>
      </c>
    </row>
    <row r="4156" spans="1:5" x14ac:dyDescent="0.25">
      <c r="A4156">
        <v>5935</v>
      </c>
      <c r="B4156" t="s">
        <v>12340</v>
      </c>
      <c r="D4156" t="s">
        <v>12341</v>
      </c>
      <c r="E4156" t="s">
        <v>12342</v>
      </c>
    </row>
    <row r="4157" spans="1:5" x14ac:dyDescent="0.25">
      <c r="A4157">
        <v>5937</v>
      </c>
      <c r="B4157" t="s">
        <v>12343</v>
      </c>
      <c r="C4157" t="s">
        <v>12344</v>
      </c>
      <c r="D4157" t="s">
        <v>12345</v>
      </c>
      <c r="E4157" t="s">
        <v>10</v>
      </c>
    </row>
    <row r="4158" spans="1:5" x14ac:dyDescent="0.25">
      <c r="A4158">
        <v>5938</v>
      </c>
      <c r="B4158" t="s">
        <v>12346</v>
      </c>
      <c r="D4158" t="s">
        <v>12347</v>
      </c>
      <c r="E4158" t="s">
        <v>12348</v>
      </c>
    </row>
    <row r="4159" spans="1:5" x14ac:dyDescent="0.25">
      <c r="A4159">
        <v>5939</v>
      </c>
      <c r="B4159" t="s">
        <v>12349</v>
      </c>
      <c r="D4159" t="s">
        <v>12350</v>
      </c>
      <c r="E4159" t="s">
        <v>10</v>
      </c>
    </row>
    <row r="4160" spans="1:5" x14ac:dyDescent="0.25">
      <c r="A4160">
        <v>5940</v>
      </c>
      <c r="B4160" t="s">
        <v>12351</v>
      </c>
      <c r="C4160" t="s">
        <v>12352</v>
      </c>
      <c r="D4160" t="s">
        <v>12353</v>
      </c>
      <c r="E4160" t="s">
        <v>12354</v>
      </c>
    </row>
    <row r="4161" spans="1:5" x14ac:dyDescent="0.25">
      <c r="A4161">
        <v>5941</v>
      </c>
      <c r="B4161" t="s">
        <v>12355</v>
      </c>
      <c r="D4161" t="s">
        <v>12356</v>
      </c>
      <c r="E4161" t="s">
        <v>12357</v>
      </c>
    </row>
    <row r="4162" spans="1:5" x14ac:dyDescent="0.25">
      <c r="A4162">
        <v>5942</v>
      </c>
      <c r="B4162" t="s">
        <v>12358</v>
      </c>
      <c r="D4162" t="s">
        <v>12359</v>
      </c>
      <c r="E4162" t="s">
        <v>10</v>
      </c>
    </row>
    <row r="4163" spans="1:5" x14ac:dyDescent="0.25">
      <c r="A4163">
        <v>5943</v>
      </c>
      <c r="B4163" t="s">
        <v>12360</v>
      </c>
      <c r="D4163" t="s">
        <v>12361</v>
      </c>
    </row>
    <row r="4164" spans="1:5" x14ac:dyDescent="0.25">
      <c r="A4164">
        <v>5944</v>
      </c>
      <c r="B4164" t="s">
        <v>12362</v>
      </c>
      <c r="C4164" t="s">
        <v>602</v>
      </c>
      <c r="D4164" t="s">
        <v>12363</v>
      </c>
      <c r="E4164" t="s">
        <v>12364</v>
      </c>
    </row>
    <row r="4165" spans="1:5" x14ac:dyDescent="0.25">
      <c r="A4165">
        <v>5948</v>
      </c>
      <c r="B4165" t="s">
        <v>12365</v>
      </c>
      <c r="D4165" t="s">
        <v>12366</v>
      </c>
    </row>
    <row r="4166" spans="1:5" x14ac:dyDescent="0.25">
      <c r="A4166">
        <v>5952</v>
      </c>
      <c r="B4166" t="s">
        <v>12367</v>
      </c>
      <c r="D4166" t="s">
        <v>12368</v>
      </c>
    </row>
    <row r="4167" spans="1:5" x14ac:dyDescent="0.25">
      <c r="A4167">
        <v>5953</v>
      </c>
      <c r="B4167" t="s">
        <v>12369</v>
      </c>
      <c r="D4167" t="s">
        <v>12370</v>
      </c>
      <c r="E4167" t="s">
        <v>12371</v>
      </c>
    </row>
    <row r="4168" spans="1:5" x14ac:dyDescent="0.25">
      <c r="A4168">
        <v>5954</v>
      </c>
      <c r="B4168" t="s">
        <v>12372</v>
      </c>
      <c r="C4168" t="s">
        <v>12373</v>
      </c>
      <c r="D4168" t="s">
        <v>12374</v>
      </c>
      <c r="E4168" t="s">
        <v>12375</v>
      </c>
    </row>
    <row r="4169" spans="1:5" x14ac:dyDescent="0.25">
      <c r="A4169">
        <v>5955</v>
      </c>
      <c r="B4169" t="s">
        <v>12376</v>
      </c>
      <c r="D4169" t="s">
        <v>12377</v>
      </c>
    </row>
    <row r="4170" spans="1:5" x14ac:dyDescent="0.25">
      <c r="A4170">
        <v>5956</v>
      </c>
      <c r="B4170" t="s">
        <v>12378</v>
      </c>
      <c r="D4170" t="s">
        <v>12379</v>
      </c>
      <c r="E4170" t="s">
        <v>12380</v>
      </c>
    </row>
    <row r="4171" spans="1:5" x14ac:dyDescent="0.25">
      <c r="A4171">
        <v>5957</v>
      </c>
      <c r="B4171" t="s">
        <v>12381</v>
      </c>
      <c r="C4171" t="s">
        <v>12382</v>
      </c>
      <c r="D4171" t="s">
        <v>12383</v>
      </c>
      <c r="E4171" t="s">
        <v>5682</v>
      </c>
    </row>
    <row r="4172" spans="1:5" x14ac:dyDescent="0.25">
      <c r="A4172">
        <v>5962</v>
      </c>
      <c r="B4172" t="s">
        <v>12384</v>
      </c>
      <c r="D4172" t="s">
        <v>12385</v>
      </c>
      <c r="E4172" t="s">
        <v>12386</v>
      </c>
    </row>
    <row r="4173" spans="1:5" x14ac:dyDescent="0.25">
      <c r="A4173">
        <v>5963</v>
      </c>
      <c r="B4173" t="s">
        <v>12387</v>
      </c>
      <c r="D4173" t="s">
        <v>12388</v>
      </c>
      <c r="E4173" t="s">
        <v>12389</v>
      </c>
    </row>
    <row r="4174" spans="1:5" x14ac:dyDescent="0.25">
      <c r="A4174">
        <v>5965</v>
      </c>
      <c r="B4174" t="s">
        <v>12390</v>
      </c>
      <c r="D4174" t="s">
        <v>12391</v>
      </c>
    </row>
    <row r="4175" spans="1:5" x14ac:dyDescent="0.25">
      <c r="A4175">
        <v>5967</v>
      </c>
      <c r="B4175" t="s">
        <v>12392</v>
      </c>
      <c r="C4175" t="s">
        <v>12393</v>
      </c>
      <c r="D4175" t="s">
        <v>12394</v>
      </c>
    </row>
    <row r="4176" spans="1:5" x14ac:dyDescent="0.25">
      <c r="A4176">
        <v>5968</v>
      </c>
      <c r="B4176" t="s">
        <v>12395</v>
      </c>
      <c r="D4176" t="s">
        <v>12396</v>
      </c>
    </row>
    <row r="4177" spans="1:5" x14ac:dyDescent="0.25">
      <c r="A4177">
        <v>5971</v>
      </c>
      <c r="B4177" t="s">
        <v>12397</v>
      </c>
      <c r="D4177" t="s">
        <v>12398</v>
      </c>
      <c r="E4177" t="s">
        <v>12399</v>
      </c>
    </row>
    <row r="4178" spans="1:5" x14ac:dyDescent="0.25">
      <c r="A4178">
        <v>5973</v>
      </c>
      <c r="B4178" t="s">
        <v>12400</v>
      </c>
      <c r="D4178" t="s">
        <v>12401</v>
      </c>
    </row>
    <row r="4179" spans="1:5" x14ac:dyDescent="0.25">
      <c r="A4179">
        <v>5975</v>
      </c>
      <c r="B4179" t="s">
        <v>12402</v>
      </c>
      <c r="D4179" t="s">
        <v>12403</v>
      </c>
    </row>
    <row r="4180" spans="1:5" x14ac:dyDescent="0.25">
      <c r="A4180">
        <v>5976</v>
      </c>
      <c r="B4180" t="s">
        <v>12404</v>
      </c>
      <c r="C4180" t="s">
        <v>12405</v>
      </c>
      <c r="D4180" t="s">
        <v>12406</v>
      </c>
      <c r="E4180" t="s">
        <v>12407</v>
      </c>
    </row>
    <row r="4181" spans="1:5" x14ac:dyDescent="0.25">
      <c r="A4181">
        <v>5979</v>
      </c>
      <c r="B4181" t="s">
        <v>12408</v>
      </c>
      <c r="D4181" t="s">
        <v>12409</v>
      </c>
    </row>
    <row r="4182" spans="1:5" x14ac:dyDescent="0.25">
      <c r="A4182">
        <v>5981</v>
      </c>
      <c r="B4182" t="s">
        <v>12410</v>
      </c>
      <c r="D4182" t="s">
        <v>12411</v>
      </c>
    </row>
    <row r="4183" spans="1:5" x14ac:dyDescent="0.25">
      <c r="A4183">
        <v>5984</v>
      </c>
      <c r="B4183" t="s">
        <v>12412</v>
      </c>
      <c r="D4183" t="s">
        <v>12413</v>
      </c>
    </row>
    <row r="4184" spans="1:5" x14ac:dyDescent="0.25">
      <c r="A4184">
        <v>5985</v>
      </c>
      <c r="B4184" t="s">
        <v>12414</v>
      </c>
      <c r="D4184" t="s">
        <v>12415</v>
      </c>
    </row>
    <row r="4185" spans="1:5" x14ac:dyDescent="0.25">
      <c r="A4185">
        <v>5987</v>
      </c>
      <c r="B4185" t="s">
        <v>12416</v>
      </c>
      <c r="C4185" t="s">
        <v>12417</v>
      </c>
      <c r="D4185" t="s">
        <v>12418</v>
      </c>
      <c r="E4185" t="s">
        <v>10</v>
      </c>
    </row>
    <row r="4186" spans="1:5" x14ac:dyDescent="0.25">
      <c r="A4186">
        <v>5988</v>
      </c>
      <c r="B4186" t="s">
        <v>12419</v>
      </c>
      <c r="C4186" t="s">
        <v>12420</v>
      </c>
      <c r="D4186" t="s">
        <v>12421</v>
      </c>
      <c r="E4186" t="s">
        <v>12422</v>
      </c>
    </row>
    <row r="4187" spans="1:5" x14ac:dyDescent="0.25">
      <c r="A4187">
        <v>5989</v>
      </c>
      <c r="B4187" t="s">
        <v>12423</v>
      </c>
      <c r="C4187" t="s">
        <v>12424</v>
      </c>
      <c r="D4187" t="s">
        <v>12425</v>
      </c>
      <c r="E4187" t="s">
        <v>12426</v>
      </c>
    </row>
    <row r="4188" spans="1:5" x14ac:dyDescent="0.25">
      <c r="A4188">
        <v>5992</v>
      </c>
      <c r="B4188" t="s">
        <v>12427</v>
      </c>
      <c r="C4188" t="s">
        <v>12428</v>
      </c>
      <c r="D4188" t="s">
        <v>12429</v>
      </c>
      <c r="E4188" t="s">
        <v>12430</v>
      </c>
    </row>
    <row r="4189" spans="1:5" x14ac:dyDescent="0.25">
      <c r="A4189">
        <v>5993</v>
      </c>
      <c r="B4189" t="s">
        <v>12431</v>
      </c>
      <c r="D4189" t="s">
        <v>12432</v>
      </c>
      <c r="E4189" t="s">
        <v>10</v>
      </c>
    </row>
    <row r="4190" spans="1:5" x14ac:dyDescent="0.25">
      <c r="A4190">
        <v>5995</v>
      </c>
      <c r="B4190" t="s">
        <v>12433</v>
      </c>
      <c r="C4190" t="s">
        <v>12434</v>
      </c>
      <c r="D4190" t="s">
        <v>12435</v>
      </c>
    </row>
    <row r="4191" spans="1:5" x14ac:dyDescent="0.25">
      <c r="A4191">
        <v>5996</v>
      </c>
      <c r="B4191" t="s">
        <v>12436</v>
      </c>
      <c r="D4191" t="s">
        <v>12437</v>
      </c>
      <c r="E4191" t="s">
        <v>12438</v>
      </c>
    </row>
    <row r="4192" spans="1:5" x14ac:dyDescent="0.25">
      <c r="A4192">
        <v>5997</v>
      </c>
      <c r="B4192" t="s">
        <v>12439</v>
      </c>
      <c r="D4192" t="s">
        <v>12440</v>
      </c>
      <c r="E4192" t="s">
        <v>12441</v>
      </c>
    </row>
    <row r="4193" spans="1:5" x14ac:dyDescent="0.25">
      <c r="A4193">
        <v>5998</v>
      </c>
      <c r="B4193" t="s">
        <v>12442</v>
      </c>
      <c r="D4193" t="s">
        <v>12443</v>
      </c>
      <c r="E4193" t="s">
        <v>10</v>
      </c>
    </row>
    <row r="4194" spans="1:5" x14ac:dyDescent="0.25">
      <c r="A4194">
        <v>6002</v>
      </c>
      <c r="B4194" t="s">
        <v>12444</v>
      </c>
      <c r="C4194" t="s">
        <v>12445</v>
      </c>
      <c r="D4194" t="s">
        <v>12446</v>
      </c>
      <c r="E4194" t="s">
        <v>12447</v>
      </c>
    </row>
    <row r="4195" spans="1:5" x14ac:dyDescent="0.25">
      <c r="A4195">
        <v>6004</v>
      </c>
      <c r="B4195" t="s">
        <v>12448</v>
      </c>
      <c r="C4195" t="s">
        <v>12449</v>
      </c>
      <c r="D4195" t="s">
        <v>12450</v>
      </c>
      <c r="E4195" t="s">
        <v>10</v>
      </c>
    </row>
    <row r="4196" spans="1:5" x14ac:dyDescent="0.25">
      <c r="A4196">
        <v>6005</v>
      </c>
      <c r="B4196" t="s">
        <v>12451</v>
      </c>
      <c r="D4196" t="s">
        <v>12452</v>
      </c>
    </row>
    <row r="4197" spans="1:5" x14ac:dyDescent="0.25">
      <c r="A4197">
        <v>6009</v>
      </c>
      <c r="B4197" t="s">
        <v>12453</v>
      </c>
      <c r="C4197" t="s">
        <v>12454</v>
      </c>
      <c r="D4197" t="s">
        <v>12455</v>
      </c>
      <c r="E4197" t="s">
        <v>10</v>
      </c>
    </row>
    <row r="4198" spans="1:5" x14ac:dyDescent="0.25">
      <c r="A4198">
        <v>6012</v>
      </c>
      <c r="B4198" t="s">
        <v>12456</v>
      </c>
      <c r="D4198" t="s">
        <v>12457</v>
      </c>
      <c r="E4198" t="s">
        <v>12458</v>
      </c>
    </row>
    <row r="4199" spans="1:5" x14ac:dyDescent="0.25">
      <c r="A4199">
        <v>6013</v>
      </c>
      <c r="B4199" t="s">
        <v>12459</v>
      </c>
      <c r="D4199" t="s">
        <v>12460</v>
      </c>
      <c r="E4199" t="s">
        <v>12461</v>
      </c>
    </row>
    <row r="4200" spans="1:5" x14ac:dyDescent="0.25">
      <c r="A4200">
        <v>6014</v>
      </c>
      <c r="B4200" t="s">
        <v>12462</v>
      </c>
      <c r="D4200" t="s">
        <v>12463</v>
      </c>
    </row>
    <row r="4201" spans="1:5" x14ac:dyDescent="0.25">
      <c r="A4201">
        <v>6015</v>
      </c>
      <c r="B4201" t="s">
        <v>12464</v>
      </c>
      <c r="D4201" t="s">
        <v>12465</v>
      </c>
    </row>
    <row r="4202" spans="1:5" x14ac:dyDescent="0.25">
      <c r="A4202">
        <v>6017</v>
      </c>
      <c r="B4202" t="s">
        <v>12466</v>
      </c>
      <c r="D4202" t="s">
        <v>12467</v>
      </c>
      <c r="E4202" t="s">
        <v>12468</v>
      </c>
    </row>
    <row r="4203" spans="1:5" x14ac:dyDescent="0.25">
      <c r="A4203">
        <v>6018</v>
      </c>
      <c r="B4203" t="s">
        <v>12469</v>
      </c>
      <c r="D4203" t="s">
        <v>12470</v>
      </c>
    </row>
    <row r="4204" spans="1:5" x14ac:dyDescent="0.25">
      <c r="A4204">
        <v>6019</v>
      </c>
      <c r="B4204" t="s">
        <v>12471</v>
      </c>
      <c r="C4204" t="s">
        <v>12472</v>
      </c>
      <c r="D4204" t="s">
        <v>12473</v>
      </c>
      <c r="E4204" t="s">
        <v>10</v>
      </c>
    </row>
    <row r="4205" spans="1:5" x14ac:dyDescent="0.25">
      <c r="A4205">
        <v>6021</v>
      </c>
      <c r="B4205" t="s">
        <v>12474</v>
      </c>
      <c r="C4205" t="s">
        <v>12475</v>
      </c>
      <c r="D4205" t="s">
        <v>12476</v>
      </c>
    </row>
    <row r="4206" spans="1:5" x14ac:dyDescent="0.25">
      <c r="A4206">
        <v>6022</v>
      </c>
      <c r="B4206" t="s">
        <v>12477</v>
      </c>
      <c r="D4206" t="s">
        <v>12478</v>
      </c>
      <c r="E4206" t="s">
        <v>12479</v>
      </c>
    </row>
    <row r="4207" spans="1:5" x14ac:dyDescent="0.25">
      <c r="A4207">
        <v>6023</v>
      </c>
      <c r="B4207" t="s">
        <v>12480</v>
      </c>
      <c r="D4207" t="s">
        <v>12481</v>
      </c>
    </row>
    <row r="4208" spans="1:5" x14ac:dyDescent="0.25">
      <c r="A4208">
        <v>6025</v>
      </c>
      <c r="B4208" t="s">
        <v>12482</v>
      </c>
      <c r="D4208" t="s">
        <v>12483</v>
      </c>
    </row>
    <row r="4209" spans="1:5" x14ac:dyDescent="0.25">
      <c r="A4209">
        <v>6026</v>
      </c>
      <c r="B4209" t="s">
        <v>12484</v>
      </c>
      <c r="C4209" t="s">
        <v>12485</v>
      </c>
      <c r="D4209" t="s">
        <v>12486</v>
      </c>
      <c r="E4209" t="s">
        <v>12487</v>
      </c>
    </row>
    <row r="4210" spans="1:5" x14ac:dyDescent="0.25">
      <c r="A4210">
        <v>6028</v>
      </c>
      <c r="B4210" t="s">
        <v>12488</v>
      </c>
      <c r="D4210" t="s">
        <v>12489</v>
      </c>
    </row>
    <row r="4211" spans="1:5" x14ac:dyDescent="0.25">
      <c r="A4211">
        <v>6029</v>
      </c>
      <c r="B4211" t="s">
        <v>12490</v>
      </c>
      <c r="D4211" t="s">
        <v>12491</v>
      </c>
    </row>
    <row r="4212" spans="1:5" x14ac:dyDescent="0.25">
      <c r="A4212">
        <v>6030</v>
      </c>
      <c r="B4212" t="s">
        <v>12492</v>
      </c>
      <c r="D4212" t="s">
        <v>12493</v>
      </c>
    </row>
    <row r="4213" spans="1:5" x14ac:dyDescent="0.25">
      <c r="A4213">
        <v>6031</v>
      </c>
      <c r="B4213" t="s">
        <v>12494</v>
      </c>
      <c r="C4213" t="s">
        <v>4439</v>
      </c>
      <c r="D4213" t="s">
        <v>12495</v>
      </c>
      <c r="E4213" t="s">
        <v>10</v>
      </c>
    </row>
    <row r="4214" spans="1:5" x14ac:dyDescent="0.25">
      <c r="A4214">
        <v>6033</v>
      </c>
      <c r="B4214" t="s">
        <v>12496</v>
      </c>
      <c r="D4214" t="s">
        <v>12497</v>
      </c>
    </row>
    <row r="4215" spans="1:5" x14ac:dyDescent="0.25">
      <c r="A4215">
        <v>6034</v>
      </c>
      <c r="B4215" t="s">
        <v>12498</v>
      </c>
      <c r="C4215" t="s">
        <v>12499</v>
      </c>
      <c r="D4215" t="s">
        <v>12500</v>
      </c>
      <c r="E4215" t="s">
        <v>12501</v>
      </c>
    </row>
    <row r="4216" spans="1:5" x14ac:dyDescent="0.25">
      <c r="A4216">
        <v>6037</v>
      </c>
      <c r="B4216" t="s">
        <v>12502</v>
      </c>
      <c r="D4216" t="s">
        <v>12503</v>
      </c>
      <c r="E4216" t="s">
        <v>12504</v>
      </c>
    </row>
    <row r="4217" spans="1:5" x14ac:dyDescent="0.25">
      <c r="A4217">
        <v>6040</v>
      </c>
      <c r="B4217" t="s">
        <v>12505</v>
      </c>
      <c r="C4217" t="s">
        <v>287</v>
      </c>
      <c r="D4217" t="s">
        <v>12506</v>
      </c>
    </row>
    <row r="4218" spans="1:5" x14ac:dyDescent="0.25">
      <c r="A4218">
        <v>6043</v>
      </c>
      <c r="B4218" t="s">
        <v>12507</v>
      </c>
      <c r="C4218" t="s">
        <v>12013</v>
      </c>
      <c r="D4218" t="s">
        <v>12508</v>
      </c>
      <c r="E4218" t="s">
        <v>12015</v>
      </c>
    </row>
    <row r="4219" spans="1:5" x14ac:dyDescent="0.25">
      <c r="A4219">
        <v>6044</v>
      </c>
      <c r="B4219" t="s">
        <v>12509</v>
      </c>
      <c r="D4219" t="s">
        <v>12510</v>
      </c>
      <c r="E4219" t="s">
        <v>12511</v>
      </c>
    </row>
    <row r="4220" spans="1:5" x14ac:dyDescent="0.25">
      <c r="A4220">
        <v>6045</v>
      </c>
      <c r="B4220" t="s">
        <v>12512</v>
      </c>
      <c r="C4220" t="s">
        <v>12513</v>
      </c>
      <c r="D4220" t="s">
        <v>12514</v>
      </c>
      <c r="E4220" t="s">
        <v>12515</v>
      </c>
    </row>
    <row r="4221" spans="1:5" x14ac:dyDescent="0.25">
      <c r="A4221">
        <v>6046</v>
      </c>
      <c r="B4221" t="s">
        <v>12516</v>
      </c>
      <c r="D4221" t="s">
        <v>12517</v>
      </c>
      <c r="E4221" t="s">
        <v>12518</v>
      </c>
    </row>
    <row r="4222" spans="1:5" x14ac:dyDescent="0.25">
      <c r="A4222">
        <v>6047</v>
      </c>
      <c r="B4222" t="s">
        <v>12519</v>
      </c>
      <c r="C4222" t="s">
        <v>12520</v>
      </c>
      <c r="D4222" t="s">
        <v>12521</v>
      </c>
      <c r="E4222" t="s">
        <v>10</v>
      </c>
    </row>
    <row r="4223" spans="1:5" x14ac:dyDescent="0.25">
      <c r="A4223">
        <v>6048</v>
      </c>
      <c r="B4223" t="s">
        <v>12522</v>
      </c>
      <c r="C4223" t="s">
        <v>12523</v>
      </c>
      <c r="D4223" t="s">
        <v>12524</v>
      </c>
      <c r="E4223" t="s">
        <v>12525</v>
      </c>
    </row>
    <row r="4224" spans="1:5" x14ac:dyDescent="0.25">
      <c r="A4224">
        <v>6049</v>
      </c>
      <c r="B4224" t="s">
        <v>12526</v>
      </c>
      <c r="D4224" t="s">
        <v>12527</v>
      </c>
      <c r="E4224" t="s">
        <v>12528</v>
      </c>
    </row>
    <row r="4225" spans="1:5" x14ac:dyDescent="0.25">
      <c r="A4225">
        <v>6050</v>
      </c>
      <c r="B4225" t="s">
        <v>12529</v>
      </c>
      <c r="D4225" t="s">
        <v>12530</v>
      </c>
    </row>
    <row r="4226" spans="1:5" x14ac:dyDescent="0.25">
      <c r="A4226">
        <v>6051</v>
      </c>
      <c r="B4226" t="s">
        <v>12531</v>
      </c>
      <c r="C4226" t="s">
        <v>12532</v>
      </c>
      <c r="D4226" t="s">
        <v>12533</v>
      </c>
    </row>
    <row r="4227" spans="1:5" x14ac:dyDescent="0.25">
      <c r="A4227">
        <v>6052</v>
      </c>
      <c r="B4227" t="s">
        <v>12534</v>
      </c>
      <c r="D4227" t="s">
        <v>12535</v>
      </c>
      <c r="E4227" t="s">
        <v>10</v>
      </c>
    </row>
    <row r="4228" spans="1:5" x14ac:dyDescent="0.25">
      <c r="A4228">
        <v>6054</v>
      </c>
      <c r="B4228" t="s">
        <v>12536</v>
      </c>
      <c r="D4228" t="s">
        <v>12537</v>
      </c>
    </row>
    <row r="4229" spans="1:5" x14ac:dyDescent="0.25">
      <c r="A4229">
        <v>6055</v>
      </c>
      <c r="B4229" t="s">
        <v>12538</v>
      </c>
      <c r="C4229" t="s">
        <v>12539</v>
      </c>
      <c r="D4229" t="s">
        <v>12540</v>
      </c>
      <c r="E4229" t="s">
        <v>12541</v>
      </c>
    </row>
    <row r="4230" spans="1:5" x14ac:dyDescent="0.25">
      <c r="A4230">
        <v>6056</v>
      </c>
      <c r="B4230" t="s">
        <v>12542</v>
      </c>
      <c r="C4230" t="s">
        <v>1346</v>
      </c>
      <c r="D4230" t="s">
        <v>12543</v>
      </c>
      <c r="E4230" t="s">
        <v>12544</v>
      </c>
    </row>
    <row r="4231" spans="1:5" x14ac:dyDescent="0.25">
      <c r="A4231">
        <v>6057</v>
      </c>
      <c r="B4231" t="s">
        <v>12545</v>
      </c>
      <c r="C4231" t="s">
        <v>12546</v>
      </c>
      <c r="D4231" t="s">
        <v>12547</v>
      </c>
      <c r="E4231" t="s">
        <v>12548</v>
      </c>
    </row>
    <row r="4232" spans="1:5" x14ac:dyDescent="0.25">
      <c r="A4232">
        <v>6058</v>
      </c>
      <c r="B4232" t="s">
        <v>12549</v>
      </c>
      <c r="C4232" t="s">
        <v>12550</v>
      </c>
      <c r="D4232" t="s">
        <v>12551</v>
      </c>
      <c r="E4232" t="s">
        <v>12552</v>
      </c>
    </row>
    <row r="4233" spans="1:5" x14ac:dyDescent="0.25">
      <c r="A4233">
        <v>6060</v>
      </c>
      <c r="B4233" t="s">
        <v>12553</v>
      </c>
      <c r="D4233" t="s">
        <v>12554</v>
      </c>
      <c r="E4233" t="s">
        <v>12555</v>
      </c>
    </row>
    <row r="4234" spans="1:5" x14ac:dyDescent="0.25">
      <c r="A4234">
        <v>6061</v>
      </c>
      <c r="B4234" t="s">
        <v>12556</v>
      </c>
      <c r="C4234" t="s">
        <v>12557</v>
      </c>
      <c r="D4234" t="s">
        <v>12558</v>
      </c>
      <c r="E4234" t="s">
        <v>12559</v>
      </c>
    </row>
    <row r="4235" spans="1:5" x14ac:dyDescent="0.25">
      <c r="A4235">
        <v>6065</v>
      </c>
      <c r="B4235" t="s">
        <v>12560</v>
      </c>
      <c r="C4235" t="s">
        <v>12561</v>
      </c>
      <c r="D4235" t="s">
        <v>12562</v>
      </c>
      <c r="E4235" t="s">
        <v>12563</v>
      </c>
    </row>
    <row r="4236" spans="1:5" x14ac:dyDescent="0.25">
      <c r="A4236">
        <v>6066</v>
      </c>
      <c r="B4236" t="s">
        <v>12564</v>
      </c>
      <c r="C4236" t="s">
        <v>12565</v>
      </c>
      <c r="D4236" t="s">
        <v>12566</v>
      </c>
      <c r="E4236" t="s">
        <v>12567</v>
      </c>
    </row>
    <row r="4237" spans="1:5" x14ac:dyDescent="0.25">
      <c r="A4237">
        <v>6069</v>
      </c>
      <c r="B4237" t="s">
        <v>12568</v>
      </c>
      <c r="D4237" t="s">
        <v>12569</v>
      </c>
      <c r="E4237" t="s">
        <v>10</v>
      </c>
    </row>
    <row r="4238" spans="1:5" x14ac:dyDescent="0.25">
      <c r="A4238">
        <v>6071</v>
      </c>
      <c r="B4238" t="s">
        <v>12570</v>
      </c>
      <c r="C4238" t="s">
        <v>12571</v>
      </c>
      <c r="D4238" t="s">
        <v>12572</v>
      </c>
      <c r="E4238" t="s">
        <v>12573</v>
      </c>
    </row>
    <row r="4239" spans="1:5" x14ac:dyDescent="0.25">
      <c r="A4239">
        <v>6072</v>
      </c>
      <c r="B4239" t="s">
        <v>12574</v>
      </c>
      <c r="C4239" t="s">
        <v>12575</v>
      </c>
      <c r="D4239" t="s">
        <v>12576</v>
      </c>
      <c r="E4239" t="s">
        <v>10</v>
      </c>
    </row>
    <row r="4240" spans="1:5" x14ac:dyDescent="0.25">
      <c r="A4240">
        <v>6073</v>
      </c>
      <c r="B4240" t="s">
        <v>12577</v>
      </c>
      <c r="C4240" t="s">
        <v>12578</v>
      </c>
      <c r="D4240" t="s">
        <v>12579</v>
      </c>
    </row>
    <row r="4241" spans="1:5" x14ac:dyDescent="0.25">
      <c r="A4241">
        <v>6075</v>
      </c>
      <c r="B4241" t="s">
        <v>12580</v>
      </c>
      <c r="C4241" t="s">
        <v>12581</v>
      </c>
      <c r="D4241" t="s">
        <v>12582</v>
      </c>
      <c r="E4241" t="s">
        <v>12583</v>
      </c>
    </row>
    <row r="4242" spans="1:5" x14ac:dyDescent="0.25">
      <c r="A4242">
        <v>6076</v>
      </c>
      <c r="B4242" t="s">
        <v>12584</v>
      </c>
      <c r="D4242" t="s">
        <v>12585</v>
      </c>
    </row>
    <row r="4243" spans="1:5" x14ac:dyDescent="0.25">
      <c r="A4243">
        <v>6077</v>
      </c>
      <c r="B4243" t="s">
        <v>12586</v>
      </c>
      <c r="D4243" t="s">
        <v>12587</v>
      </c>
    </row>
    <row r="4244" spans="1:5" x14ac:dyDescent="0.25">
      <c r="A4244">
        <v>6081</v>
      </c>
      <c r="B4244" t="s">
        <v>12588</v>
      </c>
      <c r="C4244" t="s">
        <v>2427</v>
      </c>
      <c r="D4244" t="s">
        <v>12589</v>
      </c>
      <c r="E4244" t="s">
        <v>12590</v>
      </c>
    </row>
    <row r="4245" spans="1:5" x14ac:dyDescent="0.25">
      <c r="A4245">
        <v>6083</v>
      </c>
      <c r="B4245" t="s">
        <v>12591</v>
      </c>
      <c r="D4245" t="s">
        <v>12592</v>
      </c>
      <c r="E4245" t="s">
        <v>10</v>
      </c>
    </row>
    <row r="4246" spans="1:5" x14ac:dyDescent="0.25">
      <c r="A4246">
        <v>6084</v>
      </c>
      <c r="B4246" t="s">
        <v>12593</v>
      </c>
      <c r="D4246" t="s">
        <v>12594</v>
      </c>
      <c r="E4246" t="s">
        <v>10</v>
      </c>
    </row>
    <row r="4247" spans="1:5" x14ac:dyDescent="0.25">
      <c r="A4247">
        <v>6085</v>
      </c>
      <c r="B4247" t="s">
        <v>12595</v>
      </c>
      <c r="C4247" t="s">
        <v>12596</v>
      </c>
      <c r="D4247" t="s">
        <v>12597</v>
      </c>
      <c r="E4247" t="s">
        <v>12598</v>
      </c>
    </row>
    <row r="4248" spans="1:5" x14ac:dyDescent="0.25">
      <c r="A4248">
        <v>6088</v>
      </c>
      <c r="B4248" t="s">
        <v>12599</v>
      </c>
      <c r="D4248" t="s">
        <v>12600</v>
      </c>
      <c r="E4248" t="s">
        <v>12601</v>
      </c>
    </row>
    <row r="4249" spans="1:5" x14ac:dyDescent="0.25">
      <c r="A4249">
        <v>6090</v>
      </c>
      <c r="B4249" t="s">
        <v>12602</v>
      </c>
      <c r="C4249" t="s">
        <v>12603</v>
      </c>
      <c r="D4249" t="s">
        <v>12604</v>
      </c>
    </row>
    <row r="4250" spans="1:5" x14ac:dyDescent="0.25">
      <c r="A4250">
        <v>6091</v>
      </c>
      <c r="B4250" t="s">
        <v>12605</v>
      </c>
      <c r="C4250" t="s">
        <v>12606</v>
      </c>
      <c r="D4250" t="s">
        <v>12607</v>
      </c>
      <c r="E4250" t="s">
        <v>10</v>
      </c>
    </row>
    <row r="4251" spans="1:5" x14ac:dyDescent="0.25">
      <c r="A4251">
        <v>6093</v>
      </c>
      <c r="B4251" t="s">
        <v>12608</v>
      </c>
      <c r="C4251" t="s">
        <v>12609</v>
      </c>
      <c r="D4251" t="s">
        <v>12610</v>
      </c>
    </row>
    <row r="4252" spans="1:5" x14ac:dyDescent="0.25">
      <c r="A4252">
        <v>6094</v>
      </c>
      <c r="B4252" t="s">
        <v>12611</v>
      </c>
      <c r="C4252" t="s">
        <v>2263</v>
      </c>
      <c r="D4252" t="s">
        <v>12612</v>
      </c>
      <c r="E4252" t="s">
        <v>2265</v>
      </c>
    </row>
    <row r="4253" spans="1:5" x14ac:dyDescent="0.25">
      <c r="A4253">
        <v>6095</v>
      </c>
      <c r="B4253" t="s">
        <v>12613</v>
      </c>
      <c r="D4253" t="s">
        <v>12614</v>
      </c>
    </row>
    <row r="4254" spans="1:5" x14ac:dyDescent="0.25">
      <c r="A4254">
        <v>6096</v>
      </c>
      <c r="B4254" t="s">
        <v>12615</v>
      </c>
      <c r="D4254" t="s">
        <v>12616</v>
      </c>
      <c r="E4254" t="s">
        <v>10</v>
      </c>
    </row>
    <row r="4255" spans="1:5" x14ac:dyDescent="0.25">
      <c r="A4255">
        <v>6097</v>
      </c>
      <c r="B4255" t="s">
        <v>12617</v>
      </c>
      <c r="C4255" t="s">
        <v>12618</v>
      </c>
      <c r="D4255" t="s">
        <v>12619</v>
      </c>
      <c r="E4255" t="s">
        <v>10</v>
      </c>
    </row>
    <row r="4256" spans="1:5" x14ac:dyDescent="0.25">
      <c r="A4256">
        <v>6098</v>
      </c>
      <c r="B4256" t="s">
        <v>12620</v>
      </c>
      <c r="C4256" t="s">
        <v>12621</v>
      </c>
      <c r="D4256" t="s">
        <v>12622</v>
      </c>
      <c r="E4256" t="s">
        <v>12623</v>
      </c>
    </row>
    <row r="4257" spans="1:5" x14ac:dyDescent="0.25">
      <c r="A4257">
        <v>6099</v>
      </c>
      <c r="B4257" t="s">
        <v>12624</v>
      </c>
      <c r="D4257" t="s">
        <v>12625</v>
      </c>
      <c r="E4257" t="s">
        <v>12626</v>
      </c>
    </row>
    <row r="4258" spans="1:5" x14ac:dyDescent="0.25">
      <c r="A4258">
        <v>6100</v>
      </c>
      <c r="B4258" t="s">
        <v>12627</v>
      </c>
      <c r="C4258" t="s">
        <v>12628</v>
      </c>
      <c r="D4258" t="s">
        <v>12629</v>
      </c>
      <c r="E4258" t="s">
        <v>12630</v>
      </c>
    </row>
    <row r="4259" spans="1:5" x14ac:dyDescent="0.25">
      <c r="A4259">
        <v>6101</v>
      </c>
      <c r="B4259" t="s">
        <v>12631</v>
      </c>
      <c r="D4259" t="s">
        <v>12632</v>
      </c>
    </row>
    <row r="4260" spans="1:5" x14ac:dyDescent="0.25">
      <c r="A4260">
        <v>6103</v>
      </c>
      <c r="B4260" t="s">
        <v>12633</v>
      </c>
      <c r="D4260" t="s">
        <v>12634</v>
      </c>
    </row>
    <row r="4261" spans="1:5" x14ac:dyDescent="0.25">
      <c r="A4261">
        <v>6104</v>
      </c>
      <c r="B4261" t="s">
        <v>12635</v>
      </c>
      <c r="C4261" t="s">
        <v>12636</v>
      </c>
      <c r="D4261" t="s">
        <v>12637</v>
      </c>
      <c r="E4261" t="s">
        <v>12638</v>
      </c>
    </row>
    <row r="4262" spans="1:5" x14ac:dyDescent="0.25">
      <c r="A4262">
        <v>6105</v>
      </c>
      <c r="B4262" t="s">
        <v>12639</v>
      </c>
      <c r="C4262" t="s">
        <v>12640</v>
      </c>
      <c r="D4262" t="s">
        <v>12641</v>
      </c>
      <c r="E4262" t="s">
        <v>12642</v>
      </c>
    </row>
    <row r="4263" spans="1:5" x14ac:dyDescent="0.25">
      <c r="A4263">
        <v>6107</v>
      </c>
      <c r="B4263" t="s">
        <v>12643</v>
      </c>
      <c r="D4263" t="s">
        <v>12644</v>
      </c>
      <c r="E4263" t="s">
        <v>10</v>
      </c>
    </row>
    <row r="4264" spans="1:5" x14ac:dyDescent="0.25">
      <c r="A4264">
        <v>6108</v>
      </c>
      <c r="B4264" t="s">
        <v>12645</v>
      </c>
      <c r="C4264" t="s">
        <v>12646</v>
      </c>
      <c r="D4264" t="s">
        <v>12647</v>
      </c>
    </row>
    <row r="4265" spans="1:5" x14ac:dyDescent="0.25">
      <c r="A4265">
        <v>6109</v>
      </c>
      <c r="B4265" t="s">
        <v>12648</v>
      </c>
      <c r="D4265" t="s">
        <v>12649</v>
      </c>
      <c r="E4265" t="s">
        <v>10</v>
      </c>
    </row>
    <row r="4266" spans="1:5" x14ac:dyDescent="0.25">
      <c r="A4266">
        <v>6110</v>
      </c>
      <c r="B4266" t="s">
        <v>12650</v>
      </c>
      <c r="D4266" t="s">
        <v>12651</v>
      </c>
    </row>
    <row r="4267" spans="1:5" x14ac:dyDescent="0.25">
      <c r="A4267">
        <v>6111</v>
      </c>
      <c r="B4267" t="s">
        <v>12652</v>
      </c>
      <c r="D4267" t="s">
        <v>12653</v>
      </c>
      <c r="E4267" t="s">
        <v>10</v>
      </c>
    </row>
    <row r="4268" spans="1:5" x14ac:dyDescent="0.25">
      <c r="A4268">
        <v>6112</v>
      </c>
      <c r="B4268" t="s">
        <v>12654</v>
      </c>
      <c r="C4268" t="s">
        <v>12655</v>
      </c>
      <c r="D4268" t="s">
        <v>12656</v>
      </c>
    </row>
    <row r="4269" spans="1:5" x14ac:dyDescent="0.25">
      <c r="A4269">
        <v>6113</v>
      </c>
      <c r="B4269" t="s">
        <v>12657</v>
      </c>
      <c r="D4269" t="s">
        <v>12658</v>
      </c>
    </row>
    <row r="4270" spans="1:5" x14ac:dyDescent="0.25">
      <c r="A4270">
        <v>6114</v>
      </c>
      <c r="B4270" t="s">
        <v>12659</v>
      </c>
      <c r="D4270" t="s">
        <v>12660</v>
      </c>
    </row>
    <row r="4271" spans="1:5" x14ac:dyDescent="0.25">
      <c r="A4271">
        <v>6115</v>
      </c>
      <c r="B4271" t="s">
        <v>12661</v>
      </c>
      <c r="C4271" t="s">
        <v>12662</v>
      </c>
      <c r="D4271" t="s">
        <v>12663</v>
      </c>
      <c r="E4271" t="s">
        <v>12664</v>
      </c>
    </row>
    <row r="4272" spans="1:5" x14ac:dyDescent="0.25">
      <c r="A4272">
        <v>6116</v>
      </c>
      <c r="B4272" t="s">
        <v>12665</v>
      </c>
      <c r="D4272" t="s">
        <v>12666</v>
      </c>
      <c r="E4272" t="s">
        <v>10</v>
      </c>
    </row>
    <row r="4273" spans="1:5" x14ac:dyDescent="0.25">
      <c r="A4273">
        <v>6117</v>
      </c>
      <c r="B4273" t="s">
        <v>12667</v>
      </c>
      <c r="D4273" t="s">
        <v>12668</v>
      </c>
    </row>
    <row r="4274" spans="1:5" x14ac:dyDescent="0.25">
      <c r="A4274">
        <v>6120</v>
      </c>
      <c r="B4274" t="s">
        <v>12669</v>
      </c>
      <c r="D4274" t="s">
        <v>12670</v>
      </c>
    </row>
    <row r="4275" spans="1:5" x14ac:dyDescent="0.25">
      <c r="A4275">
        <v>6121</v>
      </c>
      <c r="B4275" t="s">
        <v>12671</v>
      </c>
      <c r="D4275" t="s">
        <v>12672</v>
      </c>
      <c r="E4275" t="s">
        <v>12673</v>
      </c>
    </row>
    <row r="4276" spans="1:5" x14ac:dyDescent="0.25">
      <c r="A4276">
        <v>6123</v>
      </c>
      <c r="B4276" t="s">
        <v>12674</v>
      </c>
      <c r="C4276" t="s">
        <v>2912</v>
      </c>
      <c r="D4276" t="s">
        <v>12675</v>
      </c>
      <c r="E4276" t="s">
        <v>2914</v>
      </c>
    </row>
    <row r="4277" spans="1:5" x14ac:dyDescent="0.25">
      <c r="A4277">
        <v>6124</v>
      </c>
      <c r="B4277" t="s">
        <v>12676</v>
      </c>
      <c r="D4277" t="s">
        <v>12677</v>
      </c>
    </row>
    <row r="4278" spans="1:5" x14ac:dyDescent="0.25">
      <c r="A4278">
        <v>6128</v>
      </c>
      <c r="B4278" t="s">
        <v>12678</v>
      </c>
      <c r="D4278" t="s">
        <v>12679</v>
      </c>
    </row>
    <row r="4279" spans="1:5" x14ac:dyDescent="0.25">
      <c r="A4279">
        <v>6129</v>
      </c>
      <c r="B4279" t="s">
        <v>12680</v>
      </c>
      <c r="D4279" t="s">
        <v>12681</v>
      </c>
      <c r="E4279" t="s">
        <v>12682</v>
      </c>
    </row>
    <row r="4280" spans="1:5" x14ac:dyDescent="0.25">
      <c r="A4280">
        <v>6130</v>
      </c>
      <c r="B4280" t="s">
        <v>12683</v>
      </c>
      <c r="C4280" t="s">
        <v>12684</v>
      </c>
      <c r="D4280" t="s">
        <v>12685</v>
      </c>
      <c r="E4280" t="s">
        <v>12686</v>
      </c>
    </row>
    <row r="4281" spans="1:5" x14ac:dyDescent="0.25">
      <c r="A4281">
        <v>6132</v>
      </c>
      <c r="B4281" t="s">
        <v>12687</v>
      </c>
      <c r="D4281" t="s">
        <v>12688</v>
      </c>
    </row>
    <row r="4282" spans="1:5" x14ac:dyDescent="0.25">
      <c r="A4282">
        <v>6133</v>
      </c>
      <c r="B4282" t="s">
        <v>12689</v>
      </c>
      <c r="C4282" t="s">
        <v>12690</v>
      </c>
      <c r="D4282" t="s">
        <v>12691</v>
      </c>
      <c r="E4282" t="s">
        <v>12692</v>
      </c>
    </row>
    <row r="4283" spans="1:5" x14ac:dyDescent="0.25">
      <c r="A4283">
        <v>6134</v>
      </c>
      <c r="B4283" t="s">
        <v>12693</v>
      </c>
      <c r="D4283" t="s">
        <v>12694</v>
      </c>
      <c r="E4283" t="s">
        <v>12695</v>
      </c>
    </row>
    <row r="4284" spans="1:5" x14ac:dyDescent="0.25">
      <c r="A4284">
        <v>6136</v>
      </c>
      <c r="B4284" t="s">
        <v>12696</v>
      </c>
      <c r="D4284" t="s">
        <v>12697</v>
      </c>
    </row>
    <row r="4285" spans="1:5" x14ac:dyDescent="0.25">
      <c r="A4285">
        <v>6137</v>
      </c>
      <c r="B4285" t="s">
        <v>12698</v>
      </c>
      <c r="D4285" t="s">
        <v>12699</v>
      </c>
    </row>
    <row r="4286" spans="1:5" x14ac:dyDescent="0.25">
      <c r="A4286">
        <v>6138</v>
      </c>
      <c r="B4286" t="s">
        <v>12700</v>
      </c>
      <c r="C4286" t="s">
        <v>12701</v>
      </c>
      <c r="D4286" t="s">
        <v>12702</v>
      </c>
      <c r="E4286" t="s">
        <v>12703</v>
      </c>
    </row>
    <row r="4287" spans="1:5" x14ac:dyDescent="0.25">
      <c r="A4287">
        <v>6142</v>
      </c>
      <c r="B4287" t="s">
        <v>12704</v>
      </c>
      <c r="D4287" t="s">
        <v>12705</v>
      </c>
    </row>
    <row r="4288" spans="1:5" x14ac:dyDescent="0.25">
      <c r="A4288">
        <v>6145</v>
      </c>
      <c r="B4288" t="s">
        <v>12706</v>
      </c>
      <c r="D4288" t="s">
        <v>12707</v>
      </c>
    </row>
    <row r="4289" spans="1:5" x14ac:dyDescent="0.25">
      <c r="A4289">
        <v>6148</v>
      </c>
      <c r="B4289" t="s">
        <v>12708</v>
      </c>
      <c r="D4289" t="s">
        <v>12709</v>
      </c>
      <c r="E4289" t="s">
        <v>5682</v>
      </c>
    </row>
    <row r="4290" spans="1:5" x14ac:dyDescent="0.25">
      <c r="A4290">
        <v>6149</v>
      </c>
      <c r="B4290" t="s">
        <v>12710</v>
      </c>
      <c r="D4290" t="s">
        <v>12711</v>
      </c>
    </row>
    <row r="4291" spans="1:5" x14ac:dyDescent="0.25">
      <c r="A4291">
        <v>6150</v>
      </c>
      <c r="B4291" t="s">
        <v>12712</v>
      </c>
      <c r="C4291" t="s">
        <v>12713</v>
      </c>
      <c r="D4291" t="s">
        <v>12714</v>
      </c>
      <c r="E4291" t="s">
        <v>2172</v>
      </c>
    </row>
    <row r="4292" spans="1:5" x14ac:dyDescent="0.25">
      <c r="A4292">
        <v>6151</v>
      </c>
      <c r="B4292" t="s">
        <v>12715</v>
      </c>
      <c r="D4292" t="s">
        <v>12716</v>
      </c>
    </row>
    <row r="4293" spans="1:5" x14ac:dyDescent="0.25">
      <c r="A4293">
        <v>6152</v>
      </c>
      <c r="B4293" t="s">
        <v>12717</v>
      </c>
      <c r="D4293" t="s">
        <v>12718</v>
      </c>
    </row>
    <row r="4294" spans="1:5" x14ac:dyDescent="0.25">
      <c r="A4294">
        <v>6153</v>
      </c>
      <c r="B4294" t="s">
        <v>12719</v>
      </c>
      <c r="C4294" t="s">
        <v>4242</v>
      </c>
      <c r="D4294" t="s">
        <v>12720</v>
      </c>
      <c r="E4294" t="s">
        <v>10</v>
      </c>
    </row>
    <row r="4295" spans="1:5" x14ac:dyDescent="0.25">
      <c r="A4295">
        <v>6156</v>
      </c>
      <c r="B4295" t="s">
        <v>12721</v>
      </c>
      <c r="D4295" t="s">
        <v>12722</v>
      </c>
      <c r="E4295" t="s">
        <v>12723</v>
      </c>
    </row>
    <row r="4296" spans="1:5" x14ac:dyDescent="0.25">
      <c r="A4296">
        <v>6157</v>
      </c>
      <c r="B4296" t="s">
        <v>12724</v>
      </c>
      <c r="C4296" t="s">
        <v>12725</v>
      </c>
      <c r="D4296" t="s">
        <v>12726</v>
      </c>
    </row>
    <row r="4297" spans="1:5" x14ac:dyDescent="0.25">
      <c r="A4297">
        <v>6159</v>
      </c>
      <c r="B4297" t="s">
        <v>12727</v>
      </c>
      <c r="C4297" t="s">
        <v>12728</v>
      </c>
      <c r="D4297" t="s">
        <v>12729</v>
      </c>
    </row>
    <row r="4298" spans="1:5" x14ac:dyDescent="0.25">
      <c r="A4298">
        <v>6160</v>
      </c>
      <c r="B4298" t="s">
        <v>12730</v>
      </c>
      <c r="D4298" t="s">
        <v>12731</v>
      </c>
      <c r="E4298" t="s">
        <v>12732</v>
      </c>
    </row>
    <row r="4299" spans="1:5" x14ac:dyDescent="0.25">
      <c r="A4299">
        <v>6162</v>
      </c>
      <c r="B4299" t="s">
        <v>12733</v>
      </c>
      <c r="C4299" t="s">
        <v>8755</v>
      </c>
      <c r="D4299" t="s">
        <v>12734</v>
      </c>
      <c r="E4299" t="s">
        <v>12735</v>
      </c>
    </row>
    <row r="4300" spans="1:5" x14ac:dyDescent="0.25">
      <c r="A4300">
        <v>6165</v>
      </c>
      <c r="B4300" t="s">
        <v>12736</v>
      </c>
      <c r="C4300" t="s">
        <v>12737</v>
      </c>
      <c r="D4300" t="s">
        <v>12738</v>
      </c>
      <c r="E4300" t="s">
        <v>10</v>
      </c>
    </row>
    <row r="4301" spans="1:5" x14ac:dyDescent="0.25">
      <c r="A4301">
        <v>6166</v>
      </c>
      <c r="B4301" t="s">
        <v>12739</v>
      </c>
      <c r="D4301" t="s">
        <v>12740</v>
      </c>
      <c r="E4301" t="s">
        <v>12741</v>
      </c>
    </row>
    <row r="4302" spans="1:5" x14ac:dyDescent="0.25">
      <c r="A4302">
        <v>6168</v>
      </c>
      <c r="B4302" t="s">
        <v>12742</v>
      </c>
      <c r="C4302" t="s">
        <v>12743</v>
      </c>
      <c r="D4302" t="s">
        <v>12744</v>
      </c>
      <c r="E4302" t="s">
        <v>12745</v>
      </c>
    </row>
    <row r="4303" spans="1:5" x14ac:dyDescent="0.25">
      <c r="A4303">
        <v>6170</v>
      </c>
      <c r="B4303" t="s">
        <v>12746</v>
      </c>
      <c r="C4303" t="s">
        <v>12747</v>
      </c>
      <c r="D4303" t="s">
        <v>12748</v>
      </c>
    </row>
    <row r="4304" spans="1:5" x14ac:dyDescent="0.25">
      <c r="A4304">
        <v>6171</v>
      </c>
      <c r="B4304" t="s">
        <v>12749</v>
      </c>
      <c r="D4304" t="s">
        <v>12750</v>
      </c>
    </row>
    <row r="4305" spans="1:5" x14ac:dyDescent="0.25">
      <c r="A4305">
        <v>6173</v>
      </c>
      <c r="B4305" t="s">
        <v>12751</v>
      </c>
      <c r="C4305" t="s">
        <v>12752</v>
      </c>
      <c r="D4305" t="s">
        <v>12753</v>
      </c>
      <c r="E4305" t="s">
        <v>12754</v>
      </c>
    </row>
    <row r="4306" spans="1:5" x14ac:dyDescent="0.25">
      <c r="A4306">
        <v>6175</v>
      </c>
      <c r="B4306" t="s">
        <v>12755</v>
      </c>
      <c r="C4306" t="s">
        <v>12756</v>
      </c>
      <c r="D4306" t="s">
        <v>12757</v>
      </c>
      <c r="E4306" t="s">
        <v>10</v>
      </c>
    </row>
    <row r="4307" spans="1:5" x14ac:dyDescent="0.25">
      <c r="A4307">
        <v>6178</v>
      </c>
      <c r="B4307" t="s">
        <v>12758</v>
      </c>
      <c r="C4307" t="s">
        <v>12759</v>
      </c>
      <c r="D4307" t="s">
        <v>12760</v>
      </c>
      <c r="E4307" t="s">
        <v>12761</v>
      </c>
    </row>
    <row r="4308" spans="1:5" x14ac:dyDescent="0.25">
      <c r="A4308">
        <v>6179</v>
      </c>
      <c r="B4308" t="s">
        <v>12762</v>
      </c>
      <c r="C4308" t="s">
        <v>12763</v>
      </c>
      <c r="D4308" t="s">
        <v>12764</v>
      </c>
      <c r="E4308" t="s">
        <v>12765</v>
      </c>
    </row>
    <row r="4309" spans="1:5" x14ac:dyDescent="0.25">
      <c r="A4309">
        <v>6180</v>
      </c>
      <c r="B4309" t="s">
        <v>12766</v>
      </c>
      <c r="D4309" t="s">
        <v>12767</v>
      </c>
      <c r="E4309" t="s">
        <v>12768</v>
      </c>
    </row>
    <row r="4310" spans="1:5" x14ac:dyDescent="0.25">
      <c r="A4310">
        <v>6181</v>
      </c>
      <c r="B4310" t="s">
        <v>12769</v>
      </c>
      <c r="C4310" t="s">
        <v>12770</v>
      </c>
      <c r="D4310" t="s">
        <v>12771</v>
      </c>
    </row>
    <row r="4311" spans="1:5" x14ac:dyDescent="0.25">
      <c r="A4311">
        <v>6184</v>
      </c>
      <c r="B4311" t="s">
        <v>12772</v>
      </c>
      <c r="C4311" t="s">
        <v>12773</v>
      </c>
      <c r="D4311" t="s">
        <v>12774</v>
      </c>
      <c r="E4311" t="s">
        <v>12775</v>
      </c>
    </row>
    <row r="4312" spans="1:5" x14ac:dyDescent="0.25">
      <c r="A4312">
        <v>6185</v>
      </c>
      <c r="B4312" t="s">
        <v>12776</v>
      </c>
      <c r="C4312" t="s">
        <v>12777</v>
      </c>
      <c r="D4312" t="s">
        <v>12778</v>
      </c>
      <c r="E4312" t="s">
        <v>12779</v>
      </c>
    </row>
    <row r="4313" spans="1:5" x14ac:dyDescent="0.25">
      <c r="A4313">
        <v>6186</v>
      </c>
      <c r="B4313" t="s">
        <v>12780</v>
      </c>
      <c r="C4313" t="s">
        <v>12781</v>
      </c>
      <c r="D4313" t="s">
        <v>12782</v>
      </c>
      <c r="E4313" t="s">
        <v>12783</v>
      </c>
    </row>
    <row r="4314" spans="1:5" x14ac:dyDescent="0.25">
      <c r="A4314">
        <v>6187</v>
      </c>
      <c r="B4314" t="s">
        <v>12784</v>
      </c>
      <c r="D4314" t="s">
        <v>12785</v>
      </c>
    </row>
    <row r="4315" spans="1:5" x14ac:dyDescent="0.25">
      <c r="A4315">
        <v>6188</v>
      </c>
      <c r="B4315" t="s">
        <v>12786</v>
      </c>
      <c r="C4315" t="s">
        <v>12787</v>
      </c>
      <c r="D4315" t="s">
        <v>12788</v>
      </c>
      <c r="E4315" t="s">
        <v>12789</v>
      </c>
    </row>
    <row r="4316" spans="1:5" x14ac:dyDescent="0.25">
      <c r="A4316">
        <v>6189</v>
      </c>
      <c r="B4316" t="s">
        <v>12790</v>
      </c>
      <c r="D4316" t="s">
        <v>12791</v>
      </c>
      <c r="E4316" t="s">
        <v>12792</v>
      </c>
    </row>
    <row r="4317" spans="1:5" x14ac:dyDescent="0.25">
      <c r="A4317">
        <v>6192</v>
      </c>
      <c r="B4317" t="s">
        <v>12793</v>
      </c>
      <c r="C4317" t="s">
        <v>71</v>
      </c>
      <c r="D4317" t="s">
        <v>12794</v>
      </c>
    </row>
    <row r="4318" spans="1:5" x14ac:dyDescent="0.25">
      <c r="A4318">
        <v>6193</v>
      </c>
      <c r="B4318" t="s">
        <v>12795</v>
      </c>
      <c r="D4318" t="s">
        <v>12796</v>
      </c>
      <c r="E4318" t="s">
        <v>10</v>
      </c>
    </row>
    <row r="4319" spans="1:5" x14ac:dyDescent="0.25">
      <c r="A4319">
        <v>6194</v>
      </c>
      <c r="B4319" t="s">
        <v>12797</v>
      </c>
      <c r="C4319" t="s">
        <v>12798</v>
      </c>
      <c r="D4319" t="s">
        <v>12799</v>
      </c>
      <c r="E4319" t="s">
        <v>12800</v>
      </c>
    </row>
    <row r="4320" spans="1:5" x14ac:dyDescent="0.25">
      <c r="A4320">
        <v>6195</v>
      </c>
      <c r="B4320" t="s">
        <v>12801</v>
      </c>
      <c r="C4320" t="s">
        <v>12802</v>
      </c>
      <c r="D4320" t="s">
        <v>12803</v>
      </c>
      <c r="E4320" t="s">
        <v>12804</v>
      </c>
    </row>
    <row r="4321" spans="1:5" x14ac:dyDescent="0.25">
      <c r="A4321">
        <v>6197</v>
      </c>
      <c r="B4321" t="s">
        <v>12805</v>
      </c>
      <c r="C4321" t="s">
        <v>12806</v>
      </c>
      <c r="D4321" t="s">
        <v>12807</v>
      </c>
      <c r="E4321" t="s">
        <v>12808</v>
      </c>
    </row>
    <row r="4322" spans="1:5" x14ac:dyDescent="0.25">
      <c r="A4322">
        <v>6198</v>
      </c>
      <c r="B4322" t="s">
        <v>12809</v>
      </c>
      <c r="C4322" t="s">
        <v>11432</v>
      </c>
      <c r="D4322" t="s">
        <v>12810</v>
      </c>
      <c r="E4322" t="s">
        <v>11434</v>
      </c>
    </row>
    <row r="4323" spans="1:5" x14ac:dyDescent="0.25">
      <c r="A4323">
        <v>6199</v>
      </c>
      <c r="B4323" t="s">
        <v>12811</v>
      </c>
      <c r="C4323" t="s">
        <v>12812</v>
      </c>
      <c r="D4323" t="s">
        <v>12813</v>
      </c>
      <c r="E4323" t="s">
        <v>12814</v>
      </c>
    </row>
    <row r="4324" spans="1:5" x14ac:dyDescent="0.25">
      <c r="A4324">
        <v>6200</v>
      </c>
      <c r="B4324" t="s">
        <v>12815</v>
      </c>
      <c r="C4324" t="s">
        <v>12816</v>
      </c>
      <c r="D4324" t="s">
        <v>12817</v>
      </c>
      <c r="E4324" t="s">
        <v>12818</v>
      </c>
    </row>
    <row r="4325" spans="1:5" x14ac:dyDescent="0.25">
      <c r="A4325">
        <v>6204</v>
      </c>
      <c r="B4325" t="s">
        <v>12819</v>
      </c>
      <c r="D4325" t="s">
        <v>12820</v>
      </c>
      <c r="E4325" t="s">
        <v>12821</v>
      </c>
    </row>
    <row r="4326" spans="1:5" x14ac:dyDescent="0.25">
      <c r="A4326">
        <v>6205</v>
      </c>
      <c r="B4326" t="s">
        <v>12822</v>
      </c>
      <c r="C4326" t="s">
        <v>12823</v>
      </c>
      <c r="D4326" t="s">
        <v>12824</v>
      </c>
      <c r="E4326" t="s">
        <v>12825</v>
      </c>
    </row>
    <row r="4327" spans="1:5" x14ac:dyDescent="0.25">
      <c r="A4327">
        <v>6206</v>
      </c>
      <c r="B4327" t="s">
        <v>12826</v>
      </c>
      <c r="D4327" t="s">
        <v>12827</v>
      </c>
      <c r="E4327" t="s">
        <v>12828</v>
      </c>
    </row>
    <row r="4328" spans="1:5" x14ac:dyDescent="0.25">
      <c r="A4328">
        <v>6207</v>
      </c>
      <c r="B4328" t="s">
        <v>12829</v>
      </c>
      <c r="C4328" t="s">
        <v>1176</v>
      </c>
      <c r="D4328" t="s">
        <v>12830</v>
      </c>
      <c r="E4328" t="s">
        <v>12831</v>
      </c>
    </row>
    <row r="4329" spans="1:5" x14ac:dyDescent="0.25">
      <c r="A4329">
        <v>6209</v>
      </c>
      <c r="B4329" t="s">
        <v>12832</v>
      </c>
      <c r="D4329" t="s">
        <v>12833</v>
      </c>
    </row>
    <row r="4330" spans="1:5" x14ac:dyDescent="0.25">
      <c r="A4330">
        <v>6210</v>
      </c>
      <c r="B4330" t="s">
        <v>12834</v>
      </c>
      <c r="D4330" t="s">
        <v>12835</v>
      </c>
    </row>
    <row r="4331" spans="1:5" x14ac:dyDescent="0.25">
      <c r="A4331">
        <v>6214</v>
      </c>
      <c r="B4331" t="s">
        <v>12836</v>
      </c>
      <c r="C4331" t="s">
        <v>3606</v>
      </c>
      <c r="D4331" t="s">
        <v>12837</v>
      </c>
      <c r="E4331" t="s">
        <v>12838</v>
      </c>
    </row>
    <row r="4332" spans="1:5" x14ac:dyDescent="0.25">
      <c r="A4332">
        <v>6215</v>
      </c>
      <c r="B4332" t="s">
        <v>12839</v>
      </c>
      <c r="C4332" t="s">
        <v>12840</v>
      </c>
      <c r="D4332" t="s">
        <v>12841</v>
      </c>
      <c r="E4332" t="s">
        <v>12842</v>
      </c>
    </row>
    <row r="4333" spans="1:5" x14ac:dyDescent="0.25">
      <c r="A4333">
        <v>6216</v>
      </c>
      <c r="B4333" t="s">
        <v>12843</v>
      </c>
      <c r="D4333" t="s">
        <v>12844</v>
      </c>
      <c r="E4333" t="s">
        <v>12845</v>
      </c>
    </row>
    <row r="4334" spans="1:5" x14ac:dyDescent="0.25">
      <c r="A4334">
        <v>6219</v>
      </c>
      <c r="B4334" t="s">
        <v>12846</v>
      </c>
      <c r="D4334" t="s">
        <v>12847</v>
      </c>
      <c r="E4334" t="s">
        <v>12848</v>
      </c>
    </row>
    <row r="4335" spans="1:5" x14ac:dyDescent="0.25">
      <c r="A4335">
        <v>6220</v>
      </c>
      <c r="B4335" t="s">
        <v>12849</v>
      </c>
      <c r="C4335" t="s">
        <v>12850</v>
      </c>
      <c r="D4335" t="s">
        <v>12851</v>
      </c>
      <c r="E4335" t="s">
        <v>10</v>
      </c>
    </row>
    <row r="4336" spans="1:5" x14ac:dyDescent="0.25">
      <c r="A4336">
        <v>6222</v>
      </c>
      <c r="B4336" t="s">
        <v>12852</v>
      </c>
      <c r="D4336" t="s">
        <v>12853</v>
      </c>
    </row>
    <row r="4337" spans="1:5" x14ac:dyDescent="0.25">
      <c r="A4337">
        <v>6223</v>
      </c>
      <c r="B4337" t="s">
        <v>12854</v>
      </c>
      <c r="D4337" t="s">
        <v>12855</v>
      </c>
      <c r="E4337" t="s">
        <v>12856</v>
      </c>
    </row>
    <row r="4338" spans="1:5" x14ac:dyDescent="0.25">
      <c r="A4338">
        <v>6227</v>
      </c>
      <c r="B4338" t="s">
        <v>12857</v>
      </c>
      <c r="D4338" t="s">
        <v>12858</v>
      </c>
      <c r="E4338" t="s">
        <v>10</v>
      </c>
    </row>
    <row r="4339" spans="1:5" x14ac:dyDescent="0.25">
      <c r="A4339">
        <v>6229</v>
      </c>
      <c r="B4339" t="s">
        <v>12859</v>
      </c>
      <c r="D4339" t="s">
        <v>12860</v>
      </c>
      <c r="E4339" t="s">
        <v>12861</v>
      </c>
    </row>
    <row r="4340" spans="1:5" x14ac:dyDescent="0.25">
      <c r="A4340">
        <v>6230</v>
      </c>
      <c r="B4340" t="s">
        <v>12862</v>
      </c>
      <c r="D4340" t="s">
        <v>12863</v>
      </c>
    </row>
    <row r="4341" spans="1:5" x14ac:dyDescent="0.25">
      <c r="A4341">
        <v>6232</v>
      </c>
      <c r="B4341" t="s">
        <v>12864</v>
      </c>
      <c r="C4341" t="s">
        <v>12865</v>
      </c>
      <c r="D4341" t="s">
        <v>12866</v>
      </c>
      <c r="E4341" t="s">
        <v>12867</v>
      </c>
    </row>
    <row r="4342" spans="1:5" x14ac:dyDescent="0.25">
      <c r="A4342">
        <v>6233</v>
      </c>
      <c r="B4342" t="s">
        <v>12868</v>
      </c>
      <c r="C4342" t="s">
        <v>12869</v>
      </c>
      <c r="D4342" t="s">
        <v>12870</v>
      </c>
    </row>
    <row r="4343" spans="1:5" x14ac:dyDescent="0.25">
      <c r="A4343">
        <v>6236</v>
      </c>
      <c r="B4343" t="s">
        <v>12871</v>
      </c>
      <c r="D4343" t="s">
        <v>12872</v>
      </c>
    </row>
    <row r="4344" spans="1:5" x14ac:dyDescent="0.25">
      <c r="A4344">
        <v>6240</v>
      </c>
      <c r="B4344" t="s">
        <v>12873</v>
      </c>
      <c r="C4344" t="s">
        <v>12874</v>
      </c>
      <c r="D4344" t="s">
        <v>12875</v>
      </c>
    </row>
    <row r="4345" spans="1:5" x14ac:dyDescent="0.25">
      <c r="A4345">
        <v>6242</v>
      </c>
      <c r="B4345" t="s">
        <v>12876</v>
      </c>
      <c r="D4345" t="s">
        <v>12877</v>
      </c>
      <c r="E4345" t="s">
        <v>12878</v>
      </c>
    </row>
    <row r="4346" spans="1:5" x14ac:dyDescent="0.25">
      <c r="A4346">
        <v>6243</v>
      </c>
      <c r="B4346" t="s">
        <v>12879</v>
      </c>
      <c r="D4346" t="s">
        <v>12880</v>
      </c>
      <c r="E4346" t="s">
        <v>10</v>
      </c>
    </row>
    <row r="4347" spans="1:5" x14ac:dyDescent="0.25">
      <c r="A4347">
        <v>6244</v>
      </c>
      <c r="B4347" t="s">
        <v>12881</v>
      </c>
      <c r="C4347" t="s">
        <v>12882</v>
      </c>
      <c r="D4347" t="s">
        <v>12883</v>
      </c>
      <c r="E4347" t="s">
        <v>12884</v>
      </c>
    </row>
    <row r="4348" spans="1:5" x14ac:dyDescent="0.25">
      <c r="A4348">
        <v>6251</v>
      </c>
      <c r="B4348" t="s">
        <v>12885</v>
      </c>
      <c r="D4348" t="s">
        <v>12886</v>
      </c>
      <c r="E4348" t="s">
        <v>12887</v>
      </c>
    </row>
    <row r="4349" spans="1:5" x14ac:dyDescent="0.25">
      <c r="A4349">
        <v>6252</v>
      </c>
      <c r="B4349" t="s">
        <v>12888</v>
      </c>
      <c r="C4349" t="s">
        <v>12889</v>
      </c>
      <c r="D4349" t="s">
        <v>12890</v>
      </c>
      <c r="E4349" t="s">
        <v>12891</v>
      </c>
    </row>
    <row r="4350" spans="1:5" x14ac:dyDescent="0.25">
      <c r="A4350">
        <v>6255</v>
      </c>
      <c r="B4350" t="s">
        <v>12892</v>
      </c>
      <c r="C4350" t="s">
        <v>12893</v>
      </c>
      <c r="D4350" t="s">
        <v>12894</v>
      </c>
    </row>
    <row r="4351" spans="1:5" x14ac:dyDescent="0.25">
      <c r="A4351">
        <v>6257</v>
      </c>
      <c r="B4351" t="s">
        <v>12895</v>
      </c>
      <c r="D4351" t="s">
        <v>12896</v>
      </c>
      <c r="E4351" t="s">
        <v>10</v>
      </c>
    </row>
    <row r="4352" spans="1:5" x14ac:dyDescent="0.25">
      <c r="A4352">
        <v>6258</v>
      </c>
      <c r="B4352" t="s">
        <v>12897</v>
      </c>
      <c r="D4352" t="s">
        <v>12898</v>
      </c>
      <c r="E4352" t="s">
        <v>12899</v>
      </c>
    </row>
    <row r="4353" spans="1:5" x14ac:dyDescent="0.25">
      <c r="A4353">
        <v>6259</v>
      </c>
      <c r="B4353" t="s">
        <v>12900</v>
      </c>
      <c r="D4353" t="s">
        <v>12901</v>
      </c>
      <c r="E4353" t="s">
        <v>12902</v>
      </c>
    </row>
    <row r="4354" spans="1:5" x14ac:dyDescent="0.25">
      <c r="A4354">
        <v>6261</v>
      </c>
      <c r="B4354" t="s">
        <v>12903</v>
      </c>
      <c r="D4354" t="s">
        <v>12904</v>
      </c>
      <c r="E4354" t="s">
        <v>12905</v>
      </c>
    </row>
    <row r="4355" spans="1:5" x14ac:dyDescent="0.25">
      <c r="A4355">
        <v>6262</v>
      </c>
      <c r="B4355" t="s">
        <v>12906</v>
      </c>
      <c r="D4355" t="s">
        <v>12907</v>
      </c>
      <c r="E4355" t="s">
        <v>12908</v>
      </c>
    </row>
    <row r="4356" spans="1:5" x14ac:dyDescent="0.25">
      <c r="A4356">
        <v>6263</v>
      </c>
      <c r="B4356" t="s">
        <v>12909</v>
      </c>
      <c r="D4356" t="s">
        <v>12910</v>
      </c>
      <c r="E4356" t="s">
        <v>12911</v>
      </c>
    </row>
    <row r="4357" spans="1:5" x14ac:dyDescent="0.25">
      <c r="A4357">
        <v>6265</v>
      </c>
      <c r="B4357" t="s">
        <v>12912</v>
      </c>
      <c r="D4357" t="s">
        <v>12913</v>
      </c>
      <c r="E4357" t="s">
        <v>12914</v>
      </c>
    </row>
    <row r="4358" spans="1:5" x14ac:dyDescent="0.25">
      <c r="A4358">
        <v>6267</v>
      </c>
      <c r="B4358" t="s">
        <v>12915</v>
      </c>
      <c r="D4358" t="s">
        <v>12916</v>
      </c>
      <c r="E4358" t="s">
        <v>12917</v>
      </c>
    </row>
    <row r="4359" spans="1:5" x14ac:dyDescent="0.25">
      <c r="A4359">
        <v>6268</v>
      </c>
      <c r="B4359" t="s">
        <v>12918</v>
      </c>
      <c r="D4359" t="s">
        <v>12919</v>
      </c>
      <c r="E4359" t="s">
        <v>10</v>
      </c>
    </row>
    <row r="4360" spans="1:5" x14ac:dyDescent="0.25">
      <c r="A4360">
        <v>6269</v>
      </c>
      <c r="B4360" t="s">
        <v>12920</v>
      </c>
      <c r="D4360" t="s">
        <v>12921</v>
      </c>
    </row>
    <row r="4361" spans="1:5" x14ac:dyDescent="0.25">
      <c r="A4361">
        <v>6271</v>
      </c>
      <c r="B4361" t="s">
        <v>12922</v>
      </c>
      <c r="C4361" t="s">
        <v>12923</v>
      </c>
      <c r="D4361" t="s">
        <v>12924</v>
      </c>
    </row>
    <row r="4362" spans="1:5" x14ac:dyDescent="0.25">
      <c r="A4362">
        <v>6272</v>
      </c>
      <c r="B4362" t="s">
        <v>12925</v>
      </c>
      <c r="D4362" t="s">
        <v>12926</v>
      </c>
    </row>
    <row r="4363" spans="1:5" x14ac:dyDescent="0.25">
      <c r="A4363">
        <v>6273</v>
      </c>
      <c r="B4363" t="s">
        <v>12927</v>
      </c>
      <c r="D4363" t="s">
        <v>12928</v>
      </c>
      <c r="E4363" t="s">
        <v>12929</v>
      </c>
    </row>
    <row r="4364" spans="1:5" x14ac:dyDescent="0.25">
      <c r="A4364">
        <v>6274</v>
      </c>
      <c r="B4364" t="s">
        <v>12930</v>
      </c>
      <c r="D4364" t="s">
        <v>12931</v>
      </c>
      <c r="E4364" t="s">
        <v>12932</v>
      </c>
    </row>
    <row r="4365" spans="1:5" x14ac:dyDescent="0.25">
      <c r="A4365">
        <v>6275</v>
      </c>
      <c r="B4365" t="s">
        <v>12933</v>
      </c>
      <c r="D4365" t="s">
        <v>12934</v>
      </c>
    </row>
    <row r="4366" spans="1:5" x14ac:dyDescent="0.25">
      <c r="A4366">
        <v>6277</v>
      </c>
      <c r="B4366" t="s">
        <v>12935</v>
      </c>
      <c r="D4366" t="s">
        <v>12936</v>
      </c>
    </row>
    <row r="4367" spans="1:5" x14ac:dyDescent="0.25">
      <c r="A4367">
        <v>6278</v>
      </c>
      <c r="B4367" t="s">
        <v>12937</v>
      </c>
      <c r="C4367" t="s">
        <v>12938</v>
      </c>
      <c r="D4367" t="s">
        <v>12939</v>
      </c>
      <c r="E4367" t="s">
        <v>12940</v>
      </c>
    </row>
    <row r="4368" spans="1:5" x14ac:dyDescent="0.25">
      <c r="A4368">
        <v>6279</v>
      </c>
      <c r="B4368" t="s">
        <v>12941</v>
      </c>
      <c r="D4368" t="s">
        <v>12942</v>
      </c>
      <c r="E4368" t="s">
        <v>10</v>
      </c>
    </row>
    <row r="4369" spans="1:5" x14ac:dyDescent="0.25">
      <c r="A4369">
        <v>6281</v>
      </c>
      <c r="B4369" t="s">
        <v>12943</v>
      </c>
      <c r="D4369" t="s">
        <v>12944</v>
      </c>
    </row>
    <row r="4370" spans="1:5" x14ac:dyDescent="0.25">
      <c r="A4370">
        <v>6282</v>
      </c>
      <c r="B4370" t="s">
        <v>12945</v>
      </c>
      <c r="C4370" t="s">
        <v>12946</v>
      </c>
      <c r="D4370" t="s">
        <v>12947</v>
      </c>
      <c r="E4370" t="s">
        <v>10</v>
      </c>
    </row>
    <row r="4371" spans="1:5" x14ac:dyDescent="0.25">
      <c r="A4371">
        <v>6283</v>
      </c>
      <c r="B4371" t="s">
        <v>12948</v>
      </c>
      <c r="C4371" t="s">
        <v>12949</v>
      </c>
      <c r="D4371" t="s">
        <v>12950</v>
      </c>
    </row>
    <row r="4372" spans="1:5" x14ac:dyDescent="0.25">
      <c r="A4372">
        <v>6284</v>
      </c>
      <c r="B4372" t="s">
        <v>12951</v>
      </c>
      <c r="D4372" t="s">
        <v>12952</v>
      </c>
      <c r="E4372" t="s">
        <v>12953</v>
      </c>
    </row>
    <row r="4373" spans="1:5" x14ac:dyDescent="0.25">
      <c r="A4373">
        <v>6285</v>
      </c>
      <c r="B4373" t="s">
        <v>12954</v>
      </c>
      <c r="C4373" t="s">
        <v>12955</v>
      </c>
      <c r="D4373" t="s">
        <v>12956</v>
      </c>
    </row>
    <row r="4374" spans="1:5" x14ac:dyDescent="0.25">
      <c r="A4374">
        <v>6286</v>
      </c>
      <c r="B4374" t="s">
        <v>12957</v>
      </c>
      <c r="D4374" t="s">
        <v>12958</v>
      </c>
    </row>
    <row r="4375" spans="1:5" x14ac:dyDescent="0.25">
      <c r="A4375">
        <v>6288</v>
      </c>
      <c r="B4375" t="s">
        <v>12959</v>
      </c>
      <c r="D4375" t="s">
        <v>12960</v>
      </c>
    </row>
    <row r="4376" spans="1:5" x14ac:dyDescent="0.25">
      <c r="A4376">
        <v>6292</v>
      </c>
      <c r="B4376" t="s">
        <v>12961</v>
      </c>
      <c r="D4376" t="s">
        <v>12962</v>
      </c>
      <c r="E4376" t="s">
        <v>12963</v>
      </c>
    </row>
    <row r="4377" spans="1:5" x14ac:dyDescent="0.25">
      <c r="A4377">
        <v>6293</v>
      </c>
      <c r="B4377" t="s">
        <v>12964</v>
      </c>
      <c r="C4377" t="s">
        <v>12965</v>
      </c>
      <c r="D4377" t="s">
        <v>12966</v>
      </c>
      <c r="E4377" t="s">
        <v>12967</v>
      </c>
    </row>
    <row r="4378" spans="1:5" x14ac:dyDescent="0.25">
      <c r="A4378">
        <v>6295</v>
      </c>
      <c r="B4378" t="s">
        <v>12968</v>
      </c>
      <c r="C4378" t="s">
        <v>12969</v>
      </c>
      <c r="D4378" t="s">
        <v>12970</v>
      </c>
    </row>
    <row r="4379" spans="1:5" x14ac:dyDescent="0.25">
      <c r="A4379">
        <v>6296</v>
      </c>
      <c r="B4379" t="s">
        <v>12971</v>
      </c>
      <c r="D4379" t="s">
        <v>12972</v>
      </c>
      <c r="E4379" t="s">
        <v>10</v>
      </c>
    </row>
    <row r="4380" spans="1:5" x14ac:dyDescent="0.25">
      <c r="A4380">
        <v>6299</v>
      </c>
      <c r="B4380" t="s">
        <v>12973</v>
      </c>
      <c r="D4380" t="s">
        <v>12974</v>
      </c>
    </row>
    <row r="4381" spans="1:5" x14ac:dyDescent="0.25">
      <c r="A4381">
        <v>6300</v>
      </c>
      <c r="B4381" t="s">
        <v>12975</v>
      </c>
      <c r="C4381" t="s">
        <v>12976</v>
      </c>
      <c r="D4381" t="s">
        <v>12977</v>
      </c>
      <c r="E4381" t="s">
        <v>12978</v>
      </c>
    </row>
    <row r="4382" spans="1:5" x14ac:dyDescent="0.25">
      <c r="A4382">
        <v>6302</v>
      </c>
      <c r="B4382" t="s">
        <v>12979</v>
      </c>
      <c r="C4382" t="s">
        <v>12980</v>
      </c>
      <c r="D4382" t="s">
        <v>12981</v>
      </c>
      <c r="E4382" t="s">
        <v>12982</v>
      </c>
    </row>
    <row r="4383" spans="1:5" x14ac:dyDescent="0.25">
      <c r="A4383">
        <v>6304</v>
      </c>
      <c r="B4383" t="s">
        <v>12983</v>
      </c>
      <c r="C4383" t="s">
        <v>12984</v>
      </c>
      <c r="D4383" t="s">
        <v>12985</v>
      </c>
      <c r="E4383" t="s">
        <v>12986</v>
      </c>
    </row>
    <row r="4384" spans="1:5" x14ac:dyDescent="0.25">
      <c r="A4384">
        <v>6306</v>
      </c>
      <c r="B4384" t="s">
        <v>12987</v>
      </c>
      <c r="C4384" t="s">
        <v>12988</v>
      </c>
      <c r="D4384" t="s">
        <v>12989</v>
      </c>
      <c r="E4384" t="s">
        <v>12990</v>
      </c>
    </row>
    <row r="4385" spans="1:5" x14ac:dyDescent="0.25">
      <c r="A4385">
        <v>6307</v>
      </c>
      <c r="B4385" t="s">
        <v>12991</v>
      </c>
      <c r="D4385" t="s">
        <v>12992</v>
      </c>
      <c r="E4385" t="s">
        <v>10</v>
      </c>
    </row>
    <row r="4386" spans="1:5" x14ac:dyDescent="0.25">
      <c r="A4386">
        <v>6308</v>
      </c>
      <c r="B4386" t="s">
        <v>12993</v>
      </c>
      <c r="D4386" t="s">
        <v>12994</v>
      </c>
      <c r="E4386" t="s">
        <v>12995</v>
      </c>
    </row>
    <row r="4387" spans="1:5" x14ac:dyDescent="0.25">
      <c r="A4387">
        <v>6309</v>
      </c>
      <c r="B4387" t="s">
        <v>12996</v>
      </c>
      <c r="D4387" t="s">
        <v>12997</v>
      </c>
      <c r="E4387" t="s">
        <v>12998</v>
      </c>
    </row>
    <row r="4388" spans="1:5" x14ac:dyDescent="0.25">
      <c r="A4388">
        <v>6310</v>
      </c>
      <c r="B4388" t="s">
        <v>12999</v>
      </c>
      <c r="C4388" t="s">
        <v>13000</v>
      </c>
      <c r="D4388" t="s">
        <v>13001</v>
      </c>
    </row>
    <row r="4389" spans="1:5" x14ac:dyDescent="0.25">
      <c r="A4389">
        <v>6311</v>
      </c>
      <c r="B4389" t="s">
        <v>13002</v>
      </c>
      <c r="D4389" t="s">
        <v>13003</v>
      </c>
      <c r="E4389" t="s">
        <v>1565</v>
      </c>
    </row>
    <row r="4390" spans="1:5" x14ac:dyDescent="0.25">
      <c r="A4390">
        <v>6312</v>
      </c>
      <c r="B4390" t="s">
        <v>13004</v>
      </c>
      <c r="C4390" t="s">
        <v>13005</v>
      </c>
      <c r="D4390" t="s">
        <v>13006</v>
      </c>
    </row>
    <row r="4391" spans="1:5" x14ac:dyDescent="0.25">
      <c r="A4391">
        <v>6314</v>
      </c>
      <c r="B4391" t="s">
        <v>13007</v>
      </c>
      <c r="C4391" t="s">
        <v>13008</v>
      </c>
      <c r="D4391" t="s">
        <v>13009</v>
      </c>
      <c r="E4391" t="s">
        <v>13010</v>
      </c>
    </row>
    <row r="4392" spans="1:5" x14ac:dyDescent="0.25">
      <c r="A4392">
        <v>6316</v>
      </c>
      <c r="B4392" t="s">
        <v>13011</v>
      </c>
      <c r="D4392" t="s">
        <v>13012</v>
      </c>
    </row>
    <row r="4393" spans="1:5" x14ac:dyDescent="0.25">
      <c r="A4393">
        <v>6317</v>
      </c>
      <c r="B4393" t="s">
        <v>13013</v>
      </c>
      <c r="D4393" t="s">
        <v>13014</v>
      </c>
    </row>
    <row r="4394" spans="1:5" x14ac:dyDescent="0.25">
      <c r="A4394">
        <v>6322</v>
      </c>
      <c r="B4394" t="s">
        <v>13015</v>
      </c>
      <c r="D4394" t="s">
        <v>13016</v>
      </c>
      <c r="E4394" t="s">
        <v>10</v>
      </c>
    </row>
    <row r="4395" spans="1:5" x14ac:dyDescent="0.25">
      <c r="A4395">
        <v>6323</v>
      </c>
      <c r="B4395" t="s">
        <v>13017</v>
      </c>
      <c r="D4395" t="s">
        <v>13018</v>
      </c>
    </row>
    <row r="4396" spans="1:5" x14ac:dyDescent="0.25">
      <c r="A4396">
        <v>6325</v>
      </c>
      <c r="B4396" t="s">
        <v>13019</v>
      </c>
      <c r="C4396" t="s">
        <v>13020</v>
      </c>
      <c r="D4396" t="s">
        <v>13021</v>
      </c>
      <c r="E4396" t="s">
        <v>13022</v>
      </c>
    </row>
    <row r="4397" spans="1:5" x14ac:dyDescent="0.25">
      <c r="A4397">
        <v>6326</v>
      </c>
      <c r="B4397" t="s">
        <v>13023</v>
      </c>
      <c r="D4397" t="s">
        <v>13024</v>
      </c>
      <c r="E4397" t="s">
        <v>13025</v>
      </c>
    </row>
    <row r="4398" spans="1:5" x14ac:dyDescent="0.25">
      <c r="A4398">
        <v>6327</v>
      </c>
      <c r="B4398" t="s">
        <v>13026</v>
      </c>
      <c r="C4398" t="s">
        <v>13027</v>
      </c>
      <c r="D4398" t="s">
        <v>13028</v>
      </c>
      <c r="E4398" t="s">
        <v>13029</v>
      </c>
    </row>
    <row r="4399" spans="1:5" x14ac:dyDescent="0.25">
      <c r="A4399">
        <v>6328</v>
      </c>
      <c r="B4399" t="s">
        <v>13030</v>
      </c>
      <c r="C4399" t="s">
        <v>13031</v>
      </c>
      <c r="D4399" t="s">
        <v>13032</v>
      </c>
      <c r="E4399" t="s">
        <v>10</v>
      </c>
    </row>
    <row r="4400" spans="1:5" x14ac:dyDescent="0.25">
      <c r="A4400">
        <v>6329</v>
      </c>
      <c r="B4400" t="s">
        <v>13033</v>
      </c>
      <c r="D4400" t="s">
        <v>13034</v>
      </c>
      <c r="E4400" t="s">
        <v>13035</v>
      </c>
    </row>
    <row r="4401" spans="1:5" x14ac:dyDescent="0.25">
      <c r="A4401">
        <v>6330</v>
      </c>
      <c r="B4401" t="s">
        <v>13036</v>
      </c>
      <c r="C4401" t="s">
        <v>13037</v>
      </c>
      <c r="D4401" t="s">
        <v>13038</v>
      </c>
      <c r="E4401" t="s">
        <v>10</v>
      </c>
    </row>
    <row r="4402" spans="1:5" x14ac:dyDescent="0.25">
      <c r="A4402">
        <v>6331</v>
      </c>
      <c r="B4402" t="s">
        <v>13039</v>
      </c>
      <c r="C4402" t="s">
        <v>13040</v>
      </c>
      <c r="D4402" t="s">
        <v>13041</v>
      </c>
      <c r="E4402" t="s">
        <v>10</v>
      </c>
    </row>
    <row r="4403" spans="1:5" x14ac:dyDescent="0.25">
      <c r="A4403">
        <v>6333</v>
      </c>
      <c r="B4403" t="s">
        <v>13042</v>
      </c>
      <c r="C4403" t="s">
        <v>13043</v>
      </c>
      <c r="D4403" t="s">
        <v>13044</v>
      </c>
      <c r="E4403" t="s">
        <v>13045</v>
      </c>
    </row>
    <row r="4404" spans="1:5" x14ac:dyDescent="0.25">
      <c r="A4404">
        <v>6334</v>
      </c>
      <c r="B4404" t="s">
        <v>13046</v>
      </c>
      <c r="D4404" t="s">
        <v>13047</v>
      </c>
      <c r="E4404" t="s">
        <v>881</v>
      </c>
    </row>
    <row r="4405" spans="1:5" x14ac:dyDescent="0.25">
      <c r="A4405">
        <v>6335</v>
      </c>
      <c r="B4405" t="s">
        <v>13048</v>
      </c>
      <c r="D4405" t="s">
        <v>13049</v>
      </c>
    </row>
    <row r="4406" spans="1:5" x14ac:dyDescent="0.25">
      <c r="A4406">
        <v>6337</v>
      </c>
      <c r="B4406" t="s">
        <v>13050</v>
      </c>
      <c r="D4406" t="s">
        <v>13051</v>
      </c>
      <c r="E4406" t="s">
        <v>13052</v>
      </c>
    </row>
    <row r="4407" spans="1:5" x14ac:dyDescent="0.25">
      <c r="A4407">
        <v>6338</v>
      </c>
      <c r="B4407" t="s">
        <v>13053</v>
      </c>
      <c r="D4407" t="s">
        <v>13054</v>
      </c>
      <c r="E4407" t="s">
        <v>13055</v>
      </c>
    </row>
    <row r="4408" spans="1:5" x14ac:dyDescent="0.25">
      <c r="A4408">
        <v>6340</v>
      </c>
      <c r="B4408" t="s">
        <v>13056</v>
      </c>
      <c r="C4408" t="s">
        <v>13057</v>
      </c>
      <c r="D4408" t="s">
        <v>13058</v>
      </c>
    </row>
    <row r="4409" spans="1:5" x14ac:dyDescent="0.25">
      <c r="A4409">
        <v>6342</v>
      </c>
      <c r="B4409" t="s">
        <v>13059</v>
      </c>
      <c r="D4409" t="s">
        <v>13060</v>
      </c>
      <c r="E4409" t="s">
        <v>10</v>
      </c>
    </row>
    <row r="4410" spans="1:5" x14ac:dyDescent="0.25">
      <c r="A4410">
        <v>6344</v>
      </c>
      <c r="B4410" t="s">
        <v>13061</v>
      </c>
      <c r="C4410" t="s">
        <v>13062</v>
      </c>
      <c r="D4410" t="s">
        <v>13063</v>
      </c>
      <c r="E4410" t="s">
        <v>13064</v>
      </c>
    </row>
    <row r="4411" spans="1:5" x14ac:dyDescent="0.25">
      <c r="A4411">
        <v>6346</v>
      </c>
      <c r="B4411" t="s">
        <v>13065</v>
      </c>
      <c r="D4411" t="s">
        <v>13066</v>
      </c>
      <c r="E4411" t="s">
        <v>10</v>
      </c>
    </row>
    <row r="4412" spans="1:5" x14ac:dyDescent="0.25">
      <c r="A4412">
        <v>6347</v>
      </c>
      <c r="B4412" t="s">
        <v>13067</v>
      </c>
      <c r="C4412" t="s">
        <v>13068</v>
      </c>
      <c r="D4412" t="s">
        <v>13069</v>
      </c>
      <c r="E4412" t="s">
        <v>10</v>
      </c>
    </row>
    <row r="4413" spans="1:5" x14ac:dyDescent="0.25">
      <c r="A4413">
        <v>6348</v>
      </c>
      <c r="B4413" t="s">
        <v>13070</v>
      </c>
      <c r="D4413" t="s">
        <v>13071</v>
      </c>
      <c r="E4413" t="s">
        <v>13072</v>
      </c>
    </row>
    <row r="4414" spans="1:5" x14ac:dyDescent="0.25">
      <c r="A4414">
        <v>6351</v>
      </c>
      <c r="B4414" t="s">
        <v>13073</v>
      </c>
      <c r="C4414" t="s">
        <v>13074</v>
      </c>
      <c r="D4414" t="s">
        <v>13075</v>
      </c>
    </row>
    <row r="4415" spans="1:5" x14ac:dyDescent="0.25">
      <c r="A4415">
        <v>6354</v>
      </c>
      <c r="B4415" t="s">
        <v>13076</v>
      </c>
      <c r="C4415" t="s">
        <v>13077</v>
      </c>
      <c r="D4415" t="s">
        <v>13078</v>
      </c>
      <c r="E4415" t="s">
        <v>13079</v>
      </c>
    </row>
    <row r="4416" spans="1:5" x14ac:dyDescent="0.25">
      <c r="A4416">
        <v>6356</v>
      </c>
      <c r="B4416" t="s">
        <v>13080</v>
      </c>
      <c r="C4416" t="s">
        <v>13081</v>
      </c>
      <c r="D4416" t="s">
        <v>13082</v>
      </c>
      <c r="E4416" t="s">
        <v>13083</v>
      </c>
    </row>
    <row r="4417" spans="1:5" x14ac:dyDescent="0.25">
      <c r="A4417">
        <v>6357</v>
      </c>
      <c r="B4417" t="s">
        <v>13084</v>
      </c>
      <c r="D4417" t="s">
        <v>13085</v>
      </c>
    </row>
    <row r="4418" spans="1:5" x14ac:dyDescent="0.25">
      <c r="A4418">
        <v>6358</v>
      </c>
      <c r="B4418" t="s">
        <v>13086</v>
      </c>
      <c r="C4418" t="s">
        <v>13087</v>
      </c>
      <c r="D4418" t="s">
        <v>13088</v>
      </c>
      <c r="E4418" t="s">
        <v>13089</v>
      </c>
    </row>
    <row r="4419" spans="1:5" x14ac:dyDescent="0.25">
      <c r="A4419">
        <v>6359</v>
      </c>
      <c r="B4419" t="s">
        <v>13090</v>
      </c>
      <c r="D4419" t="s">
        <v>13091</v>
      </c>
      <c r="E4419" t="s">
        <v>10</v>
      </c>
    </row>
    <row r="4420" spans="1:5" x14ac:dyDescent="0.25">
      <c r="A4420">
        <v>6360</v>
      </c>
      <c r="B4420" t="s">
        <v>13092</v>
      </c>
      <c r="D4420" t="s">
        <v>13093</v>
      </c>
    </row>
    <row r="4421" spans="1:5" x14ac:dyDescent="0.25">
      <c r="A4421">
        <v>6361</v>
      </c>
      <c r="B4421" t="s">
        <v>13094</v>
      </c>
      <c r="D4421" t="s">
        <v>13095</v>
      </c>
      <c r="E4421" t="s">
        <v>13096</v>
      </c>
    </row>
    <row r="4422" spans="1:5" x14ac:dyDescent="0.25">
      <c r="A4422">
        <v>6362</v>
      </c>
      <c r="B4422" t="s">
        <v>13097</v>
      </c>
      <c r="C4422" t="s">
        <v>13098</v>
      </c>
      <c r="D4422" t="s">
        <v>13099</v>
      </c>
      <c r="E4422" t="s">
        <v>13100</v>
      </c>
    </row>
    <row r="4423" spans="1:5" x14ac:dyDescent="0.25">
      <c r="A4423">
        <v>6363</v>
      </c>
      <c r="B4423" t="s">
        <v>13101</v>
      </c>
      <c r="D4423" t="s">
        <v>13102</v>
      </c>
      <c r="E4423" t="s">
        <v>13103</v>
      </c>
    </row>
    <row r="4424" spans="1:5" x14ac:dyDescent="0.25">
      <c r="A4424">
        <v>6364</v>
      </c>
      <c r="B4424" t="s">
        <v>13104</v>
      </c>
      <c r="C4424" t="s">
        <v>13105</v>
      </c>
      <c r="D4424" t="s">
        <v>13106</v>
      </c>
      <c r="E4424" t="s">
        <v>13107</v>
      </c>
    </row>
    <row r="4425" spans="1:5" x14ac:dyDescent="0.25">
      <c r="A4425">
        <v>6366</v>
      </c>
      <c r="B4425" t="s">
        <v>13108</v>
      </c>
      <c r="D4425" t="s">
        <v>13109</v>
      </c>
    </row>
    <row r="4426" spans="1:5" x14ac:dyDescent="0.25">
      <c r="A4426">
        <v>6367</v>
      </c>
      <c r="B4426" t="s">
        <v>13110</v>
      </c>
      <c r="D4426" t="s">
        <v>13111</v>
      </c>
    </row>
    <row r="4427" spans="1:5" x14ac:dyDescent="0.25">
      <c r="A4427">
        <v>6368</v>
      </c>
      <c r="B4427" t="s">
        <v>13112</v>
      </c>
      <c r="D4427" t="s">
        <v>13113</v>
      </c>
      <c r="E4427" t="s">
        <v>13114</v>
      </c>
    </row>
    <row r="4428" spans="1:5" x14ac:dyDescent="0.25">
      <c r="A4428">
        <v>6371</v>
      </c>
      <c r="B4428" t="s">
        <v>13115</v>
      </c>
      <c r="C4428" t="s">
        <v>13116</v>
      </c>
      <c r="D4428" t="s">
        <v>13117</v>
      </c>
      <c r="E4428" t="s">
        <v>10</v>
      </c>
    </row>
    <row r="4429" spans="1:5" x14ac:dyDescent="0.25">
      <c r="A4429">
        <v>6372</v>
      </c>
      <c r="B4429" t="s">
        <v>13118</v>
      </c>
      <c r="D4429" t="s">
        <v>13119</v>
      </c>
    </row>
    <row r="4430" spans="1:5" x14ac:dyDescent="0.25">
      <c r="A4430">
        <v>6373</v>
      </c>
      <c r="B4430" t="s">
        <v>13120</v>
      </c>
      <c r="D4430" t="s">
        <v>13121</v>
      </c>
    </row>
    <row r="4431" spans="1:5" x14ac:dyDescent="0.25">
      <c r="A4431">
        <v>6374</v>
      </c>
      <c r="B4431" t="s">
        <v>13122</v>
      </c>
      <c r="D4431" t="s">
        <v>13123</v>
      </c>
      <c r="E4431" t="s">
        <v>13124</v>
      </c>
    </row>
    <row r="4432" spans="1:5" x14ac:dyDescent="0.25">
      <c r="A4432">
        <v>6375</v>
      </c>
      <c r="B4432" t="s">
        <v>13125</v>
      </c>
      <c r="D4432" t="s">
        <v>13126</v>
      </c>
    </row>
    <row r="4433" spans="1:5" x14ac:dyDescent="0.25">
      <c r="A4433">
        <v>6376</v>
      </c>
      <c r="B4433" t="s">
        <v>13127</v>
      </c>
      <c r="D4433" t="s">
        <v>13128</v>
      </c>
    </row>
    <row r="4434" spans="1:5" x14ac:dyDescent="0.25">
      <c r="A4434">
        <v>6377</v>
      </c>
      <c r="B4434" t="s">
        <v>13129</v>
      </c>
      <c r="C4434" t="s">
        <v>5087</v>
      </c>
      <c r="D4434" t="s">
        <v>13130</v>
      </c>
    </row>
    <row r="4435" spans="1:5" x14ac:dyDescent="0.25">
      <c r="A4435">
        <v>6379</v>
      </c>
      <c r="B4435" t="s">
        <v>13131</v>
      </c>
      <c r="C4435" t="s">
        <v>13132</v>
      </c>
      <c r="D4435" t="s">
        <v>13133</v>
      </c>
      <c r="E4435" t="s">
        <v>13134</v>
      </c>
    </row>
    <row r="4436" spans="1:5" x14ac:dyDescent="0.25">
      <c r="A4436">
        <v>6382</v>
      </c>
      <c r="B4436" t="s">
        <v>13135</v>
      </c>
      <c r="C4436" t="s">
        <v>13136</v>
      </c>
      <c r="D4436" t="s">
        <v>13137</v>
      </c>
    </row>
    <row r="4437" spans="1:5" x14ac:dyDescent="0.25">
      <c r="A4437">
        <v>6383</v>
      </c>
      <c r="B4437" t="s">
        <v>13138</v>
      </c>
      <c r="D4437" t="s">
        <v>13139</v>
      </c>
      <c r="E4437" t="s">
        <v>10</v>
      </c>
    </row>
    <row r="4438" spans="1:5" x14ac:dyDescent="0.25">
      <c r="A4438">
        <v>6384</v>
      </c>
      <c r="B4438" t="s">
        <v>13140</v>
      </c>
      <c r="D4438" t="s">
        <v>13141</v>
      </c>
      <c r="E4438" t="s">
        <v>10</v>
      </c>
    </row>
    <row r="4439" spans="1:5" x14ac:dyDescent="0.25">
      <c r="A4439">
        <v>6385</v>
      </c>
      <c r="B4439" t="s">
        <v>13142</v>
      </c>
      <c r="D4439" t="s">
        <v>13143</v>
      </c>
      <c r="E4439" t="s">
        <v>13144</v>
      </c>
    </row>
    <row r="4440" spans="1:5" x14ac:dyDescent="0.25">
      <c r="A4440">
        <v>6386</v>
      </c>
      <c r="B4440" t="s">
        <v>13145</v>
      </c>
      <c r="D4440" t="s">
        <v>13146</v>
      </c>
      <c r="E4440" t="s">
        <v>13147</v>
      </c>
    </row>
    <row r="4441" spans="1:5" x14ac:dyDescent="0.25">
      <c r="A4441">
        <v>6387</v>
      </c>
      <c r="B4441" t="s">
        <v>13148</v>
      </c>
      <c r="D4441" t="s">
        <v>13149</v>
      </c>
      <c r="E4441" t="s">
        <v>13150</v>
      </c>
    </row>
    <row r="4442" spans="1:5" x14ac:dyDescent="0.25">
      <c r="A4442">
        <v>6388</v>
      </c>
      <c r="B4442" t="s">
        <v>13151</v>
      </c>
      <c r="C4442" t="s">
        <v>13152</v>
      </c>
      <c r="D4442" t="s">
        <v>13153</v>
      </c>
    </row>
    <row r="4443" spans="1:5" x14ac:dyDescent="0.25">
      <c r="A4443">
        <v>6389</v>
      </c>
      <c r="B4443" t="s">
        <v>13154</v>
      </c>
      <c r="C4443" t="s">
        <v>442</v>
      </c>
      <c r="D4443" t="s">
        <v>13155</v>
      </c>
      <c r="E4443" t="s">
        <v>2494</v>
      </c>
    </row>
    <row r="4444" spans="1:5" x14ac:dyDescent="0.25">
      <c r="A4444">
        <v>6391</v>
      </c>
      <c r="B4444" t="s">
        <v>13156</v>
      </c>
      <c r="C4444" t="s">
        <v>13157</v>
      </c>
      <c r="D4444" t="s">
        <v>13158</v>
      </c>
      <c r="E4444" t="s">
        <v>13159</v>
      </c>
    </row>
    <row r="4445" spans="1:5" x14ac:dyDescent="0.25">
      <c r="A4445">
        <v>6395</v>
      </c>
      <c r="B4445" t="s">
        <v>13160</v>
      </c>
      <c r="D4445" t="s">
        <v>13161</v>
      </c>
      <c r="E4445" t="s">
        <v>13162</v>
      </c>
    </row>
    <row r="4446" spans="1:5" x14ac:dyDescent="0.25">
      <c r="A4446">
        <v>6396</v>
      </c>
      <c r="B4446" t="s">
        <v>13163</v>
      </c>
      <c r="D4446" t="s">
        <v>13164</v>
      </c>
      <c r="E4446" t="s">
        <v>13165</v>
      </c>
    </row>
    <row r="4447" spans="1:5" x14ac:dyDescent="0.25">
      <c r="A4447">
        <v>6400</v>
      </c>
      <c r="B4447" t="s">
        <v>13166</v>
      </c>
      <c r="D4447" t="s">
        <v>13167</v>
      </c>
      <c r="E4447" t="s">
        <v>13168</v>
      </c>
    </row>
    <row r="4448" spans="1:5" x14ac:dyDescent="0.25">
      <c r="A4448">
        <v>6403</v>
      </c>
      <c r="B4448" t="s">
        <v>13169</v>
      </c>
      <c r="C4448" t="s">
        <v>13170</v>
      </c>
      <c r="D4448" t="s">
        <v>13171</v>
      </c>
      <c r="E4448" t="s">
        <v>13172</v>
      </c>
    </row>
    <row r="4449" spans="1:5" x14ac:dyDescent="0.25">
      <c r="A4449">
        <v>6404</v>
      </c>
      <c r="B4449" t="s">
        <v>13173</v>
      </c>
      <c r="D4449" t="s">
        <v>13174</v>
      </c>
    </row>
    <row r="4450" spans="1:5" x14ac:dyDescent="0.25">
      <c r="A4450">
        <v>6406</v>
      </c>
      <c r="B4450" t="s">
        <v>13175</v>
      </c>
      <c r="C4450" t="s">
        <v>13176</v>
      </c>
      <c r="D4450" t="s">
        <v>13177</v>
      </c>
      <c r="E4450" t="s">
        <v>10</v>
      </c>
    </row>
    <row r="4451" spans="1:5" x14ac:dyDescent="0.25">
      <c r="A4451">
        <v>6407</v>
      </c>
      <c r="B4451" t="s">
        <v>13178</v>
      </c>
      <c r="D4451" t="s">
        <v>13179</v>
      </c>
    </row>
    <row r="4452" spans="1:5" x14ac:dyDescent="0.25">
      <c r="A4452">
        <v>6408</v>
      </c>
      <c r="B4452" t="s">
        <v>13180</v>
      </c>
      <c r="C4452" t="s">
        <v>5386</v>
      </c>
      <c r="D4452" t="s">
        <v>13181</v>
      </c>
      <c r="E4452" t="s">
        <v>10</v>
      </c>
    </row>
    <row r="4453" spans="1:5" x14ac:dyDescent="0.25">
      <c r="A4453">
        <v>6409</v>
      </c>
      <c r="B4453" t="s">
        <v>13182</v>
      </c>
      <c r="D4453" t="s">
        <v>13183</v>
      </c>
      <c r="E4453" t="s">
        <v>13184</v>
      </c>
    </row>
    <row r="4454" spans="1:5" x14ac:dyDescent="0.25">
      <c r="A4454">
        <v>6411</v>
      </c>
      <c r="B4454" t="s">
        <v>13185</v>
      </c>
      <c r="D4454" t="s">
        <v>13186</v>
      </c>
    </row>
    <row r="4455" spans="1:5" x14ac:dyDescent="0.25">
      <c r="A4455">
        <v>6413</v>
      </c>
      <c r="B4455" t="s">
        <v>13187</v>
      </c>
      <c r="C4455" t="s">
        <v>13188</v>
      </c>
      <c r="D4455" t="s">
        <v>13189</v>
      </c>
      <c r="E4455" t="s">
        <v>13190</v>
      </c>
    </row>
    <row r="4456" spans="1:5" x14ac:dyDescent="0.25">
      <c r="A4456">
        <v>6414</v>
      </c>
      <c r="B4456" t="s">
        <v>13191</v>
      </c>
      <c r="C4456" t="s">
        <v>13192</v>
      </c>
      <c r="D4456" t="s">
        <v>13193</v>
      </c>
      <c r="E4456" t="s">
        <v>13194</v>
      </c>
    </row>
    <row r="4457" spans="1:5" x14ac:dyDescent="0.25">
      <c r="A4457">
        <v>6417</v>
      </c>
      <c r="B4457" t="s">
        <v>13195</v>
      </c>
      <c r="C4457" t="s">
        <v>13196</v>
      </c>
      <c r="D4457" t="s">
        <v>13197</v>
      </c>
    </row>
    <row r="4458" spans="1:5" x14ac:dyDescent="0.25">
      <c r="A4458">
        <v>6418</v>
      </c>
      <c r="B4458" t="s">
        <v>13198</v>
      </c>
      <c r="C4458" t="s">
        <v>13199</v>
      </c>
      <c r="D4458" t="s">
        <v>13200</v>
      </c>
    </row>
    <row r="4459" spans="1:5" x14ac:dyDescent="0.25">
      <c r="A4459">
        <v>6421</v>
      </c>
      <c r="B4459" t="s">
        <v>13201</v>
      </c>
      <c r="D4459" t="s">
        <v>13202</v>
      </c>
      <c r="E4459" t="s">
        <v>13203</v>
      </c>
    </row>
    <row r="4460" spans="1:5" x14ac:dyDescent="0.25">
      <c r="A4460">
        <v>6422</v>
      </c>
      <c r="B4460" t="s">
        <v>13204</v>
      </c>
      <c r="C4460" t="s">
        <v>432</v>
      </c>
      <c r="D4460" t="s">
        <v>13205</v>
      </c>
      <c r="E4460" t="s">
        <v>13206</v>
      </c>
    </row>
    <row r="4461" spans="1:5" x14ac:dyDescent="0.25">
      <c r="A4461">
        <v>6423</v>
      </c>
      <c r="B4461" t="s">
        <v>13207</v>
      </c>
      <c r="C4461" t="s">
        <v>11571</v>
      </c>
      <c r="D4461" t="s">
        <v>13208</v>
      </c>
      <c r="E4461" t="s">
        <v>10</v>
      </c>
    </row>
    <row r="4462" spans="1:5" x14ac:dyDescent="0.25">
      <c r="A4462">
        <v>6427</v>
      </c>
      <c r="B4462" t="s">
        <v>13209</v>
      </c>
      <c r="D4462" t="s">
        <v>13210</v>
      </c>
      <c r="E4462" t="s">
        <v>13211</v>
      </c>
    </row>
    <row r="4463" spans="1:5" x14ac:dyDescent="0.25">
      <c r="A4463">
        <v>6428</v>
      </c>
      <c r="B4463" t="s">
        <v>13212</v>
      </c>
      <c r="C4463" t="s">
        <v>13213</v>
      </c>
      <c r="D4463" t="s">
        <v>13214</v>
      </c>
      <c r="E4463" t="s">
        <v>13215</v>
      </c>
    </row>
    <row r="4464" spans="1:5" x14ac:dyDescent="0.25">
      <c r="A4464">
        <v>6429</v>
      </c>
      <c r="B4464" t="s">
        <v>13216</v>
      </c>
      <c r="C4464" t="s">
        <v>13217</v>
      </c>
      <c r="D4464" t="s">
        <v>13218</v>
      </c>
      <c r="E4464" t="s">
        <v>5682</v>
      </c>
    </row>
    <row r="4465" spans="1:5" x14ac:dyDescent="0.25">
      <c r="A4465">
        <v>6431</v>
      </c>
      <c r="B4465" t="s">
        <v>13219</v>
      </c>
      <c r="D4465" t="s">
        <v>13220</v>
      </c>
      <c r="E4465" t="s">
        <v>13221</v>
      </c>
    </row>
    <row r="4466" spans="1:5" x14ac:dyDescent="0.25">
      <c r="A4466">
        <v>6433</v>
      </c>
      <c r="B4466" t="s">
        <v>13222</v>
      </c>
      <c r="D4466" t="s">
        <v>13223</v>
      </c>
      <c r="E4466" t="s">
        <v>10</v>
      </c>
    </row>
    <row r="4467" spans="1:5" x14ac:dyDescent="0.25">
      <c r="A4467">
        <v>6434</v>
      </c>
      <c r="B4467" t="s">
        <v>13224</v>
      </c>
      <c r="C4467" t="s">
        <v>13225</v>
      </c>
      <c r="D4467" t="s">
        <v>13226</v>
      </c>
      <c r="E4467" t="s">
        <v>13227</v>
      </c>
    </row>
    <row r="4468" spans="1:5" x14ac:dyDescent="0.25">
      <c r="A4468">
        <v>6435</v>
      </c>
      <c r="B4468" t="s">
        <v>13228</v>
      </c>
      <c r="C4468" t="s">
        <v>10673</v>
      </c>
      <c r="D4468" t="s">
        <v>13229</v>
      </c>
      <c r="E4468" t="s">
        <v>995</v>
      </c>
    </row>
    <row r="4469" spans="1:5" x14ac:dyDescent="0.25">
      <c r="A4469">
        <v>6436</v>
      </c>
      <c r="B4469" t="s">
        <v>13230</v>
      </c>
      <c r="D4469" t="s">
        <v>13231</v>
      </c>
    </row>
    <row r="4470" spans="1:5" x14ac:dyDescent="0.25">
      <c r="A4470">
        <v>6437</v>
      </c>
      <c r="B4470" t="s">
        <v>13232</v>
      </c>
      <c r="D4470" t="s">
        <v>13233</v>
      </c>
    </row>
    <row r="4471" spans="1:5" x14ac:dyDescent="0.25">
      <c r="A4471">
        <v>6438</v>
      </c>
      <c r="B4471" t="s">
        <v>13234</v>
      </c>
      <c r="D4471" t="s">
        <v>13235</v>
      </c>
    </row>
    <row r="4472" spans="1:5" x14ac:dyDescent="0.25">
      <c r="A4472">
        <v>6439</v>
      </c>
      <c r="B4472" t="s">
        <v>13236</v>
      </c>
      <c r="C4472" t="s">
        <v>13237</v>
      </c>
      <c r="D4472" t="s">
        <v>13238</v>
      </c>
      <c r="E4472" t="s">
        <v>13239</v>
      </c>
    </row>
    <row r="4473" spans="1:5" x14ac:dyDescent="0.25">
      <c r="A4473">
        <v>6440</v>
      </c>
      <c r="B4473" t="s">
        <v>13240</v>
      </c>
      <c r="C4473" t="s">
        <v>13241</v>
      </c>
      <c r="D4473" t="s">
        <v>13242</v>
      </c>
      <c r="E4473" t="s">
        <v>13243</v>
      </c>
    </row>
    <row r="4474" spans="1:5" x14ac:dyDescent="0.25">
      <c r="A4474">
        <v>6441</v>
      </c>
      <c r="B4474" t="s">
        <v>13244</v>
      </c>
      <c r="D4474" t="s">
        <v>13245</v>
      </c>
    </row>
    <row r="4475" spans="1:5" x14ac:dyDescent="0.25">
      <c r="A4475">
        <v>6443</v>
      </c>
      <c r="B4475" t="s">
        <v>13246</v>
      </c>
      <c r="D4475" t="s">
        <v>13247</v>
      </c>
      <c r="E4475" t="s">
        <v>13248</v>
      </c>
    </row>
    <row r="4476" spans="1:5" x14ac:dyDescent="0.25">
      <c r="A4476">
        <v>6444</v>
      </c>
      <c r="B4476" t="s">
        <v>13249</v>
      </c>
      <c r="D4476" t="s">
        <v>13250</v>
      </c>
    </row>
    <row r="4477" spans="1:5" x14ac:dyDescent="0.25">
      <c r="A4477">
        <v>6445</v>
      </c>
      <c r="B4477" t="s">
        <v>13251</v>
      </c>
      <c r="C4477" t="s">
        <v>13252</v>
      </c>
      <c r="D4477" t="s">
        <v>13253</v>
      </c>
    </row>
    <row r="4478" spans="1:5" x14ac:dyDescent="0.25">
      <c r="A4478">
        <v>6446</v>
      </c>
      <c r="B4478" t="s">
        <v>13254</v>
      </c>
      <c r="C4478" t="s">
        <v>13255</v>
      </c>
      <c r="D4478" t="s">
        <v>13256</v>
      </c>
      <c r="E4478" t="s">
        <v>13257</v>
      </c>
    </row>
    <row r="4479" spans="1:5" x14ac:dyDescent="0.25">
      <c r="A4479">
        <v>6447</v>
      </c>
      <c r="B4479" t="s">
        <v>13258</v>
      </c>
      <c r="C4479" t="s">
        <v>13259</v>
      </c>
      <c r="D4479" t="s">
        <v>13260</v>
      </c>
      <c r="E4479" t="s">
        <v>13261</v>
      </c>
    </row>
    <row r="4480" spans="1:5" x14ac:dyDescent="0.25">
      <c r="A4480">
        <v>6448</v>
      </c>
      <c r="B4480" t="s">
        <v>13262</v>
      </c>
      <c r="D4480" t="s">
        <v>13263</v>
      </c>
    </row>
    <row r="4481" spans="1:5" x14ac:dyDescent="0.25">
      <c r="A4481">
        <v>6450</v>
      </c>
      <c r="B4481" t="s">
        <v>13264</v>
      </c>
      <c r="D4481" t="s">
        <v>13265</v>
      </c>
      <c r="E4481" t="s">
        <v>13266</v>
      </c>
    </row>
    <row r="4482" spans="1:5" x14ac:dyDescent="0.25">
      <c r="A4482">
        <v>6452</v>
      </c>
      <c r="B4482" t="s">
        <v>13267</v>
      </c>
      <c r="C4482" t="s">
        <v>13268</v>
      </c>
      <c r="D4482" t="s">
        <v>13269</v>
      </c>
      <c r="E4482" t="s">
        <v>13270</v>
      </c>
    </row>
    <row r="4483" spans="1:5" x14ac:dyDescent="0.25">
      <c r="A4483">
        <v>6454</v>
      </c>
      <c r="B4483" t="s">
        <v>13271</v>
      </c>
      <c r="D4483" t="s">
        <v>13272</v>
      </c>
    </row>
    <row r="4484" spans="1:5" x14ac:dyDescent="0.25">
      <c r="A4484">
        <v>6457</v>
      </c>
      <c r="B4484" t="s">
        <v>13273</v>
      </c>
      <c r="D4484" t="s">
        <v>13274</v>
      </c>
      <c r="E4484" t="s">
        <v>13275</v>
      </c>
    </row>
    <row r="4485" spans="1:5" x14ac:dyDescent="0.25">
      <c r="A4485">
        <v>6458</v>
      </c>
      <c r="B4485" t="s">
        <v>13276</v>
      </c>
      <c r="D4485" t="s">
        <v>13277</v>
      </c>
      <c r="E4485" t="s">
        <v>13278</v>
      </c>
    </row>
    <row r="4486" spans="1:5" x14ac:dyDescent="0.25">
      <c r="A4486">
        <v>6461</v>
      </c>
      <c r="B4486" t="s">
        <v>13279</v>
      </c>
      <c r="D4486" t="s">
        <v>13280</v>
      </c>
      <c r="E4486" t="s">
        <v>10</v>
      </c>
    </row>
    <row r="4487" spans="1:5" x14ac:dyDescent="0.25">
      <c r="A4487">
        <v>6462</v>
      </c>
      <c r="B4487" t="s">
        <v>13281</v>
      </c>
      <c r="C4487" t="s">
        <v>13282</v>
      </c>
      <c r="D4487" t="s">
        <v>13283</v>
      </c>
      <c r="E4487" t="s">
        <v>13284</v>
      </c>
    </row>
    <row r="4488" spans="1:5" x14ac:dyDescent="0.25">
      <c r="A4488">
        <v>6463</v>
      </c>
      <c r="B4488" t="s">
        <v>13285</v>
      </c>
      <c r="D4488" t="s">
        <v>13286</v>
      </c>
      <c r="E4488" t="s">
        <v>13287</v>
      </c>
    </row>
    <row r="4489" spans="1:5" x14ac:dyDescent="0.25">
      <c r="A4489">
        <v>6464</v>
      </c>
      <c r="B4489" t="s">
        <v>13288</v>
      </c>
      <c r="C4489" t="s">
        <v>10237</v>
      </c>
      <c r="D4489" t="s">
        <v>13289</v>
      </c>
      <c r="E4489" t="s">
        <v>13290</v>
      </c>
    </row>
    <row r="4490" spans="1:5" x14ac:dyDescent="0.25">
      <c r="A4490">
        <v>6466</v>
      </c>
      <c r="B4490" t="s">
        <v>13291</v>
      </c>
      <c r="D4490" t="s">
        <v>13292</v>
      </c>
      <c r="E4490" t="s">
        <v>13293</v>
      </c>
    </row>
    <row r="4491" spans="1:5" x14ac:dyDescent="0.25">
      <c r="A4491">
        <v>6467</v>
      </c>
      <c r="B4491" t="s">
        <v>13294</v>
      </c>
      <c r="D4491" t="s">
        <v>13295</v>
      </c>
      <c r="E4491" t="s">
        <v>13296</v>
      </c>
    </row>
    <row r="4492" spans="1:5" x14ac:dyDescent="0.25">
      <c r="A4492">
        <v>6471</v>
      </c>
      <c r="B4492" t="s">
        <v>13297</v>
      </c>
      <c r="D4492" t="s">
        <v>13298</v>
      </c>
    </row>
    <row r="4493" spans="1:5" x14ac:dyDescent="0.25">
      <c r="A4493">
        <v>6472</v>
      </c>
      <c r="B4493" t="s">
        <v>13299</v>
      </c>
      <c r="C4493" t="s">
        <v>13300</v>
      </c>
      <c r="D4493" t="s">
        <v>13301</v>
      </c>
      <c r="E4493" t="s">
        <v>10</v>
      </c>
    </row>
    <row r="4494" spans="1:5" x14ac:dyDescent="0.25">
      <c r="A4494">
        <v>6474</v>
      </c>
      <c r="B4494" t="s">
        <v>13302</v>
      </c>
      <c r="C4494" t="s">
        <v>13303</v>
      </c>
      <c r="D4494" t="s">
        <v>13304</v>
      </c>
    </row>
    <row r="4495" spans="1:5" x14ac:dyDescent="0.25">
      <c r="A4495">
        <v>6476</v>
      </c>
      <c r="B4495" t="s">
        <v>13305</v>
      </c>
      <c r="D4495" t="s">
        <v>13306</v>
      </c>
      <c r="E4495" t="s">
        <v>13307</v>
      </c>
    </row>
    <row r="4496" spans="1:5" x14ac:dyDescent="0.25">
      <c r="A4496">
        <v>6477</v>
      </c>
      <c r="B4496" t="s">
        <v>13308</v>
      </c>
      <c r="C4496" t="s">
        <v>13309</v>
      </c>
      <c r="D4496" t="s">
        <v>13310</v>
      </c>
      <c r="E4496" t="s">
        <v>13311</v>
      </c>
    </row>
    <row r="4497" spans="1:5" x14ac:dyDescent="0.25">
      <c r="A4497">
        <v>6478</v>
      </c>
      <c r="B4497" t="s">
        <v>13312</v>
      </c>
      <c r="C4497" t="s">
        <v>13313</v>
      </c>
      <c r="D4497" t="s">
        <v>13314</v>
      </c>
    </row>
    <row r="4498" spans="1:5" x14ac:dyDescent="0.25">
      <c r="A4498">
        <v>6479</v>
      </c>
      <c r="B4498" t="s">
        <v>13315</v>
      </c>
      <c r="C4498" t="s">
        <v>13316</v>
      </c>
      <c r="D4498" t="s">
        <v>13317</v>
      </c>
    </row>
    <row r="4499" spans="1:5" x14ac:dyDescent="0.25">
      <c r="A4499">
        <v>6480</v>
      </c>
      <c r="B4499" t="s">
        <v>13318</v>
      </c>
      <c r="C4499" t="s">
        <v>13319</v>
      </c>
      <c r="D4499" t="s">
        <v>13320</v>
      </c>
      <c r="E4499" t="s">
        <v>13321</v>
      </c>
    </row>
    <row r="4500" spans="1:5" x14ac:dyDescent="0.25">
      <c r="A4500">
        <v>6481</v>
      </c>
      <c r="B4500" t="s">
        <v>13322</v>
      </c>
      <c r="D4500" t="s">
        <v>13323</v>
      </c>
    </row>
    <row r="4501" spans="1:5" x14ac:dyDescent="0.25">
      <c r="A4501">
        <v>6482</v>
      </c>
      <c r="B4501" t="s">
        <v>13324</v>
      </c>
      <c r="D4501" t="s">
        <v>13325</v>
      </c>
      <c r="E4501" t="s">
        <v>13326</v>
      </c>
    </row>
    <row r="4502" spans="1:5" x14ac:dyDescent="0.25">
      <c r="A4502">
        <v>6483</v>
      </c>
      <c r="B4502" t="s">
        <v>13327</v>
      </c>
      <c r="C4502" t="s">
        <v>13328</v>
      </c>
      <c r="D4502" t="s">
        <v>13329</v>
      </c>
    </row>
    <row r="4503" spans="1:5" x14ac:dyDescent="0.25">
      <c r="A4503">
        <v>6485</v>
      </c>
      <c r="B4503" t="s">
        <v>13330</v>
      </c>
      <c r="C4503" t="s">
        <v>13331</v>
      </c>
      <c r="D4503" t="s">
        <v>13332</v>
      </c>
      <c r="E4503" t="s">
        <v>13333</v>
      </c>
    </row>
    <row r="4504" spans="1:5" x14ac:dyDescent="0.25">
      <c r="A4504">
        <v>6487</v>
      </c>
      <c r="B4504" t="s">
        <v>13334</v>
      </c>
      <c r="C4504" t="s">
        <v>13335</v>
      </c>
      <c r="D4504" t="s">
        <v>13336</v>
      </c>
      <c r="E4504" t="s">
        <v>13337</v>
      </c>
    </row>
    <row r="4505" spans="1:5" x14ac:dyDescent="0.25">
      <c r="A4505">
        <v>6488</v>
      </c>
      <c r="B4505" t="s">
        <v>13338</v>
      </c>
      <c r="C4505" t="s">
        <v>13339</v>
      </c>
      <c r="D4505" t="s">
        <v>13340</v>
      </c>
      <c r="E4505" t="s">
        <v>10</v>
      </c>
    </row>
    <row r="4506" spans="1:5" x14ac:dyDescent="0.25">
      <c r="A4506">
        <v>6489</v>
      </c>
      <c r="B4506" t="s">
        <v>13341</v>
      </c>
      <c r="D4506" t="s">
        <v>13342</v>
      </c>
    </row>
    <row r="4507" spans="1:5" x14ac:dyDescent="0.25">
      <c r="A4507">
        <v>6490</v>
      </c>
      <c r="B4507" t="s">
        <v>13343</v>
      </c>
      <c r="D4507" t="s">
        <v>13344</v>
      </c>
    </row>
    <row r="4508" spans="1:5" x14ac:dyDescent="0.25">
      <c r="A4508">
        <v>6491</v>
      </c>
      <c r="B4508" t="s">
        <v>13345</v>
      </c>
      <c r="D4508" t="s">
        <v>13346</v>
      </c>
    </row>
    <row r="4509" spans="1:5" x14ac:dyDescent="0.25">
      <c r="A4509">
        <v>6492</v>
      </c>
      <c r="B4509" t="s">
        <v>13347</v>
      </c>
      <c r="D4509" t="s">
        <v>13348</v>
      </c>
      <c r="E4509" t="s">
        <v>10</v>
      </c>
    </row>
    <row r="4510" spans="1:5" x14ac:dyDescent="0.25">
      <c r="A4510">
        <v>6493</v>
      </c>
      <c r="B4510" t="s">
        <v>13349</v>
      </c>
      <c r="C4510" t="s">
        <v>13350</v>
      </c>
      <c r="D4510" t="s">
        <v>13351</v>
      </c>
    </row>
    <row r="4511" spans="1:5" x14ac:dyDescent="0.25">
      <c r="A4511">
        <v>6495</v>
      </c>
      <c r="B4511" t="s">
        <v>13352</v>
      </c>
      <c r="D4511" t="s">
        <v>13353</v>
      </c>
      <c r="E4511" t="s">
        <v>10</v>
      </c>
    </row>
    <row r="4512" spans="1:5" x14ac:dyDescent="0.25">
      <c r="A4512">
        <v>6497</v>
      </c>
      <c r="B4512" t="s">
        <v>13354</v>
      </c>
      <c r="D4512" t="s">
        <v>13355</v>
      </c>
    </row>
    <row r="4513" spans="1:5" x14ac:dyDescent="0.25">
      <c r="A4513">
        <v>6498</v>
      </c>
      <c r="B4513" t="s">
        <v>13356</v>
      </c>
      <c r="D4513" t="s">
        <v>13357</v>
      </c>
    </row>
    <row r="4514" spans="1:5" x14ac:dyDescent="0.25">
      <c r="A4514">
        <v>6499</v>
      </c>
      <c r="B4514" t="s">
        <v>13358</v>
      </c>
      <c r="C4514" t="s">
        <v>13359</v>
      </c>
      <c r="D4514" t="s">
        <v>13360</v>
      </c>
      <c r="E4514" t="s">
        <v>10</v>
      </c>
    </row>
    <row r="4515" spans="1:5" x14ac:dyDescent="0.25">
      <c r="A4515">
        <v>6501</v>
      </c>
      <c r="B4515" t="s">
        <v>13361</v>
      </c>
      <c r="D4515" t="s">
        <v>13362</v>
      </c>
      <c r="E4515" t="s">
        <v>13363</v>
      </c>
    </row>
    <row r="4516" spans="1:5" x14ac:dyDescent="0.25">
      <c r="A4516">
        <v>6502</v>
      </c>
      <c r="B4516" t="s">
        <v>13364</v>
      </c>
      <c r="C4516" t="s">
        <v>13365</v>
      </c>
      <c r="D4516" t="s">
        <v>13366</v>
      </c>
      <c r="E4516" t="s">
        <v>10</v>
      </c>
    </row>
    <row r="4517" spans="1:5" x14ac:dyDescent="0.25">
      <c r="A4517">
        <v>6506</v>
      </c>
      <c r="B4517" t="s">
        <v>13367</v>
      </c>
      <c r="D4517" t="s">
        <v>13368</v>
      </c>
    </row>
    <row r="4518" spans="1:5" x14ac:dyDescent="0.25">
      <c r="A4518">
        <v>6510</v>
      </c>
      <c r="B4518" t="s">
        <v>13369</v>
      </c>
      <c r="D4518" t="s">
        <v>13370</v>
      </c>
      <c r="E4518" t="s">
        <v>13371</v>
      </c>
    </row>
    <row r="4519" spans="1:5" x14ac:dyDescent="0.25">
      <c r="A4519">
        <v>6512</v>
      </c>
      <c r="B4519" t="s">
        <v>13372</v>
      </c>
      <c r="D4519" t="s">
        <v>13373</v>
      </c>
    </row>
    <row r="4520" spans="1:5" x14ac:dyDescent="0.25">
      <c r="A4520">
        <v>6513</v>
      </c>
      <c r="B4520" t="s">
        <v>13374</v>
      </c>
      <c r="C4520" t="s">
        <v>13375</v>
      </c>
      <c r="D4520" t="s">
        <v>13376</v>
      </c>
    </row>
    <row r="4521" spans="1:5" x14ac:dyDescent="0.25">
      <c r="A4521">
        <v>6515</v>
      </c>
      <c r="B4521" t="s">
        <v>13377</v>
      </c>
      <c r="C4521" t="s">
        <v>13378</v>
      </c>
      <c r="D4521" t="s">
        <v>13379</v>
      </c>
      <c r="E4521" t="s">
        <v>10</v>
      </c>
    </row>
    <row r="4522" spans="1:5" x14ac:dyDescent="0.25">
      <c r="A4522">
        <v>6517</v>
      </c>
      <c r="B4522" t="s">
        <v>13380</v>
      </c>
      <c r="D4522" t="s">
        <v>13381</v>
      </c>
      <c r="E4522" t="s">
        <v>13382</v>
      </c>
    </row>
    <row r="4523" spans="1:5" x14ac:dyDescent="0.25">
      <c r="A4523">
        <v>6519</v>
      </c>
      <c r="B4523" t="s">
        <v>13383</v>
      </c>
      <c r="C4523" t="s">
        <v>13384</v>
      </c>
      <c r="D4523" t="s">
        <v>13385</v>
      </c>
      <c r="E4523" t="s">
        <v>10</v>
      </c>
    </row>
    <row r="4524" spans="1:5" x14ac:dyDescent="0.25">
      <c r="A4524">
        <v>6521</v>
      </c>
      <c r="B4524" t="s">
        <v>13386</v>
      </c>
      <c r="D4524" t="s">
        <v>13387</v>
      </c>
    </row>
    <row r="4525" spans="1:5" x14ac:dyDescent="0.25">
      <c r="A4525">
        <v>6522</v>
      </c>
      <c r="B4525" t="s">
        <v>13388</v>
      </c>
      <c r="C4525" t="s">
        <v>13389</v>
      </c>
      <c r="D4525" t="s">
        <v>13390</v>
      </c>
      <c r="E4525" t="s">
        <v>13391</v>
      </c>
    </row>
    <row r="4526" spans="1:5" x14ac:dyDescent="0.25">
      <c r="A4526">
        <v>6524</v>
      </c>
      <c r="B4526" t="s">
        <v>13392</v>
      </c>
      <c r="D4526" t="s">
        <v>13393</v>
      </c>
      <c r="E4526" t="s">
        <v>10</v>
      </c>
    </row>
    <row r="4527" spans="1:5" x14ac:dyDescent="0.25">
      <c r="A4527">
        <v>6525</v>
      </c>
      <c r="B4527" t="s">
        <v>13394</v>
      </c>
      <c r="C4527" t="s">
        <v>8755</v>
      </c>
      <c r="D4527" t="s">
        <v>13395</v>
      </c>
      <c r="E4527" t="s">
        <v>10</v>
      </c>
    </row>
    <row r="4528" spans="1:5" x14ac:dyDescent="0.25">
      <c r="A4528">
        <v>6526</v>
      </c>
      <c r="B4528" t="s">
        <v>13396</v>
      </c>
      <c r="C4528" t="s">
        <v>5797</v>
      </c>
      <c r="D4528" t="s">
        <v>13397</v>
      </c>
      <c r="E4528" t="s">
        <v>13398</v>
      </c>
    </row>
    <row r="4529" spans="1:5" x14ac:dyDescent="0.25">
      <c r="A4529">
        <v>6530</v>
      </c>
      <c r="B4529" t="s">
        <v>13399</v>
      </c>
      <c r="D4529" t="s">
        <v>13400</v>
      </c>
    </row>
    <row r="4530" spans="1:5" x14ac:dyDescent="0.25">
      <c r="A4530">
        <v>6531</v>
      </c>
      <c r="B4530" t="s">
        <v>13401</v>
      </c>
      <c r="D4530" t="s">
        <v>13402</v>
      </c>
    </row>
    <row r="4531" spans="1:5" x14ac:dyDescent="0.25">
      <c r="A4531">
        <v>6532</v>
      </c>
      <c r="B4531" t="s">
        <v>13403</v>
      </c>
      <c r="D4531" t="s">
        <v>13404</v>
      </c>
    </row>
    <row r="4532" spans="1:5" x14ac:dyDescent="0.25">
      <c r="A4532">
        <v>6535</v>
      </c>
      <c r="B4532" t="s">
        <v>13405</v>
      </c>
      <c r="C4532" t="s">
        <v>13406</v>
      </c>
      <c r="D4532" t="s">
        <v>13407</v>
      </c>
      <c r="E4532" t="s">
        <v>13408</v>
      </c>
    </row>
    <row r="4533" spans="1:5" x14ac:dyDescent="0.25">
      <c r="A4533">
        <v>6536</v>
      </c>
      <c r="B4533" t="s">
        <v>13409</v>
      </c>
      <c r="C4533" t="s">
        <v>13410</v>
      </c>
      <c r="D4533" t="s">
        <v>13411</v>
      </c>
      <c r="E4533" t="s">
        <v>13412</v>
      </c>
    </row>
    <row r="4534" spans="1:5" x14ac:dyDescent="0.25">
      <c r="A4534">
        <v>6537</v>
      </c>
      <c r="B4534" t="s">
        <v>13413</v>
      </c>
      <c r="D4534" t="s">
        <v>13414</v>
      </c>
    </row>
    <row r="4535" spans="1:5" x14ac:dyDescent="0.25">
      <c r="A4535">
        <v>6538</v>
      </c>
      <c r="B4535" t="s">
        <v>13415</v>
      </c>
      <c r="C4535" t="s">
        <v>13416</v>
      </c>
      <c r="D4535" t="s">
        <v>13417</v>
      </c>
    </row>
    <row r="4536" spans="1:5" x14ac:dyDescent="0.25">
      <c r="A4536">
        <v>6539</v>
      </c>
      <c r="B4536" t="s">
        <v>13418</v>
      </c>
      <c r="D4536" t="s">
        <v>13419</v>
      </c>
    </row>
    <row r="4537" spans="1:5" x14ac:dyDescent="0.25">
      <c r="A4537">
        <v>6541</v>
      </c>
      <c r="B4537" t="s">
        <v>13420</v>
      </c>
      <c r="D4537" t="s">
        <v>13421</v>
      </c>
      <c r="E4537" t="s">
        <v>13422</v>
      </c>
    </row>
    <row r="4538" spans="1:5" x14ac:dyDescent="0.25">
      <c r="A4538">
        <v>6542</v>
      </c>
      <c r="B4538" t="s">
        <v>13423</v>
      </c>
      <c r="D4538" t="s">
        <v>13424</v>
      </c>
    </row>
    <row r="4539" spans="1:5" x14ac:dyDescent="0.25">
      <c r="A4539">
        <v>6544</v>
      </c>
      <c r="B4539" t="s">
        <v>13425</v>
      </c>
      <c r="C4539" t="s">
        <v>13426</v>
      </c>
      <c r="D4539" t="s">
        <v>13427</v>
      </c>
      <c r="E4539" t="s">
        <v>13428</v>
      </c>
    </row>
    <row r="4540" spans="1:5" x14ac:dyDescent="0.25">
      <c r="A4540">
        <v>6546</v>
      </c>
      <c r="B4540" t="s">
        <v>13429</v>
      </c>
      <c r="D4540" t="s">
        <v>13430</v>
      </c>
    </row>
    <row r="4541" spans="1:5" x14ac:dyDescent="0.25">
      <c r="A4541">
        <v>6547</v>
      </c>
      <c r="B4541" t="s">
        <v>13431</v>
      </c>
      <c r="D4541" t="s">
        <v>13432</v>
      </c>
    </row>
    <row r="4542" spans="1:5" x14ac:dyDescent="0.25">
      <c r="A4542">
        <v>6549</v>
      </c>
      <c r="B4542" t="s">
        <v>13433</v>
      </c>
      <c r="C4542" t="s">
        <v>13434</v>
      </c>
      <c r="D4542" t="s">
        <v>13435</v>
      </c>
      <c r="E4542" t="s">
        <v>10</v>
      </c>
    </row>
    <row r="4543" spans="1:5" x14ac:dyDescent="0.25">
      <c r="A4543">
        <v>6550</v>
      </c>
      <c r="B4543" t="s">
        <v>13436</v>
      </c>
      <c r="C4543" t="s">
        <v>13437</v>
      </c>
      <c r="D4543" t="s">
        <v>13438</v>
      </c>
      <c r="E4543" t="s">
        <v>13439</v>
      </c>
    </row>
    <row r="4544" spans="1:5" x14ac:dyDescent="0.25">
      <c r="A4544">
        <v>6551</v>
      </c>
      <c r="B4544" t="s">
        <v>13440</v>
      </c>
      <c r="D4544" t="s">
        <v>13441</v>
      </c>
      <c r="E4544" t="s">
        <v>13442</v>
      </c>
    </row>
    <row r="4545" spans="1:5" x14ac:dyDescent="0.25">
      <c r="A4545">
        <v>6552</v>
      </c>
      <c r="B4545" t="s">
        <v>13443</v>
      </c>
      <c r="D4545" t="s">
        <v>13444</v>
      </c>
      <c r="E4545" t="s">
        <v>13445</v>
      </c>
    </row>
    <row r="4546" spans="1:5" x14ac:dyDescent="0.25">
      <c r="A4546">
        <v>6553</v>
      </c>
      <c r="B4546" t="s">
        <v>13446</v>
      </c>
      <c r="D4546" t="s">
        <v>13447</v>
      </c>
    </row>
    <row r="4547" spans="1:5" x14ac:dyDescent="0.25">
      <c r="A4547">
        <v>6555</v>
      </c>
      <c r="B4547" t="s">
        <v>13448</v>
      </c>
      <c r="C4547" t="s">
        <v>3277</v>
      </c>
      <c r="D4547" t="s">
        <v>13449</v>
      </c>
      <c r="E4547" t="s">
        <v>13450</v>
      </c>
    </row>
    <row r="4548" spans="1:5" x14ac:dyDescent="0.25">
      <c r="A4548">
        <v>6556</v>
      </c>
      <c r="B4548" t="s">
        <v>13451</v>
      </c>
      <c r="C4548" t="s">
        <v>13452</v>
      </c>
      <c r="D4548" t="s">
        <v>13453</v>
      </c>
      <c r="E4548" t="s">
        <v>13454</v>
      </c>
    </row>
    <row r="4549" spans="1:5" x14ac:dyDescent="0.25">
      <c r="A4549">
        <v>6557</v>
      </c>
      <c r="B4549" t="s">
        <v>13455</v>
      </c>
      <c r="D4549" t="s">
        <v>13456</v>
      </c>
      <c r="E4549" t="s">
        <v>10</v>
      </c>
    </row>
    <row r="4550" spans="1:5" x14ac:dyDescent="0.25">
      <c r="A4550">
        <v>6559</v>
      </c>
      <c r="B4550" t="s">
        <v>13457</v>
      </c>
      <c r="D4550" t="s">
        <v>13458</v>
      </c>
    </row>
    <row r="4551" spans="1:5" x14ac:dyDescent="0.25">
      <c r="A4551">
        <v>6560</v>
      </c>
      <c r="B4551" t="s">
        <v>13459</v>
      </c>
      <c r="D4551" t="s">
        <v>13460</v>
      </c>
      <c r="E4551" t="s">
        <v>13461</v>
      </c>
    </row>
    <row r="4552" spans="1:5" x14ac:dyDescent="0.25">
      <c r="A4552">
        <v>6562</v>
      </c>
      <c r="B4552" t="s">
        <v>13462</v>
      </c>
      <c r="C4552" t="s">
        <v>13463</v>
      </c>
      <c r="D4552" t="s">
        <v>13464</v>
      </c>
    </row>
    <row r="4553" spans="1:5" x14ac:dyDescent="0.25">
      <c r="A4553">
        <v>6563</v>
      </c>
      <c r="B4553" t="s">
        <v>13465</v>
      </c>
      <c r="D4553" t="s">
        <v>13466</v>
      </c>
      <c r="E4553" t="s">
        <v>13467</v>
      </c>
    </row>
    <row r="4554" spans="1:5" x14ac:dyDescent="0.25">
      <c r="A4554">
        <v>6565</v>
      </c>
      <c r="B4554" t="s">
        <v>13468</v>
      </c>
      <c r="D4554" t="s">
        <v>13469</v>
      </c>
      <c r="E4554" t="s">
        <v>13470</v>
      </c>
    </row>
    <row r="4555" spans="1:5" x14ac:dyDescent="0.25">
      <c r="A4555">
        <v>6566</v>
      </c>
      <c r="B4555" t="s">
        <v>13471</v>
      </c>
      <c r="D4555" t="s">
        <v>13472</v>
      </c>
      <c r="E4555" t="s">
        <v>13473</v>
      </c>
    </row>
    <row r="4556" spans="1:5" x14ac:dyDescent="0.25">
      <c r="A4556">
        <v>6567</v>
      </c>
      <c r="B4556" t="s">
        <v>13474</v>
      </c>
      <c r="D4556" t="s">
        <v>13475</v>
      </c>
      <c r="E4556" t="s">
        <v>13476</v>
      </c>
    </row>
    <row r="4557" spans="1:5" x14ac:dyDescent="0.25">
      <c r="A4557">
        <v>6569</v>
      </c>
      <c r="B4557" t="s">
        <v>13477</v>
      </c>
      <c r="D4557" t="s">
        <v>13478</v>
      </c>
    </row>
    <row r="4558" spans="1:5" x14ac:dyDescent="0.25">
      <c r="A4558">
        <v>6570</v>
      </c>
      <c r="B4558" t="s">
        <v>13479</v>
      </c>
      <c r="D4558" t="s">
        <v>13480</v>
      </c>
      <c r="E4558" t="s">
        <v>10</v>
      </c>
    </row>
    <row r="4559" spans="1:5" x14ac:dyDescent="0.25">
      <c r="A4559">
        <v>6571</v>
      </c>
      <c r="B4559" t="s">
        <v>13481</v>
      </c>
      <c r="C4559" t="s">
        <v>12485</v>
      </c>
      <c r="D4559" t="s">
        <v>13482</v>
      </c>
      <c r="E4559" t="s">
        <v>13483</v>
      </c>
    </row>
    <row r="4560" spans="1:5" x14ac:dyDescent="0.25">
      <c r="A4560">
        <v>6572</v>
      </c>
      <c r="B4560" t="s">
        <v>13484</v>
      </c>
      <c r="C4560" t="s">
        <v>13485</v>
      </c>
      <c r="D4560" t="s">
        <v>13486</v>
      </c>
      <c r="E4560" t="s">
        <v>13487</v>
      </c>
    </row>
    <row r="4561" spans="1:5" x14ac:dyDescent="0.25">
      <c r="A4561">
        <v>6575</v>
      </c>
      <c r="B4561" t="s">
        <v>13488</v>
      </c>
      <c r="D4561" t="s">
        <v>13489</v>
      </c>
      <c r="E4561" t="s">
        <v>10</v>
      </c>
    </row>
    <row r="4562" spans="1:5" x14ac:dyDescent="0.25">
      <c r="A4562">
        <v>6577</v>
      </c>
      <c r="B4562" t="s">
        <v>13490</v>
      </c>
      <c r="C4562" t="s">
        <v>13491</v>
      </c>
      <c r="D4562" t="s">
        <v>13492</v>
      </c>
    </row>
    <row r="4563" spans="1:5" x14ac:dyDescent="0.25">
      <c r="A4563">
        <v>6583</v>
      </c>
      <c r="B4563" t="s">
        <v>13493</v>
      </c>
      <c r="C4563" t="s">
        <v>13494</v>
      </c>
      <c r="D4563" t="s">
        <v>13495</v>
      </c>
      <c r="E4563" t="s">
        <v>10</v>
      </c>
    </row>
    <row r="4564" spans="1:5" x14ac:dyDescent="0.25">
      <c r="A4564">
        <v>6585</v>
      </c>
      <c r="B4564" t="s">
        <v>13496</v>
      </c>
      <c r="D4564" t="s">
        <v>13497</v>
      </c>
      <c r="E4564" t="s">
        <v>10</v>
      </c>
    </row>
    <row r="4565" spans="1:5" x14ac:dyDescent="0.25">
      <c r="A4565">
        <v>6587</v>
      </c>
      <c r="B4565" t="s">
        <v>13498</v>
      </c>
      <c r="C4565" t="s">
        <v>950</v>
      </c>
      <c r="D4565" t="s">
        <v>13499</v>
      </c>
    </row>
    <row r="4566" spans="1:5" x14ac:dyDescent="0.25">
      <c r="A4566">
        <v>6588</v>
      </c>
      <c r="B4566" t="s">
        <v>13500</v>
      </c>
      <c r="D4566" t="s">
        <v>13501</v>
      </c>
      <c r="E4566" t="s">
        <v>13502</v>
      </c>
    </row>
    <row r="4567" spans="1:5" x14ac:dyDescent="0.25">
      <c r="A4567">
        <v>6589</v>
      </c>
      <c r="B4567" t="s">
        <v>13503</v>
      </c>
      <c r="D4567" t="s">
        <v>13504</v>
      </c>
      <c r="E4567" t="s">
        <v>31</v>
      </c>
    </row>
    <row r="4568" spans="1:5" x14ac:dyDescent="0.25">
      <c r="A4568">
        <v>6592</v>
      </c>
      <c r="B4568" t="s">
        <v>13505</v>
      </c>
      <c r="C4568" t="s">
        <v>13506</v>
      </c>
      <c r="D4568" t="s">
        <v>13507</v>
      </c>
      <c r="E4568" t="s">
        <v>10</v>
      </c>
    </row>
    <row r="4569" spans="1:5" x14ac:dyDescent="0.25">
      <c r="A4569">
        <v>6593</v>
      </c>
      <c r="B4569" t="s">
        <v>13508</v>
      </c>
      <c r="C4569" t="s">
        <v>7789</v>
      </c>
      <c r="D4569" t="s">
        <v>13509</v>
      </c>
      <c r="E4569" t="s">
        <v>10</v>
      </c>
    </row>
    <row r="4570" spans="1:5" x14ac:dyDescent="0.25">
      <c r="A4570">
        <v>6595</v>
      </c>
      <c r="B4570" t="s">
        <v>13510</v>
      </c>
      <c r="D4570" t="s">
        <v>13511</v>
      </c>
      <c r="E4570" t="s">
        <v>13512</v>
      </c>
    </row>
    <row r="4571" spans="1:5" x14ac:dyDescent="0.25">
      <c r="A4571">
        <v>6596</v>
      </c>
      <c r="B4571" t="s">
        <v>13513</v>
      </c>
      <c r="C4571" t="s">
        <v>13514</v>
      </c>
      <c r="D4571" t="s">
        <v>13515</v>
      </c>
      <c r="E4571" t="s">
        <v>13516</v>
      </c>
    </row>
    <row r="4572" spans="1:5" x14ac:dyDescent="0.25">
      <c r="A4572">
        <v>6597</v>
      </c>
      <c r="B4572" t="s">
        <v>13517</v>
      </c>
      <c r="D4572" t="s">
        <v>13518</v>
      </c>
      <c r="E4572" t="s">
        <v>13519</v>
      </c>
    </row>
    <row r="4573" spans="1:5" x14ac:dyDescent="0.25">
      <c r="A4573">
        <v>6598</v>
      </c>
      <c r="B4573" t="s">
        <v>13520</v>
      </c>
      <c r="D4573" t="s">
        <v>13521</v>
      </c>
    </row>
    <row r="4574" spans="1:5" x14ac:dyDescent="0.25">
      <c r="A4574">
        <v>6599</v>
      </c>
      <c r="B4574" t="s">
        <v>13522</v>
      </c>
      <c r="C4574" t="s">
        <v>13523</v>
      </c>
      <c r="D4574" t="s">
        <v>13524</v>
      </c>
    </row>
    <row r="4575" spans="1:5" x14ac:dyDescent="0.25">
      <c r="A4575">
        <v>6600</v>
      </c>
      <c r="B4575" t="s">
        <v>13525</v>
      </c>
      <c r="C4575" t="s">
        <v>13526</v>
      </c>
      <c r="D4575" t="s">
        <v>13527</v>
      </c>
    </row>
    <row r="4576" spans="1:5" x14ac:dyDescent="0.25">
      <c r="A4576">
        <v>6601</v>
      </c>
      <c r="B4576" t="s">
        <v>13528</v>
      </c>
      <c r="D4576" t="s">
        <v>13529</v>
      </c>
    </row>
    <row r="4577" spans="1:5" x14ac:dyDescent="0.25">
      <c r="A4577">
        <v>6602</v>
      </c>
      <c r="B4577" t="s">
        <v>13530</v>
      </c>
      <c r="D4577" t="s">
        <v>13531</v>
      </c>
    </row>
    <row r="4578" spans="1:5" x14ac:dyDescent="0.25">
      <c r="A4578">
        <v>6603</v>
      </c>
      <c r="B4578" t="s">
        <v>13532</v>
      </c>
      <c r="C4578" t="s">
        <v>183</v>
      </c>
      <c r="D4578" t="s">
        <v>13533</v>
      </c>
    </row>
    <row r="4579" spans="1:5" x14ac:dyDescent="0.25">
      <c r="A4579">
        <v>6605</v>
      </c>
      <c r="B4579" t="s">
        <v>13534</v>
      </c>
      <c r="C4579" t="s">
        <v>3975</v>
      </c>
      <c r="D4579" t="s">
        <v>13535</v>
      </c>
      <c r="E4579" t="s">
        <v>13536</v>
      </c>
    </row>
    <row r="4580" spans="1:5" x14ac:dyDescent="0.25">
      <c r="A4580">
        <v>6606</v>
      </c>
      <c r="B4580" t="s">
        <v>13537</v>
      </c>
      <c r="D4580" t="s">
        <v>13538</v>
      </c>
    </row>
    <row r="4581" spans="1:5" x14ac:dyDescent="0.25">
      <c r="A4581">
        <v>6609</v>
      </c>
      <c r="B4581" t="s">
        <v>13539</v>
      </c>
      <c r="C4581" t="s">
        <v>13540</v>
      </c>
      <c r="D4581" t="s">
        <v>13541</v>
      </c>
      <c r="E4581" t="s">
        <v>13542</v>
      </c>
    </row>
    <row r="4582" spans="1:5" x14ac:dyDescent="0.25">
      <c r="A4582">
        <v>6610</v>
      </c>
      <c r="B4582" t="s">
        <v>13543</v>
      </c>
      <c r="D4582" t="s">
        <v>13544</v>
      </c>
    </row>
    <row r="4583" spans="1:5" x14ac:dyDescent="0.25">
      <c r="A4583">
        <v>6611</v>
      </c>
      <c r="B4583" t="s">
        <v>13545</v>
      </c>
      <c r="D4583" t="s">
        <v>13546</v>
      </c>
    </row>
    <row r="4584" spans="1:5" x14ac:dyDescent="0.25">
      <c r="A4584">
        <v>6613</v>
      </c>
      <c r="B4584" t="s">
        <v>13547</v>
      </c>
      <c r="D4584" t="s">
        <v>13548</v>
      </c>
      <c r="E4584" t="s">
        <v>10</v>
      </c>
    </row>
    <row r="4585" spans="1:5" x14ac:dyDescent="0.25">
      <c r="A4585">
        <v>6614</v>
      </c>
      <c r="B4585" t="s">
        <v>13549</v>
      </c>
      <c r="C4585" t="s">
        <v>13550</v>
      </c>
      <c r="D4585" t="s">
        <v>13551</v>
      </c>
    </row>
    <row r="4586" spans="1:5" x14ac:dyDescent="0.25">
      <c r="A4586">
        <v>6616</v>
      </c>
      <c r="B4586" t="s">
        <v>13552</v>
      </c>
      <c r="D4586" t="s">
        <v>13553</v>
      </c>
      <c r="E4586" t="s">
        <v>10</v>
      </c>
    </row>
    <row r="4587" spans="1:5" x14ac:dyDescent="0.25">
      <c r="A4587">
        <v>6617</v>
      </c>
      <c r="B4587" t="s">
        <v>13554</v>
      </c>
      <c r="D4587" t="s">
        <v>13555</v>
      </c>
    </row>
    <row r="4588" spans="1:5" x14ac:dyDescent="0.25">
      <c r="A4588">
        <v>6618</v>
      </c>
      <c r="B4588" t="s">
        <v>13556</v>
      </c>
      <c r="C4588" t="s">
        <v>13557</v>
      </c>
      <c r="D4588" t="s">
        <v>13558</v>
      </c>
      <c r="E4588" t="s">
        <v>13559</v>
      </c>
    </row>
    <row r="4589" spans="1:5" x14ac:dyDescent="0.25">
      <c r="A4589">
        <v>6619</v>
      </c>
      <c r="B4589" t="s">
        <v>13560</v>
      </c>
      <c r="D4589" t="s">
        <v>13561</v>
      </c>
    </row>
    <row r="4590" spans="1:5" x14ac:dyDescent="0.25">
      <c r="A4590">
        <v>6621</v>
      </c>
      <c r="B4590" t="s">
        <v>13562</v>
      </c>
      <c r="C4590" t="s">
        <v>13563</v>
      </c>
      <c r="D4590" t="s">
        <v>13564</v>
      </c>
      <c r="E4590" t="s">
        <v>13565</v>
      </c>
    </row>
    <row r="4591" spans="1:5" x14ac:dyDescent="0.25">
      <c r="A4591">
        <v>6622</v>
      </c>
      <c r="B4591" t="s">
        <v>13566</v>
      </c>
      <c r="C4591" t="s">
        <v>13567</v>
      </c>
      <c r="D4591" t="s">
        <v>13568</v>
      </c>
    </row>
    <row r="4592" spans="1:5" x14ac:dyDescent="0.25">
      <c r="A4592">
        <v>6626</v>
      </c>
      <c r="B4592" t="s">
        <v>13569</v>
      </c>
      <c r="C4592" t="s">
        <v>13570</v>
      </c>
      <c r="D4592" t="s">
        <v>13571</v>
      </c>
      <c r="E4592" t="s">
        <v>13572</v>
      </c>
    </row>
    <row r="4593" spans="1:5" x14ac:dyDescent="0.25">
      <c r="A4593">
        <v>6627</v>
      </c>
      <c r="B4593" t="s">
        <v>13573</v>
      </c>
      <c r="D4593" t="s">
        <v>13574</v>
      </c>
      <c r="E4593" t="s">
        <v>10</v>
      </c>
    </row>
    <row r="4594" spans="1:5" x14ac:dyDescent="0.25">
      <c r="A4594">
        <v>6628</v>
      </c>
      <c r="B4594" t="s">
        <v>13575</v>
      </c>
      <c r="C4594" t="s">
        <v>13576</v>
      </c>
      <c r="D4594" t="s">
        <v>13577</v>
      </c>
    </row>
    <row r="4595" spans="1:5" x14ac:dyDescent="0.25">
      <c r="A4595">
        <v>6629</v>
      </c>
      <c r="B4595" t="s">
        <v>13578</v>
      </c>
      <c r="C4595" t="s">
        <v>7994</v>
      </c>
      <c r="D4595" t="s">
        <v>13579</v>
      </c>
    </row>
    <row r="4596" spans="1:5" x14ac:dyDescent="0.25">
      <c r="A4596">
        <v>6632</v>
      </c>
      <c r="B4596" t="s">
        <v>13580</v>
      </c>
      <c r="D4596" t="s">
        <v>13581</v>
      </c>
    </row>
    <row r="4597" spans="1:5" x14ac:dyDescent="0.25">
      <c r="A4597">
        <v>6633</v>
      </c>
      <c r="B4597" t="s">
        <v>13582</v>
      </c>
      <c r="C4597" t="s">
        <v>13583</v>
      </c>
      <c r="D4597" t="s">
        <v>13584</v>
      </c>
      <c r="E4597" t="s">
        <v>13585</v>
      </c>
    </row>
    <row r="4598" spans="1:5" x14ac:dyDescent="0.25">
      <c r="A4598">
        <v>6634</v>
      </c>
      <c r="B4598" t="s">
        <v>13586</v>
      </c>
      <c r="C4598" t="s">
        <v>13587</v>
      </c>
      <c r="D4598" t="s">
        <v>13588</v>
      </c>
      <c r="E4598" t="s">
        <v>13589</v>
      </c>
    </row>
    <row r="4599" spans="1:5" x14ac:dyDescent="0.25">
      <c r="A4599">
        <v>6635</v>
      </c>
      <c r="B4599" t="s">
        <v>13590</v>
      </c>
      <c r="D4599" t="s">
        <v>13591</v>
      </c>
      <c r="E4599" t="s">
        <v>10</v>
      </c>
    </row>
    <row r="4600" spans="1:5" x14ac:dyDescent="0.25">
      <c r="A4600">
        <v>6637</v>
      </c>
      <c r="B4600" t="s">
        <v>13592</v>
      </c>
      <c r="C4600" t="s">
        <v>13593</v>
      </c>
      <c r="D4600" t="s">
        <v>13594</v>
      </c>
      <c r="E4600" t="s">
        <v>10</v>
      </c>
    </row>
    <row r="4601" spans="1:5" x14ac:dyDescent="0.25">
      <c r="A4601">
        <v>6638</v>
      </c>
      <c r="B4601" t="s">
        <v>13595</v>
      </c>
      <c r="D4601" t="s">
        <v>13596</v>
      </c>
      <c r="E4601" t="s">
        <v>10</v>
      </c>
    </row>
    <row r="4602" spans="1:5" x14ac:dyDescent="0.25">
      <c r="A4602">
        <v>6640</v>
      </c>
      <c r="B4602" t="s">
        <v>13597</v>
      </c>
      <c r="D4602" t="s">
        <v>13598</v>
      </c>
    </row>
    <row r="4603" spans="1:5" x14ac:dyDescent="0.25">
      <c r="A4603">
        <v>6641</v>
      </c>
      <c r="B4603" t="s">
        <v>13599</v>
      </c>
      <c r="C4603" t="s">
        <v>13600</v>
      </c>
      <c r="D4603" t="s">
        <v>13601</v>
      </c>
    </row>
    <row r="4604" spans="1:5" x14ac:dyDescent="0.25">
      <c r="A4604">
        <v>6642</v>
      </c>
      <c r="B4604" t="s">
        <v>13602</v>
      </c>
      <c r="C4604" t="s">
        <v>13603</v>
      </c>
      <c r="D4604" t="s">
        <v>13604</v>
      </c>
      <c r="E4604" t="s">
        <v>13605</v>
      </c>
    </row>
    <row r="4605" spans="1:5" x14ac:dyDescent="0.25">
      <c r="A4605">
        <v>6643</v>
      </c>
      <c r="B4605" t="s">
        <v>13606</v>
      </c>
      <c r="D4605" t="s">
        <v>13607</v>
      </c>
    </row>
    <row r="4606" spans="1:5" x14ac:dyDescent="0.25">
      <c r="A4606">
        <v>6645</v>
      </c>
      <c r="B4606" t="s">
        <v>13608</v>
      </c>
      <c r="D4606" t="s">
        <v>13609</v>
      </c>
      <c r="E4606" t="s">
        <v>10</v>
      </c>
    </row>
    <row r="4607" spans="1:5" x14ac:dyDescent="0.25">
      <c r="A4607">
        <v>6646</v>
      </c>
      <c r="B4607" t="s">
        <v>13610</v>
      </c>
      <c r="C4607" t="s">
        <v>13611</v>
      </c>
      <c r="D4607" t="s">
        <v>13612</v>
      </c>
      <c r="E4607" t="s">
        <v>13613</v>
      </c>
    </row>
    <row r="4608" spans="1:5" x14ac:dyDescent="0.25">
      <c r="A4608">
        <v>6649</v>
      </c>
      <c r="B4608" t="s">
        <v>13614</v>
      </c>
      <c r="C4608" t="s">
        <v>13615</v>
      </c>
      <c r="D4608" t="s">
        <v>13616</v>
      </c>
      <c r="E4608" t="s">
        <v>13617</v>
      </c>
    </row>
    <row r="4609" spans="1:5" x14ac:dyDescent="0.25">
      <c r="A4609">
        <v>6651</v>
      </c>
      <c r="B4609" t="s">
        <v>13618</v>
      </c>
      <c r="C4609" t="s">
        <v>13619</v>
      </c>
      <c r="D4609" t="s">
        <v>13620</v>
      </c>
      <c r="E4609" t="s">
        <v>13621</v>
      </c>
    </row>
    <row r="4610" spans="1:5" x14ac:dyDescent="0.25">
      <c r="A4610">
        <v>6652</v>
      </c>
      <c r="B4610" t="s">
        <v>13622</v>
      </c>
      <c r="D4610" t="s">
        <v>13623</v>
      </c>
      <c r="E4610" t="s">
        <v>13624</v>
      </c>
    </row>
    <row r="4611" spans="1:5" x14ac:dyDescent="0.25">
      <c r="A4611">
        <v>6653</v>
      </c>
      <c r="B4611" t="s">
        <v>13625</v>
      </c>
      <c r="D4611" t="s">
        <v>13626</v>
      </c>
    </row>
    <row r="4612" spans="1:5" x14ac:dyDescent="0.25">
      <c r="A4612">
        <v>6655</v>
      </c>
      <c r="B4612" t="s">
        <v>13627</v>
      </c>
      <c r="D4612" t="s">
        <v>13628</v>
      </c>
    </row>
    <row r="4613" spans="1:5" x14ac:dyDescent="0.25">
      <c r="A4613">
        <v>6658</v>
      </c>
      <c r="B4613" t="s">
        <v>13629</v>
      </c>
      <c r="C4613" t="s">
        <v>13630</v>
      </c>
      <c r="D4613" t="s">
        <v>13631</v>
      </c>
      <c r="E4613" t="s">
        <v>13632</v>
      </c>
    </row>
    <row r="4614" spans="1:5" x14ac:dyDescent="0.25">
      <c r="A4614">
        <v>6660</v>
      </c>
      <c r="B4614" t="s">
        <v>13633</v>
      </c>
      <c r="C4614" t="s">
        <v>13634</v>
      </c>
      <c r="D4614" t="s">
        <v>13635</v>
      </c>
    </row>
    <row r="4615" spans="1:5" x14ac:dyDescent="0.25">
      <c r="A4615">
        <v>6662</v>
      </c>
      <c r="B4615" t="s">
        <v>13636</v>
      </c>
      <c r="D4615" t="s">
        <v>13637</v>
      </c>
      <c r="E4615" t="s">
        <v>13638</v>
      </c>
    </row>
    <row r="4616" spans="1:5" x14ac:dyDescent="0.25">
      <c r="A4616">
        <v>6665</v>
      </c>
      <c r="B4616" t="s">
        <v>13639</v>
      </c>
      <c r="D4616" t="s">
        <v>13640</v>
      </c>
      <c r="E4616" t="s">
        <v>13641</v>
      </c>
    </row>
    <row r="4617" spans="1:5" x14ac:dyDescent="0.25">
      <c r="A4617">
        <v>6666</v>
      </c>
      <c r="B4617" t="s">
        <v>13642</v>
      </c>
      <c r="D4617" t="s">
        <v>13643</v>
      </c>
    </row>
    <row r="4618" spans="1:5" x14ac:dyDescent="0.25">
      <c r="A4618">
        <v>6667</v>
      </c>
      <c r="B4618" t="s">
        <v>13644</v>
      </c>
      <c r="D4618" t="s">
        <v>13645</v>
      </c>
    </row>
    <row r="4619" spans="1:5" x14ac:dyDescent="0.25">
      <c r="A4619">
        <v>6668</v>
      </c>
      <c r="B4619" t="s">
        <v>13646</v>
      </c>
      <c r="D4619" t="s">
        <v>13647</v>
      </c>
      <c r="E4619" t="s">
        <v>10</v>
      </c>
    </row>
    <row r="4620" spans="1:5" x14ac:dyDescent="0.25">
      <c r="A4620">
        <v>6669</v>
      </c>
      <c r="B4620" t="s">
        <v>13648</v>
      </c>
      <c r="C4620" t="s">
        <v>13649</v>
      </c>
      <c r="D4620" t="s">
        <v>13650</v>
      </c>
      <c r="E4620" t="s">
        <v>13651</v>
      </c>
    </row>
    <row r="4621" spans="1:5" x14ac:dyDescent="0.25">
      <c r="A4621">
        <v>6670</v>
      </c>
      <c r="B4621" t="s">
        <v>13652</v>
      </c>
      <c r="C4621" t="s">
        <v>13653</v>
      </c>
      <c r="D4621" t="s">
        <v>13654</v>
      </c>
      <c r="E4621" t="s">
        <v>13655</v>
      </c>
    </row>
    <row r="4622" spans="1:5" x14ac:dyDescent="0.25">
      <c r="A4622">
        <v>6672</v>
      </c>
      <c r="B4622" t="s">
        <v>13656</v>
      </c>
      <c r="C4622" t="s">
        <v>13657</v>
      </c>
      <c r="D4622" t="s">
        <v>13658</v>
      </c>
      <c r="E4622" t="s">
        <v>13659</v>
      </c>
    </row>
    <row r="4623" spans="1:5" x14ac:dyDescent="0.25">
      <c r="A4623">
        <v>6674</v>
      </c>
      <c r="B4623" t="s">
        <v>13660</v>
      </c>
      <c r="D4623" t="s">
        <v>13661</v>
      </c>
      <c r="E4623" t="s">
        <v>10</v>
      </c>
    </row>
    <row r="4624" spans="1:5" x14ac:dyDescent="0.25">
      <c r="A4624">
        <v>6675</v>
      </c>
      <c r="B4624" t="s">
        <v>13662</v>
      </c>
      <c r="D4624" t="s">
        <v>13663</v>
      </c>
      <c r="E4624" t="s">
        <v>13664</v>
      </c>
    </row>
    <row r="4625" spans="1:5" x14ac:dyDescent="0.25">
      <c r="A4625">
        <v>6676</v>
      </c>
      <c r="B4625" t="s">
        <v>13665</v>
      </c>
      <c r="D4625" t="s">
        <v>13666</v>
      </c>
      <c r="E4625" t="s">
        <v>13667</v>
      </c>
    </row>
    <row r="4626" spans="1:5" x14ac:dyDescent="0.25">
      <c r="A4626">
        <v>6677</v>
      </c>
      <c r="B4626" t="s">
        <v>13668</v>
      </c>
      <c r="D4626" t="s">
        <v>13669</v>
      </c>
      <c r="E4626" t="s">
        <v>13670</v>
      </c>
    </row>
    <row r="4627" spans="1:5" x14ac:dyDescent="0.25">
      <c r="A4627">
        <v>6680</v>
      </c>
      <c r="B4627" t="s">
        <v>13671</v>
      </c>
      <c r="C4627" t="s">
        <v>13672</v>
      </c>
      <c r="D4627" t="s">
        <v>13673</v>
      </c>
      <c r="E4627" t="s">
        <v>13674</v>
      </c>
    </row>
    <row r="4628" spans="1:5" x14ac:dyDescent="0.25">
      <c r="A4628">
        <v>6683</v>
      </c>
      <c r="B4628" t="s">
        <v>13675</v>
      </c>
      <c r="D4628" t="s">
        <v>13676</v>
      </c>
      <c r="E4628" t="s">
        <v>13677</v>
      </c>
    </row>
    <row r="4629" spans="1:5" x14ac:dyDescent="0.25">
      <c r="A4629">
        <v>6684</v>
      </c>
      <c r="B4629" t="s">
        <v>13678</v>
      </c>
      <c r="C4629" t="s">
        <v>10749</v>
      </c>
      <c r="D4629" t="s">
        <v>13679</v>
      </c>
    </row>
    <row r="4630" spans="1:5" x14ac:dyDescent="0.25">
      <c r="A4630">
        <v>6686</v>
      </c>
      <c r="B4630" t="s">
        <v>13680</v>
      </c>
      <c r="C4630" t="s">
        <v>13681</v>
      </c>
      <c r="D4630" t="s">
        <v>13682</v>
      </c>
    </row>
    <row r="4631" spans="1:5" x14ac:dyDescent="0.25">
      <c r="A4631">
        <v>6687</v>
      </c>
      <c r="B4631" t="s">
        <v>13683</v>
      </c>
      <c r="D4631" t="s">
        <v>13684</v>
      </c>
    </row>
    <row r="4632" spans="1:5" x14ac:dyDescent="0.25">
      <c r="A4632">
        <v>6688</v>
      </c>
      <c r="B4632" t="s">
        <v>13685</v>
      </c>
      <c r="D4632" t="s">
        <v>13686</v>
      </c>
    </row>
    <row r="4633" spans="1:5" x14ac:dyDescent="0.25">
      <c r="A4633">
        <v>6689</v>
      </c>
      <c r="B4633" t="s">
        <v>13687</v>
      </c>
      <c r="C4633" t="s">
        <v>13688</v>
      </c>
      <c r="D4633" t="s">
        <v>13689</v>
      </c>
    </row>
    <row r="4634" spans="1:5" x14ac:dyDescent="0.25">
      <c r="A4634">
        <v>6690</v>
      </c>
      <c r="B4634" t="s">
        <v>13690</v>
      </c>
      <c r="C4634" t="s">
        <v>13691</v>
      </c>
      <c r="D4634" t="s">
        <v>13692</v>
      </c>
    </row>
    <row r="4635" spans="1:5" x14ac:dyDescent="0.25">
      <c r="A4635">
        <v>6692</v>
      </c>
      <c r="B4635" t="s">
        <v>13693</v>
      </c>
      <c r="D4635" t="s">
        <v>13694</v>
      </c>
      <c r="E4635" t="s">
        <v>13695</v>
      </c>
    </row>
    <row r="4636" spans="1:5" x14ac:dyDescent="0.25">
      <c r="A4636">
        <v>6699</v>
      </c>
      <c r="B4636" t="s">
        <v>13696</v>
      </c>
      <c r="D4636" t="s">
        <v>13697</v>
      </c>
      <c r="E4636" t="s">
        <v>13698</v>
      </c>
    </row>
    <row r="4637" spans="1:5" x14ac:dyDescent="0.25">
      <c r="A4637">
        <v>6701</v>
      </c>
      <c r="B4637" t="s">
        <v>13699</v>
      </c>
      <c r="C4637" t="s">
        <v>13700</v>
      </c>
      <c r="D4637" t="s">
        <v>13701</v>
      </c>
      <c r="E4637" t="s">
        <v>13702</v>
      </c>
    </row>
    <row r="4638" spans="1:5" x14ac:dyDescent="0.25">
      <c r="A4638">
        <v>6704</v>
      </c>
      <c r="B4638" t="s">
        <v>13703</v>
      </c>
      <c r="D4638" t="s">
        <v>13704</v>
      </c>
      <c r="E4638" t="s">
        <v>2731</v>
      </c>
    </row>
    <row r="4639" spans="1:5" x14ac:dyDescent="0.25">
      <c r="A4639">
        <v>6706</v>
      </c>
      <c r="B4639" t="s">
        <v>13705</v>
      </c>
      <c r="D4639" t="s">
        <v>13706</v>
      </c>
    </row>
    <row r="4640" spans="1:5" x14ac:dyDescent="0.25">
      <c r="A4640">
        <v>6707</v>
      </c>
      <c r="B4640" t="s">
        <v>13707</v>
      </c>
      <c r="C4640" t="s">
        <v>13708</v>
      </c>
      <c r="D4640" t="s">
        <v>13709</v>
      </c>
      <c r="E4640" t="s">
        <v>13710</v>
      </c>
    </row>
    <row r="4641" spans="1:5" x14ac:dyDescent="0.25">
      <c r="A4641">
        <v>6708</v>
      </c>
      <c r="B4641" t="s">
        <v>13711</v>
      </c>
      <c r="D4641" t="s">
        <v>13712</v>
      </c>
      <c r="E4641" t="s">
        <v>10</v>
      </c>
    </row>
    <row r="4642" spans="1:5" x14ac:dyDescent="0.25">
      <c r="A4642">
        <v>6710</v>
      </c>
      <c r="B4642" t="s">
        <v>13713</v>
      </c>
      <c r="D4642" t="s">
        <v>13714</v>
      </c>
      <c r="E4642" t="s">
        <v>13715</v>
      </c>
    </row>
    <row r="4643" spans="1:5" x14ac:dyDescent="0.25">
      <c r="A4643">
        <v>6711</v>
      </c>
      <c r="B4643" t="s">
        <v>13716</v>
      </c>
      <c r="C4643" t="s">
        <v>13717</v>
      </c>
      <c r="D4643" t="s">
        <v>13718</v>
      </c>
      <c r="E4643" t="s">
        <v>13719</v>
      </c>
    </row>
    <row r="4644" spans="1:5" x14ac:dyDescent="0.25">
      <c r="A4644">
        <v>6712</v>
      </c>
      <c r="B4644" t="s">
        <v>13720</v>
      </c>
      <c r="C4644" t="s">
        <v>13721</v>
      </c>
      <c r="D4644" t="s">
        <v>13722</v>
      </c>
      <c r="E4644" t="s">
        <v>13723</v>
      </c>
    </row>
    <row r="4645" spans="1:5" x14ac:dyDescent="0.25">
      <c r="A4645">
        <v>6713</v>
      </c>
      <c r="B4645" t="s">
        <v>13724</v>
      </c>
      <c r="D4645" t="s">
        <v>13725</v>
      </c>
    </row>
    <row r="4646" spans="1:5" x14ac:dyDescent="0.25">
      <c r="A4646">
        <v>6714</v>
      </c>
      <c r="B4646" t="s">
        <v>13726</v>
      </c>
      <c r="C4646" t="s">
        <v>4853</v>
      </c>
      <c r="D4646" t="s">
        <v>13727</v>
      </c>
    </row>
    <row r="4647" spans="1:5" x14ac:dyDescent="0.25">
      <c r="A4647">
        <v>6715</v>
      </c>
      <c r="B4647" t="s">
        <v>13728</v>
      </c>
      <c r="C4647" t="s">
        <v>12066</v>
      </c>
      <c r="D4647" t="s">
        <v>13729</v>
      </c>
      <c r="E4647" t="s">
        <v>13730</v>
      </c>
    </row>
    <row r="4648" spans="1:5" x14ac:dyDescent="0.25">
      <c r="A4648">
        <v>6717</v>
      </c>
      <c r="B4648" t="s">
        <v>13731</v>
      </c>
      <c r="D4648" t="s">
        <v>13732</v>
      </c>
    </row>
    <row r="4649" spans="1:5" x14ac:dyDescent="0.25">
      <c r="A4649">
        <v>6720</v>
      </c>
      <c r="B4649" t="s">
        <v>13733</v>
      </c>
      <c r="D4649" t="s">
        <v>13734</v>
      </c>
    </row>
    <row r="4650" spans="1:5" x14ac:dyDescent="0.25">
      <c r="A4650">
        <v>6723</v>
      </c>
      <c r="B4650" t="s">
        <v>13735</v>
      </c>
      <c r="C4650" t="s">
        <v>10237</v>
      </c>
      <c r="D4650" t="s">
        <v>13736</v>
      </c>
      <c r="E4650" t="s">
        <v>13737</v>
      </c>
    </row>
    <row r="4651" spans="1:5" x14ac:dyDescent="0.25">
      <c r="A4651">
        <v>6724</v>
      </c>
      <c r="B4651" t="s">
        <v>13738</v>
      </c>
      <c r="D4651" t="s">
        <v>13739</v>
      </c>
      <c r="E4651" t="s">
        <v>10</v>
      </c>
    </row>
    <row r="4652" spans="1:5" x14ac:dyDescent="0.25">
      <c r="A4652">
        <v>6726</v>
      </c>
      <c r="B4652" t="s">
        <v>13740</v>
      </c>
      <c r="C4652" t="s">
        <v>13741</v>
      </c>
      <c r="D4652" t="s">
        <v>13742</v>
      </c>
      <c r="E4652" t="s">
        <v>13743</v>
      </c>
    </row>
    <row r="4653" spans="1:5" x14ac:dyDescent="0.25">
      <c r="A4653">
        <v>6728</v>
      </c>
      <c r="B4653" t="s">
        <v>13744</v>
      </c>
      <c r="D4653" t="s">
        <v>13745</v>
      </c>
    </row>
    <row r="4654" spans="1:5" x14ac:dyDescent="0.25">
      <c r="A4654">
        <v>6729</v>
      </c>
      <c r="B4654" t="s">
        <v>13746</v>
      </c>
      <c r="C4654" t="s">
        <v>13747</v>
      </c>
      <c r="D4654" t="s">
        <v>13748</v>
      </c>
    </row>
    <row r="4655" spans="1:5" x14ac:dyDescent="0.25">
      <c r="A4655">
        <v>6731</v>
      </c>
      <c r="B4655" t="s">
        <v>13749</v>
      </c>
      <c r="C4655" t="s">
        <v>13750</v>
      </c>
      <c r="D4655" t="s">
        <v>13751</v>
      </c>
    </row>
    <row r="4656" spans="1:5" x14ac:dyDescent="0.25">
      <c r="A4656">
        <v>6732</v>
      </c>
      <c r="B4656" t="s">
        <v>13752</v>
      </c>
      <c r="C4656" t="s">
        <v>13753</v>
      </c>
      <c r="D4656" t="s">
        <v>13754</v>
      </c>
      <c r="E4656" t="s">
        <v>13755</v>
      </c>
    </row>
    <row r="4657" spans="1:5" x14ac:dyDescent="0.25">
      <c r="A4657">
        <v>6733</v>
      </c>
      <c r="B4657" t="s">
        <v>13756</v>
      </c>
      <c r="D4657" t="s">
        <v>13757</v>
      </c>
      <c r="E4657" t="s">
        <v>13758</v>
      </c>
    </row>
    <row r="4658" spans="1:5" x14ac:dyDescent="0.25">
      <c r="A4658">
        <v>6734</v>
      </c>
      <c r="B4658" t="s">
        <v>13759</v>
      </c>
      <c r="C4658" t="s">
        <v>13760</v>
      </c>
      <c r="D4658" t="s">
        <v>13761</v>
      </c>
      <c r="E4658" t="s">
        <v>13762</v>
      </c>
    </row>
    <row r="4659" spans="1:5" x14ac:dyDescent="0.25">
      <c r="A4659">
        <v>6735</v>
      </c>
      <c r="B4659" t="s">
        <v>13763</v>
      </c>
      <c r="C4659" t="s">
        <v>3887</v>
      </c>
      <c r="D4659" t="s">
        <v>13764</v>
      </c>
      <c r="E4659" t="s">
        <v>10</v>
      </c>
    </row>
    <row r="4660" spans="1:5" x14ac:dyDescent="0.25">
      <c r="A4660">
        <v>6738</v>
      </c>
      <c r="B4660" t="s">
        <v>13765</v>
      </c>
      <c r="D4660" t="s">
        <v>13766</v>
      </c>
      <c r="E4660" t="s">
        <v>13767</v>
      </c>
    </row>
    <row r="4661" spans="1:5" x14ac:dyDescent="0.25">
      <c r="A4661">
        <v>6740</v>
      </c>
      <c r="B4661" t="s">
        <v>13768</v>
      </c>
      <c r="D4661" t="s">
        <v>13769</v>
      </c>
      <c r="E4661" t="s">
        <v>13770</v>
      </c>
    </row>
    <row r="4662" spans="1:5" x14ac:dyDescent="0.25">
      <c r="A4662">
        <v>6741</v>
      </c>
      <c r="B4662" t="s">
        <v>13771</v>
      </c>
      <c r="D4662" t="s">
        <v>13772</v>
      </c>
      <c r="E4662" t="s">
        <v>13773</v>
      </c>
    </row>
    <row r="4663" spans="1:5" x14ac:dyDescent="0.25">
      <c r="A4663">
        <v>6742</v>
      </c>
      <c r="B4663" t="s">
        <v>13774</v>
      </c>
      <c r="D4663" t="s">
        <v>13775</v>
      </c>
    </row>
    <row r="4664" spans="1:5" x14ac:dyDescent="0.25">
      <c r="A4664">
        <v>6744</v>
      </c>
      <c r="B4664" t="s">
        <v>13776</v>
      </c>
      <c r="D4664" t="s">
        <v>13777</v>
      </c>
      <c r="E4664" t="s">
        <v>13778</v>
      </c>
    </row>
    <row r="4665" spans="1:5" x14ac:dyDescent="0.25">
      <c r="A4665">
        <v>6748</v>
      </c>
      <c r="B4665" t="s">
        <v>13779</v>
      </c>
      <c r="C4665" t="s">
        <v>13780</v>
      </c>
      <c r="D4665" t="s">
        <v>13781</v>
      </c>
      <c r="E4665" t="s">
        <v>10</v>
      </c>
    </row>
    <row r="4666" spans="1:5" x14ac:dyDescent="0.25">
      <c r="A4666">
        <v>6751</v>
      </c>
      <c r="B4666" t="s">
        <v>13782</v>
      </c>
      <c r="D4666" t="s">
        <v>13783</v>
      </c>
    </row>
    <row r="4667" spans="1:5" x14ac:dyDescent="0.25">
      <c r="A4667">
        <v>6752</v>
      </c>
      <c r="B4667" t="s">
        <v>13784</v>
      </c>
      <c r="C4667" t="s">
        <v>13785</v>
      </c>
      <c r="D4667" t="s">
        <v>13786</v>
      </c>
    </row>
    <row r="4668" spans="1:5" x14ac:dyDescent="0.25">
      <c r="A4668">
        <v>6755</v>
      </c>
      <c r="B4668" t="s">
        <v>13787</v>
      </c>
      <c r="D4668" t="s">
        <v>13788</v>
      </c>
      <c r="E4668" t="s">
        <v>13789</v>
      </c>
    </row>
    <row r="4669" spans="1:5" x14ac:dyDescent="0.25">
      <c r="A4669">
        <v>6756</v>
      </c>
      <c r="B4669" t="s">
        <v>13790</v>
      </c>
      <c r="C4669" t="s">
        <v>13791</v>
      </c>
      <c r="D4669" t="s">
        <v>13792</v>
      </c>
      <c r="E4669" t="s">
        <v>10</v>
      </c>
    </row>
    <row r="4670" spans="1:5" x14ac:dyDescent="0.25">
      <c r="A4670">
        <v>6759</v>
      </c>
      <c r="B4670" t="s">
        <v>13793</v>
      </c>
      <c r="C4670" t="s">
        <v>13794</v>
      </c>
      <c r="D4670" t="s">
        <v>13795</v>
      </c>
    </row>
    <row r="4671" spans="1:5" x14ac:dyDescent="0.25">
      <c r="A4671">
        <v>6760</v>
      </c>
      <c r="B4671" t="s">
        <v>13796</v>
      </c>
      <c r="D4671" t="s">
        <v>13797</v>
      </c>
      <c r="E4671" t="s">
        <v>13798</v>
      </c>
    </row>
    <row r="4672" spans="1:5" x14ac:dyDescent="0.25">
      <c r="A4672">
        <v>6761</v>
      </c>
      <c r="B4672" t="s">
        <v>13799</v>
      </c>
      <c r="D4672" t="s">
        <v>13800</v>
      </c>
      <c r="E4672" t="s">
        <v>13801</v>
      </c>
    </row>
    <row r="4673" spans="1:5" x14ac:dyDescent="0.25">
      <c r="A4673">
        <v>6763</v>
      </c>
      <c r="B4673" t="s">
        <v>13802</v>
      </c>
      <c r="D4673" t="s">
        <v>13803</v>
      </c>
      <c r="E4673" t="s">
        <v>10</v>
      </c>
    </row>
    <row r="4674" spans="1:5" x14ac:dyDescent="0.25">
      <c r="A4674">
        <v>6764</v>
      </c>
      <c r="B4674" t="s">
        <v>13804</v>
      </c>
      <c r="D4674" t="s">
        <v>13805</v>
      </c>
      <c r="E4674" t="s">
        <v>10</v>
      </c>
    </row>
    <row r="4675" spans="1:5" x14ac:dyDescent="0.25">
      <c r="A4675">
        <v>6765</v>
      </c>
      <c r="B4675" t="s">
        <v>13806</v>
      </c>
      <c r="C4675" t="s">
        <v>13807</v>
      </c>
      <c r="D4675" t="s">
        <v>13808</v>
      </c>
      <c r="E4675" t="s">
        <v>13809</v>
      </c>
    </row>
    <row r="4676" spans="1:5" x14ac:dyDescent="0.25">
      <c r="A4676">
        <v>6766</v>
      </c>
      <c r="B4676" t="s">
        <v>13810</v>
      </c>
      <c r="D4676" t="s">
        <v>13811</v>
      </c>
      <c r="E4676" t="s">
        <v>10</v>
      </c>
    </row>
    <row r="4677" spans="1:5" x14ac:dyDescent="0.25">
      <c r="A4677">
        <v>6768</v>
      </c>
      <c r="B4677" t="s">
        <v>13812</v>
      </c>
      <c r="D4677" t="s">
        <v>13813</v>
      </c>
    </row>
    <row r="4678" spans="1:5" x14ac:dyDescent="0.25">
      <c r="A4678">
        <v>6770</v>
      </c>
      <c r="B4678" t="s">
        <v>13814</v>
      </c>
      <c r="C4678" t="s">
        <v>13815</v>
      </c>
      <c r="D4678" t="s">
        <v>13816</v>
      </c>
      <c r="E4678" t="s">
        <v>13817</v>
      </c>
    </row>
    <row r="4679" spans="1:5" x14ac:dyDescent="0.25">
      <c r="A4679">
        <v>6771</v>
      </c>
      <c r="B4679" t="s">
        <v>13818</v>
      </c>
      <c r="D4679" t="s">
        <v>13819</v>
      </c>
      <c r="E4679" t="s">
        <v>13820</v>
      </c>
    </row>
    <row r="4680" spans="1:5" x14ac:dyDescent="0.25">
      <c r="A4680">
        <v>6773</v>
      </c>
      <c r="B4680" t="s">
        <v>13821</v>
      </c>
      <c r="C4680" t="s">
        <v>6853</v>
      </c>
      <c r="D4680" t="s">
        <v>13822</v>
      </c>
      <c r="E4680" t="s">
        <v>6855</v>
      </c>
    </row>
    <row r="4681" spans="1:5" x14ac:dyDescent="0.25">
      <c r="A4681">
        <v>6778</v>
      </c>
      <c r="B4681" t="s">
        <v>13823</v>
      </c>
      <c r="D4681" t="s">
        <v>13824</v>
      </c>
      <c r="E4681" t="s">
        <v>13825</v>
      </c>
    </row>
    <row r="4682" spans="1:5" x14ac:dyDescent="0.25">
      <c r="A4682">
        <v>6779</v>
      </c>
      <c r="B4682" t="s">
        <v>13826</v>
      </c>
      <c r="D4682" t="s">
        <v>13827</v>
      </c>
    </row>
    <row r="4683" spans="1:5" x14ac:dyDescent="0.25">
      <c r="A4683">
        <v>6782</v>
      </c>
      <c r="B4683" t="s">
        <v>13828</v>
      </c>
      <c r="C4683" t="s">
        <v>13829</v>
      </c>
      <c r="D4683" t="s">
        <v>13830</v>
      </c>
      <c r="E4683" t="s">
        <v>13831</v>
      </c>
    </row>
    <row r="4684" spans="1:5" x14ac:dyDescent="0.25">
      <c r="A4684">
        <v>6783</v>
      </c>
      <c r="B4684" t="s">
        <v>13832</v>
      </c>
      <c r="C4684" t="s">
        <v>13833</v>
      </c>
      <c r="D4684" t="s">
        <v>13834</v>
      </c>
      <c r="E4684" t="s">
        <v>13835</v>
      </c>
    </row>
    <row r="4685" spans="1:5" x14ac:dyDescent="0.25">
      <c r="A4685">
        <v>6784</v>
      </c>
      <c r="B4685" t="s">
        <v>13836</v>
      </c>
      <c r="D4685" t="s">
        <v>13837</v>
      </c>
    </row>
    <row r="4686" spans="1:5" x14ac:dyDescent="0.25">
      <c r="A4686">
        <v>6787</v>
      </c>
      <c r="B4686" t="s">
        <v>13838</v>
      </c>
      <c r="C4686" t="s">
        <v>13839</v>
      </c>
      <c r="D4686" t="s">
        <v>13840</v>
      </c>
      <c r="E4686" t="s">
        <v>13841</v>
      </c>
    </row>
    <row r="4687" spans="1:5" x14ac:dyDescent="0.25">
      <c r="A4687">
        <v>6788</v>
      </c>
      <c r="B4687" t="s">
        <v>13842</v>
      </c>
      <c r="D4687" t="s">
        <v>13843</v>
      </c>
      <c r="E4687" t="s">
        <v>10</v>
      </c>
    </row>
    <row r="4688" spans="1:5" x14ac:dyDescent="0.25">
      <c r="A4688">
        <v>6789</v>
      </c>
      <c r="B4688" t="s">
        <v>13844</v>
      </c>
      <c r="C4688" t="s">
        <v>13845</v>
      </c>
      <c r="D4688" t="s">
        <v>13846</v>
      </c>
      <c r="E4688" t="s">
        <v>10</v>
      </c>
    </row>
    <row r="4689" spans="1:5" x14ac:dyDescent="0.25">
      <c r="A4689">
        <v>6791</v>
      </c>
      <c r="B4689" t="s">
        <v>13847</v>
      </c>
      <c r="D4689" t="s">
        <v>13848</v>
      </c>
      <c r="E4689" t="s">
        <v>13849</v>
      </c>
    </row>
    <row r="4690" spans="1:5" x14ac:dyDescent="0.25">
      <c r="A4690">
        <v>6792</v>
      </c>
      <c r="B4690" t="s">
        <v>13850</v>
      </c>
      <c r="C4690" t="s">
        <v>13851</v>
      </c>
      <c r="D4690" t="s">
        <v>13852</v>
      </c>
      <c r="E4690" t="s">
        <v>13853</v>
      </c>
    </row>
    <row r="4691" spans="1:5" x14ac:dyDescent="0.25">
      <c r="A4691">
        <v>6793</v>
      </c>
      <c r="B4691" t="s">
        <v>13854</v>
      </c>
      <c r="C4691" t="s">
        <v>2151</v>
      </c>
      <c r="D4691" t="s">
        <v>13855</v>
      </c>
    </row>
    <row r="4692" spans="1:5" x14ac:dyDescent="0.25">
      <c r="A4692">
        <v>6794</v>
      </c>
      <c r="B4692" t="s">
        <v>13856</v>
      </c>
      <c r="D4692" t="s">
        <v>13857</v>
      </c>
      <c r="E4692" t="s">
        <v>10</v>
      </c>
    </row>
    <row r="4693" spans="1:5" x14ac:dyDescent="0.25">
      <c r="A4693">
        <v>6802</v>
      </c>
      <c r="B4693" t="s">
        <v>13858</v>
      </c>
      <c r="D4693" t="s">
        <v>13859</v>
      </c>
    </row>
    <row r="4694" spans="1:5" x14ac:dyDescent="0.25">
      <c r="A4694">
        <v>6804</v>
      </c>
      <c r="B4694" t="s">
        <v>13860</v>
      </c>
      <c r="C4694" t="s">
        <v>13861</v>
      </c>
      <c r="D4694" t="s">
        <v>13862</v>
      </c>
    </row>
    <row r="4695" spans="1:5" x14ac:dyDescent="0.25">
      <c r="A4695">
        <v>6805</v>
      </c>
      <c r="B4695" t="s">
        <v>13863</v>
      </c>
      <c r="C4695" t="s">
        <v>13864</v>
      </c>
      <c r="D4695" t="s">
        <v>13865</v>
      </c>
      <c r="E4695" t="s">
        <v>13866</v>
      </c>
    </row>
    <row r="4696" spans="1:5" x14ac:dyDescent="0.25">
      <c r="A4696">
        <v>6809</v>
      </c>
      <c r="B4696" t="s">
        <v>13867</v>
      </c>
      <c r="D4696" t="s">
        <v>13868</v>
      </c>
    </row>
    <row r="4697" spans="1:5" x14ac:dyDescent="0.25">
      <c r="A4697">
        <v>6810</v>
      </c>
      <c r="B4697" t="s">
        <v>13869</v>
      </c>
      <c r="C4697" t="s">
        <v>13870</v>
      </c>
      <c r="D4697" t="s">
        <v>13871</v>
      </c>
      <c r="E4697" t="s">
        <v>13872</v>
      </c>
    </row>
    <row r="4698" spans="1:5" x14ac:dyDescent="0.25">
      <c r="A4698">
        <v>6812</v>
      </c>
      <c r="B4698" t="s">
        <v>13873</v>
      </c>
      <c r="C4698" t="s">
        <v>13874</v>
      </c>
      <c r="D4698" t="s">
        <v>13875</v>
      </c>
      <c r="E4698" t="s">
        <v>13876</v>
      </c>
    </row>
    <row r="4699" spans="1:5" x14ac:dyDescent="0.25">
      <c r="A4699">
        <v>6814</v>
      </c>
      <c r="B4699" t="s">
        <v>13877</v>
      </c>
      <c r="C4699" t="s">
        <v>13878</v>
      </c>
      <c r="D4699" t="s">
        <v>13879</v>
      </c>
    </row>
    <row r="4700" spans="1:5" x14ac:dyDescent="0.25">
      <c r="A4700">
        <v>6815</v>
      </c>
      <c r="B4700" t="s">
        <v>13880</v>
      </c>
      <c r="D4700" t="s">
        <v>13881</v>
      </c>
    </row>
    <row r="4701" spans="1:5" x14ac:dyDescent="0.25">
      <c r="A4701">
        <v>6816</v>
      </c>
      <c r="B4701" t="s">
        <v>13882</v>
      </c>
      <c r="D4701" t="s">
        <v>13883</v>
      </c>
      <c r="E4701" t="s">
        <v>10</v>
      </c>
    </row>
    <row r="4702" spans="1:5" x14ac:dyDescent="0.25">
      <c r="A4702">
        <v>6818</v>
      </c>
      <c r="B4702" t="s">
        <v>13884</v>
      </c>
      <c r="D4702" t="s">
        <v>13885</v>
      </c>
    </row>
    <row r="4703" spans="1:5" x14ac:dyDescent="0.25">
      <c r="A4703">
        <v>6819</v>
      </c>
      <c r="B4703" t="s">
        <v>13886</v>
      </c>
      <c r="C4703" t="s">
        <v>13887</v>
      </c>
      <c r="D4703" t="s">
        <v>13888</v>
      </c>
      <c r="E4703" t="s">
        <v>13889</v>
      </c>
    </row>
    <row r="4704" spans="1:5" x14ac:dyDescent="0.25">
      <c r="A4704">
        <v>6820</v>
      </c>
      <c r="B4704" t="s">
        <v>13890</v>
      </c>
      <c r="D4704" t="s">
        <v>13891</v>
      </c>
      <c r="E4704" t="s">
        <v>13892</v>
      </c>
    </row>
    <row r="4705" spans="1:5" x14ac:dyDescent="0.25">
      <c r="A4705">
        <v>6821</v>
      </c>
      <c r="B4705" t="s">
        <v>13893</v>
      </c>
      <c r="C4705" t="s">
        <v>13894</v>
      </c>
      <c r="D4705" t="s">
        <v>13895</v>
      </c>
      <c r="E4705" t="s">
        <v>10</v>
      </c>
    </row>
    <row r="4706" spans="1:5" x14ac:dyDescent="0.25">
      <c r="A4706">
        <v>6822</v>
      </c>
      <c r="B4706" t="s">
        <v>13896</v>
      </c>
      <c r="C4706" t="s">
        <v>13897</v>
      </c>
      <c r="D4706" t="s">
        <v>13898</v>
      </c>
      <c r="E4706" t="s">
        <v>10</v>
      </c>
    </row>
    <row r="4707" spans="1:5" x14ac:dyDescent="0.25">
      <c r="A4707">
        <v>6824</v>
      </c>
      <c r="B4707" t="s">
        <v>13899</v>
      </c>
      <c r="C4707" t="s">
        <v>13900</v>
      </c>
      <c r="D4707" t="s">
        <v>13901</v>
      </c>
    </row>
    <row r="4708" spans="1:5" x14ac:dyDescent="0.25">
      <c r="A4708">
        <v>6825</v>
      </c>
      <c r="B4708" t="s">
        <v>13902</v>
      </c>
      <c r="D4708" t="s">
        <v>13903</v>
      </c>
      <c r="E4708" t="s">
        <v>13904</v>
      </c>
    </row>
    <row r="4709" spans="1:5" x14ac:dyDescent="0.25">
      <c r="A4709">
        <v>6826</v>
      </c>
      <c r="B4709" t="s">
        <v>13905</v>
      </c>
      <c r="D4709" t="s">
        <v>13906</v>
      </c>
    </row>
    <row r="4710" spans="1:5" x14ac:dyDescent="0.25">
      <c r="A4710">
        <v>6827</v>
      </c>
      <c r="B4710" t="s">
        <v>13907</v>
      </c>
      <c r="C4710" t="s">
        <v>13908</v>
      </c>
      <c r="D4710" t="s">
        <v>13909</v>
      </c>
    </row>
    <row r="4711" spans="1:5" x14ac:dyDescent="0.25">
      <c r="A4711">
        <v>6828</v>
      </c>
      <c r="B4711" t="s">
        <v>13910</v>
      </c>
      <c r="C4711" t="s">
        <v>13911</v>
      </c>
      <c r="D4711" t="s">
        <v>13912</v>
      </c>
      <c r="E4711" t="s">
        <v>13913</v>
      </c>
    </row>
    <row r="4712" spans="1:5" x14ac:dyDescent="0.25">
      <c r="A4712">
        <v>6829</v>
      </c>
      <c r="B4712" t="s">
        <v>13914</v>
      </c>
      <c r="C4712" t="s">
        <v>13915</v>
      </c>
      <c r="D4712" t="s">
        <v>13916</v>
      </c>
    </row>
    <row r="4713" spans="1:5" x14ac:dyDescent="0.25">
      <c r="A4713">
        <v>6830</v>
      </c>
      <c r="B4713" t="s">
        <v>13917</v>
      </c>
      <c r="C4713" t="s">
        <v>13918</v>
      </c>
      <c r="D4713" t="s">
        <v>13919</v>
      </c>
      <c r="E4713" t="s">
        <v>13920</v>
      </c>
    </row>
    <row r="4714" spans="1:5" x14ac:dyDescent="0.25">
      <c r="A4714">
        <v>6832</v>
      </c>
      <c r="B4714" t="s">
        <v>13921</v>
      </c>
      <c r="C4714" t="s">
        <v>13922</v>
      </c>
      <c r="D4714" t="s">
        <v>13923</v>
      </c>
      <c r="E4714" t="s">
        <v>13924</v>
      </c>
    </row>
    <row r="4715" spans="1:5" x14ac:dyDescent="0.25">
      <c r="A4715">
        <v>6834</v>
      </c>
      <c r="B4715" t="s">
        <v>13925</v>
      </c>
      <c r="D4715" t="s">
        <v>13926</v>
      </c>
    </row>
    <row r="4716" spans="1:5" x14ac:dyDescent="0.25">
      <c r="A4716">
        <v>6836</v>
      </c>
      <c r="B4716" t="s">
        <v>13927</v>
      </c>
      <c r="D4716" t="s">
        <v>13928</v>
      </c>
      <c r="E4716" t="s">
        <v>13929</v>
      </c>
    </row>
    <row r="4717" spans="1:5" x14ac:dyDescent="0.25">
      <c r="A4717">
        <v>6837</v>
      </c>
      <c r="B4717" t="s">
        <v>13930</v>
      </c>
      <c r="D4717" t="s">
        <v>13931</v>
      </c>
    </row>
    <row r="4718" spans="1:5" x14ac:dyDescent="0.25">
      <c r="A4718">
        <v>6838</v>
      </c>
      <c r="B4718" t="s">
        <v>13932</v>
      </c>
      <c r="C4718" t="s">
        <v>13933</v>
      </c>
      <c r="D4718" t="s">
        <v>13934</v>
      </c>
      <c r="E4718" t="s">
        <v>13935</v>
      </c>
    </row>
    <row r="4719" spans="1:5" x14ac:dyDescent="0.25">
      <c r="A4719">
        <v>6839</v>
      </c>
      <c r="B4719" t="s">
        <v>13936</v>
      </c>
      <c r="C4719" t="s">
        <v>13937</v>
      </c>
      <c r="D4719" t="s">
        <v>13938</v>
      </c>
      <c r="E4719" t="s">
        <v>10</v>
      </c>
    </row>
    <row r="4720" spans="1:5" x14ac:dyDescent="0.25">
      <c r="A4720">
        <v>6840</v>
      </c>
      <c r="B4720" t="s">
        <v>13939</v>
      </c>
      <c r="C4720" t="s">
        <v>475</v>
      </c>
      <c r="D4720" t="s">
        <v>13940</v>
      </c>
      <c r="E4720" t="s">
        <v>13941</v>
      </c>
    </row>
    <row r="4721" spans="1:5" x14ac:dyDescent="0.25">
      <c r="A4721">
        <v>6841</v>
      </c>
      <c r="B4721" t="s">
        <v>13942</v>
      </c>
      <c r="C4721" t="s">
        <v>13943</v>
      </c>
      <c r="D4721" t="s">
        <v>13944</v>
      </c>
      <c r="E4721" t="s">
        <v>13945</v>
      </c>
    </row>
    <row r="4722" spans="1:5" x14ac:dyDescent="0.25">
      <c r="A4722">
        <v>6844</v>
      </c>
      <c r="B4722" t="s">
        <v>13946</v>
      </c>
      <c r="D4722" t="s">
        <v>13947</v>
      </c>
      <c r="E4722" t="s">
        <v>10</v>
      </c>
    </row>
    <row r="4723" spans="1:5" x14ac:dyDescent="0.25">
      <c r="A4723">
        <v>6845</v>
      </c>
      <c r="B4723" t="s">
        <v>13948</v>
      </c>
      <c r="C4723" t="s">
        <v>13949</v>
      </c>
      <c r="D4723" t="s">
        <v>13950</v>
      </c>
      <c r="E4723" t="s">
        <v>13951</v>
      </c>
    </row>
    <row r="4724" spans="1:5" x14ac:dyDescent="0.25">
      <c r="A4724">
        <v>6847</v>
      </c>
      <c r="B4724" t="s">
        <v>13952</v>
      </c>
      <c r="D4724" t="s">
        <v>13953</v>
      </c>
      <c r="E4724" t="s">
        <v>13954</v>
      </c>
    </row>
    <row r="4725" spans="1:5" x14ac:dyDescent="0.25">
      <c r="A4725">
        <v>6850</v>
      </c>
      <c r="B4725" t="s">
        <v>13955</v>
      </c>
      <c r="C4725" t="s">
        <v>12777</v>
      </c>
      <c r="D4725" t="s">
        <v>13956</v>
      </c>
    </row>
    <row r="4726" spans="1:5" x14ac:dyDescent="0.25">
      <c r="A4726">
        <v>6852</v>
      </c>
      <c r="B4726" t="s">
        <v>13957</v>
      </c>
      <c r="D4726" t="s">
        <v>13958</v>
      </c>
    </row>
    <row r="4727" spans="1:5" x14ac:dyDescent="0.25">
      <c r="A4727">
        <v>6858</v>
      </c>
      <c r="B4727" t="s">
        <v>13959</v>
      </c>
      <c r="C4727" t="s">
        <v>13960</v>
      </c>
      <c r="D4727" t="s">
        <v>13961</v>
      </c>
    </row>
    <row r="4728" spans="1:5" x14ac:dyDescent="0.25">
      <c r="A4728">
        <v>6859</v>
      </c>
      <c r="B4728" t="s">
        <v>13962</v>
      </c>
      <c r="C4728" t="s">
        <v>13963</v>
      </c>
      <c r="D4728" t="s">
        <v>13964</v>
      </c>
    </row>
    <row r="4729" spans="1:5" x14ac:dyDescent="0.25">
      <c r="A4729">
        <v>6861</v>
      </c>
      <c r="B4729" t="s">
        <v>13965</v>
      </c>
      <c r="C4729" t="s">
        <v>13966</v>
      </c>
      <c r="D4729" t="s">
        <v>13967</v>
      </c>
      <c r="E4729" t="s">
        <v>13968</v>
      </c>
    </row>
    <row r="4730" spans="1:5" x14ac:dyDescent="0.25">
      <c r="A4730">
        <v>6862</v>
      </c>
      <c r="B4730" t="s">
        <v>13969</v>
      </c>
      <c r="D4730" t="s">
        <v>13970</v>
      </c>
      <c r="E4730" t="s">
        <v>13971</v>
      </c>
    </row>
    <row r="4731" spans="1:5" x14ac:dyDescent="0.25">
      <c r="A4731">
        <v>6864</v>
      </c>
      <c r="B4731" t="s">
        <v>13972</v>
      </c>
      <c r="D4731" t="s">
        <v>13973</v>
      </c>
    </row>
    <row r="4732" spans="1:5" x14ac:dyDescent="0.25">
      <c r="A4732">
        <v>6865</v>
      </c>
      <c r="B4732" t="s">
        <v>13974</v>
      </c>
      <c r="D4732" t="s">
        <v>13975</v>
      </c>
      <c r="E4732" t="s">
        <v>10</v>
      </c>
    </row>
    <row r="4733" spans="1:5" x14ac:dyDescent="0.25">
      <c r="A4733">
        <v>6866</v>
      </c>
      <c r="B4733" t="s">
        <v>13976</v>
      </c>
      <c r="D4733" t="s">
        <v>13977</v>
      </c>
      <c r="E4733" t="s">
        <v>10</v>
      </c>
    </row>
    <row r="4734" spans="1:5" x14ac:dyDescent="0.25">
      <c r="A4734">
        <v>6867</v>
      </c>
      <c r="B4734" t="s">
        <v>13978</v>
      </c>
      <c r="D4734" t="s">
        <v>13979</v>
      </c>
      <c r="E4734" t="s">
        <v>13980</v>
      </c>
    </row>
    <row r="4735" spans="1:5" x14ac:dyDescent="0.25">
      <c r="A4735">
        <v>6869</v>
      </c>
      <c r="B4735" t="s">
        <v>13981</v>
      </c>
      <c r="D4735" t="s">
        <v>13982</v>
      </c>
    </row>
    <row r="4736" spans="1:5" x14ac:dyDescent="0.25">
      <c r="A4736">
        <v>6873</v>
      </c>
      <c r="B4736" t="s">
        <v>13983</v>
      </c>
      <c r="C4736" t="s">
        <v>13984</v>
      </c>
      <c r="D4736" t="s">
        <v>13985</v>
      </c>
      <c r="E4736" t="s">
        <v>13986</v>
      </c>
    </row>
    <row r="4737" spans="1:5" x14ac:dyDescent="0.25">
      <c r="A4737">
        <v>6874</v>
      </c>
      <c r="B4737" t="s">
        <v>13987</v>
      </c>
      <c r="C4737" t="s">
        <v>1798</v>
      </c>
      <c r="D4737" t="s">
        <v>13988</v>
      </c>
      <c r="E4737" t="s">
        <v>13989</v>
      </c>
    </row>
    <row r="4738" spans="1:5" x14ac:dyDescent="0.25">
      <c r="A4738">
        <v>6875</v>
      </c>
      <c r="B4738" t="s">
        <v>13990</v>
      </c>
      <c r="C4738" t="s">
        <v>13991</v>
      </c>
      <c r="D4738" t="s">
        <v>13992</v>
      </c>
      <c r="E4738" t="s">
        <v>10</v>
      </c>
    </row>
    <row r="4739" spans="1:5" x14ac:dyDescent="0.25">
      <c r="A4739">
        <v>6877</v>
      </c>
      <c r="B4739" t="s">
        <v>13993</v>
      </c>
      <c r="D4739" t="s">
        <v>13994</v>
      </c>
    </row>
    <row r="4740" spans="1:5" x14ac:dyDescent="0.25">
      <c r="A4740">
        <v>6878</v>
      </c>
      <c r="B4740" t="s">
        <v>13995</v>
      </c>
      <c r="D4740" t="s">
        <v>13996</v>
      </c>
    </row>
    <row r="4741" spans="1:5" x14ac:dyDescent="0.25">
      <c r="A4741">
        <v>6879</v>
      </c>
      <c r="B4741" t="s">
        <v>13997</v>
      </c>
      <c r="D4741" t="s">
        <v>13998</v>
      </c>
    </row>
    <row r="4742" spans="1:5" x14ac:dyDescent="0.25">
      <c r="A4742">
        <v>6880</v>
      </c>
      <c r="B4742" t="s">
        <v>13999</v>
      </c>
      <c r="D4742" t="s">
        <v>14000</v>
      </c>
      <c r="E4742" t="s">
        <v>14001</v>
      </c>
    </row>
    <row r="4743" spans="1:5" x14ac:dyDescent="0.25">
      <c r="A4743">
        <v>6881</v>
      </c>
      <c r="B4743" t="s">
        <v>14002</v>
      </c>
      <c r="D4743" t="s">
        <v>14003</v>
      </c>
    </row>
    <row r="4744" spans="1:5" x14ac:dyDescent="0.25">
      <c r="A4744">
        <v>6882</v>
      </c>
      <c r="B4744" t="s">
        <v>14004</v>
      </c>
      <c r="C4744" t="s">
        <v>14005</v>
      </c>
      <c r="D4744" t="s">
        <v>14006</v>
      </c>
    </row>
    <row r="4745" spans="1:5" x14ac:dyDescent="0.25">
      <c r="A4745">
        <v>6883</v>
      </c>
      <c r="B4745" t="s">
        <v>14007</v>
      </c>
      <c r="C4745" t="s">
        <v>14008</v>
      </c>
      <c r="D4745" t="s">
        <v>14009</v>
      </c>
    </row>
    <row r="4746" spans="1:5" x14ac:dyDescent="0.25">
      <c r="A4746">
        <v>6884</v>
      </c>
      <c r="B4746" t="s">
        <v>14010</v>
      </c>
      <c r="C4746" t="s">
        <v>14011</v>
      </c>
      <c r="D4746" t="s">
        <v>14012</v>
      </c>
      <c r="E4746" t="s">
        <v>14013</v>
      </c>
    </row>
    <row r="4747" spans="1:5" x14ac:dyDescent="0.25">
      <c r="A4747">
        <v>6888</v>
      </c>
      <c r="B4747" t="s">
        <v>14014</v>
      </c>
      <c r="C4747" t="s">
        <v>14015</v>
      </c>
      <c r="D4747" t="s">
        <v>14016</v>
      </c>
      <c r="E4747" t="s">
        <v>10</v>
      </c>
    </row>
    <row r="4748" spans="1:5" x14ac:dyDescent="0.25">
      <c r="A4748">
        <v>6889</v>
      </c>
      <c r="B4748" t="s">
        <v>14017</v>
      </c>
      <c r="D4748" t="s">
        <v>14018</v>
      </c>
    </row>
    <row r="4749" spans="1:5" x14ac:dyDescent="0.25">
      <c r="A4749">
        <v>6890</v>
      </c>
      <c r="B4749" t="s">
        <v>14019</v>
      </c>
      <c r="D4749" t="s">
        <v>14020</v>
      </c>
      <c r="E4749" t="s">
        <v>14021</v>
      </c>
    </row>
    <row r="4750" spans="1:5" x14ac:dyDescent="0.25">
      <c r="A4750">
        <v>6891</v>
      </c>
      <c r="B4750" t="s">
        <v>14022</v>
      </c>
      <c r="C4750" t="s">
        <v>14023</v>
      </c>
      <c r="D4750" t="s">
        <v>14024</v>
      </c>
      <c r="E4750" t="s">
        <v>14025</v>
      </c>
    </row>
    <row r="4751" spans="1:5" x14ac:dyDescent="0.25">
      <c r="A4751">
        <v>6893</v>
      </c>
      <c r="B4751" t="s">
        <v>14026</v>
      </c>
      <c r="C4751" t="s">
        <v>14027</v>
      </c>
      <c r="D4751" t="s">
        <v>14028</v>
      </c>
    </row>
    <row r="4752" spans="1:5" x14ac:dyDescent="0.25">
      <c r="A4752">
        <v>6895</v>
      </c>
      <c r="B4752" t="s">
        <v>14029</v>
      </c>
      <c r="D4752" t="s">
        <v>14030</v>
      </c>
    </row>
    <row r="4753" spans="1:5" x14ac:dyDescent="0.25">
      <c r="A4753">
        <v>6896</v>
      </c>
      <c r="B4753" t="s">
        <v>14031</v>
      </c>
      <c r="D4753" t="s">
        <v>14032</v>
      </c>
      <c r="E4753" t="s">
        <v>14033</v>
      </c>
    </row>
    <row r="4754" spans="1:5" x14ac:dyDescent="0.25">
      <c r="A4754">
        <v>6898</v>
      </c>
      <c r="B4754" t="s">
        <v>14034</v>
      </c>
      <c r="C4754" t="s">
        <v>14035</v>
      </c>
      <c r="D4754" t="s">
        <v>14036</v>
      </c>
      <c r="E4754" t="s">
        <v>14037</v>
      </c>
    </row>
    <row r="4755" spans="1:5" x14ac:dyDescent="0.25">
      <c r="A4755">
        <v>6899</v>
      </c>
      <c r="B4755" t="s">
        <v>14038</v>
      </c>
      <c r="C4755" t="s">
        <v>14039</v>
      </c>
      <c r="D4755" t="s">
        <v>14040</v>
      </c>
      <c r="E4755" t="s">
        <v>14041</v>
      </c>
    </row>
    <row r="4756" spans="1:5" x14ac:dyDescent="0.25">
      <c r="A4756">
        <v>6900</v>
      </c>
      <c r="B4756" t="s">
        <v>14042</v>
      </c>
      <c r="C4756" t="s">
        <v>14043</v>
      </c>
      <c r="D4756" t="s">
        <v>14044</v>
      </c>
      <c r="E4756" t="s">
        <v>14045</v>
      </c>
    </row>
    <row r="4757" spans="1:5" x14ac:dyDescent="0.25">
      <c r="A4757">
        <v>6903</v>
      </c>
      <c r="B4757" t="s">
        <v>14046</v>
      </c>
      <c r="D4757" t="s">
        <v>14047</v>
      </c>
    </row>
    <row r="4758" spans="1:5" x14ac:dyDescent="0.25">
      <c r="A4758">
        <v>6904</v>
      </c>
      <c r="B4758" t="s">
        <v>14048</v>
      </c>
      <c r="C4758" t="s">
        <v>14049</v>
      </c>
      <c r="D4758" t="s">
        <v>14050</v>
      </c>
    </row>
    <row r="4759" spans="1:5" x14ac:dyDescent="0.25">
      <c r="A4759">
        <v>6906</v>
      </c>
      <c r="B4759" t="s">
        <v>14051</v>
      </c>
      <c r="C4759" t="s">
        <v>14052</v>
      </c>
      <c r="D4759" t="s">
        <v>14053</v>
      </c>
      <c r="E4759" t="s">
        <v>14054</v>
      </c>
    </row>
    <row r="4760" spans="1:5" x14ac:dyDescent="0.25">
      <c r="A4760">
        <v>6907</v>
      </c>
      <c r="B4760" t="s">
        <v>14055</v>
      </c>
      <c r="D4760" t="s">
        <v>14056</v>
      </c>
      <c r="E4760" t="s">
        <v>14057</v>
      </c>
    </row>
    <row r="4761" spans="1:5" x14ac:dyDescent="0.25">
      <c r="A4761">
        <v>6908</v>
      </c>
      <c r="B4761" t="s">
        <v>14058</v>
      </c>
      <c r="D4761" t="s">
        <v>14059</v>
      </c>
    </row>
    <row r="4762" spans="1:5" x14ac:dyDescent="0.25">
      <c r="A4762">
        <v>6909</v>
      </c>
      <c r="B4762" t="s">
        <v>14060</v>
      </c>
      <c r="D4762" t="s">
        <v>14061</v>
      </c>
    </row>
    <row r="4763" spans="1:5" x14ac:dyDescent="0.25">
      <c r="A4763">
        <v>6911</v>
      </c>
      <c r="B4763" t="s">
        <v>14062</v>
      </c>
      <c r="C4763" t="s">
        <v>14063</v>
      </c>
      <c r="D4763" t="s">
        <v>14064</v>
      </c>
      <c r="E4763" t="s">
        <v>14065</v>
      </c>
    </row>
    <row r="4764" spans="1:5" x14ac:dyDescent="0.25">
      <c r="A4764">
        <v>6914</v>
      </c>
      <c r="B4764" t="s">
        <v>14066</v>
      </c>
      <c r="C4764" t="s">
        <v>14067</v>
      </c>
      <c r="D4764" t="s">
        <v>14068</v>
      </c>
      <c r="E4764" t="s">
        <v>14069</v>
      </c>
    </row>
    <row r="4765" spans="1:5" x14ac:dyDescent="0.25">
      <c r="A4765">
        <v>6917</v>
      </c>
      <c r="B4765" t="s">
        <v>14070</v>
      </c>
      <c r="D4765" t="s">
        <v>14071</v>
      </c>
    </row>
    <row r="4766" spans="1:5" x14ac:dyDescent="0.25">
      <c r="A4766">
        <v>6918</v>
      </c>
      <c r="B4766" t="s">
        <v>14072</v>
      </c>
      <c r="D4766" t="s">
        <v>14073</v>
      </c>
    </row>
    <row r="4767" spans="1:5" x14ac:dyDescent="0.25">
      <c r="A4767">
        <v>6920</v>
      </c>
      <c r="B4767" t="s">
        <v>14074</v>
      </c>
      <c r="D4767" t="s">
        <v>14075</v>
      </c>
    </row>
    <row r="4768" spans="1:5" x14ac:dyDescent="0.25">
      <c r="A4768">
        <v>6921</v>
      </c>
      <c r="B4768" t="s">
        <v>14076</v>
      </c>
      <c r="D4768" t="s">
        <v>14077</v>
      </c>
    </row>
    <row r="4769" spans="1:5" x14ac:dyDescent="0.25">
      <c r="A4769">
        <v>6923</v>
      </c>
      <c r="B4769" t="s">
        <v>14078</v>
      </c>
      <c r="C4769" t="s">
        <v>14079</v>
      </c>
      <c r="D4769" t="s">
        <v>14080</v>
      </c>
    </row>
    <row r="4770" spans="1:5" x14ac:dyDescent="0.25">
      <c r="A4770">
        <v>6925</v>
      </c>
      <c r="B4770" t="s">
        <v>14081</v>
      </c>
      <c r="D4770" t="s">
        <v>14082</v>
      </c>
    </row>
    <row r="4771" spans="1:5" x14ac:dyDescent="0.25">
      <c r="A4771">
        <v>6928</v>
      </c>
      <c r="B4771" t="s">
        <v>14083</v>
      </c>
      <c r="D4771" t="s">
        <v>14084</v>
      </c>
      <c r="E4771" t="s">
        <v>6062</v>
      </c>
    </row>
    <row r="4772" spans="1:5" x14ac:dyDescent="0.25">
      <c r="A4772">
        <v>6929</v>
      </c>
      <c r="B4772" t="s">
        <v>14085</v>
      </c>
      <c r="C4772" t="s">
        <v>14086</v>
      </c>
      <c r="D4772" t="s">
        <v>14087</v>
      </c>
      <c r="E4772" t="s">
        <v>14088</v>
      </c>
    </row>
    <row r="4773" spans="1:5" x14ac:dyDescent="0.25">
      <c r="A4773">
        <v>6930</v>
      </c>
      <c r="B4773" t="s">
        <v>14089</v>
      </c>
      <c r="C4773" t="s">
        <v>14090</v>
      </c>
      <c r="D4773" t="s">
        <v>14091</v>
      </c>
      <c r="E4773" t="s">
        <v>14092</v>
      </c>
    </row>
    <row r="4774" spans="1:5" x14ac:dyDescent="0.25">
      <c r="A4774">
        <v>6932</v>
      </c>
      <c r="B4774" t="s">
        <v>14093</v>
      </c>
      <c r="C4774" t="s">
        <v>14094</v>
      </c>
      <c r="D4774" t="s">
        <v>14095</v>
      </c>
      <c r="E4774" t="s">
        <v>10</v>
      </c>
    </row>
    <row r="4775" spans="1:5" x14ac:dyDescent="0.25">
      <c r="A4775">
        <v>6933</v>
      </c>
      <c r="B4775" t="s">
        <v>14096</v>
      </c>
      <c r="C4775" t="s">
        <v>14097</v>
      </c>
      <c r="D4775" t="s">
        <v>14098</v>
      </c>
      <c r="E4775" t="s">
        <v>14099</v>
      </c>
    </row>
    <row r="4776" spans="1:5" x14ac:dyDescent="0.25">
      <c r="A4776">
        <v>6937</v>
      </c>
      <c r="B4776" t="s">
        <v>14100</v>
      </c>
      <c r="D4776" t="s">
        <v>14101</v>
      </c>
    </row>
    <row r="4777" spans="1:5" x14ac:dyDescent="0.25">
      <c r="A4777">
        <v>6941</v>
      </c>
      <c r="B4777" t="s">
        <v>14102</v>
      </c>
      <c r="D4777" t="s">
        <v>14103</v>
      </c>
    </row>
    <row r="4778" spans="1:5" x14ac:dyDescent="0.25">
      <c r="A4778">
        <v>6945</v>
      </c>
      <c r="B4778" t="s">
        <v>14104</v>
      </c>
      <c r="C4778" t="s">
        <v>14105</v>
      </c>
      <c r="D4778" t="s">
        <v>14106</v>
      </c>
      <c r="E4778" t="s">
        <v>10</v>
      </c>
    </row>
    <row r="4779" spans="1:5" x14ac:dyDescent="0.25">
      <c r="A4779">
        <v>6946</v>
      </c>
      <c r="B4779" t="s">
        <v>14107</v>
      </c>
      <c r="D4779" t="s">
        <v>14108</v>
      </c>
      <c r="E4779" t="s">
        <v>14109</v>
      </c>
    </row>
    <row r="4780" spans="1:5" x14ac:dyDescent="0.25">
      <c r="A4780">
        <v>6948</v>
      </c>
      <c r="B4780" t="s">
        <v>14110</v>
      </c>
      <c r="D4780" t="s">
        <v>14111</v>
      </c>
      <c r="E4780" t="s">
        <v>14112</v>
      </c>
    </row>
    <row r="4781" spans="1:5" x14ac:dyDescent="0.25">
      <c r="A4781">
        <v>6954</v>
      </c>
      <c r="B4781" t="s">
        <v>14113</v>
      </c>
      <c r="D4781" t="s">
        <v>14114</v>
      </c>
    </row>
    <row r="4782" spans="1:5" x14ac:dyDescent="0.25">
      <c r="A4782">
        <v>6955</v>
      </c>
      <c r="B4782" t="s">
        <v>14115</v>
      </c>
      <c r="C4782" t="s">
        <v>14116</v>
      </c>
      <c r="D4782" t="s">
        <v>14117</v>
      </c>
      <c r="E4782" t="s">
        <v>14118</v>
      </c>
    </row>
    <row r="4783" spans="1:5" x14ac:dyDescent="0.25">
      <c r="A4783">
        <v>6957</v>
      </c>
      <c r="B4783" t="s">
        <v>14119</v>
      </c>
      <c r="D4783" t="s">
        <v>14120</v>
      </c>
      <c r="E4783" t="s">
        <v>14121</v>
      </c>
    </row>
    <row r="4784" spans="1:5" x14ac:dyDescent="0.25">
      <c r="A4784">
        <v>6959</v>
      </c>
      <c r="B4784" t="s">
        <v>14122</v>
      </c>
      <c r="D4784" t="s">
        <v>14123</v>
      </c>
      <c r="E4784" t="s">
        <v>14124</v>
      </c>
    </row>
    <row r="4785" spans="1:5" x14ac:dyDescent="0.25">
      <c r="A4785">
        <v>6960</v>
      </c>
      <c r="B4785" t="s">
        <v>14125</v>
      </c>
      <c r="D4785" t="s">
        <v>14126</v>
      </c>
    </row>
    <row r="4786" spans="1:5" x14ac:dyDescent="0.25">
      <c r="A4786">
        <v>6961</v>
      </c>
      <c r="B4786" t="s">
        <v>14127</v>
      </c>
      <c r="C4786" t="s">
        <v>14128</v>
      </c>
      <c r="D4786" t="s">
        <v>14129</v>
      </c>
    </row>
    <row r="4787" spans="1:5" x14ac:dyDescent="0.25">
      <c r="A4787">
        <v>6962</v>
      </c>
      <c r="B4787" t="s">
        <v>14130</v>
      </c>
      <c r="D4787" t="s">
        <v>14131</v>
      </c>
      <c r="E4787" t="s">
        <v>14132</v>
      </c>
    </row>
    <row r="4788" spans="1:5" x14ac:dyDescent="0.25">
      <c r="A4788">
        <v>6963</v>
      </c>
      <c r="B4788" t="s">
        <v>14133</v>
      </c>
      <c r="D4788" t="s">
        <v>14134</v>
      </c>
      <c r="E4788" t="s">
        <v>14135</v>
      </c>
    </row>
    <row r="4789" spans="1:5" x14ac:dyDescent="0.25">
      <c r="A4789">
        <v>6964</v>
      </c>
      <c r="B4789" t="s">
        <v>14136</v>
      </c>
      <c r="D4789" t="s">
        <v>14137</v>
      </c>
      <c r="E4789" t="s">
        <v>10</v>
      </c>
    </row>
    <row r="4790" spans="1:5" x14ac:dyDescent="0.25">
      <c r="A4790">
        <v>6965</v>
      </c>
      <c r="B4790" t="s">
        <v>14138</v>
      </c>
      <c r="D4790" t="s">
        <v>14139</v>
      </c>
      <c r="E4790" t="s">
        <v>14140</v>
      </c>
    </row>
    <row r="4791" spans="1:5" x14ac:dyDescent="0.25">
      <c r="A4791">
        <v>6966</v>
      </c>
      <c r="B4791" t="s">
        <v>14141</v>
      </c>
      <c r="D4791" t="s">
        <v>14142</v>
      </c>
      <c r="E4791" t="s">
        <v>10</v>
      </c>
    </row>
    <row r="4792" spans="1:5" x14ac:dyDescent="0.25">
      <c r="A4792">
        <v>6967</v>
      </c>
      <c r="B4792" t="s">
        <v>14143</v>
      </c>
      <c r="C4792" t="s">
        <v>14144</v>
      </c>
      <c r="D4792" t="s">
        <v>14145</v>
      </c>
      <c r="E4792" t="s">
        <v>14146</v>
      </c>
    </row>
    <row r="4793" spans="1:5" x14ac:dyDescent="0.25">
      <c r="A4793">
        <v>6973</v>
      </c>
      <c r="B4793" t="s">
        <v>14147</v>
      </c>
      <c r="D4793" t="s">
        <v>14148</v>
      </c>
    </row>
    <row r="4794" spans="1:5" x14ac:dyDescent="0.25">
      <c r="A4794">
        <v>6974</v>
      </c>
      <c r="B4794" t="s">
        <v>14149</v>
      </c>
      <c r="D4794" t="s">
        <v>14150</v>
      </c>
    </row>
    <row r="4795" spans="1:5" x14ac:dyDescent="0.25">
      <c r="A4795">
        <v>6975</v>
      </c>
      <c r="B4795" t="s">
        <v>14151</v>
      </c>
      <c r="C4795" t="s">
        <v>14152</v>
      </c>
      <c r="D4795" t="s">
        <v>14153</v>
      </c>
      <c r="E4795" t="s">
        <v>14154</v>
      </c>
    </row>
    <row r="4796" spans="1:5" x14ac:dyDescent="0.25">
      <c r="A4796">
        <v>6976</v>
      </c>
      <c r="B4796" t="s">
        <v>14155</v>
      </c>
      <c r="D4796" t="s">
        <v>14156</v>
      </c>
      <c r="E4796" t="s">
        <v>14157</v>
      </c>
    </row>
    <row r="4797" spans="1:5" x14ac:dyDescent="0.25">
      <c r="A4797">
        <v>6978</v>
      </c>
      <c r="B4797" t="s">
        <v>14158</v>
      </c>
      <c r="D4797" t="s">
        <v>14159</v>
      </c>
    </row>
    <row r="4798" spans="1:5" x14ac:dyDescent="0.25">
      <c r="A4798">
        <v>6979</v>
      </c>
      <c r="B4798" t="s">
        <v>14160</v>
      </c>
      <c r="D4798" t="s">
        <v>14161</v>
      </c>
    </row>
    <row r="4799" spans="1:5" x14ac:dyDescent="0.25">
      <c r="A4799">
        <v>6980</v>
      </c>
      <c r="B4799" t="s">
        <v>14162</v>
      </c>
      <c r="D4799" t="s">
        <v>14163</v>
      </c>
    </row>
    <row r="4800" spans="1:5" x14ac:dyDescent="0.25">
      <c r="A4800">
        <v>6981</v>
      </c>
      <c r="B4800" t="s">
        <v>14164</v>
      </c>
      <c r="D4800" t="s">
        <v>14165</v>
      </c>
      <c r="E4800" t="s">
        <v>14166</v>
      </c>
    </row>
    <row r="4801" spans="1:5" x14ac:dyDescent="0.25">
      <c r="A4801">
        <v>6983</v>
      </c>
      <c r="B4801" t="s">
        <v>14167</v>
      </c>
      <c r="D4801" t="s">
        <v>14168</v>
      </c>
      <c r="E4801" t="s">
        <v>14169</v>
      </c>
    </row>
    <row r="4802" spans="1:5" x14ac:dyDescent="0.25">
      <c r="A4802">
        <v>6984</v>
      </c>
      <c r="B4802" t="s">
        <v>14170</v>
      </c>
      <c r="D4802" t="s">
        <v>14171</v>
      </c>
      <c r="E4802" t="s">
        <v>10</v>
      </c>
    </row>
    <row r="4803" spans="1:5" x14ac:dyDescent="0.25">
      <c r="A4803">
        <v>6986</v>
      </c>
      <c r="B4803" t="s">
        <v>14172</v>
      </c>
      <c r="C4803" t="s">
        <v>3107</v>
      </c>
      <c r="D4803" t="s">
        <v>14173</v>
      </c>
      <c r="E4803" t="s">
        <v>10</v>
      </c>
    </row>
    <row r="4804" spans="1:5" x14ac:dyDescent="0.25">
      <c r="A4804">
        <v>6987</v>
      </c>
      <c r="B4804" t="s">
        <v>14174</v>
      </c>
      <c r="D4804" t="s">
        <v>14175</v>
      </c>
    </row>
    <row r="4805" spans="1:5" x14ac:dyDescent="0.25">
      <c r="A4805">
        <v>6988</v>
      </c>
      <c r="B4805" t="s">
        <v>14176</v>
      </c>
      <c r="D4805" t="s">
        <v>14177</v>
      </c>
    </row>
    <row r="4806" spans="1:5" x14ac:dyDescent="0.25">
      <c r="A4806">
        <v>6990</v>
      </c>
      <c r="B4806" t="s">
        <v>14178</v>
      </c>
      <c r="D4806" t="s">
        <v>14179</v>
      </c>
      <c r="E4806" t="s">
        <v>14180</v>
      </c>
    </row>
    <row r="4807" spans="1:5" x14ac:dyDescent="0.25">
      <c r="A4807">
        <v>6992</v>
      </c>
      <c r="B4807" t="s">
        <v>14181</v>
      </c>
      <c r="C4807" t="s">
        <v>14182</v>
      </c>
      <c r="D4807" t="s">
        <v>14183</v>
      </c>
      <c r="E4807" t="s">
        <v>14184</v>
      </c>
    </row>
    <row r="4808" spans="1:5" x14ac:dyDescent="0.25">
      <c r="A4808">
        <v>6994</v>
      </c>
      <c r="B4808" t="s">
        <v>14185</v>
      </c>
      <c r="C4808" t="s">
        <v>14186</v>
      </c>
      <c r="D4808" t="s">
        <v>14187</v>
      </c>
      <c r="E4808" t="s">
        <v>14188</v>
      </c>
    </row>
    <row r="4809" spans="1:5" x14ac:dyDescent="0.25">
      <c r="A4809">
        <v>6995</v>
      </c>
      <c r="B4809" t="s">
        <v>14189</v>
      </c>
      <c r="D4809" t="s">
        <v>14190</v>
      </c>
      <c r="E4809" t="s">
        <v>14191</v>
      </c>
    </row>
    <row r="4810" spans="1:5" x14ac:dyDescent="0.25">
      <c r="A4810">
        <v>6997</v>
      </c>
      <c r="B4810" t="s">
        <v>14192</v>
      </c>
      <c r="D4810" t="s">
        <v>14193</v>
      </c>
    </row>
    <row r="4811" spans="1:5" x14ac:dyDescent="0.25">
      <c r="A4811">
        <v>6998</v>
      </c>
      <c r="B4811" t="s">
        <v>14194</v>
      </c>
      <c r="D4811" t="s">
        <v>14195</v>
      </c>
      <c r="E4811" t="s">
        <v>14196</v>
      </c>
    </row>
    <row r="4812" spans="1:5" x14ac:dyDescent="0.25">
      <c r="A4812">
        <v>6999</v>
      </c>
      <c r="B4812" t="s">
        <v>14197</v>
      </c>
      <c r="D4812" t="s">
        <v>14198</v>
      </c>
      <c r="E4812" t="s">
        <v>14199</v>
      </c>
    </row>
    <row r="4813" spans="1:5" x14ac:dyDescent="0.25">
      <c r="A4813">
        <v>7005</v>
      </c>
      <c r="B4813" t="s">
        <v>14200</v>
      </c>
      <c r="D4813" t="s">
        <v>14201</v>
      </c>
      <c r="E4813" t="s">
        <v>10</v>
      </c>
    </row>
    <row r="4814" spans="1:5" x14ac:dyDescent="0.25">
      <c r="A4814">
        <v>7006</v>
      </c>
      <c r="B4814" t="s">
        <v>14202</v>
      </c>
      <c r="D4814" t="s">
        <v>14203</v>
      </c>
      <c r="E4814" t="s">
        <v>14204</v>
      </c>
    </row>
    <row r="4815" spans="1:5" x14ac:dyDescent="0.25">
      <c r="A4815">
        <v>7009</v>
      </c>
      <c r="B4815" t="s">
        <v>14205</v>
      </c>
      <c r="D4815" t="s">
        <v>14206</v>
      </c>
      <c r="E4815" t="s">
        <v>14207</v>
      </c>
    </row>
    <row r="4816" spans="1:5" x14ac:dyDescent="0.25">
      <c r="A4816">
        <v>7010</v>
      </c>
      <c r="B4816" t="s">
        <v>14208</v>
      </c>
      <c r="D4816" t="s">
        <v>14209</v>
      </c>
      <c r="E4816" t="s">
        <v>14210</v>
      </c>
    </row>
    <row r="4817" spans="1:5" x14ac:dyDescent="0.25">
      <c r="A4817">
        <v>7013</v>
      </c>
      <c r="B4817" t="s">
        <v>14211</v>
      </c>
      <c r="D4817" t="s">
        <v>14212</v>
      </c>
    </row>
    <row r="4818" spans="1:5" x14ac:dyDescent="0.25">
      <c r="A4818">
        <v>7014</v>
      </c>
      <c r="B4818" t="s">
        <v>14213</v>
      </c>
      <c r="C4818" t="s">
        <v>14214</v>
      </c>
      <c r="D4818" t="s">
        <v>14215</v>
      </c>
    </row>
    <row r="4819" spans="1:5" x14ac:dyDescent="0.25">
      <c r="A4819">
        <v>7015</v>
      </c>
      <c r="B4819" t="s">
        <v>14216</v>
      </c>
      <c r="C4819" t="s">
        <v>14217</v>
      </c>
      <c r="D4819" t="s">
        <v>14218</v>
      </c>
      <c r="E4819" t="s">
        <v>14219</v>
      </c>
    </row>
    <row r="4820" spans="1:5" x14ac:dyDescent="0.25">
      <c r="A4820">
        <v>7016</v>
      </c>
      <c r="B4820" t="s">
        <v>14220</v>
      </c>
      <c r="C4820" t="s">
        <v>14221</v>
      </c>
      <c r="D4820" t="s">
        <v>14222</v>
      </c>
      <c r="E4820" t="s">
        <v>10</v>
      </c>
    </row>
    <row r="4821" spans="1:5" x14ac:dyDescent="0.25">
      <c r="A4821">
        <v>7017</v>
      </c>
      <c r="B4821" t="s">
        <v>14223</v>
      </c>
      <c r="C4821" t="s">
        <v>14224</v>
      </c>
      <c r="D4821" t="s">
        <v>14225</v>
      </c>
      <c r="E4821" t="s">
        <v>7563</v>
      </c>
    </row>
    <row r="4822" spans="1:5" x14ac:dyDescent="0.25">
      <c r="A4822">
        <v>7018</v>
      </c>
      <c r="B4822" t="s">
        <v>14226</v>
      </c>
      <c r="D4822" t="s">
        <v>14227</v>
      </c>
    </row>
    <row r="4823" spans="1:5" x14ac:dyDescent="0.25">
      <c r="A4823">
        <v>7020</v>
      </c>
      <c r="B4823" t="s">
        <v>14228</v>
      </c>
      <c r="C4823" t="s">
        <v>14229</v>
      </c>
      <c r="D4823" t="s">
        <v>14230</v>
      </c>
    </row>
    <row r="4824" spans="1:5" x14ac:dyDescent="0.25">
      <c r="A4824">
        <v>7021</v>
      </c>
      <c r="B4824" t="s">
        <v>14231</v>
      </c>
      <c r="D4824" t="s">
        <v>14232</v>
      </c>
      <c r="E4824" t="s">
        <v>14233</v>
      </c>
    </row>
    <row r="4825" spans="1:5" x14ac:dyDescent="0.25">
      <c r="A4825">
        <v>7022</v>
      </c>
      <c r="B4825" t="s">
        <v>14234</v>
      </c>
      <c r="D4825" t="s">
        <v>14235</v>
      </c>
    </row>
    <row r="4826" spans="1:5" x14ac:dyDescent="0.25">
      <c r="A4826">
        <v>7025</v>
      </c>
      <c r="B4826" t="s">
        <v>14236</v>
      </c>
      <c r="C4826" t="s">
        <v>14237</v>
      </c>
      <c r="D4826" t="s">
        <v>14238</v>
      </c>
    </row>
    <row r="4827" spans="1:5" x14ac:dyDescent="0.25">
      <c r="A4827">
        <v>7026</v>
      </c>
      <c r="B4827" t="s">
        <v>14239</v>
      </c>
      <c r="D4827" t="s">
        <v>14240</v>
      </c>
      <c r="E4827" t="s">
        <v>14241</v>
      </c>
    </row>
    <row r="4828" spans="1:5" x14ac:dyDescent="0.25">
      <c r="A4828">
        <v>7027</v>
      </c>
      <c r="B4828" t="s">
        <v>14242</v>
      </c>
      <c r="D4828" t="s">
        <v>14243</v>
      </c>
    </row>
    <row r="4829" spans="1:5" x14ac:dyDescent="0.25">
      <c r="A4829">
        <v>7028</v>
      </c>
      <c r="B4829" t="s">
        <v>14244</v>
      </c>
      <c r="C4829" t="s">
        <v>14245</v>
      </c>
      <c r="D4829" t="s">
        <v>14246</v>
      </c>
    </row>
    <row r="4830" spans="1:5" x14ac:dyDescent="0.25">
      <c r="A4830">
        <v>7029</v>
      </c>
      <c r="B4830" t="s">
        <v>14247</v>
      </c>
      <c r="C4830" t="s">
        <v>14248</v>
      </c>
      <c r="D4830" t="s">
        <v>14249</v>
      </c>
      <c r="E4830" t="s">
        <v>10</v>
      </c>
    </row>
    <row r="4831" spans="1:5" x14ac:dyDescent="0.25">
      <c r="A4831">
        <v>7030</v>
      </c>
      <c r="B4831" t="s">
        <v>14250</v>
      </c>
      <c r="D4831" t="s">
        <v>14251</v>
      </c>
      <c r="E4831" t="s">
        <v>2774</v>
      </c>
    </row>
    <row r="4832" spans="1:5" x14ac:dyDescent="0.25">
      <c r="A4832">
        <v>7032</v>
      </c>
      <c r="B4832" t="s">
        <v>14252</v>
      </c>
      <c r="D4832" t="s">
        <v>14253</v>
      </c>
    </row>
    <row r="4833" spans="1:5" x14ac:dyDescent="0.25">
      <c r="A4833">
        <v>7035</v>
      </c>
      <c r="B4833" t="s">
        <v>14254</v>
      </c>
      <c r="C4833" t="s">
        <v>14255</v>
      </c>
      <c r="D4833" t="s">
        <v>14256</v>
      </c>
      <c r="E4833" t="s">
        <v>14257</v>
      </c>
    </row>
    <row r="4834" spans="1:5" x14ac:dyDescent="0.25">
      <c r="A4834">
        <v>7036</v>
      </c>
      <c r="B4834" t="s">
        <v>14258</v>
      </c>
      <c r="D4834" t="s">
        <v>14259</v>
      </c>
      <c r="E4834" t="s">
        <v>14260</v>
      </c>
    </row>
    <row r="4835" spans="1:5" x14ac:dyDescent="0.25">
      <c r="A4835">
        <v>7037</v>
      </c>
      <c r="B4835" t="s">
        <v>14261</v>
      </c>
      <c r="C4835" t="s">
        <v>14262</v>
      </c>
      <c r="D4835" t="s">
        <v>14263</v>
      </c>
    </row>
    <row r="4836" spans="1:5" x14ac:dyDescent="0.25">
      <c r="A4836">
        <v>7038</v>
      </c>
      <c r="B4836" t="s">
        <v>14264</v>
      </c>
      <c r="C4836" t="s">
        <v>14265</v>
      </c>
      <c r="D4836" t="s">
        <v>14266</v>
      </c>
    </row>
    <row r="4837" spans="1:5" x14ac:dyDescent="0.25">
      <c r="A4837">
        <v>7039</v>
      </c>
      <c r="B4837" t="s">
        <v>14267</v>
      </c>
      <c r="C4837" t="s">
        <v>14268</v>
      </c>
      <c r="D4837" t="s">
        <v>14269</v>
      </c>
    </row>
    <row r="4838" spans="1:5" x14ac:dyDescent="0.25">
      <c r="A4838">
        <v>7042</v>
      </c>
      <c r="B4838" t="s">
        <v>14270</v>
      </c>
      <c r="D4838" t="s">
        <v>14271</v>
      </c>
    </row>
    <row r="4839" spans="1:5" x14ac:dyDescent="0.25">
      <c r="A4839">
        <v>7045</v>
      </c>
      <c r="B4839" t="s">
        <v>14272</v>
      </c>
      <c r="C4839" t="s">
        <v>14273</v>
      </c>
      <c r="D4839" t="s">
        <v>14274</v>
      </c>
      <c r="E4839" t="s">
        <v>14275</v>
      </c>
    </row>
    <row r="4840" spans="1:5" x14ac:dyDescent="0.25">
      <c r="A4840">
        <v>7048</v>
      </c>
      <c r="B4840" t="s">
        <v>14276</v>
      </c>
      <c r="C4840" t="s">
        <v>14277</v>
      </c>
      <c r="D4840" t="s">
        <v>14278</v>
      </c>
    </row>
    <row r="4841" spans="1:5" x14ac:dyDescent="0.25">
      <c r="A4841">
        <v>7052</v>
      </c>
      <c r="B4841" t="s">
        <v>14279</v>
      </c>
      <c r="D4841" t="s">
        <v>14280</v>
      </c>
      <c r="E4841" t="s">
        <v>14281</v>
      </c>
    </row>
    <row r="4842" spans="1:5" x14ac:dyDescent="0.25">
      <c r="A4842">
        <v>7053</v>
      </c>
      <c r="B4842" t="s">
        <v>14282</v>
      </c>
      <c r="C4842" t="s">
        <v>14283</v>
      </c>
      <c r="D4842" t="s">
        <v>14284</v>
      </c>
      <c r="E4842" t="s">
        <v>14285</v>
      </c>
    </row>
    <row r="4843" spans="1:5" x14ac:dyDescent="0.25">
      <c r="A4843">
        <v>7055</v>
      </c>
      <c r="B4843" t="s">
        <v>14286</v>
      </c>
      <c r="D4843" t="s">
        <v>14287</v>
      </c>
    </row>
    <row r="4844" spans="1:5" x14ac:dyDescent="0.25">
      <c r="A4844">
        <v>7056</v>
      </c>
      <c r="B4844" t="s">
        <v>14288</v>
      </c>
      <c r="C4844" t="s">
        <v>14289</v>
      </c>
      <c r="D4844" t="s">
        <v>14290</v>
      </c>
    </row>
    <row r="4845" spans="1:5" x14ac:dyDescent="0.25">
      <c r="A4845">
        <v>7057</v>
      </c>
      <c r="B4845" t="s">
        <v>14291</v>
      </c>
      <c r="C4845" t="s">
        <v>14292</v>
      </c>
      <c r="D4845" t="s">
        <v>14293</v>
      </c>
      <c r="E4845" t="s">
        <v>14294</v>
      </c>
    </row>
    <row r="4846" spans="1:5" x14ac:dyDescent="0.25">
      <c r="A4846">
        <v>7059</v>
      </c>
      <c r="B4846" t="s">
        <v>14295</v>
      </c>
      <c r="D4846" t="s">
        <v>14296</v>
      </c>
    </row>
    <row r="4847" spans="1:5" x14ac:dyDescent="0.25">
      <c r="A4847">
        <v>7060</v>
      </c>
      <c r="B4847" t="s">
        <v>14297</v>
      </c>
      <c r="C4847" t="s">
        <v>14298</v>
      </c>
      <c r="D4847" t="s">
        <v>14299</v>
      </c>
    </row>
    <row r="4848" spans="1:5" x14ac:dyDescent="0.25">
      <c r="A4848">
        <v>7062</v>
      </c>
      <c r="B4848" t="s">
        <v>14300</v>
      </c>
      <c r="D4848" t="s">
        <v>14301</v>
      </c>
    </row>
    <row r="4849" spans="1:5" x14ac:dyDescent="0.25">
      <c r="A4849">
        <v>7065</v>
      </c>
      <c r="B4849" t="s">
        <v>14302</v>
      </c>
      <c r="D4849" t="s">
        <v>14303</v>
      </c>
      <c r="E4849" t="s">
        <v>14304</v>
      </c>
    </row>
    <row r="4850" spans="1:5" x14ac:dyDescent="0.25">
      <c r="A4850">
        <v>7066</v>
      </c>
      <c r="B4850" t="s">
        <v>14305</v>
      </c>
      <c r="D4850" t="s">
        <v>14306</v>
      </c>
      <c r="E4850" t="s">
        <v>14307</v>
      </c>
    </row>
    <row r="4851" spans="1:5" x14ac:dyDescent="0.25">
      <c r="A4851">
        <v>7070</v>
      </c>
      <c r="B4851" t="s">
        <v>14308</v>
      </c>
      <c r="C4851" t="s">
        <v>4542</v>
      </c>
      <c r="D4851" t="s">
        <v>14309</v>
      </c>
      <c r="E4851" t="s">
        <v>14310</v>
      </c>
    </row>
    <row r="4852" spans="1:5" x14ac:dyDescent="0.25">
      <c r="A4852">
        <v>7072</v>
      </c>
      <c r="B4852" t="s">
        <v>14311</v>
      </c>
      <c r="D4852" t="s">
        <v>14312</v>
      </c>
      <c r="E4852" t="s">
        <v>10</v>
      </c>
    </row>
    <row r="4853" spans="1:5" x14ac:dyDescent="0.25">
      <c r="A4853">
        <v>7075</v>
      </c>
      <c r="B4853" t="s">
        <v>14313</v>
      </c>
      <c r="D4853" t="s">
        <v>14314</v>
      </c>
    </row>
    <row r="4854" spans="1:5" x14ac:dyDescent="0.25">
      <c r="A4854">
        <v>7076</v>
      </c>
      <c r="B4854" t="s">
        <v>14315</v>
      </c>
      <c r="D4854" t="s">
        <v>14316</v>
      </c>
      <c r="E4854" t="s">
        <v>14317</v>
      </c>
    </row>
    <row r="4855" spans="1:5" x14ac:dyDescent="0.25">
      <c r="A4855">
        <v>7077</v>
      </c>
      <c r="B4855" t="s">
        <v>14318</v>
      </c>
      <c r="C4855" t="s">
        <v>14319</v>
      </c>
      <c r="D4855" t="s">
        <v>14320</v>
      </c>
      <c r="E4855" t="s">
        <v>14321</v>
      </c>
    </row>
    <row r="4856" spans="1:5" x14ac:dyDescent="0.25">
      <c r="A4856">
        <v>7079</v>
      </c>
      <c r="B4856" t="s">
        <v>14322</v>
      </c>
      <c r="C4856" t="s">
        <v>14323</v>
      </c>
      <c r="D4856" t="s">
        <v>14324</v>
      </c>
    </row>
    <row r="4857" spans="1:5" x14ac:dyDescent="0.25">
      <c r="A4857">
        <v>7080</v>
      </c>
      <c r="B4857" t="s">
        <v>14325</v>
      </c>
      <c r="D4857" t="s">
        <v>14326</v>
      </c>
      <c r="E4857" t="s">
        <v>10</v>
      </c>
    </row>
    <row r="4858" spans="1:5" x14ac:dyDescent="0.25">
      <c r="A4858">
        <v>7082</v>
      </c>
      <c r="B4858" t="s">
        <v>14327</v>
      </c>
      <c r="D4858" t="s">
        <v>14328</v>
      </c>
      <c r="E4858" t="s">
        <v>881</v>
      </c>
    </row>
    <row r="4859" spans="1:5" x14ac:dyDescent="0.25">
      <c r="A4859">
        <v>7084</v>
      </c>
      <c r="B4859" t="s">
        <v>14329</v>
      </c>
      <c r="C4859" t="s">
        <v>5847</v>
      </c>
      <c r="D4859" t="s">
        <v>14330</v>
      </c>
      <c r="E4859" t="s">
        <v>14331</v>
      </c>
    </row>
    <row r="4860" spans="1:5" x14ac:dyDescent="0.25">
      <c r="A4860">
        <v>7085</v>
      </c>
      <c r="B4860" t="s">
        <v>14332</v>
      </c>
      <c r="C4860" t="s">
        <v>14333</v>
      </c>
      <c r="D4860" t="s">
        <v>14334</v>
      </c>
      <c r="E4860" t="s">
        <v>14335</v>
      </c>
    </row>
    <row r="4861" spans="1:5" x14ac:dyDescent="0.25">
      <c r="A4861">
        <v>7086</v>
      </c>
      <c r="B4861" t="s">
        <v>14336</v>
      </c>
      <c r="C4861" t="s">
        <v>1856</v>
      </c>
      <c r="D4861" t="s">
        <v>14337</v>
      </c>
      <c r="E4861" t="s">
        <v>14338</v>
      </c>
    </row>
    <row r="4862" spans="1:5" x14ac:dyDescent="0.25">
      <c r="A4862">
        <v>7088</v>
      </c>
      <c r="B4862" t="s">
        <v>14339</v>
      </c>
      <c r="D4862" t="s">
        <v>14340</v>
      </c>
      <c r="E4862" t="s">
        <v>14341</v>
      </c>
    </row>
    <row r="4863" spans="1:5" x14ac:dyDescent="0.25">
      <c r="A4863">
        <v>7089</v>
      </c>
      <c r="B4863" t="s">
        <v>14342</v>
      </c>
      <c r="D4863" t="s">
        <v>14343</v>
      </c>
    </row>
    <row r="4864" spans="1:5" x14ac:dyDescent="0.25">
      <c r="A4864">
        <v>7090</v>
      </c>
      <c r="B4864" t="s">
        <v>14344</v>
      </c>
      <c r="C4864" t="s">
        <v>6330</v>
      </c>
      <c r="D4864" t="s">
        <v>14345</v>
      </c>
    </row>
    <row r="4865" spans="1:5" x14ac:dyDescent="0.25">
      <c r="A4865">
        <v>7093</v>
      </c>
      <c r="B4865" t="s">
        <v>14346</v>
      </c>
      <c r="C4865" t="s">
        <v>14347</v>
      </c>
      <c r="D4865" t="s">
        <v>14348</v>
      </c>
    </row>
    <row r="4866" spans="1:5" x14ac:dyDescent="0.25">
      <c r="A4866">
        <v>7096</v>
      </c>
      <c r="B4866" t="s">
        <v>14349</v>
      </c>
      <c r="D4866" t="s">
        <v>14350</v>
      </c>
    </row>
    <row r="4867" spans="1:5" x14ac:dyDescent="0.25">
      <c r="A4867">
        <v>7097</v>
      </c>
      <c r="B4867" t="s">
        <v>14351</v>
      </c>
      <c r="C4867" t="s">
        <v>3336</v>
      </c>
      <c r="D4867" t="s">
        <v>14352</v>
      </c>
      <c r="E4867" t="s">
        <v>10</v>
      </c>
    </row>
    <row r="4868" spans="1:5" x14ac:dyDescent="0.25">
      <c r="A4868">
        <v>7099</v>
      </c>
      <c r="B4868" t="s">
        <v>14353</v>
      </c>
      <c r="C4868" t="s">
        <v>11032</v>
      </c>
      <c r="D4868" t="s">
        <v>14354</v>
      </c>
    </row>
    <row r="4869" spans="1:5" x14ac:dyDescent="0.25">
      <c r="A4869">
        <v>7100</v>
      </c>
      <c r="B4869" t="s">
        <v>14355</v>
      </c>
      <c r="C4869" t="s">
        <v>14356</v>
      </c>
      <c r="D4869" t="s">
        <v>14357</v>
      </c>
      <c r="E4869" t="s">
        <v>14358</v>
      </c>
    </row>
    <row r="4870" spans="1:5" x14ac:dyDescent="0.25">
      <c r="A4870">
        <v>7102</v>
      </c>
      <c r="B4870" t="s">
        <v>14359</v>
      </c>
      <c r="C4870" t="s">
        <v>14360</v>
      </c>
      <c r="D4870" t="s">
        <v>14361</v>
      </c>
    </row>
    <row r="4871" spans="1:5" x14ac:dyDescent="0.25">
      <c r="A4871">
        <v>7103</v>
      </c>
      <c r="B4871" t="s">
        <v>14362</v>
      </c>
      <c r="C4871" t="s">
        <v>14363</v>
      </c>
      <c r="D4871" t="s">
        <v>14364</v>
      </c>
      <c r="E4871" t="s">
        <v>14365</v>
      </c>
    </row>
    <row r="4872" spans="1:5" x14ac:dyDescent="0.25">
      <c r="A4872">
        <v>7104</v>
      </c>
      <c r="B4872" t="s">
        <v>14366</v>
      </c>
      <c r="C4872" t="s">
        <v>14367</v>
      </c>
      <c r="D4872" t="s">
        <v>14368</v>
      </c>
      <c r="E4872" t="s">
        <v>10</v>
      </c>
    </row>
    <row r="4873" spans="1:5" x14ac:dyDescent="0.25">
      <c r="A4873">
        <v>7105</v>
      </c>
      <c r="B4873" t="s">
        <v>14369</v>
      </c>
      <c r="C4873" t="s">
        <v>14370</v>
      </c>
      <c r="D4873" t="s">
        <v>14371</v>
      </c>
      <c r="E4873" t="s">
        <v>14372</v>
      </c>
    </row>
    <row r="4874" spans="1:5" x14ac:dyDescent="0.25">
      <c r="A4874">
        <v>7106</v>
      </c>
      <c r="B4874" t="s">
        <v>14373</v>
      </c>
      <c r="D4874" t="s">
        <v>14374</v>
      </c>
      <c r="E4874" t="s">
        <v>10</v>
      </c>
    </row>
    <row r="4875" spans="1:5" x14ac:dyDescent="0.25">
      <c r="A4875">
        <v>7108</v>
      </c>
      <c r="B4875" t="s">
        <v>14375</v>
      </c>
      <c r="D4875" t="s">
        <v>14376</v>
      </c>
    </row>
    <row r="4876" spans="1:5" x14ac:dyDescent="0.25">
      <c r="A4876">
        <v>7109</v>
      </c>
      <c r="B4876" t="s">
        <v>14377</v>
      </c>
      <c r="C4876" t="s">
        <v>14378</v>
      </c>
      <c r="D4876" t="s">
        <v>14379</v>
      </c>
      <c r="E4876" t="s">
        <v>14380</v>
      </c>
    </row>
    <row r="4877" spans="1:5" x14ac:dyDescent="0.25">
      <c r="A4877">
        <v>7110</v>
      </c>
      <c r="B4877" t="s">
        <v>14381</v>
      </c>
      <c r="C4877" t="s">
        <v>14382</v>
      </c>
      <c r="D4877" t="s">
        <v>14383</v>
      </c>
      <c r="E4877" t="s">
        <v>10</v>
      </c>
    </row>
    <row r="4878" spans="1:5" x14ac:dyDescent="0.25">
      <c r="A4878">
        <v>7113</v>
      </c>
      <c r="B4878" t="s">
        <v>14384</v>
      </c>
      <c r="D4878" t="s">
        <v>14385</v>
      </c>
      <c r="E4878" t="s">
        <v>14386</v>
      </c>
    </row>
    <row r="4879" spans="1:5" x14ac:dyDescent="0.25">
      <c r="A4879">
        <v>7114</v>
      </c>
      <c r="B4879" t="s">
        <v>14387</v>
      </c>
      <c r="C4879" t="s">
        <v>2075</v>
      </c>
      <c r="D4879" t="s">
        <v>14388</v>
      </c>
      <c r="E4879" t="s">
        <v>2077</v>
      </c>
    </row>
    <row r="4880" spans="1:5" x14ac:dyDescent="0.25">
      <c r="A4880">
        <v>7117</v>
      </c>
      <c r="B4880" t="s">
        <v>14389</v>
      </c>
      <c r="D4880" t="s">
        <v>14390</v>
      </c>
    </row>
    <row r="4881" spans="1:5" x14ac:dyDescent="0.25">
      <c r="A4881">
        <v>7119</v>
      </c>
      <c r="B4881" t="s">
        <v>14391</v>
      </c>
      <c r="D4881" t="s">
        <v>14392</v>
      </c>
      <c r="E4881" t="s">
        <v>14393</v>
      </c>
    </row>
    <row r="4882" spans="1:5" x14ac:dyDescent="0.25">
      <c r="A4882">
        <v>7120</v>
      </c>
      <c r="B4882" t="s">
        <v>14394</v>
      </c>
      <c r="D4882" t="s">
        <v>14395</v>
      </c>
      <c r="E4882" t="s">
        <v>10</v>
      </c>
    </row>
    <row r="4883" spans="1:5" x14ac:dyDescent="0.25">
      <c r="A4883">
        <v>7122</v>
      </c>
      <c r="B4883" t="s">
        <v>14396</v>
      </c>
      <c r="C4883" t="s">
        <v>14397</v>
      </c>
      <c r="D4883" t="s">
        <v>14398</v>
      </c>
      <c r="E4883" t="s">
        <v>14399</v>
      </c>
    </row>
    <row r="4884" spans="1:5" x14ac:dyDescent="0.25">
      <c r="A4884">
        <v>7124</v>
      </c>
      <c r="B4884" t="s">
        <v>14400</v>
      </c>
      <c r="C4884" t="s">
        <v>10185</v>
      </c>
      <c r="D4884" t="s">
        <v>14401</v>
      </c>
      <c r="E4884" t="s">
        <v>10187</v>
      </c>
    </row>
    <row r="4885" spans="1:5" x14ac:dyDescent="0.25">
      <c r="A4885">
        <v>7125</v>
      </c>
      <c r="B4885" t="s">
        <v>14402</v>
      </c>
      <c r="C4885" t="s">
        <v>14403</v>
      </c>
      <c r="D4885" t="s">
        <v>14404</v>
      </c>
      <c r="E4885" t="s">
        <v>14405</v>
      </c>
    </row>
    <row r="4886" spans="1:5" x14ac:dyDescent="0.25">
      <c r="A4886">
        <v>7126</v>
      </c>
      <c r="B4886" t="s">
        <v>14406</v>
      </c>
      <c r="C4886" t="s">
        <v>14407</v>
      </c>
      <c r="D4886" t="s">
        <v>14408</v>
      </c>
      <c r="E4886" t="s">
        <v>14409</v>
      </c>
    </row>
    <row r="4887" spans="1:5" x14ac:dyDescent="0.25">
      <c r="A4887">
        <v>7127</v>
      </c>
      <c r="B4887" t="s">
        <v>14410</v>
      </c>
      <c r="D4887" t="s">
        <v>14411</v>
      </c>
      <c r="E4887" t="s">
        <v>14412</v>
      </c>
    </row>
    <row r="4888" spans="1:5" x14ac:dyDescent="0.25">
      <c r="A4888">
        <v>7128</v>
      </c>
      <c r="B4888" t="s">
        <v>14413</v>
      </c>
      <c r="D4888" t="s">
        <v>14414</v>
      </c>
      <c r="E4888" t="s">
        <v>14415</v>
      </c>
    </row>
    <row r="4889" spans="1:5" x14ac:dyDescent="0.25">
      <c r="A4889">
        <v>7131</v>
      </c>
      <c r="B4889" t="s">
        <v>14416</v>
      </c>
      <c r="C4889" t="s">
        <v>14417</v>
      </c>
      <c r="D4889" t="s">
        <v>14418</v>
      </c>
      <c r="E4889" t="s">
        <v>14419</v>
      </c>
    </row>
    <row r="4890" spans="1:5" x14ac:dyDescent="0.25">
      <c r="A4890">
        <v>7134</v>
      </c>
      <c r="B4890" t="s">
        <v>14420</v>
      </c>
      <c r="D4890" t="s">
        <v>14421</v>
      </c>
      <c r="E4890" t="s">
        <v>14422</v>
      </c>
    </row>
    <row r="4891" spans="1:5" x14ac:dyDescent="0.25">
      <c r="A4891">
        <v>7135</v>
      </c>
      <c r="B4891" t="s">
        <v>14423</v>
      </c>
      <c r="D4891" t="s">
        <v>14424</v>
      </c>
    </row>
    <row r="4892" spans="1:5" x14ac:dyDescent="0.25">
      <c r="A4892">
        <v>7136</v>
      </c>
      <c r="B4892" t="s">
        <v>14425</v>
      </c>
      <c r="C4892" t="s">
        <v>14426</v>
      </c>
      <c r="D4892" t="s">
        <v>14427</v>
      </c>
    </row>
    <row r="4893" spans="1:5" x14ac:dyDescent="0.25">
      <c r="A4893">
        <v>7137</v>
      </c>
      <c r="B4893" t="s">
        <v>14428</v>
      </c>
      <c r="C4893" t="s">
        <v>14429</v>
      </c>
      <c r="D4893" t="s">
        <v>14430</v>
      </c>
      <c r="E4893" t="s">
        <v>14431</v>
      </c>
    </row>
    <row r="4894" spans="1:5" x14ac:dyDescent="0.25">
      <c r="A4894">
        <v>7143</v>
      </c>
      <c r="B4894" t="s">
        <v>14432</v>
      </c>
      <c r="D4894" t="s">
        <v>14433</v>
      </c>
      <c r="E4894" t="s">
        <v>10</v>
      </c>
    </row>
    <row r="4895" spans="1:5" x14ac:dyDescent="0.25">
      <c r="A4895">
        <v>7144</v>
      </c>
      <c r="B4895" t="s">
        <v>14434</v>
      </c>
      <c r="C4895" t="s">
        <v>14435</v>
      </c>
      <c r="D4895" t="s">
        <v>14436</v>
      </c>
      <c r="E4895" t="s">
        <v>14437</v>
      </c>
    </row>
    <row r="4896" spans="1:5" x14ac:dyDescent="0.25">
      <c r="A4896">
        <v>7145</v>
      </c>
      <c r="B4896" t="s">
        <v>14438</v>
      </c>
      <c r="D4896" t="s">
        <v>14439</v>
      </c>
      <c r="E4896" t="s">
        <v>14440</v>
      </c>
    </row>
    <row r="4897" spans="1:5" x14ac:dyDescent="0.25">
      <c r="A4897">
        <v>7146</v>
      </c>
      <c r="B4897" t="s">
        <v>14441</v>
      </c>
      <c r="D4897" t="s">
        <v>14442</v>
      </c>
      <c r="E4897" t="s">
        <v>10</v>
      </c>
    </row>
    <row r="4898" spans="1:5" x14ac:dyDescent="0.25">
      <c r="A4898">
        <v>7148</v>
      </c>
      <c r="B4898" t="s">
        <v>14443</v>
      </c>
      <c r="C4898" t="s">
        <v>14444</v>
      </c>
      <c r="D4898" t="s">
        <v>14445</v>
      </c>
      <c r="E4898" t="s">
        <v>14446</v>
      </c>
    </row>
    <row r="4899" spans="1:5" x14ac:dyDescent="0.25">
      <c r="A4899">
        <v>7149</v>
      </c>
      <c r="B4899" t="s">
        <v>14447</v>
      </c>
      <c r="D4899" t="s">
        <v>14448</v>
      </c>
      <c r="E4899" t="s">
        <v>10</v>
      </c>
    </row>
    <row r="4900" spans="1:5" x14ac:dyDescent="0.25">
      <c r="A4900">
        <v>7150</v>
      </c>
      <c r="B4900" t="s">
        <v>14449</v>
      </c>
      <c r="D4900" t="s">
        <v>14450</v>
      </c>
      <c r="E4900" t="s">
        <v>10</v>
      </c>
    </row>
    <row r="4901" spans="1:5" x14ac:dyDescent="0.25">
      <c r="A4901">
        <v>7152</v>
      </c>
      <c r="B4901" t="s">
        <v>14451</v>
      </c>
      <c r="C4901" t="s">
        <v>14452</v>
      </c>
      <c r="D4901" t="s">
        <v>14453</v>
      </c>
    </row>
    <row r="4902" spans="1:5" x14ac:dyDescent="0.25">
      <c r="A4902">
        <v>7153</v>
      </c>
      <c r="B4902" t="s">
        <v>14454</v>
      </c>
      <c r="D4902" t="s">
        <v>14455</v>
      </c>
      <c r="E4902" t="s">
        <v>14456</v>
      </c>
    </row>
    <row r="4903" spans="1:5" x14ac:dyDescent="0.25">
      <c r="A4903">
        <v>7154</v>
      </c>
      <c r="B4903" t="s">
        <v>14457</v>
      </c>
      <c r="D4903" t="s">
        <v>14458</v>
      </c>
      <c r="E4903" t="s">
        <v>14459</v>
      </c>
    </row>
    <row r="4904" spans="1:5" x14ac:dyDescent="0.25">
      <c r="A4904">
        <v>7157</v>
      </c>
      <c r="B4904" t="s">
        <v>14460</v>
      </c>
      <c r="D4904" t="s">
        <v>14461</v>
      </c>
      <c r="E4904" t="s">
        <v>14462</v>
      </c>
    </row>
    <row r="4905" spans="1:5" x14ac:dyDescent="0.25">
      <c r="A4905">
        <v>7160</v>
      </c>
      <c r="B4905" t="s">
        <v>14463</v>
      </c>
      <c r="D4905" t="s">
        <v>14464</v>
      </c>
      <c r="E4905" t="s">
        <v>10</v>
      </c>
    </row>
    <row r="4906" spans="1:5" x14ac:dyDescent="0.25">
      <c r="A4906">
        <v>7162</v>
      </c>
      <c r="B4906" t="s">
        <v>14465</v>
      </c>
      <c r="C4906" t="s">
        <v>14466</v>
      </c>
      <c r="D4906" t="s">
        <v>14467</v>
      </c>
      <c r="E4906" t="s">
        <v>14468</v>
      </c>
    </row>
    <row r="4907" spans="1:5" x14ac:dyDescent="0.25">
      <c r="A4907">
        <v>7165</v>
      </c>
      <c r="B4907" t="s">
        <v>14469</v>
      </c>
      <c r="D4907" t="s">
        <v>14470</v>
      </c>
    </row>
    <row r="4908" spans="1:5" x14ac:dyDescent="0.25">
      <c r="A4908">
        <v>7166</v>
      </c>
      <c r="B4908" t="s">
        <v>14471</v>
      </c>
      <c r="D4908" t="s">
        <v>14472</v>
      </c>
      <c r="E4908" t="s">
        <v>14473</v>
      </c>
    </row>
    <row r="4909" spans="1:5" x14ac:dyDescent="0.25">
      <c r="A4909">
        <v>7168</v>
      </c>
      <c r="B4909" t="s">
        <v>14474</v>
      </c>
      <c r="C4909" t="s">
        <v>14475</v>
      </c>
      <c r="D4909" t="s">
        <v>14476</v>
      </c>
      <c r="E4909" t="s">
        <v>10</v>
      </c>
    </row>
    <row r="4910" spans="1:5" x14ac:dyDescent="0.25">
      <c r="A4910">
        <v>7170</v>
      </c>
      <c r="B4910" t="s">
        <v>14477</v>
      </c>
      <c r="C4910" t="s">
        <v>14478</v>
      </c>
      <c r="D4910" t="s">
        <v>14479</v>
      </c>
      <c r="E4910" t="s">
        <v>14480</v>
      </c>
    </row>
    <row r="4911" spans="1:5" x14ac:dyDescent="0.25">
      <c r="A4911">
        <v>7172</v>
      </c>
      <c r="B4911" t="s">
        <v>14481</v>
      </c>
      <c r="C4911" t="s">
        <v>14482</v>
      </c>
      <c r="D4911" t="s">
        <v>14483</v>
      </c>
      <c r="E4911" t="s">
        <v>14484</v>
      </c>
    </row>
    <row r="4912" spans="1:5" x14ac:dyDescent="0.25">
      <c r="A4912">
        <v>7175</v>
      </c>
      <c r="B4912" t="s">
        <v>14485</v>
      </c>
      <c r="D4912" t="s">
        <v>14486</v>
      </c>
    </row>
    <row r="4913" spans="1:5" x14ac:dyDescent="0.25">
      <c r="A4913">
        <v>7177</v>
      </c>
      <c r="B4913" t="s">
        <v>14487</v>
      </c>
      <c r="D4913" t="s">
        <v>14488</v>
      </c>
      <c r="E4913" t="s">
        <v>14489</v>
      </c>
    </row>
    <row r="4914" spans="1:5" x14ac:dyDescent="0.25">
      <c r="A4914">
        <v>7178</v>
      </c>
      <c r="B4914" t="s">
        <v>14490</v>
      </c>
      <c r="C4914" t="s">
        <v>14491</v>
      </c>
      <c r="D4914" t="s">
        <v>14492</v>
      </c>
      <c r="E4914" t="s">
        <v>14493</v>
      </c>
    </row>
    <row r="4915" spans="1:5" x14ac:dyDescent="0.25">
      <c r="A4915">
        <v>7179</v>
      </c>
      <c r="B4915" t="s">
        <v>14494</v>
      </c>
      <c r="C4915" t="s">
        <v>14495</v>
      </c>
      <c r="D4915" t="s">
        <v>14496</v>
      </c>
      <c r="E4915" t="s">
        <v>14497</v>
      </c>
    </row>
    <row r="4916" spans="1:5" x14ac:dyDescent="0.25">
      <c r="A4916">
        <v>7180</v>
      </c>
      <c r="B4916" t="s">
        <v>14498</v>
      </c>
      <c r="C4916" t="s">
        <v>14499</v>
      </c>
      <c r="D4916" t="s">
        <v>14500</v>
      </c>
      <c r="E4916" t="s">
        <v>14501</v>
      </c>
    </row>
    <row r="4917" spans="1:5" x14ac:dyDescent="0.25">
      <c r="A4917">
        <v>7181</v>
      </c>
      <c r="B4917" t="s">
        <v>14502</v>
      </c>
      <c r="C4917" t="s">
        <v>14503</v>
      </c>
      <c r="D4917" t="s">
        <v>14504</v>
      </c>
    </row>
    <row r="4918" spans="1:5" x14ac:dyDescent="0.25">
      <c r="A4918">
        <v>7182</v>
      </c>
      <c r="B4918" t="s">
        <v>14505</v>
      </c>
      <c r="D4918" t="s">
        <v>14506</v>
      </c>
      <c r="E4918" t="s">
        <v>14507</v>
      </c>
    </row>
    <row r="4919" spans="1:5" x14ac:dyDescent="0.25">
      <c r="A4919">
        <v>7184</v>
      </c>
      <c r="B4919" t="s">
        <v>14508</v>
      </c>
      <c r="C4919" t="s">
        <v>14509</v>
      </c>
      <c r="D4919" t="s">
        <v>14510</v>
      </c>
      <c r="E4919" t="s">
        <v>14511</v>
      </c>
    </row>
    <row r="4920" spans="1:5" x14ac:dyDescent="0.25">
      <c r="A4920">
        <v>7186</v>
      </c>
      <c r="B4920" t="s">
        <v>14512</v>
      </c>
      <c r="D4920" t="s">
        <v>14513</v>
      </c>
      <c r="E4920" t="s">
        <v>14514</v>
      </c>
    </row>
    <row r="4921" spans="1:5" x14ac:dyDescent="0.25">
      <c r="A4921">
        <v>7190</v>
      </c>
      <c r="B4921" t="s">
        <v>14515</v>
      </c>
      <c r="C4921" t="s">
        <v>14516</v>
      </c>
      <c r="D4921" t="s">
        <v>14517</v>
      </c>
      <c r="E4921" t="s">
        <v>14518</v>
      </c>
    </row>
    <row r="4922" spans="1:5" x14ac:dyDescent="0.25">
      <c r="A4922">
        <v>7192</v>
      </c>
      <c r="B4922" t="s">
        <v>14519</v>
      </c>
      <c r="D4922" t="s">
        <v>14520</v>
      </c>
    </row>
    <row r="4923" spans="1:5" x14ac:dyDescent="0.25">
      <c r="A4923">
        <v>7197</v>
      </c>
      <c r="B4923" t="s">
        <v>14521</v>
      </c>
      <c r="C4923" t="s">
        <v>14522</v>
      </c>
      <c r="D4923" t="s">
        <v>14523</v>
      </c>
      <c r="E4923" t="s">
        <v>14524</v>
      </c>
    </row>
    <row r="4924" spans="1:5" x14ac:dyDescent="0.25">
      <c r="A4924">
        <v>7198</v>
      </c>
      <c r="B4924" t="s">
        <v>14525</v>
      </c>
      <c r="C4924" t="s">
        <v>14526</v>
      </c>
      <c r="D4924" t="s">
        <v>14527</v>
      </c>
      <c r="E4924" t="s">
        <v>14528</v>
      </c>
    </row>
    <row r="4925" spans="1:5" x14ac:dyDescent="0.25">
      <c r="A4925">
        <v>7200</v>
      </c>
      <c r="B4925" t="s">
        <v>14529</v>
      </c>
      <c r="C4925" t="s">
        <v>14530</v>
      </c>
      <c r="D4925" t="s">
        <v>14531</v>
      </c>
    </row>
    <row r="4926" spans="1:5" x14ac:dyDescent="0.25">
      <c r="A4926">
        <v>7205</v>
      </c>
      <c r="B4926" t="s">
        <v>14532</v>
      </c>
      <c r="D4926" t="s">
        <v>14533</v>
      </c>
      <c r="E4926" t="s">
        <v>10</v>
      </c>
    </row>
    <row r="4927" spans="1:5" x14ac:dyDescent="0.25">
      <c r="A4927">
        <v>7206</v>
      </c>
      <c r="B4927" t="s">
        <v>14534</v>
      </c>
      <c r="D4927" t="s">
        <v>14535</v>
      </c>
      <c r="E4927" t="s">
        <v>10</v>
      </c>
    </row>
    <row r="4928" spans="1:5" x14ac:dyDescent="0.25">
      <c r="A4928">
        <v>7207</v>
      </c>
      <c r="B4928" t="s">
        <v>14536</v>
      </c>
      <c r="D4928" t="s">
        <v>14537</v>
      </c>
      <c r="E4928" t="s">
        <v>14538</v>
      </c>
    </row>
    <row r="4929" spans="1:5" x14ac:dyDescent="0.25">
      <c r="A4929">
        <v>7209</v>
      </c>
      <c r="B4929" t="s">
        <v>14539</v>
      </c>
      <c r="D4929" t="s">
        <v>14540</v>
      </c>
    </row>
    <row r="4930" spans="1:5" x14ac:dyDescent="0.25">
      <c r="A4930">
        <v>7211</v>
      </c>
      <c r="B4930" t="s">
        <v>14541</v>
      </c>
      <c r="C4930" t="s">
        <v>4817</v>
      </c>
      <c r="D4930" t="s">
        <v>14542</v>
      </c>
      <c r="E4930" t="s">
        <v>10</v>
      </c>
    </row>
    <row r="4931" spans="1:5" x14ac:dyDescent="0.25">
      <c r="A4931">
        <v>7213</v>
      </c>
      <c r="B4931" t="s">
        <v>14543</v>
      </c>
      <c r="D4931" t="s">
        <v>14544</v>
      </c>
    </row>
    <row r="4932" spans="1:5" x14ac:dyDescent="0.25">
      <c r="A4932">
        <v>7214</v>
      </c>
      <c r="B4932" t="s">
        <v>14545</v>
      </c>
      <c r="D4932" t="s">
        <v>14546</v>
      </c>
    </row>
    <row r="4933" spans="1:5" x14ac:dyDescent="0.25">
      <c r="A4933">
        <v>7215</v>
      </c>
      <c r="B4933" t="s">
        <v>14547</v>
      </c>
      <c r="C4933" t="s">
        <v>5853</v>
      </c>
      <c r="D4933" t="s">
        <v>14548</v>
      </c>
    </row>
    <row r="4934" spans="1:5" x14ac:dyDescent="0.25">
      <c r="A4934">
        <v>7216</v>
      </c>
      <c r="B4934" t="s">
        <v>14549</v>
      </c>
      <c r="D4934" t="s">
        <v>14550</v>
      </c>
      <c r="E4934" t="s">
        <v>14551</v>
      </c>
    </row>
    <row r="4935" spans="1:5" x14ac:dyDescent="0.25">
      <c r="A4935">
        <v>7217</v>
      </c>
      <c r="B4935" t="s">
        <v>14552</v>
      </c>
      <c r="C4935" t="s">
        <v>10838</v>
      </c>
      <c r="D4935" t="s">
        <v>14553</v>
      </c>
      <c r="E4935" t="s">
        <v>14554</v>
      </c>
    </row>
    <row r="4936" spans="1:5" x14ac:dyDescent="0.25">
      <c r="A4936">
        <v>7218</v>
      </c>
      <c r="B4936" t="s">
        <v>14555</v>
      </c>
      <c r="D4936" t="s">
        <v>14556</v>
      </c>
      <c r="E4936" t="s">
        <v>14557</v>
      </c>
    </row>
    <row r="4937" spans="1:5" x14ac:dyDescent="0.25">
      <c r="A4937">
        <v>7219</v>
      </c>
      <c r="B4937" t="s">
        <v>14558</v>
      </c>
      <c r="D4937" t="s">
        <v>14559</v>
      </c>
      <c r="E4937" t="s">
        <v>10</v>
      </c>
    </row>
    <row r="4938" spans="1:5" x14ac:dyDescent="0.25">
      <c r="A4938">
        <v>7220</v>
      </c>
      <c r="B4938" t="s">
        <v>14560</v>
      </c>
      <c r="C4938" t="s">
        <v>9442</v>
      </c>
      <c r="D4938" t="s">
        <v>14561</v>
      </c>
    </row>
    <row r="4939" spans="1:5" x14ac:dyDescent="0.25">
      <c r="A4939">
        <v>7222</v>
      </c>
      <c r="B4939" t="s">
        <v>14562</v>
      </c>
      <c r="D4939" t="s">
        <v>14563</v>
      </c>
    </row>
    <row r="4940" spans="1:5" x14ac:dyDescent="0.25">
      <c r="A4940">
        <v>7223</v>
      </c>
      <c r="B4940" t="s">
        <v>14564</v>
      </c>
      <c r="D4940" t="s">
        <v>14565</v>
      </c>
      <c r="E4940" t="s">
        <v>14566</v>
      </c>
    </row>
    <row r="4941" spans="1:5" x14ac:dyDescent="0.25">
      <c r="A4941">
        <v>7226</v>
      </c>
      <c r="B4941" t="s">
        <v>14567</v>
      </c>
      <c r="D4941" t="s">
        <v>14568</v>
      </c>
      <c r="E4941" t="s">
        <v>10</v>
      </c>
    </row>
    <row r="4942" spans="1:5" x14ac:dyDescent="0.25">
      <c r="A4942">
        <v>7227</v>
      </c>
      <c r="B4942" t="s">
        <v>14569</v>
      </c>
      <c r="C4942" t="s">
        <v>14570</v>
      </c>
      <c r="D4942" t="s">
        <v>14571</v>
      </c>
      <c r="E4942" t="s">
        <v>14572</v>
      </c>
    </row>
    <row r="4943" spans="1:5" x14ac:dyDescent="0.25">
      <c r="A4943">
        <v>7228</v>
      </c>
      <c r="B4943" t="s">
        <v>14573</v>
      </c>
      <c r="D4943" t="s">
        <v>14574</v>
      </c>
      <c r="E4943" t="s">
        <v>14575</v>
      </c>
    </row>
    <row r="4944" spans="1:5" x14ac:dyDescent="0.25">
      <c r="A4944">
        <v>7229</v>
      </c>
      <c r="B4944" t="s">
        <v>14576</v>
      </c>
      <c r="C4944" t="s">
        <v>14577</v>
      </c>
      <c r="D4944" t="s">
        <v>14578</v>
      </c>
      <c r="E4944" t="s">
        <v>14579</v>
      </c>
    </row>
    <row r="4945" spans="1:5" x14ac:dyDescent="0.25">
      <c r="A4945">
        <v>7232</v>
      </c>
      <c r="B4945" t="s">
        <v>14580</v>
      </c>
      <c r="C4945" t="s">
        <v>14581</v>
      </c>
      <c r="D4945" t="s">
        <v>14582</v>
      </c>
    </row>
    <row r="4946" spans="1:5" x14ac:dyDescent="0.25">
      <c r="A4946">
        <v>7233</v>
      </c>
      <c r="B4946" t="s">
        <v>14583</v>
      </c>
      <c r="C4946" t="s">
        <v>14584</v>
      </c>
      <c r="D4946" t="s">
        <v>14585</v>
      </c>
    </row>
    <row r="4947" spans="1:5" x14ac:dyDescent="0.25">
      <c r="A4947">
        <v>7234</v>
      </c>
      <c r="B4947" t="s">
        <v>14586</v>
      </c>
      <c r="C4947" t="s">
        <v>4347</v>
      </c>
      <c r="D4947" t="s">
        <v>14587</v>
      </c>
      <c r="E4947" t="s">
        <v>10</v>
      </c>
    </row>
    <row r="4948" spans="1:5" x14ac:dyDescent="0.25">
      <c r="A4948">
        <v>7235</v>
      </c>
      <c r="B4948" t="s">
        <v>14588</v>
      </c>
      <c r="D4948" t="s">
        <v>14589</v>
      </c>
      <c r="E4948" t="s">
        <v>14590</v>
      </c>
    </row>
    <row r="4949" spans="1:5" x14ac:dyDescent="0.25">
      <c r="A4949">
        <v>7236</v>
      </c>
      <c r="B4949" t="s">
        <v>14591</v>
      </c>
      <c r="C4949" t="s">
        <v>14592</v>
      </c>
      <c r="D4949" t="s">
        <v>14593</v>
      </c>
    </row>
    <row r="4950" spans="1:5" x14ac:dyDescent="0.25">
      <c r="A4950">
        <v>7242</v>
      </c>
      <c r="B4950" t="s">
        <v>14594</v>
      </c>
      <c r="D4950" t="s">
        <v>14595</v>
      </c>
      <c r="E4950" t="s">
        <v>10</v>
      </c>
    </row>
    <row r="4951" spans="1:5" x14ac:dyDescent="0.25">
      <c r="A4951">
        <v>7244</v>
      </c>
      <c r="B4951" t="s">
        <v>14596</v>
      </c>
      <c r="C4951" t="s">
        <v>14597</v>
      </c>
      <c r="D4951" t="s">
        <v>14598</v>
      </c>
    </row>
    <row r="4952" spans="1:5" x14ac:dyDescent="0.25">
      <c r="A4952">
        <v>7245</v>
      </c>
      <c r="B4952" t="s">
        <v>14599</v>
      </c>
      <c r="D4952" t="s">
        <v>14600</v>
      </c>
      <c r="E4952" t="s">
        <v>14601</v>
      </c>
    </row>
    <row r="4953" spans="1:5" x14ac:dyDescent="0.25">
      <c r="A4953">
        <v>7246</v>
      </c>
      <c r="B4953" t="s">
        <v>14602</v>
      </c>
      <c r="D4953" t="s">
        <v>14603</v>
      </c>
    </row>
    <row r="4954" spans="1:5" x14ac:dyDescent="0.25">
      <c r="A4954">
        <v>7248</v>
      </c>
      <c r="B4954" t="s">
        <v>14604</v>
      </c>
      <c r="C4954" t="s">
        <v>14605</v>
      </c>
      <c r="D4954" t="s">
        <v>14606</v>
      </c>
      <c r="E4954" t="s">
        <v>2774</v>
      </c>
    </row>
    <row r="4955" spans="1:5" x14ac:dyDescent="0.25">
      <c r="A4955">
        <v>7249</v>
      </c>
      <c r="B4955" t="s">
        <v>14607</v>
      </c>
      <c r="D4955" t="s">
        <v>14608</v>
      </c>
      <c r="E4955" t="s">
        <v>14609</v>
      </c>
    </row>
    <row r="4956" spans="1:5" x14ac:dyDescent="0.25">
      <c r="A4956">
        <v>7251</v>
      </c>
      <c r="B4956" t="s">
        <v>14610</v>
      </c>
      <c r="C4956" t="s">
        <v>14611</v>
      </c>
      <c r="D4956" t="s">
        <v>14612</v>
      </c>
      <c r="E4956" t="s">
        <v>14613</v>
      </c>
    </row>
    <row r="4957" spans="1:5" x14ac:dyDescent="0.25">
      <c r="A4957">
        <v>7252</v>
      </c>
      <c r="B4957" t="s">
        <v>14614</v>
      </c>
      <c r="D4957" t="s">
        <v>14615</v>
      </c>
    </row>
    <row r="4958" spans="1:5" x14ac:dyDescent="0.25">
      <c r="A4958">
        <v>7254</v>
      </c>
      <c r="B4958" t="s">
        <v>14616</v>
      </c>
      <c r="D4958" t="s">
        <v>14617</v>
      </c>
      <c r="E4958" t="s">
        <v>14618</v>
      </c>
    </row>
    <row r="4959" spans="1:5" x14ac:dyDescent="0.25">
      <c r="A4959">
        <v>7255</v>
      </c>
      <c r="B4959" t="s">
        <v>14619</v>
      </c>
      <c r="D4959" t="s">
        <v>14620</v>
      </c>
      <c r="E4959" t="s">
        <v>14621</v>
      </c>
    </row>
    <row r="4960" spans="1:5" x14ac:dyDescent="0.25">
      <c r="A4960">
        <v>7256</v>
      </c>
      <c r="B4960" t="s">
        <v>14622</v>
      </c>
      <c r="D4960" t="s">
        <v>14623</v>
      </c>
    </row>
    <row r="4961" spans="1:5" x14ac:dyDescent="0.25">
      <c r="A4961">
        <v>7257</v>
      </c>
      <c r="B4961" t="s">
        <v>14624</v>
      </c>
      <c r="C4961" t="s">
        <v>14625</v>
      </c>
      <c r="D4961" t="s">
        <v>14626</v>
      </c>
      <c r="E4961" t="s">
        <v>14627</v>
      </c>
    </row>
    <row r="4962" spans="1:5" x14ac:dyDescent="0.25">
      <c r="A4962">
        <v>7258</v>
      </c>
      <c r="B4962" t="s">
        <v>14628</v>
      </c>
      <c r="D4962" t="s">
        <v>14629</v>
      </c>
      <c r="E4962" t="s">
        <v>14630</v>
      </c>
    </row>
    <row r="4963" spans="1:5" x14ac:dyDescent="0.25">
      <c r="A4963">
        <v>7259</v>
      </c>
      <c r="B4963" t="s">
        <v>14631</v>
      </c>
      <c r="D4963" t="s">
        <v>14632</v>
      </c>
    </row>
    <row r="4964" spans="1:5" x14ac:dyDescent="0.25">
      <c r="A4964">
        <v>7260</v>
      </c>
      <c r="B4964" t="s">
        <v>14633</v>
      </c>
      <c r="D4964" t="s">
        <v>14634</v>
      </c>
    </row>
    <row r="4965" spans="1:5" x14ac:dyDescent="0.25">
      <c r="A4965">
        <v>7261</v>
      </c>
      <c r="B4965" t="s">
        <v>14635</v>
      </c>
      <c r="C4965" t="s">
        <v>13780</v>
      </c>
      <c r="D4965" t="s">
        <v>14636</v>
      </c>
      <c r="E4965" t="s">
        <v>14637</v>
      </c>
    </row>
    <row r="4966" spans="1:5" x14ac:dyDescent="0.25">
      <c r="A4966">
        <v>7263</v>
      </c>
      <c r="B4966" t="s">
        <v>14638</v>
      </c>
      <c r="D4966" t="s">
        <v>14639</v>
      </c>
      <c r="E4966" t="s">
        <v>14640</v>
      </c>
    </row>
    <row r="4967" spans="1:5" x14ac:dyDescent="0.25">
      <c r="A4967">
        <v>7267</v>
      </c>
      <c r="B4967" t="s">
        <v>14641</v>
      </c>
      <c r="D4967" t="s">
        <v>14642</v>
      </c>
    </row>
    <row r="4968" spans="1:5" x14ac:dyDescent="0.25">
      <c r="A4968">
        <v>7268</v>
      </c>
      <c r="B4968" t="s">
        <v>14643</v>
      </c>
      <c r="C4968" t="s">
        <v>14644</v>
      </c>
      <c r="D4968" t="s">
        <v>14645</v>
      </c>
    </row>
    <row r="4969" spans="1:5" x14ac:dyDescent="0.25">
      <c r="A4969">
        <v>7271</v>
      </c>
      <c r="B4969" t="s">
        <v>14646</v>
      </c>
      <c r="C4969" t="s">
        <v>14647</v>
      </c>
      <c r="D4969" t="s">
        <v>14648</v>
      </c>
      <c r="E4969" t="s">
        <v>14649</v>
      </c>
    </row>
    <row r="4970" spans="1:5" x14ac:dyDescent="0.25">
      <c r="A4970">
        <v>7273</v>
      </c>
      <c r="B4970" t="s">
        <v>14650</v>
      </c>
      <c r="C4970" t="s">
        <v>14651</v>
      </c>
      <c r="D4970" t="s">
        <v>14652</v>
      </c>
    </row>
    <row r="4971" spans="1:5" x14ac:dyDescent="0.25">
      <c r="A4971">
        <v>7277</v>
      </c>
      <c r="B4971" t="s">
        <v>14653</v>
      </c>
      <c r="D4971" t="s">
        <v>14654</v>
      </c>
    </row>
    <row r="4972" spans="1:5" x14ac:dyDescent="0.25">
      <c r="A4972">
        <v>7278</v>
      </c>
      <c r="B4972" t="s">
        <v>14655</v>
      </c>
      <c r="D4972" t="s">
        <v>14656</v>
      </c>
      <c r="E4972" t="s">
        <v>14657</v>
      </c>
    </row>
    <row r="4973" spans="1:5" x14ac:dyDescent="0.25">
      <c r="A4973">
        <v>7279</v>
      </c>
      <c r="B4973" t="s">
        <v>14658</v>
      </c>
      <c r="D4973" t="s">
        <v>14659</v>
      </c>
      <c r="E4973" t="s">
        <v>14660</v>
      </c>
    </row>
    <row r="4974" spans="1:5" x14ac:dyDescent="0.25">
      <c r="A4974">
        <v>7281</v>
      </c>
      <c r="B4974" t="s">
        <v>14661</v>
      </c>
      <c r="D4974" t="s">
        <v>14662</v>
      </c>
    </row>
    <row r="4975" spans="1:5" x14ac:dyDescent="0.25">
      <c r="A4975">
        <v>7282</v>
      </c>
      <c r="B4975" t="s">
        <v>14663</v>
      </c>
      <c r="C4975" t="s">
        <v>14664</v>
      </c>
      <c r="D4975" t="s">
        <v>14665</v>
      </c>
      <c r="E4975" t="s">
        <v>14666</v>
      </c>
    </row>
    <row r="4976" spans="1:5" x14ac:dyDescent="0.25">
      <c r="A4976">
        <v>7286</v>
      </c>
      <c r="B4976" t="s">
        <v>14667</v>
      </c>
      <c r="D4976" t="s">
        <v>14668</v>
      </c>
      <c r="E4976" t="s">
        <v>10</v>
      </c>
    </row>
    <row r="4977" spans="1:5" x14ac:dyDescent="0.25">
      <c r="A4977">
        <v>7287</v>
      </c>
      <c r="B4977" t="s">
        <v>14669</v>
      </c>
      <c r="D4977" t="s">
        <v>14670</v>
      </c>
      <c r="E4977" t="s">
        <v>14671</v>
      </c>
    </row>
    <row r="4978" spans="1:5" x14ac:dyDescent="0.25">
      <c r="A4978">
        <v>7288</v>
      </c>
      <c r="B4978" t="s">
        <v>14672</v>
      </c>
      <c r="D4978" t="s">
        <v>14673</v>
      </c>
    </row>
    <row r="4979" spans="1:5" x14ac:dyDescent="0.25">
      <c r="A4979">
        <v>7290</v>
      </c>
      <c r="B4979" t="s">
        <v>14674</v>
      </c>
      <c r="D4979" t="s">
        <v>14675</v>
      </c>
      <c r="E4979" t="s">
        <v>10</v>
      </c>
    </row>
    <row r="4980" spans="1:5" x14ac:dyDescent="0.25">
      <c r="A4980">
        <v>7291</v>
      </c>
      <c r="B4980" t="s">
        <v>14676</v>
      </c>
      <c r="D4980" t="s">
        <v>14677</v>
      </c>
    </row>
    <row r="4981" spans="1:5" x14ac:dyDescent="0.25">
      <c r="A4981">
        <v>7292</v>
      </c>
      <c r="B4981" t="s">
        <v>14678</v>
      </c>
      <c r="C4981" t="s">
        <v>14679</v>
      </c>
      <c r="D4981" t="s">
        <v>14680</v>
      </c>
      <c r="E4981" t="s">
        <v>14681</v>
      </c>
    </row>
    <row r="4982" spans="1:5" x14ac:dyDescent="0.25">
      <c r="A4982">
        <v>7294</v>
      </c>
      <c r="B4982" t="s">
        <v>14682</v>
      </c>
      <c r="C4982" t="s">
        <v>14683</v>
      </c>
      <c r="D4982" t="s">
        <v>14684</v>
      </c>
    </row>
    <row r="4983" spans="1:5" x14ac:dyDescent="0.25">
      <c r="A4983">
        <v>7295</v>
      </c>
      <c r="B4983" t="s">
        <v>14685</v>
      </c>
      <c r="D4983" t="s">
        <v>14686</v>
      </c>
      <c r="E4983" t="s">
        <v>10</v>
      </c>
    </row>
    <row r="4984" spans="1:5" x14ac:dyDescent="0.25">
      <c r="A4984">
        <v>7297</v>
      </c>
      <c r="B4984" t="s">
        <v>14687</v>
      </c>
      <c r="D4984" t="s">
        <v>14688</v>
      </c>
      <c r="E4984" t="s">
        <v>10</v>
      </c>
    </row>
    <row r="4985" spans="1:5" x14ac:dyDescent="0.25">
      <c r="A4985">
        <v>7298</v>
      </c>
      <c r="B4985" t="s">
        <v>14689</v>
      </c>
      <c r="D4985" t="s">
        <v>14690</v>
      </c>
    </row>
    <row r="4986" spans="1:5" x14ac:dyDescent="0.25">
      <c r="A4986">
        <v>7302</v>
      </c>
      <c r="B4986" t="s">
        <v>14691</v>
      </c>
      <c r="C4986" t="s">
        <v>14692</v>
      </c>
      <c r="D4986" t="s">
        <v>14693</v>
      </c>
    </row>
    <row r="4987" spans="1:5" x14ac:dyDescent="0.25">
      <c r="A4987">
        <v>7304</v>
      </c>
      <c r="B4987" t="s">
        <v>14694</v>
      </c>
      <c r="C4987" t="s">
        <v>14695</v>
      </c>
      <c r="D4987" t="s">
        <v>14696</v>
      </c>
    </row>
    <row r="4988" spans="1:5" x14ac:dyDescent="0.25">
      <c r="A4988">
        <v>7306</v>
      </c>
      <c r="B4988" t="s">
        <v>14697</v>
      </c>
      <c r="D4988" t="s">
        <v>14698</v>
      </c>
    </row>
    <row r="4989" spans="1:5" x14ac:dyDescent="0.25">
      <c r="A4989">
        <v>7307</v>
      </c>
      <c r="B4989" t="s">
        <v>14699</v>
      </c>
      <c r="C4989" t="s">
        <v>14700</v>
      </c>
      <c r="D4989" t="s">
        <v>14701</v>
      </c>
      <c r="E4989" t="s">
        <v>14702</v>
      </c>
    </row>
    <row r="4990" spans="1:5" x14ac:dyDescent="0.25">
      <c r="A4990">
        <v>7308</v>
      </c>
      <c r="B4990" t="s">
        <v>14703</v>
      </c>
      <c r="C4990" t="s">
        <v>14704</v>
      </c>
      <c r="D4990" t="s">
        <v>14705</v>
      </c>
      <c r="E4990" t="s">
        <v>14706</v>
      </c>
    </row>
    <row r="4991" spans="1:5" x14ac:dyDescent="0.25">
      <c r="A4991">
        <v>7309</v>
      </c>
      <c r="B4991" t="s">
        <v>14707</v>
      </c>
      <c r="D4991" t="s">
        <v>14708</v>
      </c>
      <c r="E4991" t="s">
        <v>14709</v>
      </c>
    </row>
    <row r="4992" spans="1:5" x14ac:dyDescent="0.25">
      <c r="A4992">
        <v>7311</v>
      </c>
      <c r="B4992" t="s">
        <v>14710</v>
      </c>
      <c r="D4992" t="s">
        <v>14711</v>
      </c>
    </row>
    <row r="4993" spans="1:5" x14ac:dyDescent="0.25">
      <c r="A4993">
        <v>7312</v>
      </c>
      <c r="B4993" t="s">
        <v>14712</v>
      </c>
      <c r="D4993" t="s">
        <v>14713</v>
      </c>
      <c r="E4993" t="s">
        <v>14714</v>
      </c>
    </row>
    <row r="4994" spans="1:5" x14ac:dyDescent="0.25">
      <c r="A4994">
        <v>7314</v>
      </c>
      <c r="B4994" t="s">
        <v>14715</v>
      </c>
      <c r="C4994" t="s">
        <v>14716</v>
      </c>
      <c r="D4994" t="s">
        <v>14717</v>
      </c>
      <c r="E4994" t="s">
        <v>14718</v>
      </c>
    </row>
    <row r="4995" spans="1:5" x14ac:dyDescent="0.25">
      <c r="A4995">
        <v>7316</v>
      </c>
      <c r="B4995" t="s">
        <v>14719</v>
      </c>
      <c r="D4995" t="s">
        <v>14720</v>
      </c>
      <c r="E4995" t="s">
        <v>14721</v>
      </c>
    </row>
    <row r="4996" spans="1:5" x14ac:dyDescent="0.25">
      <c r="A4996">
        <v>7319</v>
      </c>
      <c r="B4996" t="s">
        <v>14722</v>
      </c>
      <c r="C4996" t="s">
        <v>14723</v>
      </c>
      <c r="D4996" t="s">
        <v>14724</v>
      </c>
      <c r="E4996" t="s">
        <v>14725</v>
      </c>
    </row>
    <row r="4997" spans="1:5" x14ac:dyDescent="0.25">
      <c r="A4997">
        <v>7320</v>
      </c>
      <c r="B4997" t="s">
        <v>14726</v>
      </c>
      <c r="C4997" t="s">
        <v>14727</v>
      </c>
      <c r="D4997" t="s">
        <v>14728</v>
      </c>
    </row>
    <row r="4998" spans="1:5" x14ac:dyDescent="0.25">
      <c r="A4998">
        <v>7322</v>
      </c>
      <c r="B4998" t="s">
        <v>14729</v>
      </c>
      <c r="C4998" t="s">
        <v>14730</v>
      </c>
      <c r="D4998" t="s">
        <v>14731</v>
      </c>
      <c r="E4998" t="s">
        <v>14732</v>
      </c>
    </row>
    <row r="4999" spans="1:5" x14ac:dyDescent="0.25">
      <c r="A4999">
        <v>7324</v>
      </c>
      <c r="B4999" t="s">
        <v>14733</v>
      </c>
      <c r="C4999" t="s">
        <v>14734</v>
      </c>
      <c r="D4999" t="s">
        <v>14735</v>
      </c>
      <c r="E4999" t="s">
        <v>14736</v>
      </c>
    </row>
    <row r="5000" spans="1:5" x14ac:dyDescent="0.25">
      <c r="A5000">
        <v>7326</v>
      </c>
      <c r="B5000" t="s">
        <v>14737</v>
      </c>
      <c r="D5000" t="s">
        <v>14738</v>
      </c>
    </row>
    <row r="5001" spans="1:5" x14ac:dyDescent="0.25">
      <c r="A5001">
        <v>7327</v>
      </c>
      <c r="B5001" t="s">
        <v>14739</v>
      </c>
      <c r="D5001" t="s">
        <v>14740</v>
      </c>
      <c r="E5001" t="s">
        <v>10</v>
      </c>
    </row>
    <row r="5002" spans="1:5" x14ac:dyDescent="0.25">
      <c r="A5002">
        <v>7328</v>
      </c>
      <c r="B5002" t="s">
        <v>14741</v>
      </c>
      <c r="C5002" t="s">
        <v>14742</v>
      </c>
      <c r="D5002" t="s">
        <v>14743</v>
      </c>
      <c r="E5002" t="s">
        <v>10</v>
      </c>
    </row>
    <row r="5003" spans="1:5" x14ac:dyDescent="0.25">
      <c r="A5003">
        <v>7330</v>
      </c>
      <c r="B5003" t="s">
        <v>14744</v>
      </c>
      <c r="C5003" t="s">
        <v>14745</v>
      </c>
      <c r="D5003" t="s">
        <v>14746</v>
      </c>
      <c r="E5003" t="s">
        <v>14747</v>
      </c>
    </row>
    <row r="5004" spans="1:5" x14ac:dyDescent="0.25">
      <c r="A5004">
        <v>7333</v>
      </c>
      <c r="B5004" t="s">
        <v>14748</v>
      </c>
      <c r="D5004" t="s">
        <v>14749</v>
      </c>
      <c r="E5004" t="s">
        <v>14750</v>
      </c>
    </row>
    <row r="5005" spans="1:5" x14ac:dyDescent="0.25">
      <c r="A5005">
        <v>7334</v>
      </c>
      <c r="B5005" t="s">
        <v>14751</v>
      </c>
      <c r="C5005" t="s">
        <v>14752</v>
      </c>
      <c r="D5005" t="s">
        <v>14753</v>
      </c>
      <c r="E5005" t="s">
        <v>14754</v>
      </c>
    </row>
    <row r="5006" spans="1:5" x14ac:dyDescent="0.25">
      <c r="A5006">
        <v>7336</v>
      </c>
      <c r="B5006" t="s">
        <v>14755</v>
      </c>
      <c r="D5006" t="s">
        <v>14756</v>
      </c>
      <c r="E5006" t="s">
        <v>14757</v>
      </c>
    </row>
    <row r="5007" spans="1:5" x14ac:dyDescent="0.25">
      <c r="A5007">
        <v>7337</v>
      </c>
      <c r="B5007" t="s">
        <v>14758</v>
      </c>
      <c r="D5007" t="s">
        <v>14759</v>
      </c>
      <c r="E5007" t="s">
        <v>14760</v>
      </c>
    </row>
    <row r="5008" spans="1:5" x14ac:dyDescent="0.25">
      <c r="A5008">
        <v>7338</v>
      </c>
      <c r="B5008" t="s">
        <v>14761</v>
      </c>
      <c r="C5008" t="s">
        <v>14762</v>
      </c>
      <c r="D5008" t="s">
        <v>14763</v>
      </c>
      <c r="E5008" t="s">
        <v>14764</v>
      </c>
    </row>
    <row r="5009" spans="1:5" x14ac:dyDescent="0.25">
      <c r="A5009">
        <v>7339</v>
      </c>
      <c r="B5009" t="s">
        <v>14765</v>
      </c>
      <c r="D5009" t="s">
        <v>14766</v>
      </c>
      <c r="E5009" t="s">
        <v>995</v>
      </c>
    </row>
    <row r="5010" spans="1:5" x14ac:dyDescent="0.25">
      <c r="A5010">
        <v>7342</v>
      </c>
      <c r="B5010" t="s">
        <v>14767</v>
      </c>
      <c r="D5010" t="s">
        <v>14768</v>
      </c>
    </row>
    <row r="5011" spans="1:5" x14ac:dyDescent="0.25">
      <c r="A5011">
        <v>7346</v>
      </c>
      <c r="B5011" t="s">
        <v>14769</v>
      </c>
      <c r="C5011" t="s">
        <v>14770</v>
      </c>
      <c r="D5011" t="s">
        <v>14771</v>
      </c>
      <c r="E5011" t="s">
        <v>14772</v>
      </c>
    </row>
    <row r="5012" spans="1:5" x14ac:dyDescent="0.25">
      <c r="A5012">
        <v>7348</v>
      </c>
      <c r="B5012" t="s">
        <v>14773</v>
      </c>
      <c r="C5012" t="s">
        <v>14774</v>
      </c>
      <c r="D5012" t="s">
        <v>14775</v>
      </c>
      <c r="E5012" t="s">
        <v>14776</v>
      </c>
    </row>
    <row r="5013" spans="1:5" x14ac:dyDescent="0.25">
      <c r="A5013">
        <v>7350</v>
      </c>
      <c r="B5013" t="s">
        <v>14777</v>
      </c>
      <c r="C5013" t="s">
        <v>14778</v>
      </c>
      <c r="D5013" t="s">
        <v>14779</v>
      </c>
      <c r="E5013" t="s">
        <v>10</v>
      </c>
    </row>
    <row r="5014" spans="1:5" x14ac:dyDescent="0.25">
      <c r="A5014">
        <v>7351</v>
      </c>
      <c r="B5014" t="s">
        <v>14780</v>
      </c>
      <c r="C5014" t="s">
        <v>14781</v>
      </c>
      <c r="D5014" t="s">
        <v>14782</v>
      </c>
      <c r="E5014" t="s">
        <v>14783</v>
      </c>
    </row>
    <row r="5015" spans="1:5" x14ac:dyDescent="0.25">
      <c r="A5015">
        <v>7352</v>
      </c>
      <c r="B5015" t="s">
        <v>14784</v>
      </c>
      <c r="D5015" t="s">
        <v>14785</v>
      </c>
    </row>
    <row r="5016" spans="1:5" x14ac:dyDescent="0.25">
      <c r="A5016">
        <v>7353</v>
      </c>
      <c r="B5016" t="s">
        <v>14786</v>
      </c>
      <c r="D5016" t="s">
        <v>14787</v>
      </c>
      <c r="E5016" t="s">
        <v>14788</v>
      </c>
    </row>
    <row r="5017" spans="1:5" x14ac:dyDescent="0.25">
      <c r="A5017">
        <v>7355</v>
      </c>
      <c r="B5017" t="s">
        <v>14789</v>
      </c>
      <c r="C5017" t="s">
        <v>14790</v>
      </c>
      <c r="D5017" t="s">
        <v>14791</v>
      </c>
      <c r="E5017" t="s">
        <v>14792</v>
      </c>
    </row>
    <row r="5018" spans="1:5" x14ac:dyDescent="0.25">
      <c r="A5018">
        <v>7356</v>
      </c>
      <c r="B5018" t="s">
        <v>14793</v>
      </c>
      <c r="C5018" t="s">
        <v>14794</v>
      </c>
      <c r="D5018" t="s">
        <v>14795</v>
      </c>
      <c r="E5018" t="s">
        <v>10</v>
      </c>
    </row>
    <row r="5019" spans="1:5" x14ac:dyDescent="0.25">
      <c r="A5019">
        <v>7357</v>
      </c>
      <c r="B5019" t="s">
        <v>14796</v>
      </c>
      <c r="D5019" t="s">
        <v>14797</v>
      </c>
    </row>
    <row r="5020" spans="1:5" x14ac:dyDescent="0.25">
      <c r="A5020">
        <v>7358</v>
      </c>
      <c r="B5020" t="s">
        <v>14798</v>
      </c>
      <c r="D5020" t="s">
        <v>14799</v>
      </c>
    </row>
    <row r="5021" spans="1:5" x14ac:dyDescent="0.25">
      <c r="A5021">
        <v>7361</v>
      </c>
      <c r="B5021" t="s">
        <v>14800</v>
      </c>
      <c r="D5021" t="s">
        <v>14801</v>
      </c>
      <c r="E5021" t="s">
        <v>10</v>
      </c>
    </row>
    <row r="5022" spans="1:5" x14ac:dyDescent="0.25">
      <c r="A5022">
        <v>7363</v>
      </c>
      <c r="B5022" t="s">
        <v>14802</v>
      </c>
      <c r="D5022" t="s">
        <v>14803</v>
      </c>
    </row>
    <row r="5023" spans="1:5" x14ac:dyDescent="0.25">
      <c r="A5023">
        <v>7365</v>
      </c>
      <c r="B5023" t="s">
        <v>14804</v>
      </c>
      <c r="C5023" t="s">
        <v>14805</v>
      </c>
      <c r="D5023" t="s">
        <v>14806</v>
      </c>
    </row>
    <row r="5024" spans="1:5" x14ac:dyDescent="0.25">
      <c r="A5024">
        <v>7366</v>
      </c>
      <c r="B5024" t="s">
        <v>14807</v>
      </c>
      <c r="D5024" t="s">
        <v>14808</v>
      </c>
    </row>
    <row r="5025" spans="1:5" x14ac:dyDescent="0.25">
      <c r="A5025">
        <v>7367</v>
      </c>
      <c r="B5025" t="s">
        <v>14809</v>
      </c>
      <c r="C5025" t="s">
        <v>14810</v>
      </c>
      <c r="D5025" t="s">
        <v>14811</v>
      </c>
      <c r="E5025" t="s">
        <v>14812</v>
      </c>
    </row>
    <row r="5026" spans="1:5" x14ac:dyDescent="0.25">
      <c r="A5026">
        <v>7372</v>
      </c>
      <c r="B5026" t="s">
        <v>14813</v>
      </c>
      <c r="C5026" t="s">
        <v>14814</v>
      </c>
      <c r="D5026" t="s">
        <v>14815</v>
      </c>
      <c r="E5026" t="s">
        <v>14816</v>
      </c>
    </row>
    <row r="5027" spans="1:5" x14ac:dyDescent="0.25">
      <c r="A5027">
        <v>7373</v>
      </c>
      <c r="B5027" t="s">
        <v>14817</v>
      </c>
      <c r="C5027" t="s">
        <v>14818</v>
      </c>
      <c r="D5027" t="s">
        <v>14819</v>
      </c>
      <c r="E5027" t="s">
        <v>14820</v>
      </c>
    </row>
    <row r="5028" spans="1:5" x14ac:dyDescent="0.25">
      <c r="A5028">
        <v>7374</v>
      </c>
      <c r="B5028" t="s">
        <v>14821</v>
      </c>
      <c r="C5028" t="s">
        <v>14822</v>
      </c>
      <c r="D5028" t="s">
        <v>14823</v>
      </c>
      <c r="E5028" t="s">
        <v>14824</v>
      </c>
    </row>
    <row r="5029" spans="1:5" x14ac:dyDescent="0.25">
      <c r="A5029">
        <v>7375</v>
      </c>
      <c r="B5029" t="s">
        <v>14825</v>
      </c>
      <c r="C5029" t="s">
        <v>14826</v>
      </c>
      <c r="D5029" t="s">
        <v>14827</v>
      </c>
    </row>
    <row r="5030" spans="1:5" x14ac:dyDescent="0.25">
      <c r="A5030">
        <v>7376</v>
      </c>
      <c r="B5030" t="s">
        <v>14828</v>
      </c>
      <c r="D5030" t="s">
        <v>14829</v>
      </c>
      <c r="E5030" t="s">
        <v>14830</v>
      </c>
    </row>
    <row r="5031" spans="1:5" x14ac:dyDescent="0.25">
      <c r="A5031">
        <v>7377</v>
      </c>
      <c r="B5031" t="s">
        <v>14831</v>
      </c>
      <c r="C5031" t="s">
        <v>14832</v>
      </c>
      <c r="D5031" t="s">
        <v>14833</v>
      </c>
      <c r="E5031" t="s">
        <v>14834</v>
      </c>
    </row>
    <row r="5032" spans="1:5" x14ac:dyDescent="0.25">
      <c r="A5032">
        <v>7378</v>
      </c>
      <c r="B5032" t="s">
        <v>14835</v>
      </c>
      <c r="D5032" t="s">
        <v>14836</v>
      </c>
      <c r="E5032" t="s">
        <v>3209</v>
      </c>
    </row>
    <row r="5033" spans="1:5" x14ac:dyDescent="0.25">
      <c r="A5033">
        <v>7380</v>
      </c>
      <c r="B5033" t="s">
        <v>14837</v>
      </c>
      <c r="C5033" t="s">
        <v>14838</v>
      </c>
      <c r="D5033" t="s">
        <v>14839</v>
      </c>
      <c r="E5033" t="s">
        <v>14840</v>
      </c>
    </row>
    <row r="5034" spans="1:5" x14ac:dyDescent="0.25">
      <c r="A5034">
        <v>7382</v>
      </c>
      <c r="B5034" t="s">
        <v>14841</v>
      </c>
      <c r="C5034" t="s">
        <v>14842</v>
      </c>
      <c r="D5034" t="s">
        <v>14843</v>
      </c>
      <c r="E5034" t="s">
        <v>14844</v>
      </c>
    </row>
    <row r="5035" spans="1:5" x14ac:dyDescent="0.25">
      <c r="A5035">
        <v>7383</v>
      </c>
      <c r="B5035" t="s">
        <v>14845</v>
      </c>
      <c r="C5035" t="s">
        <v>14846</v>
      </c>
      <c r="D5035" t="s">
        <v>14847</v>
      </c>
      <c r="E5035" t="s">
        <v>10</v>
      </c>
    </row>
    <row r="5036" spans="1:5" x14ac:dyDescent="0.25">
      <c r="A5036">
        <v>7384</v>
      </c>
      <c r="B5036" t="s">
        <v>14848</v>
      </c>
      <c r="D5036" t="s">
        <v>14849</v>
      </c>
      <c r="E5036" t="s">
        <v>14850</v>
      </c>
    </row>
    <row r="5037" spans="1:5" x14ac:dyDescent="0.25">
      <c r="A5037">
        <v>7387</v>
      </c>
      <c r="B5037" t="s">
        <v>14851</v>
      </c>
      <c r="C5037" t="s">
        <v>9258</v>
      </c>
      <c r="D5037" t="s">
        <v>14852</v>
      </c>
      <c r="E5037" t="s">
        <v>9260</v>
      </c>
    </row>
    <row r="5038" spans="1:5" x14ac:dyDescent="0.25">
      <c r="A5038">
        <v>7388</v>
      </c>
      <c r="B5038" t="s">
        <v>14853</v>
      </c>
      <c r="C5038" t="s">
        <v>14854</v>
      </c>
      <c r="D5038" t="s">
        <v>14855</v>
      </c>
    </row>
    <row r="5039" spans="1:5" x14ac:dyDescent="0.25">
      <c r="A5039">
        <v>7389</v>
      </c>
      <c r="B5039" t="s">
        <v>14856</v>
      </c>
      <c r="C5039" t="s">
        <v>14857</v>
      </c>
      <c r="D5039" t="s">
        <v>14858</v>
      </c>
      <c r="E5039" t="s">
        <v>14859</v>
      </c>
    </row>
    <row r="5040" spans="1:5" x14ac:dyDescent="0.25">
      <c r="A5040">
        <v>7390</v>
      </c>
      <c r="B5040" t="s">
        <v>14860</v>
      </c>
      <c r="D5040" t="s">
        <v>14861</v>
      </c>
      <c r="E5040" t="s">
        <v>10</v>
      </c>
    </row>
    <row r="5041" spans="1:5" x14ac:dyDescent="0.25">
      <c r="A5041">
        <v>7393</v>
      </c>
      <c r="B5041" t="s">
        <v>14862</v>
      </c>
      <c r="C5041" t="s">
        <v>14863</v>
      </c>
      <c r="D5041" t="s">
        <v>14864</v>
      </c>
    </row>
    <row r="5042" spans="1:5" x14ac:dyDescent="0.25">
      <c r="A5042">
        <v>7394</v>
      </c>
      <c r="B5042" t="s">
        <v>14865</v>
      </c>
      <c r="D5042" t="s">
        <v>14866</v>
      </c>
      <c r="E5042" t="s">
        <v>14867</v>
      </c>
    </row>
    <row r="5043" spans="1:5" x14ac:dyDescent="0.25">
      <c r="A5043">
        <v>7395</v>
      </c>
      <c r="B5043" t="s">
        <v>14868</v>
      </c>
      <c r="D5043" t="s">
        <v>14869</v>
      </c>
    </row>
    <row r="5044" spans="1:5" x14ac:dyDescent="0.25">
      <c r="A5044">
        <v>7398</v>
      </c>
      <c r="B5044" t="s">
        <v>14870</v>
      </c>
      <c r="C5044" t="s">
        <v>10684</v>
      </c>
      <c r="D5044" t="s">
        <v>14871</v>
      </c>
      <c r="E5044" t="s">
        <v>10686</v>
      </c>
    </row>
    <row r="5045" spans="1:5" x14ac:dyDescent="0.25">
      <c r="A5045">
        <v>7400</v>
      </c>
      <c r="B5045" t="s">
        <v>14872</v>
      </c>
      <c r="D5045" t="s">
        <v>14873</v>
      </c>
    </row>
    <row r="5046" spans="1:5" x14ac:dyDescent="0.25">
      <c r="A5046">
        <v>7401</v>
      </c>
      <c r="B5046" t="s">
        <v>14874</v>
      </c>
      <c r="C5046" t="s">
        <v>14875</v>
      </c>
      <c r="D5046" t="s">
        <v>14876</v>
      </c>
      <c r="E5046" t="s">
        <v>5682</v>
      </c>
    </row>
    <row r="5047" spans="1:5" x14ac:dyDescent="0.25">
      <c r="A5047">
        <v>7403</v>
      </c>
      <c r="B5047" t="s">
        <v>14877</v>
      </c>
      <c r="C5047" t="s">
        <v>14878</v>
      </c>
      <c r="D5047" t="s">
        <v>14879</v>
      </c>
    </row>
    <row r="5048" spans="1:5" x14ac:dyDescent="0.25">
      <c r="A5048">
        <v>7404</v>
      </c>
      <c r="B5048" t="s">
        <v>14880</v>
      </c>
      <c r="D5048" t="s">
        <v>14881</v>
      </c>
      <c r="E5048" t="s">
        <v>14882</v>
      </c>
    </row>
    <row r="5049" spans="1:5" x14ac:dyDescent="0.25">
      <c r="A5049">
        <v>7405</v>
      </c>
      <c r="B5049" t="s">
        <v>14883</v>
      </c>
      <c r="D5049" t="s">
        <v>14884</v>
      </c>
    </row>
    <row r="5050" spans="1:5" x14ac:dyDescent="0.25">
      <c r="A5050">
        <v>7406</v>
      </c>
      <c r="B5050" t="s">
        <v>14885</v>
      </c>
      <c r="D5050" t="s">
        <v>14886</v>
      </c>
    </row>
    <row r="5051" spans="1:5" x14ac:dyDescent="0.25">
      <c r="A5051">
        <v>7410</v>
      </c>
      <c r="B5051" t="s">
        <v>14887</v>
      </c>
      <c r="C5051" t="s">
        <v>14888</v>
      </c>
      <c r="D5051" t="s">
        <v>14889</v>
      </c>
      <c r="E5051" t="s">
        <v>14890</v>
      </c>
    </row>
    <row r="5052" spans="1:5" x14ac:dyDescent="0.25">
      <c r="A5052">
        <v>7412</v>
      </c>
      <c r="B5052" t="s">
        <v>14891</v>
      </c>
      <c r="D5052" t="s">
        <v>14892</v>
      </c>
    </row>
    <row r="5053" spans="1:5" x14ac:dyDescent="0.25">
      <c r="A5053">
        <v>7413</v>
      </c>
      <c r="B5053" t="s">
        <v>14893</v>
      </c>
      <c r="D5053" t="s">
        <v>14894</v>
      </c>
    </row>
    <row r="5054" spans="1:5" x14ac:dyDescent="0.25">
      <c r="A5054">
        <v>7414</v>
      </c>
      <c r="B5054" t="s">
        <v>14895</v>
      </c>
      <c r="D5054" t="s">
        <v>14896</v>
      </c>
      <c r="E5054" t="s">
        <v>14897</v>
      </c>
    </row>
    <row r="5055" spans="1:5" x14ac:dyDescent="0.25">
      <c r="A5055">
        <v>7415</v>
      </c>
      <c r="B5055" t="s">
        <v>14898</v>
      </c>
      <c r="C5055" t="s">
        <v>14899</v>
      </c>
      <c r="D5055" t="s">
        <v>14900</v>
      </c>
      <c r="E5055" t="s">
        <v>14901</v>
      </c>
    </row>
    <row r="5056" spans="1:5" x14ac:dyDescent="0.25">
      <c r="A5056">
        <v>7416</v>
      </c>
      <c r="B5056" t="s">
        <v>14902</v>
      </c>
      <c r="D5056" t="s">
        <v>14903</v>
      </c>
      <c r="E5056" t="s">
        <v>10</v>
      </c>
    </row>
    <row r="5057" spans="1:5" x14ac:dyDescent="0.25">
      <c r="A5057">
        <v>7418</v>
      </c>
      <c r="B5057" t="s">
        <v>14904</v>
      </c>
      <c r="C5057" t="s">
        <v>14905</v>
      </c>
      <c r="D5057" t="s">
        <v>14906</v>
      </c>
      <c r="E5057" t="s">
        <v>14907</v>
      </c>
    </row>
    <row r="5058" spans="1:5" x14ac:dyDescent="0.25">
      <c r="A5058">
        <v>7420</v>
      </c>
      <c r="B5058" t="s">
        <v>14908</v>
      </c>
      <c r="C5058" t="s">
        <v>5550</v>
      </c>
      <c r="D5058" t="s">
        <v>14909</v>
      </c>
    </row>
    <row r="5059" spans="1:5" x14ac:dyDescent="0.25">
      <c r="A5059">
        <v>7421</v>
      </c>
      <c r="B5059" t="s">
        <v>14910</v>
      </c>
      <c r="D5059" t="s">
        <v>14911</v>
      </c>
      <c r="E5059" t="s">
        <v>14912</v>
      </c>
    </row>
    <row r="5060" spans="1:5" x14ac:dyDescent="0.25">
      <c r="A5060">
        <v>7422</v>
      </c>
      <c r="B5060" t="s">
        <v>14913</v>
      </c>
      <c r="C5060" t="s">
        <v>14914</v>
      </c>
      <c r="D5060" t="s">
        <v>14915</v>
      </c>
    </row>
    <row r="5061" spans="1:5" x14ac:dyDescent="0.25">
      <c r="A5061">
        <v>7424</v>
      </c>
      <c r="B5061" t="s">
        <v>14916</v>
      </c>
      <c r="C5061" t="s">
        <v>14917</v>
      </c>
      <c r="D5061" t="s">
        <v>14918</v>
      </c>
      <c r="E5061" t="s">
        <v>14919</v>
      </c>
    </row>
    <row r="5062" spans="1:5" x14ac:dyDescent="0.25">
      <c r="A5062">
        <v>7429</v>
      </c>
      <c r="B5062" t="s">
        <v>14920</v>
      </c>
      <c r="C5062" t="s">
        <v>14921</v>
      </c>
      <c r="D5062" t="s">
        <v>14922</v>
      </c>
      <c r="E5062" t="s">
        <v>14923</v>
      </c>
    </row>
    <row r="5063" spans="1:5" x14ac:dyDescent="0.25">
      <c r="A5063">
        <v>7430</v>
      </c>
      <c r="B5063" t="s">
        <v>14924</v>
      </c>
      <c r="D5063" t="s">
        <v>14925</v>
      </c>
    </row>
    <row r="5064" spans="1:5" x14ac:dyDescent="0.25">
      <c r="A5064">
        <v>7431</v>
      </c>
      <c r="B5064" t="s">
        <v>14926</v>
      </c>
      <c r="C5064" t="s">
        <v>14927</v>
      </c>
      <c r="D5064" t="s">
        <v>14928</v>
      </c>
      <c r="E5064" t="s">
        <v>14929</v>
      </c>
    </row>
    <row r="5065" spans="1:5" x14ac:dyDescent="0.25">
      <c r="A5065">
        <v>7432</v>
      </c>
      <c r="B5065" t="s">
        <v>14930</v>
      </c>
      <c r="D5065" t="s">
        <v>14931</v>
      </c>
    </row>
    <row r="5066" spans="1:5" x14ac:dyDescent="0.25">
      <c r="A5066">
        <v>7433</v>
      </c>
      <c r="B5066" t="s">
        <v>14932</v>
      </c>
      <c r="D5066" t="s">
        <v>14933</v>
      </c>
      <c r="E5066" t="s">
        <v>10</v>
      </c>
    </row>
    <row r="5067" spans="1:5" x14ac:dyDescent="0.25">
      <c r="A5067">
        <v>7434</v>
      </c>
      <c r="B5067" t="s">
        <v>14934</v>
      </c>
      <c r="D5067" t="s">
        <v>14935</v>
      </c>
    </row>
    <row r="5068" spans="1:5" x14ac:dyDescent="0.25">
      <c r="A5068">
        <v>7435</v>
      </c>
      <c r="B5068" t="s">
        <v>14936</v>
      </c>
      <c r="D5068" t="s">
        <v>14937</v>
      </c>
    </row>
    <row r="5069" spans="1:5" x14ac:dyDescent="0.25">
      <c r="A5069">
        <v>7436</v>
      </c>
      <c r="B5069" t="s">
        <v>14938</v>
      </c>
      <c r="C5069" t="s">
        <v>14939</v>
      </c>
      <c r="D5069" t="s">
        <v>14940</v>
      </c>
      <c r="E5069" t="s">
        <v>14941</v>
      </c>
    </row>
    <row r="5070" spans="1:5" x14ac:dyDescent="0.25">
      <c r="A5070">
        <v>7437</v>
      </c>
      <c r="B5070" t="s">
        <v>14942</v>
      </c>
      <c r="D5070" t="s">
        <v>14943</v>
      </c>
      <c r="E5070" t="s">
        <v>14944</v>
      </c>
    </row>
    <row r="5071" spans="1:5" x14ac:dyDescent="0.25">
      <c r="A5071">
        <v>7439</v>
      </c>
      <c r="B5071" t="s">
        <v>14945</v>
      </c>
      <c r="D5071" t="s">
        <v>14946</v>
      </c>
    </row>
    <row r="5072" spans="1:5" x14ac:dyDescent="0.25">
      <c r="A5072">
        <v>7440</v>
      </c>
      <c r="B5072" t="s">
        <v>14947</v>
      </c>
      <c r="D5072" t="s">
        <v>14948</v>
      </c>
      <c r="E5072" t="s">
        <v>14949</v>
      </c>
    </row>
    <row r="5073" spans="1:5" x14ac:dyDescent="0.25">
      <c r="A5073">
        <v>7445</v>
      </c>
      <c r="B5073" t="s">
        <v>14950</v>
      </c>
      <c r="D5073" t="s">
        <v>14951</v>
      </c>
      <c r="E5073" t="s">
        <v>14952</v>
      </c>
    </row>
    <row r="5074" spans="1:5" x14ac:dyDescent="0.25">
      <c r="A5074">
        <v>7447</v>
      </c>
      <c r="B5074" t="s">
        <v>14953</v>
      </c>
      <c r="D5074" t="s">
        <v>14954</v>
      </c>
      <c r="E5074" t="s">
        <v>14955</v>
      </c>
    </row>
    <row r="5075" spans="1:5" x14ac:dyDescent="0.25">
      <c r="A5075">
        <v>7448</v>
      </c>
      <c r="B5075" t="s">
        <v>14956</v>
      </c>
      <c r="D5075" t="s">
        <v>14957</v>
      </c>
      <c r="E5075" t="s">
        <v>14958</v>
      </c>
    </row>
    <row r="5076" spans="1:5" x14ac:dyDescent="0.25">
      <c r="A5076">
        <v>7450</v>
      </c>
      <c r="B5076" t="s">
        <v>14959</v>
      </c>
      <c r="C5076" t="s">
        <v>14960</v>
      </c>
      <c r="D5076" t="s">
        <v>14961</v>
      </c>
      <c r="E5076" t="s">
        <v>14962</v>
      </c>
    </row>
    <row r="5077" spans="1:5" x14ac:dyDescent="0.25">
      <c r="A5077">
        <v>7451</v>
      </c>
      <c r="B5077" t="s">
        <v>14963</v>
      </c>
      <c r="C5077" t="s">
        <v>14964</v>
      </c>
      <c r="D5077" t="s">
        <v>14965</v>
      </c>
    </row>
    <row r="5078" spans="1:5" x14ac:dyDescent="0.25">
      <c r="A5078">
        <v>7453</v>
      </c>
      <c r="B5078" t="s">
        <v>14966</v>
      </c>
      <c r="C5078" t="s">
        <v>14319</v>
      </c>
      <c r="D5078" t="s">
        <v>14967</v>
      </c>
      <c r="E5078" t="s">
        <v>10</v>
      </c>
    </row>
    <row r="5079" spans="1:5" x14ac:dyDescent="0.25">
      <c r="A5079">
        <v>7455</v>
      </c>
      <c r="B5079" t="s">
        <v>14968</v>
      </c>
      <c r="C5079" t="s">
        <v>14969</v>
      </c>
      <c r="D5079" t="s">
        <v>14970</v>
      </c>
      <c r="E5079" t="s">
        <v>14971</v>
      </c>
    </row>
    <row r="5080" spans="1:5" x14ac:dyDescent="0.25">
      <c r="A5080">
        <v>7456</v>
      </c>
      <c r="B5080" t="s">
        <v>14972</v>
      </c>
      <c r="D5080" t="s">
        <v>14973</v>
      </c>
      <c r="E5080" t="s">
        <v>14974</v>
      </c>
    </row>
    <row r="5081" spans="1:5" x14ac:dyDescent="0.25">
      <c r="A5081">
        <v>7457</v>
      </c>
      <c r="B5081" t="s">
        <v>14975</v>
      </c>
      <c r="D5081" t="s">
        <v>14976</v>
      </c>
      <c r="E5081" t="s">
        <v>10</v>
      </c>
    </row>
    <row r="5082" spans="1:5" x14ac:dyDescent="0.25">
      <c r="A5082">
        <v>7460</v>
      </c>
      <c r="B5082" t="s">
        <v>14977</v>
      </c>
      <c r="D5082" t="s">
        <v>14978</v>
      </c>
      <c r="E5082" t="s">
        <v>10</v>
      </c>
    </row>
    <row r="5083" spans="1:5" x14ac:dyDescent="0.25">
      <c r="A5083">
        <v>7461</v>
      </c>
      <c r="B5083" t="s">
        <v>14979</v>
      </c>
      <c r="D5083" t="s">
        <v>14980</v>
      </c>
    </row>
    <row r="5084" spans="1:5" x14ac:dyDescent="0.25">
      <c r="A5084">
        <v>7463</v>
      </c>
      <c r="B5084" t="s">
        <v>14981</v>
      </c>
      <c r="D5084" t="s">
        <v>14982</v>
      </c>
      <c r="E5084" t="s">
        <v>4360</v>
      </c>
    </row>
    <row r="5085" spans="1:5" x14ac:dyDescent="0.25">
      <c r="A5085">
        <v>7464</v>
      </c>
      <c r="B5085" t="s">
        <v>14983</v>
      </c>
      <c r="C5085" t="s">
        <v>14984</v>
      </c>
      <c r="D5085" t="s">
        <v>14985</v>
      </c>
      <c r="E5085" t="s">
        <v>14986</v>
      </c>
    </row>
    <row r="5086" spans="1:5" x14ac:dyDescent="0.25">
      <c r="A5086">
        <v>7465</v>
      </c>
      <c r="B5086" t="s">
        <v>14987</v>
      </c>
      <c r="C5086" t="s">
        <v>3289</v>
      </c>
      <c r="D5086" t="s">
        <v>14988</v>
      </c>
      <c r="E5086" t="s">
        <v>14989</v>
      </c>
    </row>
    <row r="5087" spans="1:5" x14ac:dyDescent="0.25">
      <c r="A5087">
        <v>7466</v>
      </c>
      <c r="B5087" t="s">
        <v>14990</v>
      </c>
      <c r="D5087" t="s">
        <v>14991</v>
      </c>
      <c r="E5087" t="s">
        <v>14992</v>
      </c>
    </row>
    <row r="5088" spans="1:5" x14ac:dyDescent="0.25">
      <c r="A5088">
        <v>7468</v>
      </c>
      <c r="B5088" t="s">
        <v>14993</v>
      </c>
      <c r="C5088" t="s">
        <v>14994</v>
      </c>
      <c r="D5088" t="s">
        <v>14995</v>
      </c>
      <c r="E5088" t="s">
        <v>10</v>
      </c>
    </row>
    <row r="5089" spans="1:5" x14ac:dyDescent="0.25">
      <c r="A5089">
        <v>7472</v>
      </c>
      <c r="B5089" t="s">
        <v>14996</v>
      </c>
      <c r="C5089" t="s">
        <v>14997</v>
      </c>
      <c r="D5089" t="s">
        <v>14998</v>
      </c>
      <c r="E5089" t="s">
        <v>10</v>
      </c>
    </row>
    <row r="5090" spans="1:5" x14ac:dyDescent="0.25">
      <c r="A5090">
        <v>7474</v>
      </c>
      <c r="B5090" t="s">
        <v>14999</v>
      </c>
      <c r="D5090" t="s">
        <v>15000</v>
      </c>
      <c r="E5090" t="s">
        <v>15001</v>
      </c>
    </row>
    <row r="5091" spans="1:5" x14ac:dyDescent="0.25">
      <c r="A5091">
        <v>7475</v>
      </c>
      <c r="B5091" t="s">
        <v>15002</v>
      </c>
      <c r="D5091" t="s">
        <v>15003</v>
      </c>
      <c r="E5091" t="s">
        <v>10</v>
      </c>
    </row>
    <row r="5092" spans="1:5" x14ac:dyDescent="0.25">
      <c r="A5092">
        <v>7476</v>
      </c>
      <c r="B5092" t="s">
        <v>15004</v>
      </c>
      <c r="D5092" t="s">
        <v>15005</v>
      </c>
      <c r="E5092" t="s">
        <v>15006</v>
      </c>
    </row>
    <row r="5093" spans="1:5" x14ac:dyDescent="0.25">
      <c r="A5093">
        <v>7477</v>
      </c>
      <c r="B5093" t="s">
        <v>15007</v>
      </c>
      <c r="C5093" t="s">
        <v>15008</v>
      </c>
      <c r="D5093" t="s">
        <v>15009</v>
      </c>
      <c r="E5093" t="s">
        <v>15010</v>
      </c>
    </row>
    <row r="5094" spans="1:5" x14ac:dyDescent="0.25">
      <c r="A5094">
        <v>7478</v>
      </c>
      <c r="B5094" t="s">
        <v>15011</v>
      </c>
      <c r="D5094" t="s">
        <v>15012</v>
      </c>
      <c r="E5094" t="s">
        <v>15013</v>
      </c>
    </row>
    <row r="5095" spans="1:5" x14ac:dyDescent="0.25">
      <c r="A5095">
        <v>7480</v>
      </c>
      <c r="B5095" t="s">
        <v>15014</v>
      </c>
      <c r="C5095" t="s">
        <v>15015</v>
      </c>
      <c r="D5095" t="s">
        <v>15016</v>
      </c>
      <c r="E5095" t="s">
        <v>15017</v>
      </c>
    </row>
    <row r="5096" spans="1:5" x14ac:dyDescent="0.25">
      <c r="A5096">
        <v>7481</v>
      </c>
      <c r="B5096" t="s">
        <v>15018</v>
      </c>
      <c r="C5096" t="s">
        <v>213</v>
      </c>
      <c r="D5096" t="s">
        <v>15019</v>
      </c>
      <c r="E5096" t="s">
        <v>215</v>
      </c>
    </row>
    <row r="5097" spans="1:5" x14ac:dyDescent="0.25">
      <c r="A5097">
        <v>7482</v>
      </c>
      <c r="B5097" t="s">
        <v>15020</v>
      </c>
      <c r="D5097" t="s">
        <v>15021</v>
      </c>
    </row>
    <row r="5098" spans="1:5" x14ac:dyDescent="0.25">
      <c r="A5098">
        <v>7483</v>
      </c>
      <c r="B5098" t="s">
        <v>15022</v>
      </c>
      <c r="D5098" t="s">
        <v>15023</v>
      </c>
      <c r="E5098" t="s">
        <v>10</v>
      </c>
    </row>
    <row r="5099" spans="1:5" x14ac:dyDescent="0.25">
      <c r="A5099">
        <v>7486</v>
      </c>
      <c r="B5099" t="s">
        <v>15024</v>
      </c>
      <c r="D5099" t="s">
        <v>15025</v>
      </c>
    </row>
    <row r="5100" spans="1:5" x14ac:dyDescent="0.25">
      <c r="A5100">
        <v>7487</v>
      </c>
      <c r="B5100" t="s">
        <v>15026</v>
      </c>
      <c r="C5100" t="s">
        <v>15027</v>
      </c>
      <c r="D5100" t="s">
        <v>15028</v>
      </c>
      <c r="E5100" t="s">
        <v>10</v>
      </c>
    </row>
    <row r="5101" spans="1:5" x14ac:dyDescent="0.25">
      <c r="A5101">
        <v>7490</v>
      </c>
      <c r="B5101" t="s">
        <v>15029</v>
      </c>
      <c r="C5101" t="s">
        <v>15030</v>
      </c>
      <c r="D5101" t="s">
        <v>15031</v>
      </c>
    </row>
    <row r="5102" spans="1:5" x14ac:dyDescent="0.25">
      <c r="A5102">
        <v>7491</v>
      </c>
      <c r="B5102" t="s">
        <v>15032</v>
      </c>
      <c r="D5102" t="s">
        <v>15033</v>
      </c>
      <c r="E5102" t="s">
        <v>15034</v>
      </c>
    </row>
    <row r="5103" spans="1:5" x14ac:dyDescent="0.25">
      <c r="A5103">
        <v>7494</v>
      </c>
      <c r="B5103" t="s">
        <v>15035</v>
      </c>
      <c r="C5103" t="s">
        <v>15036</v>
      </c>
      <c r="D5103" t="s">
        <v>15037</v>
      </c>
      <c r="E5103" t="s">
        <v>15038</v>
      </c>
    </row>
    <row r="5104" spans="1:5" x14ac:dyDescent="0.25">
      <c r="A5104">
        <v>7495</v>
      </c>
      <c r="B5104" t="s">
        <v>15039</v>
      </c>
      <c r="C5104" t="s">
        <v>15040</v>
      </c>
      <c r="D5104" t="s">
        <v>15041</v>
      </c>
      <c r="E5104" t="s">
        <v>15042</v>
      </c>
    </row>
    <row r="5105" spans="1:5" x14ac:dyDescent="0.25">
      <c r="A5105">
        <v>7496</v>
      </c>
      <c r="B5105" t="s">
        <v>15043</v>
      </c>
      <c r="D5105" t="s">
        <v>15044</v>
      </c>
    </row>
    <row r="5106" spans="1:5" x14ac:dyDescent="0.25">
      <c r="A5106">
        <v>7498</v>
      </c>
      <c r="B5106" t="s">
        <v>15045</v>
      </c>
      <c r="C5106" t="s">
        <v>15046</v>
      </c>
      <c r="D5106" t="s">
        <v>15047</v>
      </c>
      <c r="E5106" t="s">
        <v>15048</v>
      </c>
    </row>
    <row r="5107" spans="1:5" x14ac:dyDescent="0.25">
      <c r="A5107">
        <v>7503</v>
      </c>
      <c r="B5107" t="s">
        <v>15049</v>
      </c>
      <c r="D5107" t="s">
        <v>15050</v>
      </c>
    </row>
    <row r="5108" spans="1:5" x14ac:dyDescent="0.25">
      <c r="A5108">
        <v>7506</v>
      </c>
      <c r="B5108" t="s">
        <v>15051</v>
      </c>
      <c r="C5108" t="s">
        <v>15052</v>
      </c>
      <c r="D5108" t="s">
        <v>15053</v>
      </c>
    </row>
    <row r="5109" spans="1:5" x14ac:dyDescent="0.25">
      <c r="A5109">
        <v>7507</v>
      </c>
      <c r="B5109" t="s">
        <v>15054</v>
      </c>
      <c r="D5109" t="s">
        <v>15055</v>
      </c>
    </row>
    <row r="5110" spans="1:5" x14ac:dyDescent="0.25">
      <c r="A5110">
        <v>7508</v>
      </c>
      <c r="B5110" t="s">
        <v>15056</v>
      </c>
      <c r="D5110" t="s">
        <v>15057</v>
      </c>
    </row>
    <row r="5111" spans="1:5" x14ac:dyDescent="0.25">
      <c r="A5111">
        <v>7509</v>
      </c>
      <c r="B5111" t="s">
        <v>15058</v>
      </c>
      <c r="D5111" t="s">
        <v>15059</v>
      </c>
      <c r="E5111" t="s">
        <v>10</v>
      </c>
    </row>
    <row r="5112" spans="1:5" x14ac:dyDescent="0.25">
      <c r="A5112">
        <v>7510</v>
      </c>
      <c r="B5112" t="s">
        <v>15060</v>
      </c>
      <c r="C5112" t="s">
        <v>1580</v>
      </c>
      <c r="D5112" t="s">
        <v>15061</v>
      </c>
      <c r="E5112" t="s">
        <v>15062</v>
      </c>
    </row>
    <row r="5113" spans="1:5" x14ac:dyDescent="0.25">
      <c r="A5113">
        <v>7512</v>
      </c>
      <c r="B5113" t="s">
        <v>15063</v>
      </c>
      <c r="C5113" t="s">
        <v>15064</v>
      </c>
      <c r="D5113" t="s">
        <v>15065</v>
      </c>
      <c r="E5113" t="s">
        <v>15066</v>
      </c>
    </row>
    <row r="5114" spans="1:5" x14ac:dyDescent="0.25">
      <c r="A5114">
        <v>7519</v>
      </c>
      <c r="B5114" t="s">
        <v>15067</v>
      </c>
      <c r="D5114" t="s">
        <v>15068</v>
      </c>
    </row>
    <row r="5115" spans="1:5" x14ac:dyDescent="0.25">
      <c r="A5115">
        <v>7520</v>
      </c>
      <c r="B5115" t="s">
        <v>15069</v>
      </c>
      <c r="C5115" t="s">
        <v>15070</v>
      </c>
      <c r="D5115" t="s">
        <v>15071</v>
      </c>
    </row>
    <row r="5116" spans="1:5" x14ac:dyDescent="0.25">
      <c r="A5116">
        <v>7521</v>
      </c>
      <c r="B5116" t="s">
        <v>15072</v>
      </c>
      <c r="C5116" t="s">
        <v>15073</v>
      </c>
      <c r="D5116" t="s">
        <v>15074</v>
      </c>
      <c r="E5116" t="s">
        <v>15075</v>
      </c>
    </row>
    <row r="5117" spans="1:5" x14ac:dyDescent="0.25">
      <c r="A5117">
        <v>7522</v>
      </c>
      <c r="B5117" t="s">
        <v>15076</v>
      </c>
      <c r="D5117" t="s">
        <v>15077</v>
      </c>
      <c r="E5117" t="s">
        <v>15078</v>
      </c>
    </row>
    <row r="5118" spans="1:5" x14ac:dyDescent="0.25">
      <c r="A5118">
        <v>7523</v>
      </c>
      <c r="B5118" t="s">
        <v>15079</v>
      </c>
      <c r="C5118" t="s">
        <v>15080</v>
      </c>
      <c r="D5118" t="s">
        <v>15081</v>
      </c>
      <c r="E5118" t="s">
        <v>15082</v>
      </c>
    </row>
    <row r="5119" spans="1:5" x14ac:dyDescent="0.25">
      <c r="A5119">
        <v>7524</v>
      </c>
      <c r="B5119" t="s">
        <v>15083</v>
      </c>
      <c r="C5119" t="s">
        <v>10237</v>
      </c>
      <c r="D5119" t="s">
        <v>15084</v>
      </c>
      <c r="E5119" t="s">
        <v>15085</v>
      </c>
    </row>
    <row r="5120" spans="1:5" x14ac:dyDescent="0.25">
      <c r="A5120">
        <v>7529</v>
      </c>
      <c r="B5120" t="s">
        <v>15086</v>
      </c>
      <c r="D5120" t="s">
        <v>15087</v>
      </c>
      <c r="E5120" t="s">
        <v>10</v>
      </c>
    </row>
    <row r="5121" spans="1:5" x14ac:dyDescent="0.25">
      <c r="A5121">
        <v>7530</v>
      </c>
      <c r="B5121" t="s">
        <v>15088</v>
      </c>
      <c r="C5121" t="s">
        <v>15089</v>
      </c>
      <c r="D5121" t="s">
        <v>15090</v>
      </c>
    </row>
    <row r="5122" spans="1:5" x14ac:dyDescent="0.25">
      <c r="A5122">
        <v>7532</v>
      </c>
      <c r="B5122" t="s">
        <v>15091</v>
      </c>
      <c r="D5122" t="s">
        <v>15092</v>
      </c>
    </row>
    <row r="5123" spans="1:5" x14ac:dyDescent="0.25">
      <c r="A5123">
        <v>7533</v>
      </c>
      <c r="B5123" t="s">
        <v>15093</v>
      </c>
      <c r="D5123" t="s">
        <v>15094</v>
      </c>
      <c r="E5123" t="s">
        <v>10</v>
      </c>
    </row>
    <row r="5124" spans="1:5" x14ac:dyDescent="0.25">
      <c r="A5124">
        <v>7534</v>
      </c>
      <c r="B5124" t="s">
        <v>15095</v>
      </c>
      <c r="C5124" t="s">
        <v>15096</v>
      </c>
      <c r="D5124" t="s">
        <v>15097</v>
      </c>
      <c r="E5124" t="s">
        <v>10</v>
      </c>
    </row>
    <row r="5125" spans="1:5" x14ac:dyDescent="0.25">
      <c r="A5125">
        <v>7537</v>
      </c>
      <c r="B5125" t="s">
        <v>15098</v>
      </c>
      <c r="C5125" t="s">
        <v>15099</v>
      </c>
      <c r="D5125" t="s">
        <v>15100</v>
      </c>
    </row>
    <row r="5126" spans="1:5" x14ac:dyDescent="0.25">
      <c r="A5126">
        <v>7540</v>
      </c>
      <c r="B5126" t="s">
        <v>15101</v>
      </c>
      <c r="D5126" t="s">
        <v>15102</v>
      </c>
    </row>
    <row r="5127" spans="1:5" x14ac:dyDescent="0.25">
      <c r="A5127">
        <v>7542</v>
      </c>
      <c r="B5127" t="s">
        <v>15103</v>
      </c>
      <c r="C5127" t="s">
        <v>10590</v>
      </c>
      <c r="D5127" t="s">
        <v>15104</v>
      </c>
      <c r="E5127" t="s">
        <v>15105</v>
      </c>
    </row>
    <row r="5128" spans="1:5" x14ac:dyDescent="0.25">
      <c r="A5128">
        <v>7544</v>
      </c>
      <c r="B5128" t="s">
        <v>15106</v>
      </c>
      <c r="D5128" t="s">
        <v>15107</v>
      </c>
      <c r="E5128" t="s">
        <v>15108</v>
      </c>
    </row>
    <row r="5129" spans="1:5" x14ac:dyDescent="0.25">
      <c r="A5129">
        <v>7545</v>
      </c>
      <c r="B5129" t="s">
        <v>15109</v>
      </c>
      <c r="D5129" t="s">
        <v>15110</v>
      </c>
    </row>
    <row r="5130" spans="1:5" x14ac:dyDescent="0.25">
      <c r="A5130">
        <v>7547</v>
      </c>
      <c r="B5130" t="s">
        <v>15111</v>
      </c>
      <c r="D5130" t="s">
        <v>15112</v>
      </c>
    </row>
    <row r="5131" spans="1:5" x14ac:dyDescent="0.25">
      <c r="A5131">
        <v>7549</v>
      </c>
      <c r="B5131" t="s">
        <v>15113</v>
      </c>
      <c r="D5131" t="s">
        <v>15114</v>
      </c>
      <c r="E5131" t="s">
        <v>15115</v>
      </c>
    </row>
    <row r="5132" spans="1:5" x14ac:dyDescent="0.25">
      <c r="A5132">
        <v>7550</v>
      </c>
      <c r="B5132" t="s">
        <v>15116</v>
      </c>
      <c r="C5132" t="s">
        <v>15117</v>
      </c>
      <c r="D5132" t="s">
        <v>15118</v>
      </c>
    </row>
    <row r="5133" spans="1:5" x14ac:dyDescent="0.25">
      <c r="A5133">
        <v>7551</v>
      </c>
      <c r="B5133" t="s">
        <v>15119</v>
      </c>
      <c r="D5133" t="s">
        <v>15120</v>
      </c>
      <c r="E5133" t="s">
        <v>10</v>
      </c>
    </row>
    <row r="5134" spans="1:5" x14ac:dyDescent="0.25">
      <c r="A5134">
        <v>7553</v>
      </c>
      <c r="B5134" t="s">
        <v>15121</v>
      </c>
      <c r="C5134" t="s">
        <v>15122</v>
      </c>
      <c r="D5134" t="s">
        <v>15123</v>
      </c>
      <c r="E5134" t="s">
        <v>15124</v>
      </c>
    </row>
    <row r="5135" spans="1:5" x14ac:dyDescent="0.25">
      <c r="A5135">
        <v>7554</v>
      </c>
      <c r="B5135" t="s">
        <v>15125</v>
      </c>
      <c r="D5135" t="s">
        <v>15126</v>
      </c>
    </row>
    <row r="5136" spans="1:5" x14ac:dyDescent="0.25">
      <c r="A5136">
        <v>7555</v>
      </c>
      <c r="B5136" t="s">
        <v>15127</v>
      </c>
      <c r="D5136" t="s">
        <v>15128</v>
      </c>
      <c r="E5136" t="s">
        <v>15129</v>
      </c>
    </row>
    <row r="5137" spans="1:5" x14ac:dyDescent="0.25">
      <c r="A5137">
        <v>7556</v>
      </c>
      <c r="B5137" t="s">
        <v>15130</v>
      </c>
      <c r="C5137" t="s">
        <v>15131</v>
      </c>
      <c r="D5137" t="s">
        <v>15132</v>
      </c>
    </row>
    <row r="5138" spans="1:5" x14ac:dyDescent="0.25">
      <c r="A5138">
        <v>7557</v>
      </c>
      <c r="B5138" t="s">
        <v>15133</v>
      </c>
      <c r="D5138" t="s">
        <v>15134</v>
      </c>
      <c r="E5138" t="s">
        <v>15135</v>
      </c>
    </row>
    <row r="5139" spans="1:5" x14ac:dyDescent="0.25">
      <c r="A5139">
        <v>7558</v>
      </c>
      <c r="B5139" t="s">
        <v>15136</v>
      </c>
      <c r="C5139" t="s">
        <v>15137</v>
      </c>
      <c r="D5139" t="s">
        <v>15138</v>
      </c>
      <c r="E5139" t="s">
        <v>15139</v>
      </c>
    </row>
    <row r="5140" spans="1:5" x14ac:dyDescent="0.25">
      <c r="A5140">
        <v>7559</v>
      </c>
      <c r="B5140" t="s">
        <v>15140</v>
      </c>
      <c r="C5140" t="s">
        <v>15141</v>
      </c>
      <c r="D5140" t="s">
        <v>15142</v>
      </c>
    </row>
    <row r="5141" spans="1:5" x14ac:dyDescent="0.25">
      <c r="A5141">
        <v>7561</v>
      </c>
      <c r="B5141" t="s">
        <v>15143</v>
      </c>
      <c r="C5141" t="s">
        <v>15144</v>
      </c>
      <c r="D5141" t="s">
        <v>15145</v>
      </c>
      <c r="E5141" t="s">
        <v>15146</v>
      </c>
    </row>
    <row r="5142" spans="1:5" x14ac:dyDescent="0.25">
      <c r="A5142">
        <v>7562</v>
      </c>
      <c r="B5142" t="s">
        <v>15147</v>
      </c>
      <c r="C5142" t="s">
        <v>15148</v>
      </c>
      <c r="D5142" t="s">
        <v>15149</v>
      </c>
      <c r="E5142" t="s">
        <v>15150</v>
      </c>
    </row>
    <row r="5143" spans="1:5" x14ac:dyDescent="0.25">
      <c r="A5143">
        <v>7564</v>
      </c>
      <c r="B5143" t="s">
        <v>15151</v>
      </c>
      <c r="D5143" t="s">
        <v>15152</v>
      </c>
    </row>
    <row r="5144" spans="1:5" x14ac:dyDescent="0.25">
      <c r="A5144">
        <v>7565</v>
      </c>
      <c r="B5144" t="s">
        <v>15153</v>
      </c>
      <c r="D5144" t="s">
        <v>15154</v>
      </c>
      <c r="E5144" t="s">
        <v>15155</v>
      </c>
    </row>
    <row r="5145" spans="1:5" x14ac:dyDescent="0.25">
      <c r="A5145">
        <v>7567</v>
      </c>
      <c r="B5145" t="s">
        <v>15156</v>
      </c>
      <c r="C5145" t="s">
        <v>396</v>
      </c>
      <c r="D5145" t="s">
        <v>15157</v>
      </c>
      <c r="E5145" t="s">
        <v>9659</v>
      </c>
    </row>
    <row r="5146" spans="1:5" x14ac:dyDescent="0.25">
      <c r="A5146">
        <v>7569</v>
      </c>
      <c r="B5146" t="s">
        <v>15158</v>
      </c>
      <c r="D5146" t="s">
        <v>15159</v>
      </c>
      <c r="E5146" t="s">
        <v>15160</v>
      </c>
    </row>
    <row r="5147" spans="1:5" x14ac:dyDescent="0.25">
      <c r="A5147">
        <v>7570</v>
      </c>
      <c r="B5147" t="s">
        <v>15161</v>
      </c>
      <c r="C5147" t="s">
        <v>15162</v>
      </c>
      <c r="D5147" t="s">
        <v>15163</v>
      </c>
    </row>
    <row r="5148" spans="1:5" x14ac:dyDescent="0.25">
      <c r="A5148">
        <v>7571</v>
      </c>
      <c r="B5148" t="s">
        <v>15164</v>
      </c>
      <c r="C5148" t="s">
        <v>15165</v>
      </c>
      <c r="D5148" t="s">
        <v>15166</v>
      </c>
      <c r="E5148" t="s">
        <v>15167</v>
      </c>
    </row>
    <row r="5149" spans="1:5" x14ac:dyDescent="0.25">
      <c r="A5149">
        <v>7574</v>
      </c>
      <c r="B5149" t="s">
        <v>15168</v>
      </c>
      <c r="D5149" t="s">
        <v>15169</v>
      </c>
    </row>
    <row r="5150" spans="1:5" x14ac:dyDescent="0.25">
      <c r="A5150">
        <v>7575</v>
      </c>
      <c r="B5150" t="s">
        <v>15170</v>
      </c>
      <c r="C5150" t="s">
        <v>15171</v>
      </c>
      <c r="D5150" t="s">
        <v>15172</v>
      </c>
      <c r="E5150" t="s">
        <v>10</v>
      </c>
    </row>
    <row r="5151" spans="1:5" x14ac:dyDescent="0.25">
      <c r="A5151">
        <v>7576</v>
      </c>
      <c r="B5151" t="s">
        <v>15173</v>
      </c>
      <c r="D5151" t="s">
        <v>15174</v>
      </c>
    </row>
    <row r="5152" spans="1:5" x14ac:dyDescent="0.25">
      <c r="A5152">
        <v>7577</v>
      </c>
      <c r="B5152" t="s">
        <v>15175</v>
      </c>
      <c r="D5152" t="s">
        <v>15176</v>
      </c>
      <c r="E5152" t="s">
        <v>15177</v>
      </c>
    </row>
    <row r="5153" spans="1:5" x14ac:dyDescent="0.25">
      <c r="A5153">
        <v>7580</v>
      </c>
      <c r="B5153" t="s">
        <v>15178</v>
      </c>
      <c r="C5153" t="s">
        <v>15179</v>
      </c>
      <c r="D5153" t="s">
        <v>15180</v>
      </c>
      <c r="E5153" t="s">
        <v>10</v>
      </c>
    </row>
    <row r="5154" spans="1:5" x14ac:dyDescent="0.25">
      <c r="A5154">
        <v>7581</v>
      </c>
      <c r="B5154" t="s">
        <v>15181</v>
      </c>
      <c r="D5154" t="s">
        <v>15182</v>
      </c>
    </row>
    <row r="5155" spans="1:5" x14ac:dyDescent="0.25">
      <c r="A5155">
        <v>7582</v>
      </c>
      <c r="B5155" t="s">
        <v>15183</v>
      </c>
      <c r="C5155" t="s">
        <v>15184</v>
      </c>
      <c r="D5155" t="s">
        <v>15185</v>
      </c>
      <c r="E5155" t="s">
        <v>15186</v>
      </c>
    </row>
    <row r="5156" spans="1:5" x14ac:dyDescent="0.25">
      <c r="A5156">
        <v>7583</v>
      </c>
      <c r="B5156" t="s">
        <v>15187</v>
      </c>
      <c r="C5156" t="s">
        <v>15188</v>
      </c>
      <c r="D5156" t="s">
        <v>15189</v>
      </c>
      <c r="E5156" t="s">
        <v>15190</v>
      </c>
    </row>
    <row r="5157" spans="1:5" x14ac:dyDescent="0.25">
      <c r="A5157">
        <v>7586</v>
      </c>
      <c r="B5157" t="s">
        <v>15191</v>
      </c>
      <c r="C5157" t="s">
        <v>15192</v>
      </c>
      <c r="D5157" t="s">
        <v>15193</v>
      </c>
      <c r="E5157" t="s">
        <v>15194</v>
      </c>
    </row>
    <row r="5158" spans="1:5" x14ac:dyDescent="0.25">
      <c r="A5158">
        <v>7587</v>
      </c>
      <c r="B5158" t="s">
        <v>15195</v>
      </c>
      <c r="C5158" t="s">
        <v>15196</v>
      </c>
      <c r="D5158" t="s">
        <v>15197</v>
      </c>
      <c r="E5158" t="s">
        <v>15198</v>
      </c>
    </row>
    <row r="5159" spans="1:5" x14ac:dyDescent="0.25">
      <c r="A5159">
        <v>7588</v>
      </c>
      <c r="B5159" t="s">
        <v>15199</v>
      </c>
      <c r="D5159" t="s">
        <v>15200</v>
      </c>
      <c r="E5159" t="s">
        <v>10</v>
      </c>
    </row>
    <row r="5160" spans="1:5" x14ac:dyDescent="0.25">
      <c r="A5160">
        <v>7589</v>
      </c>
      <c r="B5160" t="s">
        <v>15201</v>
      </c>
      <c r="C5160" t="s">
        <v>15202</v>
      </c>
      <c r="D5160" t="s">
        <v>15203</v>
      </c>
      <c r="E5160" t="s">
        <v>15204</v>
      </c>
    </row>
    <row r="5161" spans="1:5" x14ac:dyDescent="0.25">
      <c r="A5161">
        <v>7590</v>
      </c>
      <c r="B5161" t="s">
        <v>15205</v>
      </c>
      <c r="D5161" t="s">
        <v>15206</v>
      </c>
    </row>
    <row r="5162" spans="1:5" x14ac:dyDescent="0.25">
      <c r="A5162">
        <v>7591</v>
      </c>
      <c r="B5162" t="s">
        <v>15207</v>
      </c>
      <c r="C5162" t="s">
        <v>15208</v>
      </c>
      <c r="D5162" t="s">
        <v>15209</v>
      </c>
      <c r="E5162" t="s">
        <v>15210</v>
      </c>
    </row>
    <row r="5163" spans="1:5" x14ac:dyDescent="0.25">
      <c r="A5163">
        <v>7592</v>
      </c>
      <c r="B5163" t="s">
        <v>15211</v>
      </c>
      <c r="D5163" t="s">
        <v>15212</v>
      </c>
      <c r="E5163" t="s">
        <v>15213</v>
      </c>
    </row>
    <row r="5164" spans="1:5" x14ac:dyDescent="0.25">
      <c r="A5164">
        <v>7594</v>
      </c>
      <c r="B5164" t="s">
        <v>15214</v>
      </c>
      <c r="C5164" t="s">
        <v>6379</v>
      </c>
      <c r="D5164" t="s">
        <v>15215</v>
      </c>
      <c r="E5164" t="s">
        <v>14736</v>
      </c>
    </row>
    <row r="5165" spans="1:5" x14ac:dyDescent="0.25">
      <c r="A5165">
        <v>7596</v>
      </c>
      <c r="B5165" t="s">
        <v>15216</v>
      </c>
      <c r="D5165" t="s">
        <v>15217</v>
      </c>
    </row>
    <row r="5166" spans="1:5" x14ac:dyDescent="0.25">
      <c r="A5166">
        <v>7599</v>
      </c>
      <c r="B5166" t="s">
        <v>15218</v>
      </c>
      <c r="D5166" t="s">
        <v>15219</v>
      </c>
    </row>
    <row r="5167" spans="1:5" x14ac:dyDescent="0.25">
      <c r="A5167">
        <v>7600</v>
      </c>
      <c r="B5167" t="s">
        <v>15220</v>
      </c>
      <c r="C5167" t="s">
        <v>15221</v>
      </c>
      <c r="D5167" t="s">
        <v>15222</v>
      </c>
      <c r="E5167" t="s">
        <v>15223</v>
      </c>
    </row>
    <row r="5168" spans="1:5" x14ac:dyDescent="0.25">
      <c r="A5168">
        <v>7602</v>
      </c>
      <c r="B5168" t="s">
        <v>15224</v>
      </c>
      <c r="D5168" t="s">
        <v>15225</v>
      </c>
      <c r="E5168" t="s">
        <v>15226</v>
      </c>
    </row>
    <row r="5169" spans="1:5" x14ac:dyDescent="0.25">
      <c r="A5169">
        <v>7603</v>
      </c>
      <c r="B5169" t="s">
        <v>15227</v>
      </c>
      <c r="D5169" t="s">
        <v>15228</v>
      </c>
      <c r="E5169" t="s">
        <v>15229</v>
      </c>
    </row>
    <row r="5170" spans="1:5" x14ac:dyDescent="0.25">
      <c r="A5170">
        <v>7604</v>
      </c>
      <c r="B5170" t="s">
        <v>15230</v>
      </c>
      <c r="D5170" t="s">
        <v>15231</v>
      </c>
    </row>
    <row r="5171" spans="1:5" x14ac:dyDescent="0.25">
      <c r="A5171">
        <v>7609</v>
      </c>
      <c r="B5171" t="s">
        <v>15232</v>
      </c>
      <c r="D5171" t="s">
        <v>15233</v>
      </c>
      <c r="E5171" t="s">
        <v>15234</v>
      </c>
    </row>
    <row r="5172" spans="1:5" x14ac:dyDescent="0.25">
      <c r="A5172">
        <v>7610</v>
      </c>
      <c r="B5172" t="s">
        <v>15235</v>
      </c>
      <c r="D5172" t="s">
        <v>15236</v>
      </c>
    </row>
    <row r="5173" spans="1:5" x14ac:dyDescent="0.25">
      <c r="A5173">
        <v>7611</v>
      </c>
      <c r="B5173" t="s">
        <v>15237</v>
      </c>
      <c r="D5173" t="s">
        <v>15238</v>
      </c>
      <c r="E5173" t="s">
        <v>15239</v>
      </c>
    </row>
    <row r="5174" spans="1:5" x14ac:dyDescent="0.25">
      <c r="A5174">
        <v>7613</v>
      </c>
      <c r="B5174" t="s">
        <v>15240</v>
      </c>
      <c r="D5174" t="s">
        <v>15241</v>
      </c>
    </row>
    <row r="5175" spans="1:5" x14ac:dyDescent="0.25">
      <c r="A5175">
        <v>7614</v>
      </c>
      <c r="B5175" t="s">
        <v>15242</v>
      </c>
      <c r="C5175" t="s">
        <v>15243</v>
      </c>
      <c r="D5175" t="s">
        <v>15244</v>
      </c>
      <c r="E5175" t="s">
        <v>15245</v>
      </c>
    </row>
    <row r="5176" spans="1:5" x14ac:dyDescent="0.25">
      <c r="A5176">
        <v>7615</v>
      </c>
      <c r="B5176" t="s">
        <v>15246</v>
      </c>
      <c r="D5176" t="s">
        <v>15247</v>
      </c>
    </row>
    <row r="5177" spans="1:5" x14ac:dyDescent="0.25">
      <c r="A5177">
        <v>7616</v>
      </c>
      <c r="B5177" t="s">
        <v>15248</v>
      </c>
      <c r="C5177" t="s">
        <v>4351</v>
      </c>
      <c r="D5177" t="s">
        <v>15249</v>
      </c>
      <c r="E5177" t="s">
        <v>10</v>
      </c>
    </row>
    <row r="5178" spans="1:5" x14ac:dyDescent="0.25">
      <c r="A5178">
        <v>7618</v>
      </c>
      <c r="B5178" t="s">
        <v>15250</v>
      </c>
      <c r="D5178" t="s">
        <v>15251</v>
      </c>
    </row>
    <row r="5179" spans="1:5" x14ac:dyDescent="0.25">
      <c r="A5179">
        <v>7619</v>
      </c>
      <c r="B5179" t="s">
        <v>15252</v>
      </c>
      <c r="C5179" t="s">
        <v>840</v>
      </c>
      <c r="D5179" t="s">
        <v>15253</v>
      </c>
      <c r="E5179" t="s">
        <v>15254</v>
      </c>
    </row>
    <row r="5180" spans="1:5" x14ac:dyDescent="0.25">
      <c r="A5180">
        <v>7621</v>
      </c>
      <c r="B5180" t="s">
        <v>15255</v>
      </c>
      <c r="C5180" t="s">
        <v>15256</v>
      </c>
      <c r="D5180" t="s">
        <v>15257</v>
      </c>
      <c r="E5180" t="s">
        <v>15258</v>
      </c>
    </row>
    <row r="5181" spans="1:5" x14ac:dyDescent="0.25">
      <c r="A5181">
        <v>7625</v>
      </c>
      <c r="B5181" t="s">
        <v>15259</v>
      </c>
      <c r="C5181" t="s">
        <v>15260</v>
      </c>
      <c r="D5181" t="s">
        <v>15261</v>
      </c>
    </row>
    <row r="5182" spans="1:5" x14ac:dyDescent="0.25">
      <c r="A5182">
        <v>7627</v>
      </c>
      <c r="B5182" t="s">
        <v>15262</v>
      </c>
      <c r="C5182" t="s">
        <v>15263</v>
      </c>
      <c r="D5182" t="s">
        <v>15264</v>
      </c>
      <c r="E5182" t="s">
        <v>15265</v>
      </c>
    </row>
    <row r="5183" spans="1:5" x14ac:dyDescent="0.25">
      <c r="A5183">
        <v>7630</v>
      </c>
      <c r="B5183" t="s">
        <v>15266</v>
      </c>
      <c r="C5183" t="s">
        <v>15267</v>
      </c>
      <c r="D5183" t="s">
        <v>15268</v>
      </c>
      <c r="E5183" t="s">
        <v>15269</v>
      </c>
    </row>
    <row r="5184" spans="1:5" x14ac:dyDescent="0.25">
      <c r="A5184">
        <v>7631</v>
      </c>
      <c r="B5184" t="s">
        <v>15270</v>
      </c>
      <c r="D5184" t="s">
        <v>15271</v>
      </c>
    </row>
    <row r="5185" spans="1:5" x14ac:dyDescent="0.25">
      <c r="A5185">
        <v>7632</v>
      </c>
      <c r="B5185" t="s">
        <v>15272</v>
      </c>
      <c r="C5185" t="s">
        <v>15273</v>
      </c>
      <c r="D5185" t="s">
        <v>15274</v>
      </c>
    </row>
    <row r="5186" spans="1:5" x14ac:dyDescent="0.25">
      <c r="A5186">
        <v>7634</v>
      </c>
      <c r="B5186" t="s">
        <v>15275</v>
      </c>
      <c r="D5186" t="s">
        <v>15276</v>
      </c>
      <c r="E5186" t="s">
        <v>10</v>
      </c>
    </row>
    <row r="5187" spans="1:5" x14ac:dyDescent="0.25">
      <c r="A5187">
        <v>7635</v>
      </c>
      <c r="B5187" t="s">
        <v>15277</v>
      </c>
      <c r="D5187" t="s">
        <v>15278</v>
      </c>
    </row>
    <row r="5188" spans="1:5" x14ac:dyDescent="0.25">
      <c r="A5188">
        <v>7636</v>
      </c>
      <c r="B5188" t="s">
        <v>15279</v>
      </c>
      <c r="C5188" t="s">
        <v>15280</v>
      </c>
      <c r="D5188" t="s">
        <v>15281</v>
      </c>
    </row>
    <row r="5189" spans="1:5" x14ac:dyDescent="0.25">
      <c r="A5189">
        <v>7637</v>
      </c>
      <c r="B5189" t="s">
        <v>15282</v>
      </c>
      <c r="D5189" t="s">
        <v>15283</v>
      </c>
    </row>
    <row r="5190" spans="1:5" x14ac:dyDescent="0.25">
      <c r="A5190">
        <v>7638</v>
      </c>
      <c r="B5190" t="s">
        <v>15284</v>
      </c>
      <c r="D5190" t="s">
        <v>15285</v>
      </c>
      <c r="E5190" t="s">
        <v>15286</v>
      </c>
    </row>
    <row r="5191" spans="1:5" x14ac:dyDescent="0.25">
      <c r="A5191">
        <v>7641</v>
      </c>
      <c r="B5191" t="s">
        <v>15287</v>
      </c>
      <c r="C5191" t="s">
        <v>15288</v>
      </c>
      <c r="D5191" t="s">
        <v>15289</v>
      </c>
      <c r="E5191" t="s">
        <v>15290</v>
      </c>
    </row>
    <row r="5192" spans="1:5" x14ac:dyDescent="0.25">
      <c r="A5192">
        <v>7644</v>
      </c>
      <c r="B5192" t="s">
        <v>15291</v>
      </c>
      <c r="D5192" t="s">
        <v>15292</v>
      </c>
      <c r="E5192" t="s">
        <v>15293</v>
      </c>
    </row>
    <row r="5193" spans="1:5" x14ac:dyDescent="0.25">
      <c r="A5193">
        <v>7648</v>
      </c>
      <c r="B5193" t="s">
        <v>15294</v>
      </c>
      <c r="D5193" t="s">
        <v>15295</v>
      </c>
      <c r="E5193" t="s">
        <v>15296</v>
      </c>
    </row>
    <row r="5194" spans="1:5" x14ac:dyDescent="0.25">
      <c r="A5194">
        <v>7649</v>
      </c>
      <c r="B5194" t="s">
        <v>15297</v>
      </c>
      <c r="D5194" t="s">
        <v>15298</v>
      </c>
    </row>
    <row r="5195" spans="1:5" x14ac:dyDescent="0.25">
      <c r="A5195">
        <v>7651</v>
      </c>
      <c r="B5195" t="s">
        <v>15299</v>
      </c>
      <c r="D5195" t="s">
        <v>15300</v>
      </c>
      <c r="E5195" t="s">
        <v>15301</v>
      </c>
    </row>
    <row r="5196" spans="1:5" x14ac:dyDescent="0.25">
      <c r="A5196">
        <v>7652</v>
      </c>
      <c r="B5196" t="s">
        <v>15302</v>
      </c>
      <c r="D5196" t="s">
        <v>15303</v>
      </c>
      <c r="E5196" t="s">
        <v>15304</v>
      </c>
    </row>
    <row r="5197" spans="1:5" x14ac:dyDescent="0.25">
      <c r="A5197">
        <v>7654</v>
      </c>
      <c r="B5197" t="s">
        <v>15305</v>
      </c>
      <c r="C5197" t="s">
        <v>15306</v>
      </c>
      <c r="D5197" t="s">
        <v>15307</v>
      </c>
      <c r="E5197" t="s">
        <v>15308</v>
      </c>
    </row>
    <row r="5198" spans="1:5" x14ac:dyDescent="0.25">
      <c r="A5198">
        <v>7655</v>
      </c>
      <c r="B5198" t="s">
        <v>15309</v>
      </c>
      <c r="D5198" t="s">
        <v>15310</v>
      </c>
    </row>
    <row r="5199" spans="1:5" x14ac:dyDescent="0.25">
      <c r="A5199">
        <v>7656</v>
      </c>
      <c r="B5199" t="s">
        <v>15311</v>
      </c>
      <c r="D5199" t="s">
        <v>15312</v>
      </c>
      <c r="E5199" t="s">
        <v>15313</v>
      </c>
    </row>
    <row r="5200" spans="1:5" x14ac:dyDescent="0.25">
      <c r="A5200">
        <v>7657</v>
      </c>
      <c r="B5200" t="s">
        <v>15314</v>
      </c>
      <c r="D5200" t="s">
        <v>15315</v>
      </c>
      <c r="E5200" t="s">
        <v>15316</v>
      </c>
    </row>
    <row r="5201" spans="1:5" x14ac:dyDescent="0.25">
      <c r="A5201">
        <v>7659</v>
      </c>
      <c r="B5201" t="s">
        <v>15317</v>
      </c>
      <c r="D5201" t="s">
        <v>15318</v>
      </c>
      <c r="E5201" t="s">
        <v>15319</v>
      </c>
    </row>
    <row r="5202" spans="1:5" x14ac:dyDescent="0.25">
      <c r="A5202">
        <v>7660</v>
      </c>
      <c r="B5202" t="s">
        <v>15320</v>
      </c>
      <c r="D5202" t="s">
        <v>15321</v>
      </c>
      <c r="E5202" t="s">
        <v>15322</v>
      </c>
    </row>
    <row r="5203" spans="1:5" x14ac:dyDescent="0.25">
      <c r="A5203">
        <v>7661</v>
      </c>
      <c r="B5203" t="s">
        <v>15323</v>
      </c>
      <c r="C5203" t="s">
        <v>15324</v>
      </c>
      <c r="D5203" t="s">
        <v>15325</v>
      </c>
      <c r="E5203" t="s">
        <v>15326</v>
      </c>
    </row>
    <row r="5204" spans="1:5" x14ac:dyDescent="0.25">
      <c r="A5204">
        <v>7662</v>
      </c>
      <c r="B5204" t="s">
        <v>15327</v>
      </c>
      <c r="C5204" t="s">
        <v>15328</v>
      </c>
      <c r="D5204" t="s">
        <v>15329</v>
      </c>
      <c r="E5204" t="s">
        <v>10</v>
      </c>
    </row>
    <row r="5205" spans="1:5" x14ac:dyDescent="0.25">
      <c r="A5205">
        <v>7663</v>
      </c>
      <c r="B5205" t="s">
        <v>15330</v>
      </c>
      <c r="D5205" t="s">
        <v>15331</v>
      </c>
    </row>
    <row r="5206" spans="1:5" x14ac:dyDescent="0.25">
      <c r="A5206">
        <v>7665</v>
      </c>
      <c r="B5206" t="s">
        <v>15332</v>
      </c>
      <c r="D5206" t="s">
        <v>15333</v>
      </c>
    </row>
    <row r="5207" spans="1:5" x14ac:dyDescent="0.25">
      <c r="A5207">
        <v>7667</v>
      </c>
      <c r="B5207" t="s">
        <v>15334</v>
      </c>
      <c r="D5207" t="s">
        <v>15335</v>
      </c>
      <c r="E5207" t="s">
        <v>15336</v>
      </c>
    </row>
    <row r="5208" spans="1:5" x14ac:dyDescent="0.25">
      <c r="A5208">
        <v>7669</v>
      </c>
      <c r="B5208" t="s">
        <v>15337</v>
      </c>
      <c r="C5208" t="s">
        <v>12550</v>
      </c>
      <c r="D5208" t="s">
        <v>15338</v>
      </c>
      <c r="E5208" t="s">
        <v>15339</v>
      </c>
    </row>
    <row r="5209" spans="1:5" x14ac:dyDescent="0.25">
      <c r="A5209">
        <v>7670</v>
      </c>
      <c r="B5209" t="s">
        <v>15340</v>
      </c>
      <c r="C5209" t="s">
        <v>15341</v>
      </c>
      <c r="D5209" t="s">
        <v>15342</v>
      </c>
      <c r="E5209" t="s">
        <v>15343</v>
      </c>
    </row>
    <row r="5210" spans="1:5" x14ac:dyDescent="0.25">
      <c r="A5210">
        <v>7671</v>
      </c>
      <c r="B5210" t="s">
        <v>15344</v>
      </c>
      <c r="D5210" t="s">
        <v>15345</v>
      </c>
    </row>
    <row r="5211" spans="1:5" x14ac:dyDescent="0.25">
      <c r="A5211">
        <v>7672</v>
      </c>
      <c r="B5211" t="s">
        <v>15346</v>
      </c>
      <c r="C5211" t="s">
        <v>15347</v>
      </c>
      <c r="D5211" t="s">
        <v>15348</v>
      </c>
      <c r="E5211" t="s">
        <v>15349</v>
      </c>
    </row>
    <row r="5212" spans="1:5" x14ac:dyDescent="0.25">
      <c r="A5212">
        <v>7673</v>
      </c>
      <c r="B5212" t="s">
        <v>15350</v>
      </c>
      <c r="C5212" t="s">
        <v>13316</v>
      </c>
      <c r="D5212" t="s">
        <v>15351</v>
      </c>
    </row>
    <row r="5213" spans="1:5" x14ac:dyDescent="0.25">
      <c r="A5213">
        <v>7674</v>
      </c>
      <c r="B5213" t="s">
        <v>15352</v>
      </c>
      <c r="D5213" t="s">
        <v>15353</v>
      </c>
      <c r="E5213" t="s">
        <v>10</v>
      </c>
    </row>
    <row r="5214" spans="1:5" x14ac:dyDescent="0.25">
      <c r="A5214">
        <v>7678</v>
      </c>
      <c r="B5214" t="s">
        <v>15354</v>
      </c>
      <c r="D5214" t="s">
        <v>15355</v>
      </c>
    </row>
    <row r="5215" spans="1:5" x14ac:dyDescent="0.25">
      <c r="A5215">
        <v>7680</v>
      </c>
      <c r="B5215" t="s">
        <v>15356</v>
      </c>
      <c r="D5215" t="s">
        <v>15357</v>
      </c>
    </row>
    <row r="5216" spans="1:5" x14ac:dyDescent="0.25">
      <c r="A5216">
        <v>7682</v>
      </c>
      <c r="B5216" t="s">
        <v>15358</v>
      </c>
      <c r="D5216" t="s">
        <v>15359</v>
      </c>
    </row>
    <row r="5217" spans="1:5" x14ac:dyDescent="0.25">
      <c r="A5217">
        <v>7684</v>
      </c>
      <c r="B5217" t="s">
        <v>15360</v>
      </c>
      <c r="C5217" t="s">
        <v>15361</v>
      </c>
      <c r="D5217" t="s">
        <v>15362</v>
      </c>
    </row>
    <row r="5218" spans="1:5" x14ac:dyDescent="0.25">
      <c r="A5218">
        <v>7685</v>
      </c>
      <c r="B5218" t="s">
        <v>15363</v>
      </c>
      <c r="D5218" t="s">
        <v>15364</v>
      </c>
    </row>
    <row r="5219" spans="1:5" x14ac:dyDescent="0.25">
      <c r="A5219">
        <v>7687</v>
      </c>
      <c r="B5219" t="s">
        <v>15365</v>
      </c>
      <c r="C5219" t="s">
        <v>15366</v>
      </c>
      <c r="D5219" t="s">
        <v>15367</v>
      </c>
      <c r="E5219" t="s">
        <v>15368</v>
      </c>
    </row>
    <row r="5220" spans="1:5" x14ac:dyDescent="0.25">
      <c r="A5220">
        <v>7691</v>
      </c>
      <c r="B5220" t="s">
        <v>15369</v>
      </c>
      <c r="D5220" t="s">
        <v>15370</v>
      </c>
      <c r="E5220" t="s">
        <v>15371</v>
      </c>
    </row>
    <row r="5221" spans="1:5" x14ac:dyDescent="0.25">
      <c r="A5221">
        <v>7696</v>
      </c>
      <c r="B5221" t="s">
        <v>15372</v>
      </c>
      <c r="D5221" t="s">
        <v>15373</v>
      </c>
      <c r="E5221" t="s">
        <v>10</v>
      </c>
    </row>
    <row r="5222" spans="1:5" x14ac:dyDescent="0.25">
      <c r="A5222">
        <v>7697</v>
      </c>
      <c r="B5222" t="s">
        <v>15374</v>
      </c>
      <c r="C5222" t="s">
        <v>15375</v>
      </c>
      <c r="D5222" t="s">
        <v>15376</v>
      </c>
    </row>
    <row r="5223" spans="1:5" x14ac:dyDescent="0.25">
      <c r="A5223">
        <v>7698</v>
      </c>
      <c r="B5223" t="s">
        <v>15377</v>
      </c>
      <c r="C5223" t="s">
        <v>15378</v>
      </c>
      <c r="D5223" t="s">
        <v>15379</v>
      </c>
      <c r="E5223" t="s">
        <v>15380</v>
      </c>
    </row>
    <row r="5224" spans="1:5" x14ac:dyDescent="0.25">
      <c r="A5224">
        <v>7700</v>
      </c>
      <c r="B5224" t="s">
        <v>15381</v>
      </c>
      <c r="C5224" t="s">
        <v>15382</v>
      </c>
      <c r="D5224" t="s">
        <v>15383</v>
      </c>
      <c r="E5224" t="s">
        <v>15384</v>
      </c>
    </row>
    <row r="5225" spans="1:5" x14ac:dyDescent="0.25">
      <c r="A5225">
        <v>7701</v>
      </c>
      <c r="B5225" t="s">
        <v>15385</v>
      </c>
      <c r="D5225" t="s">
        <v>15386</v>
      </c>
      <c r="E5225" t="s">
        <v>15387</v>
      </c>
    </row>
    <row r="5226" spans="1:5" x14ac:dyDescent="0.25">
      <c r="A5226">
        <v>7703</v>
      </c>
      <c r="B5226" t="s">
        <v>15388</v>
      </c>
      <c r="D5226" t="s">
        <v>15389</v>
      </c>
      <c r="E5226" t="s">
        <v>15390</v>
      </c>
    </row>
    <row r="5227" spans="1:5" x14ac:dyDescent="0.25">
      <c r="A5227">
        <v>7706</v>
      </c>
      <c r="B5227" t="s">
        <v>15391</v>
      </c>
      <c r="C5227" t="s">
        <v>4269</v>
      </c>
      <c r="D5227" t="s">
        <v>15392</v>
      </c>
      <c r="E5227" t="s">
        <v>15393</v>
      </c>
    </row>
    <row r="5228" spans="1:5" x14ac:dyDescent="0.25">
      <c r="A5228">
        <v>7707</v>
      </c>
      <c r="B5228" t="s">
        <v>15394</v>
      </c>
      <c r="D5228" t="s">
        <v>15395</v>
      </c>
    </row>
    <row r="5229" spans="1:5" x14ac:dyDescent="0.25">
      <c r="A5229">
        <v>7708</v>
      </c>
      <c r="B5229" t="s">
        <v>15396</v>
      </c>
      <c r="C5229" t="s">
        <v>15397</v>
      </c>
      <c r="D5229" t="s">
        <v>15398</v>
      </c>
      <c r="E5229" t="s">
        <v>15399</v>
      </c>
    </row>
    <row r="5230" spans="1:5" x14ac:dyDescent="0.25">
      <c r="A5230">
        <v>7710</v>
      </c>
      <c r="B5230" t="s">
        <v>15400</v>
      </c>
      <c r="D5230" t="s">
        <v>15401</v>
      </c>
    </row>
    <row r="5231" spans="1:5" x14ac:dyDescent="0.25">
      <c r="A5231">
        <v>7714</v>
      </c>
      <c r="B5231" t="s">
        <v>15402</v>
      </c>
      <c r="C5231" t="s">
        <v>15403</v>
      </c>
      <c r="D5231" t="s">
        <v>15404</v>
      </c>
    </row>
    <row r="5232" spans="1:5" x14ac:dyDescent="0.25">
      <c r="A5232">
        <v>7715</v>
      </c>
      <c r="B5232" t="s">
        <v>15405</v>
      </c>
      <c r="D5232" t="s">
        <v>15406</v>
      </c>
      <c r="E5232" t="s">
        <v>15407</v>
      </c>
    </row>
    <row r="5233" spans="1:5" x14ac:dyDescent="0.25">
      <c r="A5233">
        <v>7716</v>
      </c>
      <c r="B5233" t="s">
        <v>15408</v>
      </c>
      <c r="C5233" t="s">
        <v>1964</v>
      </c>
      <c r="D5233" t="s">
        <v>15409</v>
      </c>
      <c r="E5233" t="s">
        <v>15410</v>
      </c>
    </row>
    <row r="5234" spans="1:5" x14ac:dyDescent="0.25">
      <c r="A5234">
        <v>7717</v>
      </c>
      <c r="B5234" t="s">
        <v>15411</v>
      </c>
      <c r="D5234" t="s">
        <v>15412</v>
      </c>
      <c r="E5234" t="s">
        <v>15413</v>
      </c>
    </row>
    <row r="5235" spans="1:5" x14ac:dyDescent="0.25">
      <c r="A5235">
        <v>7718</v>
      </c>
      <c r="B5235" t="s">
        <v>15414</v>
      </c>
      <c r="C5235" t="s">
        <v>15415</v>
      </c>
      <c r="D5235" t="s">
        <v>15416</v>
      </c>
      <c r="E5235" t="s">
        <v>15417</v>
      </c>
    </row>
    <row r="5236" spans="1:5" x14ac:dyDescent="0.25">
      <c r="A5236">
        <v>7720</v>
      </c>
      <c r="B5236" t="s">
        <v>15418</v>
      </c>
      <c r="D5236" t="s">
        <v>15419</v>
      </c>
    </row>
    <row r="5237" spans="1:5" x14ac:dyDescent="0.25">
      <c r="A5237">
        <v>7721</v>
      </c>
      <c r="B5237" t="s">
        <v>15420</v>
      </c>
      <c r="D5237" t="s">
        <v>15421</v>
      </c>
      <c r="E5237" t="s">
        <v>15422</v>
      </c>
    </row>
    <row r="5238" spans="1:5" x14ac:dyDescent="0.25">
      <c r="A5238">
        <v>7722</v>
      </c>
      <c r="B5238" t="s">
        <v>15423</v>
      </c>
      <c r="D5238" t="s">
        <v>15424</v>
      </c>
      <c r="E5238" t="s">
        <v>15425</v>
      </c>
    </row>
    <row r="5239" spans="1:5" x14ac:dyDescent="0.25">
      <c r="A5239">
        <v>7723</v>
      </c>
      <c r="B5239" t="s">
        <v>15426</v>
      </c>
      <c r="D5239" t="s">
        <v>15427</v>
      </c>
      <c r="E5239" t="s">
        <v>15428</v>
      </c>
    </row>
    <row r="5240" spans="1:5" x14ac:dyDescent="0.25">
      <c r="A5240">
        <v>7726</v>
      </c>
      <c r="B5240" t="s">
        <v>15429</v>
      </c>
      <c r="C5240" t="s">
        <v>15430</v>
      </c>
      <c r="D5240" t="s">
        <v>15431</v>
      </c>
    </row>
    <row r="5241" spans="1:5" x14ac:dyDescent="0.25">
      <c r="A5241">
        <v>7727</v>
      </c>
      <c r="B5241" t="s">
        <v>15432</v>
      </c>
      <c r="C5241" t="s">
        <v>15433</v>
      </c>
      <c r="D5241" t="s">
        <v>15434</v>
      </c>
      <c r="E5241" t="s">
        <v>15435</v>
      </c>
    </row>
    <row r="5242" spans="1:5" x14ac:dyDescent="0.25">
      <c r="A5242">
        <v>7728</v>
      </c>
      <c r="B5242" t="s">
        <v>15436</v>
      </c>
      <c r="C5242" t="s">
        <v>15437</v>
      </c>
      <c r="D5242" t="s">
        <v>15438</v>
      </c>
      <c r="E5242" t="s">
        <v>15439</v>
      </c>
    </row>
    <row r="5243" spans="1:5" x14ac:dyDescent="0.25">
      <c r="A5243">
        <v>7730</v>
      </c>
      <c r="B5243" t="s">
        <v>15440</v>
      </c>
      <c r="C5243" t="s">
        <v>2496</v>
      </c>
      <c r="D5243" t="s">
        <v>15441</v>
      </c>
      <c r="E5243" t="s">
        <v>15442</v>
      </c>
    </row>
    <row r="5244" spans="1:5" x14ac:dyDescent="0.25">
      <c r="A5244">
        <v>7731</v>
      </c>
      <c r="B5244" t="s">
        <v>15443</v>
      </c>
      <c r="C5244" t="s">
        <v>15444</v>
      </c>
      <c r="D5244" t="s">
        <v>15445</v>
      </c>
      <c r="E5244" t="s">
        <v>15446</v>
      </c>
    </row>
    <row r="5245" spans="1:5" x14ac:dyDescent="0.25">
      <c r="A5245">
        <v>7732</v>
      </c>
      <c r="B5245" t="s">
        <v>15447</v>
      </c>
      <c r="C5245" t="s">
        <v>15448</v>
      </c>
      <c r="D5245" t="s">
        <v>15449</v>
      </c>
      <c r="E5245" t="s">
        <v>10</v>
      </c>
    </row>
    <row r="5246" spans="1:5" x14ac:dyDescent="0.25">
      <c r="A5246">
        <v>7733</v>
      </c>
      <c r="B5246" t="s">
        <v>15450</v>
      </c>
      <c r="D5246" t="s">
        <v>15451</v>
      </c>
    </row>
    <row r="5247" spans="1:5" x14ac:dyDescent="0.25">
      <c r="A5247">
        <v>7736</v>
      </c>
      <c r="B5247" t="s">
        <v>15452</v>
      </c>
      <c r="D5247" t="s">
        <v>15453</v>
      </c>
      <c r="E5247" t="s">
        <v>15454</v>
      </c>
    </row>
    <row r="5248" spans="1:5" x14ac:dyDescent="0.25">
      <c r="A5248">
        <v>7738</v>
      </c>
      <c r="B5248" t="s">
        <v>15455</v>
      </c>
      <c r="D5248" t="s">
        <v>15456</v>
      </c>
      <c r="E5248" t="s">
        <v>10</v>
      </c>
    </row>
    <row r="5249" spans="1:5" x14ac:dyDescent="0.25">
      <c r="A5249">
        <v>7739</v>
      </c>
      <c r="B5249" t="s">
        <v>15457</v>
      </c>
      <c r="D5249" t="s">
        <v>15458</v>
      </c>
    </row>
    <row r="5250" spans="1:5" x14ac:dyDescent="0.25">
      <c r="A5250">
        <v>7740</v>
      </c>
      <c r="B5250" t="s">
        <v>15459</v>
      </c>
      <c r="D5250" t="s">
        <v>15460</v>
      </c>
    </row>
    <row r="5251" spans="1:5" x14ac:dyDescent="0.25">
      <c r="A5251">
        <v>7741</v>
      </c>
      <c r="B5251" t="s">
        <v>15461</v>
      </c>
      <c r="C5251" t="s">
        <v>15462</v>
      </c>
      <c r="D5251" t="s">
        <v>15463</v>
      </c>
    </row>
    <row r="5252" spans="1:5" x14ac:dyDescent="0.25">
      <c r="A5252">
        <v>7742</v>
      </c>
      <c r="B5252" t="s">
        <v>15464</v>
      </c>
      <c r="C5252" t="s">
        <v>15465</v>
      </c>
      <c r="D5252" t="s">
        <v>15466</v>
      </c>
      <c r="E5252" t="s">
        <v>15467</v>
      </c>
    </row>
    <row r="5253" spans="1:5" x14ac:dyDescent="0.25">
      <c r="A5253">
        <v>7745</v>
      </c>
      <c r="B5253" t="s">
        <v>15468</v>
      </c>
      <c r="C5253" t="s">
        <v>15469</v>
      </c>
      <c r="D5253" t="s">
        <v>15470</v>
      </c>
      <c r="E5253" t="s">
        <v>15471</v>
      </c>
    </row>
    <row r="5254" spans="1:5" x14ac:dyDescent="0.25">
      <c r="A5254">
        <v>7746</v>
      </c>
      <c r="B5254" t="s">
        <v>15472</v>
      </c>
      <c r="C5254" t="s">
        <v>15473</v>
      </c>
      <c r="D5254" t="s">
        <v>15474</v>
      </c>
      <c r="E5254" t="s">
        <v>15475</v>
      </c>
    </row>
    <row r="5255" spans="1:5" x14ac:dyDescent="0.25">
      <c r="A5255">
        <v>7747</v>
      </c>
      <c r="B5255" t="s">
        <v>15476</v>
      </c>
      <c r="C5255" t="s">
        <v>15477</v>
      </c>
      <c r="D5255" t="s">
        <v>15478</v>
      </c>
      <c r="E5255" t="s">
        <v>10</v>
      </c>
    </row>
    <row r="5256" spans="1:5" x14ac:dyDescent="0.25">
      <c r="A5256">
        <v>7749</v>
      </c>
      <c r="B5256" t="s">
        <v>15479</v>
      </c>
      <c r="C5256" t="s">
        <v>15480</v>
      </c>
      <c r="D5256" t="s">
        <v>15481</v>
      </c>
      <c r="E5256" t="s">
        <v>15482</v>
      </c>
    </row>
    <row r="5257" spans="1:5" x14ac:dyDescent="0.25">
      <c r="A5257">
        <v>7750</v>
      </c>
      <c r="B5257" t="s">
        <v>15483</v>
      </c>
      <c r="D5257" t="s">
        <v>15484</v>
      </c>
    </row>
    <row r="5258" spans="1:5" x14ac:dyDescent="0.25">
      <c r="A5258">
        <v>7753</v>
      </c>
      <c r="B5258" t="s">
        <v>15485</v>
      </c>
      <c r="C5258" t="s">
        <v>15486</v>
      </c>
      <c r="D5258" t="s">
        <v>15487</v>
      </c>
      <c r="E5258" t="s">
        <v>15488</v>
      </c>
    </row>
    <row r="5259" spans="1:5" x14ac:dyDescent="0.25">
      <c r="A5259">
        <v>7754</v>
      </c>
      <c r="B5259" t="s">
        <v>15489</v>
      </c>
      <c r="D5259" t="s">
        <v>15490</v>
      </c>
      <c r="E5259" t="s">
        <v>15491</v>
      </c>
    </row>
    <row r="5260" spans="1:5" x14ac:dyDescent="0.25">
      <c r="A5260">
        <v>7755</v>
      </c>
      <c r="B5260" t="s">
        <v>15492</v>
      </c>
      <c r="C5260" t="s">
        <v>15493</v>
      </c>
      <c r="D5260" t="s">
        <v>15494</v>
      </c>
      <c r="E5260" t="s">
        <v>15495</v>
      </c>
    </row>
    <row r="5261" spans="1:5" x14ac:dyDescent="0.25">
      <c r="A5261">
        <v>7758</v>
      </c>
      <c r="B5261" t="s">
        <v>15496</v>
      </c>
      <c r="C5261" t="s">
        <v>13984</v>
      </c>
      <c r="D5261" t="s">
        <v>15497</v>
      </c>
      <c r="E5261" t="s">
        <v>15498</v>
      </c>
    </row>
    <row r="5262" spans="1:5" x14ac:dyDescent="0.25">
      <c r="A5262">
        <v>7759</v>
      </c>
      <c r="B5262" t="s">
        <v>15499</v>
      </c>
      <c r="C5262" t="s">
        <v>15500</v>
      </c>
      <c r="D5262" t="s">
        <v>15501</v>
      </c>
      <c r="E5262" t="s">
        <v>15502</v>
      </c>
    </row>
    <row r="5263" spans="1:5" x14ac:dyDescent="0.25">
      <c r="A5263">
        <v>7760</v>
      </c>
      <c r="B5263" t="s">
        <v>15503</v>
      </c>
      <c r="C5263" t="s">
        <v>15504</v>
      </c>
      <c r="D5263" t="s">
        <v>15505</v>
      </c>
      <c r="E5263" t="s">
        <v>15506</v>
      </c>
    </row>
    <row r="5264" spans="1:5" x14ac:dyDescent="0.25">
      <c r="A5264">
        <v>7761</v>
      </c>
      <c r="B5264" t="s">
        <v>15507</v>
      </c>
      <c r="D5264" t="s">
        <v>15508</v>
      </c>
    </row>
    <row r="5265" spans="1:5" x14ac:dyDescent="0.25">
      <c r="A5265">
        <v>7763</v>
      </c>
      <c r="B5265" t="s">
        <v>15509</v>
      </c>
      <c r="D5265" t="s">
        <v>15510</v>
      </c>
    </row>
    <row r="5266" spans="1:5" x14ac:dyDescent="0.25">
      <c r="A5266">
        <v>7764</v>
      </c>
      <c r="B5266" t="s">
        <v>15511</v>
      </c>
      <c r="D5266" t="s">
        <v>15512</v>
      </c>
    </row>
    <row r="5267" spans="1:5" x14ac:dyDescent="0.25">
      <c r="A5267">
        <v>7768</v>
      </c>
      <c r="B5267" t="s">
        <v>15513</v>
      </c>
      <c r="C5267" t="s">
        <v>15514</v>
      </c>
      <c r="D5267" t="s">
        <v>15515</v>
      </c>
      <c r="E5267" t="s">
        <v>15516</v>
      </c>
    </row>
    <row r="5268" spans="1:5" x14ac:dyDescent="0.25">
      <c r="A5268">
        <v>7769</v>
      </c>
      <c r="B5268" t="s">
        <v>15517</v>
      </c>
      <c r="D5268" t="s">
        <v>15518</v>
      </c>
    </row>
    <row r="5269" spans="1:5" x14ac:dyDescent="0.25">
      <c r="A5269">
        <v>7773</v>
      </c>
      <c r="B5269" t="s">
        <v>15519</v>
      </c>
      <c r="D5269" t="s">
        <v>15520</v>
      </c>
    </row>
    <row r="5270" spans="1:5" x14ac:dyDescent="0.25">
      <c r="A5270">
        <v>7774</v>
      </c>
      <c r="B5270" t="s">
        <v>15521</v>
      </c>
      <c r="C5270" t="s">
        <v>15522</v>
      </c>
      <c r="D5270" t="s">
        <v>15523</v>
      </c>
      <c r="E5270" t="s">
        <v>15524</v>
      </c>
    </row>
    <row r="5271" spans="1:5" x14ac:dyDescent="0.25">
      <c r="A5271">
        <v>7777</v>
      </c>
      <c r="B5271" t="s">
        <v>15525</v>
      </c>
      <c r="C5271" t="s">
        <v>15526</v>
      </c>
      <c r="D5271" t="s">
        <v>15527</v>
      </c>
      <c r="E5271" t="s">
        <v>15528</v>
      </c>
    </row>
    <row r="5272" spans="1:5" x14ac:dyDescent="0.25">
      <c r="A5272">
        <v>7781</v>
      </c>
      <c r="B5272" t="s">
        <v>15529</v>
      </c>
      <c r="D5272" t="s">
        <v>15530</v>
      </c>
      <c r="E5272" t="s">
        <v>15531</v>
      </c>
    </row>
    <row r="5273" spans="1:5" x14ac:dyDescent="0.25">
      <c r="A5273">
        <v>7782</v>
      </c>
      <c r="B5273" t="s">
        <v>15532</v>
      </c>
      <c r="D5273" t="s">
        <v>15533</v>
      </c>
      <c r="E5273" t="s">
        <v>15534</v>
      </c>
    </row>
    <row r="5274" spans="1:5" x14ac:dyDescent="0.25">
      <c r="A5274">
        <v>7785</v>
      </c>
      <c r="B5274" t="s">
        <v>15535</v>
      </c>
      <c r="C5274" t="s">
        <v>15536</v>
      </c>
      <c r="D5274" t="s">
        <v>15537</v>
      </c>
      <c r="E5274" t="s">
        <v>15538</v>
      </c>
    </row>
    <row r="5275" spans="1:5" x14ac:dyDescent="0.25">
      <c r="A5275">
        <v>7787</v>
      </c>
      <c r="B5275" t="s">
        <v>15539</v>
      </c>
      <c r="C5275" t="s">
        <v>15540</v>
      </c>
      <c r="D5275" t="s">
        <v>15541</v>
      </c>
      <c r="E5275" t="s">
        <v>15542</v>
      </c>
    </row>
    <row r="5276" spans="1:5" x14ac:dyDescent="0.25">
      <c r="A5276">
        <v>7788</v>
      </c>
      <c r="B5276" t="s">
        <v>15543</v>
      </c>
      <c r="D5276" t="s">
        <v>15544</v>
      </c>
      <c r="E5276" t="s">
        <v>15545</v>
      </c>
    </row>
    <row r="5277" spans="1:5" x14ac:dyDescent="0.25">
      <c r="A5277">
        <v>7789</v>
      </c>
      <c r="B5277" t="s">
        <v>15546</v>
      </c>
      <c r="D5277" t="s">
        <v>15547</v>
      </c>
      <c r="E5277" t="s">
        <v>15548</v>
      </c>
    </row>
    <row r="5278" spans="1:5" x14ac:dyDescent="0.25">
      <c r="A5278">
        <v>7792</v>
      </c>
      <c r="B5278" t="s">
        <v>15549</v>
      </c>
      <c r="D5278" t="s">
        <v>15550</v>
      </c>
    </row>
    <row r="5279" spans="1:5" x14ac:dyDescent="0.25">
      <c r="A5279">
        <v>7793</v>
      </c>
      <c r="B5279" t="s">
        <v>15551</v>
      </c>
      <c r="C5279" t="s">
        <v>15552</v>
      </c>
      <c r="D5279" t="s">
        <v>15553</v>
      </c>
      <c r="E5279" t="s">
        <v>15554</v>
      </c>
    </row>
    <row r="5280" spans="1:5" x14ac:dyDescent="0.25">
      <c r="A5280">
        <v>7794</v>
      </c>
      <c r="B5280" t="s">
        <v>15555</v>
      </c>
      <c r="D5280" t="s">
        <v>15556</v>
      </c>
      <c r="E5280" t="s">
        <v>10120</v>
      </c>
    </row>
    <row r="5281" spans="1:5" x14ac:dyDescent="0.25">
      <c r="A5281">
        <v>7796</v>
      </c>
      <c r="B5281" t="s">
        <v>15557</v>
      </c>
      <c r="D5281" t="s">
        <v>15558</v>
      </c>
      <c r="E5281" t="s">
        <v>15559</v>
      </c>
    </row>
    <row r="5282" spans="1:5" x14ac:dyDescent="0.25">
      <c r="A5282">
        <v>7799</v>
      </c>
      <c r="B5282" t="s">
        <v>15560</v>
      </c>
      <c r="D5282" t="s">
        <v>15561</v>
      </c>
      <c r="E5282" t="s">
        <v>15562</v>
      </c>
    </row>
    <row r="5283" spans="1:5" x14ac:dyDescent="0.25">
      <c r="A5283">
        <v>7800</v>
      </c>
      <c r="B5283" t="s">
        <v>15563</v>
      </c>
      <c r="C5283" t="s">
        <v>15564</v>
      </c>
      <c r="D5283" t="s">
        <v>15565</v>
      </c>
      <c r="E5283" t="s">
        <v>15566</v>
      </c>
    </row>
    <row r="5284" spans="1:5" x14ac:dyDescent="0.25">
      <c r="A5284">
        <v>7801</v>
      </c>
      <c r="B5284" t="s">
        <v>15567</v>
      </c>
      <c r="D5284" t="s">
        <v>15568</v>
      </c>
    </row>
    <row r="5285" spans="1:5" x14ac:dyDescent="0.25">
      <c r="A5285">
        <v>7802</v>
      </c>
      <c r="B5285" t="s">
        <v>15569</v>
      </c>
      <c r="D5285" t="s">
        <v>15570</v>
      </c>
    </row>
    <row r="5286" spans="1:5" x14ac:dyDescent="0.25">
      <c r="A5286">
        <v>7814</v>
      </c>
      <c r="B5286" t="s">
        <v>15571</v>
      </c>
      <c r="D5286" t="s">
        <v>15572</v>
      </c>
    </row>
    <row r="5287" spans="1:5" x14ac:dyDescent="0.25">
      <c r="A5287">
        <v>7820</v>
      </c>
      <c r="B5287" t="s">
        <v>15573</v>
      </c>
      <c r="D5287" t="s">
        <v>15574</v>
      </c>
      <c r="E5287" t="s">
        <v>15575</v>
      </c>
    </row>
    <row r="5288" spans="1:5" x14ac:dyDescent="0.25">
      <c r="A5288">
        <v>7821</v>
      </c>
      <c r="B5288" t="s">
        <v>15576</v>
      </c>
      <c r="D5288" t="s">
        <v>15577</v>
      </c>
    </row>
    <row r="5289" spans="1:5" x14ac:dyDescent="0.25">
      <c r="A5289">
        <v>7823</v>
      </c>
      <c r="B5289" t="s">
        <v>15578</v>
      </c>
      <c r="C5289" t="s">
        <v>15579</v>
      </c>
      <c r="D5289" t="s">
        <v>15580</v>
      </c>
      <c r="E5289" t="s">
        <v>10</v>
      </c>
    </row>
    <row r="5290" spans="1:5" x14ac:dyDescent="0.25">
      <c r="A5290">
        <v>7824</v>
      </c>
      <c r="B5290" t="s">
        <v>15581</v>
      </c>
      <c r="D5290" t="s">
        <v>15582</v>
      </c>
      <c r="E5290" t="s">
        <v>15583</v>
      </c>
    </row>
    <row r="5291" spans="1:5" x14ac:dyDescent="0.25">
      <c r="A5291">
        <v>7825</v>
      </c>
      <c r="B5291" t="s">
        <v>15584</v>
      </c>
      <c r="D5291" t="s">
        <v>15585</v>
      </c>
      <c r="E5291" t="s">
        <v>15586</v>
      </c>
    </row>
    <row r="5292" spans="1:5" x14ac:dyDescent="0.25">
      <c r="A5292">
        <v>7827</v>
      </c>
      <c r="B5292" t="s">
        <v>15587</v>
      </c>
      <c r="C5292" t="s">
        <v>10237</v>
      </c>
      <c r="D5292" t="s">
        <v>15588</v>
      </c>
      <c r="E5292" t="s">
        <v>15589</v>
      </c>
    </row>
    <row r="5293" spans="1:5" x14ac:dyDescent="0.25">
      <c r="A5293">
        <v>7828</v>
      </c>
      <c r="B5293" t="s">
        <v>15590</v>
      </c>
      <c r="D5293" t="s">
        <v>15591</v>
      </c>
      <c r="E5293" t="s">
        <v>15592</v>
      </c>
    </row>
    <row r="5294" spans="1:5" x14ac:dyDescent="0.25">
      <c r="A5294">
        <v>7829</v>
      </c>
      <c r="B5294" t="s">
        <v>15593</v>
      </c>
      <c r="C5294" t="s">
        <v>15594</v>
      </c>
      <c r="D5294" t="s">
        <v>15595</v>
      </c>
      <c r="E5294" t="s">
        <v>15596</v>
      </c>
    </row>
    <row r="5295" spans="1:5" x14ac:dyDescent="0.25">
      <c r="A5295">
        <v>7830</v>
      </c>
      <c r="B5295" t="s">
        <v>15597</v>
      </c>
      <c r="D5295" t="s">
        <v>15598</v>
      </c>
      <c r="E5295" t="s">
        <v>15599</v>
      </c>
    </row>
    <row r="5296" spans="1:5" x14ac:dyDescent="0.25">
      <c r="A5296">
        <v>7832</v>
      </c>
      <c r="B5296" t="s">
        <v>15600</v>
      </c>
      <c r="C5296" t="s">
        <v>15601</v>
      </c>
      <c r="D5296" t="s">
        <v>15602</v>
      </c>
      <c r="E5296" t="s">
        <v>15603</v>
      </c>
    </row>
    <row r="5297" spans="1:5" x14ac:dyDescent="0.25">
      <c r="A5297">
        <v>7833</v>
      </c>
      <c r="B5297" t="s">
        <v>15604</v>
      </c>
      <c r="C5297" t="s">
        <v>15605</v>
      </c>
      <c r="D5297" t="s">
        <v>15606</v>
      </c>
      <c r="E5297" t="s">
        <v>15607</v>
      </c>
    </row>
    <row r="5298" spans="1:5" x14ac:dyDescent="0.25">
      <c r="A5298">
        <v>7834</v>
      </c>
      <c r="B5298" t="s">
        <v>15608</v>
      </c>
      <c r="C5298" t="s">
        <v>15609</v>
      </c>
      <c r="D5298" t="s">
        <v>15610</v>
      </c>
      <c r="E5298" t="s">
        <v>15611</v>
      </c>
    </row>
    <row r="5299" spans="1:5" x14ac:dyDescent="0.25">
      <c r="A5299">
        <v>7835</v>
      </c>
      <c r="B5299" t="s">
        <v>15612</v>
      </c>
      <c r="D5299" t="s">
        <v>15613</v>
      </c>
      <c r="E5299" t="s">
        <v>10</v>
      </c>
    </row>
    <row r="5300" spans="1:5" x14ac:dyDescent="0.25">
      <c r="A5300">
        <v>7836</v>
      </c>
      <c r="B5300" t="s">
        <v>15614</v>
      </c>
      <c r="D5300" t="s">
        <v>15615</v>
      </c>
      <c r="E5300" t="s">
        <v>15616</v>
      </c>
    </row>
    <row r="5301" spans="1:5" x14ac:dyDescent="0.25">
      <c r="A5301">
        <v>7838</v>
      </c>
      <c r="B5301" t="s">
        <v>15617</v>
      </c>
      <c r="D5301" t="s">
        <v>15618</v>
      </c>
      <c r="E5301" t="s">
        <v>15619</v>
      </c>
    </row>
    <row r="5302" spans="1:5" x14ac:dyDescent="0.25">
      <c r="A5302">
        <v>7839</v>
      </c>
      <c r="B5302" t="s">
        <v>15620</v>
      </c>
      <c r="C5302" t="s">
        <v>15621</v>
      </c>
      <c r="D5302" t="s">
        <v>15622</v>
      </c>
      <c r="E5302" t="s">
        <v>15623</v>
      </c>
    </row>
    <row r="5303" spans="1:5" x14ac:dyDescent="0.25">
      <c r="A5303">
        <v>7842</v>
      </c>
      <c r="B5303" t="s">
        <v>15624</v>
      </c>
      <c r="C5303" t="s">
        <v>15625</v>
      </c>
      <c r="D5303" t="s">
        <v>15626</v>
      </c>
      <c r="E5303" t="s">
        <v>15627</v>
      </c>
    </row>
    <row r="5304" spans="1:5" x14ac:dyDescent="0.25">
      <c r="A5304">
        <v>7843</v>
      </c>
      <c r="B5304" t="s">
        <v>15628</v>
      </c>
      <c r="D5304" t="s">
        <v>15629</v>
      </c>
      <c r="E5304" t="s">
        <v>15630</v>
      </c>
    </row>
    <row r="5305" spans="1:5" x14ac:dyDescent="0.25">
      <c r="A5305">
        <v>7846</v>
      </c>
      <c r="B5305" t="s">
        <v>15631</v>
      </c>
      <c r="C5305" t="s">
        <v>15632</v>
      </c>
      <c r="D5305" t="s">
        <v>15633</v>
      </c>
    </row>
    <row r="5306" spans="1:5" x14ac:dyDescent="0.25">
      <c r="A5306">
        <v>7848</v>
      </c>
      <c r="B5306" t="s">
        <v>15634</v>
      </c>
      <c r="D5306" t="s">
        <v>15635</v>
      </c>
    </row>
    <row r="5307" spans="1:5" x14ac:dyDescent="0.25">
      <c r="A5307">
        <v>7849</v>
      </c>
      <c r="B5307" t="s">
        <v>15636</v>
      </c>
      <c r="C5307" t="s">
        <v>15637</v>
      </c>
      <c r="D5307" t="s">
        <v>15638</v>
      </c>
      <c r="E5307" t="s">
        <v>15639</v>
      </c>
    </row>
    <row r="5308" spans="1:5" x14ac:dyDescent="0.25">
      <c r="A5308">
        <v>7850</v>
      </c>
      <c r="B5308" t="s">
        <v>15640</v>
      </c>
      <c r="C5308" t="s">
        <v>15641</v>
      </c>
      <c r="D5308" t="s">
        <v>15642</v>
      </c>
      <c r="E5308" t="s">
        <v>15643</v>
      </c>
    </row>
    <row r="5309" spans="1:5" x14ac:dyDescent="0.25">
      <c r="A5309">
        <v>7851</v>
      </c>
      <c r="B5309" t="s">
        <v>15644</v>
      </c>
      <c r="D5309" t="s">
        <v>15645</v>
      </c>
    </row>
    <row r="5310" spans="1:5" x14ac:dyDescent="0.25">
      <c r="A5310">
        <v>7852</v>
      </c>
      <c r="B5310" t="s">
        <v>15646</v>
      </c>
      <c r="D5310" t="s">
        <v>15647</v>
      </c>
      <c r="E5310" t="s">
        <v>10</v>
      </c>
    </row>
    <row r="5311" spans="1:5" x14ac:dyDescent="0.25">
      <c r="A5311">
        <v>7853</v>
      </c>
      <c r="B5311" t="s">
        <v>15648</v>
      </c>
      <c r="D5311" t="s">
        <v>15649</v>
      </c>
    </row>
    <row r="5312" spans="1:5" x14ac:dyDescent="0.25">
      <c r="A5312">
        <v>7854</v>
      </c>
      <c r="B5312" t="s">
        <v>15650</v>
      </c>
      <c r="D5312" t="s">
        <v>15651</v>
      </c>
      <c r="E5312" t="s">
        <v>15652</v>
      </c>
    </row>
    <row r="5313" spans="1:5" x14ac:dyDescent="0.25">
      <c r="A5313">
        <v>7856</v>
      </c>
      <c r="B5313" t="s">
        <v>15653</v>
      </c>
      <c r="D5313" t="s">
        <v>15654</v>
      </c>
      <c r="E5313" t="s">
        <v>10</v>
      </c>
    </row>
    <row r="5314" spans="1:5" x14ac:dyDescent="0.25">
      <c r="A5314">
        <v>7858</v>
      </c>
      <c r="B5314" t="s">
        <v>15655</v>
      </c>
      <c r="C5314" t="s">
        <v>15656</v>
      </c>
      <c r="D5314" t="s">
        <v>15657</v>
      </c>
      <c r="E5314" t="s">
        <v>10</v>
      </c>
    </row>
    <row r="5315" spans="1:5" x14ac:dyDescent="0.25">
      <c r="A5315">
        <v>7859</v>
      </c>
      <c r="B5315" t="s">
        <v>15658</v>
      </c>
      <c r="C5315" t="s">
        <v>15659</v>
      </c>
      <c r="D5315" t="s">
        <v>15660</v>
      </c>
      <c r="E5315" t="s">
        <v>10</v>
      </c>
    </row>
    <row r="5316" spans="1:5" x14ac:dyDescent="0.25">
      <c r="A5316">
        <v>7861</v>
      </c>
      <c r="B5316" t="s">
        <v>15661</v>
      </c>
      <c r="D5316" t="s">
        <v>15662</v>
      </c>
    </row>
    <row r="5317" spans="1:5" x14ac:dyDescent="0.25">
      <c r="A5317">
        <v>7862</v>
      </c>
      <c r="B5317" t="s">
        <v>15663</v>
      </c>
      <c r="C5317" t="s">
        <v>15664</v>
      </c>
      <c r="D5317" t="s">
        <v>15665</v>
      </c>
    </row>
    <row r="5318" spans="1:5" x14ac:dyDescent="0.25">
      <c r="A5318">
        <v>7866</v>
      </c>
      <c r="B5318" t="s">
        <v>15666</v>
      </c>
      <c r="C5318" t="s">
        <v>15667</v>
      </c>
      <c r="D5318" t="s">
        <v>15668</v>
      </c>
    </row>
    <row r="5319" spans="1:5" x14ac:dyDescent="0.25">
      <c r="A5319">
        <v>7870</v>
      </c>
      <c r="B5319" t="s">
        <v>15669</v>
      </c>
      <c r="C5319" t="s">
        <v>15670</v>
      </c>
      <c r="D5319" t="s">
        <v>15671</v>
      </c>
    </row>
    <row r="5320" spans="1:5" x14ac:dyDescent="0.25">
      <c r="A5320">
        <v>7872</v>
      </c>
      <c r="B5320" t="s">
        <v>15672</v>
      </c>
      <c r="C5320" t="s">
        <v>9406</v>
      </c>
      <c r="D5320" t="s">
        <v>15673</v>
      </c>
      <c r="E5320" t="s">
        <v>15674</v>
      </c>
    </row>
    <row r="5321" spans="1:5" x14ac:dyDescent="0.25">
      <c r="A5321">
        <v>7873</v>
      </c>
      <c r="B5321" t="s">
        <v>15675</v>
      </c>
      <c r="D5321" t="s">
        <v>15676</v>
      </c>
    </row>
    <row r="5322" spans="1:5" x14ac:dyDescent="0.25">
      <c r="A5322">
        <v>7875</v>
      </c>
      <c r="B5322" t="s">
        <v>15677</v>
      </c>
      <c r="C5322" t="s">
        <v>3811</v>
      </c>
      <c r="D5322" t="s">
        <v>15678</v>
      </c>
    </row>
    <row r="5323" spans="1:5" x14ac:dyDescent="0.25">
      <c r="A5323">
        <v>7877</v>
      </c>
      <c r="B5323" t="s">
        <v>15679</v>
      </c>
      <c r="D5323" t="s">
        <v>15680</v>
      </c>
    </row>
    <row r="5324" spans="1:5" x14ac:dyDescent="0.25">
      <c r="A5324">
        <v>7878</v>
      </c>
      <c r="B5324" t="s">
        <v>15681</v>
      </c>
      <c r="C5324" t="s">
        <v>15682</v>
      </c>
      <c r="D5324" t="s">
        <v>15683</v>
      </c>
      <c r="E5324" t="s">
        <v>15684</v>
      </c>
    </row>
    <row r="5325" spans="1:5" x14ac:dyDescent="0.25">
      <c r="A5325">
        <v>7880</v>
      </c>
      <c r="B5325" t="s">
        <v>15685</v>
      </c>
      <c r="D5325" t="s">
        <v>15686</v>
      </c>
      <c r="E5325" t="s">
        <v>15687</v>
      </c>
    </row>
    <row r="5326" spans="1:5" x14ac:dyDescent="0.25">
      <c r="A5326">
        <v>7881</v>
      </c>
      <c r="B5326" t="s">
        <v>15688</v>
      </c>
      <c r="C5326" t="s">
        <v>15689</v>
      </c>
      <c r="D5326" t="s">
        <v>15690</v>
      </c>
    </row>
    <row r="5327" spans="1:5" x14ac:dyDescent="0.25">
      <c r="A5327">
        <v>7882</v>
      </c>
      <c r="B5327" t="s">
        <v>15691</v>
      </c>
      <c r="D5327" t="s">
        <v>15692</v>
      </c>
    </row>
    <row r="5328" spans="1:5" x14ac:dyDescent="0.25">
      <c r="A5328">
        <v>7883</v>
      </c>
      <c r="B5328" t="s">
        <v>15693</v>
      </c>
      <c r="D5328" t="s">
        <v>15694</v>
      </c>
    </row>
    <row r="5329" spans="1:5" x14ac:dyDescent="0.25">
      <c r="A5329">
        <v>7885</v>
      </c>
      <c r="B5329" t="s">
        <v>15695</v>
      </c>
      <c r="D5329" t="s">
        <v>15696</v>
      </c>
    </row>
    <row r="5330" spans="1:5" x14ac:dyDescent="0.25">
      <c r="A5330">
        <v>7886</v>
      </c>
      <c r="B5330" t="s">
        <v>15697</v>
      </c>
      <c r="C5330" t="s">
        <v>15698</v>
      </c>
      <c r="D5330" t="s">
        <v>15699</v>
      </c>
      <c r="E5330" t="s">
        <v>15700</v>
      </c>
    </row>
    <row r="5331" spans="1:5" x14ac:dyDescent="0.25">
      <c r="A5331">
        <v>7888</v>
      </c>
      <c r="B5331" t="s">
        <v>15701</v>
      </c>
      <c r="D5331" t="s">
        <v>15702</v>
      </c>
      <c r="E5331" t="s">
        <v>3893</v>
      </c>
    </row>
    <row r="5332" spans="1:5" x14ac:dyDescent="0.25">
      <c r="A5332">
        <v>7896</v>
      </c>
      <c r="B5332" t="s">
        <v>15703</v>
      </c>
      <c r="C5332" t="s">
        <v>15704</v>
      </c>
      <c r="D5332" t="s">
        <v>15705</v>
      </c>
      <c r="E5332" t="s">
        <v>15706</v>
      </c>
    </row>
    <row r="5333" spans="1:5" x14ac:dyDescent="0.25">
      <c r="A5333">
        <v>7897</v>
      </c>
      <c r="B5333" t="s">
        <v>15707</v>
      </c>
      <c r="D5333" t="s">
        <v>15708</v>
      </c>
      <c r="E5333" t="s">
        <v>3904</v>
      </c>
    </row>
    <row r="5334" spans="1:5" x14ac:dyDescent="0.25">
      <c r="A5334">
        <v>7898</v>
      </c>
      <c r="B5334" t="s">
        <v>15709</v>
      </c>
      <c r="C5334" t="s">
        <v>15710</v>
      </c>
      <c r="D5334" t="s">
        <v>15711</v>
      </c>
      <c r="E5334" t="s">
        <v>15712</v>
      </c>
    </row>
    <row r="5335" spans="1:5" x14ac:dyDescent="0.25">
      <c r="A5335">
        <v>7901</v>
      </c>
      <c r="B5335" t="s">
        <v>15713</v>
      </c>
      <c r="D5335" t="s">
        <v>15714</v>
      </c>
    </row>
    <row r="5336" spans="1:5" x14ac:dyDescent="0.25">
      <c r="A5336">
        <v>7904</v>
      </c>
      <c r="B5336" t="s">
        <v>15715</v>
      </c>
      <c r="D5336" t="s">
        <v>15716</v>
      </c>
    </row>
    <row r="5337" spans="1:5" x14ac:dyDescent="0.25">
      <c r="A5337">
        <v>7907</v>
      </c>
      <c r="B5337" t="s">
        <v>15717</v>
      </c>
      <c r="D5337" t="s">
        <v>15718</v>
      </c>
      <c r="E5337" t="s">
        <v>15719</v>
      </c>
    </row>
    <row r="5338" spans="1:5" x14ac:dyDescent="0.25">
      <c r="A5338">
        <v>7909</v>
      </c>
      <c r="B5338" t="s">
        <v>15720</v>
      </c>
      <c r="C5338" t="s">
        <v>15721</v>
      </c>
      <c r="D5338" t="s">
        <v>15722</v>
      </c>
      <c r="E5338" t="s">
        <v>15723</v>
      </c>
    </row>
    <row r="5339" spans="1:5" x14ac:dyDescent="0.25">
      <c r="A5339">
        <v>7910</v>
      </c>
      <c r="B5339" t="s">
        <v>15724</v>
      </c>
      <c r="D5339" t="s">
        <v>15725</v>
      </c>
      <c r="E5339" t="s">
        <v>11897</v>
      </c>
    </row>
    <row r="5340" spans="1:5" x14ac:dyDescent="0.25">
      <c r="A5340">
        <v>7911</v>
      </c>
      <c r="B5340" t="s">
        <v>15726</v>
      </c>
      <c r="D5340" t="s">
        <v>15727</v>
      </c>
      <c r="E5340" t="s">
        <v>15728</v>
      </c>
    </row>
    <row r="5341" spans="1:5" x14ac:dyDescent="0.25">
      <c r="A5341">
        <v>7912</v>
      </c>
      <c r="B5341" t="s">
        <v>15729</v>
      </c>
      <c r="D5341" t="s">
        <v>15730</v>
      </c>
      <c r="E5341" t="s">
        <v>15731</v>
      </c>
    </row>
    <row r="5342" spans="1:5" x14ac:dyDescent="0.25">
      <c r="A5342">
        <v>7913</v>
      </c>
      <c r="B5342" t="s">
        <v>15732</v>
      </c>
      <c r="D5342" t="s">
        <v>15733</v>
      </c>
      <c r="E5342" t="s">
        <v>10</v>
      </c>
    </row>
    <row r="5343" spans="1:5" x14ac:dyDescent="0.25">
      <c r="A5343">
        <v>7914</v>
      </c>
      <c r="B5343" t="s">
        <v>15734</v>
      </c>
      <c r="D5343" t="s">
        <v>15735</v>
      </c>
      <c r="E5343" t="s">
        <v>15736</v>
      </c>
    </row>
    <row r="5344" spans="1:5" x14ac:dyDescent="0.25">
      <c r="A5344">
        <v>7915</v>
      </c>
      <c r="B5344" t="s">
        <v>15737</v>
      </c>
      <c r="C5344" t="s">
        <v>15738</v>
      </c>
      <c r="D5344" t="s">
        <v>15739</v>
      </c>
    </row>
    <row r="5345" spans="1:5" x14ac:dyDescent="0.25">
      <c r="A5345">
        <v>7916</v>
      </c>
      <c r="B5345" t="s">
        <v>15740</v>
      </c>
      <c r="C5345" t="s">
        <v>15741</v>
      </c>
      <c r="D5345" t="s">
        <v>15742</v>
      </c>
      <c r="E5345" t="s">
        <v>15743</v>
      </c>
    </row>
    <row r="5346" spans="1:5" x14ac:dyDescent="0.25">
      <c r="A5346">
        <v>7917</v>
      </c>
      <c r="B5346" t="s">
        <v>15744</v>
      </c>
      <c r="C5346" t="s">
        <v>3409</v>
      </c>
      <c r="D5346" t="s">
        <v>15745</v>
      </c>
      <c r="E5346" t="s">
        <v>3411</v>
      </c>
    </row>
    <row r="5347" spans="1:5" x14ac:dyDescent="0.25">
      <c r="A5347">
        <v>7918</v>
      </c>
      <c r="B5347" t="s">
        <v>15746</v>
      </c>
      <c r="D5347" t="s">
        <v>15747</v>
      </c>
      <c r="E5347" t="s">
        <v>10</v>
      </c>
    </row>
    <row r="5348" spans="1:5" x14ac:dyDescent="0.25">
      <c r="A5348">
        <v>7919</v>
      </c>
      <c r="B5348" t="s">
        <v>15748</v>
      </c>
      <c r="D5348" t="s">
        <v>15749</v>
      </c>
    </row>
    <row r="5349" spans="1:5" x14ac:dyDescent="0.25">
      <c r="A5349">
        <v>7920</v>
      </c>
      <c r="B5349" t="s">
        <v>15750</v>
      </c>
      <c r="C5349" t="s">
        <v>15751</v>
      </c>
      <c r="D5349" t="s">
        <v>15752</v>
      </c>
      <c r="E5349" t="s">
        <v>15753</v>
      </c>
    </row>
    <row r="5350" spans="1:5" x14ac:dyDescent="0.25">
      <c r="A5350">
        <v>7921</v>
      </c>
      <c r="B5350" t="s">
        <v>15754</v>
      </c>
      <c r="D5350" t="s">
        <v>15755</v>
      </c>
      <c r="E5350" t="s">
        <v>15756</v>
      </c>
    </row>
    <row r="5351" spans="1:5" x14ac:dyDescent="0.25">
      <c r="A5351">
        <v>7924</v>
      </c>
      <c r="B5351" t="s">
        <v>15757</v>
      </c>
      <c r="D5351" t="s">
        <v>15758</v>
      </c>
    </row>
    <row r="5352" spans="1:5" x14ac:dyDescent="0.25">
      <c r="A5352">
        <v>7925</v>
      </c>
      <c r="B5352" t="s">
        <v>15759</v>
      </c>
      <c r="C5352" t="s">
        <v>15760</v>
      </c>
      <c r="D5352" t="s">
        <v>15761</v>
      </c>
      <c r="E5352" t="s">
        <v>15762</v>
      </c>
    </row>
    <row r="5353" spans="1:5" x14ac:dyDescent="0.25">
      <c r="A5353">
        <v>7927</v>
      </c>
      <c r="B5353" t="s">
        <v>15763</v>
      </c>
      <c r="C5353" t="s">
        <v>15764</v>
      </c>
      <c r="D5353" t="s">
        <v>15765</v>
      </c>
    </row>
    <row r="5354" spans="1:5" x14ac:dyDescent="0.25">
      <c r="A5354">
        <v>7928</v>
      </c>
      <c r="B5354" t="s">
        <v>15766</v>
      </c>
      <c r="D5354" t="s">
        <v>15767</v>
      </c>
    </row>
    <row r="5355" spans="1:5" x14ac:dyDescent="0.25">
      <c r="A5355">
        <v>7929</v>
      </c>
      <c r="B5355" t="s">
        <v>15768</v>
      </c>
      <c r="C5355" t="s">
        <v>15769</v>
      </c>
      <c r="D5355" t="s">
        <v>15770</v>
      </c>
      <c r="E5355" t="s">
        <v>15771</v>
      </c>
    </row>
    <row r="5356" spans="1:5" x14ac:dyDescent="0.25">
      <c r="A5356">
        <v>7930</v>
      </c>
      <c r="B5356" t="s">
        <v>15772</v>
      </c>
      <c r="D5356" t="s">
        <v>15773</v>
      </c>
    </row>
    <row r="5357" spans="1:5" x14ac:dyDescent="0.25">
      <c r="A5357">
        <v>7931</v>
      </c>
      <c r="B5357" t="s">
        <v>15774</v>
      </c>
      <c r="D5357" t="s">
        <v>15775</v>
      </c>
      <c r="E5357" t="s">
        <v>15776</v>
      </c>
    </row>
    <row r="5358" spans="1:5" x14ac:dyDescent="0.25">
      <c r="A5358">
        <v>7932</v>
      </c>
      <c r="B5358" t="s">
        <v>15777</v>
      </c>
      <c r="D5358" t="s">
        <v>15778</v>
      </c>
      <c r="E5358" t="s">
        <v>10</v>
      </c>
    </row>
    <row r="5359" spans="1:5" x14ac:dyDescent="0.25">
      <c r="A5359">
        <v>7933</v>
      </c>
      <c r="B5359" t="s">
        <v>15779</v>
      </c>
      <c r="D5359" t="s">
        <v>15780</v>
      </c>
      <c r="E5359" t="s">
        <v>15781</v>
      </c>
    </row>
    <row r="5360" spans="1:5" x14ac:dyDescent="0.25">
      <c r="A5360">
        <v>7935</v>
      </c>
      <c r="B5360" t="s">
        <v>15782</v>
      </c>
      <c r="D5360" t="s">
        <v>15783</v>
      </c>
      <c r="E5360" t="s">
        <v>15784</v>
      </c>
    </row>
    <row r="5361" spans="1:5" x14ac:dyDescent="0.25">
      <c r="A5361">
        <v>7939</v>
      </c>
      <c r="B5361" t="s">
        <v>15785</v>
      </c>
      <c r="C5361" t="s">
        <v>15786</v>
      </c>
      <c r="D5361" t="s">
        <v>15787</v>
      </c>
      <c r="E5361" t="s">
        <v>15788</v>
      </c>
    </row>
    <row r="5362" spans="1:5" x14ac:dyDescent="0.25">
      <c r="A5362">
        <v>7941</v>
      </c>
      <c r="B5362" t="s">
        <v>15789</v>
      </c>
      <c r="D5362" t="s">
        <v>15790</v>
      </c>
      <c r="E5362" t="s">
        <v>10</v>
      </c>
    </row>
    <row r="5363" spans="1:5" x14ac:dyDescent="0.25">
      <c r="A5363">
        <v>7943</v>
      </c>
      <c r="B5363" t="s">
        <v>15791</v>
      </c>
      <c r="C5363" t="s">
        <v>15792</v>
      </c>
      <c r="D5363" t="s">
        <v>15793</v>
      </c>
      <c r="E5363" t="s">
        <v>15794</v>
      </c>
    </row>
    <row r="5364" spans="1:5" x14ac:dyDescent="0.25">
      <c r="A5364">
        <v>7944</v>
      </c>
      <c r="B5364" t="s">
        <v>15795</v>
      </c>
      <c r="C5364" t="s">
        <v>15796</v>
      </c>
      <c r="D5364" t="s">
        <v>15797</v>
      </c>
      <c r="E5364" t="s">
        <v>15798</v>
      </c>
    </row>
    <row r="5365" spans="1:5" x14ac:dyDescent="0.25">
      <c r="A5365">
        <v>7945</v>
      </c>
      <c r="B5365" t="s">
        <v>15799</v>
      </c>
      <c r="C5365" t="s">
        <v>15800</v>
      </c>
      <c r="D5365" t="s">
        <v>15801</v>
      </c>
      <c r="E5365" t="s">
        <v>10</v>
      </c>
    </row>
    <row r="5366" spans="1:5" x14ac:dyDescent="0.25">
      <c r="A5366">
        <v>7948</v>
      </c>
      <c r="B5366" t="s">
        <v>15802</v>
      </c>
      <c r="D5366" t="s">
        <v>15803</v>
      </c>
    </row>
    <row r="5367" spans="1:5" x14ac:dyDescent="0.25">
      <c r="A5367">
        <v>7953</v>
      </c>
      <c r="B5367" t="s">
        <v>15804</v>
      </c>
      <c r="D5367" t="s">
        <v>15805</v>
      </c>
    </row>
    <row r="5368" spans="1:5" x14ac:dyDescent="0.25">
      <c r="A5368">
        <v>7956</v>
      </c>
      <c r="B5368" t="s">
        <v>15806</v>
      </c>
      <c r="C5368" t="s">
        <v>15807</v>
      </c>
      <c r="D5368" t="s">
        <v>15808</v>
      </c>
      <c r="E5368" t="s">
        <v>15809</v>
      </c>
    </row>
    <row r="5369" spans="1:5" x14ac:dyDescent="0.25">
      <c r="A5369">
        <v>7957</v>
      </c>
      <c r="B5369" t="s">
        <v>15810</v>
      </c>
      <c r="D5369" t="s">
        <v>15811</v>
      </c>
    </row>
    <row r="5370" spans="1:5" x14ac:dyDescent="0.25">
      <c r="A5370">
        <v>7960</v>
      </c>
      <c r="B5370" t="s">
        <v>15812</v>
      </c>
      <c r="C5370" t="s">
        <v>15813</v>
      </c>
      <c r="D5370" t="s">
        <v>15814</v>
      </c>
    </row>
    <row r="5371" spans="1:5" x14ac:dyDescent="0.25">
      <c r="A5371">
        <v>7961</v>
      </c>
      <c r="B5371" t="s">
        <v>15815</v>
      </c>
      <c r="D5371" t="s">
        <v>15816</v>
      </c>
    </row>
    <row r="5372" spans="1:5" x14ac:dyDescent="0.25">
      <c r="A5372">
        <v>7962</v>
      </c>
      <c r="B5372" t="s">
        <v>15817</v>
      </c>
      <c r="C5372" t="s">
        <v>4447</v>
      </c>
      <c r="D5372" t="s">
        <v>15818</v>
      </c>
    </row>
    <row r="5373" spans="1:5" x14ac:dyDescent="0.25">
      <c r="A5373">
        <v>7963</v>
      </c>
      <c r="B5373" t="s">
        <v>15819</v>
      </c>
      <c r="C5373" t="s">
        <v>15820</v>
      </c>
      <c r="D5373" t="s">
        <v>15821</v>
      </c>
    </row>
    <row r="5374" spans="1:5" x14ac:dyDescent="0.25">
      <c r="A5374">
        <v>7964</v>
      </c>
      <c r="B5374" t="s">
        <v>15822</v>
      </c>
      <c r="D5374" t="s">
        <v>15823</v>
      </c>
      <c r="E5374" t="s">
        <v>15824</v>
      </c>
    </row>
    <row r="5375" spans="1:5" x14ac:dyDescent="0.25">
      <c r="A5375">
        <v>7965</v>
      </c>
      <c r="B5375" t="s">
        <v>15825</v>
      </c>
      <c r="C5375" t="s">
        <v>15826</v>
      </c>
      <c r="D5375" t="s">
        <v>15827</v>
      </c>
    </row>
    <row r="5376" spans="1:5" x14ac:dyDescent="0.25">
      <c r="A5376">
        <v>7966</v>
      </c>
      <c r="B5376" t="s">
        <v>15828</v>
      </c>
      <c r="C5376" t="s">
        <v>15829</v>
      </c>
      <c r="D5376" t="s">
        <v>15830</v>
      </c>
      <c r="E5376" t="s">
        <v>15831</v>
      </c>
    </row>
    <row r="5377" spans="1:5" x14ac:dyDescent="0.25">
      <c r="A5377">
        <v>7969</v>
      </c>
      <c r="B5377" t="s">
        <v>15832</v>
      </c>
      <c r="D5377" t="s">
        <v>15833</v>
      </c>
      <c r="E5377" t="s">
        <v>15834</v>
      </c>
    </row>
    <row r="5378" spans="1:5" x14ac:dyDescent="0.25">
      <c r="A5378">
        <v>7973</v>
      </c>
      <c r="B5378" t="s">
        <v>15835</v>
      </c>
      <c r="D5378" t="s">
        <v>15836</v>
      </c>
    </row>
    <row r="5379" spans="1:5" x14ac:dyDescent="0.25">
      <c r="A5379">
        <v>7975</v>
      </c>
      <c r="B5379" t="s">
        <v>15837</v>
      </c>
      <c r="C5379" t="s">
        <v>15838</v>
      </c>
      <c r="D5379" t="s">
        <v>15839</v>
      </c>
      <c r="E5379" t="s">
        <v>15840</v>
      </c>
    </row>
    <row r="5380" spans="1:5" x14ac:dyDescent="0.25">
      <c r="A5380">
        <v>7976</v>
      </c>
      <c r="B5380" t="s">
        <v>15841</v>
      </c>
      <c r="D5380" t="s">
        <v>15842</v>
      </c>
      <c r="E5380" t="s">
        <v>15843</v>
      </c>
    </row>
    <row r="5381" spans="1:5" x14ac:dyDescent="0.25">
      <c r="A5381">
        <v>7977</v>
      </c>
      <c r="B5381" t="s">
        <v>15844</v>
      </c>
      <c r="C5381" t="s">
        <v>15845</v>
      </c>
      <c r="D5381" t="s">
        <v>15846</v>
      </c>
      <c r="E5381" t="s">
        <v>15847</v>
      </c>
    </row>
    <row r="5382" spans="1:5" x14ac:dyDescent="0.25">
      <c r="A5382">
        <v>7978</v>
      </c>
      <c r="B5382" t="s">
        <v>15848</v>
      </c>
      <c r="C5382" t="s">
        <v>4273</v>
      </c>
      <c r="D5382" t="s">
        <v>15849</v>
      </c>
      <c r="E5382" t="s">
        <v>15850</v>
      </c>
    </row>
    <row r="5383" spans="1:5" x14ac:dyDescent="0.25">
      <c r="A5383">
        <v>7979</v>
      </c>
      <c r="B5383" t="s">
        <v>15851</v>
      </c>
      <c r="C5383" t="s">
        <v>15852</v>
      </c>
      <c r="D5383" t="s">
        <v>15853</v>
      </c>
      <c r="E5383" t="s">
        <v>10</v>
      </c>
    </row>
    <row r="5384" spans="1:5" x14ac:dyDescent="0.25">
      <c r="A5384">
        <v>7981</v>
      </c>
      <c r="B5384" t="s">
        <v>15854</v>
      </c>
      <c r="C5384" t="s">
        <v>15855</v>
      </c>
      <c r="D5384" t="s">
        <v>15856</v>
      </c>
      <c r="E5384" t="s">
        <v>15857</v>
      </c>
    </row>
    <row r="5385" spans="1:5" x14ac:dyDescent="0.25">
      <c r="A5385">
        <v>7982</v>
      </c>
      <c r="B5385" t="s">
        <v>15858</v>
      </c>
      <c r="C5385" t="s">
        <v>15859</v>
      </c>
      <c r="D5385" t="s">
        <v>15860</v>
      </c>
      <c r="E5385" t="s">
        <v>15861</v>
      </c>
    </row>
    <row r="5386" spans="1:5" x14ac:dyDescent="0.25">
      <c r="A5386">
        <v>7983</v>
      </c>
      <c r="B5386" t="s">
        <v>15862</v>
      </c>
      <c r="D5386" t="s">
        <v>15863</v>
      </c>
      <c r="E5386" t="s">
        <v>15864</v>
      </c>
    </row>
    <row r="5387" spans="1:5" x14ac:dyDescent="0.25">
      <c r="A5387">
        <v>7984</v>
      </c>
      <c r="B5387" t="s">
        <v>15865</v>
      </c>
      <c r="C5387" t="s">
        <v>15866</v>
      </c>
      <c r="D5387" t="s">
        <v>15867</v>
      </c>
      <c r="E5387" t="s">
        <v>15868</v>
      </c>
    </row>
    <row r="5388" spans="1:5" x14ac:dyDescent="0.25">
      <c r="A5388">
        <v>7986</v>
      </c>
      <c r="B5388" t="s">
        <v>15869</v>
      </c>
      <c r="C5388" t="s">
        <v>1098</v>
      </c>
      <c r="D5388" t="s">
        <v>15870</v>
      </c>
      <c r="E5388" t="s">
        <v>15871</v>
      </c>
    </row>
    <row r="5389" spans="1:5" x14ac:dyDescent="0.25">
      <c r="A5389">
        <v>7990</v>
      </c>
      <c r="B5389" t="s">
        <v>15872</v>
      </c>
      <c r="C5389" t="s">
        <v>15873</v>
      </c>
      <c r="D5389" t="s">
        <v>15874</v>
      </c>
    </row>
    <row r="5390" spans="1:5" x14ac:dyDescent="0.25">
      <c r="A5390">
        <v>7991</v>
      </c>
      <c r="B5390" t="s">
        <v>15875</v>
      </c>
      <c r="D5390" t="s">
        <v>15876</v>
      </c>
    </row>
    <row r="5391" spans="1:5" x14ac:dyDescent="0.25">
      <c r="A5391">
        <v>7995</v>
      </c>
      <c r="B5391" t="s">
        <v>15877</v>
      </c>
      <c r="C5391" t="s">
        <v>15878</v>
      </c>
      <c r="D5391" t="s">
        <v>15879</v>
      </c>
      <c r="E5391" t="s">
        <v>15880</v>
      </c>
    </row>
    <row r="5392" spans="1:5" x14ac:dyDescent="0.25">
      <c r="A5392">
        <v>7999</v>
      </c>
      <c r="B5392" t="s">
        <v>15881</v>
      </c>
      <c r="D5392" t="s">
        <v>15882</v>
      </c>
      <c r="E5392" t="s">
        <v>15883</v>
      </c>
    </row>
    <row r="5393" spans="1:5" x14ac:dyDescent="0.25">
      <c r="A5393">
        <v>8001</v>
      </c>
      <c r="B5393" t="s">
        <v>15884</v>
      </c>
      <c r="C5393" t="s">
        <v>15885</v>
      </c>
      <c r="D5393" t="s">
        <v>15886</v>
      </c>
      <c r="E5393" t="s">
        <v>15887</v>
      </c>
    </row>
    <row r="5394" spans="1:5" x14ac:dyDescent="0.25">
      <c r="A5394">
        <v>8003</v>
      </c>
      <c r="B5394" t="s">
        <v>15888</v>
      </c>
      <c r="D5394" t="s">
        <v>15889</v>
      </c>
    </row>
    <row r="5395" spans="1:5" x14ac:dyDescent="0.25">
      <c r="A5395">
        <v>8004</v>
      </c>
      <c r="B5395" t="s">
        <v>15890</v>
      </c>
      <c r="D5395" t="s">
        <v>15891</v>
      </c>
    </row>
    <row r="5396" spans="1:5" x14ac:dyDescent="0.25">
      <c r="A5396">
        <v>8005</v>
      </c>
      <c r="B5396" t="s">
        <v>15892</v>
      </c>
      <c r="D5396" t="s">
        <v>15893</v>
      </c>
      <c r="E5396" t="s">
        <v>15894</v>
      </c>
    </row>
    <row r="5397" spans="1:5" x14ac:dyDescent="0.25">
      <c r="A5397">
        <v>8008</v>
      </c>
      <c r="B5397" t="s">
        <v>15895</v>
      </c>
      <c r="C5397" t="s">
        <v>15896</v>
      </c>
      <c r="D5397" t="s">
        <v>15897</v>
      </c>
    </row>
    <row r="5398" spans="1:5" x14ac:dyDescent="0.25">
      <c r="A5398">
        <v>8009</v>
      </c>
      <c r="B5398" t="s">
        <v>15898</v>
      </c>
      <c r="D5398" t="s">
        <v>15899</v>
      </c>
      <c r="E5398" t="s">
        <v>15900</v>
      </c>
    </row>
    <row r="5399" spans="1:5" x14ac:dyDescent="0.25">
      <c r="A5399">
        <v>8010</v>
      </c>
      <c r="B5399" t="s">
        <v>15901</v>
      </c>
      <c r="C5399" t="s">
        <v>15902</v>
      </c>
      <c r="D5399" t="s">
        <v>15903</v>
      </c>
      <c r="E5399" t="s">
        <v>15904</v>
      </c>
    </row>
    <row r="5400" spans="1:5" x14ac:dyDescent="0.25">
      <c r="A5400">
        <v>8013</v>
      </c>
      <c r="B5400" t="s">
        <v>15905</v>
      </c>
      <c r="D5400" t="s">
        <v>15906</v>
      </c>
      <c r="E5400" t="s">
        <v>15907</v>
      </c>
    </row>
    <row r="5401" spans="1:5" x14ac:dyDescent="0.25">
      <c r="A5401">
        <v>8015</v>
      </c>
      <c r="B5401" t="s">
        <v>15908</v>
      </c>
      <c r="D5401" t="s">
        <v>15909</v>
      </c>
      <c r="E5401" t="s">
        <v>15910</v>
      </c>
    </row>
    <row r="5402" spans="1:5" x14ac:dyDescent="0.25">
      <c r="A5402">
        <v>8021</v>
      </c>
      <c r="B5402" t="s">
        <v>15911</v>
      </c>
      <c r="C5402" t="s">
        <v>15912</v>
      </c>
      <c r="D5402" t="s">
        <v>15913</v>
      </c>
      <c r="E5402" t="s">
        <v>15914</v>
      </c>
    </row>
    <row r="5403" spans="1:5" x14ac:dyDescent="0.25">
      <c r="A5403">
        <v>8025</v>
      </c>
      <c r="B5403" t="s">
        <v>15915</v>
      </c>
      <c r="C5403" t="s">
        <v>15916</v>
      </c>
      <c r="D5403" t="s">
        <v>15917</v>
      </c>
      <c r="E5403" t="s">
        <v>15918</v>
      </c>
    </row>
    <row r="5404" spans="1:5" x14ac:dyDescent="0.25">
      <c r="A5404">
        <v>8027</v>
      </c>
      <c r="B5404" t="s">
        <v>15919</v>
      </c>
      <c r="C5404" t="s">
        <v>15920</v>
      </c>
      <c r="D5404" t="s">
        <v>15921</v>
      </c>
      <c r="E5404" t="s">
        <v>15922</v>
      </c>
    </row>
    <row r="5405" spans="1:5" x14ac:dyDescent="0.25">
      <c r="A5405">
        <v>8028</v>
      </c>
      <c r="B5405" t="s">
        <v>15923</v>
      </c>
      <c r="D5405" t="s">
        <v>15924</v>
      </c>
      <c r="E5405" t="s">
        <v>15925</v>
      </c>
    </row>
    <row r="5406" spans="1:5" x14ac:dyDescent="0.25">
      <c r="A5406">
        <v>8029</v>
      </c>
      <c r="B5406" t="s">
        <v>15926</v>
      </c>
      <c r="D5406" t="s">
        <v>15927</v>
      </c>
      <c r="E5406" t="s">
        <v>10</v>
      </c>
    </row>
    <row r="5407" spans="1:5" x14ac:dyDescent="0.25">
      <c r="A5407">
        <v>8031</v>
      </c>
      <c r="B5407" t="s">
        <v>15928</v>
      </c>
      <c r="C5407" t="s">
        <v>15929</v>
      </c>
      <c r="D5407" t="s">
        <v>15930</v>
      </c>
      <c r="E5407" t="s">
        <v>10</v>
      </c>
    </row>
    <row r="5408" spans="1:5" x14ac:dyDescent="0.25">
      <c r="A5408">
        <v>8032</v>
      </c>
      <c r="B5408" t="s">
        <v>15931</v>
      </c>
      <c r="D5408" t="s">
        <v>15932</v>
      </c>
    </row>
    <row r="5409" spans="1:5" x14ac:dyDescent="0.25">
      <c r="A5409">
        <v>8033</v>
      </c>
      <c r="B5409" t="s">
        <v>15933</v>
      </c>
      <c r="C5409" t="s">
        <v>15934</v>
      </c>
      <c r="D5409" t="s">
        <v>15935</v>
      </c>
      <c r="E5409" t="s">
        <v>15936</v>
      </c>
    </row>
    <row r="5410" spans="1:5" x14ac:dyDescent="0.25">
      <c r="A5410">
        <v>8037</v>
      </c>
      <c r="B5410" t="s">
        <v>15937</v>
      </c>
      <c r="C5410" t="s">
        <v>15938</v>
      </c>
      <c r="D5410" t="s">
        <v>15939</v>
      </c>
    </row>
    <row r="5411" spans="1:5" x14ac:dyDescent="0.25">
      <c r="A5411">
        <v>8038</v>
      </c>
      <c r="B5411" t="s">
        <v>15940</v>
      </c>
      <c r="D5411" t="s">
        <v>15941</v>
      </c>
      <c r="E5411" t="s">
        <v>15942</v>
      </c>
    </row>
    <row r="5412" spans="1:5" x14ac:dyDescent="0.25">
      <c r="A5412">
        <v>8039</v>
      </c>
      <c r="B5412" t="s">
        <v>15943</v>
      </c>
      <c r="C5412" t="s">
        <v>15944</v>
      </c>
      <c r="D5412" t="s">
        <v>15945</v>
      </c>
      <c r="E5412" t="s">
        <v>15946</v>
      </c>
    </row>
    <row r="5413" spans="1:5" x14ac:dyDescent="0.25">
      <c r="A5413">
        <v>8040</v>
      </c>
      <c r="B5413" t="s">
        <v>15947</v>
      </c>
      <c r="D5413" t="s">
        <v>15948</v>
      </c>
      <c r="E5413" t="s">
        <v>15949</v>
      </c>
    </row>
    <row r="5414" spans="1:5" x14ac:dyDescent="0.25">
      <c r="A5414">
        <v>8041</v>
      </c>
      <c r="B5414" t="s">
        <v>15950</v>
      </c>
      <c r="D5414" t="s">
        <v>15951</v>
      </c>
      <c r="E5414" t="s">
        <v>15952</v>
      </c>
    </row>
    <row r="5415" spans="1:5" x14ac:dyDescent="0.25">
      <c r="A5415">
        <v>8044</v>
      </c>
      <c r="B5415" t="s">
        <v>15953</v>
      </c>
      <c r="C5415" t="s">
        <v>15954</v>
      </c>
      <c r="D5415" t="s">
        <v>15955</v>
      </c>
      <c r="E5415" t="s">
        <v>15956</v>
      </c>
    </row>
    <row r="5416" spans="1:5" x14ac:dyDescent="0.25">
      <c r="A5416">
        <v>8049</v>
      </c>
      <c r="B5416" t="s">
        <v>15957</v>
      </c>
      <c r="C5416" t="s">
        <v>15958</v>
      </c>
      <c r="D5416" t="s">
        <v>15959</v>
      </c>
      <c r="E5416" t="s">
        <v>15960</v>
      </c>
    </row>
    <row r="5417" spans="1:5" x14ac:dyDescent="0.25">
      <c r="A5417">
        <v>8053</v>
      </c>
      <c r="B5417" t="s">
        <v>15961</v>
      </c>
      <c r="D5417" t="s">
        <v>15962</v>
      </c>
    </row>
    <row r="5418" spans="1:5" x14ac:dyDescent="0.25">
      <c r="A5418">
        <v>8055</v>
      </c>
      <c r="B5418" t="s">
        <v>15963</v>
      </c>
      <c r="D5418" t="s">
        <v>15964</v>
      </c>
      <c r="E5418" t="s">
        <v>15965</v>
      </c>
    </row>
    <row r="5419" spans="1:5" x14ac:dyDescent="0.25">
      <c r="A5419">
        <v>8057</v>
      </c>
      <c r="B5419" t="s">
        <v>15966</v>
      </c>
      <c r="D5419" t="s">
        <v>15967</v>
      </c>
      <c r="E5419" t="s">
        <v>15968</v>
      </c>
    </row>
    <row r="5420" spans="1:5" x14ac:dyDescent="0.25">
      <c r="A5420">
        <v>8060</v>
      </c>
      <c r="B5420" t="s">
        <v>15969</v>
      </c>
      <c r="C5420" t="s">
        <v>15970</v>
      </c>
      <c r="D5420" t="s">
        <v>15971</v>
      </c>
      <c r="E5420" t="s">
        <v>15972</v>
      </c>
    </row>
    <row r="5421" spans="1:5" x14ac:dyDescent="0.25">
      <c r="A5421">
        <v>8061</v>
      </c>
      <c r="B5421" t="s">
        <v>15973</v>
      </c>
      <c r="C5421" t="s">
        <v>15974</v>
      </c>
      <c r="D5421" t="s">
        <v>15975</v>
      </c>
      <c r="E5421" t="s">
        <v>15976</v>
      </c>
    </row>
    <row r="5422" spans="1:5" x14ac:dyDescent="0.25">
      <c r="A5422">
        <v>8066</v>
      </c>
      <c r="B5422" t="s">
        <v>15977</v>
      </c>
      <c r="C5422" t="s">
        <v>15978</v>
      </c>
      <c r="D5422" t="s">
        <v>15979</v>
      </c>
    </row>
    <row r="5423" spans="1:5" x14ac:dyDescent="0.25">
      <c r="A5423">
        <v>8069</v>
      </c>
      <c r="B5423" t="s">
        <v>15980</v>
      </c>
      <c r="D5423" t="s">
        <v>15981</v>
      </c>
      <c r="E5423" t="s">
        <v>10</v>
      </c>
    </row>
    <row r="5424" spans="1:5" x14ac:dyDescent="0.25">
      <c r="A5424">
        <v>8074</v>
      </c>
      <c r="B5424" t="s">
        <v>15982</v>
      </c>
      <c r="D5424" t="s">
        <v>15983</v>
      </c>
    </row>
    <row r="5425" spans="1:5" x14ac:dyDescent="0.25">
      <c r="A5425">
        <v>8075</v>
      </c>
      <c r="B5425" t="s">
        <v>15984</v>
      </c>
      <c r="D5425" t="s">
        <v>15985</v>
      </c>
      <c r="E5425" t="s">
        <v>15986</v>
      </c>
    </row>
    <row r="5426" spans="1:5" x14ac:dyDescent="0.25">
      <c r="A5426">
        <v>8076</v>
      </c>
      <c r="B5426" t="s">
        <v>15987</v>
      </c>
      <c r="C5426" t="s">
        <v>15988</v>
      </c>
      <c r="D5426" t="s">
        <v>15989</v>
      </c>
      <c r="E5426" t="s">
        <v>15990</v>
      </c>
    </row>
    <row r="5427" spans="1:5" x14ac:dyDescent="0.25">
      <c r="A5427">
        <v>8077</v>
      </c>
      <c r="B5427" t="s">
        <v>15991</v>
      </c>
      <c r="D5427" t="s">
        <v>15992</v>
      </c>
      <c r="E5427" t="s">
        <v>15993</v>
      </c>
    </row>
    <row r="5428" spans="1:5" x14ac:dyDescent="0.25">
      <c r="A5428">
        <v>8081</v>
      </c>
      <c r="B5428" t="s">
        <v>15994</v>
      </c>
      <c r="D5428" t="s">
        <v>15995</v>
      </c>
    </row>
    <row r="5429" spans="1:5" x14ac:dyDescent="0.25">
      <c r="A5429">
        <v>8083</v>
      </c>
      <c r="B5429" t="s">
        <v>15996</v>
      </c>
      <c r="D5429" t="s">
        <v>15997</v>
      </c>
      <c r="E5429" t="s">
        <v>15998</v>
      </c>
    </row>
    <row r="5430" spans="1:5" x14ac:dyDescent="0.25">
      <c r="A5430">
        <v>8084</v>
      </c>
      <c r="B5430" t="s">
        <v>15999</v>
      </c>
      <c r="D5430" t="s">
        <v>16000</v>
      </c>
    </row>
    <row r="5431" spans="1:5" x14ac:dyDescent="0.25">
      <c r="A5431">
        <v>8085</v>
      </c>
      <c r="B5431" t="s">
        <v>16001</v>
      </c>
      <c r="D5431" t="s">
        <v>16002</v>
      </c>
    </row>
    <row r="5432" spans="1:5" x14ac:dyDescent="0.25">
      <c r="A5432">
        <v>8087</v>
      </c>
      <c r="B5432" t="s">
        <v>16003</v>
      </c>
      <c r="D5432" t="s">
        <v>16004</v>
      </c>
    </row>
    <row r="5433" spans="1:5" x14ac:dyDescent="0.25">
      <c r="A5433">
        <v>8090</v>
      </c>
      <c r="B5433" t="s">
        <v>16005</v>
      </c>
      <c r="D5433" t="s">
        <v>16006</v>
      </c>
    </row>
    <row r="5434" spans="1:5" x14ac:dyDescent="0.25">
      <c r="A5434">
        <v>8091</v>
      </c>
      <c r="B5434" t="s">
        <v>16007</v>
      </c>
      <c r="C5434" t="s">
        <v>16008</v>
      </c>
      <c r="D5434" t="s">
        <v>16009</v>
      </c>
      <c r="E5434" t="s">
        <v>16010</v>
      </c>
    </row>
    <row r="5435" spans="1:5" x14ac:dyDescent="0.25">
      <c r="A5435">
        <v>8092</v>
      </c>
      <c r="B5435" t="s">
        <v>16011</v>
      </c>
      <c r="D5435" t="s">
        <v>16012</v>
      </c>
      <c r="E5435" t="s">
        <v>16013</v>
      </c>
    </row>
    <row r="5436" spans="1:5" x14ac:dyDescent="0.25">
      <c r="A5436">
        <v>8093</v>
      </c>
      <c r="B5436" t="s">
        <v>16014</v>
      </c>
      <c r="D5436" t="s">
        <v>16015</v>
      </c>
    </row>
    <row r="5437" spans="1:5" x14ac:dyDescent="0.25">
      <c r="A5437">
        <v>8094</v>
      </c>
      <c r="B5437" t="s">
        <v>16016</v>
      </c>
      <c r="D5437" t="s">
        <v>16017</v>
      </c>
      <c r="E5437" t="s">
        <v>16018</v>
      </c>
    </row>
    <row r="5438" spans="1:5" x14ac:dyDescent="0.25">
      <c r="A5438">
        <v>8095</v>
      </c>
      <c r="B5438" t="s">
        <v>16019</v>
      </c>
      <c r="C5438" t="s">
        <v>16020</v>
      </c>
      <c r="D5438" t="s">
        <v>16021</v>
      </c>
    </row>
    <row r="5439" spans="1:5" x14ac:dyDescent="0.25">
      <c r="A5439">
        <v>8096</v>
      </c>
      <c r="B5439" t="s">
        <v>16022</v>
      </c>
      <c r="D5439" t="s">
        <v>16023</v>
      </c>
    </row>
    <row r="5440" spans="1:5" x14ac:dyDescent="0.25">
      <c r="A5440">
        <v>8098</v>
      </c>
      <c r="B5440" t="s">
        <v>16024</v>
      </c>
      <c r="C5440" t="s">
        <v>16025</v>
      </c>
      <c r="D5440" t="s">
        <v>16026</v>
      </c>
      <c r="E5440" t="s">
        <v>16027</v>
      </c>
    </row>
    <row r="5441" spans="1:5" x14ac:dyDescent="0.25">
      <c r="A5441">
        <v>8100</v>
      </c>
      <c r="B5441" t="s">
        <v>16028</v>
      </c>
      <c r="D5441" t="s">
        <v>16029</v>
      </c>
      <c r="E5441" t="s">
        <v>16030</v>
      </c>
    </row>
    <row r="5442" spans="1:5" x14ac:dyDescent="0.25">
      <c r="A5442">
        <v>8103</v>
      </c>
      <c r="B5442" t="s">
        <v>16031</v>
      </c>
      <c r="D5442" t="s">
        <v>16032</v>
      </c>
      <c r="E5442" t="s">
        <v>16033</v>
      </c>
    </row>
    <row r="5443" spans="1:5" x14ac:dyDescent="0.25">
      <c r="A5443">
        <v>8104</v>
      </c>
      <c r="B5443" t="s">
        <v>16034</v>
      </c>
      <c r="C5443" t="s">
        <v>16035</v>
      </c>
      <c r="D5443" t="s">
        <v>16036</v>
      </c>
      <c r="E5443" t="s">
        <v>16037</v>
      </c>
    </row>
    <row r="5444" spans="1:5" x14ac:dyDescent="0.25">
      <c r="A5444">
        <v>8105</v>
      </c>
      <c r="B5444" t="s">
        <v>16038</v>
      </c>
      <c r="D5444" t="s">
        <v>16039</v>
      </c>
      <c r="E5444" t="s">
        <v>16040</v>
      </c>
    </row>
    <row r="5445" spans="1:5" x14ac:dyDescent="0.25">
      <c r="A5445">
        <v>8108</v>
      </c>
      <c r="B5445" t="s">
        <v>16041</v>
      </c>
      <c r="D5445" t="s">
        <v>16042</v>
      </c>
      <c r="E5445" t="s">
        <v>16043</v>
      </c>
    </row>
    <row r="5446" spans="1:5" x14ac:dyDescent="0.25">
      <c r="A5446">
        <v>8109</v>
      </c>
      <c r="B5446" t="s">
        <v>16044</v>
      </c>
      <c r="D5446" t="s">
        <v>16045</v>
      </c>
      <c r="E5446" t="s">
        <v>16046</v>
      </c>
    </row>
    <row r="5447" spans="1:5" x14ac:dyDescent="0.25">
      <c r="A5447">
        <v>8110</v>
      </c>
      <c r="B5447" t="s">
        <v>16047</v>
      </c>
      <c r="D5447" t="s">
        <v>16048</v>
      </c>
      <c r="E5447" t="s">
        <v>16049</v>
      </c>
    </row>
    <row r="5448" spans="1:5" x14ac:dyDescent="0.25">
      <c r="A5448">
        <v>8113</v>
      </c>
      <c r="B5448" t="s">
        <v>16050</v>
      </c>
      <c r="D5448" t="s">
        <v>16051</v>
      </c>
      <c r="E5448" t="s">
        <v>16052</v>
      </c>
    </row>
    <row r="5449" spans="1:5" x14ac:dyDescent="0.25">
      <c r="A5449">
        <v>8114</v>
      </c>
      <c r="B5449" t="s">
        <v>16053</v>
      </c>
      <c r="C5449" t="s">
        <v>16054</v>
      </c>
      <c r="D5449" t="s">
        <v>16055</v>
      </c>
      <c r="E5449" t="s">
        <v>16056</v>
      </c>
    </row>
    <row r="5450" spans="1:5" x14ac:dyDescent="0.25">
      <c r="A5450">
        <v>8116</v>
      </c>
      <c r="B5450" t="s">
        <v>16057</v>
      </c>
      <c r="C5450" t="s">
        <v>16058</v>
      </c>
      <c r="D5450" t="s">
        <v>16059</v>
      </c>
      <c r="E5450" t="s">
        <v>16060</v>
      </c>
    </row>
    <row r="5451" spans="1:5" x14ac:dyDescent="0.25">
      <c r="A5451">
        <v>8117</v>
      </c>
      <c r="B5451" t="s">
        <v>16061</v>
      </c>
      <c r="C5451" t="s">
        <v>16062</v>
      </c>
      <c r="D5451" t="s">
        <v>16063</v>
      </c>
    </row>
    <row r="5452" spans="1:5" x14ac:dyDescent="0.25">
      <c r="A5452">
        <v>8118</v>
      </c>
      <c r="B5452" t="s">
        <v>16064</v>
      </c>
      <c r="D5452" t="s">
        <v>16065</v>
      </c>
      <c r="E5452" t="s">
        <v>16066</v>
      </c>
    </row>
    <row r="5453" spans="1:5" x14ac:dyDescent="0.25">
      <c r="A5453">
        <v>8120</v>
      </c>
      <c r="B5453" t="s">
        <v>16067</v>
      </c>
      <c r="D5453" t="s">
        <v>16068</v>
      </c>
    </row>
    <row r="5454" spans="1:5" x14ac:dyDescent="0.25">
      <c r="A5454">
        <v>8122</v>
      </c>
      <c r="B5454" t="s">
        <v>16069</v>
      </c>
      <c r="C5454" t="s">
        <v>16070</v>
      </c>
      <c r="D5454" t="s">
        <v>16071</v>
      </c>
    </row>
    <row r="5455" spans="1:5" x14ac:dyDescent="0.25">
      <c r="A5455">
        <v>8123</v>
      </c>
      <c r="B5455" t="s">
        <v>16072</v>
      </c>
      <c r="C5455" t="s">
        <v>1402</v>
      </c>
      <c r="D5455" t="s">
        <v>16073</v>
      </c>
      <c r="E5455" t="s">
        <v>10</v>
      </c>
    </row>
    <row r="5456" spans="1:5" x14ac:dyDescent="0.25">
      <c r="A5456">
        <v>8124</v>
      </c>
      <c r="B5456" t="s">
        <v>16074</v>
      </c>
      <c r="C5456" t="s">
        <v>16075</v>
      </c>
      <c r="D5456" t="s">
        <v>16076</v>
      </c>
    </row>
    <row r="5457" spans="1:5" x14ac:dyDescent="0.25">
      <c r="A5457">
        <v>8125</v>
      </c>
      <c r="B5457" t="s">
        <v>16077</v>
      </c>
      <c r="D5457" t="s">
        <v>16078</v>
      </c>
    </row>
    <row r="5458" spans="1:5" x14ac:dyDescent="0.25">
      <c r="A5458">
        <v>8126</v>
      </c>
      <c r="B5458" t="s">
        <v>16079</v>
      </c>
      <c r="C5458" t="s">
        <v>16080</v>
      </c>
      <c r="D5458" t="s">
        <v>16081</v>
      </c>
      <c r="E5458" t="s">
        <v>16082</v>
      </c>
    </row>
    <row r="5459" spans="1:5" x14ac:dyDescent="0.25">
      <c r="A5459">
        <v>8127</v>
      </c>
      <c r="B5459" t="s">
        <v>16083</v>
      </c>
      <c r="D5459" t="s">
        <v>16084</v>
      </c>
    </row>
    <row r="5460" spans="1:5" x14ac:dyDescent="0.25">
      <c r="A5460">
        <v>8128</v>
      </c>
      <c r="B5460" t="s">
        <v>16085</v>
      </c>
      <c r="C5460" t="s">
        <v>16086</v>
      </c>
      <c r="D5460" t="s">
        <v>16087</v>
      </c>
      <c r="E5460" t="s">
        <v>16088</v>
      </c>
    </row>
    <row r="5461" spans="1:5" x14ac:dyDescent="0.25">
      <c r="A5461">
        <v>8129</v>
      </c>
      <c r="B5461" t="s">
        <v>16089</v>
      </c>
      <c r="D5461" t="s">
        <v>16090</v>
      </c>
    </row>
    <row r="5462" spans="1:5" x14ac:dyDescent="0.25">
      <c r="A5462">
        <v>8130</v>
      </c>
      <c r="B5462" t="s">
        <v>16091</v>
      </c>
      <c r="D5462" t="s">
        <v>16092</v>
      </c>
      <c r="E5462" t="s">
        <v>10</v>
      </c>
    </row>
    <row r="5463" spans="1:5" x14ac:dyDescent="0.25">
      <c r="A5463">
        <v>8131</v>
      </c>
      <c r="B5463" t="s">
        <v>16093</v>
      </c>
      <c r="C5463" t="s">
        <v>16094</v>
      </c>
      <c r="D5463" t="s">
        <v>16095</v>
      </c>
      <c r="E5463" t="s">
        <v>16096</v>
      </c>
    </row>
    <row r="5464" spans="1:5" x14ac:dyDescent="0.25">
      <c r="A5464">
        <v>8132</v>
      </c>
      <c r="B5464" t="s">
        <v>16097</v>
      </c>
      <c r="C5464" t="s">
        <v>16098</v>
      </c>
      <c r="D5464" t="s">
        <v>16099</v>
      </c>
      <c r="E5464" t="s">
        <v>16100</v>
      </c>
    </row>
    <row r="5465" spans="1:5" x14ac:dyDescent="0.25">
      <c r="A5465">
        <v>8134</v>
      </c>
      <c r="B5465" t="s">
        <v>16101</v>
      </c>
      <c r="D5465" t="s">
        <v>16102</v>
      </c>
      <c r="E5465" t="s">
        <v>16103</v>
      </c>
    </row>
    <row r="5466" spans="1:5" x14ac:dyDescent="0.25">
      <c r="A5466">
        <v>8135</v>
      </c>
      <c r="B5466" t="s">
        <v>16104</v>
      </c>
      <c r="D5466" t="s">
        <v>16105</v>
      </c>
    </row>
    <row r="5467" spans="1:5" x14ac:dyDescent="0.25">
      <c r="A5467">
        <v>8136</v>
      </c>
      <c r="B5467" t="s">
        <v>16106</v>
      </c>
      <c r="D5467" t="s">
        <v>16107</v>
      </c>
    </row>
    <row r="5468" spans="1:5" x14ac:dyDescent="0.25">
      <c r="A5468">
        <v>8137</v>
      </c>
      <c r="B5468" t="s">
        <v>16108</v>
      </c>
      <c r="D5468" t="s">
        <v>16109</v>
      </c>
      <c r="E5468" t="s">
        <v>16110</v>
      </c>
    </row>
    <row r="5469" spans="1:5" x14ac:dyDescent="0.25">
      <c r="A5469">
        <v>8139</v>
      </c>
      <c r="B5469" t="s">
        <v>16111</v>
      </c>
      <c r="C5469" t="s">
        <v>16112</v>
      </c>
      <c r="D5469" t="s">
        <v>16113</v>
      </c>
      <c r="E5469" t="s">
        <v>16114</v>
      </c>
    </row>
    <row r="5470" spans="1:5" x14ac:dyDescent="0.25">
      <c r="A5470">
        <v>8145</v>
      </c>
      <c r="B5470" t="s">
        <v>16115</v>
      </c>
      <c r="D5470" t="s">
        <v>16116</v>
      </c>
    </row>
    <row r="5471" spans="1:5" x14ac:dyDescent="0.25">
      <c r="A5471">
        <v>8146</v>
      </c>
      <c r="B5471" t="s">
        <v>16117</v>
      </c>
      <c r="C5471" t="s">
        <v>16118</v>
      </c>
      <c r="D5471" t="s">
        <v>16119</v>
      </c>
    </row>
    <row r="5472" spans="1:5" x14ac:dyDescent="0.25">
      <c r="A5472">
        <v>8147</v>
      </c>
      <c r="B5472" t="s">
        <v>16120</v>
      </c>
      <c r="D5472" t="s">
        <v>16121</v>
      </c>
      <c r="E5472" t="s">
        <v>16122</v>
      </c>
    </row>
    <row r="5473" spans="1:5" x14ac:dyDescent="0.25">
      <c r="A5473">
        <v>8150</v>
      </c>
      <c r="B5473" t="s">
        <v>16123</v>
      </c>
      <c r="C5473" t="s">
        <v>16124</v>
      </c>
      <c r="D5473" t="s">
        <v>16125</v>
      </c>
      <c r="E5473" t="s">
        <v>10</v>
      </c>
    </row>
    <row r="5474" spans="1:5" x14ac:dyDescent="0.25">
      <c r="A5474">
        <v>8151</v>
      </c>
      <c r="B5474" t="s">
        <v>16126</v>
      </c>
      <c r="D5474" t="s">
        <v>16127</v>
      </c>
      <c r="E5474" t="s">
        <v>16128</v>
      </c>
    </row>
    <row r="5475" spans="1:5" x14ac:dyDescent="0.25">
      <c r="A5475">
        <v>8152</v>
      </c>
      <c r="B5475" t="s">
        <v>16129</v>
      </c>
      <c r="D5475" t="s">
        <v>16130</v>
      </c>
      <c r="E5475" t="s">
        <v>10</v>
      </c>
    </row>
    <row r="5476" spans="1:5" x14ac:dyDescent="0.25">
      <c r="A5476">
        <v>8153</v>
      </c>
      <c r="B5476" t="s">
        <v>16131</v>
      </c>
      <c r="D5476" t="s">
        <v>16132</v>
      </c>
      <c r="E5476" t="s">
        <v>16133</v>
      </c>
    </row>
    <row r="5477" spans="1:5" x14ac:dyDescent="0.25">
      <c r="A5477">
        <v>8154</v>
      </c>
      <c r="B5477" t="s">
        <v>16134</v>
      </c>
      <c r="D5477" t="s">
        <v>16135</v>
      </c>
      <c r="E5477" t="s">
        <v>16136</v>
      </c>
    </row>
    <row r="5478" spans="1:5" x14ac:dyDescent="0.25">
      <c r="A5478">
        <v>8155</v>
      </c>
      <c r="B5478" t="s">
        <v>16137</v>
      </c>
      <c r="C5478" t="s">
        <v>16138</v>
      </c>
      <c r="D5478" t="s">
        <v>16139</v>
      </c>
    </row>
    <row r="5479" spans="1:5" x14ac:dyDescent="0.25">
      <c r="A5479">
        <v>8158</v>
      </c>
      <c r="B5479" t="s">
        <v>16140</v>
      </c>
      <c r="C5479" t="s">
        <v>7080</v>
      </c>
      <c r="D5479" t="s">
        <v>16141</v>
      </c>
    </row>
    <row r="5480" spans="1:5" x14ac:dyDescent="0.25">
      <c r="A5480">
        <v>8159</v>
      </c>
      <c r="B5480" t="s">
        <v>16142</v>
      </c>
      <c r="C5480" t="s">
        <v>16143</v>
      </c>
      <c r="D5480" t="s">
        <v>16144</v>
      </c>
      <c r="E5480" t="s">
        <v>16145</v>
      </c>
    </row>
    <row r="5481" spans="1:5" x14ac:dyDescent="0.25">
      <c r="A5481">
        <v>8160</v>
      </c>
      <c r="B5481" t="s">
        <v>16146</v>
      </c>
      <c r="D5481" t="s">
        <v>16147</v>
      </c>
    </row>
    <row r="5482" spans="1:5" x14ac:dyDescent="0.25">
      <c r="A5482">
        <v>8161</v>
      </c>
      <c r="B5482" t="s">
        <v>16148</v>
      </c>
      <c r="D5482" t="s">
        <v>16149</v>
      </c>
    </row>
    <row r="5483" spans="1:5" x14ac:dyDescent="0.25">
      <c r="A5483">
        <v>8162</v>
      </c>
      <c r="B5483" t="s">
        <v>16150</v>
      </c>
      <c r="C5483" t="s">
        <v>4064</v>
      </c>
      <c r="D5483" t="s">
        <v>16151</v>
      </c>
      <c r="E5483" t="s">
        <v>16152</v>
      </c>
    </row>
    <row r="5484" spans="1:5" x14ac:dyDescent="0.25">
      <c r="A5484">
        <v>8163</v>
      </c>
      <c r="B5484" t="s">
        <v>16153</v>
      </c>
      <c r="D5484" t="s">
        <v>16154</v>
      </c>
      <c r="E5484" t="s">
        <v>16155</v>
      </c>
    </row>
    <row r="5485" spans="1:5" x14ac:dyDescent="0.25">
      <c r="A5485">
        <v>8165</v>
      </c>
      <c r="B5485" t="s">
        <v>16156</v>
      </c>
      <c r="D5485" t="s">
        <v>16157</v>
      </c>
      <c r="E5485" t="s">
        <v>10</v>
      </c>
    </row>
    <row r="5486" spans="1:5" x14ac:dyDescent="0.25">
      <c r="A5486">
        <v>8167</v>
      </c>
      <c r="B5486" t="s">
        <v>16158</v>
      </c>
      <c r="D5486" t="s">
        <v>16159</v>
      </c>
    </row>
    <row r="5487" spans="1:5" x14ac:dyDescent="0.25">
      <c r="A5487">
        <v>8169</v>
      </c>
      <c r="B5487" t="s">
        <v>16160</v>
      </c>
      <c r="C5487" t="s">
        <v>3914</v>
      </c>
      <c r="D5487" t="s">
        <v>16161</v>
      </c>
      <c r="E5487" t="s">
        <v>16162</v>
      </c>
    </row>
    <row r="5488" spans="1:5" x14ac:dyDescent="0.25">
      <c r="A5488">
        <v>8172</v>
      </c>
      <c r="B5488" t="s">
        <v>16163</v>
      </c>
      <c r="C5488" t="s">
        <v>16164</v>
      </c>
      <c r="D5488" t="s">
        <v>16165</v>
      </c>
      <c r="E5488" t="s">
        <v>16166</v>
      </c>
    </row>
    <row r="5489" spans="1:5" x14ac:dyDescent="0.25">
      <c r="A5489">
        <v>8173</v>
      </c>
      <c r="B5489" t="s">
        <v>16167</v>
      </c>
      <c r="D5489" t="s">
        <v>16168</v>
      </c>
      <c r="E5489" t="s">
        <v>1534</v>
      </c>
    </row>
    <row r="5490" spans="1:5" x14ac:dyDescent="0.25">
      <c r="A5490">
        <v>8176</v>
      </c>
      <c r="B5490" t="s">
        <v>16169</v>
      </c>
      <c r="D5490" t="s">
        <v>16170</v>
      </c>
    </row>
    <row r="5491" spans="1:5" x14ac:dyDescent="0.25">
      <c r="A5491">
        <v>8178</v>
      </c>
      <c r="B5491" t="s">
        <v>16171</v>
      </c>
      <c r="D5491" t="s">
        <v>16172</v>
      </c>
      <c r="E5491" t="s">
        <v>16173</v>
      </c>
    </row>
    <row r="5492" spans="1:5" x14ac:dyDescent="0.25">
      <c r="A5492">
        <v>8179</v>
      </c>
      <c r="B5492" t="s">
        <v>16174</v>
      </c>
      <c r="D5492" t="s">
        <v>16175</v>
      </c>
      <c r="E5492" t="s">
        <v>16176</v>
      </c>
    </row>
    <row r="5493" spans="1:5" x14ac:dyDescent="0.25">
      <c r="A5493">
        <v>8184</v>
      </c>
      <c r="B5493" t="s">
        <v>16177</v>
      </c>
      <c r="D5493" t="s">
        <v>16178</v>
      </c>
    </row>
    <row r="5494" spans="1:5" x14ac:dyDescent="0.25">
      <c r="A5494">
        <v>8186</v>
      </c>
      <c r="B5494" t="s">
        <v>16179</v>
      </c>
      <c r="C5494" t="s">
        <v>16180</v>
      </c>
      <c r="D5494" t="s">
        <v>16181</v>
      </c>
      <c r="E5494" t="s">
        <v>16182</v>
      </c>
    </row>
    <row r="5495" spans="1:5" x14ac:dyDescent="0.25">
      <c r="A5495">
        <v>8187</v>
      </c>
      <c r="B5495" t="s">
        <v>16183</v>
      </c>
      <c r="D5495" t="s">
        <v>16184</v>
      </c>
    </row>
    <row r="5496" spans="1:5" x14ac:dyDescent="0.25">
      <c r="A5496">
        <v>8188</v>
      </c>
      <c r="B5496" t="s">
        <v>16185</v>
      </c>
      <c r="D5496" t="s">
        <v>16186</v>
      </c>
    </row>
    <row r="5497" spans="1:5" x14ac:dyDescent="0.25">
      <c r="A5497">
        <v>8190</v>
      </c>
      <c r="B5497" t="s">
        <v>16187</v>
      </c>
      <c r="C5497" t="s">
        <v>16188</v>
      </c>
      <c r="D5497" t="s">
        <v>16189</v>
      </c>
      <c r="E5497" t="s">
        <v>16190</v>
      </c>
    </row>
    <row r="5498" spans="1:5" x14ac:dyDescent="0.25">
      <c r="A5498">
        <v>8191</v>
      </c>
      <c r="B5498" t="s">
        <v>16191</v>
      </c>
      <c r="D5498" t="s">
        <v>16192</v>
      </c>
    </row>
    <row r="5499" spans="1:5" x14ac:dyDescent="0.25">
      <c r="A5499">
        <v>8192</v>
      </c>
      <c r="B5499" t="s">
        <v>16193</v>
      </c>
      <c r="D5499" t="s">
        <v>16194</v>
      </c>
    </row>
    <row r="5500" spans="1:5" x14ac:dyDescent="0.25">
      <c r="A5500">
        <v>8193</v>
      </c>
      <c r="B5500" t="s">
        <v>16195</v>
      </c>
      <c r="C5500" t="s">
        <v>16196</v>
      </c>
      <c r="D5500" t="s">
        <v>16197</v>
      </c>
      <c r="E5500" t="s">
        <v>677</v>
      </c>
    </row>
    <row r="5501" spans="1:5" x14ac:dyDescent="0.25">
      <c r="A5501">
        <v>8194</v>
      </c>
      <c r="B5501" t="s">
        <v>16198</v>
      </c>
      <c r="D5501" t="s">
        <v>16199</v>
      </c>
      <c r="E5501" t="s">
        <v>10</v>
      </c>
    </row>
    <row r="5502" spans="1:5" x14ac:dyDescent="0.25">
      <c r="A5502">
        <v>8195</v>
      </c>
      <c r="B5502" t="s">
        <v>16200</v>
      </c>
      <c r="C5502" t="s">
        <v>16201</v>
      </c>
      <c r="D5502" t="s">
        <v>16202</v>
      </c>
    </row>
    <row r="5503" spans="1:5" x14ac:dyDescent="0.25">
      <c r="A5503">
        <v>8196</v>
      </c>
      <c r="B5503" t="s">
        <v>16203</v>
      </c>
      <c r="D5503" t="s">
        <v>16204</v>
      </c>
      <c r="E5503" t="s">
        <v>16205</v>
      </c>
    </row>
    <row r="5504" spans="1:5" x14ac:dyDescent="0.25">
      <c r="A5504">
        <v>8199</v>
      </c>
      <c r="B5504" t="s">
        <v>16206</v>
      </c>
      <c r="C5504" t="s">
        <v>16207</v>
      </c>
      <c r="D5504" t="s">
        <v>16208</v>
      </c>
      <c r="E5504" t="s">
        <v>16209</v>
      </c>
    </row>
    <row r="5505" spans="1:5" x14ac:dyDescent="0.25">
      <c r="A5505">
        <v>8200</v>
      </c>
      <c r="B5505" t="s">
        <v>16210</v>
      </c>
      <c r="D5505" t="s">
        <v>16211</v>
      </c>
    </row>
    <row r="5506" spans="1:5" x14ac:dyDescent="0.25">
      <c r="A5506">
        <v>8202</v>
      </c>
      <c r="B5506" t="s">
        <v>16212</v>
      </c>
      <c r="D5506" t="s">
        <v>16213</v>
      </c>
      <c r="E5506" t="s">
        <v>16214</v>
      </c>
    </row>
    <row r="5507" spans="1:5" x14ac:dyDescent="0.25">
      <c r="A5507">
        <v>8203</v>
      </c>
      <c r="B5507" t="s">
        <v>16215</v>
      </c>
      <c r="D5507" t="s">
        <v>16216</v>
      </c>
      <c r="E5507" t="s">
        <v>16217</v>
      </c>
    </row>
    <row r="5508" spans="1:5" x14ac:dyDescent="0.25">
      <c r="A5508">
        <v>8204</v>
      </c>
      <c r="B5508" t="s">
        <v>16218</v>
      </c>
      <c r="C5508" t="s">
        <v>16219</v>
      </c>
      <c r="D5508" t="s">
        <v>16220</v>
      </c>
      <c r="E5508" t="s">
        <v>16221</v>
      </c>
    </row>
    <row r="5509" spans="1:5" x14ac:dyDescent="0.25">
      <c r="A5509">
        <v>8205</v>
      </c>
      <c r="B5509" t="s">
        <v>16222</v>
      </c>
      <c r="D5509" t="s">
        <v>16223</v>
      </c>
      <c r="E5509" t="s">
        <v>16224</v>
      </c>
    </row>
    <row r="5510" spans="1:5" x14ac:dyDescent="0.25">
      <c r="A5510">
        <v>8206</v>
      </c>
      <c r="B5510" t="s">
        <v>16225</v>
      </c>
      <c r="C5510" t="s">
        <v>16226</v>
      </c>
      <c r="D5510" t="s">
        <v>16227</v>
      </c>
    </row>
    <row r="5511" spans="1:5" x14ac:dyDescent="0.25">
      <c r="A5511">
        <v>8207</v>
      </c>
      <c r="B5511" t="s">
        <v>16228</v>
      </c>
      <c r="C5511" t="s">
        <v>16229</v>
      </c>
      <c r="D5511" t="s">
        <v>16230</v>
      </c>
    </row>
    <row r="5512" spans="1:5" x14ac:dyDescent="0.25">
      <c r="A5512">
        <v>8208</v>
      </c>
      <c r="B5512" t="s">
        <v>16231</v>
      </c>
      <c r="C5512" t="s">
        <v>16232</v>
      </c>
      <c r="D5512" t="s">
        <v>16233</v>
      </c>
      <c r="E5512" t="s">
        <v>16234</v>
      </c>
    </row>
    <row r="5513" spans="1:5" x14ac:dyDescent="0.25">
      <c r="A5513">
        <v>8209</v>
      </c>
      <c r="B5513" t="s">
        <v>16235</v>
      </c>
      <c r="D5513" t="s">
        <v>16236</v>
      </c>
      <c r="E5513" t="s">
        <v>16237</v>
      </c>
    </row>
    <row r="5514" spans="1:5" x14ac:dyDescent="0.25">
      <c r="A5514">
        <v>8210</v>
      </c>
      <c r="B5514" t="s">
        <v>16238</v>
      </c>
      <c r="C5514" t="s">
        <v>16239</v>
      </c>
      <c r="D5514" t="s">
        <v>16240</v>
      </c>
    </row>
    <row r="5515" spans="1:5" x14ac:dyDescent="0.25">
      <c r="A5515">
        <v>8211</v>
      </c>
      <c r="B5515" t="s">
        <v>16241</v>
      </c>
      <c r="D5515" t="s">
        <v>16242</v>
      </c>
    </row>
    <row r="5516" spans="1:5" x14ac:dyDescent="0.25">
      <c r="A5516">
        <v>8212</v>
      </c>
      <c r="B5516" t="s">
        <v>16243</v>
      </c>
      <c r="C5516" t="s">
        <v>16244</v>
      </c>
      <c r="D5516" t="s">
        <v>16245</v>
      </c>
      <c r="E5516" t="s">
        <v>10</v>
      </c>
    </row>
    <row r="5517" spans="1:5" x14ac:dyDescent="0.25">
      <c r="A5517">
        <v>8216</v>
      </c>
      <c r="B5517" t="s">
        <v>16246</v>
      </c>
      <c r="C5517" t="s">
        <v>1576</v>
      </c>
      <c r="D5517" t="s">
        <v>16247</v>
      </c>
      <c r="E5517" t="s">
        <v>1578</v>
      </c>
    </row>
    <row r="5518" spans="1:5" x14ac:dyDescent="0.25">
      <c r="A5518">
        <v>8219</v>
      </c>
      <c r="B5518" t="s">
        <v>16248</v>
      </c>
      <c r="C5518" t="s">
        <v>12747</v>
      </c>
      <c r="D5518" t="s">
        <v>16249</v>
      </c>
      <c r="E5518" t="s">
        <v>16250</v>
      </c>
    </row>
    <row r="5519" spans="1:5" x14ac:dyDescent="0.25">
      <c r="A5519">
        <v>8224</v>
      </c>
      <c r="B5519" t="s">
        <v>16251</v>
      </c>
      <c r="C5519" t="s">
        <v>16252</v>
      </c>
      <c r="D5519" t="s">
        <v>16253</v>
      </c>
    </row>
    <row r="5520" spans="1:5" x14ac:dyDescent="0.25">
      <c r="A5520">
        <v>8226</v>
      </c>
      <c r="B5520" t="s">
        <v>16254</v>
      </c>
      <c r="C5520" t="s">
        <v>16255</v>
      </c>
      <c r="D5520" t="s">
        <v>16256</v>
      </c>
      <c r="E5520" t="s">
        <v>16257</v>
      </c>
    </row>
    <row r="5521" spans="1:5" x14ac:dyDescent="0.25">
      <c r="A5521">
        <v>8229</v>
      </c>
      <c r="B5521" t="s">
        <v>16258</v>
      </c>
      <c r="D5521" t="s">
        <v>16259</v>
      </c>
      <c r="E5521" t="s">
        <v>10</v>
      </c>
    </row>
    <row r="5522" spans="1:5" x14ac:dyDescent="0.25">
      <c r="A5522">
        <v>8231</v>
      </c>
      <c r="B5522" t="s">
        <v>16260</v>
      </c>
      <c r="D5522" t="s">
        <v>16261</v>
      </c>
      <c r="E5522" t="s">
        <v>16262</v>
      </c>
    </row>
    <row r="5523" spans="1:5" x14ac:dyDescent="0.25">
      <c r="A5523">
        <v>8232</v>
      </c>
      <c r="B5523" t="s">
        <v>16263</v>
      </c>
      <c r="D5523" t="s">
        <v>16264</v>
      </c>
      <c r="E5523" t="s">
        <v>16265</v>
      </c>
    </row>
    <row r="5524" spans="1:5" x14ac:dyDescent="0.25">
      <c r="A5524">
        <v>8233</v>
      </c>
      <c r="B5524" t="s">
        <v>16266</v>
      </c>
      <c r="D5524" t="s">
        <v>16267</v>
      </c>
      <c r="E5524" t="s">
        <v>16268</v>
      </c>
    </row>
    <row r="5525" spans="1:5" x14ac:dyDescent="0.25">
      <c r="A5525">
        <v>8234</v>
      </c>
      <c r="B5525" t="s">
        <v>16269</v>
      </c>
      <c r="D5525" t="s">
        <v>16270</v>
      </c>
    </row>
    <row r="5526" spans="1:5" x14ac:dyDescent="0.25">
      <c r="A5526">
        <v>8236</v>
      </c>
      <c r="B5526" t="s">
        <v>16271</v>
      </c>
      <c r="C5526" t="s">
        <v>16272</v>
      </c>
      <c r="D5526" t="s">
        <v>16273</v>
      </c>
      <c r="E5526" t="s">
        <v>16274</v>
      </c>
    </row>
    <row r="5527" spans="1:5" x14ac:dyDescent="0.25">
      <c r="A5527">
        <v>8237</v>
      </c>
      <c r="B5527" t="s">
        <v>16275</v>
      </c>
      <c r="D5527" t="s">
        <v>16276</v>
      </c>
      <c r="E5527" t="s">
        <v>10</v>
      </c>
    </row>
    <row r="5528" spans="1:5" x14ac:dyDescent="0.25">
      <c r="A5528">
        <v>8239</v>
      </c>
      <c r="B5528" t="s">
        <v>16277</v>
      </c>
      <c r="D5528" t="s">
        <v>16278</v>
      </c>
      <c r="E5528" t="s">
        <v>10</v>
      </c>
    </row>
    <row r="5529" spans="1:5" x14ac:dyDescent="0.25">
      <c r="A5529">
        <v>8240</v>
      </c>
      <c r="B5529" t="s">
        <v>16279</v>
      </c>
      <c r="D5529" t="s">
        <v>16280</v>
      </c>
      <c r="E5529" t="s">
        <v>16281</v>
      </c>
    </row>
    <row r="5530" spans="1:5" x14ac:dyDescent="0.25">
      <c r="A5530">
        <v>8241</v>
      </c>
      <c r="B5530" t="s">
        <v>16282</v>
      </c>
      <c r="C5530" t="s">
        <v>16283</v>
      </c>
      <c r="D5530" t="s">
        <v>16284</v>
      </c>
    </row>
    <row r="5531" spans="1:5" x14ac:dyDescent="0.25">
      <c r="A5531">
        <v>8245</v>
      </c>
      <c r="B5531" t="s">
        <v>16285</v>
      </c>
      <c r="D5531" t="s">
        <v>16286</v>
      </c>
    </row>
    <row r="5532" spans="1:5" x14ac:dyDescent="0.25">
      <c r="A5532">
        <v>8247</v>
      </c>
      <c r="B5532" t="s">
        <v>16287</v>
      </c>
      <c r="C5532" t="s">
        <v>16288</v>
      </c>
      <c r="D5532" t="s">
        <v>16289</v>
      </c>
      <c r="E5532" t="s">
        <v>16290</v>
      </c>
    </row>
    <row r="5533" spans="1:5" x14ac:dyDescent="0.25">
      <c r="A5533">
        <v>8249</v>
      </c>
      <c r="B5533" t="s">
        <v>16291</v>
      </c>
      <c r="D5533" t="s">
        <v>16292</v>
      </c>
      <c r="E5533" t="s">
        <v>10</v>
      </c>
    </row>
    <row r="5534" spans="1:5" x14ac:dyDescent="0.25">
      <c r="A5534">
        <v>8251</v>
      </c>
      <c r="B5534" t="s">
        <v>16293</v>
      </c>
      <c r="D5534" t="s">
        <v>16294</v>
      </c>
      <c r="E5534" t="s">
        <v>16295</v>
      </c>
    </row>
    <row r="5535" spans="1:5" x14ac:dyDescent="0.25">
      <c r="A5535">
        <v>8254</v>
      </c>
      <c r="B5535" t="s">
        <v>16296</v>
      </c>
      <c r="D5535" t="s">
        <v>16297</v>
      </c>
      <c r="E5535" t="s">
        <v>16298</v>
      </c>
    </row>
    <row r="5536" spans="1:5" x14ac:dyDescent="0.25">
      <c r="A5536">
        <v>8255</v>
      </c>
      <c r="B5536" t="s">
        <v>16299</v>
      </c>
      <c r="D5536" t="s">
        <v>16300</v>
      </c>
    </row>
    <row r="5537" spans="1:5" x14ac:dyDescent="0.25">
      <c r="A5537">
        <v>8256</v>
      </c>
      <c r="B5537" t="s">
        <v>16301</v>
      </c>
      <c r="C5537" t="s">
        <v>16302</v>
      </c>
      <c r="D5537" t="s">
        <v>16303</v>
      </c>
    </row>
    <row r="5538" spans="1:5" x14ac:dyDescent="0.25">
      <c r="A5538">
        <v>8259</v>
      </c>
      <c r="B5538" t="s">
        <v>16304</v>
      </c>
      <c r="D5538" t="s">
        <v>16305</v>
      </c>
      <c r="E5538" t="s">
        <v>16306</v>
      </c>
    </row>
    <row r="5539" spans="1:5" x14ac:dyDescent="0.25">
      <c r="A5539">
        <v>8260</v>
      </c>
      <c r="B5539" t="s">
        <v>16307</v>
      </c>
      <c r="C5539" t="s">
        <v>16308</v>
      </c>
      <c r="D5539" t="s">
        <v>16309</v>
      </c>
      <c r="E5539" t="s">
        <v>16310</v>
      </c>
    </row>
    <row r="5540" spans="1:5" x14ac:dyDescent="0.25">
      <c r="A5540">
        <v>8262</v>
      </c>
      <c r="B5540" t="s">
        <v>16311</v>
      </c>
      <c r="C5540" t="s">
        <v>16312</v>
      </c>
      <c r="D5540" t="s">
        <v>16313</v>
      </c>
      <c r="E5540" t="s">
        <v>16314</v>
      </c>
    </row>
    <row r="5541" spans="1:5" x14ac:dyDescent="0.25">
      <c r="A5541">
        <v>8263</v>
      </c>
      <c r="B5541" t="s">
        <v>16315</v>
      </c>
      <c r="D5541" t="s">
        <v>16316</v>
      </c>
    </row>
    <row r="5542" spans="1:5" x14ac:dyDescent="0.25">
      <c r="A5542">
        <v>8265</v>
      </c>
      <c r="B5542" t="s">
        <v>16317</v>
      </c>
      <c r="D5542" t="s">
        <v>16318</v>
      </c>
      <c r="E5542" t="s">
        <v>16319</v>
      </c>
    </row>
    <row r="5543" spans="1:5" x14ac:dyDescent="0.25">
      <c r="A5543">
        <v>8266</v>
      </c>
      <c r="B5543" t="s">
        <v>16320</v>
      </c>
      <c r="D5543" t="s">
        <v>16321</v>
      </c>
      <c r="E5543" t="s">
        <v>10</v>
      </c>
    </row>
    <row r="5544" spans="1:5" x14ac:dyDescent="0.25">
      <c r="A5544">
        <v>8267</v>
      </c>
      <c r="B5544" t="s">
        <v>16322</v>
      </c>
      <c r="D5544" t="s">
        <v>16323</v>
      </c>
    </row>
    <row r="5545" spans="1:5" x14ac:dyDescent="0.25">
      <c r="A5545">
        <v>8273</v>
      </c>
      <c r="B5545" t="s">
        <v>16324</v>
      </c>
      <c r="D5545" t="s">
        <v>16325</v>
      </c>
      <c r="E5545" t="s">
        <v>16326</v>
      </c>
    </row>
    <row r="5546" spans="1:5" x14ac:dyDescent="0.25">
      <c r="A5546">
        <v>8274</v>
      </c>
      <c r="B5546" t="s">
        <v>16327</v>
      </c>
      <c r="C5546" t="s">
        <v>16328</v>
      </c>
      <c r="D5546" t="s">
        <v>16329</v>
      </c>
    </row>
    <row r="5547" spans="1:5" x14ac:dyDescent="0.25">
      <c r="A5547">
        <v>8276</v>
      </c>
      <c r="B5547" t="s">
        <v>16330</v>
      </c>
      <c r="C5547" t="s">
        <v>587</v>
      </c>
      <c r="D5547" t="s">
        <v>16331</v>
      </c>
      <c r="E5547" t="s">
        <v>16332</v>
      </c>
    </row>
    <row r="5548" spans="1:5" x14ac:dyDescent="0.25">
      <c r="A5548">
        <v>8280</v>
      </c>
      <c r="B5548" t="s">
        <v>16333</v>
      </c>
      <c r="D5548" t="s">
        <v>16334</v>
      </c>
    </row>
    <row r="5549" spans="1:5" x14ac:dyDescent="0.25">
      <c r="A5549">
        <v>8282</v>
      </c>
      <c r="B5549" t="s">
        <v>16335</v>
      </c>
      <c r="C5549" t="s">
        <v>16336</v>
      </c>
      <c r="D5549" t="s">
        <v>16337</v>
      </c>
      <c r="E5549" t="s">
        <v>16338</v>
      </c>
    </row>
    <row r="5550" spans="1:5" x14ac:dyDescent="0.25">
      <c r="A5550">
        <v>8284</v>
      </c>
      <c r="B5550" t="s">
        <v>16339</v>
      </c>
      <c r="D5550" t="s">
        <v>16340</v>
      </c>
    </row>
    <row r="5551" spans="1:5" x14ac:dyDescent="0.25">
      <c r="A5551">
        <v>8289</v>
      </c>
      <c r="B5551" t="s">
        <v>16341</v>
      </c>
      <c r="D5551" t="s">
        <v>16342</v>
      </c>
      <c r="E5551" t="s">
        <v>16343</v>
      </c>
    </row>
    <row r="5552" spans="1:5" x14ac:dyDescent="0.25">
      <c r="A5552">
        <v>8290</v>
      </c>
      <c r="B5552" t="s">
        <v>16344</v>
      </c>
      <c r="D5552" t="s">
        <v>16345</v>
      </c>
    </row>
    <row r="5553" spans="1:5" x14ac:dyDescent="0.25">
      <c r="A5553">
        <v>8291</v>
      </c>
      <c r="B5553" t="s">
        <v>16346</v>
      </c>
      <c r="C5553" t="s">
        <v>16347</v>
      </c>
      <c r="D5553" t="s">
        <v>16348</v>
      </c>
      <c r="E5553" t="s">
        <v>16349</v>
      </c>
    </row>
    <row r="5554" spans="1:5" x14ac:dyDescent="0.25">
      <c r="A5554">
        <v>8292</v>
      </c>
      <c r="B5554" t="s">
        <v>16350</v>
      </c>
      <c r="C5554" t="s">
        <v>16351</v>
      </c>
      <c r="D5554" t="s">
        <v>16352</v>
      </c>
      <c r="E5554" t="s">
        <v>16353</v>
      </c>
    </row>
    <row r="5555" spans="1:5" x14ac:dyDescent="0.25">
      <c r="A5555">
        <v>8293</v>
      </c>
      <c r="B5555" t="s">
        <v>16354</v>
      </c>
      <c r="D5555" t="s">
        <v>16355</v>
      </c>
      <c r="E5555" t="s">
        <v>16356</v>
      </c>
    </row>
    <row r="5556" spans="1:5" x14ac:dyDescent="0.25">
      <c r="A5556">
        <v>8294</v>
      </c>
      <c r="B5556" t="s">
        <v>16357</v>
      </c>
      <c r="C5556" t="s">
        <v>1182</v>
      </c>
      <c r="D5556" t="s">
        <v>16358</v>
      </c>
      <c r="E5556" t="s">
        <v>16359</v>
      </c>
    </row>
    <row r="5557" spans="1:5" x14ac:dyDescent="0.25">
      <c r="A5557">
        <v>8295</v>
      </c>
      <c r="B5557" t="s">
        <v>16360</v>
      </c>
      <c r="D5557" t="s">
        <v>16361</v>
      </c>
      <c r="E5557" t="s">
        <v>16362</v>
      </c>
    </row>
    <row r="5558" spans="1:5" x14ac:dyDescent="0.25">
      <c r="A5558">
        <v>8296</v>
      </c>
      <c r="B5558" t="s">
        <v>16363</v>
      </c>
      <c r="C5558" t="s">
        <v>16364</v>
      </c>
      <c r="D5558" t="s">
        <v>16365</v>
      </c>
      <c r="E5558" t="s">
        <v>16366</v>
      </c>
    </row>
    <row r="5559" spans="1:5" x14ac:dyDescent="0.25">
      <c r="A5559">
        <v>8298</v>
      </c>
      <c r="B5559" t="s">
        <v>16367</v>
      </c>
      <c r="D5559" t="s">
        <v>16368</v>
      </c>
      <c r="E5559" t="s">
        <v>16369</v>
      </c>
    </row>
    <row r="5560" spans="1:5" x14ac:dyDescent="0.25">
      <c r="A5560">
        <v>8299</v>
      </c>
      <c r="B5560" t="s">
        <v>16370</v>
      </c>
      <c r="C5560" t="s">
        <v>470</v>
      </c>
      <c r="D5560" t="s">
        <v>16371</v>
      </c>
      <c r="E5560" t="s">
        <v>10</v>
      </c>
    </row>
    <row r="5561" spans="1:5" x14ac:dyDescent="0.25">
      <c r="A5561">
        <v>8300</v>
      </c>
      <c r="B5561" t="s">
        <v>16372</v>
      </c>
      <c r="C5561" t="s">
        <v>16373</v>
      </c>
      <c r="D5561" t="s">
        <v>16374</v>
      </c>
    </row>
    <row r="5562" spans="1:5" x14ac:dyDescent="0.25">
      <c r="A5562">
        <v>8302</v>
      </c>
      <c r="B5562" t="s">
        <v>16375</v>
      </c>
      <c r="D5562" t="s">
        <v>16376</v>
      </c>
      <c r="E5562" t="s">
        <v>16377</v>
      </c>
    </row>
    <row r="5563" spans="1:5" x14ac:dyDescent="0.25">
      <c r="A5563">
        <v>8303</v>
      </c>
      <c r="B5563" t="s">
        <v>16378</v>
      </c>
      <c r="C5563" t="s">
        <v>16379</v>
      </c>
      <c r="D5563" t="s">
        <v>16380</v>
      </c>
      <c r="E5563" t="s">
        <v>16381</v>
      </c>
    </row>
    <row r="5564" spans="1:5" x14ac:dyDescent="0.25">
      <c r="A5564">
        <v>8304</v>
      </c>
      <c r="B5564" t="s">
        <v>16382</v>
      </c>
      <c r="D5564" t="s">
        <v>16383</v>
      </c>
      <c r="E5564" t="s">
        <v>16384</v>
      </c>
    </row>
    <row r="5565" spans="1:5" x14ac:dyDescent="0.25">
      <c r="A5565">
        <v>8306</v>
      </c>
      <c r="B5565" t="s">
        <v>16385</v>
      </c>
      <c r="D5565" t="s">
        <v>16386</v>
      </c>
    </row>
    <row r="5566" spans="1:5" x14ac:dyDescent="0.25">
      <c r="A5566">
        <v>8307</v>
      </c>
      <c r="B5566" t="s">
        <v>16387</v>
      </c>
      <c r="D5566" t="s">
        <v>16388</v>
      </c>
    </row>
    <row r="5567" spans="1:5" x14ac:dyDescent="0.25">
      <c r="A5567">
        <v>8309</v>
      </c>
      <c r="B5567" t="s">
        <v>16389</v>
      </c>
      <c r="D5567" t="s">
        <v>16390</v>
      </c>
    </row>
    <row r="5568" spans="1:5" x14ac:dyDescent="0.25">
      <c r="A5568">
        <v>8310</v>
      </c>
      <c r="B5568" t="s">
        <v>16391</v>
      </c>
      <c r="C5568" t="s">
        <v>16392</v>
      </c>
      <c r="D5568" t="s">
        <v>16393</v>
      </c>
    </row>
    <row r="5569" spans="1:5" x14ac:dyDescent="0.25">
      <c r="A5569">
        <v>8311</v>
      </c>
      <c r="B5569" t="s">
        <v>16394</v>
      </c>
      <c r="D5569" t="s">
        <v>16395</v>
      </c>
      <c r="E5569" t="s">
        <v>16396</v>
      </c>
    </row>
    <row r="5570" spans="1:5" x14ac:dyDescent="0.25">
      <c r="A5570">
        <v>8314</v>
      </c>
      <c r="B5570" t="s">
        <v>16397</v>
      </c>
      <c r="D5570" t="s">
        <v>16398</v>
      </c>
      <c r="E5570" t="s">
        <v>16399</v>
      </c>
    </row>
    <row r="5571" spans="1:5" x14ac:dyDescent="0.25">
      <c r="A5571">
        <v>8315</v>
      </c>
      <c r="B5571" t="s">
        <v>16400</v>
      </c>
      <c r="C5571" t="s">
        <v>16401</v>
      </c>
      <c r="D5571" t="s">
        <v>16402</v>
      </c>
      <c r="E5571" t="s">
        <v>16403</v>
      </c>
    </row>
    <row r="5572" spans="1:5" x14ac:dyDescent="0.25">
      <c r="A5572">
        <v>8320</v>
      </c>
      <c r="B5572" t="s">
        <v>16404</v>
      </c>
      <c r="C5572" t="s">
        <v>16405</v>
      </c>
      <c r="D5572" t="s">
        <v>16406</v>
      </c>
      <c r="E5572" t="s">
        <v>16407</v>
      </c>
    </row>
    <row r="5573" spans="1:5" x14ac:dyDescent="0.25">
      <c r="A5573">
        <v>8323</v>
      </c>
      <c r="B5573" t="s">
        <v>16408</v>
      </c>
      <c r="C5573" t="s">
        <v>16409</v>
      </c>
      <c r="D5573" t="s">
        <v>16410</v>
      </c>
      <c r="E5573" t="s">
        <v>16411</v>
      </c>
    </row>
    <row r="5574" spans="1:5" x14ac:dyDescent="0.25">
      <c r="A5574">
        <v>8324</v>
      </c>
      <c r="B5574" t="s">
        <v>16412</v>
      </c>
      <c r="D5574" t="s">
        <v>16413</v>
      </c>
      <c r="E5574" t="s">
        <v>16414</v>
      </c>
    </row>
    <row r="5575" spans="1:5" x14ac:dyDescent="0.25">
      <c r="A5575">
        <v>8325</v>
      </c>
      <c r="B5575" t="s">
        <v>16415</v>
      </c>
      <c r="C5575" t="s">
        <v>16416</v>
      </c>
      <c r="D5575" t="s">
        <v>16417</v>
      </c>
    </row>
    <row r="5576" spans="1:5" x14ac:dyDescent="0.25">
      <c r="A5576">
        <v>8326</v>
      </c>
      <c r="B5576" t="s">
        <v>16418</v>
      </c>
      <c r="D5576" t="s">
        <v>16419</v>
      </c>
      <c r="E5576" t="s">
        <v>16420</v>
      </c>
    </row>
    <row r="5577" spans="1:5" x14ac:dyDescent="0.25">
      <c r="A5577">
        <v>8327</v>
      </c>
      <c r="B5577" t="s">
        <v>16421</v>
      </c>
      <c r="C5577" t="s">
        <v>16422</v>
      </c>
      <c r="D5577" t="s">
        <v>16423</v>
      </c>
      <c r="E5577" t="s">
        <v>16424</v>
      </c>
    </row>
    <row r="5578" spans="1:5" x14ac:dyDescent="0.25">
      <c r="A5578">
        <v>8328</v>
      </c>
      <c r="B5578" t="s">
        <v>16425</v>
      </c>
      <c r="D5578" t="s">
        <v>16426</v>
      </c>
      <c r="E5578" t="s">
        <v>10</v>
      </c>
    </row>
    <row r="5579" spans="1:5" x14ac:dyDescent="0.25">
      <c r="A5579">
        <v>8329</v>
      </c>
      <c r="B5579" t="s">
        <v>16427</v>
      </c>
      <c r="C5579" t="s">
        <v>16428</v>
      </c>
      <c r="D5579" t="s">
        <v>16429</v>
      </c>
      <c r="E5579" t="s">
        <v>10</v>
      </c>
    </row>
    <row r="5580" spans="1:5" x14ac:dyDescent="0.25">
      <c r="A5580">
        <v>8330</v>
      </c>
      <c r="B5580" t="s">
        <v>16430</v>
      </c>
      <c r="C5580" t="s">
        <v>16431</v>
      </c>
      <c r="D5580" t="s">
        <v>16432</v>
      </c>
      <c r="E5580" t="s">
        <v>10</v>
      </c>
    </row>
    <row r="5581" spans="1:5" x14ac:dyDescent="0.25">
      <c r="A5581">
        <v>8331</v>
      </c>
      <c r="B5581" t="s">
        <v>16433</v>
      </c>
      <c r="C5581" t="s">
        <v>16434</v>
      </c>
      <c r="D5581" t="s">
        <v>16435</v>
      </c>
      <c r="E5581" t="s">
        <v>16436</v>
      </c>
    </row>
    <row r="5582" spans="1:5" x14ac:dyDescent="0.25">
      <c r="A5582">
        <v>8332</v>
      </c>
      <c r="B5582" t="s">
        <v>16437</v>
      </c>
      <c r="C5582" t="s">
        <v>16438</v>
      </c>
      <c r="D5582" t="s">
        <v>16439</v>
      </c>
      <c r="E5582" t="s">
        <v>16440</v>
      </c>
    </row>
    <row r="5583" spans="1:5" x14ac:dyDescent="0.25">
      <c r="A5583">
        <v>8333</v>
      </c>
      <c r="B5583" t="s">
        <v>16441</v>
      </c>
      <c r="D5583" t="s">
        <v>16442</v>
      </c>
      <c r="E5583" t="s">
        <v>16443</v>
      </c>
    </row>
    <row r="5584" spans="1:5" x14ac:dyDescent="0.25">
      <c r="A5584">
        <v>8335</v>
      </c>
      <c r="B5584" t="s">
        <v>16444</v>
      </c>
      <c r="C5584" t="s">
        <v>16445</v>
      </c>
      <c r="D5584" t="s">
        <v>16446</v>
      </c>
      <c r="E5584" t="s">
        <v>16447</v>
      </c>
    </row>
    <row r="5585" spans="1:5" x14ac:dyDescent="0.25">
      <c r="A5585">
        <v>8337</v>
      </c>
      <c r="B5585" t="s">
        <v>16448</v>
      </c>
      <c r="C5585" t="s">
        <v>16449</v>
      </c>
      <c r="D5585" t="s">
        <v>16450</v>
      </c>
      <c r="E5585" t="s">
        <v>16451</v>
      </c>
    </row>
    <row r="5586" spans="1:5" x14ac:dyDescent="0.25">
      <c r="A5586">
        <v>8338</v>
      </c>
      <c r="B5586" t="s">
        <v>16452</v>
      </c>
      <c r="D5586" t="s">
        <v>16453</v>
      </c>
    </row>
    <row r="5587" spans="1:5" x14ac:dyDescent="0.25">
      <c r="A5587">
        <v>8339</v>
      </c>
      <c r="B5587" t="s">
        <v>16454</v>
      </c>
      <c r="C5587" t="s">
        <v>5605</v>
      </c>
      <c r="D5587" t="s">
        <v>16455</v>
      </c>
      <c r="E5587" t="s">
        <v>16456</v>
      </c>
    </row>
    <row r="5588" spans="1:5" x14ac:dyDescent="0.25">
      <c r="A5588">
        <v>8340</v>
      </c>
      <c r="B5588" t="s">
        <v>16457</v>
      </c>
      <c r="C5588" t="s">
        <v>16458</v>
      </c>
      <c r="D5588" t="s">
        <v>16459</v>
      </c>
      <c r="E5588" t="s">
        <v>16460</v>
      </c>
    </row>
    <row r="5589" spans="1:5" x14ac:dyDescent="0.25">
      <c r="A5589">
        <v>8341</v>
      </c>
      <c r="B5589" t="s">
        <v>16461</v>
      </c>
      <c r="C5589" t="s">
        <v>16462</v>
      </c>
      <c r="D5589" t="s">
        <v>16463</v>
      </c>
      <c r="E5589" t="s">
        <v>16464</v>
      </c>
    </row>
    <row r="5590" spans="1:5" x14ac:dyDescent="0.25">
      <c r="A5590">
        <v>8342</v>
      </c>
      <c r="B5590" t="s">
        <v>16465</v>
      </c>
      <c r="D5590" t="s">
        <v>16466</v>
      </c>
    </row>
    <row r="5591" spans="1:5" x14ac:dyDescent="0.25">
      <c r="A5591">
        <v>8343</v>
      </c>
      <c r="B5591" t="s">
        <v>16467</v>
      </c>
      <c r="C5591" t="s">
        <v>16468</v>
      </c>
      <c r="D5591" t="s">
        <v>16469</v>
      </c>
      <c r="E5591" t="s">
        <v>16470</v>
      </c>
    </row>
    <row r="5592" spans="1:5" x14ac:dyDescent="0.25">
      <c r="A5592">
        <v>8344</v>
      </c>
      <c r="B5592" t="s">
        <v>16471</v>
      </c>
      <c r="D5592" t="s">
        <v>16472</v>
      </c>
      <c r="E5592" t="s">
        <v>16473</v>
      </c>
    </row>
    <row r="5593" spans="1:5" x14ac:dyDescent="0.25">
      <c r="A5593">
        <v>8345</v>
      </c>
      <c r="B5593" t="s">
        <v>16474</v>
      </c>
      <c r="D5593" t="s">
        <v>16475</v>
      </c>
      <c r="E5593" t="s">
        <v>16476</v>
      </c>
    </row>
    <row r="5594" spans="1:5" x14ac:dyDescent="0.25">
      <c r="A5594">
        <v>8348</v>
      </c>
      <c r="B5594" t="s">
        <v>16477</v>
      </c>
      <c r="C5594" t="s">
        <v>16478</v>
      </c>
      <c r="D5594" t="s">
        <v>16479</v>
      </c>
      <c r="E5594" t="s">
        <v>16480</v>
      </c>
    </row>
    <row r="5595" spans="1:5" x14ac:dyDescent="0.25">
      <c r="A5595">
        <v>8351</v>
      </c>
      <c r="B5595" t="s">
        <v>16481</v>
      </c>
      <c r="C5595" t="s">
        <v>16482</v>
      </c>
      <c r="D5595" t="s">
        <v>16483</v>
      </c>
      <c r="E5595" t="s">
        <v>16484</v>
      </c>
    </row>
    <row r="5596" spans="1:5" x14ac:dyDescent="0.25">
      <c r="A5596">
        <v>8352</v>
      </c>
      <c r="B5596" t="s">
        <v>16485</v>
      </c>
      <c r="C5596" t="s">
        <v>16486</v>
      </c>
      <c r="D5596" t="s">
        <v>16487</v>
      </c>
      <c r="E5596" t="s">
        <v>16488</v>
      </c>
    </row>
    <row r="5597" spans="1:5" x14ac:dyDescent="0.25">
      <c r="A5597">
        <v>8354</v>
      </c>
      <c r="B5597" t="s">
        <v>16489</v>
      </c>
      <c r="C5597" t="s">
        <v>2993</v>
      </c>
      <c r="D5597" t="s">
        <v>16490</v>
      </c>
      <c r="E5597" t="s">
        <v>16491</v>
      </c>
    </row>
    <row r="5598" spans="1:5" x14ac:dyDescent="0.25">
      <c r="A5598">
        <v>8358</v>
      </c>
      <c r="B5598" t="s">
        <v>16492</v>
      </c>
      <c r="D5598" t="s">
        <v>16493</v>
      </c>
      <c r="E5598" t="s">
        <v>16494</v>
      </c>
    </row>
    <row r="5599" spans="1:5" x14ac:dyDescent="0.25">
      <c r="A5599">
        <v>8359</v>
      </c>
      <c r="B5599" t="s">
        <v>16495</v>
      </c>
      <c r="C5599" t="s">
        <v>16496</v>
      </c>
      <c r="D5599" t="s">
        <v>16497</v>
      </c>
      <c r="E5599" t="s">
        <v>16498</v>
      </c>
    </row>
    <row r="5600" spans="1:5" x14ac:dyDescent="0.25">
      <c r="A5600">
        <v>8360</v>
      </c>
      <c r="B5600" t="s">
        <v>16499</v>
      </c>
      <c r="C5600" t="s">
        <v>5376</v>
      </c>
      <c r="D5600" t="s">
        <v>16500</v>
      </c>
    </row>
    <row r="5601" spans="1:5" x14ac:dyDescent="0.25">
      <c r="A5601">
        <v>8361</v>
      </c>
      <c r="B5601" t="s">
        <v>16501</v>
      </c>
      <c r="C5601" t="s">
        <v>16502</v>
      </c>
      <c r="D5601" t="s">
        <v>16503</v>
      </c>
      <c r="E5601" t="s">
        <v>16504</v>
      </c>
    </row>
    <row r="5602" spans="1:5" x14ac:dyDescent="0.25">
      <c r="A5602">
        <v>8362</v>
      </c>
      <c r="B5602" t="s">
        <v>16505</v>
      </c>
      <c r="C5602" t="s">
        <v>16506</v>
      </c>
      <c r="D5602" t="s">
        <v>16507</v>
      </c>
      <c r="E5602" t="s">
        <v>31</v>
      </c>
    </row>
    <row r="5603" spans="1:5" x14ac:dyDescent="0.25">
      <c r="A5603">
        <v>8364</v>
      </c>
      <c r="B5603" t="s">
        <v>16508</v>
      </c>
      <c r="D5603" t="s">
        <v>16509</v>
      </c>
      <c r="E5603" t="s">
        <v>16510</v>
      </c>
    </row>
    <row r="5604" spans="1:5" x14ac:dyDescent="0.25">
      <c r="A5604">
        <v>8365</v>
      </c>
      <c r="B5604" t="s">
        <v>16511</v>
      </c>
      <c r="D5604" t="s">
        <v>16512</v>
      </c>
      <c r="E5604" t="s">
        <v>16513</v>
      </c>
    </row>
    <row r="5605" spans="1:5" x14ac:dyDescent="0.25">
      <c r="A5605">
        <v>8366</v>
      </c>
      <c r="B5605" t="s">
        <v>16514</v>
      </c>
      <c r="C5605" t="s">
        <v>16515</v>
      </c>
      <c r="D5605" t="s">
        <v>16516</v>
      </c>
      <c r="E5605" t="s">
        <v>16517</v>
      </c>
    </row>
    <row r="5606" spans="1:5" x14ac:dyDescent="0.25">
      <c r="A5606">
        <v>8367</v>
      </c>
      <c r="B5606" t="s">
        <v>16518</v>
      </c>
      <c r="D5606" t="s">
        <v>16519</v>
      </c>
      <c r="E5606" t="s">
        <v>995</v>
      </c>
    </row>
    <row r="5607" spans="1:5" x14ac:dyDescent="0.25">
      <c r="A5607">
        <v>8368</v>
      </c>
      <c r="B5607" t="s">
        <v>16520</v>
      </c>
      <c r="D5607" t="s">
        <v>16521</v>
      </c>
    </row>
    <row r="5608" spans="1:5" x14ac:dyDescent="0.25">
      <c r="A5608">
        <v>8371</v>
      </c>
      <c r="B5608" t="s">
        <v>16522</v>
      </c>
      <c r="C5608" t="s">
        <v>16523</v>
      </c>
      <c r="D5608" t="s">
        <v>16524</v>
      </c>
    </row>
    <row r="5609" spans="1:5" x14ac:dyDescent="0.25">
      <c r="A5609">
        <v>8372</v>
      </c>
      <c r="B5609" t="s">
        <v>16525</v>
      </c>
      <c r="C5609" t="s">
        <v>4334</v>
      </c>
      <c r="D5609" t="s">
        <v>16526</v>
      </c>
      <c r="E5609" t="s">
        <v>16527</v>
      </c>
    </row>
    <row r="5610" spans="1:5" x14ac:dyDescent="0.25">
      <c r="A5610">
        <v>8374</v>
      </c>
      <c r="B5610" t="s">
        <v>16528</v>
      </c>
      <c r="C5610" t="s">
        <v>3178</v>
      </c>
      <c r="D5610" t="s">
        <v>16529</v>
      </c>
      <c r="E5610" t="s">
        <v>16530</v>
      </c>
    </row>
    <row r="5611" spans="1:5" x14ac:dyDescent="0.25">
      <c r="A5611">
        <v>8375</v>
      </c>
      <c r="B5611" t="s">
        <v>16531</v>
      </c>
      <c r="D5611" t="s">
        <v>16532</v>
      </c>
    </row>
    <row r="5612" spans="1:5" x14ac:dyDescent="0.25">
      <c r="A5612">
        <v>8377</v>
      </c>
      <c r="B5612" t="s">
        <v>16533</v>
      </c>
      <c r="C5612" t="s">
        <v>5812</v>
      </c>
      <c r="D5612" t="s">
        <v>16534</v>
      </c>
      <c r="E5612" t="s">
        <v>5814</v>
      </c>
    </row>
    <row r="5613" spans="1:5" x14ac:dyDescent="0.25">
      <c r="A5613">
        <v>8379</v>
      </c>
      <c r="B5613" t="s">
        <v>16535</v>
      </c>
      <c r="C5613" t="s">
        <v>16536</v>
      </c>
      <c r="D5613" t="s">
        <v>16537</v>
      </c>
      <c r="E5613" t="s">
        <v>16538</v>
      </c>
    </row>
    <row r="5614" spans="1:5" x14ac:dyDescent="0.25">
      <c r="A5614">
        <v>8380</v>
      </c>
      <c r="B5614" t="s">
        <v>16539</v>
      </c>
      <c r="D5614" t="s">
        <v>16540</v>
      </c>
      <c r="E5614" t="s">
        <v>16541</v>
      </c>
    </row>
    <row r="5615" spans="1:5" x14ac:dyDescent="0.25">
      <c r="A5615">
        <v>8381</v>
      </c>
      <c r="B5615" t="s">
        <v>16542</v>
      </c>
      <c r="C5615" t="s">
        <v>1441</v>
      </c>
      <c r="D5615" t="s">
        <v>16543</v>
      </c>
      <c r="E5615" t="s">
        <v>10</v>
      </c>
    </row>
    <row r="5616" spans="1:5" x14ac:dyDescent="0.25">
      <c r="A5616">
        <v>8382</v>
      </c>
      <c r="B5616" t="s">
        <v>16544</v>
      </c>
      <c r="D5616" t="s">
        <v>16545</v>
      </c>
      <c r="E5616" t="s">
        <v>16546</v>
      </c>
    </row>
    <row r="5617" spans="1:5" x14ac:dyDescent="0.25">
      <c r="A5617">
        <v>8384</v>
      </c>
      <c r="B5617" t="s">
        <v>16547</v>
      </c>
      <c r="D5617" t="s">
        <v>16548</v>
      </c>
      <c r="E5617" t="s">
        <v>16549</v>
      </c>
    </row>
    <row r="5618" spans="1:5" x14ac:dyDescent="0.25">
      <c r="A5618">
        <v>8385</v>
      </c>
      <c r="B5618" t="s">
        <v>16550</v>
      </c>
      <c r="C5618" t="s">
        <v>16551</v>
      </c>
      <c r="D5618" t="s">
        <v>16552</v>
      </c>
      <c r="E5618" t="s">
        <v>10</v>
      </c>
    </row>
    <row r="5619" spans="1:5" x14ac:dyDescent="0.25">
      <c r="A5619">
        <v>8386</v>
      </c>
      <c r="B5619" t="s">
        <v>16553</v>
      </c>
      <c r="D5619" t="s">
        <v>16554</v>
      </c>
      <c r="E5619" t="s">
        <v>10</v>
      </c>
    </row>
    <row r="5620" spans="1:5" x14ac:dyDescent="0.25">
      <c r="A5620">
        <v>8387</v>
      </c>
      <c r="B5620" t="s">
        <v>16555</v>
      </c>
      <c r="D5620" t="s">
        <v>16556</v>
      </c>
    </row>
    <row r="5621" spans="1:5" x14ac:dyDescent="0.25">
      <c r="A5621">
        <v>8388</v>
      </c>
      <c r="B5621" t="s">
        <v>16557</v>
      </c>
      <c r="D5621" t="s">
        <v>16558</v>
      </c>
      <c r="E5621" t="s">
        <v>10</v>
      </c>
    </row>
    <row r="5622" spans="1:5" x14ac:dyDescent="0.25">
      <c r="A5622">
        <v>8389</v>
      </c>
      <c r="B5622" t="s">
        <v>16559</v>
      </c>
      <c r="D5622" t="s">
        <v>16560</v>
      </c>
    </row>
    <row r="5623" spans="1:5" x14ac:dyDescent="0.25">
      <c r="A5623">
        <v>8390</v>
      </c>
      <c r="B5623" t="s">
        <v>16561</v>
      </c>
      <c r="C5623" t="s">
        <v>16562</v>
      </c>
      <c r="D5623" t="s">
        <v>16563</v>
      </c>
    </row>
    <row r="5624" spans="1:5" x14ac:dyDescent="0.25">
      <c r="A5624">
        <v>8391</v>
      </c>
      <c r="B5624" t="s">
        <v>16564</v>
      </c>
      <c r="D5624" t="s">
        <v>16565</v>
      </c>
    </row>
    <row r="5625" spans="1:5" x14ac:dyDescent="0.25">
      <c r="A5625">
        <v>8392</v>
      </c>
      <c r="B5625" t="s">
        <v>16566</v>
      </c>
      <c r="C5625" t="s">
        <v>16567</v>
      </c>
      <c r="D5625" t="s">
        <v>16568</v>
      </c>
      <c r="E5625" t="s">
        <v>10</v>
      </c>
    </row>
    <row r="5626" spans="1:5" x14ac:dyDescent="0.25">
      <c r="A5626">
        <v>8394</v>
      </c>
      <c r="B5626" t="s">
        <v>16569</v>
      </c>
      <c r="D5626" t="s">
        <v>16570</v>
      </c>
      <c r="E5626" t="s">
        <v>10</v>
      </c>
    </row>
    <row r="5627" spans="1:5" x14ac:dyDescent="0.25">
      <c r="A5627">
        <v>8397</v>
      </c>
      <c r="B5627" t="s">
        <v>16571</v>
      </c>
      <c r="C5627" t="s">
        <v>16572</v>
      </c>
      <c r="D5627" t="s">
        <v>16573</v>
      </c>
      <c r="E5627" t="s">
        <v>16574</v>
      </c>
    </row>
    <row r="5628" spans="1:5" x14ac:dyDescent="0.25">
      <c r="A5628">
        <v>8398</v>
      </c>
      <c r="B5628" t="s">
        <v>16575</v>
      </c>
      <c r="D5628" t="s">
        <v>16576</v>
      </c>
    </row>
    <row r="5629" spans="1:5" x14ac:dyDescent="0.25">
      <c r="A5629">
        <v>8399</v>
      </c>
      <c r="B5629" t="s">
        <v>16577</v>
      </c>
      <c r="D5629" t="s">
        <v>16578</v>
      </c>
      <c r="E5629" t="s">
        <v>10</v>
      </c>
    </row>
    <row r="5630" spans="1:5" x14ac:dyDescent="0.25">
      <c r="A5630">
        <v>8400</v>
      </c>
      <c r="B5630" t="s">
        <v>16579</v>
      </c>
      <c r="C5630" t="s">
        <v>16580</v>
      </c>
      <c r="D5630" t="s">
        <v>16581</v>
      </c>
      <c r="E5630" t="s">
        <v>16582</v>
      </c>
    </row>
    <row r="5631" spans="1:5" x14ac:dyDescent="0.25">
      <c r="A5631">
        <v>8401</v>
      </c>
      <c r="B5631" t="s">
        <v>16583</v>
      </c>
      <c r="D5631" t="s">
        <v>16584</v>
      </c>
    </row>
    <row r="5632" spans="1:5" x14ac:dyDescent="0.25">
      <c r="A5632">
        <v>8402</v>
      </c>
      <c r="B5632" t="s">
        <v>16585</v>
      </c>
      <c r="D5632" t="s">
        <v>16586</v>
      </c>
    </row>
    <row r="5633" spans="1:5" x14ac:dyDescent="0.25">
      <c r="A5633">
        <v>8403</v>
      </c>
      <c r="B5633" t="s">
        <v>16587</v>
      </c>
      <c r="D5633" t="s">
        <v>16588</v>
      </c>
      <c r="E5633" t="s">
        <v>10</v>
      </c>
    </row>
    <row r="5634" spans="1:5" x14ac:dyDescent="0.25">
      <c r="A5634">
        <v>8404</v>
      </c>
      <c r="B5634" t="s">
        <v>16589</v>
      </c>
      <c r="C5634" t="s">
        <v>840</v>
      </c>
      <c r="D5634" t="s">
        <v>16590</v>
      </c>
    </row>
    <row r="5635" spans="1:5" x14ac:dyDescent="0.25">
      <c r="A5635">
        <v>8406</v>
      </c>
      <c r="B5635" t="s">
        <v>16591</v>
      </c>
      <c r="D5635" t="s">
        <v>16592</v>
      </c>
      <c r="E5635" t="s">
        <v>16593</v>
      </c>
    </row>
    <row r="5636" spans="1:5" x14ac:dyDescent="0.25">
      <c r="A5636">
        <v>8408</v>
      </c>
      <c r="B5636" t="s">
        <v>16594</v>
      </c>
      <c r="C5636" t="s">
        <v>16595</v>
      </c>
      <c r="D5636" t="s">
        <v>16596</v>
      </c>
      <c r="E5636" t="s">
        <v>16597</v>
      </c>
    </row>
    <row r="5637" spans="1:5" x14ac:dyDescent="0.25">
      <c r="A5637">
        <v>8409</v>
      </c>
      <c r="B5637" t="s">
        <v>16598</v>
      </c>
      <c r="C5637" t="s">
        <v>16599</v>
      </c>
      <c r="D5637" t="s">
        <v>16600</v>
      </c>
      <c r="E5637" t="s">
        <v>16601</v>
      </c>
    </row>
    <row r="5638" spans="1:5" x14ac:dyDescent="0.25">
      <c r="A5638">
        <v>8410</v>
      </c>
      <c r="B5638" t="s">
        <v>16602</v>
      </c>
      <c r="C5638" t="s">
        <v>16603</v>
      </c>
      <c r="D5638" t="s">
        <v>16604</v>
      </c>
      <c r="E5638" t="s">
        <v>16605</v>
      </c>
    </row>
    <row r="5639" spans="1:5" x14ac:dyDescent="0.25">
      <c r="A5639">
        <v>8412</v>
      </c>
      <c r="B5639" t="s">
        <v>16606</v>
      </c>
      <c r="D5639" t="s">
        <v>16607</v>
      </c>
      <c r="E5639" t="s">
        <v>16608</v>
      </c>
    </row>
    <row r="5640" spans="1:5" x14ac:dyDescent="0.25">
      <c r="A5640">
        <v>8414</v>
      </c>
      <c r="B5640" t="s">
        <v>16609</v>
      </c>
      <c r="C5640" t="s">
        <v>16610</v>
      </c>
      <c r="D5640" t="s">
        <v>16611</v>
      </c>
      <c r="E5640" t="s">
        <v>16612</v>
      </c>
    </row>
    <row r="5641" spans="1:5" x14ac:dyDescent="0.25">
      <c r="A5641">
        <v>8415</v>
      </c>
      <c r="B5641" t="s">
        <v>16613</v>
      </c>
      <c r="C5641" t="s">
        <v>16614</v>
      </c>
      <c r="D5641" t="s">
        <v>16615</v>
      </c>
      <c r="E5641" t="s">
        <v>16616</v>
      </c>
    </row>
    <row r="5642" spans="1:5" x14ac:dyDescent="0.25">
      <c r="A5642">
        <v>8416</v>
      </c>
      <c r="B5642" t="s">
        <v>16617</v>
      </c>
      <c r="C5642" t="s">
        <v>16618</v>
      </c>
      <c r="D5642" t="s">
        <v>16619</v>
      </c>
    </row>
    <row r="5643" spans="1:5" x14ac:dyDescent="0.25">
      <c r="A5643">
        <v>8418</v>
      </c>
      <c r="B5643" t="s">
        <v>16620</v>
      </c>
      <c r="C5643" t="s">
        <v>16621</v>
      </c>
      <c r="D5643" t="s">
        <v>16622</v>
      </c>
      <c r="E5643" t="s">
        <v>16623</v>
      </c>
    </row>
    <row r="5644" spans="1:5" x14ac:dyDescent="0.25">
      <c r="A5644">
        <v>8420</v>
      </c>
      <c r="B5644" t="s">
        <v>16624</v>
      </c>
      <c r="C5644" t="s">
        <v>16625</v>
      </c>
      <c r="D5644" t="s">
        <v>16626</v>
      </c>
      <c r="E5644" t="s">
        <v>16627</v>
      </c>
    </row>
    <row r="5645" spans="1:5" x14ac:dyDescent="0.25">
      <c r="A5645">
        <v>8421</v>
      </c>
      <c r="B5645" t="s">
        <v>16628</v>
      </c>
      <c r="C5645" t="s">
        <v>16629</v>
      </c>
      <c r="D5645" t="s">
        <v>16630</v>
      </c>
    </row>
    <row r="5646" spans="1:5" x14ac:dyDescent="0.25">
      <c r="A5646">
        <v>8423</v>
      </c>
      <c r="B5646" t="s">
        <v>16631</v>
      </c>
      <c r="C5646" t="s">
        <v>10149</v>
      </c>
      <c r="D5646" t="s">
        <v>16632</v>
      </c>
    </row>
    <row r="5647" spans="1:5" x14ac:dyDescent="0.25">
      <c r="A5647">
        <v>8425</v>
      </c>
      <c r="B5647" t="s">
        <v>16633</v>
      </c>
      <c r="C5647" t="s">
        <v>16634</v>
      </c>
      <c r="D5647" t="s">
        <v>16635</v>
      </c>
      <c r="E5647" t="s">
        <v>10</v>
      </c>
    </row>
    <row r="5648" spans="1:5" x14ac:dyDescent="0.25">
      <c r="A5648">
        <v>8427</v>
      </c>
      <c r="B5648" t="s">
        <v>16636</v>
      </c>
      <c r="D5648" t="s">
        <v>16637</v>
      </c>
    </row>
    <row r="5649" spans="1:5" x14ac:dyDescent="0.25">
      <c r="A5649">
        <v>8428</v>
      </c>
      <c r="B5649" t="s">
        <v>16638</v>
      </c>
      <c r="D5649" t="s">
        <v>16639</v>
      </c>
      <c r="E5649" t="s">
        <v>16640</v>
      </c>
    </row>
    <row r="5650" spans="1:5" x14ac:dyDescent="0.25">
      <c r="A5650">
        <v>8431</v>
      </c>
      <c r="B5650" t="s">
        <v>16641</v>
      </c>
      <c r="C5650" t="s">
        <v>16642</v>
      </c>
      <c r="D5650" t="s">
        <v>16643</v>
      </c>
      <c r="E5650" t="s">
        <v>16644</v>
      </c>
    </row>
    <row r="5651" spans="1:5" x14ac:dyDescent="0.25">
      <c r="A5651">
        <v>8432</v>
      </c>
      <c r="B5651" t="s">
        <v>16645</v>
      </c>
      <c r="D5651" t="s">
        <v>16646</v>
      </c>
      <c r="E5651" t="s">
        <v>16647</v>
      </c>
    </row>
    <row r="5652" spans="1:5" x14ac:dyDescent="0.25">
      <c r="A5652">
        <v>8433</v>
      </c>
      <c r="B5652" t="s">
        <v>16648</v>
      </c>
      <c r="D5652" t="s">
        <v>16649</v>
      </c>
    </row>
    <row r="5653" spans="1:5" x14ac:dyDescent="0.25">
      <c r="A5653">
        <v>8434</v>
      </c>
      <c r="B5653" t="s">
        <v>16650</v>
      </c>
      <c r="D5653" t="s">
        <v>16651</v>
      </c>
      <c r="E5653" t="s">
        <v>16652</v>
      </c>
    </row>
    <row r="5654" spans="1:5" x14ac:dyDescent="0.25">
      <c r="A5654">
        <v>8435</v>
      </c>
      <c r="B5654" t="s">
        <v>16653</v>
      </c>
      <c r="C5654" t="s">
        <v>16654</v>
      </c>
      <c r="D5654" t="s">
        <v>16655</v>
      </c>
      <c r="E5654" t="s">
        <v>16656</v>
      </c>
    </row>
    <row r="5655" spans="1:5" x14ac:dyDescent="0.25">
      <c r="A5655">
        <v>8436</v>
      </c>
      <c r="B5655" t="s">
        <v>16657</v>
      </c>
      <c r="C5655" t="s">
        <v>16658</v>
      </c>
      <c r="D5655" t="s">
        <v>16659</v>
      </c>
      <c r="E5655" t="s">
        <v>16660</v>
      </c>
    </row>
    <row r="5656" spans="1:5" x14ac:dyDescent="0.25">
      <c r="A5656">
        <v>8437</v>
      </c>
      <c r="B5656" t="s">
        <v>16661</v>
      </c>
      <c r="C5656" t="s">
        <v>16662</v>
      </c>
      <c r="D5656" t="s">
        <v>16663</v>
      </c>
      <c r="E5656" t="s">
        <v>16664</v>
      </c>
    </row>
    <row r="5657" spans="1:5" x14ac:dyDescent="0.25">
      <c r="A5657">
        <v>8439</v>
      </c>
      <c r="B5657" t="s">
        <v>16665</v>
      </c>
      <c r="C5657" t="s">
        <v>16666</v>
      </c>
      <c r="D5657" t="s">
        <v>16667</v>
      </c>
      <c r="E5657" t="s">
        <v>16668</v>
      </c>
    </row>
    <row r="5658" spans="1:5" x14ac:dyDescent="0.25">
      <c r="A5658">
        <v>8442</v>
      </c>
      <c r="B5658" t="s">
        <v>16669</v>
      </c>
      <c r="D5658" t="s">
        <v>16670</v>
      </c>
      <c r="E5658" t="s">
        <v>10</v>
      </c>
    </row>
    <row r="5659" spans="1:5" x14ac:dyDescent="0.25">
      <c r="A5659">
        <v>8445</v>
      </c>
      <c r="B5659" t="s">
        <v>16671</v>
      </c>
      <c r="D5659" t="s">
        <v>16672</v>
      </c>
    </row>
    <row r="5660" spans="1:5" x14ac:dyDescent="0.25">
      <c r="A5660">
        <v>8447</v>
      </c>
      <c r="B5660" t="s">
        <v>16673</v>
      </c>
      <c r="C5660" t="s">
        <v>16674</v>
      </c>
      <c r="D5660" t="s">
        <v>16675</v>
      </c>
      <c r="E5660" t="s">
        <v>16676</v>
      </c>
    </row>
    <row r="5661" spans="1:5" x14ac:dyDescent="0.25">
      <c r="A5661">
        <v>8449</v>
      </c>
      <c r="B5661" t="s">
        <v>16677</v>
      </c>
      <c r="C5661" t="s">
        <v>16678</v>
      </c>
      <c r="D5661" t="s">
        <v>16679</v>
      </c>
      <c r="E5661" t="s">
        <v>16680</v>
      </c>
    </row>
    <row r="5662" spans="1:5" x14ac:dyDescent="0.25">
      <c r="A5662">
        <v>8450</v>
      </c>
      <c r="B5662" t="s">
        <v>16681</v>
      </c>
      <c r="C5662" t="s">
        <v>16682</v>
      </c>
      <c r="D5662" t="s">
        <v>16683</v>
      </c>
      <c r="E5662" t="s">
        <v>10</v>
      </c>
    </row>
    <row r="5663" spans="1:5" x14ac:dyDescent="0.25">
      <c r="A5663">
        <v>8451</v>
      </c>
      <c r="B5663" t="s">
        <v>16684</v>
      </c>
      <c r="C5663" t="s">
        <v>16685</v>
      </c>
      <c r="D5663" t="s">
        <v>16686</v>
      </c>
      <c r="E5663" t="s">
        <v>16687</v>
      </c>
    </row>
    <row r="5664" spans="1:5" x14ac:dyDescent="0.25">
      <c r="A5664">
        <v>8452</v>
      </c>
      <c r="B5664" t="s">
        <v>16688</v>
      </c>
      <c r="D5664" t="s">
        <v>16689</v>
      </c>
    </row>
    <row r="5665" spans="1:5" x14ac:dyDescent="0.25">
      <c r="A5665">
        <v>8453</v>
      </c>
      <c r="B5665" t="s">
        <v>16690</v>
      </c>
      <c r="D5665" t="s">
        <v>16691</v>
      </c>
      <c r="E5665" t="s">
        <v>10</v>
      </c>
    </row>
    <row r="5666" spans="1:5" x14ac:dyDescent="0.25">
      <c r="A5666">
        <v>8455</v>
      </c>
      <c r="B5666" t="s">
        <v>16692</v>
      </c>
      <c r="C5666" t="s">
        <v>16693</v>
      </c>
      <c r="D5666" t="s">
        <v>16694</v>
      </c>
      <c r="E5666" t="s">
        <v>16695</v>
      </c>
    </row>
    <row r="5667" spans="1:5" x14ac:dyDescent="0.25">
      <c r="A5667">
        <v>8457</v>
      </c>
      <c r="B5667" t="s">
        <v>16696</v>
      </c>
      <c r="C5667" t="s">
        <v>16697</v>
      </c>
      <c r="D5667" t="s">
        <v>16698</v>
      </c>
      <c r="E5667" t="s">
        <v>16699</v>
      </c>
    </row>
    <row r="5668" spans="1:5" x14ac:dyDescent="0.25">
      <c r="A5668">
        <v>8458</v>
      </c>
      <c r="B5668" t="s">
        <v>16700</v>
      </c>
      <c r="D5668" t="s">
        <v>16701</v>
      </c>
      <c r="E5668" t="s">
        <v>16702</v>
      </c>
    </row>
    <row r="5669" spans="1:5" x14ac:dyDescent="0.25">
      <c r="A5669">
        <v>8460</v>
      </c>
      <c r="B5669" t="s">
        <v>16703</v>
      </c>
      <c r="D5669" t="s">
        <v>16704</v>
      </c>
    </row>
    <row r="5670" spans="1:5" x14ac:dyDescent="0.25">
      <c r="A5670">
        <v>8462</v>
      </c>
      <c r="B5670" t="s">
        <v>16705</v>
      </c>
      <c r="D5670" t="s">
        <v>16706</v>
      </c>
    </row>
    <row r="5671" spans="1:5" x14ac:dyDescent="0.25">
      <c r="A5671">
        <v>8464</v>
      </c>
      <c r="B5671" t="s">
        <v>16707</v>
      </c>
      <c r="C5671" t="s">
        <v>16708</v>
      </c>
      <c r="D5671" t="s">
        <v>16709</v>
      </c>
      <c r="E5671" t="s">
        <v>10</v>
      </c>
    </row>
    <row r="5672" spans="1:5" x14ac:dyDescent="0.25">
      <c r="A5672">
        <v>8465</v>
      </c>
      <c r="B5672" t="s">
        <v>16710</v>
      </c>
      <c r="D5672" t="s">
        <v>16711</v>
      </c>
    </row>
    <row r="5673" spans="1:5" x14ac:dyDescent="0.25">
      <c r="A5673">
        <v>8466</v>
      </c>
      <c r="B5673" t="s">
        <v>16712</v>
      </c>
      <c r="C5673" t="s">
        <v>16713</v>
      </c>
      <c r="D5673" t="s">
        <v>16714</v>
      </c>
      <c r="E5673" t="s">
        <v>16715</v>
      </c>
    </row>
    <row r="5674" spans="1:5" x14ac:dyDescent="0.25">
      <c r="A5674">
        <v>8468</v>
      </c>
      <c r="B5674" t="s">
        <v>16716</v>
      </c>
      <c r="D5674" t="s">
        <v>16717</v>
      </c>
    </row>
    <row r="5675" spans="1:5" x14ac:dyDescent="0.25">
      <c r="A5675">
        <v>8472</v>
      </c>
      <c r="B5675" t="s">
        <v>16718</v>
      </c>
      <c r="D5675" t="s">
        <v>16719</v>
      </c>
      <c r="E5675" t="s">
        <v>16720</v>
      </c>
    </row>
    <row r="5676" spans="1:5" x14ac:dyDescent="0.25">
      <c r="A5676">
        <v>8473</v>
      </c>
      <c r="B5676" t="s">
        <v>16721</v>
      </c>
      <c r="C5676" t="s">
        <v>16722</v>
      </c>
      <c r="D5676" t="s">
        <v>16723</v>
      </c>
      <c r="E5676" t="s">
        <v>16724</v>
      </c>
    </row>
    <row r="5677" spans="1:5" x14ac:dyDescent="0.25">
      <c r="A5677">
        <v>8476</v>
      </c>
      <c r="B5677" t="s">
        <v>16725</v>
      </c>
      <c r="D5677" t="s">
        <v>16726</v>
      </c>
    </row>
    <row r="5678" spans="1:5" x14ac:dyDescent="0.25">
      <c r="A5678">
        <v>8477</v>
      </c>
      <c r="B5678" t="s">
        <v>16727</v>
      </c>
      <c r="C5678" t="s">
        <v>3808</v>
      </c>
      <c r="D5678" t="s">
        <v>16728</v>
      </c>
      <c r="E5678" t="s">
        <v>16729</v>
      </c>
    </row>
    <row r="5679" spans="1:5" x14ac:dyDescent="0.25">
      <c r="A5679">
        <v>8478</v>
      </c>
      <c r="B5679" t="s">
        <v>16730</v>
      </c>
      <c r="D5679" t="s">
        <v>16731</v>
      </c>
    </row>
    <row r="5680" spans="1:5" x14ac:dyDescent="0.25">
      <c r="A5680">
        <v>8485</v>
      </c>
      <c r="B5680" t="s">
        <v>16732</v>
      </c>
      <c r="D5680" t="s">
        <v>16733</v>
      </c>
      <c r="E5680" t="s">
        <v>16734</v>
      </c>
    </row>
    <row r="5681" spans="1:5" x14ac:dyDescent="0.25">
      <c r="A5681">
        <v>8488</v>
      </c>
      <c r="B5681" t="s">
        <v>16735</v>
      </c>
      <c r="C5681" t="s">
        <v>16736</v>
      </c>
      <c r="D5681" t="s">
        <v>16737</v>
      </c>
      <c r="E5681" t="s">
        <v>16738</v>
      </c>
    </row>
    <row r="5682" spans="1:5" x14ac:dyDescent="0.25">
      <c r="A5682">
        <v>8491</v>
      </c>
      <c r="B5682" t="s">
        <v>16739</v>
      </c>
      <c r="C5682" t="s">
        <v>16740</v>
      </c>
      <c r="D5682" t="s">
        <v>16741</v>
      </c>
      <c r="E5682" t="s">
        <v>10</v>
      </c>
    </row>
    <row r="5683" spans="1:5" x14ac:dyDescent="0.25">
      <c r="A5683">
        <v>8494</v>
      </c>
      <c r="B5683" t="s">
        <v>16742</v>
      </c>
      <c r="C5683" t="s">
        <v>13991</v>
      </c>
      <c r="D5683" t="s">
        <v>16743</v>
      </c>
      <c r="E5683" t="s">
        <v>16744</v>
      </c>
    </row>
    <row r="5684" spans="1:5" x14ac:dyDescent="0.25">
      <c r="A5684">
        <v>8495</v>
      </c>
      <c r="B5684" t="s">
        <v>16745</v>
      </c>
      <c r="D5684" t="s">
        <v>16746</v>
      </c>
      <c r="E5684" t="s">
        <v>881</v>
      </c>
    </row>
    <row r="5685" spans="1:5" x14ac:dyDescent="0.25">
      <c r="A5685">
        <v>8496</v>
      </c>
      <c r="B5685" t="s">
        <v>16747</v>
      </c>
      <c r="C5685" t="s">
        <v>2282</v>
      </c>
      <c r="D5685" t="s">
        <v>16748</v>
      </c>
      <c r="E5685" t="s">
        <v>2284</v>
      </c>
    </row>
    <row r="5686" spans="1:5" x14ac:dyDescent="0.25">
      <c r="A5686">
        <v>8497</v>
      </c>
      <c r="B5686" t="s">
        <v>16749</v>
      </c>
      <c r="C5686" t="s">
        <v>16750</v>
      </c>
      <c r="D5686" t="s">
        <v>16751</v>
      </c>
      <c r="E5686" t="s">
        <v>10</v>
      </c>
    </row>
    <row r="5687" spans="1:5" x14ac:dyDescent="0.25">
      <c r="A5687">
        <v>8499</v>
      </c>
      <c r="B5687" t="s">
        <v>16752</v>
      </c>
      <c r="D5687" t="s">
        <v>16753</v>
      </c>
      <c r="E5687" t="s">
        <v>16754</v>
      </c>
    </row>
    <row r="5688" spans="1:5" x14ac:dyDescent="0.25">
      <c r="A5688">
        <v>8501</v>
      </c>
      <c r="B5688" t="s">
        <v>16755</v>
      </c>
      <c r="D5688" t="s">
        <v>16756</v>
      </c>
      <c r="E5688" t="s">
        <v>16757</v>
      </c>
    </row>
    <row r="5689" spans="1:5" x14ac:dyDescent="0.25">
      <c r="A5689">
        <v>8503</v>
      </c>
      <c r="B5689" t="s">
        <v>16758</v>
      </c>
      <c r="C5689" t="s">
        <v>16759</v>
      </c>
      <c r="D5689" t="s">
        <v>16760</v>
      </c>
      <c r="E5689" t="s">
        <v>10</v>
      </c>
    </row>
    <row r="5690" spans="1:5" x14ac:dyDescent="0.25">
      <c r="A5690">
        <v>8507</v>
      </c>
      <c r="B5690" t="s">
        <v>16761</v>
      </c>
      <c r="D5690" t="s">
        <v>16762</v>
      </c>
      <c r="E5690" t="s">
        <v>10</v>
      </c>
    </row>
    <row r="5691" spans="1:5" x14ac:dyDescent="0.25">
      <c r="A5691">
        <v>8508</v>
      </c>
      <c r="B5691" t="s">
        <v>16763</v>
      </c>
      <c r="C5691" t="s">
        <v>16764</v>
      </c>
      <c r="D5691" t="s">
        <v>16765</v>
      </c>
      <c r="E5691" t="s">
        <v>16766</v>
      </c>
    </row>
    <row r="5692" spans="1:5" x14ac:dyDescent="0.25">
      <c r="A5692">
        <v>8509</v>
      </c>
      <c r="B5692" t="s">
        <v>16767</v>
      </c>
      <c r="C5692" t="s">
        <v>16768</v>
      </c>
      <c r="D5692" t="s">
        <v>16769</v>
      </c>
      <c r="E5692" t="s">
        <v>16770</v>
      </c>
    </row>
    <row r="5693" spans="1:5" x14ac:dyDescent="0.25">
      <c r="A5693">
        <v>8510</v>
      </c>
      <c r="B5693" t="s">
        <v>16771</v>
      </c>
      <c r="C5693" t="s">
        <v>16772</v>
      </c>
      <c r="D5693" t="s">
        <v>16773</v>
      </c>
    </row>
    <row r="5694" spans="1:5" x14ac:dyDescent="0.25">
      <c r="A5694">
        <v>8512</v>
      </c>
      <c r="B5694" t="s">
        <v>16774</v>
      </c>
      <c r="D5694" t="s">
        <v>16775</v>
      </c>
    </row>
    <row r="5695" spans="1:5" x14ac:dyDescent="0.25">
      <c r="A5695">
        <v>8513</v>
      </c>
      <c r="B5695" t="s">
        <v>16776</v>
      </c>
      <c r="C5695" t="s">
        <v>16777</v>
      </c>
      <c r="D5695" t="s">
        <v>16778</v>
      </c>
    </row>
    <row r="5696" spans="1:5" x14ac:dyDescent="0.25">
      <c r="A5696">
        <v>8514</v>
      </c>
      <c r="B5696" t="s">
        <v>16779</v>
      </c>
      <c r="C5696" t="s">
        <v>16780</v>
      </c>
      <c r="D5696" t="s">
        <v>16781</v>
      </c>
      <c r="E5696" t="s">
        <v>16782</v>
      </c>
    </row>
    <row r="5697" spans="1:5" x14ac:dyDescent="0.25">
      <c r="A5697">
        <v>8516</v>
      </c>
      <c r="B5697" t="s">
        <v>16783</v>
      </c>
      <c r="D5697" t="s">
        <v>16784</v>
      </c>
      <c r="E5697" t="s">
        <v>16785</v>
      </c>
    </row>
    <row r="5698" spans="1:5" x14ac:dyDescent="0.25">
      <c r="A5698">
        <v>8517</v>
      </c>
      <c r="B5698" t="s">
        <v>16786</v>
      </c>
      <c r="C5698" t="s">
        <v>16787</v>
      </c>
      <c r="D5698" t="s">
        <v>16788</v>
      </c>
      <c r="E5698" t="s">
        <v>16789</v>
      </c>
    </row>
    <row r="5699" spans="1:5" x14ac:dyDescent="0.25">
      <c r="A5699">
        <v>8520</v>
      </c>
      <c r="B5699" t="s">
        <v>16790</v>
      </c>
      <c r="D5699" t="s">
        <v>16791</v>
      </c>
      <c r="E5699" t="s">
        <v>16792</v>
      </c>
    </row>
    <row r="5700" spans="1:5" x14ac:dyDescent="0.25">
      <c r="A5700">
        <v>8521</v>
      </c>
      <c r="B5700" t="s">
        <v>16793</v>
      </c>
      <c r="C5700" t="s">
        <v>16794</v>
      </c>
      <c r="D5700" t="s">
        <v>16795</v>
      </c>
      <c r="E5700" t="s">
        <v>10</v>
      </c>
    </row>
    <row r="5701" spans="1:5" x14ac:dyDescent="0.25">
      <c r="A5701">
        <v>8522</v>
      </c>
      <c r="B5701" t="s">
        <v>16796</v>
      </c>
      <c r="D5701" t="s">
        <v>16797</v>
      </c>
      <c r="E5701" t="s">
        <v>10</v>
      </c>
    </row>
    <row r="5702" spans="1:5" x14ac:dyDescent="0.25">
      <c r="A5702">
        <v>8524</v>
      </c>
      <c r="B5702" t="s">
        <v>16798</v>
      </c>
      <c r="C5702" t="s">
        <v>16799</v>
      </c>
      <c r="D5702" t="s">
        <v>16800</v>
      </c>
      <c r="E5702" t="s">
        <v>16801</v>
      </c>
    </row>
    <row r="5703" spans="1:5" x14ac:dyDescent="0.25">
      <c r="A5703">
        <v>8525</v>
      </c>
      <c r="B5703" t="s">
        <v>16802</v>
      </c>
      <c r="C5703" t="s">
        <v>16803</v>
      </c>
      <c r="D5703" t="s">
        <v>16804</v>
      </c>
    </row>
    <row r="5704" spans="1:5" x14ac:dyDescent="0.25">
      <c r="A5704">
        <v>8527</v>
      </c>
      <c r="B5704" t="s">
        <v>16805</v>
      </c>
      <c r="C5704" t="s">
        <v>16806</v>
      </c>
      <c r="D5704" t="s">
        <v>16807</v>
      </c>
      <c r="E5704" t="s">
        <v>10</v>
      </c>
    </row>
    <row r="5705" spans="1:5" x14ac:dyDescent="0.25">
      <c r="A5705">
        <v>8528</v>
      </c>
      <c r="B5705" t="s">
        <v>16808</v>
      </c>
      <c r="C5705" t="s">
        <v>16809</v>
      </c>
      <c r="D5705" t="s">
        <v>16810</v>
      </c>
      <c r="E5705" t="s">
        <v>16811</v>
      </c>
    </row>
    <row r="5706" spans="1:5" x14ac:dyDescent="0.25">
      <c r="A5706">
        <v>8530</v>
      </c>
      <c r="B5706" t="s">
        <v>16812</v>
      </c>
      <c r="D5706" t="s">
        <v>16813</v>
      </c>
    </row>
    <row r="5707" spans="1:5" x14ac:dyDescent="0.25">
      <c r="A5707">
        <v>8532</v>
      </c>
      <c r="B5707" t="s">
        <v>16814</v>
      </c>
      <c r="C5707" t="s">
        <v>16815</v>
      </c>
      <c r="D5707" t="s">
        <v>16816</v>
      </c>
      <c r="E5707" t="s">
        <v>10</v>
      </c>
    </row>
    <row r="5708" spans="1:5" x14ac:dyDescent="0.25">
      <c r="A5708">
        <v>8534</v>
      </c>
      <c r="B5708" t="s">
        <v>16817</v>
      </c>
      <c r="C5708" t="s">
        <v>16818</v>
      </c>
      <c r="D5708" t="s">
        <v>16819</v>
      </c>
      <c r="E5708" t="s">
        <v>10</v>
      </c>
    </row>
    <row r="5709" spans="1:5" x14ac:dyDescent="0.25">
      <c r="A5709">
        <v>8535</v>
      </c>
      <c r="B5709" t="s">
        <v>16820</v>
      </c>
      <c r="D5709" t="s">
        <v>16821</v>
      </c>
    </row>
    <row r="5710" spans="1:5" x14ac:dyDescent="0.25">
      <c r="A5710">
        <v>8537</v>
      </c>
      <c r="B5710" t="s">
        <v>16822</v>
      </c>
      <c r="C5710" t="s">
        <v>16823</v>
      </c>
      <c r="D5710" t="s">
        <v>16824</v>
      </c>
      <c r="E5710" t="s">
        <v>16825</v>
      </c>
    </row>
    <row r="5711" spans="1:5" x14ac:dyDescent="0.25">
      <c r="A5711">
        <v>8538</v>
      </c>
      <c r="B5711" t="s">
        <v>16826</v>
      </c>
      <c r="C5711" t="s">
        <v>11212</v>
      </c>
      <c r="D5711" t="s">
        <v>16827</v>
      </c>
      <c r="E5711" t="s">
        <v>16828</v>
      </c>
    </row>
    <row r="5712" spans="1:5" x14ac:dyDescent="0.25">
      <c r="A5712">
        <v>8539</v>
      </c>
      <c r="B5712" t="s">
        <v>16829</v>
      </c>
      <c r="D5712" t="s">
        <v>16830</v>
      </c>
      <c r="E5712" t="s">
        <v>16831</v>
      </c>
    </row>
    <row r="5713" spans="1:5" x14ac:dyDescent="0.25">
      <c r="A5713">
        <v>8540</v>
      </c>
      <c r="B5713" t="s">
        <v>16832</v>
      </c>
      <c r="C5713" t="s">
        <v>16833</v>
      </c>
      <c r="D5713" t="s">
        <v>16834</v>
      </c>
    </row>
    <row r="5714" spans="1:5" x14ac:dyDescent="0.25">
      <c r="A5714">
        <v>8541</v>
      </c>
      <c r="B5714" t="s">
        <v>16835</v>
      </c>
      <c r="D5714" t="s">
        <v>16836</v>
      </c>
    </row>
    <row r="5715" spans="1:5" x14ac:dyDescent="0.25">
      <c r="A5715">
        <v>8542</v>
      </c>
      <c r="B5715" t="s">
        <v>16837</v>
      </c>
      <c r="C5715" t="s">
        <v>16838</v>
      </c>
      <c r="D5715" t="s">
        <v>16839</v>
      </c>
      <c r="E5715" t="s">
        <v>10</v>
      </c>
    </row>
    <row r="5716" spans="1:5" x14ac:dyDescent="0.25">
      <c r="A5716">
        <v>8544</v>
      </c>
      <c r="B5716" t="s">
        <v>16840</v>
      </c>
      <c r="C5716" t="s">
        <v>16841</v>
      </c>
      <c r="D5716" t="s">
        <v>16842</v>
      </c>
      <c r="E5716" t="s">
        <v>16843</v>
      </c>
    </row>
    <row r="5717" spans="1:5" x14ac:dyDescent="0.25">
      <c r="A5717">
        <v>8547</v>
      </c>
      <c r="B5717" t="s">
        <v>16844</v>
      </c>
      <c r="C5717" t="s">
        <v>16845</v>
      </c>
      <c r="D5717" t="s">
        <v>16846</v>
      </c>
      <c r="E5717" t="s">
        <v>16847</v>
      </c>
    </row>
    <row r="5718" spans="1:5" x14ac:dyDescent="0.25">
      <c r="A5718">
        <v>8550</v>
      </c>
      <c r="B5718" t="s">
        <v>16848</v>
      </c>
      <c r="D5718" t="s">
        <v>16849</v>
      </c>
    </row>
    <row r="5719" spans="1:5" x14ac:dyDescent="0.25">
      <c r="A5719">
        <v>8551</v>
      </c>
      <c r="B5719" t="s">
        <v>16850</v>
      </c>
      <c r="D5719" t="s">
        <v>16851</v>
      </c>
      <c r="E5719" t="s">
        <v>16852</v>
      </c>
    </row>
    <row r="5720" spans="1:5" x14ac:dyDescent="0.25">
      <c r="A5720">
        <v>8552</v>
      </c>
      <c r="B5720" t="s">
        <v>16853</v>
      </c>
      <c r="D5720" t="s">
        <v>16854</v>
      </c>
      <c r="E5720" t="s">
        <v>16855</v>
      </c>
    </row>
    <row r="5721" spans="1:5" x14ac:dyDescent="0.25">
      <c r="A5721">
        <v>8553</v>
      </c>
      <c r="B5721" t="s">
        <v>16856</v>
      </c>
      <c r="D5721" t="s">
        <v>16857</v>
      </c>
      <c r="E5721" t="s">
        <v>16858</v>
      </c>
    </row>
    <row r="5722" spans="1:5" x14ac:dyDescent="0.25">
      <c r="A5722">
        <v>8556</v>
      </c>
      <c r="B5722" t="s">
        <v>16859</v>
      </c>
      <c r="C5722" t="s">
        <v>16860</v>
      </c>
      <c r="D5722" t="s">
        <v>16861</v>
      </c>
      <c r="E5722" t="s">
        <v>16862</v>
      </c>
    </row>
    <row r="5723" spans="1:5" x14ac:dyDescent="0.25">
      <c r="A5723">
        <v>8558</v>
      </c>
      <c r="B5723" t="s">
        <v>16863</v>
      </c>
      <c r="C5723" t="s">
        <v>347</v>
      </c>
      <c r="D5723" t="s">
        <v>16864</v>
      </c>
    </row>
    <row r="5724" spans="1:5" x14ac:dyDescent="0.25">
      <c r="A5724">
        <v>8559</v>
      </c>
      <c r="B5724" t="s">
        <v>16865</v>
      </c>
      <c r="C5724" t="s">
        <v>13615</v>
      </c>
      <c r="D5724" t="s">
        <v>16866</v>
      </c>
      <c r="E5724" t="s">
        <v>10</v>
      </c>
    </row>
    <row r="5725" spans="1:5" x14ac:dyDescent="0.25">
      <c r="A5725">
        <v>8560</v>
      </c>
      <c r="B5725" t="s">
        <v>16867</v>
      </c>
      <c r="D5725" t="s">
        <v>16868</v>
      </c>
    </row>
    <row r="5726" spans="1:5" x14ac:dyDescent="0.25">
      <c r="A5726">
        <v>8561</v>
      </c>
      <c r="B5726" t="s">
        <v>16869</v>
      </c>
      <c r="C5726" t="s">
        <v>16870</v>
      </c>
      <c r="D5726" t="s">
        <v>16871</v>
      </c>
    </row>
    <row r="5727" spans="1:5" x14ac:dyDescent="0.25">
      <c r="A5727">
        <v>8562</v>
      </c>
      <c r="B5727" t="s">
        <v>16872</v>
      </c>
      <c r="D5727" t="s">
        <v>16873</v>
      </c>
    </row>
    <row r="5728" spans="1:5" x14ac:dyDescent="0.25">
      <c r="A5728">
        <v>8567</v>
      </c>
      <c r="B5728" t="s">
        <v>16874</v>
      </c>
      <c r="D5728" t="s">
        <v>16875</v>
      </c>
      <c r="E5728" t="s">
        <v>10</v>
      </c>
    </row>
    <row r="5729" spans="1:5" x14ac:dyDescent="0.25">
      <c r="A5729">
        <v>8570</v>
      </c>
      <c r="B5729" t="s">
        <v>16876</v>
      </c>
      <c r="D5729" t="s">
        <v>16877</v>
      </c>
    </row>
    <row r="5730" spans="1:5" x14ac:dyDescent="0.25">
      <c r="A5730">
        <v>8571</v>
      </c>
      <c r="B5730" t="s">
        <v>16878</v>
      </c>
      <c r="D5730" t="s">
        <v>16879</v>
      </c>
    </row>
    <row r="5731" spans="1:5" x14ac:dyDescent="0.25">
      <c r="A5731">
        <v>8573</v>
      </c>
      <c r="B5731" t="s">
        <v>16880</v>
      </c>
      <c r="C5731" t="s">
        <v>16881</v>
      </c>
      <c r="D5731" t="s">
        <v>16882</v>
      </c>
      <c r="E5731" t="s">
        <v>16883</v>
      </c>
    </row>
    <row r="5732" spans="1:5" x14ac:dyDescent="0.25">
      <c r="A5732">
        <v>8574</v>
      </c>
      <c r="B5732" t="s">
        <v>16884</v>
      </c>
      <c r="D5732" t="s">
        <v>16885</v>
      </c>
    </row>
    <row r="5733" spans="1:5" x14ac:dyDescent="0.25">
      <c r="A5733">
        <v>8577</v>
      </c>
      <c r="B5733" t="s">
        <v>16886</v>
      </c>
      <c r="D5733" t="s">
        <v>16887</v>
      </c>
      <c r="E5733" t="s">
        <v>16888</v>
      </c>
    </row>
    <row r="5734" spans="1:5" x14ac:dyDescent="0.25">
      <c r="A5734">
        <v>8580</v>
      </c>
      <c r="B5734" t="s">
        <v>16889</v>
      </c>
      <c r="D5734" t="s">
        <v>16890</v>
      </c>
      <c r="E5734" t="s">
        <v>16891</v>
      </c>
    </row>
    <row r="5735" spans="1:5" x14ac:dyDescent="0.25">
      <c r="A5735">
        <v>8581</v>
      </c>
      <c r="B5735" t="s">
        <v>16892</v>
      </c>
      <c r="D5735" t="s">
        <v>16893</v>
      </c>
    </row>
    <row r="5736" spans="1:5" x14ac:dyDescent="0.25">
      <c r="A5736">
        <v>8584</v>
      </c>
      <c r="B5736" t="s">
        <v>16894</v>
      </c>
      <c r="C5736" t="s">
        <v>16895</v>
      </c>
      <c r="D5736" t="s">
        <v>16896</v>
      </c>
    </row>
    <row r="5737" spans="1:5" x14ac:dyDescent="0.25">
      <c r="A5737">
        <v>8585</v>
      </c>
      <c r="B5737" t="s">
        <v>16897</v>
      </c>
      <c r="C5737" t="s">
        <v>16898</v>
      </c>
      <c r="D5737" t="s">
        <v>16899</v>
      </c>
      <c r="E5737" t="s">
        <v>16900</v>
      </c>
    </row>
    <row r="5738" spans="1:5" x14ac:dyDescent="0.25">
      <c r="A5738">
        <v>8587</v>
      </c>
      <c r="B5738" t="s">
        <v>16901</v>
      </c>
      <c r="D5738" t="s">
        <v>16902</v>
      </c>
      <c r="E5738" t="s">
        <v>16903</v>
      </c>
    </row>
    <row r="5739" spans="1:5" x14ac:dyDescent="0.25">
      <c r="A5739">
        <v>8589</v>
      </c>
      <c r="B5739" t="s">
        <v>16904</v>
      </c>
      <c r="D5739" t="s">
        <v>16905</v>
      </c>
      <c r="E5739" t="s">
        <v>16906</v>
      </c>
    </row>
    <row r="5740" spans="1:5" x14ac:dyDescent="0.25">
      <c r="A5740">
        <v>8590</v>
      </c>
      <c r="B5740" t="s">
        <v>16907</v>
      </c>
      <c r="D5740" t="s">
        <v>16908</v>
      </c>
    </row>
    <row r="5741" spans="1:5" x14ac:dyDescent="0.25">
      <c r="A5741">
        <v>8592</v>
      </c>
      <c r="B5741" t="s">
        <v>16909</v>
      </c>
      <c r="C5741" t="s">
        <v>16910</v>
      </c>
      <c r="D5741" t="s">
        <v>16911</v>
      </c>
      <c r="E5741" t="s">
        <v>16912</v>
      </c>
    </row>
    <row r="5742" spans="1:5" x14ac:dyDescent="0.25">
      <c r="A5742">
        <v>8593</v>
      </c>
      <c r="B5742" t="s">
        <v>16913</v>
      </c>
      <c r="D5742" t="s">
        <v>16914</v>
      </c>
      <c r="E5742" t="s">
        <v>16915</v>
      </c>
    </row>
    <row r="5743" spans="1:5" x14ac:dyDescent="0.25">
      <c r="A5743">
        <v>8594</v>
      </c>
      <c r="B5743" t="s">
        <v>16916</v>
      </c>
      <c r="C5743" t="s">
        <v>16917</v>
      </c>
      <c r="D5743" t="s">
        <v>16918</v>
      </c>
    </row>
    <row r="5744" spans="1:5" x14ac:dyDescent="0.25">
      <c r="A5744">
        <v>8596</v>
      </c>
      <c r="B5744" t="s">
        <v>16919</v>
      </c>
      <c r="C5744" t="s">
        <v>2532</v>
      </c>
      <c r="D5744" t="s">
        <v>16920</v>
      </c>
      <c r="E5744" t="s">
        <v>16921</v>
      </c>
    </row>
    <row r="5745" spans="1:5" x14ac:dyDescent="0.25">
      <c r="A5745">
        <v>8597</v>
      </c>
      <c r="B5745" t="s">
        <v>16922</v>
      </c>
      <c r="C5745" t="s">
        <v>16923</v>
      </c>
      <c r="D5745" t="s">
        <v>16924</v>
      </c>
      <c r="E5745" t="s">
        <v>16925</v>
      </c>
    </row>
    <row r="5746" spans="1:5" x14ac:dyDescent="0.25">
      <c r="A5746">
        <v>8598</v>
      </c>
      <c r="B5746" t="s">
        <v>16926</v>
      </c>
      <c r="C5746" t="s">
        <v>16927</v>
      </c>
      <c r="D5746" t="s">
        <v>16928</v>
      </c>
    </row>
    <row r="5747" spans="1:5" x14ac:dyDescent="0.25">
      <c r="A5747">
        <v>8599</v>
      </c>
      <c r="B5747" t="s">
        <v>16929</v>
      </c>
      <c r="C5747" t="s">
        <v>16930</v>
      </c>
      <c r="D5747" t="s">
        <v>16931</v>
      </c>
    </row>
    <row r="5748" spans="1:5" x14ac:dyDescent="0.25">
      <c r="A5748">
        <v>8601</v>
      </c>
      <c r="B5748" t="s">
        <v>16932</v>
      </c>
      <c r="D5748" t="s">
        <v>16933</v>
      </c>
    </row>
    <row r="5749" spans="1:5" x14ac:dyDescent="0.25">
      <c r="A5749">
        <v>8604</v>
      </c>
      <c r="B5749" t="s">
        <v>16934</v>
      </c>
      <c r="C5749" t="s">
        <v>16935</v>
      </c>
      <c r="D5749" t="s">
        <v>16936</v>
      </c>
      <c r="E5749" t="s">
        <v>16937</v>
      </c>
    </row>
    <row r="5750" spans="1:5" x14ac:dyDescent="0.25">
      <c r="A5750">
        <v>8606</v>
      </c>
      <c r="B5750" t="s">
        <v>16938</v>
      </c>
      <c r="D5750" t="s">
        <v>16939</v>
      </c>
      <c r="E5750" t="s">
        <v>1118</v>
      </c>
    </row>
    <row r="5751" spans="1:5" x14ac:dyDescent="0.25">
      <c r="A5751">
        <v>8607</v>
      </c>
      <c r="B5751" t="s">
        <v>16940</v>
      </c>
      <c r="D5751" t="s">
        <v>16941</v>
      </c>
      <c r="E5751" t="s">
        <v>1118</v>
      </c>
    </row>
    <row r="5752" spans="1:5" x14ac:dyDescent="0.25">
      <c r="A5752">
        <v>8609</v>
      </c>
      <c r="B5752" t="s">
        <v>16942</v>
      </c>
      <c r="C5752" t="s">
        <v>16943</v>
      </c>
      <c r="D5752" t="s">
        <v>16944</v>
      </c>
      <c r="E5752" t="s">
        <v>16945</v>
      </c>
    </row>
    <row r="5753" spans="1:5" x14ac:dyDescent="0.25">
      <c r="A5753">
        <v>8612</v>
      </c>
      <c r="B5753" t="s">
        <v>16946</v>
      </c>
      <c r="D5753" t="s">
        <v>16947</v>
      </c>
      <c r="E5753" t="s">
        <v>16948</v>
      </c>
    </row>
    <row r="5754" spans="1:5" x14ac:dyDescent="0.25">
      <c r="A5754">
        <v>8614</v>
      </c>
      <c r="B5754" t="s">
        <v>16949</v>
      </c>
      <c r="C5754" t="s">
        <v>8412</v>
      </c>
      <c r="D5754" t="s">
        <v>16950</v>
      </c>
      <c r="E5754" t="s">
        <v>16951</v>
      </c>
    </row>
    <row r="5755" spans="1:5" x14ac:dyDescent="0.25">
      <c r="A5755">
        <v>8615</v>
      </c>
      <c r="B5755" t="s">
        <v>16952</v>
      </c>
      <c r="C5755" t="s">
        <v>16953</v>
      </c>
      <c r="D5755" t="s">
        <v>16954</v>
      </c>
      <c r="E5755" t="s">
        <v>10</v>
      </c>
    </row>
    <row r="5756" spans="1:5" x14ac:dyDescent="0.25">
      <c r="A5756">
        <v>8616</v>
      </c>
      <c r="B5756" t="s">
        <v>16955</v>
      </c>
      <c r="D5756" t="s">
        <v>16956</v>
      </c>
    </row>
    <row r="5757" spans="1:5" x14ac:dyDescent="0.25">
      <c r="A5757">
        <v>8619</v>
      </c>
      <c r="B5757" t="s">
        <v>16957</v>
      </c>
      <c r="C5757" t="s">
        <v>12191</v>
      </c>
      <c r="D5757" t="s">
        <v>16958</v>
      </c>
    </row>
    <row r="5758" spans="1:5" x14ac:dyDescent="0.25">
      <c r="A5758">
        <v>8620</v>
      </c>
      <c r="B5758" t="s">
        <v>16959</v>
      </c>
      <c r="D5758" t="s">
        <v>16960</v>
      </c>
      <c r="E5758" t="s">
        <v>16961</v>
      </c>
    </row>
    <row r="5759" spans="1:5" x14ac:dyDescent="0.25">
      <c r="A5759">
        <v>8621</v>
      </c>
      <c r="B5759" t="s">
        <v>16962</v>
      </c>
      <c r="C5759" t="s">
        <v>16963</v>
      </c>
      <c r="D5759" t="s">
        <v>16964</v>
      </c>
    </row>
    <row r="5760" spans="1:5" x14ac:dyDescent="0.25">
      <c r="A5760">
        <v>8622</v>
      </c>
      <c r="B5760" t="s">
        <v>16965</v>
      </c>
      <c r="C5760" t="s">
        <v>16966</v>
      </c>
      <c r="D5760" t="s">
        <v>16967</v>
      </c>
      <c r="E5760" t="s">
        <v>16968</v>
      </c>
    </row>
    <row r="5761" spans="1:5" x14ac:dyDescent="0.25">
      <c r="A5761">
        <v>8625</v>
      </c>
      <c r="B5761" t="s">
        <v>16969</v>
      </c>
      <c r="C5761" t="s">
        <v>16970</v>
      </c>
      <c r="D5761" t="s">
        <v>16971</v>
      </c>
      <c r="E5761" t="s">
        <v>16972</v>
      </c>
    </row>
    <row r="5762" spans="1:5" x14ac:dyDescent="0.25">
      <c r="A5762">
        <v>8627</v>
      </c>
      <c r="B5762" t="s">
        <v>16973</v>
      </c>
      <c r="D5762" t="s">
        <v>16974</v>
      </c>
    </row>
    <row r="5763" spans="1:5" x14ac:dyDescent="0.25">
      <c r="A5763">
        <v>8629</v>
      </c>
      <c r="B5763" t="s">
        <v>16975</v>
      </c>
      <c r="D5763" t="s">
        <v>16976</v>
      </c>
      <c r="E5763" t="s">
        <v>16977</v>
      </c>
    </row>
    <row r="5764" spans="1:5" x14ac:dyDescent="0.25">
      <c r="A5764">
        <v>8631</v>
      </c>
      <c r="B5764" t="s">
        <v>16978</v>
      </c>
      <c r="D5764" t="s">
        <v>16979</v>
      </c>
    </row>
    <row r="5765" spans="1:5" x14ac:dyDescent="0.25">
      <c r="A5765">
        <v>8634</v>
      </c>
      <c r="B5765" t="s">
        <v>16980</v>
      </c>
      <c r="D5765" t="s">
        <v>16981</v>
      </c>
    </row>
    <row r="5766" spans="1:5" x14ac:dyDescent="0.25">
      <c r="A5766">
        <v>8635</v>
      </c>
      <c r="B5766" t="s">
        <v>16982</v>
      </c>
      <c r="C5766" t="s">
        <v>16983</v>
      </c>
      <c r="D5766" t="s">
        <v>16984</v>
      </c>
      <c r="E5766" t="s">
        <v>10</v>
      </c>
    </row>
    <row r="5767" spans="1:5" x14ac:dyDescent="0.25">
      <c r="A5767">
        <v>8637</v>
      </c>
      <c r="B5767" t="s">
        <v>16985</v>
      </c>
      <c r="D5767" t="s">
        <v>16986</v>
      </c>
      <c r="E5767" t="s">
        <v>16987</v>
      </c>
    </row>
    <row r="5768" spans="1:5" x14ac:dyDescent="0.25">
      <c r="A5768">
        <v>8638</v>
      </c>
      <c r="B5768" t="s">
        <v>16988</v>
      </c>
      <c r="D5768" t="s">
        <v>16989</v>
      </c>
      <c r="E5768" t="s">
        <v>16990</v>
      </c>
    </row>
    <row r="5769" spans="1:5" x14ac:dyDescent="0.25">
      <c r="A5769">
        <v>8640</v>
      </c>
      <c r="B5769" t="s">
        <v>16991</v>
      </c>
      <c r="D5769" t="s">
        <v>16992</v>
      </c>
      <c r="E5769" t="s">
        <v>16993</v>
      </c>
    </row>
    <row r="5770" spans="1:5" x14ac:dyDescent="0.25">
      <c r="A5770">
        <v>8642</v>
      </c>
      <c r="B5770" t="s">
        <v>16994</v>
      </c>
      <c r="C5770" t="s">
        <v>15328</v>
      </c>
      <c r="D5770" t="s">
        <v>16995</v>
      </c>
      <c r="E5770" t="s">
        <v>10</v>
      </c>
    </row>
    <row r="5771" spans="1:5" x14ac:dyDescent="0.25">
      <c r="A5771">
        <v>8644</v>
      </c>
      <c r="B5771" t="s">
        <v>16996</v>
      </c>
      <c r="C5771" t="s">
        <v>16997</v>
      </c>
      <c r="D5771" t="s">
        <v>16998</v>
      </c>
      <c r="E5771" t="s">
        <v>16999</v>
      </c>
    </row>
    <row r="5772" spans="1:5" x14ac:dyDescent="0.25">
      <c r="A5772">
        <v>8646</v>
      </c>
      <c r="B5772" t="s">
        <v>17000</v>
      </c>
      <c r="D5772" t="s">
        <v>17001</v>
      </c>
    </row>
    <row r="5773" spans="1:5" x14ac:dyDescent="0.25">
      <c r="A5773">
        <v>8647</v>
      </c>
      <c r="B5773" t="s">
        <v>17002</v>
      </c>
      <c r="D5773" t="s">
        <v>17003</v>
      </c>
      <c r="E5773" t="s">
        <v>1118</v>
      </c>
    </row>
    <row r="5774" spans="1:5" x14ac:dyDescent="0.25">
      <c r="A5774">
        <v>8649</v>
      </c>
      <c r="B5774" t="s">
        <v>17004</v>
      </c>
      <c r="D5774" t="s">
        <v>17005</v>
      </c>
    </row>
    <row r="5775" spans="1:5" x14ac:dyDescent="0.25">
      <c r="A5775">
        <v>8652</v>
      </c>
      <c r="B5775" t="s">
        <v>17006</v>
      </c>
      <c r="C5775" t="s">
        <v>17007</v>
      </c>
      <c r="D5775" t="s">
        <v>17008</v>
      </c>
    </row>
    <row r="5776" spans="1:5" x14ac:dyDescent="0.25">
      <c r="A5776">
        <v>8655</v>
      </c>
      <c r="B5776" t="s">
        <v>17009</v>
      </c>
      <c r="D5776" t="s">
        <v>17010</v>
      </c>
      <c r="E5776" t="s">
        <v>881</v>
      </c>
    </row>
    <row r="5777" spans="1:5" x14ac:dyDescent="0.25">
      <c r="A5777">
        <v>8656</v>
      </c>
      <c r="B5777" t="s">
        <v>17011</v>
      </c>
      <c r="D5777" t="s">
        <v>17012</v>
      </c>
      <c r="E5777" t="s">
        <v>10</v>
      </c>
    </row>
    <row r="5778" spans="1:5" x14ac:dyDescent="0.25">
      <c r="A5778">
        <v>8657</v>
      </c>
      <c r="B5778" t="s">
        <v>17013</v>
      </c>
      <c r="C5778" t="s">
        <v>17014</v>
      </c>
      <c r="D5778" t="s">
        <v>17015</v>
      </c>
      <c r="E5778" t="s">
        <v>17016</v>
      </c>
    </row>
    <row r="5779" spans="1:5" x14ac:dyDescent="0.25">
      <c r="A5779">
        <v>8658</v>
      </c>
      <c r="B5779" t="s">
        <v>17017</v>
      </c>
      <c r="D5779" t="s">
        <v>17018</v>
      </c>
      <c r="E5779" t="s">
        <v>17019</v>
      </c>
    </row>
    <row r="5780" spans="1:5" x14ac:dyDescent="0.25">
      <c r="A5780">
        <v>8659</v>
      </c>
      <c r="B5780" t="s">
        <v>17020</v>
      </c>
      <c r="D5780" t="s">
        <v>17021</v>
      </c>
    </row>
    <row r="5781" spans="1:5" x14ac:dyDescent="0.25">
      <c r="A5781">
        <v>8661</v>
      </c>
      <c r="B5781" t="s">
        <v>17022</v>
      </c>
      <c r="D5781" t="s">
        <v>17023</v>
      </c>
    </row>
    <row r="5782" spans="1:5" x14ac:dyDescent="0.25">
      <c r="A5782">
        <v>8664</v>
      </c>
      <c r="B5782" t="s">
        <v>17024</v>
      </c>
      <c r="C5782" t="s">
        <v>17025</v>
      </c>
      <c r="D5782" t="s">
        <v>17026</v>
      </c>
    </row>
    <row r="5783" spans="1:5" x14ac:dyDescent="0.25">
      <c r="A5783">
        <v>8666</v>
      </c>
      <c r="B5783" t="s">
        <v>17027</v>
      </c>
      <c r="D5783" t="s">
        <v>17028</v>
      </c>
      <c r="E5783" t="s">
        <v>17029</v>
      </c>
    </row>
    <row r="5784" spans="1:5" x14ac:dyDescent="0.25">
      <c r="A5784">
        <v>8669</v>
      </c>
      <c r="B5784" t="s">
        <v>17030</v>
      </c>
      <c r="D5784" t="s">
        <v>17031</v>
      </c>
      <c r="E5784" t="s">
        <v>17032</v>
      </c>
    </row>
    <row r="5785" spans="1:5" x14ac:dyDescent="0.25">
      <c r="A5785">
        <v>8670</v>
      </c>
      <c r="B5785" t="s">
        <v>17033</v>
      </c>
      <c r="D5785" t="s">
        <v>17034</v>
      </c>
      <c r="E5785" t="s">
        <v>10</v>
      </c>
    </row>
    <row r="5786" spans="1:5" x14ac:dyDescent="0.25">
      <c r="A5786">
        <v>8671</v>
      </c>
      <c r="B5786" t="s">
        <v>17035</v>
      </c>
      <c r="D5786" t="s">
        <v>17036</v>
      </c>
    </row>
    <row r="5787" spans="1:5" x14ac:dyDescent="0.25">
      <c r="A5787">
        <v>8673</v>
      </c>
      <c r="B5787" t="s">
        <v>17037</v>
      </c>
      <c r="D5787" t="s">
        <v>17038</v>
      </c>
    </row>
    <row r="5788" spans="1:5" x14ac:dyDescent="0.25">
      <c r="A5788">
        <v>8674</v>
      </c>
      <c r="B5788" t="s">
        <v>17039</v>
      </c>
      <c r="D5788" t="s">
        <v>17040</v>
      </c>
    </row>
    <row r="5789" spans="1:5" x14ac:dyDescent="0.25">
      <c r="A5789">
        <v>8675</v>
      </c>
      <c r="B5789" t="s">
        <v>17041</v>
      </c>
      <c r="D5789" t="s">
        <v>17042</v>
      </c>
      <c r="E5789" t="s">
        <v>10</v>
      </c>
    </row>
    <row r="5790" spans="1:5" x14ac:dyDescent="0.25">
      <c r="A5790">
        <v>8676</v>
      </c>
      <c r="B5790" t="s">
        <v>17043</v>
      </c>
      <c r="C5790" t="s">
        <v>10820</v>
      </c>
      <c r="D5790" t="s">
        <v>17044</v>
      </c>
      <c r="E5790" t="s">
        <v>17045</v>
      </c>
    </row>
    <row r="5791" spans="1:5" x14ac:dyDescent="0.25">
      <c r="A5791">
        <v>8677</v>
      </c>
      <c r="B5791" t="s">
        <v>17046</v>
      </c>
      <c r="C5791" t="s">
        <v>17047</v>
      </c>
      <c r="D5791" t="s">
        <v>17048</v>
      </c>
      <c r="E5791" t="s">
        <v>10</v>
      </c>
    </row>
    <row r="5792" spans="1:5" x14ac:dyDescent="0.25">
      <c r="A5792">
        <v>8683</v>
      </c>
      <c r="B5792" t="s">
        <v>17049</v>
      </c>
      <c r="D5792" t="s">
        <v>17050</v>
      </c>
      <c r="E5792" t="s">
        <v>17051</v>
      </c>
    </row>
    <row r="5793" spans="1:5" x14ac:dyDescent="0.25">
      <c r="A5793">
        <v>8684</v>
      </c>
      <c r="B5793" t="s">
        <v>17052</v>
      </c>
      <c r="C5793" t="s">
        <v>3766</v>
      </c>
      <c r="D5793" t="s">
        <v>17053</v>
      </c>
      <c r="E5793" t="s">
        <v>10</v>
      </c>
    </row>
    <row r="5794" spans="1:5" x14ac:dyDescent="0.25">
      <c r="A5794">
        <v>8686</v>
      </c>
      <c r="B5794" t="s">
        <v>17054</v>
      </c>
      <c r="C5794" t="s">
        <v>17055</v>
      </c>
      <c r="D5794" t="s">
        <v>17056</v>
      </c>
      <c r="E5794" t="s">
        <v>10</v>
      </c>
    </row>
    <row r="5795" spans="1:5" x14ac:dyDescent="0.25">
      <c r="A5795">
        <v>8687</v>
      </c>
      <c r="B5795" t="s">
        <v>17057</v>
      </c>
      <c r="D5795" t="s">
        <v>17058</v>
      </c>
    </row>
    <row r="5796" spans="1:5" x14ac:dyDescent="0.25">
      <c r="A5796">
        <v>8689</v>
      </c>
      <c r="B5796" t="s">
        <v>17059</v>
      </c>
      <c r="D5796" t="s">
        <v>17060</v>
      </c>
      <c r="E5796" t="s">
        <v>17061</v>
      </c>
    </row>
    <row r="5797" spans="1:5" x14ac:dyDescent="0.25">
      <c r="A5797">
        <v>8690</v>
      </c>
      <c r="B5797" t="s">
        <v>17062</v>
      </c>
      <c r="D5797" t="s">
        <v>17063</v>
      </c>
    </row>
    <row r="5798" spans="1:5" x14ac:dyDescent="0.25">
      <c r="A5798">
        <v>8691</v>
      </c>
      <c r="B5798" t="s">
        <v>17064</v>
      </c>
      <c r="D5798" t="s">
        <v>17065</v>
      </c>
      <c r="E5798" t="s">
        <v>17066</v>
      </c>
    </row>
    <row r="5799" spans="1:5" x14ac:dyDescent="0.25">
      <c r="A5799">
        <v>8693</v>
      </c>
      <c r="B5799" t="s">
        <v>17067</v>
      </c>
      <c r="C5799" t="s">
        <v>3140</v>
      </c>
      <c r="D5799" t="s">
        <v>17068</v>
      </c>
      <c r="E5799" t="s">
        <v>17069</v>
      </c>
    </row>
    <row r="5800" spans="1:5" x14ac:dyDescent="0.25">
      <c r="A5800">
        <v>8694</v>
      </c>
      <c r="B5800" t="s">
        <v>17070</v>
      </c>
      <c r="D5800" t="s">
        <v>17071</v>
      </c>
    </row>
    <row r="5801" spans="1:5" x14ac:dyDescent="0.25">
      <c r="A5801">
        <v>8695</v>
      </c>
      <c r="B5801" t="s">
        <v>17072</v>
      </c>
      <c r="D5801" t="s">
        <v>17073</v>
      </c>
    </row>
    <row r="5802" spans="1:5" x14ac:dyDescent="0.25">
      <c r="A5802">
        <v>8696</v>
      </c>
      <c r="B5802" t="s">
        <v>17074</v>
      </c>
      <c r="C5802" t="s">
        <v>17075</v>
      </c>
      <c r="D5802" t="s">
        <v>17076</v>
      </c>
      <c r="E5802" t="s">
        <v>17077</v>
      </c>
    </row>
    <row r="5803" spans="1:5" x14ac:dyDescent="0.25">
      <c r="A5803">
        <v>8697</v>
      </c>
      <c r="B5803" t="s">
        <v>17078</v>
      </c>
      <c r="C5803" t="s">
        <v>17079</v>
      </c>
      <c r="D5803" t="s">
        <v>17080</v>
      </c>
      <c r="E5803" t="s">
        <v>17081</v>
      </c>
    </row>
    <row r="5804" spans="1:5" x14ac:dyDescent="0.25">
      <c r="A5804">
        <v>8698</v>
      </c>
      <c r="B5804" t="s">
        <v>17082</v>
      </c>
      <c r="D5804" t="s">
        <v>17083</v>
      </c>
      <c r="E5804" t="s">
        <v>17084</v>
      </c>
    </row>
    <row r="5805" spans="1:5" x14ac:dyDescent="0.25">
      <c r="A5805">
        <v>8699</v>
      </c>
      <c r="B5805" t="s">
        <v>17085</v>
      </c>
      <c r="D5805" t="s">
        <v>17086</v>
      </c>
      <c r="E5805" t="s">
        <v>10</v>
      </c>
    </row>
    <row r="5806" spans="1:5" x14ac:dyDescent="0.25">
      <c r="A5806">
        <v>8700</v>
      </c>
      <c r="B5806" t="s">
        <v>17087</v>
      </c>
      <c r="D5806" t="s">
        <v>17088</v>
      </c>
    </row>
    <row r="5807" spans="1:5" x14ac:dyDescent="0.25">
      <c r="A5807">
        <v>8701</v>
      </c>
      <c r="B5807" t="s">
        <v>17089</v>
      </c>
      <c r="C5807" t="s">
        <v>17090</v>
      </c>
      <c r="D5807" t="s">
        <v>17091</v>
      </c>
    </row>
    <row r="5808" spans="1:5" x14ac:dyDescent="0.25">
      <c r="A5808">
        <v>8704</v>
      </c>
      <c r="B5808" t="s">
        <v>17092</v>
      </c>
      <c r="C5808" t="s">
        <v>17093</v>
      </c>
      <c r="D5808" t="s">
        <v>17094</v>
      </c>
      <c r="E5808" t="s">
        <v>17095</v>
      </c>
    </row>
    <row r="5809" spans="1:5" x14ac:dyDescent="0.25">
      <c r="A5809">
        <v>8707</v>
      </c>
      <c r="B5809" t="s">
        <v>17096</v>
      </c>
      <c r="D5809" t="s">
        <v>17097</v>
      </c>
    </row>
    <row r="5810" spans="1:5" x14ac:dyDescent="0.25">
      <c r="A5810">
        <v>8708</v>
      </c>
      <c r="B5810" t="s">
        <v>17098</v>
      </c>
      <c r="C5810" t="s">
        <v>17099</v>
      </c>
      <c r="D5810" t="s">
        <v>17100</v>
      </c>
      <c r="E5810" t="s">
        <v>17101</v>
      </c>
    </row>
    <row r="5811" spans="1:5" x14ac:dyDescent="0.25">
      <c r="A5811">
        <v>8713</v>
      </c>
      <c r="B5811" t="s">
        <v>17102</v>
      </c>
      <c r="D5811" t="s">
        <v>17103</v>
      </c>
    </row>
    <row r="5812" spans="1:5" x14ac:dyDescent="0.25">
      <c r="A5812">
        <v>8714</v>
      </c>
      <c r="B5812" t="s">
        <v>17104</v>
      </c>
      <c r="C5812" t="s">
        <v>17105</v>
      </c>
      <c r="D5812" t="s">
        <v>17106</v>
      </c>
      <c r="E5812" t="s">
        <v>10</v>
      </c>
    </row>
    <row r="5813" spans="1:5" x14ac:dyDescent="0.25">
      <c r="A5813">
        <v>8717</v>
      </c>
      <c r="B5813" t="s">
        <v>17107</v>
      </c>
      <c r="D5813" t="s">
        <v>17108</v>
      </c>
    </row>
    <row r="5814" spans="1:5" x14ac:dyDescent="0.25">
      <c r="A5814">
        <v>8718</v>
      </c>
      <c r="B5814" t="s">
        <v>17109</v>
      </c>
      <c r="C5814" t="s">
        <v>12882</v>
      </c>
      <c r="D5814" t="s">
        <v>17110</v>
      </c>
      <c r="E5814" t="s">
        <v>17111</v>
      </c>
    </row>
    <row r="5815" spans="1:5" x14ac:dyDescent="0.25">
      <c r="A5815">
        <v>8719</v>
      </c>
      <c r="B5815" t="s">
        <v>17112</v>
      </c>
      <c r="D5815" t="s">
        <v>17113</v>
      </c>
    </row>
    <row r="5816" spans="1:5" x14ac:dyDescent="0.25">
      <c r="A5816">
        <v>8722</v>
      </c>
      <c r="B5816" t="s">
        <v>17114</v>
      </c>
      <c r="D5816" t="s">
        <v>17115</v>
      </c>
    </row>
    <row r="5817" spans="1:5" x14ac:dyDescent="0.25">
      <c r="A5817">
        <v>8723</v>
      </c>
      <c r="B5817" t="s">
        <v>17116</v>
      </c>
      <c r="D5817" t="s">
        <v>17117</v>
      </c>
    </row>
    <row r="5818" spans="1:5" x14ac:dyDescent="0.25">
      <c r="A5818">
        <v>8724</v>
      </c>
      <c r="B5818" t="s">
        <v>17118</v>
      </c>
      <c r="D5818" t="s">
        <v>17119</v>
      </c>
      <c r="E5818" t="s">
        <v>17120</v>
      </c>
    </row>
    <row r="5819" spans="1:5" x14ac:dyDescent="0.25">
      <c r="A5819">
        <v>8725</v>
      </c>
      <c r="B5819" t="s">
        <v>17121</v>
      </c>
      <c r="D5819" t="s">
        <v>17122</v>
      </c>
    </row>
    <row r="5820" spans="1:5" x14ac:dyDescent="0.25">
      <c r="A5820">
        <v>8727</v>
      </c>
      <c r="B5820" t="s">
        <v>17123</v>
      </c>
      <c r="C5820" t="s">
        <v>17124</v>
      </c>
      <c r="D5820" t="s">
        <v>17125</v>
      </c>
      <c r="E5820" t="s">
        <v>17126</v>
      </c>
    </row>
    <row r="5821" spans="1:5" x14ac:dyDescent="0.25">
      <c r="A5821">
        <v>8728</v>
      </c>
      <c r="B5821" t="s">
        <v>17127</v>
      </c>
      <c r="C5821" t="s">
        <v>17128</v>
      </c>
      <c r="D5821" t="s">
        <v>17129</v>
      </c>
    </row>
    <row r="5822" spans="1:5" x14ac:dyDescent="0.25">
      <c r="A5822">
        <v>8729</v>
      </c>
      <c r="B5822" t="s">
        <v>17130</v>
      </c>
      <c r="C5822" t="s">
        <v>17131</v>
      </c>
      <c r="D5822" t="s">
        <v>17132</v>
      </c>
      <c r="E5822" t="s">
        <v>17133</v>
      </c>
    </row>
    <row r="5823" spans="1:5" x14ac:dyDescent="0.25">
      <c r="A5823">
        <v>8733</v>
      </c>
      <c r="B5823" t="s">
        <v>17134</v>
      </c>
      <c r="D5823" t="s">
        <v>17135</v>
      </c>
    </row>
    <row r="5824" spans="1:5" x14ac:dyDescent="0.25">
      <c r="A5824">
        <v>8734</v>
      </c>
      <c r="B5824" t="s">
        <v>17136</v>
      </c>
      <c r="D5824" t="s">
        <v>17137</v>
      </c>
    </row>
    <row r="5825" spans="1:5" x14ac:dyDescent="0.25">
      <c r="A5825">
        <v>8735</v>
      </c>
      <c r="B5825" t="s">
        <v>17138</v>
      </c>
      <c r="D5825" t="s">
        <v>17139</v>
      </c>
    </row>
    <row r="5826" spans="1:5" x14ac:dyDescent="0.25">
      <c r="A5826">
        <v>8737</v>
      </c>
      <c r="B5826" t="s">
        <v>17140</v>
      </c>
      <c r="C5826" t="s">
        <v>17141</v>
      </c>
      <c r="D5826" t="s">
        <v>17142</v>
      </c>
      <c r="E5826" t="s">
        <v>17143</v>
      </c>
    </row>
    <row r="5827" spans="1:5" x14ac:dyDescent="0.25">
      <c r="A5827">
        <v>8739</v>
      </c>
      <c r="B5827" t="s">
        <v>17144</v>
      </c>
      <c r="D5827" t="s">
        <v>17145</v>
      </c>
    </row>
    <row r="5828" spans="1:5" x14ac:dyDescent="0.25">
      <c r="A5828">
        <v>8740</v>
      </c>
      <c r="B5828" t="s">
        <v>17146</v>
      </c>
      <c r="D5828" t="s">
        <v>17147</v>
      </c>
      <c r="E5828" t="s">
        <v>10</v>
      </c>
    </row>
    <row r="5829" spans="1:5" x14ac:dyDescent="0.25">
      <c r="A5829">
        <v>8742</v>
      </c>
      <c r="B5829" t="s">
        <v>17148</v>
      </c>
      <c r="C5829" t="s">
        <v>17149</v>
      </c>
      <c r="D5829" t="s">
        <v>17150</v>
      </c>
    </row>
    <row r="5830" spans="1:5" x14ac:dyDescent="0.25">
      <c r="A5830">
        <v>8744</v>
      </c>
      <c r="B5830" t="s">
        <v>17151</v>
      </c>
      <c r="D5830" t="s">
        <v>17152</v>
      </c>
    </row>
    <row r="5831" spans="1:5" x14ac:dyDescent="0.25">
      <c r="A5831">
        <v>8745</v>
      </c>
      <c r="B5831" t="s">
        <v>17153</v>
      </c>
      <c r="C5831" t="s">
        <v>17154</v>
      </c>
      <c r="D5831" t="s">
        <v>17155</v>
      </c>
      <c r="E5831" t="s">
        <v>17156</v>
      </c>
    </row>
    <row r="5832" spans="1:5" x14ac:dyDescent="0.25">
      <c r="A5832">
        <v>8747</v>
      </c>
      <c r="B5832" t="s">
        <v>17157</v>
      </c>
      <c r="D5832" t="s">
        <v>17158</v>
      </c>
      <c r="E5832" t="s">
        <v>17159</v>
      </c>
    </row>
    <row r="5833" spans="1:5" x14ac:dyDescent="0.25">
      <c r="A5833">
        <v>8749</v>
      </c>
      <c r="B5833" t="s">
        <v>17160</v>
      </c>
      <c r="C5833" t="s">
        <v>17161</v>
      </c>
      <c r="D5833" t="s">
        <v>17162</v>
      </c>
      <c r="E5833" t="s">
        <v>17163</v>
      </c>
    </row>
    <row r="5834" spans="1:5" x14ac:dyDescent="0.25">
      <c r="A5834">
        <v>8756</v>
      </c>
      <c r="B5834" t="s">
        <v>17164</v>
      </c>
      <c r="C5834" t="s">
        <v>17165</v>
      </c>
      <c r="D5834" t="s">
        <v>17166</v>
      </c>
      <c r="E5834" t="s">
        <v>17167</v>
      </c>
    </row>
    <row r="5835" spans="1:5" x14ac:dyDescent="0.25">
      <c r="A5835">
        <v>8757</v>
      </c>
      <c r="B5835" t="s">
        <v>17168</v>
      </c>
      <c r="D5835" t="s">
        <v>17169</v>
      </c>
      <c r="E5835" t="s">
        <v>17170</v>
      </c>
    </row>
    <row r="5836" spans="1:5" x14ac:dyDescent="0.25">
      <c r="A5836">
        <v>8759</v>
      </c>
      <c r="B5836" t="s">
        <v>17171</v>
      </c>
      <c r="D5836" t="s">
        <v>17172</v>
      </c>
      <c r="E5836" t="s">
        <v>17173</v>
      </c>
    </row>
    <row r="5837" spans="1:5" x14ac:dyDescent="0.25">
      <c r="A5837">
        <v>8764</v>
      </c>
      <c r="B5837" t="s">
        <v>17174</v>
      </c>
      <c r="D5837" t="s">
        <v>17175</v>
      </c>
    </row>
    <row r="5838" spans="1:5" x14ac:dyDescent="0.25">
      <c r="A5838">
        <v>8770</v>
      </c>
      <c r="B5838" t="s">
        <v>17176</v>
      </c>
      <c r="D5838" t="s">
        <v>17177</v>
      </c>
      <c r="E5838" t="s">
        <v>10</v>
      </c>
    </row>
    <row r="5839" spans="1:5" x14ac:dyDescent="0.25">
      <c r="A5839">
        <v>8772</v>
      </c>
      <c r="B5839" t="s">
        <v>17178</v>
      </c>
      <c r="D5839" t="s">
        <v>17179</v>
      </c>
      <c r="E5839" t="s">
        <v>17180</v>
      </c>
    </row>
    <row r="5840" spans="1:5" x14ac:dyDescent="0.25">
      <c r="A5840">
        <v>8773</v>
      </c>
      <c r="B5840" t="s">
        <v>17181</v>
      </c>
      <c r="C5840" t="s">
        <v>17182</v>
      </c>
      <c r="D5840" t="s">
        <v>17183</v>
      </c>
      <c r="E5840" t="s">
        <v>10</v>
      </c>
    </row>
    <row r="5841" spans="1:5" x14ac:dyDescent="0.25">
      <c r="A5841">
        <v>8777</v>
      </c>
      <c r="B5841" t="s">
        <v>17184</v>
      </c>
      <c r="C5841" t="s">
        <v>13463</v>
      </c>
      <c r="D5841" t="s">
        <v>17185</v>
      </c>
      <c r="E5841" t="s">
        <v>10</v>
      </c>
    </row>
    <row r="5842" spans="1:5" x14ac:dyDescent="0.25">
      <c r="A5842">
        <v>8779</v>
      </c>
      <c r="B5842" t="s">
        <v>17186</v>
      </c>
      <c r="D5842" t="s">
        <v>17187</v>
      </c>
    </row>
    <row r="5843" spans="1:5" x14ac:dyDescent="0.25">
      <c r="A5843">
        <v>8781</v>
      </c>
      <c r="B5843" t="s">
        <v>17188</v>
      </c>
      <c r="D5843" t="s">
        <v>17189</v>
      </c>
      <c r="E5843" t="s">
        <v>17190</v>
      </c>
    </row>
    <row r="5844" spans="1:5" x14ac:dyDescent="0.25">
      <c r="A5844">
        <v>8783</v>
      </c>
      <c r="B5844" t="s">
        <v>17191</v>
      </c>
      <c r="C5844" t="s">
        <v>17192</v>
      </c>
      <c r="D5844" t="s">
        <v>17193</v>
      </c>
    </row>
    <row r="5845" spans="1:5" x14ac:dyDescent="0.25">
      <c r="A5845">
        <v>8784</v>
      </c>
      <c r="B5845" t="s">
        <v>17194</v>
      </c>
      <c r="C5845" t="s">
        <v>17195</v>
      </c>
      <c r="D5845" t="s">
        <v>17196</v>
      </c>
      <c r="E5845" t="s">
        <v>17197</v>
      </c>
    </row>
    <row r="5846" spans="1:5" x14ac:dyDescent="0.25">
      <c r="A5846">
        <v>8785</v>
      </c>
      <c r="B5846" t="s">
        <v>17198</v>
      </c>
      <c r="D5846" t="s">
        <v>17199</v>
      </c>
      <c r="E5846" t="s">
        <v>17200</v>
      </c>
    </row>
    <row r="5847" spans="1:5" x14ac:dyDescent="0.25">
      <c r="A5847">
        <v>8786</v>
      </c>
      <c r="B5847" t="s">
        <v>17201</v>
      </c>
      <c r="D5847" t="s">
        <v>17202</v>
      </c>
    </row>
    <row r="5848" spans="1:5" x14ac:dyDescent="0.25">
      <c r="A5848">
        <v>8789</v>
      </c>
      <c r="B5848" t="s">
        <v>17203</v>
      </c>
      <c r="D5848" t="s">
        <v>17204</v>
      </c>
      <c r="E5848" t="s">
        <v>17205</v>
      </c>
    </row>
    <row r="5849" spans="1:5" x14ac:dyDescent="0.25">
      <c r="A5849">
        <v>8790</v>
      </c>
      <c r="B5849" t="s">
        <v>17206</v>
      </c>
      <c r="D5849" t="s">
        <v>17207</v>
      </c>
      <c r="E5849" t="s">
        <v>17208</v>
      </c>
    </row>
    <row r="5850" spans="1:5" x14ac:dyDescent="0.25">
      <c r="A5850">
        <v>8791</v>
      </c>
      <c r="B5850" t="s">
        <v>17209</v>
      </c>
      <c r="D5850" t="s">
        <v>17210</v>
      </c>
    </row>
    <row r="5851" spans="1:5" x14ac:dyDescent="0.25">
      <c r="A5851">
        <v>8794</v>
      </c>
      <c r="B5851" t="s">
        <v>17211</v>
      </c>
      <c r="D5851" t="s">
        <v>17212</v>
      </c>
      <c r="E5851" t="s">
        <v>10</v>
      </c>
    </row>
    <row r="5852" spans="1:5" x14ac:dyDescent="0.25">
      <c r="A5852">
        <v>8795</v>
      </c>
      <c r="B5852" t="s">
        <v>17213</v>
      </c>
      <c r="D5852" t="s">
        <v>17214</v>
      </c>
      <c r="E5852" t="s">
        <v>17215</v>
      </c>
    </row>
    <row r="5853" spans="1:5" x14ac:dyDescent="0.25">
      <c r="A5853">
        <v>8796</v>
      </c>
      <c r="B5853" t="s">
        <v>17216</v>
      </c>
      <c r="C5853" t="s">
        <v>17217</v>
      </c>
      <c r="D5853" t="s">
        <v>17218</v>
      </c>
      <c r="E5853" t="s">
        <v>10</v>
      </c>
    </row>
    <row r="5854" spans="1:5" x14ac:dyDescent="0.25">
      <c r="A5854">
        <v>8798</v>
      </c>
      <c r="B5854" t="s">
        <v>17219</v>
      </c>
      <c r="C5854" t="s">
        <v>17220</v>
      </c>
      <c r="D5854" t="s">
        <v>17221</v>
      </c>
      <c r="E5854" t="s">
        <v>17222</v>
      </c>
    </row>
    <row r="5855" spans="1:5" x14ac:dyDescent="0.25">
      <c r="A5855">
        <v>8799</v>
      </c>
      <c r="B5855" t="s">
        <v>17223</v>
      </c>
      <c r="D5855" t="s">
        <v>17224</v>
      </c>
      <c r="E5855" t="s">
        <v>10</v>
      </c>
    </row>
    <row r="5856" spans="1:5" x14ac:dyDescent="0.25">
      <c r="A5856">
        <v>8801</v>
      </c>
      <c r="B5856" t="s">
        <v>17225</v>
      </c>
      <c r="D5856" t="s">
        <v>17226</v>
      </c>
    </row>
    <row r="5857" spans="1:5" x14ac:dyDescent="0.25">
      <c r="A5857">
        <v>8802</v>
      </c>
      <c r="B5857" t="s">
        <v>17227</v>
      </c>
      <c r="D5857" t="s">
        <v>17228</v>
      </c>
    </row>
    <row r="5858" spans="1:5" x14ac:dyDescent="0.25">
      <c r="A5858">
        <v>8804</v>
      </c>
      <c r="B5858" t="s">
        <v>17229</v>
      </c>
      <c r="C5858" t="s">
        <v>17230</v>
      </c>
      <c r="D5858" t="s">
        <v>17231</v>
      </c>
      <c r="E5858" t="s">
        <v>17232</v>
      </c>
    </row>
    <row r="5859" spans="1:5" x14ac:dyDescent="0.25">
      <c r="A5859">
        <v>8807</v>
      </c>
      <c r="B5859" t="s">
        <v>17233</v>
      </c>
      <c r="D5859" t="s">
        <v>17234</v>
      </c>
      <c r="E5859" t="s">
        <v>881</v>
      </c>
    </row>
    <row r="5860" spans="1:5" x14ac:dyDescent="0.25">
      <c r="A5860">
        <v>8811</v>
      </c>
      <c r="B5860" t="s">
        <v>17235</v>
      </c>
      <c r="C5860" t="s">
        <v>17236</v>
      </c>
      <c r="D5860" t="s">
        <v>17237</v>
      </c>
    </row>
    <row r="5861" spans="1:5" x14ac:dyDescent="0.25">
      <c r="A5861">
        <v>8812</v>
      </c>
      <c r="B5861" t="s">
        <v>17238</v>
      </c>
      <c r="D5861" t="s">
        <v>17239</v>
      </c>
    </row>
    <row r="5862" spans="1:5" x14ac:dyDescent="0.25">
      <c r="A5862">
        <v>8813</v>
      </c>
      <c r="B5862" t="s">
        <v>17240</v>
      </c>
      <c r="D5862" t="s">
        <v>17241</v>
      </c>
    </row>
    <row r="5863" spans="1:5" x14ac:dyDescent="0.25">
      <c r="A5863">
        <v>8814</v>
      </c>
      <c r="B5863" t="s">
        <v>17242</v>
      </c>
      <c r="C5863" t="s">
        <v>17243</v>
      </c>
      <c r="D5863" t="s">
        <v>17244</v>
      </c>
    </row>
    <row r="5864" spans="1:5" x14ac:dyDescent="0.25">
      <c r="A5864">
        <v>8816</v>
      </c>
      <c r="B5864" t="s">
        <v>17245</v>
      </c>
      <c r="D5864" t="s">
        <v>17246</v>
      </c>
      <c r="E5864" t="s">
        <v>10</v>
      </c>
    </row>
    <row r="5865" spans="1:5" x14ac:dyDescent="0.25">
      <c r="A5865">
        <v>8818</v>
      </c>
      <c r="B5865" t="s">
        <v>17247</v>
      </c>
      <c r="C5865" t="s">
        <v>17248</v>
      </c>
      <c r="D5865" t="s">
        <v>17249</v>
      </c>
      <c r="E5865" t="s">
        <v>17250</v>
      </c>
    </row>
    <row r="5866" spans="1:5" x14ac:dyDescent="0.25">
      <c r="A5866">
        <v>8819</v>
      </c>
      <c r="B5866" t="s">
        <v>17251</v>
      </c>
      <c r="D5866" t="s">
        <v>17252</v>
      </c>
    </row>
    <row r="5867" spans="1:5" x14ac:dyDescent="0.25">
      <c r="A5867">
        <v>8820</v>
      </c>
      <c r="B5867" t="s">
        <v>17253</v>
      </c>
      <c r="D5867" t="s">
        <v>17254</v>
      </c>
    </row>
    <row r="5868" spans="1:5" x14ac:dyDescent="0.25">
      <c r="A5868">
        <v>8822</v>
      </c>
      <c r="B5868" t="s">
        <v>17255</v>
      </c>
      <c r="D5868" t="s">
        <v>17256</v>
      </c>
    </row>
    <row r="5869" spans="1:5" x14ac:dyDescent="0.25">
      <c r="A5869">
        <v>8823</v>
      </c>
      <c r="B5869" t="s">
        <v>17257</v>
      </c>
      <c r="D5869" t="s">
        <v>17258</v>
      </c>
    </row>
    <row r="5870" spans="1:5" x14ac:dyDescent="0.25">
      <c r="A5870">
        <v>8826</v>
      </c>
      <c r="B5870" t="s">
        <v>17259</v>
      </c>
      <c r="C5870" t="s">
        <v>17260</v>
      </c>
      <c r="D5870" t="s">
        <v>17261</v>
      </c>
      <c r="E5870" t="s">
        <v>17262</v>
      </c>
    </row>
    <row r="5871" spans="1:5" x14ac:dyDescent="0.25">
      <c r="A5871">
        <v>8827</v>
      </c>
      <c r="B5871" t="s">
        <v>17263</v>
      </c>
      <c r="D5871" t="s">
        <v>17264</v>
      </c>
    </row>
    <row r="5872" spans="1:5" x14ac:dyDescent="0.25">
      <c r="A5872">
        <v>8828</v>
      </c>
      <c r="B5872" t="s">
        <v>17265</v>
      </c>
      <c r="C5872" t="s">
        <v>17266</v>
      </c>
      <c r="D5872" t="s">
        <v>17267</v>
      </c>
      <c r="E5872" t="s">
        <v>17268</v>
      </c>
    </row>
    <row r="5873" spans="1:5" x14ac:dyDescent="0.25">
      <c r="A5873">
        <v>8829</v>
      </c>
      <c r="B5873" t="s">
        <v>17269</v>
      </c>
      <c r="D5873" t="s">
        <v>17270</v>
      </c>
    </row>
    <row r="5874" spans="1:5" x14ac:dyDescent="0.25">
      <c r="A5874">
        <v>8831</v>
      </c>
      <c r="B5874" t="s">
        <v>17271</v>
      </c>
      <c r="D5874" t="s">
        <v>17272</v>
      </c>
      <c r="E5874" t="s">
        <v>17273</v>
      </c>
    </row>
    <row r="5875" spans="1:5" x14ac:dyDescent="0.25">
      <c r="A5875">
        <v>8832</v>
      </c>
      <c r="B5875" t="s">
        <v>17274</v>
      </c>
      <c r="D5875" t="s">
        <v>17275</v>
      </c>
    </row>
    <row r="5876" spans="1:5" x14ac:dyDescent="0.25">
      <c r="A5876">
        <v>8833</v>
      </c>
      <c r="B5876" t="s">
        <v>17276</v>
      </c>
      <c r="D5876" t="s">
        <v>17277</v>
      </c>
    </row>
    <row r="5877" spans="1:5" x14ac:dyDescent="0.25">
      <c r="A5877">
        <v>8834</v>
      </c>
      <c r="B5877" t="s">
        <v>17278</v>
      </c>
      <c r="C5877" t="s">
        <v>17279</v>
      </c>
      <c r="D5877" t="s">
        <v>17280</v>
      </c>
    </row>
    <row r="5878" spans="1:5" x14ac:dyDescent="0.25">
      <c r="A5878">
        <v>8836</v>
      </c>
      <c r="B5878" t="s">
        <v>17281</v>
      </c>
      <c r="D5878" t="s">
        <v>17282</v>
      </c>
      <c r="E5878" t="s">
        <v>17283</v>
      </c>
    </row>
    <row r="5879" spans="1:5" x14ac:dyDescent="0.25">
      <c r="A5879">
        <v>8837</v>
      </c>
      <c r="B5879" t="s">
        <v>17284</v>
      </c>
      <c r="C5879" t="s">
        <v>17285</v>
      </c>
      <c r="D5879" t="s">
        <v>17286</v>
      </c>
    </row>
    <row r="5880" spans="1:5" x14ac:dyDescent="0.25">
      <c r="A5880">
        <v>8838</v>
      </c>
      <c r="B5880" t="s">
        <v>17287</v>
      </c>
      <c r="C5880" t="s">
        <v>5785</v>
      </c>
      <c r="D5880" t="s">
        <v>17288</v>
      </c>
    </row>
    <row r="5881" spans="1:5" x14ac:dyDescent="0.25">
      <c r="A5881">
        <v>8839</v>
      </c>
      <c r="B5881" t="s">
        <v>17289</v>
      </c>
      <c r="C5881" t="s">
        <v>17290</v>
      </c>
      <c r="D5881" t="s">
        <v>17291</v>
      </c>
      <c r="E5881" t="s">
        <v>17292</v>
      </c>
    </row>
    <row r="5882" spans="1:5" x14ac:dyDescent="0.25">
      <c r="A5882">
        <v>8841</v>
      </c>
      <c r="B5882" t="s">
        <v>17293</v>
      </c>
      <c r="D5882" t="s">
        <v>17294</v>
      </c>
      <c r="E5882" t="s">
        <v>10</v>
      </c>
    </row>
    <row r="5883" spans="1:5" x14ac:dyDescent="0.25">
      <c r="A5883">
        <v>8842</v>
      </c>
      <c r="B5883" t="s">
        <v>17295</v>
      </c>
      <c r="D5883" t="s">
        <v>17296</v>
      </c>
      <c r="E5883" t="s">
        <v>17297</v>
      </c>
    </row>
    <row r="5884" spans="1:5" x14ac:dyDescent="0.25">
      <c r="A5884">
        <v>8843</v>
      </c>
      <c r="B5884" t="s">
        <v>17298</v>
      </c>
      <c r="C5884" t="s">
        <v>17299</v>
      </c>
      <c r="D5884" t="s">
        <v>17300</v>
      </c>
      <c r="E5884" t="s">
        <v>17301</v>
      </c>
    </row>
    <row r="5885" spans="1:5" x14ac:dyDescent="0.25">
      <c r="A5885">
        <v>8844</v>
      </c>
      <c r="B5885" t="s">
        <v>17302</v>
      </c>
      <c r="D5885" t="s">
        <v>17303</v>
      </c>
    </row>
    <row r="5886" spans="1:5" x14ac:dyDescent="0.25">
      <c r="A5886">
        <v>8847</v>
      </c>
      <c r="B5886" t="s">
        <v>17304</v>
      </c>
      <c r="D5886" t="s">
        <v>17305</v>
      </c>
      <c r="E5886" t="s">
        <v>17306</v>
      </c>
    </row>
    <row r="5887" spans="1:5" x14ac:dyDescent="0.25">
      <c r="A5887">
        <v>8848</v>
      </c>
      <c r="B5887" t="s">
        <v>17307</v>
      </c>
      <c r="C5887" t="s">
        <v>17308</v>
      </c>
      <c r="D5887" t="s">
        <v>17309</v>
      </c>
    </row>
    <row r="5888" spans="1:5" x14ac:dyDescent="0.25">
      <c r="A5888">
        <v>8850</v>
      </c>
      <c r="B5888" t="s">
        <v>17310</v>
      </c>
      <c r="C5888" t="s">
        <v>17311</v>
      </c>
      <c r="D5888" t="s">
        <v>17312</v>
      </c>
      <c r="E5888" t="s">
        <v>10</v>
      </c>
    </row>
    <row r="5889" spans="1:5" x14ac:dyDescent="0.25">
      <c r="A5889">
        <v>8851</v>
      </c>
      <c r="B5889" t="s">
        <v>17313</v>
      </c>
      <c r="C5889" t="s">
        <v>17314</v>
      </c>
      <c r="D5889" t="s">
        <v>17315</v>
      </c>
    </row>
    <row r="5890" spans="1:5" x14ac:dyDescent="0.25">
      <c r="A5890">
        <v>8852</v>
      </c>
      <c r="B5890" t="s">
        <v>17316</v>
      </c>
      <c r="C5890" t="s">
        <v>6985</v>
      </c>
      <c r="D5890" t="s">
        <v>17317</v>
      </c>
      <c r="E5890" t="s">
        <v>17318</v>
      </c>
    </row>
    <row r="5891" spans="1:5" x14ac:dyDescent="0.25">
      <c r="A5891">
        <v>8853</v>
      </c>
      <c r="B5891" t="s">
        <v>17319</v>
      </c>
      <c r="C5891" t="s">
        <v>17320</v>
      </c>
      <c r="D5891" t="s">
        <v>17321</v>
      </c>
      <c r="E5891" t="s">
        <v>17322</v>
      </c>
    </row>
    <row r="5892" spans="1:5" x14ac:dyDescent="0.25">
      <c r="A5892">
        <v>8854</v>
      </c>
      <c r="B5892" t="s">
        <v>17323</v>
      </c>
      <c r="C5892" t="s">
        <v>17324</v>
      </c>
      <c r="D5892" t="s">
        <v>17325</v>
      </c>
      <c r="E5892" t="s">
        <v>10</v>
      </c>
    </row>
    <row r="5893" spans="1:5" x14ac:dyDescent="0.25">
      <c r="A5893">
        <v>8855</v>
      </c>
      <c r="B5893" t="s">
        <v>17326</v>
      </c>
      <c r="C5893" t="s">
        <v>17327</v>
      </c>
      <c r="D5893" t="s">
        <v>17328</v>
      </c>
      <c r="E5893" t="s">
        <v>17329</v>
      </c>
    </row>
    <row r="5894" spans="1:5" x14ac:dyDescent="0.25">
      <c r="A5894">
        <v>8856</v>
      </c>
      <c r="B5894" t="s">
        <v>17330</v>
      </c>
      <c r="C5894" t="s">
        <v>17331</v>
      </c>
      <c r="D5894" t="s">
        <v>17332</v>
      </c>
      <c r="E5894" t="s">
        <v>17333</v>
      </c>
    </row>
    <row r="5895" spans="1:5" x14ac:dyDescent="0.25">
      <c r="A5895">
        <v>8860</v>
      </c>
      <c r="B5895" t="s">
        <v>17334</v>
      </c>
      <c r="D5895" t="s">
        <v>17335</v>
      </c>
      <c r="E5895" t="s">
        <v>10</v>
      </c>
    </row>
    <row r="5896" spans="1:5" x14ac:dyDescent="0.25">
      <c r="A5896">
        <v>8861</v>
      </c>
      <c r="B5896" t="s">
        <v>17336</v>
      </c>
      <c r="D5896" t="s">
        <v>17337</v>
      </c>
    </row>
    <row r="5897" spans="1:5" x14ac:dyDescent="0.25">
      <c r="A5897">
        <v>8862</v>
      </c>
      <c r="B5897" t="s">
        <v>17338</v>
      </c>
      <c r="C5897" t="s">
        <v>17339</v>
      </c>
      <c r="D5897" t="s">
        <v>17340</v>
      </c>
      <c r="E5897" t="s">
        <v>17341</v>
      </c>
    </row>
    <row r="5898" spans="1:5" x14ac:dyDescent="0.25">
      <c r="A5898">
        <v>8863</v>
      </c>
      <c r="B5898" t="s">
        <v>17342</v>
      </c>
      <c r="C5898" t="s">
        <v>17343</v>
      </c>
      <c r="D5898" t="s">
        <v>17344</v>
      </c>
      <c r="E5898" t="s">
        <v>10</v>
      </c>
    </row>
    <row r="5899" spans="1:5" x14ac:dyDescent="0.25">
      <c r="A5899">
        <v>8864</v>
      </c>
      <c r="B5899" t="s">
        <v>17345</v>
      </c>
      <c r="D5899" t="s">
        <v>17346</v>
      </c>
      <c r="E5899" t="s">
        <v>17347</v>
      </c>
    </row>
    <row r="5900" spans="1:5" x14ac:dyDescent="0.25">
      <c r="A5900">
        <v>8865</v>
      </c>
      <c r="B5900" t="s">
        <v>17348</v>
      </c>
      <c r="D5900" t="s">
        <v>17349</v>
      </c>
    </row>
    <row r="5901" spans="1:5" x14ac:dyDescent="0.25">
      <c r="A5901">
        <v>8866</v>
      </c>
      <c r="B5901" t="s">
        <v>17350</v>
      </c>
      <c r="D5901" t="s">
        <v>17351</v>
      </c>
      <c r="E5901" t="s">
        <v>17352</v>
      </c>
    </row>
    <row r="5902" spans="1:5" x14ac:dyDescent="0.25">
      <c r="A5902">
        <v>8867</v>
      </c>
      <c r="B5902" t="s">
        <v>17353</v>
      </c>
      <c r="D5902" t="s">
        <v>17354</v>
      </c>
      <c r="E5902" t="s">
        <v>17355</v>
      </c>
    </row>
    <row r="5903" spans="1:5" x14ac:dyDescent="0.25">
      <c r="A5903">
        <v>8868</v>
      </c>
      <c r="B5903" t="s">
        <v>17356</v>
      </c>
      <c r="D5903" t="s">
        <v>17357</v>
      </c>
      <c r="E5903" t="s">
        <v>17358</v>
      </c>
    </row>
    <row r="5904" spans="1:5" x14ac:dyDescent="0.25">
      <c r="A5904">
        <v>8870</v>
      </c>
      <c r="B5904" t="s">
        <v>17359</v>
      </c>
      <c r="C5904" t="s">
        <v>17360</v>
      </c>
      <c r="D5904" t="s">
        <v>17361</v>
      </c>
    </row>
    <row r="5905" spans="1:5" x14ac:dyDescent="0.25">
      <c r="A5905">
        <v>8871</v>
      </c>
      <c r="B5905" t="s">
        <v>17362</v>
      </c>
      <c r="D5905" t="s">
        <v>17363</v>
      </c>
    </row>
    <row r="5906" spans="1:5" x14ac:dyDescent="0.25">
      <c r="A5906">
        <v>8872</v>
      </c>
      <c r="B5906" t="s">
        <v>17364</v>
      </c>
      <c r="D5906" t="s">
        <v>17365</v>
      </c>
      <c r="E5906" t="s">
        <v>17366</v>
      </c>
    </row>
    <row r="5907" spans="1:5" x14ac:dyDescent="0.25">
      <c r="A5907">
        <v>8874</v>
      </c>
      <c r="B5907" t="s">
        <v>17367</v>
      </c>
      <c r="D5907" t="s">
        <v>17368</v>
      </c>
    </row>
    <row r="5908" spans="1:5" x14ac:dyDescent="0.25">
      <c r="A5908">
        <v>8875</v>
      </c>
      <c r="B5908" t="s">
        <v>17369</v>
      </c>
      <c r="D5908" t="s">
        <v>17370</v>
      </c>
    </row>
    <row r="5909" spans="1:5" x14ac:dyDescent="0.25">
      <c r="A5909">
        <v>8877</v>
      </c>
      <c r="B5909" t="s">
        <v>17371</v>
      </c>
      <c r="C5909" t="s">
        <v>17372</v>
      </c>
      <c r="D5909" t="s">
        <v>17373</v>
      </c>
      <c r="E5909" t="s">
        <v>17374</v>
      </c>
    </row>
    <row r="5910" spans="1:5" x14ac:dyDescent="0.25">
      <c r="A5910">
        <v>8878</v>
      </c>
      <c r="B5910" t="s">
        <v>17375</v>
      </c>
      <c r="C5910" t="s">
        <v>1190</v>
      </c>
      <c r="D5910" t="s">
        <v>17376</v>
      </c>
      <c r="E5910" t="s">
        <v>10</v>
      </c>
    </row>
    <row r="5911" spans="1:5" x14ac:dyDescent="0.25">
      <c r="A5911">
        <v>8880</v>
      </c>
      <c r="B5911" t="s">
        <v>17377</v>
      </c>
      <c r="D5911" t="s">
        <v>17378</v>
      </c>
      <c r="E5911" t="s">
        <v>10</v>
      </c>
    </row>
    <row r="5912" spans="1:5" x14ac:dyDescent="0.25">
      <c r="A5912">
        <v>8882</v>
      </c>
      <c r="B5912" t="s">
        <v>17379</v>
      </c>
      <c r="C5912" t="s">
        <v>17380</v>
      </c>
      <c r="D5912" t="s">
        <v>17381</v>
      </c>
      <c r="E5912" t="s">
        <v>17382</v>
      </c>
    </row>
    <row r="5913" spans="1:5" x14ac:dyDescent="0.25">
      <c r="A5913">
        <v>8883</v>
      </c>
      <c r="B5913" t="s">
        <v>17383</v>
      </c>
      <c r="C5913" t="s">
        <v>17384</v>
      </c>
      <c r="D5913" t="s">
        <v>17385</v>
      </c>
      <c r="E5913" t="s">
        <v>17386</v>
      </c>
    </row>
    <row r="5914" spans="1:5" x14ac:dyDescent="0.25">
      <c r="A5914">
        <v>8884</v>
      </c>
      <c r="B5914" t="s">
        <v>17387</v>
      </c>
      <c r="C5914" t="s">
        <v>17388</v>
      </c>
      <c r="D5914" t="s">
        <v>17389</v>
      </c>
      <c r="E5914" t="s">
        <v>17390</v>
      </c>
    </row>
    <row r="5915" spans="1:5" x14ac:dyDescent="0.25">
      <c r="A5915">
        <v>8885</v>
      </c>
      <c r="B5915" t="s">
        <v>17391</v>
      </c>
      <c r="D5915" t="s">
        <v>17392</v>
      </c>
      <c r="E5915" t="s">
        <v>17393</v>
      </c>
    </row>
    <row r="5916" spans="1:5" x14ac:dyDescent="0.25">
      <c r="A5916">
        <v>8887</v>
      </c>
      <c r="B5916" t="s">
        <v>17394</v>
      </c>
      <c r="D5916" t="s">
        <v>17395</v>
      </c>
      <c r="E5916" t="s">
        <v>17396</v>
      </c>
    </row>
    <row r="5917" spans="1:5" x14ac:dyDescent="0.25">
      <c r="A5917">
        <v>8888</v>
      </c>
      <c r="B5917" t="s">
        <v>17397</v>
      </c>
      <c r="D5917" t="s">
        <v>17398</v>
      </c>
    </row>
    <row r="5918" spans="1:5" x14ac:dyDescent="0.25">
      <c r="A5918">
        <v>8889</v>
      </c>
      <c r="B5918" t="s">
        <v>17399</v>
      </c>
      <c r="C5918" t="s">
        <v>17400</v>
      </c>
      <c r="D5918" t="s">
        <v>17401</v>
      </c>
      <c r="E5918" t="s">
        <v>10</v>
      </c>
    </row>
    <row r="5919" spans="1:5" x14ac:dyDescent="0.25">
      <c r="A5919">
        <v>8891</v>
      </c>
      <c r="B5919" t="s">
        <v>17402</v>
      </c>
      <c r="D5919" t="s">
        <v>17403</v>
      </c>
    </row>
    <row r="5920" spans="1:5" x14ac:dyDescent="0.25">
      <c r="A5920">
        <v>8893</v>
      </c>
      <c r="B5920" t="s">
        <v>17404</v>
      </c>
      <c r="D5920" t="s">
        <v>17405</v>
      </c>
      <c r="E5920" t="s">
        <v>17406</v>
      </c>
    </row>
    <row r="5921" spans="1:5" x14ac:dyDescent="0.25">
      <c r="A5921">
        <v>8894</v>
      </c>
      <c r="B5921" t="s">
        <v>17407</v>
      </c>
      <c r="D5921" t="s">
        <v>17408</v>
      </c>
      <c r="E5921" t="s">
        <v>17409</v>
      </c>
    </row>
    <row r="5922" spans="1:5" x14ac:dyDescent="0.25">
      <c r="A5922">
        <v>8895</v>
      </c>
      <c r="B5922" t="s">
        <v>17410</v>
      </c>
      <c r="D5922" t="s">
        <v>17411</v>
      </c>
    </row>
    <row r="5923" spans="1:5" x14ac:dyDescent="0.25">
      <c r="A5923">
        <v>8896</v>
      </c>
      <c r="B5923" t="s">
        <v>17412</v>
      </c>
      <c r="D5923" t="s">
        <v>17413</v>
      </c>
    </row>
    <row r="5924" spans="1:5" x14ac:dyDescent="0.25">
      <c r="A5924">
        <v>8897</v>
      </c>
      <c r="B5924" t="s">
        <v>17414</v>
      </c>
      <c r="D5924" t="s">
        <v>17415</v>
      </c>
      <c r="E5924" t="s">
        <v>17416</v>
      </c>
    </row>
    <row r="5925" spans="1:5" x14ac:dyDescent="0.25">
      <c r="A5925">
        <v>8900</v>
      </c>
      <c r="B5925" t="s">
        <v>17417</v>
      </c>
      <c r="D5925" t="s">
        <v>17418</v>
      </c>
      <c r="E5925" t="s">
        <v>17419</v>
      </c>
    </row>
    <row r="5926" spans="1:5" x14ac:dyDescent="0.25">
      <c r="A5926">
        <v>8901</v>
      </c>
      <c r="B5926" t="s">
        <v>17420</v>
      </c>
      <c r="C5926" t="s">
        <v>17421</v>
      </c>
      <c r="D5926" t="s">
        <v>17422</v>
      </c>
      <c r="E5926" t="s">
        <v>17423</v>
      </c>
    </row>
    <row r="5927" spans="1:5" x14ac:dyDescent="0.25">
      <c r="A5927">
        <v>8902</v>
      </c>
      <c r="B5927" t="s">
        <v>17424</v>
      </c>
      <c r="D5927" t="s">
        <v>17425</v>
      </c>
    </row>
    <row r="5928" spans="1:5" x14ac:dyDescent="0.25">
      <c r="A5928">
        <v>8903</v>
      </c>
      <c r="B5928" t="s">
        <v>17426</v>
      </c>
      <c r="D5928" t="s">
        <v>17427</v>
      </c>
      <c r="E5928" t="s">
        <v>17428</v>
      </c>
    </row>
    <row r="5929" spans="1:5" x14ac:dyDescent="0.25">
      <c r="A5929">
        <v>8906</v>
      </c>
      <c r="B5929" t="s">
        <v>17429</v>
      </c>
      <c r="D5929" t="s">
        <v>17430</v>
      </c>
      <c r="E5929" t="s">
        <v>10</v>
      </c>
    </row>
    <row r="5930" spans="1:5" x14ac:dyDescent="0.25">
      <c r="A5930">
        <v>8907</v>
      </c>
      <c r="B5930" t="s">
        <v>17431</v>
      </c>
      <c r="C5930" t="s">
        <v>17432</v>
      </c>
      <c r="D5930" t="s">
        <v>17433</v>
      </c>
      <c r="E5930" t="s">
        <v>10</v>
      </c>
    </row>
    <row r="5931" spans="1:5" x14ac:dyDescent="0.25">
      <c r="A5931">
        <v>8909</v>
      </c>
      <c r="B5931" t="s">
        <v>17434</v>
      </c>
      <c r="D5931" t="s">
        <v>17435</v>
      </c>
    </row>
    <row r="5932" spans="1:5" x14ac:dyDescent="0.25">
      <c r="A5932">
        <v>8913</v>
      </c>
      <c r="B5932" t="s">
        <v>17436</v>
      </c>
      <c r="D5932" t="s">
        <v>17437</v>
      </c>
      <c r="E5932" t="s">
        <v>17438</v>
      </c>
    </row>
    <row r="5933" spans="1:5" x14ac:dyDescent="0.25">
      <c r="A5933">
        <v>8914</v>
      </c>
      <c r="B5933" t="s">
        <v>17439</v>
      </c>
      <c r="C5933" t="s">
        <v>5053</v>
      </c>
      <c r="D5933" t="s">
        <v>17440</v>
      </c>
    </row>
    <row r="5934" spans="1:5" x14ac:dyDescent="0.25">
      <c r="A5934">
        <v>8915</v>
      </c>
      <c r="B5934" t="s">
        <v>17441</v>
      </c>
      <c r="D5934" t="s">
        <v>17442</v>
      </c>
    </row>
    <row r="5935" spans="1:5" x14ac:dyDescent="0.25">
      <c r="A5935">
        <v>8918</v>
      </c>
      <c r="B5935" t="s">
        <v>17443</v>
      </c>
      <c r="D5935" t="s">
        <v>17444</v>
      </c>
      <c r="E5935" t="s">
        <v>17445</v>
      </c>
    </row>
    <row r="5936" spans="1:5" x14ac:dyDescent="0.25">
      <c r="A5936">
        <v>8919</v>
      </c>
      <c r="B5936" t="s">
        <v>17446</v>
      </c>
      <c r="C5936" t="s">
        <v>17447</v>
      </c>
      <c r="D5936" t="s">
        <v>17448</v>
      </c>
      <c r="E5936" t="s">
        <v>17449</v>
      </c>
    </row>
    <row r="5937" spans="1:5" x14ac:dyDescent="0.25">
      <c r="A5937">
        <v>8921</v>
      </c>
      <c r="B5937" t="s">
        <v>17450</v>
      </c>
      <c r="C5937" t="s">
        <v>17451</v>
      </c>
      <c r="D5937" t="s">
        <v>17452</v>
      </c>
      <c r="E5937" t="s">
        <v>17453</v>
      </c>
    </row>
    <row r="5938" spans="1:5" x14ac:dyDescent="0.25">
      <c r="A5938">
        <v>8922</v>
      </c>
      <c r="B5938" t="s">
        <v>17454</v>
      </c>
      <c r="C5938" t="s">
        <v>17455</v>
      </c>
      <c r="D5938" t="s">
        <v>17456</v>
      </c>
      <c r="E5938" t="s">
        <v>17457</v>
      </c>
    </row>
    <row r="5939" spans="1:5" x14ac:dyDescent="0.25">
      <c r="A5939">
        <v>8923</v>
      </c>
      <c r="B5939" t="s">
        <v>17458</v>
      </c>
      <c r="C5939" t="s">
        <v>5693</v>
      </c>
      <c r="D5939" t="s">
        <v>17459</v>
      </c>
    </row>
    <row r="5940" spans="1:5" x14ac:dyDescent="0.25">
      <c r="A5940">
        <v>8924</v>
      </c>
      <c r="B5940" t="s">
        <v>17460</v>
      </c>
      <c r="D5940" t="s">
        <v>17461</v>
      </c>
      <c r="E5940" t="s">
        <v>17462</v>
      </c>
    </row>
    <row r="5941" spans="1:5" x14ac:dyDescent="0.25">
      <c r="A5941">
        <v>8926</v>
      </c>
      <c r="B5941" t="s">
        <v>17463</v>
      </c>
      <c r="D5941" t="s">
        <v>17464</v>
      </c>
    </row>
    <row r="5942" spans="1:5" x14ac:dyDescent="0.25">
      <c r="A5942">
        <v>8927</v>
      </c>
      <c r="B5942" t="s">
        <v>17465</v>
      </c>
      <c r="C5942" t="s">
        <v>17466</v>
      </c>
      <c r="D5942" t="s">
        <v>17467</v>
      </c>
      <c r="E5942" t="s">
        <v>10</v>
      </c>
    </row>
    <row r="5943" spans="1:5" x14ac:dyDescent="0.25">
      <c r="A5943">
        <v>8928</v>
      </c>
      <c r="B5943" t="s">
        <v>17468</v>
      </c>
      <c r="C5943" t="s">
        <v>17469</v>
      </c>
      <c r="D5943" t="s">
        <v>17470</v>
      </c>
      <c r="E5943" t="s">
        <v>17471</v>
      </c>
    </row>
    <row r="5944" spans="1:5" x14ac:dyDescent="0.25">
      <c r="A5944">
        <v>8929</v>
      </c>
      <c r="B5944" t="s">
        <v>17472</v>
      </c>
      <c r="C5944" t="s">
        <v>17473</v>
      </c>
      <c r="D5944" t="s">
        <v>17474</v>
      </c>
      <c r="E5944" t="s">
        <v>17475</v>
      </c>
    </row>
    <row r="5945" spans="1:5" x14ac:dyDescent="0.25">
      <c r="A5945">
        <v>8930</v>
      </c>
      <c r="B5945" t="s">
        <v>17476</v>
      </c>
      <c r="C5945" t="s">
        <v>17477</v>
      </c>
      <c r="D5945" t="s">
        <v>17478</v>
      </c>
    </row>
    <row r="5946" spans="1:5" x14ac:dyDescent="0.25">
      <c r="A5946">
        <v>8931</v>
      </c>
      <c r="B5946" t="s">
        <v>17479</v>
      </c>
      <c r="C5946" t="s">
        <v>17480</v>
      </c>
      <c r="D5946" t="s">
        <v>17481</v>
      </c>
      <c r="E5946" t="s">
        <v>17482</v>
      </c>
    </row>
    <row r="5947" spans="1:5" x14ac:dyDescent="0.25">
      <c r="A5947">
        <v>8932</v>
      </c>
      <c r="B5947" t="s">
        <v>17483</v>
      </c>
      <c r="C5947" t="s">
        <v>17484</v>
      </c>
      <c r="D5947" t="s">
        <v>17485</v>
      </c>
      <c r="E5947" t="s">
        <v>10</v>
      </c>
    </row>
    <row r="5948" spans="1:5" x14ac:dyDescent="0.25">
      <c r="A5948">
        <v>8933</v>
      </c>
      <c r="B5948" t="s">
        <v>17486</v>
      </c>
      <c r="C5948" t="s">
        <v>17487</v>
      </c>
      <c r="D5948" t="s">
        <v>17488</v>
      </c>
      <c r="E5948" t="s">
        <v>17489</v>
      </c>
    </row>
    <row r="5949" spans="1:5" x14ac:dyDescent="0.25">
      <c r="A5949">
        <v>8934</v>
      </c>
      <c r="B5949" t="s">
        <v>17490</v>
      </c>
      <c r="C5949" t="s">
        <v>17491</v>
      </c>
      <c r="D5949" t="s">
        <v>17492</v>
      </c>
      <c r="E5949" t="s">
        <v>17493</v>
      </c>
    </row>
    <row r="5950" spans="1:5" x14ac:dyDescent="0.25">
      <c r="A5950">
        <v>8935</v>
      </c>
      <c r="B5950" t="s">
        <v>17494</v>
      </c>
      <c r="D5950" t="s">
        <v>17495</v>
      </c>
    </row>
    <row r="5951" spans="1:5" x14ac:dyDescent="0.25">
      <c r="A5951">
        <v>8937</v>
      </c>
      <c r="B5951" t="s">
        <v>17496</v>
      </c>
      <c r="C5951" t="s">
        <v>17497</v>
      </c>
      <c r="D5951" t="s">
        <v>17498</v>
      </c>
    </row>
    <row r="5952" spans="1:5" x14ac:dyDescent="0.25">
      <c r="A5952">
        <v>8938</v>
      </c>
      <c r="B5952" t="s">
        <v>17499</v>
      </c>
      <c r="D5952" t="s">
        <v>17500</v>
      </c>
      <c r="E5952" t="s">
        <v>3209</v>
      </c>
    </row>
    <row r="5953" spans="1:5" x14ac:dyDescent="0.25">
      <c r="A5953">
        <v>8939</v>
      </c>
      <c r="B5953" t="s">
        <v>17501</v>
      </c>
      <c r="C5953" t="s">
        <v>17502</v>
      </c>
      <c r="D5953" t="s">
        <v>17503</v>
      </c>
      <c r="E5953" t="s">
        <v>17504</v>
      </c>
    </row>
    <row r="5954" spans="1:5" x14ac:dyDescent="0.25">
      <c r="A5954">
        <v>8944</v>
      </c>
      <c r="B5954" t="s">
        <v>17505</v>
      </c>
      <c r="D5954" t="s">
        <v>17506</v>
      </c>
      <c r="E5954" t="s">
        <v>17507</v>
      </c>
    </row>
    <row r="5955" spans="1:5" x14ac:dyDescent="0.25">
      <c r="A5955">
        <v>8945</v>
      </c>
      <c r="B5955" t="s">
        <v>17508</v>
      </c>
      <c r="C5955" t="s">
        <v>17509</v>
      </c>
      <c r="D5955" t="s">
        <v>17510</v>
      </c>
      <c r="E5955" t="s">
        <v>17511</v>
      </c>
    </row>
    <row r="5956" spans="1:5" x14ac:dyDescent="0.25">
      <c r="A5956">
        <v>8946</v>
      </c>
      <c r="B5956" t="s">
        <v>17512</v>
      </c>
      <c r="D5956" t="s">
        <v>17513</v>
      </c>
    </row>
    <row r="5957" spans="1:5" x14ac:dyDescent="0.25">
      <c r="A5957">
        <v>8950</v>
      </c>
      <c r="B5957" t="s">
        <v>17514</v>
      </c>
      <c r="C5957" t="s">
        <v>17515</v>
      </c>
      <c r="D5957" t="s">
        <v>17516</v>
      </c>
      <c r="E5957" t="s">
        <v>17517</v>
      </c>
    </row>
    <row r="5958" spans="1:5" x14ac:dyDescent="0.25">
      <c r="A5958">
        <v>8951</v>
      </c>
      <c r="B5958" t="s">
        <v>17518</v>
      </c>
      <c r="C5958" t="s">
        <v>8001</v>
      </c>
      <c r="D5958" t="s">
        <v>17519</v>
      </c>
    </row>
    <row r="5959" spans="1:5" x14ac:dyDescent="0.25">
      <c r="A5959">
        <v>8954</v>
      </c>
      <c r="B5959" t="s">
        <v>17520</v>
      </c>
      <c r="C5959" t="s">
        <v>17521</v>
      </c>
      <c r="D5959" t="s">
        <v>17522</v>
      </c>
      <c r="E5959" t="s">
        <v>17523</v>
      </c>
    </row>
    <row r="5960" spans="1:5" x14ac:dyDescent="0.25">
      <c r="A5960">
        <v>8955</v>
      </c>
      <c r="B5960" t="s">
        <v>17524</v>
      </c>
      <c r="C5960" t="s">
        <v>17525</v>
      </c>
      <c r="D5960" t="s">
        <v>17526</v>
      </c>
      <c r="E5960" t="s">
        <v>17527</v>
      </c>
    </row>
    <row r="5961" spans="1:5" x14ac:dyDescent="0.25">
      <c r="A5961">
        <v>8957</v>
      </c>
      <c r="B5961" t="s">
        <v>17528</v>
      </c>
      <c r="C5961" t="s">
        <v>17529</v>
      </c>
      <c r="D5961" t="s">
        <v>17530</v>
      </c>
    </row>
    <row r="5962" spans="1:5" x14ac:dyDescent="0.25">
      <c r="A5962">
        <v>8958</v>
      </c>
      <c r="B5962" t="s">
        <v>17531</v>
      </c>
      <c r="C5962" t="s">
        <v>17532</v>
      </c>
      <c r="D5962" t="s">
        <v>17533</v>
      </c>
      <c r="E5962" t="s">
        <v>17534</v>
      </c>
    </row>
    <row r="5963" spans="1:5" x14ac:dyDescent="0.25">
      <c r="A5963">
        <v>8959</v>
      </c>
      <c r="B5963" t="s">
        <v>17535</v>
      </c>
      <c r="C5963" t="s">
        <v>3551</v>
      </c>
      <c r="D5963" t="s">
        <v>17536</v>
      </c>
      <c r="E5963" t="s">
        <v>10</v>
      </c>
    </row>
    <row r="5964" spans="1:5" x14ac:dyDescent="0.25">
      <c r="A5964">
        <v>8960</v>
      </c>
      <c r="B5964" t="s">
        <v>17537</v>
      </c>
      <c r="C5964" t="s">
        <v>17538</v>
      </c>
      <c r="D5964" t="s">
        <v>17539</v>
      </c>
      <c r="E5964" t="s">
        <v>17540</v>
      </c>
    </row>
    <row r="5965" spans="1:5" x14ac:dyDescent="0.25">
      <c r="A5965">
        <v>8963</v>
      </c>
      <c r="B5965" t="s">
        <v>17541</v>
      </c>
      <c r="C5965" t="s">
        <v>17542</v>
      </c>
      <c r="D5965" t="s">
        <v>17543</v>
      </c>
      <c r="E5965" t="s">
        <v>6062</v>
      </c>
    </row>
    <row r="5966" spans="1:5" x14ac:dyDescent="0.25">
      <c r="A5966">
        <v>8964</v>
      </c>
      <c r="B5966" t="s">
        <v>17544</v>
      </c>
      <c r="D5966" t="s">
        <v>17545</v>
      </c>
    </row>
    <row r="5967" spans="1:5" x14ac:dyDescent="0.25">
      <c r="A5967">
        <v>8971</v>
      </c>
      <c r="B5967" t="s">
        <v>17546</v>
      </c>
      <c r="C5967" t="s">
        <v>17547</v>
      </c>
      <c r="D5967" t="s">
        <v>17548</v>
      </c>
    </row>
    <row r="5968" spans="1:5" x14ac:dyDescent="0.25">
      <c r="A5968">
        <v>8974</v>
      </c>
      <c r="B5968" t="s">
        <v>17549</v>
      </c>
      <c r="D5968" t="s">
        <v>17550</v>
      </c>
    </row>
    <row r="5969" spans="1:5" x14ac:dyDescent="0.25">
      <c r="A5969">
        <v>8975</v>
      </c>
      <c r="B5969" t="s">
        <v>17551</v>
      </c>
      <c r="C5969" t="s">
        <v>17552</v>
      </c>
      <c r="D5969" t="s">
        <v>17553</v>
      </c>
    </row>
    <row r="5970" spans="1:5" x14ac:dyDescent="0.25">
      <c r="A5970">
        <v>8976</v>
      </c>
      <c r="B5970" t="s">
        <v>17554</v>
      </c>
      <c r="C5970" t="s">
        <v>17555</v>
      </c>
      <c r="D5970" t="s">
        <v>17556</v>
      </c>
    </row>
    <row r="5971" spans="1:5" x14ac:dyDescent="0.25">
      <c r="A5971">
        <v>8977</v>
      </c>
      <c r="B5971" t="s">
        <v>17557</v>
      </c>
      <c r="C5971" t="s">
        <v>17558</v>
      </c>
      <c r="D5971" t="s">
        <v>17559</v>
      </c>
      <c r="E5971" t="s">
        <v>17560</v>
      </c>
    </row>
    <row r="5972" spans="1:5" x14ac:dyDescent="0.25">
      <c r="A5972">
        <v>8978</v>
      </c>
      <c r="B5972" t="s">
        <v>17561</v>
      </c>
      <c r="D5972" t="s">
        <v>17562</v>
      </c>
      <c r="E5972" t="s">
        <v>10</v>
      </c>
    </row>
    <row r="5973" spans="1:5" x14ac:dyDescent="0.25">
      <c r="A5973">
        <v>8980</v>
      </c>
      <c r="B5973" t="s">
        <v>17563</v>
      </c>
      <c r="C5973" t="s">
        <v>17564</v>
      </c>
      <c r="D5973" t="s">
        <v>17565</v>
      </c>
      <c r="E5973" t="s">
        <v>17566</v>
      </c>
    </row>
    <row r="5974" spans="1:5" x14ac:dyDescent="0.25">
      <c r="A5974">
        <v>8981</v>
      </c>
      <c r="B5974" t="s">
        <v>17567</v>
      </c>
      <c r="C5974" t="s">
        <v>17568</v>
      </c>
      <c r="D5974" t="s">
        <v>17569</v>
      </c>
      <c r="E5974" t="s">
        <v>17570</v>
      </c>
    </row>
    <row r="5975" spans="1:5" x14ac:dyDescent="0.25">
      <c r="A5975">
        <v>8982</v>
      </c>
      <c r="B5975" t="s">
        <v>17571</v>
      </c>
      <c r="D5975" t="s">
        <v>17572</v>
      </c>
      <c r="E5975" t="s">
        <v>17573</v>
      </c>
    </row>
    <row r="5976" spans="1:5" x14ac:dyDescent="0.25">
      <c r="A5976">
        <v>8983</v>
      </c>
      <c r="B5976" t="s">
        <v>17574</v>
      </c>
      <c r="D5976" t="s">
        <v>17575</v>
      </c>
    </row>
    <row r="5977" spans="1:5" x14ac:dyDescent="0.25">
      <c r="A5977">
        <v>8984</v>
      </c>
      <c r="B5977" t="s">
        <v>17576</v>
      </c>
      <c r="C5977" t="s">
        <v>17577</v>
      </c>
      <c r="D5977" t="s">
        <v>17578</v>
      </c>
      <c r="E5977" t="s">
        <v>17579</v>
      </c>
    </row>
    <row r="5978" spans="1:5" x14ac:dyDescent="0.25">
      <c r="A5978">
        <v>8986</v>
      </c>
      <c r="B5978" t="s">
        <v>17580</v>
      </c>
      <c r="C5978" t="s">
        <v>17581</v>
      </c>
      <c r="D5978" t="s">
        <v>17582</v>
      </c>
      <c r="E5978" t="s">
        <v>17583</v>
      </c>
    </row>
    <row r="5979" spans="1:5" x14ac:dyDescent="0.25">
      <c r="A5979">
        <v>8990</v>
      </c>
      <c r="B5979" t="s">
        <v>17584</v>
      </c>
      <c r="D5979" t="s">
        <v>17585</v>
      </c>
      <c r="E5979" t="s">
        <v>17586</v>
      </c>
    </row>
    <row r="5980" spans="1:5" x14ac:dyDescent="0.25">
      <c r="A5980">
        <v>8991</v>
      </c>
      <c r="B5980" t="s">
        <v>17587</v>
      </c>
      <c r="C5980" t="s">
        <v>17588</v>
      </c>
      <c r="D5980" t="s">
        <v>17589</v>
      </c>
      <c r="E5980" t="s">
        <v>17590</v>
      </c>
    </row>
    <row r="5981" spans="1:5" x14ac:dyDescent="0.25">
      <c r="A5981">
        <v>8992</v>
      </c>
      <c r="B5981" t="s">
        <v>17591</v>
      </c>
      <c r="D5981" t="s">
        <v>17592</v>
      </c>
    </row>
    <row r="5982" spans="1:5" x14ac:dyDescent="0.25">
      <c r="A5982">
        <v>8995</v>
      </c>
      <c r="B5982" t="s">
        <v>17593</v>
      </c>
      <c r="D5982" t="s">
        <v>17594</v>
      </c>
      <c r="E5982" t="s">
        <v>17595</v>
      </c>
    </row>
    <row r="5983" spans="1:5" x14ac:dyDescent="0.25">
      <c r="A5983">
        <v>8996</v>
      </c>
      <c r="B5983" t="s">
        <v>17596</v>
      </c>
      <c r="D5983" t="s">
        <v>17597</v>
      </c>
      <c r="E5983" t="s">
        <v>10</v>
      </c>
    </row>
    <row r="5984" spans="1:5" x14ac:dyDescent="0.25">
      <c r="A5984">
        <v>8999</v>
      </c>
      <c r="B5984" t="s">
        <v>17598</v>
      </c>
      <c r="C5984" t="s">
        <v>17599</v>
      </c>
      <c r="D5984" t="s">
        <v>17600</v>
      </c>
      <c r="E5984" t="s">
        <v>17601</v>
      </c>
    </row>
    <row r="5985" spans="1:5" x14ac:dyDescent="0.25">
      <c r="A5985">
        <v>9000</v>
      </c>
      <c r="B5985" t="s">
        <v>17602</v>
      </c>
      <c r="C5985" t="s">
        <v>12946</v>
      </c>
      <c r="D5985" t="s">
        <v>17603</v>
      </c>
      <c r="E5985" t="s">
        <v>17604</v>
      </c>
    </row>
    <row r="5986" spans="1:5" x14ac:dyDescent="0.25">
      <c r="A5986">
        <v>9001</v>
      </c>
      <c r="B5986" t="s">
        <v>17605</v>
      </c>
      <c r="C5986" t="s">
        <v>10908</v>
      </c>
      <c r="D5986" t="s">
        <v>17606</v>
      </c>
      <c r="E5986" t="s">
        <v>17607</v>
      </c>
    </row>
    <row r="5987" spans="1:5" x14ac:dyDescent="0.25">
      <c r="A5987">
        <v>9004</v>
      </c>
      <c r="B5987" t="s">
        <v>17608</v>
      </c>
      <c r="C5987" t="s">
        <v>17609</v>
      </c>
      <c r="D5987" t="s">
        <v>17610</v>
      </c>
      <c r="E5987" t="s">
        <v>17611</v>
      </c>
    </row>
    <row r="5988" spans="1:5" x14ac:dyDescent="0.25">
      <c r="A5988">
        <v>9007</v>
      </c>
      <c r="B5988" t="s">
        <v>17612</v>
      </c>
      <c r="D5988" t="s">
        <v>17613</v>
      </c>
      <c r="E5988" t="s">
        <v>17614</v>
      </c>
    </row>
    <row r="5989" spans="1:5" x14ac:dyDescent="0.25">
      <c r="A5989">
        <v>9008</v>
      </c>
      <c r="B5989" t="s">
        <v>17615</v>
      </c>
      <c r="D5989" t="s">
        <v>17616</v>
      </c>
    </row>
    <row r="5990" spans="1:5" x14ac:dyDescent="0.25">
      <c r="A5990">
        <v>9009</v>
      </c>
      <c r="B5990" t="s">
        <v>17617</v>
      </c>
      <c r="D5990" t="s">
        <v>17618</v>
      </c>
      <c r="E5990" t="s">
        <v>17619</v>
      </c>
    </row>
    <row r="5991" spans="1:5" x14ac:dyDescent="0.25">
      <c r="A5991">
        <v>9010</v>
      </c>
      <c r="B5991" t="s">
        <v>17620</v>
      </c>
      <c r="D5991" t="s">
        <v>17621</v>
      </c>
      <c r="E5991" t="s">
        <v>17622</v>
      </c>
    </row>
    <row r="5992" spans="1:5" x14ac:dyDescent="0.25">
      <c r="A5992">
        <v>9011</v>
      </c>
      <c r="B5992" t="s">
        <v>17623</v>
      </c>
      <c r="C5992" t="s">
        <v>17624</v>
      </c>
      <c r="D5992" t="s">
        <v>17625</v>
      </c>
      <c r="E5992" t="s">
        <v>17626</v>
      </c>
    </row>
    <row r="5993" spans="1:5" x14ac:dyDescent="0.25">
      <c r="A5993">
        <v>9012</v>
      </c>
      <c r="B5993" t="s">
        <v>17627</v>
      </c>
      <c r="D5993" t="s">
        <v>17628</v>
      </c>
      <c r="E5993" t="s">
        <v>17629</v>
      </c>
    </row>
    <row r="5994" spans="1:5" x14ac:dyDescent="0.25">
      <c r="A5994">
        <v>9014</v>
      </c>
      <c r="B5994" t="s">
        <v>17630</v>
      </c>
      <c r="C5994" t="s">
        <v>5550</v>
      </c>
      <c r="D5994" t="s">
        <v>17631</v>
      </c>
      <c r="E5994" t="s">
        <v>10</v>
      </c>
    </row>
    <row r="5995" spans="1:5" x14ac:dyDescent="0.25">
      <c r="A5995">
        <v>9015</v>
      </c>
      <c r="B5995" t="s">
        <v>17632</v>
      </c>
      <c r="D5995" t="s">
        <v>17633</v>
      </c>
      <c r="E5995" t="s">
        <v>17634</v>
      </c>
    </row>
    <row r="5996" spans="1:5" x14ac:dyDescent="0.25">
      <c r="A5996">
        <v>9016</v>
      </c>
      <c r="B5996" t="s">
        <v>17635</v>
      </c>
      <c r="D5996" t="s">
        <v>17636</v>
      </c>
      <c r="E5996" t="s">
        <v>10</v>
      </c>
    </row>
    <row r="5997" spans="1:5" x14ac:dyDescent="0.25">
      <c r="A5997">
        <v>9017</v>
      </c>
      <c r="B5997" t="s">
        <v>17637</v>
      </c>
      <c r="C5997" t="s">
        <v>17638</v>
      </c>
      <c r="D5997" t="s">
        <v>17639</v>
      </c>
      <c r="E5997" t="s">
        <v>10</v>
      </c>
    </row>
    <row r="5998" spans="1:5" x14ac:dyDescent="0.25">
      <c r="A5998">
        <v>9019</v>
      </c>
      <c r="B5998" t="s">
        <v>17640</v>
      </c>
      <c r="D5998" t="s">
        <v>17641</v>
      </c>
    </row>
    <row r="5999" spans="1:5" x14ac:dyDescent="0.25">
      <c r="A5999">
        <v>9020</v>
      </c>
      <c r="B5999" t="s">
        <v>17642</v>
      </c>
      <c r="C5999" t="s">
        <v>17643</v>
      </c>
      <c r="D5999" t="s">
        <v>17644</v>
      </c>
    </row>
    <row r="6000" spans="1:5" x14ac:dyDescent="0.25">
      <c r="A6000">
        <v>9021</v>
      </c>
      <c r="B6000" t="s">
        <v>17645</v>
      </c>
      <c r="D6000" t="s">
        <v>17646</v>
      </c>
      <c r="E6000" t="s">
        <v>17647</v>
      </c>
    </row>
    <row r="6001" spans="1:5" x14ac:dyDescent="0.25">
      <c r="A6001">
        <v>9025</v>
      </c>
      <c r="B6001" t="s">
        <v>17648</v>
      </c>
      <c r="D6001" t="s">
        <v>17649</v>
      </c>
      <c r="E6001" t="s">
        <v>17650</v>
      </c>
    </row>
    <row r="6002" spans="1:5" x14ac:dyDescent="0.25">
      <c r="A6002">
        <v>9026</v>
      </c>
      <c r="B6002" t="s">
        <v>17651</v>
      </c>
      <c r="D6002" t="s">
        <v>17652</v>
      </c>
      <c r="E6002" t="s">
        <v>17653</v>
      </c>
    </row>
    <row r="6003" spans="1:5" x14ac:dyDescent="0.25">
      <c r="A6003">
        <v>9030</v>
      </c>
      <c r="B6003" t="s">
        <v>17654</v>
      </c>
      <c r="D6003" t="s">
        <v>17655</v>
      </c>
    </row>
    <row r="6004" spans="1:5" x14ac:dyDescent="0.25">
      <c r="A6004">
        <v>9033</v>
      </c>
      <c r="B6004" t="s">
        <v>17656</v>
      </c>
      <c r="C6004" t="s">
        <v>2079</v>
      </c>
      <c r="D6004" t="s">
        <v>17657</v>
      </c>
      <c r="E6004" t="s">
        <v>4292</v>
      </c>
    </row>
    <row r="6005" spans="1:5" x14ac:dyDescent="0.25">
      <c r="A6005">
        <v>9036</v>
      </c>
      <c r="B6005" t="s">
        <v>17658</v>
      </c>
      <c r="C6005" t="s">
        <v>17659</v>
      </c>
      <c r="D6005" t="s">
        <v>17660</v>
      </c>
      <c r="E6005" t="s">
        <v>15904</v>
      </c>
    </row>
    <row r="6006" spans="1:5" x14ac:dyDescent="0.25">
      <c r="A6006">
        <v>9037</v>
      </c>
      <c r="B6006" t="s">
        <v>17661</v>
      </c>
      <c r="D6006" t="s">
        <v>17662</v>
      </c>
    </row>
    <row r="6007" spans="1:5" x14ac:dyDescent="0.25">
      <c r="A6007">
        <v>9038</v>
      </c>
      <c r="B6007" t="s">
        <v>17663</v>
      </c>
      <c r="D6007" t="s">
        <v>17664</v>
      </c>
      <c r="E6007" t="s">
        <v>17665</v>
      </c>
    </row>
    <row r="6008" spans="1:5" x14ac:dyDescent="0.25">
      <c r="A6008">
        <v>9039</v>
      </c>
      <c r="B6008" t="s">
        <v>17666</v>
      </c>
      <c r="D6008" t="s">
        <v>17667</v>
      </c>
    </row>
    <row r="6009" spans="1:5" x14ac:dyDescent="0.25">
      <c r="A6009">
        <v>9042</v>
      </c>
      <c r="B6009" t="s">
        <v>17668</v>
      </c>
      <c r="C6009" t="s">
        <v>17669</v>
      </c>
      <c r="D6009" t="s">
        <v>17670</v>
      </c>
      <c r="E6009" t="s">
        <v>17671</v>
      </c>
    </row>
    <row r="6010" spans="1:5" x14ac:dyDescent="0.25">
      <c r="A6010">
        <v>9043</v>
      </c>
      <c r="B6010" t="s">
        <v>17672</v>
      </c>
      <c r="D6010" t="s">
        <v>17673</v>
      </c>
      <c r="E6010" t="s">
        <v>17674</v>
      </c>
    </row>
    <row r="6011" spans="1:5" x14ac:dyDescent="0.25">
      <c r="A6011">
        <v>9044</v>
      </c>
      <c r="B6011" t="s">
        <v>17675</v>
      </c>
      <c r="C6011" t="s">
        <v>17676</v>
      </c>
      <c r="D6011" t="s">
        <v>17677</v>
      </c>
      <c r="E6011" t="s">
        <v>17678</v>
      </c>
    </row>
    <row r="6012" spans="1:5" x14ac:dyDescent="0.25">
      <c r="A6012">
        <v>9046</v>
      </c>
      <c r="B6012" t="s">
        <v>17679</v>
      </c>
      <c r="C6012" t="s">
        <v>17680</v>
      </c>
      <c r="D6012" t="s">
        <v>17681</v>
      </c>
    </row>
    <row r="6013" spans="1:5" x14ac:dyDescent="0.25">
      <c r="A6013">
        <v>9048</v>
      </c>
      <c r="B6013" t="s">
        <v>17682</v>
      </c>
      <c r="C6013" t="s">
        <v>17683</v>
      </c>
      <c r="D6013" t="s">
        <v>17684</v>
      </c>
      <c r="E6013" t="s">
        <v>10</v>
      </c>
    </row>
    <row r="6014" spans="1:5" x14ac:dyDescent="0.25">
      <c r="A6014">
        <v>9049</v>
      </c>
      <c r="B6014" t="s">
        <v>17685</v>
      </c>
      <c r="C6014" t="s">
        <v>17686</v>
      </c>
      <c r="D6014" t="s">
        <v>17687</v>
      </c>
      <c r="E6014" t="s">
        <v>17688</v>
      </c>
    </row>
    <row r="6015" spans="1:5" x14ac:dyDescent="0.25">
      <c r="A6015">
        <v>9051</v>
      </c>
      <c r="B6015" t="s">
        <v>17689</v>
      </c>
      <c r="D6015" t="s">
        <v>17690</v>
      </c>
      <c r="E6015" t="s">
        <v>17691</v>
      </c>
    </row>
    <row r="6016" spans="1:5" x14ac:dyDescent="0.25">
      <c r="A6016">
        <v>9053</v>
      </c>
      <c r="B6016" t="s">
        <v>17692</v>
      </c>
      <c r="C6016" t="s">
        <v>17693</v>
      </c>
      <c r="D6016" t="s">
        <v>17694</v>
      </c>
      <c r="E6016" t="s">
        <v>17695</v>
      </c>
    </row>
    <row r="6017" spans="1:5" x14ac:dyDescent="0.25">
      <c r="A6017">
        <v>9054</v>
      </c>
      <c r="B6017" t="s">
        <v>17696</v>
      </c>
      <c r="C6017" t="s">
        <v>17697</v>
      </c>
      <c r="D6017" t="s">
        <v>17698</v>
      </c>
      <c r="E6017" t="s">
        <v>17699</v>
      </c>
    </row>
    <row r="6018" spans="1:5" x14ac:dyDescent="0.25">
      <c r="A6018">
        <v>9060</v>
      </c>
      <c r="B6018" t="s">
        <v>17700</v>
      </c>
      <c r="D6018" t="s">
        <v>17701</v>
      </c>
      <c r="E6018" t="s">
        <v>10</v>
      </c>
    </row>
    <row r="6019" spans="1:5" x14ac:dyDescent="0.25">
      <c r="A6019">
        <v>9061</v>
      </c>
      <c r="B6019" t="s">
        <v>17702</v>
      </c>
      <c r="D6019" t="s">
        <v>17703</v>
      </c>
      <c r="E6019" t="s">
        <v>17704</v>
      </c>
    </row>
    <row r="6020" spans="1:5" x14ac:dyDescent="0.25">
      <c r="A6020">
        <v>9062</v>
      </c>
      <c r="B6020" t="s">
        <v>17705</v>
      </c>
      <c r="C6020" t="s">
        <v>17706</v>
      </c>
      <c r="D6020" t="s">
        <v>17707</v>
      </c>
      <c r="E6020" t="s">
        <v>10</v>
      </c>
    </row>
    <row r="6021" spans="1:5" x14ac:dyDescent="0.25">
      <c r="A6021">
        <v>9066</v>
      </c>
      <c r="B6021" t="s">
        <v>17708</v>
      </c>
      <c r="C6021" t="s">
        <v>17709</v>
      </c>
      <c r="D6021" t="s">
        <v>17710</v>
      </c>
    </row>
    <row r="6022" spans="1:5" x14ac:dyDescent="0.25">
      <c r="A6022">
        <v>9067</v>
      </c>
      <c r="B6022" t="s">
        <v>17711</v>
      </c>
      <c r="D6022" t="s">
        <v>17712</v>
      </c>
      <c r="E6022" t="s">
        <v>10</v>
      </c>
    </row>
    <row r="6023" spans="1:5" x14ac:dyDescent="0.25">
      <c r="A6023">
        <v>9069</v>
      </c>
      <c r="B6023" t="s">
        <v>17713</v>
      </c>
      <c r="C6023" t="s">
        <v>17714</v>
      </c>
      <c r="D6023" t="s">
        <v>17715</v>
      </c>
      <c r="E6023" t="s">
        <v>17716</v>
      </c>
    </row>
    <row r="6024" spans="1:5" x14ac:dyDescent="0.25">
      <c r="A6024">
        <v>9070</v>
      </c>
      <c r="B6024" t="s">
        <v>17717</v>
      </c>
      <c r="D6024" t="s">
        <v>17718</v>
      </c>
    </row>
    <row r="6025" spans="1:5" x14ac:dyDescent="0.25">
      <c r="A6025">
        <v>9072</v>
      </c>
      <c r="B6025" t="s">
        <v>17719</v>
      </c>
      <c r="C6025" t="s">
        <v>17720</v>
      </c>
      <c r="D6025" t="s">
        <v>17721</v>
      </c>
      <c r="E6025" t="s">
        <v>17722</v>
      </c>
    </row>
    <row r="6026" spans="1:5" x14ac:dyDescent="0.25">
      <c r="A6026">
        <v>9074</v>
      </c>
      <c r="B6026" t="s">
        <v>17723</v>
      </c>
      <c r="D6026" t="s">
        <v>17724</v>
      </c>
    </row>
    <row r="6027" spans="1:5" x14ac:dyDescent="0.25">
      <c r="A6027">
        <v>9076</v>
      </c>
      <c r="B6027" t="s">
        <v>17725</v>
      </c>
      <c r="C6027" t="s">
        <v>17726</v>
      </c>
      <c r="D6027" t="s">
        <v>17727</v>
      </c>
    </row>
    <row r="6028" spans="1:5" x14ac:dyDescent="0.25">
      <c r="A6028">
        <v>9079</v>
      </c>
      <c r="B6028" t="s">
        <v>17728</v>
      </c>
      <c r="D6028" t="s">
        <v>17729</v>
      </c>
      <c r="E6028" t="s">
        <v>17730</v>
      </c>
    </row>
    <row r="6029" spans="1:5" x14ac:dyDescent="0.25">
      <c r="A6029">
        <v>9080</v>
      </c>
      <c r="B6029" t="s">
        <v>17731</v>
      </c>
      <c r="D6029" t="s">
        <v>17732</v>
      </c>
    </row>
    <row r="6030" spans="1:5" x14ac:dyDescent="0.25">
      <c r="A6030">
        <v>9082</v>
      </c>
      <c r="B6030" t="s">
        <v>17733</v>
      </c>
      <c r="D6030" t="s">
        <v>17734</v>
      </c>
    </row>
    <row r="6031" spans="1:5" x14ac:dyDescent="0.25">
      <c r="A6031">
        <v>9084</v>
      </c>
      <c r="B6031" t="s">
        <v>17735</v>
      </c>
      <c r="C6031" t="s">
        <v>17736</v>
      </c>
      <c r="D6031" t="s">
        <v>17737</v>
      </c>
      <c r="E6031" t="s">
        <v>17738</v>
      </c>
    </row>
    <row r="6032" spans="1:5" x14ac:dyDescent="0.25">
      <c r="A6032">
        <v>9085</v>
      </c>
      <c r="B6032" t="s">
        <v>17739</v>
      </c>
      <c r="D6032" t="s">
        <v>17740</v>
      </c>
      <c r="E6032" t="s">
        <v>10</v>
      </c>
    </row>
    <row r="6033" spans="1:5" x14ac:dyDescent="0.25">
      <c r="A6033">
        <v>9087</v>
      </c>
      <c r="B6033" t="s">
        <v>17741</v>
      </c>
      <c r="D6033" t="s">
        <v>17742</v>
      </c>
      <c r="E6033" t="s">
        <v>17743</v>
      </c>
    </row>
    <row r="6034" spans="1:5" x14ac:dyDescent="0.25">
      <c r="A6034">
        <v>9088</v>
      </c>
      <c r="B6034" t="s">
        <v>17744</v>
      </c>
      <c r="D6034" t="s">
        <v>17745</v>
      </c>
      <c r="E6034" t="s">
        <v>17746</v>
      </c>
    </row>
    <row r="6035" spans="1:5" x14ac:dyDescent="0.25">
      <c r="A6035">
        <v>9089</v>
      </c>
      <c r="B6035" t="s">
        <v>17747</v>
      </c>
      <c r="C6035" t="s">
        <v>17748</v>
      </c>
      <c r="D6035" t="s">
        <v>17749</v>
      </c>
      <c r="E6035" t="s">
        <v>17750</v>
      </c>
    </row>
    <row r="6036" spans="1:5" x14ac:dyDescent="0.25">
      <c r="A6036">
        <v>9091</v>
      </c>
      <c r="B6036" t="s">
        <v>17751</v>
      </c>
      <c r="D6036" t="s">
        <v>17752</v>
      </c>
      <c r="E6036" t="s">
        <v>17753</v>
      </c>
    </row>
    <row r="6037" spans="1:5" x14ac:dyDescent="0.25">
      <c r="A6037">
        <v>9092</v>
      </c>
      <c r="B6037" t="s">
        <v>17754</v>
      </c>
      <c r="C6037" t="s">
        <v>17755</v>
      </c>
      <c r="D6037" t="s">
        <v>17756</v>
      </c>
      <c r="E6037" t="s">
        <v>10</v>
      </c>
    </row>
    <row r="6038" spans="1:5" x14ac:dyDescent="0.25">
      <c r="A6038">
        <v>9093</v>
      </c>
      <c r="B6038" t="s">
        <v>17757</v>
      </c>
      <c r="C6038" t="s">
        <v>17758</v>
      </c>
      <c r="D6038" t="s">
        <v>17759</v>
      </c>
    </row>
    <row r="6039" spans="1:5" x14ac:dyDescent="0.25">
      <c r="A6039">
        <v>9095</v>
      </c>
      <c r="B6039" t="s">
        <v>17760</v>
      </c>
      <c r="D6039" t="s">
        <v>17761</v>
      </c>
      <c r="E6039" t="s">
        <v>17762</v>
      </c>
    </row>
    <row r="6040" spans="1:5" x14ac:dyDescent="0.25">
      <c r="A6040">
        <v>9097</v>
      </c>
      <c r="B6040" t="s">
        <v>17763</v>
      </c>
      <c r="D6040" t="s">
        <v>17764</v>
      </c>
    </row>
    <row r="6041" spans="1:5" x14ac:dyDescent="0.25">
      <c r="A6041">
        <v>9098</v>
      </c>
      <c r="B6041" t="s">
        <v>17765</v>
      </c>
      <c r="D6041" t="s">
        <v>17766</v>
      </c>
    </row>
    <row r="6042" spans="1:5" x14ac:dyDescent="0.25">
      <c r="A6042">
        <v>9099</v>
      </c>
      <c r="B6042" t="s">
        <v>17767</v>
      </c>
      <c r="C6042" t="s">
        <v>17768</v>
      </c>
      <c r="D6042" t="s">
        <v>17769</v>
      </c>
      <c r="E6042" t="s">
        <v>17770</v>
      </c>
    </row>
    <row r="6043" spans="1:5" x14ac:dyDescent="0.25">
      <c r="A6043">
        <v>9100</v>
      </c>
      <c r="B6043" t="s">
        <v>17771</v>
      </c>
      <c r="D6043" t="s">
        <v>17772</v>
      </c>
      <c r="E6043" t="s">
        <v>17773</v>
      </c>
    </row>
    <row r="6044" spans="1:5" x14ac:dyDescent="0.25">
      <c r="A6044">
        <v>9101</v>
      </c>
      <c r="B6044" t="s">
        <v>17774</v>
      </c>
      <c r="C6044" t="s">
        <v>17775</v>
      </c>
      <c r="D6044" t="s">
        <v>17776</v>
      </c>
    </row>
    <row r="6045" spans="1:5" x14ac:dyDescent="0.25">
      <c r="A6045">
        <v>9103</v>
      </c>
      <c r="B6045" t="s">
        <v>17777</v>
      </c>
      <c r="D6045" t="s">
        <v>17778</v>
      </c>
    </row>
    <row r="6046" spans="1:5" x14ac:dyDescent="0.25">
      <c r="A6046">
        <v>9104</v>
      </c>
      <c r="B6046" t="s">
        <v>17779</v>
      </c>
      <c r="D6046" t="s">
        <v>17780</v>
      </c>
    </row>
    <row r="6047" spans="1:5" x14ac:dyDescent="0.25">
      <c r="A6047">
        <v>9106</v>
      </c>
      <c r="B6047" t="s">
        <v>17781</v>
      </c>
      <c r="D6047" t="s">
        <v>17782</v>
      </c>
    </row>
    <row r="6048" spans="1:5" x14ac:dyDescent="0.25">
      <c r="A6048">
        <v>9108</v>
      </c>
      <c r="B6048" t="s">
        <v>17783</v>
      </c>
      <c r="D6048" t="s">
        <v>17784</v>
      </c>
      <c r="E6048" t="s">
        <v>17785</v>
      </c>
    </row>
    <row r="6049" spans="1:5" x14ac:dyDescent="0.25">
      <c r="A6049">
        <v>9109</v>
      </c>
      <c r="B6049" t="s">
        <v>17786</v>
      </c>
      <c r="C6049" t="s">
        <v>17787</v>
      </c>
      <c r="D6049" t="s">
        <v>17788</v>
      </c>
      <c r="E6049" t="s">
        <v>10</v>
      </c>
    </row>
    <row r="6050" spans="1:5" x14ac:dyDescent="0.25">
      <c r="A6050">
        <v>9110</v>
      </c>
      <c r="B6050" t="s">
        <v>17789</v>
      </c>
      <c r="D6050" t="s">
        <v>17790</v>
      </c>
      <c r="E6050" t="s">
        <v>17791</v>
      </c>
    </row>
    <row r="6051" spans="1:5" x14ac:dyDescent="0.25">
      <c r="A6051">
        <v>9111</v>
      </c>
      <c r="B6051" t="s">
        <v>17792</v>
      </c>
      <c r="D6051" t="s">
        <v>17793</v>
      </c>
      <c r="E6051" t="s">
        <v>17794</v>
      </c>
    </row>
    <row r="6052" spans="1:5" x14ac:dyDescent="0.25">
      <c r="A6052">
        <v>9113</v>
      </c>
      <c r="B6052" t="s">
        <v>17795</v>
      </c>
      <c r="C6052" t="s">
        <v>17796</v>
      </c>
      <c r="D6052" t="s">
        <v>17797</v>
      </c>
    </row>
    <row r="6053" spans="1:5" x14ac:dyDescent="0.25">
      <c r="A6053">
        <v>9115</v>
      </c>
      <c r="B6053" t="s">
        <v>17798</v>
      </c>
      <c r="C6053" t="s">
        <v>17799</v>
      </c>
      <c r="D6053" t="s">
        <v>17800</v>
      </c>
      <c r="E6053" t="s">
        <v>17801</v>
      </c>
    </row>
    <row r="6054" spans="1:5" x14ac:dyDescent="0.25">
      <c r="A6054">
        <v>9117</v>
      </c>
      <c r="B6054" t="s">
        <v>17802</v>
      </c>
      <c r="C6054" t="s">
        <v>142</v>
      </c>
      <c r="D6054" t="s">
        <v>17803</v>
      </c>
    </row>
    <row r="6055" spans="1:5" x14ac:dyDescent="0.25">
      <c r="A6055">
        <v>9118</v>
      </c>
      <c r="B6055" t="s">
        <v>17804</v>
      </c>
      <c r="C6055" t="s">
        <v>17805</v>
      </c>
      <c r="D6055" t="s">
        <v>17806</v>
      </c>
    </row>
    <row r="6056" spans="1:5" x14ac:dyDescent="0.25">
      <c r="A6056">
        <v>9121</v>
      </c>
      <c r="B6056" t="s">
        <v>17807</v>
      </c>
      <c r="D6056" t="s">
        <v>17808</v>
      </c>
      <c r="E6056" t="s">
        <v>17809</v>
      </c>
    </row>
    <row r="6057" spans="1:5" x14ac:dyDescent="0.25">
      <c r="A6057">
        <v>9122</v>
      </c>
      <c r="B6057" t="s">
        <v>17810</v>
      </c>
      <c r="D6057" t="s">
        <v>17811</v>
      </c>
    </row>
    <row r="6058" spans="1:5" x14ac:dyDescent="0.25">
      <c r="A6058">
        <v>9123</v>
      </c>
      <c r="B6058" t="s">
        <v>17812</v>
      </c>
      <c r="D6058" t="s">
        <v>17813</v>
      </c>
      <c r="E6058" t="s">
        <v>17814</v>
      </c>
    </row>
    <row r="6059" spans="1:5" x14ac:dyDescent="0.25">
      <c r="A6059">
        <v>9124</v>
      </c>
      <c r="B6059" t="s">
        <v>17815</v>
      </c>
      <c r="C6059" t="s">
        <v>17816</v>
      </c>
      <c r="D6059" t="s">
        <v>17817</v>
      </c>
      <c r="E6059" t="s">
        <v>10</v>
      </c>
    </row>
    <row r="6060" spans="1:5" x14ac:dyDescent="0.25">
      <c r="A6060">
        <v>9126</v>
      </c>
      <c r="B6060" t="s">
        <v>17818</v>
      </c>
      <c r="D6060" t="s">
        <v>17819</v>
      </c>
      <c r="E6060" t="s">
        <v>17820</v>
      </c>
    </row>
    <row r="6061" spans="1:5" x14ac:dyDescent="0.25">
      <c r="A6061">
        <v>9127</v>
      </c>
      <c r="B6061" t="s">
        <v>17821</v>
      </c>
      <c r="C6061" t="s">
        <v>17822</v>
      </c>
      <c r="D6061" t="s">
        <v>17823</v>
      </c>
      <c r="E6061" t="s">
        <v>17824</v>
      </c>
    </row>
    <row r="6062" spans="1:5" x14ac:dyDescent="0.25">
      <c r="A6062">
        <v>9129</v>
      </c>
      <c r="B6062" t="s">
        <v>17825</v>
      </c>
      <c r="D6062" t="s">
        <v>17826</v>
      </c>
    </row>
    <row r="6063" spans="1:5" x14ac:dyDescent="0.25">
      <c r="A6063">
        <v>9130</v>
      </c>
      <c r="B6063" t="s">
        <v>17827</v>
      </c>
      <c r="C6063" t="s">
        <v>1636</v>
      </c>
      <c r="D6063" t="s">
        <v>17828</v>
      </c>
      <c r="E6063" t="s">
        <v>17829</v>
      </c>
    </row>
    <row r="6064" spans="1:5" x14ac:dyDescent="0.25">
      <c r="A6064">
        <v>9131</v>
      </c>
      <c r="B6064" t="s">
        <v>17830</v>
      </c>
      <c r="D6064" t="s">
        <v>17831</v>
      </c>
      <c r="E6064" t="s">
        <v>17832</v>
      </c>
    </row>
    <row r="6065" spans="1:5" x14ac:dyDescent="0.25">
      <c r="A6065">
        <v>9132</v>
      </c>
      <c r="B6065" t="s">
        <v>17833</v>
      </c>
      <c r="D6065" t="s">
        <v>17834</v>
      </c>
      <c r="E6065" t="s">
        <v>17835</v>
      </c>
    </row>
    <row r="6066" spans="1:5" x14ac:dyDescent="0.25">
      <c r="A6066">
        <v>9133</v>
      </c>
      <c r="B6066" t="s">
        <v>17836</v>
      </c>
      <c r="C6066" t="s">
        <v>17837</v>
      </c>
      <c r="D6066" t="s">
        <v>17838</v>
      </c>
    </row>
    <row r="6067" spans="1:5" x14ac:dyDescent="0.25">
      <c r="A6067">
        <v>9136</v>
      </c>
      <c r="B6067" t="s">
        <v>17839</v>
      </c>
      <c r="D6067" t="s">
        <v>17840</v>
      </c>
    </row>
    <row r="6068" spans="1:5" x14ac:dyDescent="0.25">
      <c r="A6068">
        <v>9137</v>
      </c>
      <c r="B6068" t="s">
        <v>17841</v>
      </c>
      <c r="D6068" t="s">
        <v>17842</v>
      </c>
    </row>
    <row r="6069" spans="1:5" x14ac:dyDescent="0.25">
      <c r="A6069">
        <v>9138</v>
      </c>
      <c r="B6069" t="s">
        <v>17843</v>
      </c>
      <c r="D6069" t="s">
        <v>17844</v>
      </c>
    </row>
    <row r="6070" spans="1:5" x14ac:dyDescent="0.25">
      <c r="A6070">
        <v>9139</v>
      </c>
      <c r="B6070" t="s">
        <v>17845</v>
      </c>
      <c r="C6070" t="s">
        <v>17846</v>
      </c>
      <c r="D6070" t="s">
        <v>17847</v>
      </c>
      <c r="E6070" t="s">
        <v>17848</v>
      </c>
    </row>
    <row r="6071" spans="1:5" x14ac:dyDescent="0.25">
      <c r="A6071">
        <v>9140</v>
      </c>
      <c r="B6071" t="s">
        <v>17849</v>
      </c>
      <c r="C6071" t="s">
        <v>17850</v>
      </c>
      <c r="D6071" t="s">
        <v>17851</v>
      </c>
      <c r="E6071" t="s">
        <v>17852</v>
      </c>
    </row>
    <row r="6072" spans="1:5" x14ac:dyDescent="0.25">
      <c r="A6072">
        <v>9141</v>
      </c>
      <c r="B6072" t="s">
        <v>17853</v>
      </c>
      <c r="C6072" t="s">
        <v>17854</v>
      </c>
      <c r="D6072" t="s">
        <v>17855</v>
      </c>
      <c r="E6072" t="s">
        <v>17856</v>
      </c>
    </row>
    <row r="6073" spans="1:5" x14ac:dyDescent="0.25">
      <c r="A6073">
        <v>9142</v>
      </c>
      <c r="B6073" t="s">
        <v>17857</v>
      </c>
      <c r="D6073" t="s">
        <v>17858</v>
      </c>
    </row>
    <row r="6074" spans="1:5" x14ac:dyDescent="0.25">
      <c r="A6074">
        <v>9143</v>
      </c>
      <c r="B6074" t="s">
        <v>17859</v>
      </c>
      <c r="D6074" t="s">
        <v>17860</v>
      </c>
      <c r="E6074" t="s">
        <v>17861</v>
      </c>
    </row>
    <row r="6075" spans="1:5" x14ac:dyDescent="0.25">
      <c r="A6075">
        <v>9144</v>
      </c>
      <c r="B6075" t="s">
        <v>17862</v>
      </c>
      <c r="C6075" t="s">
        <v>17863</v>
      </c>
      <c r="D6075" t="s">
        <v>17864</v>
      </c>
      <c r="E6075" t="s">
        <v>17865</v>
      </c>
    </row>
    <row r="6076" spans="1:5" x14ac:dyDescent="0.25">
      <c r="A6076">
        <v>9145</v>
      </c>
      <c r="B6076" t="s">
        <v>17866</v>
      </c>
      <c r="C6076" t="s">
        <v>17867</v>
      </c>
      <c r="D6076" t="s">
        <v>17868</v>
      </c>
      <c r="E6076" t="s">
        <v>17869</v>
      </c>
    </row>
    <row r="6077" spans="1:5" x14ac:dyDescent="0.25">
      <c r="A6077">
        <v>9146</v>
      </c>
      <c r="B6077" t="s">
        <v>17870</v>
      </c>
      <c r="D6077" t="s">
        <v>17871</v>
      </c>
      <c r="E6077" t="s">
        <v>17872</v>
      </c>
    </row>
    <row r="6078" spans="1:5" x14ac:dyDescent="0.25">
      <c r="A6078">
        <v>9149</v>
      </c>
      <c r="B6078" t="s">
        <v>17873</v>
      </c>
      <c r="D6078" t="s">
        <v>17874</v>
      </c>
      <c r="E6078" t="s">
        <v>17875</v>
      </c>
    </row>
    <row r="6079" spans="1:5" x14ac:dyDescent="0.25">
      <c r="A6079">
        <v>9150</v>
      </c>
      <c r="B6079" t="s">
        <v>17876</v>
      </c>
      <c r="D6079" t="s">
        <v>17877</v>
      </c>
    </row>
    <row r="6080" spans="1:5" x14ac:dyDescent="0.25">
      <c r="A6080">
        <v>9153</v>
      </c>
      <c r="B6080" t="s">
        <v>17878</v>
      </c>
      <c r="D6080" t="s">
        <v>17879</v>
      </c>
      <c r="E6080" t="s">
        <v>17880</v>
      </c>
    </row>
    <row r="6081" spans="1:5" x14ac:dyDescent="0.25">
      <c r="A6081">
        <v>9154</v>
      </c>
      <c r="B6081" t="s">
        <v>17881</v>
      </c>
      <c r="D6081" t="s">
        <v>17882</v>
      </c>
    </row>
    <row r="6082" spans="1:5" x14ac:dyDescent="0.25">
      <c r="A6082">
        <v>9155</v>
      </c>
      <c r="B6082" t="s">
        <v>17883</v>
      </c>
      <c r="C6082" t="s">
        <v>17884</v>
      </c>
      <c r="D6082" t="s">
        <v>17885</v>
      </c>
      <c r="E6082" t="s">
        <v>17886</v>
      </c>
    </row>
    <row r="6083" spans="1:5" x14ac:dyDescent="0.25">
      <c r="A6083">
        <v>9158</v>
      </c>
      <c r="B6083" t="s">
        <v>17887</v>
      </c>
      <c r="C6083" t="s">
        <v>17888</v>
      </c>
      <c r="D6083" t="s">
        <v>17889</v>
      </c>
      <c r="E6083" t="s">
        <v>17890</v>
      </c>
    </row>
    <row r="6084" spans="1:5" x14ac:dyDescent="0.25">
      <c r="A6084">
        <v>9159</v>
      </c>
      <c r="B6084" t="s">
        <v>17891</v>
      </c>
      <c r="C6084" t="s">
        <v>17892</v>
      </c>
      <c r="D6084" t="s">
        <v>17893</v>
      </c>
    </row>
    <row r="6085" spans="1:5" x14ac:dyDescent="0.25">
      <c r="A6085">
        <v>9160</v>
      </c>
      <c r="B6085" t="s">
        <v>17894</v>
      </c>
      <c r="C6085" t="s">
        <v>17895</v>
      </c>
      <c r="D6085" t="s">
        <v>17896</v>
      </c>
      <c r="E6085" t="s">
        <v>10</v>
      </c>
    </row>
    <row r="6086" spans="1:5" x14ac:dyDescent="0.25">
      <c r="A6086">
        <v>9162</v>
      </c>
      <c r="B6086" t="s">
        <v>17897</v>
      </c>
      <c r="D6086" t="s">
        <v>17898</v>
      </c>
      <c r="E6086" t="s">
        <v>17899</v>
      </c>
    </row>
    <row r="6087" spans="1:5" x14ac:dyDescent="0.25">
      <c r="A6087">
        <v>9164</v>
      </c>
      <c r="B6087" t="s">
        <v>17900</v>
      </c>
      <c r="C6087" t="s">
        <v>13452</v>
      </c>
      <c r="D6087" t="s">
        <v>17901</v>
      </c>
      <c r="E6087" t="s">
        <v>10</v>
      </c>
    </row>
    <row r="6088" spans="1:5" x14ac:dyDescent="0.25">
      <c r="A6088">
        <v>9166</v>
      </c>
      <c r="B6088" t="s">
        <v>17902</v>
      </c>
      <c r="D6088" t="s">
        <v>17903</v>
      </c>
    </row>
    <row r="6089" spans="1:5" x14ac:dyDescent="0.25">
      <c r="A6089">
        <v>9169</v>
      </c>
      <c r="B6089" t="s">
        <v>17904</v>
      </c>
      <c r="D6089" t="s">
        <v>17905</v>
      </c>
    </row>
    <row r="6090" spans="1:5" x14ac:dyDescent="0.25">
      <c r="A6090">
        <v>9170</v>
      </c>
      <c r="B6090" t="s">
        <v>17906</v>
      </c>
      <c r="C6090" t="s">
        <v>17907</v>
      </c>
      <c r="D6090" t="s">
        <v>17908</v>
      </c>
      <c r="E6090" t="s">
        <v>17909</v>
      </c>
    </row>
    <row r="6091" spans="1:5" x14ac:dyDescent="0.25">
      <c r="A6091">
        <v>9174</v>
      </c>
      <c r="B6091" t="s">
        <v>17910</v>
      </c>
      <c r="D6091" t="s">
        <v>17911</v>
      </c>
      <c r="E6091" t="s">
        <v>17912</v>
      </c>
    </row>
    <row r="6092" spans="1:5" x14ac:dyDescent="0.25">
      <c r="A6092">
        <v>9176</v>
      </c>
      <c r="B6092" t="s">
        <v>17913</v>
      </c>
      <c r="C6092" t="s">
        <v>8026</v>
      </c>
      <c r="D6092" t="s">
        <v>17914</v>
      </c>
      <c r="E6092" t="s">
        <v>17915</v>
      </c>
    </row>
    <row r="6093" spans="1:5" x14ac:dyDescent="0.25">
      <c r="A6093">
        <v>9179</v>
      </c>
      <c r="B6093" t="s">
        <v>17916</v>
      </c>
      <c r="D6093" t="s">
        <v>17917</v>
      </c>
    </row>
    <row r="6094" spans="1:5" x14ac:dyDescent="0.25">
      <c r="A6094">
        <v>9182</v>
      </c>
      <c r="B6094" t="s">
        <v>17918</v>
      </c>
      <c r="C6094" t="s">
        <v>17919</v>
      </c>
      <c r="D6094" t="s">
        <v>17920</v>
      </c>
    </row>
    <row r="6095" spans="1:5" x14ac:dyDescent="0.25">
      <c r="A6095">
        <v>9183</v>
      </c>
      <c r="B6095" t="s">
        <v>17921</v>
      </c>
      <c r="D6095" t="s">
        <v>17922</v>
      </c>
      <c r="E6095" t="s">
        <v>10</v>
      </c>
    </row>
    <row r="6096" spans="1:5" x14ac:dyDescent="0.25">
      <c r="A6096">
        <v>9184</v>
      </c>
      <c r="B6096" t="s">
        <v>17923</v>
      </c>
      <c r="C6096" t="s">
        <v>17924</v>
      </c>
      <c r="D6096" t="s">
        <v>17925</v>
      </c>
      <c r="E6096" t="s">
        <v>17926</v>
      </c>
    </row>
    <row r="6097" spans="1:5" x14ac:dyDescent="0.25">
      <c r="A6097">
        <v>9186</v>
      </c>
      <c r="B6097" t="s">
        <v>17927</v>
      </c>
      <c r="D6097" t="s">
        <v>17928</v>
      </c>
    </row>
    <row r="6098" spans="1:5" x14ac:dyDescent="0.25">
      <c r="A6098">
        <v>9188</v>
      </c>
      <c r="B6098" t="s">
        <v>17929</v>
      </c>
      <c r="C6098" t="s">
        <v>17930</v>
      </c>
      <c r="D6098" t="s">
        <v>17931</v>
      </c>
      <c r="E6098" t="s">
        <v>10</v>
      </c>
    </row>
    <row r="6099" spans="1:5" x14ac:dyDescent="0.25">
      <c r="A6099">
        <v>9190</v>
      </c>
      <c r="B6099" t="s">
        <v>17932</v>
      </c>
      <c r="C6099" t="s">
        <v>17933</v>
      </c>
      <c r="D6099" t="s">
        <v>17934</v>
      </c>
      <c r="E6099" t="s">
        <v>10</v>
      </c>
    </row>
    <row r="6100" spans="1:5" x14ac:dyDescent="0.25">
      <c r="A6100">
        <v>9191</v>
      </c>
      <c r="B6100" t="s">
        <v>17935</v>
      </c>
      <c r="C6100" t="s">
        <v>17936</v>
      </c>
      <c r="D6100" t="s">
        <v>17937</v>
      </c>
    </row>
    <row r="6101" spans="1:5" x14ac:dyDescent="0.25">
      <c r="A6101">
        <v>9195</v>
      </c>
      <c r="B6101" t="s">
        <v>17938</v>
      </c>
      <c r="C6101" t="s">
        <v>5853</v>
      </c>
      <c r="D6101" t="s">
        <v>17939</v>
      </c>
    </row>
    <row r="6102" spans="1:5" x14ac:dyDescent="0.25">
      <c r="A6102">
        <v>9196</v>
      </c>
      <c r="B6102" t="s">
        <v>17940</v>
      </c>
      <c r="D6102" t="s">
        <v>17941</v>
      </c>
    </row>
    <row r="6103" spans="1:5" x14ac:dyDescent="0.25">
      <c r="A6103">
        <v>9197</v>
      </c>
      <c r="B6103" t="s">
        <v>17942</v>
      </c>
      <c r="C6103" t="s">
        <v>15480</v>
      </c>
      <c r="D6103" t="s">
        <v>17943</v>
      </c>
      <c r="E6103" t="s">
        <v>17944</v>
      </c>
    </row>
    <row r="6104" spans="1:5" x14ac:dyDescent="0.25">
      <c r="A6104">
        <v>9199</v>
      </c>
      <c r="B6104" t="s">
        <v>17945</v>
      </c>
      <c r="D6104" t="s">
        <v>17946</v>
      </c>
    </row>
    <row r="6105" spans="1:5" x14ac:dyDescent="0.25">
      <c r="A6105">
        <v>9200</v>
      </c>
      <c r="B6105" t="s">
        <v>17947</v>
      </c>
      <c r="D6105" t="s">
        <v>17948</v>
      </c>
    </row>
    <row r="6106" spans="1:5" x14ac:dyDescent="0.25">
      <c r="A6106">
        <v>9201</v>
      </c>
      <c r="B6106" t="s">
        <v>17949</v>
      </c>
      <c r="C6106" t="s">
        <v>17950</v>
      </c>
      <c r="D6106" t="s">
        <v>17951</v>
      </c>
      <c r="E6106" t="s">
        <v>17952</v>
      </c>
    </row>
    <row r="6107" spans="1:5" x14ac:dyDescent="0.25">
      <c r="A6107">
        <v>9204</v>
      </c>
      <c r="B6107" t="s">
        <v>17953</v>
      </c>
      <c r="D6107" t="s">
        <v>17954</v>
      </c>
    </row>
    <row r="6108" spans="1:5" x14ac:dyDescent="0.25">
      <c r="A6108">
        <v>9205</v>
      </c>
      <c r="B6108" t="s">
        <v>17955</v>
      </c>
      <c r="C6108" t="s">
        <v>17956</v>
      </c>
      <c r="D6108" t="s">
        <v>17957</v>
      </c>
      <c r="E6108" t="s">
        <v>17958</v>
      </c>
    </row>
    <row r="6109" spans="1:5" x14ac:dyDescent="0.25">
      <c r="A6109">
        <v>9207</v>
      </c>
      <c r="B6109" t="s">
        <v>17959</v>
      </c>
      <c r="D6109" t="s">
        <v>17960</v>
      </c>
      <c r="E6109" t="s">
        <v>17961</v>
      </c>
    </row>
    <row r="6110" spans="1:5" x14ac:dyDescent="0.25">
      <c r="A6110">
        <v>9209</v>
      </c>
      <c r="B6110" t="s">
        <v>17962</v>
      </c>
      <c r="C6110" t="s">
        <v>17963</v>
      </c>
      <c r="D6110" t="s">
        <v>17964</v>
      </c>
      <c r="E6110" t="s">
        <v>17965</v>
      </c>
    </row>
    <row r="6111" spans="1:5" x14ac:dyDescent="0.25">
      <c r="A6111">
        <v>9214</v>
      </c>
      <c r="B6111" t="s">
        <v>17966</v>
      </c>
      <c r="D6111" t="s">
        <v>17967</v>
      </c>
    </row>
    <row r="6112" spans="1:5" x14ac:dyDescent="0.25">
      <c r="A6112">
        <v>9216</v>
      </c>
      <c r="B6112" t="s">
        <v>17968</v>
      </c>
      <c r="D6112" t="s">
        <v>17969</v>
      </c>
    </row>
    <row r="6113" spans="1:5" x14ac:dyDescent="0.25">
      <c r="A6113">
        <v>9220</v>
      </c>
      <c r="B6113" t="s">
        <v>17970</v>
      </c>
      <c r="C6113" t="s">
        <v>17971</v>
      </c>
      <c r="D6113" t="s">
        <v>17972</v>
      </c>
      <c r="E6113" t="s">
        <v>17973</v>
      </c>
    </row>
    <row r="6114" spans="1:5" x14ac:dyDescent="0.25">
      <c r="A6114">
        <v>9221</v>
      </c>
      <c r="B6114" t="s">
        <v>17974</v>
      </c>
      <c r="D6114" t="s">
        <v>17975</v>
      </c>
    </row>
    <row r="6115" spans="1:5" x14ac:dyDescent="0.25">
      <c r="A6115">
        <v>9225</v>
      </c>
      <c r="B6115" t="s">
        <v>17976</v>
      </c>
      <c r="C6115" t="s">
        <v>17977</v>
      </c>
      <c r="D6115" t="s">
        <v>17978</v>
      </c>
    </row>
    <row r="6116" spans="1:5" x14ac:dyDescent="0.25">
      <c r="A6116">
        <v>9226</v>
      </c>
      <c r="B6116" t="s">
        <v>17979</v>
      </c>
      <c r="D6116" t="s">
        <v>17980</v>
      </c>
      <c r="E6116" t="s">
        <v>17981</v>
      </c>
    </row>
    <row r="6117" spans="1:5" x14ac:dyDescent="0.25">
      <c r="A6117">
        <v>9227</v>
      </c>
      <c r="B6117" t="s">
        <v>17982</v>
      </c>
      <c r="D6117" t="s">
        <v>17983</v>
      </c>
    </row>
    <row r="6118" spans="1:5" x14ac:dyDescent="0.25">
      <c r="A6118">
        <v>9228</v>
      </c>
      <c r="B6118" t="s">
        <v>17984</v>
      </c>
      <c r="D6118" t="s">
        <v>17985</v>
      </c>
      <c r="E6118" t="s">
        <v>17986</v>
      </c>
    </row>
    <row r="6119" spans="1:5" x14ac:dyDescent="0.25">
      <c r="A6119">
        <v>9230</v>
      </c>
      <c r="B6119" t="s">
        <v>17987</v>
      </c>
      <c r="C6119" t="s">
        <v>1580</v>
      </c>
      <c r="D6119" t="s">
        <v>17988</v>
      </c>
      <c r="E6119" t="s">
        <v>10</v>
      </c>
    </row>
    <row r="6120" spans="1:5" x14ac:dyDescent="0.25">
      <c r="A6120">
        <v>9231</v>
      </c>
      <c r="B6120" t="s">
        <v>17989</v>
      </c>
      <c r="C6120" t="s">
        <v>4355</v>
      </c>
      <c r="D6120" t="s">
        <v>17990</v>
      </c>
    </row>
    <row r="6121" spans="1:5" x14ac:dyDescent="0.25">
      <c r="A6121">
        <v>9232</v>
      </c>
      <c r="B6121" t="s">
        <v>17991</v>
      </c>
      <c r="C6121" t="s">
        <v>17992</v>
      </c>
      <c r="D6121" t="s">
        <v>17993</v>
      </c>
      <c r="E6121" t="s">
        <v>17994</v>
      </c>
    </row>
    <row r="6122" spans="1:5" x14ac:dyDescent="0.25">
      <c r="A6122">
        <v>9233</v>
      </c>
      <c r="B6122" t="s">
        <v>17995</v>
      </c>
      <c r="D6122" t="s">
        <v>17996</v>
      </c>
      <c r="E6122" t="s">
        <v>17997</v>
      </c>
    </row>
    <row r="6123" spans="1:5" x14ac:dyDescent="0.25">
      <c r="A6123">
        <v>9242</v>
      </c>
      <c r="B6123" t="s">
        <v>17998</v>
      </c>
      <c r="C6123" t="s">
        <v>17999</v>
      </c>
      <c r="D6123" t="s">
        <v>18000</v>
      </c>
    </row>
    <row r="6124" spans="1:5" x14ac:dyDescent="0.25">
      <c r="A6124">
        <v>9243</v>
      </c>
      <c r="B6124" t="s">
        <v>18001</v>
      </c>
      <c r="D6124" t="s">
        <v>18002</v>
      </c>
      <c r="E6124" t="s">
        <v>18003</v>
      </c>
    </row>
    <row r="6125" spans="1:5" x14ac:dyDescent="0.25">
      <c r="A6125">
        <v>9248</v>
      </c>
      <c r="B6125" t="s">
        <v>18004</v>
      </c>
      <c r="D6125" t="s">
        <v>18005</v>
      </c>
      <c r="E6125" t="s">
        <v>18006</v>
      </c>
    </row>
    <row r="6126" spans="1:5" x14ac:dyDescent="0.25">
      <c r="A6126">
        <v>9251</v>
      </c>
      <c r="B6126" t="s">
        <v>18007</v>
      </c>
      <c r="C6126" t="s">
        <v>18008</v>
      </c>
      <c r="D6126" t="s">
        <v>18009</v>
      </c>
      <c r="E6126" t="s">
        <v>18010</v>
      </c>
    </row>
    <row r="6127" spans="1:5" x14ac:dyDescent="0.25">
      <c r="A6127">
        <v>9254</v>
      </c>
      <c r="B6127" t="s">
        <v>18011</v>
      </c>
      <c r="C6127" t="s">
        <v>18012</v>
      </c>
      <c r="D6127" t="s">
        <v>18013</v>
      </c>
      <c r="E6127" t="s">
        <v>18014</v>
      </c>
    </row>
    <row r="6128" spans="1:5" x14ac:dyDescent="0.25">
      <c r="A6128">
        <v>9256</v>
      </c>
      <c r="B6128" t="s">
        <v>18015</v>
      </c>
      <c r="C6128" t="s">
        <v>18016</v>
      </c>
      <c r="D6128" t="s">
        <v>18017</v>
      </c>
      <c r="E6128" t="s">
        <v>18018</v>
      </c>
    </row>
    <row r="6129" spans="1:5" x14ac:dyDescent="0.25">
      <c r="A6129">
        <v>9257</v>
      </c>
      <c r="B6129" t="s">
        <v>18019</v>
      </c>
      <c r="D6129" t="s">
        <v>18020</v>
      </c>
    </row>
    <row r="6130" spans="1:5" x14ac:dyDescent="0.25">
      <c r="A6130">
        <v>9259</v>
      </c>
      <c r="B6130" t="s">
        <v>18021</v>
      </c>
      <c r="D6130" t="s">
        <v>18022</v>
      </c>
      <c r="E6130" t="s">
        <v>18023</v>
      </c>
    </row>
    <row r="6131" spans="1:5" x14ac:dyDescent="0.25">
      <c r="A6131">
        <v>9261</v>
      </c>
      <c r="B6131" t="s">
        <v>18024</v>
      </c>
      <c r="C6131" t="s">
        <v>18025</v>
      </c>
      <c r="D6131" t="s">
        <v>18026</v>
      </c>
      <c r="E6131" t="s">
        <v>18027</v>
      </c>
    </row>
    <row r="6132" spans="1:5" x14ac:dyDescent="0.25">
      <c r="A6132">
        <v>9265</v>
      </c>
      <c r="B6132" t="s">
        <v>18028</v>
      </c>
      <c r="C6132" t="s">
        <v>18029</v>
      </c>
      <c r="D6132" t="s">
        <v>18030</v>
      </c>
      <c r="E6132" t="s">
        <v>18031</v>
      </c>
    </row>
    <row r="6133" spans="1:5" x14ac:dyDescent="0.25">
      <c r="A6133">
        <v>9266</v>
      </c>
      <c r="B6133" t="s">
        <v>18032</v>
      </c>
      <c r="C6133" t="s">
        <v>18033</v>
      </c>
      <c r="D6133" t="s">
        <v>18034</v>
      </c>
    </row>
    <row r="6134" spans="1:5" x14ac:dyDescent="0.25">
      <c r="A6134">
        <v>9267</v>
      </c>
      <c r="B6134" t="s">
        <v>18035</v>
      </c>
      <c r="D6134" t="s">
        <v>18036</v>
      </c>
    </row>
    <row r="6135" spans="1:5" x14ac:dyDescent="0.25">
      <c r="A6135">
        <v>9268</v>
      </c>
      <c r="B6135" t="s">
        <v>18037</v>
      </c>
      <c r="C6135" t="s">
        <v>18038</v>
      </c>
      <c r="D6135" t="s">
        <v>18039</v>
      </c>
      <c r="E6135" t="s">
        <v>18040</v>
      </c>
    </row>
    <row r="6136" spans="1:5" x14ac:dyDescent="0.25">
      <c r="A6136">
        <v>9270</v>
      </c>
      <c r="B6136" t="s">
        <v>18041</v>
      </c>
      <c r="C6136" t="s">
        <v>18042</v>
      </c>
      <c r="D6136" t="s">
        <v>18043</v>
      </c>
      <c r="E6136" t="s">
        <v>18044</v>
      </c>
    </row>
    <row r="6137" spans="1:5" x14ac:dyDescent="0.25">
      <c r="A6137">
        <v>9273</v>
      </c>
      <c r="B6137" t="s">
        <v>18045</v>
      </c>
      <c r="D6137" t="s">
        <v>18046</v>
      </c>
      <c r="E6137" t="s">
        <v>18047</v>
      </c>
    </row>
    <row r="6138" spans="1:5" x14ac:dyDescent="0.25">
      <c r="A6138">
        <v>9274</v>
      </c>
      <c r="B6138" t="s">
        <v>18048</v>
      </c>
      <c r="D6138" t="s">
        <v>18049</v>
      </c>
    </row>
    <row r="6139" spans="1:5" x14ac:dyDescent="0.25">
      <c r="A6139">
        <v>9276</v>
      </c>
      <c r="B6139" t="s">
        <v>18050</v>
      </c>
      <c r="D6139" t="s">
        <v>18051</v>
      </c>
    </row>
    <row r="6140" spans="1:5" x14ac:dyDescent="0.25">
      <c r="A6140">
        <v>9277</v>
      </c>
      <c r="B6140" t="s">
        <v>18052</v>
      </c>
      <c r="D6140" t="s">
        <v>18053</v>
      </c>
      <c r="E6140" t="s">
        <v>18054</v>
      </c>
    </row>
    <row r="6141" spans="1:5" x14ac:dyDescent="0.25">
      <c r="A6141">
        <v>9279</v>
      </c>
      <c r="B6141" t="s">
        <v>18055</v>
      </c>
      <c r="C6141" t="s">
        <v>18056</v>
      </c>
      <c r="D6141" t="s">
        <v>18057</v>
      </c>
      <c r="E6141" t="s">
        <v>18058</v>
      </c>
    </row>
    <row r="6142" spans="1:5" x14ac:dyDescent="0.25">
      <c r="A6142">
        <v>9280</v>
      </c>
      <c r="B6142" t="s">
        <v>18059</v>
      </c>
      <c r="D6142" t="s">
        <v>18060</v>
      </c>
    </row>
    <row r="6143" spans="1:5" x14ac:dyDescent="0.25">
      <c r="A6143">
        <v>9282</v>
      </c>
      <c r="B6143" t="s">
        <v>18061</v>
      </c>
      <c r="D6143" t="s">
        <v>18062</v>
      </c>
      <c r="E6143" t="s">
        <v>18063</v>
      </c>
    </row>
    <row r="6144" spans="1:5" x14ac:dyDescent="0.25">
      <c r="A6144">
        <v>9283</v>
      </c>
      <c r="B6144" t="s">
        <v>18064</v>
      </c>
      <c r="D6144" t="s">
        <v>18065</v>
      </c>
    </row>
    <row r="6145" spans="1:5" x14ac:dyDescent="0.25">
      <c r="A6145">
        <v>9284</v>
      </c>
      <c r="B6145" t="s">
        <v>18066</v>
      </c>
      <c r="C6145" t="s">
        <v>18067</v>
      </c>
      <c r="D6145" t="s">
        <v>18068</v>
      </c>
    </row>
    <row r="6146" spans="1:5" x14ac:dyDescent="0.25">
      <c r="A6146">
        <v>9285</v>
      </c>
      <c r="B6146" t="s">
        <v>18069</v>
      </c>
      <c r="D6146" t="s">
        <v>18070</v>
      </c>
      <c r="E6146" t="s">
        <v>18071</v>
      </c>
    </row>
    <row r="6147" spans="1:5" x14ac:dyDescent="0.25">
      <c r="A6147">
        <v>9286</v>
      </c>
      <c r="B6147" t="s">
        <v>18072</v>
      </c>
      <c r="D6147" t="s">
        <v>18073</v>
      </c>
    </row>
    <row r="6148" spans="1:5" x14ac:dyDescent="0.25">
      <c r="A6148">
        <v>9288</v>
      </c>
      <c r="B6148" t="s">
        <v>18074</v>
      </c>
      <c r="D6148" t="s">
        <v>18075</v>
      </c>
    </row>
    <row r="6149" spans="1:5" x14ac:dyDescent="0.25">
      <c r="A6149">
        <v>9289</v>
      </c>
      <c r="B6149" t="s">
        <v>18076</v>
      </c>
      <c r="D6149" t="s">
        <v>18077</v>
      </c>
    </row>
    <row r="6150" spans="1:5" x14ac:dyDescent="0.25">
      <c r="A6150">
        <v>9290</v>
      </c>
      <c r="B6150" t="s">
        <v>18078</v>
      </c>
      <c r="D6150" t="s">
        <v>18079</v>
      </c>
      <c r="E6150" t="s">
        <v>18080</v>
      </c>
    </row>
    <row r="6151" spans="1:5" x14ac:dyDescent="0.25">
      <c r="A6151">
        <v>9294</v>
      </c>
      <c r="B6151" t="s">
        <v>18081</v>
      </c>
      <c r="C6151" t="s">
        <v>18082</v>
      </c>
      <c r="D6151" t="s">
        <v>18083</v>
      </c>
    </row>
    <row r="6152" spans="1:5" x14ac:dyDescent="0.25">
      <c r="A6152">
        <v>9295</v>
      </c>
      <c r="B6152" t="s">
        <v>18084</v>
      </c>
      <c r="C6152" t="s">
        <v>7769</v>
      </c>
      <c r="D6152" t="s">
        <v>18085</v>
      </c>
      <c r="E6152" t="s">
        <v>18086</v>
      </c>
    </row>
    <row r="6153" spans="1:5" x14ac:dyDescent="0.25">
      <c r="A6153">
        <v>9296</v>
      </c>
      <c r="B6153" t="s">
        <v>18087</v>
      </c>
      <c r="D6153" t="s">
        <v>18088</v>
      </c>
      <c r="E6153" t="s">
        <v>18089</v>
      </c>
    </row>
    <row r="6154" spans="1:5" x14ac:dyDescent="0.25">
      <c r="A6154">
        <v>9297</v>
      </c>
      <c r="B6154" t="s">
        <v>18090</v>
      </c>
      <c r="D6154" t="s">
        <v>18091</v>
      </c>
      <c r="E6154" t="s">
        <v>18092</v>
      </c>
    </row>
    <row r="6155" spans="1:5" x14ac:dyDescent="0.25">
      <c r="A6155">
        <v>9301</v>
      </c>
      <c r="B6155" t="s">
        <v>18093</v>
      </c>
      <c r="C6155" t="s">
        <v>18094</v>
      </c>
      <c r="D6155" t="s">
        <v>18095</v>
      </c>
      <c r="E6155" t="s">
        <v>18096</v>
      </c>
    </row>
    <row r="6156" spans="1:5" x14ac:dyDescent="0.25">
      <c r="A6156">
        <v>9303</v>
      </c>
      <c r="B6156" t="s">
        <v>18097</v>
      </c>
      <c r="D6156" t="s">
        <v>18098</v>
      </c>
      <c r="E6156" t="s">
        <v>18099</v>
      </c>
    </row>
    <row r="6157" spans="1:5" x14ac:dyDescent="0.25">
      <c r="A6157">
        <v>9306</v>
      </c>
      <c r="B6157" t="s">
        <v>18100</v>
      </c>
      <c r="C6157" t="s">
        <v>18101</v>
      </c>
      <c r="D6157" t="s">
        <v>18102</v>
      </c>
      <c r="E6157" t="s">
        <v>18103</v>
      </c>
    </row>
    <row r="6158" spans="1:5" x14ac:dyDescent="0.25">
      <c r="A6158">
        <v>9307</v>
      </c>
      <c r="B6158" t="s">
        <v>18104</v>
      </c>
      <c r="D6158" t="s">
        <v>18105</v>
      </c>
    </row>
    <row r="6159" spans="1:5" x14ac:dyDescent="0.25">
      <c r="A6159">
        <v>9311</v>
      </c>
      <c r="B6159" t="s">
        <v>18106</v>
      </c>
      <c r="D6159" t="s">
        <v>18107</v>
      </c>
    </row>
    <row r="6160" spans="1:5" x14ac:dyDescent="0.25">
      <c r="A6160">
        <v>9312</v>
      </c>
      <c r="B6160" t="s">
        <v>18108</v>
      </c>
      <c r="C6160" t="s">
        <v>18109</v>
      </c>
      <c r="D6160" t="s">
        <v>18110</v>
      </c>
      <c r="E6160" t="s">
        <v>18111</v>
      </c>
    </row>
    <row r="6161" spans="1:5" x14ac:dyDescent="0.25">
      <c r="A6161">
        <v>9313</v>
      </c>
      <c r="B6161" t="s">
        <v>18112</v>
      </c>
      <c r="C6161" t="s">
        <v>18113</v>
      </c>
      <c r="D6161" t="s">
        <v>18114</v>
      </c>
      <c r="E6161" t="s">
        <v>18115</v>
      </c>
    </row>
    <row r="6162" spans="1:5" x14ac:dyDescent="0.25">
      <c r="A6162">
        <v>9314</v>
      </c>
      <c r="B6162" t="s">
        <v>18116</v>
      </c>
      <c r="D6162" t="s">
        <v>18117</v>
      </c>
    </row>
    <row r="6163" spans="1:5" x14ac:dyDescent="0.25">
      <c r="A6163">
        <v>9316</v>
      </c>
      <c r="B6163" t="s">
        <v>18118</v>
      </c>
      <c r="D6163" t="s">
        <v>18119</v>
      </c>
      <c r="E6163" t="s">
        <v>18120</v>
      </c>
    </row>
    <row r="6164" spans="1:5" x14ac:dyDescent="0.25">
      <c r="A6164">
        <v>9317</v>
      </c>
      <c r="B6164" t="s">
        <v>18121</v>
      </c>
      <c r="C6164" t="s">
        <v>18122</v>
      </c>
      <c r="D6164" t="s">
        <v>18123</v>
      </c>
      <c r="E6164" t="s">
        <v>10</v>
      </c>
    </row>
    <row r="6165" spans="1:5" x14ac:dyDescent="0.25">
      <c r="A6165">
        <v>9320</v>
      </c>
      <c r="B6165" t="s">
        <v>18124</v>
      </c>
      <c r="C6165" t="s">
        <v>18125</v>
      </c>
      <c r="D6165" t="s">
        <v>18126</v>
      </c>
      <c r="E6165" t="s">
        <v>18127</v>
      </c>
    </row>
    <row r="6166" spans="1:5" x14ac:dyDescent="0.25">
      <c r="A6166">
        <v>9321</v>
      </c>
      <c r="B6166" t="s">
        <v>18128</v>
      </c>
      <c r="C6166" t="s">
        <v>821</v>
      </c>
      <c r="D6166" t="s">
        <v>18129</v>
      </c>
      <c r="E6166" t="s">
        <v>823</v>
      </c>
    </row>
    <row r="6167" spans="1:5" x14ac:dyDescent="0.25">
      <c r="A6167">
        <v>9322</v>
      </c>
      <c r="B6167" t="s">
        <v>18130</v>
      </c>
      <c r="D6167" t="s">
        <v>18131</v>
      </c>
      <c r="E6167" t="s">
        <v>18132</v>
      </c>
    </row>
    <row r="6168" spans="1:5" x14ac:dyDescent="0.25">
      <c r="A6168">
        <v>9323</v>
      </c>
      <c r="B6168" t="s">
        <v>18133</v>
      </c>
      <c r="C6168" t="s">
        <v>18134</v>
      </c>
      <c r="D6168" t="s">
        <v>18135</v>
      </c>
      <c r="E6168" t="s">
        <v>18136</v>
      </c>
    </row>
    <row r="6169" spans="1:5" x14ac:dyDescent="0.25">
      <c r="A6169">
        <v>9325</v>
      </c>
      <c r="B6169" t="s">
        <v>18137</v>
      </c>
      <c r="C6169" t="s">
        <v>18138</v>
      </c>
      <c r="D6169" t="s">
        <v>18139</v>
      </c>
      <c r="E6169" t="s">
        <v>18140</v>
      </c>
    </row>
    <row r="6170" spans="1:5" x14ac:dyDescent="0.25">
      <c r="A6170">
        <v>9326</v>
      </c>
      <c r="B6170" t="s">
        <v>18141</v>
      </c>
      <c r="D6170" t="s">
        <v>18142</v>
      </c>
    </row>
    <row r="6171" spans="1:5" x14ac:dyDescent="0.25">
      <c r="A6171">
        <v>9328</v>
      </c>
      <c r="B6171" t="s">
        <v>18143</v>
      </c>
      <c r="C6171" t="s">
        <v>18144</v>
      </c>
      <c r="D6171" t="s">
        <v>18145</v>
      </c>
      <c r="E6171" t="s">
        <v>18146</v>
      </c>
    </row>
    <row r="6172" spans="1:5" x14ac:dyDescent="0.25">
      <c r="A6172">
        <v>9329</v>
      </c>
      <c r="B6172" t="s">
        <v>18147</v>
      </c>
      <c r="D6172" t="s">
        <v>18148</v>
      </c>
    </row>
    <row r="6173" spans="1:5" x14ac:dyDescent="0.25">
      <c r="A6173">
        <v>9330</v>
      </c>
      <c r="B6173" t="s">
        <v>18149</v>
      </c>
      <c r="C6173" t="s">
        <v>18150</v>
      </c>
      <c r="D6173" t="s">
        <v>18151</v>
      </c>
      <c r="E6173" t="s">
        <v>18152</v>
      </c>
    </row>
    <row r="6174" spans="1:5" x14ac:dyDescent="0.25">
      <c r="A6174">
        <v>9332</v>
      </c>
      <c r="B6174" t="s">
        <v>18153</v>
      </c>
      <c r="C6174" t="s">
        <v>18154</v>
      </c>
      <c r="D6174" t="s">
        <v>18155</v>
      </c>
      <c r="E6174" t="s">
        <v>10</v>
      </c>
    </row>
    <row r="6175" spans="1:5" x14ac:dyDescent="0.25">
      <c r="A6175">
        <v>9333</v>
      </c>
      <c r="B6175" t="s">
        <v>18156</v>
      </c>
      <c r="D6175" t="s">
        <v>18157</v>
      </c>
    </row>
    <row r="6176" spans="1:5" x14ac:dyDescent="0.25">
      <c r="A6176">
        <v>9334</v>
      </c>
      <c r="B6176" t="s">
        <v>18158</v>
      </c>
      <c r="D6176" t="s">
        <v>18159</v>
      </c>
      <c r="E6176" t="s">
        <v>18160</v>
      </c>
    </row>
    <row r="6177" spans="1:5" x14ac:dyDescent="0.25">
      <c r="A6177">
        <v>9335</v>
      </c>
      <c r="B6177" t="s">
        <v>18161</v>
      </c>
      <c r="D6177" t="s">
        <v>18162</v>
      </c>
    </row>
    <row r="6178" spans="1:5" x14ac:dyDescent="0.25">
      <c r="A6178">
        <v>9336</v>
      </c>
      <c r="B6178" t="s">
        <v>18163</v>
      </c>
      <c r="C6178" t="s">
        <v>18164</v>
      </c>
      <c r="D6178" t="s">
        <v>18165</v>
      </c>
      <c r="E6178" t="s">
        <v>18166</v>
      </c>
    </row>
    <row r="6179" spans="1:5" x14ac:dyDescent="0.25">
      <c r="A6179">
        <v>9337</v>
      </c>
      <c r="B6179" t="s">
        <v>18167</v>
      </c>
      <c r="D6179" t="s">
        <v>18168</v>
      </c>
      <c r="E6179" t="s">
        <v>18169</v>
      </c>
    </row>
    <row r="6180" spans="1:5" x14ac:dyDescent="0.25">
      <c r="A6180">
        <v>9338</v>
      </c>
      <c r="B6180" t="s">
        <v>18170</v>
      </c>
      <c r="C6180" t="s">
        <v>18171</v>
      </c>
      <c r="D6180" t="s">
        <v>18172</v>
      </c>
      <c r="E6180" t="s">
        <v>18173</v>
      </c>
    </row>
    <row r="6181" spans="1:5" x14ac:dyDescent="0.25">
      <c r="A6181">
        <v>9341</v>
      </c>
      <c r="B6181" t="s">
        <v>18174</v>
      </c>
      <c r="C6181" t="s">
        <v>18175</v>
      </c>
      <c r="D6181" t="s">
        <v>18176</v>
      </c>
    </row>
    <row r="6182" spans="1:5" x14ac:dyDescent="0.25">
      <c r="A6182">
        <v>9342</v>
      </c>
      <c r="B6182" t="s">
        <v>18177</v>
      </c>
      <c r="C6182" t="s">
        <v>18178</v>
      </c>
      <c r="D6182" t="s">
        <v>18179</v>
      </c>
      <c r="E6182" t="s">
        <v>18180</v>
      </c>
    </row>
    <row r="6183" spans="1:5" x14ac:dyDescent="0.25">
      <c r="A6183">
        <v>9343</v>
      </c>
      <c r="B6183" t="s">
        <v>18181</v>
      </c>
      <c r="C6183" t="s">
        <v>18182</v>
      </c>
      <c r="D6183" t="s">
        <v>18183</v>
      </c>
      <c r="E6183" t="s">
        <v>6039</v>
      </c>
    </row>
    <row r="6184" spans="1:5" x14ac:dyDescent="0.25">
      <c r="A6184">
        <v>9345</v>
      </c>
      <c r="B6184" t="s">
        <v>18184</v>
      </c>
      <c r="D6184" t="s">
        <v>18185</v>
      </c>
      <c r="E6184" t="s">
        <v>18186</v>
      </c>
    </row>
    <row r="6185" spans="1:5" x14ac:dyDescent="0.25">
      <c r="A6185">
        <v>9346</v>
      </c>
      <c r="B6185" t="s">
        <v>18187</v>
      </c>
      <c r="C6185" t="s">
        <v>18188</v>
      </c>
      <c r="D6185" t="s">
        <v>18189</v>
      </c>
      <c r="E6185" t="s">
        <v>18190</v>
      </c>
    </row>
    <row r="6186" spans="1:5" x14ac:dyDescent="0.25">
      <c r="A6186">
        <v>9347</v>
      </c>
      <c r="B6186" t="s">
        <v>18191</v>
      </c>
      <c r="D6186" t="s">
        <v>18192</v>
      </c>
      <c r="E6186" t="s">
        <v>18193</v>
      </c>
    </row>
    <row r="6187" spans="1:5" x14ac:dyDescent="0.25">
      <c r="A6187">
        <v>9348</v>
      </c>
      <c r="B6187" t="s">
        <v>18194</v>
      </c>
      <c r="D6187" t="s">
        <v>18195</v>
      </c>
      <c r="E6187" t="s">
        <v>18196</v>
      </c>
    </row>
    <row r="6188" spans="1:5" x14ac:dyDescent="0.25">
      <c r="A6188">
        <v>9349</v>
      </c>
      <c r="B6188" t="s">
        <v>18197</v>
      </c>
      <c r="C6188" t="s">
        <v>18198</v>
      </c>
      <c r="D6188" t="s">
        <v>18199</v>
      </c>
      <c r="E6188" t="s">
        <v>18200</v>
      </c>
    </row>
    <row r="6189" spans="1:5" x14ac:dyDescent="0.25">
      <c r="A6189">
        <v>9352</v>
      </c>
      <c r="B6189" t="s">
        <v>18201</v>
      </c>
      <c r="D6189" t="s">
        <v>18202</v>
      </c>
      <c r="E6189" t="s">
        <v>18203</v>
      </c>
    </row>
    <row r="6190" spans="1:5" x14ac:dyDescent="0.25">
      <c r="A6190">
        <v>9354</v>
      </c>
      <c r="B6190" t="s">
        <v>18204</v>
      </c>
      <c r="D6190" t="s">
        <v>18205</v>
      </c>
      <c r="E6190" t="s">
        <v>18206</v>
      </c>
    </row>
    <row r="6191" spans="1:5" x14ac:dyDescent="0.25">
      <c r="A6191">
        <v>9356</v>
      </c>
      <c r="B6191" t="s">
        <v>18207</v>
      </c>
      <c r="D6191" t="s">
        <v>18208</v>
      </c>
      <c r="E6191" t="s">
        <v>18209</v>
      </c>
    </row>
    <row r="6192" spans="1:5" x14ac:dyDescent="0.25">
      <c r="A6192">
        <v>9358</v>
      </c>
      <c r="B6192" t="s">
        <v>18210</v>
      </c>
      <c r="C6192" t="s">
        <v>18211</v>
      </c>
      <c r="D6192" t="s">
        <v>18212</v>
      </c>
      <c r="E6192" t="s">
        <v>18213</v>
      </c>
    </row>
    <row r="6193" spans="1:5" x14ac:dyDescent="0.25">
      <c r="A6193">
        <v>9359</v>
      </c>
      <c r="B6193" t="s">
        <v>18214</v>
      </c>
      <c r="C6193" t="s">
        <v>18215</v>
      </c>
      <c r="D6193" t="s">
        <v>18216</v>
      </c>
      <c r="E6193" t="s">
        <v>18217</v>
      </c>
    </row>
    <row r="6194" spans="1:5" x14ac:dyDescent="0.25">
      <c r="A6194">
        <v>9360</v>
      </c>
      <c r="B6194" t="s">
        <v>18218</v>
      </c>
      <c r="D6194" t="s">
        <v>18219</v>
      </c>
    </row>
    <row r="6195" spans="1:5" x14ac:dyDescent="0.25">
      <c r="A6195">
        <v>9361</v>
      </c>
      <c r="B6195" t="s">
        <v>18220</v>
      </c>
      <c r="D6195" t="s">
        <v>18221</v>
      </c>
      <c r="E6195" t="s">
        <v>10</v>
      </c>
    </row>
    <row r="6196" spans="1:5" x14ac:dyDescent="0.25">
      <c r="A6196">
        <v>9364</v>
      </c>
      <c r="B6196" t="s">
        <v>18222</v>
      </c>
      <c r="D6196" t="s">
        <v>18223</v>
      </c>
      <c r="E6196" t="s">
        <v>18224</v>
      </c>
    </row>
    <row r="6197" spans="1:5" x14ac:dyDescent="0.25">
      <c r="A6197">
        <v>9368</v>
      </c>
      <c r="B6197" t="s">
        <v>18225</v>
      </c>
      <c r="D6197" t="s">
        <v>18226</v>
      </c>
      <c r="E6197" t="s">
        <v>18227</v>
      </c>
    </row>
    <row r="6198" spans="1:5" x14ac:dyDescent="0.25">
      <c r="A6198">
        <v>9370</v>
      </c>
      <c r="B6198" t="s">
        <v>18228</v>
      </c>
      <c r="C6198" t="s">
        <v>18229</v>
      </c>
      <c r="D6198" t="s">
        <v>18230</v>
      </c>
    </row>
    <row r="6199" spans="1:5" x14ac:dyDescent="0.25">
      <c r="A6199">
        <v>9372</v>
      </c>
      <c r="B6199" t="s">
        <v>18231</v>
      </c>
      <c r="C6199" t="s">
        <v>18232</v>
      </c>
      <c r="D6199" t="s">
        <v>18233</v>
      </c>
    </row>
    <row r="6200" spans="1:5" x14ac:dyDescent="0.25">
      <c r="A6200">
        <v>9375</v>
      </c>
      <c r="B6200" t="s">
        <v>18234</v>
      </c>
      <c r="D6200" t="s">
        <v>18235</v>
      </c>
    </row>
    <row r="6201" spans="1:5" x14ac:dyDescent="0.25">
      <c r="A6201">
        <v>9377</v>
      </c>
      <c r="B6201" t="s">
        <v>18236</v>
      </c>
      <c r="D6201" t="s">
        <v>18237</v>
      </c>
    </row>
    <row r="6202" spans="1:5" x14ac:dyDescent="0.25">
      <c r="A6202">
        <v>9378</v>
      </c>
      <c r="B6202" t="s">
        <v>18238</v>
      </c>
      <c r="C6202" t="s">
        <v>18239</v>
      </c>
      <c r="D6202" t="s">
        <v>18240</v>
      </c>
      <c r="E6202" t="s">
        <v>18241</v>
      </c>
    </row>
    <row r="6203" spans="1:5" x14ac:dyDescent="0.25">
      <c r="A6203">
        <v>9379</v>
      </c>
      <c r="B6203" t="s">
        <v>18242</v>
      </c>
      <c r="C6203" t="s">
        <v>18243</v>
      </c>
      <c r="D6203" t="s">
        <v>18244</v>
      </c>
      <c r="E6203" t="s">
        <v>18245</v>
      </c>
    </row>
    <row r="6204" spans="1:5" x14ac:dyDescent="0.25">
      <c r="A6204">
        <v>9380</v>
      </c>
      <c r="B6204" t="s">
        <v>18246</v>
      </c>
      <c r="C6204" t="s">
        <v>18247</v>
      </c>
      <c r="D6204" t="s">
        <v>18248</v>
      </c>
      <c r="E6204" t="s">
        <v>18249</v>
      </c>
    </row>
    <row r="6205" spans="1:5" x14ac:dyDescent="0.25">
      <c r="A6205">
        <v>9382</v>
      </c>
      <c r="B6205" t="s">
        <v>18250</v>
      </c>
      <c r="D6205" t="s">
        <v>18251</v>
      </c>
    </row>
    <row r="6206" spans="1:5" x14ac:dyDescent="0.25">
      <c r="A6206">
        <v>9383</v>
      </c>
      <c r="B6206" t="s">
        <v>18252</v>
      </c>
      <c r="C6206" t="s">
        <v>18253</v>
      </c>
      <c r="D6206" t="s">
        <v>18254</v>
      </c>
    </row>
    <row r="6207" spans="1:5" x14ac:dyDescent="0.25">
      <c r="A6207">
        <v>9384</v>
      </c>
      <c r="B6207" t="s">
        <v>18255</v>
      </c>
      <c r="C6207" t="s">
        <v>7418</v>
      </c>
      <c r="D6207" t="s">
        <v>18256</v>
      </c>
    </row>
    <row r="6208" spans="1:5" x14ac:dyDescent="0.25">
      <c r="A6208">
        <v>9385</v>
      </c>
      <c r="B6208" t="s">
        <v>18257</v>
      </c>
      <c r="D6208" t="s">
        <v>18258</v>
      </c>
    </row>
    <row r="6209" spans="1:5" x14ac:dyDescent="0.25">
      <c r="A6209">
        <v>9386</v>
      </c>
      <c r="B6209" t="s">
        <v>18259</v>
      </c>
      <c r="C6209" t="s">
        <v>18260</v>
      </c>
      <c r="D6209" t="s">
        <v>18261</v>
      </c>
      <c r="E6209" t="s">
        <v>18262</v>
      </c>
    </row>
    <row r="6210" spans="1:5" x14ac:dyDescent="0.25">
      <c r="A6210">
        <v>9388</v>
      </c>
      <c r="B6210" t="s">
        <v>18263</v>
      </c>
      <c r="C6210" t="s">
        <v>18264</v>
      </c>
      <c r="D6210" t="s">
        <v>18265</v>
      </c>
      <c r="E6210" t="s">
        <v>18266</v>
      </c>
    </row>
    <row r="6211" spans="1:5" x14ac:dyDescent="0.25">
      <c r="A6211">
        <v>9392</v>
      </c>
      <c r="B6211" t="s">
        <v>18267</v>
      </c>
      <c r="C6211" t="s">
        <v>11212</v>
      </c>
      <c r="D6211" t="s">
        <v>18268</v>
      </c>
      <c r="E6211" t="s">
        <v>18269</v>
      </c>
    </row>
    <row r="6212" spans="1:5" x14ac:dyDescent="0.25">
      <c r="A6212">
        <v>9394</v>
      </c>
      <c r="B6212" t="s">
        <v>18270</v>
      </c>
      <c r="C6212" t="s">
        <v>18271</v>
      </c>
      <c r="D6212" t="s">
        <v>18272</v>
      </c>
    </row>
    <row r="6213" spans="1:5" x14ac:dyDescent="0.25">
      <c r="A6213">
        <v>9396</v>
      </c>
      <c r="B6213" t="s">
        <v>18273</v>
      </c>
      <c r="D6213" t="s">
        <v>18274</v>
      </c>
      <c r="E6213" t="s">
        <v>18275</v>
      </c>
    </row>
    <row r="6214" spans="1:5" x14ac:dyDescent="0.25">
      <c r="A6214">
        <v>9397</v>
      </c>
      <c r="B6214" t="s">
        <v>18276</v>
      </c>
      <c r="D6214" t="s">
        <v>18277</v>
      </c>
    </row>
    <row r="6215" spans="1:5" x14ac:dyDescent="0.25">
      <c r="A6215">
        <v>9398</v>
      </c>
      <c r="B6215" t="s">
        <v>18278</v>
      </c>
      <c r="C6215" t="s">
        <v>18279</v>
      </c>
      <c r="D6215" t="s">
        <v>18280</v>
      </c>
    </row>
    <row r="6216" spans="1:5" x14ac:dyDescent="0.25">
      <c r="A6216">
        <v>9401</v>
      </c>
      <c r="B6216" t="s">
        <v>18281</v>
      </c>
      <c r="C6216" t="s">
        <v>18282</v>
      </c>
      <c r="D6216" t="s">
        <v>18283</v>
      </c>
      <c r="E6216" t="s">
        <v>18284</v>
      </c>
    </row>
    <row r="6217" spans="1:5" x14ac:dyDescent="0.25">
      <c r="A6217">
        <v>9402</v>
      </c>
      <c r="B6217" t="s">
        <v>18285</v>
      </c>
      <c r="D6217" t="s">
        <v>18286</v>
      </c>
      <c r="E6217" t="s">
        <v>10</v>
      </c>
    </row>
    <row r="6218" spans="1:5" x14ac:dyDescent="0.25">
      <c r="A6218">
        <v>9403</v>
      </c>
      <c r="B6218" t="s">
        <v>18287</v>
      </c>
      <c r="D6218" t="s">
        <v>18288</v>
      </c>
      <c r="E6218" t="s">
        <v>10</v>
      </c>
    </row>
    <row r="6219" spans="1:5" x14ac:dyDescent="0.25">
      <c r="A6219">
        <v>9404</v>
      </c>
      <c r="B6219" t="s">
        <v>18289</v>
      </c>
      <c r="D6219" t="s">
        <v>18290</v>
      </c>
      <c r="E6219" t="s">
        <v>18291</v>
      </c>
    </row>
    <row r="6220" spans="1:5" x14ac:dyDescent="0.25">
      <c r="A6220">
        <v>9406</v>
      </c>
      <c r="B6220" t="s">
        <v>18292</v>
      </c>
      <c r="C6220" t="s">
        <v>18293</v>
      </c>
      <c r="D6220" t="s">
        <v>18294</v>
      </c>
      <c r="E6220" t="s">
        <v>18295</v>
      </c>
    </row>
    <row r="6221" spans="1:5" x14ac:dyDescent="0.25">
      <c r="A6221">
        <v>9407</v>
      </c>
      <c r="B6221" t="s">
        <v>18296</v>
      </c>
      <c r="D6221" t="s">
        <v>18297</v>
      </c>
    </row>
    <row r="6222" spans="1:5" x14ac:dyDescent="0.25">
      <c r="A6222">
        <v>9412</v>
      </c>
      <c r="B6222" t="s">
        <v>18298</v>
      </c>
      <c r="C6222" t="s">
        <v>18299</v>
      </c>
      <c r="D6222" t="s">
        <v>18300</v>
      </c>
      <c r="E6222" t="s">
        <v>18301</v>
      </c>
    </row>
    <row r="6223" spans="1:5" x14ac:dyDescent="0.25">
      <c r="A6223">
        <v>9413</v>
      </c>
      <c r="B6223" t="s">
        <v>18302</v>
      </c>
      <c r="D6223" t="s">
        <v>18303</v>
      </c>
    </row>
    <row r="6224" spans="1:5" x14ac:dyDescent="0.25">
      <c r="A6224">
        <v>9414</v>
      </c>
      <c r="B6224" t="s">
        <v>18304</v>
      </c>
      <c r="C6224" t="s">
        <v>5622</v>
      </c>
      <c r="D6224" t="s">
        <v>18305</v>
      </c>
    </row>
    <row r="6225" spans="1:5" x14ac:dyDescent="0.25">
      <c r="A6225">
        <v>9415</v>
      </c>
      <c r="B6225" t="s">
        <v>18306</v>
      </c>
      <c r="C6225" t="s">
        <v>8172</v>
      </c>
      <c r="D6225" t="s">
        <v>18307</v>
      </c>
      <c r="E6225" t="s">
        <v>10</v>
      </c>
    </row>
    <row r="6226" spans="1:5" x14ac:dyDescent="0.25">
      <c r="A6226">
        <v>9416</v>
      </c>
      <c r="B6226" t="s">
        <v>18308</v>
      </c>
      <c r="D6226" t="s">
        <v>18309</v>
      </c>
      <c r="E6226" t="s">
        <v>10</v>
      </c>
    </row>
    <row r="6227" spans="1:5" x14ac:dyDescent="0.25">
      <c r="A6227">
        <v>9418</v>
      </c>
      <c r="B6227" t="s">
        <v>18310</v>
      </c>
      <c r="C6227" t="s">
        <v>18311</v>
      </c>
      <c r="D6227" t="s">
        <v>18312</v>
      </c>
      <c r="E6227" t="s">
        <v>18313</v>
      </c>
    </row>
    <row r="6228" spans="1:5" x14ac:dyDescent="0.25">
      <c r="A6228">
        <v>9420</v>
      </c>
      <c r="B6228" t="s">
        <v>18314</v>
      </c>
      <c r="C6228" t="s">
        <v>18315</v>
      </c>
      <c r="D6228" t="s">
        <v>18316</v>
      </c>
      <c r="E6228" t="s">
        <v>18317</v>
      </c>
    </row>
    <row r="6229" spans="1:5" x14ac:dyDescent="0.25">
      <c r="A6229">
        <v>9421</v>
      </c>
      <c r="B6229" t="s">
        <v>18318</v>
      </c>
      <c r="D6229" t="s">
        <v>18319</v>
      </c>
      <c r="E6229" t="s">
        <v>18320</v>
      </c>
    </row>
    <row r="6230" spans="1:5" x14ac:dyDescent="0.25">
      <c r="A6230">
        <v>9424</v>
      </c>
      <c r="B6230" t="s">
        <v>18321</v>
      </c>
      <c r="D6230" t="s">
        <v>18322</v>
      </c>
    </row>
    <row r="6231" spans="1:5" x14ac:dyDescent="0.25">
      <c r="A6231">
        <v>9426</v>
      </c>
      <c r="B6231" t="s">
        <v>18323</v>
      </c>
      <c r="D6231" t="s">
        <v>18324</v>
      </c>
    </row>
    <row r="6232" spans="1:5" x14ac:dyDescent="0.25">
      <c r="A6232">
        <v>9428</v>
      </c>
      <c r="B6232" t="s">
        <v>18325</v>
      </c>
      <c r="C6232" t="s">
        <v>18326</v>
      </c>
      <c r="D6232" t="s">
        <v>18327</v>
      </c>
      <c r="E6232" t="s">
        <v>18328</v>
      </c>
    </row>
    <row r="6233" spans="1:5" x14ac:dyDescent="0.25">
      <c r="A6233">
        <v>9429</v>
      </c>
      <c r="B6233" t="s">
        <v>18329</v>
      </c>
      <c r="D6233" t="s">
        <v>18330</v>
      </c>
      <c r="E6233" t="s">
        <v>18331</v>
      </c>
    </row>
    <row r="6234" spans="1:5" x14ac:dyDescent="0.25">
      <c r="A6234">
        <v>9430</v>
      </c>
      <c r="B6234" t="s">
        <v>18332</v>
      </c>
      <c r="D6234" t="s">
        <v>18333</v>
      </c>
    </row>
    <row r="6235" spans="1:5" x14ac:dyDescent="0.25">
      <c r="A6235">
        <v>9431</v>
      </c>
      <c r="B6235" t="s">
        <v>18334</v>
      </c>
      <c r="D6235" t="s">
        <v>18335</v>
      </c>
      <c r="E6235" t="s">
        <v>18336</v>
      </c>
    </row>
    <row r="6236" spans="1:5" x14ac:dyDescent="0.25">
      <c r="A6236">
        <v>9433</v>
      </c>
      <c r="B6236" t="s">
        <v>18337</v>
      </c>
      <c r="D6236" t="s">
        <v>18338</v>
      </c>
    </row>
    <row r="6237" spans="1:5" x14ac:dyDescent="0.25">
      <c r="A6237">
        <v>9435</v>
      </c>
      <c r="B6237" t="s">
        <v>18339</v>
      </c>
      <c r="C6237" t="s">
        <v>18340</v>
      </c>
      <c r="D6237" t="s">
        <v>18341</v>
      </c>
      <c r="E6237" t="s">
        <v>9547</v>
      </c>
    </row>
    <row r="6238" spans="1:5" x14ac:dyDescent="0.25">
      <c r="A6238">
        <v>9436</v>
      </c>
      <c r="B6238" t="s">
        <v>18342</v>
      </c>
      <c r="D6238" t="s">
        <v>18343</v>
      </c>
    </row>
    <row r="6239" spans="1:5" x14ac:dyDescent="0.25">
      <c r="A6239">
        <v>9438</v>
      </c>
      <c r="B6239" t="s">
        <v>18344</v>
      </c>
      <c r="D6239" t="s">
        <v>18345</v>
      </c>
    </row>
    <row r="6240" spans="1:5" x14ac:dyDescent="0.25">
      <c r="A6240">
        <v>9440</v>
      </c>
      <c r="B6240" t="s">
        <v>18346</v>
      </c>
      <c r="D6240" t="s">
        <v>18347</v>
      </c>
      <c r="E6240" t="s">
        <v>18348</v>
      </c>
    </row>
    <row r="6241" spans="1:5" x14ac:dyDescent="0.25">
      <c r="A6241">
        <v>9441</v>
      </c>
      <c r="B6241" t="s">
        <v>18349</v>
      </c>
      <c r="C6241" t="s">
        <v>14526</v>
      </c>
      <c r="D6241" t="s">
        <v>18350</v>
      </c>
      <c r="E6241" t="s">
        <v>11498</v>
      </c>
    </row>
    <row r="6242" spans="1:5" x14ac:dyDescent="0.25">
      <c r="A6242">
        <v>9443</v>
      </c>
      <c r="B6242" t="s">
        <v>18351</v>
      </c>
      <c r="D6242" t="s">
        <v>18352</v>
      </c>
      <c r="E6242" t="s">
        <v>18353</v>
      </c>
    </row>
    <row r="6243" spans="1:5" x14ac:dyDescent="0.25">
      <c r="A6243">
        <v>9445</v>
      </c>
      <c r="B6243" t="s">
        <v>18354</v>
      </c>
      <c r="C6243" t="s">
        <v>18355</v>
      </c>
      <c r="D6243" t="s">
        <v>18356</v>
      </c>
    </row>
    <row r="6244" spans="1:5" x14ac:dyDescent="0.25">
      <c r="A6244">
        <v>9446</v>
      </c>
      <c r="B6244" t="s">
        <v>18357</v>
      </c>
      <c r="D6244" t="s">
        <v>18358</v>
      </c>
      <c r="E6244" t="s">
        <v>18359</v>
      </c>
    </row>
    <row r="6245" spans="1:5" x14ac:dyDescent="0.25">
      <c r="A6245">
        <v>9448</v>
      </c>
      <c r="B6245" t="s">
        <v>18360</v>
      </c>
      <c r="D6245" t="s">
        <v>18361</v>
      </c>
    </row>
    <row r="6246" spans="1:5" x14ac:dyDescent="0.25">
      <c r="A6246">
        <v>9452</v>
      </c>
      <c r="B6246" t="s">
        <v>18362</v>
      </c>
      <c r="C6246" t="s">
        <v>18363</v>
      </c>
      <c r="D6246" t="s">
        <v>18364</v>
      </c>
    </row>
    <row r="6247" spans="1:5" x14ac:dyDescent="0.25">
      <c r="A6247">
        <v>9453</v>
      </c>
      <c r="B6247" t="s">
        <v>18365</v>
      </c>
      <c r="D6247" t="s">
        <v>18366</v>
      </c>
    </row>
    <row r="6248" spans="1:5" x14ac:dyDescent="0.25">
      <c r="A6248">
        <v>9455</v>
      </c>
      <c r="B6248" t="s">
        <v>18367</v>
      </c>
      <c r="C6248" t="s">
        <v>18368</v>
      </c>
      <c r="D6248" t="s">
        <v>18369</v>
      </c>
      <c r="E6248" t="s">
        <v>10</v>
      </c>
    </row>
    <row r="6249" spans="1:5" x14ac:dyDescent="0.25">
      <c r="A6249">
        <v>9457</v>
      </c>
      <c r="B6249" t="s">
        <v>18370</v>
      </c>
      <c r="C6249" t="s">
        <v>18371</v>
      </c>
      <c r="D6249" t="s">
        <v>18372</v>
      </c>
    </row>
    <row r="6250" spans="1:5" x14ac:dyDescent="0.25">
      <c r="A6250">
        <v>9459</v>
      </c>
      <c r="B6250" t="s">
        <v>18373</v>
      </c>
      <c r="D6250" t="s">
        <v>18374</v>
      </c>
      <c r="E6250" t="s">
        <v>10</v>
      </c>
    </row>
    <row r="6251" spans="1:5" x14ac:dyDescent="0.25">
      <c r="A6251">
        <v>9460</v>
      </c>
      <c r="B6251" t="s">
        <v>18375</v>
      </c>
      <c r="D6251" t="s">
        <v>18376</v>
      </c>
      <c r="E6251" t="s">
        <v>18377</v>
      </c>
    </row>
    <row r="6252" spans="1:5" x14ac:dyDescent="0.25">
      <c r="A6252">
        <v>9461</v>
      </c>
      <c r="B6252" t="s">
        <v>18378</v>
      </c>
      <c r="D6252" t="s">
        <v>18379</v>
      </c>
      <c r="E6252" t="s">
        <v>881</v>
      </c>
    </row>
    <row r="6253" spans="1:5" x14ac:dyDescent="0.25">
      <c r="A6253">
        <v>9462</v>
      </c>
      <c r="B6253" t="s">
        <v>18380</v>
      </c>
      <c r="D6253" t="s">
        <v>18381</v>
      </c>
    </row>
    <row r="6254" spans="1:5" x14ac:dyDescent="0.25">
      <c r="A6254">
        <v>9464</v>
      </c>
      <c r="B6254" t="s">
        <v>18382</v>
      </c>
      <c r="C6254" t="s">
        <v>18383</v>
      </c>
      <c r="D6254" t="s">
        <v>18384</v>
      </c>
    </row>
    <row r="6255" spans="1:5" x14ac:dyDescent="0.25">
      <c r="A6255">
        <v>9465</v>
      </c>
      <c r="B6255" t="s">
        <v>18385</v>
      </c>
      <c r="C6255" t="s">
        <v>18386</v>
      </c>
      <c r="D6255" t="s">
        <v>18387</v>
      </c>
    </row>
    <row r="6256" spans="1:5" x14ac:dyDescent="0.25">
      <c r="A6256">
        <v>9466</v>
      </c>
      <c r="B6256" t="s">
        <v>18388</v>
      </c>
      <c r="D6256" t="s">
        <v>18389</v>
      </c>
    </row>
    <row r="6257" spans="1:5" x14ac:dyDescent="0.25">
      <c r="A6257">
        <v>9468</v>
      </c>
      <c r="B6257" t="s">
        <v>18390</v>
      </c>
      <c r="C6257" t="s">
        <v>10374</v>
      </c>
      <c r="D6257" t="s">
        <v>18391</v>
      </c>
    </row>
    <row r="6258" spans="1:5" x14ac:dyDescent="0.25">
      <c r="A6258">
        <v>9469</v>
      </c>
      <c r="B6258" t="s">
        <v>18392</v>
      </c>
      <c r="D6258" t="s">
        <v>18393</v>
      </c>
    </row>
    <row r="6259" spans="1:5" x14ac:dyDescent="0.25">
      <c r="A6259">
        <v>9473</v>
      </c>
      <c r="B6259" t="s">
        <v>18394</v>
      </c>
      <c r="D6259" t="s">
        <v>18395</v>
      </c>
      <c r="E6259" t="s">
        <v>18396</v>
      </c>
    </row>
    <row r="6260" spans="1:5" x14ac:dyDescent="0.25">
      <c r="A6260">
        <v>9474</v>
      </c>
      <c r="B6260" t="s">
        <v>18397</v>
      </c>
      <c r="C6260" t="s">
        <v>18398</v>
      </c>
      <c r="D6260" t="s">
        <v>18399</v>
      </c>
    </row>
    <row r="6261" spans="1:5" x14ac:dyDescent="0.25">
      <c r="A6261">
        <v>9481</v>
      </c>
      <c r="B6261" t="s">
        <v>18400</v>
      </c>
      <c r="C6261" t="s">
        <v>18401</v>
      </c>
      <c r="D6261" t="s">
        <v>18402</v>
      </c>
      <c r="E6261" t="s">
        <v>10</v>
      </c>
    </row>
    <row r="6262" spans="1:5" x14ac:dyDescent="0.25">
      <c r="A6262">
        <v>9482</v>
      </c>
      <c r="B6262" t="s">
        <v>18403</v>
      </c>
      <c r="D6262" t="s">
        <v>18404</v>
      </c>
      <c r="E6262" t="s">
        <v>10</v>
      </c>
    </row>
    <row r="6263" spans="1:5" x14ac:dyDescent="0.25">
      <c r="A6263">
        <v>9483</v>
      </c>
      <c r="B6263" t="s">
        <v>18405</v>
      </c>
      <c r="D6263" t="s">
        <v>18406</v>
      </c>
    </row>
    <row r="6264" spans="1:5" x14ac:dyDescent="0.25">
      <c r="A6264">
        <v>9487</v>
      </c>
      <c r="B6264" t="s">
        <v>18407</v>
      </c>
      <c r="C6264" t="s">
        <v>18408</v>
      </c>
      <c r="D6264" t="s">
        <v>18409</v>
      </c>
      <c r="E6264" t="s">
        <v>18410</v>
      </c>
    </row>
    <row r="6265" spans="1:5" x14ac:dyDescent="0.25">
      <c r="A6265">
        <v>9488</v>
      </c>
      <c r="B6265" t="s">
        <v>18411</v>
      </c>
      <c r="D6265" t="s">
        <v>18412</v>
      </c>
      <c r="E6265" t="s">
        <v>18413</v>
      </c>
    </row>
    <row r="6266" spans="1:5" x14ac:dyDescent="0.25">
      <c r="A6266">
        <v>9489</v>
      </c>
      <c r="B6266" t="s">
        <v>18414</v>
      </c>
      <c r="D6266" t="s">
        <v>18415</v>
      </c>
      <c r="E6266" t="s">
        <v>18416</v>
      </c>
    </row>
    <row r="6267" spans="1:5" x14ac:dyDescent="0.25">
      <c r="A6267">
        <v>9490</v>
      </c>
      <c r="B6267" t="s">
        <v>18417</v>
      </c>
      <c r="D6267" t="s">
        <v>18418</v>
      </c>
      <c r="E6267" t="s">
        <v>18419</v>
      </c>
    </row>
    <row r="6268" spans="1:5" x14ac:dyDescent="0.25">
      <c r="A6268">
        <v>9491</v>
      </c>
      <c r="B6268" t="s">
        <v>18420</v>
      </c>
      <c r="C6268" t="s">
        <v>18421</v>
      </c>
      <c r="D6268" t="s">
        <v>18422</v>
      </c>
      <c r="E6268" t="s">
        <v>18423</v>
      </c>
    </row>
    <row r="6269" spans="1:5" x14ac:dyDescent="0.25">
      <c r="A6269">
        <v>9492</v>
      </c>
      <c r="B6269" t="s">
        <v>18424</v>
      </c>
      <c r="D6269" t="s">
        <v>18425</v>
      </c>
      <c r="E6269" t="s">
        <v>18426</v>
      </c>
    </row>
    <row r="6270" spans="1:5" x14ac:dyDescent="0.25">
      <c r="A6270">
        <v>9494</v>
      </c>
      <c r="B6270" t="s">
        <v>18427</v>
      </c>
      <c r="C6270" t="s">
        <v>18428</v>
      </c>
      <c r="D6270" t="s">
        <v>18429</v>
      </c>
      <c r="E6270" t="s">
        <v>18430</v>
      </c>
    </row>
    <row r="6271" spans="1:5" x14ac:dyDescent="0.25">
      <c r="A6271">
        <v>9496</v>
      </c>
      <c r="B6271" t="s">
        <v>18431</v>
      </c>
      <c r="D6271" t="s">
        <v>18432</v>
      </c>
      <c r="E6271" t="s">
        <v>18433</v>
      </c>
    </row>
    <row r="6272" spans="1:5" x14ac:dyDescent="0.25">
      <c r="A6272">
        <v>9497</v>
      </c>
      <c r="B6272" t="s">
        <v>18434</v>
      </c>
      <c r="C6272" t="s">
        <v>18435</v>
      </c>
      <c r="D6272" t="s">
        <v>18436</v>
      </c>
      <c r="E6272" t="s">
        <v>18437</v>
      </c>
    </row>
    <row r="6273" spans="1:5" x14ac:dyDescent="0.25">
      <c r="A6273">
        <v>9498</v>
      </c>
      <c r="B6273" t="s">
        <v>18438</v>
      </c>
      <c r="D6273" t="s">
        <v>18439</v>
      </c>
      <c r="E6273" t="s">
        <v>18440</v>
      </c>
    </row>
    <row r="6274" spans="1:5" x14ac:dyDescent="0.25">
      <c r="A6274">
        <v>9500</v>
      </c>
      <c r="B6274" t="s">
        <v>18441</v>
      </c>
      <c r="D6274" t="s">
        <v>18442</v>
      </c>
      <c r="E6274" t="s">
        <v>18443</v>
      </c>
    </row>
    <row r="6275" spans="1:5" x14ac:dyDescent="0.25">
      <c r="A6275">
        <v>9501</v>
      </c>
      <c r="B6275" t="s">
        <v>18444</v>
      </c>
      <c r="D6275" t="s">
        <v>18445</v>
      </c>
    </row>
    <row r="6276" spans="1:5" x14ac:dyDescent="0.25">
      <c r="A6276">
        <v>9503</v>
      </c>
      <c r="B6276" t="s">
        <v>18446</v>
      </c>
      <c r="C6276" t="s">
        <v>2438</v>
      </c>
      <c r="D6276" t="s">
        <v>18447</v>
      </c>
      <c r="E6276" t="s">
        <v>10</v>
      </c>
    </row>
    <row r="6277" spans="1:5" x14ac:dyDescent="0.25">
      <c r="A6277">
        <v>9505</v>
      </c>
      <c r="B6277" t="s">
        <v>18448</v>
      </c>
      <c r="C6277" t="s">
        <v>18449</v>
      </c>
      <c r="D6277" t="s">
        <v>18450</v>
      </c>
      <c r="E6277" t="s">
        <v>18451</v>
      </c>
    </row>
    <row r="6278" spans="1:5" x14ac:dyDescent="0.25">
      <c r="A6278">
        <v>9506</v>
      </c>
      <c r="B6278" t="s">
        <v>18452</v>
      </c>
      <c r="C6278" t="s">
        <v>18453</v>
      </c>
      <c r="D6278" t="s">
        <v>18454</v>
      </c>
      <c r="E6278" t="s">
        <v>677</v>
      </c>
    </row>
    <row r="6279" spans="1:5" x14ac:dyDescent="0.25">
      <c r="A6279">
        <v>9507</v>
      </c>
      <c r="B6279" t="s">
        <v>18455</v>
      </c>
      <c r="C6279" t="s">
        <v>18456</v>
      </c>
      <c r="D6279" t="s">
        <v>18457</v>
      </c>
      <c r="E6279" t="s">
        <v>18458</v>
      </c>
    </row>
    <row r="6280" spans="1:5" x14ac:dyDescent="0.25">
      <c r="A6280">
        <v>9509</v>
      </c>
      <c r="B6280" t="s">
        <v>18459</v>
      </c>
      <c r="C6280" t="s">
        <v>18460</v>
      </c>
      <c r="D6280" t="s">
        <v>18461</v>
      </c>
      <c r="E6280" t="s">
        <v>18462</v>
      </c>
    </row>
    <row r="6281" spans="1:5" x14ac:dyDescent="0.25">
      <c r="A6281">
        <v>9510</v>
      </c>
      <c r="B6281" t="s">
        <v>18463</v>
      </c>
      <c r="C6281" t="s">
        <v>18464</v>
      </c>
      <c r="D6281" t="s">
        <v>18465</v>
      </c>
      <c r="E6281" t="s">
        <v>10</v>
      </c>
    </row>
    <row r="6282" spans="1:5" x14ac:dyDescent="0.25">
      <c r="A6282">
        <v>9512</v>
      </c>
      <c r="B6282" t="s">
        <v>18466</v>
      </c>
      <c r="C6282" t="s">
        <v>18467</v>
      </c>
      <c r="D6282" t="s">
        <v>18468</v>
      </c>
    </row>
    <row r="6283" spans="1:5" x14ac:dyDescent="0.25">
      <c r="A6283">
        <v>9513</v>
      </c>
      <c r="B6283" t="s">
        <v>18469</v>
      </c>
      <c r="D6283" t="s">
        <v>18470</v>
      </c>
      <c r="E6283" t="s">
        <v>18471</v>
      </c>
    </row>
    <row r="6284" spans="1:5" x14ac:dyDescent="0.25">
      <c r="A6284">
        <v>9515</v>
      </c>
      <c r="B6284" t="s">
        <v>18472</v>
      </c>
      <c r="C6284" t="s">
        <v>18473</v>
      </c>
      <c r="D6284" t="s">
        <v>18474</v>
      </c>
      <c r="E6284" t="s">
        <v>18475</v>
      </c>
    </row>
    <row r="6285" spans="1:5" x14ac:dyDescent="0.25">
      <c r="A6285">
        <v>9517</v>
      </c>
      <c r="B6285" t="s">
        <v>18476</v>
      </c>
      <c r="D6285" t="s">
        <v>18477</v>
      </c>
    </row>
    <row r="6286" spans="1:5" x14ac:dyDescent="0.25">
      <c r="A6286">
        <v>9518</v>
      </c>
      <c r="B6286" t="s">
        <v>18478</v>
      </c>
      <c r="D6286" t="s">
        <v>18479</v>
      </c>
      <c r="E6286" t="s">
        <v>18480</v>
      </c>
    </row>
    <row r="6287" spans="1:5" x14ac:dyDescent="0.25">
      <c r="A6287">
        <v>9519</v>
      </c>
      <c r="B6287" t="s">
        <v>18481</v>
      </c>
      <c r="C6287" t="s">
        <v>18482</v>
      </c>
      <c r="D6287" t="s">
        <v>18483</v>
      </c>
      <c r="E6287" t="s">
        <v>18484</v>
      </c>
    </row>
    <row r="6288" spans="1:5" x14ac:dyDescent="0.25">
      <c r="A6288">
        <v>9520</v>
      </c>
      <c r="B6288" t="s">
        <v>18485</v>
      </c>
      <c r="D6288" t="s">
        <v>18486</v>
      </c>
    </row>
    <row r="6289" spans="1:5" x14ac:dyDescent="0.25">
      <c r="A6289">
        <v>9521</v>
      </c>
      <c r="B6289" t="s">
        <v>18487</v>
      </c>
      <c r="D6289" t="s">
        <v>18488</v>
      </c>
    </row>
    <row r="6290" spans="1:5" x14ac:dyDescent="0.25">
      <c r="A6290">
        <v>9523</v>
      </c>
      <c r="B6290" t="s">
        <v>18489</v>
      </c>
      <c r="D6290" t="s">
        <v>18490</v>
      </c>
      <c r="E6290" t="s">
        <v>18491</v>
      </c>
    </row>
    <row r="6291" spans="1:5" x14ac:dyDescent="0.25">
      <c r="A6291">
        <v>9524</v>
      </c>
      <c r="B6291" t="s">
        <v>18492</v>
      </c>
      <c r="C6291" t="s">
        <v>18493</v>
      </c>
      <c r="D6291" t="s">
        <v>18494</v>
      </c>
    </row>
    <row r="6292" spans="1:5" x14ac:dyDescent="0.25">
      <c r="A6292">
        <v>9525</v>
      </c>
      <c r="B6292" t="s">
        <v>18495</v>
      </c>
      <c r="C6292" t="s">
        <v>18496</v>
      </c>
      <c r="D6292" t="s">
        <v>18497</v>
      </c>
      <c r="E6292" t="s">
        <v>11551</v>
      </c>
    </row>
    <row r="6293" spans="1:5" x14ac:dyDescent="0.25">
      <c r="A6293">
        <v>9530</v>
      </c>
      <c r="B6293" t="s">
        <v>18498</v>
      </c>
      <c r="C6293" t="s">
        <v>18499</v>
      </c>
      <c r="D6293" t="s">
        <v>18500</v>
      </c>
      <c r="E6293" t="s">
        <v>18501</v>
      </c>
    </row>
    <row r="6294" spans="1:5" x14ac:dyDescent="0.25">
      <c r="A6294">
        <v>9531</v>
      </c>
      <c r="B6294" t="s">
        <v>18502</v>
      </c>
      <c r="C6294" t="s">
        <v>18503</v>
      </c>
      <c r="D6294" t="s">
        <v>18504</v>
      </c>
    </row>
    <row r="6295" spans="1:5" x14ac:dyDescent="0.25">
      <c r="A6295">
        <v>9532</v>
      </c>
      <c r="B6295" t="s">
        <v>18505</v>
      </c>
      <c r="C6295" t="s">
        <v>18506</v>
      </c>
      <c r="D6295" t="s">
        <v>18507</v>
      </c>
      <c r="E6295" t="s">
        <v>18508</v>
      </c>
    </row>
    <row r="6296" spans="1:5" x14ac:dyDescent="0.25">
      <c r="A6296">
        <v>9535</v>
      </c>
      <c r="B6296" t="s">
        <v>18509</v>
      </c>
      <c r="C6296" t="s">
        <v>18510</v>
      </c>
      <c r="D6296" t="s">
        <v>18511</v>
      </c>
    </row>
    <row r="6297" spans="1:5" x14ac:dyDescent="0.25">
      <c r="A6297">
        <v>9536</v>
      </c>
      <c r="B6297" t="s">
        <v>18512</v>
      </c>
      <c r="C6297" t="s">
        <v>18513</v>
      </c>
      <c r="D6297" t="s">
        <v>18514</v>
      </c>
      <c r="E6297" t="s">
        <v>18515</v>
      </c>
    </row>
    <row r="6298" spans="1:5" x14ac:dyDescent="0.25">
      <c r="A6298">
        <v>9537</v>
      </c>
      <c r="B6298" t="s">
        <v>18516</v>
      </c>
      <c r="D6298" t="s">
        <v>18517</v>
      </c>
      <c r="E6298" t="s">
        <v>10</v>
      </c>
    </row>
    <row r="6299" spans="1:5" x14ac:dyDescent="0.25">
      <c r="A6299">
        <v>9538</v>
      </c>
      <c r="B6299" t="s">
        <v>18518</v>
      </c>
      <c r="C6299" t="s">
        <v>16678</v>
      </c>
      <c r="D6299" t="s">
        <v>18519</v>
      </c>
      <c r="E6299" t="s">
        <v>10</v>
      </c>
    </row>
    <row r="6300" spans="1:5" x14ac:dyDescent="0.25">
      <c r="A6300">
        <v>9541</v>
      </c>
      <c r="B6300" t="s">
        <v>18520</v>
      </c>
      <c r="C6300" t="s">
        <v>18521</v>
      </c>
      <c r="D6300" t="s">
        <v>18522</v>
      </c>
      <c r="E6300" t="s">
        <v>18523</v>
      </c>
    </row>
    <row r="6301" spans="1:5" x14ac:dyDescent="0.25">
      <c r="A6301">
        <v>9542</v>
      </c>
      <c r="B6301" t="s">
        <v>18524</v>
      </c>
      <c r="C6301" t="s">
        <v>18525</v>
      </c>
      <c r="D6301" t="s">
        <v>18526</v>
      </c>
      <c r="E6301" t="s">
        <v>18527</v>
      </c>
    </row>
    <row r="6302" spans="1:5" x14ac:dyDescent="0.25">
      <c r="A6302">
        <v>9543</v>
      </c>
      <c r="B6302" t="s">
        <v>18528</v>
      </c>
      <c r="C6302" t="s">
        <v>1114</v>
      </c>
      <c r="D6302" t="s">
        <v>18529</v>
      </c>
    </row>
    <row r="6303" spans="1:5" x14ac:dyDescent="0.25">
      <c r="A6303">
        <v>9544</v>
      </c>
      <c r="B6303" t="s">
        <v>18530</v>
      </c>
      <c r="C6303" t="s">
        <v>18531</v>
      </c>
      <c r="D6303" t="s">
        <v>18532</v>
      </c>
    </row>
    <row r="6304" spans="1:5" x14ac:dyDescent="0.25">
      <c r="A6304">
        <v>9546</v>
      </c>
      <c r="B6304" t="s">
        <v>18533</v>
      </c>
      <c r="D6304" t="s">
        <v>18534</v>
      </c>
    </row>
    <row r="6305" spans="1:5" x14ac:dyDescent="0.25">
      <c r="A6305">
        <v>9548</v>
      </c>
      <c r="B6305" t="s">
        <v>18535</v>
      </c>
      <c r="C6305" t="s">
        <v>18536</v>
      </c>
      <c r="D6305" t="s">
        <v>18537</v>
      </c>
    </row>
    <row r="6306" spans="1:5" x14ac:dyDescent="0.25">
      <c r="A6306">
        <v>9552</v>
      </c>
      <c r="B6306" t="s">
        <v>18538</v>
      </c>
      <c r="C6306" t="s">
        <v>16118</v>
      </c>
      <c r="D6306" t="s">
        <v>18539</v>
      </c>
      <c r="E6306" t="s">
        <v>18540</v>
      </c>
    </row>
    <row r="6307" spans="1:5" x14ac:dyDescent="0.25">
      <c r="A6307">
        <v>9556</v>
      </c>
      <c r="B6307" t="s">
        <v>18541</v>
      </c>
      <c r="D6307" t="s">
        <v>18542</v>
      </c>
    </row>
    <row r="6308" spans="1:5" x14ac:dyDescent="0.25">
      <c r="A6308">
        <v>9560</v>
      </c>
      <c r="B6308" t="s">
        <v>18543</v>
      </c>
      <c r="D6308" t="s">
        <v>18544</v>
      </c>
      <c r="E6308" t="s">
        <v>18545</v>
      </c>
    </row>
    <row r="6309" spans="1:5" x14ac:dyDescent="0.25">
      <c r="A6309">
        <v>9561</v>
      </c>
      <c r="B6309" t="s">
        <v>18546</v>
      </c>
      <c r="C6309" t="s">
        <v>12191</v>
      </c>
      <c r="D6309" t="s">
        <v>18547</v>
      </c>
      <c r="E6309" t="s">
        <v>18548</v>
      </c>
    </row>
    <row r="6310" spans="1:5" x14ac:dyDescent="0.25">
      <c r="A6310">
        <v>9562</v>
      </c>
      <c r="B6310" t="s">
        <v>18549</v>
      </c>
      <c r="D6310" t="s">
        <v>18550</v>
      </c>
    </row>
    <row r="6311" spans="1:5" x14ac:dyDescent="0.25">
      <c r="A6311">
        <v>9564</v>
      </c>
      <c r="B6311" t="s">
        <v>18551</v>
      </c>
      <c r="D6311" t="s">
        <v>18552</v>
      </c>
      <c r="E6311" t="s">
        <v>18553</v>
      </c>
    </row>
    <row r="6312" spans="1:5" x14ac:dyDescent="0.25">
      <c r="A6312">
        <v>9565</v>
      </c>
      <c r="B6312" t="s">
        <v>18554</v>
      </c>
      <c r="C6312" t="s">
        <v>18555</v>
      </c>
      <c r="D6312" t="s">
        <v>18556</v>
      </c>
      <c r="E6312" t="s">
        <v>18557</v>
      </c>
    </row>
    <row r="6313" spans="1:5" x14ac:dyDescent="0.25">
      <c r="A6313">
        <v>9567</v>
      </c>
      <c r="B6313" t="s">
        <v>18558</v>
      </c>
      <c r="D6313" t="s">
        <v>18559</v>
      </c>
      <c r="E6313" t="s">
        <v>18560</v>
      </c>
    </row>
    <row r="6314" spans="1:5" x14ac:dyDescent="0.25">
      <c r="A6314">
        <v>9569</v>
      </c>
      <c r="B6314" t="s">
        <v>18561</v>
      </c>
      <c r="D6314" t="s">
        <v>18562</v>
      </c>
      <c r="E6314" t="s">
        <v>18563</v>
      </c>
    </row>
    <row r="6315" spans="1:5" x14ac:dyDescent="0.25">
      <c r="A6315">
        <v>9571</v>
      </c>
      <c r="B6315" t="s">
        <v>18564</v>
      </c>
      <c r="C6315" t="s">
        <v>18565</v>
      </c>
      <c r="D6315" t="s">
        <v>18566</v>
      </c>
      <c r="E6315" t="s">
        <v>18567</v>
      </c>
    </row>
    <row r="6316" spans="1:5" x14ac:dyDescent="0.25">
      <c r="A6316">
        <v>9573</v>
      </c>
      <c r="B6316" t="s">
        <v>18568</v>
      </c>
      <c r="C6316" t="s">
        <v>18569</v>
      </c>
      <c r="D6316" t="s">
        <v>18570</v>
      </c>
    </row>
    <row r="6317" spans="1:5" x14ac:dyDescent="0.25">
      <c r="A6317">
        <v>9574</v>
      </c>
      <c r="B6317" t="s">
        <v>18571</v>
      </c>
      <c r="D6317" t="s">
        <v>18572</v>
      </c>
      <c r="E6317" t="s">
        <v>10</v>
      </c>
    </row>
    <row r="6318" spans="1:5" x14ac:dyDescent="0.25">
      <c r="A6318">
        <v>9575</v>
      </c>
      <c r="B6318" t="s">
        <v>18573</v>
      </c>
      <c r="C6318" t="s">
        <v>18574</v>
      </c>
      <c r="D6318" t="s">
        <v>18575</v>
      </c>
      <c r="E6318" t="s">
        <v>18576</v>
      </c>
    </row>
    <row r="6319" spans="1:5" x14ac:dyDescent="0.25">
      <c r="A6319">
        <v>9577</v>
      </c>
      <c r="B6319" t="s">
        <v>18577</v>
      </c>
      <c r="D6319" t="s">
        <v>18578</v>
      </c>
      <c r="E6319" t="s">
        <v>10</v>
      </c>
    </row>
    <row r="6320" spans="1:5" x14ac:dyDescent="0.25">
      <c r="A6320">
        <v>9578</v>
      </c>
      <c r="B6320" t="s">
        <v>18579</v>
      </c>
      <c r="C6320" t="s">
        <v>18580</v>
      </c>
      <c r="D6320" t="s">
        <v>18581</v>
      </c>
      <c r="E6320" t="s">
        <v>18582</v>
      </c>
    </row>
    <row r="6321" spans="1:5" x14ac:dyDescent="0.25">
      <c r="A6321">
        <v>9579</v>
      </c>
      <c r="B6321" t="s">
        <v>18583</v>
      </c>
      <c r="D6321" t="s">
        <v>18584</v>
      </c>
      <c r="E6321" t="s">
        <v>10</v>
      </c>
    </row>
    <row r="6322" spans="1:5" x14ac:dyDescent="0.25">
      <c r="A6322">
        <v>9581</v>
      </c>
      <c r="B6322" t="s">
        <v>18585</v>
      </c>
      <c r="C6322" t="s">
        <v>18586</v>
      </c>
      <c r="D6322" t="s">
        <v>18587</v>
      </c>
      <c r="E6322" t="s">
        <v>18588</v>
      </c>
    </row>
    <row r="6323" spans="1:5" x14ac:dyDescent="0.25">
      <c r="A6323">
        <v>9586</v>
      </c>
      <c r="B6323" t="s">
        <v>18589</v>
      </c>
      <c r="D6323" t="s">
        <v>18590</v>
      </c>
    </row>
    <row r="6324" spans="1:5" x14ac:dyDescent="0.25">
      <c r="A6324">
        <v>9587</v>
      </c>
      <c r="B6324" t="s">
        <v>18591</v>
      </c>
      <c r="D6324" t="s">
        <v>18592</v>
      </c>
    </row>
    <row r="6325" spans="1:5" x14ac:dyDescent="0.25">
      <c r="A6325">
        <v>9588</v>
      </c>
      <c r="B6325" t="s">
        <v>18593</v>
      </c>
      <c r="C6325" t="s">
        <v>18594</v>
      </c>
      <c r="D6325" t="s">
        <v>18595</v>
      </c>
    </row>
    <row r="6326" spans="1:5" x14ac:dyDescent="0.25">
      <c r="A6326">
        <v>9593</v>
      </c>
      <c r="B6326" t="s">
        <v>18596</v>
      </c>
      <c r="D6326" t="s">
        <v>18597</v>
      </c>
      <c r="E6326" t="s">
        <v>18598</v>
      </c>
    </row>
    <row r="6327" spans="1:5" x14ac:dyDescent="0.25">
      <c r="A6327">
        <v>9594</v>
      </c>
      <c r="B6327" t="s">
        <v>18599</v>
      </c>
      <c r="D6327" t="s">
        <v>18600</v>
      </c>
      <c r="E6327" t="s">
        <v>18601</v>
      </c>
    </row>
    <row r="6328" spans="1:5" x14ac:dyDescent="0.25">
      <c r="A6328">
        <v>9595</v>
      </c>
      <c r="B6328" t="s">
        <v>18602</v>
      </c>
      <c r="D6328" t="s">
        <v>18603</v>
      </c>
    </row>
    <row r="6329" spans="1:5" x14ac:dyDescent="0.25">
      <c r="A6329">
        <v>9597</v>
      </c>
      <c r="B6329" t="s">
        <v>18604</v>
      </c>
      <c r="C6329" t="s">
        <v>9335</v>
      </c>
      <c r="D6329" t="s">
        <v>18605</v>
      </c>
      <c r="E6329" t="s">
        <v>18606</v>
      </c>
    </row>
    <row r="6330" spans="1:5" x14ac:dyDescent="0.25">
      <c r="A6330">
        <v>9599</v>
      </c>
      <c r="B6330" t="s">
        <v>18607</v>
      </c>
      <c r="C6330" t="s">
        <v>4754</v>
      </c>
      <c r="D6330" t="s">
        <v>18608</v>
      </c>
    </row>
    <row r="6331" spans="1:5" x14ac:dyDescent="0.25">
      <c r="A6331">
        <v>9600</v>
      </c>
      <c r="B6331" t="s">
        <v>18609</v>
      </c>
      <c r="C6331" t="s">
        <v>18610</v>
      </c>
      <c r="D6331" t="s">
        <v>18611</v>
      </c>
    </row>
    <row r="6332" spans="1:5" x14ac:dyDescent="0.25">
      <c r="A6332">
        <v>9603</v>
      </c>
      <c r="B6332" t="s">
        <v>18612</v>
      </c>
      <c r="C6332" t="s">
        <v>18613</v>
      </c>
      <c r="D6332" t="s">
        <v>18614</v>
      </c>
      <c r="E6332" t="s">
        <v>18615</v>
      </c>
    </row>
    <row r="6333" spans="1:5" x14ac:dyDescent="0.25">
      <c r="A6333">
        <v>9604</v>
      </c>
      <c r="B6333" t="s">
        <v>18616</v>
      </c>
      <c r="D6333" t="s">
        <v>18617</v>
      </c>
      <c r="E6333" t="s">
        <v>18618</v>
      </c>
    </row>
    <row r="6334" spans="1:5" x14ac:dyDescent="0.25">
      <c r="A6334">
        <v>9605</v>
      </c>
      <c r="B6334" t="s">
        <v>18619</v>
      </c>
      <c r="D6334" t="s">
        <v>18620</v>
      </c>
      <c r="E6334" t="s">
        <v>18621</v>
      </c>
    </row>
    <row r="6335" spans="1:5" x14ac:dyDescent="0.25">
      <c r="A6335">
        <v>9609</v>
      </c>
      <c r="B6335" t="s">
        <v>18622</v>
      </c>
      <c r="C6335" t="s">
        <v>18623</v>
      </c>
      <c r="D6335" t="s">
        <v>18624</v>
      </c>
      <c r="E6335" t="s">
        <v>18625</v>
      </c>
    </row>
    <row r="6336" spans="1:5" x14ac:dyDescent="0.25">
      <c r="A6336">
        <v>9610</v>
      </c>
      <c r="B6336" t="s">
        <v>18626</v>
      </c>
      <c r="D6336" t="s">
        <v>18627</v>
      </c>
      <c r="E6336" t="s">
        <v>18628</v>
      </c>
    </row>
    <row r="6337" spans="1:5" x14ac:dyDescent="0.25">
      <c r="A6337">
        <v>9611</v>
      </c>
      <c r="B6337" t="s">
        <v>18629</v>
      </c>
      <c r="C6337" t="s">
        <v>6765</v>
      </c>
      <c r="D6337" t="s">
        <v>18630</v>
      </c>
      <c r="E6337" t="s">
        <v>18631</v>
      </c>
    </row>
    <row r="6338" spans="1:5" x14ac:dyDescent="0.25">
      <c r="A6338">
        <v>9612</v>
      </c>
      <c r="B6338" t="s">
        <v>18632</v>
      </c>
      <c r="D6338" t="s">
        <v>18633</v>
      </c>
      <c r="E6338" t="s">
        <v>18634</v>
      </c>
    </row>
    <row r="6339" spans="1:5" x14ac:dyDescent="0.25">
      <c r="A6339">
        <v>9613</v>
      </c>
      <c r="B6339" t="s">
        <v>18635</v>
      </c>
      <c r="D6339" t="s">
        <v>18636</v>
      </c>
      <c r="E6339" t="s">
        <v>18637</v>
      </c>
    </row>
    <row r="6340" spans="1:5" x14ac:dyDescent="0.25">
      <c r="A6340">
        <v>9614</v>
      </c>
      <c r="B6340" t="s">
        <v>18638</v>
      </c>
      <c r="C6340" t="s">
        <v>13037</v>
      </c>
      <c r="D6340" t="s">
        <v>18639</v>
      </c>
      <c r="E6340" t="s">
        <v>18640</v>
      </c>
    </row>
    <row r="6341" spans="1:5" x14ac:dyDescent="0.25">
      <c r="A6341">
        <v>9615</v>
      </c>
      <c r="B6341" t="s">
        <v>18641</v>
      </c>
      <c r="D6341" t="s">
        <v>18642</v>
      </c>
      <c r="E6341" t="s">
        <v>18643</v>
      </c>
    </row>
    <row r="6342" spans="1:5" x14ac:dyDescent="0.25">
      <c r="A6342">
        <v>9619</v>
      </c>
      <c r="B6342" t="s">
        <v>18644</v>
      </c>
      <c r="D6342" t="s">
        <v>18645</v>
      </c>
    </row>
    <row r="6343" spans="1:5" x14ac:dyDescent="0.25">
      <c r="A6343">
        <v>9620</v>
      </c>
      <c r="B6343" t="s">
        <v>18646</v>
      </c>
      <c r="C6343" t="s">
        <v>18647</v>
      </c>
      <c r="D6343" t="s">
        <v>18648</v>
      </c>
      <c r="E6343" t="s">
        <v>10</v>
      </c>
    </row>
    <row r="6344" spans="1:5" x14ac:dyDescent="0.25">
      <c r="A6344">
        <v>9622</v>
      </c>
      <c r="B6344" t="s">
        <v>18649</v>
      </c>
      <c r="C6344" t="s">
        <v>18650</v>
      </c>
      <c r="D6344" t="s">
        <v>18651</v>
      </c>
      <c r="E6344" t="s">
        <v>18652</v>
      </c>
    </row>
    <row r="6345" spans="1:5" x14ac:dyDescent="0.25">
      <c r="A6345">
        <v>9625</v>
      </c>
      <c r="B6345" t="s">
        <v>18653</v>
      </c>
      <c r="D6345" t="s">
        <v>18654</v>
      </c>
    </row>
    <row r="6346" spans="1:5" x14ac:dyDescent="0.25">
      <c r="A6346">
        <v>9628</v>
      </c>
      <c r="B6346" t="s">
        <v>18655</v>
      </c>
      <c r="C6346" t="s">
        <v>18656</v>
      </c>
      <c r="D6346" t="s">
        <v>18657</v>
      </c>
      <c r="E6346" t="s">
        <v>18658</v>
      </c>
    </row>
    <row r="6347" spans="1:5" x14ac:dyDescent="0.25">
      <c r="A6347">
        <v>9629</v>
      </c>
      <c r="B6347" t="s">
        <v>18659</v>
      </c>
      <c r="C6347" t="s">
        <v>18660</v>
      </c>
      <c r="D6347" t="s">
        <v>18661</v>
      </c>
      <c r="E6347" t="s">
        <v>18662</v>
      </c>
    </row>
    <row r="6348" spans="1:5" x14ac:dyDescent="0.25">
      <c r="A6348">
        <v>9630</v>
      </c>
      <c r="B6348" t="s">
        <v>18663</v>
      </c>
      <c r="C6348" t="s">
        <v>18664</v>
      </c>
      <c r="D6348" t="s">
        <v>18665</v>
      </c>
    </row>
    <row r="6349" spans="1:5" x14ac:dyDescent="0.25">
      <c r="A6349">
        <v>9631</v>
      </c>
      <c r="B6349" t="s">
        <v>18666</v>
      </c>
      <c r="D6349" t="s">
        <v>18667</v>
      </c>
    </row>
    <row r="6350" spans="1:5" x14ac:dyDescent="0.25">
      <c r="A6350">
        <v>9633</v>
      </c>
      <c r="B6350" t="s">
        <v>18668</v>
      </c>
      <c r="D6350" t="s">
        <v>18669</v>
      </c>
      <c r="E6350" t="s">
        <v>18670</v>
      </c>
    </row>
    <row r="6351" spans="1:5" x14ac:dyDescent="0.25">
      <c r="A6351">
        <v>9635</v>
      </c>
      <c r="B6351" t="s">
        <v>18671</v>
      </c>
      <c r="D6351" t="s">
        <v>18672</v>
      </c>
    </row>
    <row r="6352" spans="1:5" x14ac:dyDescent="0.25">
      <c r="A6352">
        <v>9636</v>
      </c>
      <c r="B6352" t="s">
        <v>18673</v>
      </c>
      <c r="D6352" t="s">
        <v>18674</v>
      </c>
    </row>
    <row r="6353" spans="1:5" x14ac:dyDescent="0.25">
      <c r="A6353">
        <v>9638</v>
      </c>
      <c r="B6353" t="s">
        <v>18675</v>
      </c>
      <c r="C6353" t="s">
        <v>18676</v>
      </c>
      <c r="D6353" t="s">
        <v>18677</v>
      </c>
      <c r="E6353" t="s">
        <v>18678</v>
      </c>
    </row>
    <row r="6354" spans="1:5" x14ac:dyDescent="0.25">
      <c r="A6354">
        <v>9639</v>
      </c>
      <c r="B6354" t="s">
        <v>18679</v>
      </c>
      <c r="D6354" t="s">
        <v>18680</v>
      </c>
      <c r="E6354" t="s">
        <v>18681</v>
      </c>
    </row>
    <row r="6355" spans="1:5" x14ac:dyDescent="0.25">
      <c r="A6355">
        <v>9640</v>
      </c>
      <c r="B6355" t="s">
        <v>18682</v>
      </c>
      <c r="D6355" t="s">
        <v>18683</v>
      </c>
    </row>
    <row r="6356" spans="1:5" x14ac:dyDescent="0.25">
      <c r="A6356">
        <v>9641</v>
      </c>
      <c r="B6356" t="s">
        <v>18684</v>
      </c>
      <c r="C6356" t="s">
        <v>18685</v>
      </c>
      <c r="D6356" t="s">
        <v>18686</v>
      </c>
      <c r="E6356" t="s">
        <v>18687</v>
      </c>
    </row>
    <row r="6357" spans="1:5" x14ac:dyDescent="0.25">
      <c r="A6357">
        <v>9643</v>
      </c>
      <c r="B6357" t="s">
        <v>18688</v>
      </c>
      <c r="C6357" t="s">
        <v>18689</v>
      </c>
      <c r="D6357" t="s">
        <v>18690</v>
      </c>
    </row>
    <row r="6358" spans="1:5" x14ac:dyDescent="0.25">
      <c r="A6358">
        <v>9644</v>
      </c>
      <c r="B6358" t="s">
        <v>18691</v>
      </c>
      <c r="C6358" t="s">
        <v>18692</v>
      </c>
      <c r="D6358" t="s">
        <v>18693</v>
      </c>
      <c r="E6358" t="s">
        <v>18694</v>
      </c>
    </row>
    <row r="6359" spans="1:5" x14ac:dyDescent="0.25">
      <c r="A6359">
        <v>9645</v>
      </c>
      <c r="B6359" t="s">
        <v>18695</v>
      </c>
      <c r="C6359" t="s">
        <v>18696</v>
      </c>
      <c r="D6359" t="s">
        <v>18697</v>
      </c>
      <c r="E6359" t="s">
        <v>18698</v>
      </c>
    </row>
    <row r="6360" spans="1:5" x14ac:dyDescent="0.25">
      <c r="A6360">
        <v>9646</v>
      </c>
      <c r="B6360" t="s">
        <v>18699</v>
      </c>
      <c r="C6360" t="s">
        <v>6282</v>
      </c>
      <c r="D6360" t="s">
        <v>18700</v>
      </c>
      <c r="E6360" t="s">
        <v>18701</v>
      </c>
    </row>
    <row r="6361" spans="1:5" x14ac:dyDescent="0.25">
      <c r="A6361">
        <v>9648</v>
      </c>
      <c r="B6361" t="s">
        <v>18702</v>
      </c>
      <c r="D6361" t="s">
        <v>18703</v>
      </c>
      <c r="E6361" t="s">
        <v>18704</v>
      </c>
    </row>
    <row r="6362" spans="1:5" x14ac:dyDescent="0.25">
      <c r="A6362">
        <v>9651</v>
      </c>
      <c r="B6362" t="s">
        <v>18705</v>
      </c>
      <c r="D6362" t="s">
        <v>18706</v>
      </c>
      <c r="E6362" t="s">
        <v>18707</v>
      </c>
    </row>
    <row r="6363" spans="1:5" x14ac:dyDescent="0.25">
      <c r="A6363">
        <v>9652</v>
      </c>
      <c r="B6363" t="s">
        <v>18708</v>
      </c>
      <c r="C6363" t="s">
        <v>10548</v>
      </c>
      <c r="D6363" t="s">
        <v>18709</v>
      </c>
      <c r="E6363" t="s">
        <v>18710</v>
      </c>
    </row>
    <row r="6364" spans="1:5" x14ac:dyDescent="0.25">
      <c r="A6364">
        <v>9656</v>
      </c>
      <c r="B6364" t="s">
        <v>18711</v>
      </c>
      <c r="D6364" t="s">
        <v>18712</v>
      </c>
      <c r="E6364" t="s">
        <v>18713</v>
      </c>
    </row>
    <row r="6365" spans="1:5" x14ac:dyDescent="0.25">
      <c r="A6365">
        <v>9657</v>
      </c>
      <c r="B6365" t="s">
        <v>18714</v>
      </c>
      <c r="D6365" t="s">
        <v>18715</v>
      </c>
    </row>
    <row r="6366" spans="1:5" x14ac:dyDescent="0.25">
      <c r="A6366">
        <v>9658</v>
      </c>
      <c r="B6366" t="s">
        <v>18716</v>
      </c>
      <c r="D6366" t="s">
        <v>18717</v>
      </c>
      <c r="E6366" t="s">
        <v>10</v>
      </c>
    </row>
    <row r="6367" spans="1:5" x14ac:dyDescent="0.25">
      <c r="A6367">
        <v>9659</v>
      </c>
      <c r="B6367" t="s">
        <v>18718</v>
      </c>
      <c r="C6367" t="s">
        <v>18719</v>
      </c>
      <c r="D6367" t="s">
        <v>18720</v>
      </c>
      <c r="E6367" t="s">
        <v>18721</v>
      </c>
    </row>
    <row r="6368" spans="1:5" x14ac:dyDescent="0.25">
      <c r="A6368">
        <v>9660</v>
      </c>
      <c r="B6368" t="s">
        <v>18722</v>
      </c>
      <c r="C6368" t="s">
        <v>18723</v>
      </c>
      <c r="D6368" t="s">
        <v>18724</v>
      </c>
    </row>
    <row r="6369" spans="1:5" x14ac:dyDescent="0.25">
      <c r="A6369">
        <v>9662</v>
      </c>
      <c r="B6369" t="s">
        <v>18725</v>
      </c>
      <c r="D6369" t="s">
        <v>18726</v>
      </c>
      <c r="E6369" t="s">
        <v>18727</v>
      </c>
    </row>
    <row r="6370" spans="1:5" x14ac:dyDescent="0.25">
      <c r="A6370">
        <v>9663</v>
      </c>
      <c r="B6370" t="s">
        <v>18728</v>
      </c>
      <c r="D6370" t="s">
        <v>18729</v>
      </c>
    </row>
    <row r="6371" spans="1:5" x14ac:dyDescent="0.25">
      <c r="A6371">
        <v>9664</v>
      </c>
      <c r="B6371" t="s">
        <v>18730</v>
      </c>
      <c r="C6371" t="s">
        <v>1485</v>
      </c>
      <c r="D6371" t="s">
        <v>18731</v>
      </c>
      <c r="E6371" t="s">
        <v>18732</v>
      </c>
    </row>
    <row r="6372" spans="1:5" x14ac:dyDescent="0.25">
      <c r="A6372">
        <v>9666</v>
      </c>
      <c r="B6372" t="s">
        <v>18733</v>
      </c>
      <c r="C6372" t="s">
        <v>10666</v>
      </c>
      <c r="D6372" t="s">
        <v>18734</v>
      </c>
      <c r="E6372" t="s">
        <v>10668</v>
      </c>
    </row>
    <row r="6373" spans="1:5" x14ac:dyDescent="0.25">
      <c r="A6373">
        <v>9668</v>
      </c>
      <c r="B6373" t="s">
        <v>18735</v>
      </c>
      <c r="C6373" t="s">
        <v>18736</v>
      </c>
      <c r="D6373" t="s">
        <v>18737</v>
      </c>
    </row>
    <row r="6374" spans="1:5" x14ac:dyDescent="0.25">
      <c r="A6374">
        <v>9669</v>
      </c>
      <c r="B6374" t="s">
        <v>18738</v>
      </c>
      <c r="C6374" t="s">
        <v>18739</v>
      </c>
      <c r="D6374" t="s">
        <v>18740</v>
      </c>
      <c r="E6374" t="s">
        <v>18741</v>
      </c>
    </row>
    <row r="6375" spans="1:5" x14ac:dyDescent="0.25">
      <c r="A6375">
        <v>9670</v>
      </c>
      <c r="B6375" t="s">
        <v>18742</v>
      </c>
      <c r="C6375" t="s">
        <v>18743</v>
      </c>
      <c r="D6375" t="s">
        <v>18744</v>
      </c>
    </row>
    <row r="6376" spans="1:5" x14ac:dyDescent="0.25">
      <c r="A6376">
        <v>9673</v>
      </c>
      <c r="B6376" t="s">
        <v>18745</v>
      </c>
      <c r="C6376" t="s">
        <v>1856</v>
      </c>
      <c r="D6376" t="s">
        <v>18746</v>
      </c>
      <c r="E6376" t="s">
        <v>18747</v>
      </c>
    </row>
    <row r="6377" spans="1:5" x14ac:dyDescent="0.25">
      <c r="A6377">
        <v>9674</v>
      </c>
      <c r="B6377" t="s">
        <v>18748</v>
      </c>
      <c r="C6377" t="s">
        <v>18749</v>
      </c>
      <c r="D6377" t="s">
        <v>18750</v>
      </c>
    </row>
    <row r="6378" spans="1:5" x14ac:dyDescent="0.25">
      <c r="A6378">
        <v>9675</v>
      </c>
      <c r="B6378" t="s">
        <v>18751</v>
      </c>
      <c r="D6378" t="s">
        <v>18752</v>
      </c>
    </row>
    <row r="6379" spans="1:5" x14ac:dyDescent="0.25">
      <c r="A6379">
        <v>9679</v>
      </c>
      <c r="B6379" t="s">
        <v>18753</v>
      </c>
      <c r="D6379" t="s">
        <v>18754</v>
      </c>
    </row>
    <row r="6380" spans="1:5" x14ac:dyDescent="0.25">
      <c r="A6380">
        <v>9680</v>
      </c>
      <c r="B6380" t="s">
        <v>18755</v>
      </c>
      <c r="C6380" t="s">
        <v>18756</v>
      </c>
      <c r="D6380" t="s">
        <v>18757</v>
      </c>
      <c r="E6380" t="s">
        <v>10</v>
      </c>
    </row>
    <row r="6381" spans="1:5" x14ac:dyDescent="0.25">
      <c r="A6381">
        <v>9681</v>
      </c>
      <c r="B6381" t="s">
        <v>18758</v>
      </c>
      <c r="D6381" t="s">
        <v>18759</v>
      </c>
      <c r="E6381" t="s">
        <v>10</v>
      </c>
    </row>
    <row r="6382" spans="1:5" x14ac:dyDescent="0.25">
      <c r="A6382">
        <v>9682</v>
      </c>
      <c r="B6382" t="s">
        <v>18760</v>
      </c>
      <c r="C6382" t="s">
        <v>18761</v>
      </c>
      <c r="D6382" t="s">
        <v>18762</v>
      </c>
      <c r="E6382" t="s">
        <v>18763</v>
      </c>
    </row>
    <row r="6383" spans="1:5" x14ac:dyDescent="0.25">
      <c r="A6383">
        <v>9685</v>
      </c>
      <c r="B6383" t="s">
        <v>18764</v>
      </c>
      <c r="D6383" t="s">
        <v>18765</v>
      </c>
    </row>
    <row r="6384" spans="1:5" x14ac:dyDescent="0.25">
      <c r="A6384">
        <v>9687</v>
      </c>
      <c r="B6384" t="s">
        <v>18766</v>
      </c>
      <c r="C6384" t="s">
        <v>18767</v>
      </c>
      <c r="D6384" t="s">
        <v>18768</v>
      </c>
    </row>
    <row r="6385" spans="1:5" x14ac:dyDescent="0.25">
      <c r="A6385">
        <v>9693</v>
      </c>
      <c r="B6385">
        <v>8451</v>
      </c>
      <c r="D6385" t="s">
        <v>18769</v>
      </c>
    </row>
    <row r="6386" spans="1:5" x14ac:dyDescent="0.25">
      <c r="A6386">
        <v>9695</v>
      </c>
      <c r="B6386" t="s">
        <v>18770</v>
      </c>
      <c r="C6386" t="s">
        <v>1294</v>
      </c>
      <c r="D6386" t="s">
        <v>18771</v>
      </c>
      <c r="E6386" t="s">
        <v>18772</v>
      </c>
    </row>
    <row r="6387" spans="1:5" x14ac:dyDescent="0.25">
      <c r="A6387">
        <v>9696</v>
      </c>
      <c r="B6387" t="s">
        <v>18773</v>
      </c>
      <c r="D6387" t="s">
        <v>18774</v>
      </c>
    </row>
    <row r="6388" spans="1:5" x14ac:dyDescent="0.25">
      <c r="A6388">
        <v>9697</v>
      </c>
      <c r="B6388" t="s">
        <v>18775</v>
      </c>
      <c r="D6388" t="s">
        <v>18776</v>
      </c>
      <c r="E6388" t="s">
        <v>18777</v>
      </c>
    </row>
    <row r="6389" spans="1:5" x14ac:dyDescent="0.25">
      <c r="A6389">
        <v>9701</v>
      </c>
      <c r="B6389" t="s">
        <v>18778</v>
      </c>
      <c r="D6389" t="s">
        <v>18779</v>
      </c>
      <c r="E6389" t="s">
        <v>10</v>
      </c>
    </row>
    <row r="6390" spans="1:5" x14ac:dyDescent="0.25">
      <c r="A6390">
        <v>9702</v>
      </c>
      <c r="B6390" t="s">
        <v>18780</v>
      </c>
      <c r="D6390" t="s">
        <v>18781</v>
      </c>
    </row>
    <row r="6391" spans="1:5" x14ac:dyDescent="0.25">
      <c r="A6391">
        <v>9703</v>
      </c>
      <c r="B6391" t="s">
        <v>18782</v>
      </c>
      <c r="D6391" t="s">
        <v>18783</v>
      </c>
    </row>
    <row r="6392" spans="1:5" x14ac:dyDescent="0.25">
      <c r="A6392">
        <v>9706</v>
      </c>
      <c r="B6392" t="s">
        <v>18784</v>
      </c>
      <c r="C6392" t="s">
        <v>18785</v>
      </c>
      <c r="D6392" t="s">
        <v>18786</v>
      </c>
      <c r="E6392" t="s">
        <v>10</v>
      </c>
    </row>
    <row r="6393" spans="1:5" x14ac:dyDescent="0.25">
      <c r="A6393">
        <v>9708</v>
      </c>
      <c r="B6393" t="s">
        <v>18787</v>
      </c>
      <c r="C6393" t="s">
        <v>18788</v>
      </c>
      <c r="D6393" t="s">
        <v>18789</v>
      </c>
      <c r="E6393" t="s">
        <v>18790</v>
      </c>
    </row>
    <row r="6394" spans="1:5" x14ac:dyDescent="0.25">
      <c r="A6394">
        <v>9709</v>
      </c>
      <c r="B6394" t="s">
        <v>18791</v>
      </c>
      <c r="D6394" t="s">
        <v>18792</v>
      </c>
    </row>
    <row r="6395" spans="1:5" x14ac:dyDescent="0.25">
      <c r="A6395">
        <v>9710</v>
      </c>
      <c r="B6395" t="s">
        <v>18793</v>
      </c>
      <c r="D6395" t="s">
        <v>18794</v>
      </c>
      <c r="E6395" t="s">
        <v>18795</v>
      </c>
    </row>
    <row r="6396" spans="1:5" x14ac:dyDescent="0.25">
      <c r="A6396">
        <v>9712</v>
      </c>
      <c r="B6396" t="s">
        <v>18796</v>
      </c>
      <c r="C6396" t="s">
        <v>18797</v>
      </c>
      <c r="D6396" t="s">
        <v>18798</v>
      </c>
    </row>
    <row r="6397" spans="1:5" x14ac:dyDescent="0.25">
      <c r="A6397">
        <v>9714</v>
      </c>
      <c r="B6397" t="s">
        <v>18799</v>
      </c>
      <c r="C6397" t="s">
        <v>18800</v>
      </c>
      <c r="D6397" t="s">
        <v>18801</v>
      </c>
      <c r="E6397" t="s">
        <v>18802</v>
      </c>
    </row>
    <row r="6398" spans="1:5" x14ac:dyDescent="0.25">
      <c r="A6398">
        <v>9715</v>
      </c>
      <c r="B6398" t="s">
        <v>18803</v>
      </c>
      <c r="C6398" t="s">
        <v>18804</v>
      </c>
      <c r="D6398" t="s">
        <v>18805</v>
      </c>
      <c r="E6398" t="s">
        <v>18806</v>
      </c>
    </row>
    <row r="6399" spans="1:5" x14ac:dyDescent="0.25">
      <c r="A6399">
        <v>9716</v>
      </c>
      <c r="B6399" t="s">
        <v>18807</v>
      </c>
      <c r="D6399" t="s">
        <v>18808</v>
      </c>
      <c r="E6399" t="s">
        <v>18809</v>
      </c>
    </row>
    <row r="6400" spans="1:5" x14ac:dyDescent="0.25">
      <c r="A6400">
        <v>9719</v>
      </c>
      <c r="B6400" t="s">
        <v>18810</v>
      </c>
      <c r="D6400" t="s">
        <v>18811</v>
      </c>
    </row>
    <row r="6401" spans="1:5" x14ac:dyDescent="0.25">
      <c r="A6401">
        <v>9720</v>
      </c>
      <c r="B6401" t="s">
        <v>18812</v>
      </c>
      <c r="C6401" t="s">
        <v>18813</v>
      </c>
      <c r="D6401" t="s">
        <v>18814</v>
      </c>
    </row>
    <row r="6402" spans="1:5" x14ac:dyDescent="0.25">
      <c r="A6402">
        <v>9723</v>
      </c>
      <c r="B6402" t="s">
        <v>18815</v>
      </c>
      <c r="D6402" t="s">
        <v>18816</v>
      </c>
    </row>
    <row r="6403" spans="1:5" x14ac:dyDescent="0.25">
      <c r="A6403">
        <v>9724</v>
      </c>
      <c r="B6403" t="s">
        <v>18817</v>
      </c>
      <c r="C6403" t="s">
        <v>18818</v>
      </c>
      <c r="D6403" t="s">
        <v>18819</v>
      </c>
      <c r="E6403" t="s">
        <v>10</v>
      </c>
    </row>
    <row r="6404" spans="1:5" x14ac:dyDescent="0.25">
      <c r="A6404">
        <v>9726</v>
      </c>
      <c r="B6404" t="s">
        <v>18820</v>
      </c>
      <c r="D6404" t="s">
        <v>18821</v>
      </c>
    </row>
    <row r="6405" spans="1:5" x14ac:dyDescent="0.25">
      <c r="A6405">
        <v>9729</v>
      </c>
      <c r="B6405" t="s">
        <v>18822</v>
      </c>
      <c r="D6405" t="s">
        <v>18823</v>
      </c>
      <c r="E6405" t="s">
        <v>10</v>
      </c>
    </row>
    <row r="6406" spans="1:5" x14ac:dyDescent="0.25">
      <c r="A6406">
        <v>9730</v>
      </c>
      <c r="B6406" t="s">
        <v>18824</v>
      </c>
      <c r="D6406" t="s">
        <v>18825</v>
      </c>
    </row>
    <row r="6407" spans="1:5" x14ac:dyDescent="0.25">
      <c r="A6407">
        <v>9732</v>
      </c>
      <c r="B6407" t="s">
        <v>18826</v>
      </c>
      <c r="D6407" t="s">
        <v>18827</v>
      </c>
      <c r="E6407" t="s">
        <v>18828</v>
      </c>
    </row>
    <row r="6408" spans="1:5" x14ac:dyDescent="0.25">
      <c r="A6408">
        <v>9733</v>
      </c>
      <c r="B6408" t="s">
        <v>18829</v>
      </c>
      <c r="C6408" t="s">
        <v>18830</v>
      </c>
      <c r="D6408" t="s">
        <v>18831</v>
      </c>
      <c r="E6408" t="s">
        <v>18832</v>
      </c>
    </row>
    <row r="6409" spans="1:5" x14ac:dyDescent="0.25">
      <c r="A6409">
        <v>9736</v>
      </c>
      <c r="B6409" t="s">
        <v>18833</v>
      </c>
      <c r="C6409" t="s">
        <v>18834</v>
      </c>
      <c r="D6409" t="s">
        <v>18835</v>
      </c>
      <c r="E6409" t="s">
        <v>18836</v>
      </c>
    </row>
    <row r="6410" spans="1:5" x14ac:dyDescent="0.25">
      <c r="A6410">
        <v>9737</v>
      </c>
      <c r="B6410" t="s">
        <v>18837</v>
      </c>
      <c r="D6410" t="s">
        <v>18838</v>
      </c>
      <c r="E6410" t="s">
        <v>18839</v>
      </c>
    </row>
    <row r="6411" spans="1:5" x14ac:dyDescent="0.25">
      <c r="A6411">
        <v>9738</v>
      </c>
      <c r="B6411" t="s">
        <v>18840</v>
      </c>
      <c r="C6411" t="s">
        <v>18841</v>
      </c>
      <c r="D6411" t="s">
        <v>18842</v>
      </c>
    </row>
    <row r="6412" spans="1:5" x14ac:dyDescent="0.25">
      <c r="A6412">
        <v>9739</v>
      </c>
      <c r="B6412" t="s">
        <v>18843</v>
      </c>
      <c r="D6412" t="s">
        <v>18844</v>
      </c>
    </row>
    <row r="6413" spans="1:5" x14ac:dyDescent="0.25">
      <c r="A6413">
        <v>9741</v>
      </c>
      <c r="B6413" t="s">
        <v>18845</v>
      </c>
      <c r="C6413" t="s">
        <v>18846</v>
      </c>
      <c r="D6413" t="s">
        <v>18847</v>
      </c>
    </row>
    <row r="6414" spans="1:5" x14ac:dyDescent="0.25">
      <c r="A6414">
        <v>9745</v>
      </c>
      <c r="B6414" t="s">
        <v>18848</v>
      </c>
      <c r="D6414" t="s">
        <v>18849</v>
      </c>
    </row>
    <row r="6415" spans="1:5" x14ac:dyDescent="0.25">
      <c r="A6415">
        <v>9748</v>
      </c>
      <c r="B6415" t="s">
        <v>18850</v>
      </c>
      <c r="C6415" t="s">
        <v>18851</v>
      </c>
      <c r="D6415" t="s">
        <v>18852</v>
      </c>
      <c r="E6415" t="s">
        <v>18853</v>
      </c>
    </row>
    <row r="6416" spans="1:5" x14ac:dyDescent="0.25">
      <c r="A6416">
        <v>9750</v>
      </c>
      <c r="B6416" t="s">
        <v>18854</v>
      </c>
      <c r="C6416" t="s">
        <v>18855</v>
      </c>
      <c r="D6416" t="s">
        <v>18856</v>
      </c>
      <c r="E6416" t="s">
        <v>18857</v>
      </c>
    </row>
    <row r="6417" spans="1:5" x14ac:dyDescent="0.25">
      <c r="A6417">
        <v>9751</v>
      </c>
      <c r="B6417" t="s">
        <v>18858</v>
      </c>
      <c r="D6417" t="s">
        <v>18859</v>
      </c>
      <c r="E6417" t="s">
        <v>10</v>
      </c>
    </row>
    <row r="6418" spans="1:5" x14ac:dyDescent="0.25">
      <c r="A6418">
        <v>9752</v>
      </c>
      <c r="B6418" t="s">
        <v>18860</v>
      </c>
      <c r="C6418" t="s">
        <v>7738</v>
      </c>
      <c r="D6418" t="s">
        <v>18861</v>
      </c>
      <c r="E6418" t="s">
        <v>18862</v>
      </c>
    </row>
    <row r="6419" spans="1:5" x14ac:dyDescent="0.25">
      <c r="A6419">
        <v>9753</v>
      </c>
      <c r="B6419" t="s">
        <v>18863</v>
      </c>
      <c r="D6419" t="s">
        <v>18864</v>
      </c>
    </row>
    <row r="6420" spans="1:5" x14ac:dyDescent="0.25">
      <c r="A6420">
        <v>9754</v>
      </c>
      <c r="B6420" t="s">
        <v>18865</v>
      </c>
      <c r="D6420" t="s">
        <v>18866</v>
      </c>
      <c r="E6420" t="s">
        <v>18867</v>
      </c>
    </row>
    <row r="6421" spans="1:5" x14ac:dyDescent="0.25">
      <c r="A6421">
        <v>9755</v>
      </c>
      <c r="B6421" t="s">
        <v>18868</v>
      </c>
      <c r="C6421" t="s">
        <v>18869</v>
      </c>
      <c r="D6421" t="s">
        <v>18870</v>
      </c>
      <c r="E6421" t="s">
        <v>18871</v>
      </c>
    </row>
    <row r="6422" spans="1:5" x14ac:dyDescent="0.25">
      <c r="A6422">
        <v>9756</v>
      </c>
      <c r="B6422" t="s">
        <v>18872</v>
      </c>
      <c r="C6422" t="s">
        <v>13523</v>
      </c>
      <c r="D6422" t="s">
        <v>18873</v>
      </c>
    </row>
    <row r="6423" spans="1:5" x14ac:dyDescent="0.25">
      <c r="A6423">
        <v>9757</v>
      </c>
      <c r="B6423" t="s">
        <v>18874</v>
      </c>
      <c r="D6423" t="s">
        <v>18875</v>
      </c>
      <c r="E6423" t="s">
        <v>18876</v>
      </c>
    </row>
    <row r="6424" spans="1:5" x14ac:dyDescent="0.25">
      <c r="A6424">
        <v>9758</v>
      </c>
      <c r="B6424" t="s">
        <v>18877</v>
      </c>
      <c r="D6424" t="s">
        <v>18878</v>
      </c>
    </row>
    <row r="6425" spans="1:5" x14ac:dyDescent="0.25">
      <c r="A6425">
        <v>9759</v>
      </c>
      <c r="B6425" t="s">
        <v>18879</v>
      </c>
      <c r="D6425" t="s">
        <v>18880</v>
      </c>
    </row>
    <row r="6426" spans="1:5" x14ac:dyDescent="0.25">
      <c r="A6426">
        <v>9760</v>
      </c>
      <c r="B6426" t="s">
        <v>18881</v>
      </c>
      <c r="C6426" t="s">
        <v>18882</v>
      </c>
      <c r="D6426" t="s">
        <v>18883</v>
      </c>
      <c r="E6426" t="s">
        <v>18884</v>
      </c>
    </row>
    <row r="6427" spans="1:5" x14ac:dyDescent="0.25">
      <c r="A6427">
        <v>9763</v>
      </c>
      <c r="B6427" t="s">
        <v>18885</v>
      </c>
      <c r="C6427" t="s">
        <v>18886</v>
      </c>
      <c r="D6427" t="s">
        <v>18887</v>
      </c>
      <c r="E6427" t="s">
        <v>18888</v>
      </c>
    </row>
    <row r="6428" spans="1:5" x14ac:dyDescent="0.25">
      <c r="A6428">
        <v>9764</v>
      </c>
      <c r="B6428" t="s">
        <v>18889</v>
      </c>
      <c r="C6428" t="s">
        <v>18890</v>
      </c>
      <c r="D6428" t="s">
        <v>18891</v>
      </c>
    </row>
    <row r="6429" spans="1:5" x14ac:dyDescent="0.25">
      <c r="A6429">
        <v>9765</v>
      </c>
      <c r="B6429" t="s">
        <v>18892</v>
      </c>
      <c r="D6429" t="s">
        <v>18893</v>
      </c>
    </row>
    <row r="6430" spans="1:5" x14ac:dyDescent="0.25">
      <c r="A6430">
        <v>9766</v>
      </c>
      <c r="B6430" t="s">
        <v>18894</v>
      </c>
      <c r="D6430" t="s">
        <v>18895</v>
      </c>
      <c r="E6430" t="s">
        <v>18896</v>
      </c>
    </row>
    <row r="6431" spans="1:5" x14ac:dyDescent="0.25">
      <c r="A6431">
        <v>9767</v>
      </c>
      <c r="B6431" t="s">
        <v>18897</v>
      </c>
      <c r="C6431" t="s">
        <v>16364</v>
      </c>
      <c r="D6431" t="s">
        <v>18898</v>
      </c>
      <c r="E6431" t="s">
        <v>18899</v>
      </c>
    </row>
    <row r="6432" spans="1:5" x14ac:dyDescent="0.25">
      <c r="A6432">
        <v>9768</v>
      </c>
      <c r="B6432" t="s">
        <v>18900</v>
      </c>
      <c r="C6432" t="s">
        <v>18901</v>
      </c>
      <c r="D6432" t="s">
        <v>18902</v>
      </c>
      <c r="E6432" t="s">
        <v>18903</v>
      </c>
    </row>
    <row r="6433" spans="1:5" x14ac:dyDescent="0.25">
      <c r="A6433">
        <v>9770</v>
      </c>
      <c r="B6433" t="s">
        <v>18904</v>
      </c>
      <c r="D6433" t="s">
        <v>18905</v>
      </c>
    </row>
    <row r="6434" spans="1:5" x14ac:dyDescent="0.25">
      <c r="A6434">
        <v>9771</v>
      </c>
      <c r="B6434" t="s">
        <v>18906</v>
      </c>
      <c r="D6434" t="s">
        <v>18907</v>
      </c>
      <c r="E6434" t="s">
        <v>18908</v>
      </c>
    </row>
    <row r="6435" spans="1:5" x14ac:dyDescent="0.25">
      <c r="A6435">
        <v>9772</v>
      </c>
      <c r="B6435" t="s">
        <v>18909</v>
      </c>
      <c r="C6435" t="s">
        <v>18910</v>
      </c>
      <c r="D6435" t="s">
        <v>18911</v>
      </c>
    </row>
    <row r="6436" spans="1:5" x14ac:dyDescent="0.25">
      <c r="A6436">
        <v>9774</v>
      </c>
      <c r="B6436" t="s">
        <v>18912</v>
      </c>
      <c r="D6436" t="s">
        <v>18913</v>
      </c>
      <c r="E6436" t="s">
        <v>10</v>
      </c>
    </row>
    <row r="6437" spans="1:5" x14ac:dyDescent="0.25">
      <c r="A6437">
        <v>9777</v>
      </c>
      <c r="B6437" t="s">
        <v>18914</v>
      </c>
      <c r="C6437" t="s">
        <v>18915</v>
      </c>
      <c r="D6437" t="s">
        <v>18916</v>
      </c>
    </row>
    <row r="6438" spans="1:5" x14ac:dyDescent="0.25">
      <c r="A6438">
        <v>9778</v>
      </c>
      <c r="B6438" t="s">
        <v>18917</v>
      </c>
      <c r="D6438" t="s">
        <v>18918</v>
      </c>
      <c r="E6438" t="s">
        <v>10</v>
      </c>
    </row>
    <row r="6439" spans="1:5" x14ac:dyDescent="0.25">
      <c r="A6439">
        <v>9780</v>
      </c>
      <c r="B6439" t="s">
        <v>18919</v>
      </c>
      <c r="C6439" t="s">
        <v>18920</v>
      </c>
      <c r="D6439" t="s">
        <v>18921</v>
      </c>
      <c r="E6439" t="s">
        <v>18922</v>
      </c>
    </row>
    <row r="6440" spans="1:5" x14ac:dyDescent="0.25">
      <c r="A6440">
        <v>9782</v>
      </c>
      <c r="B6440" t="s">
        <v>18923</v>
      </c>
      <c r="D6440" t="s">
        <v>18924</v>
      </c>
      <c r="E6440" t="s">
        <v>18925</v>
      </c>
    </row>
    <row r="6441" spans="1:5" x14ac:dyDescent="0.25">
      <c r="A6441">
        <v>9783</v>
      </c>
      <c r="B6441" t="s">
        <v>18926</v>
      </c>
      <c r="D6441" t="s">
        <v>18927</v>
      </c>
    </row>
    <row r="6442" spans="1:5" x14ac:dyDescent="0.25">
      <c r="A6442">
        <v>9785</v>
      </c>
      <c r="B6442" t="s">
        <v>18928</v>
      </c>
      <c r="D6442" t="s">
        <v>18929</v>
      </c>
    </row>
    <row r="6443" spans="1:5" x14ac:dyDescent="0.25">
      <c r="A6443">
        <v>9786</v>
      </c>
      <c r="B6443" t="s">
        <v>18930</v>
      </c>
      <c r="D6443" t="s">
        <v>18931</v>
      </c>
    </row>
    <row r="6444" spans="1:5" x14ac:dyDescent="0.25">
      <c r="A6444">
        <v>9787</v>
      </c>
      <c r="B6444" t="s">
        <v>18932</v>
      </c>
      <c r="D6444" t="s">
        <v>18933</v>
      </c>
      <c r="E6444" t="s">
        <v>18934</v>
      </c>
    </row>
    <row r="6445" spans="1:5" x14ac:dyDescent="0.25">
      <c r="A6445">
        <v>9788</v>
      </c>
      <c r="B6445" t="s">
        <v>18935</v>
      </c>
      <c r="D6445" t="s">
        <v>18936</v>
      </c>
    </row>
    <row r="6446" spans="1:5" x14ac:dyDescent="0.25">
      <c r="A6446">
        <v>9789</v>
      </c>
      <c r="B6446" t="s">
        <v>18937</v>
      </c>
      <c r="C6446" t="s">
        <v>18869</v>
      </c>
      <c r="D6446" t="s">
        <v>18938</v>
      </c>
      <c r="E6446" t="s">
        <v>10</v>
      </c>
    </row>
    <row r="6447" spans="1:5" x14ac:dyDescent="0.25">
      <c r="A6447">
        <v>9790</v>
      </c>
      <c r="B6447" t="s">
        <v>18939</v>
      </c>
      <c r="C6447" t="s">
        <v>18940</v>
      </c>
      <c r="D6447" t="s">
        <v>18941</v>
      </c>
      <c r="E6447" t="s">
        <v>18942</v>
      </c>
    </row>
    <row r="6448" spans="1:5" x14ac:dyDescent="0.25">
      <c r="A6448">
        <v>9791</v>
      </c>
      <c r="B6448" t="s">
        <v>18943</v>
      </c>
      <c r="C6448" t="s">
        <v>18944</v>
      </c>
      <c r="D6448" t="s">
        <v>18945</v>
      </c>
      <c r="E6448" t="s">
        <v>18946</v>
      </c>
    </row>
    <row r="6449" spans="1:5" x14ac:dyDescent="0.25">
      <c r="A6449">
        <v>9793</v>
      </c>
      <c r="B6449" t="s">
        <v>18947</v>
      </c>
      <c r="D6449" t="s">
        <v>18948</v>
      </c>
    </row>
    <row r="6450" spans="1:5" x14ac:dyDescent="0.25">
      <c r="A6450">
        <v>9794</v>
      </c>
      <c r="B6450" t="s">
        <v>18949</v>
      </c>
      <c r="C6450" t="s">
        <v>18950</v>
      </c>
      <c r="D6450" t="s">
        <v>18951</v>
      </c>
      <c r="E6450" t="s">
        <v>18952</v>
      </c>
    </row>
    <row r="6451" spans="1:5" x14ac:dyDescent="0.25">
      <c r="A6451">
        <v>9796</v>
      </c>
      <c r="B6451" t="s">
        <v>18953</v>
      </c>
      <c r="D6451" t="s">
        <v>18954</v>
      </c>
    </row>
    <row r="6452" spans="1:5" x14ac:dyDescent="0.25">
      <c r="A6452">
        <v>9799</v>
      </c>
      <c r="B6452" t="s">
        <v>18955</v>
      </c>
      <c r="D6452" t="s">
        <v>18956</v>
      </c>
    </row>
    <row r="6453" spans="1:5" x14ac:dyDescent="0.25">
      <c r="A6453">
        <v>9800</v>
      </c>
      <c r="B6453" t="s">
        <v>18957</v>
      </c>
      <c r="D6453" t="s">
        <v>18958</v>
      </c>
      <c r="E6453" t="s">
        <v>10</v>
      </c>
    </row>
    <row r="6454" spans="1:5" x14ac:dyDescent="0.25">
      <c r="A6454">
        <v>9802</v>
      </c>
      <c r="B6454" t="s">
        <v>18959</v>
      </c>
      <c r="C6454" t="s">
        <v>18960</v>
      </c>
      <c r="D6454" t="s">
        <v>18961</v>
      </c>
      <c r="E6454" t="s">
        <v>10</v>
      </c>
    </row>
    <row r="6455" spans="1:5" x14ac:dyDescent="0.25">
      <c r="A6455">
        <v>9803</v>
      </c>
      <c r="B6455" t="s">
        <v>18962</v>
      </c>
      <c r="C6455" t="s">
        <v>18963</v>
      </c>
      <c r="D6455" t="s">
        <v>18964</v>
      </c>
      <c r="E6455" t="s">
        <v>18965</v>
      </c>
    </row>
    <row r="6456" spans="1:5" x14ac:dyDescent="0.25">
      <c r="A6456">
        <v>9804</v>
      </c>
      <c r="B6456" t="s">
        <v>18966</v>
      </c>
      <c r="C6456" t="s">
        <v>18967</v>
      </c>
      <c r="D6456" t="s">
        <v>18968</v>
      </c>
      <c r="E6456" t="s">
        <v>18969</v>
      </c>
    </row>
    <row r="6457" spans="1:5" x14ac:dyDescent="0.25">
      <c r="A6457">
        <v>9805</v>
      </c>
      <c r="B6457" t="s">
        <v>18970</v>
      </c>
      <c r="D6457" t="s">
        <v>18971</v>
      </c>
      <c r="E6457" t="s">
        <v>18972</v>
      </c>
    </row>
    <row r="6458" spans="1:5" x14ac:dyDescent="0.25">
      <c r="A6458">
        <v>9806</v>
      </c>
      <c r="B6458" t="s">
        <v>18973</v>
      </c>
      <c r="D6458" t="s">
        <v>18974</v>
      </c>
      <c r="E6458" t="s">
        <v>10</v>
      </c>
    </row>
    <row r="6459" spans="1:5" x14ac:dyDescent="0.25">
      <c r="A6459">
        <v>9807</v>
      </c>
      <c r="B6459" t="s">
        <v>18975</v>
      </c>
      <c r="D6459" t="s">
        <v>18976</v>
      </c>
      <c r="E6459" t="s">
        <v>18977</v>
      </c>
    </row>
    <row r="6460" spans="1:5" x14ac:dyDescent="0.25">
      <c r="A6460">
        <v>9809</v>
      </c>
      <c r="B6460" t="s">
        <v>18978</v>
      </c>
      <c r="C6460" t="s">
        <v>18979</v>
      </c>
      <c r="D6460" t="s">
        <v>18980</v>
      </c>
    </row>
    <row r="6461" spans="1:5" x14ac:dyDescent="0.25">
      <c r="A6461">
        <v>9810</v>
      </c>
      <c r="B6461" t="s">
        <v>18981</v>
      </c>
      <c r="C6461" t="s">
        <v>18982</v>
      </c>
      <c r="D6461" t="s">
        <v>18983</v>
      </c>
    </row>
    <row r="6462" spans="1:5" x14ac:dyDescent="0.25">
      <c r="A6462">
        <v>9811</v>
      </c>
      <c r="B6462" t="s">
        <v>18984</v>
      </c>
      <c r="C6462" t="s">
        <v>18985</v>
      </c>
      <c r="D6462" t="s">
        <v>18986</v>
      </c>
      <c r="E6462" t="s">
        <v>10</v>
      </c>
    </row>
    <row r="6463" spans="1:5" x14ac:dyDescent="0.25">
      <c r="A6463">
        <v>9812</v>
      </c>
      <c r="B6463" t="s">
        <v>18987</v>
      </c>
      <c r="C6463" t="s">
        <v>18988</v>
      </c>
      <c r="D6463" t="s">
        <v>18989</v>
      </c>
      <c r="E6463" t="s">
        <v>18990</v>
      </c>
    </row>
    <row r="6464" spans="1:5" x14ac:dyDescent="0.25">
      <c r="A6464">
        <v>9813</v>
      </c>
      <c r="B6464" t="s">
        <v>18991</v>
      </c>
      <c r="D6464" t="s">
        <v>18992</v>
      </c>
      <c r="E6464" t="s">
        <v>18993</v>
      </c>
    </row>
    <row r="6465" spans="1:5" x14ac:dyDescent="0.25">
      <c r="A6465">
        <v>9814</v>
      </c>
      <c r="B6465" t="s">
        <v>18994</v>
      </c>
      <c r="C6465" t="s">
        <v>18995</v>
      </c>
      <c r="D6465" t="s">
        <v>18996</v>
      </c>
      <c r="E6465" t="s">
        <v>18997</v>
      </c>
    </row>
    <row r="6466" spans="1:5" x14ac:dyDescent="0.25">
      <c r="A6466">
        <v>9816</v>
      </c>
      <c r="B6466" t="s">
        <v>18998</v>
      </c>
      <c r="D6466" t="s">
        <v>18999</v>
      </c>
      <c r="E6466" t="s">
        <v>19000</v>
      </c>
    </row>
    <row r="6467" spans="1:5" x14ac:dyDescent="0.25">
      <c r="A6467">
        <v>9817</v>
      </c>
      <c r="B6467" t="s">
        <v>19001</v>
      </c>
      <c r="D6467" t="s">
        <v>19002</v>
      </c>
      <c r="E6467" t="s">
        <v>19003</v>
      </c>
    </row>
    <row r="6468" spans="1:5" x14ac:dyDescent="0.25">
      <c r="A6468">
        <v>9818</v>
      </c>
      <c r="B6468" t="s">
        <v>19004</v>
      </c>
      <c r="C6468" t="s">
        <v>19005</v>
      </c>
      <c r="D6468" t="s">
        <v>19006</v>
      </c>
      <c r="E6468" t="s">
        <v>19007</v>
      </c>
    </row>
    <row r="6469" spans="1:5" x14ac:dyDescent="0.25">
      <c r="A6469">
        <v>9819</v>
      </c>
      <c r="B6469" t="s">
        <v>19008</v>
      </c>
      <c r="D6469" t="s">
        <v>19009</v>
      </c>
      <c r="E6469" t="s">
        <v>19010</v>
      </c>
    </row>
    <row r="6470" spans="1:5" x14ac:dyDescent="0.25">
      <c r="A6470">
        <v>9820</v>
      </c>
      <c r="B6470" t="s">
        <v>19011</v>
      </c>
      <c r="C6470" t="s">
        <v>19012</v>
      </c>
      <c r="D6470" t="s">
        <v>19013</v>
      </c>
      <c r="E6470" t="s">
        <v>19014</v>
      </c>
    </row>
    <row r="6471" spans="1:5" x14ac:dyDescent="0.25">
      <c r="A6471">
        <v>9821</v>
      </c>
      <c r="B6471" t="s">
        <v>19015</v>
      </c>
      <c r="C6471" t="s">
        <v>19016</v>
      </c>
      <c r="D6471" t="s">
        <v>19017</v>
      </c>
      <c r="E6471" t="s">
        <v>19018</v>
      </c>
    </row>
    <row r="6472" spans="1:5" x14ac:dyDescent="0.25">
      <c r="A6472">
        <v>9823</v>
      </c>
      <c r="B6472" t="s">
        <v>19019</v>
      </c>
      <c r="D6472" t="s">
        <v>19020</v>
      </c>
      <c r="E6472" t="s">
        <v>19021</v>
      </c>
    </row>
    <row r="6473" spans="1:5" x14ac:dyDescent="0.25">
      <c r="A6473">
        <v>9824</v>
      </c>
      <c r="B6473" t="s">
        <v>19022</v>
      </c>
      <c r="C6473" t="s">
        <v>19023</v>
      </c>
      <c r="D6473" t="s">
        <v>19024</v>
      </c>
      <c r="E6473" t="s">
        <v>19025</v>
      </c>
    </row>
    <row r="6474" spans="1:5" x14ac:dyDescent="0.25">
      <c r="A6474">
        <v>9826</v>
      </c>
      <c r="B6474" t="s">
        <v>19026</v>
      </c>
      <c r="D6474" t="s">
        <v>19027</v>
      </c>
    </row>
    <row r="6475" spans="1:5" x14ac:dyDescent="0.25">
      <c r="A6475">
        <v>9827</v>
      </c>
      <c r="B6475" t="s">
        <v>19028</v>
      </c>
      <c r="D6475" t="s">
        <v>19029</v>
      </c>
      <c r="E6475" t="s">
        <v>19030</v>
      </c>
    </row>
    <row r="6476" spans="1:5" x14ac:dyDescent="0.25">
      <c r="A6476">
        <v>9832</v>
      </c>
      <c r="B6476" t="s">
        <v>19031</v>
      </c>
      <c r="C6476" t="s">
        <v>19032</v>
      </c>
      <c r="D6476" t="s">
        <v>19033</v>
      </c>
    </row>
    <row r="6477" spans="1:5" x14ac:dyDescent="0.25">
      <c r="A6477">
        <v>9833</v>
      </c>
      <c r="B6477" t="s">
        <v>19034</v>
      </c>
      <c r="C6477" t="s">
        <v>6509</v>
      </c>
      <c r="D6477" t="s">
        <v>19035</v>
      </c>
    </row>
    <row r="6478" spans="1:5" x14ac:dyDescent="0.25">
      <c r="A6478">
        <v>9835</v>
      </c>
      <c r="B6478" t="s">
        <v>19036</v>
      </c>
      <c r="D6478" t="s">
        <v>19037</v>
      </c>
      <c r="E6478" t="s">
        <v>19038</v>
      </c>
    </row>
    <row r="6479" spans="1:5" x14ac:dyDescent="0.25">
      <c r="A6479">
        <v>9836</v>
      </c>
      <c r="B6479" t="s">
        <v>19039</v>
      </c>
      <c r="D6479" t="s">
        <v>19040</v>
      </c>
      <c r="E6479" t="s">
        <v>10</v>
      </c>
    </row>
    <row r="6480" spans="1:5" x14ac:dyDescent="0.25">
      <c r="A6480">
        <v>9842</v>
      </c>
      <c r="B6480" t="s">
        <v>19041</v>
      </c>
      <c r="C6480" t="s">
        <v>19042</v>
      </c>
      <c r="D6480" t="s">
        <v>19043</v>
      </c>
    </row>
    <row r="6481" spans="1:5" x14ac:dyDescent="0.25">
      <c r="A6481">
        <v>9845</v>
      </c>
      <c r="B6481" t="s">
        <v>19044</v>
      </c>
      <c r="C6481" t="s">
        <v>19045</v>
      </c>
      <c r="D6481" t="s">
        <v>19046</v>
      </c>
      <c r="E6481" t="s">
        <v>10</v>
      </c>
    </row>
    <row r="6482" spans="1:5" x14ac:dyDescent="0.25">
      <c r="A6482">
        <v>9846</v>
      </c>
      <c r="B6482" t="s">
        <v>19047</v>
      </c>
      <c r="C6482" t="s">
        <v>19048</v>
      </c>
      <c r="D6482" t="s">
        <v>19049</v>
      </c>
      <c r="E6482" t="s">
        <v>19050</v>
      </c>
    </row>
    <row r="6483" spans="1:5" x14ac:dyDescent="0.25">
      <c r="A6483">
        <v>9847</v>
      </c>
      <c r="B6483" t="s">
        <v>19051</v>
      </c>
      <c r="C6483" t="s">
        <v>19052</v>
      </c>
      <c r="D6483" t="s">
        <v>19053</v>
      </c>
      <c r="E6483" t="s">
        <v>19054</v>
      </c>
    </row>
    <row r="6484" spans="1:5" x14ac:dyDescent="0.25">
      <c r="A6484">
        <v>9848</v>
      </c>
      <c r="B6484" t="s">
        <v>19055</v>
      </c>
      <c r="C6484" t="s">
        <v>19056</v>
      </c>
      <c r="D6484" t="s">
        <v>19057</v>
      </c>
      <c r="E6484" t="s">
        <v>19058</v>
      </c>
    </row>
    <row r="6485" spans="1:5" x14ac:dyDescent="0.25">
      <c r="A6485">
        <v>9849</v>
      </c>
      <c r="B6485" t="s">
        <v>19059</v>
      </c>
      <c r="C6485" t="s">
        <v>213</v>
      </c>
      <c r="D6485" t="s">
        <v>19060</v>
      </c>
      <c r="E6485" t="s">
        <v>19061</v>
      </c>
    </row>
    <row r="6486" spans="1:5" x14ac:dyDescent="0.25">
      <c r="A6486">
        <v>9851</v>
      </c>
      <c r="B6486" t="s">
        <v>19062</v>
      </c>
      <c r="D6486" t="s">
        <v>19063</v>
      </c>
      <c r="E6486" t="s">
        <v>19064</v>
      </c>
    </row>
    <row r="6487" spans="1:5" x14ac:dyDescent="0.25">
      <c r="A6487">
        <v>9852</v>
      </c>
      <c r="B6487" t="s">
        <v>19065</v>
      </c>
      <c r="C6487" t="s">
        <v>19066</v>
      </c>
      <c r="D6487" t="s">
        <v>19067</v>
      </c>
      <c r="E6487" t="s">
        <v>10</v>
      </c>
    </row>
    <row r="6488" spans="1:5" x14ac:dyDescent="0.25">
      <c r="A6488">
        <v>9853</v>
      </c>
      <c r="B6488" t="s">
        <v>19068</v>
      </c>
      <c r="C6488" t="s">
        <v>19069</v>
      </c>
      <c r="D6488" t="s">
        <v>19070</v>
      </c>
      <c r="E6488" t="s">
        <v>19071</v>
      </c>
    </row>
    <row r="6489" spans="1:5" x14ac:dyDescent="0.25">
      <c r="A6489">
        <v>9855</v>
      </c>
      <c r="B6489" t="s">
        <v>19072</v>
      </c>
      <c r="D6489" t="s">
        <v>19073</v>
      </c>
    </row>
    <row r="6490" spans="1:5" x14ac:dyDescent="0.25">
      <c r="A6490">
        <v>9856</v>
      </c>
      <c r="B6490" t="s">
        <v>19074</v>
      </c>
      <c r="D6490" t="s">
        <v>19075</v>
      </c>
    </row>
    <row r="6491" spans="1:5" x14ac:dyDescent="0.25">
      <c r="A6491">
        <v>9857</v>
      </c>
      <c r="B6491" t="s">
        <v>19076</v>
      </c>
      <c r="C6491" t="s">
        <v>19077</v>
      </c>
      <c r="D6491" t="s">
        <v>19078</v>
      </c>
      <c r="E6491" t="s">
        <v>19079</v>
      </c>
    </row>
    <row r="6492" spans="1:5" x14ac:dyDescent="0.25">
      <c r="A6492">
        <v>9858</v>
      </c>
      <c r="B6492" t="s">
        <v>19080</v>
      </c>
      <c r="C6492" t="s">
        <v>19081</v>
      </c>
      <c r="D6492" t="s">
        <v>19082</v>
      </c>
      <c r="E6492" t="s">
        <v>10</v>
      </c>
    </row>
    <row r="6493" spans="1:5" x14ac:dyDescent="0.25">
      <c r="A6493">
        <v>9859</v>
      </c>
      <c r="B6493" t="s">
        <v>19083</v>
      </c>
      <c r="D6493" t="s">
        <v>19084</v>
      </c>
      <c r="E6493" t="s">
        <v>10</v>
      </c>
    </row>
    <row r="6494" spans="1:5" x14ac:dyDescent="0.25">
      <c r="A6494">
        <v>9860</v>
      </c>
      <c r="B6494" t="s">
        <v>19085</v>
      </c>
      <c r="D6494" t="s">
        <v>19086</v>
      </c>
    </row>
    <row r="6495" spans="1:5" x14ac:dyDescent="0.25">
      <c r="A6495">
        <v>9861</v>
      </c>
      <c r="B6495" t="s">
        <v>19087</v>
      </c>
      <c r="C6495" t="s">
        <v>19088</v>
      </c>
      <c r="D6495" t="s">
        <v>19089</v>
      </c>
    </row>
    <row r="6496" spans="1:5" x14ac:dyDescent="0.25">
      <c r="A6496">
        <v>9862</v>
      </c>
      <c r="B6496" t="s">
        <v>19090</v>
      </c>
      <c r="C6496" t="s">
        <v>19091</v>
      </c>
      <c r="D6496" t="s">
        <v>19092</v>
      </c>
    </row>
    <row r="6497" spans="1:5" x14ac:dyDescent="0.25">
      <c r="A6497">
        <v>9863</v>
      </c>
      <c r="B6497" t="s">
        <v>19093</v>
      </c>
      <c r="D6497" t="s">
        <v>19094</v>
      </c>
    </row>
    <row r="6498" spans="1:5" x14ac:dyDescent="0.25">
      <c r="A6498">
        <v>9864</v>
      </c>
      <c r="B6498" t="s">
        <v>19095</v>
      </c>
      <c r="C6498" t="s">
        <v>19096</v>
      </c>
      <c r="D6498" t="s">
        <v>19097</v>
      </c>
      <c r="E6498" t="s">
        <v>10</v>
      </c>
    </row>
    <row r="6499" spans="1:5" x14ac:dyDescent="0.25">
      <c r="A6499">
        <v>9867</v>
      </c>
      <c r="B6499" t="s">
        <v>19098</v>
      </c>
      <c r="C6499" t="s">
        <v>19099</v>
      </c>
      <c r="D6499" t="s">
        <v>19100</v>
      </c>
      <c r="E6499" t="s">
        <v>19101</v>
      </c>
    </row>
    <row r="6500" spans="1:5" x14ac:dyDescent="0.25">
      <c r="A6500">
        <v>9868</v>
      </c>
      <c r="B6500" t="s">
        <v>19102</v>
      </c>
      <c r="C6500" t="s">
        <v>19103</v>
      </c>
      <c r="D6500" t="s">
        <v>19104</v>
      </c>
      <c r="E6500" t="s">
        <v>10</v>
      </c>
    </row>
    <row r="6501" spans="1:5" x14ac:dyDescent="0.25">
      <c r="A6501">
        <v>9869</v>
      </c>
      <c r="B6501" t="s">
        <v>19105</v>
      </c>
      <c r="C6501" t="s">
        <v>19106</v>
      </c>
      <c r="D6501" t="s">
        <v>19107</v>
      </c>
      <c r="E6501" t="s">
        <v>19108</v>
      </c>
    </row>
    <row r="6502" spans="1:5" x14ac:dyDescent="0.25">
      <c r="A6502">
        <v>9870</v>
      </c>
      <c r="B6502" t="s">
        <v>19109</v>
      </c>
      <c r="D6502" t="s">
        <v>19110</v>
      </c>
    </row>
    <row r="6503" spans="1:5" x14ac:dyDescent="0.25">
      <c r="A6503">
        <v>9871</v>
      </c>
      <c r="B6503" t="s">
        <v>19111</v>
      </c>
      <c r="D6503" t="s">
        <v>19112</v>
      </c>
      <c r="E6503" t="s">
        <v>19113</v>
      </c>
    </row>
    <row r="6504" spans="1:5" x14ac:dyDescent="0.25">
      <c r="A6504">
        <v>9872</v>
      </c>
      <c r="B6504" t="s">
        <v>19114</v>
      </c>
      <c r="D6504" t="s">
        <v>19115</v>
      </c>
      <c r="E6504" t="s">
        <v>19116</v>
      </c>
    </row>
    <row r="6505" spans="1:5" x14ac:dyDescent="0.25">
      <c r="A6505">
        <v>9873</v>
      </c>
      <c r="B6505" t="s">
        <v>19117</v>
      </c>
      <c r="D6505" t="s">
        <v>19118</v>
      </c>
      <c r="E6505" t="s">
        <v>19119</v>
      </c>
    </row>
    <row r="6506" spans="1:5" x14ac:dyDescent="0.25">
      <c r="A6506">
        <v>9874</v>
      </c>
      <c r="B6506" t="s">
        <v>19120</v>
      </c>
      <c r="C6506" t="s">
        <v>19121</v>
      </c>
      <c r="D6506" t="s">
        <v>19122</v>
      </c>
      <c r="E6506" t="s">
        <v>10</v>
      </c>
    </row>
    <row r="6507" spans="1:5" x14ac:dyDescent="0.25">
      <c r="A6507">
        <v>9877</v>
      </c>
      <c r="B6507" t="s">
        <v>19123</v>
      </c>
      <c r="D6507" t="s">
        <v>19124</v>
      </c>
      <c r="E6507" t="s">
        <v>19125</v>
      </c>
    </row>
    <row r="6508" spans="1:5" x14ac:dyDescent="0.25">
      <c r="A6508">
        <v>9879</v>
      </c>
      <c r="B6508" t="s">
        <v>19126</v>
      </c>
      <c r="C6508" t="s">
        <v>1402</v>
      </c>
      <c r="D6508" t="s">
        <v>19127</v>
      </c>
      <c r="E6508" t="s">
        <v>19128</v>
      </c>
    </row>
    <row r="6509" spans="1:5" x14ac:dyDescent="0.25">
      <c r="A6509">
        <v>9880</v>
      </c>
      <c r="B6509" t="s">
        <v>19129</v>
      </c>
      <c r="C6509" t="s">
        <v>5752</v>
      </c>
      <c r="D6509" t="s">
        <v>19130</v>
      </c>
      <c r="E6509" t="s">
        <v>19131</v>
      </c>
    </row>
    <row r="6510" spans="1:5" x14ac:dyDescent="0.25">
      <c r="A6510">
        <v>9881</v>
      </c>
      <c r="B6510" t="s">
        <v>19132</v>
      </c>
      <c r="C6510" t="s">
        <v>19133</v>
      </c>
      <c r="D6510" t="s">
        <v>19134</v>
      </c>
      <c r="E6510" t="s">
        <v>10</v>
      </c>
    </row>
    <row r="6511" spans="1:5" x14ac:dyDescent="0.25">
      <c r="A6511">
        <v>9882</v>
      </c>
      <c r="B6511" t="s">
        <v>19135</v>
      </c>
      <c r="C6511" t="s">
        <v>19136</v>
      </c>
      <c r="D6511" t="s">
        <v>19137</v>
      </c>
      <c r="E6511" t="s">
        <v>10</v>
      </c>
    </row>
    <row r="6512" spans="1:5" x14ac:dyDescent="0.25">
      <c r="A6512">
        <v>9883</v>
      </c>
      <c r="B6512" t="s">
        <v>19138</v>
      </c>
      <c r="C6512" t="s">
        <v>19139</v>
      </c>
      <c r="D6512" t="s">
        <v>19140</v>
      </c>
    </row>
    <row r="6513" spans="1:5" x14ac:dyDescent="0.25">
      <c r="A6513">
        <v>9884</v>
      </c>
      <c r="B6513" t="s">
        <v>19141</v>
      </c>
      <c r="C6513" t="s">
        <v>19142</v>
      </c>
      <c r="D6513" t="s">
        <v>19143</v>
      </c>
      <c r="E6513" t="s">
        <v>19144</v>
      </c>
    </row>
    <row r="6514" spans="1:5" x14ac:dyDescent="0.25">
      <c r="A6514">
        <v>9885</v>
      </c>
      <c r="B6514" t="s">
        <v>19145</v>
      </c>
      <c r="C6514" t="s">
        <v>12532</v>
      </c>
      <c r="D6514" t="s">
        <v>19146</v>
      </c>
      <c r="E6514" t="s">
        <v>19147</v>
      </c>
    </row>
    <row r="6515" spans="1:5" x14ac:dyDescent="0.25">
      <c r="A6515">
        <v>9888</v>
      </c>
      <c r="B6515" t="s">
        <v>19148</v>
      </c>
      <c r="C6515" t="s">
        <v>19149</v>
      </c>
      <c r="D6515" t="s">
        <v>19150</v>
      </c>
    </row>
    <row r="6516" spans="1:5" x14ac:dyDescent="0.25">
      <c r="A6516">
        <v>9889</v>
      </c>
      <c r="B6516" t="s">
        <v>19151</v>
      </c>
      <c r="D6516" t="s">
        <v>19152</v>
      </c>
      <c r="E6516" t="s">
        <v>19153</v>
      </c>
    </row>
    <row r="6517" spans="1:5" x14ac:dyDescent="0.25">
      <c r="A6517">
        <v>9890</v>
      </c>
      <c r="B6517" t="s">
        <v>19154</v>
      </c>
      <c r="D6517" t="s">
        <v>19155</v>
      </c>
      <c r="E6517" t="s">
        <v>19156</v>
      </c>
    </row>
    <row r="6518" spans="1:5" x14ac:dyDescent="0.25">
      <c r="A6518">
        <v>9891</v>
      </c>
      <c r="B6518" t="s">
        <v>19157</v>
      </c>
      <c r="D6518" t="s">
        <v>19158</v>
      </c>
      <c r="E6518" t="s">
        <v>10</v>
      </c>
    </row>
    <row r="6519" spans="1:5" x14ac:dyDescent="0.25">
      <c r="A6519">
        <v>9892</v>
      </c>
      <c r="B6519" t="s">
        <v>19159</v>
      </c>
      <c r="D6519" t="s">
        <v>19160</v>
      </c>
    </row>
    <row r="6520" spans="1:5" x14ac:dyDescent="0.25">
      <c r="A6520">
        <v>9894</v>
      </c>
      <c r="B6520" t="s">
        <v>19161</v>
      </c>
      <c r="C6520" t="s">
        <v>19162</v>
      </c>
      <c r="D6520" t="s">
        <v>19163</v>
      </c>
      <c r="E6520" t="s">
        <v>10</v>
      </c>
    </row>
    <row r="6521" spans="1:5" x14ac:dyDescent="0.25">
      <c r="A6521">
        <v>9899</v>
      </c>
      <c r="B6521" t="s">
        <v>19164</v>
      </c>
      <c r="D6521" t="s">
        <v>19165</v>
      </c>
      <c r="E6521" t="s">
        <v>19166</v>
      </c>
    </row>
    <row r="6522" spans="1:5" x14ac:dyDescent="0.25">
      <c r="A6522">
        <v>9900</v>
      </c>
      <c r="B6522" t="s">
        <v>19167</v>
      </c>
      <c r="D6522" t="s">
        <v>19168</v>
      </c>
    </row>
    <row r="6523" spans="1:5" x14ac:dyDescent="0.25">
      <c r="A6523">
        <v>9901</v>
      </c>
      <c r="B6523" t="s">
        <v>19169</v>
      </c>
      <c r="C6523" t="s">
        <v>19170</v>
      </c>
      <c r="D6523" t="s">
        <v>19171</v>
      </c>
      <c r="E6523" t="s">
        <v>19172</v>
      </c>
    </row>
    <row r="6524" spans="1:5" x14ac:dyDescent="0.25">
      <c r="A6524">
        <v>9902</v>
      </c>
      <c r="B6524" t="s">
        <v>19173</v>
      </c>
      <c r="D6524" t="s">
        <v>19174</v>
      </c>
      <c r="E6524" t="s">
        <v>19175</v>
      </c>
    </row>
    <row r="6525" spans="1:5" x14ac:dyDescent="0.25">
      <c r="A6525">
        <v>9903</v>
      </c>
      <c r="B6525" t="s">
        <v>19176</v>
      </c>
      <c r="D6525" t="s">
        <v>19177</v>
      </c>
    </row>
    <row r="6526" spans="1:5" x14ac:dyDescent="0.25">
      <c r="A6526">
        <v>9904</v>
      </c>
      <c r="B6526" t="s">
        <v>19178</v>
      </c>
      <c r="C6526" t="s">
        <v>19179</v>
      </c>
      <c r="D6526" t="s">
        <v>19180</v>
      </c>
    </row>
    <row r="6527" spans="1:5" x14ac:dyDescent="0.25">
      <c r="A6527">
        <v>9907</v>
      </c>
      <c r="B6527" t="s">
        <v>19181</v>
      </c>
      <c r="C6527" t="s">
        <v>19182</v>
      </c>
      <c r="D6527" t="s">
        <v>19183</v>
      </c>
    </row>
    <row r="6528" spans="1:5" x14ac:dyDescent="0.25">
      <c r="A6528">
        <v>9908</v>
      </c>
      <c r="B6528" t="s">
        <v>19184</v>
      </c>
      <c r="C6528" t="s">
        <v>19185</v>
      </c>
      <c r="D6528" t="s">
        <v>19186</v>
      </c>
    </row>
    <row r="6529" spans="1:5" x14ac:dyDescent="0.25">
      <c r="A6529">
        <v>9910</v>
      </c>
      <c r="B6529" t="s">
        <v>19187</v>
      </c>
      <c r="D6529" t="s">
        <v>19188</v>
      </c>
    </row>
    <row r="6530" spans="1:5" x14ac:dyDescent="0.25">
      <c r="A6530">
        <v>9911</v>
      </c>
      <c r="B6530" t="s">
        <v>19189</v>
      </c>
      <c r="C6530" t="s">
        <v>19190</v>
      </c>
      <c r="D6530" t="s">
        <v>19191</v>
      </c>
      <c r="E6530" t="s">
        <v>19192</v>
      </c>
    </row>
    <row r="6531" spans="1:5" x14ac:dyDescent="0.25">
      <c r="A6531">
        <v>9913</v>
      </c>
      <c r="B6531" t="s">
        <v>19193</v>
      </c>
      <c r="C6531" t="s">
        <v>19194</v>
      </c>
      <c r="D6531" t="s">
        <v>19195</v>
      </c>
    </row>
    <row r="6532" spans="1:5" x14ac:dyDescent="0.25">
      <c r="A6532">
        <v>9916</v>
      </c>
      <c r="B6532" t="s">
        <v>19196</v>
      </c>
      <c r="D6532" t="s">
        <v>19197</v>
      </c>
    </row>
    <row r="6533" spans="1:5" x14ac:dyDescent="0.25">
      <c r="A6533">
        <v>9917</v>
      </c>
      <c r="B6533" t="s">
        <v>19198</v>
      </c>
      <c r="C6533" t="s">
        <v>4998</v>
      </c>
      <c r="D6533" t="s">
        <v>19199</v>
      </c>
      <c r="E6533" t="s">
        <v>19200</v>
      </c>
    </row>
    <row r="6534" spans="1:5" x14ac:dyDescent="0.25">
      <c r="A6534">
        <v>9918</v>
      </c>
      <c r="B6534" t="s">
        <v>19201</v>
      </c>
      <c r="C6534" t="s">
        <v>19202</v>
      </c>
      <c r="D6534" t="s">
        <v>19203</v>
      </c>
      <c r="E6534" t="s">
        <v>19204</v>
      </c>
    </row>
    <row r="6535" spans="1:5" x14ac:dyDescent="0.25">
      <c r="A6535">
        <v>9919</v>
      </c>
      <c r="B6535" t="s">
        <v>19205</v>
      </c>
      <c r="D6535" t="s">
        <v>19206</v>
      </c>
    </row>
    <row r="6536" spans="1:5" x14ac:dyDescent="0.25">
      <c r="A6536">
        <v>9920</v>
      </c>
      <c r="B6536" t="s">
        <v>19207</v>
      </c>
      <c r="D6536" t="s">
        <v>19208</v>
      </c>
    </row>
    <row r="6537" spans="1:5" x14ac:dyDescent="0.25">
      <c r="A6537">
        <v>9921</v>
      </c>
      <c r="B6537" t="s">
        <v>19209</v>
      </c>
      <c r="C6537" t="s">
        <v>19210</v>
      </c>
      <c r="D6537" t="s">
        <v>19211</v>
      </c>
    </row>
    <row r="6538" spans="1:5" x14ac:dyDescent="0.25">
      <c r="A6538">
        <v>9923</v>
      </c>
      <c r="B6538" t="s">
        <v>19212</v>
      </c>
      <c r="D6538" t="s">
        <v>19213</v>
      </c>
    </row>
    <row r="6539" spans="1:5" x14ac:dyDescent="0.25">
      <c r="A6539">
        <v>9928</v>
      </c>
      <c r="B6539" t="s">
        <v>19214</v>
      </c>
      <c r="D6539" t="s">
        <v>19215</v>
      </c>
    </row>
    <row r="6540" spans="1:5" x14ac:dyDescent="0.25">
      <c r="A6540">
        <v>9929</v>
      </c>
      <c r="B6540" t="s">
        <v>19216</v>
      </c>
      <c r="D6540" t="s">
        <v>19217</v>
      </c>
    </row>
    <row r="6541" spans="1:5" x14ac:dyDescent="0.25">
      <c r="A6541">
        <v>9932</v>
      </c>
      <c r="B6541" t="s">
        <v>19218</v>
      </c>
      <c r="C6541" t="s">
        <v>19219</v>
      </c>
      <c r="D6541" t="s">
        <v>19220</v>
      </c>
      <c r="E6541" t="s">
        <v>10</v>
      </c>
    </row>
    <row r="6542" spans="1:5" x14ac:dyDescent="0.25">
      <c r="A6542">
        <v>9933</v>
      </c>
      <c r="B6542" t="s">
        <v>19221</v>
      </c>
      <c r="C6542" t="s">
        <v>19222</v>
      </c>
      <c r="D6542" t="s">
        <v>19223</v>
      </c>
      <c r="E6542" t="s">
        <v>10</v>
      </c>
    </row>
    <row r="6543" spans="1:5" x14ac:dyDescent="0.25">
      <c r="A6543">
        <v>9934</v>
      </c>
      <c r="B6543" t="s">
        <v>19224</v>
      </c>
      <c r="C6543" t="s">
        <v>19225</v>
      </c>
      <c r="D6543" t="s">
        <v>19226</v>
      </c>
      <c r="E6543" t="s">
        <v>19227</v>
      </c>
    </row>
    <row r="6544" spans="1:5" x14ac:dyDescent="0.25">
      <c r="A6544">
        <v>9937</v>
      </c>
      <c r="B6544" t="s">
        <v>19228</v>
      </c>
      <c r="C6544" t="s">
        <v>4526</v>
      </c>
      <c r="D6544" t="s">
        <v>19229</v>
      </c>
      <c r="E6544" t="s">
        <v>19230</v>
      </c>
    </row>
    <row r="6545" spans="1:5" x14ac:dyDescent="0.25">
      <c r="A6545">
        <v>9938</v>
      </c>
      <c r="B6545" t="s">
        <v>19231</v>
      </c>
      <c r="C6545" t="s">
        <v>19232</v>
      </c>
      <c r="D6545" t="s">
        <v>19233</v>
      </c>
    </row>
    <row r="6546" spans="1:5" x14ac:dyDescent="0.25">
      <c r="A6546">
        <v>9939</v>
      </c>
      <c r="B6546" t="s">
        <v>19234</v>
      </c>
      <c r="D6546" t="s">
        <v>19235</v>
      </c>
      <c r="E6546" t="s">
        <v>10</v>
      </c>
    </row>
    <row r="6547" spans="1:5" x14ac:dyDescent="0.25">
      <c r="A6547">
        <v>9940</v>
      </c>
      <c r="B6547" t="s">
        <v>19236</v>
      </c>
      <c r="C6547" t="s">
        <v>19237</v>
      </c>
      <c r="D6547" t="s">
        <v>19238</v>
      </c>
      <c r="E6547" t="s">
        <v>19239</v>
      </c>
    </row>
    <row r="6548" spans="1:5" x14ac:dyDescent="0.25">
      <c r="A6548">
        <v>9941</v>
      </c>
      <c r="B6548" t="s">
        <v>19240</v>
      </c>
      <c r="C6548" t="s">
        <v>19241</v>
      </c>
      <c r="D6548" t="s">
        <v>19242</v>
      </c>
    </row>
    <row r="6549" spans="1:5" x14ac:dyDescent="0.25">
      <c r="A6549">
        <v>9943</v>
      </c>
      <c r="B6549" t="s">
        <v>19243</v>
      </c>
      <c r="C6549" t="s">
        <v>17308</v>
      </c>
      <c r="D6549" t="s">
        <v>19244</v>
      </c>
      <c r="E6549" t="s">
        <v>19245</v>
      </c>
    </row>
    <row r="6550" spans="1:5" x14ac:dyDescent="0.25">
      <c r="A6550">
        <v>9944</v>
      </c>
      <c r="B6550" t="s">
        <v>19246</v>
      </c>
      <c r="D6550" t="s">
        <v>19247</v>
      </c>
    </row>
    <row r="6551" spans="1:5" x14ac:dyDescent="0.25">
      <c r="A6551">
        <v>9946</v>
      </c>
      <c r="B6551" t="s">
        <v>19248</v>
      </c>
      <c r="D6551" t="s">
        <v>19249</v>
      </c>
    </row>
    <row r="6552" spans="1:5" x14ac:dyDescent="0.25">
      <c r="A6552">
        <v>9947</v>
      </c>
      <c r="B6552" t="s">
        <v>19250</v>
      </c>
      <c r="C6552" t="s">
        <v>19251</v>
      </c>
      <c r="D6552" t="s">
        <v>19252</v>
      </c>
      <c r="E6552" t="s">
        <v>19253</v>
      </c>
    </row>
    <row r="6553" spans="1:5" x14ac:dyDescent="0.25">
      <c r="A6553">
        <v>9952</v>
      </c>
      <c r="B6553" t="s">
        <v>19254</v>
      </c>
      <c r="D6553" t="s">
        <v>19255</v>
      </c>
      <c r="E6553" t="s">
        <v>19256</v>
      </c>
    </row>
    <row r="6554" spans="1:5" x14ac:dyDescent="0.25">
      <c r="A6554">
        <v>9958</v>
      </c>
      <c r="B6554" t="s">
        <v>19257</v>
      </c>
      <c r="D6554" t="s">
        <v>19258</v>
      </c>
      <c r="E6554" t="s">
        <v>19259</v>
      </c>
    </row>
    <row r="6555" spans="1:5" x14ac:dyDescent="0.25">
      <c r="A6555">
        <v>9959</v>
      </c>
      <c r="B6555" t="s">
        <v>19260</v>
      </c>
      <c r="D6555" t="s">
        <v>19261</v>
      </c>
    </row>
    <row r="6556" spans="1:5" x14ac:dyDescent="0.25">
      <c r="A6556">
        <v>9961</v>
      </c>
      <c r="B6556" t="s">
        <v>19262</v>
      </c>
      <c r="D6556" t="s">
        <v>19263</v>
      </c>
      <c r="E6556" t="s">
        <v>10</v>
      </c>
    </row>
    <row r="6557" spans="1:5" x14ac:dyDescent="0.25">
      <c r="A6557">
        <v>9962</v>
      </c>
      <c r="B6557" t="s">
        <v>19264</v>
      </c>
      <c r="D6557" t="s">
        <v>19265</v>
      </c>
      <c r="E6557" t="s">
        <v>10</v>
      </c>
    </row>
    <row r="6558" spans="1:5" x14ac:dyDescent="0.25">
      <c r="A6558">
        <v>9963</v>
      </c>
      <c r="B6558" t="s">
        <v>19266</v>
      </c>
      <c r="D6558" t="s">
        <v>19267</v>
      </c>
    </row>
    <row r="6559" spans="1:5" x14ac:dyDescent="0.25">
      <c r="A6559">
        <v>9965</v>
      </c>
      <c r="B6559" t="s">
        <v>19268</v>
      </c>
      <c r="C6559" t="s">
        <v>19269</v>
      </c>
      <c r="D6559" t="s">
        <v>19270</v>
      </c>
      <c r="E6559" t="s">
        <v>19271</v>
      </c>
    </row>
    <row r="6560" spans="1:5" x14ac:dyDescent="0.25">
      <c r="A6560">
        <v>9967</v>
      </c>
      <c r="B6560" t="s">
        <v>19272</v>
      </c>
      <c r="D6560" t="s">
        <v>19273</v>
      </c>
    </row>
    <row r="6561" spans="1:5" x14ac:dyDescent="0.25">
      <c r="A6561">
        <v>9970</v>
      </c>
      <c r="B6561" t="s">
        <v>19274</v>
      </c>
      <c r="D6561" t="s">
        <v>19275</v>
      </c>
      <c r="E6561" t="s">
        <v>19276</v>
      </c>
    </row>
    <row r="6562" spans="1:5" x14ac:dyDescent="0.25">
      <c r="A6562">
        <v>9974</v>
      </c>
      <c r="B6562" t="s">
        <v>19277</v>
      </c>
      <c r="C6562" t="s">
        <v>19278</v>
      </c>
      <c r="D6562" t="s">
        <v>19279</v>
      </c>
      <c r="E6562" t="s">
        <v>19280</v>
      </c>
    </row>
    <row r="6563" spans="1:5" x14ac:dyDescent="0.25">
      <c r="A6563">
        <v>9975</v>
      </c>
      <c r="B6563" t="s">
        <v>19281</v>
      </c>
      <c r="C6563" t="s">
        <v>19282</v>
      </c>
      <c r="D6563" t="s">
        <v>19283</v>
      </c>
      <c r="E6563" t="s">
        <v>19284</v>
      </c>
    </row>
    <row r="6564" spans="1:5" x14ac:dyDescent="0.25">
      <c r="A6564">
        <v>9976</v>
      </c>
      <c r="B6564" t="s">
        <v>19285</v>
      </c>
      <c r="D6564" t="s">
        <v>19286</v>
      </c>
      <c r="E6564" t="s">
        <v>19287</v>
      </c>
    </row>
    <row r="6565" spans="1:5" x14ac:dyDescent="0.25">
      <c r="A6565">
        <v>9979</v>
      </c>
      <c r="B6565" t="s">
        <v>19288</v>
      </c>
      <c r="D6565" t="s">
        <v>19289</v>
      </c>
      <c r="E6565" t="s">
        <v>19290</v>
      </c>
    </row>
    <row r="6566" spans="1:5" x14ac:dyDescent="0.25">
      <c r="A6566">
        <v>9980</v>
      </c>
      <c r="B6566" t="s">
        <v>19291</v>
      </c>
      <c r="D6566" t="s">
        <v>19292</v>
      </c>
      <c r="E6566" t="s">
        <v>19293</v>
      </c>
    </row>
    <row r="6567" spans="1:5" x14ac:dyDescent="0.25">
      <c r="A6567">
        <v>9981</v>
      </c>
      <c r="B6567" t="s">
        <v>19294</v>
      </c>
      <c r="C6567" t="s">
        <v>19295</v>
      </c>
      <c r="D6567" t="s">
        <v>19296</v>
      </c>
      <c r="E6567" t="s">
        <v>19297</v>
      </c>
    </row>
    <row r="6568" spans="1:5" x14ac:dyDescent="0.25">
      <c r="A6568">
        <v>9982</v>
      </c>
      <c r="B6568" t="s">
        <v>19298</v>
      </c>
      <c r="D6568" t="s">
        <v>19299</v>
      </c>
      <c r="E6568" t="s">
        <v>19300</v>
      </c>
    </row>
    <row r="6569" spans="1:5" x14ac:dyDescent="0.25">
      <c r="A6569">
        <v>9983</v>
      </c>
      <c r="B6569" t="s">
        <v>19301</v>
      </c>
      <c r="D6569" t="s">
        <v>19302</v>
      </c>
    </row>
    <row r="6570" spans="1:5" x14ac:dyDescent="0.25">
      <c r="A6570">
        <v>9984</v>
      </c>
      <c r="B6570" t="s">
        <v>19303</v>
      </c>
      <c r="D6570" t="s">
        <v>19304</v>
      </c>
    </row>
    <row r="6571" spans="1:5" x14ac:dyDescent="0.25">
      <c r="A6571">
        <v>9985</v>
      </c>
      <c r="B6571" t="s">
        <v>19305</v>
      </c>
      <c r="C6571" t="s">
        <v>19306</v>
      </c>
      <c r="D6571" t="s">
        <v>19307</v>
      </c>
      <c r="E6571" t="s">
        <v>10</v>
      </c>
    </row>
    <row r="6572" spans="1:5" x14ac:dyDescent="0.25">
      <c r="A6572">
        <v>9986</v>
      </c>
      <c r="B6572" t="s">
        <v>19308</v>
      </c>
      <c r="D6572" t="s">
        <v>19309</v>
      </c>
    </row>
    <row r="6573" spans="1:5" x14ac:dyDescent="0.25">
      <c r="A6573">
        <v>9987</v>
      </c>
      <c r="B6573" t="s">
        <v>19310</v>
      </c>
      <c r="D6573" t="s">
        <v>19311</v>
      </c>
    </row>
    <row r="6574" spans="1:5" x14ac:dyDescent="0.25">
      <c r="A6574">
        <v>9989</v>
      </c>
      <c r="B6574" t="s">
        <v>19312</v>
      </c>
      <c r="C6574" t="s">
        <v>19313</v>
      </c>
      <c r="D6574" t="s">
        <v>19314</v>
      </c>
      <c r="E6574" t="s">
        <v>31</v>
      </c>
    </row>
    <row r="6575" spans="1:5" x14ac:dyDescent="0.25">
      <c r="A6575">
        <v>9990</v>
      </c>
      <c r="B6575" t="s">
        <v>19315</v>
      </c>
      <c r="D6575" t="s">
        <v>19316</v>
      </c>
    </row>
    <row r="6576" spans="1:5" x14ac:dyDescent="0.25">
      <c r="A6576">
        <v>9991</v>
      </c>
      <c r="B6576" t="s">
        <v>19317</v>
      </c>
      <c r="C6576" t="s">
        <v>19318</v>
      </c>
      <c r="D6576" t="s">
        <v>19319</v>
      </c>
      <c r="E6576" t="s">
        <v>19320</v>
      </c>
    </row>
    <row r="6577" spans="1:5" x14ac:dyDescent="0.25">
      <c r="A6577">
        <v>9993</v>
      </c>
      <c r="B6577" t="s">
        <v>19321</v>
      </c>
      <c r="C6577" t="s">
        <v>19322</v>
      </c>
      <c r="D6577" t="s">
        <v>19323</v>
      </c>
    </row>
    <row r="6578" spans="1:5" x14ac:dyDescent="0.25">
      <c r="A6578">
        <v>9994</v>
      </c>
      <c r="B6578" t="s">
        <v>19324</v>
      </c>
      <c r="C6578" t="s">
        <v>4347</v>
      </c>
      <c r="D6578" t="s">
        <v>19325</v>
      </c>
    </row>
    <row r="6579" spans="1:5" x14ac:dyDescent="0.25">
      <c r="A6579">
        <v>9996</v>
      </c>
      <c r="B6579" t="s">
        <v>19326</v>
      </c>
      <c r="D6579" t="s">
        <v>19327</v>
      </c>
      <c r="E6579" t="s">
        <v>19328</v>
      </c>
    </row>
    <row r="6580" spans="1:5" x14ac:dyDescent="0.25">
      <c r="A6580">
        <v>9998</v>
      </c>
      <c r="B6580" t="s">
        <v>19329</v>
      </c>
      <c r="D6580" t="s">
        <v>19330</v>
      </c>
    </row>
    <row r="6581" spans="1:5" x14ac:dyDescent="0.25">
      <c r="A6581">
        <v>9999</v>
      </c>
      <c r="B6581" t="s">
        <v>19331</v>
      </c>
      <c r="C6581" t="s">
        <v>19332</v>
      </c>
      <c r="D6581" t="s">
        <v>19333</v>
      </c>
      <c r="E6581" t="s">
        <v>10</v>
      </c>
    </row>
    <row r="6582" spans="1:5" x14ac:dyDescent="0.25">
      <c r="A6582">
        <v>10000</v>
      </c>
      <c r="B6582" t="s">
        <v>19334</v>
      </c>
      <c r="D6582" t="s">
        <v>19335</v>
      </c>
    </row>
    <row r="6583" spans="1:5" x14ac:dyDescent="0.25">
      <c r="A6583">
        <v>10001</v>
      </c>
      <c r="B6583" t="s">
        <v>19336</v>
      </c>
      <c r="D6583" t="s">
        <v>19337</v>
      </c>
    </row>
    <row r="6584" spans="1:5" x14ac:dyDescent="0.25">
      <c r="A6584">
        <v>10002</v>
      </c>
      <c r="B6584" t="s">
        <v>19338</v>
      </c>
      <c r="D6584" t="s">
        <v>19339</v>
      </c>
      <c r="E6584" t="s">
        <v>19340</v>
      </c>
    </row>
    <row r="6585" spans="1:5" x14ac:dyDescent="0.25">
      <c r="A6585">
        <v>10003</v>
      </c>
      <c r="B6585" t="s">
        <v>19341</v>
      </c>
      <c r="D6585" t="s">
        <v>19342</v>
      </c>
    </row>
    <row r="6586" spans="1:5" x14ac:dyDescent="0.25">
      <c r="A6586">
        <v>10005</v>
      </c>
      <c r="B6586" t="s">
        <v>19343</v>
      </c>
      <c r="D6586" t="s">
        <v>19344</v>
      </c>
      <c r="E6586" t="s">
        <v>19345</v>
      </c>
    </row>
    <row r="6587" spans="1:5" x14ac:dyDescent="0.25">
      <c r="A6587">
        <v>10006</v>
      </c>
      <c r="B6587" t="s">
        <v>19346</v>
      </c>
      <c r="C6587" t="s">
        <v>19347</v>
      </c>
      <c r="D6587" t="s">
        <v>19348</v>
      </c>
      <c r="E6587" t="s">
        <v>19349</v>
      </c>
    </row>
    <row r="6588" spans="1:5" x14ac:dyDescent="0.25">
      <c r="A6588">
        <v>10008</v>
      </c>
      <c r="B6588" t="s">
        <v>19350</v>
      </c>
      <c r="D6588" t="s">
        <v>19351</v>
      </c>
    </row>
    <row r="6589" spans="1:5" x14ac:dyDescent="0.25">
      <c r="A6589">
        <v>10010</v>
      </c>
      <c r="B6589" t="s">
        <v>19352</v>
      </c>
      <c r="C6589" t="s">
        <v>19353</v>
      </c>
      <c r="D6589" t="s">
        <v>19354</v>
      </c>
      <c r="E6589" t="s">
        <v>19355</v>
      </c>
    </row>
    <row r="6590" spans="1:5" x14ac:dyDescent="0.25">
      <c r="A6590">
        <v>10011</v>
      </c>
      <c r="B6590" t="s">
        <v>19356</v>
      </c>
      <c r="D6590" t="s">
        <v>19357</v>
      </c>
      <c r="E6590" t="s">
        <v>19358</v>
      </c>
    </row>
    <row r="6591" spans="1:5" x14ac:dyDescent="0.25">
      <c r="A6591">
        <v>10012</v>
      </c>
      <c r="B6591" t="s">
        <v>19359</v>
      </c>
      <c r="D6591" t="s">
        <v>19360</v>
      </c>
      <c r="E6591" t="s">
        <v>19361</v>
      </c>
    </row>
    <row r="6592" spans="1:5" x14ac:dyDescent="0.25">
      <c r="A6592">
        <v>10013</v>
      </c>
      <c r="B6592" t="s">
        <v>19362</v>
      </c>
      <c r="C6592" t="s">
        <v>19363</v>
      </c>
      <c r="D6592" t="s">
        <v>19364</v>
      </c>
      <c r="E6592" t="s">
        <v>10</v>
      </c>
    </row>
    <row r="6593" spans="1:5" x14ac:dyDescent="0.25">
      <c r="A6593">
        <v>10015</v>
      </c>
      <c r="B6593" t="s">
        <v>19365</v>
      </c>
      <c r="C6593" t="s">
        <v>19366</v>
      </c>
      <c r="D6593" t="s">
        <v>19367</v>
      </c>
      <c r="E6593" t="s">
        <v>10</v>
      </c>
    </row>
    <row r="6594" spans="1:5" x14ac:dyDescent="0.25">
      <c r="A6594">
        <v>10016</v>
      </c>
      <c r="B6594" t="s">
        <v>19368</v>
      </c>
      <c r="D6594" t="s">
        <v>19369</v>
      </c>
      <c r="E6594" t="s">
        <v>19370</v>
      </c>
    </row>
    <row r="6595" spans="1:5" x14ac:dyDescent="0.25">
      <c r="A6595">
        <v>10017</v>
      </c>
      <c r="B6595" t="s">
        <v>19371</v>
      </c>
      <c r="C6595" t="s">
        <v>19372</v>
      </c>
      <c r="D6595" t="s">
        <v>19373</v>
      </c>
    </row>
    <row r="6596" spans="1:5" x14ac:dyDescent="0.25">
      <c r="A6596">
        <v>10018</v>
      </c>
      <c r="B6596" t="s">
        <v>19374</v>
      </c>
      <c r="C6596" t="s">
        <v>19375</v>
      </c>
      <c r="D6596" t="s">
        <v>19376</v>
      </c>
      <c r="E6596" t="s">
        <v>19377</v>
      </c>
    </row>
    <row r="6597" spans="1:5" x14ac:dyDescent="0.25">
      <c r="A6597">
        <v>10019</v>
      </c>
      <c r="B6597" t="s">
        <v>19378</v>
      </c>
      <c r="D6597" t="s">
        <v>19379</v>
      </c>
    </row>
    <row r="6598" spans="1:5" x14ac:dyDescent="0.25">
      <c r="A6598">
        <v>10022</v>
      </c>
      <c r="B6598" t="s">
        <v>19380</v>
      </c>
      <c r="C6598" t="s">
        <v>19381</v>
      </c>
      <c r="D6598" t="s">
        <v>19382</v>
      </c>
      <c r="E6598" t="s">
        <v>19383</v>
      </c>
    </row>
    <row r="6599" spans="1:5" x14ac:dyDescent="0.25">
      <c r="A6599">
        <v>10023</v>
      </c>
      <c r="B6599" t="s">
        <v>19384</v>
      </c>
      <c r="D6599" t="s">
        <v>19385</v>
      </c>
      <c r="E6599" t="s">
        <v>19386</v>
      </c>
    </row>
    <row r="6600" spans="1:5" x14ac:dyDescent="0.25">
      <c r="A6600">
        <v>10024</v>
      </c>
      <c r="B6600" t="s">
        <v>19387</v>
      </c>
      <c r="D6600" t="s">
        <v>19388</v>
      </c>
    </row>
    <row r="6601" spans="1:5" x14ac:dyDescent="0.25">
      <c r="A6601">
        <v>10025</v>
      </c>
      <c r="B6601" t="s">
        <v>19389</v>
      </c>
      <c r="C6601" t="s">
        <v>19390</v>
      </c>
      <c r="D6601" t="s">
        <v>19391</v>
      </c>
      <c r="E6601" t="s">
        <v>19392</v>
      </c>
    </row>
    <row r="6602" spans="1:5" x14ac:dyDescent="0.25">
      <c r="A6602">
        <v>10026</v>
      </c>
      <c r="B6602" t="s">
        <v>19393</v>
      </c>
      <c r="D6602" t="s">
        <v>19394</v>
      </c>
      <c r="E6602" t="s">
        <v>15871</v>
      </c>
    </row>
    <row r="6603" spans="1:5" x14ac:dyDescent="0.25">
      <c r="A6603">
        <v>10027</v>
      </c>
      <c r="B6603" t="s">
        <v>19395</v>
      </c>
      <c r="C6603" t="s">
        <v>19005</v>
      </c>
      <c r="D6603" t="s">
        <v>19396</v>
      </c>
      <c r="E6603" t="s">
        <v>10</v>
      </c>
    </row>
    <row r="6604" spans="1:5" x14ac:dyDescent="0.25">
      <c r="A6604">
        <v>10028</v>
      </c>
      <c r="B6604" t="s">
        <v>19397</v>
      </c>
      <c r="D6604" t="s">
        <v>19398</v>
      </c>
      <c r="E6604" t="s">
        <v>19399</v>
      </c>
    </row>
    <row r="6605" spans="1:5" x14ac:dyDescent="0.25">
      <c r="A6605">
        <v>10029</v>
      </c>
      <c r="B6605" t="s">
        <v>19400</v>
      </c>
      <c r="D6605" t="s">
        <v>19401</v>
      </c>
    </row>
    <row r="6606" spans="1:5" x14ac:dyDescent="0.25">
      <c r="A6606">
        <v>10031</v>
      </c>
      <c r="B6606" t="s">
        <v>19402</v>
      </c>
      <c r="D6606" t="s">
        <v>19403</v>
      </c>
      <c r="E6606" t="s">
        <v>10</v>
      </c>
    </row>
    <row r="6607" spans="1:5" x14ac:dyDescent="0.25">
      <c r="A6607">
        <v>10032</v>
      </c>
      <c r="B6607" t="s">
        <v>19404</v>
      </c>
      <c r="C6607" t="s">
        <v>13339</v>
      </c>
      <c r="D6607" t="s">
        <v>19405</v>
      </c>
      <c r="E6607" t="s">
        <v>19406</v>
      </c>
    </row>
    <row r="6608" spans="1:5" x14ac:dyDescent="0.25">
      <c r="A6608">
        <v>10035</v>
      </c>
      <c r="B6608" t="s">
        <v>19407</v>
      </c>
      <c r="C6608" t="s">
        <v>19408</v>
      </c>
      <c r="D6608" t="s">
        <v>19409</v>
      </c>
      <c r="E6608" t="s">
        <v>19410</v>
      </c>
    </row>
    <row r="6609" spans="1:5" x14ac:dyDescent="0.25">
      <c r="A6609">
        <v>10037</v>
      </c>
      <c r="B6609" t="s">
        <v>19411</v>
      </c>
      <c r="C6609" t="s">
        <v>13136</v>
      </c>
      <c r="D6609" t="s">
        <v>19412</v>
      </c>
      <c r="E6609" t="s">
        <v>19413</v>
      </c>
    </row>
    <row r="6610" spans="1:5" x14ac:dyDescent="0.25">
      <c r="A6610">
        <v>10039</v>
      </c>
      <c r="B6610" t="s">
        <v>19414</v>
      </c>
      <c r="C6610" t="s">
        <v>19415</v>
      </c>
      <c r="D6610" t="s">
        <v>19416</v>
      </c>
    </row>
    <row r="6611" spans="1:5" x14ac:dyDescent="0.25">
      <c r="A6611">
        <v>10040</v>
      </c>
      <c r="B6611" t="s">
        <v>19417</v>
      </c>
      <c r="C6611" t="s">
        <v>682</v>
      </c>
      <c r="D6611" t="s">
        <v>19418</v>
      </c>
      <c r="E6611" t="s">
        <v>19419</v>
      </c>
    </row>
    <row r="6612" spans="1:5" x14ac:dyDescent="0.25">
      <c r="A6612">
        <v>10041</v>
      </c>
      <c r="B6612" t="s">
        <v>19420</v>
      </c>
      <c r="C6612" t="s">
        <v>19421</v>
      </c>
      <c r="D6612" t="s">
        <v>19422</v>
      </c>
      <c r="E6612" t="s">
        <v>19423</v>
      </c>
    </row>
    <row r="6613" spans="1:5" x14ac:dyDescent="0.25">
      <c r="A6613">
        <v>10043</v>
      </c>
      <c r="B6613" t="s">
        <v>19424</v>
      </c>
      <c r="D6613" t="s">
        <v>19425</v>
      </c>
      <c r="E6613" t="s">
        <v>10</v>
      </c>
    </row>
    <row r="6614" spans="1:5" x14ac:dyDescent="0.25">
      <c r="A6614">
        <v>10044</v>
      </c>
      <c r="B6614" t="s">
        <v>19426</v>
      </c>
      <c r="C6614" t="s">
        <v>19427</v>
      </c>
      <c r="D6614" t="s">
        <v>19428</v>
      </c>
      <c r="E6614" t="s">
        <v>19429</v>
      </c>
    </row>
    <row r="6615" spans="1:5" x14ac:dyDescent="0.25">
      <c r="A6615">
        <v>10046</v>
      </c>
      <c r="B6615" t="s">
        <v>19430</v>
      </c>
      <c r="D6615" t="s">
        <v>19431</v>
      </c>
    </row>
    <row r="6616" spans="1:5" x14ac:dyDescent="0.25">
      <c r="A6616">
        <v>10047</v>
      </c>
      <c r="B6616" t="s">
        <v>19432</v>
      </c>
      <c r="C6616" t="s">
        <v>19433</v>
      </c>
      <c r="D6616" t="s">
        <v>19434</v>
      </c>
    </row>
    <row r="6617" spans="1:5" x14ac:dyDescent="0.25">
      <c r="A6617">
        <v>10048</v>
      </c>
      <c r="B6617" t="s">
        <v>19435</v>
      </c>
      <c r="D6617" t="s">
        <v>19436</v>
      </c>
      <c r="E6617" t="s">
        <v>19437</v>
      </c>
    </row>
    <row r="6618" spans="1:5" x14ac:dyDescent="0.25">
      <c r="A6618">
        <v>10049</v>
      </c>
      <c r="B6618" t="s">
        <v>19438</v>
      </c>
      <c r="C6618" t="s">
        <v>8755</v>
      </c>
      <c r="D6618" t="s">
        <v>19439</v>
      </c>
      <c r="E6618" t="s">
        <v>10</v>
      </c>
    </row>
    <row r="6619" spans="1:5" x14ac:dyDescent="0.25">
      <c r="A6619">
        <v>10052</v>
      </c>
      <c r="B6619" t="s">
        <v>19440</v>
      </c>
      <c r="D6619" t="s">
        <v>19441</v>
      </c>
    </row>
    <row r="6620" spans="1:5" x14ac:dyDescent="0.25">
      <c r="A6620">
        <v>10054</v>
      </c>
      <c r="B6620" t="s">
        <v>19442</v>
      </c>
      <c r="D6620" t="s">
        <v>19443</v>
      </c>
    </row>
    <row r="6621" spans="1:5" x14ac:dyDescent="0.25">
      <c r="A6621">
        <v>10055</v>
      </c>
      <c r="B6621" t="s">
        <v>19444</v>
      </c>
      <c r="D6621" t="s">
        <v>19445</v>
      </c>
    </row>
    <row r="6622" spans="1:5" x14ac:dyDescent="0.25">
      <c r="A6622">
        <v>10056</v>
      </c>
      <c r="B6622" t="s">
        <v>19446</v>
      </c>
      <c r="C6622" t="s">
        <v>19447</v>
      </c>
      <c r="D6622" t="s">
        <v>19448</v>
      </c>
      <c r="E6622" t="s">
        <v>19449</v>
      </c>
    </row>
    <row r="6623" spans="1:5" x14ac:dyDescent="0.25">
      <c r="A6623">
        <v>10057</v>
      </c>
      <c r="B6623" t="s">
        <v>19450</v>
      </c>
      <c r="C6623" t="s">
        <v>19451</v>
      </c>
      <c r="D6623" t="s">
        <v>19452</v>
      </c>
      <c r="E6623" t="s">
        <v>19453</v>
      </c>
    </row>
    <row r="6624" spans="1:5" x14ac:dyDescent="0.25">
      <c r="A6624">
        <v>10059</v>
      </c>
      <c r="B6624" t="s">
        <v>19454</v>
      </c>
      <c r="D6624" t="s">
        <v>19455</v>
      </c>
    </row>
    <row r="6625" spans="1:5" x14ac:dyDescent="0.25">
      <c r="A6625">
        <v>10061</v>
      </c>
      <c r="B6625" t="s">
        <v>19456</v>
      </c>
      <c r="D6625" t="s">
        <v>19457</v>
      </c>
      <c r="E6625" t="s">
        <v>19458</v>
      </c>
    </row>
    <row r="6626" spans="1:5" x14ac:dyDescent="0.25">
      <c r="A6626">
        <v>10062</v>
      </c>
      <c r="B6626" t="s">
        <v>19459</v>
      </c>
      <c r="C6626" t="s">
        <v>19460</v>
      </c>
      <c r="D6626" t="s">
        <v>19461</v>
      </c>
      <c r="E6626" t="s">
        <v>19462</v>
      </c>
    </row>
    <row r="6627" spans="1:5" x14ac:dyDescent="0.25">
      <c r="A6627">
        <v>10063</v>
      </c>
      <c r="B6627" t="s">
        <v>19463</v>
      </c>
      <c r="D6627" t="s">
        <v>19464</v>
      </c>
      <c r="E6627" t="s">
        <v>19465</v>
      </c>
    </row>
    <row r="6628" spans="1:5" x14ac:dyDescent="0.25">
      <c r="A6628">
        <v>10064</v>
      </c>
      <c r="B6628" t="s">
        <v>19466</v>
      </c>
      <c r="D6628" t="s">
        <v>19467</v>
      </c>
    </row>
    <row r="6629" spans="1:5" x14ac:dyDescent="0.25">
      <c r="A6629">
        <v>10065</v>
      </c>
      <c r="B6629" t="s">
        <v>19468</v>
      </c>
      <c r="C6629" t="s">
        <v>19469</v>
      </c>
      <c r="D6629" t="s">
        <v>19470</v>
      </c>
      <c r="E6629" t="s">
        <v>19471</v>
      </c>
    </row>
    <row r="6630" spans="1:5" x14ac:dyDescent="0.25">
      <c r="A6630">
        <v>10070</v>
      </c>
      <c r="B6630" t="s">
        <v>19472</v>
      </c>
      <c r="C6630" t="s">
        <v>19473</v>
      </c>
      <c r="D6630" t="s">
        <v>19474</v>
      </c>
      <c r="E6630" t="s">
        <v>19475</v>
      </c>
    </row>
    <row r="6631" spans="1:5" x14ac:dyDescent="0.25">
      <c r="A6631">
        <v>10071</v>
      </c>
      <c r="B6631" t="s">
        <v>19476</v>
      </c>
      <c r="C6631" t="s">
        <v>19477</v>
      </c>
      <c r="D6631" t="s">
        <v>19478</v>
      </c>
      <c r="E6631" t="s">
        <v>19479</v>
      </c>
    </row>
    <row r="6632" spans="1:5" x14ac:dyDescent="0.25">
      <c r="A6632">
        <v>10072</v>
      </c>
      <c r="B6632" t="s">
        <v>19480</v>
      </c>
      <c r="C6632" t="s">
        <v>11910</v>
      </c>
      <c r="D6632" t="s">
        <v>19481</v>
      </c>
      <c r="E6632" t="s">
        <v>19482</v>
      </c>
    </row>
    <row r="6633" spans="1:5" x14ac:dyDescent="0.25">
      <c r="A6633">
        <v>10074</v>
      </c>
      <c r="B6633" t="s">
        <v>19483</v>
      </c>
      <c r="D6633" t="s">
        <v>19484</v>
      </c>
      <c r="E6633" t="s">
        <v>19485</v>
      </c>
    </row>
    <row r="6634" spans="1:5" x14ac:dyDescent="0.25">
      <c r="A6634">
        <v>10075</v>
      </c>
      <c r="B6634" t="s">
        <v>19486</v>
      </c>
      <c r="C6634" t="s">
        <v>19487</v>
      </c>
      <c r="D6634" t="s">
        <v>19488</v>
      </c>
      <c r="E6634" t="s">
        <v>19489</v>
      </c>
    </row>
    <row r="6635" spans="1:5" x14ac:dyDescent="0.25">
      <c r="A6635">
        <v>10077</v>
      </c>
      <c r="B6635" t="s">
        <v>19490</v>
      </c>
      <c r="C6635" t="s">
        <v>14730</v>
      </c>
      <c r="D6635" t="s">
        <v>19491</v>
      </c>
    </row>
    <row r="6636" spans="1:5" x14ac:dyDescent="0.25">
      <c r="A6636">
        <v>10078</v>
      </c>
      <c r="B6636" t="s">
        <v>19492</v>
      </c>
      <c r="D6636" t="s">
        <v>19493</v>
      </c>
      <c r="E6636" t="s">
        <v>10</v>
      </c>
    </row>
    <row r="6637" spans="1:5" x14ac:dyDescent="0.25">
      <c r="A6637">
        <v>10079</v>
      </c>
      <c r="B6637" t="s">
        <v>19494</v>
      </c>
      <c r="D6637" t="s">
        <v>19495</v>
      </c>
    </row>
    <row r="6638" spans="1:5" x14ac:dyDescent="0.25">
      <c r="A6638">
        <v>10080</v>
      </c>
      <c r="B6638" t="s">
        <v>19496</v>
      </c>
      <c r="C6638" t="s">
        <v>19497</v>
      </c>
      <c r="D6638" t="s">
        <v>19498</v>
      </c>
      <c r="E6638" t="s">
        <v>10</v>
      </c>
    </row>
    <row r="6639" spans="1:5" x14ac:dyDescent="0.25">
      <c r="A6639">
        <v>10082</v>
      </c>
      <c r="B6639" t="s">
        <v>19499</v>
      </c>
      <c r="C6639" t="s">
        <v>19500</v>
      </c>
      <c r="D6639" t="s">
        <v>19501</v>
      </c>
      <c r="E6639" t="s">
        <v>10</v>
      </c>
    </row>
    <row r="6640" spans="1:5" x14ac:dyDescent="0.25">
      <c r="A6640">
        <v>10084</v>
      </c>
      <c r="B6640" t="s">
        <v>19502</v>
      </c>
      <c r="C6640" t="s">
        <v>19503</v>
      </c>
      <c r="D6640" t="s">
        <v>19504</v>
      </c>
      <c r="E6640" t="s">
        <v>19505</v>
      </c>
    </row>
    <row r="6641" spans="1:5" x14ac:dyDescent="0.25">
      <c r="A6641">
        <v>10085</v>
      </c>
      <c r="B6641" t="s">
        <v>19506</v>
      </c>
      <c r="C6641" t="s">
        <v>19507</v>
      </c>
      <c r="D6641" t="s">
        <v>19508</v>
      </c>
      <c r="E6641" t="s">
        <v>19509</v>
      </c>
    </row>
    <row r="6642" spans="1:5" x14ac:dyDescent="0.25">
      <c r="A6642">
        <v>10087</v>
      </c>
      <c r="B6642" t="s">
        <v>19510</v>
      </c>
      <c r="D6642" t="s">
        <v>19511</v>
      </c>
      <c r="E6642" t="s">
        <v>19512</v>
      </c>
    </row>
    <row r="6643" spans="1:5" x14ac:dyDescent="0.25">
      <c r="A6643">
        <v>10089</v>
      </c>
      <c r="B6643" t="s">
        <v>19513</v>
      </c>
      <c r="C6643" t="s">
        <v>19514</v>
      </c>
      <c r="D6643" t="s">
        <v>19515</v>
      </c>
      <c r="E6643" t="s">
        <v>10</v>
      </c>
    </row>
    <row r="6644" spans="1:5" x14ac:dyDescent="0.25">
      <c r="A6644">
        <v>10090</v>
      </c>
      <c r="B6644" t="s">
        <v>19516</v>
      </c>
      <c r="C6644" t="s">
        <v>19517</v>
      </c>
      <c r="D6644" t="s">
        <v>19518</v>
      </c>
      <c r="E6644" t="s">
        <v>10</v>
      </c>
    </row>
    <row r="6645" spans="1:5" x14ac:dyDescent="0.25">
      <c r="A6645">
        <v>10091</v>
      </c>
      <c r="B6645" t="s">
        <v>19519</v>
      </c>
      <c r="C6645" t="s">
        <v>19520</v>
      </c>
      <c r="D6645" t="s">
        <v>19521</v>
      </c>
    </row>
    <row r="6646" spans="1:5" x14ac:dyDescent="0.25">
      <c r="A6646">
        <v>10092</v>
      </c>
      <c r="B6646" t="s">
        <v>19522</v>
      </c>
      <c r="C6646" t="s">
        <v>19523</v>
      </c>
      <c r="D6646" t="s">
        <v>19524</v>
      </c>
      <c r="E6646" t="s">
        <v>19525</v>
      </c>
    </row>
    <row r="6647" spans="1:5" x14ac:dyDescent="0.25">
      <c r="A6647">
        <v>10097</v>
      </c>
      <c r="B6647" t="s">
        <v>19526</v>
      </c>
      <c r="D6647" t="s">
        <v>19527</v>
      </c>
      <c r="E6647" t="s">
        <v>19528</v>
      </c>
    </row>
    <row r="6648" spans="1:5" x14ac:dyDescent="0.25">
      <c r="A6648">
        <v>10098</v>
      </c>
      <c r="B6648" t="s">
        <v>19529</v>
      </c>
      <c r="C6648" t="s">
        <v>19530</v>
      </c>
      <c r="D6648" t="s">
        <v>19531</v>
      </c>
      <c r="E6648" t="s">
        <v>19532</v>
      </c>
    </row>
    <row r="6649" spans="1:5" x14ac:dyDescent="0.25">
      <c r="A6649">
        <v>10099</v>
      </c>
      <c r="B6649" t="s">
        <v>19533</v>
      </c>
      <c r="D6649" t="s">
        <v>19534</v>
      </c>
    </row>
    <row r="6650" spans="1:5" x14ac:dyDescent="0.25">
      <c r="A6650">
        <v>10103</v>
      </c>
      <c r="B6650" t="s">
        <v>19535</v>
      </c>
      <c r="C6650" t="s">
        <v>4526</v>
      </c>
      <c r="D6650" t="s">
        <v>19536</v>
      </c>
      <c r="E6650" t="s">
        <v>4528</v>
      </c>
    </row>
    <row r="6651" spans="1:5" x14ac:dyDescent="0.25">
      <c r="A6651">
        <v>10106</v>
      </c>
      <c r="B6651" t="s">
        <v>19537</v>
      </c>
      <c r="D6651" t="s">
        <v>19538</v>
      </c>
      <c r="E6651" t="s">
        <v>19539</v>
      </c>
    </row>
    <row r="6652" spans="1:5" x14ac:dyDescent="0.25">
      <c r="A6652">
        <v>10107</v>
      </c>
      <c r="B6652" t="s">
        <v>19540</v>
      </c>
      <c r="C6652" t="s">
        <v>19541</v>
      </c>
      <c r="D6652" t="s">
        <v>19542</v>
      </c>
      <c r="E6652" t="s">
        <v>10</v>
      </c>
    </row>
    <row r="6653" spans="1:5" x14ac:dyDescent="0.25">
      <c r="A6653">
        <v>10108</v>
      </c>
      <c r="B6653" t="s">
        <v>19543</v>
      </c>
      <c r="C6653" t="s">
        <v>19544</v>
      </c>
      <c r="D6653" t="s">
        <v>19545</v>
      </c>
    </row>
    <row r="6654" spans="1:5" x14ac:dyDescent="0.25">
      <c r="A6654">
        <v>10112</v>
      </c>
      <c r="B6654" t="s">
        <v>19546</v>
      </c>
      <c r="D6654" t="s">
        <v>19547</v>
      </c>
      <c r="E6654" t="s">
        <v>19548</v>
      </c>
    </row>
    <row r="6655" spans="1:5" x14ac:dyDescent="0.25">
      <c r="A6655">
        <v>10113</v>
      </c>
      <c r="B6655" t="s">
        <v>19549</v>
      </c>
      <c r="D6655" t="s">
        <v>19550</v>
      </c>
    </row>
    <row r="6656" spans="1:5" x14ac:dyDescent="0.25">
      <c r="A6656">
        <v>10114</v>
      </c>
      <c r="B6656" t="s">
        <v>19551</v>
      </c>
      <c r="C6656" t="s">
        <v>19552</v>
      </c>
      <c r="D6656" t="s">
        <v>19553</v>
      </c>
      <c r="E6656" t="s">
        <v>19554</v>
      </c>
    </row>
    <row r="6657" spans="1:5" x14ac:dyDescent="0.25">
      <c r="A6657">
        <v>10116</v>
      </c>
      <c r="B6657" t="s">
        <v>19555</v>
      </c>
      <c r="D6657" t="s">
        <v>19556</v>
      </c>
      <c r="E6657" t="s">
        <v>19557</v>
      </c>
    </row>
    <row r="6658" spans="1:5" x14ac:dyDescent="0.25">
      <c r="A6658">
        <v>10119</v>
      </c>
      <c r="B6658" t="s">
        <v>19558</v>
      </c>
      <c r="C6658" t="s">
        <v>19559</v>
      </c>
      <c r="D6658" t="s">
        <v>19560</v>
      </c>
      <c r="E6658" t="s">
        <v>19561</v>
      </c>
    </row>
    <row r="6659" spans="1:5" x14ac:dyDescent="0.25">
      <c r="A6659">
        <v>10121</v>
      </c>
      <c r="B6659" t="s">
        <v>19562</v>
      </c>
      <c r="C6659" t="s">
        <v>19563</v>
      </c>
      <c r="D6659" t="s">
        <v>19564</v>
      </c>
    </row>
    <row r="6660" spans="1:5" x14ac:dyDescent="0.25">
      <c r="A6660">
        <v>10123</v>
      </c>
      <c r="B6660" t="s">
        <v>19565</v>
      </c>
      <c r="D6660" t="s">
        <v>19566</v>
      </c>
    </row>
    <row r="6661" spans="1:5" x14ac:dyDescent="0.25">
      <c r="A6661">
        <v>10124</v>
      </c>
      <c r="B6661" t="s">
        <v>19567</v>
      </c>
      <c r="C6661" t="s">
        <v>19568</v>
      </c>
      <c r="D6661" t="s">
        <v>19569</v>
      </c>
      <c r="E6661" t="s">
        <v>19570</v>
      </c>
    </row>
    <row r="6662" spans="1:5" x14ac:dyDescent="0.25">
      <c r="A6662">
        <v>10125</v>
      </c>
      <c r="B6662" t="s">
        <v>19571</v>
      </c>
      <c r="D6662" t="s">
        <v>19572</v>
      </c>
      <c r="E6662" t="s">
        <v>19573</v>
      </c>
    </row>
    <row r="6663" spans="1:5" x14ac:dyDescent="0.25">
      <c r="A6663">
        <v>10130</v>
      </c>
      <c r="B6663" t="s">
        <v>19574</v>
      </c>
      <c r="D6663" t="s">
        <v>19575</v>
      </c>
      <c r="E6663" t="s">
        <v>10</v>
      </c>
    </row>
    <row r="6664" spans="1:5" x14ac:dyDescent="0.25">
      <c r="A6664">
        <v>10131</v>
      </c>
      <c r="B6664" t="s">
        <v>19576</v>
      </c>
      <c r="D6664" t="s">
        <v>19577</v>
      </c>
      <c r="E6664" t="s">
        <v>10</v>
      </c>
    </row>
    <row r="6665" spans="1:5" x14ac:dyDescent="0.25">
      <c r="A6665">
        <v>10132</v>
      </c>
      <c r="B6665" t="s">
        <v>19578</v>
      </c>
      <c r="D6665" t="s">
        <v>19579</v>
      </c>
      <c r="E6665" t="s">
        <v>19580</v>
      </c>
    </row>
    <row r="6666" spans="1:5" x14ac:dyDescent="0.25">
      <c r="A6666">
        <v>10133</v>
      </c>
      <c r="B6666" t="s">
        <v>19581</v>
      </c>
      <c r="D6666" t="s">
        <v>19582</v>
      </c>
      <c r="E6666" t="s">
        <v>19583</v>
      </c>
    </row>
    <row r="6667" spans="1:5" x14ac:dyDescent="0.25">
      <c r="A6667">
        <v>10134</v>
      </c>
      <c r="B6667" t="s">
        <v>19584</v>
      </c>
      <c r="C6667" t="s">
        <v>19585</v>
      </c>
      <c r="D6667" t="s">
        <v>19586</v>
      </c>
      <c r="E6667" t="s">
        <v>10</v>
      </c>
    </row>
    <row r="6668" spans="1:5" x14ac:dyDescent="0.25">
      <c r="A6668">
        <v>10135</v>
      </c>
      <c r="B6668" t="s">
        <v>19587</v>
      </c>
      <c r="D6668" t="s">
        <v>19588</v>
      </c>
      <c r="E6668" t="s">
        <v>10</v>
      </c>
    </row>
    <row r="6669" spans="1:5" x14ac:dyDescent="0.25">
      <c r="A6669">
        <v>10137</v>
      </c>
      <c r="B6669" t="s">
        <v>19589</v>
      </c>
      <c r="C6669" t="s">
        <v>19590</v>
      </c>
      <c r="D6669" t="s">
        <v>19591</v>
      </c>
    </row>
    <row r="6670" spans="1:5" x14ac:dyDescent="0.25">
      <c r="A6670">
        <v>10138</v>
      </c>
      <c r="B6670" t="s">
        <v>19592</v>
      </c>
      <c r="D6670" t="s">
        <v>19593</v>
      </c>
    </row>
    <row r="6671" spans="1:5" x14ac:dyDescent="0.25">
      <c r="A6671">
        <v>10139</v>
      </c>
      <c r="B6671" t="s">
        <v>19594</v>
      </c>
      <c r="C6671" t="s">
        <v>19595</v>
      </c>
      <c r="D6671" t="s">
        <v>19596</v>
      </c>
      <c r="E6671" t="s">
        <v>19597</v>
      </c>
    </row>
    <row r="6672" spans="1:5" x14ac:dyDescent="0.25">
      <c r="A6672">
        <v>10140</v>
      </c>
      <c r="B6672" t="s">
        <v>19598</v>
      </c>
      <c r="C6672" t="s">
        <v>2325</v>
      </c>
      <c r="D6672" t="s">
        <v>19599</v>
      </c>
      <c r="E6672" t="s">
        <v>19600</v>
      </c>
    </row>
    <row r="6673" spans="1:5" x14ac:dyDescent="0.25">
      <c r="A6673">
        <v>10143</v>
      </c>
      <c r="B6673" t="s">
        <v>19601</v>
      </c>
      <c r="D6673" t="s">
        <v>19602</v>
      </c>
      <c r="E6673" t="s">
        <v>19603</v>
      </c>
    </row>
    <row r="6674" spans="1:5" x14ac:dyDescent="0.25">
      <c r="A6674">
        <v>10144</v>
      </c>
      <c r="B6674" t="s">
        <v>19604</v>
      </c>
      <c r="C6674" t="s">
        <v>19605</v>
      </c>
      <c r="D6674" t="s">
        <v>19606</v>
      </c>
    </row>
    <row r="6675" spans="1:5" x14ac:dyDescent="0.25">
      <c r="A6675">
        <v>10146</v>
      </c>
      <c r="B6675" t="s">
        <v>19607</v>
      </c>
      <c r="C6675" t="s">
        <v>19608</v>
      </c>
      <c r="D6675" t="s">
        <v>19609</v>
      </c>
      <c r="E6675" t="s">
        <v>19610</v>
      </c>
    </row>
    <row r="6676" spans="1:5" x14ac:dyDescent="0.25">
      <c r="A6676">
        <v>10147</v>
      </c>
      <c r="B6676" t="s">
        <v>19611</v>
      </c>
      <c r="D6676" t="s">
        <v>19612</v>
      </c>
      <c r="E6676" t="s">
        <v>10</v>
      </c>
    </row>
    <row r="6677" spans="1:5" x14ac:dyDescent="0.25">
      <c r="A6677">
        <v>10148</v>
      </c>
      <c r="B6677" t="s">
        <v>19613</v>
      </c>
      <c r="C6677" t="s">
        <v>19614</v>
      </c>
      <c r="D6677" t="s">
        <v>19615</v>
      </c>
      <c r="E6677" t="s">
        <v>19616</v>
      </c>
    </row>
    <row r="6678" spans="1:5" x14ac:dyDescent="0.25">
      <c r="A6678">
        <v>10149</v>
      </c>
      <c r="B6678" t="s">
        <v>19617</v>
      </c>
      <c r="C6678" t="s">
        <v>19618</v>
      </c>
      <c r="D6678" t="s">
        <v>19619</v>
      </c>
      <c r="E6678" t="s">
        <v>19620</v>
      </c>
    </row>
    <row r="6679" spans="1:5" x14ac:dyDescent="0.25">
      <c r="A6679">
        <v>10150</v>
      </c>
      <c r="B6679" t="s">
        <v>19621</v>
      </c>
      <c r="D6679" t="s">
        <v>19622</v>
      </c>
    </row>
    <row r="6680" spans="1:5" x14ac:dyDescent="0.25">
      <c r="A6680">
        <v>10152</v>
      </c>
      <c r="B6680" t="s">
        <v>19623</v>
      </c>
      <c r="C6680" t="s">
        <v>19624</v>
      </c>
      <c r="D6680" t="s">
        <v>19625</v>
      </c>
      <c r="E6680" t="s">
        <v>10</v>
      </c>
    </row>
    <row r="6681" spans="1:5" x14ac:dyDescent="0.25">
      <c r="A6681">
        <v>10153</v>
      </c>
      <c r="B6681" t="s">
        <v>19626</v>
      </c>
      <c r="D6681" t="s">
        <v>19627</v>
      </c>
      <c r="E6681" t="s">
        <v>19628</v>
      </c>
    </row>
    <row r="6682" spans="1:5" x14ac:dyDescent="0.25">
      <c r="A6682">
        <v>10157</v>
      </c>
      <c r="B6682" t="s">
        <v>19629</v>
      </c>
      <c r="D6682" t="s">
        <v>19630</v>
      </c>
      <c r="E6682" t="s">
        <v>19631</v>
      </c>
    </row>
    <row r="6683" spans="1:5" x14ac:dyDescent="0.25">
      <c r="A6683">
        <v>10158</v>
      </c>
      <c r="B6683" t="s">
        <v>19632</v>
      </c>
      <c r="C6683" t="s">
        <v>19633</v>
      </c>
      <c r="D6683" t="s">
        <v>19634</v>
      </c>
      <c r="E6683" t="s">
        <v>19635</v>
      </c>
    </row>
    <row r="6684" spans="1:5" x14ac:dyDescent="0.25">
      <c r="A6684">
        <v>10159</v>
      </c>
      <c r="B6684" t="s">
        <v>19636</v>
      </c>
      <c r="C6684" t="s">
        <v>19637</v>
      </c>
      <c r="D6684" t="s">
        <v>19638</v>
      </c>
      <c r="E6684" t="s">
        <v>19639</v>
      </c>
    </row>
    <row r="6685" spans="1:5" x14ac:dyDescent="0.25">
      <c r="A6685">
        <v>10160</v>
      </c>
      <c r="B6685" t="s">
        <v>19640</v>
      </c>
      <c r="C6685" t="s">
        <v>19641</v>
      </c>
      <c r="D6685" t="s">
        <v>19642</v>
      </c>
      <c r="E6685" t="s">
        <v>19643</v>
      </c>
    </row>
    <row r="6686" spans="1:5" x14ac:dyDescent="0.25">
      <c r="A6686">
        <v>10161</v>
      </c>
      <c r="B6686" t="s">
        <v>19644</v>
      </c>
      <c r="D6686" t="s">
        <v>19645</v>
      </c>
      <c r="E6686" t="s">
        <v>19646</v>
      </c>
    </row>
    <row r="6687" spans="1:5" x14ac:dyDescent="0.25">
      <c r="A6687">
        <v>10163</v>
      </c>
      <c r="B6687" t="s">
        <v>19647</v>
      </c>
      <c r="D6687" t="s">
        <v>19648</v>
      </c>
      <c r="E6687" t="s">
        <v>19649</v>
      </c>
    </row>
    <row r="6688" spans="1:5" x14ac:dyDescent="0.25">
      <c r="A6688">
        <v>10164</v>
      </c>
      <c r="B6688" t="s">
        <v>19650</v>
      </c>
      <c r="C6688" t="s">
        <v>19651</v>
      </c>
      <c r="D6688" t="s">
        <v>19652</v>
      </c>
      <c r="E6688" t="s">
        <v>19653</v>
      </c>
    </row>
    <row r="6689" spans="1:5" x14ac:dyDescent="0.25">
      <c r="A6689">
        <v>10166</v>
      </c>
      <c r="B6689" t="s">
        <v>19654</v>
      </c>
      <c r="C6689" t="s">
        <v>19655</v>
      </c>
      <c r="D6689" t="s">
        <v>19656</v>
      </c>
      <c r="E6689" t="s">
        <v>19657</v>
      </c>
    </row>
    <row r="6690" spans="1:5" x14ac:dyDescent="0.25">
      <c r="A6690">
        <v>10167</v>
      </c>
      <c r="B6690" t="s">
        <v>19658</v>
      </c>
      <c r="C6690" t="s">
        <v>19659</v>
      </c>
      <c r="D6690" t="s">
        <v>19660</v>
      </c>
      <c r="E6690" t="s">
        <v>19661</v>
      </c>
    </row>
    <row r="6691" spans="1:5" x14ac:dyDescent="0.25">
      <c r="A6691">
        <v>10169</v>
      </c>
      <c r="B6691" t="s">
        <v>19662</v>
      </c>
      <c r="D6691" t="s">
        <v>19663</v>
      </c>
      <c r="E6691" t="s">
        <v>10</v>
      </c>
    </row>
    <row r="6692" spans="1:5" x14ac:dyDescent="0.25">
      <c r="A6692">
        <v>10170</v>
      </c>
      <c r="B6692" t="s">
        <v>19664</v>
      </c>
      <c r="C6692" t="s">
        <v>19665</v>
      </c>
      <c r="D6692" t="s">
        <v>19666</v>
      </c>
      <c r="E6692" t="s">
        <v>19667</v>
      </c>
    </row>
    <row r="6693" spans="1:5" x14ac:dyDescent="0.25">
      <c r="A6693">
        <v>10171</v>
      </c>
      <c r="B6693" t="s">
        <v>19668</v>
      </c>
      <c r="C6693" t="s">
        <v>19669</v>
      </c>
      <c r="D6693" t="s">
        <v>19670</v>
      </c>
      <c r="E6693" t="s">
        <v>10</v>
      </c>
    </row>
    <row r="6694" spans="1:5" x14ac:dyDescent="0.25">
      <c r="A6694">
        <v>10172</v>
      </c>
      <c r="B6694" t="s">
        <v>19671</v>
      </c>
      <c r="C6694" t="s">
        <v>19672</v>
      </c>
      <c r="D6694" t="s">
        <v>19673</v>
      </c>
      <c r="E6694" t="s">
        <v>19674</v>
      </c>
    </row>
    <row r="6695" spans="1:5" x14ac:dyDescent="0.25">
      <c r="A6695">
        <v>10174</v>
      </c>
      <c r="B6695" t="s">
        <v>19675</v>
      </c>
      <c r="D6695" t="s">
        <v>19676</v>
      </c>
    </row>
    <row r="6696" spans="1:5" x14ac:dyDescent="0.25">
      <c r="A6696">
        <v>10176</v>
      </c>
      <c r="B6696" t="s">
        <v>19677</v>
      </c>
      <c r="C6696" t="s">
        <v>19678</v>
      </c>
      <c r="D6696" t="s">
        <v>19679</v>
      </c>
    </row>
    <row r="6697" spans="1:5" x14ac:dyDescent="0.25">
      <c r="A6697">
        <v>10182</v>
      </c>
      <c r="B6697" t="s">
        <v>19680</v>
      </c>
      <c r="C6697" t="s">
        <v>19681</v>
      </c>
      <c r="D6697" t="s">
        <v>19682</v>
      </c>
    </row>
    <row r="6698" spans="1:5" x14ac:dyDescent="0.25">
      <c r="A6698">
        <v>10184</v>
      </c>
      <c r="B6698" t="s">
        <v>19683</v>
      </c>
      <c r="D6698" t="s">
        <v>19684</v>
      </c>
      <c r="E6698" t="s">
        <v>10</v>
      </c>
    </row>
    <row r="6699" spans="1:5" x14ac:dyDescent="0.25">
      <c r="A6699">
        <v>10186</v>
      </c>
      <c r="B6699" t="s">
        <v>19685</v>
      </c>
      <c r="C6699" t="s">
        <v>19686</v>
      </c>
      <c r="D6699" t="s">
        <v>19687</v>
      </c>
      <c r="E6699" t="s">
        <v>19688</v>
      </c>
    </row>
    <row r="6700" spans="1:5" x14ac:dyDescent="0.25">
      <c r="A6700">
        <v>10189</v>
      </c>
      <c r="B6700" t="s">
        <v>19689</v>
      </c>
      <c r="C6700" t="s">
        <v>19690</v>
      </c>
      <c r="D6700" t="s">
        <v>19691</v>
      </c>
      <c r="E6700" t="s">
        <v>10</v>
      </c>
    </row>
    <row r="6701" spans="1:5" x14ac:dyDescent="0.25">
      <c r="A6701">
        <v>10190</v>
      </c>
      <c r="B6701" t="s">
        <v>19692</v>
      </c>
      <c r="C6701" t="s">
        <v>19693</v>
      </c>
      <c r="D6701" t="s">
        <v>19694</v>
      </c>
    </row>
    <row r="6702" spans="1:5" x14ac:dyDescent="0.25">
      <c r="A6702">
        <v>10191</v>
      </c>
      <c r="B6702" t="s">
        <v>19695</v>
      </c>
      <c r="D6702" t="s">
        <v>19696</v>
      </c>
    </row>
    <row r="6703" spans="1:5" x14ac:dyDescent="0.25">
      <c r="A6703">
        <v>10192</v>
      </c>
      <c r="B6703" t="s">
        <v>19697</v>
      </c>
      <c r="D6703" t="s">
        <v>19698</v>
      </c>
    </row>
    <row r="6704" spans="1:5" x14ac:dyDescent="0.25">
      <c r="A6704">
        <v>10195</v>
      </c>
      <c r="B6704" t="s">
        <v>19699</v>
      </c>
      <c r="D6704" t="s">
        <v>19700</v>
      </c>
      <c r="E6704" t="s">
        <v>19701</v>
      </c>
    </row>
    <row r="6705" spans="1:5" x14ac:dyDescent="0.25">
      <c r="A6705">
        <v>10196</v>
      </c>
      <c r="B6705" t="s">
        <v>19702</v>
      </c>
      <c r="D6705" t="s">
        <v>19703</v>
      </c>
    </row>
    <row r="6706" spans="1:5" x14ac:dyDescent="0.25">
      <c r="A6706">
        <v>10197</v>
      </c>
      <c r="B6706" t="s">
        <v>19704</v>
      </c>
      <c r="C6706" t="s">
        <v>19705</v>
      </c>
      <c r="D6706" t="s">
        <v>19706</v>
      </c>
      <c r="E6706" t="s">
        <v>2774</v>
      </c>
    </row>
    <row r="6707" spans="1:5" x14ac:dyDescent="0.25">
      <c r="A6707">
        <v>10199</v>
      </c>
      <c r="B6707" t="s">
        <v>19707</v>
      </c>
      <c r="D6707" t="s">
        <v>19708</v>
      </c>
    </row>
    <row r="6708" spans="1:5" x14ac:dyDescent="0.25">
      <c r="A6708">
        <v>10200</v>
      </c>
      <c r="B6708" t="s">
        <v>19709</v>
      </c>
      <c r="D6708" t="s">
        <v>19710</v>
      </c>
      <c r="E6708" t="s">
        <v>19711</v>
      </c>
    </row>
    <row r="6709" spans="1:5" x14ac:dyDescent="0.25">
      <c r="A6709">
        <v>10202</v>
      </c>
      <c r="B6709" t="s">
        <v>19712</v>
      </c>
      <c r="C6709" t="s">
        <v>19713</v>
      </c>
      <c r="D6709" t="s">
        <v>19714</v>
      </c>
      <c r="E6709" t="s">
        <v>19715</v>
      </c>
    </row>
    <row r="6710" spans="1:5" x14ac:dyDescent="0.25">
      <c r="A6710">
        <v>10203</v>
      </c>
      <c r="B6710" t="s">
        <v>19716</v>
      </c>
      <c r="C6710" t="s">
        <v>19717</v>
      </c>
      <c r="D6710" t="s">
        <v>19718</v>
      </c>
      <c r="E6710" t="s">
        <v>19719</v>
      </c>
    </row>
    <row r="6711" spans="1:5" x14ac:dyDescent="0.25">
      <c r="A6711">
        <v>10204</v>
      </c>
      <c r="B6711" t="s">
        <v>19720</v>
      </c>
      <c r="D6711" t="s">
        <v>19721</v>
      </c>
      <c r="E6711" t="s">
        <v>19722</v>
      </c>
    </row>
    <row r="6712" spans="1:5" x14ac:dyDescent="0.25">
      <c r="A6712">
        <v>10206</v>
      </c>
      <c r="B6712" t="s">
        <v>19723</v>
      </c>
      <c r="C6712" t="s">
        <v>19724</v>
      </c>
      <c r="D6712" t="s">
        <v>19725</v>
      </c>
      <c r="E6712" t="s">
        <v>19726</v>
      </c>
    </row>
    <row r="6713" spans="1:5" x14ac:dyDescent="0.25">
      <c r="A6713">
        <v>10207</v>
      </c>
      <c r="B6713" t="s">
        <v>19727</v>
      </c>
      <c r="D6713" t="s">
        <v>19728</v>
      </c>
      <c r="E6713" t="s">
        <v>19729</v>
      </c>
    </row>
    <row r="6714" spans="1:5" x14ac:dyDescent="0.25">
      <c r="A6714">
        <v>10211</v>
      </c>
      <c r="B6714" t="s">
        <v>19730</v>
      </c>
      <c r="C6714" t="s">
        <v>19731</v>
      </c>
      <c r="D6714" t="s">
        <v>19732</v>
      </c>
    </row>
    <row r="6715" spans="1:5" x14ac:dyDescent="0.25">
      <c r="A6715">
        <v>10212</v>
      </c>
      <c r="B6715" t="s">
        <v>19733</v>
      </c>
      <c r="D6715" t="s">
        <v>19734</v>
      </c>
      <c r="E6715" t="s">
        <v>19735</v>
      </c>
    </row>
    <row r="6716" spans="1:5" x14ac:dyDescent="0.25">
      <c r="A6716">
        <v>10213</v>
      </c>
      <c r="B6716" t="s">
        <v>19736</v>
      </c>
      <c r="C6716" t="s">
        <v>19737</v>
      </c>
      <c r="D6716" t="s">
        <v>19738</v>
      </c>
      <c r="E6716" t="s">
        <v>19739</v>
      </c>
    </row>
    <row r="6717" spans="1:5" x14ac:dyDescent="0.25">
      <c r="A6717">
        <v>10215</v>
      </c>
      <c r="B6717" t="s">
        <v>19740</v>
      </c>
      <c r="D6717" t="s">
        <v>19741</v>
      </c>
      <c r="E6717" t="s">
        <v>19742</v>
      </c>
    </row>
    <row r="6718" spans="1:5" x14ac:dyDescent="0.25">
      <c r="A6718">
        <v>10216</v>
      </c>
      <c r="B6718" t="s">
        <v>19743</v>
      </c>
      <c r="C6718" t="s">
        <v>19744</v>
      </c>
      <c r="D6718" t="s">
        <v>19745</v>
      </c>
      <c r="E6718" t="s">
        <v>19746</v>
      </c>
    </row>
    <row r="6719" spans="1:5" x14ac:dyDescent="0.25">
      <c r="A6719">
        <v>10218</v>
      </c>
      <c r="B6719" t="s">
        <v>19747</v>
      </c>
      <c r="C6719" t="s">
        <v>19748</v>
      </c>
      <c r="D6719" t="s">
        <v>19749</v>
      </c>
      <c r="E6719" t="s">
        <v>19750</v>
      </c>
    </row>
    <row r="6720" spans="1:5" x14ac:dyDescent="0.25">
      <c r="A6720">
        <v>10219</v>
      </c>
      <c r="B6720" t="s">
        <v>19751</v>
      </c>
      <c r="D6720" t="s">
        <v>19752</v>
      </c>
      <c r="E6720" t="s">
        <v>19753</v>
      </c>
    </row>
    <row r="6721" spans="1:5" x14ac:dyDescent="0.25">
      <c r="A6721">
        <v>10221</v>
      </c>
      <c r="B6721" t="s">
        <v>19754</v>
      </c>
      <c r="D6721" t="s">
        <v>19755</v>
      </c>
    </row>
    <row r="6722" spans="1:5" x14ac:dyDescent="0.25">
      <c r="A6722">
        <v>10223</v>
      </c>
      <c r="B6722" t="s">
        <v>19756</v>
      </c>
      <c r="D6722" t="s">
        <v>19757</v>
      </c>
    </row>
    <row r="6723" spans="1:5" x14ac:dyDescent="0.25">
      <c r="A6723">
        <v>10224</v>
      </c>
      <c r="B6723" t="s">
        <v>19758</v>
      </c>
      <c r="C6723" t="s">
        <v>19016</v>
      </c>
      <c r="D6723" t="s">
        <v>19759</v>
      </c>
      <c r="E6723" t="s">
        <v>19760</v>
      </c>
    </row>
    <row r="6724" spans="1:5" x14ac:dyDescent="0.25">
      <c r="A6724">
        <v>10229</v>
      </c>
      <c r="B6724" t="s">
        <v>19761</v>
      </c>
      <c r="C6724" t="s">
        <v>12013</v>
      </c>
      <c r="D6724" t="s">
        <v>19762</v>
      </c>
      <c r="E6724" t="s">
        <v>12015</v>
      </c>
    </row>
    <row r="6725" spans="1:5" x14ac:dyDescent="0.25">
      <c r="A6725">
        <v>10230</v>
      </c>
      <c r="B6725" t="s">
        <v>19763</v>
      </c>
      <c r="D6725" t="s">
        <v>19764</v>
      </c>
      <c r="E6725" t="s">
        <v>19765</v>
      </c>
    </row>
    <row r="6726" spans="1:5" x14ac:dyDescent="0.25">
      <c r="A6726">
        <v>10231</v>
      </c>
      <c r="B6726" t="s">
        <v>19766</v>
      </c>
      <c r="D6726" t="s">
        <v>19767</v>
      </c>
    </row>
    <row r="6727" spans="1:5" x14ac:dyDescent="0.25">
      <c r="A6727">
        <v>10233</v>
      </c>
      <c r="B6727" t="s">
        <v>19768</v>
      </c>
      <c r="D6727" t="s">
        <v>19769</v>
      </c>
      <c r="E6727" t="s">
        <v>10</v>
      </c>
    </row>
    <row r="6728" spans="1:5" x14ac:dyDescent="0.25">
      <c r="A6728">
        <v>10234</v>
      </c>
      <c r="B6728" t="s">
        <v>19770</v>
      </c>
      <c r="C6728" t="s">
        <v>19771</v>
      </c>
      <c r="D6728" t="s">
        <v>19772</v>
      </c>
      <c r="E6728" t="s">
        <v>19773</v>
      </c>
    </row>
    <row r="6729" spans="1:5" x14ac:dyDescent="0.25">
      <c r="A6729">
        <v>10235</v>
      </c>
      <c r="B6729" t="s">
        <v>19774</v>
      </c>
      <c r="C6729" t="s">
        <v>19775</v>
      </c>
      <c r="D6729" t="s">
        <v>19776</v>
      </c>
      <c r="E6729" t="s">
        <v>10</v>
      </c>
    </row>
    <row r="6730" spans="1:5" x14ac:dyDescent="0.25">
      <c r="A6730">
        <v>10236</v>
      </c>
      <c r="B6730" t="s">
        <v>19777</v>
      </c>
      <c r="C6730" t="s">
        <v>19778</v>
      </c>
      <c r="D6730" t="s">
        <v>19779</v>
      </c>
      <c r="E6730" t="s">
        <v>19780</v>
      </c>
    </row>
    <row r="6731" spans="1:5" x14ac:dyDescent="0.25">
      <c r="A6731">
        <v>10238</v>
      </c>
      <c r="B6731" t="s">
        <v>19781</v>
      </c>
      <c r="D6731" t="s">
        <v>19782</v>
      </c>
      <c r="E6731" t="s">
        <v>19783</v>
      </c>
    </row>
    <row r="6732" spans="1:5" x14ac:dyDescent="0.25">
      <c r="A6732">
        <v>10239</v>
      </c>
      <c r="B6732" t="s">
        <v>19784</v>
      </c>
      <c r="C6732" t="s">
        <v>19785</v>
      </c>
      <c r="D6732" t="s">
        <v>19786</v>
      </c>
    </row>
    <row r="6733" spans="1:5" x14ac:dyDescent="0.25">
      <c r="A6733">
        <v>10240</v>
      </c>
      <c r="B6733" t="s">
        <v>19787</v>
      </c>
      <c r="C6733" t="s">
        <v>19788</v>
      </c>
      <c r="D6733" t="s">
        <v>19789</v>
      </c>
    </row>
    <row r="6734" spans="1:5" x14ac:dyDescent="0.25">
      <c r="A6734">
        <v>10241</v>
      </c>
      <c r="B6734" t="s">
        <v>19790</v>
      </c>
      <c r="D6734" t="s">
        <v>19791</v>
      </c>
      <c r="E6734" t="s">
        <v>10</v>
      </c>
    </row>
    <row r="6735" spans="1:5" x14ac:dyDescent="0.25">
      <c r="A6735">
        <v>10242</v>
      </c>
      <c r="B6735" t="s">
        <v>19792</v>
      </c>
      <c r="D6735" t="s">
        <v>19793</v>
      </c>
    </row>
    <row r="6736" spans="1:5" x14ac:dyDescent="0.25">
      <c r="A6736">
        <v>10245</v>
      </c>
      <c r="B6736" t="s">
        <v>19794</v>
      </c>
      <c r="C6736" t="s">
        <v>19795</v>
      </c>
      <c r="D6736" t="s">
        <v>19796</v>
      </c>
      <c r="E6736" t="s">
        <v>3209</v>
      </c>
    </row>
    <row r="6737" spans="1:5" x14ac:dyDescent="0.25">
      <c r="A6737">
        <v>10246</v>
      </c>
      <c r="B6737" t="s">
        <v>19797</v>
      </c>
      <c r="D6737" t="s">
        <v>19798</v>
      </c>
    </row>
    <row r="6738" spans="1:5" x14ac:dyDescent="0.25">
      <c r="A6738">
        <v>10247</v>
      </c>
      <c r="B6738" t="s">
        <v>19799</v>
      </c>
      <c r="C6738" t="s">
        <v>19800</v>
      </c>
      <c r="D6738" t="s">
        <v>19801</v>
      </c>
      <c r="E6738" t="s">
        <v>19802</v>
      </c>
    </row>
    <row r="6739" spans="1:5" x14ac:dyDescent="0.25">
      <c r="A6739">
        <v>10248</v>
      </c>
      <c r="B6739" t="s">
        <v>19803</v>
      </c>
      <c r="D6739" t="s">
        <v>19804</v>
      </c>
      <c r="E6739" t="s">
        <v>19805</v>
      </c>
    </row>
    <row r="6740" spans="1:5" x14ac:dyDescent="0.25">
      <c r="A6740">
        <v>10249</v>
      </c>
      <c r="B6740" t="s">
        <v>19806</v>
      </c>
      <c r="D6740" t="s">
        <v>19807</v>
      </c>
    </row>
    <row r="6741" spans="1:5" x14ac:dyDescent="0.25">
      <c r="A6741">
        <v>10255</v>
      </c>
      <c r="B6741" t="s">
        <v>19808</v>
      </c>
      <c r="D6741" t="s">
        <v>19809</v>
      </c>
      <c r="E6741" t="s">
        <v>19810</v>
      </c>
    </row>
    <row r="6742" spans="1:5" x14ac:dyDescent="0.25">
      <c r="A6742">
        <v>10258</v>
      </c>
      <c r="B6742" t="s">
        <v>19811</v>
      </c>
      <c r="D6742" t="s">
        <v>19812</v>
      </c>
      <c r="E6742" t="s">
        <v>10</v>
      </c>
    </row>
    <row r="6743" spans="1:5" x14ac:dyDescent="0.25">
      <c r="A6743">
        <v>10259</v>
      </c>
      <c r="B6743" t="s">
        <v>19813</v>
      </c>
      <c r="D6743" t="s">
        <v>19814</v>
      </c>
      <c r="E6743" t="s">
        <v>19815</v>
      </c>
    </row>
    <row r="6744" spans="1:5" x14ac:dyDescent="0.25">
      <c r="A6744">
        <v>10260</v>
      </c>
      <c r="B6744" t="s">
        <v>19816</v>
      </c>
      <c r="D6744" t="s">
        <v>19817</v>
      </c>
    </row>
    <row r="6745" spans="1:5" x14ac:dyDescent="0.25">
      <c r="A6745">
        <v>10264</v>
      </c>
      <c r="B6745" t="s">
        <v>19818</v>
      </c>
      <c r="D6745" t="s">
        <v>19819</v>
      </c>
    </row>
    <row r="6746" spans="1:5" x14ac:dyDescent="0.25">
      <c r="A6746">
        <v>10267</v>
      </c>
      <c r="B6746" t="s">
        <v>19820</v>
      </c>
      <c r="C6746" t="s">
        <v>19821</v>
      </c>
      <c r="D6746" t="s">
        <v>19822</v>
      </c>
      <c r="E6746" t="s">
        <v>19823</v>
      </c>
    </row>
    <row r="6747" spans="1:5" x14ac:dyDescent="0.25">
      <c r="A6747">
        <v>10268</v>
      </c>
      <c r="B6747" t="s">
        <v>19824</v>
      </c>
      <c r="D6747" t="s">
        <v>19825</v>
      </c>
      <c r="E6747" t="s">
        <v>2774</v>
      </c>
    </row>
    <row r="6748" spans="1:5" x14ac:dyDescent="0.25">
      <c r="A6748">
        <v>10269</v>
      </c>
      <c r="B6748" t="s">
        <v>19826</v>
      </c>
      <c r="D6748" t="s">
        <v>19827</v>
      </c>
    </row>
    <row r="6749" spans="1:5" x14ac:dyDescent="0.25">
      <c r="A6749">
        <v>10273</v>
      </c>
      <c r="B6749" t="s">
        <v>19828</v>
      </c>
      <c r="D6749" t="s">
        <v>19829</v>
      </c>
      <c r="E6749" t="s">
        <v>19830</v>
      </c>
    </row>
    <row r="6750" spans="1:5" x14ac:dyDescent="0.25">
      <c r="A6750">
        <v>10275</v>
      </c>
      <c r="B6750" t="s">
        <v>19831</v>
      </c>
      <c r="D6750" t="s">
        <v>19832</v>
      </c>
      <c r="E6750" t="s">
        <v>19833</v>
      </c>
    </row>
    <row r="6751" spans="1:5" x14ac:dyDescent="0.25">
      <c r="A6751">
        <v>10277</v>
      </c>
      <c r="B6751" t="s">
        <v>19834</v>
      </c>
      <c r="C6751" t="s">
        <v>19835</v>
      </c>
      <c r="D6751" t="s">
        <v>19836</v>
      </c>
      <c r="E6751" t="s">
        <v>19837</v>
      </c>
    </row>
    <row r="6752" spans="1:5" x14ac:dyDescent="0.25">
      <c r="A6752">
        <v>10278</v>
      </c>
      <c r="B6752" t="s">
        <v>19838</v>
      </c>
      <c r="C6752" t="s">
        <v>19839</v>
      </c>
      <c r="D6752" t="s">
        <v>19840</v>
      </c>
      <c r="E6752" t="s">
        <v>19841</v>
      </c>
    </row>
    <row r="6753" spans="1:5" x14ac:dyDescent="0.25">
      <c r="A6753">
        <v>10280</v>
      </c>
      <c r="B6753" t="s">
        <v>19842</v>
      </c>
      <c r="C6753" t="s">
        <v>19843</v>
      </c>
      <c r="D6753" t="s">
        <v>19844</v>
      </c>
      <c r="E6753" t="s">
        <v>10</v>
      </c>
    </row>
    <row r="6754" spans="1:5" x14ac:dyDescent="0.25">
      <c r="A6754">
        <v>10281</v>
      </c>
      <c r="B6754" t="s">
        <v>19845</v>
      </c>
      <c r="C6754" t="s">
        <v>19846</v>
      </c>
      <c r="D6754" t="s">
        <v>19847</v>
      </c>
      <c r="E6754" t="s">
        <v>10</v>
      </c>
    </row>
    <row r="6755" spans="1:5" x14ac:dyDescent="0.25">
      <c r="A6755">
        <v>10282</v>
      </c>
      <c r="B6755" t="s">
        <v>19848</v>
      </c>
      <c r="D6755" t="s">
        <v>19849</v>
      </c>
    </row>
    <row r="6756" spans="1:5" x14ac:dyDescent="0.25">
      <c r="A6756">
        <v>10283</v>
      </c>
      <c r="B6756" t="s">
        <v>19850</v>
      </c>
      <c r="C6756" t="s">
        <v>8929</v>
      </c>
      <c r="D6756" t="s">
        <v>19851</v>
      </c>
      <c r="E6756" t="s">
        <v>19852</v>
      </c>
    </row>
    <row r="6757" spans="1:5" x14ac:dyDescent="0.25">
      <c r="A6757">
        <v>10284</v>
      </c>
      <c r="B6757" t="s">
        <v>19853</v>
      </c>
      <c r="D6757" t="s">
        <v>19854</v>
      </c>
      <c r="E6757" t="s">
        <v>19855</v>
      </c>
    </row>
    <row r="6758" spans="1:5" x14ac:dyDescent="0.25">
      <c r="A6758">
        <v>10286</v>
      </c>
      <c r="B6758" t="s">
        <v>19856</v>
      </c>
      <c r="D6758" t="s">
        <v>19857</v>
      </c>
    </row>
    <row r="6759" spans="1:5" x14ac:dyDescent="0.25">
      <c r="A6759">
        <v>10291</v>
      </c>
      <c r="B6759" t="s">
        <v>19858</v>
      </c>
      <c r="D6759" t="s">
        <v>19859</v>
      </c>
      <c r="E6759" t="s">
        <v>19860</v>
      </c>
    </row>
    <row r="6760" spans="1:5" x14ac:dyDescent="0.25">
      <c r="A6760">
        <v>10292</v>
      </c>
      <c r="B6760" t="s">
        <v>19861</v>
      </c>
      <c r="C6760" t="s">
        <v>19862</v>
      </c>
      <c r="D6760" t="s">
        <v>19863</v>
      </c>
      <c r="E6760" t="s">
        <v>19864</v>
      </c>
    </row>
    <row r="6761" spans="1:5" x14ac:dyDescent="0.25">
      <c r="A6761">
        <v>10293</v>
      </c>
      <c r="B6761" t="s">
        <v>19865</v>
      </c>
      <c r="D6761" t="s">
        <v>19866</v>
      </c>
      <c r="E6761" t="s">
        <v>19867</v>
      </c>
    </row>
    <row r="6762" spans="1:5" x14ac:dyDescent="0.25">
      <c r="A6762">
        <v>10298</v>
      </c>
      <c r="B6762" t="s">
        <v>19868</v>
      </c>
      <c r="C6762" t="s">
        <v>19869</v>
      </c>
      <c r="D6762" t="s">
        <v>19870</v>
      </c>
      <c r="E6762" t="s">
        <v>19871</v>
      </c>
    </row>
    <row r="6763" spans="1:5" x14ac:dyDescent="0.25">
      <c r="A6763">
        <v>10299</v>
      </c>
      <c r="B6763" t="s">
        <v>19872</v>
      </c>
      <c r="D6763" t="s">
        <v>19873</v>
      </c>
      <c r="E6763" t="s">
        <v>19874</v>
      </c>
    </row>
    <row r="6764" spans="1:5" x14ac:dyDescent="0.25">
      <c r="A6764">
        <v>10300</v>
      </c>
      <c r="B6764" t="s">
        <v>19875</v>
      </c>
      <c r="D6764" t="s">
        <v>19876</v>
      </c>
      <c r="E6764" t="s">
        <v>19877</v>
      </c>
    </row>
    <row r="6765" spans="1:5" x14ac:dyDescent="0.25">
      <c r="A6765">
        <v>10302</v>
      </c>
      <c r="B6765" t="s">
        <v>19878</v>
      </c>
      <c r="C6765" t="s">
        <v>19879</v>
      </c>
      <c r="D6765" t="s">
        <v>19880</v>
      </c>
      <c r="E6765" t="s">
        <v>19881</v>
      </c>
    </row>
    <row r="6766" spans="1:5" x14ac:dyDescent="0.25">
      <c r="A6766">
        <v>10303</v>
      </c>
      <c r="B6766" t="s">
        <v>19882</v>
      </c>
      <c r="C6766" t="s">
        <v>10453</v>
      </c>
      <c r="D6766" t="s">
        <v>19883</v>
      </c>
      <c r="E6766" t="s">
        <v>19884</v>
      </c>
    </row>
    <row r="6767" spans="1:5" x14ac:dyDescent="0.25">
      <c r="A6767">
        <v>10304</v>
      </c>
      <c r="B6767" t="s">
        <v>19885</v>
      </c>
      <c r="C6767" t="s">
        <v>19886</v>
      </c>
      <c r="D6767" t="s">
        <v>19887</v>
      </c>
      <c r="E6767" t="s">
        <v>19888</v>
      </c>
    </row>
    <row r="6768" spans="1:5" x14ac:dyDescent="0.25">
      <c r="A6768">
        <v>10305</v>
      </c>
      <c r="B6768" t="s">
        <v>19889</v>
      </c>
      <c r="D6768" t="s">
        <v>19890</v>
      </c>
      <c r="E6768" t="s">
        <v>19891</v>
      </c>
    </row>
    <row r="6769" spans="1:5" x14ac:dyDescent="0.25">
      <c r="A6769">
        <v>10307</v>
      </c>
      <c r="B6769" t="s">
        <v>19892</v>
      </c>
      <c r="D6769" t="s">
        <v>19893</v>
      </c>
    </row>
    <row r="6770" spans="1:5" x14ac:dyDescent="0.25">
      <c r="A6770">
        <v>10309</v>
      </c>
      <c r="B6770" t="s">
        <v>19894</v>
      </c>
      <c r="C6770" t="s">
        <v>19895</v>
      </c>
      <c r="D6770" t="s">
        <v>19896</v>
      </c>
    </row>
    <row r="6771" spans="1:5" x14ac:dyDescent="0.25">
      <c r="A6771">
        <v>10310</v>
      </c>
      <c r="B6771" t="s">
        <v>19897</v>
      </c>
      <c r="D6771" t="s">
        <v>19898</v>
      </c>
    </row>
    <row r="6772" spans="1:5" x14ac:dyDescent="0.25">
      <c r="A6772">
        <v>10311</v>
      </c>
      <c r="B6772" t="s">
        <v>19899</v>
      </c>
      <c r="C6772" t="s">
        <v>1766</v>
      </c>
      <c r="D6772" t="s">
        <v>19900</v>
      </c>
      <c r="E6772" t="s">
        <v>9103</v>
      </c>
    </row>
    <row r="6773" spans="1:5" x14ac:dyDescent="0.25">
      <c r="A6773">
        <v>10312</v>
      </c>
      <c r="B6773" t="s">
        <v>19901</v>
      </c>
      <c r="C6773" t="s">
        <v>19902</v>
      </c>
      <c r="D6773" t="s">
        <v>19903</v>
      </c>
      <c r="E6773" t="s">
        <v>19904</v>
      </c>
    </row>
    <row r="6774" spans="1:5" x14ac:dyDescent="0.25">
      <c r="A6774">
        <v>10314</v>
      </c>
      <c r="B6774" t="s">
        <v>19905</v>
      </c>
      <c r="C6774" t="s">
        <v>10237</v>
      </c>
      <c r="D6774" t="s">
        <v>19906</v>
      </c>
      <c r="E6774" t="s">
        <v>13290</v>
      </c>
    </row>
    <row r="6775" spans="1:5" x14ac:dyDescent="0.25">
      <c r="A6775">
        <v>10318</v>
      </c>
      <c r="B6775" t="s">
        <v>19907</v>
      </c>
      <c r="C6775" t="s">
        <v>19908</v>
      </c>
      <c r="D6775" t="s">
        <v>19909</v>
      </c>
    </row>
    <row r="6776" spans="1:5" x14ac:dyDescent="0.25">
      <c r="A6776">
        <v>10322</v>
      </c>
      <c r="B6776" t="s">
        <v>19910</v>
      </c>
      <c r="D6776" t="s">
        <v>19911</v>
      </c>
    </row>
    <row r="6777" spans="1:5" x14ac:dyDescent="0.25">
      <c r="A6777">
        <v>10323</v>
      </c>
      <c r="B6777" t="s">
        <v>19912</v>
      </c>
      <c r="D6777" t="s">
        <v>19913</v>
      </c>
    </row>
    <row r="6778" spans="1:5" x14ac:dyDescent="0.25">
      <c r="A6778">
        <v>10324</v>
      </c>
      <c r="B6778" t="s">
        <v>19914</v>
      </c>
      <c r="D6778" t="s">
        <v>19915</v>
      </c>
    </row>
    <row r="6779" spans="1:5" x14ac:dyDescent="0.25">
      <c r="A6779">
        <v>10325</v>
      </c>
      <c r="B6779" t="s">
        <v>19916</v>
      </c>
      <c r="D6779" t="s">
        <v>19917</v>
      </c>
    </row>
    <row r="6780" spans="1:5" x14ac:dyDescent="0.25">
      <c r="A6780">
        <v>10326</v>
      </c>
      <c r="B6780" t="s">
        <v>19918</v>
      </c>
      <c r="C6780" t="s">
        <v>19919</v>
      </c>
      <c r="D6780" t="s">
        <v>19920</v>
      </c>
    </row>
    <row r="6781" spans="1:5" x14ac:dyDescent="0.25">
      <c r="A6781">
        <v>10328</v>
      </c>
      <c r="B6781" t="s">
        <v>19921</v>
      </c>
      <c r="C6781" t="s">
        <v>19922</v>
      </c>
      <c r="D6781" t="s">
        <v>19923</v>
      </c>
    </row>
    <row r="6782" spans="1:5" x14ac:dyDescent="0.25">
      <c r="A6782">
        <v>10329</v>
      </c>
      <c r="B6782" t="s">
        <v>19924</v>
      </c>
      <c r="C6782" t="s">
        <v>19925</v>
      </c>
      <c r="D6782" t="s">
        <v>19926</v>
      </c>
      <c r="E6782" t="s">
        <v>10</v>
      </c>
    </row>
    <row r="6783" spans="1:5" x14ac:dyDescent="0.25">
      <c r="A6783">
        <v>10330</v>
      </c>
      <c r="B6783" t="s">
        <v>19927</v>
      </c>
      <c r="D6783" t="s">
        <v>19928</v>
      </c>
      <c r="E6783" t="s">
        <v>8219</v>
      </c>
    </row>
    <row r="6784" spans="1:5" x14ac:dyDescent="0.25">
      <c r="A6784">
        <v>10331</v>
      </c>
      <c r="B6784" t="s">
        <v>19929</v>
      </c>
      <c r="C6784" t="s">
        <v>19930</v>
      </c>
      <c r="D6784" t="s">
        <v>19931</v>
      </c>
      <c r="E6784" t="s">
        <v>19932</v>
      </c>
    </row>
    <row r="6785" spans="1:5" x14ac:dyDescent="0.25">
      <c r="A6785">
        <v>10332</v>
      </c>
      <c r="B6785" t="s">
        <v>19933</v>
      </c>
      <c r="C6785" t="s">
        <v>19934</v>
      </c>
      <c r="D6785" t="s">
        <v>19935</v>
      </c>
    </row>
    <row r="6786" spans="1:5" x14ac:dyDescent="0.25">
      <c r="A6786">
        <v>10333</v>
      </c>
      <c r="B6786" t="s">
        <v>19936</v>
      </c>
      <c r="C6786" t="s">
        <v>14283</v>
      </c>
      <c r="D6786" t="s">
        <v>19937</v>
      </c>
      <c r="E6786" t="s">
        <v>19938</v>
      </c>
    </row>
    <row r="6787" spans="1:5" x14ac:dyDescent="0.25">
      <c r="A6787">
        <v>10336</v>
      </c>
      <c r="B6787" t="s">
        <v>19939</v>
      </c>
      <c r="C6787" t="s">
        <v>19940</v>
      </c>
      <c r="D6787" t="s">
        <v>19941</v>
      </c>
      <c r="E6787" t="s">
        <v>19942</v>
      </c>
    </row>
    <row r="6788" spans="1:5" x14ac:dyDescent="0.25">
      <c r="A6788">
        <v>10337</v>
      </c>
      <c r="B6788" t="s">
        <v>19943</v>
      </c>
      <c r="C6788" t="s">
        <v>19944</v>
      </c>
      <c r="D6788" t="s">
        <v>19945</v>
      </c>
      <c r="E6788" t="s">
        <v>10</v>
      </c>
    </row>
    <row r="6789" spans="1:5" x14ac:dyDescent="0.25">
      <c r="A6789">
        <v>10338</v>
      </c>
      <c r="B6789" t="s">
        <v>19946</v>
      </c>
      <c r="D6789" t="s">
        <v>19947</v>
      </c>
    </row>
    <row r="6790" spans="1:5" x14ac:dyDescent="0.25">
      <c r="A6790">
        <v>10340</v>
      </c>
      <c r="B6790" t="s">
        <v>19948</v>
      </c>
      <c r="C6790" t="s">
        <v>19949</v>
      </c>
      <c r="D6790" t="s">
        <v>19950</v>
      </c>
    </row>
    <row r="6791" spans="1:5" x14ac:dyDescent="0.25">
      <c r="A6791">
        <v>10341</v>
      </c>
      <c r="B6791" t="s">
        <v>19951</v>
      </c>
      <c r="C6791" t="s">
        <v>1856</v>
      </c>
      <c r="D6791" t="s">
        <v>19952</v>
      </c>
    </row>
    <row r="6792" spans="1:5" x14ac:dyDescent="0.25">
      <c r="A6792">
        <v>10342</v>
      </c>
      <c r="B6792" t="s">
        <v>19953</v>
      </c>
      <c r="C6792" t="s">
        <v>3551</v>
      </c>
      <c r="D6792" t="s">
        <v>19954</v>
      </c>
      <c r="E6792" t="s">
        <v>19955</v>
      </c>
    </row>
    <row r="6793" spans="1:5" x14ac:dyDescent="0.25">
      <c r="A6793">
        <v>10343</v>
      </c>
      <c r="B6793" t="s">
        <v>19956</v>
      </c>
      <c r="C6793" t="s">
        <v>19957</v>
      </c>
      <c r="D6793" t="s">
        <v>19958</v>
      </c>
      <c r="E6793" t="s">
        <v>19959</v>
      </c>
    </row>
    <row r="6794" spans="1:5" x14ac:dyDescent="0.25">
      <c r="A6794">
        <v>10347</v>
      </c>
      <c r="B6794" t="s">
        <v>19960</v>
      </c>
      <c r="C6794" t="s">
        <v>19961</v>
      </c>
      <c r="D6794" t="s">
        <v>19962</v>
      </c>
      <c r="E6794" t="s">
        <v>19963</v>
      </c>
    </row>
    <row r="6795" spans="1:5" x14ac:dyDescent="0.25">
      <c r="A6795">
        <v>10348</v>
      </c>
      <c r="B6795" t="s">
        <v>19964</v>
      </c>
      <c r="C6795" t="s">
        <v>10666</v>
      </c>
      <c r="D6795" t="s">
        <v>19965</v>
      </c>
      <c r="E6795" t="s">
        <v>19966</v>
      </c>
    </row>
    <row r="6796" spans="1:5" x14ac:dyDescent="0.25">
      <c r="A6796">
        <v>10350</v>
      </c>
      <c r="B6796" t="s">
        <v>19967</v>
      </c>
      <c r="D6796" t="s">
        <v>19968</v>
      </c>
    </row>
    <row r="6797" spans="1:5" x14ac:dyDescent="0.25">
      <c r="A6797">
        <v>10353</v>
      </c>
      <c r="B6797" t="s">
        <v>19969</v>
      </c>
      <c r="D6797" t="s">
        <v>19970</v>
      </c>
      <c r="E6797" t="s">
        <v>3209</v>
      </c>
    </row>
    <row r="6798" spans="1:5" x14ac:dyDescent="0.25">
      <c r="A6798">
        <v>10355</v>
      </c>
      <c r="B6798" t="s">
        <v>19971</v>
      </c>
      <c r="C6798" t="s">
        <v>19972</v>
      </c>
      <c r="D6798" t="s">
        <v>19973</v>
      </c>
      <c r="E6798" t="s">
        <v>19974</v>
      </c>
    </row>
    <row r="6799" spans="1:5" x14ac:dyDescent="0.25">
      <c r="A6799">
        <v>10357</v>
      </c>
      <c r="B6799" t="s">
        <v>19975</v>
      </c>
      <c r="D6799" t="s">
        <v>19976</v>
      </c>
      <c r="E6799" t="s">
        <v>10</v>
      </c>
    </row>
    <row r="6800" spans="1:5" x14ac:dyDescent="0.25">
      <c r="A6800">
        <v>10359</v>
      </c>
      <c r="B6800" t="s">
        <v>19977</v>
      </c>
      <c r="D6800" t="s">
        <v>19978</v>
      </c>
      <c r="E6800" t="s">
        <v>10</v>
      </c>
    </row>
    <row r="6801" spans="1:5" x14ac:dyDescent="0.25">
      <c r="A6801">
        <v>10363</v>
      </c>
      <c r="B6801" t="s">
        <v>19979</v>
      </c>
      <c r="C6801" t="s">
        <v>19980</v>
      </c>
      <c r="D6801" t="s">
        <v>19981</v>
      </c>
      <c r="E6801" t="s">
        <v>10</v>
      </c>
    </row>
    <row r="6802" spans="1:5" x14ac:dyDescent="0.25">
      <c r="A6802">
        <v>10365</v>
      </c>
      <c r="B6802" t="s">
        <v>19982</v>
      </c>
      <c r="C6802" t="s">
        <v>19983</v>
      </c>
      <c r="D6802" t="s">
        <v>19984</v>
      </c>
      <c r="E6802" t="s">
        <v>19985</v>
      </c>
    </row>
    <row r="6803" spans="1:5" x14ac:dyDescent="0.25">
      <c r="A6803">
        <v>10366</v>
      </c>
      <c r="B6803" t="s">
        <v>19986</v>
      </c>
      <c r="C6803" t="s">
        <v>19987</v>
      </c>
      <c r="D6803" t="s">
        <v>19988</v>
      </c>
      <c r="E6803" t="s">
        <v>19989</v>
      </c>
    </row>
    <row r="6804" spans="1:5" x14ac:dyDescent="0.25">
      <c r="A6804">
        <v>10370</v>
      </c>
      <c r="B6804" t="s">
        <v>19990</v>
      </c>
      <c r="D6804" t="s">
        <v>19991</v>
      </c>
    </row>
    <row r="6805" spans="1:5" x14ac:dyDescent="0.25">
      <c r="A6805">
        <v>10373</v>
      </c>
      <c r="B6805" t="s">
        <v>19992</v>
      </c>
      <c r="C6805" t="s">
        <v>19993</v>
      </c>
      <c r="D6805" t="s">
        <v>19994</v>
      </c>
      <c r="E6805" t="s">
        <v>19995</v>
      </c>
    </row>
    <row r="6806" spans="1:5" x14ac:dyDescent="0.25">
      <c r="A6806">
        <v>10375</v>
      </c>
      <c r="B6806" t="s">
        <v>19996</v>
      </c>
      <c r="C6806" t="s">
        <v>19997</v>
      </c>
      <c r="D6806" t="s">
        <v>19998</v>
      </c>
      <c r="E6806" t="s">
        <v>10</v>
      </c>
    </row>
    <row r="6807" spans="1:5" x14ac:dyDescent="0.25">
      <c r="A6807">
        <v>10377</v>
      </c>
      <c r="B6807" t="s">
        <v>19999</v>
      </c>
      <c r="C6807" t="s">
        <v>20000</v>
      </c>
      <c r="D6807" t="s">
        <v>20001</v>
      </c>
      <c r="E6807" t="s">
        <v>20002</v>
      </c>
    </row>
    <row r="6808" spans="1:5" x14ac:dyDescent="0.25">
      <c r="A6808">
        <v>10378</v>
      </c>
      <c r="B6808" t="s">
        <v>20003</v>
      </c>
      <c r="C6808" t="s">
        <v>20004</v>
      </c>
      <c r="D6808" t="s">
        <v>20005</v>
      </c>
      <c r="E6808" t="s">
        <v>20006</v>
      </c>
    </row>
    <row r="6809" spans="1:5" x14ac:dyDescent="0.25">
      <c r="A6809">
        <v>10380</v>
      </c>
      <c r="B6809" t="s">
        <v>20007</v>
      </c>
      <c r="C6809" t="s">
        <v>20008</v>
      </c>
      <c r="D6809" t="s">
        <v>20009</v>
      </c>
      <c r="E6809" t="s">
        <v>10</v>
      </c>
    </row>
    <row r="6810" spans="1:5" x14ac:dyDescent="0.25">
      <c r="A6810">
        <v>10381</v>
      </c>
      <c r="B6810" t="s">
        <v>20010</v>
      </c>
      <c r="D6810" t="s">
        <v>20011</v>
      </c>
      <c r="E6810" t="s">
        <v>18426</v>
      </c>
    </row>
    <row r="6811" spans="1:5" x14ac:dyDescent="0.25">
      <c r="A6811">
        <v>10383</v>
      </c>
      <c r="B6811" t="s">
        <v>20012</v>
      </c>
      <c r="C6811" t="s">
        <v>20013</v>
      </c>
      <c r="D6811" t="s">
        <v>20014</v>
      </c>
      <c r="E6811" t="s">
        <v>10</v>
      </c>
    </row>
    <row r="6812" spans="1:5" x14ac:dyDescent="0.25">
      <c r="A6812">
        <v>10384</v>
      </c>
      <c r="B6812" t="s">
        <v>20015</v>
      </c>
      <c r="D6812" t="s">
        <v>20016</v>
      </c>
      <c r="E6812" t="s">
        <v>20017</v>
      </c>
    </row>
    <row r="6813" spans="1:5" x14ac:dyDescent="0.25">
      <c r="A6813">
        <v>10385</v>
      </c>
      <c r="B6813" t="s">
        <v>20018</v>
      </c>
      <c r="D6813" t="s">
        <v>20019</v>
      </c>
    </row>
    <row r="6814" spans="1:5" x14ac:dyDescent="0.25">
      <c r="A6814">
        <v>10389</v>
      </c>
      <c r="B6814" t="s">
        <v>20020</v>
      </c>
      <c r="D6814" t="s">
        <v>20021</v>
      </c>
    </row>
    <row r="6815" spans="1:5" x14ac:dyDescent="0.25">
      <c r="A6815">
        <v>10391</v>
      </c>
      <c r="B6815" t="s">
        <v>20022</v>
      </c>
      <c r="D6815" t="s">
        <v>20023</v>
      </c>
      <c r="E6815" t="s">
        <v>20024</v>
      </c>
    </row>
    <row r="6816" spans="1:5" x14ac:dyDescent="0.25">
      <c r="A6816">
        <v>10397</v>
      </c>
      <c r="B6816" t="s">
        <v>20025</v>
      </c>
      <c r="D6816" t="s">
        <v>20026</v>
      </c>
      <c r="E6816" t="s">
        <v>20027</v>
      </c>
    </row>
    <row r="6817" spans="1:5" x14ac:dyDescent="0.25">
      <c r="A6817">
        <v>10398</v>
      </c>
      <c r="B6817" t="s">
        <v>20028</v>
      </c>
      <c r="C6817" t="s">
        <v>1321</v>
      </c>
      <c r="D6817" t="s">
        <v>20029</v>
      </c>
      <c r="E6817" t="s">
        <v>1323</v>
      </c>
    </row>
    <row r="6818" spans="1:5" x14ac:dyDescent="0.25">
      <c r="A6818">
        <v>10400</v>
      </c>
      <c r="B6818" t="s">
        <v>20030</v>
      </c>
      <c r="C6818" t="s">
        <v>20031</v>
      </c>
      <c r="D6818" t="s">
        <v>20032</v>
      </c>
      <c r="E6818" t="s">
        <v>20033</v>
      </c>
    </row>
    <row r="6819" spans="1:5" x14ac:dyDescent="0.25">
      <c r="A6819">
        <v>10401</v>
      </c>
      <c r="B6819" t="s">
        <v>20034</v>
      </c>
      <c r="D6819" t="s">
        <v>20035</v>
      </c>
      <c r="E6819" t="s">
        <v>10</v>
      </c>
    </row>
    <row r="6820" spans="1:5" x14ac:dyDescent="0.25">
      <c r="A6820">
        <v>10402</v>
      </c>
      <c r="B6820" t="s">
        <v>20036</v>
      </c>
      <c r="D6820" t="s">
        <v>20037</v>
      </c>
    </row>
    <row r="6821" spans="1:5" x14ac:dyDescent="0.25">
      <c r="A6821">
        <v>10403</v>
      </c>
      <c r="B6821" t="s">
        <v>20038</v>
      </c>
      <c r="C6821" t="s">
        <v>20039</v>
      </c>
      <c r="D6821" t="s">
        <v>20040</v>
      </c>
      <c r="E6821" t="s">
        <v>20041</v>
      </c>
    </row>
    <row r="6822" spans="1:5" x14ac:dyDescent="0.25">
      <c r="A6822">
        <v>10405</v>
      </c>
      <c r="B6822" t="s">
        <v>20042</v>
      </c>
      <c r="C6822" t="s">
        <v>20043</v>
      </c>
      <c r="D6822" t="s">
        <v>20044</v>
      </c>
      <c r="E6822" t="s">
        <v>20045</v>
      </c>
    </row>
    <row r="6823" spans="1:5" x14ac:dyDescent="0.25">
      <c r="A6823">
        <v>10407</v>
      </c>
      <c r="B6823" t="s">
        <v>20046</v>
      </c>
      <c r="D6823" t="s">
        <v>20047</v>
      </c>
      <c r="E6823" t="s">
        <v>20048</v>
      </c>
    </row>
    <row r="6824" spans="1:5" x14ac:dyDescent="0.25">
      <c r="A6824">
        <v>10409</v>
      </c>
      <c r="B6824" t="s">
        <v>20049</v>
      </c>
      <c r="C6824" t="s">
        <v>20050</v>
      </c>
      <c r="D6824" t="s">
        <v>20051</v>
      </c>
      <c r="E6824" t="s">
        <v>10</v>
      </c>
    </row>
    <row r="6825" spans="1:5" x14ac:dyDescent="0.25">
      <c r="A6825">
        <v>10411</v>
      </c>
      <c r="B6825" t="s">
        <v>20052</v>
      </c>
      <c r="C6825" t="s">
        <v>20053</v>
      </c>
      <c r="D6825" t="s">
        <v>20054</v>
      </c>
      <c r="E6825" t="s">
        <v>20055</v>
      </c>
    </row>
    <row r="6826" spans="1:5" x14ac:dyDescent="0.25">
      <c r="A6826">
        <v>10413</v>
      </c>
      <c r="B6826" t="s">
        <v>20056</v>
      </c>
      <c r="D6826" t="s">
        <v>20057</v>
      </c>
    </row>
    <row r="6827" spans="1:5" x14ac:dyDescent="0.25">
      <c r="A6827">
        <v>10414</v>
      </c>
      <c r="B6827" t="s">
        <v>20058</v>
      </c>
      <c r="D6827" t="s">
        <v>20059</v>
      </c>
      <c r="E6827" t="s">
        <v>10</v>
      </c>
    </row>
    <row r="6828" spans="1:5" x14ac:dyDescent="0.25">
      <c r="A6828">
        <v>10415</v>
      </c>
      <c r="B6828" t="s">
        <v>20060</v>
      </c>
      <c r="C6828" t="s">
        <v>20061</v>
      </c>
      <c r="D6828" t="s">
        <v>20062</v>
      </c>
    </row>
    <row r="6829" spans="1:5" x14ac:dyDescent="0.25">
      <c r="A6829">
        <v>10418</v>
      </c>
      <c r="B6829" t="s">
        <v>20063</v>
      </c>
      <c r="D6829" t="s">
        <v>20064</v>
      </c>
    </row>
    <row r="6830" spans="1:5" x14ac:dyDescent="0.25">
      <c r="A6830">
        <v>10420</v>
      </c>
      <c r="B6830" t="s">
        <v>20065</v>
      </c>
      <c r="D6830" t="s">
        <v>20066</v>
      </c>
    </row>
    <row r="6831" spans="1:5" x14ac:dyDescent="0.25">
      <c r="A6831">
        <v>10422</v>
      </c>
      <c r="B6831" t="s">
        <v>20067</v>
      </c>
      <c r="D6831" t="s">
        <v>20068</v>
      </c>
      <c r="E6831" t="s">
        <v>20069</v>
      </c>
    </row>
    <row r="6832" spans="1:5" x14ac:dyDescent="0.25">
      <c r="A6832">
        <v>10424</v>
      </c>
      <c r="B6832" t="s">
        <v>20070</v>
      </c>
      <c r="C6832" t="s">
        <v>20071</v>
      </c>
      <c r="D6832" t="s">
        <v>20072</v>
      </c>
    </row>
    <row r="6833" spans="1:5" x14ac:dyDescent="0.25">
      <c r="A6833">
        <v>10430</v>
      </c>
      <c r="B6833" t="s">
        <v>20073</v>
      </c>
      <c r="C6833" t="s">
        <v>20074</v>
      </c>
      <c r="D6833" t="s">
        <v>20075</v>
      </c>
    </row>
    <row r="6834" spans="1:5" x14ac:dyDescent="0.25">
      <c r="A6834">
        <v>10431</v>
      </c>
      <c r="B6834" t="s">
        <v>20076</v>
      </c>
      <c r="C6834" t="s">
        <v>20077</v>
      </c>
      <c r="D6834" t="s">
        <v>20078</v>
      </c>
      <c r="E6834" t="s">
        <v>10</v>
      </c>
    </row>
    <row r="6835" spans="1:5" x14ac:dyDescent="0.25">
      <c r="A6835">
        <v>10434</v>
      </c>
      <c r="B6835" t="s">
        <v>20079</v>
      </c>
      <c r="D6835" t="s">
        <v>20080</v>
      </c>
    </row>
    <row r="6836" spans="1:5" x14ac:dyDescent="0.25">
      <c r="A6836">
        <v>10435</v>
      </c>
      <c r="B6836" t="s">
        <v>20081</v>
      </c>
      <c r="D6836" t="s">
        <v>20082</v>
      </c>
      <c r="E6836" t="s">
        <v>20083</v>
      </c>
    </row>
    <row r="6837" spans="1:5" x14ac:dyDescent="0.25">
      <c r="A6837">
        <v>10436</v>
      </c>
      <c r="B6837" t="s">
        <v>20084</v>
      </c>
      <c r="D6837" t="s">
        <v>20085</v>
      </c>
      <c r="E6837" t="s">
        <v>20086</v>
      </c>
    </row>
    <row r="6838" spans="1:5" x14ac:dyDescent="0.25">
      <c r="A6838">
        <v>10437</v>
      </c>
      <c r="B6838" t="s">
        <v>20087</v>
      </c>
      <c r="D6838" t="s">
        <v>20088</v>
      </c>
      <c r="E6838" t="s">
        <v>20089</v>
      </c>
    </row>
    <row r="6839" spans="1:5" x14ac:dyDescent="0.25">
      <c r="A6839">
        <v>10438</v>
      </c>
      <c r="B6839" t="s">
        <v>20090</v>
      </c>
      <c r="C6839" t="s">
        <v>20091</v>
      </c>
      <c r="D6839" t="s">
        <v>20092</v>
      </c>
      <c r="E6839" t="s">
        <v>20093</v>
      </c>
    </row>
    <row r="6840" spans="1:5" x14ac:dyDescent="0.25">
      <c r="A6840">
        <v>10440</v>
      </c>
      <c r="B6840" t="s">
        <v>20094</v>
      </c>
      <c r="C6840" t="s">
        <v>20095</v>
      </c>
      <c r="D6840" t="s">
        <v>20096</v>
      </c>
      <c r="E6840" t="s">
        <v>10</v>
      </c>
    </row>
    <row r="6841" spans="1:5" x14ac:dyDescent="0.25">
      <c r="A6841">
        <v>10441</v>
      </c>
      <c r="B6841" t="s">
        <v>20097</v>
      </c>
      <c r="C6841" t="s">
        <v>8026</v>
      </c>
      <c r="D6841" t="s">
        <v>20098</v>
      </c>
    </row>
    <row r="6842" spans="1:5" x14ac:dyDescent="0.25">
      <c r="A6842">
        <v>10444</v>
      </c>
      <c r="B6842" t="s">
        <v>20099</v>
      </c>
      <c r="C6842" t="s">
        <v>20100</v>
      </c>
      <c r="D6842" t="s">
        <v>20101</v>
      </c>
    </row>
    <row r="6843" spans="1:5" x14ac:dyDescent="0.25">
      <c r="A6843">
        <v>10445</v>
      </c>
      <c r="B6843" t="s">
        <v>20102</v>
      </c>
      <c r="C6843" t="s">
        <v>20103</v>
      </c>
      <c r="D6843" t="s">
        <v>20104</v>
      </c>
      <c r="E6843" t="s">
        <v>20105</v>
      </c>
    </row>
    <row r="6844" spans="1:5" x14ac:dyDescent="0.25">
      <c r="A6844">
        <v>10446</v>
      </c>
      <c r="B6844" t="s">
        <v>20106</v>
      </c>
      <c r="C6844" t="s">
        <v>20107</v>
      </c>
      <c r="D6844" t="s">
        <v>20108</v>
      </c>
      <c r="E6844" t="s">
        <v>10</v>
      </c>
    </row>
    <row r="6845" spans="1:5" x14ac:dyDescent="0.25">
      <c r="A6845">
        <v>10447</v>
      </c>
      <c r="B6845" t="s">
        <v>20109</v>
      </c>
      <c r="C6845" t="s">
        <v>20110</v>
      </c>
      <c r="D6845" t="s">
        <v>20111</v>
      </c>
      <c r="E6845" t="s">
        <v>20112</v>
      </c>
    </row>
    <row r="6846" spans="1:5" x14ac:dyDescent="0.25">
      <c r="A6846">
        <v>10448</v>
      </c>
      <c r="B6846" t="s">
        <v>20113</v>
      </c>
      <c r="C6846" t="s">
        <v>20114</v>
      </c>
      <c r="D6846" t="s">
        <v>20115</v>
      </c>
      <c r="E6846" t="s">
        <v>20116</v>
      </c>
    </row>
    <row r="6847" spans="1:5" x14ac:dyDescent="0.25">
      <c r="A6847">
        <v>10449</v>
      </c>
      <c r="B6847" t="s">
        <v>20117</v>
      </c>
      <c r="C6847" t="s">
        <v>20118</v>
      </c>
      <c r="D6847" t="s">
        <v>20119</v>
      </c>
    </row>
    <row r="6848" spans="1:5" x14ac:dyDescent="0.25">
      <c r="A6848">
        <v>10450</v>
      </c>
      <c r="B6848" t="s">
        <v>20120</v>
      </c>
      <c r="C6848" t="s">
        <v>20121</v>
      </c>
      <c r="D6848" t="s">
        <v>20122</v>
      </c>
    </row>
    <row r="6849" spans="1:5" x14ac:dyDescent="0.25">
      <c r="A6849">
        <v>10451</v>
      </c>
      <c r="B6849" t="s">
        <v>20123</v>
      </c>
      <c r="D6849" t="s">
        <v>20124</v>
      </c>
    </row>
    <row r="6850" spans="1:5" x14ac:dyDescent="0.25">
      <c r="A6850">
        <v>10453</v>
      </c>
      <c r="B6850" t="s">
        <v>20125</v>
      </c>
      <c r="C6850" t="s">
        <v>20126</v>
      </c>
      <c r="D6850" t="s">
        <v>20127</v>
      </c>
      <c r="E6850" t="s">
        <v>20128</v>
      </c>
    </row>
    <row r="6851" spans="1:5" x14ac:dyDescent="0.25">
      <c r="A6851">
        <v>10454</v>
      </c>
      <c r="B6851" t="s">
        <v>20129</v>
      </c>
      <c r="C6851" t="s">
        <v>12</v>
      </c>
      <c r="D6851" t="s">
        <v>20130</v>
      </c>
      <c r="E6851" t="s">
        <v>10</v>
      </c>
    </row>
    <row r="6852" spans="1:5" x14ac:dyDescent="0.25">
      <c r="A6852">
        <v>10456</v>
      </c>
      <c r="B6852" t="s">
        <v>20131</v>
      </c>
      <c r="D6852" t="s">
        <v>20132</v>
      </c>
    </row>
    <row r="6853" spans="1:5" x14ac:dyDescent="0.25">
      <c r="A6853">
        <v>10457</v>
      </c>
      <c r="B6853" t="s">
        <v>20133</v>
      </c>
      <c r="D6853" t="s">
        <v>20134</v>
      </c>
    </row>
    <row r="6854" spans="1:5" x14ac:dyDescent="0.25">
      <c r="A6854">
        <v>10460</v>
      </c>
      <c r="B6854" t="s">
        <v>20135</v>
      </c>
      <c r="D6854" t="s">
        <v>20136</v>
      </c>
      <c r="E6854" t="s">
        <v>20137</v>
      </c>
    </row>
    <row r="6855" spans="1:5" x14ac:dyDescent="0.25">
      <c r="A6855">
        <v>10461</v>
      </c>
      <c r="B6855" t="s">
        <v>20138</v>
      </c>
      <c r="C6855" t="s">
        <v>20139</v>
      </c>
      <c r="D6855" t="s">
        <v>20140</v>
      </c>
    </row>
    <row r="6856" spans="1:5" x14ac:dyDescent="0.25">
      <c r="A6856">
        <v>10464</v>
      </c>
      <c r="B6856" t="s">
        <v>20141</v>
      </c>
      <c r="D6856" t="s">
        <v>20142</v>
      </c>
    </row>
    <row r="6857" spans="1:5" x14ac:dyDescent="0.25">
      <c r="A6857">
        <v>10465</v>
      </c>
      <c r="B6857" t="s">
        <v>20143</v>
      </c>
      <c r="C6857" t="s">
        <v>4754</v>
      </c>
      <c r="D6857" t="s">
        <v>20144</v>
      </c>
    </row>
    <row r="6858" spans="1:5" x14ac:dyDescent="0.25">
      <c r="A6858">
        <v>10467</v>
      </c>
      <c r="B6858" t="s">
        <v>20145</v>
      </c>
      <c r="C6858" t="s">
        <v>20146</v>
      </c>
      <c r="D6858" t="s">
        <v>20147</v>
      </c>
      <c r="E6858" t="s">
        <v>20148</v>
      </c>
    </row>
    <row r="6859" spans="1:5" x14ac:dyDescent="0.25">
      <c r="A6859">
        <v>10469</v>
      </c>
      <c r="B6859" t="s">
        <v>20149</v>
      </c>
      <c r="D6859" t="s">
        <v>20150</v>
      </c>
      <c r="E6859" t="s">
        <v>995</v>
      </c>
    </row>
    <row r="6860" spans="1:5" x14ac:dyDescent="0.25">
      <c r="A6860">
        <v>10472</v>
      </c>
      <c r="B6860" t="s">
        <v>20151</v>
      </c>
      <c r="D6860" t="s">
        <v>20152</v>
      </c>
    </row>
    <row r="6861" spans="1:5" x14ac:dyDescent="0.25">
      <c r="A6861">
        <v>10473</v>
      </c>
      <c r="B6861" t="s">
        <v>20153</v>
      </c>
      <c r="C6861" t="s">
        <v>20154</v>
      </c>
      <c r="D6861" t="s">
        <v>20155</v>
      </c>
      <c r="E6861" t="s">
        <v>20156</v>
      </c>
    </row>
    <row r="6862" spans="1:5" x14ac:dyDescent="0.25">
      <c r="A6862">
        <v>10474</v>
      </c>
      <c r="B6862" t="s">
        <v>20157</v>
      </c>
      <c r="C6862" t="s">
        <v>20158</v>
      </c>
      <c r="D6862" t="s">
        <v>20159</v>
      </c>
      <c r="E6862" t="s">
        <v>20160</v>
      </c>
    </row>
    <row r="6863" spans="1:5" x14ac:dyDescent="0.25">
      <c r="A6863">
        <v>10476</v>
      </c>
      <c r="B6863" t="s">
        <v>20161</v>
      </c>
      <c r="D6863" t="s">
        <v>20162</v>
      </c>
    </row>
    <row r="6864" spans="1:5" x14ac:dyDescent="0.25">
      <c r="A6864">
        <v>10477</v>
      </c>
      <c r="B6864" t="s">
        <v>20163</v>
      </c>
      <c r="D6864" t="s">
        <v>20164</v>
      </c>
      <c r="E6864" t="s">
        <v>20165</v>
      </c>
    </row>
    <row r="6865" spans="1:5" x14ac:dyDescent="0.25">
      <c r="A6865">
        <v>10478</v>
      </c>
      <c r="B6865" t="s">
        <v>20166</v>
      </c>
      <c r="D6865" t="s">
        <v>20167</v>
      </c>
    </row>
    <row r="6866" spans="1:5" x14ac:dyDescent="0.25">
      <c r="A6866">
        <v>10479</v>
      </c>
      <c r="B6866" t="s">
        <v>20168</v>
      </c>
      <c r="D6866" t="s">
        <v>20169</v>
      </c>
      <c r="E6866" t="s">
        <v>20170</v>
      </c>
    </row>
    <row r="6867" spans="1:5" x14ac:dyDescent="0.25">
      <c r="A6867">
        <v>10480</v>
      </c>
      <c r="B6867" t="s">
        <v>20171</v>
      </c>
      <c r="D6867" t="s">
        <v>20172</v>
      </c>
      <c r="E6867" t="s">
        <v>20173</v>
      </c>
    </row>
    <row r="6868" spans="1:5" x14ac:dyDescent="0.25">
      <c r="A6868">
        <v>10482</v>
      </c>
      <c r="B6868" t="s">
        <v>20174</v>
      </c>
      <c r="D6868" t="s">
        <v>20175</v>
      </c>
    </row>
    <row r="6869" spans="1:5" x14ac:dyDescent="0.25">
      <c r="A6869">
        <v>10485</v>
      </c>
      <c r="B6869" t="s">
        <v>20176</v>
      </c>
      <c r="C6869" t="s">
        <v>20177</v>
      </c>
      <c r="D6869" t="s">
        <v>20178</v>
      </c>
      <c r="E6869" t="s">
        <v>20179</v>
      </c>
    </row>
    <row r="6870" spans="1:5" x14ac:dyDescent="0.25">
      <c r="A6870">
        <v>10488</v>
      </c>
      <c r="B6870" t="s">
        <v>20180</v>
      </c>
      <c r="C6870" t="s">
        <v>10043</v>
      </c>
      <c r="D6870" t="s">
        <v>20181</v>
      </c>
    </row>
    <row r="6871" spans="1:5" x14ac:dyDescent="0.25">
      <c r="A6871">
        <v>10489</v>
      </c>
      <c r="B6871" t="s">
        <v>20182</v>
      </c>
      <c r="C6871" t="s">
        <v>20183</v>
      </c>
      <c r="D6871" t="s">
        <v>20184</v>
      </c>
      <c r="E6871" t="s">
        <v>20185</v>
      </c>
    </row>
    <row r="6872" spans="1:5" x14ac:dyDescent="0.25">
      <c r="A6872">
        <v>10491</v>
      </c>
      <c r="B6872" t="s">
        <v>20186</v>
      </c>
      <c r="C6872" t="s">
        <v>20187</v>
      </c>
      <c r="D6872" t="s">
        <v>20188</v>
      </c>
      <c r="E6872" t="s">
        <v>20189</v>
      </c>
    </row>
    <row r="6873" spans="1:5" x14ac:dyDescent="0.25">
      <c r="A6873">
        <v>10493</v>
      </c>
      <c r="B6873" t="s">
        <v>20190</v>
      </c>
      <c r="C6873" t="s">
        <v>20191</v>
      </c>
      <c r="D6873" t="s">
        <v>20192</v>
      </c>
      <c r="E6873" t="s">
        <v>20193</v>
      </c>
    </row>
    <row r="6874" spans="1:5" x14ac:dyDescent="0.25">
      <c r="A6874">
        <v>10496</v>
      </c>
      <c r="B6874" t="s">
        <v>20194</v>
      </c>
      <c r="D6874" t="s">
        <v>20195</v>
      </c>
    </row>
    <row r="6875" spans="1:5" x14ac:dyDescent="0.25">
      <c r="A6875">
        <v>10497</v>
      </c>
      <c r="B6875" t="s">
        <v>20196</v>
      </c>
      <c r="D6875" t="s">
        <v>20197</v>
      </c>
      <c r="E6875" t="s">
        <v>10</v>
      </c>
    </row>
    <row r="6876" spans="1:5" x14ac:dyDescent="0.25">
      <c r="A6876">
        <v>10499</v>
      </c>
      <c r="B6876" t="s">
        <v>20198</v>
      </c>
      <c r="C6876" t="s">
        <v>20199</v>
      </c>
      <c r="D6876" t="s">
        <v>20200</v>
      </c>
      <c r="E6876" t="s">
        <v>10</v>
      </c>
    </row>
    <row r="6877" spans="1:5" x14ac:dyDescent="0.25">
      <c r="A6877">
        <v>10501</v>
      </c>
      <c r="B6877" t="s">
        <v>20201</v>
      </c>
      <c r="D6877" t="s">
        <v>20202</v>
      </c>
    </row>
    <row r="6878" spans="1:5" x14ac:dyDescent="0.25">
      <c r="A6878">
        <v>10503</v>
      </c>
      <c r="B6878" t="s">
        <v>20203</v>
      </c>
      <c r="D6878" t="s">
        <v>20204</v>
      </c>
      <c r="E6878" t="s">
        <v>20205</v>
      </c>
    </row>
    <row r="6879" spans="1:5" x14ac:dyDescent="0.25">
      <c r="A6879">
        <v>10505</v>
      </c>
      <c r="B6879" t="s">
        <v>20206</v>
      </c>
      <c r="D6879" t="s">
        <v>20207</v>
      </c>
      <c r="E6879" t="s">
        <v>10</v>
      </c>
    </row>
    <row r="6880" spans="1:5" x14ac:dyDescent="0.25">
      <c r="A6880">
        <v>10506</v>
      </c>
      <c r="B6880" t="s">
        <v>20208</v>
      </c>
      <c r="C6880" t="s">
        <v>20209</v>
      </c>
      <c r="D6880" t="s">
        <v>20210</v>
      </c>
      <c r="E6880" t="s">
        <v>20211</v>
      </c>
    </row>
    <row r="6881" spans="1:5" x14ac:dyDescent="0.25">
      <c r="A6881">
        <v>10507</v>
      </c>
      <c r="B6881" t="s">
        <v>20212</v>
      </c>
      <c r="D6881" t="s">
        <v>20213</v>
      </c>
      <c r="E6881" t="s">
        <v>20214</v>
      </c>
    </row>
    <row r="6882" spans="1:5" x14ac:dyDescent="0.25">
      <c r="A6882">
        <v>10510</v>
      </c>
      <c r="B6882" t="s">
        <v>20215</v>
      </c>
      <c r="D6882" t="s">
        <v>20216</v>
      </c>
      <c r="E6882" t="s">
        <v>20217</v>
      </c>
    </row>
    <row r="6883" spans="1:5" x14ac:dyDescent="0.25">
      <c r="A6883">
        <v>10511</v>
      </c>
      <c r="B6883" t="s">
        <v>20218</v>
      </c>
      <c r="D6883" t="s">
        <v>20219</v>
      </c>
    </row>
    <row r="6884" spans="1:5" x14ac:dyDescent="0.25">
      <c r="A6884">
        <v>10513</v>
      </c>
      <c r="B6884" t="s">
        <v>20220</v>
      </c>
      <c r="D6884" t="s">
        <v>20221</v>
      </c>
    </row>
    <row r="6885" spans="1:5" x14ac:dyDescent="0.25">
      <c r="A6885">
        <v>10514</v>
      </c>
      <c r="B6885" t="s">
        <v>20222</v>
      </c>
      <c r="D6885" t="s">
        <v>20223</v>
      </c>
      <c r="E6885" t="s">
        <v>20224</v>
      </c>
    </row>
    <row r="6886" spans="1:5" x14ac:dyDescent="0.25">
      <c r="A6886">
        <v>10515</v>
      </c>
      <c r="B6886" t="s">
        <v>20225</v>
      </c>
      <c r="D6886" t="s">
        <v>20226</v>
      </c>
      <c r="E6886" t="s">
        <v>10</v>
      </c>
    </row>
    <row r="6887" spans="1:5" x14ac:dyDescent="0.25">
      <c r="A6887">
        <v>10516</v>
      </c>
      <c r="B6887" t="s">
        <v>20227</v>
      </c>
      <c r="D6887" t="s">
        <v>20228</v>
      </c>
      <c r="E6887" t="s">
        <v>10120</v>
      </c>
    </row>
    <row r="6888" spans="1:5" x14ac:dyDescent="0.25">
      <c r="A6888">
        <v>10517</v>
      </c>
      <c r="B6888" t="s">
        <v>20229</v>
      </c>
      <c r="C6888" t="s">
        <v>20230</v>
      </c>
      <c r="D6888" t="s">
        <v>20231</v>
      </c>
      <c r="E6888" t="s">
        <v>20232</v>
      </c>
    </row>
    <row r="6889" spans="1:5" x14ac:dyDescent="0.25">
      <c r="A6889">
        <v>10519</v>
      </c>
      <c r="B6889" t="s">
        <v>20233</v>
      </c>
      <c r="C6889" t="s">
        <v>20234</v>
      </c>
      <c r="D6889" t="s">
        <v>20235</v>
      </c>
      <c r="E6889" t="s">
        <v>20236</v>
      </c>
    </row>
    <row r="6890" spans="1:5" x14ac:dyDescent="0.25">
      <c r="A6890">
        <v>10520</v>
      </c>
      <c r="B6890" t="s">
        <v>20237</v>
      </c>
      <c r="C6890" t="s">
        <v>3849</v>
      </c>
      <c r="D6890" t="s">
        <v>20238</v>
      </c>
      <c r="E6890" t="s">
        <v>20239</v>
      </c>
    </row>
    <row r="6891" spans="1:5" x14ac:dyDescent="0.25">
      <c r="A6891">
        <v>10521</v>
      </c>
      <c r="B6891" t="s">
        <v>20240</v>
      </c>
      <c r="D6891" t="s">
        <v>20241</v>
      </c>
    </row>
    <row r="6892" spans="1:5" x14ac:dyDescent="0.25">
      <c r="A6892">
        <v>10525</v>
      </c>
      <c r="B6892" t="s">
        <v>20242</v>
      </c>
      <c r="D6892" t="s">
        <v>20243</v>
      </c>
      <c r="E6892" t="s">
        <v>20244</v>
      </c>
    </row>
    <row r="6893" spans="1:5" x14ac:dyDescent="0.25">
      <c r="A6893">
        <v>10526</v>
      </c>
      <c r="B6893" t="s">
        <v>20245</v>
      </c>
      <c r="D6893" t="s">
        <v>20246</v>
      </c>
      <c r="E6893" t="s">
        <v>20247</v>
      </c>
    </row>
    <row r="6894" spans="1:5" x14ac:dyDescent="0.25">
      <c r="A6894">
        <v>10528</v>
      </c>
      <c r="B6894" t="s">
        <v>20248</v>
      </c>
      <c r="C6894" t="s">
        <v>20249</v>
      </c>
      <c r="D6894" t="s">
        <v>20250</v>
      </c>
      <c r="E6894" t="s">
        <v>20251</v>
      </c>
    </row>
    <row r="6895" spans="1:5" x14ac:dyDescent="0.25">
      <c r="A6895">
        <v>10529</v>
      </c>
      <c r="B6895" t="s">
        <v>20252</v>
      </c>
      <c r="C6895" t="s">
        <v>20253</v>
      </c>
      <c r="D6895" t="s">
        <v>20254</v>
      </c>
      <c r="E6895" t="s">
        <v>20255</v>
      </c>
    </row>
    <row r="6896" spans="1:5" x14ac:dyDescent="0.25">
      <c r="A6896">
        <v>10532</v>
      </c>
      <c r="B6896" t="s">
        <v>20256</v>
      </c>
      <c r="D6896" t="s">
        <v>20257</v>
      </c>
    </row>
    <row r="6897" spans="1:5" x14ac:dyDescent="0.25">
      <c r="A6897">
        <v>10533</v>
      </c>
      <c r="B6897" t="s">
        <v>20258</v>
      </c>
      <c r="C6897" t="s">
        <v>20259</v>
      </c>
      <c r="D6897" t="s">
        <v>20260</v>
      </c>
      <c r="E6897" t="s">
        <v>20261</v>
      </c>
    </row>
    <row r="6898" spans="1:5" x14ac:dyDescent="0.25">
      <c r="A6898">
        <v>10535</v>
      </c>
      <c r="B6898" t="s">
        <v>20262</v>
      </c>
      <c r="C6898" t="s">
        <v>20263</v>
      </c>
      <c r="D6898" t="s">
        <v>20264</v>
      </c>
      <c r="E6898" t="s">
        <v>20265</v>
      </c>
    </row>
    <row r="6899" spans="1:5" x14ac:dyDescent="0.25">
      <c r="A6899">
        <v>10537</v>
      </c>
      <c r="B6899" t="s">
        <v>20266</v>
      </c>
      <c r="C6899" t="s">
        <v>848</v>
      </c>
      <c r="D6899" t="s">
        <v>20267</v>
      </c>
    </row>
    <row r="6900" spans="1:5" x14ac:dyDescent="0.25">
      <c r="A6900">
        <v>10538</v>
      </c>
      <c r="B6900" t="s">
        <v>20268</v>
      </c>
      <c r="D6900" t="s">
        <v>20269</v>
      </c>
      <c r="E6900" t="s">
        <v>10</v>
      </c>
    </row>
    <row r="6901" spans="1:5" x14ac:dyDescent="0.25">
      <c r="A6901">
        <v>10539</v>
      </c>
      <c r="B6901" t="s">
        <v>20270</v>
      </c>
      <c r="D6901" t="s">
        <v>20271</v>
      </c>
    </row>
    <row r="6902" spans="1:5" x14ac:dyDescent="0.25">
      <c r="A6902">
        <v>10540</v>
      </c>
      <c r="B6902" t="s">
        <v>20272</v>
      </c>
      <c r="C6902" t="s">
        <v>20273</v>
      </c>
      <c r="D6902" t="s">
        <v>20274</v>
      </c>
      <c r="E6902" t="s">
        <v>20275</v>
      </c>
    </row>
    <row r="6903" spans="1:5" x14ac:dyDescent="0.25">
      <c r="A6903">
        <v>10543</v>
      </c>
      <c r="B6903" t="s">
        <v>20276</v>
      </c>
      <c r="C6903" t="s">
        <v>20277</v>
      </c>
      <c r="D6903" t="s">
        <v>20278</v>
      </c>
      <c r="E6903" t="s">
        <v>20279</v>
      </c>
    </row>
    <row r="6904" spans="1:5" x14ac:dyDescent="0.25">
      <c r="A6904">
        <v>10544</v>
      </c>
      <c r="B6904" t="s">
        <v>20280</v>
      </c>
      <c r="C6904" t="s">
        <v>20281</v>
      </c>
      <c r="D6904" t="s">
        <v>20282</v>
      </c>
    </row>
    <row r="6905" spans="1:5" x14ac:dyDescent="0.25">
      <c r="A6905">
        <v>10545</v>
      </c>
      <c r="B6905" t="s">
        <v>20283</v>
      </c>
      <c r="C6905" t="s">
        <v>20284</v>
      </c>
      <c r="D6905" t="s">
        <v>20285</v>
      </c>
      <c r="E6905" t="s">
        <v>20286</v>
      </c>
    </row>
    <row r="6906" spans="1:5" x14ac:dyDescent="0.25">
      <c r="A6906">
        <v>10549</v>
      </c>
      <c r="B6906" t="s">
        <v>20287</v>
      </c>
      <c r="C6906" t="s">
        <v>20288</v>
      </c>
      <c r="D6906" t="s">
        <v>20289</v>
      </c>
      <c r="E6906" t="s">
        <v>20290</v>
      </c>
    </row>
    <row r="6907" spans="1:5" x14ac:dyDescent="0.25">
      <c r="A6907">
        <v>10551</v>
      </c>
      <c r="B6907" t="s">
        <v>20291</v>
      </c>
      <c r="D6907" t="s">
        <v>20292</v>
      </c>
      <c r="E6907" t="s">
        <v>10</v>
      </c>
    </row>
    <row r="6908" spans="1:5" x14ac:dyDescent="0.25">
      <c r="A6908">
        <v>10552</v>
      </c>
      <c r="B6908" t="s">
        <v>20293</v>
      </c>
      <c r="D6908" t="s">
        <v>20294</v>
      </c>
    </row>
    <row r="6909" spans="1:5" x14ac:dyDescent="0.25">
      <c r="A6909">
        <v>10554</v>
      </c>
      <c r="B6909" t="s">
        <v>20295</v>
      </c>
      <c r="D6909" t="s">
        <v>20296</v>
      </c>
      <c r="E6909" t="s">
        <v>10</v>
      </c>
    </row>
    <row r="6910" spans="1:5" x14ac:dyDescent="0.25">
      <c r="A6910">
        <v>10556</v>
      </c>
      <c r="B6910" t="s">
        <v>20297</v>
      </c>
      <c r="D6910" t="s">
        <v>20298</v>
      </c>
      <c r="E6910" t="s">
        <v>20299</v>
      </c>
    </row>
    <row r="6911" spans="1:5" x14ac:dyDescent="0.25">
      <c r="A6911">
        <v>10557</v>
      </c>
      <c r="B6911" t="s">
        <v>20300</v>
      </c>
      <c r="D6911" t="s">
        <v>20301</v>
      </c>
      <c r="E6911" t="s">
        <v>20302</v>
      </c>
    </row>
    <row r="6912" spans="1:5" x14ac:dyDescent="0.25">
      <c r="A6912">
        <v>10562</v>
      </c>
      <c r="B6912" t="s">
        <v>20303</v>
      </c>
      <c r="D6912" t="s">
        <v>20304</v>
      </c>
      <c r="E6912" t="s">
        <v>20305</v>
      </c>
    </row>
    <row r="6913" spans="1:5" x14ac:dyDescent="0.25">
      <c r="A6913">
        <v>10564</v>
      </c>
      <c r="B6913" t="s">
        <v>20306</v>
      </c>
      <c r="D6913" t="s">
        <v>20307</v>
      </c>
      <c r="E6913" t="s">
        <v>20308</v>
      </c>
    </row>
    <row r="6914" spans="1:5" x14ac:dyDescent="0.25">
      <c r="A6914">
        <v>10566</v>
      </c>
      <c r="B6914" t="s">
        <v>20309</v>
      </c>
      <c r="C6914" t="s">
        <v>20310</v>
      </c>
      <c r="D6914" t="s">
        <v>20311</v>
      </c>
      <c r="E6914" t="s">
        <v>20312</v>
      </c>
    </row>
    <row r="6915" spans="1:5" x14ac:dyDescent="0.25">
      <c r="A6915">
        <v>10568</v>
      </c>
      <c r="B6915" t="s">
        <v>20313</v>
      </c>
      <c r="C6915" t="s">
        <v>20314</v>
      </c>
      <c r="D6915" t="s">
        <v>20315</v>
      </c>
    </row>
    <row r="6916" spans="1:5" x14ac:dyDescent="0.25">
      <c r="A6916">
        <v>10569</v>
      </c>
      <c r="B6916" t="s">
        <v>20316</v>
      </c>
      <c r="C6916" t="s">
        <v>7421</v>
      </c>
      <c r="D6916" t="s">
        <v>20317</v>
      </c>
    </row>
    <row r="6917" spans="1:5" x14ac:dyDescent="0.25">
      <c r="A6917">
        <v>10570</v>
      </c>
      <c r="B6917" t="s">
        <v>20318</v>
      </c>
      <c r="D6917" t="s">
        <v>20319</v>
      </c>
    </row>
    <row r="6918" spans="1:5" x14ac:dyDescent="0.25">
      <c r="A6918">
        <v>10573</v>
      </c>
      <c r="B6918" t="s">
        <v>20320</v>
      </c>
      <c r="D6918" t="s">
        <v>20321</v>
      </c>
      <c r="E6918" t="s">
        <v>20322</v>
      </c>
    </row>
    <row r="6919" spans="1:5" x14ac:dyDescent="0.25">
      <c r="A6919">
        <v>10574</v>
      </c>
      <c r="B6919" t="s">
        <v>20323</v>
      </c>
      <c r="D6919" t="s">
        <v>20324</v>
      </c>
    </row>
    <row r="6920" spans="1:5" x14ac:dyDescent="0.25">
      <c r="A6920">
        <v>10576</v>
      </c>
      <c r="B6920" t="s">
        <v>20325</v>
      </c>
      <c r="C6920" t="s">
        <v>20326</v>
      </c>
      <c r="D6920" t="s">
        <v>20327</v>
      </c>
      <c r="E6920" t="s">
        <v>20328</v>
      </c>
    </row>
    <row r="6921" spans="1:5" x14ac:dyDescent="0.25">
      <c r="A6921">
        <v>10577</v>
      </c>
      <c r="B6921" t="s">
        <v>20329</v>
      </c>
      <c r="D6921" t="s">
        <v>20330</v>
      </c>
    </row>
    <row r="6922" spans="1:5" x14ac:dyDescent="0.25">
      <c r="A6922">
        <v>10578</v>
      </c>
      <c r="B6922" t="s">
        <v>20331</v>
      </c>
      <c r="D6922" t="s">
        <v>20332</v>
      </c>
      <c r="E6922" t="s">
        <v>10</v>
      </c>
    </row>
    <row r="6923" spans="1:5" x14ac:dyDescent="0.25">
      <c r="A6923">
        <v>10581</v>
      </c>
      <c r="B6923" t="s">
        <v>20333</v>
      </c>
      <c r="C6923" t="s">
        <v>20334</v>
      </c>
      <c r="D6923" t="s">
        <v>20335</v>
      </c>
      <c r="E6923" t="s">
        <v>20336</v>
      </c>
    </row>
    <row r="6924" spans="1:5" x14ac:dyDescent="0.25">
      <c r="A6924">
        <v>10584</v>
      </c>
      <c r="B6924" t="s">
        <v>20337</v>
      </c>
      <c r="C6924" t="s">
        <v>20338</v>
      </c>
      <c r="D6924" t="s">
        <v>20339</v>
      </c>
      <c r="E6924" t="s">
        <v>20340</v>
      </c>
    </row>
    <row r="6925" spans="1:5" x14ac:dyDescent="0.25">
      <c r="A6925">
        <v>10586</v>
      </c>
      <c r="B6925" t="s">
        <v>20341</v>
      </c>
      <c r="C6925" t="s">
        <v>20342</v>
      </c>
      <c r="D6925" t="s">
        <v>20343</v>
      </c>
    </row>
    <row r="6926" spans="1:5" x14ac:dyDescent="0.25">
      <c r="A6926">
        <v>10588</v>
      </c>
      <c r="B6926" t="s">
        <v>20344</v>
      </c>
      <c r="D6926" t="s">
        <v>20345</v>
      </c>
      <c r="E6926" t="s">
        <v>20346</v>
      </c>
    </row>
    <row r="6927" spans="1:5" x14ac:dyDescent="0.25">
      <c r="A6927">
        <v>10590</v>
      </c>
      <c r="B6927" t="s">
        <v>20347</v>
      </c>
      <c r="D6927" t="s">
        <v>20348</v>
      </c>
      <c r="E6927" t="s">
        <v>20349</v>
      </c>
    </row>
    <row r="6928" spans="1:5" x14ac:dyDescent="0.25">
      <c r="A6928">
        <v>10591</v>
      </c>
      <c r="B6928" t="s">
        <v>20350</v>
      </c>
      <c r="C6928" t="s">
        <v>20351</v>
      </c>
      <c r="D6928" t="s">
        <v>20352</v>
      </c>
      <c r="E6928" t="s">
        <v>20353</v>
      </c>
    </row>
    <row r="6929" spans="1:5" x14ac:dyDescent="0.25">
      <c r="A6929">
        <v>10592</v>
      </c>
      <c r="B6929" t="s">
        <v>20354</v>
      </c>
      <c r="C6929" t="s">
        <v>9409</v>
      </c>
      <c r="D6929" t="s">
        <v>20355</v>
      </c>
      <c r="E6929" t="s">
        <v>12073</v>
      </c>
    </row>
    <row r="6930" spans="1:5" x14ac:dyDescent="0.25">
      <c r="A6930">
        <v>10593</v>
      </c>
      <c r="B6930" t="s">
        <v>20356</v>
      </c>
      <c r="C6930" t="s">
        <v>20357</v>
      </c>
      <c r="D6930" t="s">
        <v>20358</v>
      </c>
      <c r="E6930" t="s">
        <v>20359</v>
      </c>
    </row>
    <row r="6931" spans="1:5" x14ac:dyDescent="0.25">
      <c r="A6931">
        <v>10595</v>
      </c>
      <c r="B6931" t="s">
        <v>20360</v>
      </c>
      <c r="D6931" t="s">
        <v>20361</v>
      </c>
    </row>
    <row r="6932" spans="1:5" x14ac:dyDescent="0.25">
      <c r="A6932">
        <v>10596</v>
      </c>
      <c r="B6932" t="s">
        <v>20362</v>
      </c>
      <c r="D6932" t="s">
        <v>20363</v>
      </c>
    </row>
    <row r="6933" spans="1:5" x14ac:dyDescent="0.25">
      <c r="A6933">
        <v>10598</v>
      </c>
      <c r="B6933" t="s">
        <v>20364</v>
      </c>
      <c r="D6933" t="s">
        <v>20365</v>
      </c>
      <c r="E6933" t="s">
        <v>20366</v>
      </c>
    </row>
    <row r="6934" spans="1:5" x14ac:dyDescent="0.25">
      <c r="A6934">
        <v>10599</v>
      </c>
      <c r="B6934" t="s">
        <v>20367</v>
      </c>
      <c r="C6934" t="s">
        <v>20368</v>
      </c>
      <c r="D6934" t="s">
        <v>20369</v>
      </c>
      <c r="E6934" t="s">
        <v>20370</v>
      </c>
    </row>
    <row r="6935" spans="1:5" x14ac:dyDescent="0.25">
      <c r="A6935">
        <v>10602</v>
      </c>
      <c r="B6935" t="s">
        <v>20371</v>
      </c>
      <c r="C6935" t="s">
        <v>20372</v>
      </c>
      <c r="D6935" t="s">
        <v>20373</v>
      </c>
      <c r="E6935" t="s">
        <v>20374</v>
      </c>
    </row>
    <row r="6936" spans="1:5" x14ac:dyDescent="0.25">
      <c r="A6936">
        <v>10603</v>
      </c>
      <c r="B6936" t="s">
        <v>20375</v>
      </c>
      <c r="D6936" t="s">
        <v>20376</v>
      </c>
      <c r="E6936" t="s">
        <v>20377</v>
      </c>
    </row>
    <row r="6937" spans="1:5" x14ac:dyDescent="0.25">
      <c r="A6937">
        <v>10605</v>
      </c>
      <c r="B6937" t="s">
        <v>20378</v>
      </c>
      <c r="C6937" t="s">
        <v>20379</v>
      </c>
      <c r="D6937" t="s">
        <v>20380</v>
      </c>
      <c r="E6937" t="s">
        <v>20381</v>
      </c>
    </row>
    <row r="6938" spans="1:5" x14ac:dyDescent="0.25">
      <c r="A6938">
        <v>10606</v>
      </c>
      <c r="B6938" t="s">
        <v>20382</v>
      </c>
      <c r="D6938" t="s">
        <v>20383</v>
      </c>
    </row>
    <row r="6939" spans="1:5" x14ac:dyDescent="0.25">
      <c r="A6939">
        <v>10607</v>
      </c>
      <c r="B6939" t="s">
        <v>20384</v>
      </c>
      <c r="D6939" t="s">
        <v>20385</v>
      </c>
      <c r="E6939" t="s">
        <v>20386</v>
      </c>
    </row>
    <row r="6940" spans="1:5" x14ac:dyDescent="0.25">
      <c r="A6940">
        <v>10608</v>
      </c>
      <c r="B6940" t="s">
        <v>20387</v>
      </c>
      <c r="D6940" t="s">
        <v>20388</v>
      </c>
      <c r="E6940" t="s">
        <v>20389</v>
      </c>
    </row>
    <row r="6941" spans="1:5" x14ac:dyDescent="0.25">
      <c r="A6941">
        <v>10609</v>
      </c>
      <c r="B6941" t="s">
        <v>20390</v>
      </c>
      <c r="C6941" t="s">
        <v>15469</v>
      </c>
      <c r="D6941" t="s">
        <v>20391</v>
      </c>
    </row>
    <row r="6942" spans="1:5" x14ac:dyDescent="0.25">
      <c r="A6942">
        <v>10610</v>
      </c>
      <c r="B6942" t="s">
        <v>20392</v>
      </c>
      <c r="D6942" t="s">
        <v>20393</v>
      </c>
      <c r="E6942" t="s">
        <v>20394</v>
      </c>
    </row>
    <row r="6943" spans="1:5" x14ac:dyDescent="0.25">
      <c r="A6943">
        <v>10617</v>
      </c>
      <c r="B6943" t="s">
        <v>20395</v>
      </c>
      <c r="D6943" t="s">
        <v>20396</v>
      </c>
      <c r="E6943" t="s">
        <v>20397</v>
      </c>
    </row>
    <row r="6944" spans="1:5" x14ac:dyDescent="0.25">
      <c r="A6944">
        <v>10620</v>
      </c>
      <c r="B6944" t="s">
        <v>20398</v>
      </c>
      <c r="D6944" t="s">
        <v>20399</v>
      </c>
      <c r="E6944" t="s">
        <v>20400</v>
      </c>
    </row>
    <row r="6945" spans="1:5" x14ac:dyDescent="0.25">
      <c r="A6945">
        <v>10621</v>
      </c>
      <c r="B6945" t="s">
        <v>20401</v>
      </c>
      <c r="D6945" t="s">
        <v>20402</v>
      </c>
    </row>
    <row r="6946" spans="1:5" x14ac:dyDescent="0.25">
      <c r="A6946">
        <v>10622</v>
      </c>
      <c r="B6946" t="s">
        <v>20403</v>
      </c>
      <c r="D6946" t="s">
        <v>20404</v>
      </c>
    </row>
    <row r="6947" spans="1:5" x14ac:dyDescent="0.25">
      <c r="A6947">
        <v>10623</v>
      </c>
      <c r="B6947" t="s">
        <v>20405</v>
      </c>
      <c r="D6947" t="s">
        <v>20406</v>
      </c>
      <c r="E6947" t="s">
        <v>20407</v>
      </c>
    </row>
    <row r="6948" spans="1:5" x14ac:dyDescent="0.25">
      <c r="A6948">
        <v>10624</v>
      </c>
      <c r="B6948" t="s">
        <v>20408</v>
      </c>
      <c r="D6948" t="s">
        <v>20409</v>
      </c>
      <c r="E6948" t="s">
        <v>10</v>
      </c>
    </row>
    <row r="6949" spans="1:5" x14ac:dyDescent="0.25">
      <c r="A6949">
        <v>10628</v>
      </c>
      <c r="B6949" t="s">
        <v>20410</v>
      </c>
      <c r="C6949" t="s">
        <v>20411</v>
      </c>
      <c r="D6949" t="s">
        <v>20412</v>
      </c>
      <c r="E6949" t="s">
        <v>20413</v>
      </c>
    </row>
    <row r="6950" spans="1:5" x14ac:dyDescent="0.25">
      <c r="A6950">
        <v>10630</v>
      </c>
      <c r="B6950" t="s">
        <v>20414</v>
      </c>
      <c r="C6950" t="s">
        <v>20415</v>
      </c>
      <c r="D6950" t="s">
        <v>20416</v>
      </c>
      <c r="E6950" t="s">
        <v>20417</v>
      </c>
    </row>
    <row r="6951" spans="1:5" x14ac:dyDescent="0.25">
      <c r="A6951">
        <v>10632</v>
      </c>
      <c r="B6951" t="s">
        <v>20418</v>
      </c>
      <c r="D6951" t="s">
        <v>20419</v>
      </c>
      <c r="E6951" t="s">
        <v>10</v>
      </c>
    </row>
    <row r="6952" spans="1:5" x14ac:dyDescent="0.25">
      <c r="A6952">
        <v>10633</v>
      </c>
      <c r="B6952" t="s">
        <v>20420</v>
      </c>
      <c r="C6952" t="s">
        <v>20421</v>
      </c>
      <c r="D6952" t="s">
        <v>20422</v>
      </c>
    </row>
    <row r="6953" spans="1:5" x14ac:dyDescent="0.25">
      <c r="A6953">
        <v>10634</v>
      </c>
      <c r="B6953" t="s">
        <v>20423</v>
      </c>
      <c r="C6953" t="s">
        <v>20000</v>
      </c>
      <c r="D6953" t="s">
        <v>20424</v>
      </c>
    </row>
    <row r="6954" spans="1:5" x14ac:dyDescent="0.25">
      <c r="A6954">
        <v>10635</v>
      </c>
      <c r="B6954" t="s">
        <v>20425</v>
      </c>
      <c r="C6954" t="s">
        <v>20426</v>
      </c>
      <c r="D6954" t="s">
        <v>20427</v>
      </c>
      <c r="E6954" t="s">
        <v>20428</v>
      </c>
    </row>
    <row r="6955" spans="1:5" x14ac:dyDescent="0.25">
      <c r="A6955">
        <v>10637</v>
      </c>
      <c r="B6955" t="s">
        <v>20429</v>
      </c>
      <c r="D6955" t="s">
        <v>20430</v>
      </c>
    </row>
    <row r="6956" spans="1:5" x14ac:dyDescent="0.25">
      <c r="A6956">
        <v>10638</v>
      </c>
      <c r="B6956" t="s">
        <v>20431</v>
      </c>
      <c r="C6956" t="s">
        <v>20432</v>
      </c>
      <c r="D6956" t="s">
        <v>20433</v>
      </c>
    </row>
    <row r="6957" spans="1:5" x14ac:dyDescent="0.25">
      <c r="A6957">
        <v>10642</v>
      </c>
      <c r="B6957" t="s">
        <v>20434</v>
      </c>
      <c r="D6957" t="s">
        <v>20435</v>
      </c>
      <c r="E6957" t="s">
        <v>20436</v>
      </c>
    </row>
    <row r="6958" spans="1:5" x14ac:dyDescent="0.25">
      <c r="A6958">
        <v>10645</v>
      </c>
      <c r="B6958" t="s">
        <v>20437</v>
      </c>
      <c r="C6958" t="s">
        <v>2227</v>
      </c>
      <c r="D6958" t="s">
        <v>20438</v>
      </c>
      <c r="E6958" t="s">
        <v>10</v>
      </c>
    </row>
    <row r="6959" spans="1:5" x14ac:dyDescent="0.25">
      <c r="A6959">
        <v>10646</v>
      </c>
      <c r="B6959" t="s">
        <v>20439</v>
      </c>
      <c r="C6959" t="s">
        <v>20440</v>
      </c>
      <c r="D6959" t="s">
        <v>20441</v>
      </c>
    </row>
    <row r="6960" spans="1:5" x14ac:dyDescent="0.25">
      <c r="A6960">
        <v>10647</v>
      </c>
      <c r="B6960" t="s">
        <v>20442</v>
      </c>
      <c r="C6960" t="s">
        <v>10216</v>
      </c>
      <c r="D6960" t="s">
        <v>20443</v>
      </c>
    </row>
    <row r="6961" spans="1:5" x14ac:dyDescent="0.25">
      <c r="A6961">
        <v>10648</v>
      </c>
      <c r="B6961" t="s">
        <v>20444</v>
      </c>
      <c r="C6961" t="s">
        <v>20445</v>
      </c>
      <c r="D6961" t="s">
        <v>20446</v>
      </c>
      <c r="E6961" t="s">
        <v>20447</v>
      </c>
    </row>
    <row r="6962" spans="1:5" x14ac:dyDescent="0.25">
      <c r="A6962">
        <v>10650</v>
      </c>
      <c r="B6962" t="s">
        <v>20448</v>
      </c>
      <c r="C6962" t="s">
        <v>5693</v>
      </c>
      <c r="D6962" t="s">
        <v>20449</v>
      </c>
      <c r="E6962" t="s">
        <v>10</v>
      </c>
    </row>
    <row r="6963" spans="1:5" x14ac:dyDescent="0.25">
      <c r="A6963">
        <v>10651</v>
      </c>
      <c r="B6963" t="s">
        <v>20450</v>
      </c>
      <c r="C6963" t="s">
        <v>20451</v>
      </c>
      <c r="D6963" t="s">
        <v>20452</v>
      </c>
    </row>
    <row r="6964" spans="1:5" x14ac:dyDescent="0.25">
      <c r="A6964">
        <v>10653</v>
      </c>
      <c r="B6964" t="s">
        <v>20453</v>
      </c>
      <c r="D6964" t="s">
        <v>20454</v>
      </c>
      <c r="E6964" t="s">
        <v>20455</v>
      </c>
    </row>
    <row r="6965" spans="1:5" x14ac:dyDescent="0.25">
      <c r="A6965">
        <v>10654</v>
      </c>
      <c r="B6965" t="s">
        <v>20456</v>
      </c>
      <c r="D6965" t="s">
        <v>20457</v>
      </c>
      <c r="E6965" t="s">
        <v>20458</v>
      </c>
    </row>
    <row r="6966" spans="1:5" x14ac:dyDescent="0.25">
      <c r="A6966">
        <v>10655</v>
      </c>
      <c r="B6966" t="s">
        <v>20459</v>
      </c>
      <c r="C6966" t="s">
        <v>20460</v>
      </c>
      <c r="D6966" t="s">
        <v>20461</v>
      </c>
      <c r="E6966" t="s">
        <v>20462</v>
      </c>
    </row>
    <row r="6967" spans="1:5" x14ac:dyDescent="0.25">
      <c r="A6967">
        <v>10661</v>
      </c>
      <c r="B6967" t="s">
        <v>20463</v>
      </c>
      <c r="D6967" t="s">
        <v>20464</v>
      </c>
      <c r="E6967" t="s">
        <v>20465</v>
      </c>
    </row>
    <row r="6968" spans="1:5" x14ac:dyDescent="0.25">
      <c r="A6968">
        <v>10663</v>
      </c>
      <c r="B6968" t="s">
        <v>20466</v>
      </c>
      <c r="C6968" t="s">
        <v>20467</v>
      </c>
      <c r="D6968" t="s">
        <v>20468</v>
      </c>
      <c r="E6968" t="s">
        <v>20469</v>
      </c>
    </row>
    <row r="6969" spans="1:5" x14ac:dyDescent="0.25">
      <c r="A6969">
        <v>10664</v>
      </c>
      <c r="B6969" t="s">
        <v>20470</v>
      </c>
      <c r="C6969" t="s">
        <v>20471</v>
      </c>
      <c r="D6969" t="s">
        <v>20472</v>
      </c>
    </row>
    <row r="6970" spans="1:5" x14ac:dyDescent="0.25">
      <c r="A6970">
        <v>10665</v>
      </c>
      <c r="B6970" t="s">
        <v>20473</v>
      </c>
      <c r="C6970" t="s">
        <v>20474</v>
      </c>
      <c r="D6970" t="s">
        <v>20475</v>
      </c>
    </row>
    <row r="6971" spans="1:5" x14ac:dyDescent="0.25">
      <c r="A6971">
        <v>10668</v>
      </c>
      <c r="B6971" t="s">
        <v>20476</v>
      </c>
      <c r="C6971" t="s">
        <v>20477</v>
      </c>
      <c r="D6971" t="s">
        <v>20478</v>
      </c>
      <c r="E6971" t="s">
        <v>20479</v>
      </c>
    </row>
    <row r="6972" spans="1:5" x14ac:dyDescent="0.25">
      <c r="A6972">
        <v>10669</v>
      </c>
      <c r="B6972" t="s">
        <v>20480</v>
      </c>
      <c r="D6972" t="s">
        <v>20481</v>
      </c>
      <c r="E6972" t="s">
        <v>10</v>
      </c>
    </row>
    <row r="6973" spans="1:5" x14ac:dyDescent="0.25">
      <c r="A6973">
        <v>10671</v>
      </c>
      <c r="B6973" t="s">
        <v>20482</v>
      </c>
      <c r="D6973" t="s">
        <v>20483</v>
      </c>
    </row>
    <row r="6974" spans="1:5" x14ac:dyDescent="0.25">
      <c r="A6974">
        <v>10673</v>
      </c>
      <c r="B6974" t="s">
        <v>20484</v>
      </c>
      <c r="C6974" t="s">
        <v>2987</v>
      </c>
      <c r="D6974" t="s">
        <v>20485</v>
      </c>
      <c r="E6974" t="s">
        <v>20486</v>
      </c>
    </row>
    <row r="6975" spans="1:5" x14ac:dyDescent="0.25">
      <c r="A6975">
        <v>10674</v>
      </c>
      <c r="B6975" t="s">
        <v>20487</v>
      </c>
      <c r="D6975" t="s">
        <v>20488</v>
      </c>
      <c r="E6975" t="s">
        <v>10</v>
      </c>
    </row>
    <row r="6976" spans="1:5" x14ac:dyDescent="0.25">
      <c r="A6976">
        <v>10675</v>
      </c>
      <c r="B6976" t="s">
        <v>20489</v>
      </c>
      <c r="D6976" t="s">
        <v>20490</v>
      </c>
      <c r="E6976" t="s">
        <v>20491</v>
      </c>
    </row>
    <row r="6977" spans="1:5" x14ac:dyDescent="0.25">
      <c r="A6977">
        <v>10677</v>
      </c>
      <c r="B6977" t="s">
        <v>20492</v>
      </c>
      <c r="C6977" t="s">
        <v>5550</v>
      </c>
      <c r="D6977" t="s">
        <v>20493</v>
      </c>
      <c r="E6977" t="s">
        <v>5552</v>
      </c>
    </row>
    <row r="6978" spans="1:5" x14ac:dyDescent="0.25">
      <c r="A6978">
        <v>10682</v>
      </c>
      <c r="B6978" t="s">
        <v>20494</v>
      </c>
      <c r="C6978" t="s">
        <v>20495</v>
      </c>
      <c r="D6978" t="s">
        <v>20496</v>
      </c>
    </row>
    <row r="6979" spans="1:5" x14ac:dyDescent="0.25">
      <c r="A6979">
        <v>10683</v>
      </c>
      <c r="B6979" t="s">
        <v>20497</v>
      </c>
      <c r="C6979" t="s">
        <v>20498</v>
      </c>
      <c r="D6979" t="s">
        <v>20499</v>
      </c>
      <c r="E6979" t="s">
        <v>10</v>
      </c>
    </row>
    <row r="6980" spans="1:5" x14ac:dyDescent="0.25">
      <c r="A6980">
        <v>10684</v>
      </c>
      <c r="B6980" t="s">
        <v>20500</v>
      </c>
      <c r="D6980" t="s">
        <v>20501</v>
      </c>
      <c r="E6980" t="s">
        <v>20502</v>
      </c>
    </row>
    <row r="6981" spans="1:5" x14ac:dyDescent="0.25">
      <c r="A6981">
        <v>10686</v>
      </c>
      <c r="B6981" t="s">
        <v>20503</v>
      </c>
      <c r="C6981" t="s">
        <v>20504</v>
      </c>
      <c r="D6981" t="s">
        <v>20505</v>
      </c>
    </row>
    <row r="6982" spans="1:5" x14ac:dyDescent="0.25">
      <c r="A6982">
        <v>10688</v>
      </c>
      <c r="B6982" t="s">
        <v>20506</v>
      </c>
      <c r="C6982" t="s">
        <v>20507</v>
      </c>
      <c r="D6982" t="s">
        <v>20508</v>
      </c>
      <c r="E6982" t="s">
        <v>20509</v>
      </c>
    </row>
    <row r="6983" spans="1:5" x14ac:dyDescent="0.25">
      <c r="A6983">
        <v>10690</v>
      </c>
      <c r="B6983" t="s">
        <v>20510</v>
      </c>
      <c r="D6983" t="s">
        <v>20511</v>
      </c>
    </row>
    <row r="6984" spans="1:5" x14ac:dyDescent="0.25">
      <c r="A6984">
        <v>10693</v>
      </c>
      <c r="B6984" t="s">
        <v>20512</v>
      </c>
      <c r="D6984" t="s">
        <v>20513</v>
      </c>
    </row>
    <row r="6985" spans="1:5" x14ac:dyDescent="0.25">
      <c r="A6985">
        <v>10694</v>
      </c>
      <c r="B6985" t="s">
        <v>20514</v>
      </c>
      <c r="C6985" t="s">
        <v>20515</v>
      </c>
      <c r="D6985" t="s">
        <v>20516</v>
      </c>
      <c r="E6985" t="s">
        <v>20517</v>
      </c>
    </row>
    <row r="6986" spans="1:5" x14ac:dyDescent="0.25">
      <c r="A6986">
        <v>10696</v>
      </c>
      <c r="B6986" t="s">
        <v>20518</v>
      </c>
      <c r="C6986" t="s">
        <v>20519</v>
      </c>
      <c r="D6986" t="s">
        <v>20520</v>
      </c>
    </row>
    <row r="6987" spans="1:5" x14ac:dyDescent="0.25">
      <c r="A6987">
        <v>10697</v>
      </c>
      <c r="B6987" t="s">
        <v>20521</v>
      </c>
      <c r="D6987" t="s">
        <v>20522</v>
      </c>
      <c r="E6987" t="s">
        <v>10</v>
      </c>
    </row>
    <row r="6988" spans="1:5" x14ac:dyDescent="0.25">
      <c r="A6988">
        <v>10698</v>
      </c>
      <c r="B6988" t="s">
        <v>20523</v>
      </c>
      <c r="C6988" t="s">
        <v>20524</v>
      </c>
      <c r="D6988" t="s">
        <v>20525</v>
      </c>
      <c r="E6988" t="s">
        <v>20526</v>
      </c>
    </row>
    <row r="6989" spans="1:5" x14ac:dyDescent="0.25">
      <c r="A6989">
        <v>10700</v>
      </c>
      <c r="B6989" t="s">
        <v>20527</v>
      </c>
      <c r="C6989" t="s">
        <v>20528</v>
      </c>
      <c r="D6989" t="s">
        <v>20529</v>
      </c>
      <c r="E6989" t="s">
        <v>20530</v>
      </c>
    </row>
    <row r="6990" spans="1:5" x14ac:dyDescent="0.25">
      <c r="A6990">
        <v>10701</v>
      </c>
      <c r="B6990" t="s">
        <v>20531</v>
      </c>
      <c r="C6990" t="s">
        <v>20532</v>
      </c>
      <c r="D6990" t="s">
        <v>20533</v>
      </c>
    </row>
    <row r="6991" spans="1:5" x14ac:dyDescent="0.25">
      <c r="A6991">
        <v>10702</v>
      </c>
      <c r="B6991" t="s">
        <v>20534</v>
      </c>
      <c r="C6991" t="s">
        <v>3567</v>
      </c>
      <c r="D6991" t="s">
        <v>20535</v>
      </c>
      <c r="E6991" t="s">
        <v>3569</v>
      </c>
    </row>
    <row r="6992" spans="1:5" x14ac:dyDescent="0.25">
      <c r="A6992">
        <v>10703</v>
      </c>
      <c r="B6992" t="s">
        <v>20536</v>
      </c>
      <c r="C6992" t="s">
        <v>20537</v>
      </c>
      <c r="D6992" t="s">
        <v>20538</v>
      </c>
      <c r="E6992" t="s">
        <v>20539</v>
      </c>
    </row>
    <row r="6993" spans="1:5" x14ac:dyDescent="0.25">
      <c r="A6993">
        <v>10704</v>
      </c>
      <c r="B6993" t="s">
        <v>20540</v>
      </c>
      <c r="C6993" t="s">
        <v>20541</v>
      </c>
      <c r="D6993" t="s">
        <v>20542</v>
      </c>
      <c r="E6993" t="s">
        <v>10</v>
      </c>
    </row>
    <row r="6994" spans="1:5" x14ac:dyDescent="0.25">
      <c r="A6994">
        <v>10705</v>
      </c>
      <c r="B6994" t="s">
        <v>20543</v>
      </c>
      <c r="D6994" t="s">
        <v>20544</v>
      </c>
    </row>
    <row r="6995" spans="1:5" x14ac:dyDescent="0.25">
      <c r="A6995">
        <v>10707</v>
      </c>
      <c r="B6995" t="s">
        <v>20545</v>
      </c>
      <c r="D6995" t="s">
        <v>20546</v>
      </c>
    </row>
    <row r="6996" spans="1:5" x14ac:dyDescent="0.25">
      <c r="A6996">
        <v>10708</v>
      </c>
      <c r="B6996" t="s">
        <v>20547</v>
      </c>
      <c r="D6996" t="s">
        <v>20548</v>
      </c>
    </row>
    <row r="6997" spans="1:5" x14ac:dyDescent="0.25">
      <c r="A6997">
        <v>10711</v>
      </c>
      <c r="B6997" t="s">
        <v>20549</v>
      </c>
      <c r="D6997" t="s">
        <v>20550</v>
      </c>
    </row>
    <row r="6998" spans="1:5" x14ac:dyDescent="0.25">
      <c r="A6998">
        <v>10715</v>
      </c>
      <c r="B6998" t="s">
        <v>20551</v>
      </c>
      <c r="C6998" t="s">
        <v>20552</v>
      </c>
      <c r="D6998" t="s">
        <v>20553</v>
      </c>
      <c r="E6998" t="s">
        <v>20554</v>
      </c>
    </row>
    <row r="6999" spans="1:5" x14ac:dyDescent="0.25">
      <c r="A6999">
        <v>10717</v>
      </c>
      <c r="B6999" t="s">
        <v>20555</v>
      </c>
      <c r="C6999" t="s">
        <v>18408</v>
      </c>
      <c r="D6999" t="s">
        <v>20556</v>
      </c>
      <c r="E6999" t="s">
        <v>20557</v>
      </c>
    </row>
    <row r="7000" spans="1:5" x14ac:dyDescent="0.25">
      <c r="A7000">
        <v>10719</v>
      </c>
      <c r="B7000" t="s">
        <v>20558</v>
      </c>
      <c r="C7000" t="s">
        <v>20559</v>
      </c>
      <c r="D7000" t="s">
        <v>20560</v>
      </c>
    </row>
    <row r="7001" spans="1:5" x14ac:dyDescent="0.25">
      <c r="A7001">
        <v>10720</v>
      </c>
      <c r="B7001" t="s">
        <v>20561</v>
      </c>
      <c r="C7001" t="s">
        <v>20562</v>
      </c>
      <c r="D7001" t="s">
        <v>20563</v>
      </c>
      <c r="E7001" t="s">
        <v>20564</v>
      </c>
    </row>
    <row r="7002" spans="1:5" x14ac:dyDescent="0.25">
      <c r="A7002">
        <v>10722</v>
      </c>
      <c r="B7002" t="s">
        <v>20565</v>
      </c>
      <c r="C7002" t="s">
        <v>20566</v>
      </c>
      <c r="D7002" t="s">
        <v>20567</v>
      </c>
    </row>
    <row r="7003" spans="1:5" x14ac:dyDescent="0.25">
      <c r="A7003">
        <v>10723</v>
      </c>
      <c r="B7003" t="s">
        <v>20568</v>
      </c>
      <c r="C7003" t="s">
        <v>11773</v>
      </c>
      <c r="D7003" t="s">
        <v>20569</v>
      </c>
    </row>
    <row r="7004" spans="1:5" x14ac:dyDescent="0.25">
      <c r="A7004">
        <v>10724</v>
      </c>
      <c r="B7004" t="s">
        <v>20570</v>
      </c>
      <c r="D7004" t="s">
        <v>20571</v>
      </c>
      <c r="E7004" t="s">
        <v>20572</v>
      </c>
    </row>
    <row r="7005" spans="1:5" x14ac:dyDescent="0.25">
      <c r="A7005">
        <v>10726</v>
      </c>
      <c r="B7005" t="s">
        <v>20573</v>
      </c>
      <c r="C7005" t="s">
        <v>20574</v>
      </c>
      <c r="D7005" t="s">
        <v>20575</v>
      </c>
      <c r="E7005" t="s">
        <v>20576</v>
      </c>
    </row>
    <row r="7006" spans="1:5" x14ac:dyDescent="0.25">
      <c r="A7006">
        <v>10729</v>
      </c>
      <c r="B7006" t="s">
        <v>20577</v>
      </c>
      <c r="C7006" t="s">
        <v>20578</v>
      </c>
      <c r="D7006" t="s">
        <v>20579</v>
      </c>
    </row>
    <row r="7007" spans="1:5" x14ac:dyDescent="0.25">
      <c r="A7007">
        <v>10730</v>
      </c>
      <c r="B7007" t="s">
        <v>20580</v>
      </c>
      <c r="C7007" t="s">
        <v>20581</v>
      </c>
      <c r="D7007" t="s">
        <v>20582</v>
      </c>
    </row>
    <row r="7008" spans="1:5" x14ac:dyDescent="0.25">
      <c r="A7008">
        <v>10732</v>
      </c>
      <c r="B7008" t="s">
        <v>20583</v>
      </c>
      <c r="C7008" t="s">
        <v>20584</v>
      </c>
      <c r="D7008" t="s">
        <v>20585</v>
      </c>
    </row>
    <row r="7009" spans="1:5" x14ac:dyDescent="0.25">
      <c r="A7009">
        <v>10735</v>
      </c>
      <c r="B7009" t="s">
        <v>20586</v>
      </c>
      <c r="D7009" t="s">
        <v>20587</v>
      </c>
      <c r="E7009" t="s">
        <v>20588</v>
      </c>
    </row>
    <row r="7010" spans="1:5" x14ac:dyDescent="0.25">
      <c r="A7010">
        <v>10739</v>
      </c>
      <c r="B7010" t="s">
        <v>20589</v>
      </c>
      <c r="D7010" t="s">
        <v>20590</v>
      </c>
      <c r="E7010" t="s">
        <v>20591</v>
      </c>
    </row>
    <row r="7011" spans="1:5" x14ac:dyDescent="0.25">
      <c r="A7011">
        <v>10741</v>
      </c>
      <c r="B7011" t="s">
        <v>20592</v>
      </c>
      <c r="C7011" t="s">
        <v>20593</v>
      </c>
      <c r="D7011" t="s">
        <v>20594</v>
      </c>
      <c r="E7011" t="s">
        <v>10</v>
      </c>
    </row>
    <row r="7012" spans="1:5" x14ac:dyDescent="0.25">
      <c r="A7012">
        <v>10742</v>
      </c>
      <c r="B7012" t="s">
        <v>20595</v>
      </c>
      <c r="C7012" t="s">
        <v>20596</v>
      </c>
      <c r="D7012" t="s">
        <v>20597</v>
      </c>
      <c r="E7012" t="s">
        <v>20598</v>
      </c>
    </row>
    <row r="7013" spans="1:5" x14ac:dyDescent="0.25">
      <c r="A7013">
        <v>10744</v>
      </c>
      <c r="B7013" t="s">
        <v>20599</v>
      </c>
      <c r="C7013" t="s">
        <v>20600</v>
      </c>
      <c r="D7013" t="s">
        <v>20601</v>
      </c>
    </row>
    <row r="7014" spans="1:5" x14ac:dyDescent="0.25">
      <c r="A7014">
        <v>10745</v>
      </c>
      <c r="B7014" t="s">
        <v>20602</v>
      </c>
      <c r="C7014" t="s">
        <v>20603</v>
      </c>
      <c r="D7014" t="s">
        <v>20604</v>
      </c>
      <c r="E7014" t="s">
        <v>20605</v>
      </c>
    </row>
    <row r="7015" spans="1:5" x14ac:dyDescent="0.25">
      <c r="A7015">
        <v>10746</v>
      </c>
      <c r="B7015" t="s">
        <v>20606</v>
      </c>
      <c r="C7015" t="s">
        <v>20607</v>
      </c>
      <c r="D7015" t="s">
        <v>20608</v>
      </c>
      <c r="E7015" t="s">
        <v>20609</v>
      </c>
    </row>
    <row r="7016" spans="1:5" x14ac:dyDescent="0.25">
      <c r="A7016">
        <v>10747</v>
      </c>
      <c r="B7016" t="s">
        <v>20610</v>
      </c>
      <c r="C7016" t="s">
        <v>20611</v>
      </c>
      <c r="D7016" t="s">
        <v>20612</v>
      </c>
      <c r="E7016" t="s">
        <v>20613</v>
      </c>
    </row>
    <row r="7017" spans="1:5" x14ac:dyDescent="0.25">
      <c r="A7017">
        <v>10751</v>
      </c>
      <c r="B7017" t="s">
        <v>20614</v>
      </c>
      <c r="D7017" t="s">
        <v>20615</v>
      </c>
      <c r="E7017" t="s">
        <v>881</v>
      </c>
    </row>
    <row r="7018" spans="1:5" x14ac:dyDescent="0.25">
      <c r="A7018">
        <v>10753</v>
      </c>
      <c r="B7018" t="s">
        <v>20616</v>
      </c>
      <c r="D7018" t="s">
        <v>20617</v>
      </c>
      <c r="E7018" t="s">
        <v>20618</v>
      </c>
    </row>
    <row r="7019" spans="1:5" x14ac:dyDescent="0.25">
      <c r="A7019">
        <v>10754</v>
      </c>
      <c r="B7019" t="s">
        <v>20619</v>
      </c>
      <c r="C7019" t="s">
        <v>20620</v>
      </c>
      <c r="D7019" t="s">
        <v>20621</v>
      </c>
      <c r="E7019" t="s">
        <v>20622</v>
      </c>
    </row>
    <row r="7020" spans="1:5" x14ac:dyDescent="0.25">
      <c r="A7020">
        <v>10755</v>
      </c>
      <c r="B7020" t="s">
        <v>20623</v>
      </c>
      <c r="C7020" t="s">
        <v>20624</v>
      </c>
      <c r="D7020" t="s">
        <v>20625</v>
      </c>
      <c r="E7020" t="s">
        <v>20626</v>
      </c>
    </row>
    <row r="7021" spans="1:5" x14ac:dyDescent="0.25">
      <c r="A7021">
        <v>10758</v>
      </c>
      <c r="B7021" t="s">
        <v>20627</v>
      </c>
      <c r="D7021" t="s">
        <v>20628</v>
      </c>
      <c r="E7021" t="s">
        <v>20629</v>
      </c>
    </row>
    <row r="7022" spans="1:5" x14ac:dyDescent="0.25">
      <c r="A7022">
        <v>10759</v>
      </c>
      <c r="B7022" t="s">
        <v>20630</v>
      </c>
      <c r="D7022" t="s">
        <v>20631</v>
      </c>
    </row>
    <row r="7023" spans="1:5" x14ac:dyDescent="0.25">
      <c r="A7023">
        <v>10762</v>
      </c>
      <c r="B7023" t="s">
        <v>20632</v>
      </c>
      <c r="C7023" t="s">
        <v>20633</v>
      </c>
      <c r="D7023" t="s">
        <v>20634</v>
      </c>
      <c r="E7023" t="s">
        <v>20635</v>
      </c>
    </row>
    <row r="7024" spans="1:5" x14ac:dyDescent="0.25">
      <c r="A7024">
        <v>10763</v>
      </c>
      <c r="B7024" t="s">
        <v>20636</v>
      </c>
      <c r="C7024" t="s">
        <v>20637</v>
      </c>
      <c r="D7024" t="s">
        <v>20638</v>
      </c>
      <c r="E7024" t="s">
        <v>20639</v>
      </c>
    </row>
    <row r="7025" spans="1:5" x14ac:dyDescent="0.25">
      <c r="A7025">
        <v>10767</v>
      </c>
      <c r="B7025" t="s">
        <v>20640</v>
      </c>
      <c r="C7025" t="s">
        <v>20641</v>
      </c>
      <c r="D7025" t="s">
        <v>20642</v>
      </c>
    </row>
    <row r="7026" spans="1:5" x14ac:dyDescent="0.25">
      <c r="A7026">
        <v>10769</v>
      </c>
      <c r="B7026" t="s">
        <v>20643</v>
      </c>
      <c r="C7026" t="s">
        <v>20644</v>
      </c>
      <c r="D7026" t="s">
        <v>20645</v>
      </c>
      <c r="E7026" t="s">
        <v>20646</v>
      </c>
    </row>
    <row r="7027" spans="1:5" x14ac:dyDescent="0.25">
      <c r="A7027">
        <v>10772</v>
      </c>
      <c r="B7027" t="s">
        <v>20647</v>
      </c>
      <c r="D7027" t="s">
        <v>20648</v>
      </c>
    </row>
    <row r="7028" spans="1:5" x14ac:dyDescent="0.25">
      <c r="A7028">
        <v>10773</v>
      </c>
      <c r="B7028" t="s">
        <v>20649</v>
      </c>
      <c r="C7028" t="s">
        <v>20650</v>
      </c>
      <c r="D7028" t="s">
        <v>20651</v>
      </c>
    </row>
    <row r="7029" spans="1:5" x14ac:dyDescent="0.25">
      <c r="A7029">
        <v>10774</v>
      </c>
      <c r="B7029" t="s">
        <v>20652</v>
      </c>
      <c r="C7029" t="s">
        <v>20653</v>
      </c>
      <c r="D7029" t="s">
        <v>20654</v>
      </c>
      <c r="E7029" t="s">
        <v>10</v>
      </c>
    </row>
    <row r="7030" spans="1:5" x14ac:dyDescent="0.25">
      <c r="A7030">
        <v>10776</v>
      </c>
      <c r="B7030" t="s">
        <v>20655</v>
      </c>
      <c r="C7030" t="s">
        <v>20656</v>
      </c>
      <c r="D7030" t="s">
        <v>20657</v>
      </c>
      <c r="E7030" t="s">
        <v>20658</v>
      </c>
    </row>
    <row r="7031" spans="1:5" x14ac:dyDescent="0.25">
      <c r="A7031">
        <v>10777</v>
      </c>
      <c r="B7031" t="s">
        <v>20659</v>
      </c>
      <c r="D7031" t="s">
        <v>20660</v>
      </c>
      <c r="E7031" t="s">
        <v>10</v>
      </c>
    </row>
    <row r="7032" spans="1:5" x14ac:dyDescent="0.25">
      <c r="A7032">
        <v>10778</v>
      </c>
      <c r="B7032" t="s">
        <v>20661</v>
      </c>
      <c r="D7032" t="s">
        <v>20662</v>
      </c>
      <c r="E7032" t="s">
        <v>20663</v>
      </c>
    </row>
    <row r="7033" spans="1:5" x14ac:dyDescent="0.25">
      <c r="A7033">
        <v>10781</v>
      </c>
      <c r="B7033" t="s">
        <v>20664</v>
      </c>
      <c r="C7033" t="s">
        <v>2843</v>
      </c>
      <c r="D7033" t="s">
        <v>20665</v>
      </c>
      <c r="E7033" t="s">
        <v>20666</v>
      </c>
    </row>
    <row r="7034" spans="1:5" x14ac:dyDescent="0.25">
      <c r="A7034">
        <v>10782</v>
      </c>
      <c r="B7034" t="s">
        <v>20667</v>
      </c>
      <c r="D7034" t="s">
        <v>20668</v>
      </c>
      <c r="E7034" t="s">
        <v>20669</v>
      </c>
    </row>
    <row r="7035" spans="1:5" x14ac:dyDescent="0.25">
      <c r="A7035">
        <v>10783</v>
      </c>
      <c r="B7035" t="s">
        <v>20670</v>
      </c>
      <c r="C7035" t="s">
        <v>20671</v>
      </c>
      <c r="D7035" t="s">
        <v>20672</v>
      </c>
      <c r="E7035" t="s">
        <v>20673</v>
      </c>
    </row>
    <row r="7036" spans="1:5" x14ac:dyDescent="0.25">
      <c r="A7036">
        <v>10786</v>
      </c>
      <c r="B7036" t="s">
        <v>20674</v>
      </c>
      <c r="C7036" t="s">
        <v>20675</v>
      </c>
      <c r="D7036" t="s">
        <v>20676</v>
      </c>
      <c r="E7036" t="s">
        <v>20677</v>
      </c>
    </row>
    <row r="7037" spans="1:5" x14ac:dyDescent="0.25">
      <c r="A7037">
        <v>10787</v>
      </c>
      <c r="B7037" t="s">
        <v>20678</v>
      </c>
      <c r="D7037" t="s">
        <v>20679</v>
      </c>
      <c r="E7037" t="s">
        <v>10</v>
      </c>
    </row>
    <row r="7038" spans="1:5" x14ac:dyDescent="0.25">
      <c r="A7038">
        <v>10789</v>
      </c>
      <c r="B7038" t="s">
        <v>20680</v>
      </c>
      <c r="C7038" t="s">
        <v>20681</v>
      </c>
      <c r="D7038" t="s">
        <v>20682</v>
      </c>
      <c r="E7038" t="s">
        <v>20683</v>
      </c>
    </row>
    <row r="7039" spans="1:5" x14ac:dyDescent="0.25">
      <c r="A7039">
        <v>10790</v>
      </c>
      <c r="B7039" t="s">
        <v>20684</v>
      </c>
      <c r="D7039" t="s">
        <v>20685</v>
      </c>
    </row>
    <row r="7040" spans="1:5" x14ac:dyDescent="0.25">
      <c r="A7040">
        <v>10793</v>
      </c>
      <c r="B7040" t="s">
        <v>20686</v>
      </c>
      <c r="C7040" t="s">
        <v>20687</v>
      </c>
      <c r="D7040" t="s">
        <v>20688</v>
      </c>
      <c r="E7040" t="s">
        <v>20689</v>
      </c>
    </row>
    <row r="7041" spans="1:5" x14ac:dyDescent="0.25">
      <c r="A7041">
        <v>10794</v>
      </c>
      <c r="B7041" t="s">
        <v>20690</v>
      </c>
      <c r="D7041" t="s">
        <v>20691</v>
      </c>
    </row>
    <row r="7042" spans="1:5" x14ac:dyDescent="0.25">
      <c r="A7042">
        <v>10796</v>
      </c>
      <c r="B7042" t="s">
        <v>20692</v>
      </c>
      <c r="D7042" t="s">
        <v>20693</v>
      </c>
    </row>
    <row r="7043" spans="1:5" x14ac:dyDescent="0.25">
      <c r="A7043">
        <v>10799</v>
      </c>
      <c r="B7043" t="s">
        <v>20694</v>
      </c>
      <c r="D7043" t="s">
        <v>20695</v>
      </c>
      <c r="E7043" t="s">
        <v>10</v>
      </c>
    </row>
    <row r="7044" spans="1:5" x14ac:dyDescent="0.25">
      <c r="A7044">
        <v>10801</v>
      </c>
      <c r="B7044" t="s">
        <v>20696</v>
      </c>
      <c r="C7044" t="s">
        <v>20697</v>
      </c>
      <c r="D7044" t="s">
        <v>20698</v>
      </c>
      <c r="E7044" t="s">
        <v>10</v>
      </c>
    </row>
    <row r="7045" spans="1:5" x14ac:dyDescent="0.25">
      <c r="A7045">
        <v>10803</v>
      </c>
      <c r="B7045" t="s">
        <v>20699</v>
      </c>
      <c r="D7045" t="s">
        <v>20700</v>
      </c>
      <c r="E7045" t="s">
        <v>20701</v>
      </c>
    </row>
    <row r="7046" spans="1:5" x14ac:dyDescent="0.25">
      <c r="A7046">
        <v>10804</v>
      </c>
      <c r="B7046" t="s">
        <v>20702</v>
      </c>
      <c r="C7046" t="s">
        <v>6049</v>
      </c>
      <c r="D7046" t="s">
        <v>20703</v>
      </c>
      <c r="E7046" t="s">
        <v>10</v>
      </c>
    </row>
    <row r="7047" spans="1:5" x14ac:dyDescent="0.25">
      <c r="A7047">
        <v>10809</v>
      </c>
      <c r="B7047" t="s">
        <v>20704</v>
      </c>
      <c r="C7047" t="s">
        <v>20705</v>
      </c>
      <c r="D7047" t="s">
        <v>20706</v>
      </c>
    </row>
    <row r="7048" spans="1:5" x14ac:dyDescent="0.25">
      <c r="A7048">
        <v>10810</v>
      </c>
      <c r="B7048" t="s">
        <v>20707</v>
      </c>
      <c r="C7048" t="s">
        <v>305</v>
      </c>
      <c r="D7048" t="s">
        <v>20708</v>
      </c>
      <c r="E7048" t="s">
        <v>2501</v>
      </c>
    </row>
    <row r="7049" spans="1:5" x14ac:dyDescent="0.25">
      <c r="A7049">
        <v>10811</v>
      </c>
      <c r="B7049" t="s">
        <v>20709</v>
      </c>
      <c r="D7049" t="s">
        <v>20710</v>
      </c>
      <c r="E7049" t="s">
        <v>20711</v>
      </c>
    </row>
    <row r="7050" spans="1:5" x14ac:dyDescent="0.25">
      <c r="A7050">
        <v>10812</v>
      </c>
      <c r="B7050" t="s">
        <v>20712</v>
      </c>
      <c r="D7050" t="s">
        <v>20713</v>
      </c>
    </row>
    <row r="7051" spans="1:5" x14ac:dyDescent="0.25">
      <c r="A7051">
        <v>10813</v>
      </c>
      <c r="B7051" t="s">
        <v>20714</v>
      </c>
      <c r="C7051" t="s">
        <v>2822</v>
      </c>
      <c r="D7051" t="s">
        <v>20715</v>
      </c>
      <c r="E7051" t="s">
        <v>20716</v>
      </c>
    </row>
    <row r="7052" spans="1:5" x14ac:dyDescent="0.25">
      <c r="A7052">
        <v>10814</v>
      </c>
      <c r="B7052" t="s">
        <v>20717</v>
      </c>
      <c r="D7052" t="s">
        <v>20718</v>
      </c>
      <c r="E7052" t="s">
        <v>20719</v>
      </c>
    </row>
    <row r="7053" spans="1:5" x14ac:dyDescent="0.25">
      <c r="A7053">
        <v>10815</v>
      </c>
      <c r="B7053" t="s">
        <v>20720</v>
      </c>
      <c r="D7053" t="s">
        <v>20721</v>
      </c>
      <c r="E7053" t="s">
        <v>10</v>
      </c>
    </row>
    <row r="7054" spans="1:5" x14ac:dyDescent="0.25">
      <c r="A7054">
        <v>10817</v>
      </c>
      <c r="B7054" t="s">
        <v>20722</v>
      </c>
      <c r="C7054" t="s">
        <v>20723</v>
      </c>
      <c r="D7054" t="s">
        <v>20724</v>
      </c>
    </row>
    <row r="7055" spans="1:5" x14ac:dyDescent="0.25">
      <c r="A7055">
        <v>10818</v>
      </c>
      <c r="B7055" t="s">
        <v>20725</v>
      </c>
      <c r="D7055" t="s">
        <v>20726</v>
      </c>
    </row>
    <row r="7056" spans="1:5" x14ac:dyDescent="0.25">
      <c r="A7056">
        <v>10820</v>
      </c>
      <c r="B7056" t="s">
        <v>20727</v>
      </c>
      <c r="D7056" t="s">
        <v>20728</v>
      </c>
      <c r="E7056" t="s">
        <v>10</v>
      </c>
    </row>
    <row r="7057" spans="1:5" x14ac:dyDescent="0.25">
      <c r="A7057">
        <v>10821</v>
      </c>
      <c r="B7057" t="s">
        <v>20729</v>
      </c>
      <c r="D7057" t="s">
        <v>20730</v>
      </c>
    </row>
    <row r="7058" spans="1:5" x14ac:dyDescent="0.25">
      <c r="A7058">
        <v>10823</v>
      </c>
      <c r="B7058" t="s">
        <v>20731</v>
      </c>
      <c r="D7058" t="s">
        <v>20732</v>
      </c>
      <c r="E7058" t="s">
        <v>10</v>
      </c>
    </row>
    <row r="7059" spans="1:5" x14ac:dyDescent="0.25">
      <c r="A7059">
        <v>10824</v>
      </c>
      <c r="B7059" t="s">
        <v>20733</v>
      </c>
      <c r="D7059" t="s">
        <v>20734</v>
      </c>
    </row>
    <row r="7060" spans="1:5" x14ac:dyDescent="0.25">
      <c r="A7060">
        <v>10826</v>
      </c>
      <c r="B7060" t="s">
        <v>20735</v>
      </c>
      <c r="D7060" t="s">
        <v>20736</v>
      </c>
      <c r="E7060" t="s">
        <v>10</v>
      </c>
    </row>
    <row r="7061" spans="1:5" x14ac:dyDescent="0.25">
      <c r="A7061">
        <v>10830</v>
      </c>
      <c r="B7061" t="s">
        <v>20737</v>
      </c>
      <c r="C7061" t="s">
        <v>20738</v>
      </c>
      <c r="D7061" t="s">
        <v>20739</v>
      </c>
      <c r="E7061" t="s">
        <v>10</v>
      </c>
    </row>
    <row r="7062" spans="1:5" x14ac:dyDescent="0.25">
      <c r="A7062">
        <v>10832</v>
      </c>
      <c r="B7062" t="s">
        <v>20740</v>
      </c>
      <c r="D7062" t="s">
        <v>20741</v>
      </c>
    </row>
    <row r="7063" spans="1:5" x14ac:dyDescent="0.25">
      <c r="A7063">
        <v>10833</v>
      </c>
      <c r="B7063" t="s">
        <v>20742</v>
      </c>
      <c r="D7063" t="s">
        <v>20743</v>
      </c>
      <c r="E7063" t="s">
        <v>20744</v>
      </c>
    </row>
    <row r="7064" spans="1:5" x14ac:dyDescent="0.25">
      <c r="A7064">
        <v>10835</v>
      </c>
      <c r="B7064" t="s">
        <v>20745</v>
      </c>
      <c r="C7064" t="s">
        <v>20746</v>
      </c>
      <c r="D7064" t="s">
        <v>20747</v>
      </c>
      <c r="E7064" t="s">
        <v>20748</v>
      </c>
    </row>
    <row r="7065" spans="1:5" x14ac:dyDescent="0.25">
      <c r="A7065">
        <v>10837</v>
      </c>
      <c r="B7065" t="s">
        <v>20749</v>
      </c>
      <c r="D7065" t="s">
        <v>20750</v>
      </c>
    </row>
    <row r="7066" spans="1:5" x14ac:dyDescent="0.25">
      <c r="A7066">
        <v>10841</v>
      </c>
      <c r="B7066" t="s">
        <v>20751</v>
      </c>
      <c r="D7066" t="s">
        <v>20752</v>
      </c>
      <c r="E7066" t="s">
        <v>20753</v>
      </c>
    </row>
    <row r="7067" spans="1:5" x14ac:dyDescent="0.25">
      <c r="A7067">
        <v>10842</v>
      </c>
      <c r="B7067" t="s">
        <v>20754</v>
      </c>
      <c r="D7067" t="s">
        <v>20755</v>
      </c>
      <c r="E7067" t="s">
        <v>20756</v>
      </c>
    </row>
    <row r="7068" spans="1:5" x14ac:dyDescent="0.25">
      <c r="A7068">
        <v>10845</v>
      </c>
      <c r="B7068" t="s">
        <v>20757</v>
      </c>
      <c r="C7068" t="s">
        <v>20758</v>
      </c>
      <c r="D7068" t="s">
        <v>20759</v>
      </c>
      <c r="E7068" t="s">
        <v>20760</v>
      </c>
    </row>
    <row r="7069" spans="1:5" x14ac:dyDescent="0.25">
      <c r="A7069">
        <v>10847</v>
      </c>
      <c r="B7069" t="s">
        <v>20761</v>
      </c>
      <c r="C7069" t="s">
        <v>10258</v>
      </c>
      <c r="D7069" t="s">
        <v>20762</v>
      </c>
    </row>
    <row r="7070" spans="1:5" x14ac:dyDescent="0.25">
      <c r="A7070">
        <v>10849</v>
      </c>
      <c r="B7070" t="s">
        <v>20763</v>
      </c>
      <c r="D7070" t="s">
        <v>20764</v>
      </c>
    </row>
    <row r="7071" spans="1:5" x14ac:dyDescent="0.25">
      <c r="A7071">
        <v>10852</v>
      </c>
      <c r="B7071" t="s">
        <v>20765</v>
      </c>
      <c r="D7071" t="s">
        <v>20766</v>
      </c>
    </row>
    <row r="7072" spans="1:5" x14ac:dyDescent="0.25">
      <c r="A7072">
        <v>10854</v>
      </c>
      <c r="B7072" t="s">
        <v>20767</v>
      </c>
      <c r="D7072" t="s">
        <v>20768</v>
      </c>
      <c r="E7072" t="s">
        <v>20769</v>
      </c>
    </row>
    <row r="7073" spans="1:5" x14ac:dyDescent="0.25">
      <c r="A7073">
        <v>10855</v>
      </c>
      <c r="B7073" t="s">
        <v>20770</v>
      </c>
      <c r="C7073" t="s">
        <v>20771</v>
      </c>
      <c r="D7073" t="s">
        <v>20772</v>
      </c>
      <c r="E7073" t="s">
        <v>10</v>
      </c>
    </row>
    <row r="7074" spans="1:5" x14ac:dyDescent="0.25">
      <c r="A7074">
        <v>10857</v>
      </c>
      <c r="B7074" t="s">
        <v>20773</v>
      </c>
      <c r="D7074" t="s">
        <v>20774</v>
      </c>
      <c r="E7074" t="s">
        <v>20775</v>
      </c>
    </row>
    <row r="7075" spans="1:5" x14ac:dyDescent="0.25">
      <c r="A7075">
        <v>10859</v>
      </c>
      <c r="B7075" t="s">
        <v>20776</v>
      </c>
      <c r="D7075" t="s">
        <v>20777</v>
      </c>
    </row>
    <row r="7076" spans="1:5" x14ac:dyDescent="0.25">
      <c r="A7076">
        <v>10862</v>
      </c>
      <c r="B7076" t="s">
        <v>20778</v>
      </c>
      <c r="D7076" t="s">
        <v>20779</v>
      </c>
    </row>
    <row r="7077" spans="1:5" x14ac:dyDescent="0.25">
      <c r="A7077">
        <v>10864</v>
      </c>
      <c r="B7077" t="s">
        <v>20780</v>
      </c>
      <c r="C7077" t="s">
        <v>517</v>
      </c>
      <c r="D7077" t="s">
        <v>20781</v>
      </c>
      <c r="E7077" t="s">
        <v>20782</v>
      </c>
    </row>
    <row r="7078" spans="1:5" x14ac:dyDescent="0.25">
      <c r="A7078">
        <v>10865</v>
      </c>
      <c r="B7078" t="s">
        <v>20783</v>
      </c>
      <c r="D7078" t="s">
        <v>20784</v>
      </c>
      <c r="E7078" t="s">
        <v>20785</v>
      </c>
    </row>
    <row r="7079" spans="1:5" x14ac:dyDescent="0.25">
      <c r="A7079">
        <v>10866</v>
      </c>
      <c r="B7079" t="s">
        <v>20786</v>
      </c>
      <c r="C7079" t="s">
        <v>20787</v>
      </c>
      <c r="D7079" t="s">
        <v>20788</v>
      </c>
    </row>
    <row r="7080" spans="1:5" x14ac:dyDescent="0.25">
      <c r="A7080">
        <v>10867</v>
      </c>
      <c r="B7080" t="s">
        <v>20789</v>
      </c>
      <c r="D7080" t="s">
        <v>20790</v>
      </c>
    </row>
    <row r="7081" spans="1:5" x14ac:dyDescent="0.25">
      <c r="A7081">
        <v>10869</v>
      </c>
      <c r="B7081" t="s">
        <v>20791</v>
      </c>
      <c r="D7081" t="s">
        <v>20792</v>
      </c>
    </row>
    <row r="7082" spans="1:5" x14ac:dyDescent="0.25">
      <c r="A7082">
        <v>10870</v>
      </c>
      <c r="B7082" t="s">
        <v>20793</v>
      </c>
      <c r="C7082" t="s">
        <v>20794</v>
      </c>
      <c r="D7082" t="s">
        <v>20795</v>
      </c>
      <c r="E7082" t="s">
        <v>20796</v>
      </c>
    </row>
    <row r="7083" spans="1:5" x14ac:dyDescent="0.25">
      <c r="A7083">
        <v>10872</v>
      </c>
      <c r="B7083" t="s">
        <v>20797</v>
      </c>
      <c r="C7083" t="s">
        <v>20798</v>
      </c>
      <c r="D7083" t="s">
        <v>20799</v>
      </c>
      <c r="E7083" t="s">
        <v>20800</v>
      </c>
    </row>
    <row r="7084" spans="1:5" x14ac:dyDescent="0.25">
      <c r="A7084">
        <v>10877</v>
      </c>
      <c r="B7084" t="s">
        <v>20801</v>
      </c>
      <c r="C7084" t="s">
        <v>20802</v>
      </c>
      <c r="D7084" t="s">
        <v>20803</v>
      </c>
    </row>
    <row r="7085" spans="1:5" x14ac:dyDescent="0.25">
      <c r="A7085">
        <v>10881</v>
      </c>
      <c r="B7085" t="s">
        <v>20804</v>
      </c>
      <c r="C7085" t="s">
        <v>20805</v>
      </c>
      <c r="D7085" t="s">
        <v>20806</v>
      </c>
      <c r="E7085" t="s">
        <v>20807</v>
      </c>
    </row>
    <row r="7086" spans="1:5" x14ac:dyDescent="0.25">
      <c r="A7086">
        <v>10882</v>
      </c>
      <c r="B7086" t="s">
        <v>20808</v>
      </c>
      <c r="C7086" t="s">
        <v>312</v>
      </c>
      <c r="D7086" t="s">
        <v>20809</v>
      </c>
      <c r="E7086" t="s">
        <v>20810</v>
      </c>
    </row>
    <row r="7087" spans="1:5" x14ac:dyDescent="0.25">
      <c r="A7087">
        <v>10884</v>
      </c>
      <c r="B7087" t="s">
        <v>20811</v>
      </c>
      <c r="D7087" t="s">
        <v>20812</v>
      </c>
    </row>
    <row r="7088" spans="1:5" x14ac:dyDescent="0.25">
      <c r="A7088">
        <v>10887</v>
      </c>
      <c r="B7088" t="s">
        <v>20813</v>
      </c>
      <c r="C7088" t="s">
        <v>20814</v>
      </c>
      <c r="D7088" t="s">
        <v>20815</v>
      </c>
      <c r="E7088" t="s">
        <v>20816</v>
      </c>
    </row>
    <row r="7089" spans="1:5" x14ac:dyDescent="0.25">
      <c r="A7089">
        <v>10888</v>
      </c>
      <c r="B7089" t="s">
        <v>20817</v>
      </c>
      <c r="D7089" t="s">
        <v>20818</v>
      </c>
      <c r="E7089" t="s">
        <v>20819</v>
      </c>
    </row>
    <row r="7090" spans="1:5" x14ac:dyDescent="0.25">
      <c r="A7090">
        <v>10893</v>
      </c>
      <c r="B7090" t="s">
        <v>20820</v>
      </c>
      <c r="D7090" t="s">
        <v>20821</v>
      </c>
      <c r="E7090" t="s">
        <v>20822</v>
      </c>
    </row>
    <row r="7091" spans="1:5" x14ac:dyDescent="0.25">
      <c r="A7091">
        <v>10894</v>
      </c>
      <c r="B7091" t="s">
        <v>20823</v>
      </c>
      <c r="D7091" t="s">
        <v>20824</v>
      </c>
    </row>
    <row r="7092" spans="1:5" x14ac:dyDescent="0.25">
      <c r="A7092">
        <v>10896</v>
      </c>
      <c r="B7092" t="s">
        <v>20825</v>
      </c>
      <c r="C7092" t="s">
        <v>5361</v>
      </c>
      <c r="D7092" t="s">
        <v>20826</v>
      </c>
    </row>
    <row r="7093" spans="1:5" x14ac:dyDescent="0.25">
      <c r="A7093">
        <v>10897</v>
      </c>
      <c r="B7093" t="s">
        <v>20827</v>
      </c>
      <c r="C7093" t="s">
        <v>294</v>
      </c>
      <c r="D7093" t="s">
        <v>20828</v>
      </c>
    </row>
    <row r="7094" spans="1:5" x14ac:dyDescent="0.25">
      <c r="A7094">
        <v>10903</v>
      </c>
      <c r="B7094" t="s">
        <v>20829</v>
      </c>
      <c r="D7094" t="s">
        <v>20830</v>
      </c>
    </row>
    <row r="7095" spans="1:5" x14ac:dyDescent="0.25">
      <c r="A7095">
        <v>10905</v>
      </c>
      <c r="B7095" t="s">
        <v>20831</v>
      </c>
      <c r="D7095" t="s">
        <v>20832</v>
      </c>
      <c r="E7095" t="s">
        <v>10</v>
      </c>
    </row>
    <row r="7096" spans="1:5" x14ac:dyDescent="0.25">
      <c r="A7096">
        <v>10906</v>
      </c>
      <c r="B7096" t="s">
        <v>20833</v>
      </c>
      <c r="D7096" t="s">
        <v>20834</v>
      </c>
      <c r="E7096" t="s">
        <v>20835</v>
      </c>
    </row>
    <row r="7097" spans="1:5" x14ac:dyDescent="0.25">
      <c r="A7097">
        <v>10907</v>
      </c>
      <c r="B7097" t="s">
        <v>20836</v>
      </c>
      <c r="C7097" t="s">
        <v>20837</v>
      </c>
      <c r="D7097" t="s">
        <v>20838</v>
      </c>
      <c r="E7097" t="s">
        <v>20839</v>
      </c>
    </row>
    <row r="7098" spans="1:5" x14ac:dyDescent="0.25">
      <c r="A7098">
        <v>10908</v>
      </c>
      <c r="B7098" t="s">
        <v>20840</v>
      </c>
      <c r="C7098" t="s">
        <v>20841</v>
      </c>
      <c r="D7098" t="s">
        <v>20842</v>
      </c>
      <c r="E7098" t="s">
        <v>20843</v>
      </c>
    </row>
    <row r="7099" spans="1:5" x14ac:dyDescent="0.25">
      <c r="A7099">
        <v>10909</v>
      </c>
      <c r="B7099" t="s">
        <v>20844</v>
      </c>
      <c r="D7099" t="s">
        <v>20845</v>
      </c>
      <c r="E7099" t="s">
        <v>11498</v>
      </c>
    </row>
    <row r="7100" spans="1:5" x14ac:dyDescent="0.25">
      <c r="A7100">
        <v>10910</v>
      </c>
      <c r="B7100" t="s">
        <v>20846</v>
      </c>
      <c r="D7100" t="s">
        <v>20847</v>
      </c>
      <c r="E7100" t="s">
        <v>10</v>
      </c>
    </row>
    <row r="7101" spans="1:5" x14ac:dyDescent="0.25">
      <c r="A7101">
        <v>10912</v>
      </c>
      <c r="B7101" t="s">
        <v>20848</v>
      </c>
      <c r="D7101" t="s">
        <v>20849</v>
      </c>
    </row>
    <row r="7102" spans="1:5" x14ac:dyDescent="0.25">
      <c r="A7102">
        <v>10913</v>
      </c>
      <c r="B7102" t="s">
        <v>20850</v>
      </c>
      <c r="C7102" t="s">
        <v>20851</v>
      </c>
      <c r="D7102" t="s">
        <v>20852</v>
      </c>
      <c r="E7102" t="s">
        <v>20853</v>
      </c>
    </row>
    <row r="7103" spans="1:5" x14ac:dyDescent="0.25">
      <c r="A7103">
        <v>10914</v>
      </c>
      <c r="B7103" t="s">
        <v>20854</v>
      </c>
      <c r="D7103" t="s">
        <v>20855</v>
      </c>
    </row>
    <row r="7104" spans="1:5" x14ac:dyDescent="0.25">
      <c r="A7104">
        <v>10915</v>
      </c>
      <c r="B7104" t="s">
        <v>20856</v>
      </c>
      <c r="C7104" t="s">
        <v>1441</v>
      </c>
      <c r="D7104" t="s">
        <v>20857</v>
      </c>
      <c r="E7104" t="s">
        <v>20858</v>
      </c>
    </row>
    <row r="7105" spans="1:5" x14ac:dyDescent="0.25">
      <c r="A7105">
        <v>10918</v>
      </c>
      <c r="B7105" t="s">
        <v>20859</v>
      </c>
      <c r="D7105" t="s">
        <v>20860</v>
      </c>
      <c r="E7105" t="s">
        <v>20861</v>
      </c>
    </row>
    <row r="7106" spans="1:5" x14ac:dyDescent="0.25">
      <c r="A7106">
        <v>10919</v>
      </c>
      <c r="B7106" t="s">
        <v>20862</v>
      </c>
      <c r="C7106" t="s">
        <v>20863</v>
      </c>
      <c r="D7106" t="s">
        <v>20864</v>
      </c>
      <c r="E7106" t="s">
        <v>20865</v>
      </c>
    </row>
    <row r="7107" spans="1:5" x14ac:dyDescent="0.25">
      <c r="A7107">
        <v>10921</v>
      </c>
      <c r="B7107" t="s">
        <v>20866</v>
      </c>
      <c r="C7107" t="s">
        <v>20867</v>
      </c>
      <c r="D7107" t="s">
        <v>20868</v>
      </c>
      <c r="E7107" t="s">
        <v>20869</v>
      </c>
    </row>
    <row r="7108" spans="1:5" x14ac:dyDescent="0.25">
      <c r="A7108">
        <v>10924</v>
      </c>
      <c r="B7108" t="s">
        <v>20870</v>
      </c>
      <c r="C7108" t="s">
        <v>20871</v>
      </c>
      <c r="D7108" t="s">
        <v>20872</v>
      </c>
    </row>
    <row r="7109" spans="1:5" x14ac:dyDescent="0.25">
      <c r="A7109">
        <v>10925</v>
      </c>
      <c r="B7109" t="s">
        <v>20873</v>
      </c>
      <c r="C7109" t="s">
        <v>20874</v>
      </c>
      <c r="D7109" t="s">
        <v>20875</v>
      </c>
      <c r="E7109" t="s">
        <v>20876</v>
      </c>
    </row>
    <row r="7110" spans="1:5" x14ac:dyDescent="0.25">
      <c r="A7110">
        <v>10927</v>
      </c>
      <c r="B7110" t="s">
        <v>20877</v>
      </c>
      <c r="D7110" t="s">
        <v>20878</v>
      </c>
      <c r="E7110" t="s">
        <v>20879</v>
      </c>
    </row>
    <row r="7111" spans="1:5" x14ac:dyDescent="0.25">
      <c r="A7111">
        <v>10930</v>
      </c>
      <c r="B7111" t="s">
        <v>20880</v>
      </c>
      <c r="D7111" t="s">
        <v>20881</v>
      </c>
    </row>
    <row r="7112" spans="1:5" x14ac:dyDescent="0.25">
      <c r="A7112">
        <v>10933</v>
      </c>
      <c r="B7112" t="s">
        <v>20882</v>
      </c>
      <c r="D7112" t="s">
        <v>20883</v>
      </c>
      <c r="E7112" t="s">
        <v>20884</v>
      </c>
    </row>
    <row r="7113" spans="1:5" x14ac:dyDescent="0.25">
      <c r="A7113">
        <v>10936</v>
      </c>
      <c r="B7113" t="s">
        <v>20885</v>
      </c>
      <c r="D7113" t="s">
        <v>20886</v>
      </c>
    </row>
    <row r="7114" spans="1:5" x14ac:dyDescent="0.25">
      <c r="A7114">
        <v>10938</v>
      </c>
      <c r="B7114" t="s">
        <v>20887</v>
      </c>
      <c r="C7114" t="s">
        <v>20888</v>
      </c>
      <c r="D7114" t="s">
        <v>20889</v>
      </c>
    </row>
    <row r="7115" spans="1:5" x14ac:dyDescent="0.25">
      <c r="A7115">
        <v>10939</v>
      </c>
      <c r="B7115" t="s">
        <v>20890</v>
      </c>
      <c r="C7115" t="s">
        <v>20891</v>
      </c>
      <c r="D7115" t="s">
        <v>20892</v>
      </c>
      <c r="E7115" t="s">
        <v>20893</v>
      </c>
    </row>
    <row r="7116" spans="1:5" x14ac:dyDescent="0.25">
      <c r="A7116">
        <v>10942</v>
      </c>
      <c r="B7116" t="s">
        <v>20894</v>
      </c>
      <c r="D7116" t="s">
        <v>20895</v>
      </c>
      <c r="E7116" t="s">
        <v>17438</v>
      </c>
    </row>
    <row r="7117" spans="1:5" x14ac:dyDescent="0.25">
      <c r="A7117">
        <v>10943</v>
      </c>
      <c r="B7117" t="s">
        <v>20896</v>
      </c>
      <c r="C7117" t="s">
        <v>20897</v>
      </c>
      <c r="D7117" t="s">
        <v>20898</v>
      </c>
      <c r="E7117" t="s">
        <v>20899</v>
      </c>
    </row>
    <row r="7118" spans="1:5" x14ac:dyDescent="0.25">
      <c r="A7118">
        <v>10944</v>
      </c>
      <c r="B7118" t="s">
        <v>20900</v>
      </c>
      <c r="C7118" t="s">
        <v>20901</v>
      </c>
      <c r="D7118" t="s">
        <v>20902</v>
      </c>
      <c r="E7118" t="s">
        <v>20903</v>
      </c>
    </row>
    <row r="7119" spans="1:5" x14ac:dyDescent="0.25">
      <c r="A7119">
        <v>10945</v>
      </c>
      <c r="B7119" t="s">
        <v>20904</v>
      </c>
      <c r="D7119" t="s">
        <v>20905</v>
      </c>
    </row>
    <row r="7120" spans="1:5" x14ac:dyDescent="0.25">
      <c r="A7120">
        <v>10949</v>
      </c>
      <c r="B7120" t="s">
        <v>20906</v>
      </c>
      <c r="D7120" t="s">
        <v>20907</v>
      </c>
      <c r="E7120" t="s">
        <v>20908</v>
      </c>
    </row>
    <row r="7121" spans="1:5" x14ac:dyDescent="0.25">
      <c r="A7121">
        <v>10953</v>
      </c>
      <c r="B7121" t="s">
        <v>20909</v>
      </c>
      <c r="D7121" t="s">
        <v>20910</v>
      </c>
      <c r="E7121" t="s">
        <v>20911</v>
      </c>
    </row>
    <row r="7122" spans="1:5" x14ac:dyDescent="0.25">
      <c r="A7122">
        <v>10954</v>
      </c>
      <c r="B7122" t="s">
        <v>20912</v>
      </c>
      <c r="D7122" t="s">
        <v>20913</v>
      </c>
      <c r="E7122" t="s">
        <v>20914</v>
      </c>
    </row>
    <row r="7123" spans="1:5" x14ac:dyDescent="0.25">
      <c r="A7123">
        <v>10958</v>
      </c>
      <c r="B7123" t="s">
        <v>20915</v>
      </c>
      <c r="C7123" t="s">
        <v>20916</v>
      </c>
      <c r="D7123" t="s">
        <v>20917</v>
      </c>
      <c r="E7123" t="s">
        <v>20918</v>
      </c>
    </row>
    <row r="7124" spans="1:5" x14ac:dyDescent="0.25">
      <c r="A7124">
        <v>10963</v>
      </c>
      <c r="B7124" t="s">
        <v>20919</v>
      </c>
      <c r="D7124" t="s">
        <v>20920</v>
      </c>
      <c r="E7124" t="s">
        <v>20921</v>
      </c>
    </row>
    <row r="7125" spans="1:5" x14ac:dyDescent="0.25">
      <c r="A7125">
        <v>10964</v>
      </c>
      <c r="B7125" t="s">
        <v>20922</v>
      </c>
      <c r="C7125" t="s">
        <v>20923</v>
      </c>
      <c r="D7125" t="s">
        <v>20924</v>
      </c>
    </row>
    <row r="7126" spans="1:5" x14ac:dyDescent="0.25">
      <c r="A7126">
        <v>10965</v>
      </c>
      <c r="B7126" t="s">
        <v>20925</v>
      </c>
      <c r="C7126" t="s">
        <v>20926</v>
      </c>
      <c r="D7126" t="s">
        <v>20927</v>
      </c>
      <c r="E7126" t="s">
        <v>20928</v>
      </c>
    </row>
    <row r="7127" spans="1:5" x14ac:dyDescent="0.25">
      <c r="A7127">
        <v>10966</v>
      </c>
      <c r="B7127" t="s">
        <v>20929</v>
      </c>
      <c r="C7127" t="s">
        <v>20930</v>
      </c>
      <c r="D7127" t="s">
        <v>20931</v>
      </c>
    </row>
    <row r="7128" spans="1:5" x14ac:dyDescent="0.25">
      <c r="A7128">
        <v>10967</v>
      </c>
      <c r="B7128" t="s">
        <v>20932</v>
      </c>
      <c r="C7128" t="s">
        <v>20933</v>
      </c>
      <c r="D7128" t="s">
        <v>20934</v>
      </c>
      <c r="E7128" t="s">
        <v>20935</v>
      </c>
    </row>
    <row r="7129" spans="1:5" x14ac:dyDescent="0.25">
      <c r="A7129">
        <v>10968</v>
      </c>
      <c r="B7129" t="s">
        <v>20936</v>
      </c>
      <c r="D7129" t="s">
        <v>20937</v>
      </c>
    </row>
    <row r="7130" spans="1:5" x14ac:dyDescent="0.25">
      <c r="A7130">
        <v>10970</v>
      </c>
      <c r="B7130" t="s">
        <v>20938</v>
      </c>
      <c r="D7130" t="s">
        <v>20939</v>
      </c>
    </row>
    <row r="7131" spans="1:5" x14ac:dyDescent="0.25">
      <c r="A7131">
        <v>10971</v>
      </c>
      <c r="B7131" t="s">
        <v>20940</v>
      </c>
      <c r="C7131" t="s">
        <v>20941</v>
      </c>
      <c r="D7131" t="s">
        <v>20942</v>
      </c>
    </row>
    <row r="7132" spans="1:5" x14ac:dyDescent="0.25">
      <c r="A7132">
        <v>10975</v>
      </c>
      <c r="B7132" t="s">
        <v>20943</v>
      </c>
      <c r="D7132" t="s">
        <v>20944</v>
      </c>
    </row>
    <row r="7133" spans="1:5" x14ac:dyDescent="0.25">
      <c r="A7133">
        <v>10979</v>
      </c>
      <c r="B7133" t="s">
        <v>20945</v>
      </c>
      <c r="C7133" t="s">
        <v>20946</v>
      </c>
      <c r="D7133" t="s">
        <v>20947</v>
      </c>
      <c r="E7133" t="s">
        <v>10</v>
      </c>
    </row>
    <row r="7134" spans="1:5" x14ac:dyDescent="0.25">
      <c r="A7134">
        <v>10984</v>
      </c>
      <c r="B7134" t="s">
        <v>20948</v>
      </c>
      <c r="C7134" t="s">
        <v>20949</v>
      </c>
      <c r="D7134" t="s">
        <v>20950</v>
      </c>
      <c r="E7134" t="s">
        <v>20951</v>
      </c>
    </row>
    <row r="7135" spans="1:5" x14ac:dyDescent="0.25">
      <c r="A7135">
        <v>10986</v>
      </c>
      <c r="B7135" t="s">
        <v>20952</v>
      </c>
      <c r="D7135" t="s">
        <v>20953</v>
      </c>
    </row>
    <row r="7136" spans="1:5" x14ac:dyDescent="0.25">
      <c r="A7136">
        <v>10991</v>
      </c>
      <c r="B7136" t="s">
        <v>20954</v>
      </c>
      <c r="C7136" t="s">
        <v>20955</v>
      </c>
      <c r="D7136" t="s">
        <v>20956</v>
      </c>
    </row>
    <row r="7137" spans="1:5" x14ac:dyDescent="0.25">
      <c r="A7137">
        <v>10992</v>
      </c>
      <c r="B7137" t="s">
        <v>20957</v>
      </c>
      <c r="C7137" t="s">
        <v>20958</v>
      </c>
      <c r="D7137" t="s">
        <v>20959</v>
      </c>
      <c r="E7137" t="s">
        <v>20960</v>
      </c>
    </row>
    <row r="7138" spans="1:5" x14ac:dyDescent="0.25">
      <c r="A7138">
        <v>10993</v>
      </c>
      <c r="B7138" t="s">
        <v>20961</v>
      </c>
      <c r="C7138" t="s">
        <v>20962</v>
      </c>
      <c r="D7138" t="s">
        <v>20963</v>
      </c>
      <c r="E7138" t="s">
        <v>19959</v>
      </c>
    </row>
    <row r="7139" spans="1:5" x14ac:dyDescent="0.25">
      <c r="A7139">
        <v>10994</v>
      </c>
      <c r="B7139" t="s">
        <v>20964</v>
      </c>
      <c r="D7139" t="s">
        <v>20965</v>
      </c>
    </row>
    <row r="7140" spans="1:5" x14ac:dyDescent="0.25">
      <c r="A7140">
        <v>10995</v>
      </c>
      <c r="B7140" t="s">
        <v>20966</v>
      </c>
      <c r="C7140" t="s">
        <v>6106</v>
      </c>
      <c r="D7140" t="s">
        <v>20967</v>
      </c>
      <c r="E7140" t="s">
        <v>10</v>
      </c>
    </row>
    <row r="7141" spans="1:5" x14ac:dyDescent="0.25">
      <c r="A7141">
        <v>10996</v>
      </c>
      <c r="B7141" t="s">
        <v>20968</v>
      </c>
      <c r="C7141" t="s">
        <v>20969</v>
      </c>
      <c r="D7141" t="s">
        <v>20970</v>
      </c>
    </row>
    <row r="7142" spans="1:5" x14ac:dyDescent="0.25">
      <c r="A7142">
        <v>10997</v>
      </c>
      <c r="B7142" t="s">
        <v>20971</v>
      </c>
      <c r="D7142" t="s">
        <v>20972</v>
      </c>
      <c r="E7142" t="s">
        <v>10</v>
      </c>
    </row>
    <row r="7143" spans="1:5" x14ac:dyDescent="0.25">
      <c r="A7143">
        <v>10998</v>
      </c>
      <c r="B7143" t="s">
        <v>20973</v>
      </c>
      <c r="C7143" t="s">
        <v>20974</v>
      </c>
      <c r="D7143" t="s">
        <v>20975</v>
      </c>
      <c r="E7143" t="s">
        <v>20976</v>
      </c>
    </row>
    <row r="7144" spans="1:5" x14ac:dyDescent="0.25">
      <c r="A7144">
        <v>11003</v>
      </c>
      <c r="B7144" t="s">
        <v>20977</v>
      </c>
      <c r="C7144" t="s">
        <v>20978</v>
      </c>
      <c r="D7144" t="s">
        <v>20979</v>
      </c>
      <c r="E7144" t="s">
        <v>20980</v>
      </c>
    </row>
    <row r="7145" spans="1:5" x14ac:dyDescent="0.25">
      <c r="A7145">
        <v>11005</v>
      </c>
      <c r="B7145" t="s">
        <v>20981</v>
      </c>
      <c r="D7145" t="s">
        <v>20982</v>
      </c>
      <c r="E7145" t="s">
        <v>20983</v>
      </c>
    </row>
    <row r="7146" spans="1:5" x14ac:dyDescent="0.25">
      <c r="A7146">
        <v>11006</v>
      </c>
      <c r="B7146" t="s">
        <v>20984</v>
      </c>
      <c r="C7146" t="s">
        <v>20985</v>
      </c>
      <c r="D7146" t="s">
        <v>20986</v>
      </c>
      <c r="E7146" t="s">
        <v>20987</v>
      </c>
    </row>
    <row r="7147" spans="1:5" x14ac:dyDescent="0.25">
      <c r="A7147">
        <v>11007</v>
      </c>
      <c r="B7147" t="s">
        <v>20988</v>
      </c>
      <c r="D7147" t="s">
        <v>20989</v>
      </c>
      <c r="E7147" t="s">
        <v>20990</v>
      </c>
    </row>
    <row r="7148" spans="1:5" x14ac:dyDescent="0.25">
      <c r="A7148">
        <v>11008</v>
      </c>
      <c r="B7148" t="s">
        <v>20991</v>
      </c>
      <c r="C7148" t="s">
        <v>20992</v>
      </c>
      <c r="D7148" t="s">
        <v>20993</v>
      </c>
      <c r="E7148" t="s">
        <v>20994</v>
      </c>
    </row>
    <row r="7149" spans="1:5" x14ac:dyDescent="0.25">
      <c r="A7149">
        <v>11010</v>
      </c>
      <c r="B7149" t="s">
        <v>20995</v>
      </c>
      <c r="D7149" t="s">
        <v>20996</v>
      </c>
    </row>
    <row r="7150" spans="1:5" x14ac:dyDescent="0.25">
      <c r="A7150">
        <v>11015</v>
      </c>
      <c r="B7150" t="s">
        <v>20997</v>
      </c>
      <c r="C7150" t="s">
        <v>20998</v>
      </c>
      <c r="D7150" t="s">
        <v>20999</v>
      </c>
      <c r="E7150" t="s">
        <v>21000</v>
      </c>
    </row>
    <row r="7151" spans="1:5" x14ac:dyDescent="0.25">
      <c r="A7151">
        <v>11016</v>
      </c>
      <c r="B7151" t="s">
        <v>21001</v>
      </c>
      <c r="C7151" t="s">
        <v>21002</v>
      </c>
      <c r="D7151" t="s">
        <v>21003</v>
      </c>
    </row>
    <row r="7152" spans="1:5" x14ac:dyDescent="0.25">
      <c r="A7152">
        <v>11017</v>
      </c>
      <c r="B7152" t="s">
        <v>21004</v>
      </c>
      <c r="C7152" t="s">
        <v>21005</v>
      </c>
      <c r="D7152" t="s">
        <v>21006</v>
      </c>
      <c r="E7152" t="s">
        <v>21007</v>
      </c>
    </row>
    <row r="7153" spans="1:5" x14ac:dyDescent="0.25">
      <c r="A7153">
        <v>11018</v>
      </c>
      <c r="B7153" t="s">
        <v>21008</v>
      </c>
      <c r="D7153" t="s">
        <v>21009</v>
      </c>
    </row>
    <row r="7154" spans="1:5" x14ac:dyDescent="0.25">
      <c r="A7154">
        <v>11022</v>
      </c>
      <c r="B7154" t="s">
        <v>21010</v>
      </c>
      <c r="D7154" t="s">
        <v>21011</v>
      </c>
    </row>
    <row r="7155" spans="1:5" x14ac:dyDescent="0.25">
      <c r="A7155">
        <v>11023</v>
      </c>
      <c r="B7155" t="s">
        <v>21012</v>
      </c>
      <c r="D7155" t="s">
        <v>21013</v>
      </c>
      <c r="E7155" t="s">
        <v>21014</v>
      </c>
    </row>
    <row r="7156" spans="1:5" x14ac:dyDescent="0.25">
      <c r="A7156">
        <v>11024</v>
      </c>
      <c r="B7156" t="s">
        <v>21015</v>
      </c>
      <c r="C7156" t="s">
        <v>21016</v>
      </c>
      <c r="D7156" t="s">
        <v>21017</v>
      </c>
      <c r="E7156" t="s">
        <v>21018</v>
      </c>
    </row>
    <row r="7157" spans="1:5" x14ac:dyDescent="0.25">
      <c r="A7157">
        <v>11026</v>
      </c>
      <c r="B7157" t="s">
        <v>21019</v>
      </c>
      <c r="C7157" t="s">
        <v>21020</v>
      </c>
      <c r="D7157" t="s">
        <v>21021</v>
      </c>
      <c r="E7157" t="s">
        <v>21022</v>
      </c>
    </row>
    <row r="7158" spans="1:5" x14ac:dyDescent="0.25">
      <c r="A7158">
        <v>11029</v>
      </c>
      <c r="B7158" t="s">
        <v>21023</v>
      </c>
      <c r="C7158" t="s">
        <v>18215</v>
      </c>
      <c r="D7158" t="s">
        <v>21024</v>
      </c>
      <c r="E7158" t="s">
        <v>21025</v>
      </c>
    </row>
    <row r="7159" spans="1:5" x14ac:dyDescent="0.25">
      <c r="A7159">
        <v>11030</v>
      </c>
      <c r="B7159" t="s">
        <v>21026</v>
      </c>
      <c r="D7159" t="s">
        <v>21027</v>
      </c>
      <c r="E7159" t="s">
        <v>21028</v>
      </c>
    </row>
    <row r="7160" spans="1:5" x14ac:dyDescent="0.25">
      <c r="A7160">
        <v>11032</v>
      </c>
      <c r="B7160" t="s">
        <v>21029</v>
      </c>
      <c r="D7160" t="s">
        <v>21030</v>
      </c>
    </row>
    <row r="7161" spans="1:5" x14ac:dyDescent="0.25">
      <c r="A7161">
        <v>11033</v>
      </c>
      <c r="B7161" t="s">
        <v>21031</v>
      </c>
      <c r="D7161" t="s">
        <v>21032</v>
      </c>
    </row>
    <row r="7162" spans="1:5" x14ac:dyDescent="0.25">
      <c r="A7162">
        <v>11034</v>
      </c>
      <c r="B7162" t="s">
        <v>21033</v>
      </c>
      <c r="C7162" t="s">
        <v>21034</v>
      </c>
      <c r="D7162" t="s">
        <v>21035</v>
      </c>
      <c r="E7162" t="s">
        <v>10</v>
      </c>
    </row>
    <row r="7163" spans="1:5" x14ac:dyDescent="0.25">
      <c r="A7163">
        <v>11036</v>
      </c>
      <c r="B7163" t="s">
        <v>21036</v>
      </c>
      <c r="C7163" t="s">
        <v>21037</v>
      </c>
      <c r="D7163" t="s">
        <v>21038</v>
      </c>
      <c r="E7163" t="s">
        <v>21039</v>
      </c>
    </row>
    <row r="7164" spans="1:5" x14ac:dyDescent="0.25">
      <c r="A7164">
        <v>11037</v>
      </c>
      <c r="B7164" t="s">
        <v>21040</v>
      </c>
      <c r="D7164" t="s">
        <v>21041</v>
      </c>
    </row>
    <row r="7165" spans="1:5" x14ac:dyDescent="0.25">
      <c r="A7165">
        <v>11038</v>
      </c>
      <c r="B7165" t="s">
        <v>21042</v>
      </c>
      <c r="D7165" t="s">
        <v>21043</v>
      </c>
    </row>
    <row r="7166" spans="1:5" x14ac:dyDescent="0.25">
      <c r="A7166">
        <v>11039</v>
      </c>
      <c r="B7166" t="s">
        <v>21044</v>
      </c>
      <c r="D7166" t="s">
        <v>21045</v>
      </c>
    </row>
    <row r="7167" spans="1:5" x14ac:dyDescent="0.25">
      <c r="A7167">
        <v>11041</v>
      </c>
      <c r="B7167" t="s">
        <v>21046</v>
      </c>
      <c r="D7167" t="s">
        <v>21047</v>
      </c>
    </row>
    <row r="7168" spans="1:5" x14ac:dyDescent="0.25">
      <c r="A7168">
        <v>11042</v>
      </c>
      <c r="B7168" t="s">
        <v>21048</v>
      </c>
      <c r="C7168" t="s">
        <v>7991</v>
      </c>
      <c r="D7168" t="s">
        <v>21049</v>
      </c>
    </row>
    <row r="7169" spans="1:5" x14ac:dyDescent="0.25">
      <c r="A7169">
        <v>11045</v>
      </c>
      <c r="B7169" t="s">
        <v>21050</v>
      </c>
      <c r="C7169" t="s">
        <v>21051</v>
      </c>
      <c r="D7169" t="s">
        <v>21052</v>
      </c>
      <c r="E7169" t="s">
        <v>10</v>
      </c>
    </row>
    <row r="7170" spans="1:5" x14ac:dyDescent="0.25">
      <c r="A7170">
        <v>11046</v>
      </c>
      <c r="B7170" t="s">
        <v>21053</v>
      </c>
      <c r="D7170" t="s">
        <v>21054</v>
      </c>
      <c r="E7170" t="s">
        <v>21055</v>
      </c>
    </row>
    <row r="7171" spans="1:5" x14ac:dyDescent="0.25">
      <c r="A7171">
        <v>11047</v>
      </c>
      <c r="B7171" t="s">
        <v>21056</v>
      </c>
      <c r="C7171" t="s">
        <v>21057</v>
      </c>
      <c r="D7171" t="s">
        <v>21058</v>
      </c>
    </row>
    <row r="7172" spans="1:5" x14ac:dyDescent="0.25">
      <c r="A7172">
        <v>11050</v>
      </c>
      <c r="B7172" t="s">
        <v>21059</v>
      </c>
      <c r="D7172" t="s">
        <v>21060</v>
      </c>
      <c r="E7172" t="s">
        <v>21061</v>
      </c>
    </row>
    <row r="7173" spans="1:5" x14ac:dyDescent="0.25">
      <c r="A7173">
        <v>11051</v>
      </c>
      <c r="B7173" t="s">
        <v>21062</v>
      </c>
      <c r="D7173" t="s">
        <v>21063</v>
      </c>
    </row>
    <row r="7174" spans="1:5" x14ac:dyDescent="0.25">
      <c r="A7174">
        <v>11052</v>
      </c>
      <c r="B7174" t="s">
        <v>21064</v>
      </c>
      <c r="C7174" t="s">
        <v>21065</v>
      </c>
      <c r="D7174" t="s">
        <v>21066</v>
      </c>
      <c r="E7174" t="s">
        <v>21067</v>
      </c>
    </row>
    <row r="7175" spans="1:5" x14ac:dyDescent="0.25">
      <c r="A7175">
        <v>11054</v>
      </c>
      <c r="B7175" t="s">
        <v>21068</v>
      </c>
      <c r="D7175" t="s">
        <v>21069</v>
      </c>
      <c r="E7175" t="s">
        <v>21070</v>
      </c>
    </row>
    <row r="7176" spans="1:5" x14ac:dyDescent="0.25">
      <c r="A7176">
        <v>11055</v>
      </c>
      <c r="B7176" t="s">
        <v>21071</v>
      </c>
      <c r="C7176" t="s">
        <v>21072</v>
      </c>
      <c r="D7176" t="s">
        <v>21073</v>
      </c>
    </row>
    <row r="7177" spans="1:5" x14ac:dyDescent="0.25">
      <c r="A7177">
        <v>11057</v>
      </c>
      <c r="B7177" t="s">
        <v>21074</v>
      </c>
      <c r="C7177" t="s">
        <v>21075</v>
      </c>
      <c r="D7177" t="s">
        <v>21076</v>
      </c>
      <c r="E7177" t="s">
        <v>21077</v>
      </c>
    </row>
    <row r="7178" spans="1:5" x14ac:dyDescent="0.25">
      <c r="A7178">
        <v>11061</v>
      </c>
      <c r="B7178" t="s">
        <v>21078</v>
      </c>
      <c r="D7178" t="s">
        <v>21079</v>
      </c>
      <c r="E7178" t="s">
        <v>10</v>
      </c>
    </row>
    <row r="7179" spans="1:5" x14ac:dyDescent="0.25">
      <c r="A7179">
        <v>11062</v>
      </c>
      <c r="B7179" t="s">
        <v>21080</v>
      </c>
      <c r="C7179" t="s">
        <v>21081</v>
      </c>
      <c r="D7179" t="s">
        <v>21082</v>
      </c>
      <c r="E7179" t="s">
        <v>21083</v>
      </c>
    </row>
    <row r="7180" spans="1:5" x14ac:dyDescent="0.25">
      <c r="A7180">
        <v>11063</v>
      </c>
      <c r="B7180" t="s">
        <v>21084</v>
      </c>
      <c r="C7180" t="s">
        <v>21085</v>
      </c>
      <c r="D7180" t="s">
        <v>21086</v>
      </c>
      <c r="E7180" t="s">
        <v>21087</v>
      </c>
    </row>
    <row r="7181" spans="1:5" x14ac:dyDescent="0.25">
      <c r="A7181">
        <v>11064</v>
      </c>
      <c r="B7181" t="s">
        <v>21088</v>
      </c>
      <c r="D7181" t="s">
        <v>21089</v>
      </c>
      <c r="E7181" t="s">
        <v>21090</v>
      </c>
    </row>
    <row r="7182" spans="1:5" x14ac:dyDescent="0.25">
      <c r="A7182">
        <v>11065</v>
      </c>
      <c r="B7182" t="s">
        <v>21091</v>
      </c>
      <c r="C7182" t="s">
        <v>5633</v>
      </c>
      <c r="D7182" t="s">
        <v>21092</v>
      </c>
    </row>
    <row r="7183" spans="1:5" x14ac:dyDescent="0.25">
      <c r="A7183">
        <v>11069</v>
      </c>
      <c r="B7183" t="s">
        <v>21093</v>
      </c>
      <c r="C7183" t="s">
        <v>12777</v>
      </c>
      <c r="D7183" t="s">
        <v>21094</v>
      </c>
    </row>
    <row r="7184" spans="1:5" x14ac:dyDescent="0.25">
      <c r="A7184">
        <v>11070</v>
      </c>
      <c r="B7184" t="s">
        <v>21095</v>
      </c>
      <c r="D7184" t="s">
        <v>21096</v>
      </c>
      <c r="E7184" t="s">
        <v>21097</v>
      </c>
    </row>
    <row r="7185" spans="1:5" x14ac:dyDescent="0.25">
      <c r="A7185">
        <v>11071</v>
      </c>
      <c r="B7185" t="s">
        <v>21098</v>
      </c>
      <c r="D7185" t="s">
        <v>21099</v>
      </c>
    </row>
    <row r="7186" spans="1:5" x14ac:dyDescent="0.25">
      <c r="A7186">
        <v>11072</v>
      </c>
      <c r="B7186" t="s">
        <v>21100</v>
      </c>
      <c r="C7186" t="s">
        <v>21101</v>
      </c>
      <c r="D7186" t="s">
        <v>21102</v>
      </c>
      <c r="E7186" t="s">
        <v>21103</v>
      </c>
    </row>
    <row r="7187" spans="1:5" x14ac:dyDescent="0.25">
      <c r="A7187">
        <v>11074</v>
      </c>
      <c r="B7187" t="s">
        <v>21104</v>
      </c>
      <c r="C7187" t="s">
        <v>20498</v>
      </c>
      <c r="D7187" t="s">
        <v>21105</v>
      </c>
      <c r="E7187" t="s">
        <v>21106</v>
      </c>
    </row>
    <row r="7188" spans="1:5" x14ac:dyDescent="0.25">
      <c r="A7188">
        <v>11076</v>
      </c>
      <c r="B7188" t="s">
        <v>21107</v>
      </c>
      <c r="D7188" t="s">
        <v>21108</v>
      </c>
      <c r="E7188" t="s">
        <v>21109</v>
      </c>
    </row>
    <row r="7189" spans="1:5" x14ac:dyDescent="0.25">
      <c r="A7189">
        <v>11080</v>
      </c>
      <c r="B7189" t="s">
        <v>21110</v>
      </c>
      <c r="D7189" t="s">
        <v>21111</v>
      </c>
    </row>
    <row r="7190" spans="1:5" x14ac:dyDescent="0.25">
      <c r="A7190">
        <v>11081</v>
      </c>
      <c r="B7190" t="s">
        <v>21112</v>
      </c>
      <c r="D7190" t="s">
        <v>21113</v>
      </c>
      <c r="E7190" t="s">
        <v>21114</v>
      </c>
    </row>
    <row r="7191" spans="1:5" x14ac:dyDescent="0.25">
      <c r="A7191">
        <v>11082</v>
      </c>
      <c r="B7191" t="s">
        <v>21115</v>
      </c>
      <c r="D7191" t="s">
        <v>21116</v>
      </c>
      <c r="E7191" t="s">
        <v>21117</v>
      </c>
    </row>
    <row r="7192" spans="1:5" x14ac:dyDescent="0.25">
      <c r="A7192">
        <v>11083</v>
      </c>
      <c r="B7192" t="s">
        <v>21118</v>
      </c>
      <c r="D7192" t="s">
        <v>21119</v>
      </c>
    </row>
    <row r="7193" spans="1:5" x14ac:dyDescent="0.25">
      <c r="A7193">
        <v>11084</v>
      </c>
      <c r="B7193" t="s">
        <v>21120</v>
      </c>
      <c r="D7193" t="s">
        <v>21121</v>
      </c>
    </row>
    <row r="7194" spans="1:5" x14ac:dyDescent="0.25">
      <c r="A7194">
        <v>11085</v>
      </c>
      <c r="B7194" t="s">
        <v>21122</v>
      </c>
      <c r="C7194" t="s">
        <v>21123</v>
      </c>
      <c r="D7194" t="s">
        <v>21124</v>
      </c>
    </row>
    <row r="7195" spans="1:5" x14ac:dyDescent="0.25">
      <c r="A7195">
        <v>11086</v>
      </c>
      <c r="B7195" t="s">
        <v>21125</v>
      </c>
      <c r="C7195" t="s">
        <v>21126</v>
      </c>
      <c r="D7195" t="s">
        <v>21127</v>
      </c>
    </row>
    <row r="7196" spans="1:5" x14ac:dyDescent="0.25">
      <c r="A7196">
        <v>11088</v>
      </c>
      <c r="B7196" t="s">
        <v>21128</v>
      </c>
      <c r="D7196" t="s">
        <v>21129</v>
      </c>
    </row>
    <row r="7197" spans="1:5" x14ac:dyDescent="0.25">
      <c r="A7197">
        <v>11089</v>
      </c>
      <c r="B7197" t="s">
        <v>21130</v>
      </c>
      <c r="D7197" t="s">
        <v>21131</v>
      </c>
      <c r="E7197" t="s">
        <v>21132</v>
      </c>
    </row>
    <row r="7198" spans="1:5" x14ac:dyDescent="0.25">
      <c r="A7198">
        <v>11093</v>
      </c>
      <c r="B7198" t="s">
        <v>21133</v>
      </c>
      <c r="C7198" t="s">
        <v>5163</v>
      </c>
      <c r="D7198" t="s">
        <v>21134</v>
      </c>
      <c r="E7198" t="s">
        <v>21135</v>
      </c>
    </row>
    <row r="7199" spans="1:5" x14ac:dyDescent="0.25">
      <c r="A7199">
        <v>11096</v>
      </c>
      <c r="B7199" t="s">
        <v>21136</v>
      </c>
      <c r="D7199" t="s">
        <v>21137</v>
      </c>
      <c r="E7199" t="s">
        <v>21138</v>
      </c>
    </row>
    <row r="7200" spans="1:5" x14ac:dyDescent="0.25">
      <c r="A7200">
        <v>11099</v>
      </c>
      <c r="B7200" t="s">
        <v>21139</v>
      </c>
      <c r="D7200" t="s">
        <v>21140</v>
      </c>
      <c r="E7200" t="s">
        <v>10</v>
      </c>
    </row>
    <row r="7201" spans="1:5" x14ac:dyDescent="0.25">
      <c r="A7201">
        <v>11102</v>
      </c>
      <c r="B7201" t="s">
        <v>21141</v>
      </c>
      <c r="D7201" t="s">
        <v>21142</v>
      </c>
      <c r="E7201" t="s">
        <v>21143</v>
      </c>
    </row>
    <row r="7202" spans="1:5" x14ac:dyDescent="0.25">
      <c r="A7202">
        <v>11103</v>
      </c>
      <c r="B7202" t="s">
        <v>21144</v>
      </c>
      <c r="D7202" t="s">
        <v>21145</v>
      </c>
    </row>
    <row r="7203" spans="1:5" x14ac:dyDescent="0.25">
      <c r="A7203">
        <v>11106</v>
      </c>
      <c r="B7203" t="s">
        <v>21146</v>
      </c>
      <c r="D7203" t="s">
        <v>21147</v>
      </c>
    </row>
    <row r="7204" spans="1:5" x14ac:dyDescent="0.25">
      <c r="A7204">
        <v>11107</v>
      </c>
      <c r="B7204" t="s">
        <v>21148</v>
      </c>
      <c r="D7204" t="s">
        <v>21149</v>
      </c>
      <c r="E7204" t="s">
        <v>21150</v>
      </c>
    </row>
    <row r="7205" spans="1:5" x14ac:dyDescent="0.25">
      <c r="A7205">
        <v>11109</v>
      </c>
      <c r="B7205" t="s">
        <v>21151</v>
      </c>
      <c r="D7205" t="s">
        <v>21152</v>
      </c>
    </row>
    <row r="7206" spans="1:5" x14ac:dyDescent="0.25">
      <c r="A7206">
        <v>11114</v>
      </c>
      <c r="B7206" t="s">
        <v>21153</v>
      </c>
      <c r="C7206" t="s">
        <v>21154</v>
      </c>
      <c r="D7206" t="s">
        <v>21155</v>
      </c>
      <c r="E7206" t="s">
        <v>21156</v>
      </c>
    </row>
    <row r="7207" spans="1:5" x14ac:dyDescent="0.25">
      <c r="A7207">
        <v>11117</v>
      </c>
      <c r="B7207" t="s">
        <v>21157</v>
      </c>
      <c r="C7207" t="s">
        <v>21158</v>
      </c>
      <c r="D7207" t="s">
        <v>21159</v>
      </c>
    </row>
    <row r="7208" spans="1:5" x14ac:dyDescent="0.25">
      <c r="A7208">
        <v>11120</v>
      </c>
      <c r="B7208" t="s">
        <v>21160</v>
      </c>
      <c r="D7208" t="s">
        <v>21161</v>
      </c>
      <c r="E7208" t="s">
        <v>21162</v>
      </c>
    </row>
    <row r="7209" spans="1:5" x14ac:dyDescent="0.25">
      <c r="A7209">
        <v>11122</v>
      </c>
      <c r="B7209" t="s">
        <v>21163</v>
      </c>
      <c r="C7209" t="s">
        <v>21164</v>
      </c>
      <c r="D7209" t="s">
        <v>21165</v>
      </c>
      <c r="E7209" t="s">
        <v>21166</v>
      </c>
    </row>
    <row r="7210" spans="1:5" x14ac:dyDescent="0.25">
      <c r="A7210">
        <v>11124</v>
      </c>
      <c r="B7210" t="s">
        <v>21167</v>
      </c>
      <c r="D7210" t="s">
        <v>21168</v>
      </c>
    </row>
    <row r="7211" spans="1:5" x14ac:dyDescent="0.25">
      <c r="A7211">
        <v>11125</v>
      </c>
      <c r="B7211" t="s">
        <v>21169</v>
      </c>
      <c r="C7211" t="s">
        <v>21170</v>
      </c>
      <c r="D7211" t="s">
        <v>21171</v>
      </c>
      <c r="E7211" t="s">
        <v>21172</v>
      </c>
    </row>
    <row r="7212" spans="1:5" x14ac:dyDescent="0.25">
      <c r="A7212">
        <v>11127</v>
      </c>
      <c r="B7212" t="s">
        <v>21173</v>
      </c>
      <c r="D7212" t="s">
        <v>21174</v>
      </c>
    </row>
    <row r="7213" spans="1:5" x14ac:dyDescent="0.25">
      <c r="A7213">
        <v>11131</v>
      </c>
      <c r="B7213" t="s">
        <v>21175</v>
      </c>
      <c r="C7213" t="s">
        <v>21176</v>
      </c>
      <c r="D7213" t="s">
        <v>21177</v>
      </c>
      <c r="E7213" t="s">
        <v>21178</v>
      </c>
    </row>
    <row r="7214" spans="1:5" x14ac:dyDescent="0.25">
      <c r="A7214">
        <v>11135</v>
      </c>
      <c r="B7214" t="s">
        <v>21179</v>
      </c>
      <c r="C7214" t="s">
        <v>21180</v>
      </c>
      <c r="D7214" t="s">
        <v>21181</v>
      </c>
      <c r="E7214" t="s">
        <v>21182</v>
      </c>
    </row>
    <row r="7215" spans="1:5" x14ac:dyDescent="0.25">
      <c r="A7215">
        <v>11137</v>
      </c>
      <c r="B7215" t="s">
        <v>21183</v>
      </c>
      <c r="D7215" t="s">
        <v>21184</v>
      </c>
    </row>
    <row r="7216" spans="1:5" x14ac:dyDescent="0.25">
      <c r="A7216">
        <v>11139</v>
      </c>
      <c r="B7216" t="s">
        <v>21185</v>
      </c>
      <c r="C7216" t="s">
        <v>21186</v>
      </c>
      <c r="D7216" t="s">
        <v>21187</v>
      </c>
    </row>
    <row r="7217" spans="1:5" x14ac:dyDescent="0.25">
      <c r="A7217">
        <v>11140</v>
      </c>
      <c r="B7217" t="s">
        <v>21188</v>
      </c>
      <c r="D7217" t="s">
        <v>21189</v>
      </c>
      <c r="E7217" t="s">
        <v>21190</v>
      </c>
    </row>
    <row r="7218" spans="1:5" x14ac:dyDescent="0.25">
      <c r="A7218">
        <v>11141</v>
      </c>
      <c r="B7218" t="s">
        <v>21191</v>
      </c>
      <c r="D7218" t="s">
        <v>21192</v>
      </c>
    </row>
    <row r="7219" spans="1:5" x14ac:dyDescent="0.25">
      <c r="A7219">
        <v>11144</v>
      </c>
      <c r="B7219" t="s">
        <v>21193</v>
      </c>
      <c r="C7219" t="s">
        <v>16780</v>
      </c>
      <c r="D7219" t="s">
        <v>21194</v>
      </c>
      <c r="E7219" t="s">
        <v>21195</v>
      </c>
    </row>
    <row r="7220" spans="1:5" x14ac:dyDescent="0.25">
      <c r="A7220">
        <v>11145</v>
      </c>
      <c r="B7220" t="s">
        <v>21196</v>
      </c>
      <c r="D7220" t="s">
        <v>21197</v>
      </c>
    </row>
    <row r="7221" spans="1:5" x14ac:dyDescent="0.25">
      <c r="A7221">
        <v>11147</v>
      </c>
      <c r="B7221" t="s">
        <v>21198</v>
      </c>
      <c r="D7221" t="s">
        <v>21199</v>
      </c>
      <c r="E7221" t="s">
        <v>21200</v>
      </c>
    </row>
    <row r="7222" spans="1:5" x14ac:dyDescent="0.25">
      <c r="A7222">
        <v>11148</v>
      </c>
      <c r="B7222" t="s">
        <v>21201</v>
      </c>
      <c r="D7222" t="s">
        <v>21202</v>
      </c>
    </row>
    <row r="7223" spans="1:5" x14ac:dyDescent="0.25">
      <c r="A7223">
        <v>11150</v>
      </c>
      <c r="B7223" t="s">
        <v>21203</v>
      </c>
      <c r="C7223" t="s">
        <v>12946</v>
      </c>
      <c r="D7223" t="s">
        <v>21204</v>
      </c>
      <c r="E7223" t="s">
        <v>21205</v>
      </c>
    </row>
    <row r="7224" spans="1:5" x14ac:dyDescent="0.25">
      <c r="A7224">
        <v>11153</v>
      </c>
      <c r="B7224" t="s">
        <v>21206</v>
      </c>
      <c r="D7224" t="s">
        <v>21207</v>
      </c>
      <c r="E7224" t="s">
        <v>10</v>
      </c>
    </row>
    <row r="7225" spans="1:5" x14ac:dyDescent="0.25">
      <c r="A7225">
        <v>11159</v>
      </c>
      <c r="B7225" t="s">
        <v>21208</v>
      </c>
      <c r="C7225" t="s">
        <v>11218</v>
      </c>
      <c r="D7225" t="s">
        <v>21209</v>
      </c>
      <c r="E7225" t="s">
        <v>21210</v>
      </c>
    </row>
    <row r="7226" spans="1:5" x14ac:dyDescent="0.25">
      <c r="A7226">
        <v>11161</v>
      </c>
      <c r="B7226" t="s">
        <v>21211</v>
      </c>
      <c r="C7226" t="s">
        <v>21212</v>
      </c>
      <c r="D7226" t="s">
        <v>21213</v>
      </c>
      <c r="E7226" t="s">
        <v>21214</v>
      </c>
    </row>
    <row r="7227" spans="1:5" x14ac:dyDescent="0.25">
      <c r="A7227">
        <v>11162</v>
      </c>
      <c r="B7227" t="s">
        <v>21215</v>
      </c>
      <c r="D7227" t="s">
        <v>21216</v>
      </c>
    </row>
    <row r="7228" spans="1:5" x14ac:dyDescent="0.25">
      <c r="A7228">
        <v>11164</v>
      </c>
      <c r="B7228" t="s">
        <v>21217</v>
      </c>
      <c r="D7228" t="s">
        <v>21218</v>
      </c>
    </row>
    <row r="7229" spans="1:5" x14ac:dyDescent="0.25">
      <c r="A7229">
        <v>11165</v>
      </c>
      <c r="B7229" t="s">
        <v>21219</v>
      </c>
      <c r="C7229" t="s">
        <v>21220</v>
      </c>
      <c r="D7229" t="s">
        <v>21221</v>
      </c>
    </row>
    <row r="7230" spans="1:5" x14ac:dyDescent="0.25">
      <c r="A7230">
        <v>11168</v>
      </c>
      <c r="B7230" t="s">
        <v>21222</v>
      </c>
      <c r="C7230" t="s">
        <v>21223</v>
      </c>
      <c r="D7230" t="s">
        <v>21224</v>
      </c>
      <c r="E7230" t="s">
        <v>10</v>
      </c>
    </row>
    <row r="7231" spans="1:5" x14ac:dyDescent="0.25">
      <c r="A7231">
        <v>11169</v>
      </c>
      <c r="B7231" t="s">
        <v>21225</v>
      </c>
      <c r="C7231" t="s">
        <v>21226</v>
      </c>
      <c r="D7231" t="s">
        <v>21227</v>
      </c>
      <c r="E7231" t="s">
        <v>21228</v>
      </c>
    </row>
    <row r="7232" spans="1:5" x14ac:dyDescent="0.25">
      <c r="A7232">
        <v>11170</v>
      </c>
      <c r="B7232" t="s">
        <v>21229</v>
      </c>
      <c r="D7232" t="s">
        <v>21230</v>
      </c>
    </row>
    <row r="7233" spans="1:5" x14ac:dyDescent="0.25">
      <c r="A7233">
        <v>11173</v>
      </c>
      <c r="B7233" t="s">
        <v>21231</v>
      </c>
      <c r="D7233" t="s">
        <v>21232</v>
      </c>
    </row>
    <row r="7234" spans="1:5" x14ac:dyDescent="0.25">
      <c r="A7234">
        <v>11175</v>
      </c>
      <c r="B7234" t="s">
        <v>21233</v>
      </c>
      <c r="C7234" t="s">
        <v>9328</v>
      </c>
      <c r="D7234" t="s">
        <v>21234</v>
      </c>
      <c r="E7234" t="s">
        <v>10</v>
      </c>
    </row>
    <row r="7235" spans="1:5" x14ac:dyDescent="0.25">
      <c r="A7235">
        <v>11178</v>
      </c>
      <c r="B7235" t="s">
        <v>21235</v>
      </c>
      <c r="D7235" t="s">
        <v>21236</v>
      </c>
    </row>
    <row r="7236" spans="1:5" x14ac:dyDescent="0.25">
      <c r="A7236">
        <v>11179</v>
      </c>
      <c r="B7236" t="s">
        <v>21237</v>
      </c>
      <c r="D7236" t="s">
        <v>21238</v>
      </c>
      <c r="E7236" t="s">
        <v>10</v>
      </c>
    </row>
    <row r="7237" spans="1:5" x14ac:dyDescent="0.25">
      <c r="A7237">
        <v>11180</v>
      </c>
      <c r="B7237" t="s">
        <v>21239</v>
      </c>
      <c r="C7237" t="s">
        <v>19821</v>
      </c>
      <c r="D7237" t="s">
        <v>21240</v>
      </c>
      <c r="E7237" t="s">
        <v>10</v>
      </c>
    </row>
    <row r="7238" spans="1:5" x14ac:dyDescent="0.25">
      <c r="A7238">
        <v>11184</v>
      </c>
      <c r="B7238" t="s">
        <v>21241</v>
      </c>
      <c r="D7238" t="s">
        <v>21242</v>
      </c>
    </row>
    <row r="7239" spans="1:5" x14ac:dyDescent="0.25">
      <c r="A7239">
        <v>11186</v>
      </c>
      <c r="B7239" t="s">
        <v>21243</v>
      </c>
      <c r="D7239" t="s">
        <v>21244</v>
      </c>
    </row>
    <row r="7240" spans="1:5" x14ac:dyDescent="0.25">
      <c r="A7240">
        <v>11187</v>
      </c>
      <c r="B7240" t="s">
        <v>21245</v>
      </c>
      <c r="D7240" t="s">
        <v>21246</v>
      </c>
      <c r="E7240" t="s">
        <v>14440</v>
      </c>
    </row>
    <row r="7241" spans="1:5" x14ac:dyDescent="0.25">
      <c r="A7241">
        <v>11188</v>
      </c>
      <c r="B7241" t="s">
        <v>21247</v>
      </c>
      <c r="C7241" t="s">
        <v>21248</v>
      </c>
      <c r="D7241" t="s">
        <v>21249</v>
      </c>
    </row>
    <row r="7242" spans="1:5" x14ac:dyDescent="0.25">
      <c r="A7242">
        <v>11190</v>
      </c>
      <c r="B7242" t="s">
        <v>21250</v>
      </c>
      <c r="C7242" t="s">
        <v>21251</v>
      </c>
      <c r="D7242" t="s">
        <v>21252</v>
      </c>
      <c r="E7242" t="s">
        <v>21253</v>
      </c>
    </row>
    <row r="7243" spans="1:5" x14ac:dyDescent="0.25">
      <c r="A7243">
        <v>11191</v>
      </c>
      <c r="B7243" t="s">
        <v>21254</v>
      </c>
      <c r="D7243" t="s">
        <v>21255</v>
      </c>
      <c r="E7243" t="s">
        <v>21256</v>
      </c>
    </row>
    <row r="7244" spans="1:5" x14ac:dyDescent="0.25">
      <c r="A7244">
        <v>11194</v>
      </c>
      <c r="B7244" t="s">
        <v>21257</v>
      </c>
      <c r="D7244" t="s">
        <v>21258</v>
      </c>
      <c r="E7244" t="s">
        <v>10</v>
      </c>
    </row>
    <row r="7245" spans="1:5" x14ac:dyDescent="0.25">
      <c r="A7245">
        <v>11195</v>
      </c>
      <c r="B7245" t="s">
        <v>21259</v>
      </c>
      <c r="D7245" t="s">
        <v>21260</v>
      </c>
    </row>
    <row r="7246" spans="1:5" x14ac:dyDescent="0.25">
      <c r="A7246">
        <v>11196</v>
      </c>
      <c r="B7246" t="s">
        <v>21261</v>
      </c>
      <c r="D7246" t="s">
        <v>21262</v>
      </c>
      <c r="E7246" t="s">
        <v>21263</v>
      </c>
    </row>
    <row r="7247" spans="1:5" x14ac:dyDescent="0.25">
      <c r="A7247">
        <v>11197</v>
      </c>
      <c r="B7247" t="s">
        <v>21264</v>
      </c>
      <c r="D7247" t="s">
        <v>21265</v>
      </c>
      <c r="E7247" t="s">
        <v>13929</v>
      </c>
    </row>
    <row r="7248" spans="1:5" x14ac:dyDescent="0.25">
      <c r="A7248">
        <v>11198</v>
      </c>
      <c r="B7248" t="s">
        <v>21266</v>
      </c>
      <c r="D7248" t="s">
        <v>21267</v>
      </c>
      <c r="E7248" t="s">
        <v>10</v>
      </c>
    </row>
    <row r="7249" spans="1:5" x14ac:dyDescent="0.25">
      <c r="A7249">
        <v>11199</v>
      </c>
      <c r="B7249" t="s">
        <v>21268</v>
      </c>
      <c r="D7249" t="s">
        <v>21269</v>
      </c>
      <c r="E7249" t="s">
        <v>10</v>
      </c>
    </row>
    <row r="7250" spans="1:5" x14ac:dyDescent="0.25">
      <c r="A7250">
        <v>11201</v>
      </c>
      <c r="B7250" t="s">
        <v>21270</v>
      </c>
      <c r="C7250" t="s">
        <v>21271</v>
      </c>
      <c r="D7250" t="s">
        <v>21272</v>
      </c>
    </row>
    <row r="7251" spans="1:5" x14ac:dyDescent="0.25">
      <c r="A7251">
        <v>11204</v>
      </c>
      <c r="B7251" t="s">
        <v>21273</v>
      </c>
      <c r="C7251" t="s">
        <v>21274</v>
      </c>
      <c r="D7251" t="s">
        <v>21275</v>
      </c>
      <c r="E7251" t="s">
        <v>21276</v>
      </c>
    </row>
    <row r="7252" spans="1:5" x14ac:dyDescent="0.25">
      <c r="A7252">
        <v>11207</v>
      </c>
      <c r="B7252" t="s">
        <v>21277</v>
      </c>
      <c r="C7252" t="s">
        <v>4389</v>
      </c>
      <c r="D7252" t="s">
        <v>21278</v>
      </c>
      <c r="E7252" t="s">
        <v>19959</v>
      </c>
    </row>
    <row r="7253" spans="1:5" x14ac:dyDescent="0.25">
      <c r="A7253">
        <v>11208</v>
      </c>
      <c r="B7253" t="s">
        <v>21279</v>
      </c>
      <c r="D7253" t="s">
        <v>21280</v>
      </c>
    </row>
    <row r="7254" spans="1:5" x14ac:dyDescent="0.25">
      <c r="A7254">
        <v>11211</v>
      </c>
      <c r="B7254" t="s">
        <v>21281</v>
      </c>
      <c r="D7254" t="s">
        <v>21282</v>
      </c>
      <c r="E7254" t="s">
        <v>21283</v>
      </c>
    </row>
    <row r="7255" spans="1:5" x14ac:dyDescent="0.25">
      <c r="A7255">
        <v>11212</v>
      </c>
      <c r="B7255" t="s">
        <v>21284</v>
      </c>
      <c r="D7255" t="s">
        <v>21285</v>
      </c>
    </row>
    <row r="7256" spans="1:5" x14ac:dyDescent="0.25">
      <c r="A7256">
        <v>11215</v>
      </c>
      <c r="B7256" t="s">
        <v>21286</v>
      </c>
      <c r="D7256" t="s">
        <v>21287</v>
      </c>
      <c r="E7256" t="s">
        <v>10</v>
      </c>
    </row>
    <row r="7257" spans="1:5" x14ac:dyDescent="0.25">
      <c r="A7257">
        <v>11217</v>
      </c>
      <c r="B7257" t="s">
        <v>21288</v>
      </c>
      <c r="C7257" t="s">
        <v>21289</v>
      </c>
      <c r="D7257" t="s">
        <v>21290</v>
      </c>
      <c r="E7257" t="s">
        <v>21291</v>
      </c>
    </row>
    <row r="7258" spans="1:5" x14ac:dyDescent="0.25">
      <c r="A7258">
        <v>11218</v>
      </c>
      <c r="B7258" t="s">
        <v>21292</v>
      </c>
      <c r="C7258" t="s">
        <v>21293</v>
      </c>
      <c r="D7258" t="s">
        <v>21294</v>
      </c>
      <c r="E7258" t="s">
        <v>21295</v>
      </c>
    </row>
    <row r="7259" spans="1:5" x14ac:dyDescent="0.25">
      <c r="A7259">
        <v>11219</v>
      </c>
      <c r="B7259" t="s">
        <v>21296</v>
      </c>
      <c r="D7259" t="s">
        <v>21297</v>
      </c>
    </row>
    <row r="7260" spans="1:5" x14ac:dyDescent="0.25">
      <c r="A7260">
        <v>11222</v>
      </c>
      <c r="B7260" t="s">
        <v>21298</v>
      </c>
      <c r="D7260" t="s">
        <v>21299</v>
      </c>
    </row>
    <row r="7261" spans="1:5" x14ac:dyDescent="0.25">
      <c r="A7261">
        <v>11226</v>
      </c>
      <c r="B7261" t="s">
        <v>21300</v>
      </c>
      <c r="D7261" t="s">
        <v>21301</v>
      </c>
      <c r="E7261" t="s">
        <v>21302</v>
      </c>
    </row>
    <row r="7262" spans="1:5" x14ac:dyDescent="0.25">
      <c r="A7262">
        <v>11227</v>
      </c>
      <c r="B7262" t="s">
        <v>21303</v>
      </c>
      <c r="C7262" t="s">
        <v>21304</v>
      </c>
      <c r="D7262" t="s">
        <v>21305</v>
      </c>
    </row>
    <row r="7263" spans="1:5" x14ac:dyDescent="0.25">
      <c r="A7263">
        <v>11228</v>
      </c>
      <c r="B7263" t="s">
        <v>21306</v>
      </c>
      <c r="C7263" t="s">
        <v>13815</v>
      </c>
      <c r="D7263" t="s">
        <v>21307</v>
      </c>
      <c r="E7263" t="s">
        <v>21308</v>
      </c>
    </row>
    <row r="7264" spans="1:5" x14ac:dyDescent="0.25">
      <c r="A7264">
        <v>11230</v>
      </c>
      <c r="B7264" t="s">
        <v>21309</v>
      </c>
      <c r="D7264" t="s">
        <v>21310</v>
      </c>
      <c r="E7264" t="s">
        <v>21311</v>
      </c>
    </row>
    <row r="7265" spans="1:5" x14ac:dyDescent="0.25">
      <c r="A7265">
        <v>11231</v>
      </c>
      <c r="B7265" t="s">
        <v>21312</v>
      </c>
      <c r="D7265" t="s">
        <v>21313</v>
      </c>
      <c r="E7265" t="s">
        <v>21314</v>
      </c>
    </row>
    <row r="7266" spans="1:5" x14ac:dyDescent="0.25">
      <c r="A7266">
        <v>11235</v>
      </c>
      <c r="B7266" t="s">
        <v>21315</v>
      </c>
      <c r="C7266" t="s">
        <v>21316</v>
      </c>
      <c r="D7266" t="s">
        <v>21317</v>
      </c>
      <c r="E7266" t="s">
        <v>21318</v>
      </c>
    </row>
    <row r="7267" spans="1:5" x14ac:dyDescent="0.25">
      <c r="A7267">
        <v>11236</v>
      </c>
      <c r="B7267" t="s">
        <v>21319</v>
      </c>
      <c r="D7267" t="s">
        <v>21320</v>
      </c>
      <c r="E7267" t="s">
        <v>10</v>
      </c>
    </row>
    <row r="7268" spans="1:5" x14ac:dyDescent="0.25">
      <c r="A7268">
        <v>11239</v>
      </c>
      <c r="B7268" t="s">
        <v>21321</v>
      </c>
      <c r="C7268" t="s">
        <v>21322</v>
      </c>
      <c r="D7268" t="s">
        <v>21323</v>
      </c>
    </row>
    <row r="7269" spans="1:5" x14ac:dyDescent="0.25">
      <c r="A7269">
        <v>11242</v>
      </c>
      <c r="B7269" t="s">
        <v>21324</v>
      </c>
      <c r="C7269" t="s">
        <v>21325</v>
      </c>
      <c r="D7269" t="s">
        <v>21326</v>
      </c>
      <c r="E7269" t="s">
        <v>21327</v>
      </c>
    </row>
    <row r="7270" spans="1:5" x14ac:dyDescent="0.25">
      <c r="A7270">
        <v>11246</v>
      </c>
      <c r="B7270" t="s">
        <v>21328</v>
      </c>
      <c r="D7270" t="s">
        <v>21329</v>
      </c>
    </row>
    <row r="7271" spans="1:5" x14ac:dyDescent="0.25">
      <c r="A7271">
        <v>11248</v>
      </c>
      <c r="B7271" t="s">
        <v>21330</v>
      </c>
      <c r="D7271" t="s">
        <v>21331</v>
      </c>
    </row>
    <row r="7272" spans="1:5" x14ac:dyDescent="0.25">
      <c r="A7272">
        <v>11249</v>
      </c>
      <c r="B7272" t="s">
        <v>21332</v>
      </c>
      <c r="D7272" t="s">
        <v>21333</v>
      </c>
    </row>
    <row r="7273" spans="1:5" x14ac:dyDescent="0.25">
      <c r="A7273">
        <v>11250</v>
      </c>
      <c r="B7273" t="s">
        <v>21334</v>
      </c>
      <c r="D7273" t="s">
        <v>21335</v>
      </c>
    </row>
    <row r="7274" spans="1:5" x14ac:dyDescent="0.25">
      <c r="A7274">
        <v>11251</v>
      </c>
      <c r="B7274" t="s">
        <v>21336</v>
      </c>
      <c r="D7274" t="s">
        <v>21337</v>
      </c>
      <c r="E7274" t="s">
        <v>21338</v>
      </c>
    </row>
    <row r="7275" spans="1:5" x14ac:dyDescent="0.25">
      <c r="A7275">
        <v>11254</v>
      </c>
      <c r="B7275" t="s">
        <v>21339</v>
      </c>
      <c r="D7275" t="s">
        <v>21340</v>
      </c>
      <c r="E7275" t="s">
        <v>21341</v>
      </c>
    </row>
    <row r="7276" spans="1:5" x14ac:dyDescent="0.25">
      <c r="A7276">
        <v>11255</v>
      </c>
      <c r="B7276" t="s">
        <v>21342</v>
      </c>
      <c r="D7276" t="s">
        <v>21343</v>
      </c>
      <c r="E7276" t="s">
        <v>10</v>
      </c>
    </row>
    <row r="7277" spans="1:5" x14ac:dyDescent="0.25">
      <c r="A7277">
        <v>11256</v>
      </c>
      <c r="B7277" t="s">
        <v>21344</v>
      </c>
      <c r="D7277" t="s">
        <v>21345</v>
      </c>
      <c r="E7277" t="s">
        <v>10</v>
      </c>
    </row>
    <row r="7278" spans="1:5" x14ac:dyDescent="0.25">
      <c r="A7278">
        <v>11257</v>
      </c>
      <c r="B7278" t="s">
        <v>21346</v>
      </c>
      <c r="D7278" t="s">
        <v>21347</v>
      </c>
      <c r="E7278" t="s">
        <v>21348</v>
      </c>
    </row>
    <row r="7279" spans="1:5" x14ac:dyDescent="0.25">
      <c r="A7279">
        <v>11259</v>
      </c>
      <c r="B7279" t="s">
        <v>21349</v>
      </c>
      <c r="C7279" t="s">
        <v>13911</v>
      </c>
      <c r="D7279" t="s">
        <v>21350</v>
      </c>
      <c r="E7279" t="s">
        <v>13913</v>
      </c>
    </row>
    <row r="7280" spans="1:5" x14ac:dyDescent="0.25">
      <c r="A7280">
        <v>11261</v>
      </c>
      <c r="B7280" t="s">
        <v>21351</v>
      </c>
      <c r="D7280" t="s">
        <v>21352</v>
      </c>
      <c r="E7280" t="s">
        <v>21353</v>
      </c>
    </row>
    <row r="7281" spans="1:5" x14ac:dyDescent="0.25">
      <c r="A7281">
        <v>11263</v>
      </c>
      <c r="B7281" t="s">
        <v>21354</v>
      </c>
      <c r="D7281" t="s">
        <v>21355</v>
      </c>
      <c r="E7281" t="s">
        <v>21356</v>
      </c>
    </row>
    <row r="7282" spans="1:5" x14ac:dyDescent="0.25">
      <c r="A7282">
        <v>11264</v>
      </c>
      <c r="B7282" t="s">
        <v>21357</v>
      </c>
      <c r="C7282" t="s">
        <v>21358</v>
      </c>
      <c r="D7282" t="s">
        <v>21359</v>
      </c>
      <c r="E7282" t="s">
        <v>2494</v>
      </c>
    </row>
    <row r="7283" spans="1:5" x14ac:dyDescent="0.25">
      <c r="A7283">
        <v>11266</v>
      </c>
      <c r="B7283" t="s">
        <v>21360</v>
      </c>
      <c r="D7283" t="s">
        <v>21361</v>
      </c>
      <c r="E7283" t="s">
        <v>21362</v>
      </c>
    </row>
    <row r="7284" spans="1:5" x14ac:dyDescent="0.25">
      <c r="A7284">
        <v>11268</v>
      </c>
      <c r="B7284" t="s">
        <v>21363</v>
      </c>
      <c r="D7284" t="s">
        <v>21364</v>
      </c>
    </row>
    <row r="7285" spans="1:5" x14ac:dyDescent="0.25">
      <c r="A7285">
        <v>11270</v>
      </c>
      <c r="B7285" t="s">
        <v>21365</v>
      </c>
      <c r="D7285" t="s">
        <v>21366</v>
      </c>
      <c r="E7285" t="s">
        <v>10</v>
      </c>
    </row>
    <row r="7286" spans="1:5" x14ac:dyDescent="0.25">
      <c r="A7286">
        <v>11271</v>
      </c>
      <c r="B7286" t="s">
        <v>21367</v>
      </c>
      <c r="D7286" t="s">
        <v>21368</v>
      </c>
      <c r="E7286" t="s">
        <v>430</v>
      </c>
    </row>
    <row r="7287" spans="1:5" x14ac:dyDescent="0.25">
      <c r="A7287">
        <v>11276</v>
      </c>
      <c r="B7287" t="s">
        <v>21369</v>
      </c>
      <c r="D7287" t="s">
        <v>21370</v>
      </c>
      <c r="E7287" t="s">
        <v>10</v>
      </c>
    </row>
    <row r="7288" spans="1:5" x14ac:dyDescent="0.25">
      <c r="A7288">
        <v>11277</v>
      </c>
      <c r="B7288" t="s">
        <v>21371</v>
      </c>
      <c r="D7288" t="s">
        <v>21372</v>
      </c>
    </row>
    <row r="7289" spans="1:5" x14ac:dyDescent="0.25">
      <c r="A7289">
        <v>11281</v>
      </c>
      <c r="B7289" t="s">
        <v>21373</v>
      </c>
      <c r="C7289" t="s">
        <v>4513</v>
      </c>
      <c r="D7289" t="s">
        <v>21374</v>
      </c>
      <c r="E7289" t="s">
        <v>21375</v>
      </c>
    </row>
    <row r="7290" spans="1:5" x14ac:dyDescent="0.25">
      <c r="A7290">
        <v>11282</v>
      </c>
      <c r="B7290" t="s">
        <v>21376</v>
      </c>
      <c r="C7290" t="s">
        <v>21377</v>
      </c>
      <c r="D7290" t="s">
        <v>21378</v>
      </c>
    </row>
    <row r="7291" spans="1:5" x14ac:dyDescent="0.25">
      <c r="A7291">
        <v>11283</v>
      </c>
      <c r="B7291" t="s">
        <v>21379</v>
      </c>
      <c r="D7291" t="s">
        <v>21380</v>
      </c>
      <c r="E7291" t="s">
        <v>10</v>
      </c>
    </row>
    <row r="7292" spans="1:5" x14ac:dyDescent="0.25">
      <c r="A7292">
        <v>11284</v>
      </c>
      <c r="B7292" t="s">
        <v>21381</v>
      </c>
      <c r="C7292" t="s">
        <v>21382</v>
      </c>
      <c r="D7292" t="s">
        <v>21383</v>
      </c>
      <c r="E7292" t="s">
        <v>21384</v>
      </c>
    </row>
    <row r="7293" spans="1:5" x14ac:dyDescent="0.25">
      <c r="A7293">
        <v>11285</v>
      </c>
      <c r="B7293" t="s">
        <v>21385</v>
      </c>
      <c r="C7293" t="s">
        <v>21386</v>
      </c>
      <c r="D7293" t="s">
        <v>21387</v>
      </c>
      <c r="E7293" t="s">
        <v>21388</v>
      </c>
    </row>
    <row r="7294" spans="1:5" x14ac:dyDescent="0.25">
      <c r="A7294">
        <v>11288</v>
      </c>
      <c r="B7294" t="s">
        <v>21389</v>
      </c>
      <c r="D7294" t="s">
        <v>21390</v>
      </c>
      <c r="E7294" t="s">
        <v>10</v>
      </c>
    </row>
    <row r="7295" spans="1:5" x14ac:dyDescent="0.25">
      <c r="A7295">
        <v>11289</v>
      </c>
      <c r="B7295" t="s">
        <v>21391</v>
      </c>
      <c r="D7295" t="s">
        <v>21392</v>
      </c>
      <c r="E7295" t="s">
        <v>10</v>
      </c>
    </row>
    <row r="7296" spans="1:5" x14ac:dyDescent="0.25">
      <c r="A7296">
        <v>11292</v>
      </c>
      <c r="B7296" t="s">
        <v>21393</v>
      </c>
      <c r="D7296" t="s">
        <v>21394</v>
      </c>
      <c r="E7296" t="s">
        <v>21395</v>
      </c>
    </row>
    <row r="7297" spans="1:5" x14ac:dyDescent="0.25">
      <c r="A7297">
        <v>11293</v>
      </c>
      <c r="B7297" t="s">
        <v>21396</v>
      </c>
      <c r="D7297" t="s">
        <v>21397</v>
      </c>
      <c r="E7297" t="s">
        <v>21398</v>
      </c>
    </row>
    <row r="7298" spans="1:5" x14ac:dyDescent="0.25">
      <c r="A7298">
        <v>11294</v>
      </c>
      <c r="B7298" t="s">
        <v>21399</v>
      </c>
      <c r="C7298" t="s">
        <v>21400</v>
      </c>
      <c r="D7298" t="s">
        <v>21401</v>
      </c>
      <c r="E7298" t="s">
        <v>10</v>
      </c>
    </row>
    <row r="7299" spans="1:5" x14ac:dyDescent="0.25">
      <c r="A7299">
        <v>11296</v>
      </c>
      <c r="B7299" t="s">
        <v>21402</v>
      </c>
      <c r="D7299" t="s">
        <v>21403</v>
      </c>
      <c r="E7299" t="s">
        <v>21404</v>
      </c>
    </row>
    <row r="7300" spans="1:5" x14ac:dyDescent="0.25">
      <c r="A7300">
        <v>11297</v>
      </c>
      <c r="B7300" t="s">
        <v>21405</v>
      </c>
      <c r="C7300" t="s">
        <v>21406</v>
      </c>
      <c r="D7300" t="s">
        <v>21407</v>
      </c>
      <c r="E7300" t="s">
        <v>21408</v>
      </c>
    </row>
    <row r="7301" spans="1:5" x14ac:dyDescent="0.25">
      <c r="A7301">
        <v>11299</v>
      </c>
      <c r="B7301" t="s">
        <v>21409</v>
      </c>
      <c r="C7301" t="s">
        <v>21410</v>
      </c>
      <c r="D7301" t="s">
        <v>21411</v>
      </c>
      <c r="E7301" t="s">
        <v>21412</v>
      </c>
    </row>
    <row r="7302" spans="1:5" x14ac:dyDescent="0.25">
      <c r="A7302">
        <v>11301</v>
      </c>
      <c r="B7302" t="s">
        <v>21413</v>
      </c>
      <c r="D7302" t="s">
        <v>21414</v>
      </c>
      <c r="E7302" t="s">
        <v>21415</v>
      </c>
    </row>
    <row r="7303" spans="1:5" x14ac:dyDescent="0.25">
      <c r="A7303">
        <v>11302</v>
      </c>
      <c r="B7303" t="s">
        <v>21416</v>
      </c>
      <c r="C7303" t="s">
        <v>21417</v>
      </c>
      <c r="D7303" t="s">
        <v>21418</v>
      </c>
      <c r="E7303" t="s">
        <v>21419</v>
      </c>
    </row>
    <row r="7304" spans="1:5" x14ac:dyDescent="0.25">
      <c r="A7304">
        <v>11304</v>
      </c>
      <c r="B7304" t="s">
        <v>21420</v>
      </c>
      <c r="D7304" t="s">
        <v>21421</v>
      </c>
    </row>
    <row r="7305" spans="1:5" x14ac:dyDescent="0.25">
      <c r="A7305">
        <v>11305</v>
      </c>
      <c r="B7305" t="s">
        <v>21422</v>
      </c>
      <c r="C7305" t="s">
        <v>21423</v>
      </c>
      <c r="D7305" t="s">
        <v>21424</v>
      </c>
      <c r="E7305" t="s">
        <v>21425</v>
      </c>
    </row>
    <row r="7306" spans="1:5" x14ac:dyDescent="0.25">
      <c r="A7306">
        <v>11306</v>
      </c>
      <c r="B7306" t="s">
        <v>21426</v>
      </c>
      <c r="C7306" t="s">
        <v>21427</v>
      </c>
      <c r="D7306" t="s">
        <v>21428</v>
      </c>
      <c r="E7306" t="s">
        <v>21429</v>
      </c>
    </row>
    <row r="7307" spans="1:5" x14ac:dyDescent="0.25">
      <c r="A7307">
        <v>11307</v>
      </c>
      <c r="B7307" t="s">
        <v>21430</v>
      </c>
      <c r="D7307" t="s">
        <v>21431</v>
      </c>
      <c r="E7307" t="s">
        <v>10</v>
      </c>
    </row>
    <row r="7308" spans="1:5" x14ac:dyDescent="0.25">
      <c r="A7308">
        <v>11308</v>
      </c>
      <c r="B7308" t="s">
        <v>21432</v>
      </c>
      <c r="D7308" t="s">
        <v>21433</v>
      </c>
      <c r="E7308" t="s">
        <v>21434</v>
      </c>
    </row>
    <row r="7309" spans="1:5" x14ac:dyDescent="0.25">
      <c r="A7309">
        <v>11309</v>
      </c>
      <c r="B7309" t="s">
        <v>21435</v>
      </c>
      <c r="D7309" t="s">
        <v>21436</v>
      </c>
      <c r="E7309" t="s">
        <v>21437</v>
      </c>
    </row>
    <row r="7310" spans="1:5" x14ac:dyDescent="0.25">
      <c r="A7310">
        <v>11311</v>
      </c>
      <c r="B7310" t="s">
        <v>21438</v>
      </c>
      <c r="C7310" t="s">
        <v>21439</v>
      </c>
      <c r="D7310" t="s">
        <v>21440</v>
      </c>
      <c r="E7310" t="s">
        <v>21441</v>
      </c>
    </row>
    <row r="7311" spans="1:5" x14ac:dyDescent="0.25">
      <c r="A7311">
        <v>11312</v>
      </c>
      <c r="B7311" t="s">
        <v>21442</v>
      </c>
      <c r="C7311" t="s">
        <v>21443</v>
      </c>
      <c r="D7311" t="s">
        <v>21444</v>
      </c>
      <c r="E7311" t="s">
        <v>21445</v>
      </c>
    </row>
    <row r="7312" spans="1:5" x14ac:dyDescent="0.25">
      <c r="A7312">
        <v>11313</v>
      </c>
      <c r="B7312" t="s">
        <v>21446</v>
      </c>
      <c r="D7312" t="s">
        <v>21447</v>
      </c>
    </row>
    <row r="7313" spans="1:5" x14ac:dyDescent="0.25">
      <c r="A7313">
        <v>11316</v>
      </c>
      <c r="B7313" t="s">
        <v>21448</v>
      </c>
      <c r="C7313" t="s">
        <v>2797</v>
      </c>
      <c r="D7313" t="s">
        <v>21449</v>
      </c>
      <c r="E7313" t="s">
        <v>21450</v>
      </c>
    </row>
    <row r="7314" spans="1:5" x14ac:dyDescent="0.25">
      <c r="A7314">
        <v>11317</v>
      </c>
      <c r="B7314" t="s">
        <v>21451</v>
      </c>
      <c r="D7314" t="s">
        <v>21452</v>
      </c>
    </row>
    <row r="7315" spans="1:5" x14ac:dyDescent="0.25">
      <c r="A7315">
        <v>11319</v>
      </c>
      <c r="B7315" t="s">
        <v>21453</v>
      </c>
      <c r="C7315" t="s">
        <v>21454</v>
      </c>
      <c r="D7315" t="s">
        <v>21455</v>
      </c>
      <c r="E7315" t="s">
        <v>21456</v>
      </c>
    </row>
    <row r="7316" spans="1:5" x14ac:dyDescent="0.25">
      <c r="A7316">
        <v>11320</v>
      </c>
      <c r="B7316" t="s">
        <v>21457</v>
      </c>
      <c r="C7316" t="s">
        <v>21458</v>
      </c>
      <c r="D7316" t="s">
        <v>21459</v>
      </c>
      <c r="E7316" t="s">
        <v>21460</v>
      </c>
    </row>
    <row r="7317" spans="1:5" x14ac:dyDescent="0.25">
      <c r="A7317">
        <v>11322</v>
      </c>
      <c r="B7317" t="s">
        <v>21461</v>
      </c>
      <c r="D7317" t="s">
        <v>21462</v>
      </c>
      <c r="E7317" t="s">
        <v>21463</v>
      </c>
    </row>
    <row r="7318" spans="1:5" x14ac:dyDescent="0.25">
      <c r="A7318">
        <v>11323</v>
      </c>
      <c r="B7318" t="s">
        <v>21464</v>
      </c>
      <c r="C7318" t="s">
        <v>21465</v>
      </c>
      <c r="D7318" t="s">
        <v>21466</v>
      </c>
    </row>
    <row r="7319" spans="1:5" x14ac:dyDescent="0.25">
      <c r="A7319">
        <v>11327</v>
      </c>
      <c r="B7319" t="s">
        <v>21467</v>
      </c>
      <c r="D7319" t="s">
        <v>21468</v>
      </c>
    </row>
    <row r="7320" spans="1:5" x14ac:dyDescent="0.25">
      <c r="A7320">
        <v>11329</v>
      </c>
      <c r="B7320" t="s">
        <v>21469</v>
      </c>
      <c r="D7320" t="s">
        <v>21470</v>
      </c>
      <c r="E7320" t="s">
        <v>21471</v>
      </c>
    </row>
    <row r="7321" spans="1:5" x14ac:dyDescent="0.25">
      <c r="A7321">
        <v>11330</v>
      </c>
      <c r="B7321" t="s">
        <v>21472</v>
      </c>
      <c r="D7321" t="s">
        <v>21473</v>
      </c>
      <c r="E7321" t="s">
        <v>21474</v>
      </c>
    </row>
    <row r="7322" spans="1:5" x14ac:dyDescent="0.25">
      <c r="A7322">
        <v>11331</v>
      </c>
      <c r="B7322" t="s">
        <v>21475</v>
      </c>
      <c r="D7322" t="s">
        <v>21476</v>
      </c>
      <c r="E7322" t="s">
        <v>10</v>
      </c>
    </row>
    <row r="7323" spans="1:5" x14ac:dyDescent="0.25">
      <c r="A7323">
        <v>11332</v>
      </c>
      <c r="B7323" t="s">
        <v>21477</v>
      </c>
      <c r="D7323" t="s">
        <v>21478</v>
      </c>
      <c r="E7323" t="s">
        <v>21479</v>
      </c>
    </row>
    <row r="7324" spans="1:5" x14ac:dyDescent="0.25">
      <c r="A7324">
        <v>11335</v>
      </c>
      <c r="B7324" t="s">
        <v>21480</v>
      </c>
      <c r="C7324" t="s">
        <v>21481</v>
      </c>
      <c r="D7324" t="s">
        <v>21482</v>
      </c>
    </row>
    <row r="7325" spans="1:5" x14ac:dyDescent="0.25">
      <c r="A7325">
        <v>11338</v>
      </c>
      <c r="B7325" t="s">
        <v>21483</v>
      </c>
      <c r="D7325" t="s">
        <v>21484</v>
      </c>
    </row>
    <row r="7326" spans="1:5" x14ac:dyDescent="0.25">
      <c r="A7326">
        <v>11340</v>
      </c>
      <c r="B7326" t="s">
        <v>21485</v>
      </c>
      <c r="D7326" t="s">
        <v>21486</v>
      </c>
      <c r="E7326" t="s">
        <v>21487</v>
      </c>
    </row>
    <row r="7327" spans="1:5" x14ac:dyDescent="0.25">
      <c r="A7327">
        <v>11342</v>
      </c>
      <c r="B7327" t="s">
        <v>21488</v>
      </c>
      <c r="D7327" t="s">
        <v>21489</v>
      </c>
      <c r="E7327" t="s">
        <v>21490</v>
      </c>
    </row>
    <row r="7328" spans="1:5" x14ac:dyDescent="0.25">
      <c r="A7328">
        <v>11345</v>
      </c>
      <c r="B7328" t="s">
        <v>21491</v>
      </c>
      <c r="D7328" t="s">
        <v>21492</v>
      </c>
      <c r="E7328" t="s">
        <v>21493</v>
      </c>
    </row>
    <row r="7329" spans="1:5" x14ac:dyDescent="0.25">
      <c r="A7329">
        <v>11346</v>
      </c>
      <c r="B7329" t="s">
        <v>21494</v>
      </c>
      <c r="D7329" t="s">
        <v>21495</v>
      </c>
      <c r="E7329" t="s">
        <v>10</v>
      </c>
    </row>
    <row r="7330" spans="1:5" x14ac:dyDescent="0.25">
      <c r="A7330">
        <v>11347</v>
      </c>
      <c r="B7330" t="s">
        <v>21496</v>
      </c>
      <c r="C7330" t="s">
        <v>21497</v>
      </c>
      <c r="D7330" t="s">
        <v>21498</v>
      </c>
      <c r="E7330" t="s">
        <v>21499</v>
      </c>
    </row>
    <row r="7331" spans="1:5" x14ac:dyDescent="0.25">
      <c r="A7331">
        <v>11348</v>
      </c>
      <c r="B7331" t="s">
        <v>21500</v>
      </c>
      <c r="C7331" t="s">
        <v>21501</v>
      </c>
      <c r="D7331" t="s">
        <v>21502</v>
      </c>
    </row>
    <row r="7332" spans="1:5" x14ac:dyDescent="0.25">
      <c r="A7332">
        <v>11350</v>
      </c>
      <c r="B7332" t="s">
        <v>21503</v>
      </c>
      <c r="D7332" t="s">
        <v>21504</v>
      </c>
      <c r="E7332" t="s">
        <v>21505</v>
      </c>
    </row>
    <row r="7333" spans="1:5" x14ac:dyDescent="0.25">
      <c r="A7333">
        <v>11351</v>
      </c>
      <c r="B7333" t="s">
        <v>21506</v>
      </c>
      <c r="C7333" t="s">
        <v>21507</v>
      </c>
      <c r="D7333" t="s">
        <v>21508</v>
      </c>
    </row>
    <row r="7334" spans="1:5" x14ac:dyDescent="0.25">
      <c r="A7334">
        <v>11353</v>
      </c>
      <c r="B7334" t="s">
        <v>21509</v>
      </c>
      <c r="C7334" t="s">
        <v>21510</v>
      </c>
      <c r="D7334" t="s">
        <v>21511</v>
      </c>
    </row>
    <row r="7335" spans="1:5" x14ac:dyDescent="0.25">
      <c r="A7335">
        <v>11355</v>
      </c>
      <c r="B7335" t="s">
        <v>21512</v>
      </c>
      <c r="C7335" t="s">
        <v>21513</v>
      </c>
      <c r="D7335" t="s">
        <v>21514</v>
      </c>
      <c r="E7335" t="s">
        <v>21515</v>
      </c>
    </row>
    <row r="7336" spans="1:5" x14ac:dyDescent="0.25">
      <c r="A7336">
        <v>11358</v>
      </c>
      <c r="B7336" t="s">
        <v>21516</v>
      </c>
      <c r="C7336" t="s">
        <v>1586</v>
      </c>
      <c r="D7336" t="s">
        <v>21517</v>
      </c>
      <c r="E7336" t="s">
        <v>1588</v>
      </c>
    </row>
    <row r="7337" spans="1:5" x14ac:dyDescent="0.25">
      <c r="A7337">
        <v>11359</v>
      </c>
      <c r="B7337" t="s">
        <v>21518</v>
      </c>
      <c r="D7337" t="s">
        <v>21519</v>
      </c>
      <c r="E7337" t="s">
        <v>10</v>
      </c>
    </row>
    <row r="7338" spans="1:5" x14ac:dyDescent="0.25">
      <c r="A7338">
        <v>11362</v>
      </c>
      <c r="B7338" t="s">
        <v>21520</v>
      </c>
      <c r="C7338" t="s">
        <v>21521</v>
      </c>
      <c r="D7338" t="s">
        <v>21522</v>
      </c>
      <c r="E7338" t="s">
        <v>21523</v>
      </c>
    </row>
    <row r="7339" spans="1:5" x14ac:dyDescent="0.25">
      <c r="A7339">
        <v>11364</v>
      </c>
      <c r="B7339" t="s">
        <v>21524</v>
      </c>
      <c r="C7339" t="s">
        <v>21525</v>
      </c>
      <c r="D7339" t="s">
        <v>21526</v>
      </c>
      <c r="E7339" t="s">
        <v>21527</v>
      </c>
    </row>
    <row r="7340" spans="1:5" x14ac:dyDescent="0.25">
      <c r="A7340">
        <v>11367</v>
      </c>
      <c r="B7340" t="s">
        <v>21528</v>
      </c>
      <c r="D7340" t="s">
        <v>21529</v>
      </c>
      <c r="E7340" t="s">
        <v>21530</v>
      </c>
    </row>
    <row r="7341" spans="1:5" x14ac:dyDescent="0.25">
      <c r="A7341">
        <v>11368</v>
      </c>
      <c r="B7341" t="s">
        <v>21531</v>
      </c>
      <c r="D7341" t="s">
        <v>21532</v>
      </c>
      <c r="E7341" t="s">
        <v>21533</v>
      </c>
    </row>
    <row r="7342" spans="1:5" x14ac:dyDescent="0.25">
      <c r="A7342">
        <v>11372</v>
      </c>
      <c r="B7342" t="s">
        <v>21534</v>
      </c>
      <c r="D7342" t="s">
        <v>21535</v>
      </c>
    </row>
    <row r="7343" spans="1:5" x14ac:dyDescent="0.25">
      <c r="A7343">
        <v>11373</v>
      </c>
      <c r="B7343" t="s">
        <v>21536</v>
      </c>
      <c r="D7343" t="s">
        <v>21537</v>
      </c>
    </row>
    <row r="7344" spans="1:5" x14ac:dyDescent="0.25">
      <c r="A7344">
        <v>11378</v>
      </c>
      <c r="B7344" t="s">
        <v>21538</v>
      </c>
      <c r="D7344" t="s">
        <v>21539</v>
      </c>
      <c r="E7344" t="s">
        <v>21540</v>
      </c>
    </row>
    <row r="7345" spans="1:5" x14ac:dyDescent="0.25">
      <c r="A7345">
        <v>11379</v>
      </c>
      <c r="B7345" t="s">
        <v>21541</v>
      </c>
      <c r="D7345" t="s">
        <v>21542</v>
      </c>
    </row>
    <row r="7346" spans="1:5" x14ac:dyDescent="0.25">
      <c r="A7346">
        <v>11382</v>
      </c>
      <c r="B7346" t="s">
        <v>21543</v>
      </c>
      <c r="D7346" t="s">
        <v>21544</v>
      </c>
      <c r="E7346" t="s">
        <v>10</v>
      </c>
    </row>
    <row r="7347" spans="1:5" x14ac:dyDescent="0.25">
      <c r="A7347">
        <v>11385</v>
      </c>
      <c r="B7347" t="s">
        <v>21545</v>
      </c>
      <c r="D7347" t="s">
        <v>21546</v>
      </c>
    </row>
    <row r="7348" spans="1:5" x14ac:dyDescent="0.25">
      <c r="A7348">
        <v>11386</v>
      </c>
      <c r="B7348" t="s">
        <v>21547</v>
      </c>
      <c r="C7348" t="s">
        <v>21548</v>
      </c>
      <c r="D7348" t="s">
        <v>21549</v>
      </c>
      <c r="E7348" t="s">
        <v>21550</v>
      </c>
    </row>
    <row r="7349" spans="1:5" x14ac:dyDescent="0.25">
      <c r="A7349">
        <v>11389</v>
      </c>
      <c r="B7349" t="s">
        <v>21551</v>
      </c>
      <c r="C7349" t="s">
        <v>21552</v>
      </c>
      <c r="D7349" t="s">
        <v>21553</v>
      </c>
    </row>
    <row r="7350" spans="1:5" x14ac:dyDescent="0.25">
      <c r="A7350">
        <v>11392</v>
      </c>
      <c r="B7350" t="s">
        <v>21554</v>
      </c>
      <c r="D7350" t="s">
        <v>21555</v>
      </c>
      <c r="E7350" t="s">
        <v>10</v>
      </c>
    </row>
    <row r="7351" spans="1:5" x14ac:dyDescent="0.25">
      <c r="A7351">
        <v>11395</v>
      </c>
      <c r="B7351" t="s">
        <v>21556</v>
      </c>
      <c r="C7351" t="s">
        <v>21557</v>
      </c>
      <c r="D7351" t="s">
        <v>21558</v>
      </c>
    </row>
    <row r="7352" spans="1:5" x14ac:dyDescent="0.25">
      <c r="A7352">
        <v>11397</v>
      </c>
      <c r="B7352" t="s">
        <v>21559</v>
      </c>
      <c r="D7352" t="s">
        <v>21560</v>
      </c>
    </row>
    <row r="7353" spans="1:5" x14ac:dyDescent="0.25">
      <c r="A7353">
        <v>11398</v>
      </c>
      <c r="B7353" t="s">
        <v>21561</v>
      </c>
      <c r="C7353" t="s">
        <v>21562</v>
      </c>
      <c r="D7353" t="s">
        <v>21563</v>
      </c>
      <c r="E7353" t="s">
        <v>10</v>
      </c>
    </row>
    <row r="7354" spans="1:5" x14ac:dyDescent="0.25">
      <c r="A7354">
        <v>11402</v>
      </c>
      <c r="B7354" t="s">
        <v>21564</v>
      </c>
      <c r="D7354" t="s">
        <v>21565</v>
      </c>
      <c r="E7354" t="s">
        <v>10</v>
      </c>
    </row>
    <row r="7355" spans="1:5" x14ac:dyDescent="0.25">
      <c r="A7355">
        <v>11403</v>
      </c>
      <c r="B7355" t="s">
        <v>21566</v>
      </c>
      <c r="C7355" t="s">
        <v>21567</v>
      </c>
      <c r="D7355" t="s">
        <v>21568</v>
      </c>
      <c r="E7355" t="s">
        <v>21569</v>
      </c>
    </row>
    <row r="7356" spans="1:5" x14ac:dyDescent="0.25">
      <c r="A7356">
        <v>11404</v>
      </c>
      <c r="B7356" t="s">
        <v>21570</v>
      </c>
      <c r="C7356" t="s">
        <v>21571</v>
      </c>
      <c r="D7356" t="s">
        <v>21572</v>
      </c>
    </row>
    <row r="7357" spans="1:5" x14ac:dyDescent="0.25">
      <c r="A7357">
        <v>11405</v>
      </c>
      <c r="B7357" t="s">
        <v>21573</v>
      </c>
      <c r="D7357" t="s">
        <v>21574</v>
      </c>
    </row>
    <row r="7358" spans="1:5" x14ac:dyDescent="0.25">
      <c r="A7358">
        <v>11406</v>
      </c>
      <c r="B7358" t="s">
        <v>21575</v>
      </c>
      <c r="C7358" t="s">
        <v>21576</v>
      </c>
      <c r="D7358" t="s">
        <v>21577</v>
      </c>
      <c r="E7358" t="s">
        <v>21578</v>
      </c>
    </row>
    <row r="7359" spans="1:5" x14ac:dyDescent="0.25">
      <c r="A7359">
        <v>11407</v>
      </c>
      <c r="B7359" t="s">
        <v>21579</v>
      </c>
      <c r="D7359" t="s">
        <v>21580</v>
      </c>
    </row>
    <row r="7360" spans="1:5" x14ac:dyDescent="0.25">
      <c r="A7360">
        <v>11408</v>
      </c>
      <c r="B7360" t="s">
        <v>21581</v>
      </c>
      <c r="C7360" t="s">
        <v>21582</v>
      </c>
      <c r="D7360" t="s">
        <v>21583</v>
      </c>
      <c r="E7360" t="s">
        <v>10</v>
      </c>
    </row>
    <row r="7361" spans="1:5" x14ac:dyDescent="0.25">
      <c r="A7361">
        <v>11409</v>
      </c>
      <c r="B7361" t="s">
        <v>21584</v>
      </c>
      <c r="D7361" t="s">
        <v>21585</v>
      </c>
    </row>
    <row r="7362" spans="1:5" x14ac:dyDescent="0.25">
      <c r="A7362">
        <v>11410</v>
      </c>
      <c r="B7362" t="s">
        <v>21586</v>
      </c>
      <c r="C7362" t="s">
        <v>679</v>
      </c>
      <c r="D7362" t="s">
        <v>21587</v>
      </c>
      <c r="E7362" t="s">
        <v>21588</v>
      </c>
    </row>
    <row r="7363" spans="1:5" x14ac:dyDescent="0.25">
      <c r="A7363">
        <v>11415</v>
      </c>
      <c r="B7363" t="s">
        <v>21589</v>
      </c>
      <c r="C7363" t="s">
        <v>21590</v>
      </c>
      <c r="D7363" t="s">
        <v>21591</v>
      </c>
      <c r="E7363" t="s">
        <v>21592</v>
      </c>
    </row>
    <row r="7364" spans="1:5" x14ac:dyDescent="0.25">
      <c r="A7364">
        <v>11416</v>
      </c>
      <c r="B7364" t="s">
        <v>21593</v>
      </c>
      <c r="C7364" t="s">
        <v>21594</v>
      </c>
      <c r="D7364" t="s">
        <v>21595</v>
      </c>
    </row>
    <row r="7365" spans="1:5" x14ac:dyDescent="0.25">
      <c r="A7365">
        <v>11418</v>
      </c>
      <c r="B7365" t="s">
        <v>21596</v>
      </c>
      <c r="C7365" t="s">
        <v>16764</v>
      </c>
      <c r="D7365" t="s">
        <v>21597</v>
      </c>
      <c r="E7365" t="s">
        <v>10</v>
      </c>
    </row>
    <row r="7366" spans="1:5" x14ac:dyDescent="0.25">
      <c r="A7366">
        <v>11422</v>
      </c>
      <c r="B7366" t="s">
        <v>21598</v>
      </c>
      <c r="D7366" t="s">
        <v>21599</v>
      </c>
      <c r="E7366" t="s">
        <v>21600</v>
      </c>
    </row>
    <row r="7367" spans="1:5" x14ac:dyDescent="0.25">
      <c r="A7367">
        <v>11425</v>
      </c>
      <c r="B7367" t="s">
        <v>21601</v>
      </c>
      <c r="C7367" t="s">
        <v>21602</v>
      </c>
      <c r="D7367" t="s">
        <v>21603</v>
      </c>
      <c r="E7367" t="s">
        <v>21604</v>
      </c>
    </row>
    <row r="7368" spans="1:5" x14ac:dyDescent="0.25">
      <c r="A7368">
        <v>11426</v>
      </c>
      <c r="B7368" t="s">
        <v>21605</v>
      </c>
      <c r="D7368" t="s">
        <v>21606</v>
      </c>
    </row>
    <row r="7369" spans="1:5" x14ac:dyDescent="0.25">
      <c r="A7369">
        <v>11427</v>
      </c>
      <c r="B7369" t="s">
        <v>21607</v>
      </c>
      <c r="D7369" t="s">
        <v>21608</v>
      </c>
    </row>
    <row r="7370" spans="1:5" x14ac:dyDescent="0.25">
      <c r="A7370">
        <v>11429</v>
      </c>
      <c r="B7370" t="s">
        <v>21609</v>
      </c>
      <c r="C7370" t="s">
        <v>21610</v>
      </c>
      <c r="D7370" t="s">
        <v>21611</v>
      </c>
    </row>
    <row r="7371" spans="1:5" x14ac:dyDescent="0.25">
      <c r="A7371">
        <v>11431</v>
      </c>
      <c r="B7371" t="s">
        <v>21612</v>
      </c>
      <c r="D7371" t="s">
        <v>21613</v>
      </c>
    </row>
    <row r="7372" spans="1:5" x14ac:dyDescent="0.25">
      <c r="A7372">
        <v>11434</v>
      </c>
      <c r="B7372" t="s">
        <v>21614</v>
      </c>
      <c r="D7372" t="s">
        <v>21615</v>
      </c>
      <c r="E7372" t="s">
        <v>10</v>
      </c>
    </row>
    <row r="7373" spans="1:5" x14ac:dyDescent="0.25">
      <c r="A7373">
        <v>11436</v>
      </c>
      <c r="B7373" t="s">
        <v>21616</v>
      </c>
      <c r="D7373" t="s">
        <v>21617</v>
      </c>
    </row>
    <row r="7374" spans="1:5" x14ac:dyDescent="0.25">
      <c r="A7374">
        <v>11437</v>
      </c>
      <c r="B7374" t="s">
        <v>21618</v>
      </c>
      <c r="C7374" t="s">
        <v>21619</v>
      </c>
      <c r="D7374" t="s">
        <v>21620</v>
      </c>
      <c r="E7374" t="s">
        <v>21621</v>
      </c>
    </row>
    <row r="7375" spans="1:5" x14ac:dyDescent="0.25">
      <c r="A7375">
        <v>11439</v>
      </c>
      <c r="B7375" t="s">
        <v>21622</v>
      </c>
      <c r="D7375" t="s">
        <v>21623</v>
      </c>
      <c r="E7375" t="s">
        <v>21624</v>
      </c>
    </row>
    <row r="7376" spans="1:5" x14ac:dyDescent="0.25">
      <c r="A7376">
        <v>11441</v>
      </c>
      <c r="B7376" t="s">
        <v>21625</v>
      </c>
      <c r="D7376" t="s">
        <v>21626</v>
      </c>
      <c r="E7376" t="s">
        <v>21627</v>
      </c>
    </row>
    <row r="7377" spans="1:5" x14ac:dyDescent="0.25">
      <c r="A7377">
        <v>11443</v>
      </c>
      <c r="B7377" t="s">
        <v>21628</v>
      </c>
      <c r="C7377" t="s">
        <v>21629</v>
      </c>
      <c r="D7377" t="s">
        <v>21630</v>
      </c>
      <c r="E7377" t="s">
        <v>21631</v>
      </c>
    </row>
    <row r="7378" spans="1:5" x14ac:dyDescent="0.25">
      <c r="A7378">
        <v>11444</v>
      </c>
      <c r="B7378" t="s">
        <v>21632</v>
      </c>
      <c r="D7378" t="s">
        <v>21633</v>
      </c>
      <c r="E7378" t="s">
        <v>21634</v>
      </c>
    </row>
    <row r="7379" spans="1:5" x14ac:dyDescent="0.25">
      <c r="A7379">
        <v>11445</v>
      </c>
      <c r="B7379" t="s">
        <v>21635</v>
      </c>
      <c r="D7379" t="s">
        <v>21636</v>
      </c>
    </row>
    <row r="7380" spans="1:5" x14ac:dyDescent="0.25">
      <c r="A7380">
        <v>11446</v>
      </c>
      <c r="B7380" t="s">
        <v>21637</v>
      </c>
      <c r="C7380" t="s">
        <v>1003</v>
      </c>
      <c r="D7380" t="s">
        <v>21638</v>
      </c>
      <c r="E7380" t="s">
        <v>21639</v>
      </c>
    </row>
    <row r="7381" spans="1:5" x14ac:dyDescent="0.25">
      <c r="A7381">
        <v>11447</v>
      </c>
      <c r="B7381" t="s">
        <v>21640</v>
      </c>
      <c r="C7381" t="s">
        <v>21641</v>
      </c>
      <c r="D7381" t="s">
        <v>21642</v>
      </c>
      <c r="E7381" t="s">
        <v>21643</v>
      </c>
    </row>
    <row r="7382" spans="1:5" x14ac:dyDescent="0.25">
      <c r="A7382">
        <v>11448</v>
      </c>
      <c r="B7382" t="s">
        <v>21644</v>
      </c>
      <c r="C7382" t="s">
        <v>21645</v>
      </c>
      <c r="D7382" t="s">
        <v>21646</v>
      </c>
      <c r="E7382" t="s">
        <v>21647</v>
      </c>
    </row>
    <row r="7383" spans="1:5" x14ac:dyDescent="0.25">
      <c r="A7383">
        <v>11452</v>
      </c>
      <c r="B7383" t="s">
        <v>21648</v>
      </c>
      <c r="D7383" t="s">
        <v>21649</v>
      </c>
    </row>
    <row r="7384" spans="1:5" x14ac:dyDescent="0.25">
      <c r="A7384">
        <v>11453</v>
      </c>
      <c r="B7384" t="s">
        <v>21650</v>
      </c>
      <c r="C7384" t="s">
        <v>21651</v>
      </c>
      <c r="D7384" t="s">
        <v>21652</v>
      </c>
      <c r="E7384" t="s">
        <v>21653</v>
      </c>
    </row>
    <row r="7385" spans="1:5" x14ac:dyDescent="0.25">
      <c r="A7385">
        <v>11454</v>
      </c>
      <c r="B7385" t="s">
        <v>21654</v>
      </c>
      <c r="D7385" t="s">
        <v>21655</v>
      </c>
      <c r="E7385" t="s">
        <v>21656</v>
      </c>
    </row>
    <row r="7386" spans="1:5" x14ac:dyDescent="0.25">
      <c r="A7386">
        <v>11455</v>
      </c>
      <c r="B7386" t="s">
        <v>21657</v>
      </c>
      <c r="D7386" t="s">
        <v>21658</v>
      </c>
    </row>
    <row r="7387" spans="1:5" x14ac:dyDescent="0.25">
      <c r="A7387">
        <v>11456</v>
      </c>
      <c r="B7387" t="s">
        <v>21659</v>
      </c>
      <c r="D7387" t="s">
        <v>21660</v>
      </c>
      <c r="E7387" t="s">
        <v>10</v>
      </c>
    </row>
    <row r="7388" spans="1:5" x14ac:dyDescent="0.25">
      <c r="A7388">
        <v>11459</v>
      </c>
      <c r="B7388" t="s">
        <v>21661</v>
      </c>
      <c r="C7388" t="s">
        <v>21662</v>
      </c>
      <c r="D7388" t="s">
        <v>21663</v>
      </c>
    </row>
    <row r="7389" spans="1:5" x14ac:dyDescent="0.25">
      <c r="A7389">
        <v>11460</v>
      </c>
      <c r="B7389" t="s">
        <v>21664</v>
      </c>
      <c r="D7389" t="s">
        <v>21665</v>
      </c>
      <c r="E7389" t="s">
        <v>21666</v>
      </c>
    </row>
    <row r="7390" spans="1:5" x14ac:dyDescent="0.25">
      <c r="A7390">
        <v>11463</v>
      </c>
      <c r="B7390" t="s">
        <v>21667</v>
      </c>
      <c r="C7390" t="s">
        <v>21668</v>
      </c>
      <c r="D7390" t="s">
        <v>21669</v>
      </c>
      <c r="E7390" t="s">
        <v>21670</v>
      </c>
    </row>
    <row r="7391" spans="1:5" x14ac:dyDescent="0.25">
      <c r="A7391">
        <v>11464</v>
      </c>
      <c r="B7391" t="s">
        <v>21671</v>
      </c>
      <c r="D7391" t="s">
        <v>21672</v>
      </c>
      <c r="E7391" t="s">
        <v>21673</v>
      </c>
    </row>
    <row r="7392" spans="1:5" x14ac:dyDescent="0.25">
      <c r="A7392">
        <v>11465</v>
      </c>
      <c r="B7392" t="s">
        <v>21674</v>
      </c>
      <c r="C7392" t="s">
        <v>16401</v>
      </c>
      <c r="D7392" t="s">
        <v>21675</v>
      </c>
    </row>
    <row r="7393" spans="1:5" x14ac:dyDescent="0.25">
      <c r="A7393">
        <v>11466</v>
      </c>
      <c r="B7393" t="s">
        <v>21676</v>
      </c>
      <c r="D7393" t="s">
        <v>21677</v>
      </c>
      <c r="E7393" t="s">
        <v>21678</v>
      </c>
    </row>
    <row r="7394" spans="1:5" x14ac:dyDescent="0.25">
      <c r="A7394">
        <v>11467</v>
      </c>
      <c r="B7394" t="s">
        <v>21679</v>
      </c>
      <c r="D7394" t="s">
        <v>21680</v>
      </c>
      <c r="E7394" t="s">
        <v>21681</v>
      </c>
    </row>
    <row r="7395" spans="1:5" x14ac:dyDescent="0.25">
      <c r="A7395">
        <v>11468</v>
      </c>
      <c r="B7395" t="s">
        <v>21682</v>
      </c>
      <c r="D7395" t="s">
        <v>21683</v>
      </c>
      <c r="E7395" t="s">
        <v>21684</v>
      </c>
    </row>
    <row r="7396" spans="1:5" x14ac:dyDescent="0.25">
      <c r="A7396">
        <v>11469</v>
      </c>
      <c r="B7396" t="s">
        <v>21685</v>
      </c>
      <c r="D7396" t="s">
        <v>21686</v>
      </c>
      <c r="E7396" t="s">
        <v>21687</v>
      </c>
    </row>
    <row r="7397" spans="1:5" x14ac:dyDescent="0.25">
      <c r="A7397">
        <v>11473</v>
      </c>
      <c r="B7397" t="s">
        <v>21688</v>
      </c>
      <c r="D7397" t="s">
        <v>21689</v>
      </c>
    </row>
    <row r="7398" spans="1:5" x14ac:dyDescent="0.25">
      <c r="A7398">
        <v>11474</v>
      </c>
      <c r="B7398" t="s">
        <v>21690</v>
      </c>
      <c r="C7398" t="s">
        <v>11543</v>
      </c>
      <c r="D7398" t="s">
        <v>21691</v>
      </c>
      <c r="E7398" t="s">
        <v>11545</v>
      </c>
    </row>
    <row r="7399" spans="1:5" x14ac:dyDescent="0.25">
      <c r="A7399">
        <v>11479</v>
      </c>
      <c r="B7399" t="s">
        <v>21692</v>
      </c>
      <c r="D7399" t="s">
        <v>21693</v>
      </c>
      <c r="E7399" t="s">
        <v>10</v>
      </c>
    </row>
    <row r="7400" spans="1:5" x14ac:dyDescent="0.25">
      <c r="A7400">
        <v>11480</v>
      </c>
      <c r="B7400" t="s">
        <v>21694</v>
      </c>
      <c r="D7400" t="s">
        <v>21695</v>
      </c>
    </row>
    <row r="7401" spans="1:5" x14ac:dyDescent="0.25">
      <c r="A7401">
        <v>11485</v>
      </c>
      <c r="B7401" t="s">
        <v>21696</v>
      </c>
      <c r="D7401" t="s">
        <v>21697</v>
      </c>
      <c r="E7401" t="s">
        <v>21698</v>
      </c>
    </row>
    <row r="7402" spans="1:5" x14ac:dyDescent="0.25">
      <c r="A7402">
        <v>11486</v>
      </c>
      <c r="B7402" t="s">
        <v>21699</v>
      </c>
      <c r="C7402" t="s">
        <v>21700</v>
      </c>
      <c r="D7402" t="s">
        <v>21701</v>
      </c>
      <c r="E7402" t="s">
        <v>21702</v>
      </c>
    </row>
    <row r="7403" spans="1:5" x14ac:dyDescent="0.25">
      <c r="A7403">
        <v>11487</v>
      </c>
      <c r="B7403" t="s">
        <v>21703</v>
      </c>
      <c r="C7403" t="s">
        <v>21704</v>
      </c>
      <c r="D7403" t="s">
        <v>21705</v>
      </c>
    </row>
    <row r="7404" spans="1:5" x14ac:dyDescent="0.25">
      <c r="A7404">
        <v>11488</v>
      </c>
      <c r="B7404" t="s">
        <v>21706</v>
      </c>
      <c r="D7404" t="s">
        <v>21707</v>
      </c>
    </row>
    <row r="7405" spans="1:5" x14ac:dyDescent="0.25">
      <c r="A7405">
        <v>11489</v>
      </c>
      <c r="B7405" t="s">
        <v>21708</v>
      </c>
      <c r="C7405" t="s">
        <v>3887</v>
      </c>
      <c r="D7405" t="s">
        <v>21709</v>
      </c>
      <c r="E7405" t="s">
        <v>21710</v>
      </c>
    </row>
    <row r="7406" spans="1:5" x14ac:dyDescent="0.25">
      <c r="A7406">
        <v>11490</v>
      </c>
      <c r="B7406" t="s">
        <v>21711</v>
      </c>
      <c r="C7406" t="s">
        <v>21712</v>
      </c>
      <c r="D7406" t="s">
        <v>21713</v>
      </c>
      <c r="E7406" t="s">
        <v>21714</v>
      </c>
    </row>
    <row r="7407" spans="1:5" x14ac:dyDescent="0.25">
      <c r="A7407">
        <v>11491</v>
      </c>
      <c r="B7407" t="s">
        <v>21715</v>
      </c>
      <c r="C7407" t="s">
        <v>21716</v>
      </c>
      <c r="D7407" t="s">
        <v>21717</v>
      </c>
      <c r="E7407" t="s">
        <v>21718</v>
      </c>
    </row>
    <row r="7408" spans="1:5" x14ac:dyDescent="0.25">
      <c r="A7408">
        <v>11492</v>
      </c>
      <c r="B7408" t="s">
        <v>21719</v>
      </c>
      <c r="D7408" t="s">
        <v>21720</v>
      </c>
      <c r="E7408" t="s">
        <v>21721</v>
      </c>
    </row>
    <row r="7409" spans="1:5" x14ac:dyDescent="0.25">
      <c r="A7409">
        <v>11493</v>
      </c>
      <c r="B7409" t="s">
        <v>21722</v>
      </c>
      <c r="D7409" t="s">
        <v>21723</v>
      </c>
      <c r="E7409" t="s">
        <v>21724</v>
      </c>
    </row>
    <row r="7410" spans="1:5" x14ac:dyDescent="0.25">
      <c r="A7410">
        <v>11494</v>
      </c>
      <c r="B7410" t="s">
        <v>21725</v>
      </c>
      <c r="D7410" t="s">
        <v>21726</v>
      </c>
    </row>
    <row r="7411" spans="1:5" x14ac:dyDescent="0.25">
      <c r="A7411">
        <v>11496</v>
      </c>
      <c r="B7411" t="s">
        <v>21727</v>
      </c>
      <c r="C7411" t="s">
        <v>21728</v>
      </c>
      <c r="D7411" t="s">
        <v>21729</v>
      </c>
      <c r="E7411" t="s">
        <v>21730</v>
      </c>
    </row>
    <row r="7412" spans="1:5" x14ac:dyDescent="0.25">
      <c r="A7412">
        <v>11498</v>
      </c>
      <c r="B7412" t="s">
        <v>21731</v>
      </c>
      <c r="D7412" t="s">
        <v>21732</v>
      </c>
    </row>
    <row r="7413" spans="1:5" x14ac:dyDescent="0.25">
      <c r="A7413">
        <v>11501</v>
      </c>
      <c r="B7413" t="s">
        <v>21733</v>
      </c>
      <c r="C7413" t="s">
        <v>21734</v>
      </c>
      <c r="D7413" t="s">
        <v>21735</v>
      </c>
      <c r="E7413" t="s">
        <v>21736</v>
      </c>
    </row>
    <row r="7414" spans="1:5" x14ac:dyDescent="0.25">
      <c r="A7414">
        <v>11509</v>
      </c>
      <c r="B7414" t="s">
        <v>21737</v>
      </c>
      <c r="D7414" t="s">
        <v>21738</v>
      </c>
    </row>
    <row r="7415" spans="1:5" x14ac:dyDescent="0.25">
      <c r="A7415">
        <v>11511</v>
      </c>
      <c r="B7415" t="s">
        <v>21739</v>
      </c>
      <c r="C7415" t="s">
        <v>21740</v>
      </c>
      <c r="D7415" t="s">
        <v>21741</v>
      </c>
    </row>
    <row r="7416" spans="1:5" x14ac:dyDescent="0.25">
      <c r="A7416">
        <v>11513</v>
      </c>
      <c r="B7416" t="s">
        <v>21742</v>
      </c>
      <c r="C7416" t="s">
        <v>21743</v>
      </c>
      <c r="D7416" t="s">
        <v>21744</v>
      </c>
      <c r="E7416" t="s">
        <v>21745</v>
      </c>
    </row>
    <row r="7417" spans="1:5" x14ac:dyDescent="0.25">
      <c r="A7417">
        <v>11514</v>
      </c>
      <c r="B7417" t="s">
        <v>21746</v>
      </c>
      <c r="C7417" t="s">
        <v>21747</v>
      </c>
      <c r="D7417" t="s">
        <v>21748</v>
      </c>
      <c r="E7417" t="s">
        <v>21749</v>
      </c>
    </row>
    <row r="7418" spans="1:5" x14ac:dyDescent="0.25">
      <c r="A7418">
        <v>11516</v>
      </c>
      <c r="B7418" t="s">
        <v>21750</v>
      </c>
      <c r="D7418" t="s">
        <v>21751</v>
      </c>
    </row>
    <row r="7419" spans="1:5" x14ac:dyDescent="0.25">
      <c r="A7419">
        <v>11517</v>
      </c>
      <c r="B7419" t="s">
        <v>21752</v>
      </c>
      <c r="C7419" t="s">
        <v>21753</v>
      </c>
      <c r="D7419" t="s">
        <v>21754</v>
      </c>
    </row>
    <row r="7420" spans="1:5" x14ac:dyDescent="0.25">
      <c r="A7420">
        <v>11518</v>
      </c>
      <c r="B7420" t="s">
        <v>21755</v>
      </c>
      <c r="C7420" t="s">
        <v>21756</v>
      </c>
      <c r="D7420" t="s">
        <v>21757</v>
      </c>
    </row>
    <row r="7421" spans="1:5" x14ac:dyDescent="0.25">
      <c r="A7421">
        <v>11519</v>
      </c>
      <c r="B7421" t="s">
        <v>21758</v>
      </c>
      <c r="D7421" t="s">
        <v>21759</v>
      </c>
    </row>
    <row r="7422" spans="1:5" x14ac:dyDescent="0.25">
      <c r="A7422">
        <v>11521</v>
      </c>
      <c r="B7422" t="s">
        <v>21760</v>
      </c>
      <c r="C7422" t="s">
        <v>21761</v>
      </c>
      <c r="D7422" t="s">
        <v>21762</v>
      </c>
    </row>
    <row r="7423" spans="1:5" x14ac:dyDescent="0.25">
      <c r="A7423">
        <v>11525</v>
      </c>
      <c r="B7423" t="s">
        <v>21763</v>
      </c>
      <c r="D7423" t="s">
        <v>21764</v>
      </c>
    </row>
    <row r="7424" spans="1:5" x14ac:dyDescent="0.25">
      <c r="A7424">
        <v>11526</v>
      </c>
      <c r="B7424" t="s">
        <v>21765</v>
      </c>
      <c r="C7424" t="s">
        <v>21766</v>
      </c>
      <c r="D7424" t="s">
        <v>21767</v>
      </c>
      <c r="E7424" t="s">
        <v>21768</v>
      </c>
    </row>
    <row r="7425" spans="1:5" x14ac:dyDescent="0.25">
      <c r="A7425">
        <v>11528</v>
      </c>
      <c r="B7425" t="s">
        <v>21769</v>
      </c>
      <c r="C7425" t="s">
        <v>21770</v>
      </c>
      <c r="D7425" t="s">
        <v>21771</v>
      </c>
      <c r="E7425" t="s">
        <v>21772</v>
      </c>
    </row>
    <row r="7426" spans="1:5" x14ac:dyDescent="0.25">
      <c r="A7426">
        <v>11529</v>
      </c>
      <c r="B7426" t="s">
        <v>21773</v>
      </c>
      <c r="C7426" t="s">
        <v>21774</v>
      </c>
      <c r="D7426" t="s">
        <v>21775</v>
      </c>
    </row>
    <row r="7427" spans="1:5" x14ac:dyDescent="0.25">
      <c r="A7427">
        <v>11530</v>
      </c>
      <c r="B7427" t="s">
        <v>21776</v>
      </c>
      <c r="D7427" t="s">
        <v>21777</v>
      </c>
      <c r="E7427" t="s">
        <v>21778</v>
      </c>
    </row>
    <row r="7428" spans="1:5" x14ac:dyDescent="0.25">
      <c r="A7428">
        <v>11531</v>
      </c>
      <c r="B7428" t="s">
        <v>21779</v>
      </c>
      <c r="C7428" t="s">
        <v>21780</v>
      </c>
      <c r="D7428" t="s">
        <v>21781</v>
      </c>
    </row>
    <row r="7429" spans="1:5" x14ac:dyDescent="0.25">
      <c r="A7429">
        <v>11533</v>
      </c>
      <c r="B7429" t="s">
        <v>21782</v>
      </c>
      <c r="D7429" t="s">
        <v>21783</v>
      </c>
      <c r="E7429" t="s">
        <v>21784</v>
      </c>
    </row>
    <row r="7430" spans="1:5" x14ac:dyDescent="0.25">
      <c r="A7430">
        <v>11536</v>
      </c>
      <c r="B7430" t="s">
        <v>21785</v>
      </c>
      <c r="D7430" t="s">
        <v>21786</v>
      </c>
      <c r="E7430" t="s">
        <v>21787</v>
      </c>
    </row>
    <row r="7431" spans="1:5" x14ac:dyDescent="0.25">
      <c r="A7431">
        <v>11538</v>
      </c>
      <c r="B7431" t="s">
        <v>21788</v>
      </c>
      <c r="D7431" t="s">
        <v>21789</v>
      </c>
      <c r="E7431" t="s">
        <v>21790</v>
      </c>
    </row>
    <row r="7432" spans="1:5" x14ac:dyDescent="0.25">
      <c r="A7432">
        <v>11539</v>
      </c>
      <c r="B7432" t="s">
        <v>21791</v>
      </c>
      <c r="D7432" t="s">
        <v>21792</v>
      </c>
    </row>
    <row r="7433" spans="1:5" x14ac:dyDescent="0.25">
      <c r="A7433">
        <v>11542</v>
      </c>
      <c r="B7433" t="s">
        <v>21793</v>
      </c>
      <c r="D7433" t="s">
        <v>21794</v>
      </c>
    </row>
    <row r="7434" spans="1:5" x14ac:dyDescent="0.25">
      <c r="A7434">
        <v>11544</v>
      </c>
      <c r="B7434" t="s">
        <v>21795</v>
      </c>
      <c r="C7434" t="s">
        <v>21796</v>
      </c>
      <c r="D7434" t="s">
        <v>21797</v>
      </c>
      <c r="E7434" t="s">
        <v>21798</v>
      </c>
    </row>
    <row r="7435" spans="1:5" x14ac:dyDescent="0.25">
      <c r="A7435">
        <v>11546</v>
      </c>
      <c r="B7435" t="s">
        <v>21799</v>
      </c>
      <c r="C7435" t="s">
        <v>21800</v>
      </c>
      <c r="D7435" t="s">
        <v>21801</v>
      </c>
      <c r="E7435" t="s">
        <v>21802</v>
      </c>
    </row>
    <row r="7436" spans="1:5" x14ac:dyDescent="0.25">
      <c r="A7436">
        <v>11548</v>
      </c>
      <c r="B7436" t="s">
        <v>21803</v>
      </c>
      <c r="D7436" t="s">
        <v>21804</v>
      </c>
    </row>
    <row r="7437" spans="1:5" x14ac:dyDescent="0.25">
      <c r="A7437">
        <v>11549</v>
      </c>
      <c r="B7437" t="s">
        <v>21805</v>
      </c>
      <c r="D7437" t="s">
        <v>21806</v>
      </c>
      <c r="E7437" t="s">
        <v>21807</v>
      </c>
    </row>
    <row r="7438" spans="1:5" x14ac:dyDescent="0.25">
      <c r="A7438">
        <v>11551</v>
      </c>
      <c r="B7438" t="s">
        <v>21808</v>
      </c>
      <c r="D7438" t="s">
        <v>21809</v>
      </c>
      <c r="E7438" t="s">
        <v>10</v>
      </c>
    </row>
    <row r="7439" spans="1:5" x14ac:dyDescent="0.25">
      <c r="A7439">
        <v>11552</v>
      </c>
      <c r="B7439" t="s">
        <v>21810</v>
      </c>
      <c r="D7439" t="s">
        <v>21811</v>
      </c>
    </row>
    <row r="7440" spans="1:5" x14ac:dyDescent="0.25">
      <c r="A7440">
        <v>11553</v>
      </c>
      <c r="B7440" t="s">
        <v>21812</v>
      </c>
      <c r="C7440" t="s">
        <v>12344</v>
      </c>
      <c r="D7440" t="s">
        <v>21813</v>
      </c>
      <c r="E7440" t="s">
        <v>21814</v>
      </c>
    </row>
    <row r="7441" spans="1:5" x14ac:dyDescent="0.25">
      <c r="A7441">
        <v>11554</v>
      </c>
      <c r="B7441" t="s">
        <v>21815</v>
      </c>
      <c r="C7441" t="s">
        <v>21816</v>
      </c>
      <c r="D7441" t="s">
        <v>21817</v>
      </c>
      <c r="E7441" t="s">
        <v>21818</v>
      </c>
    </row>
    <row r="7442" spans="1:5" x14ac:dyDescent="0.25">
      <c r="A7442">
        <v>11555</v>
      </c>
      <c r="B7442" t="s">
        <v>21819</v>
      </c>
      <c r="D7442" t="s">
        <v>21820</v>
      </c>
    </row>
    <row r="7443" spans="1:5" x14ac:dyDescent="0.25">
      <c r="A7443">
        <v>11556</v>
      </c>
      <c r="B7443" t="s">
        <v>21821</v>
      </c>
      <c r="C7443" t="s">
        <v>21822</v>
      </c>
      <c r="D7443" t="s">
        <v>21823</v>
      </c>
    </row>
    <row r="7444" spans="1:5" x14ac:dyDescent="0.25">
      <c r="A7444">
        <v>11557</v>
      </c>
      <c r="B7444" t="s">
        <v>21824</v>
      </c>
      <c r="D7444" t="s">
        <v>21825</v>
      </c>
    </row>
    <row r="7445" spans="1:5" x14ac:dyDescent="0.25">
      <c r="A7445">
        <v>11561</v>
      </c>
      <c r="B7445" t="s">
        <v>21826</v>
      </c>
      <c r="D7445" t="s">
        <v>21827</v>
      </c>
      <c r="E7445" t="s">
        <v>10</v>
      </c>
    </row>
    <row r="7446" spans="1:5" x14ac:dyDescent="0.25">
      <c r="A7446">
        <v>11563</v>
      </c>
      <c r="B7446" t="s">
        <v>21828</v>
      </c>
      <c r="D7446" t="s">
        <v>21829</v>
      </c>
      <c r="E7446" t="s">
        <v>10</v>
      </c>
    </row>
    <row r="7447" spans="1:5" x14ac:dyDescent="0.25">
      <c r="A7447">
        <v>11567</v>
      </c>
      <c r="B7447" t="s">
        <v>21830</v>
      </c>
      <c r="C7447" t="s">
        <v>21831</v>
      </c>
      <c r="D7447" t="s">
        <v>21832</v>
      </c>
      <c r="E7447" t="s">
        <v>21833</v>
      </c>
    </row>
    <row r="7448" spans="1:5" x14ac:dyDescent="0.25">
      <c r="A7448">
        <v>11570</v>
      </c>
      <c r="B7448" t="s">
        <v>21834</v>
      </c>
      <c r="C7448" t="s">
        <v>21835</v>
      </c>
      <c r="D7448" t="s">
        <v>21836</v>
      </c>
      <c r="E7448" t="s">
        <v>21837</v>
      </c>
    </row>
    <row r="7449" spans="1:5" x14ac:dyDescent="0.25">
      <c r="A7449">
        <v>11571</v>
      </c>
      <c r="B7449" t="s">
        <v>21838</v>
      </c>
      <c r="D7449" t="s">
        <v>21839</v>
      </c>
      <c r="E7449" t="s">
        <v>10</v>
      </c>
    </row>
    <row r="7450" spans="1:5" x14ac:dyDescent="0.25">
      <c r="A7450">
        <v>11572</v>
      </c>
      <c r="B7450" t="s">
        <v>21840</v>
      </c>
      <c r="D7450" t="s">
        <v>21841</v>
      </c>
      <c r="E7450" t="s">
        <v>21842</v>
      </c>
    </row>
    <row r="7451" spans="1:5" x14ac:dyDescent="0.25">
      <c r="A7451">
        <v>11573</v>
      </c>
      <c r="B7451" t="s">
        <v>21843</v>
      </c>
      <c r="D7451" t="s">
        <v>21844</v>
      </c>
      <c r="E7451" t="s">
        <v>21845</v>
      </c>
    </row>
    <row r="7452" spans="1:5" x14ac:dyDescent="0.25">
      <c r="A7452">
        <v>11574</v>
      </c>
      <c r="B7452" t="s">
        <v>21846</v>
      </c>
      <c r="D7452" t="s">
        <v>21847</v>
      </c>
    </row>
    <row r="7453" spans="1:5" x14ac:dyDescent="0.25">
      <c r="A7453">
        <v>11575</v>
      </c>
      <c r="B7453" t="s">
        <v>21848</v>
      </c>
      <c r="C7453" t="s">
        <v>21849</v>
      </c>
      <c r="D7453" t="s">
        <v>21850</v>
      </c>
    </row>
    <row r="7454" spans="1:5" x14ac:dyDescent="0.25">
      <c r="A7454">
        <v>11576</v>
      </c>
      <c r="B7454" t="s">
        <v>21851</v>
      </c>
      <c r="D7454" t="s">
        <v>21852</v>
      </c>
      <c r="E7454" t="s">
        <v>21853</v>
      </c>
    </row>
    <row r="7455" spans="1:5" x14ac:dyDescent="0.25">
      <c r="A7455">
        <v>11580</v>
      </c>
      <c r="B7455" t="s">
        <v>21854</v>
      </c>
      <c r="D7455" t="s">
        <v>21855</v>
      </c>
      <c r="E7455" t="s">
        <v>21856</v>
      </c>
    </row>
    <row r="7456" spans="1:5" x14ac:dyDescent="0.25">
      <c r="A7456">
        <v>11583</v>
      </c>
      <c r="B7456" t="s">
        <v>21857</v>
      </c>
      <c r="D7456" t="s">
        <v>21858</v>
      </c>
    </row>
    <row r="7457" spans="1:5" x14ac:dyDescent="0.25">
      <c r="A7457">
        <v>11587</v>
      </c>
      <c r="B7457" t="s">
        <v>21859</v>
      </c>
      <c r="C7457" t="s">
        <v>21860</v>
      </c>
      <c r="D7457" t="s">
        <v>21861</v>
      </c>
    </row>
    <row r="7458" spans="1:5" x14ac:dyDescent="0.25">
      <c r="A7458">
        <v>11589</v>
      </c>
      <c r="B7458" t="s">
        <v>21862</v>
      </c>
      <c r="C7458" t="s">
        <v>12701</v>
      </c>
      <c r="D7458" t="s">
        <v>21863</v>
      </c>
      <c r="E7458" t="s">
        <v>21864</v>
      </c>
    </row>
    <row r="7459" spans="1:5" x14ac:dyDescent="0.25">
      <c r="A7459">
        <v>11590</v>
      </c>
      <c r="B7459" t="s">
        <v>21865</v>
      </c>
      <c r="D7459" t="s">
        <v>21866</v>
      </c>
      <c r="E7459" t="s">
        <v>21867</v>
      </c>
    </row>
    <row r="7460" spans="1:5" x14ac:dyDescent="0.25">
      <c r="A7460">
        <v>11591</v>
      </c>
      <c r="B7460" t="s">
        <v>21868</v>
      </c>
      <c r="D7460" t="s">
        <v>21869</v>
      </c>
      <c r="E7460" t="s">
        <v>21870</v>
      </c>
    </row>
    <row r="7461" spans="1:5" x14ac:dyDescent="0.25">
      <c r="A7461">
        <v>11592</v>
      </c>
      <c r="B7461" t="s">
        <v>21871</v>
      </c>
      <c r="C7461" t="s">
        <v>21872</v>
      </c>
      <c r="D7461" t="s">
        <v>21873</v>
      </c>
      <c r="E7461" t="s">
        <v>21874</v>
      </c>
    </row>
    <row r="7462" spans="1:5" x14ac:dyDescent="0.25">
      <c r="A7462">
        <v>11593</v>
      </c>
      <c r="B7462" t="s">
        <v>21875</v>
      </c>
      <c r="C7462" t="s">
        <v>21876</v>
      </c>
      <c r="D7462" t="s">
        <v>21877</v>
      </c>
      <c r="E7462" t="s">
        <v>21878</v>
      </c>
    </row>
    <row r="7463" spans="1:5" x14ac:dyDescent="0.25">
      <c r="A7463">
        <v>11595</v>
      </c>
      <c r="B7463" t="s">
        <v>21879</v>
      </c>
      <c r="C7463" t="s">
        <v>21880</v>
      </c>
      <c r="D7463" t="s">
        <v>21881</v>
      </c>
    </row>
    <row r="7464" spans="1:5" x14ac:dyDescent="0.25">
      <c r="A7464">
        <v>11596</v>
      </c>
      <c r="B7464" t="s">
        <v>21882</v>
      </c>
      <c r="D7464" t="s">
        <v>21883</v>
      </c>
    </row>
    <row r="7465" spans="1:5" x14ac:dyDescent="0.25">
      <c r="A7465">
        <v>11598</v>
      </c>
      <c r="B7465" t="s">
        <v>21884</v>
      </c>
      <c r="D7465" t="s">
        <v>21885</v>
      </c>
      <c r="E7465" t="s">
        <v>21886</v>
      </c>
    </row>
    <row r="7466" spans="1:5" x14ac:dyDescent="0.25">
      <c r="A7466">
        <v>11600</v>
      </c>
      <c r="B7466" t="s">
        <v>21887</v>
      </c>
      <c r="D7466" t="s">
        <v>21888</v>
      </c>
      <c r="E7466" t="s">
        <v>21889</v>
      </c>
    </row>
    <row r="7467" spans="1:5" x14ac:dyDescent="0.25">
      <c r="A7467">
        <v>11601</v>
      </c>
      <c r="B7467" t="s">
        <v>21890</v>
      </c>
      <c r="D7467" t="s">
        <v>21891</v>
      </c>
      <c r="E7467" t="s">
        <v>10</v>
      </c>
    </row>
    <row r="7468" spans="1:5" x14ac:dyDescent="0.25">
      <c r="A7468">
        <v>11603</v>
      </c>
      <c r="B7468" t="s">
        <v>21892</v>
      </c>
      <c r="C7468" t="s">
        <v>21893</v>
      </c>
      <c r="D7468" t="s">
        <v>21894</v>
      </c>
      <c r="E7468" t="s">
        <v>21895</v>
      </c>
    </row>
    <row r="7469" spans="1:5" x14ac:dyDescent="0.25">
      <c r="A7469">
        <v>11604</v>
      </c>
      <c r="B7469" t="s">
        <v>21896</v>
      </c>
      <c r="C7469" t="s">
        <v>21897</v>
      </c>
      <c r="D7469" t="s">
        <v>21898</v>
      </c>
    </row>
    <row r="7470" spans="1:5" x14ac:dyDescent="0.25">
      <c r="A7470">
        <v>11607</v>
      </c>
      <c r="B7470" t="s">
        <v>21899</v>
      </c>
      <c r="D7470" t="s">
        <v>21900</v>
      </c>
      <c r="E7470" t="s">
        <v>21901</v>
      </c>
    </row>
    <row r="7471" spans="1:5" x14ac:dyDescent="0.25">
      <c r="A7471">
        <v>11610</v>
      </c>
      <c r="B7471" t="s">
        <v>21902</v>
      </c>
      <c r="D7471" t="s">
        <v>21903</v>
      </c>
      <c r="E7471" t="s">
        <v>10</v>
      </c>
    </row>
    <row r="7472" spans="1:5" x14ac:dyDescent="0.25">
      <c r="A7472">
        <v>11611</v>
      </c>
      <c r="B7472" t="s">
        <v>21904</v>
      </c>
      <c r="D7472" t="s">
        <v>21905</v>
      </c>
      <c r="E7472" t="s">
        <v>21906</v>
      </c>
    </row>
    <row r="7473" spans="1:5" x14ac:dyDescent="0.25">
      <c r="A7473">
        <v>11612</v>
      </c>
      <c r="B7473" t="s">
        <v>21907</v>
      </c>
      <c r="C7473" t="s">
        <v>21908</v>
      </c>
      <c r="D7473" t="s">
        <v>21909</v>
      </c>
      <c r="E7473" t="s">
        <v>21910</v>
      </c>
    </row>
    <row r="7474" spans="1:5" x14ac:dyDescent="0.25">
      <c r="A7474">
        <v>11613</v>
      </c>
      <c r="B7474" t="s">
        <v>21911</v>
      </c>
      <c r="D7474" t="s">
        <v>21912</v>
      </c>
      <c r="E7474" t="s">
        <v>21913</v>
      </c>
    </row>
    <row r="7475" spans="1:5" x14ac:dyDescent="0.25">
      <c r="A7475">
        <v>11614</v>
      </c>
      <c r="B7475" t="s">
        <v>21914</v>
      </c>
      <c r="D7475" t="s">
        <v>21915</v>
      </c>
    </row>
    <row r="7476" spans="1:5" x14ac:dyDescent="0.25">
      <c r="A7476">
        <v>11620</v>
      </c>
      <c r="B7476" t="s">
        <v>21916</v>
      </c>
      <c r="C7476" t="s">
        <v>21917</v>
      </c>
      <c r="D7476" t="s">
        <v>21918</v>
      </c>
      <c r="E7476" t="s">
        <v>21919</v>
      </c>
    </row>
    <row r="7477" spans="1:5" x14ac:dyDescent="0.25">
      <c r="A7477">
        <v>11623</v>
      </c>
      <c r="B7477" t="s">
        <v>21920</v>
      </c>
      <c r="C7477" t="s">
        <v>21921</v>
      </c>
      <c r="D7477" t="s">
        <v>21922</v>
      </c>
      <c r="E7477" t="s">
        <v>21923</v>
      </c>
    </row>
    <row r="7478" spans="1:5" x14ac:dyDescent="0.25">
      <c r="A7478">
        <v>11626</v>
      </c>
      <c r="B7478" t="s">
        <v>21924</v>
      </c>
      <c r="C7478" t="s">
        <v>8300</v>
      </c>
      <c r="D7478" t="s">
        <v>21925</v>
      </c>
      <c r="E7478" t="s">
        <v>8302</v>
      </c>
    </row>
    <row r="7479" spans="1:5" x14ac:dyDescent="0.25">
      <c r="A7479">
        <v>11628</v>
      </c>
      <c r="B7479" t="s">
        <v>21926</v>
      </c>
      <c r="D7479" t="s">
        <v>21927</v>
      </c>
    </row>
    <row r="7480" spans="1:5" x14ac:dyDescent="0.25">
      <c r="A7480">
        <v>11629</v>
      </c>
      <c r="B7480" t="s">
        <v>21928</v>
      </c>
      <c r="D7480" t="s">
        <v>21929</v>
      </c>
    </row>
    <row r="7481" spans="1:5" x14ac:dyDescent="0.25">
      <c r="A7481">
        <v>11632</v>
      </c>
      <c r="B7481" t="s">
        <v>21930</v>
      </c>
      <c r="C7481" t="s">
        <v>21931</v>
      </c>
      <c r="D7481" t="s">
        <v>21932</v>
      </c>
      <c r="E7481" t="s">
        <v>10</v>
      </c>
    </row>
    <row r="7482" spans="1:5" x14ac:dyDescent="0.25">
      <c r="A7482">
        <v>11633</v>
      </c>
      <c r="B7482" t="s">
        <v>21933</v>
      </c>
      <c r="C7482" t="s">
        <v>21934</v>
      </c>
      <c r="D7482" t="s">
        <v>21935</v>
      </c>
    </row>
    <row r="7483" spans="1:5" x14ac:dyDescent="0.25">
      <c r="A7483">
        <v>11636</v>
      </c>
      <c r="B7483" t="s">
        <v>21936</v>
      </c>
      <c r="D7483" t="s">
        <v>21937</v>
      </c>
      <c r="E7483" t="s">
        <v>21938</v>
      </c>
    </row>
    <row r="7484" spans="1:5" x14ac:dyDescent="0.25">
      <c r="A7484">
        <v>11637</v>
      </c>
      <c r="B7484" t="s">
        <v>21939</v>
      </c>
      <c r="D7484" t="s">
        <v>21940</v>
      </c>
      <c r="E7484" t="s">
        <v>21941</v>
      </c>
    </row>
    <row r="7485" spans="1:5" x14ac:dyDescent="0.25">
      <c r="A7485">
        <v>11638</v>
      </c>
      <c r="B7485" t="s">
        <v>21942</v>
      </c>
      <c r="D7485" t="s">
        <v>21943</v>
      </c>
      <c r="E7485" t="s">
        <v>21944</v>
      </c>
    </row>
    <row r="7486" spans="1:5" x14ac:dyDescent="0.25">
      <c r="A7486">
        <v>11639</v>
      </c>
      <c r="B7486" t="s">
        <v>21945</v>
      </c>
      <c r="C7486" t="s">
        <v>10288</v>
      </c>
      <c r="D7486" t="s">
        <v>21946</v>
      </c>
      <c r="E7486" t="s">
        <v>10290</v>
      </c>
    </row>
    <row r="7487" spans="1:5" x14ac:dyDescent="0.25">
      <c r="A7487">
        <v>11642</v>
      </c>
      <c r="B7487" t="s">
        <v>21947</v>
      </c>
      <c r="C7487" t="s">
        <v>21948</v>
      </c>
      <c r="D7487" t="s">
        <v>21949</v>
      </c>
      <c r="E7487" t="s">
        <v>21950</v>
      </c>
    </row>
    <row r="7488" spans="1:5" x14ac:dyDescent="0.25">
      <c r="A7488">
        <v>11643</v>
      </c>
      <c r="B7488" t="s">
        <v>21951</v>
      </c>
      <c r="D7488" t="s">
        <v>21952</v>
      </c>
    </row>
    <row r="7489" spans="1:5" x14ac:dyDescent="0.25">
      <c r="A7489">
        <v>11645</v>
      </c>
      <c r="B7489" t="s">
        <v>21953</v>
      </c>
      <c r="C7489" t="s">
        <v>21954</v>
      </c>
      <c r="D7489" t="s">
        <v>21955</v>
      </c>
      <c r="E7489" t="s">
        <v>21956</v>
      </c>
    </row>
    <row r="7490" spans="1:5" x14ac:dyDescent="0.25">
      <c r="A7490">
        <v>11646</v>
      </c>
      <c r="B7490" t="s">
        <v>21957</v>
      </c>
      <c r="C7490" t="s">
        <v>21958</v>
      </c>
      <c r="D7490" t="s">
        <v>21959</v>
      </c>
    </row>
    <row r="7491" spans="1:5" x14ac:dyDescent="0.25">
      <c r="A7491">
        <v>11647</v>
      </c>
      <c r="B7491" t="s">
        <v>21960</v>
      </c>
      <c r="C7491" t="s">
        <v>21961</v>
      </c>
      <c r="D7491" t="s">
        <v>21962</v>
      </c>
      <c r="E7491" t="s">
        <v>21963</v>
      </c>
    </row>
    <row r="7492" spans="1:5" x14ac:dyDescent="0.25">
      <c r="A7492">
        <v>11648</v>
      </c>
      <c r="B7492" t="s">
        <v>21964</v>
      </c>
      <c r="D7492" t="s">
        <v>21965</v>
      </c>
    </row>
    <row r="7493" spans="1:5" x14ac:dyDescent="0.25">
      <c r="A7493">
        <v>11650</v>
      </c>
      <c r="B7493" t="s">
        <v>21966</v>
      </c>
      <c r="C7493" t="s">
        <v>21967</v>
      </c>
      <c r="D7493" t="s">
        <v>21968</v>
      </c>
      <c r="E7493" t="s">
        <v>21969</v>
      </c>
    </row>
    <row r="7494" spans="1:5" x14ac:dyDescent="0.25">
      <c r="A7494">
        <v>11654</v>
      </c>
      <c r="B7494" t="s">
        <v>21970</v>
      </c>
      <c r="C7494" t="s">
        <v>21971</v>
      </c>
      <c r="D7494" t="s">
        <v>21972</v>
      </c>
      <c r="E7494" t="s">
        <v>21973</v>
      </c>
    </row>
    <row r="7495" spans="1:5" x14ac:dyDescent="0.25">
      <c r="A7495">
        <v>11655</v>
      </c>
      <c r="B7495" t="s">
        <v>21974</v>
      </c>
      <c r="D7495" t="s">
        <v>21975</v>
      </c>
      <c r="E7495" t="s">
        <v>10</v>
      </c>
    </row>
    <row r="7496" spans="1:5" x14ac:dyDescent="0.25">
      <c r="A7496">
        <v>11656</v>
      </c>
      <c r="B7496" t="s">
        <v>21976</v>
      </c>
      <c r="D7496" t="s">
        <v>21977</v>
      </c>
      <c r="E7496" t="s">
        <v>10</v>
      </c>
    </row>
    <row r="7497" spans="1:5" x14ac:dyDescent="0.25">
      <c r="A7497">
        <v>11658</v>
      </c>
      <c r="B7497" t="s">
        <v>21978</v>
      </c>
      <c r="C7497" t="s">
        <v>21979</v>
      </c>
      <c r="D7497" t="s">
        <v>21980</v>
      </c>
      <c r="E7497" t="s">
        <v>21981</v>
      </c>
    </row>
    <row r="7498" spans="1:5" x14ac:dyDescent="0.25">
      <c r="A7498">
        <v>11660</v>
      </c>
      <c r="B7498" t="s">
        <v>21982</v>
      </c>
      <c r="D7498" t="s">
        <v>21983</v>
      </c>
      <c r="E7498" t="s">
        <v>21984</v>
      </c>
    </row>
    <row r="7499" spans="1:5" x14ac:dyDescent="0.25">
      <c r="A7499">
        <v>11661</v>
      </c>
      <c r="B7499" t="s">
        <v>21985</v>
      </c>
      <c r="D7499" t="s">
        <v>21986</v>
      </c>
    </row>
    <row r="7500" spans="1:5" x14ac:dyDescent="0.25">
      <c r="A7500">
        <v>11662</v>
      </c>
      <c r="B7500" t="s">
        <v>21987</v>
      </c>
      <c r="D7500" t="s">
        <v>21988</v>
      </c>
      <c r="E7500" t="s">
        <v>10</v>
      </c>
    </row>
    <row r="7501" spans="1:5" x14ac:dyDescent="0.25">
      <c r="A7501">
        <v>11665</v>
      </c>
      <c r="B7501" t="s">
        <v>21989</v>
      </c>
      <c r="C7501" t="s">
        <v>21990</v>
      </c>
      <c r="D7501" t="s">
        <v>21991</v>
      </c>
    </row>
    <row r="7502" spans="1:5" x14ac:dyDescent="0.25">
      <c r="A7502">
        <v>11669</v>
      </c>
      <c r="B7502" t="s">
        <v>21992</v>
      </c>
      <c r="C7502" t="s">
        <v>21993</v>
      </c>
      <c r="D7502" t="s">
        <v>21994</v>
      </c>
      <c r="E7502" t="s">
        <v>21995</v>
      </c>
    </row>
    <row r="7503" spans="1:5" x14ac:dyDescent="0.25">
      <c r="A7503">
        <v>11670</v>
      </c>
      <c r="B7503" t="s">
        <v>21996</v>
      </c>
      <c r="D7503" t="s">
        <v>21997</v>
      </c>
    </row>
    <row r="7504" spans="1:5" x14ac:dyDescent="0.25">
      <c r="A7504">
        <v>11672</v>
      </c>
      <c r="B7504" t="s">
        <v>21998</v>
      </c>
      <c r="C7504" t="s">
        <v>21999</v>
      </c>
      <c r="D7504" t="s">
        <v>22000</v>
      </c>
    </row>
    <row r="7505" spans="1:5" x14ac:dyDescent="0.25">
      <c r="A7505">
        <v>11674</v>
      </c>
      <c r="B7505" t="s">
        <v>22001</v>
      </c>
      <c r="C7505" t="s">
        <v>22002</v>
      </c>
      <c r="D7505" t="s">
        <v>22003</v>
      </c>
      <c r="E7505" t="s">
        <v>22004</v>
      </c>
    </row>
    <row r="7506" spans="1:5" x14ac:dyDescent="0.25">
      <c r="A7506">
        <v>11675</v>
      </c>
      <c r="B7506" t="s">
        <v>22005</v>
      </c>
      <c r="C7506" t="s">
        <v>22006</v>
      </c>
      <c r="D7506" t="s">
        <v>22007</v>
      </c>
      <c r="E7506" t="s">
        <v>22008</v>
      </c>
    </row>
    <row r="7507" spans="1:5" x14ac:dyDescent="0.25">
      <c r="A7507">
        <v>11677</v>
      </c>
      <c r="B7507" t="s">
        <v>22009</v>
      </c>
      <c r="D7507" t="s">
        <v>22010</v>
      </c>
      <c r="E7507" t="s">
        <v>22011</v>
      </c>
    </row>
    <row r="7508" spans="1:5" x14ac:dyDescent="0.25">
      <c r="A7508">
        <v>11678</v>
      </c>
      <c r="B7508" t="s">
        <v>22012</v>
      </c>
      <c r="C7508" t="s">
        <v>22013</v>
      </c>
      <c r="D7508" t="s">
        <v>22014</v>
      </c>
      <c r="E7508" t="s">
        <v>22015</v>
      </c>
    </row>
    <row r="7509" spans="1:5" x14ac:dyDescent="0.25">
      <c r="A7509">
        <v>11679</v>
      </c>
      <c r="B7509" t="s">
        <v>22016</v>
      </c>
      <c r="D7509" t="s">
        <v>22017</v>
      </c>
      <c r="E7509" t="s">
        <v>10</v>
      </c>
    </row>
    <row r="7510" spans="1:5" x14ac:dyDescent="0.25">
      <c r="A7510">
        <v>11680</v>
      </c>
      <c r="B7510" t="s">
        <v>22018</v>
      </c>
      <c r="D7510" t="s">
        <v>22019</v>
      </c>
      <c r="E7510" t="s">
        <v>22020</v>
      </c>
    </row>
    <row r="7511" spans="1:5" x14ac:dyDescent="0.25">
      <c r="A7511">
        <v>11681</v>
      </c>
      <c r="B7511" t="s">
        <v>22021</v>
      </c>
      <c r="C7511" t="s">
        <v>22022</v>
      </c>
      <c r="D7511" t="s">
        <v>22023</v>
      </c>
      <c r="E7511" t="s">
        <v>22024</v>
      </c>
    </row>
    <row r="7512" spans="1:5" x14ac:dyDescent="0.25">
      <c r="A7512">
        <v>11682</v>
      </c>
      <c r="B7512" t="s">
        <v>22025</v>
      </c>
      <c r="D7512" t="s">
        <v>22026</v>
      </c>
    </row>
    <row r="7513" spans="1:5" x14ac:dyDescent="0.25">
      <c r="A7513">
        <v>11683</v>
      </c>
      <c r="B7513" t="s">
        <v>22027</v>
      </c>
      <c r="C7513" t="s">
        <v>22028</v>
      </c>
      <c r="D7513" t="s">
        <v>22029</v>
      </c>
      <c r="E7513" t="s">
        <v>22030</v>
      </c>
    </row>
    <row r="7514" spans="1:5" x14ac:dyDescent="0.25">
      <c r="A7514">
        <v>11684</v>
      </c>
      <c r="B7514" t="s">
        <v>22031</v>
      </c>
      <c r="D7514" t="s">
        <v>22032</v>
      </c>
    </row>
    <row r="7515" spans="1:5" x14ac:dyDescent="0.25">
      <c r="A7515">
        <v>11685</v>
      </c>
      <c r="B7515" t="s">
        <v>22033</v>
      </c>
      <c r="D7515" t="s">
        <v>22034</v>
      </c>
    </row>
    <row r="7516" spans="1:5" x14ac:dyDescent="0.25">
      <c r="A7516">
        <v>11695</v>
      </c>
      <c r="B7516" t="s">
        <v>22035</v>
      </c>
      <c r="C7516" t="s">
        <v>14516</v>
      </c>
      <c r="D7516" t="s">
        <v>22036</v>
      </c>
      <c r="E7516" t="s">
        <v>14518</v>
      </c>
    </row>
    <row r="7517" spans="1:5" x14ac:dyDescent="0.25">
      <c r="A7517">
        <v>11697</v>
      </c>
      <c r="B7517" t="s">
        <v>22037</v>
      </c>
      <c r="D7517" t="s">
        <v>22038</v>
      </c>
    </row>
    <row r="7518" spans="1:5" x14ac:dyDescent="0.25">
      <c r="A7518">
        <v>11698</v>
      </c>
      <c r="B7518" t="s">
        <v>22039</v>
      </c>
      <c r="D7518" t="s">
        <v>22040</v>
      </c>
    </row>
    <row r="7519" spans="1:5" x14ac:dyDescent="0.25">
      <c r="A7519">
        <v>11699</v>
      </c>
      <c r="B7519" t="s">
        <v>22041</v>
      </c>
      <c r="D7519" t="s">
        <v>22042</v>
      </c>
      <c r="E7519" t="s">
        <v>10</v>
      </c>
    </row>
    <row r="7520" spans="1:5" x14ac:dyDescent="0.25">
      <c r="A7520">
        <v>11703</v>
      </c>
      <c r="B7520" t="s">
        <v>22043</v>
      </c>
      <c r="C7520" t="s">
        <v>22044</v>
      </c>
      <c r="D7520" t="s">
        <v>22045</v>
      </c>
    </row>
    <row r="7521" spans="1:5" x14ac:dyDescent="0.25">
      <c r="A7521">
        <v>11704</v>
      </c>
      <c r="B7521" t="s">
        <v>22046</v>
      </c>
      <c r="C7521" t="s">
        <v>966</v>
      </c>
      <c r="D7521" t="s">
        <v>22047</v>
      </c>
      <c r="E7521" t="s">
        <v>968</v>
      </c>
    </row>
    <row r="7522" spans="1:5" x14ac:dyDescent="0.25">
      <c r="A7522">
        <v>11706</v>
      </c>
      <c r="B7522" t="s">
        <v>22048</v>
      </c>
      <c r="D7522" t="s">
        <v>22049</v>
      </c>
      <c r="E7522" t="s">
        <v>10</v>
      </c>
    </row>
    <row r="7523" spans="1:5" x14ac:dyDescent="0.25">
      <c r="A7523">
        <v>11707</v>
      </c>
      <c r="B7523" t="s">
        <v>22050</v>
      </c>
      <c r="D7523" t="s">
        <v>22051</v>
      </c>
      <c r="E7523" t="s">
        <v>22052</v>
      </c>
    </row>
    <row r="7524" spans="1:5" x14ac:dyDescent="0.25">
      <c r="A7524">
        <v>11714</v>
      </c>
      <c r="B7524" t="s">
        <v>22053</v>
      </c>
      <c r="D7524" t="s">
        <v>22054</v>
      </c>
      <c r="E7524" t="s">
        <v>22055</v>
      </c>
    </row>
    <row r="7525" spans="1:5" x14ac:dyDescent="0.25">
      <c r="A7525">
        <v>11716</v>
      </c>
      <c r="B7525" t="s">
        <v>22056</v>
      </c>
      <c r="D7525" t="s">
        <v>22057</v>
      </c>
      <c r="E7525" t="s">
        <v>22058</v>
      </c>
    </row>
    <row r="7526" spans="1:5" x14ac:dyDescent="0.25">
      <c r="A7526">
        <v>11718</v>
      </c>
      <c r="B7526" t="s">
        <v>22059</v>
      </c>
      <c r="C7526" t="s">
        <v>22060</v>
      </c>
      <c r="D7526" t="s">
        <v>22061</v>
      </c>
      <c r="E7526" t="s">
        <v>22062</v>
      </c>
    </row>
    <row r="7527" spans="1:5" x14ac:dyDescent="0.25">
      <c r="A7527">
        <v>11721</v>
      </c>
      <c r="B7527" t="s">
        <v>22063</v>
      </c>
      <c r="C7527" t="s">
        <v>14491</v>
      </c>
      <c r="D7527" t="s">
        <v>22064</v>
      </c>
      <c r="E7527" t="s">
        <v>22065</v>
      </c>
    </row>
    <row r="7528" spans="1:5" x14ac:dyDescent="0.25">
      <c r="A7528">
        <v>11722</v>
      </c>
      <c r="B7528" t="s">
        <v>22066</v>
      </c>
      <c r="C7528" t="s">
        <v>22067</v>
      </c>
      <c r="D7528" t="s">
        <v>22068</v>
      </c>
    </row>
    <row r="7529" spans="1:5" x14ac:dyDescent="0.25">
      <c r="A7529">
        <v>11724</v>
      </c>
      <c r="B7529" t="s">
        <v>22069</v>
      </c>
      <c r="D7529" t="s">
        <v>22070</v>
      </c>
    </row>
    <row r="7530" spans="1:5" x14ac:dyDescent="0.25">
      <c r="A7530">
        <v>11725</v>
      </c>
      <c r="B7530" t="s">
        <v>22071</v>
      </c>
      <c r="D7530" t="s">
        <v>22072</v>
      </c>
      <c r="E7530" t="s">
        <v>10</v>
      </c>
    </row>
    <row r="7531" spans="1:5" x14ac:dyDescent="0.25">
      <c r="A7531">
        <v>11727</v>
      </c>
      <c r="B7531" t="s">
        <v>22073</v>
      </c>
      <c r="D7531" t="s">
        <v>22074</v>
      </c>
    </row>
    <row r="7532" spans="1:5" x14ac:dyDescent="0.25">
      <c r="A7532">
        <v>11729</v>
      </c>
      <c r="B7532" t="s">
        <v>22075</v>
      </c>
      <c r="C7532" t="s">
        <v>22076</v>
      </c>
      <c r="D7532" t="s">
        <v>22077</v>
      </c>
      <c r="E7532" t="s">
        <v>22078</v>
      </c>
    </row>
    <row r="7533" spans="1:5" x14ac:dyDescent="0.25">
      <c r="A7533">
        <v>11733</v>
      </c>
      <c r="B7533" t="s">
        <v>22079</v>
      </c>
      <c r="C7533" t="s">
        <v>22080</v>
      </c>
      <c r="D7533" t="s">
        <v>22081</v>
      </c>
      <c r="E7533" t="s">
        <v>22082</v>
      </c>
    </row>
    <row r="7534" spans="1:5" x14ac:dyDescent="0.25">
      <c r="A7534">
        <v>11737</v>
      </c>
      <c r="B7534" t="s">
        <v>22083</v>
      </c>
      <c r="D7534" t="s">
        <v>22084</v>
      </c>
      <c r="E7534" t="s">
        <v>22085</v>
      </c>
    </row>
    <row r="7535" spans="1:5" x14ac:dyDescent="0.25">
      <c r="A7535">
        <v>11738</v>
      </c>
      <c r="B7535" t="s">
        <v>22086</v>
      </c>
      <c r="D7535" t="s">
        <v>22087</v>
      </c>
    </row>
    <row r="7536" spans="1:5" x14ac:dyDescent="0.25">
      <c r="A7536">
        <v>11739</v>
      </c>
      <c r="B7536" t="s">
        <v>22088</v>
      </c>
      <c r="D7536" t="s">
        <v>22089</v>
      </c>
      <c r="E7536" t="s">
        <v>22090</v>
      </c>
    </row>
    <row r="7537" spans="1:5" x14ac:dyDescent="0.25">
      <c r="A7537">
        <v>11741</v>
      </c>
      <c r="B7537" t="s">
        <v>22091</v>
      </c>
      <c r="D7537" t="s">
        <v>22092</v>
      </c>
      <c r="E7537" t="s">
        <v>22093</v>
      </c>
    </row>
    <row r="7538" spans="1:5" x14ac:dyDescent="0.25">
      <c r="A7538">
        <v>11742</v>
      </c>
      <c r="B7538" t="s">
        <v>22094</v>
      </c>
      <c r="C7538" t="s">
        <v>8516</v>
      </c>
      <c r="D7538" t="s">
        <v>22095</v>
      </c>
      <c r="E7538" t="s">
        <v>8518</v>
      </c>
    </row>
    <row r="7539" spans="1:5" x14ac:dyDescent="0.25">
      <c r="A7539">
        <v>11743</v>
      </c>
      <c r="B7539" t="s">
        <v>22096</v>
      </c>
      <c r="D7539" t="s">
        <v>22097</v>
      </c>
    </row>
    <row r="7540" spans="1:5" x14ac:dyDescent="0.25">
      <c r="A7540">
        <v>11745</v>
      </c>
      <c r="B7540" t="s">
        <v>22098</v>
      </c>
      <c r="D7540" t="s">
        <v>22099</v>
      </c>
      <c r="E7540" t="s">
        <v>1118</v>
      </c>
    </row>
    <row r="7541" spans="1:5" x14ac:dyDescent="0.25">
      <c r="A7541">
        <v>11746</v>
      </c>
      <c r="B7541" t="s">
        <v>22100</v>
      </c>
      <c r="C7541" t="s">
        <v>22101</v>
      </c>
      <c r="D7541" t="s">
        <v>22102</v>
      </c>
      <c r="E7541" t="s">
        <v>22103</v>
      </c>
    </row>
    <row r="7542" spans="1:5" x14ac:dyDescent="0.25">
      <c r="A7542">
        <v>11748</v>
      </c>
      <c r="B7542" t="s">
        <v>22104</v>
      </c>
      <c r="D7542" t="s">
        <v>22105</v>
      </c>
    </row>
    <row r="7543" spans="1:5" x14ac:dyDescent="0.25">
      <c r="A7543">
        <v>11749</v>
      </c>
      <c r="B7543" t="s">
        <v>22106</v>
      </c>
      <c r="C7543" t="s">
        <v>22107</v>
      </c>
      <c r="D7543" t="s">
        <v>22108</v>
      </c>
    </row>
    <row r="7544" spans="1:5" x14ac:dyDescent="0.25">
      <c r="A7544">
        <v>11751</v>
      </c>
      <c r="B7544" t="s">
        <v>22109</v>
      </c>
      <c r="C7544" t="s">
        <v>22110</v>
      </c>
      <c r="D7544" t="s">
        <v>22111</v>
      </c>
      <c r="E7544" t="s">
        <v>22112</v>
      </c>
    </row>
    <row r="7545" spans="1:5" x14ac:dyDescent="0.25">
      <c r="A7545">
        <v>11753</v>
      </c>
      <c r="B7545" t="s">
        <v>22113</v>
      </c>
      <c r="D7545" t="s">
        <v>22114</v>
      </c>
      <c r="E7545" t="s">
        <v>10</v>
      </c>
    </row>
    <row r="7546" spans="1:5" x14ac:dyDescent="0.25">
      <c r="A7546">
        <v>11754</v>
      </c>
      <c r="B7546" t="s">
        <v>22115</v>
      </c>
      <c r="D7546" t="s">
        <v>22116</v>
      </c>
      <c r="E7546" t="s">
        <v>10</v>
      </c>
    </row>
    <row r="7547" spans="1:5" x14ac:dyDescent="0.25">
      <c r="A7547">
        <v>11758</v>
      </c>
      <c r="B7547" t="s">
        <v>22117</v>
      </c>
      <c r="D7547" t="s">
        <v>22118</v>
      </c>
      <c r="E7547" t="s">
        <v>22119</v>
      </c>
    </row>
    <row r="7548" spans="1:5" x14ac:dyDescent="0.25">
      <c r="A7548">
        <v>11759</v>
      </c>
      <c r="B7548" t="s">
        <v>22120</v>
      </c>
      <c r="C7548" t="s">
        <v>22121</v>
      </c>
      <c r="D7548" t="s">
        <v>22122</v>
      </c>
    </row>
    <row r="7549" spans="1:5" x14ac:dyDescent="0.25">
      <c r="A7549">
        <v>11760</v>
      </c>
      <c r="B7549" t="s">
        <v>22123</v>
      </c>
      <c r="C7549" t="s">
        <v>22124</v>
      </c>
      <c r="D7549" t="s">
        <v>22125</v>
      </c>
      <c r="E7549" t="s">
        <v>22126</v>
      </c>
    </row>
    <row r="7550" spans="1:5" x14ac:dyDescent="0.25">
      <c r="A7550">
        <v>11762</v>
      </c>
      <c r="B7550" t="s">
        <v>22127</v>
      </c>
      <c r="D7550" t="s">
        <v>22128</v>
      </c>
    </row>
    <row r="7551" spans="1:5" x14ac:dyDescent="0.25">
      <c r="A7551">
        <v>11763</v>
      </c>
      <c r="B7551" t="s">
        <v>22129</v>
      </c>
      <c r="C7551" t="s">
        <v>142</v>
      </c>
      <c r="D7551" t="s">
        <v>22130</v>
      </c>
      <c r="E7551" t="s">
        <v>10</v>
      </c>
    </row>
    <row r="7552" spans="1:5" x14ac:dyDescent="0.25">
      <c r="A7552">
        <v>11765</v>
      </c>
      <c r="B7552" t="s">
        <v>22131</v>
      </c>
      <c r="D7552" t="s">
        <v>22132</v>
      </c>
      <c r="E7552" t="s">
        <v>22133</v>
      </c>
    </row>
    <row r="7553" spans="1:5" x14ac:dyDescent="0.25">
      <c r="A7553">
        <v>11767</v>
      </c>
      <c r="B7553" t="s">
        <v>22134</v>
      </c>
      <c r="D7553" t="s">
        <v>22135</v>
      </c>
    </row>
    <row r="7554" spans="1:5" x14ac:dyDescent="0.25">
      <c r="A7554">
        <v>11768</v>
      </c>
      <c r="B7554" t="s">
        <v>22136</v>
      </c>
      <c r="D7554" t="s">
        <v>22137</v>
      </c>
      <c r="E7554" t="s">
        <v>10</v>
      </c>
    </row>
    <row r="7555" spans="1:5" x14ac:dyDescent="0.25">
      <c r="A7555">
        <v>11771</v>
      </c>
      <c r="B7555" t="s">
        <v>22138</v>
      </c>
      <c r="C7555" t="s">
        <v>5544</v>
      </c>
      <c r="D7555" t="s">
        <v>22139</v>
      </c>
      <c r="E7555" t="s">
        <v>22140</v>
      </c>
    </row>
    <row r="7556" spans="1:5" x14ac:dyDescent="0.25">
      <c r="A7556">
        <v>11772</v>
      </c>
      <c r="B7556" t="s">
        <v>22141</v>
      </c>
      <c r="D7556" t="s">
        <v>22142</v>
      </c>
    </row>
    <row r="7557" spans="1:5" x14ac:dyDescent="0.25">
      <c r="A7557">
        <v>11773</v>
      </c>
      <c r="B7557" t="s">
        <v>22143</v>
      </c>
      <c r="D7557" t="s">
        <v>22144</v>
      </c>
      <c r="E7557" t="s">
        <v>10</v>
      </c>
    </row>
    <row r="7558" spans="1:5" x14ac:dyDescent="0.25">
      <c r="A7558">
        <v>11774</v>
      </c>
      <c r="B7558" t="s">
        <v>22145</v>
      </c>
      <c r="C7558" t="s">
        <v>22146</v>
      </c>
      <c r="D7558" t="s">
        <v>22147</v>
      </c>
      <c r="E7558" t="s">
        <v>10120</v>
      </c>
    </row>
    <row r="7559" spans="1:5" x14ac:dyDescent="0.25">
      <c r="A7559">
        <v>11775</v>
      </c>
      <c r="B7559" t="s">
        <v>22148</v>
      </c>
      <c r="D7559" t="s">
        <v>22149</v>
      </c>
    </row>
    <row r="7560" spans="1:5" x14ac:dyDescent="0.25">
      <c r="A7560">
        <v>11777</v>
      </c>
      <c r="B7560" t="s">
        <v>22150</v>
      </c>
      <c r="D7560" t="s">
        <v>22151</v>
      </c>
    </row>
    <row r="7561" spans="1:5" x14ac:dyDescent="0.25">
      <c r="A7561">
        <v>11778</v>
      </c>
      <c r="B7561" t="s">
        <v>22152</v>
      </c>
      <c r="C7561" t="s">
        <v>22153</v>
      </c>
      <c r="D7561" t="s">
        <v>22154</v>
      </c>
      <c r="E7561" t="s">
        <v>22155</v>
      </c>
    </row>
    <row r="7562" spans="1:5" x14ac:dyDescent="0.25">
      <c r="A7562">
        <v>11782</v>
      </c>
      <c r="B7562" t="s">
        <v>22156</v>
      </c>
      <c r="C7562" t="s">
        <v>22157</v>
      </c>
      <c r="D7562" t="s">
        <v>22158</v>
      </c>
    </row>
    <row r="7563" spans="1:5" x14ac:dyDescent="0.25">
      <c r="A7563">
        <v>11783</v>
      </c>
      <c r="B7563" t="s">
        <v>22159</v>
      </c>
      <c r="C7563" t="s">
        <v>3668</v>
      </c>
      <c r="D7563" t="s">
        <v>22160</v>
      </c>
      <c r="E7563" t="s">
        <v>10</v>
      </c>
    </row>
    <row r="7564" spans="1:5" x14ac:dyDescent="0.25">
      <c r="A7564">
        <v>11785</v>
      </c>
      <c r="B7564" t="s">
        <v>22161</v>
      </c>
      <c r="D7564" t="s">
        <v>22162</v>
      </c>
      <c r="E7564" t="s">
        <v>10</v>
      </c>
    </row>
    <row r="7565" spans="1:5" x14ac:dyDescent="0.25">
      <c r="A7565">
        <v>11787</v>
      </c>
      <c r="B7565" t="s">
        <v>22163</v>
      </c>
      <c r="D7565" t="s">
        <v>22164</v>
      </c>
      <c r="E7565" t="s">
        <v>22165</v>
      </c>
    </row>
    <row r="7566" spans="1:5" x14ac:dyDescent="0.25">
      <c r="A7566">
        <v>11788</v>
      </c>
      <c r="B7566" t="s">
        <v>22166</v>
      </c>
      <c r="D7566" t="s">
        <v>22167</v>
      </c>
    </row>
    <row r="7567" spans="1:5" x14ac:dyDescent="0.25">
      <c r="A7567">
        <v>11789</v>
      </c>
      <c r="B7567" t="s">
        <v>22168</v>
      </c>
      <c r="C7567" t="s">
        <v>22169</v>
      </c>
      <c r="D7567" t="s">
        <v>22170</v>
      </c>
      <c r="E7567" t="s">
        <v>10</v>
      </c>
    </row>
    <row r="7568" spans="1:5" x14ac:dyDescent="0.25">
      <c r="A7568">
        <v>11790</v>
      </c>
      <c r="B7568" t="s">
        <v>22171</v>
      </c>
      <c r="D7568" t="s">
        <v>22172</v>
      </c>
    </row>
    <row r="7569" spans="1:5" x14ac:dyDescent="0.25">
      <c r="A7569">
        <v>11792</v>
      </c>
      <c r="B7569" t="s">
        <v>22173</v>
      </c>
      <c r="D7569" t="s">
        <v>22174</v>
      </c>
      <c r="E7569" t="s">
        <v>22175</v>
      </c>
    </row>
    <row r="7570" spans="1:5" x14ac:dyDescent="0.25">
      <c r="A7570">
        <v>11793</v>
      </c>
      <c r="B7570" t="s">
        <v>22176</v>
      </c>
      <c r="C7570" t="s">
        <v>22177</v>
      </c>
      <c r="D7570" t="s">
        <v>22178</v>
      </c>
      <c r="E7570" t="s">
        <v>22179</v>
      </c>
    </row>
    <row r="7571" spans="1:5" x14ac:dyDescent="0.25">
      <c r="A7571">
        <v>11794</v>
      </c>
      <c r="B7571" t="s">
        <v>22180</v>
      </c>
      <c r="D7571" t="s">
        <v>22181</v>
      </c>
      <c r="E7571" t="s">
        <v>22182</v>
      </c>
    </row>
    <row r="7572" spans="1:5" x14ac:dyDescent="0.25">
      <c r="A7572">
        <v>11795</v>
      </c>
      <c r="B7572" t="s">
        <v>22183</v>
      </c>
      <c r="D7572" t="s">
        <v>22184</v>
      </c>
    </row>
    <row r="7573" spans="1:5" x14ac:dyDescent="0.25">
      <c r="A7573">
        <v>11796</v>
      </c>
      <c r="B7573" t="s">
        <v>22185</v>
      </c>
      <c r="D7573" t="s">
        <v>22186</v>
      </c>
      <c r="E7573" t="s">
        <v>10</v>
      </c>
    </row>
    <row r="7574" spans="1:5" x14ac:dyDescent="0.25">
      <c r="A7574">
        <v>11797</v>
      </c>
      <c r="B7574" t="s">
        <v>22187</v>
      </c>
      <c r="D7574" t="s">
        <v>22188</v>
      </c>
      <c r="E7574" t="s">
        <v>22189</v>
      </c>
    </row>
    <row r="7575" spans="1:5" x14ac:dyDescent="0.25">
      <c r="A7575">
        <v>11799</v>
      </c>
      <c r="B7575" t="s">
        <v>22190</v>
      </c>
      <c r="D7575" t="s">
        <v>22191</v>
      </c>
      <c r="E7575" t="s">
        <v>4983</v>
      </c>
    </row>
    <row r="7576" spans="1:5" x14ac:dyDescent="0.25">
      <c r="A7576">
        <v>11800</v>
      </c>
      <c r="B7576" t="s">
        <v>22192</v>
      </c>
      <c r="C7576" t="s">
        <v>22193</v>
      </c>
      <c r="D7576" t="s">
        <v>22194</v>
      </c>
      <c r="E7576" t="s">
        <v>22195</v>
      </c>
    </row>
    <row r="7577" spans="1:5" x14ac:dyDescent="0.25">
      <c r="A7577">
        <v>11802</v>
      </c>
      <c r="B7577" t="s">
        <v>22196</v>
      </c>
      <c r="C7577" t="s">
        <v>22197</v>
      </c>
      <c r="D7577" t="s">
        <v>22198</v>
      </c>
      <c r="E7577" t="s">
        <v>22199</v>
      </c>
    </row>
    <row r="7578" spans="1:5" x14ac:dyDescent="0.25">
      <c r="A7578">
        <v>11803</v>
      </c>
      <c r="B7578" t="s">
        <v>22200</v>
      </c>
      <c r="D7578" t="s">
        <v>22201</v>
      </c>
    </row>
    <row r="7579" spans="1:5" x14ac:dyDescent="0.25">
      <c r="A7579">
        <v>11804</v>
      </c>
      <c r="B7579" t="s">
        <v>22202</v>
      </c>
      <c r="D7579" t="s">
        <v>22203</v>
      </c>
    </row>
    <row r="7580" spans="1:5" x14ac:dyDescent="0.25">
      <c r="A7580">
        <v>11805</v>
      </c>
      <c r="B7580" t="s">
        <v>22204</v>
      </c>
      <c r="C7580" t="s">
        <v>22205</v>
      </c>
      <c r="D7580" t="s">
        <v>22206</v>
      </c>
    </row>
    <row r="7581" spans="1:5" x14ac:dyDescent="0.25">
      <c r="A7581">
        <v>11807</v>
      </c>
      <c r="B7581" t="s">
        <v>22207</v>
      </c>
      <c r="C7581" t="s">
        <v>22208</v>
      </c>
      <c r="D7581" t="s">
        <v>22209</v>
      </c>
      <c r="E7581" t="s">
        <v>22210</v>
      </c>
    </row>
    <row r="7582" spans="1:5" x14ac:dyDescent="0.25">
      <c r="A7582">
        <v>11808</v>
      </c>
      <c r="B7582" t="s">
        <v>22211</v>
      </c>
      <c r="C7582" t="s">
        <v>22212</v>
      </c>
      <c r="D7582" t="s">
        <v>22213</v>
      </c>
      <c r="E7582" t="s">
        <v>22214</v>
      </c>
    </row>
    <row r="7583" spans="1:5" x14ac:dyDescent="0.25">
      <c r="A7583">
        <v>11811</v>
      </c>
      <c r="B7583" t="s">
        <v>22215</v>
      </c>
      <c r="C7583" t="s">
        <v>22216</v>
      </c>
      <c r="D7583" t="s">
        <v>22217</v>
      </c>
      <c r="E7583" t="s">
        <v>22218</v>
      </c>
    </row>
    <row r="7584" spans="1:5" x14ac:dyDescent="0.25">
      <c r="A7584">
        <v>11814</v>
      </c>
      <c r="B7584" t="s">
        <v>22219</v>
      </c>
      <c r="D7584" t="s">
        <v>22220</v>
      </c>
      <c r="E7584" t="s">
        <v>22221</v>
      </c>
    </row>
    <row r="7585" spans="1:5" x14ac:dyDescent="0.25">
      <c r="A7585">
        <v>11815</v>
      </c>
      <c r="B7585" t="s">
        <v>22222</v>
      </c>
      <c r="D7585" t="s">
        <v>22223</v>
      </c>
    </row>
    <row r="7586" spans="1:5" x14ac:dyDescent="0.25">
      <c r="A7586">
        <v>11818</v>
      </c>
      <c r="B7586" t="s">
        <v>22224</v>
      </c>
      <c r="D7586" t="s">
        <v>22225</v>
      </c>
      <c r="E7586" t="s">
        <v>10</v>
      </c>
    </row>
    <row r="7587" spans="1:5" x14ac:dyDescent="0.25">
      <c r="A7587">
        <v>11819</v>
      </c>
      <c r="B7587" t="s">
        <v>22226</v>
      </c>
      <c r="C7587" t="s">
        <v>7395</v>
      </c>
      <c r="D7587" t="s">
        <v>22227</v>
      </c>
    </row>
    <row r="7588" spans="1:5" x14ac:dyDescent="0.25">
      <c r="A7588">
        <v>11820</v>
      </c>
      <c r="B7588" t="s">
        <v>22228</v>
      </c>
      <c r="D7588" t="s">
        <v>22229</v>
      </c>
    </row>
    <row r="7589" spans="1:5" x14ac:dyDescent="0.25">
      <c r="A7589">
        <v>11824</v>
      </c>
      <c r="B7589" t="s">
        <v>22230</v>
      </c>
      <c r="C7589" t="s">
        <v>22231</v>
      </c>
      <c r="D7589" t="s">
        <v>22232</v>
      </c>
    </row>
    <row r="7590" spans="1:5" x14ac:dyDescent="0.25">
      <c r="A7590">
        <v>11825</v>
      </c>
      <c r="B7590" t="s">
        <v>22233</v>
      </c>
      <c r="D7590" t="s">
        <v>22234</v>
      </c>
      <c r="E7590" t="s">
        <v>22235</v>
      </c>
    </row>
    <row r="7591" spans="1:5" x14ac:dyDescent="0.25">
      <c r="A7591">
        <v>11834</v>
      </c>
      <c r="B7591" t="s">
        <v>22236</v>
      </c>
      <c r="D7591" t="s">
        <v>22237</v>
      </c>
      <c r="E7591" t="s">
        <v>22238</v>
      </c>
    </row>
    <row r="7592" spans="1:5" x14ac:dyDescent="0.25">
      <c r="A7592">
        <v>11835</v>
      </c>
      <c r="B7592" t="s">
        <v>22239</v>
      </c>
      <c r="C7592" t="s">
        <v>22240</v>
      </c>
      <c r="D7592" t="s">
        <v>22241</v>
      </c>
      <c r="E7592" t="s">
        <v>22242</v>
      </c>
    </row>
    <row r="7593" spans="1:5" x14ac:dyDescent="0.25">
      <c r="A7593">
        <v>11836</v>
      </c>
      <c r="B7593" t="s">
        <v>22243</v>
      </c>
      <c r="C7593" t="s">
        <v>22244</v>
      </c>
      <c r="D7593" t="s">
        <v>22245</v>
      </c>
    </row>
    <row r="7594" spans="1:5" x14ac:dyDescent="0.25">
      <c r="A7594">
        <v>11839</v>
      </c>
      <c r="B7594" t="s">
        <v>22246</v>
      </c>
      <c r="C7594" t="s">
        <v>22247</v>
      </c>
      <c r="D7594" t="s">
        <v>22248</v>
      </c>
      <c r="E7594" t="s">
        <v>22249</v>
      </c>
    </row>
    <row r="7595" spans="1:5" x14ac:dyDescent="0.25">
      <c r="A7595">
        <v>11844</v>
      </c>
      <c r="B7595" t="s">
        <v>22250</v>
      </c>
      <c r="C7595" t="s">
        <v>22251</v>
      </c>
      <c r="D7595" t="s">
        <v>22252</v>
      </c>
    </row>
    <row r="7596" spans="1:5" x14ac:dyDescent="0.25">
      <c r="A7596">
        <v>11848</v>
      </c>
      <c r="B7596" t="s">
        <v>22253</v>
      </c>
      <c r="D7596" t="s">
        <v>22254</v>
      </c>
      <c r="E7596" t="s">
        <v>22255</v>
      </c>
    </row>
    <row r="7597" spans="1:5" x14ac:dyDescent="0.25">
      <c r="A7597">
        <v>11849</v>
      </c>
      <c r="B7597" t="s">
        <v>22256</v>
      </c>
      <c r="D7597" t="s">
        <v>22257</v>
      </c>
    </row>
    <row r="7598" spans="1:5" x14ac:dyDescent="0.25">
      <c r="A7598">
        <v>11850</v>
      </c>
      <c r="B7598" t="s">
        <v>22258</v>
      </c>
      <c r="C7598" t="s">
        <v>22259</v>
      </c>
      <c r="D7598" t="s">
        <v>22260</v>
      </c>
      <c r="E7598" t="s">
        <v>22261</v>
      </c>
    </row>
    <row r="7599" spans="1:5" x14ac:dyDescent="0.25">
      <c r="A7599">
        <v>11851</v>
      </c>
      <c r="B7599" t="s">
        <v>22262</v>
      </c>
      <c r="C7599" t="s">
        <v>5693</v>
      </c>
      <c r="D7599" t="s">
        <v>22263</v>
      </c>
      <c r="E7599" t="s">
        <v>10</v>
      </c>
    </row>
    <row r="7600" spans="1:5" x14ac:dyDescent="0.25">
      <c r="A7600">
        <v>11852</v>
      </c>
      <c r="B7600" t="s">
        <v>22264</v>
      </c>
      <c r="D7600" t="s">
        <v>22265</v>
      </c>
    </row>
    <row r="7601" spans="1:5" x14ac:dyDescent="0.25">
      <c r="A7601">
        <v>11853</v>
      </c>
      <c r="B7601" t="s">
        <v>22266</v>
      </c>
      <c r="C7601" t="s">
        <v>22267</v>
      </c>
      <c r="D7601" t="s">
        <v>22268</v>
      </c>
      <c r="E7601" t="s">
        <v>22269</v>
      </c>
    </row>
    <row r="7602" spans="1:5" x14ac:dyDescent="0.25">
      <c r="A7602">
        <v>11854</v>
      </c>
      <c r="B7602" t="s">
        <v>22270</v>
      </c>
      <c r="C7602" t="s">
        <v>22271</v>
      </c>
      <c r="D7602" t="s">
        <v>22272</v>
      </c>
    </row>
    <row r="7603" spans="1:5" x14ac:dyDescent="0.25">
      <c r="A7603">
        <v>11855</v>
      </c>
      <c r="B7603" t="s">
        <v>22273</v>
      </c>
      <c r="C7603" t="s">
        <v>1354</v>
      </c>
      <c r="D7603" t="s">
        <v>22274</v>
      </c>
      <c r="E7603" t="s">
        <v>1356</v>
      </c>
    </row>
    <row r="7604" spans="1:5" x14ac:dyDescent="0.25">
      <c r="A7604">
        <v>11857</v>
      </c>
      <c r="B7604" t="s">
        <v>22275</v>
      </c>
      <c r="D7604" t="s">
        <v>22276</v>
      </c>
      <c r="E7604" t="s">
        <v>22277</v>
      </c>
    </row>
    <row r="7605" spans="1:5" x14ac:dyDescent="0.25">
      <c r="A7605">
        <v>11860</v>
      </c>
      <c r="B7605" t="s">
        <v>22278</v>
      </c>
      <c r="C7605" t="s">
        <v>22279</v>
      </c>
      <c r="D7605" t="s">
        <v>22280</v>
      </c>
      <c r="E7605" t="s">
        <v>10</v>
      </c>
    </row>
    <row r="7606" spans="1:5" x14ac:dyDescent="0.25">
      <c r="A7606">
        <v>11861</v>
      </c>
      <c r="B7606" t="s">
        <v>22281</v>
      </c>
      <c r="D7606" t="s">
        <v>22282</v>
      </c>
      <c r="E7606" t="s">
        <v>22283</v>
      </c>
    </row>
    <row r="7607" spans="1:5" x14ac:dyDescent="0.25">
      <c r="A7607">
        <v>11862</v>
      </c>
      <c r="B7607" t="s">
        <v>22284</v>
      </c>
      <c r="D7607" t="s">
        <v>22285</v>
      </c>
    </row>
    <row r="7608" spans="1:5" x14ac:dyDescent="0.25">
      <c r="A7608">
        <v>11863</v>
      </c>
      <c r="B7608" t="s">
        <v>22286</v>
      </c>
      <c r="D7608" t="s">
        <v>22287</v>
      </c>
    </row>
    <row r="7609" spans="1:5" x14ac:dyDescent="0.25">
      <c r="A7609">
        <v>11864</v>
      </c>
      <c r="B7609" t="s">
        <v>22288</v>
      </c>
      <c r="C7609" t="s">
        <v>22289</v>
      </c>
      <c r="D7609" t="s">
        <v>22290</v>
      </c>
      <c r="E7609" t="s">
        <v>22291</v>
      </c>
    </row>
    <row r="7610" spans="1:5" x14ac:dyDescent="0.25">
      <c r="A7610">
        <v>11866</v>
      </c>
      <c r="B7610" t="s">
        <v>22292</v>
      </c>
      <c r="D7610" t="s">
        <v>22293</v>
      </c>
      <c r="E7610" t="s">
        <v>22294</v>
      </c>
    </row>
    <row r="7611" spans="1:5" x14ac:dyDescent="0.25">
      <c r="A7611">
        <v>11867</v>
      </c>
      <c r="B7611" t="s">
        <v>22295</v>
      </c>
      <c r="D7611" t="s">
        <v>22296</v>
      </c>
    </row>
    <row r="7612" spans="1:5" x14ac:dyDescent="0.25">
      <c r="A7612">
        <v>11868</v>
      </c>
      <c r="B7612" t="s">
        <v>22297</v>
      </c>
      <c r="C7612" t="s">
        <v>22298</v>
      </c>
      <c r="D7612" t="s">
        <v>22299</v>
      </c>
      <c r="E7612" t="s">
        <v>22300</v>
      </c>
    </row>
    <row r="7613" spans="1:5" x14ac:dyDescent="0.25">
      <c r="A7613">
        <v>11869</v>
      </c>
      <c r="B7613" t="s">
        <v>22301</v>
      </c>
      <c r="D7613" t="s">
        <v>22302</v>
      </c>
      <c r="E7613" t="s">
        <v>10</v>
      </c>
    </row>
    <row r="7614" spans="1:5" x14ac:dyDescent="0.25">
      <c r="A7614">
        <v>11871</v>
      </c>
      <c r="B7614" t="s">
        <v>22303</v>
      </c>
      <c r="D7614" t="s">
        <v>22304</v>
      </c>
    </row>
    <row r="7615" spans="1:5" x14ac:dyDescent="0.25">
      <c r="A7615">
        <v>11872</v>
      </c>
      <c r="B7615" t="s">
        <v>22305</v>
      </c>
      <c r="D7615" t="s">
        <v>22306</v>
      </c>
    </row>
    <row r="7616" spans="1:5" x14ac:dyDescent="0.25">
      <c r="A7616">
        <v>11873</v>
      </c>
      <c r="B7616" t="s">
        <v>22307</v>
      </c>
      <c r="D7616" t="s">
        <v>22308</v>
      </c>
      <c r="E7616" t="s">
        <v>22309</v>
      </c>
    </row>
    <row r="7617" spans="1:5" x14ac:dyDescent="0.25">
      <c r="A7617">
        <v>11875</v>
      </c>
      <c r="B7617" t="s">
        <v>22310</v>
      </c>
      <c r="C7617" t="s">
        <v>22311</v>
      </c>
      <c r="D7617" t="s">
        <v>22312</v>
      </c>
      <c r="E7617" t="s">
        <v>10</v>
      </c>
    </row>
    <row r="7618" spans="1:5" x14ac:dyDescent="0.25">
      <c r="A7618">
        <v>11876</v>
      </c>
      <c r="B7618" t="s">
        <v>22313</v>
      </c>
      <c r="C7618" t="s">
        <v>22314</v>
      </c>
      <c r="D7618" t="s">
        <v>22315</v>
      </c>
      <c r="E7618" t="s">
        <v>22316</v>
      </c>
    </row>
    <row r="7619" spans="1:5" x14ac:dyDescent="0.25">
      <c r="A7619">
        <v>11877</v>
      </c>
      <c r="B7619" t="s">
        <v>22317</v>
      </c>
      <c r="C7619" t="s">
        <v>22318</v>
      </c>
      <c r="D7619" t="s">
        <v>22319</v>
      </c>
      <c r="E7619" t="s">
        <v>22320</v>
      </c>
    </row>
    <row r="7620" spans="1:5" x14ac:dyDescent="0.25">
      <c r="A7620">
        <v>11878</v>
      </c>
      <c r="B7620" t="s">
        <v>22321</v>
      </c>
      <c r="D7620" t="s">
        <v>22322</v>
      </c>
      <c r="E7620" t="s">
        <v>22323</v>
      </c>
    </row>
    <row r="7621" spans="1:5" x14ac:dyDescent="0.25">
      <c r="A7621">
        <v>11879</v>
      </c>
      <c r="B7621" t="s">
        <v>22324</v>
      </c>
      <c r="C7621" t="s">
        <v>22325</v>
      </c>
      <c r="D7621" t="s">
        <v>22326</v>
      </c>
      <c r="E7621" t="s">
        <v>22327</v>
      </c>
    </row>
    <row r="7622" spans="1:5" x14ac:dyDescent="0.25">
      <c r="A7622">
        <v>11880</v>
      </c>
      <c r="B7622" t="s">
        <v>22328</v>
      </c>
      <c r="D7622" t="s">
        <v>22329</v>
      </c>
      <c r="E7622" t="s">
        <v>22330</v>
      </c>
    </row>
    <row r="7623" spans="1:5" x14ac:dyDescent="0.25">
      <c r="A7623">
        <v>11881</v>
      </c>
      <c r="B7623" t="s">
        <v>22331</v>
      </c>
      <c r="C7623" t="s">
        <v>22332</v>
      </c>
      <c r="D7623" t="s">
        <v>22333</v>
      </c>
      <c r="E7623" t="s">
        <v>22334</v>
      </c>
    </row>
    <row r="7624" spans="1:5" x14ac:dyDescent="0.25">
      <c r="A7624">
        <v>11886</v>
      </c>
      <c r="B7624" t="s">
        <v>22335</v>
      </c>
      <c r="D7624" t="s">
        <v>22336</v>
      </c>
      <c r="E7624" t="s">
        <v>22337</v>
      </c>
    </row>
    <row r="7625" spans="1:5" x14ac:dyDescent="0.25">
      <c r="A7625">
        <v>11889</v>
      </c>
      <c r="B7625" t="s">
        <v>22338</v>
      </c>
      <c r="D7625" t="s">
        <v>22339</v>
      </c>
    </row>
    <row r="7626" spans="1:5" x14ac:dyDescent="0.25">
      <c r="A7626">
        <v>11891</v>
      </c>
      <c r="B7626" t="s">
        <v>22340</v>
      </c>
      <c r="C7626" t="s">
        <v>22341</v>
      </c>
      <c r="D7626" t="s">
        <v>22342</v>
      </c>
      <c r="E7626" t="s">
        <v>22343</v>
      </c>
    </row>
    <row r="7627" spans="1:5" x14ac:dyDescent="0.25">
      <c r="A7627">
        <v>11892</v>
      </c>
      <c r="B7627" t="s">
        <v>22344</v>
      </c>
      <c r="D7627" t="s">
        <v>22345</v>
      </c>
    </row>
    <row r="7628" spans="1:5" x14ac:dyDescent="0.25">
      <c r="A7628">
        <v>11895</v>
      </c>
      <c r="B7628" t="s">
        <v>22346</v>
      </c>
      <c r="D7628" t="s">
        <v>22347</v>
      </c>
    </row>
    <row r="7629" spans="1:5" x14ac:dyDescent="0.25">
      <c r="A7629">
        <v>11896</v>
      </c>
      <c r="B7629" t="s">
        <v>22348</v>
      </c>
      <c r="D7629" t="s">
        <v>22349</v>
      </c>
    </row>
    <row r="7630" spans="1:5" x14ac:dyDescent="0.25">
      <c r="A7630">
        <v>11897</v>
      </c>
      <c r="B7630" t="s">
        <v>22350</v>
      </c>
      <c r="D7630" t="s">
        <v>22351</v>
      </c>
    </row>
    <row r="7631" spans="1:5" x14ac:dyDescent="0.25">
      <c r="A7631">
        <v>11899</v>
      </c>
      <c r="B7631" t="s">
        <v>22352</v>
      </c>
      <c r="D7631" t="s">
        <v>22353</v>
      </c>
      <c r="E7631" t="s">
        <v>22354</v>
      </c>
    </row>
    <row r="7632" spans="1:5" x14ac:dyDescent="0.25">
      <c r="A7632">
        <v>11900</v>
      </c>
      <c r="B7632" t="s">
        <v>22355</v>
      </c>
      <c r="D7632" t="s">
        <v>22356</v>
      </c>
      <c r="E7632" t="s">
        <v>22357</v>
      </c>
    </row>
    <row r="7633" spans="1:5" x14ac:dyDescent="0.25">
      <c r="A7633">
        <v>11901</v>
      </c>
      <c r="B7633" t="s">
        <v>22358</v>
      </c>
      <c r="C7633" t="s">
        <v>22359</v>
      </c>
      <c r="D7633" t="s">
        <v>22360</v>
      </c>
      <c r="E7633" t="s">
        <v>22361</v>
      </c>
    </row>
    <row r="7634" spans="1:5" x14ac:dyDescent="0.25">
      <c r="A7634">
        <v>11903</v>
      </c>
      <c r="B7634" t="s">
        <v>22362</v>
      </c>
      <c r="D7634" t="s">
        <v>22363</v>
      </c>
      <c r="E7634" t="s">
        <v>22364</v>
      </c>
    </row>
    <row r="7635" spans="1:5" x14ac:dyDescent="0.25">
      <c r="A7635">
        <v>11904</v>
      </c>
      <c r="B7635" t="s">
        <v>22365</v>
      </c>
      <c r="C7635" t="s">
        <v>22366</v>
      </c>
      <c r="D7635" t="s">
        <v>22367</v>
      </c>
      <c r="E7635" t="s">
        <v>22368</v>
      </c>
    </row>
    <row r="7636" spans="1:5" x14ac:dyDescent="0.25">
      <c r="A7636">
        <v>11906</v>
      </c>
      <c r="B7636" t="s">
        <v>22369</v>
      </c>
      <c r="C7636" t="s">
        <v>22370</v>
      </c>
      <c r="D7636" t="s">
        <v>22371</v>
      </c>
    </row>
    <row r="7637" spans="1:5" x14ac:dyDescent="0.25">
      <c r="A7637">
        <v>11907</v>
      </c>
      <c r="B7637" t="s">
        <v>22372</v>
      </c>
      <c r="C7637" t="s">
        <v>9508</v>
      </c>
      <c r="D7637" t="s">
        <v>22373</v>
      </c>
      <c r="E7637" t="s">
        <v>22374</v>
      </c>
    </row>
    <row r="7638" spans="1:5" x14ac:dyDescent="0.25">
      <c r="A7638">
        <v>11908</v>
      </c>
      <c r="B7638" t="s">
        <v>22375</v>
      </c>
      <c r="C7638" t="s">
        <v>22376</v>
      </c>
      <c r="D7638" t="s">
        <v>22377</v>
      </c>
      <c r="E7638" t="s">
        <v>22378</v>
      </c>
    </row>
    <row r="7639" spans="1:5" x14ac:dyDescent="0.25">
      <c r="A7639">
        <v>11910</v>
      </c>
      <c r="B7639" t="s">
        <v>22379</v>
      </c>
      <c r="D7639" t="s">
        <v>22380</v>
      </c>
    </row>
    <row r="7640" spans="1:5" x14ac:dyDescent="0.25">
      <c r="A7640">
        <v>11911</v>
      </c>
      <c r="B7640" t="s">
        <v>22381</v>
      </c>
      <c r="D7640" t="s">
        <v>22382</v>
      </c>
      <c r="E7640" t="s">
        <v>22383</v>
      </c>
    </row>
    <row r="7641" spans="1:5" x14ac:dyDescent="0.25">
      <c r="A7641">
        <v>11914</v>
      </c>
      <c r="B7641" t="s">
        <v>22384</v>
      </c>
      <c r="D7641" t="s">
        <v>22385</v>
      </c>
      <c r="E7641" t="s">
        <v>22386</v>
      </c>
    </row>
    <row r="7642" spans="1:5" x14ac:dyDescent="0.25">
      <c r="A7642">
        <v>11916</v>
      </c>
      <c r="B7642" t="s">
        <v>22387</v>
      </c>
      <c r="D7642" t="s">
        <v>22388</v>
      </c>
    </row>
    <row r="7643" spans="1:5" x14ac:dyDescent="0.25">
      <c r="A7643">
        <v>11917</v>
      </c>
      <c r="B7643" t="s">
        <v>22389</v>
      </c>
      <c r="D7643" t="s">
        <v>22390</v>
      </c>
    </row>
    <row r="7644" spans="1:5" x14ac:dyDescent="0.25">
      <c r="A7644">
        <v>11918</v>
      </c>
      <c r="B7644" t="s">
        <v>22391</v>
      </c>
      <c r="C7644" t="s">
        <v>294</v>
      </c>
      <c r="D7644" t="s">
        <v>22392</v>
      </c>
      <c r="E7644" t="s">
        <v>22393</v>
      </c>
    </row>
    <row r="7645" spans="1:5" x14ac:dyDescent="0.25">
      <c r="A7645">
        <v>11919</v>
      </c>
      <c r="B7645" t="s">
        <v>22394</v>
      </c>
      <c r="C7645" t="s">
        <v>22395</v>
      </c>
      <c r="D7645" t="s">
        <v>22396</v>
      </c>
      <c r="E7645" t="s">
        <v>10</v>
      </c>
    </row>
    <row r="7646" spans="1:5" x14ac:dyDescent="0.25">
      <c r="A7646">
        <v>11920</v>
      </c>
      <c r="B7646" t="s">
        <v>22397</v>
      </c>
      <c r="C7646" t="s">
        <v>22398</v>
      </c>
      <c r="D7646" t="s">
        <v>22399</v>
      </c>
      <c r="E7646" t="s">
        <v>22400</v>
      </c>
    </row>
    <row r="7647" spans="1:5" x14ac:dyDescent="0.25">
      <c r="A7647">
        <v>11923</v>
      </c>
      <c r="B7647" t="s">
        <v>22401</v>
      </c>
      <c r="C7647" t="s">
        <v>22402</v>
      </c>
      <c r="D7647" t="s">
        <v>22403</v>
      </c>
      <c r="E7647" t="s">
        <v>22404</v>
      </c>
    </row>
    <row r="7648" spans="1:5" x14ac:dyDescent="0.25">
      <c r="A7648">
        <v>11926</v>
      </c>
      <c r="B7648" t="s">
        <v>22405</v>
      </c>
      <c r="C7648" t="s">
        <v>22406</v>
      </c>
      <c r="D7648" t="s">
        <v>22407</v>
      </c>
    </row>
    <row r="7649" spans="1:5" x14ac:dyDescent="0.25">
      <c r="A7649">
        <v>11928</v>
      </c>
      <c r="B7649" t="s">
        <v>22408</v>
      </c>
      <c r="D7649" t="s">
        <v>22409</v>
      </c>
      <c r="E7649" t="s">
        <v>10</v>
      </c>
    </row>
    <row r="7650" spans="1:5" x14ac:dyDescent="0.25">
      <c r="A7650">
        <v>11929</v>
      </c>
      <c r="B7650" t="s">
        <v>22410</v>
      </c>
      <c r="D7650" t="s">
        <v>22411</v>
      </c>
    </row>
    <row r="7651" spans="1:5" x14ac:dyDescent="0.25">
      <c r="A7651">
        <v>11932</v>
      </c>
      <c r="B7651" t="s">
        <v>22412</v>
      </c>
      <c r="C7651" t="s">
        <v>22413</v>
      </c>
      <c r="D7651" t="s">
        <v>22414</v>
      </c>
      <c r="E7651" t="s">
        <v>22415</v>
      </c>
    </row>
    <row r="7652" spans="1:5" x14ac:dyDescent="0.25">
      <c r="A7652">
        <v>11933</v>
      </c>
      <c r="B7652" t="s">
        <v>22416</v>
      </c>
      <c r="D7652" t="s">
        <v>22417</v>
      </c>
      <c r="E7652" t="s">
        <v>22418</v>
      </c>
    </row>
    <row r="7653" spans="1:5" x14ac:dyDescent="0.25">
      <c r="A7653">
        <v>11935</v>
      </c>
      <c r="B7653" t="s">
        <v>22419</v>
      </c>
      <c r="D7653" t="s">
        <v>22420</v>
      </c>
    </row>
    <row r="7654" spans="1:5" x14ac:dyDescent="0.25">
      <c r="A7654">
        <v>11937</v>
      </c>
      <c r="B7654" t="s">
        <v>22421</v>
      </c>
      <c r="C7654" t="s">
        <v>22422</v>
      </c>
      <c r="D7654" t="s">
        <v>22423</v>
      </c>
      <c r="E7654" t="s">
        <v>10</v>
      </c>
    </row>
    <row r="7655" spans="1:5" x14ac:dyDescent="0.25">
      <c r="A7655">
        <v>11940</v>
      </c>
      <c r="B7655" t="s">
        <v>22424</v>
      </c>
      <c r="D7655" t="s">
        <v>22425</v>
      </c>
    </row>
    <row r="7656" spans="1:5" x14ac:dyDescent="0.25">
      <c r="A7656">
        <v>11942</v>
      </c>
      <c r="B7656" t="s">
        <v>22426</v>
      </c>
      <c r="C7656" t="s">
        <v>22427</v>
      </c>
      <c r="D7656" t="s">
        <v>22428</v>
      </c>
      <c r="E7656" t="s">
        <v>22429</v>
      </c>
    </row>
    <row r="7657" spans="1:5" x14ac:dyDescent="0.25">
      <c r="A7657">
        <v>11946</v>
      </c>
      <c r="B7657" t="s">
        <v>22430</v>
      </c>
      <c r="C7657" t="s">
        <v>22431</v>
      </c>
      <c r="D7657" t="s">
        <v>22432</v>
      </c>
      <c r="E7657" t="s">
        <v>10</v>
      </c>
    </row>
    <row r="7658" spans="1:5" x14ac:dyDescent="0.25">
      <c r="A7658">
        <v>11947</v>
      </c>
      <c r="B7658" t="s">
        <v>22433</v>
      </c>
      <c r="C7658" t="s">
        <v>22434</v>
      </c>
      <c r="D7658" t="s">
        <v>22435</v>
      </c>
      <c r="E7658" t="s">
        <v>22436</v>
      </c>
    </row>
    <row r="7659" spans="1:5" x14ac:dyDescent="0.25">
      <c r="A7659">
        <v>11953</v>
      </c>
      <c r="B7659" t="s">
        <v>22437</v>
      </c>
      <c r="D7659" t="s">
        <v>22438</v>
      </c>
    </row>
    <row r="7660" spans="1:5" x14ac:dyDescent="0.25">
      <c r="A7660">
        <v>11954</v>
      </c>
      <c r="B7660" t="s">
        <v>22439</v>
      </c>
      <c r="C7660" t="s">
        <v>22440</v>
      </c>
      <c r="D7660" t="s">
        <v>22441</v>
      </c>
      <c r="E7660" t="s">
        <v>22442</v>
      </c>
    </row>
    <row r="7661" spans="1:5" x14ac:dyDescent="0.25">
      <c r="A7661">
        <v>11955</v>
      </c>
      <c r="B7661" t="s">
        <v>22443</v>
      </c>
      <c r="C7661" t="s">
        <v>22444</v>
      </c>
      <c r="D7661" t="s">
        <v>22445</v>
      </c>
      <c r="E7661" t="s">
        <v>22446</v>
      </c>
    </row>
    <row r="7662" spans="1:5" x14ac:dyDescent="0.25">
      <c r="A7662">
        <v>11957</v>
      </c>
      <c r="B7662" t="s">
        <v>22447</v>
      </c>
      <c r="C7662" t="s">
        <v>22448</v>
      </c>
      <c r="D7662" t="s">
        <v>22449</v>
      </c>
    </row>
    <row r="7663" spans="1:5" x14ac:dyDescent="0.25">
      <c r="A7663">
        <v>11958</v>
      </c>
      <c r="B7663" t="s">
        <v>22450</v>
      </c>
      <c r="D7663" t="s">
        <v>22451</v>
      </c>
    </row>
    <row r="7664" spans="1:5" x14ac:dyDescent="0.25">
      <c r="A7664">
        <v>11960</v>
      </c>
      <c r="B7664" t="s">
        <v>22452</v>
      </c>
      <c r="C7664" t="s">
        <v>22453</v>
      </c>
      <c r="D7664" t="s">
        <v>22454</v>
      </c>
      <c r="E7664" t="s">
        <v>10</v>
      </c>
    </row>
    <row r="7665" spans="1:5" x14ac:dyDescent="0.25">
      <c r="A7665">
        <v>11961</v>
      </c>
      <c r="B7665" t="s">
        <v>22455</v>
      </c>
      <c r="C7665" t="s">
        <v>22456</v>
      </c>
      <c r="D7665" t="s">
        <v>22457</v>
      </c>
      <c r="E7665" t="s">
        <v>22458</v>
      </c>
    </row>
    <row r="7666" spans="1:5" x14ac:dyDescent="0.25">
      <c r="A7666">
        <v>11962</v>
      </c>
      <c r="B7666" t="s">
        <v>22459</v>
      </c>
      <c r="D7666" t="s">
        <v>22460</v>
      </c>
      <c r="E7666" t="s">
        <v>10</v>
      </c>
    </row>
    <row r="7667" spans="1:5" x14ac:dyDescent="0.25">
      <c r="A7667">
        <v>11966</v>
      </c>
      <c r="B7667" t="s">
        <v>22461</v>
      </c>
      <c r="C7667" t="s">
        <v>22462</v>
      </c>
      <c r="D7667" t="s">
        <v>22463</v>
      </c>
    </row>
    <row r="7668" spans="1:5" x14ac:dyDescent="0.25">
      <c r="A7668">
        <v>11967</v>
      </c>
      <c r="B7668" t="s">
        <v>22464</v>
      </c>
      <c r="C7668" t="s">
        <v>22465</v>
      </c>
      <c r="D7668" t="s">
        <v>22466</v>
      </c>
      <c r="E7668" t="s">
        <v>677</v>
      </c>
    </row>
    <row r="7669" spans="1:5" x14ac:dyDescent="0.25">
      <c r="A7669">
        <v>11968</v>
      </c>
      <c r="B7669" t="s">
        <v>22467</v>
      </c>
      <c r="C7669" t="s">
        <v>4817</v>
      </c>
      <c r="D7669" t="s">
        <v>22468</v>
      </c>
      <c r="E7669" t="s">
        <v>4819</v>
      </c>
    </row>
    <row r="7670" spans="1:5" x14ac:dyDescent="0.25">
      <c r="A7670">
        <v>11969</v>
      </c>
      <c r="B7670" t="s">
        <v>22469</v>
      </c>
      <c r="C7670" t="s">
        <v>22470</v>
      </c>
      <c r="D7670" t="s">
        <v>22471</v>
      </c>
      <c r="E7670" t="s">
        <v>10</v>
      </c>
    </row>
    <row r="7671" spans="1:5" x14ac:dyDescent="0.25">
      <c r="A7671">
        <v>11972</v>
      </c>
      <c r="B7671" t="s">
        <v>22472</v>
      </c>
      <c r="C7671" t="s">
        <v>22473</v>
      </c>
      <c r="D7671" t="s">
        <v>22474</v>
      </c>
      <c r="E7671" t="s">
        <v>22475</v>
      </c>
    </row>
    <row r="7672" spans="1:5" x14ac:dyDescent="0.25">
      <c r="A7672">
        <v>11973</v>
      </c>
      <c r="B7672" t="s">
        <v>22476</v>
      </c>
      <c r="C7672" t="s">
        <v>22477</v>
      </c>
      <c r="D7672" t="s">
        <v>22478</v>
      </c>
      <c r="E7672" t="s">
        <v>22479</v>
      </c>
    </row>
    <row r="7673" spans="1:5" x14ac:dyDescent="0.25">
      <c r="A7673">
        <v>11974</v>
      </c>
      <c r="B7673" t="s">
        <v>22480</v>
      </c>
      <c r="C7673" t="s">
        <v>22481</v>
      </c>
      <c r="D7673" t="s">
        <v>22482</v>
      </c>
      <c r="E7673" t="s">
        <v>22483</v>
      </c>
    </row>
    <row r="7674" spans="1:5" x14ac:dyDescent="0.25">
      <c r="A7674">
        <v>11976</v>
      </c>
      <c r="B7674" t="s">
        <v>22484</v>
      </c>
      <c r="D7674" t="s">
        <v>22485</v>
      </c>
      <c r="E7674" t="s">
        <v>22486</v>
      </c>
    </row>
    <row r="7675" spans="1:5" x14ac:dyDescent="0.25">
      <c r="A7675">
        <v>11977</v>
      </c>
      <c r="B7675" t="s">
        <v>22487</v>
      </c>
      <c r="D7675" t="s">
        <v>22488</v>
      </c>
    </row>
    <row r="7676" spans="1:5" x14ac:dyDescent="0.25">
      <c r="A7676">
        <v>11978</v>
      </c>
      <c r="B7676" t="s">
        <v>22489</v>
      </c>
      <c r="D7676" t="s">
        <v>22490</v>
      </c>
    </row>
    <row r="7677" spans="1:5" x14ac:dyDescent="0.25">
      <c r="A7677">
        <v>11979</v>
      </c>
      <c r="B7677" t="s">
        <v>22491</v>
      </c>
      <c r="C7677" t="s">
        <v>22492</v>
      </c>
      <c r="D7677" t="s">
        <v>22493</v>
      </c>
    </row>
    <row r="7678" spans="1:5" x14ac:dyDescent="0.25">
      <c r="A7678">
        <v>11981</v>
      </c>
      <c r="B7678" t="s">
        <v>22494</v>
      </c>
      <c r="D7678" t="s">
        <v>22495</v>
      </c>
      <c r="E7678" t="s">
        <v>10</v>
      </c>
    </row>
    <row r="7679" spans="1:5" x14ac:dyDescent="0.25">
      <c r="A7679">
        <v>11982</v>
      </c>
      <c r="B7679" t="s">
        <v>22496</v>
      </c>
      <c r="D7679" t="s">
        <v>22497</v>
      </c>
    </row>
    <row r="7680" spans="1:5" x14ac:dyDescent="0.25">
      <c r="A7680">
        <v>11983</v>
      </c>
      <c r="B7680" t="s">
        <v>22498</v>
      </c>
      <c r="D7680" t="s">
        <v>22499</v>
      </c>
    </row>
    <row r="7681" spans="1:5" x14ac:dyDescent="0.25">
      <c r="A7681">
        <v>11984</v>
      </c>
      <c r="B7681" t="s">
        <v>22500</v>
      </c>
      <c r="C7681" t="s">
        <v>22501</v>
      </c>
      <c r="D7681" t="s">
        <v>22502</v>
      </c>
      <c r="E7681" t="s">
        <v>22503</v>
      </c>
    </row>
    <row r="7682" spans="1:5" x14ac:dyDescent="0.25">
      <c r="A7682">
        <v>11986</v>
      </c>
      <c r="B7682" t="s">
        <v>22504</v>
      </c>
      <c r="C7682" t="s">
        <v>851</v>
      </c>
      <c r="D7682" t="s">
        <v>22505</v>
      </c>
      <c r="E7682" t="s">
        <v>22506</v>
      </c>
    </row>
    <row r="7683" spans="1:5" x14ac:dyDescent="0.25">
      <c r="A7683">
        <v>11989</v>
      </c>
      <c r="B7683" t="s">
        <v>22507</v>
      </c>
      <c r="C7683" t="s">
        <v>22508</v>
      </c>
      <c r="D7683" t="s">
        <v>22509</v>
      </c>
      <c r="E7683" t="s">
        <v>22510</v>
      </c>
    </row>
    <row r="7684" spans="1:5" x14ac:dyDescent="0.25">
      <c r="A7684">
        <v>11990</v>
      </c>
      <c r="B7684" t="s">
        <v>22511</v>
      </c>
      <c r="D7684" t="s">
        <v>22512</v>
      </c>
    </row>
    <row r="7685" spans="1:5" x14ac:dyDescent="0.25">
      <c r="A7685">
        <v>11993</v>
      </c>
      <c r="B7685" t="s">
        <v>22513</v>
      </c>
      <c r="C7685" t="s">
        <v>22514</v>
      </c>
      <c r="D7685" t="s">
        <v>22515</v>
      </c>
    </row>
    <row r="7686" spans="1:5" x14ac:dyDescent="0.25">
      <c r="A7686">
        <v>11996</v>
      </c>
      <c r="B7686" t="s">
        <v>22516</v>
      </c>
      <c r="D7686" t="s">
        <v>22517</v>
      </c>
      <c r="E7686" t="s">
        <v>12479</v>
      </c>
    </row>
    <row r="7687" spans="1:5" x14ac:dyDescent="0.25">
      <c r="A7687">
        <v>12002</v>
      </c>
      <c r="B7687" t="s">
        <v>22518</v>
      </c>
      <c r="D7687" t="s">
        <v>22519</v>
      </c>
      <c r="E7687" t="s">
        <v>22520</v>
      </c>
    </row>
    <row r="7688" spans="1:5" x14ac:dyDescent="0.25">
      <c r="A7688">
        <v>12003</v>
      </c>
      <c r="B7688" t="s">
        <v>22521</v>
      </c>
      <c r="C7688" t="s">
        <v>22522</v>
      </c>
      <c r="D7688" t="s">
        <v>22523</v>
      </c>
      <c r="E7688" t="s">
        <v>10481</v>
      </c>
    </row>
    <row r="7689" spans="1:5" x14ac:dyDescent="0.25">
      <c r="A7689">
        <v>12004</v>
      </c>
      <c r="B7689" t="s">
        <v>22524</v>
      </c>
      <c r="C7689" t="s">
        <v>2267</v>
      </c>
      <c r="D7689" t="s">
        <v>22525</v>
      </c>
      <c r="E7689" t="s">
        <v>22526</v>
      </c>
    </row>
    <row r="7690" spans="1:5" x14ac:dyDescent="0.25">
      <c r="A7690">
        <v>12005</v>
      </c>
      <c r="B7690" t="s">
        <v>22527</v>
      </c>
      <c r="D7690" t="s">
        <v>22528</v>
      </c>
    </row>
    <row r="7691" spans="1:5" x14ac:dyDescent="0.25">
      <c r="A7691">
        <v>12006</v>
      </c>
      <c r="B7691" t="s">
        <v>22529</v>
      </c>
      <c r="C7691" t="s">
        <v>22530</v>
      </c>
      <c r="D7691" t="s">
        <v>22531</v>
      </c>
      <c r="E7691" t="s">
        <v>22532</v>
      </c>
    </row>
    <row r="7692" spans="1:5" x14ac:dyDescent="0.25">
      <c r="A7692">
        <v>12007</v>
      </c>
      <c r="B7692" t="s">
        <v>22533</v>
      </c>
      <c r="D7692" t="s">
        <v>22534</v>
      </c>
    </row>
    <row r="7693" spans="1:5" x14ac:dyDescent="0.25">
      <c r="A7693">
        <v>12009</v>
      </c>
      <c r="B7693" t="s">
        <v>22535</v>
      </c>
      <c r="D7693" t="s">
        <v>22536</v>
      </c>
    </row>
    <row r="7694" spans="1:5" x14ac:dyDescent="0.25">
      <c r="A7694">
        <v>12011</v>
      </c>
      <c r="B7694" t="s">
        <v>22537</v>
      </c>
      <c r="C7694" t="s">
        <v>22538</v>
      </c>
      <c r="D7694" t="s">
        <v>22539</v>
      </c>
      <c r="E7694" t="s">
        <v>22540</v>
      </c>
    </row>
    <row r="7695" spans="1:5" x14ac:dyDescent="0.25">
      <c r="A7695">
        <v>12014</v>
      </c>
      <c r="B7695" t="s">
        <v>22541</v>
      </c>
      <c r="D7695" t="s">
        <v>22542</v>
      </c>
      <c r="E7695" t="s">
        <v>22543</v>
      </c>
    </row>
    <row r="7696" spans="1:5" x14ac:dyDescent="0.25">
      <c r="A7696">
        <v>12017</v>
      </c>
      <c r="B7696" t="s">
        <v>22544</v>
      </c>
      <c r="D7696" t="s">
        <v>22545</v>
      </c>
    </row>
    <row r="7697" spans="1:5" x14ac:dyDescent="0.25">
      <c r="A7697">
        <v>12022</v>
      </c>
      <c r="B7697" t="s">
        <v>22546</v>
      </c>
      <c r="D7697" t="s">
        <v>22547</v>
      </c>
    </row>
    <row r="7698" spans="1:5" x14ac:dyDescent="0.25">
      <c r="A7698">
        <v>12023</v>
      </c>
      <c r="B7698" t="s">
        <v>22548</v>
      </c>
      <c r="C7698" t="s">
        <v>22549</v>
      </c>
      <c r="D7698" t="s">
        <v>22550</v>
      </c>
    </row>
    <row r="7699" spans="1:5" x14ac:dyDescent="0.25">
      <c r="A7699">
        <v>12024</v>
      </c>
      <c r="B7699" t="s">
        <v>22551</v>
      </c>
      <c r="C7699" t="s">
        <v>22552</v>
      </c>
      <c r="D7699" t="s">
        <v>22553</v>
      </c>
      <c r="E7699" t="s">
        <v>22554</v>
      </c>
    </row>
    <row r="7700" spans="1:5" x14ac:dyDescent="0.25">
      <c r="A7700">
        <v>12026</v>
      </c>
      <c r="B7700" t="s">
        <v>22555</v>
      </c>
      <c r="D7700" t="s">
        <v>22556</v>
      </c>
      <c r="E7700" t="s">
        <v>22557</v>
      </c>
    </row>
    <row r="7701" spans="1:5" x14ac:dyDescent="0.25">
      <c r="A7701">
        <v>12027</v>
      </c>
      <c r="B7701" t="s">
        <v>22558</v>
      </c>
      <c r="C7701" t="s">
        <v>22559</v>
      </c>
      <c r="D7701" t="s">
        <v>22560</v>
      </c>
    </row>
    <row r="7702" spans="1:5" x14ac:dyDescent="0.25">
      <c r="A7702">
        <v>12028</v>
      </c>
      <c r="B7702" t="s">
        <v>22561</v>
      </c>
      <c r="D7702" t="s">
        <v>22562</v>
      </c>
      <c r="E7702" t="s">
        <v>22563</v>
      </c>
    </row>
    <row r="7703" spans="1:5" x14ac:dyDescent="0.25">
      <c r="A7703">
        <v>12029</v>
      </c>
      <c r="B7703" t="s">
        <v>22564</v>
      </c>
      <c r="C7703" t="s">
        <v>757</v>
      </c>
      <c r="D7703" t="s">
        <v>22565</v>
      </c>
      <c r="E7703" t="s">
        <v>22566</v>
      </c>
    </row>
    <row r="7704" spans="1:5" x14ac:dyDescent="0.25">
      <c r="A7704">
        <v>12036</v>
      </c>
      <c r="B7704" t="s">
        <v>22567</v>
      </c>
      <c r="C7704" t="s">
        <v>22568</v>
      </c>
      <c r="D7704" t="s">
        <v>22569</v>
      </c>
    </row>
    <row r="7705" spans="1:5" x14ac:dyDescent="0.25">
      <c r="A7705">
        <v>12037</v>
      </c>
      <c r="B7705" t="s">
        <v>22570</v>
      </c>
      <c r="C7705" t="s">
        <v>22571</v>
      </c>
      <c r="D7705" t="s">
        <v>22572</v>
      </c>
      <c r="E7705" t="s">
        <v>10</v>
      </c>
    </row>
    <row r="7706" spans="1:5" x14ac:dyDescent="0.25">
      <c r="A7706">
        <v>12038</v>
      </c>
      <c r="B7706" t="s">
        <v>22573</v>
      </c>
      <c r="C7706" t="s">
        <v>22574</v>
      </c>
      <c r="D7706" t="s">
        <v>22575</v>
      </c>
      <c r="E7706" t="s">
        <v>22576</v>
      </c>
    </row>
    <row r="7707" spans="1:5" x14ac:dyDescent="0.25">
      <c r="A7707">
        <v>12041</v>
      </c>
      <c r="B7707" t="s">
        <v>22577</v>
      </c>
      <c r="C7707" t="s">
        <v>22578</v>
      </c>
      <c r="D7707" t="s">
        <v>22579</v>
      </c>
      <c r="E7707" t="s">
        <v>10</v>
      </c>
    </row>
    <row r="7708" spans="1:5" x14ac:dyDescent="0.25">
      <c r="A7708">
        <v>12042</v>
      </c>
      <c r="B7708" t="s">
        <v>22580</v>
      </c>
      <c r="C7708" t="s">
        <v>22581</v>
      </c>
      <c r="D7708" t="s">
        <v>22582</v>
      </c>
      <c r="E7708" t="s">
        <v>10</v>
      </c>
    </row>
    <row r="7709" spans="1:5" x14ac:dyDescent="0.25">
      <c r="A7709">
        <v>12044</v>
      </c>
      <c r="B7709" t="s">
        <v>22583</v>
      </c>
      <c r="C7709" t="s">
        <v>22584</v>
      </c>
      <c r="D7709" t="s">
        <v>22585</v>
      </c>
      <c r="E7709" t="s">
        <v>22586</v>
      </c>
    </row>
    <row r="7710" spans="1:5" x14ac:dyDescent="0.25">
      <c r="A7710">
        <v>12045</v>
      </c>
      <c r="B7710" t="s">
        <v>22587</v>
      </c>
      <c r="C7710" t="s">
        <v>22588</v>
      </c>
      <c r="D7710" t="s">
        <v>22589</v>
      </c>
      <c r="E7710" t="s">
        <v>22590</v>
      </c>
    </row>
    <row r="7711" spans="1:5" x14ac:dyDescent="0.25">
      <c r="A7711">
        <v>12047</v>
      </c>
      <c r="B7711" t="s">
        <v>22591</v>
      </c>
      <c r="C7711" t="s">
        <v>22592</v>
      </c>
      <c r="D7711" t="s">
        <v>22593</v>
      </c>
      <c r="E7711" t="s">
        <v>22594</v>
      </c>
    </row>
    <row r="7712" spans="1:5" x14ac:dyDescent="0.25">
      <c r="A7712">
        <v>12048</v>
      </c>
      <c r="B7712" t="s">
        <v>22595</v>
      </c>
      <c r="D7712" t="s">
        <v>22596</v>
      </c>
      <c r="E7712" t="s">
        <v>10</v>
      </c>
    </row>
    <row r="7713" spans="1:5" x14ac:dyDescent="0.25">
      <c r="A7713">
        <v>12049</v>
      </c>
      <c r="B7713" t="s">
        <v>22597</v>
      </c>
      <c r="C7713" t="s">
        <v>19608</v>
      </c>
      <c r="D7713" t="s">
        <v>22598</v>
      </c>
      <c r="E7713" t="s">
        <v>19610</v>
      </c>
    </row>
    <row r="7714" spans="1:5" x14ac:dyDescent="0.25">
      <c r="A7714">
        <v>12051</v>
      </c>
      <c r="B7714" t="s">
        <v>22599</v>
      </c>
      <c r="C7714" t="s">
        <v>22600</v>
      </c>
      <c r="D7714" t="s">
        <v>22601</v>
      </c>
      <c r="E7714" t="s">
        <v>10</v>
      </c>
    </row>
    <row r="7715" spans="1:5" x14ac:dyDescent="0.25">
      <c r="A7715">
        <v>12052</v>
      </c>
      <c r="B7715" t="s">
        <v>22602</v>
      </c>
      <c r="C7715" t="s">
        <v>4699</v>
      </c>
      <c r="D7715" t="s">
        <v>22603</v>
      </c>
      <c r="E7715" t="s">
        <v>22604</v>
      </c>
    </row>
    <row r="7716" spans="1:5" x14ac:dyDescent="0.25">
      <c r="A7716">
        <v>12054</v>
      </c>
      <c r="B7716" t="s">
        <v>22605</v>
      </c>
      <c r="D7716" t="s">
        <v>22606</v>
      </c>
      <c r="E7716" t="s">
        <v>22607</v>
      </c>
    </row>
    <row r="7717" spans="1:5" x14ac:dyDescent="0.25">
      <c r="A7717">
        <v>12056</v>
      </c>
      <c r="B7717" t="s">
        <v>22608</v>
      </c>
      <c r="C7717" t="s">
        <v>22609</v>
      </c>
      <c r="D7717" t="s">
        <v>22610</v>
      </c>
      <c r="E7717" t="s">
        <v>22611</v>
      </c>
    </row>
    <row r="7718" spans="1:5" x14ac:dyDescent="0.25">
      <c r="A7718">
        <v>12060</v>
      </c>
      <c r="B7718" t="s">
        <v>22612</v>
      </c>
      <c r="C7718" t="s">
        <v>22613</v>
      </c>
      <c r="D7718" t="s">
        <v>22614</v>
      </c>
    </row>
    <row r="7719" spans="1:5" x14ac:dyDescent="0.25">
      <c r="A7719">
        <v>12061</v>
      </c>
      <c r="B7719" t="s">
        <v>22615</v>
      </c>
      <c r="C7719" t="s">
        <v>22616</v>
      </c>
      <c r="D7719" t="s">
        <v>22617</v>
      </c>
      <c r="E7719" t="s">
        <v>22618</v>
      </c>
    </row>
    <row r="7720" spans="1:5" x14ac:dyDescent="0.25">
      <c r="A7720">
        <v>12062</v>
      </c>
      <c r="B7720" t="s">
        <v>22619</v>
      </c>
      <c r="C7720" t="s">
        <v>22620</v>
      </c>
      <c r="D7720" t="s">
        <v>22621</v>
      </c>
    </row>
    <row r="7721" spans="1:5" x14ac:dyDescent="0.25">
      <c r="A7721">
        <v>12063</v>
      </c>
      <c r="B7721" t="s">
        <v>22622</v>
      </c>
      <c r="C7721" t="s">
        <v>22623</v>
      </c>
      <c r="D7721" t="s">
        <v>22624</v>
      </c>
      <c r="E7721" t="s">
        <v>22625</v>
      </c>
    </row>
    <row r="7722" spans="1:5" x14ac:dyDescent="0.25">
      <c r="A7722">
        <v>12066</v>
      </c>
      <c r="B7722" t="s">
        <v>22626</v>
      </c>
      <c r="C7722" t="s">
        <v>22627</v>
      </c>
      <c r="D7722" t="s">
        <v>22628</v>
      </c>
      <c r="E7722" t="s">
        <v>22629</v>
      </c>
    </row>
    <row r="7723" spans="1:5" x14ac:dyDescent="0.25">
      <c r="A7723">
        <v>12068</v>
      </c>
      <c r="B7723" t="s">
        <v>22630</v>
      </c>
      <c r="C7723" t="s">
        <v>22631</v>
      </c>
      <c r="D7723" t="s">
        <v>22632</v>
      </c>
    </row>
    <row r="7724" spans="1:5" x14ac:dyDescent="0.25">
      <c r="A7724">
        <v>12069</v>
      </c>
      <c r="B7724" t="s">
        <v>22633</v>
      </c>
      <c r="C7724" t="s">
        <v>22634</v>
      </c>
      <c r="D7724" t="s">
        <v>22635</v>
      </c>
      <c r="E7724" t="s">
        <v>22636</v>
      </c>
    </row>
    <row r="7725" spans="1:5" x14ac:dyDescent="0.25">
      <c r="A7725">
        <v>12070</v>
      </c>
      <c r="B7725" t="s">
        <v>22637</v>
      </c>
      <c r="C7725" t="s">
        <v>22638</v>
      </c>
      <c r="D7725" t="s">
        <v>22639</v>
      </c>
    </row>
    <row r="7726" spans="1:5" x14ac:dyDescent="0.25">
      <c r="A7726">
        <v>12072</v>
      </c>
      <c r="B7726" t="s">
        <v>22640</v>
      </c>
      <c r="D7726" t="s">
        <v>22641</v>
      </c>
      <c r="E7726" t="s">
        <v>22642</v>
      </c>
    </row>
    <row r="7727" spans="1:5" x14ac:dyDescent="0.25">
      <c r="A7727">
        <v>12073</v>
      </c>
      <c r="B7727" t="s">
        <v>22643</v>
      </c>
      <c r="C7727" t="s">
        <v>22644</v>
      </c>
      <c r="D7727" t="s">
        <v>22645</v>
      </c>
      <c r="E7727" t="s">
        <v>22646</v>
      </c>
    </row>
    <row r="7728" spans="1:5" x14ac:dyDescent="0.25">
      <c r="A7728">
        <v>12074</v>
      </c>
      <c r="B7728" t="s">
        <v>22647</v>
      </c>
      <c r="C7728" t="s">
        <v>22648</v>
      </c>
      <c r="D7728" t="s">
        <v>22649</v>
      </c>
    </row>
    <row r="7729" spans="1:5" x14ac:dyDescent="0.25">
      <c r="A7729">
        <v>12075</v>
      </c>
      <c r="B7729" t="s">
        <v>22650</v>
      </c>
      <c r="D7729" t="s">
        <v>22651</v>
      </c>
      <c r="E7729" t="s">
        <v>22652</v>
      </c>
    </row>
    <row r="7730" spans="1:5" x14ac:dyDescent="0.25">
      <c r="A7730">
        <v>12078</v>
      </c>
      <c r="B7730" t="s">
        <v>22653</v>
      </c>
      <c r="C7730" t="s">
        <v>22654</v>
      </c>
      <c r="D7730" t="s">
        <v>22655</v>
      </c>
    </row>
    <row r="7731" spans="1:5" x14ac:dyDescent="0.25">
      <c r="A7731">
        <v>12080</v>
      </c>
      <c r="B7731" t="s">
        <v>22656</v>
      </c>
      <c r="D7731" t="s">
        <v>22657</v>
      </c>
      <c r="E7731" t="s">
        <v>22658</v>
      </c>
    </row>
    <row r="7732" spans="1:5" x14ac:dyDescent="0.25">
      <c r="A7732">
        <v>12081</v>
      </c>
      <c r="B7732" t="s">
        <v>22659</v>
      </c>
      <c r="C7732" t="s">
        <v>22660</v>
      </c>
      <c r="D7732" t="s">
        <v>22661</v>
      </c>
    </row>
    <row r="7733" spans="1:5" x14ac:dyDescent="0.25">
      <c r="A7733">
        <v>12082</v>
      </c>
      <c r="B7733" t="s">
        <v>22662</v>
      </c>
      <c r="C7733" t="s">
        <v>22663</v>
      </c>
      <c r="D7733" t="s">
        <v>22664</v>
      </c>
    </row>
    <row r="7734" spans="1:5" x14ac:dyDescent="0.25">
      <c r="A7734">
        <v>12085</v>
      </c>
      <c r="B7734" t="s">
        <v>22665</v>
      </c>
      <c r="C7734" t="s">
        <v>22666</v>
      </c>
      <c r="D7734" t="s">
        <v>22667</v>
      </c>
      <c r="E7734" t="s">
        <v>10</v>
      </c>
    </row>
    <row r="7735" spans="1:5" x14ac:dyDescent="0.25">
      <c r="A7735">
        <v>12089</v>
      </c>
      <c r="B7735" t="s">
        <v>22668</v>
      </c>
      <c r="D7735" t="s">
        <v>22669</v>
      </c>
    </row>
    <row r="7736" spans="1:5" x14ac:dyDescent="0.25">
      <c r="A7736">
        <v>12091</v>
      </c>
      <c r="B7736" t="s">
        <v>22670</v>
      </c>
      <c r="D7736" t="s">
        <v>22671</v>
      </c>
    </row>
    <row r="7737" spans="1:5" x14ac:dyDescent="0.25">
      <c r="A7737">
        <v>12094</v>
      </c>
      <c r="B7737" t="s">
        <v>22672</v>
      </c>
      <c r="D7737" t="s">
        <v>22673</v>
      </c>
      <c r="E7737" t="s">
        <v>22674</v>
      </c>
    </row>
    <row r="7738" spans="1:5" x14ac:dyDescent="0.25">
      <c r="A7738">
        <v>12096</v>
      </c>
      <c r="B7738" t="s">
        <v>22675</v>
      </c>
      <c r="D7738" t="s">
        <v>22676</v>
      </c>
      <c r="E7738" t="s">
        <v>22677</v>
      </c>
    </row>
    <row r="7739" spans="1:5" x14ac:dyDescent="0.25">
      <c r="A7739">
        <v>12098</v>
      </c>
      <c r="B7739" t="s">
        <v>22678</v>
      </c>
      <c r="C7739" t="s">
        <v>22679</v>
      </c>
      <c r="D7739" t="s">
        <v>22680</v>
      </c>
    </row>
    <row r="7740" spans="1:5" x14ac:dyDescent="0.25">
      <c r="A7740">
        <v>12100</v>
      </c>
      <c r="B7740" t="s">
        <v>22681</v>
      </c>
      <c r="C7740" t="s">
        <v>22682</v>
      </c>
      <c r="D7740" t="s">
        <v>22683</v>
      </c>
    </row>
    <row r="7741" spans="1:5" x14ac:dyDescent="0.25">
      <c r="A7741">
        <v>12101</v>
      </c>
      <c r="B7741" t="s">
        <v>22684</v>
      </c>
      <c r="D7741" t="s">
        <v>22685</v>
      </c>
      <c r="E7741" t="s">
        <v>22686</v>
      </c>
    </row>
    <row r="7742" spans="1:5" x14ac:dyDescent="0.25">
      <c r="A7742">
        <v>12103</v>
      </c>
      <c r="B7742" t="s">
        <v>22687</v>
      </c>
      <c r="C7742" t="s">
        <v>12636</v>
      </c>
      <c r="D7742" t="s">
        <v>22688</v>
      </c>
      <c r="E7742" t="s">
        <v>334</v>
      </c>
    </row>
    <row r="7743" spans="1:5" x14ac:dyDescent="0.25">
      <c r="A7743">
        <v>12104</v>
      </c>
      <c r="B7743" t="s">
        <v>22689</v>
      </c>
      <c r="D7743" t="s">
        <v>22690</v>
      </c>
      <c r="E7743" t="s">
        <v>22691</v>
      </c>
    </row>
    <row r="7744" spans="1:5" x14ac:dyDescent="0.25">
      <c r="A7744">
        <v>12106</v>
      </c>
      <c r="B7744" t="s">
        <v>22692</v>
      </c>
      <c r="D7744" t="s">
        <v>22693</v>
      </c>
      <c r="E7744" t="s">
        <v>22694</v>
      </c>
    </row>
    <row r="7745" spans="1:5" x14ac:dyDescent="0.25">
      <c r="A7745">
        <v>12108</v>
      </c>
      <c r="B7745" t="s">
        <v>22695</v>
      </c>
      <c r="C7745" t="s">
        <v>22696</v>
      </c>
      <c r="D7745" t="s">
        <v>22697</v>
      </c>
      <c r="E7745" t="s">
        <v>22698</v>
      </c>
    </row>
    <row r="7746" spans="1:5" x14ac:dyDescent="0.25">
      <c r="A7746">
        <v>12111</v>
      </c>
      <c r="B7746" t="s">
        <v>22699</v>
      </c>
      <c r="C7746" t="s">
        <v>8755</v>
      </c>
      <c r="D7746" t="s">
        <v>22700</v>
      </c>
      <c r="E7746" t="s">
        <v>22701</v>
      </c>
    </row>
    <row r="7747" spans="1:5" x14ac:dyDescent="0.25">
      <c r="A7747">
        <v>12112</v>
      </c>
      <c r="B7747" t="s">
        <v>22702</v>
      </c>
      <c r="C7747" t="s">
        <v>22703</v>
      </c>
      <c r="D7747" t="s">
        <v>22704</v>
      </c>
      <c r="E7747" t="s">
        <v>10</v>
      </c>
    </row>
    <row r="7748" spans="1:5" x14ac:dyDescent="0.25">
      <c r="A7748">
        <v>12113</v>
      </c>
      <c r="B7748" t="s">
        <v>22705</v>
      </c>
      <c r="C7748" t="s">
        <v>22706</v>
      </c>
      <c r="D7748" t="s">
        <v>22707</v>
      </c>
    </row>
    <row r="7749" spans="1:5" x14ac:dyDescent="0.25">
      <c r="A7749">
        <v>12118</v>
      </c>
      <c r="B7749" t="s">
        <v>22708</v>
      </c>
      <c r="C7749" t="s">
        <v>22709</v>
      </c>
      <c r="D7749" t="s">
        <v>22710</v>
      </c>
      <c r="E7749" t="s">
        <v>22711</v>
      </c>
    </row>
    <row r="7750" spans="1:5" x14ac:dyDescent="0.25">
      <c r="A7750">
        <v>12119</v>
      </c>
      <c r="B7750" t="s">
        <v>22712</v>
      </c>
      <c r="C7750" t="s">
        <v>7008</v>
      </c>
      <c r="D7750" t="s">
        <v>22713</v>
      </c>
      <c r="E7750" t="s">
        <v>22714</v>
      </c>
    </row>
    <row r="7751" spans="1:5" x14ac:dyDescent="0.25">
      <c r="A7751">
        <v>12120</v>
      </c>
      <c r="B7751" t="s">
        <v>22715</v>
      </c>
      <c r="C7751" t="s">
        <v>22716</v>
      </c>
      <c r="D7751" t="s">
        <v>22717</v>
      </c>
      <c r="E7751" t="s">
        <v>22718</v>
      </c>
    </row>
    <row r="7752" spans="1:5" x14ac:dyDescent="0.25">
      <c r="A7752">
        <v>12124</v>
      </c>
      <c r="B7752" t="s">
        <v>22719</v>
      </c>
      <c r="D7752" t="s">
        <v>22720</v>
      </c>
      <c r="E7752" t="s">
        <v>22721</v>
      </c>
    </row>
    <row r="7753" spans="1:5" x14ac:dyDescent="0.25">
      <c r="A7753">
        <v>12126</v>
      </c>
      <c r="B7753" t="s">
        <v>22722</v>
      </c>
      <c r="D7753" t="s">
        <v>22723</v>
      </c>
      <c r="E7753" t="s">
        <v>22724</v>
      </c>
    </row>
    <row r="7754" spans="1:5" x14ac:dyDescent="0.25">
      <c r="A7754">
        <v>12127</v>
      </c>
      <c r="B7754" t="s">
        <v>22725</v>
      </c>
      <c r="D7754" t="s">
        <v>22726</v>
      </c>
    </row>
    <row r="7755" spans="1:5" x14ac:dyDescent="0.25">
      <c r="A7755">
        <v>12128</v>
      </c>
      <c r="B7755" t="s">
        <v>22727</v>
      </c>
      <c r="C7755" t="s">
        <v>22728</v>
      </c>
      <c r="D7755" t="s">
        <v>22729</v>
      </c>
      <c r="E7755" t="s">
        <v>10</v>
      </c>
    </row>
    <row r="7756" spans="1:5" x14ac:dyDescent="0.25">
      <c r="A7756">
        <v>12131</v>
      </c>
      <c r="B7756" t="s">
        <v>22730</v>
      </c>
      <c r="C7756" t="s">
        <v>22731</v>
      </c>
      <c r="D7756" t="s">
        <v>22732</v>
      </c>
      <c r="E7756" t="s">
        <v>10</v>
      </c>
    </row>
    <row r="7757" spans="1:5" x14ac:dyDescent="0.25">
      <c r="A7757">
        <v>12133</v>
      </c>
      <c r="B7757" t="s">
        <v>22733</v>
      </c>
      <c r="C7757" t="s">
        <v>22734</v>
      </c>
      <c r="D7757" t="s">
        <v>22735</v>
      </c>
      <c r="E7757" t="s">
        <v>10</v>
      </c>
    </row>
    <row r="7758" spans="1:5" x14ac:dyDescent="0.25">
      <c r="A7758">
        <v>12136</v>
      </c>
      <c r="B7758" t="s">
        <v>22736</v>
      </c>
      <c r="D7758" t="s">
        <v>22737</v>
      </c>
    </row>
    <row r="7759" spans="1:5" x14ac:dyDescent="0.25">
      <c r="A7759">
        <v>12138</v>
      </c>
      <c r="B7759" t="s">
        <v>22738</v>
      </c>
      <c r="C7759" t="s">
        <v>22739</v>
      </c>
      <c r="D7759" t="s">
        <v>22740</v>
      </c>
      <c r="E7759" t="s">
        <v>10</v>
      </c>
    </row>
    <row r="7760" spans="1:5" x14ac:dyDescent="0.25">
      <c r="A7760">
        <v>12140</v>
      </c>
      <c r="B7760" t="s">
        <v>22741</v>
      </c>
      <c r="D7760" t="s">
        <v>22742</v>
      </c>
      <c r="E7760" t="s">
        <v>22743</v>
      </c>
    </row>
    <row r="7761" spans="1:5" x14ac:dyDescent="0.25">
      <c r="A7761">
        <v>12141</v>
      </c>
      <c r="B7761" t="s">
        <v>22744</v>
      </c>
      <c r="D7761" t="s">
        <v>22745</v>
      </c>
    </row>
    <row r="7762" spans="1:5" x14ac:dyDescent="0.25">
      <c r="A7762">
        <v>12142</v>
      </c>
      <c r="B7762" t="s">
        <v>22746</v>
      </c>
      <c r="D7762" t="s">
        <v>22747</v>
      </c>
    </row>
    <row r="7763" spans="1:5" x14ac:dyDescent="0.25">
      <c r="A7763">
        <v>12143</v>
      </c>
      <c r="B7763" t="s">
        <v>22748</v>
      </c>
      <c r="D7763" t="s">
        <v>22749</v>
      </c>
    </row>
    <row r="7764" spans="1:5" x14ac:dyDescent="0.25">
      <c r="A7764">
        <v>12145</v>
      </c>
      <c r="B7764" t="s">
        <v>22750</v>
      </c>
      <c r="C7764" t="s">
        <v>22751</v>
      </c>
      <c r="D7764" t="s">
        <v>22752</v>
      </c>
    </row>
    <row r="7765" spans="1:5" x14ac:dyDescent="0.25">
      <c r="A7765">
        <v>12146</v>
      </c>
      <c r="B7765" t="s">
        <v>22753</v>
      </c>
      <c r="D7765" t="s">
        <v>22754</v>
      </c>
      <c r="E7765" t="s">
        <v>22755</v>
      </c>
    </row>
    <row r="7766" spans="1:5" x14ac:dyDescent="0.25">
      <c r="A7766">
        <v>12147</v>
      </c>
      <c r="B7766" t="s">
        <v>22756</v>
      </c>
      <c r="C7766" t="s">
        <v>22757</v>
      </c>
      <c r="D7766" t="s">
        <v>22758</v>
      </c>
    </row>
    <row r="7767" spans="1:5" x14ac:dyDescent="0.25">
      <c r="A7767">
        <v>12148</v>
      </c>
      <c r="B7767" t="s">
        <v>22759</v>
      </c>
      <c r="D7767" t="s">
        <v>22760</v>
      </c>
      <c r="E7767" t="s">
        <v>22761</v>
      </c>
    </row>
    <row r="7768" spans="1:5" x14ac:dyDescent="0.25">
      <c r="A7768">
        <v>12149</v>
      </c>
      <c r="B7768" t="s">
        <v>22762</v>
      </c>
      <c r="D7768" t="s">
        <v>22763</v>
      </c>
      <c r="E7768" t="s">
        <v>22764</v>
      </c>
    </row>
    <row r="7769" spans="1:5" x14ac:dyDescent="0.25">
      <c r="A7769">
        <v>12152</v>
      </c>
      <c r="B7769" t="s">
        <v>22765</v>
      </c>
      <c r="C7769" t="s">
        <v>22766</v>
      </c>
      <c r="D7769" t="s">
        <v>22767</v>
      </c>
    </row>
    <row r="7770" spans="1:5" x14ac:dyDescent="0.25">
      <c r="A7770">
        <v>12153</v>
      </c>
      <c r="B7770" t="s">
        <v>22768</v>
      </c>
      <c r="D7770" t="s">
        <v>22769</v>
      </c>
      <c r="E7770" t="s">
        <v>22770</v>
      </c>
    </row>
    <row r="7771" spans="1:5" x14ac:dyDescent="0.25">
      <c r="A7771">
        <v>12154</v>
      </c>
      <c r="B7771" t="s">
        <v>22771</v>
      </c>
      <c r="D7771" t="s">
        <v>22772</v>
      </c>
      <c r="E7771" t="s">
        <v>22773</v>
      </c>
    </row>
    <row r="7772" spans="1:5" x14ac:dyDescent="0.25">
      <c r="A7772">
        <v>12155</v>
      </c>
      <c r="B7772" t="s">
        <v>22774</v>
      </c>
      <c r="D7772" t="s">
        <v>22775</v>
      </c>
    </row>
    <row r="7773" spans="1:5" x14ac:dyDescent="0.25">
      <c r="A7773">
        <v>12156</v>
      </c>
      <c r="B7773" t="s">
        <v>22776</v>
      </c>
      <c r="C7773" t="s">
        <v>4504</v>
      </c>
      <c r="D7773" t="s">
        <v>22777</v>
      </c>
      <c r="E7773" t="s">
        <v>10</v>
      </c>
    </row>
    <row r="7774" spans="1:5" x14ac:dyDescent="0.25">
      <c r="A7774">
        <v>12158</v>
      </c>
      <c r="B7774" t="s">
        <v>22778</v>
      </c>
      <c r="D7774" t="s">
        <v>22779</v>
      </c>
    </row>
    <row r="7775" spans="1:5" x14ac:dyDescent="0.25">
      <c r="A7775">
        <v>12160</v>
      </c>
      <c r="B7775" t="s">
        <v>22780</v>
      </c>
      <c r="D7775" t="s">
        <v>22781</v>
      </c>
      <c r="E7775" t="s">
        <v>10</v>
      </c>
    </row>
    <row r="7776" spans="1:5" x14ac:dyDescent="0.25">
      <c r="A7776">
        <v>12161</v>
      </c>
      <c r="B7776" t="s">
        <v>22782</v>
      </c>
      <c r="C7776" t="s">
        <v>22783</v>
      </c>
      <c r="D7776" t="s">
        <v>22784</v>
      </c>
      <c r="E7776" t="s">
        <v>22785</v>
      </c>
    </row>
    <row r="7777" spans="1:5" x14ac:dyDescent="0.25">
      <c r="A7777">
        <v>12162</v>
      </c>
      <c r="B7777" t="s">
        <v>22786</v>
      </c>
      <c r="C7777" t="s">
        <v>3450</v>
      </c>
      <c r="D7777" t="s">
        <v>22787</v>
      </c>
      <c r="E7777" t="s">
        <v>22788</v>
      </c>
    </row>
    <row r="7778" spans="1:5" x14ac:dyDescent="0.25">
      <c r="A7778">
        <v>12165</v>
      </c>
      <c r="B7778" t="s">
        <v>22789</v>
      </c>
      <c r="D7778" t="s">
        <v>22790</v>
      </c>
      <c r="E7778" t="s">
        <v>10</v>
      </c>
    </row>
    <row r="7779" spans="1:5" x14ac:dyDescent="0.25">
      <c r="A7779">
        <v>12166</v>
      </c>
      <c r="B7779" t="s">
        <v>22791</v>
      </c>
      <c r="C7779" t="s">
        <v>22792</v>
      </c>
      <c r="D7779" t="s">
        <v>22793</v>
      </c>
      <c r="E7779" t="s">
        <v>22794</v>
      </c>
    </row>
    <row r="7780" spans="1:5" x14ac:dyDescent="0.25">
      <c r="A7780">
        <v>12168</v>
      </c>
      <c r="B7780" t="s">
        <v>22795</v>
      </c>
      <c r="C7780" t="s">
        <v>22796</v>
      </c>
      <c r="D7780" t="s">
        <v>22797</v>
      </c>
      <c r="E7780" t="s">
        <v>10</v>
      </c>
    </row>
    <row r="7781" spans="1:5" x14ac:dyDescent="0.25">
      <c r="A7781">
        <v>12169</v>
      </c>
      <c r="B7781" t="s">
        <v>22798</v>
      </c>
      <c r="C7781" t="s">
        <v>22799</v>
      </c>
      <c r="D7781" t="s">
        <v>22800</v>
      </c>
      <c r="E7781" t="s">
        <v>22801</v>
      </c>
    </row>
    <row r="7782" spans="1:5" x14ac:dyDescent="0.25">
      <c r="A7782">
        <v>12170</v>
      </c>
      <c r="B7782" t="s">
        <v>22802</v>
      </c>
      <c r="D7782" t="s">
        <v>22803</v>
      </c>
      <c r="E7782" t="s">
        <v>10481</v>
      </c>
    </row>
    <row r="7783" spans="1:5" x14ac:dyDescent="0.25">
      <c r="A7783">
        <v>12171</v>
      </c>
      <c r="B7783" t="s">
        <v>22804</v>
      </c>
      <c r="D7783" t="s">
        <v>22805</v>
      </c>
      <c r="E7783" t="s">
        <v>22806</v>
      </c>
    </row>
    <row r="7784" spans="1:5" x14ac:dyDescent="0.25">
      <c r="A7784">
        <v>12172</v>
      </c>
      <c r="B7784" t="s">
        <v>22807</v>
      </c>
      <c r="D7784" t="s">
        <v>22808</v>
      </c>
    </row>
    <row r="7785" spans="1:5" x14ac:dyDescent="0.25">
      <c r="A7785">
        <v>12173</v>
      </c>
      <c r="B7785" t="s">
        <v>22809</v>
      </c>
      <c r="C7785" t="s">
        <v>3577</v>
      </c>
      <c r="D7785" t="s">
        <v>22810</v>
      </c>
      <c r="E7785" t="s">
        <v>22811</v>
      </c>
    </row>
    <row r="7786" spans="1:5" x14ac:dyDescent="0.25">
      <c r="A7786">
        <v>12174</v>
      </c>
      <c r="B7786" t="s">
        <v>22812</v>
      </c>
      <c r="D7786" t="s">
        <v>22813</v>
      </c>
      <c r="E7786" t="s">
        <v>10</v>
      </c>
    </row>
    <row r="7787" spans="1:5" x14ac:dyDescent="0.25">
      <c r="A7787">
        <v>12179</v>
      </c>
      <c r="B7787" t="s">
        <v>22814</v>
      </c>
      <c r="C7787" t="s">
        <v>22815</v>
      </c>
      <c r="D7787" t="s">
        <v>22816</v>
      </c>
      <c r="E7787" t="s">
        <v>935</v>
      </c>
    </row>
    <row r="7788" spans="1:5" x14ac:dyDescent="0.25">
      <c r="A7788">
        <v>12182</v>
      </c>
      <c r="B7788" t="s">
        <v>22817</v>
      </c>
      <c r="D7788" t="s">
        <v>22818</v>
      </c>
      <c r="E7788" t="s">
        <v>5682</v>
      </c>
    </row>
    <row r="7789" spans="1:5" x14ac:dyDescent="0.25">
      <c r="A7789">
        <v>12183</v>
      </c>
      <c r="B7789" t="s">
        <v>22819</v>
      </c>
      <c r="C7789" t="s">
        <v>22820</v>
      </c>
      <c r="D7789" t="s">
        <v>22821</v>
      </c>
    </row>
    <row r="7790" spans="1:5" x14ac:dyDescent="0.25">
      <c r="A7790">
        <v>12184</v>
      </c>
      <c r="B7790" t="s">
        <v>22822</v>
      </c>
      <c r="D7790" t="s">
        <v>22823</v>
      </c>
      <c r="E7790" t="s">
        <v>22824</v>
      </c>
    </row>
    <row r="7791" spans="1:5" x14ac:dyDescent="0.25">
      <c r="A7791">
        <v>12185</v>
      </c>
      <c r="B7791" t="s">
        <v>22825</v>
      </c>
      <c r="C7791" t="s">
        <v>22826</v>
      </c>
      <c r="D7791" t="s">
        <v>22827</v>
      </c>
      <c r="E7791" t="s">
        <v>10</v>
      </c>
    </row>
    <row r="7792" spans="1:5" x14ac:dyDescent="0.25">
      <c r="A7792">
        <v>12186</v>
      </c>
      <c r="B7792" t="s">
        <v>22828</v>
      </c>
      <c r="C7792" t="s">
        <v>22829</v>
      </c>
      <c r="D7792" t="s">
        <v>22830</v>
      </c>
    </row>
    <row r="7793" spans="1:5" x14ac:dyDescent="0.25">
      <c r="A7793">
        <v>12187</v>
      </c>
      <c r="B7793" t="s">
        <v>22831</v>
      </c>
      <c r="C7793" t="s">
        <v>22832</v>
      </c>
      <c r="D7793" t="s">
        <v>22833</v>
      </c>
    </row>
    <row r="7794" spans="1:5" x14ac:dyDescent="0.25">
      <c r="A7794">
        <v>12191</v>
      </c>
      <c r="B7794" t="s">
        <v>22834</v>
      </c>
      <c r="C7794" t="s">
        <v>22835</v>
      </c>
      <c r="D7794" t="s">
        <v>22836</v>
      </c>
      <c r="E7794" t="s">
        <v>22837</v>
      </c>
    </row>
    <row r="7795" spans="1:5" x14ac:dyDescent="0.25">
      <c r="A7795">
        <v>12192</v>
      </c>
      <c r="B7795" t="s">
        <v>22838</v>
      </c>
      <c r="C7795" t="s">
        <v>22839</v>
      </c>
      <c r="D7795" t="s">
        <v>22840</v>
      </c>
      <c r="E7795" t="s">
        <v>22841</v>
      </c>
    </row>
    <row r="7796" spans="1:5" x14ac:dyDescent="0.25">
      <c r="A7796">
        <v>12193</v>
      </c>
      <c r="B7796" t="s">
        <v>22842</v>
      </c>
      <c r="D7796" t="s">
        <v>22843</v>
      </c>
      <c r="E7796" t="s">
        <v>10</v>
      </c>
    </row>
    <row r="7797" spans="1:5" x14ac:dyDescent="0.25">
      <c r="A7797">
        <v>12195</v>
      </c>
      <c r="B7797" t="s">
        <v>22844</v>
      </c>
      <c r="D7797" t="s">
        <v>22845</v>
      </c>
      <c r="E7797" t="s">
        <v>22846</v>
      </c>
    </row>
    <row r="7798" spans="1:5" x14ac:dyDescent="0.25">
      <c r="A7798">
        <v>12199</v>
      </c>
      <c r="B7798" t="s">
        <v>22847</v>
      </c>
      <c r="D7798" t="s">
        <v>22848</v>
      </c>
    </row>
    <row r="7799" spans="1:5" x14ac:dyDescent="0.25">
      <c r="A7799">
        <v>12200</v>
      </c>
      <c r="B7799" t="s">
        <v>22849</v>
      </c>
      <c r="D7799" t="s">
        <v>22850</v>
      </c>
    </row>
    <row r="7800" spans="1:5" x14ac:dyDescent="0.25">
      <c r="A7800">
        <v>12204</v>
      </c>
      <c r="B7800" t="s">
        <v>22851</v>
      </c>
      <c r="D7800" t="s">
        <v>22852</v>
      </c>
      <c r="E7800" t="s">
        <v>22853</v>
      </c>
    </row>
    <row r="7801" spans="1:5" x14ac:dyDescent="0.25">
      <c r="A7801">
        <v>12205</v>
      </c>
      <c r="B7801" t="s">
        <v>22854</v>
      </c>
      <c r="D7801" t="s">
        <v>22855</v>
      </c>
      <c r="E7801" t="s">
        <v>22856</v>
      </c>
    </row>
    <row r="7802" spans="1:5" x14ac:dyDescent="0.25">
      <c r="A7802">
        <v>12206</v>
      </c>
      <c r="B7802" t="s">
        <v>22857</v>
      </c>
      <c r="D7802" t="s">
        <v>22858</v>
      </c>
    </row>
    <row r="7803" spans="1:5" x14ac:dyDescent="0.25">
      <c r="A7803">
        <v>12209</v>
      </c>
      <c r="B7803" t="s">
        <v>22859</v>
      </c>
      <c r="C7803" t="s">
        <v>9210</v>
      </c>
      <c r="D7803" t="s">
        <v>22860</v>
      </c>
      <c r="E7803" t="s">
        <v>22861</v>
      </c>
    </row>
    <row r="7804" spans="1:5" x14ac:dyDescent="0.25">
      <c r="A7804">
        <v>12210</v>
      </c>
      <c r="B7804" t="s">
        <v>22862</v>
      </c>
      <c r="C7804" t="s">
        <v>5847</v>
      </c>
      <c r="D7804" t="s">
        <v>22863</v>
      </c>
      <c r="E7804" t="s">
        <v>10</v>
      </c>
    </row>
    <row r="7805" spans="1:5" x14ac:dyDescent="0.25">
      <c r="A7805">
        <v>12211</v>
      </c>
      <c r="B7805" t="s">
        <v>22864</v>
      </c>
      <c r="D7805" t="s">
        <v>22865</v>
      </c>
    </row>
    <row r="7806" spans="1:5" x14ac:dyDescent="0.25">
      <c r="A7806">
        <v>12212</v>
      </c>
      <c r="B7806" t="s">
        <v>22866</v>
      </c>
      <c r="C7806" t="s">
        <v>22867</v>
      </c>
      <c r="D7806" t="s">
        <v>22868</v>
      </c>
      <c r="E7806" t="s">
        <v>22869</v>
      </c>
    </row>
    <row r="7807" spans="1:5" x14ac:dyDescent="0.25">
      <c r="A7807">
        <v>12213</v>
      </c>
      <c r="B7807" t="s">
        <v>22870</v>
      </c>
      <c r="C7807" t="s">
        <v>22871</v>
      </c>
      <c r="D7807" t="s">
        <v>22872</v>
      </c>
      <c r="E7807" t="s">
        <v>22873</v>
      </c>
    </row>
    <row r="7808" spans="1:5" x14ac:dyDescent="0.25">
      <c r="A7808">
        <v>12215</v>
      </c>
      <c r="B7808" t="s">
        <v>22874</v>
      </c>
      <c r="D7808" t="s">
        <v>22875</v>
      </c>
      <c r="E7808" t="s">
        <v>22876</v>
      </c>
    </row>
    <row r="7809" spans="1:5" x14ac:dyDescent="0.25">
      <c r="A7809">
        <v>12218</v>
      </c>
      <c r="B7809" t="s">
        <v>22877</v>
      </c>
      <c r="D7809" t="s">
        <v>22878</v>
      </c>
    </row>
    <row r="7810" spans="1:5" x14ac:dyDescent="0.25">
      <c r="A7810">
        <v>12222</v>
      </c>
      <c r="B7810" t="s">
        <v>22879</v>
      </c>
      <c r="C7810" t="s">
        <v>22880</v>
      </c>
      <c r="D7810" t="s">
        <v>22881</v>
      </c>
      <c r="E7810" t="s">
        <v>22882</v>
      </c>
    </row>
    <row r="7811" spans="1:5" x14ac:dyDescent="0.25">
      <c r="A7811">
        <v>12224</v>
      </c>
      <c r="B7811" t="s">
        <v>22883</v>
      </c>
      <c r="C7811" t="s">
        <v>1274</v>
      </c>
      <c r="D7811" t="s">
        <v>22884</v>
      </c>
      <c r="E7811" t="s">
        <v>22885</v>
      </c>
    </row>
    <row r="7812" spans="1:5" x14ac:dyDescent="0.25">
      <c r="A7812">
        <v>12226</v>
      </c>
      <c r="B7812" t="s">
        <v>22886</v>
      </c>
      <c r="C7812" t="s">
        <v>22887</v>
      </c>
      <c r="D7812" t="s">
        <v>22888</v>
      </c>
    </row>
    <row r="7813" spans="1:5" x14ac:dyDescent="0.25">
      <c r="A7813">
        <v>12228</v>
      </c>
      <c r="B7813" t="s">
        <v>22889</v>
      </c>
      <c r="D7813" t="s">
        <v>22890</v>
      </c>
      <c r="E7813" t="s">
        <v>22891</v>
      </c>
    </row>
    <row r="7814" spans="1:5" x14ac:dyDescent="0.25">
      <c r="A7814">
        <v>12231</v>
      </c>
      <c r="B7814" t="s">
        <v>22892</v>
      </c>
      <c r="C7814" t="s">
        <v>22893</v>
      </c>
      <c r="D7814" t="s">
        <v>22894</v>
      </c>
      <c r="E7814" t="s">
        <v>15413</v>
      </c>
    </row>
    <row r="7815" spans="1:5" x14ac:dyDescent="0.25">
      <c r="A7815">
        <v>12233</v>
      </c>
      <c r="B7815" t="s">
        <v>22895</v>
      </c>
      <c r="D7815" t="s">
        <v>22896</v>
      </c>
      <c r="E7815" t="s">
        <v>22897</v>
      </c>
    </row>
    <row r="7816" spans="1:5" x14ac:dyDescent="0.25">
      <c r="A7816">
        <v>12237</v>
      </c>
      <c r="B7816" t="s">
        <v>22898</v>
      </c>
      <c r="C7816" t="s">
        <v>22899</v>
      </c>
      <c r="D7816" t="s">
        <v>22900</v>
      </c>
      <c r="E7816" t="s">
        <v>22901</v>
      </c>
    </row>
    <row r="7817" spans="1:5" x14ac:dyDescent="0.25">
      <c r="A7817">
        <v>12241</v>
      </c>
      <c r="B7817" t="s">
        <v>22902</v>
      </c>
      <c r="C7817" t="s">
        <v>17484</v>
      </c>
      <c r="D7817" t="s">
        <v>22903</v>
      </c>
    </row>
    <row r="7818" spans="1:5" x14ac:dyDescent="0.25">
      <c r="A7818">
        <v>12242</v>
      </c>
      <c r="B7818" t="s">
        <v>22904</v>
      </c>
      <c r="C7818" t="s">
        <v>22905</v>
      </c>
      <c r="D7818" t="s">
        <v>22906</v>
      </c>
      <c r="E7818" t="s">
        <v>22907</v>
      </c>
    </row>
    <row r="7819" spans="1:5" x14ac:dyDescent="0.25">
      <c r="A7819">
        <v>12243</v>
      </c>
      <c r="B7819" t="s">
        <v>22908</v>
      </c>
      <c r="D7819" t="s">
        <v>22909</v>
      </c>
    </row>
    <row r="7820" spans="1:5" x14ac:dyDescent="0.25">
      <c r="A7820">
        <v>12245</v>
      </c>
      <c r="B7820" t="s">
        <v>22910</v>
      </c>
      <c r="C7820" t="s">
        <v>22911</v>
      </c>
      <c r="D7820" t="s">
        <v>22912</v>
      </c>
      <c r="E7820" t="s">
        <v>22913</v>
      </c>
    </row>
    <row r="7821" spans="1:5" x14ac:dyDescent="0.25">
      <c r="A7821">
        <v>12246</v>
      </c>
      <c r="B7821" t="s">
        <v>22914</v>
      </c>
      <c r="D7821" t="s">
        <v>22915</v>
      </c>
      <c r="E7821" t="s">
        <v>22916</v>
      </c>
    </row>
    <row r="7822" spans="1:5" x14ac:dyDescent="0.25">
      <c r="A7822">
        <v>12251</v>
      </c>
      <c r="B7822" t="s">
        <v>22917</v>
      </c>
      <c r="D7822" t="s">
        <v>22918</v>
      </c>
      <c r="E7822" t="s">
        <v>22919</v>
      </c>
    </row>
    <row r="7823" spans="1:5" x14ac:dyDescent="0.25">
      <c r="A7823">
        <v>12252</v>
      </c>
      <c r="B7823" t="s">
        <v>22920</v>
      </c>
      <c r="D7823" t="s">
        <v>22921</v>
      </c>
      <c r="E7823" t="s">
        <v>22922</v>
      </c>
    </row>
    <row r="7824" spans="1:5" x14ac:dyDescent="0.25">
      <c r="A7824">
        <v>12255</v>
      </c>
      <c r="B7824" t="s">
        <v>22923</v>
      </c>
      <c r="D7824" t="s">
        <v>22924</v>
      </c>
      <c r="E7824" t="s">
        <v>22925</v>
      </c>
    </row>
    <row r="7825" spans="1:5" x14ac:dyDescent="0.25">
      <c r="A7825">
        <v>12256</v>
      </c>
      <c r="B7825" t="s">
        <v>22926</v>
      </c>
      <c r="C7825" t="s">
        <v>14875</v>
      </c>
      <c r="D7825" t="s">
        <v>22927</v>
      </c>
    </row>
    <row r="7826" spans="1:5" x14ac:dyDescent="0.25">
      <c r="A7826">
        <v>12257</v>
      </c>
      <c r="B7826" t="s">
        <v>22928</v>
      </c>
      <c r="C7826" t="s">
        <v>22929</v>
      </c>
      <c r="D7826" t="s">
        <v>22930</v>
      </c>
      <c r="E7826" t="s">
        <v>10</v>
      </c>
    </row>
    <row r="7827" spans="1:5" x14ac:dyDescent="0.25">
      <c r="A7827">
        <v>12260</v>
      </c>
      <c r="B7827" t="s">
        <v>22931</v>
      </c>
      <c r="D7827" t="s">
        <v>22932</v>
      </c>
      <c r="E7827" t="s">
        <v>10</v>
      </c>
    </row>
    <row r="7828" spans="1:5" x14ac:dyDescent="0.25">
      <c r="A7828">
        <v>12261</v>
      </c>
      <c r="B7828" t="s">
        <v>22933</v>
      </c>
      <c r="C7828" t="s">
        <v>4624</v>
      </c>
      <c r="D7828" t="s">
        <v>22934</v>
      </c>
      <c r="E7828" t="s">
        <v>22935</v>
      </c>
    </row>
    <row r="7829" spans="1:5" x14ac:dyDescent="0.25">
      <c r="A7829">
        <v>12263</v>
      </c>
      <c r="B7829" t="s">
        <v>22936</v>
      </c>
      <c r="D7829" t="s">
        <v>22937</v>
      </c>
    </row>
    <row r="7830" spans="1:5" x14ac:dyDescent="0.25">
      <c r="A7830">
        <v>12264</v>
      </c>
      <c r="B7830" t="s">
        <v>22938</v>
      </c>
      <c r="D7830" t="s">
        <v>22939</v>
      </c>
      <c r="E7830" t="s">
        <v>22940</v>
      </c>
    </row>
    <row r="7831" spans="1:5" x14ac:dyDescent="0.25">
      <c r="A7831">
        <v>12265</v>
      </c>
      <c r="B7831" t="s">
        <v>22941</v>
      </c>
      <c r="C7831" t="s">
        <v>22942</v>
      </c>
      <c r="D7831" t="s">
        <v>22943</v>
      </c>
      <c r="E7831" t="s">
        <v>334</v>
      </c>
    </row>
    <row r="7832" spans="1:5" x14ac:dyDescent="0.25">
      <c r="A7832">
        <v>12266</v>
      </c>
      <c r="B7832" t="s">
        <v>22944</v>
      </c>
      <c r="C7832" t="s">
        <v>22945</v>
      </c>
      <c r="D7832" t="s">
        <v>22946</v>
      </c>
      <c r="E7832" t="s">
        <v>22947</v>
      </c>
    </row>
    <row r="7833" spans="1:5" x14ac:dyDescent="0.25">
      <c r="A7833">
        <v>12267</v>
      </c>
      <c r="B7833" t="s">
        <v>22948</v>
      </c>
      <c r="C7833" t="s">
        <v>22949</v>
      </c>
      <c r="D7833" t="s">
        <v>22950</v>
      </c>
      <c r="E7833" t="s">
        <v>10</v>
      </c>
    </row>
    <row r="7834" spans="1:5" x14ac:dyDescent="0.25">
      <c r="A7834">
        <v>12268</v>
      </c>
      <c r="B7834" t="s">
        <v>22951</v>
      </c>
      <c r="C7834" t="s">
        <v>11878</v>
      </c>
      <c r="D7834" t="s">
        <v>22952</v>
      </c>
      <c r="E7834" t="s">
        <v>22953</v>
      </c>
    </row>
    <row r="7835" spans="1:5" x14ac:dyDescent="0.25">
      <c r="A7835">
        <v>12269</v>
      </c>
      <c r="B7835" t="s">
        <v>22954</v>
      </c>
      <c r="D7835" t="s">
        <v>22955</v>
      </c>
      <c r="E7835" t="s">
        <v>10</v>
      </c>
    </row>
    <row r="7836" spans="1:5" x14ac:dyDescent="0.25">
      <c r="A7836">
        <v>12271</v>
      </c>
      <c r="B7836" t="s">
        <v>22956</v>
      </c>
      <c r="C7836" t="s">
        <v>22957</v>
      </c>
      <c r="D7836" t="s">
        <v>22958</v>
      </c>
      <c r="E7836" t="s">
        <v>22959</v>
      </c>
    </row>
    <row r="7837" spans="1:5" x14ac:dyDescent="0.25">
      <c r="A7837">
        <v>12274</v>
      </c>
      <c r="B7837" t="s">
        <v>22960</v>
      </c>
      <c r="D7837" t="s">
        <v>22961</v>
      </c>
    </row>
    <row r="7838" spans="1:5" x14ac:dyDescent="0.25">
      <c r="A7838">
        <v>12280</v>
      </c>
      <c r="B7838" t="s">
        <v>22962</v>
      </c>
      <c r="C7838" t="s">
        <v>2658</v>
      </c>
      <c r="D7838" t="s">
        <v>22963</v>
      </c>
      <c r="E7838" t="s">
        <v>22964</v>
      </c>
    </row>
    <row r="7839" spans="1:5" x14ac:dyDescent="0.25">
      <c r="A7839">
        <v>12281</v>
      </c>
      <c r="B7839" t="s">
        <v>22965</v>
      </c>
      <c r="C7839" t="s">
        <v>22966</v>
      </c>
      <c r="D7839" t="s">
        <v>22967</v>
      </c>
      <c r="E7839" t="s">
        <v>10</v>
      </c>
    </row>
    <row r="7840" spans="1:5" x14ac:dyDescent="0.25">
      <c r="A7840">
        <v>12282</v>
      </c>
      <c r="B7840" t="s">
        <v>22968</v>
      </c>
      <c r="D7840" t="s">
        <v>22969</v>
      </c>
      <c r="E7840" t="s">
        <v>22970</v>
      </c>
    </row>
    <row r="7841" spans="1:5" x14ac:dyDescent="0.25">
      <c r="A7841">
        <v>12284</v>
      </c>
      <c r="B7841" t="s">
        <v>22971</v>
      </c>
      <c r="C7841" t="s">
        <v>1964</v>
      </c>
      <c r="D7841" t="s">
        <v>22972</v>
      </c>
      <c r="E7841" t="s">
        <v>10</v>
      </c>
    </row>
    <row r="7842" spans="1:5" x14ac:dyDescent="0.25">
      <c r="A7842">
        <v>12288</v>
      </c>
      <c r="B7842" t="s">
        <v>22973</v>
      </c>
      <c r="C7842" t="s">
        <v>22974</v>
      </c>
      <c r="D7842" t="s">
        <v>22975</v>
      </c>
      <c r="E7842" t="s">
        <v>22976</v>
      </c>
    </row>
    <row r="7843" spans="1:5" x14ac:dyDescent="0.25">
      <c r="A7843">
        <v>12291</v>
      </c>
      <c r="B7843" t="s">
        <v>22977</v>
      </c>
      <c r="D7843" t="s">
        <v>22978</v>
      </c>
      <c r="E7843" t="s">
        <v>22979</v>
      </c>
    </row>
    <row r="7844" spans="1:5" x14ac:dyDescent="0.25">
      <c r="A7844">
        <v>12292</v>
      </c>
      <c r="B7844" t="s">
        <v>22980</v>
      </c>
      <c r="C7844" t="s">
        <v>22981</v>
      </c>
      <c r="D7844" t="s">
        <v>22982</v>
      </c>
      <c r="E7844" t="s">
        <v>22983</v>
      </c>
    </row>
    <row r="7845" spans="1:5" x14ac:dyDescent="0.25">
      <c r="A7845">
        <v>12293</v>
      </c>
      <c r="B7845" t="s">
        <v>22984</v>
      </c>
      <c r="D7845" t="s">
        <v>22985</v>
      </c>
    </row>
    <row r="7846" spans="1:5" x14ac:dyDescent="0.25">
      <c r="A7846">
        <v>12295</v>
      </c>
      <c r="B7846" t="s">
        <v>22986</v>
      </c>
      <c r="C7846" t="s">
        <v>22987</v>
      </c>
      <c r="D7846" t="s">
        <v>22988</v>
      </c>
    </row>
    <row r="7847" spans="1:5" x14ac:dyDescent="0.25">
      <c r="A7847">
        <v>12298</v>
      </c>
      <c r="B7847" t="s">
        <v>22989</v>
      </c>
      <c r="D7847" t="s">
        <v>22990</v>
      </c>
    </row>
    <row r="7848" spans="1:5" x14ac:dyDescent="0.25">
      <c r="A7848">
        <v>12299</v>
      </c>
      <c r="B7848" t="s">
        <v>22991</v>
      </c>
      <c r="D7848" t="s">
        <v>22992</v>
      </c>
      <c r="E7848" t="s">
        <v>22993</v>
      </c>
    </row>
    <row r="7849" spans="1:5" x14ac:dyDescent="0.25">
      <c r="A7849">
        <v>12300</v>
      </c>
      <c r="B7849" t="s">
        <v>22994</v>
      </c>
      <c r="D7849" t="s">
        <v>22995</v>
      </c>
    </row>
    <row r="7850" spans="1:5" x14ac:dyDescent="0.25">
      <c r="A7850">
        <v>12301</v>
      </c>
      <c r="B7850" t="s">
        <v>22996</v>
      </c>
      <c r="D7850" t="s">
        <v>22997</v>
      </c>
      <c r="E7850" t="s">
        <v>3209</v>
      </c>
    </row>
    <row r="7851" spans="1:5" x14ac:dyDescent="0.25">
      <c r="A7851">
        <v>12303</v>
      </c>
      <c r="B7851" t="s">
        <v>22998</v>
      </c>
      <c r="C7851" t="s">
        <v>22999</v>
      </c>
      <c r="D7851" t="s">
        <v>23000</v>
      </c>
    </row>
    <row r="7852" spans="1:5" x14ac:dyDescent="0.25">
      <c r="A7852">
        <v>12304</v>
      </c>
      <c r="B7852" t="s">
        <v>23001</v>
      </c>
      <c r="D7852" t="s">
        <v>23002</v>
      </c>
    </row>
    <row r="7853" spans="1:5" x14ac:dyDescent="0.25">
      <c r="A7853">
        <v>12305</v>
      </c>
      <c r="B7853" t="s">
        <v>23003</v>
      </c>
      <c r="D7853" t="s">
        <v>23004</v>
      </c>
    </row>
    <row r="7854" spans="1:5" x14ac:dyDescent="0.25">
      <c r="A7854">
        <v>12306</v>
      </c>
      <c r="B7854" t="s">
        <v>23005</v>
      </c>
      <c r="D7854" t="s">
        <v>23006</v>
      </c>
      <c r="E7854" t="s">
        <v>23007</v>
      </c>
    </row>
    <row r="7855" spans="1:5" x14ac:dyDescent="0.25">
      <c r="A7855">
        <v>12309</v>
      </c>
      <c r="B7855" t="s">
        <v>23008</v>
      </c>
      <c r="C7855" t="s">
        <v>23009</v>
      </c>
      <c r="D7855" t="s">
        <v>23010</v>
      </c>
      <c r="E7855" t="s">
        <v>23011</v>
      </c>
    </row>
    <row r="7856" spans="1:5" x14ac:dyDescent="0.25">
      <c r="A7856">
        <v>12310</v>
      </c>
      <c r="B7856" t="s">
        <v>23012</v>
      </c>
      <c r="C7856" t="s">
        <v>23013</v>
      </c>
      <c r="D7856" t="s">
        <v>23014</v>
      </c>
      <c r="E7856" t="s">
        <v>23015</v>
      </c>
    </row>
    <row r="7857" spans="1:5" x14ac:dyDescent="0.25">
      <c r="A7857">
        <v>12312</v>
      </c>
      <c r="B7857" t="s">
        <v>23016</v>
      </c>
      <c r="D7857" t="s">
        <v>23017</v>
      </c>
      <c r="E7857" t="s">
        <v>23018</v>
      </c>
    </row>
    <row r="7858" spans="1:5" x14ac:dyDescent="0.25">
      <c r="A7858">
        <v>12313</v>
      </c>
      <c r="B7858" t="s">
        <v>23019</v>
      </c>
      <c r="C7858" t="s">
        <v>23020</v>
      </c>
      <c r="D7858" t="s">
        <v>23021</v>
      </c>
      <c r="E7858" t="s">
        <v>23022</v>
      </c>
    </row>
    <row r="7859" spans="1:5" x14ac:dyDescent="0.25">
      <c r="A7859">
        <v>12314</v>
      </c>
      <c r="B7859" t="s">
        <v>23023</v>
      </c>
      <c r="C7859" t="s">
        <v>23024</v>
      </c>
      <c r="D7859" t="s">
        <v>23025</v>
      </c>
      <c r="E7859" t="s">
        <v>23026</v>
      </c>
    </row>
    <row r="7860" spans="1:5" x14ac:dyDescent="0.25">
      <c r="A7860">
        <v>12316</v>
      </c>
      <c r="B7860" t="s">
        <v>23027</v>
      </c>
      <c r="C7860" t="s">
        <v>23028</v>
      </c>
      <c r="D7860" t="s">
        <v>23029</v>
      </c>
      <c r="E7860" t="s">
        <v>10</v>
      </c>
    </row>
    <row r="7861" spans="1:5" x14ac:dyDescent="0.25">
      <c r="A7861">
        <v>12318</v>
      </c>
      <c r="B7861" t="s">
        <v>23030</v>
      </c>
      <c r="C7861" t="s">
        <v>12565</v>
      </c>
      <c r="D7861" t="s">
        <v>23031</v>
      </c>
      <c r="E7861" t="s">
        <v>23032</v>
      </c>
    </row>
    <row r="7862" spans="1:5" x14ac:dyDescent="0.25">
      <c r="A7862">
        <v>12320</v>
      </c>
      <c r="B7862" t="s">
        <v>23033</v>
      </c>
      <c r="C7862" t="s">
        <v>23034</v>
      </c>
      <c r="D7862" t="s">
        <v>23035</v>
      </c>
      <c r="E7862" t="s">
        <v>23036</v>
      </c>
    </row>
    <row r="7863" spans="1:5" x14ac:dyDescent="0.25">
      <c r="A7863">
        <v>12324</v>
      </c>
      <c r="B7863" t="s">
        <v>23037</v>
      </c>
      <c r="D7863" t="s">
        <v>23038</v>
      </c>
      <c r="E7863" t="s">
        <v>23039</v>
      </c>
    </row>
    <row r="7864" spans="1:5" x14ac:dyDescent="0.25">
      <c r="A7864">
        <v>12325</v>
      </c>
      <c r="B7864" t="s">
        <v>23040</v>
      </c>
      <c r="D7864" t="s">
        <v>23041</v>
      </c>
      <c r="E7864" t="s">
        <v>23042</v>
      </c>
    </row>
    <row r="7865" spans="1:5" x14ac:dyDescent="0.25">
      <c r="A7865">
        <v>12330</v>
      </c>
      <c r="B7865" t="s">
        <v>23043</v>
      </c>
      <c r="C7865" t="s">
        <v>23044</v>
      </c>
      <c r="D7865" t="s">
        <v>23045</v>
      </c>
      <c r="E7865" t="s">
        <v>23046</v>
      </c>
    </row>
    <row r="7866" spans="1:5" x14ac:dyDescent="0.25">
      <c r="A7866">
        <v>12336</v>
      </c>
      <c r="B7866" t="s">
        <v>23047</v>
      </c>
      <c r="C7866" t="s">
        <v>23048</v>
      </c>
      <c r="D7866" t="s">
        <v>23049</v>
      </c>
    </row>
    <row r="7867" spans="1:5" x14ac:dyDescent="0.25">
      <c r="A7867">
        <v>12337</v>
      </c>
      <c r="B7867" t="s">
        <v>23050</v>
      </c>
      <c r="D7867" t="s">
        <v>23051</v>
      </c>
      <c r="E7867" t="s">
        <v>23052</v>
      </c>
    </row>
    <row r="7868" spans="1:5" x14ac:dyDescent="0.25">
      <c r="A7868">
        <v>12339</v>
      </c>
      <c r="B7868" t="s">
        <v>23053</v>
      </c>
      <c r="D7868" t="s">
        <v>23054</v>
      </c>
      <c r="E7868" t="s">
        <v>23055</v>
      </c>
    </row>
    <row r="7869" spans="1:5" x14ac:dyDescent="0.25">
      <c r="A7869">
        <v>12340</v>
      </c>
      <c r="B7869" t="s">
        <v>23056</v>
      </c>
      <c r="C7869" t="s">
        <v>23057</v>
      </c>
      <c r="D7869" t="s">
        <v>23058</v>
      </c>
      <c r="E7869" t="s">
        <v>23059</v>
      </c>
    </row>
    <row r="7870" spans="1:5" x14ac:dyDescent="0.25">
      <c r="A7870">
        <v>12341</v>
      </c>
      <c r="B7870" t="s">
        <v>23060</v>
      </c>
      <c r="C7870" t="s">
        <v>23061</v>
      </c>
      <c r="D7870" t="s">
        <v>23062</v>
      </c>
      <c r="E7870" t="s">
        <v>23063</v>
      </c>
    </row>
    <row r="7871" spans="1:5" x14ac:dyDescent="0.25">
      <c r="A7871">
        <v>12344</v>
      </c>
      <c r="B7871" t="s">
        <v>23064</v>
      </c>
      <c r="D7871" t="s">
        <v>23065</v>
      </c>
      <c r="E7871" t="s">
        <v>23066</v>
      </c>
    </row>
    <row r="7872" spans="1:5" x14ac:dyDescent="0.25">
      <c r="A7872">
        <v>12350</v>
      </c>
      <c r="B7872" t="s">
        <v>23067</v>
      </c>
      <c r="D7872" t="s">
        <v>23068</v>
      </c>
    </row>
    <row r="7873" spans="1:5" x14ac:dyDescent="0.25">
      <c r="A7873">
        <v>12353</v>
      </c>
      <c r="B7873" t="s">
        <v>23069</v>
      </c>
      <c r="C7873" t="s">
        <v>23070</v>
      </c>
      <c r="D7873" t="s">
        <v>23071</v>
      </c>
    </row>
    <row r="7874" spans="1:5" x14ac:dyDescent="0.25">
      <c r="A7874">
        <v>12355</v>
      </c>
      <c r="B7874" t="s">
        <v>23072</v>
      </c>
      <c r="D7874" t="s">
        <v>23073</v>
      </c>
    </row>
    <row r="7875" spans="1:5" x14ac:dyDescent="0.25">
      <c r="A7875">
        <v>12361</v>
      </c>
      <c r="B7875" t="s">
        <v>23074</v>
      </c>
      <c r="D7875" t="s">
        <v>23075</v>
      </c>
      <c r="E7875" t="s">
        <v>10</v>
      </c>
    </row>
    <row r="7876" spans="1:5" x14ac:dyDescent="0.25">
      <c r="A7876">
        <v>12362</v>
      </c>
      <c r="B7876" t="s">
        <v>23076</v>
      </c>
      <c r="D7876" t="s">
        <v>23077</v>
      </c>
    </row>
    <row r="7877" spans="1:5" x14ac:dyDescent="0.25">
      <c r="A7877">
        <v>12364</v>
      </c>
      <c r="B7877" t="s">
        <v>23078</v>
      </c>
      <c r="D7877" t="s">
        <v>23079</v>
      </c>
      <c r="E7877" t="s">
        <v>10</v>
      </c>
    </row>
    <row r="7878" spans="1:5" x14ac:dyDescent="0.25">
      <c r="A7878">
        <v>12367</v>
      </c>
      <c r="B7878" t="s">
        <v>23080</v>
      </c>
      <c r="D7878" t="s">
        <v>23081</v>
      </c>
      <c r="E7878" t="s">
        <v>10</v>
      </c>
    </row>
    <row r="7879" spans="1:5" x14ac:dyDescent="0.25">
      <c r="A7879">
        <v>12368</v>
      </c>
      <c r="B7879" t="s">
        <v>23082</v>
      </c>
      <c r="C7879" t="s">
        <v>23083</v>
      </c>
      <c r="D7879" t="s">
        <v>23084</v>
      </c>
      <c r="E7879" t="s">
        <v>23085</v>
      </c>
    </row>
    <row r="7880" spans="1:5" x14ac:dyDescent="0.25">
      <c r="A7880">
        <v>12372</v>
      </c>
      <c r="B7880" t="s">
        <v>23086</v>
      </c>
      <c r="C7880" t="s">
        <v>23087</v>
      </c>
      <c r="D7880" t="s">
        <v>23088</v>
      </c>
      <c r="E7880" t="s">
        <v>23089</v>
      </c>
    </row>
    <row r="7881" spans="1:5" x14ac:dyDescent="0.25">
      <c r="A7881">
        <v>12380</v>
      </c>
      <c r="B7881" t="s">
        <v>23090</v>
      </c>
      <c r="D7881" t="s">
        <v>23091</v>
      </c>
    </row>
    <row r="7882" spans="1:5" x14ac:dyDescent="0.25">
      <c r="A7882">
        <v>12382</v>
      </c>
      <c r="B7882" t="s">
        <v>23092</v>
      </c>
      <c r="D7882" t="s">
        <v>23093</v>
      </c>
      <c r="E7882" t="s">
        <v>23094</v>
      </c>
    </row>
    <row r="7883" spans="1:5" x14ac:dyDescent="0.25">
      <c r="A7883">
        <v>12383</v>
      </c>
      <c r="B7883" t="s">
        <v>23095</v>
      </c>
      <c r="D7883" t="s">
        <v>23096</v>
      </c>
    </row>
    <row r="7884" spans="1:5" x14ac:dyDescent="0.25">
      <c r="A7884">
        <v>12384</v>
      </c>
      <c r="B7884" t="s">
        <v>23097</v>
      </c>
      <c r="C7884" t="s">
        <v>23098</v>
      </c>
      <c r="D7884" t="s">
        <v>23099</v>
      </c>
      <c r="E7884" t="s">
        <v>10</v>
      </c>
    </row>
    <row r="7885" spans="1:5" x14ac:dyDescent="0.25">
      <c r="A7885">
        <v>12385</v>
      </c>
      <c r="B7885" t="s">
        <v>23100</v>
      </c>
      <c r="D7885" t="s">
        <v>23101</v>
      </c>
    </row>
    <row r="7886" spans="1:5" x14ac:dyDescent="0.25">
      <c r="A7886">
        <v>12388</v>
      </c>
      <c r="B7886" t="s">
        <v>23102</v>
      </c>
      <c r="D7886" t="s">
        <v>23103</v>
      </c>
      <c r="E7886" t="s">
        <v>23104</v>
      </c>
    </row>
    <row r="7887" spans="1:5" x14ac:dyDescent="0.25">
      <c r="A7887">
        <v>12389</v>
      </c>
      <c r="B7887" t="s">
        <v>23105</v>
      </c>
      <c r="C7887" t="s">
        <v>23106</v>
      </c>
      <c r="D7887" t="s">
        <v>23107</v>
      </c>
    </row>
    <row r="7888" spans="1:5" x14ac:dyDescent="0.25">
      <c r="A7888">
        <v>12390</v>
      </c>
      <c r="B7888" t="s">
        <v>23108</v>
      </c>
      <c r="D7888" t="s">
        <v>23109</v>
      </c>
    </row>
    <row r="7889" spans="1:5" x14ac:dyDescent="0.25">
      <c r="A7889">
        <v>12391</v>
      </c>
      <c r="B7889" t="s">
        <v>23110</v>
      </c>
      <c r="C7889" t="s">
        <v>13339</v>
      </c>
      <c r="D7889" t="s">
        <v>23111</v>
      </c>
    </row>
    <row r="7890" spans="1:5" x14ac:dyDescent="0.25">
      <c r="A7890">
        <v>12392</v>
      </c>
      <c r="B7890" t="s">
        <v>23112</v>
      </c>
      <c r="D7890" t="s">
        <v>23113</v>
      </c>
      <c r="E7890" t="s">
        <v>23114</v>
      </c>
    </row>
    <row r="7891" spans="1:5" x14ac:dyDescent="0.25">
      <c r="A7891">
        <v>12394</v>
      </c>
      <c r="B7891" t="s">
        <v>23115</v>
      </c>
      <c r="D7891" t="s">
        <v>23116</v>
      </c>
      <c r="E7891" t="s">
        <v>23117</v>
      </c>
    </row>
    <row r="7892" spans="1:5" x14ac:dyDescent="0.25">
      <c r="A7892">
        <v>12398</v>
      </c>
      <c r="B7892" t="s">
        <v>23118</v>
      </c>
      <c r="C7892" t="s">
        <v>23119</v>
      </c>
      <c r="D7892" t="s">
        <v>23120</v>
      </c>
    </row>
    <row r="7893" spans="1:5" x14ac:dyDescent="0.25">
      <c r="A7893">
        <v>12399</v>
      </c>
      <c r="B7893" t="s">
        <v>23121</v>
      </c>
      <c r="C7893" t="s">
        <v>23122</v>
      </c>
      <c r="D7893" t="s">
        <v>23123</v>
      </c>
      <c r="E7893" t="s">
        <v>23124</v>
      </c>
    </row>
    <row r="7894" spans="1:5" x14ac:dyDescent="0.25">
      <c r="A7894">
        <v>12401</v>
      </c>
      <c r="B7894" t="s">
        <v>23125</v>
      </c>
      <c r="D7894" t="s">
        <v>23126</v>
      </c>
      <c r="E7894" t="s">
        <v>23127</v>
      </c>
    </row>
    <row r="7895" spans="1:5" x14ac:dyDescent="0.25">
      <c r="A7895">
        <v>12408</v>
      </c>
      <c r="B7895" t="s">
        <v>23128</v>
      </c>
      <c r="C7895" t="s">
        <v>23129</v>
      </c>
      <c r="D7895" t="s">
        <v>23130</v>
      </c>
      <c r="E7895" t="s">
        <v>23131</v>
      </c>
    </row>
    <row r="7896" spans="1:5" x14ac:dyDescent="0.25">
      <c r="A7896">
        <v>12409</v>
      </c>
      <c r="B7896" t="s">
        <v>23132</v>
      </c>
      <c r="C7896" t="s">
        <v>23133</v>
      </c>
      <c r="D7896" t="s">
        <v>23134</v>
      </c>
      <c r="E7896" t="s">
        <v>23135</v>
      </c>
    </row>
    <row r="7897" spans="1:5" x14ac:dyDescent="0.25">
      <c r="A7897">
        <v>12410</v>
      </c>
      <c r="B7897" t="s">
        <v>23136</v>
      </c>
      <c r="C7897" t="s">
        <v>23137</v>
      </c>
      <c r="D7897" t="s">
        <v>23138</v>
      </c>
    </row>
    <row r="7898" spans="1:5" x14ac:dyDescent="0.25">
      <c r="A7898">
        <v>12412</v>
      </c>
      <c r="B7898" t="s">
        <v>23139</v>
      </c>
      <c r="D7898" t="s">
        <v>23140</v>
      </c>
      <c r="E7898" t="s">
        <v>23141</v>
      </c>
    </row>
    <row r="7899" spans="1:5" x14ac:dyDescent="0.25">
      <c r="A7899">
        <v>12415</v>
      </c>
      <c r="B7899" t="s">
        <v>23142</v>
      </c>
      <c r="D7899" t="s">
        <v>23143</v>
      </c>
      <c r="E7899" t="s">
        <v>10</v>
      </c>
    </row>
    <row r="7900" spans="1:5" x14ac:dyDescent="0.25">
      <c r="A7900">
        <v>12416</v>
      </c>
      <c r="B7900" t="s">
        <v>23144</v>
      </c>
      <c r="C7900" t="s">
        <v>23145</v>
      </c>
      <c r="D7900" t="s">
        <v>23146</v>
      </c>
      <c r="E7900" t="s">
        <v>10</v>
      </c>
    </row>
    <row r="7901" spans="1:5" x14ac:dyDescent="0.25">
      <c r="A7901">
        <v>12419</v>
      </c>
      <c r="B7901" t="s">
        <v>23147</v>
      </c>
      <c r="D7901" t="s">
        <v>23148</v>
      </c>
      <c r="E7901" t="s">
        <v>23149</v>
      </c>
    </row>
    <row r="7902" spans="1:5" x14ac:dyDescent="0.25">
      <c r="A7902">
        <v>12421</v>
      </c>
      <c r="B7902" t="s">
        <v>23150</v>
      </c>
      <c r="C7902" t="s">
        <v>7917</v>
      </c>
      <c r="D7902" t="s">
        <v>23151</v>
      </c>
    </row>
    <row r="7903" spans="1:5" x14ac:dyDescent="0.25">
      <c r="A7903">
        <v>12423</v>
      </c>
      <c r="B7903" t="s">
        <v>23152</v>
      </c>
      <c r="C7903" t="s">
        <v>23153</v>
      </c>
      <c r="D7903" t="s">
        <v>23154</v>
      </c>
      <c r="E7903" t="s">
        <v>23155</v>
      </c>
    </row>
    <row r="7904" spans="1:5" x14ac:dyDescent="0.25">
      <c r="A7904">
        <v>12424</v>
      </c>
      <c r="B7904" t="s">
        <v>23156</v>
      </c>
      <c r="C7904" t="s">
        <v>23157</v>
      </c>
      <c r="D7904" t="s">
        <v>23158</v>
      </c>
    </row>
    <row r="7905" spans="1:5" x14ac:dyDescent="0.25">
      <c r="A7905">
        <v>12425</v>
      </c>
      <c r="B7905" t="s">
        <v>23159</v>
      </c>
      <c r="D7905" t="s">
        <v>23160</v>
      </c>
      <c r="E7905" t="s">
        <v>23161</v>
      </c>
    </row>
    <row r="7906" spans="1:5" x14ac:dyDescent="0.25">
      <c r="A7906">
        <v>12429</v>
      </c>
      <c r="B7906" t="s">
        <v>23162</v>
      </c>
      <c r="C7906" t="s">
        <v>23163</v>
      </c>
      <c r="D7906" t="s">
        <v>23164</v>
      </c>
      <c r="E7906" t="s">
        <v>23165</v>
      </c>
    </row>
    <row r="7907" spans="1:5" x14ac:dyDescent="0.25">
      <c r="A7907">
        <v>12437</v>
      </c>
      <c r="B7907" t="s">
        <v>23166</v>
      </c>
      <c r="C7907" t="s">
        <v>23167</v>
      </c>
      <c r="D7907" t="s">
        <v>23168</v>
      </c>
    </row>
    <row r="7908" spans="1:5" x14ac:dyDescent="0.25">
      <c r="A7908">
        <v>12438</v>
      </c>
      <c r="B7908" t="s">
        <v>23169</v>
      </c>
      <c r="D7908" t="s">
        <v>23170</v>
      </c>
      <c r="E7908" t="s">
        <v>6132</v>
      </c>
    </row>
    <row r="7909" spans="1:5" x14ac:dyDescent="0.25">
      <c r="A7909">
        <v>12440</v>
      </c>
      <c r="B7909" t="s">
        <v>23171</v>
      </c>
      <c r="D7909" t="s">
        <v>23172</v>
      </c>
    </row>
    <row r="7910" spans="1:5" x14ac:dyDescent="0.25">
      <c r="A7910">
        <v>12444</v>
      </c>
      <c r="B7910" t="s">
        <v>23173</v>
      </c>
      <c r="D7910" t="s">
        <v>23174</v>
      </c>
    </row>
    <row r="7911" spans="1:5" x14ac:dyDescent="0.25">
      <c r="A7911">
        <v>12448</v>
      </c>
      <c r="B7911" t="s">
        <v>23175</v>
      </c>
      <c r="C7911" t="s">
        <v>23176</v>
      </c>
      <c r="D7911" t="s">
        <v>23177</v>
      </c>
      <c r="E7911" t="s">
        <v>23178</v>
      </c>
    </row>
    <row r="7912" spans="1:5" x14ac:dyDescent="0.25">
      <c r="A7912">
        <v>12451</v>
      </c>
      <c r="B7912" t="s">
        <v>23179</v>
      </c>
      <c r="C7912" t="s">
        <v>23180</v>
      </c>
      <c r="D7912" t="s">
        <v>23181</v>
      </c>
    </row>
    <row r="7913" spans="1:5" x14ac:dyDescent="0.25">
      <c r="A7913">
        <v>12452</v>
      </c>
      <c r="B7913" t="s">
        <v>23182</v>
      </c>
      <c r="D7913" t="s">
        <v>23183</v>
      </c>
    </row>
    <row r="7914" spans="1:5" x14ac:dyDescent="0.25">
      <c r="A7914">
        <v>12453</v>
      </c>
      <c r="B7914" t="s">
        <v>23184</v>
      </c>
      <c r="C7914" t="s">
        <v>23185</v>
      </c>
      <c r="D7914" t="s">
        <v>23186</v>
      </c>
      <c r="E7914" t="s">
        <v>23187</v>
      </c>
    </row>
    <row r="7915" spans="1:5" x14ac:dyDescent="0.25">
      <c r="A7915">
        <v>12455</v>
      </c>
      <c r="B7915" t="s">
        <v>23188</v>
      </c>
      <c r="D7915" t="s">
        <v>23189</v>
      </c>
      <c r="E7915" t="s">
        <v>10</v>
      </c>
    </row>
    <row r="7916" spans="1:5" x14ac:dyDescent="0.25">
      <c r="A7916">
        <v>12456</v>
      </c>
      <c r="B7916" t="s">
        <v>23190</v>
      </c>
      <c r="D7916" t="s">
        <v>23191</v>
      </c>
      <c r="E7916" t="s">
        <v>23192</v>
      </c>
    </row>
    <row r="7917" spans="1:5" x14ac:dyDescent="0.25">
      <c r="A7917">
        <v>12458</v>
      </c>
      <c r="B7917" t="s">
        <v>23193</v>
      </c>
      <c r="D7917" t="s">
        <v>23194</v>
      </c>
      <c r="E7917" t="s">
        <v>6580</v>
      </c>
    </row>
    <row r="7918" spans="1:5" x14ac:dyDescent="0.25">
      <c r="A7918">
        <v>12460</v>
      </c>
      <c r="B7918" t="s">
        <v>23195</v>
      </c>
      <c r="D7918" t="s">
        <v>23196</v>
      </c>
    </row>
    <row r="7919" spans="1:5" x14ac:dyDescent="0.25">
      <c r="A7919">
        <v>12462</v>
      </c>
      <c r="B7919" t="s">
        <v>23197</v>
      </c>
      <c r="D7919" t="s">
        <v>23198</v>
      </c>
      <c r="E7919" t="s">
        <v>23199</v>
      </c>
    </row>
    <row r="7920" spans="1:5" x14ac:dyDescent="0.25">
      <c r="A7920">
        <v>12471</v>
      </c>
      <c r="B7920" t="s">
        <v>23200</v>
      </c>
      <c r="D7920" t="s">
        <v>23201</v>
      </c>
    </row>
    <row r="7921" spans="1:5" x14ac:dyDescent="0.25">
      <c r="A7921">
        <v>12472</v>
      </c>
      <c r="B7921" t="s">
        <v>23202</v>
      </c>
      <c r="C7921" t="s">
        <v>23203</v>
      </c>
      <c r="D7921" t="s">
        <v>23204</v>
      </c>
    </row>
    <row r="7922" spans="1:5" x14ac:dyDescent="0.25">
      <c r="A7922">
        <v>12473</v>
      </c>
      <c r="B7922" t="s">
        <v>23205</v>
      </c>
      <c r="D7922" t="s">
        <v>23206</v>
      </c>
      <c r="E7922" t="s">
        <v>10</v>
      </c>
    </row>
    <row r="7923" spans="1:5" x14ac:dyDescent="0.25">
      <c r="A7923">
        <v>12474</v>
      </c>
      <c r="B7923" t="s">
        <v>23207</v>
      </c>
      <c r="C7923" t="s">
        <v>23208</v>
      </c>
      <c r="D7923" t="s">
        <v>23209</v>
      </c>
    </row>
    <row r="7924" spans="1:5" x14ac:dyDescent="0.25">
      <c r="A7924">
        <v>12476</v>
      </c>
      <c r="B7924" t="s">
        <v>23210</v>
      </c>
      <c r="D7924" t="s">
        <v>23211</v>
      </c>
    </row>
    <row r="7925" spans="1:5" x14ac:dyDescent="0.25">
      <c r="A7925">
        <v>12477</v>
      </c>
      <c r="B7925" t="s">
        <v>23212</v>
      </c>
      <c r="C7925" t="s">
        <v>23213</v>
      </c>
      <c r="D7925" t="s">
        <v>23214</v>
      </c>
    </row>
    <row r="7926" spans="1:5" x14ac:dyDescent="0.25">
      <c r="A7926">
        <v>12479</v>
      </c>
      <c r="B7926" t="s">
        <v>23215</v>
      </c>
      <c r="C7926" t="s">
        <v>3137</v>
      </c>
      <c r="D7926" t="s">
        <v>23216</v>
      </c>
      <c r="E7926" t="s">
        <v>23217</v>
      </c>
    </row>
    <row r="7927" spans="1:5" x14ac:dyDescent="0.25">
      <c r="A7927">
        <v>12480</v>
      </c>
      <c r="B7927" t="s">
        <v>23218</v>
      </c>
      <c r="D7927" t="s">
        <v>23219</v>
      </c>
    </row>
    <row r="7928" spans="1:5" x14ac:dyDescent="0.25">
      <c r="A7928">
        <v>12481</v>
      </c>
      <c r="B7928" t="s">
        <v>23220</v>
      </c>
      <c r="C7928" t="s">
        <v>23221</v>
      </c>
      <c r="D7928" t="s">
        <v>23222</v>
      </c>
      <c r="E7928" t="s">
        <v>23223</v>
      </c>
    </row>
    <row r="7929" spans="1:5" x14ac:dyDescent="0.25">
      <c r="A7929">
        <v>12482</v>
      </c>
      <c r="B7929" t="s">
        <v>23224</v>
      </c>
      <c r="C7929" t="s">
        <v>23225</v>
      </c>
      <c r="D7929" t="s">
        <v>23226</v>
      </c>
    </row>
    <row r="7930" spans="1:5" x14ac:dyDescent="0.25">
      <c r="A7930">
        <v>12483</v>
      </c>
      <c r="B7930" t="s">
        <v>23227</v>
      </c>
      <c r="C7930" t="s">
        <v>23228</v>
      </c>
      <c r="D7930" t="s">
        <v>23229</v>
      </c>
      <c r="E7930" t="s">
        <v>23230</v>
      </c>
    </row>
    <row r="7931" spans="1:5" x14ac:dyDescent="0.25">
      <c r="A7931">
        <v>12487</v>
      </c>
      <c r="B7931" t="s">
        <v>23231</v>
      </c>
      <c r="D7931" t="s">
        <v>23232</v>
      </c>
    </row>
    <row r="7932" spans="1:5" x14ac:dyDescent="0.25">
      <c r="A7932">
        <v>12488</v>
      </c>
      <c r="B7932" t="s">
        <v>23233</v>
      </c>
      <c r="C7932" t="s">
        <v>23234</v>
      </c>
      <c r="D7932" t="s">
        <v>23235</v>
      </c>
      <c r="E7932" t="s">
        <v>23236</v>
      </c>
    </row>
    <row r="7933" spans="1:5" x14ac:dyDescent="0.25">
      <c r="A7933">
        <v>12489</v>
      </c>
      <c r="B7933" t="s">
        <v>23237</v>
      </c>
      <c r="C7933" t="s">
        <v>23238</v>
      </c>
      <c r="D7933" t="s">
        <v>23239</v>
      </c>
      <c r="E7933" t="s">
        <v>23240</v>
      </c>
    </row>
    <row r="7934" spans="1:5" x14ac:dyDescent="0.25">
      <c r="A7934">
        <v>12493</v>
      </c>
      <c r="B7934" t="s">
        <v>23241</v>
      </c>
      <c r="C7934" t="s">
        <v>23242</v>
      </c>
      <c r="D7934" t="s">
        <v>23243</v>
      </c>
      <c r="E7934" t="s">
        <v>23244</v>
      </c>
    </row>
    <row r="7935" spans="1:5" x14ac:dyDescent="0.25">
      <c r="A7935">
        <v>12495</v>
      </c>
      <c r="B7935" t="s">
        <v>23245</v>
      </c>
      <c r="D7935" t="s">
        <v>23246</v>
      </c>
      <c r="E7935" t="s">
        <v>23247</v>
      </c>
    </row>
    <row r="7936" spans="1:5" x14ac:dyDescent="0.25">
      <c r="A7936">
        <v>12496</v>
      </c>
      <c r="B7936" t="s">
        <v>23248</v>
      </c>
      <c r="D7936" t="s">
        <v>23249</v>
      </c>
    </row>
    <row r="7937" spans="1:5" x14ac:dyDescent="0.25">
      <c r="A7937">
        <v>12497</v>
      </c>
      <c r="B7937" t="s">
        <v>23250</v>
      </c>
      <c r="C7937" t="s">
        <v>23251</v>
      </c>
      <c r="D7937" t="s">
        <v>23252</v>
      </c>
      <c r="E7937" t="s">
        <v>23253</v>
      </c>
    </row>
    <row r="7938" spans="1:5" x14ac:dyDescent="0.25">
      <c r="A7938">
        <v>12498</v>
      </c>
      <c r="B7938" t="s">
        <v>23254</v>
      </c>
      <c r="D7938" t="s">
        <v>23255</v>
      </c>
      <c r="E7938" t="s">
        <v>23256</v>
      </c>
    </row>
    <row r="7939" spans="1:5" x14ac:dyDescent="0.25">
      <c r="A7939">
        <v>12501</v>
      </c>
      <c r="B7939" t="s">
        <v>23257</v>
      </c>
      <c r="D7939" t="s">
        <v>23258</v>
      </c>
    </row>
    <row r="7940" spans="1:5" x14ac:dyDescent="0.25">
      <c r="A7940">
        <v>12503</v>
      </c>
      <c r="B7940" t="s">
        <v>23259</v>
      </c>
      <c r="C7940" t="s">
        <v>4875</v>
      </c>
      <c r="D7940" t="s">
        <v>23260</v>
      </c>
      <c r="E7940" t="s">
        <v>23261</v>
      </c>
    </row>
    <row r="7941" spans="1:5" x14ac:dyDescent="0.25">
      <c r="A7941">
        <v>12504</v>
      </c>
      <c r="B7941" t="s">
        <v>23262</v>
      </c>
      <c r="D7941" t="s">
        <v>23263</v>
      </c>
      <c r="E7941" t="s">
        <v>23264</v>
      </c>
    </row>
    <row r="7942" spans="1:5" x14ac:dyDescent="0.25">
      <c r="A7942">
        <v>12506</v>
      </c>
      <c r="B7942" t="s">
        <v>23265</v>
      </c>
      <c r="D7942" t="s">
        <v>23266</v>
      </c>
    </row>
    <row r="7943" spans="1:5" x14ac:dyDescent="0.25">
      <c r="A7943">
        <v>12507</v>
      </c>
      <c r="B7943" t="s">
        <v>23267</v>
      </c>
      <c r="D7943" t="s">
        <v>23268</v>
      </c>
      <c r="E7943" t="s">
        <v>10</v>
      </c>
    </row>
    <row r="7944" spans="1:5" x14ac:dyDescent="0.25">
      <c r="A7944">
        <v>12508</v>
      </c>
      <c r="B7944" t="s">
        <v>23269</v>
      </c>
      <c r="D7944" t="s">
        <v>23270</v>
      </c>
      <c r="E7944" t="s">
        <v>23271</v>
      </c>
    </row>
    <row r="7945" spans="1:5" x14ac:dyDescent="0.25">
      <c r="A7945">
        <v>12512</v>
      </c>
      <c r="B7945" t="s">
        <v>23272</v>
      </c>
      <c r="C7945" t="s">
        <v>23273</v>
      </c>
      <c r="D7945" t="s">
        <v>23274</v>
      </c>
      <c r="E7945" t="s">
        <v>23275</v>
      </c>
    </row>
    <row r="7946" spans="1:5" x14ac:dyDescent="0.25">
      <c r="A7946">
        <v>12514</v>
      </c>
      <c r="B7946" t="s">
        <v>23276</v>
      </c>
      <c r="D7946" t="s">
        <v>23277</v>
      </c>
    </row>
    <row r="7947" spans="1:5" x14ac:dyDescent="0.25">
      <c r="A7947">
        <v>12518</v>
      </c>
      <c r="B7947" t="s">
        <v>23278</v>
      </c>
      <c r="C7947" t="s">
        <v>23279</v>
      </c>
      <c r="D7947" t="s">
        <v>23280</v>
      </c>
    </row>
    <row r="7948" spans="1:5" x14ac:dyDescent="0.25">
      <c r="A7948">
        <v>12520</v>
      </c>
      <c r="B7948" t="s">
        <v>23281</v>
      </c>
      <c r="D7948" t="s">
        <v>23282</v>
      </c>
    </row>
    <row r="7949" spans="1:5" x14ac:dyDescent="0.25">
      <c r="A7949">
        <v>12522</v>
      </c>
      <c r="B7949" t="s">
        <v>23283</v>
      </c>
      <c r="D7949" t="s">
        <v>23284</v>
      </c>
    </row>
    <row r="7950" spans="1:5" x14ac:dyDescent="0.25">
      <c r="A7950">
        <v>12523</v>
      </c>
      <c r="B7950" t="s">
        <v>23285</v>
      </c>
      <c r="C7950" t="s">
        <v>23286</v>
      </c>
      <c r="D7950" t="s">
        <v>23287</v>
      </c>
      <c r="E7950" t="s">
        <v>23288</v>
      </c>
    </row>
    <row r="7951" spans="1:5" x14ac:dyDescent="0.25">
      <c r="A7951">
        <v>12527</v>
      </c>
      <c r="B7951" t="s">
        <v>23289</v>
      </c>
      <c r="D7951" t="s">
        <v>23290</v>
      </c>
    </row>
    <row r="7952" spans="1:5" x14ac:dyDescent="0.25">
      <c r="A7952">
        <v>12528</v>
      </c>
      <c r="B7952" t="s">
        <v>23291</v>
      </c>
      <c r="D7952" t="s">
        <v>23292</v>
      </c>
      <c r="E7952" t="s">
        <v>23293</v>
      </c>
    </row>
    <row r="7953" spans="1:5" x14ac:dyDescent="0.25">
      <c r="A7953">
        <v>12529</v>
      </c>
      <c r="B7953" t="s">
        <v>23294</v>
      </c>
      <c r="C7953" t="s">
        <v>23295</v>
      </c>
      <c r="D7953" t="s">
        <v>23296</v>
      </c>
      <c r="E7953" t="s">
        <v>23297</v>
      </c>
    </row>
    <row r="7954" spans="1:5" x14ac:dyDescent="0.25">
      <c r="A7954">
        <v>12531</v>
      </c>
      <c r="B7954" t="s">
        <v>23298</v>
      </c>
      <c r="D7954" t="s">
        <v>23299</v>
      </c>
    </row>
    <row r="7955" spans="1:5" x14ac:dyDescent="0.25">
      <c r="A7955">
        <v>12532</v>
      </c>
      <c r="B7955" t="s">
        <v>23300</v>
      </c>
      <c r="D7955" t="s">
        <v>23301</v>
      </c>
    </row>
    <row r="7956" spans="1:5" x14ac:dyDescent="0.25">
      <c r="A7956">
        <v>12533</v>
      </c>
      <c r="B7956" t="s">
        <v>23302</v>
      </c>
      <c r="D7956" t="s">
        <v>23303</v>
      </c>
      <c r="E7956" t="s">
        <v>23304</v>
      </c>
    </row>
    <row r="7957" spans="1:5" x14ac:dyDescent="0.25">
      <c r="A7957">
        <v>12534</v>
      </c>
      <c r="B7957" t="s">
        <v>23305</v>
      </c>
      <c r="D7957" t="s">
        <v>23306</v>
      </c>
      <c r="E7957" t="s">
        <v>10</v>
      </c>
    </row>
    <row r="7958" spans="1:5" x14ac:dyDescent="0.25">
      <c r="A7958">
        <v>12535</v>
      </c>
      <c r="B7958" t="s">
        <v>23307</v>
      </c>
      <c r="D7958" t="s">
        <v>23308</v>
      </c>
      <c r="E7958" t="s">
        <v>23309</v>
      </c>
    </row>
    <row r="7959" spans="1:5" x14ac:dyDescent="0.25">
      <c r="A7959">
        <v>12536</v>
      </c>
      <c r="B7959" t="s">
        <v>23310</v>
      </c>
      <c r="C7959" t="s">
        <v>3307</v>
      </c>
      <c r="D7959" t="s">
        <v>23311</v>
      </c>
      <c r="E7959" t="s">
        <v>23312</v>
      </c>
    </row>
    <row r="7960" spans="1:5" x14ac:dyDescent="0.25">
      <c r="A7960">
        <v>12538</v>
      </c>
      <c r="B7960" t="s">
        <v>23313</v>
      </c>
      <c r="D7960" t="s">
        <v>23314</v>
      </c>
      <c r="E7960" t="s">
        <v>23315</v>
      </c>
    </row>
    <row r="7961" spans="1:5" x14ac:dyDescent="0.25">
      <c r="A7961">
        <v>12540</v>
      </c>
      <c r="B7961" t="s">
        <v>23316</v>
      </c>
      <c r="C7961" t="s">
        <v>23317</v>
      </c>
      <c r="D7961" t="s">
        <v>23318</v>
      </c>
    </row>
    <row r="7962" spans="1:5" x14ac:dyDescent="0.25">
      <c r="A7962">
        <v>12541</v>
      </c>
      <c r="B7962" t="s">
        <v>23319</v>
      </c>
      <c r="D7962" t="s">
        <v>23320</v>
      </c>
    </row>
    <row r="7963" spans="1:5" x14ac:dyDescent="0.25">
      <c r="A7963">
        <v>12542</v>
      </c>
      <c r="B7963" t="s">
        <v>23321</v>
      </c>
      <c r="C7963" t="s">
        <v>23322</v>
      </c>
      <c r="D7963" t="s">
        <v>23323</v>
      </c>
      <c r="E7963" t="s">
        <v>23324</v>
      </c>
    </row>
    <row r="7964" spans="1:5" x14ac:dyDescent="0.25">
      <c r="A7964">
        <v>12543</v>
      </c>
      <c r="B7964" t="s">
        <v>23325</v>
      </c>
      <c r="C7964" t="s">
        <v>23326</v>
      </c>
      <c r="D7964" t="s">
        <v>23327</v>
      </c>
      <c r="E7964" t="s">
        <v>23328</v>
      </c>
    </row>
    <row r="7965" spans="1:5" x14ac:dyDescent="0.25">
      <c r="A7965">
        <v>12550</v>
      </c>
      <c r="B7965" t="s">
        <v>23329</v>
      </c>
      <c r="C7965" t="s">
        <v>13506</v>
      </c>
      <c r="D7965" t="s">
        <v>23330</v>
      </c>
    </row>
    <row r="7966" spans="1:5" x14ac:dyDescent="0.25">
      <c r="A7966">
        <v>12551</v>
      </c>
      <c r="B7966" t="s">
        <v>23331</v>
      </c>
      <c r="C7966" t="s">
        <v>1221</v>
      </c>
      <c r="D7966" t="s">
        <v>23332</v>
      </c>
      <c r="E7966" t="s">
        <v>23333</v>
      </c>
    </row>
    <row r="7967" spans="1:5" x14ac:dyDescent="0.25">
      <c r="A7967">
        <v>12552</v>
      </c>
      <c r="B7967" t="s">
        <v>23334</v>
      </c>
      <c r="C7967" t="s">
        <v>23335</v>
      </c>
      <c r="D7967" t="s">
        <v>23336</v>
      </c>
      <c r="E7967" t="s">
        <v>23337</v>
      </c>
    </row>
    <row r="7968" spans="1:5" x14ac:dyDescent="0.25">
      <c r="A7968">
        <v>12554</v>
      </c>
      <c r="B7968" t="s">
        <v>23338</v>
      </c>
      <c r="D7968" t="s">
        <v>23339</v>
      </c>
      <c r="E7968" t="s">
        <v>10</v>
      </c>
    </row>
    <row r="7969" spans="1:5" x14ac:dyDescent="0.25">
      <c r="A7969">
        <v>12555</v>
      </c>
      <c r="B7969" t="s">
        <v>23340</v>
      </c>
      <c r="C7969" t="s">
        <v>5273</v>
      </c>
      <c r="D7969" t="s">
        <v>23341</v>
      </c>
      <c r="E7969" t="s">
        <v>23342</v>
      </c>
    </row>
    <row r="7970" spans="1:5" x14ac:dyDescent="0.25">
      <c r="A7970">
        <v>12556</v>
      </c>
      <c r="B7970" t="s">
        <v>23343</v>
      </c>
      <c r="D7970" t="s">
        <v>23344</v>
      </c>
      <c r="E7970" t="s">
        <v>23345</v>
      </c>
    </row>
    <row r="7971" spans="1:5" x14ac:dyDescent="0.25">
      <c r="A7971">
        <v>12558</v>
      </c>
      <c r="B7971" t="s">
        <v>23346</v>
      </c>
      <c r="D7971" t="s">
        <v>23347</v>
      </c>
    </row>
    <row r="7972" spans="1:5" x14ac:dyDescent="0.25">
      <c r="A7972">
        <v>12560</v>
      </c>
      <c r="B7972" t="s">
        <v>23348</v>
      </c>
      <c r="D7972" t="s">
        <v>23349</v>
      </c>
      <c r="E7972" t="s">
        <v>10</v>
      </c>
    </row>
    <row r="7973" spans="1:5" x14ac:dyDescent="0.25">
      <c r="A7973">
        <v>12563</v>
      </c>
      <c r="B7973" t="s">
        <v>23350</v>
      </c>
      <c r="D7973" t="s">
        <v>23351</v>
      </c>
    </row>
    <row r="7974" spans="1:5" x14ac:dyDescent="0.25">
      <c r="A7974">
        <v>12564</v>
      </c>
      <c r="B7974" t="s">
        <v>23352</v>
      </c>
      <c r="C7974" t="s">
        <v>23353</v>
      </c>
      <c r="D7974" t="s">
        <v>23354</v>
      </c>
    </row>
    <row r="7975" spans="1:5" x14ac:dyDescent="0.25">
      <c r="A7975">
        <v>12566</v>
      </c>
      <c r="B7975" t="s">
        <v>23355</v>
      </c>
      <c r="C7975" t="s">
        <v>23356</v>
      </c>
      <c r="D7975" t="s">
        <v>23357</v>
      </c>
      <c r="E7975" t="s">
        <v>10</v>
      </c>
    </row>
    <row r="7976" spans="1:5" x14ac:dyDescent="0.25">
      <c r="A7976">
        <v>12567</v>
      </c>
      <c r="B7976" t="s">
        <v>23358</v>
      </c>
      <c r="C7976" t="s">
        <v>4803</v>
      </c>
      <c r="D7976" t="s">
        <v>23359</v>
      </c>
      <c r="E7976" t="s">
        <v>23360</v>
      </c>
    </row>
    <row r="7977" spans="1:5" x14ac:dyDescent="0.25">
      <c r="A7977">
        <v>12571</v>
      </c>
      <c r="B7977" t="s">
        <v>23361</v>
      </c>
      <c r="C7977" t="s">
        <v>23362</v>
      </c>
      <c r="D7977" t="s">
        <v>23363</v>
      </c>
      <c r="E7977" t="s">
        <v>23364</v>
      </c>
    </row>
    <row r="7978" spans="1:5" x14ac:dyDescent="0.25">
      <c r="A7978">
        <v>12572</v>
      </c>
      <c r="B7978" t="s">
        <v>23365</v>
      </c>
      <c r="D7978" t="s">
        <v>23366</v>
      </c>
      <c r="E7978" t="s">
        <v>23367</v>
      </c>
    </row>
    <row r="7979" spans="1:5" x14ac:dyDescent="0.25">
      <c r="A7979">
        <v>12577</v>
      </c>
      <c r="B7979" t="s">
        <v>23368</v>
      </c>
      <c r="C7979" t="s">
        <v>8709</v>
      </c>
      <c r="D7979" t="s">
        <v>23369</v>
      </c>
      <c r="E7979" t="s">
        <v>23370</v>
      </c>
    </row>
    <row r="7980" spans="1:5" x14ac:dyDescent="0.25">
      <c r="A7980">
        <v>12579</v>
      </c>
      <c r="B7980" t="s">
        <v>23371</v>
      </c>
      <c r="C7980" t="s">
        <v>23372</v>
      </c>
      <c r="D7980" t="s">
        <v>23373</v>
      </c>
      <c r="E7980" t="s">
        <v>23374</v>
      </c>
    </row>
    <row r="7981" spans="1:5" x14ac:dyDescent="0.25">
      <c r="A7981">
        <v>12580</v>
      </c>
      <c r="B7981" t="s">
        <v>23375</v>
      </c>
      <c r="C7981" t="s">
        <v>23376</v>
      </c>
      <c r="D7981" t="s">
        <v>23377</v>
      </c>
      <c r="E7981" t="s">
        <v>23378</v>
      </c>
    </row>
    <row r="7982" spans="1:5" x14ac:dyDescent="0.25">
      <c r="A7982">
        <v>12582</v>
      </c>
      <c r="B7982" t="s">
        <v>23379</v>
      </c>
      <c r="D7982" t="s">
        <v>23380</v>
      </c>
      <c r="E7982" t="s">
        <v>23381</v>
      </c>
    </row>
    <row r="7983" spans="1:5" x14ac:dyDescent="0.25">
      <c r="A7983">
        <v>12586</v>
      </c>
      <c r="B7983" t="s">
        <v>23382</v>
      </c>
      <c r="D7983" t="s">
        <v>23383</v>
      </c>
    </row>
    <row r="7984" spans="1:5" x14ac:dyDescent="0.25">
      <c r="A7984">
        <v>12587</v>
      </c>
      <c r="B7984" t="s">
        <v>23384</v>
      </c>
      <c r="C7984" t="s">
        <v>23385</v>
      </c>
      <c r="D7984" t="s">
        <v>23386</v>
      </c>
      <c r="E7984" t="s">
        <v>23387</v>
      </c>
    </row>
    <row r="7985" spans="1:5" x14ac:dyDescent="0.25">
      <c r="A7985">
        <v>12588</v>
      </c>
      <c r="B7985" t="s">
        <v>23388</v>
      </c>
      <c r="D7985" t="s">
        <v>23389</v>
      </c>
      <c r="E7985" t="s">
        <v>23390</v>
      </c>
    </row>
    <row r="7986" spans="1:5" x14ac:dyDescent="0.25">
      <c r="A7986">
        <v>12593</v>
      </c>
      <c r="B7986" t="s">
        <v>23391</v>
      </c>
      <c r="D7986" t="s">
        <v>23392</v>
      </c>
      <c r="E7986" t="s">
        <v>23393</v>
      </c>
    </row>
    <row r="7987" spans="1:5" x14ac:dyDescent="0.25">
      <c r="A7987">
        <v>12600</v>
      </c>
      <c r="B7987" t="s">
        <v>23394</v>
      </c>
      <c r="D7987" t="s">
        <v>23395</v>
      </c>
    </row>
    <row r="7988" spans="1:5" x14ac:dyDescent="0.25">
      <c r="A7988">
        <v>12604</v>
      </c>
      <c r="B7988" t="s">
        <v>23396</v>
      </c>
      <c r="D7988" t="s">
        <v>23397</v>
      </c>
    </row>
    <row r="7989" spans="1:5" x14ac:dyDescent="0.25">
      <c r="A7989">
        <v>12608</v>
      </c>
      <c r="B7989" t="s">
        <v>23398</v>
      </c>
      <c r="D7989" t="s">
        <v>23399</v>
      </c>
      <c r="E7989" t="s">
        <v>10</v>
      </c>
    </row>
    <row r="7990" spans="1:5" x14ac:dyDescent="0.25">
      <c r="A7990">
        <v>12609</v>
      </c>
      <c r="B7990" t="s">
        <v>23400</v>
      </c>
      <c r="D7990" t="s">
        <v>23401</v>
      </c>
      <c r="E7990" t="s">
        <v>23402</v>
      </c>
    </row>
    <row r="7991" spans="1:5" x14ac:dyDescent="0.25">
      <c r="A7991">
        <v>12615</v>
      </c>
      <c r="B7991" t="s">
        <v>23403</v>
      </c>
      <c r="D7991" t="s">
        <v>23404</v>
      </c>
      <c r="E7991" t="s">
        <v>23405</v>
      </c>
    </row>
    <row r="7992" spans="1:5" x14ac:dyDescent="0.25">
      <c r="A7992">
        <v>12616</v>
      </c>
      <c r="B7992" t="s">
        <v>23406</v>
      </c>
      <c r="D7992" t="s">
        <v>23407</v>
      </c>
    </row>
    <row r="7993" spans="1:5" x14ac:dyDescent="0.25">
      <c r="A7993">
        <v>12618</v>
      </c>
      <c r="B7993" t="s">
        <v>23408</v>
      </c>
      <c r="D7993" t="s">
        <v>23409</v>
      </c>
    </row>
    <row r="7994" spans="1:5" x14ac:dyDescent="0.25">
      <c r="A7994">
        <v>12619</v>
      </c>
      <c r="B7994" t="s">
        <v>23410</v>
      </c>
      <c r="C7994" t="s">
        <v>23411</v>
      </c>
      <c r="D7994" t="s">
        <v>23412</v>
      </c>
    </row>
    <row r="7995" spans="1:5" x14ac:dyDescent="0.25">
      <c r="A7995">
        <v>12622</v>
      </c>
      <c r="B7995" t="s">
        <v>23413</v>
      </c>
      <c r="D7995" t="s">
        <v>23414</v>
      </c>
    </row>
    <row r="7996" spans="1:5" x14ac:dyDescent="0.25">
      <c r="A7996">
        <v>12623</v>
      </c>
      <c r="B7996" t="s">
        <v>23415</v>
      </c>
      <c r="C7996" t="s">
        <v>12539</v>
      </c>
      <c r="D7996" t="s">
        <v>23416</v>
      </c>
      <c r="E7996" t="s">
        <v>23417</v>
      </c>
    </row>
    <row r="7997" spans="1:5" x14ac:dyDescent="0.25">
      <c r="A7997">
        <v>12624</v>
      </c>
      <c r="B7997" t="s">
        <v>23418</v>
      </c>
      <c r="D7997" t="s">
        <v>23419</v>
      </c>
      <c r="E7997" t="s">
        <v>23420</v>
      </c>
    </row>
    <row r="7998" spans="1:5" x14ac:dyDescent="0.25">
      <c r="A7998">
        <v>12625</v>
      </c>
      <c r="B7998" t="s">
        <v>23421</v>
      </c>
      <c r="D7998" t="s">
        <v>23422</v>
      </c>
      <c r="E7998" t="s">
        <v>23423</v>
      </c>
    </row>
    <row r="7999" spans="1:5" x14ac:dyDescent="0.25">
      <c r="A7999">
        <v>12627</v>
      </c>
      <c r="B7999" t="s">
        <v>23424</v>
      </c>
      <c r="D7999" t="s">
        <v>23425</v>
      </c>
    </row>
    <row r="8000" spans="1:5" x14ac:dyDescent="0.25">
      <c r="A8000">
        <v>12628</v>
      </c>
      <c r="B8000" t="s">
        <v>23426</v>
      </c>
      <c r="D8000" t="s">
        <v>23427</v>
      </c>
    </row>
    <row r="8001" spans="1:5" x14ac:dyDescent="0.25">
      <c r="A8001">
        <v>12632</v>
      </c>
      <c r="B8001" t="s">
        <v>23428</v>
      </c>
      <c r="D8001" t="s">
        <v>23429</v>
      </c>
      <c r="E8001" t="s">
        <v>10</v>
      </c>
    </row>
    <row r="8002" spans="1:5" x14ac:dyDescent="0.25">
      <c r="A8002">
        <v>12634</v>
      </c>
      <c r="B8002" t="s">
        <v>23430</v>
      </c>
      <c r="D8002" t="s">
        <v>23431</v>
      </c>
    </row>
    <row r="8003" spans="1:5" x14ac:dyDescent="0.25">
      <c r="A8003">
        <v>12640</v>
      </c>
      <c r="B8003" t="s">
        <v>23432</v>
      </c>
      <c r="D8003" t="s">
        <v>23433</v>
      </c>
    </row>
    <row r="8004" spans="1:5" x14ac:dyDescent="0.25">
      <c r="A8004">
        <v>12644</v>
      </c>
      <c r="B8004" t="s">
        <v>23434</v>
      </c>
      <c r="D8004" t="s">
        <v>23435</v>
      </c>
      <c r="E8004" t="s">
        <v>10</v>
      </c>
    </row>
    <row r="8005" spans="1:5" x14ac:dyDescent="0.25">
      <c r="A8005">
        <v>12645</v>
      </c>
      <c r="B8005" t="s">
        <v>23436</v>
      </c>
      <c r="D8005" t="s">
        <v>23437</v>
      </c>
    </row>
    <row r="8006" spans="1:5" x14ac:dyDescent="0.25">
      <c r="A8006">
        <v>12646</v>
      </c>
      <c r="B8006" t="s">
        <v>23438</v>
      </c>
      <c r="D8006" t="s">
        <v>23439</v>
      </c>
    </row>
    <row r="8007" spans="1:5" x14ac:dyDescent="0.25">
      <c r="A8007">
        <v>12647</v>
      </c>
      <c r="B8007" t="s">
        <v>23440</v>
      </c>
      <c r="D8007" t="s">
        <v>23441</v>
      </c>
    </row>
    <row r="8008" spans="1:5" x14ac:dyDescent="0.25">
      <c r="A8008">
        <v>12651</v>
      </c>
      <c r="B8008" t="s">
        <v>23442</v>
      </c>
      <c r="C8008" t="s">
        <v>23443</v>
      </c>
      <c r="D8008" t="s">
        <v>23444</v>
      </c>
      <c r="E8008" t="s">
        <v>23445</v>
      </c>
    </row>
    <row r="8009" spans="1:5" x14ac:dyDescent="0.25">
      <c r="A8009">
        <v>12652</v>
      </c>
      <c r="B8009" t="s">
        <v>23446</v>
      </c>
      <c r="D8009" t="s">
        <v>23447</v>
      </c>
      <c r="E8009" t="s">
        <v>23448</v>
      </c>
    </row>
    <row r="8010" spans="1:5" x14ac:dyDescent="0.25">
      <c r="A8010">
        <v>12654</v>
      </c>
      <c r="B8010" t="s">
        <v>23449</v>
      </c>
      <c r="D8010" t="s">
        <v>23450</v>
      </c>
    </row>
    <row r="8011" spans="1:5" x14ac:dyDescent="0.25">
      <c r="A8011">
        <v>12656</v>
      </c>
      <c r="B8011" t="s">
        <v>23451</v>
      </c>
      <c r="C8011" t="s">
        <v>23452</v>
      </c>
      <c r="D8011" t="s">
        <v>23453</v>
      </c>
      <c r="E8011" t="s">
        <v>23454</v>
      </c>
    </row>
    <row r="8012" spans="1:5" x14ac:dyDescent="0.25">
      <c r="A8012">
        <v>12659</v>
      </c>
      <c r="B8012" t="s">
        <v>23455</v>
      </c>
      <c r="D8012" t="s">
        <v>23456</v>
      </c>
    </row>
    <row r="8013" spans="1:5" x14ac:dyDescent="0.25">
      <c r="A8013">
        <v>12664</v>
      </c>
      <c r="B8013" t="s">
        <v>23457</v>
      </c>
      <c r="C8013" t="s">
        <v>23458</v>
      </c>
      <c r="D8013" t="s">
        <v>23459</v>
      </c>
      <c r="E8013" t="s">
        <v>10</v>
      </c>
    </row>
    <row r="8014" spans="1:5" x14ac:dyDescent="0.25">
      <c r="A8014">
        <v>12665</v>
      </c>
      <c r="B8014" t="s">
        <v>23460</v>
      </c>
      <c r="D8014" t="s">
        <v>23461</v>
      </c>
    </row>
    <row r="8015" spans="1:5" x14ac:dyDescent="0.25">
      <c r="A8015">
        <v>12666</v>
      </c>
      <c r="B8015" t="s">
        <v>23462</v>
      </c>
      <c r="C8015" t="s">
        <v>23463</v>
      </c>
      <c r="D8015" t="s">
        <v>23464</v>
      </c>
    </row>
    <row r="8016" spans="1:5" x14ac:dyDescent="0.25">
      <c r="A8016">
        <v>12668</v>
      </c>
      <c r="B8016" t="s">
        <v>23465</v>
      </c>
      <c r="D8016" t="s">
        <v>23466</v>
      </c>
    </row>
    <row r="8017" spans="1:5" x14ac:dyDescent="0.25">
      <c r="A8017">
        <v>12669</v>
      </c>
      <c r="B8017" t="s">
        <v>23467</v>
      </c>
      <c r="C8017" t="s">
        <v>23468</v>
      </c>
      <c r="D8017" t="s">
        <v>23469</v>
      </c>
      <c r="E8017" t="s">
        <v>10</v>
      </c>
    </row>
    <row r="8018" spans="1:5" x14ac:dyDescent="0.25">
      <c r="A8018">
        <v>12671</v>
      </c>
      <c r="B8018" t="s">
        <v>23470</v>
      </c>
      <c r="D8018" t="s">
        <v>23471</v>
      </c>
      <c r="E8018" t="s">
        <v>23472</v>
      </c>
    </row>
    <row r="8019" spans="1:5" x14ac:dyDescent="0.25">
      <c r="A8019">
        <v>12672</v>
      </c>
      <c r="B8019" t="s">
        <v>23473</v>
      </c>
      <c r="D8019" t="s">
        <v>23474</v>
      </c>
      <c r="E8019" t="s">
        <v>10</v>
      </c>
    </row>
    <row r="8020" spans="1:5" x14ac:dyDescent="0.25">
      <c r="A8020">
        <v>12675</v>
      </c>
      <c r="B8020" t="s">
        <v>23475</v>
      </c>
      <c r="C8020" t="s">
        <v>23476</v>
      </c>
      <c r="D8020" t="s">
        <v>23477</v>
      </c>
      <c r="E8020" t="s">
        <v>23478</v>
      </c>
    </row>
    <row r="8021" spans="1:5" x14ac:dyDescent="0.25">
      <c r="A8021">
        <v>12676</v>
      </c>
      <c r="B8021" t="s">
        <v>23479</v>
      </c>
      <c r="C8021" t="s">
        <v>23480</v>
      </c>
      <c r="D8021" t="s">
        <v>23481</v>
      </c>
      <c r="E8021" t="s">
        <v>23482</v>
      </c>
    </row>
    <row r="8022" spans="1:5" x14ac:dyDescent="0.25">
      <c r="A8022">
        <v>12678</v>
      </c>
      <c r="B8022" t="s">
        <v>23483</v>
      </c>
      <c r="C8022" t="s">
        <v>23484</v>
      </c>
      <c r="D8022" t="s">
        <v>23485</v>
      </c>
      <c r="E8022" t="s">
        <v>23486</v>
      </c>
    </row>
    <row r="8023" spans="1:5" x14ac:dyDescent="0.25">
      <c r="A8023">
        <v>12679</v>
      </c>
      <c r="B8023" t="s">
        <v>23487</v>
      </c>
      <c r="C8023" t="s">
        <v>23488</v>
      </c>
      <c r="D8023" t="s">
        <v>23489</v>
      </c>
      <c r="E8023" t="s">
        <v>23490</v>
      </c>
    </row>
    <row r="8024" spans="1:5" x14ac:dyDescent="0.25">
      <c r="A8024">
        <v>12680</v>
      </c>
      <c r="B8024" t="s">
        <v>23491</v>
      </c>
      <c r="D8024" t="s">
        <v>23492</v>
      </c>
    </row>
    <row r="8025" spans="1:5" x14ac:dyDescent="0.25">
      <c r="A8025">
        <v>12681</v>
      </c>
      <c r="B8025" t="s">
        <v>23493</v>
      </c>
      <c r="C8025" t="s">
        <v>23494</v>
      </c>
      <c r="D8025" t="s">
        <v>23495</v>
      </c>
    </row>
    <row r="8026" spans="1:5" x14ac:dyDescent="0.25">
      <c r="A8026">
        <v>12683</v>
      </c>
      <c r="B8026" t="s">
        <v>23496</v>
      </c>
      <c r="D8026" t="s">
        <v>23497</v>
      </c>
    </row>
    <row r="8027" spans="1:5" x14ac:dyDescent="0.25">
      <c r="A8027">
        <v>12684</v>
      </c>
      <c r="B8027" t="s">
        <v>23498</v>
      </c>
      <c r="D8027" t="s">
        <v>23499</v>
      </c>
    </row>
    <row r="8028" spans="1:5" x14ac:dyDescent="0.25">
      <c r="A8028">
        <v>12687</v>
      </c>
      <c r="B8028" t="s">
        <v>23500</v>
      </c>
      <c r="C8028" t="s">
        <v>17484</v>
      </c>
      <c r="D8028" t="s">
        <v>23501</v>
      </c>
      <c r="E8028" t="s">
        <v>23502</v>
      </c>
    </row>
    <row r="8029" spans="1:5" x14ac:dyDescent="0.25">
      <c r="A8029">
        <v>12688</v>
      </c>
      <c r="B8029" t="s">
        <v>23503</v>
      </c>
      <c r="C8029" t="s">
        <v>20578</v>
      </c>
      <c r="D8029" t="s">
        <v>23504</v>
      </c>
      <c r="E8029" t="s">
        <v>1118</v>
      </c>
    </row>
    <row r="8030" spans="1:5" x14ac:dyDescent="0.25">
      <c r="A8030">
        <v>12689</v>
      </c>
      <c r="B8030" t="s">
        <v>23505</v>
      </c>
      <c r="D8030" t="s">
        <v>23506</v>
      </c>
    </row>
    <row r="8031" spans="1:5" x14ac:dyDescent="0.25">
      <c r="A8031">
        <v>12691</v>
      </c>
      <c r="B8031" t="s">
        <v>23507</v>
      </c>
      <c r="D8031" t="s">
        <v>23508</v>
      </c>
      <c r="E8031" t="s">
        <v>23509</v>
      </c>
    </row>
    <row r="8032" spans="1:5" x14ac:dyDescent="0.25">
      <c r="A8032">
        <v>12692</v>
      </c>
      <c r="B8032" t="s">
        <v>23510</v>
      </c>
      <c r="D8032" t="s">
        <v>23511</v>
      </c>
      <c r="E8032" t="s">
        <v>23512</v>
      </c>
    </row>
    <row r="8033" spans="1:5" x14ac:dyDescent="0.25">
      <c r="A8033">
        <v>12693</v>
      </c>
      <c r="B8033" t="s">
        <v>23513</v>
      </c>
      <c r="C8033" t="s">
        <v>23514</v>
      </c>
      <c r="D8033" t="s">
        <v>23515</v>
      </c>
      <c r="E8033" t="s">
        <v>23516</v>
      </c>
    </row>
    <row r="8034" spans="1:5" x14ac:dyDescent="0.25">
      <c r="A8034">
        <v>12695</v>
      </c>
      <c r="B8034" t="s">
        <v>23517</v>
      </c>
      <c r="D8034" t="s">
        <v>23518</v>
      </c>
    </row>
    <row r="8035" spans="1:5" x14ac:dyDescent="0.25">
      <c r="A8035">
        <v>12696</v>
      </c>
      <c r="B8035" t="s">
        <v>23519</v>
      </c>
      <c r="C8035" t="s">
        <v>23520</v>
      </c>
      <c r="D8035" t="s">
        <v>23521</v>
      </c>
      <c r="E8035" t="s">
        <v>23522</v>
      </c>
    </row>
    <row r="8036" spans="1:5" x14ac:dyDescent="0.25">
      <c r="A8036">
        <v>12697</v>
      </c>
      <c r="B8036" t="s">
        <v>23523</v>
      </c>
      <c r="D8036" t="s">
        <v>23524</v>
      </c>
    </row>
    <row r="8037" spans="1:5" x14ac:dyDescent="0.25">
      <c r="A8037">
        <v>12698</v>
      </c>
      <c r="B8037" t="s">
        <v>23525</v>
      </c>
      <c r="C8037" t="s">
        <v>23526</v>
      </c>
      <c r="D8037" t="s">
        <v>23527</v>
      </c>
      <c r="E8037" t="s">
        <v>23528</v>
      </c>
    </row>
    <row r="8038" spans="1:5" x14ac:dyDescent="0.25">
      <c r="A8038">
        <v>12700</v>
      </c>
      <c r="B8038" t="s">
        <v>23529</v>
      </c>
      <c r="C8038" t="s">
        <v>23530</v>
      </c>
      <c r="D8038" t="s">
        <v>23531</v>
      </c>
      <c r="E8038" t="s">
        <v>23532</v>
      </c>
    </row>
    <row r="8039" spans="1:5" x14ac:dyDescent="0.25">
      <c r="A8039">
        <v>12701</v>
      </c>
      <c r="B8039" t="s">
        <v>23533</v>
      </c>
      <c r="D8039" t="s">
        <v>23534</v>
      </c>
      <c r="E8039" t="s">
        <v>10</v>
      </c>
    </row>
    <row r="8040" spans="1:5" x14ac:dyDescent="0.25">
      <c r="A8040">
        <v>12702</v>
      </c>
      <c r="B8040" t="s">
        <v>23535</v>
      </c>
      <c r="D8040" t="s">
        <v>23536</v>
      </c>
      <c r="E8040" t="s">
        <v>23537</v>
      </c>
    </row>
    <row r="8041" spans="1:5" x14ac:dyDescent="0.25">
      <c r="A8041">
        <v>12705</v>
      </c>
      <c r="B8041" t="s">
        <v>23538</v>
      </c>
      <c r="C8041" t="s">
        <v>9856</v>
      </c>
      <c r="D8041" t="s">
        <v>23539</v>
      </c>
      <c r="E8041" t="s">
        <v>9858</v>
      </c>
    </row>
    <row r="8042" spans="1:5" x14ac:dyDescent="0.25">
      <c r="A8042">
        <v>12706</v>
      </c>
      <c r="B8042" t="s">
        <v>23540</v>
      </c>
      <c r="C8042" t="s">
        <v>23541</v>
      </c>
      <c r="D8042" t="s">
        <v>23542</v>
      </c>
      <c r="E8042" t="s">
        <v>23543</v>
      </c>
    </row>
    <row r="8043" spans="1:5" x14ac:dyDescent="0.25">
      <c r="A8043">
        <v>12712</v>
      </c>
      <c r="B8043" t="s">
        <v>23544</v>
      </c>
      <c r="D8043" t="s">
        <v>23545</v>
      </c>
    </row>
    <row r="8044" spans="1:5" x14ac:dyDescent="0.25">
      <c r="A8044">
        <v>12714</v>
      </c>
      <c r="B8044" t="s">
        <v>23546</v>
      </c>
      <c r="C8044" t="s">
        <v>23547</v>
      </c>
      <c r="D8044" t="s">
        <v>23548</v>
      </c>
      <c r="E8044" t="s">
        <v>23549</v>
      </c>
    </row>
    <row r="8045" spans="1:5" x14ac:dyDescent="0.25">
      <c r="A8045">
        <v>12720</v>
      </c>
      <c r="B8045" t="s">
        <v>23550</v>
      </c>
      <c r="D8045" t="s">
        <v>23551</v>
      </c>
    </row>
    <row r="8046" spans="1:5" x14ac:dyDescent="0.25">
      <c r="A8046">
        <v>12721</v>
      </c>
      <c r="B8046" t="s">
        <v>23552</v>
      </c>
      <c r="D8046" t="s">
        <v>23553</v>
      </c>
    </row>
    <row r="8047" spans="1:5" x14ac:dyDescent="0.25">
      <c r="A8047">
        <v>12722</v>
      </c>
      <c r="B8047" t="s">
        <v>23554</v>
      </c>
      <c r="C8047" t="s">
        <v>23555</v>
      </c>
      <c r="D8047" t="s">
        <v>23556</v>
      </c>
      <c r="E8047" t="s">
        <v>23557</v>
      </c>
    </row>
    <row r="8048" spans="1:5" x14ac:dyDescent="0.25">
      <c r="A8048">
        <v>12723</v>
      </c>
      <c r="B8048" t="s">
        <v>23558</v>
      </c>
      <c r="D8048" t="s">
        <v>23559</v>
      </c>
      <c r="E8048" t="s">
        <v>23560</v>
      </c>
    </row>
    <row r="8049" spans="1:5" x14ac:dyDescent="0.25">
      <c r="A8049">
        <v>12726</v>
      </c>
      <c r="B8049" t="s">
        <v>23561</v>
      </c>
      <c r="D8049" t="s">
        <v>23562</v>
      </c>
    </row>
    <row r="8050" spans="1:5" x14ac:dyDescent="0.25">
      <c r="A8050">
        <v>12727</v>
      </c>
      <c r="B8050" t="s">
        <v>23563</v>
      </c>
      <c r="C8050" t="s">
        <v>23564</v>
      </c>
      <c r="D8050" t="s">
        <v>23565</v>
      </c>
      <c r="E8050" t="s">
        <v>23566</v>
      </c>
    </row>
    <row r="8051" spans="1:5" x14ac:dyDescent="0.25">
      <c r="A8051">
        <v>12728</v>
      </c>
      <c r="B8051" t="s">
        <v>23567</v>
      </c>
      <c r="C8051" t="s">
        <v>23568</v>
      </c>
      <c r="D8051" t="s">
        <v>23569</v>
      </c>
      <c r="E8051" t="s">
        <v>10</v>
      </c>
    </row>
    <row r="8052" spans="1:5" x14ac:dyDescent="0.25">
      <c r="A8052">
        <v>12729</v>
      </c>
      <c r="B8052" t="s">
        <v>23570</v>
      </c>
      <c r="C8052" t="s">
        <v>23571</v>
      </c>
      <c r="D8052" t="s">
        <v>23572</v>
      </c>
    </row>
    <row r="8053" spans="1:5" x14ac:dyDescent="0.25">
      <c r="A8053">
        <v>12736</v>
      </c>
      <c r="B8053" t="s">
        <v>23573</v>
      </c>
      <c r="C8053" t="s">
        <v>23574</v>
      </c>
      <c r="D8053" t="s">
        <v>23575</v>
      </c>
      <c r="E8053" t="s">
        <v>10</v>
      </c>
    </row>
    <row r="8054" spans="1:5" x14ac:dyDescent="0.25">
      <c r="A8054">
        <v>12739</v>
      </c>
      <c r="B8054" t="s">
        <v>23576</v>
      </c>
      <c r="D8054" t="s">
        <v>23577</v>
      </c>
    </row>
    <row r="8055" spans="1:5" x14ac:dyDescent="0.25">
      <c r="A8055">
        <v>12741</v>
      </c>
      <c r="B8055" t="s">
        <v>23578</v>
      </c>
      <c r="D8055" t="s">
        <v>23579</v>
      </c>
      <c r="E8055" t="s">
        <v>23580</v>
      </c>
    </row>
    <row r="8056" spans="1:5" x14ac:dyDescent="0.25">
      <c r="A8056">
        <v>12745</v>
      </c>
      <c r="B8056" t="s">
        <v>23581</v>
      </c>
      <c r="C8056" t="s">
        <v>23582</v>
      </c>
      <c r="D8056" t="s">
        <v>23583</v>
      </c>
      <c r="E8056" t="s">
        <v>10</v>
      </c>
    </row>
    <row r="8057" spans="1:5" x14ac:dyDescent="0.25">
      <c r="A8057">
        <v>12746</v>
      </c>
      <c r="B8057" t="s">
        <v>23584</v>
      </c>
      <c r="C8057" t="s">
        <v>23585</v>
      </c>
      <c r="D8057" t="s">
        <v>23586</v>
      </c>
      <c r="E8057" t="s">
        <v>23587</v>
      </c>
    </row>
    <row r="8058" spans="1:5" x14ac:dyDescent="0.25">
      <c r="A8058">
        <v>12747</v>
      </c>
      <c r="B8058" t="s">
        <v>23588</v>
      </c>
      <c r="C8058" t="s">
        <v>23589</v>
      </c>
      <c r="D8058" t="s">
        <v>23590</v>
      </c>
      <c r="E8058" t="s">
        <v>23591</v>
      </c>
    </row>
    <row r="8059" spans="1:5" x14ac:dyDescent="0.25">
      <c r="A8059">
        <v>12748</v>
      </c>
      <c r="B8059" t="s">
        <v>23592</v>
      </c>
      <c r="C8059" t="s">
        <v>14403</v>
      </c>
      <c r="D8059" t="s">
        <v>23593</v>
      </c>
    </row>
    <row r="8060" spans="1:5" x14ac:dyDescent="0.25">
      <c r="A8060">
        <v>12750</v>
      </c>
      <c r="B8060" t="s">
        <v>23594</v>
      </c>
      <c r="C8060" t="s">
        <v>23595</v>
      </c>
      <c r="D8060" t="s">
        <v>23596</v>
      </c>
      <c r="E8060" t="s">
        <v>23597</v>
      </c>
    </row>
    <row r="8061" spans="1:5" x14ac:dyDescent="0.25">
      <c r="A8061">
        <v>12751</v>
      </c>
      <c r="B8061" t="s">
        <v>23598</v>
      </c>
      <c r="C8061" t="s">
        <v>23599</v>
      </c>
      <c r="D8061" t="s">
        <v>23600</v>
      </c>
      <c r="E8061" t="s">
        <v>23601</v>
      </c>
    </row>
    <row r="8062" spans="1:5" x14ac:dyDescent="0.25">
      <c r="A8062">
        <v>12752</v>
      </c>
      <c r="B8062" t="s">
        <v>23602</v>
      </c>
      <c r="C8062" t="s">
        <v>19690</v>
      </c>
      <c r="D8062" t="s">
        <v>23603</v>
      </c>
      <c r="E8062" t="s">
        <v>23604</v>
      </c>
    </row>
    <row r="8063" spans="1:5" x14ac:dyDescent="0.25">
      <c r="A8063">
        <v>12753</v>
      </c>
      <c r="B8063" t="s">
        <v>23605</v>
      </c>
      <c r="D8063" t="s">
        <v>23606</v>
      </c>
    </row>
    <row r="8064" spans="1:5" x14ac:dyDescent="0.25">
      <c r="A8064">
        <v>12754</v>
      </c>
      <c r="B8064" t="s">
        <v>23607</v>
      </c>
      <c r="C8064" t="s">
        <v>23608</v>
      </c>
      <c r="D8064" t="s">
        <v>23609</v>
      </c>
      <c r="E8064" t="s">
        <v>10</v>
      </c>
    </row>
    <row r="8065" spans="1:5" x14ac:dyDescent="0.25">
      <c r="A8065">
        <v>12755</v>
      </c>
      <c r="B8065" t="s">
        <v>23610</v>
      </c>
      <c r="C8065" t="s">
        <v>23611</v>
      </c>
      <c r="D8065" t="s">
        <v>23612</v>
      </c>
      <c r="E8065" t="s">
        <v>23613</v>
      </c>
    </row>
    <row r="8066" spans="1:5" x14ac:dyDescent="0.25">
      <c r="A8066">
        <v>12757</v>
      </c>
      <c r="B8066" t="s">
        <v>23614</v>
      </c>
      <c r="D8066" t="s">
        <v>23615</v>
      </c>
      <c r="E8066" t="s">
        <v>23616</v>
      </c>
    </row>
    <row r="8067" spans="1:5" x14ac:dyDescent="0.25">
      <c r="A8067">
        <v>12758</v>
      </c>
      <c r="B8067" t="s">
        <v>23617</v>
      </c>
      <c r="D8067" t="s">
        <v>23618</v>
      </c>
      <c r="E8067" t="s">
        <v>23619</v>
      </c>
    </row>
    <row r="8068" spans="1:5" x14ac:dyDescent="0.25">
      <c r="A8068">
        <v>12765</v>
      </c>
      <c r="B8068" t="s">
        <v>23620</v>
      </c>
      <c r="C8068" t="s">
        <v>23621</v>
      </c>
      <c r="D8068" t="s">
        <v>23622</v>
      </c>
    </row>
    <row r="8069" spans="1:5" x14ac:dyDescent="0.25">
      <c r="A8069">
        <v>12766</v>
      </c>
      <c r="B8069" t="s">
        <v>23623</v>
      </c>
      <c r="D8069" t="s">
        <v>23624</v>
      </c>
    </row>
    <row r="8070" spans="1:5" x14ac:dyDescent="0.25">
      <c r="A8070">
        <v>12769</v>
      </c>
      <c r="B8070" t="s">
        <v>23625</v>
      </c>
      <c r="D8070" t="s">
        <v>23626</v>
      </c>
      <c r="E8070" t="s">
        <v>23627</v>
      </c>
    </row>
    <row r="8071" spans="1:5" x14ac:dyDescent="0.25">
      <c r="A8071">
        <v>12771</v>
      </c>
      <c r="B8071" t="s">
        <v>23628</v>
      </c>
      <c r="C8071" t="s">
        <v>23629</v>
      </c>
      <c r="D8071" t="s">
        <v>23630</v>
      </c>
      <c r="E8071" t="s">
        <v>23631</v>
      </c>
    </row>
    <row r="8072" spans="1:5" x14ac:dyDescent="0.25">
      <c r="A8072">
        <v>12772</v>
      </c>
      <c r="B8072" t="s">
        <v>23632</v>
      </c>
      <c r="D8072" t="s">
        <v>23633</v>
      </c>
      <c r="E8072" t="s">
        <v>10</v>
      </c>
    </row>
    <row r="8073" spans="1:5" x14ac:dyDescent="0.25">
      <c r="A8073">
        <v>12773</v>
      </c>
      <c r="B8073" t="s">
        <v>23634</v>
      </c>
      <c r="C8073" t="s">
        <v>23635</v>
      </c>
      <c r="D8073" t="s">
        <v>23636</v>
      </c>
      <c r="E8073" t="s">
        <v>23637</v>
      </c>
    </row>
    <row r="8074" spans="1:5" x14ac:dyDescent="0.25">
      <c r="A8074">
        <v>12774</v>
      </c>
      <c r="B8074" t="s">
        <v>23638</v>
      </c>
      <c r="D8074" t="s">
        <v>23639</v>
      </c>
    </row>
    <row r="8075" spans="1:5" x14ac:dyDescent="0.25">
      <c r="A8075">
        <v>12780</v>
      </c>
      <c r="B8075" t="s">
        <v>23640</v>
      </c>
      <c r="D8075" t="s">
        <v>23641</v>
      </c>
      <c r="E8075" t="s">
        <v>1118</v>
      </c>
    </row>
    <row r="8076" spans="1:5" x14ac:dyDescent="0.25">
      <c r="A8076">
        <v>12781</v>
      </c>
      <c r="B8076" t="s">
        <v>23642</v>
      </c>
      <c r="D8076" t="s">
        <v>23643</v>
      </c>
      <c r="E8076" t="s">
        <v>23644</v>
      </c>
    </row>
    <row r="8077" spans="1:5" x14ac:dyDescent="0.25">
      <c r="A8077">
        <v>12782</v>
      </c>
      <c r="B8077" t="s">
        <v>23645</v>
      </c>
      <c r="D8077" t="s">
        <v>23646</v>
      </c>
      <c r="E8077" t="s">
        <v>23647</v>
      </c>
    </row>
    <row r="8078" spans="1:5" x14ac:dyDescent="0.25">
      <c r="A8078">
        <v>12784</v>
      </c>
      <c r="B8078" t="s">
        <v>23648</v>
      </c>
      <c r="D8078" t="s">
        <v>23649</v>
      </c>
    </row>
    <row r="8079" spans="1:5" x14ac:dyDescent="0.25">
      <c r="A8079">
        <v>12785</v>
      </c>
      <c r="B8079" t="s">
        <v>23650</v>
      </c>
      <c r="C8079" t="s">
        <v>23651</v>
      </c>
      <c r="D8079" t="s">
        <v>23652</v>
      </c>
      <c r="E8079" t="s">
        <v>23653</v>
      </c>
    </row>
    <row r="8080" spans="1:5" x14ac:dyDescent="0.25">
      <c r="A8080">
        <v>12786</v>
      </c>
      <c r="B8080" t="s">
        <v>23654</v>
      </c>
      <c r="C8080" t="s">
        <v>23655</v>
      </c>
      <c r="D8080" t="s">
        <v>23656</v>
      </c>
    </row>
    <row r="8081" spans="1:5" x14ac:dyDescent="0.25">
      <c r="A8081">
        <v>12788</v>
      </c>
      <c r="B8081" t="s">
        <v>23657</v>
      </c>
      <c r="D8081" t="s">
        <v>23658</v>
      </c>
    </row>
    <row r="8082" spans="1:5" x14ac:dyDescent="0.25">
      <c r="A8082">
        <v>12790</v>
      </c>
      <c r="B8082" t="s">
        <v>23659</v>
      </c>
      <c r="D8082" t="s">
        <v>23660</v>
      </c>
    </row>
    <row r="8083" spans="1:5" x14ac:dyDescent="0.25">
      <c r="A8083">
        <v>12791</v>
      </c>
      <c r="B8083" t="s">
        <v>23661</v>
      </c>
      <c r="C8083" t="s">
        <v>23662</v>
      </c>
      <c r="D8083" t="s">
        <v>23663</v>
      </c>
      <c r="E8083" t="s">
        <v>10</v>
      </c>
    </row>
    <row r="8084" spans="1:5" x14ac:dyDescent="0.25">
      <c r="A8084">
        <v>12793</v>
      </c>
      <c r="B8084" t="s">
        <v>23664</v>
      </c>
      <c r="C8084" t="s">
        <v>14774</v>
      </c>
      <c r="D8084" t="s">
        <v>23665</v>
      </c>
      <c r="E8084" t="s">
        <v>19959</v>
      </c>
    </row>
    <row r="8085" spans="1:5" x14ac:dyDescent="0.25">
      <c r="A8085">
        <v>12794</v>
      </c>
      <c r="B8085" t="s">
        <v>23666</v>
      </c>
      <c r="D8085" t="s">
        <v>23667</v>
      </c>
    </row>
    <row r="8086" spans="1:5" x14ac:dyDescent="0.25">
      <c r="A8086">
        <v>12797</v>
      </c>
      <c r="B8086" t="s">
        <v>23668</v>
      </c>
      <c r="C8086" t="s">
        <v>23669</v>
      </c>
      <c r="D8086" t="s">
        <v>23670</v>
      </c>
      <c r="E8086" t="s">
        <v>23671</v>
      </c>
    </row>
    <row r="8087" spans="1:5" x14ac:dyDescent="0.25">
      <c r="A8087">
        <v>12800</v>
      </c>
      <c r="B8087" t="s">
        <v>23672</v>
      </c>
      <c r="D8087" t="s">
        <v>23673</v>
      </c>
    </row>
    <row r="8088" spans="1:5" x14ac:dyDescent="0.25">
      <c r="A8088">
        <v>12801</v>
      </c>
      <c r="B8088" t="s">
        <v>23674</v>
      </c>
      <c r="C8088" t="s">
        <v>23385</v>
      </c>
      <c r="D8088" t="s">
        <v>23675</v>
      </c>
    </row>
    <row r="8089" spans="1:5" x14ac:dyDescent="0.25">
      <c r="A8089">
        <v>12803</v>
      </c>
      <c r="B8089" t="s">
        <v>23676</v>
      </c>
      <c r="D8089" t="s">
        <v>23677</v>
      </c>
      <c r="E8089" t="s">
        <v>23678</v>
      </c>
    </row>
    <row r="8090" spans="1:5" x14ac:dyDescent="0.25">
      <c r="A8090">
        <v>12804</v>
      </c>
      <c r="B8090" t="s">
        <v>23679</v>
      </c>
      <c r="C8090" t="s">
        <v>23680</v>
      </c>
      <c r="D8090" t="s">
        <v>23681</v>
      </c>
    </row>
    <row r="8091" spans="1:5" x14ac:dyDescent="0.25">
      <c r="A8091">
        <v>12806</v>
      </c>
      <c r="B8091" t="s">
        <v>23682</v>
      </c>
      <c r="D8091" t="s">
        <v>23683</v>
      </c>
      <c r="E8091" t="s">
        <v>23684</v>
      </c>
    </row>
    <row r="8092" spans="1:5" x14ac:dyDescent="0.25">
      <c r="A8092">
        <v>12809</v>
      </c>
      <c r="B8092" t="s">
        <v>23685</v>
      </c>
      <c r="C8092" t="s">
        <v>23686</v>
      </c>
      <c r="D8092" t="s">
        <v>23687</v>
      </c>
      <c r="E8092" t="s">
        <v>23688</v>
      </c>
    </row>
    <row r="8093" spans="1:5" x14ac:dyDescent="0.25">
      <c r="A8093">
        <v>12811</v>
      </c>
      <c r="B8093" t="s">
        <v>23689</v>
      </c>
      <c r="D8093" t="s">
        <v>23690</v>
      </c>
      <c r="E8093" t="s">
        <v>23691</v>
      </c>
    </row>
    <row r="8094" spans="1:5" x14ac:dyDescent="0.25">
      <c r="A8094">
        <v>12812</v>
      </c>
      <c r="B8094" t="s">
        <v>23692</v>
      </c>
      <c r="D8094" t="s">
        <v>23693</v>
      </c>
    </row>
    <row r="8095" spans="1:5" x14ac:dyDescent="0.25">
      <c r="A8095">
        <v>12813</v>
      </c>
      <c r="B8095" t="s">
        <v>23694</v>
      </c>
      <c r="C8095" t="s">
        <v>6379</v>
      </c>
      <c r="D8095" t="s">
        <v>23695</v>
      </c>
      <c r="E8095" t="s">
        <v>23696</v>
      </c>
    </row>
    <row r="8096" spans="1:5" x14ac:dyDescent="0.25">
      <c r="A8096">
        <v>12818</v>
      </c>
      <c r="B8096" t="s">
        <v>23697</v>
      </c>
      <c r="C8096" t="s">
        <v>23698</v>
      </c>
      <c r="D8096" t="s">
        <v>23699</v>
      </c>
      <c r="E8096" t="s">
        <v>23700</v>
      </c>
    </row>
    <row r="8097" spans="1:5" x14ac:dyDescent="0.25">
      <c r="A8097">
        <v>12819</v>
      </c>
      <c r="B8097" t="s">
        <v>23701</v>
      </c>
      <c r="D8097" t="s">
        <v>23702</v>
      </c>
    </row>
    <row r="8098" spans="1:5" x14ac:dyDescent="0.25">
      <c r="A8098">
        <v>12820</v>
      </c>
      <c r="B8098" t="s">
        <v>23703</v>
      </c>
      <c r="D8098" t="s">
        <v>23704</v>
      </c>
    </row>
    <row r="8099" spans="1:5" x14ac:dyDescent="0.25">
      <c r="A8099">
        <v>12823</v>
      </c>
      <c r="B8099" t="s">
        <v>23705</v>
      </c>
      <c r="C8099" t="s">
        <v>3945</v>
      </c>
      <c r="D8099" t="s">
        <v>23706</v>
      </c>
      <c r="E8099" t="s">
        <v>23707</v>
      </c>
    </row>
    <row r="8100" spans="1:5" x14ac:dyDescent="0.25">
      <c r="A8100">
        <v>12825</v>
      </c>
      <c r="B8100" t="s">
        <v>23708</v>
      </c>
      <c r="C8100" t="s">
        <v>14491</v>
      </c>
      <c r="D8100" t="s">
        <v>23709</v>
      </c>
      <c r="E8100" t="s">
        <v>23710</v>
      </c>
    </row>
    <row r="8101" spans="1:5" x14ac:dyDescent="0.25">
      <c r="A8101">
        <v>12826</v>
      </c>
      <c r="B8101" t="s">
        <v>23711</v>
      </c>
      <c r="D8101" t="s">
        <v>23712</v>
      </c>
      <c r="E8101" t="s">
        <v>23713</v>
      </c>
    </row>
    <row r="8102" spans="1:5" x14ac:dyDescent="0.25">
      <c r="A8102">
        <v>12827</v>
      </c>
      <c r="B8102" t="s">
        <v>23714</v>
      </c>
      <c r="D8102" t="s">
        <v>23715</v>
      </c>
      <c r="E8102" t="s">
        <v>10</v>
      </c>
    </row>
    <row r="8103" spans="1:5" x14ac:dyDescent="0.25">
      <c r="A8103">
        <v>12828</v>
      </c>
      <c r="B8103" t="s">
        <v>23716</v>
      </c>
      <c r="D8103" t="s">
        <v>23717</v>
      </c>
    </row>
    <row r="8104" spans="1:5" x14ac:dyDescent="0.25">
      <c r="A8104">
        <v>12829</v>
      </c>
      <c r="B8104" t="s">
        <v>23718</v>
      </c>
      <c r="C8104" t="s">
        <v>23719</v>
      </c>
      <c r="D8104" t="s">
        <v>23720</v>
      </c>
      <c r="E8104" t="s">
        <v>23721</v>
      </c>
    </row>
    <row r="8105" spans="1:5" x14ac:dyDescent="0.25">
      <c r="A8105">
        <v>12832</v>
      </c>
      <c r="B8105" t="s">
        <v>23722</v>
      </c>
      <c r="D8105" t="s">
        <v>23723</v>
      </c>
      <c r="E8105" t="s">
        <v>23724</v>
      </c>
    </row>
    <row r="8106" spans="1:5" x14ac:dyDescent="0.25">
      <c r="A8106">
        <v>12833</v>
      </c>
      <c r="B8106" t="s">
        <v>23725</v>
      </c>
      <c r="D8106" t="s">
        <v>23726</v>
      </c>
    </row>
    <row r="8107" spans="1:5" x14ac:dyDescent="0.25">
      <c r="A8107">
        <v>12836</v>
      </c>
      <c r="B8107" t="s">
        <v>23727</v>
      </c>
      <c r="D8107" t="s">
        <v>23728</v>
      </c>
    </row>
    <row r="8108" spans="1:5" x14ac:dyDescent="0.25">
      <c r="A8108">
        <v>12837</v>
      </c>
      <c r="B8108" t="s">
        <v>23729</v>
      </c>
      <c r="D8108" t="s">
        <v>23730</v>
      </c>
    </row>
    <row r="8109" spans="1:5" x14ac:dyDescent="0.25">
      <c r="A8109">
        <v>12838</v>
      </c>
      <c r="B8109" t="s">
        <v>23731</v>
      </c>
      <c r="C8109" t="s">
        <v>22462</v>
      </c>
      <c r="D8109" t="s">
        <v>23732</v>
      </c>
      <c r="E8109" t="s">
        <v>23733</v>
      </c>
    </row>
    <row r="8110" spans="1:5" x14ac:dyDescent="0.25">
      <c r="A8110">
        <v>12840</v>
      </c>
      <c r="B8110" t="s">
        <v>23734</v>
      </c>
      <c r="D8110" t="s">
        <v>23735</v>
      </c>
      <c r="E8110" t="s">
        <v>23736</v>
      </c>
    </row>
    <row r="8111" spans="1:5" x14ac:dyDescent="0.25">
      <c r="A8111">
        <v>12842</v>
      </c>
      <c r="B8111" t="s">
        <v>23737</v>
      </c>
      <c r="C8111" t="s">
        <v>23738</v>
      </c>
      <c r="D8111" t="s">
        <v>23739</v>
      </c>
    </row>
    <row r="8112" spans="1:5" x14ac:dyDescent="0.25">
      <c r="A8112">
        <v>12845</v>
      </c>
      <c r="B8112" t="s">
        <v>23740</v>
      </c>
      <c r="C8112" t="s">
        <v>23741</v>
      </c>
      <c r="D8112" t="s">
        <v>23742</v>
      </c>
      <c r="E8112" t="s">
        <v>23743</v>
      </c>
    </row>
    <row r="8113" spans="1:5" x14ac:dyDescent="0.25">
      <c r="A8113">
        <v>12846</v>
      </c>
      <c r="B8113" t="s">
        <v>23744</v>
      </c>
      <c r="D8113" t="s">
        <v>23745</v>
      </c>
      <c r="E8113" t="s">
        <v>23746</v>
      </c>
    </row>
    <row r="8114" spans="1:5" x14ac:dyDescent="0.25">
      <c r="A8114">
        <v>12848</v>
      </c>
      <c r="B8114" t="s">
        <v>23747</v>
      </c>
      <c r="D8114" t="s">
        <v>23748</v>
      </c>
      <c r="E8114" t="s">
        <v>23749</v>
      </c>
    </row>
    <row r="8115" spans="1:5" x14ac:dyDescent="0.25">
      <c r="A8115">
        <v>12849</v>
      </c>
      <c r="B8115" t="s">
        <v>23750</v>
      </c>
      <c r="D8115" t="s">
        <v>23751</v>
      </c>
      <c r="E8115" t="s">
        <v>23752</v>
      </c>
    </row>
    <row r="8116" spans="1:5" x14ac:dyDescent="0.25">
      <c r="A8116">
        <v>12850</v>
      </c>
      <c r="B8116" t="s">
        <v>23753</v>
      </c>
      <c r="D8116" t="s">
        <v>23754</v>
      </c>
      <c r="E8116" t="s">
        <v>23755</v>
      </c>
    </row>
    <row r="8117" spans="1:5" x14ac:dyDescent="0.25">
      <c r="A8117">
        <v>12851</v>
      </c>
      <c r="B8117" t="s">
        <v>23756</v>
      </c>
      <c r="D8117" t="s">
        <v>23757</v>
      </c>
      <c r="E8117" t="s">
        <v>23758</v>
      </c>
    </row>
    <row r="8118" spans="1:5" x14ac:dyDescent="0.25">
      <c r="A8118">
        <v>12852</v>
      </c>
      <c r="B8118" t="s">
        <v>23759</v>
      </c>
      <c r="D8118" t="s">
        <v>23760</v>
      </c>
      <c r="E8118" t="s">
        <v>23761</v>
      </c>
    </row>
    <row r="8119" spans="1:5" x14ac:dyDescent="0.25">
      <c r="A8119">
        <v>12854</v>
      </c>
      <c r="B8119" t="s">
        <v>23762</v>
      </c>
      <c r="D8119" t="s">
        <v>23763</v>
      </c>
      <c r="E8119" t="s">
        <v>23764</v>
      </c>
    </row>
    <row r="8120" spans="1:5" x14ac:dyDescent="0.25">
      <c r="A8120">
        <v>12856</v>
      </c>
      <c r="B8120" t="s">
        <v>23765</v>
      </c>
      <c r="C8120" t="s">
        <v>23766</v>
      </c>
      <c r="D8120" t="s">
        <v>23767</v>
      </c>
    </row>
    <row r="8121" spans="1:5" x14ac:dyDescent="0.25">
      <c r="A8121">
        <v>12857</v>
      </c>
      <c r="B8121" t="s">
        <v>23768</v>
      </c>
      <c r="D8121" t="s">
        <v>23769</v>
      </c>
      <c r="E8121" t="s">
        <v>10</v>
      </c>
    </row>
    <row r="8122" spans="1:5" x14ac:dyDescent="0.25">
      <c r="A8122">
        <v>12859</v>
      </c>
      <c r="B8122" t="s">
        <v>23770</v>
      </c>
      <c r="D8122" t="s">
        <v>23771</v>
      </c>
      <c r="E8122" t="s">
        <v>23772</v>
      </c>
    </row>
    <row r="8123" spans="1:5" x14ac:dyDescent="0.25">
      <c r="A8123">
        <v>12860</v>
      </c>
      <c r="B8123" t="s">
        <v>23773</v>
      </c>
      <c r="C8123" t="s">
        <v>23774</v>
      </c>
      <c r="D8123" t="s">
        <v>23775</v>
      </c>
      <c r="E8123" t="s">
        <v>23776</v>
      </c>
    </row>
    <row r="8124" spans="1:5" x14ac:dyDescent="0.25">
      <c r="A8124">
        <v>12862</v>
      </c>
      <c r="B8124" t="s">
        <v>23777</v>
      </c>
      <c r="C8124" t="s">
        <v>23778</v>
      </c>
      <c r="D8124" t="s">
        <v>23779</v>
      </c>
      <c r="E8124" t="s">
        <v>23780</v>
      </c>
    </row>
    <row r="8125" spans="1:5" x14ac:dyDescent="0.25">
      <c r="A8125">
        <v>12865</v>
      </c>
      <c r="B8125" t="s">
        <v>23781</v>
      </c>
      <c r="C8125" t="s">
        <v>23782</v>
      </c>
      <c r="D8125" t="s">
        <v>23783</v>
      </c>
      <c r="E8125" t="s">
        <v>23784</v>
      </c>
    </row>
    <row r="8126" spans="1:5" x14ac:dyDescent="0.25">
      <c r="A8126">
        <v>12866</v>
      </c>
      <c r="B8126" t="s">
        <v>23785</v>
      </c>
      <c r="D8126" t="s">
        <v>23786</v>
      </c>
    </row>
    <row r="8127" spans="1:5" x14ac:dyDescent="0.25">
      <c r="A8127">
        <v>12867</v>
      </c>
      <c r="B8127" t="s">
        <v>23787</v>
      </c>
      <c r="C8127" t="s">
        <v>23788</v>
      </c>
      <c r="D8127" t="s">
        <v>23789</v>
      </c>
      <c r="E8127" t="s">
        <v>23790</v>
      </c>
    </row>
    <row r="8128" spans="1:5" x14ac:dyDescent="0.25">
      <c r="A8128">
        <v>12868</v>
      </c>
      <c r="B8128" t="s">
        <v>23791</v>
      </c>
      <c r="D8128" t="s">
        <v>23792</v>
      </c>
      <c r="E8128" t="s">
        <v>23793</v>
      </c>
    </row>
    <row r="8129" spans="1:5" x14ac:dyDescent="0.25">
      <c r="A8129">
        <v>12870</v>
      </c>
      <c r="B8129" t="s">
        <v>23794</v>
      </c>
      <c r="D8129" t="s">
        <v>23795</v>
      </c>
    </row>
    <row r="8130" spans="1:5" x14ac:dyDescent="0.25">
      <c r="A8130">
        <v>12871</v>
      </c>
      <c r="B8130" t="s">
        <v>23796</v>
      </c>
      <c r="D8130" t="s">
        <v>23797</v>
      </c>
    </row>
    <row r="8131" spans="1:5" x14ac:dyDescent="0.25">
      <c r="A8131">
        <v>12872</v>
      </c>
      <c r="B8131" t="s">
        <v>23798</v>
      </c>
      <c r="C8131" t="s">
        <v>23799</v>
      </c>
      <c r="D8131" t="s">
        <v>23800</v>
      </c>
      <c r="E8131" t="s">
        <v>23801</v>
      </c>
    </row>
    <row r="8132" spans="1:5" x14ac:dyDescent="0.25">
      <c r="A8132">
        <v>12873</v>
      </c>
      <c r="B8132" t="s">
        <v>23802</v>
      </c>
      <c r="C8132" t="s">
        <v>23803</v>
      </c>
      <c r="D8132" t="s">
        <v>23804</v>
      </c>
      <c r="E8132" t="s">
        <v>23805</v>
      </c>
    </row>
    <row r="8133" spans="1:5" x14ac:dyDescent="0.25">
      <c r="A8133">
        <v>12875</v>
      </c>
      <c r="B8133" t="s">
        <v>23806</v>
      </c>
      <c r="D8133" t="s">
        <v>23807</v>
      </c>
    </row>
    <row r="8134" spans="1:5" x14ac:dyDescent="0.25">
      <c r="A8134">
        <v>12877</v>
      </c>
      <c r="B8134" t="s">
        <v>23808</v>
      </c>
      <c r="C8134" t="s">
        <v>23809</v>
      </c>
      <c r="D8134" t="s">
        <v>23810</v>
      </c>
    </row>
    <row r="8135" spans="1:5" x14ac:dyDescent="0.25">
      <c r="A8135">
        <v>12878</v>
      </c>
      <c r="B8135" t="s">
        <v>23811</v>
      </c>
      <c r="C8135" t="s">
        <v>23812</v>
      </c>
      <c r="D8135" t="s">
        <v>23813</v>
      </c>
    </row>
    <row r="8136" spans="1:5" x14ac:dyDescent="0.25">
      <c r="A8136">
        <v>12879</v>
      </c>
      <c r="B8136" t="s">
        <v>23814</v>
      </c>
      <c r="D8136" t="s">
        <v>23815</v>
      </c>
    </row>
    <row r="8137" spans="1:5" x14ac:dyDescent="0.25">
      <c r="A8137">
        <v>12880</v>
      </c>
      <c r="B8137" t="s">
        <v>23816</v>
      </c>
      <c r="D8137" t="s">
        <v>23817</v>
      </c>
    </row>
    <row r="8138" spans="1:5" x14ac:dyDescent="0.25">
      <c r="A8138">
        <v>12882</v>
      </c>
      <c r="B8138" t="s">
        <v>23818</v>
      </c>
      <c r="D8138" t="s">
        <v>23819</v>
      </c>
    </row>
    <row r="8139" spans="1:5" x14ac:dyDescent="0.25">
      <c r="A8139">
        <v>12883</v>
      </c>
      <c r="B8139" t="s">
        <v>23820</v>
      </c>
      <c r="D8139" t="s">
        <v>23821</v>
      </c>
      <c r="E8139" t="s">
        <v>23822</v>
      </c>
    </row>
    <row r="8140" spans="1:5" x14ac:dyDescent="0.25">
      <c r="A8140">
        <v>12887</v>
      </c>
      <c r="B8140" t="s">
        <v>23823</v>
      </c>
      <c r="D8140" t="s">
        <v>23824</v>
      </c>
      <c r="E8140" t="s">
        <v>10</v>
      </c>
    </row>
    <row r="8141" spans="1:5" x14ac:dyDescent="0.25">
      <c r="A8141">
        <v>12891</v>
      </c>
      <c r="B8141" t="s">
        <v>23825</v>
      </c>
      <c r="C8141" t="s">
        <v>1700</v>
      </c>
      <c r="D8141" t="s">
        <v>23826</v>
      </c>
      <c r="E8141" t="s">
        <v>23827</v>
      </c>
    </row>
    <row r="8142" spans="1:5" x14ac:dyDescent="0.25">
      <c r="A8142">
        <v>12892</v>
      </c>
      <c r="B8142" t="s">
        <v>23828</v>
      </c>
      <c r="C8142" t="s">
        <v>23829</v>
      </c>
      <c r="D8142" t="s">
        <v>23830</v>
      </c>
      <c r="E8142" t="s">
        <v>23831</v>
      </c>
    </row>
    <row r="8143" spans="1:5" x14ac:dyDescent="0.25">
      <c r="A8143">
        <v>12893</v>
      </c>
      <c r="B8143" t="s">
        <v>23832</v>
      </c>
      <c r="C8143" t="s">
        <v>23833</v>
      </c>
      <c r="D8143" t="s">
        <v>23834</v>
      </c>
    </row>
    <row r="8144" spans="1:5" x14ac:dyDescent="0.25">
      <c r="A8144">
        <v>12897</v>
      </c>
      <c r="B8144" t="s">
        <v>23835</v>
      </c>
      <c r="C8144" t="s">
        <v>23836</v>
      </c>
      <c r="D8144" t="s">
        <v>23837</v>
      </c>
    </row>
    <row r="8145" spans="1:5" x14ac:dyDescent="0.25">
      <c r="A8145">
        <v>12898</v>
      </c>
      <c r="B8145" t="s">
        <v>23838</v>
      </c>
      <c r="D8145" t="s">
        <v>23839</v>
      </c>
    </row>
    <row r="8146" spans="1:5" x14ac:dyDescent="0.25">
      <c r="A8146">
        <v>12899</v>
      </c>
      <c r="B8146" t="s">
        <v>23840</v>
      </c>
      <c r="D8146" t="s">
        <v>23841</v>
      </c>
      <c r="E8146" t="s">
        <v>23842</v>
      </c>
    </row>
    <row r="8147" spans="1:5" x14ac:dyDescent="0.25">
      <c r="A8147">
        <v>12902</v>
      </c>
      <c r="B8147" t="s">
        <v>23843</v>
      </c>
      <c r="C8147" t="s">
        <v>12191</v>
      </c>
      <c r="D8147" t="s">
        <v>23844</v>
      </c>
    </row>
    <row r="8148" spans="1:5" x14ac:dyDescent="0.25">
      <c r="A8148">
        <v>12905</v>
      </c>
      <c r="B8148" t="s">
        <v>23845</v>
      </c>
      <c r="D8148" t="s">
        <v>23846</v>
      </c>
      <c r="E8148" t="s">
        <v>23847</v>
      </c>
    </row>
    <row r="8149" spans="1:5" x14ac:dyDescent="0.25">
      <c r="A8149">
        <v>12907</v>
      </c>
      <c r="B8149" t="s">
        <v>23848</v>
      </c>
      <c r="D8149" t="s">
        <v>23849</v>
      </c>
      <c r="E8149" t="s">
        <v>23850</v>
      </c>
    </row>
    <row r="8150" spans="1:5" x14ac:dyDescent="0.25">
      <c r="A8150">
        <v>12908</v>
      </c>
      <c r="B8150" t="s">
        <v>23851</v>
      </c>
      <c r="C8150" t="s">
        <v>23852</v>
      </c>
      <c r="D8150" t="s">
        <v>23853</v>
      </c>
      <c r="E8150" t="s">
        <v>23854</v>
      </c>
    </row>
    <row r="8151" spans="1:5" x14ac:dyDescent="0.25">
      <c r="A8151">
        <v>12910</v>
      </c>
      <c r="B8151" t="s">
        <v>23855</v>
      </c>
      <c r="C8151" t="s">
        <v>23856</v>
      </c>
      <c r="D8151" t="s">
        <v>23857</v>
      </c>
      <c r="E8151" t="s">
        <v>23858</v>
      </c>
    </row>
    <row r="8152" spans="1:5" x14ac:dyDescent="0.25">
      <c r="A8152">
        <v>12911</v>
      </c>
      <c r="B8152" t="s">
        <v>23859</v>
      </c>
      <c r="C8152" t="s">
        <v>9623</v>
      </c>
      <c r="D8152" t="s">
        <v>23860</v>
      </c>
      <c r="E8152" t="s">
        <v>23861</v>
      </c>
    </row>
    <row r="8153" spans="1:5" x14ac:dyDescent="0.25">
      <c r="A8153">
        <v>12912</v>
      </c>
      <c r="B8153" t="s">
        <v>23862</v>
      </c>
      <c r="D8153" t="s">
        <v>23863</v>
      </c>
    </row>
    <row r="8154" spans="1:5" x14ac:dyDescent="0.25">
      <c r="A8154">
        <v>12914</v>
      </c>
      <c r="B8154" t="s">
        <v>23864</v>
      </c>
      <c r="C8154" t="s">
        <v>23865</v>
      </c>
      <c r="D8154" t="s">
        <v>23866</v>
      </c>
    </row>
    <row r="8155" spans="1:5" x14ac:dyDescent="0.25">
      <c r="A8155">
        <v>12918</v>
      </c>
      <c r="B8155" t="s">
        <v>23867</v>
      </c>
      <c r="D8155" t="s">
        <v>23868</v>
      </c>
      <c r="E8155" t="s">
        <v>23869</v>
      </c>
    </row>
    <row r="8156" spans="1:5" x14ac:dyDescent="0.25">
      <c r="A8156">
        <v>12920</v>
      </c>
      <c r="B8156" t="s">
        <v>23870</v>
      </c>
      <c r="C8156" t="s">
        <v>23871</v>
      </c>
      <c r="D8156" t="s">
        <v>23872</v>
      </c>
    </row>
    <row r="8157" spans="1:5" x14ac:dyDescent="0.25">
      <c r="A8157">
        <v>12921</v>
      </c>
      <c r="B8157" t="s">
        <v>23873</v>
      </c>
      <c r="D8157" t="s">
        <v>23874</v>
      </c>
    </row>
    <row r="8158" spans="1:5" x14ac:dyDescent="0.25">
      <c r="A8158">
        <v>12923</v>
      </c>
      <c r="B8158" t="s">
        <v>23875</v>
      </c>
      <c r="C8158" t="s">
        <v>6476</v>
      </c>
      <c r="D8158" t="s">
        <v>23876</v>
      </c>
      <c r="E8158" t="s">
        <v>6478</v>
      </c>
    </row>
    <row r="8159" spans="1:5" x14ac:dyDescent="0.25">
      <c r="A8159">
        <v>12924</v>
      </c>
      <c r="B8159" t="s">
        <v>23877</v>
      </c>
      <c r="D8159" t="s">
        <v>23878</v>
      </c>
      <c r="E8159" t="s">
        <v>23879</v>
      </c>
    </row>
    <row r="8160" spans="1:5" x14ac:dyDescent="0.25">
      <c r="A8160">
        <v>12925</v>
      </c>
      <c r="B8160" t="s">
        <v>23880</v>
      </c>
      <c r="C8160" t="s">
        <v>23881</v>
      </c>
      <c r="D8160" t="s">
        <v>23882</v>
      </c>
    </row>
    <row r="8161" spans="1:5" x14ac:dyDescent="0.25">
      <c r="A8161">
        <v>12926</v>
      </c>
      <c r="B8161" t="s">
        <v>23883</v>
      </c>
      <c r="C8161" t="s">
        <v>23884</v>
      </c>
      <c r="D8161" t="s">
        <v>23885</v>
      </c>
      <c r="E8161" t="s">
        <v>23886</v>
      </c>
    </row>
    <row r="8162" spans="1:5" x14ac:dyDescent="0.25">
      <c r="A8162">
        <v>12927</v>
      </c>
      <c r="B8162" t="s">
        <v>23887</v>
      </c>
      <c r="C8162" t="s">
        <v>23888</v>
      </c>
      <c r="D8162" t="s">
        <v>23889</v>
      </c>
    </row>
    <row r="8163" spans="1:5" x14ac:dyDescent="0.25">
      <c r="A8163">
        <v>12928</v>
      </c>
      <c r="B8163" t="s">
        <v>23890</v>
      </c>
      <c r="D8163" t="s">
        <v>23891</v>
      </c>
    </row>
    <row r="8164" spans="1:5" x14ac:dyDescent="0.25">
      <c r="A8164">
        <v>12930</v>
      </c>
      <c r="B8164" t="s">
        <v>23892</v>
      </c>
      <c r="C8164" t="s">
        <v>23893</v>
      </c>
      <c r="D8164" t="s">
        <v>23894</v>
      </c>
      <c r="E8164" t="s">
        <v>10</v>
      </c>
    </row>
    <row r="8165" spans="1:5" x14ac:dyDescent="0.25">
      <c r="A8165">
        <v>12931</v>
      </c>
      <c r="B8165" t="s">
        <v>23895</v>
      </c>
      <c r="C8165" t="s">
        <v>23896</v>
      </c>
      <c r="D8165" t="s">
        <v>23897</v>
      </c>
      <c r="E8165" t="s">
        <v>10</v>
      </c>
    </row>
    <row r="8166" spans="1:5" x14ac:dyDescent="0.25">
      <c r="A8166">
        <v>12932</v>
      </c>
      <c r="B8166" t="s">
        <v>23898</v>
      </c>
      <c r="C8166" t="s">
        <v>23899</v>
      </c>
      <c r="D8166" t="s">
        <v>23900</v>
      </c>
      <c r="E8166" t="s">
        <v>10</v>
      </c>
    </row>
    <row r="8167" spans="1:5" x14ac:dyDescent="0.25">
      <c r="A8167">
        <v>12933</v>
      </c>
      <c r="B8167" t="s">
        <v>23901</v>
      </c>
      <c r="C8167" t="s">
        <v>23902</v>
      </c>
      <c r="D8167" t="s">
        <v>23903</v>
      </c>
      <c r="E8167" t="s">
        <v>23904</v>
      </c>
    </row>
    <row r="8168" spans="1:5" x14ac:dyDescent="0.25">
      <c r="A8168">
        <v>12936</v>
      </c>
      <c r="B8168" t="s">
        <v>23905</v>
      </c>
      <c r="D8168" t="s">
        <v>23906</v>
      </c>
      <c r="E8168" t="s">
        <v>23907</v>
      </c>
    </row>
    <row r="8169" spans="1:5" x14ac:dyDescent="0.25">
      <c r="A8169">
        <v>12942</v>
      </c>
      <c r="B8169" t="s">
        <v>23908</v>
      </c>
      <c r="C8169" t="s">
        <v>23909</v>
      </c>
      <c r="D8169" t="s">
        <v>23910</v>
      </c>
      <c r="E8169" t="s">
        <v>10</v>
      </c>
    </row>
    <row r="8170" spans="1:5" x14ac:dyDescent="0.25">
      <c r="A8170">
        <v>12943</v>
      </c>
      <c r="B8170" t="s">
        <v>23911</v>
      </c>
      <c r="C8170" t="s">
        <v>23912</v>
      </c>
      <c r="D8170" t="s">
        <v>23913</v>
      </c>
      <c r="E8170" t="s">
        <v>23914</v>
      </c>
    </row>
    <row r="8171" spans="1:5" x14ac:dyDescent="0.25">
      <c r="A8171">
        <v>12944</v>
      </c>
      <c r="B8171" t="s">
        <v>23915</v>
      </c>
      <c r="D8171" t="s">
        <v>23916</v>
      </c>
      <c r="E8171" t="s">
        <v>23917</v>
      </c>
    </row>
    <row r="8172" spans="1:5" x14ac:dyDescent="0.25">
      <c r="A8172">
        <v>12948</v>
      </c>
      <c r="B8172" t="s">
        <v>23918</v>
      </c>
      <c r="D8172" t="s">
        <v>23919</v>
      </c>
    </row>
    <row r="8173" spans="1:5" x14ac:dyDescent="0.25">
      <c r="A8173">
        <v>12949</v>
      </c>
      <c r="B8173" t="s">
        <v>23920</v>
      </c>
      <c r="D8173" t="s">
        <v>23921</v>
      </c>
    </row>
    <row r="8174" spans="1:5" x14ac:dyDescent="0.25">
      <c r="A8174">
        <v>12950</v>
      </c>
      <c r="B8174" t="s">
        <v>23922</v>
      </c>
      <c r="D8174" t="s">
        <v>23923</v>
      </c>
      <c r="E8174" t="s">
        <v>23924</v>
      </c>
    </row>
    <row r="8175" spans="1:5" x14ac:dyDescent="0.25">
      <c r="A8175">
        <v>12951</v>
      </c>
      <c r="B8175" t="s">
        <v>23925</v>
      </c>
      <c r="C8175" t="s">
        <v>23926</v>
      </c>
      <c r="D8175" t="s">
        <v>23927</v>
      </c>
      <c r="E8175" t="s">
        <v>334</v>
      </c>
    </row>
    <row r="8176" spans="1:5" x14ac:dyDescent="0.25">
      <c r="A8176">
        <v>12955</v>
      </c>
      <c r="B8176" t="s">
        <v>23928</v>
      </c>
      <c r="C8176" t="s">
        <v>10415</v>
      </c>
      <c r="D8176" t="s">
        <v>23929</v>
      </c>
      <c r="E8176" t="s">
        <v>10</v>
      </c>
    </row>
    <row r="8177" spans="1:5" x14ac:dyDescent="0.25">
      <c r="A8177">
        <v>12957</v>
      </c>
      <c r="B8177" t="s">
        <v>23930</v>
      </c>
      <c r="D8177" t="s">
        <v>23931</v>
      </c>
      <c r="E8177" t="s">
        <v>23932</v>
      </c>
    </row>
    <row r="8178" spans="1:5" x14ac:dyDescent="0.25">
      <c r="A8178">
        <v>12958</v>
      </c>
      <c r="B8178" t="s">
        <v>23933</v>
      </c>
      <c r="D8178" t="s">
        <v>23934</v>
      </c>
    </row>
    <row r="8179" spans="1:5" x14ac:dyDescent="0.25">
      <c r="A8179">
        <v>12960</v>
      </c>
      <c r="B8179" t="s">
        <v>23935</v>
      </c>
      <c r="D8179" t="s">
        <v>23936</v>
      </c>
    </row>
    <row r="8180" spans="1:5" x14ac:dyDescent="0.25">
      <c r="A8180">
        <v>12962</v>
      </c>
      <c r="B8180" t="s">
        <v>23937</v>
      </c>
      <c r="D8180" t="s">
        <v>23938</v>
      </c>
      <c r="E8180" t="s">
        <v>10</v>
      </c>
    </row>
    <row r="8181" spans="1:5" x14ac:dyDescent="0.25">
      <c r="A8181">
        <v>12963</v>
      </c>
      <c r="B8181" t="s">
        <v>23939</v>
      </c>
      <c r="D8181" t="s">
        <v>23940</v>
      </c>
      <c r="E8181" t="s">
        <v>23941</v>
      </c>
    </row>
    <row r="8182" spans="1:5" x14ac:dyDescent="0.25">
      <c r="A8182">
        <v>12965</v>
      </c>
      <c r="B8182" t="s">
        <v>23942</v>
      </c>
      <c r="D8182" t="s">
        <v>23943</v>
      </c>
    </row>
    <row r="8183" spans="1:5" x14ac:dyDescent="0.25">
      <c r="A8183">
        <v>12968</v>
      </c>
      <c r="B8183" t="s">
        <v>23944</v>
      </c>
      <c r="C8183" t="s">
        <v>23945</v>
      </c>
      <c r="D8183" t="s">
        <v>23946</v>
      </c>
      <c r="E8183" t="s">
        <v>23947</v>
      </c>
    </row>
    <row r="8184" spans="1:5" x14ac:dyDescent="0.25">
      <c r="A8184">
        <v>12971</v>
      </c>
      <c r="B8184" t="s">
        <v>23948</v>
      </c>
      <c r="D8184" t="s">
        <v>23949</v>
      </c>
    </row>
    <row r="8185" spans="1:5" x14ac:dyDescent="0.25">
      <c r="A8185">
        <v>12973</v>
      </c>
      <c r="B8185" t="s">
        <v>23950</v>
      </c>
      <c r="D8185" t="s">
        <v>23951</v>
      </c>
    </row>
    <row r="8186" spans="1:5" x14ac:dyDescent="0.25">
      <c r="A8186">
        <v>12974</v>
      </c>
      <c r="B8186" t="s">
        <v>23952</v>
      </c>
      <c r="D8186" t="s">
        <v>23953</v>
      </c>
    </row>
    <row r="8187" spans="1:5" x14ac:dyDescent="0.25">
      <c r="A8187">
        <v>12975</v>
      </c>
      <c r="B8187" t="s">
        <v>23954</v>
      </c>
      <c r="C8187" t="s">
        <v>23955</v>
      </c>
      <c r="D8187" t="s">
        <v>23956</v>
      </c>
      <c r="E8187" t="s">
        <v>23957</v>
      </c>
    </row>
    <row r="8188" spans="1:5" x14ac:dyDescent="0.25">
      <c r="A8188">
        <v>12977</v>
      </c>
      <c r="B8188" t="s">
        <v>23958</v>
      </c>
      <c r="C8188" t="s">
        <v>5023</v>
      </c>
      <c r="D8188" t="s">
        <v>23959</v>
      </c>
      <c r="E8188" t="s">
        <v>10</v>
      </c>
    </row>
    <row r="8189" spans="1:5" x14ac:dyDescent="0.25">
      <c r="A8189">
        <v>12978</v>
      </c>
      <c r="B8189" t="s">
        <v>23960</v>
      </c>
      <c r="D8189" t="s">
        <v>23961</v>
      </c>
      <c r="E8189" t="s">
        <v>23962</v>
      </c>
    </row>
    <row r="8190" spans="1:5" x14ac:dyDescent="0.25">
      <c r="A8190">
        <v>12979</v>
      </c>
      <c r="B8190" t="s">
        <v>23963</v>
      </c>
      <c r="D8190" t="s">
        <v>23964</v>
      </c>
      <c r="E8190" t="s">
        <v>23965</v>
      </c>
    </row>
    <row r="8191" spans="1:5" x14ac:dyDescent="0.25">
      <c r="A8191">
        <v>12980</v>
      </c>
      <c r="B8191" t="s">
        <v>23966</v>
      </c>
      <c r="D8191" t="s">
        <v>23967</v>
      </c>
      <c r="E8191" t="s">
        <v>10</v>
      </c>
    </row>
    <row r="8192" spans="1:5" x14ac:dyDescent="0.25">
      <c r="A8192">
        <v>12982</v>
      </c>
      <c r="B8192" t="s">
        <v>23968</v>
      </c>
      <c r="C8192" t="s">
        <v>23969</v>
      </c>
      <c r="D8192" t="s">
        <v>23970</v>
      </c>
    </row>
    <row r="8193" spans="1:5" x14ac:dyDescent="0.25">
      <c r="A8193">
        <v>12984</v>
      </c>
      <c r="B8193" t="s">
        <v>23971</v>
      </c>
      <c r="C8193" t="s">
        <v>23972</v>
      </c>
      <c r="D8193" t="s">
        <v>23973</v>
      </c>
    </row>
    <row r="8194" spans="1:5" x14ac:dyDescent="0.25">
      <c r="A8194">
        <v>12985</v>
      </c>
      <c r="B8194" t="s">
        <v>23974</v>
      </c>
      <c r="C8194" t="s">
        <v>23975</v>
      </c>
      <c r="D8194" t="s">
        <v>23976</v>
      </c>
      <c r="E8194" t="s">
        <v>23977</v>
      </c>
    </row>
    <row r="8195" spans="1:5" x14ac:dyDescent="0.25">
      <c r="A8195">
        <v>12987</v>
      </c>
      <c r="B8195" t="s">
        <v>23978</v>
      </c>
      <c r="C8195" t="s">
        <v>23979</v>
      </c>
      <c r="D8195" t="s">
        <v>23980</v>
      </c>
      <c r="E8195" t="s">
        <v>10</v>
      </c>
    </row>
    <row r="8196" spans="1:5" x14ac:dyDescent="0.25">
      <c r="A8196">
        <v>12988</v>
      </c>
      <c r="B8196" t="s">
        <v>23981</v>
      </c>
      <c r="C8196" t="s">
        <v>23982</v>
      </c>
      <c r="D8196" t="s">
        <v>23983</v>
      </c>
      <c r="E8196" t="s">
        <v>23984</v>
      </c>
    </row>
    <row r="8197" spans="1:5" x14ac:dyDescent="0.25">
      <c r="A8197">
        <v>12989</v>
      </c>
      <c r="B8197" t="s">
        <v>23985</v>
      </c>
      <c r="D8197" t="s">
        <v>23986</v>
      </c>
      <c r="E8197" t="s">
        <v>23987</v>
      </c>
    </row>
    <row r="8198" spans="1:5" x14ac:dyDescent="0.25">
      <c r="A8198">
        <v>12991</v>
      </c>
      <c r="B8198" t="s">
        <v>23988</v>
      </c>
      <c r="D8198" t="s">
        <v>23989</v>
      </c>
      <c r="E8198" t="s">
        <v>23990</v>
      </c>
    </row>
    <row r="8199" spans="1:5" x14ac:dyDescent="0.25">
      <c r="A8199">
        <v>12993</v>
      </c>
      <c r="B8199" t="s">
        <v>23991</v>
      </c>
      <c r="D8199" t="s">
        <v>23992</v>
      </c>
      <c r="E8199" t="s">
        <v>23993</v>
      </c>
    </row>
    <row r="8200" spans="1:5" x14ac:dyDescent="0.25">
      <c r="A8200">
        <v>12994</v>
      </c>
      <c r="B8200" t="s">
        <v>23994</v>
      </c>
      <c r="D8200" t="s">
        <v>23995</v>
      </c>
    </row>
    <row r="8201" spans="1:5" x14ac:dyDescent="0.25">
      <c r="A8201">
        <v>12996</v>
      </c>
      <c r="B8201" t="s">
        <v>23996</v>
      </c>
      <c r="D8201" t="s">
        <v>23997</v>
      </c>
      <c r="E8201" t="s">
        <v>10</v>
      </c>
    </row>
    <row r="8202" spans="1:5" x14ac:dyDescent="0.25">
      <c r="A8202">
        <v>12998</v>
      </c>
      <c r="B8202" t="s">
        <v>23998</v>
      </c>
      <c r="D8202" t="s">
        <v>23999</v>
      </c>
      <c r="E8202" t="s">
        <v>24000</v>
      </c>
    </row>
    <row r="8203" spans="1:5" x14ac:dyDescent="0.25">
      <c r="A8203">
        <v>12999</v>
      </c>
      <c r="B8203" t="s">
        <v>24001</v>
      </c>
      <c r="C8203" t="s">
        <v>24002</v>
      </c>
      <c r="D8203" t="s">
        <v>24003</v>
      </c>
      <c r="E8203" t="s">
        <v>24004</v>
      </c>
    </row>
    <row r="8204" spans="1:5" x14ac:dyDescent="0.25">
      <c r="A8204">
        <v>13000</v>
      </c>
      <c r="B8204" t="s">
        <v>24005</v>
      </c>
      <c r="D8204" t="s">
        <v>24006</v>
      </c>
      <c r="E8204" t="s">
        <v>10</v>
      </c>
    </row>
    <row r="8205" spans="1:5" x14ac:dyDescent="0.25">
      <c r="A8205">
        <v>13002</v>
      </c>
      <c r="B8205" t="s">
        <v>24007</v>
      </c>
      <c r="C8205" t="s">
        <v>1586</v>
      </c>
      <c r="D8205" t="s">
        <v>24008</v>
      </c>
      <c r="E8205" t="s">
        <v>1588</v>
      </c>
    </row>
    <row r="8206" spans="1:5" x14ac:dyDescent="0.25">
      <c r="A8206">
        <v>13005</v>
      </c>
      <c r="B8206" t="s">
        <v>24009</v>
      </c>
      <c r="D8206" t="s">
        <v>24010</v>
      </c>
      <c r="E8206" t="s">
        <v>10</v>
      </c>
    </row>
    <row r="8207" spans="1:5" x14ac:dyDescent="0.25">
      <c r="A8207">
        <v>13006</v>
      </c>
      <c r="B8207" t="s">
        <v>24011</v>
      </c>
      <c r="C8207" t="s">
        <v>24012</v>
      </c>
      <c r="D8207" t="s">
        <v>24013</v>
      </c>
    </row>
    <row r="8208" spans="1:5" x14ac:dyDescent="0.25">
      <c r="A8208">
        <v>13009</v>
      </c>
      <c r="B8208" t="s">
        <v>24014</v>
      </c>
      <c r="C8208" t="s">
        <v>24015</v>
      </c>
      <c r="D8208" t="s">
        <v>24016</v>
      </c>
    </row>
    <row r="8209" spans="1:5" x14ac:dyDescent="0.25">
      <c r="A8209">
        <v>13010</v>
      </c>
      <c r="B8209" t="s">
        <v>24017</v>
      </c>
      <c r="D8209" t="s">
        <v>24018</v>
      </c>
    </row>
    <row r="8210" spans="1:5" x14ac:dyDescent="0.25">
      <c r="A8210">
        <v>13011</v>
      </c>
      <c r="B8210" t="s">
        <v>24019</v>
      </c>
      <c r="D8210" t="s">
        <v>24020</v>
      </c>
      <c r="E8210" t="s">
        <v>10</v>
      </c>
    </row>
    <row r="8211" spans="1:5" x14ac:dyDescent="0.25">
      <c r="A8211">
        <v>13013</v>
      </c>
      <c r="B8211" t="s">
        <v>24021</v>
      </c>
      <c r="D8211" t="s">
        <v>24022</v>
      </c>
      <c r="E8211" t="s">
        <v>10</v>
      </c>
    </row>
    <row r="8212" spans="1:5" x14ac:dyDescent="0.25">
      <c r="A8212">
        <v>13017</v>
      </c>
      <c r="B8212" t="s">
        <v>24023</v>
      </c>
      <c r="D8212" t="s">
        <v>24024</v>
      </c>
    </row>
    <row r="8213" spans="1:5" x14ac:dyDescent="0.25">
      <c r="A8213">
        <v>13018</v>
      </c>
      <c r="B8213" t="s">
        <v>24025</v>
      </c>
      <c r="C8213" t="s">
        <v>5245</v>
      </c>
      <c r="D8213" t="s">
        <v>24026</v>
      </c>
    </row>
    <row r="8214" spans="1:5" x14ac:dyDescent="0.25">
      <c r="A8214">
        <v>13019</v>
      </c>
      <c r="B8214" t="s">
        <v>24027</v>
      </c>
      <c r="C8214" t="s">
        <v>24028</v>
      </c>
      <c r="D8214" t="s">
        <v>24029</v>
      </c>
      <c r="E8214" t="s">
        <v>24030</v>
      </c>
    </row>
    <row r="8215" spans="1:5" x14ac:dyDescent="0.25">
      <c r="A8215">
        <v>13021</v>
      </c>
      <c r="B8215" t="s">
        <v>24031</v>
      </c>
      <c r="C8215" t="s">
        <v>24032</v>
      </c>
      <c r="D8215" t="s">
        <v>24033</v>
      </c>
      <c r="E8215" t="s">
        <v>24034</v>
      </c>
    </row>
    <row r="8216" spans="1:5" x14ac:dyDescent="0.25">
      <c r="A8216">
        <v>13022</v>
      </c>
      <c r="B8216" t="s">
        <v>24035</v>
      </c>
      <c r="D8216" t="s">
        <v>24036</v>
      </c>
      <c r="E8216" t="s">
        <v>10</v>
      </c>
    </row>
    <row r="8217" spans="1:5" x14ac:dyDescent="0.25">
      <c r="A8217">
        <v>13025</v>
      </c>
      <c r="B8217" t="s">
        <v>24037</v>
      </c>
      <c r="D8217" t="s">
        <v>24038</v>
      </c>
      <c r="E8217" t="s">
        <v>24039</v>
      </c>
    </row>
    <row r="8218" spans="1:5" x14ac:dyDescent="0.25">
      <c r="A8218">
        <v>13026</v>
      </c>
      <c r="B8218" t="s">
        <v>24040</v>
      </c>
      <c r="C8218" t="s">
        <v>24041</v>
      </c>
      <c r="D8218" t="s">
        <v>24042</v>
      </c>
      <c r="E8218" t="s">
        <v>24043</v>
      </c>
    </row>
    <row r="8219" spans="1:5" x14ac:dyDescent="0.25">
      <c r="A8219">
        <v>13028</v>
      </c>
      <c r="B8219" t="s">
        <v>24044</v>
      </c>
      <c r="D8219" t="s">
        <v>24045</v>
      </c>
      <c r="E8219" t="s">
        <v>10</v>
      </c>
    </row>
    <row r="8220" spans="1:5" x14ac:dyDescent="0.25">
      <c r="A8220">
        <v>13029</v>
      </c>
      <c r="B8220" t="s">
        <v>24046</v>
      </c>
      <c r="D8220" t="s">
        <v>24047</v>
      </c>
    </row>
    <row r="8221" spans="1:5" x14ac:dyDescent="0.25">
      <c r="A8221">
        <v>13033</v>
      </c>
      <c r="B8221" t="s">
        <v>24048</v>
      </c>
      <c r="D8221" t="s">
        <v>24049</v>
      </c>
      <c r="E8221" t="s">
        <v>24050</v>
      </c>
    </row>
    <row r="8222" spans="1:5" x14ac:dyDescent="0.25">
      <c r="A8222">
        <v>13036</v>
      </c>
      <c r="B8222" t="s">
        <v>24051</v>
      </c>
      <c r="D8222" t="s">
        <v>24052</v>
      </c>
    </row>
    <row r="8223" spans="1:5" x14ac:dyDescent="0.25">
      <c r="A8223">
        <v>13042</v>
      </c>
      <c r="B8223" t="s">
        <v>24053</v>
      </c>
      <c r="D8223" t="s">
        <v>24054</v>
      </c>
      <c r="E8223" t="s">
        <v>24055</v>
      </c>
    </row>
    <row r="8224" spans="1:5" x14ac:dyDescent="0.25">
      <c r="A8224">
        <v>13043</v>
      </c>
      <c r="B8224" t="s">
        <v>24056</v>
      </c>
      <c r="D8224" t="s">
        <v>24057</v>
      </c>
      <c r="E8224" t="s">
        <v>24058</v>
      </c>
    </row>
    <row r="8225" spans="1:5" x14ac:dyDescent="0.25">
      <c r="A8225">
        <v>13046</v>
      </c>
      <c r="B8225" t="s">
        <v>24059</v>
      </c>
      <c r="D8225" t="s">
        <v>24060</v>
      </c>
      <c r="E8225" t="s">
        <v>24061</v>
      </c>
    </row>
    <row r="8226" spans="1:5" x14ac:dyDescent="0.25">
      <c r="A8226">
        <v>13047</v>
      </c>
      <c r="B8226" t="s">
        <v>24062</v>
      </c>
      <c r="D8226" t="s">
        <v>24063</v>
      </c>
      <c r="E8226" t="s">
        <v>10</v>
      </c>
    </row>
    <row r="8227" spans="1:5" x14ac:dyDescent="0.25">
      <c r="A8227">
        <v>13048</v>
      </c>
      <c r="B8227" t="s">
        <v>24064</v>
      </c>
      <c r="D8227" t="s">
        <v>24065</v>
      </c>
    </row>
    <row r="8228" spans="1:5" x14ac:dyDescent="0.25">
      <c r="A8228">
        <v>13049</v>
      </c>
      <c r="B8228" t="s">
        <v>24066</v>
      </c>
      <c r="C8228" t="s">
        <v>24067</v>
      </c>
      <c r="D8228" t="s">
        <v>24068</v>
      </c>
      <c r="E8228" t="s">
        <v>24069</v>
      </c>
    </row>
    <row r="8229" spans="1:5" x14ac:dyDescent="0.25">
      <c r="A8229">
        <v>13052</v>
      </c>
      <c r="B8229" t="s">
        <v>24070</v>
      </c>
      <c r="D8229" t="s">
        <v>24071</v>
      </c>
      <c r="E8229" t="s">
        <v>24072</v>
      </c>
    </row>
    <row r="8230" spans="1:5" x14ac:dyDescent="0.25">
      <c r="A8230">
        <v>13053</v>
      </c>
      <c r="B8230" t="s">
        <v>24073</v>
      </c>
      <c r="D8230" t="s">
        <v>24074</v>
      </c>
    </row>
    <row r="8231" spans="1:5" x14ac:dyDescent="0.25">
      <c r="A8231">
        <v>13054</v>
      </c>
      <c r="B8231" t="s">
        <v>24075</v>
      </c>
      <c r="D8231" t="s">
        <v>24076</v>
      </c>
      <c r="E8231" t="s">
        <v>24077</v>
      </c>
    </row>
    <row r="8232" spans="1:5" x14ac:dyDescent="0.25">
      <c r="A8232">
        <v>13056</v>
      </c>
      <c r="B8232" t="s">
        <v>24078</v>
      </c>
      <c r="D8232" t="s">
        <v>24079</v>
      </c>
      <c r="E8232" t="s">
        <v>24080</v>
      </c>
    </row>
    <row r="8233" spans="1:5" x14ac:dyDescent="0.25">
      <c r="A8233">
        <v>13060</v>
      </c>
      <c r="B8233" t="s">
        <v>24081</v>
      </c>
      <c r="D8233" t="s">
        <v>24082</v>
      </c>
      <c r="E8233" t="s">
        <v>24083</v>
      </c>
    </row>
    <row r="8234" spans="1:5" x14ac:dyDescent="0.25">
      <c r="A8234">
        <v>13065</v>
      </c>
      <c r="B8234" t="s">
        <v>24084</v>
      </c>
      <c r="D8234" t="s">
        <v>24085</v>
      </c>
      <c r="E8234" t="s">
        <v>24086</v>
      </c>
    </row>
    <row r="8235" spans="1:5" x14ac:dyDescent="0.25">
      <c r="A8235">
        <v>13067</v>
      </c>
      <c r="B8235" t="s">
        <v>24087</v>
      </c>
      <c r="C8235" t="s">
        <v>24088</v>
      </c>
      <c r="D8235" t="s">
        <v>24089</v>
      </c>
      <c r="E8235" t="s">
        <v>24090</v>
      </c>
    </row>
    <row r="8236" spans="1:5" x14ac:dyDescent="0.25">
      <c r="A8236">
        <v>13068</v>
      </c>
      <c r="B8236" t="s">
        <v>24091</v>
      </c>
      <c r="D8236" t="s">
        <v>24092</v>
      </c>
      <c r="E8236" t="s">
        <v>10</v>
      </c>
    </row>
    <row r="8237" spans="1:5" x14ac:dyDescent="0.25">
      <c r="A8237">
        <v>13070</v>
      </c>
      <c r="B8237" t="s">
        <v>24093</v>
      </c>
      <c r="D8237" t="s">
        <v>24094</v>
      </c>
      <c r="E8237" t="s">
        <v>10</v>
      </c>
    </row>
    <row r="8238" spans="1:5" x14ac:dyDescent="0.25">
      <c r="A8238">
        <v>13074</v>
      </c>
      <c r="B8238" t="s">
        <v>24095</v>
      </c>
      <c r="C8238" t="s">
        <v>10489</v>
      </c>
      <c r="D8238" t="s">
        <v>24096</v>
      </c>
      <c r="E8238" t="s">
        <v>24097</v>
      </c>
    </row>
    <row r="8239" spans="1:5" x14ac:dyDescent="0.25">
      <c r="A8239">
        <v>13075</v>
      </c>
      <c r="B8239" t="s">
        <v>24098</v>
      </c>
      <c r="D8239" t="s">
        <v>24099</v>
      </c>
    </row>
    <row r="8240" spans="1:5" x14ac:dyDescent="0.25">
      <c r="A8240">
        <v>13080</v>
      </c>
      <c r="B8240" t="s">
        <v>24100</v>
      </c>
      <c r="C8240" t="s">
        <v>24101</v>
      </c>
      <c r="D8240" t="s">
        <v>24102</v>
      </c>
      <c r="E8240" t="s">
        <v>24103</v>
      </c>
    </row>
    <row r="8241" spans="1:5" x14ac:dyDescent="0.25">
      <c r="A8241">
        <v>13084</v>
      </c>
      <c r="B8241" t="s">
        <v>24104</v>
      </c>
      <c r="D8241" t="s">
        <v>24105</v>
      </c>
    </row>
    <row r="8242" spans="1:5" x14ac:dyDescent="0.25">
      <c r="A8242">
        <v>13086</v>
      </c>
      <c r="B8242" t="s">
        <v>24106</v>
      </c>
      <c r="D8242" t="s">
        <v>24107</v>
      </c>
    </row>
    <row r="8243" spans="1:5" x14ac:dyDescent="0.25">
      <c r="A8243">
        <v>13087</v>
      </c>
      <c r="B8243" t="s">
        <v>24108</v>
      </c>
      <c r="D8243" t="s">
        <v>24109</v>
      </c>
      <c r="E8243" t="s">
        <v>10</v>
      </c>
    </row>
    <row r="8244" spans="1:5" x14ac:dyDescent="0.25">
      <c r="A8244">
        <v>13088</v>
      </c>
      <c r="B8244" t="s">
        <v>24110</v>
      </c>
      <c r="D8244" t="s">
        <v>24111</v>
      </c>
      <c r="E8244" t="s">
        <v>24112</v>
      </c>
    </row>
    <row r="8245" spans="1:5" x14ac:dyDescent="0.25">
      <c r="A8245">
        <v>13093</v>
      </c>
      <c r="B8245" t="s">
        <v>24113</v>
      </c>
      <c r="C8245" t="s">
        <v>24114</v>
      </c>
      <c r="D8245" t="s">
        <v>24115</v>
      </c>
    </row>
    <row r="8246" spans="1:5" x14ac:dyDescent="0.25">
      <c r="A8246">
        <v>13094</v>
      </c>
      <c r="B8246" t="s">
        <v>24116</v>
      </c>
      <c r="C8246" t="s">
        <v>24117</v>
      </c>
      <c r="D8246" t="s">
        <v>24118</v>
      </c>
      <c r="E8246" t="s">
        <v>24119</v>
      </c>
    </row>
    <row r="8247" spans="1:5" x14ac:dyDescent="0.25">
      <c r="A8247">
        <v>13095</v>
      </c>
      <c r="B8247" t="s">
        <v>24120</v>
      </c>
      <c r="D8247" t="s">
        <v>24121</v>
      </c>
    </row>
    <row r="8248" spans="1:5" x14ac:dyDescent="0.25">
      <c r="A8248">
        <v>13098</v>
      </c>
      <c r="B8248" t="s">
        <v>24122</v>
      </c>
      <c r="D8248" t="s">
        <v>24123</v>
      </c>
      <c r="E8248" t="s">
        <v>10</v>
      </c>
    </row>
    <row r="8249" spans="1:5" x14ac:dyDescent="0.25">
      <c r="A8249">
        <v>13099</v>
      </c>
      <c r="B8249" t="s">
        <v>24124</v>
      </c>
      <c r="D8249" t="s">
        <v>24125</v>
      </c>
    </row>
    <row r="8250" spans="1:5" x14ac:dyDescent="0.25">
      <c r="A8250">
        <v>13100</v>
      </c>
      <c r="B8250" t="s">
        <v>24126</v>
      </c>
      <c r="D8250" t="s">
        <v>24127</v>
      </c>
      <c r="E8250" t="s">
        <v>24128</v>
      </c>
    </row>
    <row r="8251" spans="1:5" x14ac:dyDescent="0.25">
      <c r="A8251">
        <v>13102</v>
      </c>
      <c r="B8251" t="s">
        <v>24129</v>
      </c>
      <c r="C8251" t="s">
        <v>24130</v>
      </c>
      <c r="D8251" t="s">
        <v>24131</v>
      </c>
      <c r="E8251" t="s">
        <v>10</v>
      </c>
    </row>
    <row r="8252" spans="1:5" x14ac:dyDescent="0.25">
      <c r="A8252">
        <v>13103</v>
      </c>
      <c r="B8252" t="s">
        <v>24132</v>
      </c>
      <c r="D8252" t="s">
        <v>24133</v>
      </c>
    </row>
    <row r="8253" spans="1:5" x14ac:dyDescent="0.25">
      <c r="A8253">
        <v>13105</v>
      </c>
      <c r="B8253" t="s">
        <v>24134</v>
      </c>
      <c r="D8253" t="s">
        <v>24135</v>
      </c>
    </row>
    <row r="8254" spans="1:5" x14ac:dyDescent="0.25">
      <c r="A8254">
        <v>13107</v>
      </c>
      <c r="B8254" t="s">
        <v>24136</v>
      </c>
      <c r="D8254" t="s">
        <v>24137</v>
      </c>
    </row>
    <row r="8255" spans="1:5" x14ac:dyDescent="0.25">
      <c r="A8255">
        <v>13108</v>
      </c>
      <c r="B8255" t="s">
        <v>24138</v>
      </c>
      <c r="C8255" t="s">
        <v>4032</v>
      </c>
      <c r="D8255" t="s">
        <v>24139</v>
      </c>
      <c r="E8255" t="s">
        <v>24140</v>
      </c>
    </row>
    <row r="8256" spans="1:5" x14ac:dyDescent="0.25">
      <c r="A8256">
        <v>13113</v>
      </c>
      <c r="B8256" t="s">
        <v>24141</v>
      </c>
      <c r="C8256" t="s">
        <v>24142</v>
      </c>
      <c r="D8256" t="s">
        <v>24143</v>
      </c>
      <c r="E8256" t="s">
        <v>10</v>
      </c>
    </row>
    <row r="8257" spans="1:5" x14ac:dyDescent="0.25">
      <c r="A8257">
        <v>13115</v>
      </c>
      <c r="B8257" t="s">
        <v>24144</v>
      </c>
      <c r="C8257" t="s">
        <v>14356</v>
      </c>
      <c r="D8257" t="s">
        <v>24145</v>
      </c>
      <c r="E8257" t="s">
        <v>24146</v>
      </c>
    </row>
    <row r="8258" spans="1:5" x14ac:dyDescent="0.25">
      <c r="A8258">
        <v>13116</v>
      </c>
      <c r="B8258" t="s">
        <v>24147</v>
      </c>
      <c r="D8258" t="s">
        <v>24148</v>
      </c>
    </row>
    <row r="8259" spans="1:5" x14ac:dyDescent="0.25">
      <c r="A8259">
        <v>13117</v>
      </c>
      <c r="B8259" t="s">
        <v>24149</v>
      </c>
      <c r="C8259" t="s">
        <v>24150</v>
      </c>
      <c r="D8259" t="s">
        <v>24151</v>
      </c>
    </row>
    <row r="8260" spans="1:5" x14ac:dyDescent="0.25">
      <c r="A8260">
        <v>13119</v>
      </c>
      <c r="B8260" t="s">
        <v>24152</v>
      </c>
      <c r="C8260" t="s">
        <v>24153</v>
      </c>
      <c r="D8260" t="s">
        <v>24154</v>
      </c>
      <c r="E8260" t="s">
        <v>24155</v>
      </c>
    </row>
    <row r="8261" spans="1:5" x14ac:dyDescent="0.25">
      <c r="A8261">
        <v>13121</v>
      </c>
      <c r="B8261" t="s">
        <v>24156</v>
      </c>
      <c r="D8261" t="s">
        <v>24157</v>
      </c>
      <c r="E8261" t="s">
        <v>24158</v>
      </c>
    </row>
    <row r="8262" spans="1:5" x14ac:dyDescent="0.25">
      <c r="A8262">
        <v>13122</v>
      </c>
      <c r="B8262" t="s">
        <v>24159</v>
      </c>
      <c r="D8262" t="s">
        <v>24160</v>
      </c>
      <c r="E8262" t="s">
        <v>10</v>
      </c>
    </row>
    <row r="8263" spans="1:5" x14ac:dyDescent="0.25">
      <c r="A8263">
        <v>13127</v>
      </c>
      <c r="B8263" t="s">
        <v>24161</v>
      </c>
      <c r="D8263" t="s">
        <v>24162</v>
      </c>
    </row>
    <row r="8264" spans="1:5" x14ac:dyDescent="0.25">
      <c r="A8264">
        <v>13128</v>
      </c>
      <c r="B8264" t="s">
        <v>24163</v>
      </c>
      <c r="D8264" t="s">
        <v>24164</v>
      </c>
      <c r="E8264" t="s">
        <v>24165</v>
      </c>
    </row>
    <row r="8265" spans="1:5" x14ac:dyDescent="0.25">
      <c r="A8265">
        <v>13129</v>
      </c>
      <c r="B8265" t="s">
        <v>24166</v>
      </c>
      <c r="C8265" t="s">
        <v>24167</v>
      </c>
      <c r="D8265" t="s">
        <v>24168</v>
      </c>
      <c r="E8265" t="s">
        <v>24169</v>
      </c>
    </row>
    <row r="8266" spans="1:5" x14ac:dyDescent="0.25">
      <c r="A8266">
        <v>13131</v>
      </c>
      <c r="B8266" t="s">
        <v>24170</v>
      </c>
      <c r="D8266" t="s">
        <v>24171</v>
      </c>
      <c r="E8266" t="s">
        <v>24172</v>
      </c>
    </row>
    <row r="8267" spans="1:5" x14ac:dyDescent="0.25">
      <c r="A8267">
        <v>13137</v>
      </c>
      <c r="B8267" t="s">
        <v>24173</v>
      </c>
      <c r="D8267" t="s">
        <v>24174</v>
      </c>
      <c r="E8267" t="s">
        <v>10</v>
      </c>
    </row>
    <row r="8268" spans="1:5" x14ac:dyDescent="0.25">
      <c r="A8268">
        <v>13140</v>
      </c>
      <c r="B8268" t="s">
        <v>24175</v>
      </c>
      <c r="C8268" t="s">
        <v>10890</v>
      </c>
      <c r="D8268" t="s">
        <v>24176</v>
      </c>
      <c r="E8268" t="s">
        <v>24177</v>
      </c>
    </row>
    <row r="8269" spans="1:5" x14ac:dyDescent="0.25">
      <c r="A8269">
        <v>13141</v>
      </c>
      <c r="B8269" t="s">
        <v>24178</v>
      </c>
      <c r="D8269" t="s">
        <v>24179</v>
      </c>
    </row>
    <row r="8270" spans="1:5" x14ac:dyDescent="0.25">
      <c r="A8270">
        <v>13143</v>
      </c>
      <c r="B8270" t="s">
        <v>24180</v>
      </c>
      <c r="D8270" t="s">
        <v>24181</v>
      </c>
      <c r="E8270" t="s">
        <v>10</v>
      </c>
    </row>
    <row r="8271" spans="1:5" x14ac:dyDescent="0.25">
      <c r="A8271">
        <v>13148</v>
      </c>
      <c r="B8271" t="s">
        <v>24182</v>
      </c>
      <c r="D8271" t="s">
        <v>24183</v>
      </c>
      <c r="E8271" t="s">
        <v>24184</v>
      </c>
    </row>
    <row r="8272" spans="1:5" x14ac:dyDescent="0.25">
      <c r="A8272">
        <v>13149</v>
      </c>
      <c r="B8272" t="s">
        <v>24185</v>
      </c>
      <c r="D8272" t="s">
        <v>24186</v>
      </c>
    </row>
    <row r="8273" spans="1:5" x14ac:dyDescent="0.25">
      <c r="A8273">
        <v>13151</v>
      </c>
      <c r="B8273" t="s">
        <v>24187</v>
      </c>
      <c r="D8273" t="s">
        <v>24188</v>
      </c>
    </row>
    <row r="8274" spans="1:5" x14ac:dyDescent="0.25">
      <c r="A8274">
        <v>13153</v>
      </c>
      <c r="B8274" t="s">
        <v>24189</v>
      </c>
      <c r="D8274" t="s">
        <v>24190</v>
      </c>
    </row>
    <row r="8275" spans="1:5" x14ac:dyDescent="0.25">
      <c r="A8275">
        <v>13160</v>
      </c>
      <c r="B8275" t="s">
        <v>24191</v>
      </c>
      <c r="D8275" t="s">
        <v>24192</v>
      </c>
      <c r="E8275" t="s">
        <v>10</v>
      </c>
    </row>
    <row r="8276" spans="1:5" x14ac:dyDescent="0.25">
      <c r="A8276">
        <v>13162</v>
      </c>
      <c r="B8276" t="s">
        <v>24193</v>
      </c>
      <c r="D8276" t="s">
        <v>24194</v>
      </c>
    </row>
    <row r="8277" spans="1:5" x14ac:dyDescent="0.25">
      <c r="A8277">
        <v>13165</v>
      </c>
      <c r="B8277" t="s">
        <v>24195</v>
      </c>
      <c r="D8277" t="s">
        <v>24196</v>
      </c>
      <c r="E8277" t="s">
        <v>24197</v>
      </c>
    </row>
    <row r="8278" spans="1:5" x14ac:dyDescent="0.25">
      <c r="A8278">
        <v>13166</v>
      </c>
      <c r="B8278" t="s">
        <v>24198</v>
      </c>
      <c r="C8278" t="s">
        <v>24199</v>
      </c>
      <c r="D8278" t="s">
        <v>24200</v>
      </c>
      <c r="E8278" t="s">
        <v>24201</v>
      </c>
    </row>
    <row r="8279" spans="1:5" x14ac:dyDescent="0.25">
      <c r="A8279">
        <v>13167</v>
      </c>
      <c r="B8279" t="s">
        <v>24202</v>
      </c>
      <c r="C8279" t="s">
        <v>24203</v>
      </c>
      <c r="D8279" t="s">
        <v>24204</v>
      </c>
    </row>
    <row r="8280" spans="1:5" x14ac:dyDescent="0.25">
      <c r="A8280">
        <v>13168</v>
      </c>
      <c r="B8280" t="s">
        <v>24205</v>
      </c>
      <c r="C8280" t="s">
        <v>24206</v>
      </c>
      <c r="D8280" t="s">
        <v>24207</v>
      </c>
      <c r="E8280" t="s">
        <v>24208</v>
      </c>
    </row>
    <row r="8281" spans="1:5" x14ac:dyDescent="0.25">
      <c r="A8281">
        <v>13173</v>
      </c>
      <c r="B8281" t="s">
        <v>24209</v>
      </c>
      <c r="C8281" t="s">
        <v>4739</v>
      </c>
      <c r="D8281" t="s">
        <v>24210</v>
      </c>
      <c r="E8281" t="s">
        <v>24211</v>
      </c>
    </row>
    <row r="8282" spans="1:5" x14ac:dyDescent="0.25">
      <c r="A8282">
        <v>13174</v>
      </c>
      <c r="B8282" t="s">
        <v>24212</v>
      </c>
      <c r="C8282" t="s">
        <v>24213</v>
      </c>
      <c r="D8282" t="s">
        <v>24214</v>
      </c>
      <c r="E8282" t="s">
        <v>10</v>
      </c>
    </row>
    <row r="8283" spans="1:5" x14ac:dyDescent="0.25">
      <c r="A8283">
        <v>13175</v>
      </c>
      <c r="B8283" t="s">
        <v>24215</v>
      </c>
      <c r="D8283" t="s">
        <v>24216</v>
      </c>
      <c r="E8283" t="s">
        <v>24217</v>
      </c>
    </row>
    <row r="8284" spans="1:5" x14ac:dyDescent="0.25">
      <c r="A8284">
        <v>13178</v>
      </c>
      <c r="B8284" t="s">
        <v>24218</v>
      </c>
      <c r="C8284" t="s">
        <v>24219</v>
      </c>
      <c r="D8284" t="s">
        <v>24220</v>
      </c>
      <c r="E8284" t="s">
        <v>10</v>
      </c>
    </row>
    <row r="8285" spans="1:5" x14ac:dyDescent="0.25">
      <c r="A8285">
        <v>13180</v>
      </c>
      <c r="B8285" t="s">
        <v>24221</v>
      </c>
      <c r="D8285" t="s">
        <v>24222</v>
      </c>
    </row>
    <row r="8286" spans="1:5" x14ac:dyDescent="0.25">
      <c r="A8286">
        <v>13183</v>
      </c>
      <c r="B8286" t="s">
        <v>24223</v>
      </c>
      <c r="D8286" t="s">
        <v>24224</v>
      </c>
    </row>
    <row r="8287" spans="1:5" x14ac:dyDescent="0.25">
      <c r="A8287">
        <v>13186</v>
      </c>
      <c r="B8287" t="s">
        <v>24225</v>
      </c>
      <c r="C8287" t="s">
        <v>24226</v>
      </c>
      <c r="D8287" t="s">
        <v>24227</v>
      </c>
    </row>
    <row r="8288" spans="1:5" x14ac:dyDescent="0.25">
      <c r="A8288">
        <v>13189</v>
      </c>
      <c r="B8288" t="s">
        <v>24228</v>
      </c>
      <c r="C8288" t="s">
        <v>24229</v>
      </c>
      <c r="D8288" t="s">
        <v>24230</v>
      </c>
    </row>
    <row r="8289" spans="1:5" x14ac:dyDescent="0.25">
      <c r="A8289">
        <v>13190</v>
      </c>
      <c r="B8289" t="s">
        <v>24231</v>
      </c>
      <c r="C8289" t="s">
        <v>24232</v>
      </c>
      <c r="D8289" t="s">
        <v>24233</v>
      </c>
      <c r="E8289" t="s">
        <v>24234</v>
      </c>
    </row>
    <row r="8290" spans="1:5" x14ac:dyDescent="0.25">
      <c r="A8290">
        <v>13191</v>
      </c>
      <c r="B8290" t="s">
        <v>24235</v>
      </c>
      <c r="C8290" t="s">
        <v>24236</v>
      </c>
      <c r="D8290" t="s">
        <v>24237</v>
      </c>
    </row>
    <row r="8291" spans="1:5" x14ac:dyDescent="0.25">
      <c r="A8291">
        <v>13192</v>
      </c>
      <c r="B8291" t="s">
        <v>24238</v>
      </c>
      <c r="D8291" t="s">
        <v>24239</v>
      </c>
    </row>
    <row r="8292" spans="1:5" x14ac:dyDescent="0.25">
      <c r="A8292">
        <v>13194</v>
      </c>
      <c r="B8292" t="s">
        <v>24240</v>
      </c>
      <c r="D8292" t="s">
        <v>24241</v>
      </c>
    </row>
    <row r="8293" spans="1:5" x14ac:dyDescent="0.25">
      <c r="A8293">
        <v>13195</v>
      </c>
      <c r="B8293" t="s">
        <v>24242</v>
      </c>
      <c r="D8293" t="s">
        <v>24243</v>
      </c>
    </row>
    <row r="8294" spans="1:5" x14ac:dyDescent="0.25">
      <c r="A8294">
        <v>13197</v>
      </c>
      <c r="B8294" t="s">
        <v>24244</v>
      </c>
      <c r="D8294" t="s">
        <v>24245</v>
      </c>
      <c r="E8294" t="s">
        <v>24246</v>
      </c>
    </row>
    <row r="8295" spans="1:5" x14ac:dyDescent="0.25">
      <c r="A8295">
        <v>13198</v>
      </c>
      <c r="B8295" t="s">
        <v>24247</v>
      </c>
      <c r="D8295" t="s">
        <v>24248</v>
      </c>
      <c r="E8295" t="s">
        <v>24249</v>
      </c>
    </row>
    <row r="8296" spans="1:5" x14ac:dyDescent="0.25">
      <c r="A8296">
        <v>13199</v>
      </c>
      <c r="B8296" t="s">
        <v>24250</v>
      </c>
      <c r="C8296" t="s">
        <v>24251</v>
      </c>
      <c r="D8296" t="s">
        <v>24252</v>
      </c>
    </row>
    <row r="8297" spans="1:5" x14ac:dyDescent="0.25">
      <c r="A8297">
        <v>13201</v>
      </c>
      <c r="B8297" t="s">
        <v>24253</v>
      </c>
      <c r="D8297" t="s">
        <v>24254</v>
      </c>
    </row>
    <row r="8298" spans="1:5" x14ac:dyDescent="0.25">
      <c r="A8298">
        <v>13202</v>
      </c>
      <c r="B8298" t="s">
        <v>24255</v>
      </c>
      <c r="D8298" t="s">
        <v>24256</v>
      </c>
    </row>
    <row r="8299" spans="1:5" x14ac:dyDescent="0.25">
      <c r="A8299">
        <v>13203</v>
      </c>
      <c r="B8299" t="s">
        <v>24257</v>
      </c>
      <c r="D8299" t="s">
        <v>24258</v>
      </c>
      <c r="E8299" t="s">
        <v>24259</v>
      </c>
    </row>
    <row r="8300" spans="1:5" x14ac:dyDescent="0.25">
      <c r="A8300">
        <v>13205</v>
      </c>
      <c r="B8300" t="s">
        <v>24260</v>
      </c>
      <c r="C8300" t="s">
        <v>24261</v>
      </c>
      <c r="D8300" t="s">
        <v>24262</v>
      </c>
      <c r="E8300" t="s">
        <v>24263</v>
      </c>
    </row>
    <row r="8301" spans="1:5" x14ac:dyDescent="0.25">
      <c r="A8301">
        <v>13206</v>
      </c>
      <c r="B8301" t="s">
        <v>24264</v>
      </c>
      <c r="D8301" t="s">
        <v>24265</v>
      </c>
      <c r="E8301" t="s">
        <v>10</v>
      </c>
    </row>
    <row r="8302" spans="1:5" x14ac:dyDescent="0.25">
      <c r="A8302">
        <v>13208</v>
      </c>
      <c r="B8302" t="s">
        <v>24266</v>
      </c>
      <c r="C8302" t="s">
        <v>24267</v>
      </c>
      <c r="D8302" t="s">
        <v>24268</v>
      </c>
      <c r="E8302" t="s">
        <v>24269</v>
      </c>
    </row>
    <row r="8303" spans="1:5" x14ac:dyDescent="0.25">
      <c r="A8303">
        <v>13209</v>
      </c>
      <c r="B8303" t="s">
        <v>24270</v>
      </c>
      <c r="D8303" t="s">
        <v>24271</v>
      </c>
      <c r="E8303" t="s">
        <v>10</v>
      </c>
    </row>
    <row r="8304" spans="1:5" x14ac:dyDescent="0.25">
      <c r="A8304">
        <v>13214</v>
      </c>
      <c r="B8304" t="s">
        <v>24272</v>
      </c>
      <c r="D8304" t="s">
        <v>24273</v>
      </c>
    </row>
    <row r="8305" spans="1:5" x14ac:dyDescent="0.25">
      <c r="A8305">
        <v>13215</v>
      </c>
      <c r="B8305" t="s">
        <v>24274</v>
      </c>
      <c r="D8305" t="s">
        <v>24275</v>
      </c>
      <c r="E8305" t="s">
        <v>24276</v>
      </c>
    </row>
    <row r="8306" spans="1:5" x14ac:dyDescent="0.25">
      <c r="A8306">
        <v>13217</v>
      </c>
      <c r="B8306" t="s">
        <v>24277</v>
      </c>
      <c r="C8306" t="s">
        <v>5544</v>
      </c>
      <c r="D8306" t="s">
        <v>24278</v>
      </c>
      <c r="E8306" t="s">
        <v>24279</v>
      </c>
    </row>
    <row r="8307" spans="1:5" x14ac:dyDescent="0.25">
      <c r="A8307">
        <v>13219</v>
      </c>
      <c r="B8307" t="s">
        <v>24280</v>
      </c>
      <c r="C8307" t="s">
        <v>3752</v>
      </c>
      <c r="D8307" t="s">
        <v>24281</v>
      </c>
    </row>
    <row r="8308" spans="1:5" x14ac:dyDescent="0.25">
      <c r="A8308">
        <v>13220</v>
      </c>
      <c r="B8308" t="s">
        <v>24282</v>
      </c>
      <c r="C8308" t="s">
        <v>24283</v>
      </c>
      <c r="D8308" t="s">
        <v>24284</v>
      </c>
    </row>
    <row r="8309" spans="1:5" x14ac:dyDescent="0.25">
      <c r="A8309">
        <v>13221</v>
      </c>
      <c r="B8309" t="s">
        <v>24285</v>
      </c>
      <c r="D8309" t="s">
        <v>24286</v>
      </c>
      <c r="E8309" t="s">
        <v>24287</v>
      </c>
    </row>
    <row r="8310" spans="1:5" x14ac:dyDescent="0.25">
      <c r="A8310">
        <v>13222</v>
      </c>
      <c r="B8310" t="s">
        <v>24288</v>
      </c>
      <c r="D8310" t="s">
        <v>24289</v>
      </c>
    </row>
    <row r="8311" spans="1:5" x14ac:dyDescent="0.25">
      <c r="A8311">
        <v>13224</v>
      </c>
      <c r="B8311" t="s">
        <v>24290</v>
      </c>
      <c r="C8311" t="s">
        <v>24291</v>
      </c>
      <c r="D8311" t="s">
        <v>24292</v>
      </c>
      <c r="E8311" t="s">
        <v>24293</v>
      </c>
    </row>
    <row r="8312" spans="1:5" x14ac:dyDescent="0.25">
      <c r="A8312">
        <v>13225</v>
      </c>
      <c r="B8312" t="s">
        <v>24294</v>
      </c>
      <c r="C8312" t="s">
        <v>24295</v>
      </c>
      <c r="D8312" t="s">
        <v>24296</v>
      </c>
    </row>
    <row r="8313" spans="1:5" x14ac:dyDescent="0.25">
      <c r="A8313">
        <v>13227</v>
      </c>
      <c r="B8313" t="s">
        <v>24297</v>
      </c>
      <c r="D8313" t="s">
        <v>24298</v>
      </c>
    </row>
    <row r="8314" spans="1:5" x14ac:dyDescent="0.25">
      <c r="A8314">
        <v>13228</v>
      </c>
      <c r="B8314" t="s">
        <v>24299</v>
      </c>
      <c r="D8314" t="s">
        <v>24300</v>
      </c>
      <c r="E8314" t="s">
        <v>10</v>
      </c>
    </row>
    <row r="8315" spans="1:5" x14ac:dyDescent="0.25">
      <c r="A8315">
        <v>13231</v>
      </c>
      <c r="B8315" t="s">
        <v>24301</v>
      </c>
      <c r="D8315" t="s">
        <v>24302</v>
      </c>
      <c r="E8315" t="s">
        <v>10</v>
      </c>
    </row>
    <row r="8316" spans="1:5" x14ac:dyDescent="0.25">
      <c r="A8316">
        <v>13232</v>
      </c>
      <c r="B8316" t="s">
        <v>24303</v>
      </c>
      <c r="C8316" t="s">
        <v>24304</v>
      </c>
      <c r="D8316" t="s">
        <v>24305</v>
      </c>
    </row>
    <row r="8317" spans="1:5" x14ac:dyDescent="0.25">
      <c r="A8317">
        <v>13233</v>
      </c>
      <c r="B8317" t="s">
        <v>24306</v>
      </c>
      <c r="D8317" t="s">
        <v>24307</v>
      </c>
      <c r="E8317" t="s">
        <v>24308</v>
      </c>
    </row>
    <row r="8318" spans="1:5" x14ac:dyDescent="0.25">
      <c r="A8318">
        <v>13234</v>
      </c>
      <c r="B8318" t="s">
        <v>24309</v>
      </c>
      <c r="C8318" t="s">
        <v>24310</v>
      </c>
      <c r="D8318" t="s">
        <v>24311</v>
      </c>
      <c r="E8318" t="s">
        <v>10</v>
      </c>
    </row>
    <row r="8319" spans="1:5" x14ac:dyDescent="0.25">
      <c r="A8319">
        <v>13237</v>
      </c>
      <c r="B8319" t="s">
        <v>24312</v>
      </c>
      <c r="C8319" t="s">
        <v>24313</v>
      </c>
      <c r="D8319" t="s">
        <v>24314</v>
      </c>
      <c r="E8319" t="s">
        <v>24315</v>
      </c>
    </row>
    <row r="8320" spans="1:5" x14ac:dyDescent="0.25">
      <c r="A8320">
        <v>13240</v>
      </c>
      <c r="B8320" t="s">
        <v>24316</v>
      </c>
      <c r="D8320" t="s">
        <v>24317</v>
      </c>
      <c r="E8320" t="s">
        <v>24318</v>
      </c>
    </row>
    <row r="8321" spans="1:5" x14ac:dyDescent="0.25">
      <c r="A8321">
        <v>13241</v>
      </c>
      <c r="B8321" t="s">
        <v>24319</v>
      </c>
      <c r="D8321" t="s">
        <v>24320</v>
      </c>
    </row>
    <row r="8322" spans="1:5" x14ac:dyDescent="0.25">
      <c r="A8322">
        <v>13242</v>
      </c>
      <c r="B8322" t="s">
        <v>24321</v>
      </c>
      <c r="C8322" t="s">
        <v>24322</v>
      </c>
      <c r="D8322" t="s">
        <v>24323</v>
      </c>
      <c r="E8322" t="s">
        <v>24324</v>
      </c>
    </row>
    <row r="8323" spans="1:5" x14ac:dyDescent="0.25">
      <c r="A8323">
        <v>13244</v>
      </c>
      <c r="B8323" t="s">
        <v>24325</v>
      </c>
      <c r="D8323" t="s">
        <v>24326</v>
      </c>
      <c r="E8323" t="s">
        <v>10</v>
      </c>
    </row>
    <row r="8324" spans="1:5" x14ac:dyDescent="0.25">
      <c r="A8324">
        <v>13245</v>
      </c>
      <c r="B8324" t="s">
        <v>24327</v>
      </c>
      <c r="C8324" t="s">
        <v>24328</v>
      </c>
      <c r="D8324" t="s">
        <v>24329</v>
      </c>
      <c r="E8324" t="s">
        <v>24330</v>
      </c>
    </row>
    <row r="8325" spans="1:5" x14ac:dyDescent="0.25">
      <c r="A8325">
        <v>13247</v>
      </c>
      <c r="B8325" t="s">
        <v>24331</v>
      </c>
      <c r="C8325" t="s">
        <v>24332</v>
      </c>
      <c r="D8325" t="s">
        <v>24333</v>
      </c>
      <c r="E8325" t="s">
        <v>24334</v>
      </c>
    </row>
    <row r="8326" spans="1:5" x14ac:dyDescent="0.25">
      <c r="A8326">
        <v>13250</v>
      </c>
      <c r="B8326" t="s">
        <v>24335</v>
      </c>
      <c r="C8326" t="s">
        <v>7421</v>
      </c>
      <c r="D8326" t="s">
        <v>24336</v>
      </c>
      <c r="E8326" t="s">
        <v>24337</v>
      </c>
    </row>
    <row r="8327" spans="1:5" x14ac:dyDescent="0.25">
      <c r="A8327">
        <v>13251</v>
      </c>
      <c r="B8327" t="s">
        <v>24338</v>
      </c>
      <c r="D8327" t="s">
        <v>24339</v>
      </c>
      <c r="E8327" t="s">
        <v>24340</v>
      </c>
    </row>
    <row r="8328" spans="1:5" x14ac:dyDescent="0.25">
      <c r="A8328">
        <v>13252</v>
      </c>
      <c r="B8328" t="s">
        <v>24341</v>
      </c>
      <c r="D8328" t="s">
        <v>24342</v>
      </c>
      <c r="E8328" t="s">
        <v>24343</v>
      </c>
    </row>
    <row r="8329" spans="1:5" x14ac:dyDescent="0.25">
      <c r="A8329">
        <v>13254</v>
      </c>
      <c r="B8329" t="s">
        <v>24344</v>
      </c>
      <c r="C8329" t="s">
        <v>24345</v>
      </c>
      <c r="D8329" t="s">
        <v>24346</v>
      </c>
    </row>
    <row r="8330" spans="1:5" x14ac:dyDescent="0.25">
      <c r="A8330">
        <v>13258</v>
      </c>
      <c r="B8330" t="s">
        <v>24347</v>
      </c>
      <c r="D8330" t="s">
        <v>24348</v>
      </c>
      <c r="E8330" t="s">
        <v>24349</v>
      </c>
    </row>
    <row r="8331" spans="1:5" x14ac:dyDescent="0.25">
      <c r="A8331">
        <v>13260</v>
      </c>
      <c r="B8331" t="s">
        <v>24350</v>
      </c>
      <c r="C8331" t="s">
        <v>24351</v>
      </c>
      <c r="D8331" t="s">
        <v>24352</v>
      </c>
    </row>
    <row r="8332" spans="1:5" x14ac:dyDescent="0.25">
      <c r="A8332">
        <v>13265</v>
      </c>
      <c r="B8332" t="s">
        <v>24353</v>
      </c>
      <c r="D8332" t="s">
        <v>24354</v>
      </c>
      <c r="E8332" t="s">
        <v>10</v>
      </c>
    </row>
    <row r="8333" spans="1:5" x14ac:dyDescent="0.25">
      <c r="A8333">
        <v>13268</v>
      </c>
      <c r="B8333" t="s">
        <v>24355</v>
      </c>
      <c r="D8333" t="s">
        <v>24356</v>
      </c>
      <c r="E8333" t="s">
        <v>10</v>
      </c>
    </row>
    <row r="8334" spans="1:5" x14ac:dyDescent="0.25">
      <c r="A8334">
        <v>13269</v>
      </c>
      <c r="B8334" t="s">
        <v>24357</v>
      </c>
      <c r="C8334" t="s">
        <v>24358</v>
      </c>
      <c r="D8334" t="s">
        <v>24359</v>
      </c>
      <c r="E8334" t="s">
        <v>24360</v>
      </c>
    </row>
    <row r="8335" spans="1:5" x14ac:dyDescent="0.25">
      <c r="A8335">
        <v>13273</v>
      </c>
      <c r="B8335" t="s">
        <v>24361</v>
      </c>
      <c r="D8335" t="s">
        <v>24362</v>
      </c>
      <c r="E8335" t="s">
        <v>24363</v>
      </c>
    </row>
    <row r="8336" spans="1:5" x14ac:dyDescent="0.25">
      <c r="A8336">
        <v>13274</v>
      </c>
      <c r="B8336" t="s">
        <v>24364</v>
      </c>
      <c r="C8336" t="s">
        <v>24365</v>
      </c>
      <c r="D8336" t="s">
        <v>24366</v>
      </c>
      <c r="E8336" t="s">
        <v>24367</v>
      </c>
    </row>
    <row r="8337" spans="1:5" x14ac:dyDescent="0.25">
      <c r="A8337">
        <v>13275</v>
      </c>
      <c r="B8337" t="s">
        <v>24368</v>
      </c>
      <c r="D8337" t="s">
        <v>24369</v>
      </c>
      <c r="E8337" t="s">
        <v>10</v>
      </c>
    </row>
    <row r="8338" spans="1:5" x14ac:dyDescent="0.25">
      <c r="A8338">
        <v>13276</v>
      </c>
      <c r="B8338" t="s">
        <v>24370</v>
      </c>
      <c r="D8338" t="s">
        <v>24371</v>
      </c>
    </row>
    <row r="8339" spans="1:5" x14ac:dyDescent="0.25">
      <c r="A8339">
        <v>13278</v>
      </c>
      <c r="B8339" t="s">
        <v>24372</v>
      </c>
      <c r="D8339" t="s">
        <v>24373</v>
      </c>
      <c r="E8339" t="s">
        <v>24374</v>
      </c>
    </row>
    <row r="8340" spans="1:5" x14ac:dyDescent="0.25">
      <c r="A8340">
        <v>13279</v>
      </c>
      <c r="B8340" t="s">
        <v>24375</v>
      </c>
      <c r="C8340" t="s">
        <v>24376</v>
      </c>
      <c r="D8340" t="s">
        <v>24377</v>
      </c>
      <c r="E8340" t="s">
        <v>24378</v>
      </c>
    </row>
    <row r="8341" spans="1:5" x14ac:dyDescent="0.25">
      <c r="A8341">
        <v>13282</v>
      </c>
      <c r="B8341" t="s">
        <v>24379</v>
      </c>
      <c r="D8341" t="s">
        <v>24380</v>
      </c>
    </row>
    <row r="8342" spans="1:5" x14ac:dyDescent="0.25">
      <c r="A8342">
        <v>13283</v>
      </c>
      <c r="B8342" t="s">
        <v>24381</v>
      </c>
      <c r="C8342" t="s">
        <v>24382</v>
      </c>
      <c r="D8342" t="s">
        <v>24383</v>
      </c>
    </row>
    <row r="8343" spans="1:5" x14ac:dyDescent="0.25">
      <c r="A8343">
        <v>13284</v>
      </c>
      <c r="B8343" t="s">
        <v>24384</v>
      </c>
      <c r="D8343" t="s">
        <v>24385</v>
      </c>
      <c r="E8343" t="s">
        <v>24386</v>
      </c>
    </row>
    <row r="8344" spans="1:5" x14ac:dyDescent="0.25">
      <c r="A8344">
        <v>13286</v>
      </c>
      <c r="B8344" t="s">
        <v>24387</v>
      </c>
      <c r="D8344" t="s">
        <v>24388</v>
      </c>
    </row>
    <row r="8345" spans="1:5" x14ac:dyDescent="0.25">
      <c r="A8345">
        <v>13289</v>
      </c>
      <c r="B8345" t="s">
        <v>24389</v>
      </c>
      <c r="C8345" t="s">
        <v>24390</v>
      </c>
      <c r="D8345" t="s">
        <v>24391</v>
      </c>
      <c r="E8345" t="s">
        <v>24392</v>
      </c>
    </row>
    <row r="8346" spans="1:5" x14ac:dyDescent="0.25">
      <c r="A8346">
        <v>13291</v>
      </c>
      <c r="B8346" t="s">
        <v>24393</v>
      </c>
      <c r="D8346" t="s">
        <v>24394</v>
      </c>
      <c r="E8346" t="s">
        <v>24395</v>
      </c>
    </row>
    <row r="8347" spans="1:5" x14ac:dyDescent="0.25">
      <c r="A8347">
        <v>13292</v>
      </c>
      <c r="B8347" t="s">
        <v>24396</v>
      </c>
      <c r="D8347" t="s">
        <v>24397</v>
      </c>
      <c r="E8347" t="s">
        <v>24398</v>
      </c>
    </row>
    <row r="8348" spans="1:5" x14ac:dyDescent="0.25">
      <c r="A8348">
        <v>13295</v>
      </c>
      <c r="B8348" t="s">
        <v>24399</v>
      </c>
      <c r="C8348" t="s">
        <v>24400</v>
      </c>
      <c r="D8348" t="s">
        <v>24401</v>
      </c>
      <c r="E8348" t="s">
        <v>24402</v>
      </c>
    </row>
    <row r="8349" spans="1:5" x14ac:dyDescent="0.25">
      <c r="A8349">
        <v>13296</v>
      </c>
      <c r="B8349" t="s">
        <v>24403</v>
      </c>
      <c r="C8349" t="s">
        <v>24404</v>
      </c>
      <c r="D8349" t="s">
        <v>24405</v>
      </c>
    </row>
    <row r="8350" spans="1:5" x14ac:dyDescent="0.25">
      <c r="A8350">
        <v>13299</v>
      </c>
      <c r="B8350" t="s">
        <v>24406</v>
      </c>
      <c r="C8350" t="s">
        <v>24407</v>
      </c>
      <c r="D8350" t="s">
        <v>24408</v>
      </c>
      <c r="E8350" t="s">
        <v>24409</v>
      </c>
    </row>
    <row r="8351" spans="1:5" x14ac:dyDescent="0.25">
      <c r="A8351">
        <v>13300</v>
      </c>
      <c r="B8351" t="s">
        <v>24410</v>
      </c>
      <c r="C8351" t="s">
        <v>24411</v>
      </c>
      <c r="D8351" t="s">
        <v>24412</v>
      </c>
      <c r="E8351" t="s">
        <v>24413</v>
      </c>
    </row>
    <row r="8352" spans="1:5" x14ac:dyDescent="0.25">
      <c r="A8352">
        <v>13301</v>
      </c>
      <c r="B8352" t="s">
        <v>24414</v>
      </c>
      <c r="D8352" t="s">
        <v>24415</v>
      </c>
    </row>
    <row r="8353" spans="1:5" x14ac:dyDescent="0.25">
      <c r="A8353">
        <v>13302</v>
      </c>
      <c r="B8353" t="s">
        <v>24416</v>
      </c>
      <c r="D8353" t="s">
        <v>24417</v>
      </c>
    </row>
    <row r="8354" spans="1:5" x14ac:dyDescent="0.25">
      <c r="A8354">
        <v>13307</v>
      </c>
      <c r="B8354" t="s">
        <v>24418</v>
      </c>
      <c r="D8354" t="s">
        <v>24419</v>
      </c>
    </row>
    <row r="8355" spans="1:5" x14ac:dyDescent="0.25">
      <c r="A8355">
        <v>13309</v>
      </c>
      <c r="B8355" t="s">
        <v>24420</v>
      </c>
      <c r="C8355" t="s">
        <v>2136</v>
      </c>
      <c r="D8355" t="s">
        <v>24421</v>
      </c>
      <c r="E8355" t="s">
        <v>2138</v>
      </c>
    </row>
    <row r="8356" spans="1:5" x14ac:dyDescent="0.25">
      <c r="A8356">
        <v>13310</v>
      </c>
      <c r="B8356" t="s">
        <v>24422</v>
      </c>
      <c r="D8356" t="s">
        <v>24423</v>
      </c>
    </row>
    <row r="8357" spans="1:5" x14ac:dyDescent="0.25">
      <c r="A8357">
        <v>13312</v>
      </c>
      <c r="B8357" t="s">
        <v>24424</v>
      </c>
      <c r="C8357" t="s">
        <v>24425</v>
      </c>
      <c r="D8357" t="s">
        <v>24426</v>
      </c>
      <c r="E8357" t="s">
        <v>24427</v>
      </c>
    </row>
    <row r="8358" spans="1:5" x14ac:dyDescent="0.25">
      <c r="A8358">
        <v>13313</v>
      </c>
      <c r="B8358" t="s">
        <v>24428</v>
      </c>
      <c r="D8358" t="s">
        <v>24429</v>
      </c>
    </row>
    <row r="8359" spans="1:5" x14ac:dyDescent="0.25">
      <c r="A8359">
        <v>13314</v>
      </c>
      <c r="B8359" t="s">
        <v>24430</v>
      </c>
      <c r="D8359" t="s">
        <v>24431</v>
      </c>
      <c r="E8359" t="s">
        <v>24432</v>
      </c>
    </row>
    <row r="8360" spans="1:5" x14ac:dyDescent="0.25">
      <c r="A8360">
        <v>13315</v>
      </c>
      <c r="B8360" t="s">
        <v>24433</v>
      </c>
      <c r="D8360" t="s">
        <v>24434</v>
      </c>
    </row>
    <row r="8361" spans="1:5" x14ac:dyDescent="0.25">
      <c r="A8361">
        <v>13316</v>
      </c>
      <c r="B8361" t="s">
        <v>24435</v>
      </c>
      <c r="C8361" t="s">
        <v>24436</v>
      </c>
      <c r="D8361" t="s">
        <v>24437</v>
      </c>
      <c r="E8361" t="s">
        <v>24438</v>
      </c>
    </row>
    <row r="8362" spans="1:5" x14ac:dyDescent="0.25">
      <c r="A8362">
        <v>13317</v>
      </c>
      <c r="B8362" t="s">
        <v>24439</v>
      </c>
      <c r="D8362" t="s">
        <v>24440</v>
      </c>
      <c r="E8362" t="s">
        <v>24441</v>
      </c>
    </row>
    <row r="8363" spans="1:5" x14ac:dyDescent="0.25">
      <c r="A8363">
        <v>13318</v>
      </c>
      <c r="B8363" t="s">
        <v>24442</v>
      </c>
      <c r="D8363" t="s">
        <v>24443</v>
      </c>
      <c r="E8363" t="s">
        <v>10</v>
      </c>
    </row>
    <row r="8364" spans="1:5" x14ac:dyDescent="0.25">
      <c r="A8364">
        <v>13320</v>
      </c>
      <c r="B8364" t="s">
        <v>24444</v>
      </c>
      <c r="D8364" t="s">
        <v>24445</v>
      </c>
      <c r="E8364" t="s">
        <v>24446</v>
      </c>
    </row>
    <row r="8365" spans="1:5" x14ac:dyDescent="0.25">
      <c r="A8365">
        <v>13321</v>
      </c>
      <c r="B8365" t="s">
        <v>24447</v>
      </c>
      <c r="D8365" t="s">
        <v>24448</v>
      </c>
    </row>
    <row r="8366" spans="1:5" x14ac:dyDescent="0.25">
      <c r="A8366">
        <v>13322</v>
      </c>
      <c r="B8366" t="s">
        <v>24449</v>
      </c>
      <c r="D8366" t="s">
        <v>24450</v>
      </c>
      <c r="E8366" t="s">
        <v>24451</v>
      </c>
    </row>
    <row r="8367" spans="1:5" x14ac:dyDescent="0.25">
      <c r="A8367">
        <v>13323</v>
      </c>
      <c r="B8367" t="s">
        <v>24452</v>
      </c>
      <c r="D8367" t="s">
        <v>24453</v>
      </c>
    </row>
    <row r="8368" spans="1:5" x14ac:dyDescent="0.25">
      <c r="A8368">
        <v>13325</v>
      </c>
      <c r="B8368" t="s">
        <v>24454</v>
      </c>
      <c r="D8368" t="s">
        <v>24455</v>
      </c>
      <c r="E8368" t="s">
        <v>24456</v>
      </c>
    </row>
    <row r="8369" spans="1:5" x14ac:dyDescent="0.25">
      <c r="A8369">
        <v>13327</v>
      </c>
      <c r="B8369" t="s">
        <v>24457</v>
      </c>
      <c r="C8369" t="s">
        <v>24458</v>
      </c>
      <c r="D8369" t="s">
        <v>24459</v>
      </c>
      <c r="E8369" t="s">
        <v>24460</v>
      </c>
    </row>
    <row r="8370" spans="1:5" x14ac:dyDescent="0.25">
      <c r="A8370">
        <v>13331</v>
      </c>
      <c r="B8370" t="s">
        <v>24461</v>
      </c>
      <c r="D8370" t="s">
        <v>24462</v>
      </c>
    </row>
    <row r="8371" spans="1:5" x14ac:dyDescent="0.25">
      <c r="A8371">
        <v>13335</v>
      </c>
      <c r="B8371" t="s">
        <v>24463</v>
      </c>
      <c r="C8371" t="s">
        <v>24464</v>
      </c>
      <c r="D8371" t="s">
        <v>24465</v>
      </c>
      <c r="E8371" t="s">
        <v>24466</v>
      </c>
    </row>
    <row r="8372" spans="1:5" x14ac:dyDescent="0.25">
      <c r="A8372">
        <v>13338</v>
      </c>
      <c r="B8372" t="s">
        <v>24467</v>
      </c>
      <c r="C8372" t="s">
        <v>24468</v>
      </c>
      <c r="D8372" t="s">
        <v>24469</v>
      </c>
      <c r="E8372" t="s">
        <v>24470</v>
      </c>
    </row>
    <row r="8373" spans="1:5" x14ac:dyDescent="0.25">
      <c r="A8373">
        <v>13342</v>
      </c>
      <c r="B8373" t="s">
        <v>24471</v>
      </c>
      <c r="D8373" t="s">
        <v>24472</v>
      </c>
      <c r="E8373" t="s">
        <v>24473</v>
      </c>
    </row>
    <row r="8374" spans="1:5" x14ac:dyDescent="0.25">
      <c r="A8374">
        <v>13344</v>
      </c>
      <c r="B8374" t="s">
        <v>24474</v>
      </c>
      <c r="D8374" t="s">
        <v>24475</v>
      </c>
      <c r="E8374" t="s">
        <v>24476</v>
      </c>
    </row>
    <row r="8375" spans="1:5" x14ac:dyDescent="0.25">
      <c r="A8375">
        <v>13345</v>
      </c>
      <c r="B8375" t="s">
        <v>24477</v>
      </c>
      <c r="C8375" t="s">
        <v>24478</v>
      </c>
      <c r="D8375" t="s">
        <v>24479</v>
      </c>
      <c r="E8375" t="s">
        <v>24480</v>
      </c>
    </row>
    <row r="8376" spans="1:5" x14ac:dyDescent="0.25">
      <c r="A8376">
        <v>13346</v>
      </c>
      <c r="B8376" t="s">
        <v>24481</v>
      </c>
      <c r="D8376" t="s">
        <v>24482</v>
      </c>
      <c r="E8376" t="s">
        <v>10</v>
      </c>
    </row>
    <row r="8377" spans="1:5" x14ac:dyDescent="0.25">
      <c r="A8377">
        <v>13347</v>
      </c>
      <c r="B8377" t="s">
        <v>24483</v>
      </c>
      <c r="C8377" t="s">
        <v>24484</v>
      </c>
      <c r="D8377" t="s">
        <v>24485</v>
      </c>
      <c r="E8377" t="s">
        <v>24486</v>
      </c>
    </row>
    <row r="8378" spans="1:5" x14ac:dyDescent="0.25">
      <c r="A8378">
        <v>13348</v>
      </c>
      <c r="B8378" t="s">
        <v>24487</v>
      </c>
      <c r="D8378" t="s">
        <v>24488</v>
      </c>
      <c r="E8378" t="s">
        <v>24489</v>
      </c>
    </row>
    <row r="8379" spans="1:5" x14ac:dyDescent="0.25">
      <c r="A8379">
        <v>13349</v>
      </c>
      <c r="B8379" t="s">
        <v>24490</v>
      </c>
      <c r="D8379" t="s">
        <v>24491</v>
      </c>
    </row>
    <row r="8380" spans="1:5" x14ac:dyDescent="0.25">
      <c r="A8380">
        <v>13350</v>
      </c>
      <c r="B8380" t="s">
        <v>24492</v>
      </c>
      <c r="D8380" t="s">
        <v>24493</v>
      </c>
    </row>
    <row r="8381" spans="1:5" x14ac:dyDescent="0.25">
      <c r="A8381">
        <v>13351</v>
      </c>
      <c r="B8381" t="s">
        <v>24494</v>
      </c>
      <c r="D8381" t="s">
        <v>24495</v>
      </c>
    </row>
    <row r="8382" spans="1:5" x14ac:dyDescent="0.25">
      <c r="A8382">
        <v>13352</v>
      </c>
      <c r="B8382" t="s">
        <v>24496</v>
      </c>
      <c r="D8382" t="s">
        <v>24497</v>
      </c>
      <c r="E8382" t="s">
        <v>24498</v>
      </c>
    </row>
    <row r="8383" spans="1:5" x14ac:dyDescent="0.25">
      <c r="A8383">
        <v>13353</v>
      </c>
      <c r="B8383" t="s">
        <v>24499</v>
      </c>
      <c r="D8383" t="s">
        <v>24500</v>
      </c>
      <c r="E8383" t="s">
        <v>10</v>
      </c>
    </row>
    <row r="8384" spans="1:5" x14ac:dyDescent="0.25">
      <c r="A8384">
        <v>13354</v>
      </c>
      <c r="B8384" t="s">
        <v>24501</v>
      </c>
      <c r="D8384" t="s">
        <v>24502</v>
      </c>
    </row>
    <row r="8385" spans="1:5" x14ac:dyDescent="0.25">
      <c r="A8385">
        <v>13355</v>
      </c>
      <c r="B8385" t="s">
        <v>24503</v>
      </c>
      <c r="C8385" t="s">
        <v>24504</v>
      </c>
      <c r="D8385" t="s">
        <v>24505</v>
      </c>
      <c r="E8385" t="s">
        <v>10</v>
      </c>
    </row>
    <row r="8386" spans="1:5" x14ac:dyDescent="0.25">
      <c r="A8386">
        <v>13356</v>
      </c>
      <c r="B8386" t="s">
        <v>24506</v>
      </c>
      <c r="C8386" t="s">
        <v>24507</v>
      </c>
      <c r="D8386" t="s">
        <v>24508</v>
      </c>
    </row>
    <row r="8387" spans="1:5" x14ac:dyDescent="0.25">
      <c r="A8387">
        <v>13359</v>
      </c>
      <c r="B8387" t="s">
        <v>24509</v>
      </c>
      <c r="C8387" t="s">
        <v>24510</v>
      </c>
      <c r="D8387" t="s">
        <v>24511</v>
      </c>
      <c r="E8387" t="s">
        <v>10</v>
      </c>
    </row>
    <row r="8388" spans="1:5" x14ac:dyDescent="0.25">
      <c r="A8388">
        <v>13363</v>
      </c>
      <c r="B8388" t="s">
        <v>24512</v>
      </c>
      <c r="C8388" t="s">
        <v>20958</v>
      </c>
      <c r="D8388" t="s">
        <v>24513</v>
      </c>
      <c r="E8388" t="s">
        <v>20960</v>
      </c>
    </row>
    <row r="8389" spans="1:5" x14ac:dyDescent="0.25">
      <c r="A8389">
        <v>13365</v>
      </c>
      <c r="B8389" t="s">
        <v>24514</v>
      </c>
      <c r="C8389" t="s">
        <v>24515</v>
      </c>
      <c r="D8389" t="s">
        <v>24516</v>
      </c>
    </row>
    <row r="8390" spans="1:5" x14ac:dyDescent="0.25">
      <c r="A8390">
        <v>13368</v>
      </c>
      <c r="B8390" t="s">
        <v>24517</v>
      </c>
      <c r="C8390" t="s">
        <v>24518</v>
      </c>
      <c r="D8390" t="s">
        <v>24519</v>
      </c>
      <c r="E8390" t="s">
        <v>24520</v>
      </c>
    </row>
    <row r="8391" spans="1:5" x14ac:dyDescent="0.25">
      <c r="A8391">
        <v>13369</v>
      </c>
      <c r="B8391" t="s">
        <v>24521</v>
      </c>
      <c r="C8391" t="s">
        <v>24522</v>
      </c>
      <c r="D8391" t="s">
        <v>24523</v>
      </c>
    </row>
    <row r="8392" spans="1:5" x14ac:dyDescent="0.25">
      <c r="A8392">
        <v>13370</v>
      </c>
      <c r="B8392" t="s">
        <v>24524</v>
      </c>
      <c r="C8392" t="s">
        <v>24525</v>
      </c>
      <c r="D8392" t="s">
        <v>24526</v>
      </c>
      <c r="E8392" t="s">
        <v>24527</v>
      </c>
    </row>
    <row r="8393" spans="1:5" x14ac:dyDescent="0.25">
      <c r="A8393">
        <v>13372</v>
      </c>
      <c r="B8393" t="s">
        <v>24528</v>
      </c>
      <c r="C8393" t="s">
        <v>2658</v>
      </c>
      <c r="D8393" t="s">
        <v>24529</v>
      </c>
      <c r="E8393" t="s">
        <v>24530</v>
      </c>
    </row>
    <row r="8394" spans="1:5" x14ac:dyDescent="0.25">
      <c r="A8394">
        <v>13373</v>
      </c>
      <c r="B8394" t="s">
        <v>24531</v>
      </c>
      <c r="C8394" t="s">
        <v>24532</v>
      </c>
      <c r="D8394" t="s">
        <v>24533</v>
      </c>
      <c r="E8394" t="s">
        <v>24534</v>
      </c>
    </row>
    <row r="8395" spans="1:5" x14ac:dyDescent="0.25">
      <c r="A8395">
        <v>13375</v>
      </c>
      <c r="B8395" t="s">
        <v>24535</v>
      </c>
      <c r="D8395" t="s">
        <v>24536</v>
      </c>
      <c r="E8395" t="s">
        <v>24537</v>
      </c>
    </row>
    <row r="8396" spans="1:5" x14ac:dyDescent="0.25">
      <c r="A8396">
        <v>13378</v>
      </c>
      <c r="B8396" t="s">
        <v>24538</v>
      </c>
      <c r="D8396" t="s">
        <v>24539</v>
      </c>
    </row>
    <row r="8397" spans="1:5" x14ac:dyDescent="0.25">
      <c r="A8397">
        <v>13382</v>
      </c>
      <c r="B8397" t="s">
        <v>24540</v>
      </c>
      <c r="C8397" t="s">
        <v>24541</v>
      </c>
      <c r="D8397" t="s">
        <v>24542</v>
      </c>
      <c r="E8397" t="s">
        <v>24543</v>
      </c>
    </row>
    <row r="8398" spans="1:5" x14ac:dyDescent="0.25">
      <c r="A8398">
        <v>13388</v>
      </c>
      <c r="B8398" t="s">
        <v>24544</v>
      </c>
      <c r="D8398" t="s">
        <v>24545</v>
      </c>
    </row>
    <row r="8399" spans="1:5" x14ac:dyDescent="0.25">
      <c r="A8399">
        <v>13389</v>
      </c>
      <c r="B8399" t="s">
        <v>24546</v>
      </c>
      <c r="D8399" t="s">
        <v>24547</v>
      </c>
    </row>
    <row r="8400" spans="1:5" x14ac:dyDescent="0.25">
      <c r="A8400">
        <v>13390</v>
      </c>
      <c r="B8400" t="s">
        <v>24548</v>
      </c>
      <c r="D8400" t="s">
        <v>24549</v>
      </c>
    </row>
    <row r="8401" spans="1:5" x14ac:dyDescent="0.25">
      <c r="A8401">
        <v>13393</v>
      </c>
      <c r="B8401" t="s">
        <v>24550</v>
      </c>
      <c r="D8401" t="s">
        <v>24551</v>
      </c>
      <c r="E8401" t="s">
        <v>10</v>
      </c>
    </row>
    <row r="8402" spans="1:5" x14ac:dyDescent="0.25">
      <c r="A8402">
        <v>13394</v>
      </c>
      <c r="B8402" t="s">
        <v>24552</v>
      </c>
      <c r="D8402" t="s">
        <v>24553</v>
      </c>
    </row>
    <row r="8403" spans="1:5" x14ac:dyDescent="0.25">
      <c r="A8403">
        <v>13395</v>
      </c>
      <c r="B8403" t="s">
        <v>24554</v>
      </c>
      <c r="C8403" t="s">
        <v>24555</v>
      </c>
      <c r="D8403" t="s">
        <v>24556</v>
      </c>
      <c r="E8403" t="s">
        <v>24557</v>
      </c>
    </row>
    <row r="8404" spans="1:5" x14ac:dyDescent="0.25">
      <c r="A8404">
        <v>13396</v>
      </c>
      <c r="B8404" t="s">
        <v>24558</v>
      </c>
      <c r="D8404" t="s">
        <v>24559</v>
      </c>
    </row>
    <row r="8405" spans="1:5" x14ac:dyDescent="0.25">
      <c r="A8405">
        <v>13397</v>
      </c>
      <c r="B8405" t="s">
        <v>24560</v>
      </c>
      <c r="C8405" t="s">
        <v>24561</v>
      </c>
      <c r="D8405" t="s">
        <v>24562</v>
      </c>
    </row>
    <row r="8406" spans="1:5" x14ac:dyDescent="0.25">
      <c r="A8406">
        <v>13398</v>
      </c>
      <c r="B8406" t="s">
        <v>24563</v>
      </c>
      <c r="D8406" t="s">
        <v>24564</v>
      </c>
      <c r="E8406" t="s">
        <v>10</v>
      </c>
    </row>
    <row r="8407" spans="1:5" x14ac:dyDescent="0.25">
      <c r="A8407">
        <v>13402</v>
      </c>
      <c r="B8407" t="s">
        <v>24565</v>
      </c>
      <c r="C8407" t="s">
        <v>24566</v>
      </c>
      <c r="D8407" t="s">
        <v>24567</v>
      </c>
      <c r="E8407" t="s">
        <v>24568</v>
      </c>
    </row>
    <row r="8408" spans="1:5" x14ac:dyDescent="0.25">
      <c r="A8408">
        <v>13403</v>
      </c>
      <c r="B8408" t="s">
        <v>24569</v>
      </c>
      <c r="D8408" t="s">
        <v>24570</v>
      </c>
      <c r="E8408" t="s">
        <v>24571</v>
      </c>
    </row>
    <row r="8409" spans="1:5" x14ac:dyDescent="0.25">
      <c r="A8409">
        <v>13404</v>
      </c>
      <c r="B8409" t="s">
        <v>24572</v>
      </c>
      <c r="D8409" t="s">
        <v>24573</v>
      </c>
      <c r="E8409" t="s">
        <v>10</v>
      </c>
    </row>
    <row r="8410" spans="1:5" x14ac:dyDescent="0.25">
      <c r="A8410">
        <v>13405</v>
      </c>
      <c r="B8410" t="s">
        <v>24574</v>
      </c>
      <c r="D8410" t="s">
        <v>24575</v>
      </c>
      <c r="E8410" t="s">
        <v>24576</v>
      </c>
    </row>
    <row r="8411" spans="1:5" x14ac:dyDescent="0.25">
      <c r="A8411">
        <v>13406</v>
      </c>
      <c r="B8411" t="s">
        <v>24577</v>
      </c>
      <c r="D8411" t="s">
        <v>24578</v>
      </c>
    </row>
    <row r="8412" spans="1:5" x14ac:dyDescent="0.25">
      <c r="A8412">
        <v>13415</v>
      </c>
      <c r="B8412" t="s">
        <v>24579</v>
      </c>
      <c r="D8412" t="s">
        <v>24580</v>
      </c>
      <c r="E8412" t="s">
        <v>24581</v>
      </c>
    </row>
    <row r="8413" spans="1:5" x14ac:dyDescent="0.25">
      <c r="A8413">
        <v>13416</v>
      </c>
      <c r="B8413" t="s">
        <v>24582</v>
      </c>
      <c r="D8413" t="s">
        <v>24583</v>
      </c>
    </row>
    <row r="8414" spans="1:5" x14ac:dyDescent="0.25">
      <c r="A8414">
        <v>13417</v>
      </c>
      <c r="B8414" t="s">
        <v>24584</v>
      </c>
      <c r="C8414" t="s">
        <v>24585</v>
      </c>
      <c r="D8414" t="s">
        <v>24586</v>
      </c>
      <c r="E8414" t="s">
        <v>10</v>
      </c>
    </row>
    <row r="8415" spans="1:5" x14ac:dyDescent="0.25">
      <c r="A8415">
        <v>13420</v>
      </c>
      <c r="B8415" t="s">
        <v>24587</v>
      </c>
      <c r="D8415" t="s">
        <v>24588</v>
      </c>
      <c r="E8415" t="s">
        <v>24589</v>
      </c>
    </row>
    <row r="8416" spans="1:5" x14ac:dyDescent="0.25">
      <c r="A8416">
        <v>13423</v>
      </c>
      <c r="B8416" t="s">
        <v>24590</v>
      </c>
      <c r="C8416" t="s">
        <v>24591</v>
      </c>
      <c r="D8416" t="s">
        <v>24592</v>
      </c>
      <c r="E8416" t="s">
        <v>24593</v>
      </c>
    </row>
    <row r="8417" spans="1:5" x14ac:dyDescent="0.25">
      <c r="A8417">
        <v>13428</v>
      </c>
      <c r="B8417" t="s">
        <v>24594</v>
      </c>
      <c r="D8417" t="s">
        <v>24595</v>
      </c>
    </row>
    <row r="8418" spans="1:5" x14ac:dyDescent="0.25">
      <c r="A8418">
        <v>13429</v>
      </c>
      <c r="B8418" t="s">
        <v>24596</v>
      </c>
      <c r="D8418" t="s">
        <v>24597</v>
      </c>
      <c r="E8418" t="s">
        <v>24598</v>
      </c>
    </row>
    <row r="8419" spans="1:5" x14ac:dyDescent="0.25">
      <c r="A8419">
        <v>13432</v>
      </c>
      <c r="B8419" t="s">
        <v>24599</v>
      </c>
      <c r="C8419" t="s">
        <v>24600</v>
      </c>
      <c r="D8419" t="s">
        <v>24601</v>
      </c>
    </row>
    <row r="8420" spans="1:5" x14ac:dyDescent="0.25">
      <c r="A8420">
        <v>13434</v>
      </c>
      <c r="B8420" t="s">
        <v>24602</v>
      </c>
      <c r="C8420" t="s">
        <v>24603</v>
      </c>
      <c r="D8420" t="s">
        <v>24604</v>
      </c>
      <c r="E8420" t="s">
        <v>24605</v>
      </c>
    </row>
    <row r="8421" spans="1:5" x14ac:dyDescent="0.25">
      <c r="A8421">
        <v>13435</v>
      </c>
      <c r="B8421" t="s">
        <v>24606</v>
      </c>
      <c r="C8421" t="s">
        <v>24607</v>
      </c>
      <c r="D8421" t="s">
        <v>24608</v>
      </c>
      <c r="E8421" t="s">
        <v>24609</v>
      </c>
    </row>
    <row r="8422" spans="1:5" x14ac:dyDescent="0.25">
      <c r="A8422">
        <v>13436</v>
      </c>
      <c r="B8422" t="s">
        <v>24610</v>
      </c>
      <c r="D8422" t="s">
        <v>24611</v>
      </c>
    </row>
    <row r="8423" spans="1:5" x14ac:dyDescent="0.25">
      <c r="A8423">
        <v>13437</v>
      </c>
      <c r="B8423" t="s">
        <v>24612</v>
      </c>
      <c r="D8423" t="s">
        <v>24613</v>
      </c>
      <c r="E8423" t="s">
        <v>2768</v>
      </c>
    </row>
    <row r="8424" spans="1:5" x14ac:dyDescent="0.25">
      <c r="A8424">
        <v>13439</v>
      </c>
      <c r="B8424" t="s">
        <v>24614</v>
      </c>
      <c r="D8424" t="s">
        <v>24615</v>
      </c>
    </row>
    <row r="8425" spans="1:5" x14ac:dyDescent="0.25">
      <c r="A8425">
        <v>13442</v>
      </c>
      <c r="B8425" t="s">
        <v>24616</v>
      </c>
      <c r="D8425" t="s">
        <v>24617</v>
      </c>
      <c r="E8425" t="s">
        <v>24618</v>
      </c>
    </row>
    <row r="8426" spans="1:5" x14ac:dyDescent="0.25">
      <c r="A8426">
        <v>13443</v>
      </c>
      <c r="B8426" t="s">
        <v>24619</v>
      </c>
      <c r="D8426" t="s">
        <v>24620</v>
      </c>
      <c r="E8426" t="s">
        <v>10</v>
      </c>
    </row>
    <row r="8427" spans="1:5" x14ac:dyDescent="0.25">
      <c r="A8427">
        <v>13444</v>
      </c>
      <c r="B8427" t="s">
        <v>24621</v>
      </c>
      <c r="D8427" t="s">
        <v>24622</v>
      </c>
      <c r="E8427" t="s">
        <v>24623</v>
      </c>
    </row>
    <row r="8428" spans="1:5" x14ac:dyDescent="0.25">
      <c r="A8428">
        <v>13445</v>
      </c>
      <c r="B8428" t="s">
        <v>24624</v>
      </c>
      <c r="D8428" t="s">
        <v>24625</v>
      </c>
    </row>
    <row r="8429" spans="1:5" x14ac:dyDescent="0.25">
      <c r="A8429">
        <v>13446</v>
      </c>
      <c r="B8429" t="s">
        <v>24626</v>
      </c>
      <c r="D8429" t="s">
        <v>24627</v>
      </c>
      <c r="E8429" t="s">
        <v>24628</v>
      </c>
    </row>
    <row r="8430" spans="1:5" x14ac:dyDescent="0.25">
      <c r="A8430">
        <v>13448</v>
      </c>
      <c r="B8430" t="s">
        <v>24629</v>
      </c>
      <c r="D8430" t="s">
        <v>24630</v>
      </c>
    </row>
    <row r="8431" spans="1:5" x14ac:dyDescent="0.25">
      <c r="A8431">
        <v>13449</v>
      </c>
      <c r="B8431" t="s">
        <v>24631</v>
      </c>
      <c r="C8431" t="s">
        <v>24632</v>
      </c>
      <c r="D8431" t="s">
        <v>24633</v>
      </c>
      <c r="E8431" t="s">
        <v>24634</v>
      </c>
    </row>
    <row r="8432" spans="1:5" x14ac:dyDescent="0.25">
      <c r="A8432">
        <v>13451</v>
      </c>
      <c r="B8432" t="s">
        <v>24635</v>
      </c>
      <c r="D8432" t="s">
        <v>24636</v>
      </c>
    </row>
    <row r="8433" spans="1:5" x14ac:dyDescent="0.25">
      <c r="A8433">
        <v>13453</v>
      </c>
      <c r="B8433" t="s">
        <v>24637</v>
      </c>
      <c r="C8433" t="s">
        <v>14478</v>
      </c>
      <c r="D8433" t="s">
        <v>24638</v>
      </c>
      <c r="E8433" t="s">
        <v>24639</v>
      </c>
    </row>
    <row r="8434" spans="1:5" x14ac:dyDescent="0.25">
      <c r="A8434">
        <v>13454</v>
      </c>
      <c r="B8434" t="s">
        <v>24640</v>
      </c>
      <c r="C8434" t="s">
        <v>24641</v>
      </c>
      <c r="D8434" t="s">
        <v>24642</v>
      </c>
    </row>
    <row r="8435" spans="1:5" x14ac:dyDescent="0.25">
      <c r="A8435">
        <v>13456</v>
      </c>
      <c r="B8435" t="s">
        <v>24643</v>
      </c>
      <c r="D8435" t="s">
        <v>24644</v>
      </c>
    </row>
    <row r="8436" spans="1:5" x14ac:dyDescent="0.25">
      <c r="A8436">
        <v>13459</v>
      </c>
      <c r="B8436" t="s">
        <v>24645</v>
      </c>
      <c r="C8436" t="s">
        <v>24646</v>
      </c>
      <c r="D8436" t="s">
        <v>24647</v>
      </c>
    </row>
    <row r="8437" spans="1:5" x14ac:dyDescent="0.25">
      <c r="A8437">
        <v>13461</v>
      </c>
      <c r="B8437" t="s">
        <v>24648</v>
      </c>
      <c r="C8437" t="s">
        <v>24649</v>
      </c>
      <c r="D8437" t="s">
        <v>24650</v>
      </c>
    </row>
    <row r="8438" spans="1:5" x14ac:dyDescent="0.25">
      <c r="A8438">
        <v>13462</v>
      </c>
      <c r="B8438" t="s">
        <v>24651</v>
      </c>
      <c r="D8438" t="s">
        <v>24652</v>
      </c>
      <c r="E8438" t="s">
        <v>24653</v>
      </c>
    </row>
    <row r="8439" spans="1:5" x14ac:dyDescent="0.25">
      <c r="A8439">
        <v>13464</v>
      </c>
      <c r="B8439" t="s">
        <v>24654</v>
      </c>
      <c r="D8439" t="s">
        <v>24655</v>
      </c>
      <c r="E8439" t="s">
        <v>24656</v>
      </c>
    </row>
    <row r="8440" spans="1:5" x14ac:dyDescent="0.25">
      <c r="A8440">
        <v>13468</v>
      </c>
      <c r="B8440" t="s">
        <v>24657</v>
      </c>
      <c r="D8440" t="s">
        <v>24658</v>
      </c>
      <c r="E8440" t="s">
        <v>24659</v>
      </c>
    </row>
    <row r="8441" spans="1:5" x14ac:dyDescent="0.25">
      <c r="A8441">
        <v>13469</v>
      </c>
      <c r="B8441" t="s">
        <v>24660</v>
      </c>
      <c r="C8441" t="s">
        <v>24661</v>
      </c>
      <c r="D8441" t="s">
        <v>24662</v>
      </c>
      <c r="E8441" t="s">
        <v>14736</v>
      </c>
    </row>
    <row r="8442" spans="1:5" x14ac:dyDescent="0.25">
      <c r="A8442">
        <v>13476</v>
      </c>
      <c r="B8442" t="s">
        <v>24663</v>
      </c>
      <c r="D8442" t="s">
        <v>24664</v>
      </c>
      <c r="E8442" t="s">
        <v>24665</v>
      </c>
    </row>
    <row r="8443" spans="1:5" x14ac:dyDescent="0.25">
      <c r="A8443">
        <v>13478</v>
      </c>
      <c r="B8443" t="s">
        <v>24666</v>
      </c>
      <c r="D8443" t="s">
        <v>24667</v>
      </c>
      <c r="E8443" t="s">
        <v>24668</v>
      </c>
    </row>
    <row r="8444" spans="1:5" x14ac:dyDescent="0.25">
      <c r="A8444">
        <v>13479</v>
      </c>
      <c r="B8444" t="s">
        <v>24669</v>
      </c>
      <c r="C8444" t="s">
        <v>24670</v>
      </c>
      <c r="D8444" t="s">
        <v>24671</v>
      </c>
      <c r="E8444" t="s">
        <v>24672</v>
      </c>
    </row>
    <row r="8445" spans="1:5" x14ac:dyDescent="0.25">
      <c r="A8445">
        <v>13480</v>
      </c>
      <c r="B8445" t="s">
        <v>24673</v>
      </c>
      <c r="C8445" t="s">
        <v>5744</v>
      </c>
      <c r="D8445" t="s">
        <v>24674</v>
      </c>
      <c r="E8445" t="s">
        <v>24675</v>
      </c>
    </row>
    <row r="8446" spans="1:5" x14ac:dyDescent="0.25">
      <c r="A8446">
        <v>13485</v>
      </c>
      <c r="B8446" t="s">
        <v>24676</v>
      </c>
      <c r="C8446" t="s">
        <v>24677</v>
      </c>
      <c r="D8446" t="s">
        <v>24678</v>
      </c>
      <c r="E8446" t="s">
        <v>24679</v>
      </c>
    </row>
    <row r="8447" spans="1:5" x14ac:dyDescent="0.25">
      <c r="A8447">
        <v>13488</v>
      </c>
      <c r="B8447" t="s">
        <v>24680</v>
      </c>
      <c r="D8447" t="s">
        <v>24681</v>
      </c>
    </row>
    <row r="8448" spans="1:5" x14ac:dyDescent="0.25">
      <c r="A8448">
        <v>13489</v>
      </c>
      <c r="B8448" t="s">
        <v>24682</v>
      </c>
      <c r="D8448" t="s">
        <v>24683</v>
      </c>
      <c r="E8448" t="s">
        <v>10</v>
      </c>
    </row>
    <row r="8449" spans="1:5" x14ac:dyDescent="0.25">
      <c r="A8449">
        <v>13491</v>
      </c>
      <c r="B8449" t="s">
        <v>24684</v>
      </c>
      <c r="D8449" t="s">
        <v>24685</v>
      </c>
      <c r="E8449" t="s">
        <v>10</v>
      </c>
    </row>
    <row r="8450" spans="1:5" x14ac:dyDescent="0.25">
      <c r="A8450">
        <v>13492</v>
      </c>
      <c r="B8450" t="s">
        <v>24686</v>
      </c>
      <c r="D8450" t="s">
        <v>24687</v>
      </c>
      <c r="E8450" t="s">
        <v>10</v>
      </c>
    </row>
    <row r="8451" spans="1:5" x14ac:dyDescent="0.25">
      <c r="A8451">
        <v>13493</v>
      </c>
      <c r="B8451" t="s">
        <v>24688</v>
      </c>
      <c r="D8451" t="s">
        <v>24689</v>
      </c>
      <c r="E8451" t="s">
        <v>24690</v>
      </c>
    </row>
    <row r="8452" spans="1:5" x14ac:dyDescent="0.25">
      <c r="A8452">
        <v>13494</v>
      </c>
      <c r="B8452" t="s">
        <v>24691</v>
      </c>
      <c r="C8452" t="s">
        <v>24692</v>
      </c>
      <c r="D8452" t="s">
        <v>24693</v>
      </c>
      <c r="E8452" t="s">
        <v>10</v>
      </c>
    </row>
    <row r="8453" spans="1:5" x14ac:dyDescent="0.25">
      <c r="A8453">
        <v>13495</v>
      </c>
      <c r="B8453" t="s">
        <v>24694</v>
      </c>
      <c r="C8453" t="s">
        <v>24695</v>
      </c>
      <c r="D8453" t="s">
        <v>24696</v>
      </c>
    </row>
    <row r="8454" spans="1:5" x14ac:dyDescent="0.25">
      <c r="A8454">
        <v>13496</v>
      </c>
      <c r="B8454" t="s">
        <v>24697</v>
      </c>
      <c r="D8454" t="s">
        <v>24698</v>
      </c>
      <c r="E8454" t="s">
        <v>10</v>
      </c>
    </row>
    <row r="8455" spans="1:5" x14ac:dyDescent="0.25">
      <c r="A8455">
        <v>13497</v>
      </c>
      <c r="B8455" t="s">
        <v>24699</v>
      </c>
      <c r="D8455" t="s">
        <v>24700</v>
      </c>
    </row>
    <row r="8456" spans="1:5" x14ac:dyDescent="0.25">
      <c r="A8456">
        <v>13498</v>
      </c>
      <c r="B8456" t="s">
        <v>24701</v>
      </c>
      <c r="C8456" t="s">
        <v>24702</v>
      </c>
      <c r="D8456" t="s">
        <v>24703</v>
      </c>
      <c r="E8456" t="s">
        <v>24704</v>
      </c>
    </row>
    <row r="8457" spans="1:5" x14ac:dyDescent="0.25">
      <c r="A8457">
        <v>13503</v>
      </c>
      <c r="B8457" t="s">
        <v>24705</v>
      </c>
      <c r="C8457" t="s">
        <v>24706</v>
      </c>
      <c r="D8457" t="s">
        <v>24707</v>
      </c>
      <c r="E8457" t="s">
        <v>24708</v>
      </c>
    </row>
    <row r="8458" spans="1:5" x14ac:dyDescent="0.25">
      <c r="A8458">
        <v>13504</v>
      </c>
      <c r="B8458" t="s">
        <v>24709</v>
      </c>
      <c r="C8458" t="s">
        <v>22318</v>
      </c>
      <c r="D8458" t="s">
        <v>24710</v>
      </c>
      <c r="E8458" t="s">
        <v>24711</v>
      </c>
    </row>
    <row r="8459" spans="1:5" x14ac:dyDescent="0.25">
      <c r="A8459">
        <v>13506</v>
      </c>
      <c r="B8459" t="s">
        <v>24712</v>
      </c>
      <c r="D8459" t="s">
        <v>24713</v>
      </c>
      <c r="E8459" t="s">
        <v>24714</v>
      </c>
    </row>
    <row r="8460" spans="1:5" x14ac:dyDescent="0.25">
      <c r="A8460">
        <v>13507</v>
      </c>
      <c r="B8460" t="s">
        <v>24715</v>
      </c>
      <c r="C8460" t="s">
        <v>24716</v>
      </c>
      <c r="D8460" t="s">
        <v>24717</v>
      </c>
      <c r="E8460" t="s">
        <v>10</v>
      </c>
    </row>
    <row r="8461" spans="1:5" x14ac:dyDescent="0.25">
      <c r="A8461">
        <v>13508</v>
      </c>
      <c r="B8461" t="s">
        <v>24718</v>
      </c>
      <c r="D8461" t="s">
        <v>24719</v>
      </c>
    </row>
    <row r="8462" spans="1:5" x14ac:dyDescent="0.25">
      <c r="A8462">
        <v>13509</v>
      </c>
      <c r="B8462" t="s">
        <v>24720</v>
      </c>
      <c r="C8462" t="s">
        <v>24721</v>
      </c>
      <c r="D8462" t="s">
        <v>24722</v>
      </c>
    </row>
    <row r="8463" spans="1:5" x14ac:dyDescent="0.25">
      <c r="A8463">
        <v>13511</v>
      </c>
      <c r="B8463" t="s">
        <v>24723</v>
      </c>
      <c r="D8463" t="s">
        <v>24724</v>
      </c>
      <c r="E8463" t="s">
        <v>24725</v>
      </c>
    </row>
    <row r="8464" spans="1:5" x14ac:dyDescent="0.25">
      <c r="A8464">
        <v>13512</v>
      </c>
      <c r="B8464" t="s">
        <v>24726</v>
      </c>
      <c r="C8464" t="s">
        <v>6853</v>
      </c>
      <c r="D8464" t="s">
        <v>24727</v>
      </c>
      <c r="E8464" t="s">
        <v>2494</v>
      </c>
    </row>
    <row r="8465" spans="1:5" x14ac:dyDescent="0.25">
      <c r="A8465">
        <v>13513</v>
      </c>
      <c r="B8465" t="s">
        <v>24728</v>
      </c>
      <c r="D8465" t="s">
        <v>24729</v>
      </c>
    </row>
    <row r="8466" spans="1:5" x14ac:dyDescent="0.25">
      <c r="A8466">
        <v>13514</v>
      </c>
      <c r="B8466" t="s">
        <v>24730</v>
      </c>
      <c r="C8466" t="s">
        <v>24731</v>
      </c>
      <c r="D8466" t="s">
        <v>24732</v>
      </c>
    </row>
    <row r="8467" spans="1:5" x14ac:dyDescent="0.25">
      <c r="A8467">
        <v>13515</v>
      </c>
      <c r="B8467" t="s">
        <v>24733</v>
      </c>
      <c r="C8467" t="s">
        <v>24734</v>
      </c>
      <c r="D8467" t="s">
        <v>24735</v>
      </c>
    </row>
    <row r="8468" spans="1:5" x14ac:dyDescent="0.25">
      <c r="A8468">
        <v>13517</v>
      </c>
      <c r="B8468" t="s">
        <v>24736</v>
      </c>
      <c r="C8468" t="s">
        <v>24737</v>
      </c>
      <c r="D8468" t="s">
        <v>24738</v>
      </c>
      <c r="E8468" t="s">
        <v>24739</v>
      </c>
    </row>
    <row r="8469" spans="1:5" x14ac:dyDescent="0.25">
      <c r="A8469">
        <v>13518</v>
      </c>
      <c r="B8469" t="s">
        <v>24740</v>
      </c>
      <c r="C8469" t="s">
        <v>24425</v>
      </c>
      <c r="D8469" t="s">
        <v>24741</v>
      </c>
      <c r="E8469" t="s">
        <v>24742</v>
      </c>
    </row>
    <row r="8470" spans="1:5" x14ac:dyDescent="0.25">
      <c r="A8470">
        <v>13519</v>
      </c>
      <c r="B8470" t="s">
        <v>24743</v>
      </c>
      <c r="D8470" t="s">
        <v>24744</v>
      </c>
    </row>
    <row r="8471" spans="1:5" x14ac:dyDescent="0.25">
      <c r="A8471">
        <v>13521</v>
      </c>
      <c r="B8471" t="s">
        <v>24745</v>
      </c>
      <c r="D8471" t="s">
        <v>24746</v>
      </c>
    </row>
    <row r="8472" spans="1:5" x14ac:dyDescent="0.25">
      <c r="A8472">
        <v>13524</v>
      </c>
      <c r="B8472" t="s">
        <v>24747</v>
      </c>
      <c r="C8472" t="s">
        <v>24748</v>
      </c>
      <c r="D8472" t="s">
        <v>24749</v>
      </c>
      <c r="E8472" t="s">
        <v>24750</v>
      </c>
    </row>
    <row r="8473" spans="1:5" x14ac:dyDescent="0.25">
      <c r="A8473">
        <v>13526</v>
      </c>
      <c r="B8473" t="s">
        <v>24751</v>
      </c>
      <c r="C8473" t="s">
        <v>3081</v>
      </c>
      <c r="D8473" t="s">
        <v>24752</v>
      </c>
      <c r="E8473" t="s">
        <v>3083</v>
      </c>
    </row>
    <row r="8474" spans="1:5" x14ac:dyDescent="0.25">
      <c r="A8474">
        <v>13527</v>
      </c>
      <c r="B8474" t="s">
        <v>24753</v>
      </c>
      <c r="D8474" t="s">
        <v>24754</v>
      </c>
    </row>
    <row r="8475" spans="1:5" x14ac:dyDescent="0.25">
      <c r="A8475">
        <v>13531</v>
      </c>
      <c r="B8475" t="s">
        <v>24755</v>
      </c>
      <c r="D8475" t="s">
        <v>24756</v>
      </c>
    </row>
    <row r="8476" spans="1:5" x14ac:dyDescent="0.25">
      <c r="A8476">
        <v>13532</v>
      </c>
      <c r="B8476" t="s">
        <v>24757</v>
      </c>
      <c r="C8476" t="s">
        <v>24758</v>
      </c>
      <c r="D8476" t="s">
        <v>24759</v>
      </c>
      <c r="E8476" t="s">
        <v>24760</v>
      </c>
    </row>
    <row r="8477" spans="1:5" x14ac:dyDescent="0.25">
      <c r="A8477">
        <v>13533</v>
      </c>
      <c r="B8477" t="s">
        <v>24761</v>
      </c>
      <c r="D8477" t="s">
        <v>24762</v>
      </c>
    </row>
    <row r="8478" spans="1:5" x14ac:dyDescent="0.25">
      <c r="A8478">
        <v>13535</v>
      </c>
      <c r="B8478" t="s">
        <v>24763</v>
      </c>
      <c r="D8478" t="s">
        <v>24764</v>
      </c>
      <c r="E8478" t="s">
        <v>10</v>
      </c>
    </row>
    <row r="8479" spans="1:5" x14ac:dyDescent="0.25">
      <c r="A8479">
        <v>13538</v>
      </c>
      <c r="B8479" t="s">
        <v>24765</v>
      </c>
      <c r="C8479" t="s">
        <v>24766</v>
      </c>
      <c r="D8479" t="s">
        <v>24767</v>
      </c>
      <c r="E8479" t="s">
        <v>24768</v>
      </c>
    </row>
    <row r="8480" spans="1:5" x14ac:dyDescent="0.25">
      <c r="A8480">
        <v>13539</v>
      </c>
      <c r="B8480" t="s">
        <v>24769</v>
      </c>
      <c r="C8480" t="s">
        <v>24770</v>
      </c>
      <c r="D8480" t="s">
        <v>24771</v>
      </c>
      <c r="E8480" t="s">
        <v>24772</v>
      </c>
    </row>
    <row r="8481" spans="1:5" x14ac:dyDescent="0.25">
      <c r="A8481">
        <v>13541</v>
      </c>
      <c r="B8481" t="s">
        <v>24773</v>
      </c>
      <c r="D8481" t="s">
        <v>24774</v>
      </c>
      <c r="E8481" t="s">
        <v>24775</v>
      </c>
    </row>
    <row r="8482" spans="1:5" x14ac:dyDescent="0.25">
      <c r="A8482">
        <v>13542</v>
      </c>
      <c r="B8482" t="s">
        <v>24776</v>
      </c>
      <c r="D8482" t="s">
        <v>24777</v>
      </c>
      <c r="E8482" t="s">
        <v>24778</v>
      </c>
    </row>
    <row r="8483" spans="1:5" x14ac:dyDescent="0.25">
      <c r="A8483">
        <v>13543</v>
      </c>
      <c r="B8483" t="s">
        <v>24779</v>
      </c>
      <c r="D8483" t="s">
        <v>24780</v>
      </c>
      <c r="E8483" t="s">
        <v>10</v>
      </c>
    </row>
    <row r="8484" spans="1:5" x14ac:dyDescent="0.25">
      <c r="A8484">
        <v>13545</v>
      </c>
      <c r="B8484" t="s">
        <v>24781</v>
      </c>
      <c r="C8484" t="s">
        <v>24782</v>
      </c>
      <c r="D8484" t="s">
        <v>24783</v>
      </c>
      <c r="E8484" t="s">
        <v>10</v>
      </c>
    </row>
    <row r="8485" spans="1:5" x14ac:dyDescent="0.25">
      <c r="A8485">
        <v>13546</v>
      </c>
      <c r="B8485" t="s">
        <v>24784</v>
      </c>
      <c r="D8485" t="s">
        <v>24785</v>
      </c>
    </row>
    <row r="8486" spans="1:5" x14ac:dyDescent="0.25">
      <c r="A8486">
        <v>13549</v>
      </c>
      <c r="B8486" t="s">
        <v>24786</v>
      </c>
      <c r="D8486" t="s">
        <v>24787</v>
      </c>
    </row>
    <row r="8487" spans="1:5" x14ac:dyDescent="0.25">
      <c r="A8487">
        <v>13550</v>
      </c>
      <c r="B8487" t="s">
        <v>24788</v>
      </c>
      <c r="C8487" t="s">
        <v>24789</v>
      </c>
      <c r="D8487" t="s">
        <v>24790</v>
      </c>
      <c r="E8487" t="s">
        <v>24791</v>
      </c>
    </row>
    <row r="8488" spans="1:5" x14ac:dyDescent="0.25">
      <c r="A8488">
        <v>13551</v>
      </c>
      <c r="B8488" t="s">
        <v>24792</v>
      </c>
      <c r="D8488" t="s">
        <v>24793</v>
      </c>
      <c r="E8488" t="s">
        <v>24794</v>
      </c>
    </row>
    <row r="8489" spans="1:5" x14ac:dyDescent="0.25">
      <c r="A8489">
        <v>13552</v>
      </c>
      <c r="B8489" t="s">
        <v>24795</v>
      </c>
      <c r="C8489" t="s">
        <v>24796</v>
      </c>
      <c r="D8489" t="s">
        <v>24797</v>
      </c>
      <c r="E8489" t="s">
        <v>2494</v>
      </c>
    </row>
    <row r="8490" spans="1:5" x14ac:dyDescent="0.25">
      <c r="A8490">
        <v>13553</v>
      </c>
      <c r="B8490" t="s">
        <v>24798</v>
      </c>
      <c r="D8490" t="s">
        <v>24799</v>
      </c>
    </row>
    <row r="8491" spans="1:5" x14ac:dyDescent="0.25">
      <c r="A8491">
        <v>13554</v>
      </c>
      <c r="B8491" t="s">
        <v>24800</v>
      </c>
      <c r="D8491" t="s">
        <v>24801</v>
      </c>
      <c r="E8491" t="s">
        <v>24802</v>
      </c>
    </row>
    <row r="8492" spans="1:5" x14ac:dyDescent="0.25">
      <c r="A8492">
        <v>13555</v>
      </c>
      <c r="B8492" t="s">
        <v>24803</v>
      </c>
      <c r="D8492" t="s">
        <v>24804</v>
      </c>
      <c r="E8492" t="s">
        <v>24805</v>
      </c>
    </row>
    <row r="8493" spans="1:5" x14ac:dyDescent="0.25">
      <c r="A8493">
        <v>13558</v>
      </c>
      <c r="B8493" t="s">
        <v>24806</v>
      </c>
      <c r="C8493" t="s">
        <v>24807</v>
      </c>
      <c r="D8493" t="s">
        <v>24808</v>
      </c>
      <c r="E8493" t="s">
        <v>24809</v>
      </c>
    </row>
    <row r="8494" spans="1:5" x14ac:dyDescent="0.25">
      <c r="A8494">
        <v>13559</v>
      </c>
      <c r="B8494" t="s">
        <v>24810</v>
      </c>
      <c r="C8494" t="s">
        <v>24811</v>
      </c>
      <c r="D8494" t="s">
        <v>24812</v>
      </c>
      <c r="E8494" t="s">
        <v>24813</v>
      </c>
    </row>
    <row r="8495" spans="1:5" x14ac:dyDescent="0.25">
      <c r="A8495">
        <v>13561</v>
      </c>
      <c r="B8495" t="s">
        <v>24814</v>
      </c>
      <c r="C8495" t="s">
        <v>24815</v>
      </c>
      <c r="D8495" t="s">
        <v>24816</v>
      </c>
    </row>
    <row r="8496" spans="1:5" x14ac:dyDescent="0.25">
      <c r="A8496">
        <v>13563</v>
      </c>
      <c r="B8496" t="s">
        <v>24817</v>
      </c>
      <c r="D8496" t="s">
        <v>24818</v>
      </c>
    </row>
    <row r="8497" spans="1:5" x14ac:dyDescent="0.25">
      <c r="A8497">
        <v>13566</v>
      </c>
      <c r="B8497" t="s">
        <v>24819</v>
      </c>
      <c r="C8497" t="s">
        <v>24820</v>
      </c>
      <c r="D8497" t="s">
        <v>24821</v>
      </c>
    </row>
    <row r="8498" spans="1:5" x14ac:dyDescent="0.25">
      <c r="A8498">
        <v>13567</v>
      </c>
      <c r="B8498" t="s">
        <v>24822</v>
      </c>
      <c r="D8498" t="s">
        <v>24823</v>
      </c>
    </row>
    <row r="8499" spans="1:5" x14ac:dyDescent="0.25">
      <c r="A8499">
        <v>13568</v>
      </c>
      <c r="B8499" t="s">
        <v>24824</v>
      </c>
      <c r="D8499" t="s">
        <v>24825</v>
      </c>
    </row>
    <row r="8500" spans="1:5" x14ac:dyDescent="0.25">
      <c r="A8500">
        <v>13569</v>
      </c>
      <c r="B8500" t="s">
        <v>24826</v>
      </c>
      <c r="D8500" t="s">
        <v>24827</v>
      </c>
      <c r="E8500" t="s">
        <v>24828</v>
      </c>
    </row>
    <row r="8501" spans="1:5" x14ac:dyDescent="0.25">
      <c r="A8501">
        <v>13571</v>
      </c>
      <c r="B8501" t="s">
        <v>24829</v>
      </c>
      <c r="D8501" t="s">
        <v>24830</v>
      </c>
      <c r="E8501" t="s">
        <v>10</v>
      </c>
    </row>
    <row r="8502" spans="1:5" x14ac:dyDescent="0.25">
      <c r="A8502">
        <v>13574</v>
      </c>
      <c r="B8502" t="s">
        <v>24831</v>
      </c>
      <c r="C8502" t="s">
        <v>24832</v>
      </c>
      <c r="D8502" t="s">
        <v>24833</v>
      </c>
      <c r="E8502" t="s">
        <v>24834</v>
      </c>
    </row>
    <row r="8503" spans="1:5" x14ac:dyDescent="0.25">
      <c r="A8503">
        <v>13575</v>
      </c>
      <c r="B8503" t="s">
        <v>24835</v>
      </c>
      <c r="C8503" t="s">
        <v>24836</v>
      </c>
      <c r="D8503" t="s">
        <v>24837</v>
      </c>
    </row>
    <row r="8504" spans="1:5" x14ac:dyDescent="0.25">
      <c r="A8504">
        <v>13579</v>
      </c>
      <c r="B8504" t="s">
        <v>24838</v>
      </c>
      <c r="D8504" t="s">
        <v>24839</v>
      </c>
      <c r="E8504" t="s">
        <v>10</v>
      </c>
    </row>
    <row r="8505" spans="1:5" x14ac:dyDescent="0.25">
      <c r="A8505">
        <v>13580</v>
      </c>
      <c r="B8505" t="s">
        <v>24840</v>
      </c>
      <c r="D8505" t="s">
        <v>24841</v>
      </c>
    </row>
    <row r="8506" spans="1:5" x14ac:dyDescent="0.25">
      <c r="A8506">
        <v>13581</v>
      </c>
      <c r="B8506" t="s">
        <v>24842</v>
      </c>
      <c r="D8506" t="s">
        <v>24843</v>
      </c>
      <c r="E8506" t="s">
        <v>24844</v>
      </c>
    </row>
    <row r="8507" spans="1:5" x14ac:dyDescent="0.25">
      <c r="A8507">
        <v>13582</v>
      </c>
      <c r="B8507" t="s">
        <v>24845</v>
      </c>
      <c r="D8507" t="s">
        <v>24846</v>
      </c>
    </row>
    <row r="8508" spans="1:5" x14ac:dyDescent="0.25">
      <c r="A8508">
        <v>13588</v>
      </c>
      <c r="B8508" t="s">
        <v>24847</v>
      </c>
      <c r="D8508" t="s">
        <v>24848</v>
      </c>
    </row>
    <row r="8509" spans="1:5" x14ac:dyDescent="0.25">
      <c r="A8509">
        <v>13589</v>
      </c>
      <c r="B8509" t="s">
        <v>24849</v>
      </c>
      <c r="D8509" t="s">
        <v>24850</v>
      </c>
      <c r="E8509" t="s">
        <v>24851</v>
      </c>
    </row>
    <row r="8510" spans="1:5" x14ac:dyDescent="0.25">
      <c r="A8510">
        <v>13590</v>
      </c>
      <c r="B8510" t="s">
        <v>24852</v>
      </c>
      <c r="D8510" t="s">
        <v>24853</v>
      </c>
      <c r="E8510" t="s">
        <v>24854</v>
      </c>
    </row>
    <row r="8511" spans="1:5" x14ac:dyDescent="0.25">
      <c r="A8511">
        <v>13591</v>
      </c>
      <c r="B8511" t="s">
        <v>24855</v>
      </c>
      <c r="D8511" t="s">
        <v>24856</v>
      </c>
    </row>
    <row r="8512" spans="1:5" x14ac:dyDescent="0.25">
      <c r="A8512">
        <v>13592</v>
      </c>
      <c r="B8512" t="s">
        <v>24857</v>
      </c>
      <c r="C8512" t="s">
        <v>24858</v>
      </c>
      <c r="D8512" t="s">
        <v>24859</v>
      </c>
    </row>
    <row r="8513" spans="1:5" x14ac:dyDescent="0.25">
      <c r="A8513">
        <v>13594</v>
      </c>
      <c r="B8513" t="s">
        <v>24860</v>
      </c>
      <c r="C8513" t="s">
        <v>2434</v>
      </c>
      <c r="D8513" t="s">
        <v>24861</v>
      </c>
      <c r="E8513" t="s">
        <v>24862</v>
      </c>
    </row>
    <row r="8514" spans="1:5" x14ac:dyDescent="0.25">
      <c r="A8514">
        <v>13595</v>
      </c>
      <c r="B8514" t="s">
        <v>24863</v>
      </c>
      <c r="D8514" t="s">
        <v>24864</v>
      </c>
    </row>
    <row r="8515" spans="1:5" x14ac:dyDescent="0.25">
      <c r="A8515">
        <v>13596</v>
      </c>
      <c r="B8515" t="s">
        <v>24865</v>
      </c>
      <c r="C8515" t="s">
        <v>24866</v>
      </c>
      <c r="D8515" t="s">
        <v>24867</v>
      </c>
      <c r="E8515" t="s">
        <v>24868</v>
      </c>
    </row>
    <row r="8516" spans="1:5" x14ac:dyDescent="0.25">
      <c r="A8516">
        <v>13597</v>
      </c>
      <c r="B8516" t="s">
        <v>24869</v>
      </c>
      <c r="C8516" t="s">
        <v>24870</v>
      </c>
      <c r="D8516" t="s">
        <v>24871</v>
      </c>
      <c r="E8516" t="s">
        <v>24872</v>
      </c>
    </row>
    <row r="8517" spans="1:5" x14ac:dyDescent="0.25">
      <c r="A8517">
        <v>13599</v>
      </c>
      <c r="B8517" t="s">
        <v>24873</v>
      </c>
      <c r="C8517" t="s">
        <v>7811</v>
      </c>
      <c r="D8517" t="s">
        <v>24874</v>
      </c>
      <c r="E8517" t="s">
        <v>677</v>
      </c>
    </row>
    <row r="8518" spans="1:5" x14ac:dyDescent="0.25">
      <c r="A8518">
        <v>13600</v>
      </c>
      <c r="B8518" t="s">
        <v>24875</v>
      </c>
      <c r="D8518" t="s">
        <v>24876</v>
      </c>
      <c r="E8518" t="s">
        <v>24877</v>
      </c>
    </row>
    <row r="8519" spans="1:5" x14ac:dyDescent="0.25">
      <c r="A8519">
        <v>13601</v>
      </c>
      <c r="B8519" t="s">
        <v>24878</v>
      </c>
      <c r="C8519" t="s">
        <v>19278</v>
      </c>
      <c r="D8519" t="s">
        <v>24879</v>
      </c>
      <c r="E8519" t="s">
        <v>24880</v>
      </c>
    </row>
    <row r="8520" spans="1:5" x14ac:dyDescent="0.25">
      <c r="A8520">
        <v>13602</v>
      </c>
      <c r="B8520" t="s">
        <v>24881</v>
      </c>
      <c r="D8520" t="s">
        <v>24882</v>
      </c>
    </row>
    <row r="8521" spans="1:5" x14ac:dyDescent="0.25">
      <c r="A8521">
        <v>13604</v>
      </c>
      <c r="B8521" t="s">
        <v>24883</v>
      </c>
      <c r="D8521" t="s">
        <v>24884</v>
      </c>
    </row>
    <row r="8522" spans="1:5" x14ac:dyDescent="0.25">
      <c r="A8522">
        <v>13605</v>
      </c>
      <c r="B8522" t="s">
        <v>24885</v>
      </c>
      <c r="C8522" t="s">
        <v>24886</v>
      </c>
      <c r="D8522" t="s">
        <v>24887</v>
      </c>
      <c r="E8522" t="s">
        <v>24888</v>
      </c>
    </row>
    <row r="8523" spans="1:5" x14ac:dyDescent="0.25">
      <c r="A8523">
        <v>13610</v>
      </c>
      <c r="B8523" t="s">
        <v>24889</v>
      </c>
      <c r="C8523" t="s">
        <v>24890</v>
      </c>
      <c r="D8523" t="s">
        <v>24891</v>
      </c>
      <c r="E8523" t="s">
        <v>24892</v>
      </c>
    </row>
    <row r="8524" spans="1:5" x14ac:dyDescent="0.25">
      <c r="A8524">
        <v>13612</v>
      </c>
      <c r="B8524" t="s">
        <v>24893</v>
      </c>
      <c r="C8524" t="s">
        <v>24894</v>
      </c>
      <c r="D8524" t="s">
        <v>24895</v>
      </c>
      <c r="E8524" t="s">
        <v>10</v>
      </c>
    </row>
    <row r="8525" spans="1:5" x14ac:dyDescent="0.25">
      <c r="A8525">
        <v>13613</v>
      </c>
      <c r="B8525" t="s">
        <v>24896</v>
      </c>
      <c r="D8525" t="s">
        <v>24897</v>
      </c>
    </row>
    <row r="8526" spans="1:5" x14ac:dyDescent="0.25">
      <c r="A8526">
        <v>13614</v>
      </c>
      <c r="B8526" t="s">
        <v>24898</v>
      </c>
      <c r="D8526" t="s">
        <v>24899</v>
      </c>
    </row>
    <row r="8527" spans="1:5" x14ac:dyDescent="0.25">
      <c r="A8527">
        <v>13617</v>
      </c>
      <c r="B8527" t="s">
        <v>24900</v>
      </c>
      <c r="C8527" t="s">
        <v>24901</v>
      </c>
      <c r="D8527" t="s">
        <v>24902</v>
      </c>
      <c r="E8527" t="s">
        <v>24903</v>
      </c>
    </row>
    <row r="8528" spans="1:5" x14ac:dyDescent="0.25">
      <c r="A8528">
        <v>13618</v>
      </c>
      <c r="B8528" t="s">
        <v>24904</v>
      </c>
      <c r="D8528" t="s">
        <v>24905</v>
      </c>
      <c r="E8528" t="s">
        <v>24906</v>
      </c>
    </row>
    <row r="8529" spans="1:5" x14ac:dyDescent="0.25">
      <c r="A8529">
        <v>13619</v>
      </c>
      <c r="B8529" t="s">
        <v>24907</v>
      </c>
      <c r="C8529" t="s">
        <v>24908</v>
      </c>
      <c r="D8529" t="s">
        <v>24909</v>
      </c>
      <c r="E8529" t="s">
        <v>10</v>
      </c>
    </row>
    <row r="8530" spans="1:5" x14ac:dyDescent="0.25">
      <c r="A8530">
        <v>13620</v>
      </c>
      <c r="B8530" t="s">
        <v>24910</v>
      </c>
      <c r="C8530" t="s">
        <v>24911</v>
      </c>
      <c r="D8530" t="s">
        <v>24912</v>
      </c>
      <c r="E8530" t="s">
        <v>24913</v>
      </c>
    </row>
    <row r="8531" spans="1:5" x14ac:dyDescent="0.25">
      <c r="A8531">
        <v>13621</v>
      </c>
      <c r="B8531" t="s">
        <v>24914</v>
      </c>
      <c r="C8531" t="s">
        <v>13452</v>
      </c>
      <c r="D8531" t="s">
        <v>24915</v>
      </c>
      <c r="E8531" t="s">
        <v>24916</v>
      </c>
    </row>
    <row r="8532" spans="1:5" x14ac:dyDescent="0.25">
      <c r="A8532">
        <v>13623</v>
      </c>
      <c r="B8532" t="s">
        <v>24917</v>
      </c>
      <c r="C8532" t="s">
        <v>20351</v>
      </c>
      <c r="D8532" t="s">
        <v>24918</v>
      </c>
      <c r="E8532" t="s">
        <v>20353</v>
      </c>
    </row>
    <row r="8533" spans="1:5" x14ac:dyDescent="0.25">
      <c r="A8533">
        <v>13624</v>
      </c>
      <c r="B8533" t="s">
        <v>24919</v>
      </c>
      <c r="C8533" t="s">
        <v>24920</v>
      </c>
      <c r="D8533" t="s">
        <v>24921</v>
      </c>
      <c r="E8533" t="s">
        <v>24922</v>
      </c>
    </row>
    <row r="8534" spans="1:5" x14ac:dyDescent="0.25">
      <c r="A8534">
        <v>13625</v>
      </c>
      <c r="B8534" t="s">
        <v>24923</v>
      </c>
      <c r="C8534" t="s">
        <v>24924</v>
      </c>
      <c r="D8534" t="s">
        <v>24925</v>
      </c>
      <c r="E8534" t="s">
        <v>24926</v>
      </c>
    </row>
    <row r="8535" spans="1:5" x14ac:dyDescent="0.25">
      <c r="A8535">
        <v>13626</v>
      </c>
      <c r="B8535" t="s">
        <v>24927</v>
      </c>
      <c r="D8535" t="s">
        <v>24928</v>
      </c>
      <c r="E8535" t="s">
        <v>24929</v>
      </c>
    </row>
    <row r="8536" spans="1:5" x14ac:dyDescent="0.25">
      <c r="A8536">
        <v>13627</v>
      </c>
      <c r="B8536" t="s">
        <v>24930</v>
      </c>
      <c r="C8536" t="s">
        <v>24931</v>
      </c>
      <c r="D8536" t="s">
        <v>24932</v>
      </c>
    </row>
    <row r="8537" spans="1:5" x14ac:dyDescent="0.25">
      <c r="A8537">
        <v>13629</v>
      </c>
      <c r="B8537" t="s">
        <v>24933</v>
      </c>
      <c r="D8537" t="s">
        <v>24934</v>
      </c>
      <c r="E8537" t="s">
        <v>10</v>
      </c>
    </row>
    <row r="8538" spans="1:5" x14ac:dyDescent="0.25">
      <c r="A8538">
        <v>13630</v>
      </c>
      <c r="B8538" t="s">
        <v>24935</v>
      </c>
      <c r="D8538" t="s">
        <v>24936</v>
      </c>
      <c r="E8538" t="s">
        <v>24937</v>
      </c>
    </row>
    <row r="8539" spans="1:5" x14ac:dyDescent="0.25">
      <c r="A8539">
        <v>13631</v>
      </c>
      <c r="B8539" t="s">
        <v>24938</v>
      </c>
      <c r="C8539" t="s">
        <v>16823</v>
      </c>
      <c r="D8539" t="s">
        <v>24939</v>
      </c>
      <c r="E8539" t="s">
        <v>10</v>
      </c>
    </row>
    <row r="8540" spans="1:5" x14ac:dyDescent="0.25">
      <c r="A8540">
        <v>13632</v>
      </c>
      <c r="B8540" t="s">
        <v>24940</v>
      </c>
      <c r="D8540" t="s">
        <v>24941</v>
      </c>
      <c r="E8540" t="s">
        <v>24942</v>
      </c>
    </row>
    <row r="8541" spans="1:5" x14ac:dyDescent="0.25">
      <c r="A8541">
        <v>13633</v>
      </c>
      <c r="B8541" t="s">
        <v>24943</v>
      </c>
      <c r="D8541" t="s">
        <v>24944</v>
      </c>
    </row>
    <row r="8542" spans="1:5" x14ac:dyDescent="0.25">
      <c r="A8542">
        <v>13634</v>
      </c>
      <c r="B8542" t="s">
        <v>24945</v>
      </c>
      <c r="D8542" t="s">
        <v>24946</v>
      </c>
      <c r="E8542" t="s">
        <v>24947</v>
      </c>
    </row>
    <row r="8543" spans="1:5" x14ac:dyDescent="0.25">
      <c r="A8543">
        <v>13635</v>
      </c>
      <c r="B8543" t="s">
        <v>24948</v>
      </c>
      <c r="C8543" t="s">
        <v>24949</v>
      </c>
      <c r="D8543" t="s">
        <v>24950</v>
      </c>
      <c r="E8543" t="s">
        <v>24951</v>
      </c>
    </row>
    <row r="8544" spans="1:5" x14ac:dyDescent="0.25">
      <c r="A8544">
        <v>13637</v>
      </c>
      <c r="B8544" t="s">
        <v>24952</v>
      </c>
      <c r="C8544" t="s">
        <v>24953</v>
      </c>
      <c r="D8544" t="s">
        <v>24954</v>
      </c>
    </row>
    <row r="8545" spans="1:5" x14ac:dyDescent="0.25">
      <c r="A8545">
        <v>13639</v>
      </c>
      <c r="B8545" t="s">
        <v>24955</v>
      </c>
      <c r="D8545" t="s">
        <v>24956</v>
      </c>
      <c r="E8545" t="s">
        <v>24957</v>
      </c>
    </row>
    <row r="8546" spans="1:5" x14ac:dyDescent="0.25">
      <c r="A8546">
        <v>13642</v>
      </c>
      <c r="B8546" t="s">
        <v>24958</v>
      </c>
      <c r="D8546" t="s">
        <v>24959</v>
      </c>
    </row>
    <row r="8547" spans="1:5" x14ac:dyDescent="0.25">
      <c r="A8547">
        <v>13644</v>
      </c>
      <c r="B8547" t="s">
        <v>24960</v>
      </c>
      <c r="C8547" t="s">
        <v>24961</v>
      </c>
      <c r="D8547" t="s">
        <v>24962</v>
      </c>
      <c r="E8547" t="s">
        <v>24963</v>
      </c>
    </row>
    <row r="8548" spans="1:5" x14ac:dyDescent="0.25">
      <c r="A8548">
        <v>13646</v>
      </c>
      <c r="B8548" t="s">
        <v>24964</v>
      </c>
      <c r="D8548" t="s">
        <v>24965</v>
      </c>
      <c r="E8548" t="s">
        <v>24966</v>
      </c>
    </row>
    <row r="8549" spans="1:5" x14ac:dyDescent="0.25">
      <c r="A8549">
        <v>13647</v>
      </c>
      <c r="B8549" t="s">
        <v>24967</v>
      </c>
      <c r="C8549" t="s">
        <v>24968</v>
      </c>
      <c r="D8549" t="s">
        <v>24969</v>
      </c>
      <c r="E8549" t="s">
        <v>24970</v>
      </c>
    </row>
    <row r="8550" spans="1:5" x14ac:dyDescent="0.25">
      <c r="A8550">
        <v>13648</v>
      </c>
      <c r="B8550" t="s">
        <v>24971</v>
      </c>
      <c r="D8550" t="s">
        <v>24972</v>
      </c>
      <c r="E8550" t="s">
        <v>24973</v>
      </c>
    </row>
    <row r="8551" spans="1:5" x14ac:dyDescent="0.25">
      <c r="A8551">
        <v>13649</v>
      </c>
      <c r="B8551" t="s">
        <v>24974</v>
      </c>
      <c r="C8551" t="s">
        <v>24975</v>
      </c>
      <c r="D8551" t="s">
        <v>24976</v>
      </c>
      <c r="E8551" t="s">
        <v>24977</v>
      </c>
    </row>
    <row r="8552" spans="1:5" x14ac:dyDescent="0.25">
      <c r="A8552">
        <v>13651</v>
      </c>
      <c r="B8552" t="s">
        <v>24978</v>
      </c>
      <c r="C8552" t="s">
        <v>24979</v>
      </c>
      <c r="D8552" t="s">
        <v>24980</v>
      </c>
    </row>
    <row r="8553" spans="1:5" x14ac:dyDescent="0.25">
      <c r="A8553">
        <v>13653</v>
      </c>
      <c r="B8553" t="s">
        <v>24981</v>
      </c>
      <c r="C8553" t="s">
        <v>24982</v>
      </c>
      <c r="D8553" t="s">
        <v>24983</v>
      </c>
    </row>
    <row r="8554" spans="1:5" x14ac:dyDescent="0.25">
      <c r="A8554">
        <v>13655</v>
      </c>
      <c r="B8554" t="s">
        <v>24984</v>
      </c>
      <c r="C8554" t="s">
        <v>24985</v>
      </c>
      <c r="D8554" t="s">
        <v>24986</v>
      </c>
    </row>
    <row r="8555" spans="1:5" x14ac:dyDescent="0.25">
      <c r="A8555">
        <v>13656</v>
      </c>
      <c r="B8555" t="s">
        <v>24987</v>
      </c>
      <c r="C8555" t="s">
        <v>24988</v>
      </c>
      <c r="D8555" t="s">
        <v>24989</v>
      </c>
      <c r="E8555" t="s">
        <v>24990</v>
      </c>
    </row>
    <row r="8556" spans="1:5" x14ac:dyDescent="0.25">
      <c r="A8556">
        <v>13658</v>
      </c>
      <c r="B8556" t="s">
        <v>24991</v>
      </c>
      <c r="C8556" t="s">
        <v>24992</v>
      </c>
      <c r="D8556" t="s">
        <v>24993</v>
      </c>
      <c r="E8556" t="s">
        <v>10</v>
      </c>
    </row>
    <row r="8557" spans="1:5" x14ac:dyDescent="0.25">
      <c r="A8557">
        <v>13661</v>
      </c>
      <c r="B8557" t="s">
        <v>24994</v>
      </c>
      <c r="D8557" t="s">
        <v>24995</v>
      </c>
      <c r="E8557" t="s">
        <v>24996</v>
      </c>
    </row>
    <row r="8558" spans="1:5" x14ac:dyDescent="0.25">
      <c r="A8558">
        <v>13662</v>
      </c>
      <c r="B8558" t="s">
        <v>24997</v>
      </c>
      <c r="D8558" t="s">
        <v>24998</v>
      </c>
    </row>
    <row r="8559" spans="1:5" x14ac:dyDescent="0.25">
      <c r="A8559">
        <v>13665</v>
      </c>
      <c r="B8559" t="s">
        <v>24999</v>
      </c>
      <c r="C8559" t="s">
        <v>25000</v>
      </c>
      <c r="D8559" t="s">
        <v>25001</v>
      </c>
      <c r="E8559" t="s">
        <v>25002</v>
      </c>
    </row>
    <row r="8560" spans="1:5" x14ac:dyDescent="0.25">
      <c r="A8560">
        <v>13667</v>
      </c>
      <c r="B8560" t="s">
        <v>25003</v>
      </c>
      <c r="C8560" t="s">
        <v>25004</v>
      </c>
      <c r="D8560" t="s">
        <v>25005</v>
      </c>
      <c r="E8560" t="s">
        <v>10</v>
      </c>
    </row>
    <row r="8561" spans="1:5" x14ac:dyDescent="0.25">
      <c r="A8561">
        <v>13669</v>
      </c>
      <c r="B8561" t="s">
        <v>25006</v>
      </c>
      <c r="D8561" t="s">
        <v>25007</v>
      </c>
      <c r="E8561" t="s">
        <v>25008</v>
      </c>
    </row>
    <row r="8562" spans="1:5" x14ac:dyDescent="0.25">
      <c r="A8562">
        <v>13670</v>
      </c>
      <c r="B8562" t="s">
        <v>25009</v>
      </c>
      <c r="C8562" t="s">
        <v>25010</v>
      </c>
      <c r="D8562" t="s">
        <v>25011</v>
      </c>
      <c r="E8562" t="s">
        <v>25012</v>
      </c>
    </row>
    <row r="8563" spans="1:5" x14ac:dyDescent="0.25">
      <c r="A8563">
        <v>13673</v>
      </c>
      <c r="B8563" t="s">
        <v>25013</v>
      </c>
      <c r="D8563" t="s">
        <v>25014</v>
      </c>
    </row>
    <row r="8564" spans="1:5" x14ac:dyDescent="0.25">
      <c r="A8564">
        <v>13674</v>
      </c>
      <c r="B8564" t="s">
        <v>25015</v>
      </c>
      <c r="D8564" t="s">
        <v>25016</v>
      </c>
      <c r="E8564" t="s">
        <v>25017</v>
      </c>
    </row>
    <row r="8565" spans="1:5" x14ac:dyDescent="0.25">
      <c r="A8565">
        <v>13676</v>
      </c>
      <c r="B8565" t="s">
        <v>25018</v>
      </c>
      <c r="D8565" t="s">
        <v>25019</v>
      </c>
    </row>
    <row r="8566" spans="1:5" x14ac:dyDescent="0.25">
      <c r="A8566">
        <v>13680</v>
      </c>
      <c r="B8566" t="s">
        <v>25020</v>
      </c>
      <c r="D8566" t="s">
        <v>25021</v>
      </c>
      <c r="E8566" t="s">
        <v>10</v>
      </c>
    </row>
    <row r="8567" spans="1:5" x14ac:dyDescent="0.25">
      <c r="A8567">
        <v>13681</v>
      </c>
      <c r="B8567" t="s">
        <v>25022</v>
      </c>
      <c r="D8567" t="s">
        <v>25023</v>
      </c>
    </row>
    <row r="8568" spans="1:5" x14ac:dyDescent="0.25">
      <c r="A8568">
        <v>13682</v>
      </c>
      <c r="B8568" t="s">
        <v>25024</v>
      </c>
      <c r="C8568" t="s">
        <v>25025</v>
      </c>
      <c r="D8568" t="s">
        <v>25026</v>
      </c>
      <c r="E8568" t="s">
        <v>25027</v>
      </c>
    </row>
    <row r="8569" spans="1:5" x14ac:dyDescent="0.25">
      <c r="A8569">
        <v>13684</v>
      </c>
      <c r="B8569" t="s">
        <v>25028</v>
      </c>
      <c r="D8569" t="s">
        <v>25029</v>
      </c>
      <c r="E8569" t="s">
        <v>25030</v>
      </c>
    </row>
    <row r="8570" spans="1:5" x14ac:dyDescent="0.25">
      <c r="A8570">
        <v>13686</v>
      </c>
      <c r="B8570" t="s">
        <v>25031</v>
      </c>
      <c r="D8570" t="s">
        <v>25032</v>
      </c>
    </row>
    <row r="8571" spans="1:5" x14ac:dyDescent="0.25">
      <c r="A8571">
        <v>13688</v>
      </c>
      <c r="B8571" t="s">
        <v>25033</v>
      </c>
      <c r="D8571" t="s">
        <v>25034</v>
      </c>
    </row>
    <row r="8572" spans="1:5" x14ac:dyDescent="0.25">
      <c r="A8572">
        <v>13689</v>
      </c>
      <c r="B8572" t="s">
        <v>25035</v>
      </c>
      <c r="D8572" t="s">
        <v>25036</v>
      </c>
      <c r="E8572" t="s">
        <v>25037</v>
      </c>
    </row>
    <row r="8573" spans="1:5" x14ac:dyDescent="0.25">
      <c r="A8573">
        <v>13691</v>
      </c>
      <c r="B8573" t="s">
        <v>25038</v>
      </c>
      <c r="D8573" t="s">
        <v>25039</v>
      </c>
      <c r="E8573" t="s">
        <v>10</v>
      </c>
    </row>
    <row r="8574" spans="1:5" x14ac:dyDescent="0.25">
      <c r="A8574">
        <v>13692</v>
      </c>
      <c r="B8574" t="s">
        <v>25040</v>
      </c>
      <c r="C8574" t="s">
        <v>25041</v>
      </c>
      <c r="D8574" t="s">
        <v>25042</v>
      </c>
      <c r="E8574" t="s">
        <v>25043</v>
      </c>
    </row>
    <row r="8575" spans="1:5" x14ac:dyDescent="0.25">
      <c r="A8575">
        <v>13698</v>
      </c>
      <c r="B8575" t="s">
        <v>25044</v>
      </c>
      <c r="C8575" t="s">
        <v>6765</v>
      </c>
      <c r="D8575" t="s">
        <v>25045</v>
      </c>
      <c r="E8575" t="s">
        <v>25046</v>
      </c>
    </row>
    <row r="8576" spans="1:5" x14ac:dyDescent="0.25">
      <c r="A8576">
        <v>13701</v>
      </c>
      <c r="B8576" t="s">
        <v>25047</v>
      </c>
      <c r="D8576" t="s">
        <v>25048</v>
      </c>
    </row>
    <row r="8577" spans="1:5" x14ac:dyDescent="0.25">
      <c r="A8577">
        <v>13702</v>
      </c>
      <c r="B8577" t="s">
        <v>25049</v>
      </c>
      <c r="C8577" t="s">
        <v>25050</v>
      </c>
      <c r="D8577" t="s">
        <v>25051</v>
      </c>
      <c r="E8577" t="s">
        <v>25052</v>
      </c>
    </row>
    <row r="8578" spans="1:5" x14ac:dyDescent="0.25">
      <c r="A8578">
        <v>13705</v>
      </c>
      <c r="B8578" t="s">
        <v>25053</v>
      </c>
      <c r="C8578" t="s">
        <v>25054</v>
      </c>
      <c r="D8578" t="s">
        <v>25055</v>
      </c>
      <c r="E8578" t="s">
        <v>881</v>
      </c>
    </row>
    <row r="8579" spans="1:5" x14ac:dyDescent="0.25">
      <c r="A8579">
        <v>13707</v>
      </c>
      <c r="B8579" t="s">
        <v>25056</v>
      </c>
      <c r="C8579" t="s">
        <v>25057</v>
      </c>
      <c r="D8579" t="s">
        <v>25058</v>
      </c>
    </row>
    <row r="8580" spans="1:5" x14ac:dyDescent="0.25">
      <c r="A8580">
        <v>13708</v>
      </c>
      <c r="B8580" t="s">
        <v>25059</v>
      </c>
      <c r="D8580" t="s">
        <v>25060</v>
      </c>
      <c r="E8580" t="s">
        <v>25061</v>
      </c>
    </row>
    <row r="8581" spans="1:5" x14ac:dyDescent="0.25">
      <c r="A8581">
        <v>13710</v>
      </c>
      <c r="B8581" t="s">
        <v>25062</v>
      </c>
      <c r="D8581" t="s">
        <v>25063</v>
      </c>
    </row>
    <row r="8582" spans="1:5" x14ac:dyDescent="0.25">
      <c r="A8582">
        <v>13711</v>
      </c>
      <c r="B8582" t="s">
        <v>25064</v>
      </c>
      <c r="D8582" t="s">
        <v>25065</v>
      </c>
      <c r="E8582" t="s">
        <v>25066</v>
      </c>
    </row>
    <row r="8583" spans="1:5" x14ac:dyDescent="0.25">
      <c r="A8583">
        <v>13715</v>
      </c>
      <c r="B8583" t="s">
        <v>25067</v>
      </c>
      <c r="D8583" t="s">
        <v>25068</v>
      </c>
      <c r="E8583" t="s">
        <v>25069</v>
      </c>
    </row>
    <row r="8584" spans="1:5" x14ac:dyDescent="0.25">
      <c r="A8584">
        <v>13716</v>
      </c>
      <c r="B8584" t="s">
        <v>25070</v>
      </c>
      <c r="C8584" t="s">
        <v>25071</v>
      </c>
      <c r="D8584" t="s">
        <v>25072</v>
      </c>
      <c r="E8584" t="s">
        <v>10</v>
      </c>
    </row>
    <row r="8585" spans="1:5" x14ac:dyDescent="0.25">
      <c r="A8585">
        <v>13717</v>
      </c>
      <c r="B8585" t="s">
        <v>25073</v>
      </c>
      <c r="C8585" t="s">
        <v>25074</v>
      </c>
      <c r="D8585" t="s">
        <v>25075</v>
      </c>
      <c r="E8585" t="s">
        <v>25076</v>
      </c>
    </row>
    <row r="8586" spans="1:5" x14ac:dyDescent="0.25">
      <c r="A8586">
        <v>13719</v>
      </c>
      <c r="B8586" t="s">
        <v>25077</v>
      </c>
      <c r="C8586" t="s">
        <v>25078</v>
      </c>
      <c r="D8586" t="s">
        <v>25079</v>
      </c>
      <c r="E8586" t="s">
        <v>25080</v>
      </c>
    </row>
    <row r="8587" spans="1:5" x14ac:dyDescent="0.25">
      <c r="A8587">
        <v>13720</v>
      </c>
      <c r="B8587" t="s">
        <v>25081</v>
      </c>
      <c r="C8587" t="s">
        <v>25082</v>
      </c>
      <c r="D8587" t="s">
        <v>25083</v>
      </c>
      <c r="E8587" t="s">
        <v>25084</v>
      </c>
    </row>
    <row r="8588" spans="1:5" x14ac:dyDescent="0.25">
      <c r="A8588">
        <v>13721</v>
      </c>
      <c r="B8588" t="s">
        <v>25085</v>
      </c>
      <c r="D8588" t="s">
        <v>25086</v>
      </c>
      <c r="E8588" t="s">
        <v>25087</v>
      </c>
    </row>
    <row r="8589" spans="1:5" x14ac:dyDescent="0.25">
      <c r="A8589">
        <v>13722</v>
      </c>
      <c r="B8589" t="s">
        <v>25088</v>
      </c>
      <c r="C8589" t="s">
        <v>571</v>
      </c>
      <c r="D8589" t="s">
        <v>25089</v>
      </c>
      <c r="E8589" t="s">
        <v>25090</v>
      </c>
    </row>
    <row r="8590" spans="1:5" x14ac:dyDescent="0.25">
      <c r="A8590">
        <v>13723</v>
      </c>
      <c r="B8590" t="s">
        <v>25091</v>
      </c>
      <c r="D8590" t="s">
        <v>25092</v>
      </c>
      <c r="E8590" t="s">
        <v>25093</v>
      </c>
    </row>
    <row r="8591" spans="1:5" x14ac:dyDescent="0.25">
      <c r="A8591">
        <v>13725</v>
      </c>
      <c r="B8591" t="s">
        <v>25094</v>
      </c>
      <c r="C8591" t="s">
        <v>25095</v>
      </c>
      <c r="D8591" t="s">
        <v>25096</v>
      </c>
      <c r="E8591" t="s">
        <v>25097</v>
      </c>
    </row>
    <row r="8592" spans="1:5" x14ac:dyDescent="0.25">
      <c r="A8592">
        <v>13726</v>
      </c>
      <c r="B8592" t="s">
        <v>25098</v>
      </c>
      <c r="D8592" t="s">
        <v>25099</v>
      </c>
      <c r="E8592" t="s">
        <v>10</v>
      </c>
    </row>
    <row r="8593" spans="1:5" x14ac:dyDescent="0.25">
      <c r="A8593">
        <v>13727</v>
      </c>
      <c r="B8593" t="s">
        <v>25100</v>
      </c>
      <c r="C8593" t="s">
        <v>25101</v>
      </c>
      <c r="D8593" t="s">
        <v>25102</v>
      </c>
      <c r="E8593" t="s">
        <v>25103</v>
      </c>
    </row>
    <row r="8594" spans="1:5" x14ac:dyDescent="0.25">
      <c r="A8594">
        <v>13731</v>
      </c>
      <c r="B8594" t="s">
        <v>25104</v>
      </c>
      <c r="C8594" t="s">
        <v>9689</v>
      </c>
      <c r="D8594" t="s">
        <v>25105</v>
      </c>
      <c r="E8594" t="s">
        <v>10</v>
      </c>
    </row>
    <row r="8595" spans="1:5" x14ac:dyDescent="0.25">
      <c r="A8595">
        <v>13733</v>
      </c>
      <c r="B8595" t="s">
        <v>25106</v>
      </c>
      <c r="C8595" t="s">
        <v>25107</v>
      </c>
      <c r="D8595" t="s">
        <v>25108</v>
      </c>
      <c r="E8595" t="s">
        <v>25109</v>
      </c>
    </row>
    <row r="8596" spans="1:5" x14ac:dyDescent="0.25">
      <c r="A8596">
        <v>13734</v>
      </c>
      <c r="B8596" t="s">
        <v>25110</v>
      </c>
      <c r="C8596" t="s">
        <v>25111</v>
      </c>
      <c r="D8596" t="s">
        <v>25112</v>
      </c>
    </row>
    <row r="8597" spans="1:5" x14ac:dyDescent="0.25">
      <c r="A8597">
        <v>13735</v>
      </c>
      <c r="B8597" t="s">
        <v>25113</v>
      </c>
      <c r="D8597" t="s">
        <v>25114</v>
      </c>
    </row>
    <row r="8598" spans="1:5" x14ac:dyDescent="0.25">
      <c r="A8598">
        <v>13737</v>
      </c>
      <c r="B8598" t="s">
        <v>25115</v>
      </c>
      <c r="C8598" t="s">
        <v>25116</v>
      </c>
      <c r="D8598" t="s">
        <v>25117</v>
      </c>
      <c r="E8598" t="s">
        <v>25118</v>
      </c>
    </row>
    <row r="8599" spans="1:5" x14ac:dyDescent="0.25">
      <c r="A8599">
        <v>13738</v>
      </c>
      <c r="B8599" t="s">
        <v>25119</v>
      </c>
      <c r="C8599" t="s">
        <v>24858</v>
      </c>
      <c r="D8599" t="s">
        <v>25120</v>
      </c>
      <c r="E8599" t="s">
        <v>25121</v>
      </c>
    </row>
    <row r="8600" spans="1:5" x14ac:dyDescent="0.25">
      <c r="A8600">
        <v>13740</v>
      </c>
      <c r="B8600" t="s">
        <v>25122</v>
      </c>
      <c r="D8600" t="s">
        <v>25123</v>
      </c>
      <c r="E8600" t="s">
        <v>25124</v>
      </c>
    </row>
    <row r="8601" spans="1:5" x14ac:dyDescent="0.25">
      <c r="A8601">
        <v>13742</v>
      </c>
      <c r="B8601" t="s">
        <v>25125</v>
      </c>
      <c r="C8601" t="s">
        <v>25126</v>
      </c>
      <c r="D8601" t="s">
        <v>25127</v>
      </c>
      <c r="E8601" t="s">
        <v>677</v>
      </c>
    </row>
    <row r="8602" spans="1:5" x14ac:dyDescent="0.25">
      <c r="A8602">
        <v>13744</v>
      </c>
      <c r="B8602" t="s">
        <v>25128</v>
      </c>
      <c r="C8602" t="s">
        <v>25129</v>
      </c>
      <c r="D8602" t="s">
        <v>25130</v>
      </c>
      <c r="E8602" t="s">
        <v>25131</v>
      </c>
    </row>
    <row r="8603" spans="1:5" x14ac:dyDescent="0.25">
      <c r="A8603">
        <v>13745</v>
      </c>
      <c r="B8603" t="s">
        <v>25132</v>
      </c>
      <c r="C8603" t="s">
        <v>25133</v>
      </c>
      <c r="D8603" t="s">
        <v>25134</v>
      </c>
      <c r="E8603" t="s">
        <v>25135</v>
      </c>
    </row>
    <row r="8604" spans="1:5" x14ac:dyDescent="0.25">
      <c r="A8604">
        <v>13748</v>
      </c>
      <c r="B8604" t="s">
        <v>25136</v>
      </c>
      <c r="D8604" t="s">
        <v>25137</v>
      </c>
    </row>
    <row r="8605" spans="1:5" x14ac:dyDescent="0.25">
      <c r="A8605">
        <v>13749</v>
      </c>
      <c r="B8605" t="s">
        <v>25138</v>
      </c>
      <c r="D8605" t="s">
        <v>25139</v>
      </c>
    </row>
    <row r="8606" spans="1:5" x14ac:dyDescent="0.25">
      <c r="A8606">
        <v>13750</v>
      </c>
      <c r="B8606" t="s">
        <v>25140</v>
      </c>
      <c r="D8606" t="s">
        <v>25141</v>
      </c>
    </row>
    <row r="8607" spans="1:5" x14ac:dyDescent="0.25">
      <c r="A8607">
        <v>13752</v>
      </c>
      <c r="B8607" t="s">
        <v>25142</v>
      </c>
      <c r="C8607" t="s">
        <v>15366</v>
      </c>
      <c r="D8607" t="s">
        <v>25143</v>
      </c>
      <c r="E8607" t="s">
        <v>25144</v>
      </c>
    </row>
    <row r="8608" spans="1:5" x14ac:dyDescent="0.25">
      <c r="A8608">
        <v>13755</v>
      </c>
      <c r="B8608" t="s">
        <v>25145</v>
      </c>
      <c r="D8608" t="s">
        <v>25146</v>
      </c>
    </row>
    <row r="8609" spans="1:5" x14ac:dyDescent="0.25">
      <c r="A8609">
        <v>13757</v>
      </c>
      <c r="B8609" t="s">
        <v>25147</v>
      </c>
      <c r="D8609" t="s">
        <v>25148</v>
      </c>
      <c r="E8609" t="s">
        <v>10</v>
      </c>
    </row>
    <row r="8610" spans="1:5" x14ac:dyDescent="0.25">
      <c r="A8610">
        <v>13761</v>
      </c>
      <c r="B8610" t="s">
        <v>25149</v>
      </c>
      <c r="D8610" t="s">
        <v>25150</v>
      </c>
      <c r="E8610" t="s">
        <v>25151</v>
      </c>
    </row>
    <row r="8611" spans="1:5" x14ac:dyDescent="0.25">
      <c r="A8611">
        <v>13763</v>
      </c>
      <c r="B8611" t="s">
        <v>25152</v>
      </c>
      <c r="D8611" t="s">
        <v>25153</v>
      </c>
    </row>
    <row r="8612" spans="1:5" x14ac:dyDescent="0.25">
      <c r="A8612">
        <v>13764</v>
      </c>
      <c r="B8612" t="s">
        <v>25154</v>
      </c>
      <c r="C8612" t="s">
        <v>25155</v>
      </c>
      <c r="D8612" t="s">
        <v>25156</v>
      </c>
      <c r="E8612" t="s">
        <v>10</v>
      </c>
    </row>
    <row r="8613" spans="1:5" x14ac:dyDescent="0.25">
      <c r="A8613">
        <v>13765</v>
      </c>
      <c r="B8613" t="s">
        <v>25157</v>
      </c>
      <c r="D8613" t="s">
        <v>25158</v>
      </c>
    </row>
    <row r="8614" spans="1:5" x14ac:dyDescent="0.25">
      <c r="A8614">
        <v>13766</v>
      </c>
      <c r="B8614" t="s">
        <v>25159</v>
      </c>
      <c r="C8614" t="s">
        <v>25160</v>
      </c>
      <c r="D8614" t="s">
        <v>25161</v>
      </c>
      <c r="E8614" t="s">
        <v>25162</v>
      </c>
    </row>
    <row r="8615" spans="1:5" x14ac:dyDescent="0.25">
      <c r="A8615">
        <v>13769</v>
      </c>
      <c r="B8615" t="s">
        <v>25163</v>
      </c>
      <c r="C8615" t="s">
        <v>25164</v>
      </c>
      <c r="D8615" t="s">
        <v>25165</v>
      </c>
      <c r="E8615" t="s">
        <v>10</v>
      </c>
    </row>
    <row r="8616" spans="1:5" x14ac:dyDescent="0.25">
      <c r="A8616">
        <v>13772</v>
      </c>
      <c r="B8616" t="s">
        <v>25166</v>
      </c>
      <c r="C8616" t="s">
        <v>25167</v>
      </c>
      <c r="D8616" t="s">
        <v>25168</v>
      </c>
      <c r="E8616" t="s">
        <v>25169</v>
      </c>
    </row>
    <row r="8617" spans="1:5" x14ac:dyDescent="0.25">
      <c r="A8617">
        <v>13773</v>
      </c>
      <c r="B8617" t="s">
        <v>25170</v>
      </c>
      <c r="C8617" t="s">
        <v>25171</v>
      </c>
      <c r="D8617" t="s">
        <v>25172</v>
      </c>
      <c r="E8617" t="s">
        <v>25173</v>
      </c>
    </row>
    <row r="8618" spans="1:5" x14ac:dyDescent="0.25">
      <c r="A8618">
        <v>13775</v>
      </c>
      <c r="B8618" t="s">
        <v>25174</v>
      </c>
      <c r="D8618" t="s">
        <v>25175</v>
      </c>
      <c r="E8618" t="s">
        <v>25176</v>
      </c>
    </row>
    <row r="8619" spans="1:5" x14ac:dyDescent="0.25">
      <c r="A8619">
        <v>13779</v>
      </c>
      <c r="B8619" t="s">
        <v>25177</v>
      </c>
      <c r="D8619" t="s">
        <v>25178</v>
      </c>
      <c r="E8619" t="s">
        <v>25179</v>
      </c>
    </row>
    <row r="8620" spans="1:5" x14ac:dyDescent="0.25">
      <c r="A8620">
        <v>13780</v>
      </c>
      <c r="B8620" t="s">
        <v>25180</v>
      </c>
      <c r="C8620" t="s">
        <v>25181</v>
      </c>
      <c r="D8620" t="s">
        <v>25182</v>
      </c>
    </row>
    <row r="8621" spans="1:5" x14ac:dyDescent="0.25">
      <c r="A8621">
        <v>13781</v>
      </c>
      <c r="B8621" t="s">
        <v>25183</v>
      </c>
      <c r="D8621" t="s">
        <v>25184</v>
      </c>
    </row>
    <row r="8622" spans="1:5" x14ac:dyDescent="0.25">
      <c r="A8622">
        <v>13782</v>
      </c>
      <c r="B8622" t="s">
        <v>25185</v>
      </c>
      <c r="C8622" t="s">
        <v>25186</v>
      </c>
      <c r="D8622" t="s">
        <v>25187</v>
      </c>
      <c r="E8622" t="s">
        <v>25188</v>
      </c>
    </row>
    <row r="8623" spans="1:5" x14ac:dyDescent="0.25">
      <c r="A8623">
        <v>13783</v>
      </c>
      <c r="B8623" t="s">
        <v>25189</v>
      </c>
      <c r="D8623" t="s">
        <v>25190</v>
      </c>
    </row>
    <row r="8624" spans="1:5" x14ac:dyDescent="0.25">
      <c r="A8624">
        <v>13784</v>
      </c>
      <c r="B8624" t="s">
        <v>25191</v>
      </c>
      <c r="D8624" t="s">
        <v>25192</v>
      </c>
      <c r="E8624" t="s">
        <v>25193</v>
      </c>
    </row>
    <row r="8625" spans="1:5" x14ac:dyDescent="0.25">
      <c r="A8625">
        <v>13786</v>
      </c>
      <c r="B8625" t="s">
        <v>25194</v>
      </c>
      <c r="D8625" t="s">
        <v>25195</v>
      </c>
      <c r="E8625" t="s">
        <v>25196</v>
      </c>
    </row>
    <row r="8626" spans="1:5" x14ac:dyDescent="0.25">
      <c r="A8626">
        <v>13787</v>
      </c>
      <c r="B8626" t="s">
        <v>25197</v>
      </c>
      <c r="C8626" t="s">
        <v>25198</v>
      </c>
      <c r="D8626" t="s">
        <v>25199</v>
      </c>
      <c r="E8626" t="s">
        <v>25200</v>
      </c>
    </row>
    <row r="8627" spans="1:5" x14ac:dyDescent="0.25">
      <c r="A8627">
        <v>13788</v>
      </c>
      <c r="B8627" t="s">
        <v>25201</v>
      </c>
      <c r="D8627" t="s">
        <v>25202</v>
      </c>
      <c r="E8627" t="s">
        <v>25203</v>
      </c>
    </row>
    <row r="8628" spans="1:5" x14ac:dyDescent="0.25">
      <c r="A8628">
        <v>13789</v>
      </c>
      <c r="B8628" t="s">
        <v>25204</v>
      </c>
      <c r="D8628" t="s">
        <v>25205</v>
      </c>
    </row>
    <row r="8629" spans="1:5" x14ac:dyDescent="0.25">
      <c r="A8629">
        <v>13790</v>
      </c>
      <c r="B8629" t="s">
        <v>25206</v>
      </c>
      <c r="C8629" t="s">
        <v>25207</v>
      </c>
      <c r="D8629" t="s">
        <v>25208</v>
      </c>
      <c r="E8629" t="s">
        <v>25209</v>
      </c>
    </row>
    <row r="8630" spans="1:5" x14ac:dyDescent="0.25">
      <c r="A8630">
        <v>13791</v>
      </c>
      <c r="B8630" t="s">
        <v>25210</v>
      </c>
      <c r="D8630" t="s">
        <v>25211</v>
      </c>
      <c r="E8630" t="s">
        <v>10</v>
      </c>
    </row>
    <row r="8631" spans="1:5" x14ac:dyDescent="0.25">
      <c r="A8631">
        <v>13794</v>
      </c>
      <c r="B8631" t="s">
        <v>25212</v>
      </c>
      <c r="D8631" t="s">
        <v>25213</v>
      </c>
    </row>
    <row r="8632" spans="1:5" x14ac:dyDescent="0.25">
      <c r="A8632">
        <v>13795</v>
      </c>
      <c r="B8632" t="s">
        <v>25214</v>
      </c>
      <c r="C8632" t="s">
        <v>25215</v>
      </c>
      <c r="D8632" t="s">
        <v>25216</v>
      </c>
    </row>
    <row r="8633" spans="1:5" x14ac:dyDescent="0.25">
      <c r="A8633">
        <v>13796</v>
      </c>
      <c r="B8633" t="s">
        <v>25217</v>
      </c>
      <c r="D8633" t="s">
        <v>25218</v>
      </c>
    </row>
    <row r="8634" spans="1:5" x14ac:dyDescent="0.25">
      <c r="A8634">
        <v>13798</v>
      </c>
      <c r="B8634" t="s">
        <v>25219</v>
      </c>
      <c r="C8634" t="s">
        <v>25220</v>
      </c>
      <c r="D8634" t="s">
        <v>25221</v>
      </c>
      <c r="E8634" t="s">
        <v>25222</v>
      </c>
    </row>
    <row r="8635" spans="1:5" x14ac:dyDescent="0.25">
      <c r="A8635">
        <v>13800</v>
      </c>
      <c r="B8635" t="s">
        <v>25223</v>
      </c>
      <c r="D8635" t="s">
        <v>25224</v>
      </c>
      <c r="E8635" t="s">
        <v>10</v>
      </c>
    </row>
    <row r="8636" spans="1:5" x14ac:dyDescent="0.25">
      <c r="A8636">
        <v>13802</v>
      </c>
      <c r="B8636" t="s">
        <v>25225</v>
      </c>
      <c r="D8636" t="s">
        <v>25226</v>
      </c>
    </row>
    <row r="8637" spans="1:5" x14ac:dyDescent="0.25">
      <c r="A8637">
        <v>13803</v>
      </c>
      <c r="B8637" t="s">
        <v>25227</v>
      </c>
      <c r="C8637" t="s">
        <v>25228</v>
      </c>
      <c r="D8637" t="s">
        <v>25229</v>
      </c>
      <c r="E8637" t="s">
        <v>10</v>
      </c>
    </row>
    <row r="8638" spans="1:5" x14ac:dyDescent="0.25">
      <c r="A8638">
        <v>13804</v>
      </c>
      <c r="B8638" t="s">
        <v>25230</v>
      </c>
      <c r="D8638" t="s">
        <v>25231</v>
      </c>
    </row>
    <row r="8639" spans="1:5" x14ac:dyDescent="0.25">
      <c r="A8639">
        <v>13806</v>
      </c>
      <c r="B8639" t="s">
        <v>25232</v>
      </c>
      <c r="C8639" t="s">
        <v>25233</v>
      </c>
      <c r="D8639" t="s">
        <v>25234</v>
      </c>
    </row>
    <row r="8640" spans="1:5" x14ac:dyDescent="0.25">
      <c r="A8640">
        <v>13810</v>
      </c>
      <c r="B8640" t="s">
        <v>25235</v>
      </c>
      <c r="D8640" t="s">
        <v>25236</v>
      </c>
    </row>
    <row r="8641" spans="1:5" x14ac:dyDescent="0.25">
      <c r="A8641">
        <v>13813</v>
      </c>
      <c r="B8641" t="s">
        <v>25237</v>
      </c>
      <c r="D8641" t="s">
        <v>25238</v>
      </c>
      <c r="E8641" t="s">
        <v>10</v>
      </c>
    </row>
    <row r="8642" spans="1:5" x14ac:dyDescent="0.25">
      <c r="A8642">
        <v>13816</v>
      </c>
      <c r="B8642" t="s">
        <v>25239</v>
      </c>
      <c r="C8642" t="s">
        <v>22508</v>
      </c>
      <c r="D8642" t="s">
        <v>25240</v>
      </c>
      <c r="E8642" t="s">
        <v>25241</v>
      </c>
    </row>
    <row r="8643" spans="1:5" x14ac:dyDescent="0.25">
      <c r="A8643">
        <v>13819</v>
      </c>
      <c r="B8643" t="s">
        <v>25242</v>
      </c>
      <c r="C8643" t="s">
        <v>25243</v>
      </c>
      <c r="D8643" t="s">
        <v>25244</v>
      </c>
      <c r="E8643" t="s">
        <v>25245</v>
      </c>
    </row>
    <row r="8644" spans="1:5" x14ac:dyDescent="0.25">
      <c r="A8644">
        <v>13820</v>
      </c>
      <c r="B8644" t="s">
        <v>25246</v>
      </c>
      <c r="D8644" t="s">
        <v>25247</v>
      </c>
      <c r="E8644" t="s">
        <v>10</v>
      </c>
    </row>
    <row r="8645" spans="1:5" x14ac:dyDescent="0.25">
      <c r="A8645">
        <v>13822</v>
      </c>
      <c r="B8645" t="s">
        <v>25248</v>
      </c>
      <c r="D8645" t="s">
        <v>25249</v>
      </c>
      <c r="E8645" t="s">
        <v>10</v>
      </c>
    </row>
    <row r="8646" spans="1:5" x14ac:dyDescent="0.25">
      <c r="A8646">
        <v>13823</v>
      </c>
      <c r="B8646" t="s">
        <v>25250</v>
      </c>
      <c r="D8646" t="s">
        <v>25251</v>
      </c>
      <c r="E8646" t="s">
        <v>25252</v>
      </c>
    </row>
    <row r="8647" spans="1:5" x14ac:dyDescent="0.25">
      <c r="A8647">
        <v>13828</v>
      </c>
      <c r="B8647" t="s">
        <v>25253</v>
      </c>
      <c r="D8647" t="s">
        <v>25254</v>
      </c>
      <c r="E8647" t="s">
        <v>25255</v>
      </c>
    </row>
    <row r="8648" spans="1:5" x14ac:dyDescent="0.25">
      <c r="A8648">
        <v>13830</v>
      </c>
      <c r="B8648" t="s">
        <v>25256</v>
      </c>
      <c r="C8648" t="s">
        <v>25257</v>
      </c>
      <c r="D8648" t="s">
        <v>25258</v>
      </c>
      <c r="E8648" t="s">
        <v>25259</v>
      </c>
    </row>
    <row r="8649" spans="1:5" x14ac:dyDescent="0.25">
      <c r="A8649">
        <v>13831</v>
      </c>
      <c r="B8649" t="s">
        <v>25260</v>
      </c>
      <c r="C8649" t="s">
        <v>25261</v>
      </c>
      <c r="D8649" t="s">
        <v>25262</v>
      </c>
      <c r="E8649" t="s">
        <v>25263</v>
      </c>
    </row>
    <row r="8650" spans="1:5" x14ac:dyDescent="0.25">
      <c r="A8650">
        <v>13833</v>
      </c>
      <c r="B8650" t="s">
        <v>25264</v>
      </c>
      <c r="D8650" t="s">
        <v>25265</v>
      </c>
    </row>
    <row r="8651" spans="1:5" x14ac:dyDescent="0.25">
      <c r="A8651">
        <v>13835</v>
      </c>
      <c r="B8651" t="s">
        <v>25266</v>
      </c>
      <c r="D8651" t="s">
        <v>25267</v>
      </c>
    </row>
    <row r="8652" spans="1:5" x14ac:dyDescent="0.25">
      <c r="A8652">
        <v>13838</v>
      </c>
      <c r="B8652" t="s">
        <v>25268</v>
      </c>
      <c r="C8652" t="s">
        <v>25269</v>
      </c>
      <c r="D8652" t="s">
        <v>25270</v>
      </c>
      <c r="E8652" t="s">
        <v>25271</v>
      </c>
    </row>
    <row r="8653" spans="1:5" x14ac:dyDescent="0.25">
      <c r="A8653">
        <v>13841</v>
      </c>
      <c r="B8653" t="s">
        <v>25272</v>
      </c>
      <c r="C8653" t="s">
        <v>25273</v>
      </c>
      <c r="D8653" t="s">
        <v>25274</v>
      </c>
      <c r="E8653" t="s">
        <v>25275</v>
      </c>
    </row>
    <row r="8654" spans="1:5" x14ac:dyDescent="0.25">
      <c r="A8654">
        <v>13845</v>
      </c>
      <c r="B8654" t="s">
        <v>25276</v>
      </c>
      <c r="D8654" t="s">
        <v>25277</v>
      </c>
    </row>
    <row r="8655" spans="1:5" x14ac:dyDescent="0.25">
      <c r="A8655">
        <v>13848</v>
      </c>
      <c r="B8655" t="s">
        <v>25278</v>
      </c>
      <c r="C8655" t="s">
        <v>25279</v>
      </c>
      <c r="D8655" t="s">
        <v>25280</v>
      </c>
      <c r="E8655" t="s">
        <v>25281</v>
      </c>
    </row>
    <row r="8656" spans="1:5" x14ac:dyDescent="0.25">
      <c r="A8656">
        <v>13850</v>
      </c>
      <c r="B8656" t="s">
        <v>25282</v>
      </c>
      <c r="D8656" t="s">
        <v>25283</v>
      </c>
    </row>
    <row r="8657" spans="1:5" x14ac:dyDescent="0.25">
      <c r="A8657">
        <v>13854</v>
      </c>
      <c r="B8657" t="s">
        <v>25284</v>
      </c>
      <c r="D8657" t="s">
        <v>25285</v>
      </c>
    </row>
    <row r="8658" spans="1:5" x14ac:dyDescent="0.25">
      <c r="A8658">
        <v>13857</v>
      </c>
      <c r="B8658" t="s">
        <v>25286</v>
      </c>
      <c r="D8658" t="s">
        <v>25287</v>
      </c>
    </row>
    <row r="8659" spans="1:5" x14ac:dyDescent="0.25">
      <c r="A8659">
        <v>13862</v>
      </c>
      <c r="B8659" t="s">
        <v>25288</v>
      </c>
      <c r="D8659" t="s">
        <v>25289</v>
      </c>
      <c r="E8659" t="s">
        <v>25290</v>
      </c>
    </row>
    <row r="8660" spans="1:5" x14ac:dyDescent="0.25">
      <c r="A8660">
        <v>13864</v>
      </c>
      <c r="B8660" t="s">
        <v>25291</v>
      </c>
      <c r="D8660" t="s">
        <v>25292</v>
      </c>
    </row>
    <row r="8661" spans="1:5" x14ac:dyDescent="0.25">
      <c r="A8661">
        <v>13868</v>
      </c>
      <c r="B8661" t="s">
        <v>25293</v>
      </c>
      <c r="D8661" t="s">
        <v>25294</v>
      </c>
      <c r="E8661" t="s">
        <v>25295</v>
      </c>
    </row>
    <row r="8662" spans="1:5" x14ac:dyDescent="0.25">
      <c r="A8662">
        <v>13869</v>
      </c>
      <c r="B8662" t="s">
        <v>25296</v>
      </c>
      <c r="D8662" t="s">
        <v>25297</v>
      </c>
    </row>
    <row r="8663" spans="1:5" x14ac:dyDescent="0.25">
      <c r="A8663">
        <v>13870</v>
      </c>
      <c r="B8663" t="s">
        <v>25298</v>
      </c>
      <c r="D8663" t="s">
        <v>25299</v>
      </c>
      <c r="E8663" t="s">
        <v>25300</v>
      </c>
    </row>
    <row r="8664" spans="1:5" x14ac:dyDescent="0.25">
      <c r="A8664">
        <v>13871</v>
      </c>
      <c r="B8664" t="s">
        <v>25301</v>
      </c>
      <c r="C8664" t="s">
        <v>25302</v>
      </c>
      <c r="D8664" t="s">
        <v>25303</v>
      </c>
    </row>
    <row r="8665" spans="1:5" x14ac:dyDescent="0.25">
      <c r="A8665">
        <v>13873</v>
      </c>
      <c r="B8665" t="s">
        <v>25304</v>
      </c>
      <c r="D8665" t="s">
        <v>25305</v>
      </c>
      <c r="E8665" t="s">
        <v>25306</v>
      </c>
    </row>
    <row r="8666" spans="1:5" x14ac:dyDescent="0.25">
      <c r="A8666">
        <v>13874</v>
      </c>
      <c r="B8666" t="s">
        <v>25307</v>
      </c>
      <c r="C8666" t="s">
        <v>25308</v>
      </c>
      <c r="D8666" t="s">
        <v>25309</v>
      </c>
    </row>
    <row r="8667" spans="1:5" x14ac:dyDescent="0.25">
      <c r="A8667">
        <v>13877</v>
      </c>
      <c r="B8667" t="s">
        <v>25310</v>
      </c>
      <c r="D8667" t="s">
        <v>25311</v>
      </c>
    </row>
    <row r="8668" spans="1:5" x14ac:dyDescent="0.25">
      <c r="A8668">
        <v>13883</v>
      </c>
      <c r="B8668" t="s">
        <v>25312</v>
      </c>
      <c r="C8668" t="s">
        <v>25313</v>
      </c>
      <c r="D8668" t="s">
        <v>25314</v>
      </c>
    </row>
    <row r="8669" spans="1:5" x14ac:dyDescent="0.25">
      <c r="A8669">
        <v>13884</v>
      </c>
      <c r="B8669" t="s">
        <v>25315</v>
      </c>
      <c r="D8669" t="s">
        <v>25316</v>
      </c>
      <c r="E8669" t="s">
        <v>10</v>
      </c>
    </row>
    <row r="8670" spans="1:5" x14ac:dyDescent="0.25">
      <c r="A8670">
        <v>13885</v>
      </c>
      <c r="B8670" t="s">
        <v>25317</v>
      </c>
      <c r="C8670" t="s">
        <v>25318</v>
      </c>
      <c r="D8670" t="s">
        <v>25319</v>
      </c>
    </row>
    <row r="8671" spans="1:5" x14ac:dyDescent="0.25">
      <c r="A8671">
        <v>13886</v>
      </c>
      <c r="B8671" t="s">
        <v>25320</v>
      </c>
      <c r="D8671" t="s">
        <v>25321</v>
      </c>
    </row>
    <row r="8672" spans="1:5" x14ac:dyDescent="0.25">
      <c r="A8672">
        <v>13890</v>
      </c>
      <c r="B8672" t="s">
        <v>25322</v>
      </c>
      <c r="D8672" t="s">
        <v>25323</v>
      </c>
    </row>
    <row r="8673" spans="1:5" x14ac:dyDescent="0.25">
      <c r="A8673">
        <v>13892</v>
      </c>
      <c r="B8673" t="s">
        <v>25324</v>
      </c>
      <c r="C8673" t="s">
        <v>25325</v>
      </c>
      <c r="D8673" t="s">
        <v>25326</v>
      </c>
      <c r="E8673" t="s">
        <v>1118</v>
      </c>
    </row>
    <row r="8674" spans="1:5" x14ac:dyDescent="0.25">
      <c r="A8674">
        <v>13894</v>
      </c>
      <c r="B8674" t="s">
        <v>25327</v>
      </c>
      <c r="C8674" t="s">
        <v>8737</v>
      </c>
      <c r="D8674" t="s">
        <v>25328</v>
      </c>
      <c r="E8674" t="s">
        <v>10</v>
      </c>
    </row>
    <row r="8675" spans="1:5" x14ac:dyDescent="0.25">
      <c r="A8675">
        <v>13896</v>
      </c>
      <c r="B8675" t="s">
        <v>25329</v>
      </c>
      <c r="C8675" t="s">
        <v>22829</v>
      </c>
      <c r="D8675" t="s">
        <v>25330</v>
      </c>
      <c r="E8675" t="s">
        <v>25331</v>
      </c>
    </row>
    <row r="8676" spans="1:5" x14ac:dyDescent="0.25">
      <c r="A8676">
        <v>13897</v>
      </c>
      <c r="B8676" t="s">
        <v>25332</v>
      </c>
      <c r="C8676" t="s">
        <v>25333</v>
      </c>
      <c r="D8676" t="s">
        <v>25334</v>
      </c>
      <c r="E8676" t="s">
        <v>25335</v>
      </c>
    </row>
    <row r="8677" spans="1:5" x14ac:dyDescent="0.25">
      <c r="A8677">
        <v>13898</v>
      </c>
      <c r="B8677" t="s">
        <v>25336</v>
      </c>
      <c r="D8677" t="s">
        <v>25337</v>
      </c>
      <c r="E8677" t="s">
        <v>10</v>
      </c>
    </row>
    <row r="8678" spans="1:5" x14ac:dyDescent="0.25">
      <c r="A8678">
        <v>13899</v>
      </c>
      <c r="B8678" t="s">
        <v>25338</v>
      </c>
      <c r="D8678" t="s">
        <v>25339</v>
      </c>
      <c r="E8678" t="s">
        <v>25340</v>
      </c>
    </row>
    <row r="8679" spans="1:5" x14ac:dyDescent="0.25">
      <c r="A8679">
        <v>13906</v>
      </c>
      <c r="B8679" t="s">
        <v>25341</v>
      </c>
      <c r="D8679" t="s">
        <v>25342</v>
      </c>
    </row>
    <row r="8680" spans="1:5" x14ac:dyDescent="0.25">
      <c r="A8680">
        <v>13910</v>
      </c>
      <c r="B8680" t="s">
        <v>25343</v>
      </c>
      <c r="D8680" t="s">
        <v>25344</v>
      </c>
      <c r="E8680" t="s">
        <v>10</v>
      </c>
    </row>
    <row r="8681" spans="1:5" x14ac:dyDescent="0.25">
      <c r="A8681">
        <v>13912</v>
      </c>
      <c r="B8681" t="s">
        <v>25345</v>
      </c>
      <c r="C8681" t="s">
        <v>25346</v>
      </c>
      <c r="D8681" t="s">
        <v>25347</v>
      </c>
      <c r="E8681" t="s">
        <v>10</v>
      </c>
    </row>
    <row r="8682" spans="1:5" x14ac:dyDescent="0.25">
      <c r="A8682">
        <v>13913</v>
      </c>
      <c r="B8682" t="s">
        <v>25348</v>
      </c>
      <c r="D8682" t="s">
        <v>25349</v>
      </c>
      <c r="E8682" t="s">
        <v>25350</v>
      </c>
    </row>
    <row r="8683" spans="1:5" x14ac:dyDescent="0.25">
      <c r="A8683">
        <v>13914</v>
      </c>
      <c r="B8683" t="s">
        <v>25351</v>
      </c>
      <c r="C8683" t="s">
        <v>25352</v>
      </c>
      <c r="D8683" t="s">
        <v>25353</v>
      </c>
    </row>
    <row r="8684" spans="1:5" x14ac:dyDescent="0.25">
      <c r="A8684">
        <v>13916</v>
      </c>
      <c r="B8684" t="s">
        <v>25354</v>
      </c>
      <c r="D8684" t="s">
        <v>25355</v>
      </c>
      <c r="E8684" t="s">
        <v>25356</v>
      </c>
    </row>
    <row r="8685" spans="1:5" x14ac:dyDescent="0.25">
      <c r="A8685">
        <v>13917</v>
      </c>
      <c r="B8685" t="s">
        <v>25357</v>
      </c>
      <c r="D8685" t="s">
        <v>25358</v>
      </c>
      <c r="E8685" t="s">
        <v>10</v>
      </c>
    </row>
    <row r="8686" spans="1:5" x14ac:dyDescent="0.25">
      <c r="A8686">
        <v>13920</v>
      </c>
      <c r="B8686" t="s">
        <v>25359</v>
      </c>
      <c r="C8686" t="s">
        <v>25360</v>
      </c>
      <c r="D8686" t="s">
        <v>25361</v>
      </c>
      <c r="E8686" t="s">
        <v>25362</v>
      </c>
    </row>
    <row r="8687" spans="1:5" x14ac:dyDescent="0.25">
      <c r="A8687">
        <v>13923</v>
      </c>
      <c r="B8687" t="s">
        <v>25363</v>
      </c>
      <c r="D8687" t="s">
        <v>25364</v>
      </c>
      <c r="E8687" t="s">
        <v>10</v>
      </c>
    </row>
    <row r="8688" spans="1:5" x14ac:dyDescent="0.25">
      <c r="A8688">
        <v>13927</v>
      </c>
      <c r="B8688" t="s">
        <v>25365</v>
      </c>
      <c r="D8688" t="s">
        <v>25366</v>
      </c>
      <c r="E8688" t="s">
        <v>25367</v>
      </c>
    </row>
    <row r="8689" spans="1:5" x14ac:dyDescent="0.25">
      <c r="A8689">
        <v>13928</v>
      </c>
      <c r="B8689" t="s">
        <v>25368</v>
      </c>
      <c r="D8689" t="s">
        <v>25369</v>
      </c>
    </row>
    <row r="8690" spans="1:5" x14ac:dyDescent="0.25">
      <c r="A8690">
        <v>13929</v>
      </c>
      <c r="B8690" t="s">
        <v>25370</v>
      </c>
      <c r="C8690" t="s">
        <v>25371</v>
      </c>
      <c r="D8690" t="s">
        <v>25372</v>
      </c>
    </row>
    <row r="8691" spans="1:5" x14ac:dyDescent="0.25">
      <c r="A8691">
        <v>13930</v>
      </c>
      <c r="B8691" t="s">
        <v>25373</v>
      </c>
      <c r="D8691" t="s">
        <v>25374</v>
      </c>
    </row>
    <row r="8692" spans="1:5" x14ac:dyDescent="0.25">
      <c r="A8692">
        <v>13933</v>
      </c>
      <c r="B8692" t="s">
        <v>25375</v>
      </c>
      <c r="C8692" t="s">
        <v>25376</v>
      </c>
      <c r="D8692" t="s">
        <v>25377</v>
      </c>
      <c r="E8692" t="s">
        <v>25378</v>
      </c>
    </row>
    <row r="8693" spans="1:5" x14ac:dyDescent="0.25">
      <c r="A8693">
        <v>13935</v>
      </c>
      <c r="B8693" t="s">
        <v>25379</v>
      </c>
      <c r="D8693" t="s">
        <v>25380</v>
      </c>
    </row>
    <row r="8694" spans="1:5" x14ac:dyDescent="0.25">
      <c r="A8694">
        <v>13936</v>
      </c>
      <c r="B8694" t="s">
        <v>25381</v>
      </c>
      <c r="C8694" t="s">
        <v>25382</v>
      </c>
      <c r="D8694" t="s">
        <v>25383</v>
      </c>
      <c r="E8694" t="s">
        <v>25384</v>
      </c>
    </row>
    <row r="8695" spans="1:5" x14ac:dyDescent="0.25">
      <c r="A8695">
        <v>13937</v>
      </c>
      <c r="B8695" t="s">
        <v>25385</v>
      </c>
      <c r="C8695" t="s">
        <v>213</v>
      </c>
      <c r="D8695" t="s">
        <v>25386</v>
      </c>
    </row>
    <row r="8696" spans="1:5" x14ac:dyDescent="0.25">
      <c r="A8696">
        <v>13938</v>
      </c>
      <c r="B8696" t="s">
        <v>25387</v>
      </c>
      <c r="D8696" t="s">
        <v>25388</v>
      </c>
      <c r="E8696" t="s">
        <v>10</v>
      </c>
    </row>
    <row r="8697" spans="1:5" x14ac:dyDescent="0.25">
      <c r="A8697">
        <v>13939</v>
      </c>
      <c r="B8697" t="s">
        <v>25389</v>
      </c>
      <c r="D8697" t="s">
        <v>25390</v>
      </c>
    </row>
    <row r="8698" spans="1:5" x14ac:dyDescent="0.25">
      <c r="A8698">
        <v>13943</v>
      </c>
      <c r="B8698" t="s">
        <v>25391</v>
      </c>
      <c r="D8698" t="s">
        <v>25392</v>
      </c>
      <c r="E8698" t="s">
        <v>25393</v>
      </c>
    </row>
    <row r="8699" spans="1:5" x14ac:dyDescent="0.25">
      <c r="A8699">
        <v>13944</v>
      </c>
      <c r="B8699" t="s">
        <v>25394</v>
      </c>
      <c r="C8699" t="s">
        <v>25395</v>
      </c>
      <c r="D8699" t="s">
        <v>25396</v>
      </c>
    </row>
    <row r="8700" spans="1:5" x14ac:dyDescent="0.25">
      <c r="A8700">
        <v>13947</v>
      </c>
      <c r="B8700" t="s">
        <v>25397</v>
      </c>
      <c r="C8700" t="s">
        <v>25398</v>
      </c>
      <c r="D8700" t="s">
        <v>25399</v>
      </c>
    </row>
    <row r="8701" spans="1:5" x14ac:dyDescent="0.25">
      <c r="A8701">
        <v>13949</v>
      </c>
      <c r="B8701" t="s">
        <v>25400</v>
      </c>
      <c r="D8701" t="s">
        <v>25401</v>
      </c>
      <c r="E8701" t="s">
        <v>10</v>
      </c>
    </row>
    <row r="8702" spans="1:5" x14ac:dyDescent="0.25">
      <c r="A8702">
        <v>13951</v>
      </c>
      <c r="B8702" t="s">
        <v>25402</v>
      </c>
      <c r="C8702" t="s">
        <v>25403</v>
      </c>
      <c r="D8702" t="s">
        <v>25404</v>
      </c>
      <c r="E8702" t="s">
        <v>25405</v>
      </c>
    </row>
    <row r="8703" spans="1:5" x14ac:dyDescent="0.25">
      <c r="A8703">
        <v>13952</v>
      </c>
      <c r="B8703" t="s">
        <v>25406</v>
      </c>
      <c r="C8703" t="s">
        <v>14105</v>
      </c>
      <c r="D8703" t="s">
        <v>25407</v>
      </c>
      <c r="E8703" t="s">
        <v>10</v>
      </c>
    </row>
    <row r="8704" spans="1:5" x14ac:dyDescent="0.25">
      <c r="A8704">
        <v>13954</v>
      </c>
      <c r="B8704" t="s">
        <v>25408</v>
      </c>
      <c r="D8704" t="s">
        <v>25409</v>
      </c>
    </row>
    <row r="8705" spans="1:5" x14ac:dyDescent="0.25">
      <c r="A8705">
        <v>13956</v>
      </c>
      <c r="B8705" t="s">
        <v>25410</v>
      </c>
      <c r="D8705" t="s">
        <v>25411</v>
      </c>
      <c r="E8705" t="s">
        <v>10</v>
      </c>
    </row>
    <row r="8706" spans="1:5" x14ac:dyDescent="0.25">
      <c r="A8706">
        <v>13957</v>
      </c>
      <c r="B8706" t="s">
        <v>25412</v>
      </c>
      <c r="D8706" t="s">
        <v>25413</v>
      </c>
    </row>
    <row r="8707" spans="1:5" x14ac:dyDescent="0.25">
      <c r="A8707">
        <v>13958</v>
      </c>
      <c r="B8707" t="s">
        <v>25414</v>
      </c>
      <c r="D8707" t="s">
        <v>25415</v>
      </c>
    </row>
    <row r="8708" spans="1:5" x14ac:dyDescent="0.25">
      <c r="A8708">
        <v>13959</v>
      </c>
      <c r="B8708" t="s">
        <v>25416</v>
      </c>
      <c r="C8708" t="s">
        <v>25417</v>
      </c>
      <c r="D8708" t="s">
        <v>25418</v>
      </c>
      <c r="E8708" t="s">
        <v>2774</v>
      </c>
    </row>
    <row r="8709" spans="1:5" x14ac:dyDescent="0.25">
      <c r="A8709">
        <v>13961</v>
      </c>
      <c r="B8709" t="s">
        <v>25419</v>
      </c>
      <c r="C8709" t="s">
        <v>25420</v>
      </c>
      <c r="D8709" t="s">
        <v>25421</v>
      </c>
      <c r="E8709" t="s">
        <v>25422</v>
      </c>
    </row>
    <row r="8710" spans="1:5" x14ac:dyDescent="0.25">
      <c r="A8710">
        <v>13962</v>
      </c>
      <c r="B8710" t="s">
        <v>25423</v>
      </c>
      <c r="D8710" t="s">
        <v>25424</v>
      </c>
      <c r="E8710" t="s">
        <v>10</v>
      </c>
    </row>
    <row r="8711" spans="1:5" x14ac:dyDescent="0.25">
      <c r="A8711">
        <v>13963</v>
      </c>
      <c r="B8711" t="s">
        <v>25425</v>
      </c>
      <c r="C8711" t="s">
        <v>25426</v>
      </c>
      <c r="D8711" t="s">
        <v>25427</v>
      </c>
      <c r="E8711" t="s">
        <v>25428</v>
      </c>
    </row>
    <row r="8712" spans="1:5" x14ac:dyDescent="0.25">
      <c r="A8712">
        <v>13965</v>
      </c>
      <c r="B8712" t="s">
        <v>25429</v>
      </c>
      <c r="C8712" t="s">
        <v>25430</v>
      </c>
      <c r="D8712" t="s">
        <v>25431</v>
      </c>
      <c r="E8712" t="s">
        <v>25432</v>
      </c>
    </row>
    <row r="8713" spans="1:5" x14ac:dyDescent="0.25">
      <c r="A8713">
        <v>13968</v>
      </c>
      <c r="B8713" t="s">
        <v>25433</v>
      </c>
      <c r="D8713" t="s">
        <v>25434</v>
      </c>
    </row>
    <row r="8714" spans="1:5" x14ac:dyDescent="0.25">
      <c r="A8714">
        <v>13969</v>
      </c>
      <c r="B8714" t="s">
        <v>25435</v>
      </c>
      <c r="D8714" t="s">
        <v>25436</v>
      </c>
    </row>
    <row r="8715" spans="1:5" x14ac:dyDescent="0.25">
      <c r="A8715">
        <v>13973</v>
      </c>
      <c r="B8715" t="s">
        <v>25437</v>
      </c>
      <c r="D8715" t="s">
        <v>25438</v>
      </c>
      <c r="E8715" t="s">
        <v>25439</v>
      </c>
    </row>
    <row r="8716" spans="1:5" x14ac:dyDescent="0.25">
      <c r="A8716">
        <v>13975</v>
      </c>
      <c r="B8716" t="s">
        <v>25440</v>
      </c>
      <c r="C8716" t="s">
        <v>25441</v>
      </c>
      <c r="D8716" t="s">
        <v>25442</v>
      </c>
      <c r="E8716" t="s">
        <v>10</v>
      </c>
    </row>
    <row r="8717" spans="1:5" x14ac:dyDescent="0.25">
      <c r="A8717">
        <v>13976</v>
      </c>
      <c r="B8717" t="s">
        <v>25443</v>
      </c>
      <c r="D8717" t="s">
        <v>25444</v>
      </c>
      <c r="E8717" t="s">
        <v>25445</v>
      </c>
    </row>
    <row r="8718" spans="1:5" x14ac:dyDescent="0.25">
      <c r="A8718">
        <v>13978</v>
      </c>
      <c r="B8718" t="s">
        <v>25446</v>
      </c>
      <c r="D8718" t="s">
        <v>25447</v>
      </c>
    </row>
    <row r="8719" spans="1:5" x14ac:dyDescent="0.25">
      <c r="A8719">
        <v>13979</v>
      </c>
      <c r="B8719" t="s">
        <v>25448</v>
      </c>
      <c r="D8719" t="s">
        <v>25449</v>
      </c>
    </row>
    <row r="8720" spans="1:5" x14ac:dyDescent="0.25">
      <c r="A8720">
        <v>13980</v>
      </c>
      <c r="B8720" t="s">
        <v>25450</v>
      </c>
      <c r="C8720" t="s">
        <v>25451</v>
      </c>
      <c r="D8720" t="s">
        <v>25452</v>
      </c>
      <c r="E8720" t="s">
        <v>10</v>
      </c>
    </row>
    <row r="8721" spans="1:5" x14ac:dyDescent="0.25">
      <c r="A8721">
        <v>13981</v>
      </c>
      <c r="B8721" t="s">
        <v>25453</v>
      </c>
      <c r="D8721" t="s">
        <v>25454</v>
      </c>
    </row>
    <row r="8722" spans="1:5" x14ac:dyDescent="0.25">
      <c r="A8722">
        <v>13984</v>
      </c>
      <c r="B8722" t="s">
        <v>25455</v>
      </c>
      <c r="D8722" t="s">
        <v>25456</v>
      </c>
    </row>
    <row r="8723" spans="1:5" x14ac:dyDescent="0.25">
      <c r="A8723">
        <v>13988</v>
      </c>
      <c r="B8723" t="s">
        <v>25457</v>
      </c>
      <c r="C8723" t="s">
        <v>25458</v>
      </c>
      <c r="D8723" t="s">
        <v>25459</v>
      </c>
      <c r="E8723" t="s">
        <v>10</v>
      </c>
    </row>
    <row r="8724" spans="1:5" x14ac:dyDescent="0.25">
      <c r="A8724">
        <v>13990</v>
      </c>
      <c r="B8724" t="s">
        <v>25460</v>
      </c>
      <c r="D8724" t="s">
        <v>25461</v>
      </c>
      <c r="E8724" t="s">
        <v>10</v>
      </c>
    </row>
    <row r="8725" spans="1:5" x14ac:dyDescent="0.25">
      <c r="A8725">
        <v>13992</v>
      </c>
      <c r="B8725" t="s">
        <v>25462</v>
      </c>
      <c r="C8725" t="s">
        <v>25463</v>
      </c>
      <c r="D8725" t="s">
        <v>25464</v>
      </c>
      <c r="E8725" t="s">
        <v>25465</v>
      </c>
    </row>
    <row r="8726" spans="1:5" x14ac:dyDescent="0.25">
      <c r="A8726">
        <v>13994</v>
      </c>
      <c r="B8726" t="s">
        <v>25466</v>
      </c>
      <c r="D8726" t="s">
        <v>25467</v>
      </c>
    </row>
    <row r="8727" spans="1:5" x14ac:dyDescent="0.25">
      <c r="A8727">
        <v>14001</v>
      </c>
      <c r="B8727" t="s">
        <v>25468</v>
      </c>
      <c r="C8727" t="s">
        <v>25469</v>
      </c>
      <c r="D8727" t="s">
        <v>25470</v>
      </c>
      <c r="E8727" t="s">
        <v>25471</v>
      </c>
    </row>
    <row r="8728" spans="1:5" x14ac:dyDescent="0.25">
      <c r="A8728">
        <v>14002</v>
      </c>
      <c r="B8728" t="s">
        <v>25472</v>
      </c>
      <c r="C8728" t="s">
        <v>25473</v>
      </c>
      <c r="D8728" t="s">
        <v>25474</v>
      </c>
      <c r="E8728" t="s">
        <v>10</v>
      </c>
    </row>
    <row r="8729" spans="1:5" x14ac:dyDescent="0.25">
      <c r="A8729">
        <v>14004</v>
      </c>
      <c r="B8729" t="s">
        <v>25475</v>
      </c>
      <c r="C8729" t="s">
        <v>20562</v>
      </c>
      <c r="D8729" t="s">
        <v>25476</v>
      </c>
      <c r="E8729" t="s">
        <v>25477</v>
      </c>
    </row>
    <row r="8730" spans="1:5" x14ac:dyDescent="0.25">
      <c r="A8730">
        <v>14005</v>
      </c>
      <c r="B8730" t="s">
        <v>25478</v>
      </c>
      <c r="D8730" t="s">
        <v>25479</v>
      </c>
    </row>
    <row r="8731" spans="1:5" x14ac:dyDescent="0.25">
      <c r="A8731">
        <v>14006</v>
      </c>
      <c r="B8731" t="s">
        <v>25480</v>
      </c>
      <c r="C8731" t="s">
        <v>25481</v>
      </c>
      <c r="D8731" t="s">
        <v>25482</v>
      </c>
      <c r="E8731" t="s">
        <v>25483</v>
      </c>
    </row>
    <row r="8732" spans="1:5" x14ac:dyDescent="0.25">
      <c r="A8732">
        <v>14011</v>
      </c>
      <c r="B8732" t="s">
        <v>25484</v>
      </c>
      <c r="C8732" t="s">
        <v>25485</v>
      </c>
      <c r="D8732" t="s">
        <v>25486</v>
      </c>
      <c r="E8732" t="s">
        <v>334</v>
      </c>
    </row>
    <row r="8733" spans="1:5" x14ac:dyDescent="0.25">
      <c r="A8733">
        <v>14012</v>
      </c>
      <c r="B8733" t="s">
        <v>25487</v>
      </c>
      <c r="C8733" t="s">
        <v>25488</v>
      </c>
      <c r="D8733" t="s">
        <v>25489</v>
      </c>
      <c r="E8733" t="s">
        <v>25490</v>
      </c>
    </row>
    <row r="8734" spans="1:5" x14ac:dyDescent="0.25">
      <c r="A8734">
        <v>14013</v>
      </c>
      <c r="B8734" t="s">
        <v>25491</v>
      </c>
      <c r="C8734" t="s">
        <v>25492</v>
      </c>
      <c r="D8734" t="s">
        <v>25493</v>
      </c>
      <c r="E8734" t="s">
        <v>10</v>
      </c>
    </row>
    <row r="8735" spans="1:5" x14ac:dyDescent="0.25">
      <c r="A8735">
        <v>14014</v>
      </c>
      <c r="B8735" t="s">
        <v>25494</v>
      </c>
      <c r="C8735" t="s">
        <v>25495</v>
      </c>
      <c r="D8735" t="s">
        <v>25496</v>
      </c>
    </row>
    <row r="8736" spans="1:5" x14ac:dyDescent="0.25">
      <c r="A8736">
        <v>14015</v>
      </c>
      <c r="B8736" t="s">
        <v>25497</v>
      </c>
      <c r="C8736" t="s">
        <v>25498</v>
      </c>
      <c r="D8736" t="s">
        <v>25499</v>
      </c>
      <c r="E8736" t="s">
        <v>25500</v>
      </c>
    </row>
    <row r="8737" spans="1:5" x14ac:dyDescent="0.25">
      <c r="A8737">
        <v>14019</v>
      </c>
      <c r="B8737" t="s">
        <v>25501</v>
      </c>
      <c r="C8737" t="s">
        <v>25502</v>
      </c>
      <c r="D8737" t="s">
        <v>25503</v>
      </c>
    </row>
    <row r="8738" spans="1:5" x14ac:dyDescent="0.25">
      <c r="A8738">
        <v>14021</v>
      </c>
      <c r="B8738" t="s">
        <v>25504</v>
      </c>
      <c r="D8738" t="s">
        <v>25505</v>
      </c>
      <c r="E8738" t="s">
        <v>10</v>
      </c>
    </row>
    <row r="8739" spans="1:5" x14ac:dyDescent="0.25">
      <c r="A8739">
        <v>14023</v>
      </c>
      <c r="B8739" t="s">
        <v>25506</v>
      </c>
      <c r="D8739" t="s">
        <v>25507</v>
      </c>
      <c r="E8739" t="s">
        <v>25508</v>
      </c>
    </row>
    <row r="8740" spans="1:5" x14ac:dyDescent="0.25">
      <c r="A8740">
        <v>14024</v>
      </c>
      <c r="B8740" t="s">
        <v>25509</v>
      </c>
      <c r="C8740" t="s">
        <v>18456</v>
      </c>
      <c r="D8740" t="s">
        <v>25510</v>
      </c>
    </row>
    <row r="8741" spans="1:5" x14ac:dyDescent="0.25">
      <c r="A8741">
        <v>14025</v>
      </c>
      <c r="B8741" t="s">
        <v>25511</v>
      </c>
      <c r="D8741" t="s">
        <v>25512</v>
      </c>
      <c r="E8741" t="s">
        <v>25513</v>
      </c>
    </row>
    <row r="8742" spans="1:5" x14ac:dyDescent="0.25">
      <c r="A8742">
        <v>14026</v>
      </c>
      <c r="B8742" t="s">
        <v>25514</v>
      </c>
      <c r="C8742" t="s">
        <v>25515</v>
      </c>
      <c r="D8742" t="s">
        <v>25516</v>
      </c>
      <c r="E8742" t="s">
        <v>10</v>
      </c>
    </row>
    <row r="8743" spans="1:5" x14ac:dyDescent="0.25">
      <c r="A8743">
        <v>14027</v>
      </c>
      <c r="B8743" t="s">
        <v>25517</v>
      </c>
      <c r="D8743" t="s">
        <v>25518</v>
      </c>
    </row>
    <row r="8744" spans="1:5" x14ac:dyDescent="0.25">
      <c r="A8744">
        <v>14028</v>
      </c>
      <c r="B8744" t="s">
        <v>25519</v>
      </c>
      <c r="D8744" t="s">
        <v>25520</v>
      </c>
    </row>
    <row r="8745" spans="1:5" x14ac:dyDescent="0.25">
      <c r="A8745">
        <v>14029</v>
      </c>
      <c r="B8745" t="s">
        <v>25521</v>
      </c>
      <c r="D8745" t="s">
        <v>25522</v>
      </c>
    </row>
    <row r="8746" spans="1:5" x14ac:dyDescent="0.25">
      <c r="A8746">
        <v>14031</v>
      </c>
      <c r="B8746" t="s">
        <v>25523</v>
      </c>
      <c r="D8746" t="s">
        <v>25524</v>
      </c>
    </row>
    <row r="8747" spans="1:5" x14ac:dyDescent="0.25">
      <c r="A8747">
        <v>14039</v>
      </c>
      <c r="B8747" t="s">
        <v>25525</v>
      </c>
      <c r="C8747" t="s">
        <v>25526</v>
      </c>
      <c r="D8747" t="s">
        <v>25527</v>
      </c>
      <c r="E8747" t="s">
        <v>25528</v>
      </c>
    </row>
    <row r="8748" spans="1:5" x14ac:dyDescent="0.25">
      <c r="A8748">
        <v>14040</v>
      </c>
      <c r="B8748" t="s">
        <v>25529</v>
      </c>
      <c r="C8748" t="s">
        <v>4817</v>
      </c>
      <c r="D8748" t="s">
        <v>25530</v>
      </c>
      <c r="E8748" t="s">
        <v>25531</v>
      </c>
    </row>
    <row r="8749" spans="1:5" x14ac:dyDescent="0.25">
      <c r="A8749">
        <v>14042</v>
      </c>
      <c r="B8749" t="s">
        <v>25532</v>
      </c>
      <c r="C8749" t="s">
        <v>25533</v>
      </c>
      <c r="D8749" t="s">
        <v>25534</v>
      </c>
      <c r="E8749" t="s">
        <v>25535</v>
      </c>
    </row>
    <row r="8750" spans="1:5" x14ac:dyDescent="0.25">
      <c r="A8750">
        <v>14043</v>
      </c>
      <c r="B8750" t="s">
        <v>25536</v>
      </c>
      <c r="C8750" t="s">
        <v>25537</v>
      </c>
      <c r="D8750" t="s">
        <v>25538</v>
      </c>
      <c r="E8750" t="s">
        <v>25539</v>
      </c>
    </row>
    <row r="8751" spans="1:5" x14ac:dyDescent="0.25">
      <c r="A8751">
        <v>14044</v>
      </c>
      <c r="B8751" t="s">
        <v>25540</v>
      </c>
      <c r="C8751" t="s">
        <v>25541</v>
      </c>
      <c r="D8751" t="s">
        <v>25542</v>
      </c>
    </row>
    <row r="8752" spans="1:5" x14ac:dyDescent="0.25">
      <c r="A8752">
        <v>14049</v>
      </c>
      <c r="B8752" t="s">
        <v>25543</v>
      </c>
      <c r="C8752" t="s">
        <v>25544</v>
      </c>
      <c r="D8752" t="s">
        <v>25545</v>
      </c>
      <c r="E8752" t="s">
        <v>10</v>
      </c>
    </row>
    <row r="8753" spans="1:5" x14ac:dyDescent="0.25">
      <c r="A8753">
        <v>14051</v>
      </c>
      <c r="B8753" t="s">
        <v>25546</v>
      </c>
      <c r="D8753" t="s">
        <v>25547</v>
      </c>
    </row>
    <row r="8754" spans="1:5" x14ac:dyDescent="0.25">
      <c r="A8754">
        <v>14052</v>
      </c>
      <c r="B8754" t="s">
        <v>25548</v>
      </c>
      <c r="C8754" t="s">
        <v>25549</v>
      </c>
      <c r="D8754" t="s">
        <v>25550</v>
      </c>
      <c r="E8754" t="s">
        <v>25551</v>
      </c>
    </row>
    <row r="8755" spans="1:5" x14ac:dyDescent="0.25">
      <c r="A8755">
        <v>14053</v>
      </c>
      <c r="B8755" t="s">
        <v>25552</v>
      </c>
      <c r="D8755" t="s">
        <v>25553</v>
      </c>
      <c r="E8755" t="s">
        <v>25554</v>
      </c>
    </row>
    <row r="8756" spans="1:5" x14ac:dyDescent="0.25">
      <c r="A8756">
        <v>14057</v>
      </c>
      <c r="B8756" t="s">
        <v>25555</v>
      </c>
      <c r="C8756" t="s">
        <v>25556</v>
      </c>
      <c r="D8756" t="s">
        <v>25557</v>
      </c>
    </row>
    <row r="8757" spans="1:5" x14ac:dyDescent="0.25">
      <c r="A8757">
        <v>14058</v>
      </c>
      <c r="B8757" t="s">
        <v>25558</v>
      </c>
      <c r="C8757" t="s">
        <v>25559</v>
      </c>
      <c r="D8757" t="s">
        <v>25560</v>
      </c>
    </row>
    <row r="8758" spans="1:5" x14ac:dyDescent="0.25">
      <c r="A8758">
        <v>14059</v>
      </c>
      <c r="B8758" t="s">
        <v>25561</v>
      </c>
      <c r="D8758" t="s">
        <v>25562</v>
      </c>
      <c r="E8758" t="s">
        <v>25563</v>
      </c>
    </row>
    <row r="8759" spans="1:5" x14ac:dyDescent="0.25">
      <c r="A8759">
        <v>14060</v>
      </c>
      <c r="B8759" t="s">
        <v>25564</v>
      </c>
      <c r="C8759" t="s">
        <v>25565</v>
      </c>
      <c r="D8759" t="s">
        <v>25566</v>
      </c>
    </row>
    <row r="8760" spans="1:5" x14ac:dyDescent="0.25">
      <c r="A8760">
        <v>14062</v>
      </c>
      <c r="B8760" t="s">
        <v>25567</v>
      </c>
      <c r="D8760" t="s">
        <v>25568</v>
      </c>
    </row>
    <row r="8761" spans="1:5" x14ac:dyDescent="0.25">
      <c r="A8761">
        <v>14063</v>
      </c>
      <c r="B8761" t="s">
        <v>25569</v>
      </c>
      <c r="D8761" t="s">
        <v>25570</v>
      </c>
    </row>
    <row r="8762" spans="1:5" x14ac:dyDescent="0.25">
      <c r="A8762">
        <v>14065</v>
      </c>
      <c r="B8762" t="s">
        <v>25571</v>
      </c>
      <c r="D8762" t="s">
        <v>25572</v>
      </c>
    </row>
    <row r="8763" spans="1:5" x14ac:dyDescent="0.25">
      <c r="A8763">
        <v>14068</v>
      </c>
      <c r="B8763" t="s">
        <v>25573</v>
      </c>
      <c r="C8763" t="s">
        <v>25574</v>
      </c>
      <c r="D8763" t="s">
        <v>25575</v>
      </c>
      <c r="E8763" t="s">
        <v>25576</v>
      </c>
    </row>
    <row r="8764" spans="1:5" x14ac:dyDescent="0.25">
      <c r="A8764">
        <v>14069</v>
      </c>
      <c r="B8764" t="s">
        <v>25577</v>
      </c>
      <c r="D8764" t="s">
        <v>25578</v>
      </c>
      <c r="E8764" t="s">
        <v>10</v>
      </c>
    </row>
    <row r="8765" spans="1:5" x14ac:dyDescent="0.25">
      <c r="A8765">
        <v>14070</v>
      </c>
      <c r="B8765" t="s">
        <v>25579</v>
      </c>
      <c r="D8765" t="s">
        <v>25580</v>
      </c>
    </row>
    <row r="8766" spans="1:5" x14ac:dyDescent="0.25">
      <c r="A8766">
        <v>14071</v>
      </c>
      <c r="B8766" t="s">
        <v>25581</v>
      </c>
      <c r="C8766" t="s">
        <v>25582</v>
      </c>
      <c r="D8766" t="s">
        <v>25583</v>
      </c>
      <c r="E8766" t="s">
        <v>25584</v>
      </c>
    </row>
    <row r="8767" spans="1:5" x14ac:dyDescent="0.25">
      <c r="A8767">
        <v>14072</v>
      </c>
      <c r="B8767" t="s">
        <v>25585</v>
      </c>
      <c r="C8767" t="s">
        <v>25586</v>
      </c>
      <c r="D8767" t="s">
        <v>25587</v>
      </c>
      <c r="E8767" t="s">
        <v>25588</v>
      </c>
    </row>
    <row r="8768" spans="1:5" x14ac:dyDescent="0.25">
      <c r="A8768">
        <v>14073</v>
      </c>
      <c r="B8768" t="s">
        <v>25589</v>
      </c>
      <c r="C8768" t="s">
        <v>25590</v>
      </c>
      <c r="D8768" t="s">
        <v>25591</v>
      </c>
    </row>
    <row r="8769" spans="1:5" x14ac:dyDescent="0.25">
      <c r="A8769">
        <v>14074</v>
      </c>
      <c r="B8769" t="s">
        <v>25592</v>
      </c>
      <c r="C8769" t="s">
        <v>25593</v>
      </c>
      <c r="D8769" t="s">
        <v>25594</v>
      </c>
      <c r="E8769" t="s">
        <v>25595</v>
      </c>
    </row>
    <row r="8770" spans="1:5" x14ac:dyDescent="0.25">
      <c r="A8770">
        <v>14078</v>
      </c>
      <c r="B8770" t="s">
        <v>25596</v>
      </c>
      <c r="D8770" t="s">
        <v>25597</v>
      </c>
      <c r="E8770" t="s">
        <v>25598</v>
      </c>
    </row>
    <row r="8771" spans="1:5" x14ac:dyDescent="0.25">
      <c r="A8771">
        <v>14080</v>
      </c>
      <c r="B8771" t="s">
        <v>25599</v>
      </c>
      <c r="C8771" t="s">
        <v>25403</v>
      </c>
      <c r="D8771" t="s">
        <v>25600</v>
      </c>
    </row>
    <row r="8772" spans="1:5" x14ac:dyDescent="0.25">
      <c r="A8772">
        <v>14081</v>
      </c>
      <c r="B8772" t="s">
        <v>25601</v>
      </c>
      <c r="D8772" t="s">
        <v>25602</v>
      </c>
    </row>
    <row r="8773" spans="1:5" x14ac:dyDescent="0.25">
      <c r="A8773">
        <v>14083</v>
      </c>
      <c r="B8773" t="s">
        <v>25603</v>
      </c>
      <c r="C8773" t="s">
        <v>6571</v>
      </c>
      <c r="D8773" t="s">
        <v>25604</v>
      </c>
      <c r="E8773" t="s">
        <v>25605</v>
      </c>
    </row>
    <row r="8774" spans="1:5" x14ac:dyDescent="0.25">
      <c r="A8774">
        <v>14084</v>
      </c>
      <c r="B8774" t="s">
        <v>25606</v>
      </c>
      <c r="C8774" t="s">
        <v>25607</v>
      </c>
      <c r="D8774" t="s">
        <v>25608</v>
      </c>
      <c r="E8774" t="s">
        <v>10</v>
      </c>
    </row>
    <row r="8775" spans="1:5" x14ac:dyDescent="0.25">
      <c r="A8775">
        <v>14085</v>
      </c>
      <c r="B8775" t="s">
        <v>25609</v>
      </c>
      <c r="C8775" t="s">
        <v>25610</v>
      </c>
      <c r="D8775" t="s">
        <v>25611</v>
      </c>
      <c r="E8775" t="s">
        <v>25612</v>
      </c>
    </row>
    <row r="8776" spans="1:5" x14ac:dyDescent="0.25">
      <c r="A8776">
        <v>14087</v>
      </c>
      <c r="B8776" t="s">
        <v>25613</v>
      </c>
      <c r="C8776" t="s">
        <v>25614</v>
      </c>
      <c r="D8776" t="s">
        <v>25615</v>
      </c>
    </row>
    <row r="8777" spans="1:5" x14ac:dyDescent="0.25">
      <c r="A8777">
        <v>14089</v>
      </c>
      <c r="B8777" t="s">
        <v>25616</v>
      </c>
      <c r="C8777" t="s">
        <v>25617</v>
      </c>
      <c r="D8777" t="s">
        <v>25618</v>
      </c>
      <c r="E8777" t="s">
        <v>25619</v>
      </c>
    </row>
    <row r="8778" spans="1:5" x14ac:dyDescent="0.25">
      <c r="A8778">
        <v>14091</v>
      </c>
      <c r="B8778" t="s">
        <v>25620</v>
      </c>
      <c r="D8778" t="s">
        <v>25621</v>
      </c>
    </row>
    <row r="8779" spans="1:5" x14ac:dyDescent="0.25">
      <c r="A8779">
        <v>14093</v>
      </c>
      <c r="B8779" t="s">
        <v>25622</v>
      </c>
      <c r="C8779" t="s">
        <v>25623</v>
      </c>
      <c r="D8779" t="s">
        <v>25624</v>
      </c>
    </row>
    <row r="8780" spans="1:5" x14ac:dyDescent="0.25">
      <c r="A8780">
        <v>14096</v>
      </c>
      <c r="B8780" t="s">
        <v>25625</v>
      </c>
      <c r="D8780" t="s">
        <v>25626</v>
      </c>
    </row>
    <row r="8781" spans="1:5" x14ac:dyDescent="0.25">
      <c r="A8781">
        <v>14097</v>
      </c>
      <c r="B8781" t="s">
        <v>25627</v>
      </c>
      <c r="D8781" t="s">
        <v>25628</v>
      </c>
    </row>
    <row r="8782" spans="1:5" x14ac:dyDescent="0.25">
      <c r="A8782">
        <v>14098</v>
      </c>
      <c r="B8782" t="s">
        <v>25629</v>
      </c>
      <c r="C8782" t="s">
        <v>25630</v>
      </c>
      <c r="D8782" t="s">
        <v>25631</v>
      </c>
      <c r="E8782" t="s">
        <v>25632</v>
      </c>
    </row>
    <row r="8783" spans="1:5" x14ac:dyDescent="0.25">
      <c r="A8783">
        <v>14102</v>
      </c>
      <c r="B8783" t="s">
        <v>25633</v>
      </c>
      <c r="C8783" t="s">
        <v>25634</v>
      </c>
      <c r="D8783" t="s">
        <v>25635</v>
      </c>
    </row>
    <row r="8784" spans="1:5" x14ac:dyDescent="0.25">
      <c r="A8784">
        <v>14103</v>
      </c>
      <c r="B8784" t="s">
        <v>25636</v>
      </c>
      <c r="D8784" t="s">
        <v>25637</v>
      </c>
      <c r="E8784" t="s">
        <v>25638</v>
      </c>
    </row>
    <row r="8785" spans="1:5" x14ac:dyDescent="0.25">
      <c r="A8785">
        <v>14108</v>
      </c>
      <c r="B8785" t="s">
        <v>25639</v>
      </c>
      <c r="C8785" t="s">
        <v>25640</v>
      </c>
      <c r="D8785" t="s">
        <v>25641</v>
      </c>
    </row>
    <row r="8786" spans="1:5" x14ac:dyDescent="0.25">
      <c r="A8786">
        <v>14111</v>
      </c>
      <c r="B8786" t="s">
        <v>25642</v>
      </c>
      <c r="D8786" t="s">
        <v>25643</v>
      </c>
      <c r="E8786" t="s">
        <v>25644</v>
      </c>
    </row>
    <row r="8787" spans="1:5" x14ac:dyDescent="0.25">
      <c r="A8787">
        <v>14114</v>
      </c>
      <c r="B8787" t="s">
        <v>25645</v>
      </c>
      <c r="D8787" t="s">
        <v>25646</v>
      </c>
      <c r="E8787" t="s">
        <v>25647</v>
      </c>
    </row>
    <row r="8788" spans="1:5" x14ac:dyDescent="0.25">
      <c r="A8788">
        <v>14119</v>
      </c>
      <c r="B8788" t="s">
        <v>25648</v>
      </c>
      <c r="C8788" t="s">
        <v>25649</v>
      </c>
      <c r="D8788" t="s">
        <v>25650</v>
      </c>
      <c r="E8788" t="s">
        <v>25651</v>
      </c>
    </row>
    <row r="8789" spans="1:5" x14ac:dyDescent="0.25">
      <c r="A8789">
        <v>14123</v>
      </c>
      <c r="B8789" t="s">
        <v>25652</v>
      </c>
      <c r="C8789" t="s">
        <v>25653</v>
      </c>
      <c r="D8789" t="s">
        <v>25654</v>
      </c>
      <c r="E8789" t="s">
        <v>10</v>
      </c>
    </row>
    <row r="8790" spans="1:5" x14ac:dyDescent="0.25">
      <c r="A8790">
        <v>14124</v>
      </c>
      <c r="B8790" t="s">
        <v>25655</v>
      </c>
      <c r="D8790" t="s">
        <v>25656</v>
      </c>
    </row>
    <row r="8791" spans="1:5" x14ac:dyDescent="0.25">
      <c r="A8791">
        <v>14127</v>
      </c>
      <c r="B8791" t="s">
        <v>25657</v>
      </c>
      <c r="D8791" t="s">
        <v>25658</v>
      </c>
      <c r="E8791" t="s">
        <v>25659</v>
      </c>
    </row>
    <row r="8792" spans="1:5" x14ac:dyDescent="0.25">
      <c r="A8792">
        <v>14128</v>
      </c>
      <c r="B8792" t="s">
        <v>25660</v>
      </c>
      <c r="C8792" t="s">
        <v>25661</v>
      </c>
      <c r="D8792" t="s">
        <v>25662</v>
      </c>
    </row>
    <row r="8793" spans="1:5" x14ac:dyDescent="0.25">
      <c r="A8793">
        <v>14129</v>
      </c>
      <c r="B8793" t="s">
        <v>25663</v>
      </c>
      <c r="C8793" t="s">
        <v>25664</v>
      </c>
      <c r="D8793" t="s">
        <v>25665</v>
      </c>
    </row>
    <row r="8794" spans="1:5" x14ac:dyDescent="0.25">
      <c r="A8794">
        <v>14130</v>
      </c>
      <c r="B8794" t="s">
        <v>25666</v>
      </c>
      <c r="C8794" t="s">
        <v>25667</v>
      </c>
      <c r="D8794" t="s">
        <v>25668</v>
      </c>
      <c r="E8794" t="s">
        <v>10</v>
      </c>
    </row>
    <row r="8795" spans="1:5" x14ac:dyDescent="0.25">
      <c r="A8795">
        <v>14132</v>
      </c>
      <c r="B8795" t="s">
        <v>25669</v>
      </c>
      <c r="D8795" t="s">
        <v>25670</v>
      </c>
    </row>
    <row r="8796" spans="1:5" x14ac:dyDescent="0.25">
      <c r="A8796">
        <v>14133</v>
      </c>
      <c r="B8796" t="s">
        <v>25671</v>
      </c>
      <c r="D8796" t="s">
        <v>25672</v>
      </c>
    </row>
    <row r="8797" spans="1:5" x14ac:dyDescent="0.25">
      <c r="A8797">
        <v>14135</v>
      </c>
      <c r="B8797" t="s">
        <v>25673</v>
      </c>
      <c r="C8797" t="s">
        <v>25674</v>
      </c>
      <c r="D8797" t="s">
        <v>25675</v>
      </c>
      <c r="E8797" t="s">
        <v>25676</v>
      </c>
    </row>
    <row r="8798" spans="1:5" x14ac:dyDescent="0.25">
      <c r="A8798">
        <v>14137</v>
      </c>
      <c r="B8798" t="s">
        <v>25677</v>
      </c>
      <c r="C8798" t="s">
        <v>25678</v>
      </c>
      <c r="D8798" t="s">
        <v>25679</v>
      </c>
    </row>
    <row r="8799" spans="1:5" x14ac:dyDescent="0.25">
      <c r="A8799">
        <v>14138</v>
      </c>
      <c r="B8799" t="s">
        <v>25680</v>
      </c>
      <c r="D8799" t="s">
        <v>25681</v>
      </c>
    </row>
    <row r="8800" spans="1:5" x14ac:dyDescent="0.25">
      <c r="A8800">
        <v>14139</v>
      </c>
      <c r="B8800" t="s">
        <v>25682</v>
      </c>
      <c r="D8800" t="s">
        <v>25683</v>
      </c>
      <c r="E8800" t="s">
        <v>10</v>
      </c>
    </row>
    <row r="8801" spans="1:5" x14ac:dyDescent="0.25">
      <c r="A8801">
        <v>14140</v>
      </c>
      <c r="B8801" t="s">
        <v>25684</v>
      </c>
      <c r="C8801" t="s">
        <v>25685</v>
      </c>
      <c r="D8801" t="s">
        <v>25686</v>
      </c>
      <c r="E8801" t="s">
        <v>25687</v>
      </c>
    </row>
    <row r="8802" spans="1:5" x14ac:dyDescent="0.25">
      <c r="A8802">
        <v>14141</v>
      </c>
      <c r="B8802" t="s">
        <v>25688</v>
      </c>
      <c r="D8802" t="s">
        <v>25689</v>
      </c>
    </row>
    <row r="8803" spans="1:5" x14ac:dyDescent="0.25">
      <c r="A8803">
        <v>14142</v>
      </c>
      <c r="B8803" t="s">
        <v>25690</v>
      </c>
      <c r="D8803" t="s">
        <v>25691</v>
      </c>
      <c r="E8803" t="s">
        <v>25692</v>
      </c>
    </row>
    <row r="8804" spans="1:5" x14ac:dyDescent="0.25">
      <c r="A8804">
        <v>14150</v>
      </c>
      <c r="B8804" t="s">
        <v>25693</v>
      </c>
      <c r="C8804" t="s">
        <v>25694</v>
      </c>
      <c r="D8804" t="s">
        <v>25695</v>
      </c>
      <c r="E8804" t="s">
        <v>25696</v>
      </c>
    </row>
    <row r="8805" spans="1:5" x14ac:dyDescent="0.25">
      <c r="A8805">
        <v>14151</v>
      </c>
      <c r="B8805" t="s">
        <v>25697</v>
      </c>
      <c r="D8805" t="s">
        <v>25698</v>
      </c>
    </row>
    <row r="8806" spans="1:5" x14ac:dyDescent="0.25">
      <c r="A8806">
        <v>14152</v>
      </c>
      <c r="B8806" t="s">
        <v>25699</v>
      </c>
      <c r="D8806" t="s">
        <v>25700</v>
      </c>
    </row>
    <row r="8807" spans="1:5" x14ac:dyDescent="0.25">
      <c r="A8807">
        <v>14153</v>
      </c>
      <c r="B8807" t="s">
        <v>25701</v>
      </c>
      <c r="D8807" t="s">
        <v>25702</v>
      </c>
    </row>
    <row r="8808" spans="1:5" x14ac:dyDescent="0.25">
      <c r="A8808">
        <v>14156</v>
      </c>
      <c r="B8808" t="s">
        <v>25703</v>
      </c>
      <c r="C8808" t="s">
        <v>25704</v>
      </c>
      <c r="D8808" t="s">
        <v>25705</v>
      </c>
      <c r="E8808" t="s">
        <v>25706</v>
      </c>
    </row>
    <row r="8809" spans="1:5" x14ac:dyDescent="0.25">
      <c r="A8809">
        <v>14158</v>
      </c>
      <c r="B8809" t="s">
        <v>25707</v>
      </c>
      <c r="C8809" t="s">
        <v>25708</v>
      </c>
      <c r="D8809" t="s">
        <v>25709</v>
      </c>
    </row>
    <row r="8810" spans="1:5" x14ac:dyDescent="0.25">
      <c r="A8810">
        <v>14159</v>
      </c>
      <c r="B8810" t="s">
        <v>25710</v>
      </c>
      <c r="C8810" t="s">
        <v>25711</v>
      </c>
      <c r="D8810" t="s">
        <v>25712</v>
      </c>
      <c r="E8810" t="s">
        <v>25713</v>
      </c>
    </row>
    <row r="8811" spans="1:5" x14ac:dyDescent="0.25">
      <c r="A8811">
        <v>14164</v>
      </c>
      <c r="B8811" t="s">
        <v>25714</v>
      </c>
      <c r="D8811" t="s">
        <v>25715</v>
      </c>
      <c r="E8811" t="s">
        <v>10</v>
      </c>
    </row>
    <row r="8812" spans="1:5" x14ac:dyDescent="0.25">
      <c r="A8812">
        <v>14166</v>
      </c>
      <c r="B8812" t="s">
        <v>25716</v>
      </c>
      <c r="C8812" t="s">
        <v>25717</v>
      </c>
      <c r="D8812" t="s">
        <v>25718</v>
      </c>
      <c r="E8812" t="s">
        <v>25719</v>
      </c>
    </row>
    <row r="8813" spans="1:5" x14ac:dyDescent="0.25">
      <c r="A8813">
        <v>14167</v>
      </c>
      <c r="B8813" t="s">
        <v>25720</v>
      </c>
      <c r="D8813" t="s">
        <v>25721</v>
      </c>
    </row>
    <row r="8814" spans="1:5" x14ac:dyDescent="0.25">
      <c r="A8814">
        <v>14168</v>
      </c>
      <c r="B8814" t="s">
        <v>25722</v>
      </c>
      <c r="D8814" t="s">
        <v>25723</v>
      </c>
    </row>
    <row r="8815" spans="1:5" x14ac:dyDescent="0.25">
      <c r="A8815">
        <v>14169</v>
      </c>
      <c r="B8815" t="s">
        <v>25724</v>
      </c>
      <c r="C8815" t="s">
        <v>25725</v>
      </c>
      <c r="D8815" t="s">
        <v>25726</v>
      </c>
      <c r="E8815" t="s">
        <v>25727</v>
      </c>
    </row>
    <row r="8816" spans="1:5" x14ac:dyDescent="0.25">
      <c r="A8816">
        <v>14170</v>
      </c>
      <c r="B8816" t="s">
        <v>25728</v>
      </c>
      <c r="D8816" t="s">
        <v>25729</v>
      </c>
      <c r="E8816" t="s">
        <v>25730</v>
      </c>
    </row>
    <row r="8817" spans="1:5" x14ac:dyDescent="0.25">
      <c r="A8817">
        <v>14172</v>
      </c>
      <c r="B8817" t="s">
        <v>25731</v>
      </c>
      <c r="D8817" t="s">
        <v>25732</v>
      </c>
      <c r="E8817" t="s">
        <v>25733</v>
      </c>
    </row>
    <row r="8818" spans="1:5" x14ac:dyDescent="0.25">
      <c r="A8818">
        <v>14177</v>
      </c>
      <c r="B8818" t="s">
        <v>25734</v>
      </c>
      <c r="C8818" t="s">
        <v>25735</v>
      </c>
      <c r="D8818" t="s">
        <v>25736</v>
      </c>
      <c r="E8818" t="s">
        <v>25737</v>
      </c>
    </row>
    <row r="8819" spans="1:5" x14ac:dyDescent="0.25">
      <c r="A8819">
        <v>14178</v>
      </c>
      <c r="B8819" t="s">
        <v>25738</v>
      </c>
      <c r="C8819" t="s">
        <v>25739</v>
      </c>
      <c r="D8819" t="s">
        <v>25740</v>
      </c>
      <c r="E8819" t="s">
        <v>25741</v>
      </c>
    </row>
    <row r="8820" spans="1:5" x14ac:dyDescent="0.25">
      <c r="A8820">
        <v>14179</v>
      </c>
      <c r="B8820" t="s">
        <v>25742</v>
      </c>
      <c r="C8820" t="s">
        <v>7589</v>
      </c>
      <c r="D8820" t="s">
        <v>25743</v>
      </c>
    </row>
    <row r="8821" spans="1:5" x14ac:dyDescent="0.25">
      <c r="A8821">
        <v>14180</v>
      </c>
      <c r="B8821" t="s">
        <v>25744</v>
      </c>
      <c r="C8821" t="s">
        <v>25745</v>
      </c>
      <c r="D8821" t="s">
        <v>25746</v>
      </c>
      <c r="E8821" t="s">
        <v>25747</v>
      </c>
    </row>
    <row r="8822" spans="1:5" x14ac:dyDescent="0.25">
      <c r="A8822">
        <v>14182</v>
      </c>
      <c r="B8822" t="s">
        <v>25748</v>
      </c>
      <c r="C8822" t="s">
        <v>25749</v>
      </c>
      <c r="D8822" t="s">
        <v>25750</v>
      </c>
      <c r="E8822" t="s">
        <v>25751</v>
      </c>
    </row>
    <row r="8823" spans="1:5" x14ac:dyDescent="0.25">
      <c r="A8823">
        <v>14185</v>
      </c>
      <c r="B8823" t="s">
        <v>25752</v>
      </c>
      <c r="C8823" t="s">
        <v>18154</v>
      </c>
      <c r="D8823" t="s">
        <v>25753</v>
      </c>
      <c r="E8823" t="s">
        <v>25754</v>
      </c>
    </row>
    <row r="8824" spans="1:5" x14ac:dyDescent="0.25">
      <c r="A8824">
        <v>14187</v>
      </c>
      <c r="B8824" t="s">
        <v>25755</v>
      </c>
      <c r="C8824" t="s">
        <v>25756</v>
      </c>
      <c r="D8824" t="s">
        <v>25757</v>
      </c>
    </row>
    <row r="8825" spans="1:5" x14ac:dyDescent="0.25">
      <c r="A8825">
        <v>14188</v>
      </c>
      <c r="B8825" t="s">
        <v>25758</v>
      </c>
      <c r="C8825" t="s">
        <v>25759</v>
      </c>
      <c r="D8825" t="s">
        <v>25760</v>
      </c>
      <c r="E8825" t="s">
        <v>10</v>
      </c>
    </row>
    <row r="8826" spans="1:5" x14ac:dyDescent="0.25">
      <c r="A8826">
        <v>14189</v>
      </c>
      <c r="B8826" t="s">
        <v>25761</v>
      </c>
      <c r="D8826" t="s">
        <v>25762</v>
      </c>
      <c r="E8826" t="s">
        <v>185</v>
      </c>
    </row>
    <row r="8827" spans="1:5" x14ac:dyDescent="0.25">
      <c r="A8827">
        <v>14190</v>
      </c>
      <c r="B8827" t="s">
        <v>25763</v>
      </c>
      <c r="D8827" t="s">
        <v>25764</v>
      </c>
      <c r="E8827" t="s">
        <v>25765</v>
      </c>
    </row>
    <row r="8828" spans="1:5" x14ac:dyDescent="0.25">
      <c r="A8828">
        <v>14192</v>
      </c>
      <c r="B8828" t="s">
        <v>25766</v>
      </c>
      <c r="D8828" t="s">
        <v>25767</v>
      </c>
      <c r="E8828" t="s">
        <v>25768</v>
      </c>
    </row>
    <row r="8829" spans="1:5" x14ac:dyDescent="0.25">
      <c r="A8829">
        <v>14193</v>
      </c>
      <c r="B8829" t="s">
        <v>25769</v>
      </c>
      <c r="C8829" t="s">
        <v>25770</v>
      </c>
      <c r="D8829" t="s">
        <v>25771</v>
      </c>
    </row>
    <row r="8830" spans="1:5" x14ac:dyDescent="0.25">
      <c r="A8830">
        <v>14195</v>
      </c>
      <c r="B8830" t="s">
        <v>25772</v>
      </c>
      <c r="C8830" t="s">
        <v>25773</v>
      </c>
      <c r="D8830" t="s">
        <v>25774</v>
      </c>
      <c r="E8830" t="s">
        <v>25775</v>
      </c>
    </row>
    <row r="8831" spans="1:5" x14ac:dyDescent="0.25">
      <c r="A8831">
        <v>14197</v>
      </c>
      <c r="B8831" t="s">
        <v>25776</v>
      </c>
      <c r="C8831" t="s">
        <v>25777</v>
      </c>
      <c r="D8831" t="s">
        <v>25778</v>
      </c>
      <c r="E8831" t="s">
        <v>25779</v>
      </c>
    </row>
    <row r="8832" spans="1:5" x14ac:dyDescent="0.25">
      <c r="A8832">
        <v>14200</v>
      </c>
      <c r="B8832" t="s">
        <v>25780</v>
      </c>
      <c r="D8832" t="s">
        <v>25781</v>
      </c>
      <c r="E8832" t="s">
        <v>25782</v>
      </c>
    </row>
    <row r="8833" spans="1:5" x14ac:dyDescent="0.25">
      <c r="A8833">
        <v>14203</v>
      </c>
      <c r="B8833" t="s">
        <v>25783</v>
      </c>
      <c r="C8833" t="s">
        <v>25784</v>
      </c>
      <c r="D8833" t="s">
        <v>25785</v>
      </c>
      <c r="E8833" t="s">
        <v>25786</v>
      </c>
    </row>
    <row r="8834" spans="1:5" x14ac:dyDescent="0.25">
      <c r="A8834">
        <v>14204</v>
      </c>
      <c r="B8834" t="s">
        <v>25787</v>
      </c>
      <c r="C8834" t="s">
        <v>25788</v>
      </c>
      <c r="D8834" t="s">
        <v>25789</v>
      </c>
      <c r="E8834" t="s">
        <v>25790</v>
      </c>
    </row>
    <row r="8835" spans="1:5" x14ac:dyDescent="0.25">
      <c r="A8835">
        <v>14205</v>
      </c>
      <c r="B8835" t="s">
        <v>25791</v>
      </c>
      <c r="C8835" t="s">
        <v>25792</v>
      </c>
      <c r="D8835" t="s">
        <v>25793</v>
      </c>
      <c r="E8835" t="s">
        <v>10</v>
      </c>
    </row>
    <row r="8836" spans="1:5" x14ac:dyDescent="0.25">
      <c r="A8836">
        <v>14207</v>
      </c>
      <c r="B8836" t="s">
        <v>25794</v>
      </c>
      <c r="C8836" t="s">
        <v>25795</v>
      </c>
      <c r="D8836" t="s">
        <v>25796</v>
      </c>
      <c r="E8836" t="s">
        <v>10</v>
      </c>
    </row>
    <row r="8837" spans="1:5" x14ac:dyDescent="0.25">
      <c r="A8837">
        <v>14208</v>
      </c>
      <c r="B8837" t="s">
        <v>25797</v>
      </c>
      <c r="D8837" t="s">
        <v>25798</v>
      </c>
      <c r="E8837" t="s">
        <v>25799</v>
      </c>
    </row>
    <row r="8838" spans="1:5" x14ac:dyDescent="0.25">
      <c r="A8838">
        <v>14209</v>
      </c>
      <c r="B8838" t="s">
        <v>25800</v>
      </c>
      <c r="C8838" t="s">
        <v>25801</v>
      </c>
      <c r="D8838" t="s">
        <v>25802</v>
      </c>
      <c r="E8838" t="s">
        <v>677</v>
      </c>
    </row>
    <row r="8839" spans="1:5" x14ac:dyDescent="0.25">
      <c r="A8839">
        <v>14211</v>
      </c>
      <c r="B8839" t="s">
        <v>25803</v>
      </c>
      <c r="C8839" t="s">
        <v>25804</v>
      </c>
      <c r="D8839" t="s">
        <v>25805</v>
      </c>
      <c r="E8839" t="s">
        <v>25806</v>
      </c>
    </row>
    <row r="8840" spans="1:5" x14ac:dyDescent="0.25">
      <c r="A8840">
        <v>14214</v>
      </c>
      <c r="B8840" t="s">
        <v>25807</v>
      </c>
      <c r="C8840" t="s">
        <v>25808</v>
      </c>
      <c r="D8840" t="s">
        <v>25809</v>
      </c>
      <c r="E8840" t="s">
        <v>10</v>
      </c>
    </row>
    <row r="8841" spans="1:5" x14ac:dyDescent="0.25">
      <c r="A8841">
        <v>14216</v>
      </c>
      <c r="B8841" t="s">
        <v>25810</v>
      </c>
      <c r="C8841" t="s">
        <v>25811</v>
      </c>
      <c r="D8841" t="s">
        <v>25812</v>
      </c>
      <c r="E8841" t="s">
        <v>25813</v>
      </c>
    </row>
    <row r="8842" spans="1:5" x14ac:dyDescent="0.25">
      <c r="A8842">
        <v>14217</v>
      </c>
      <c r="B8842" t="s">
        <v>25814</v>
      </c>
      <c r="D8842" t="s">
        <v>25815</v>
      </c>
      <c r="E8842" t="s">
        <v>25816</v>
      </c>
    </row>
    <row r="8843" spans="1:5" x14ac:dyDescent="0.25">
      <c r="A8843">
        <v>14218</v>
      </c>
      <c r="B8843" t="s">
        <v>25817</v>
      </c>
      <c r="C8843" t="s">
        <v>13255</v>
      </c>
      <c r="D8843" t="s">
        <v>25818</v>
      </c>
      <c r="E8843" t="s">
        <v>25819</v>
      </c>
    </row>
    <row r="8844" spans="1:5" x14ac:dyDescent="0.25">
      <c r="A8844">
        <v>14219</v>
      </c>
      <c r="B8844" t="s">
        <v>25820</v>
      </c>
      <c r="D8844" t="s">
        <v>25821</v>
      </c>
    </row>
    <row r="8845" spans="1:5" x14ac:dyDescent="0.25">
      <c r="A8845">
        <v>14220</v>
      </c>
      <c r="B8845" t="s">
        <v>25822</v>
      </c>
      <c r="C8845" t="s">
        <v>25823</v>
      </c>
      <c r="D8845" t="s">
        <v>25824</v>
      </c>
    </row>
    <row r="8846" spans="1:5" x14ac:dyDescent="0.25">
      <c r="A8846">
        <v>14221</v>
      </c>
      <c r="B8846" t="s">
        <v>25825</v>
      </c>
      <c r="C8846" t="s">
        <v>25826</v>
      </c>
      <c r="D8846" t="s">
        <v>25827</v>
      </c>
      <c r="E8846" t="s">
        <v>10</v>
      </c>
    </row>
    <row r="8847" spans="1:5" x14ac:dyDescent="0.25">
      <c r="A8847">
        <v>14225</v>
      </c>
      <c r="B8847" t="s">
        <v>25828</v>
      </c>
      <c r="D8847" t="s">
        <v>25829</v>
      </c>
      <c r="E8847" t="s">
        <v>25830</v>
      </c>
    </row>
    <row r="8848" spans="1:5" x14ac:dyDescent="0.25">
      <c r="A8848">
        <v>14227</v>
      </c>
      <c r="B8848" t="s">
        <v>25831</v>
      </c>
      <c r="D8848" t="s">
        <v>25832</v>
      </c>
      <c r="E8848" t="s">
        <v>10</v>
      </c>
    </row>
    <row r="8849" spans="1:5" x14ac:dyDescent="0.25">
      <c r="A8849">
        <v>14228</v>
      </c>
      <c r="B8849" t="s">
        <v>25833</v>
      </c>
      <c r="D8849" t="s">
        <v>25834</v>
      </c>
      <c r="E8849" t="s">
        <v>10</v>
      </c>
    </row>
    <row r="8850" spans="1:5" x14ac:dyDescent="0.25">
      <c r="A8850">
        <v>14229</v>
      </c>
      <c r="B8850" t="s">
        <v>25835</v>
      </c>
      <c r="D8850" t="s">
        <v>25836</v>
      </c>
    </row>
    <row r="8851" spans="1:5" x14ac:dyDescent="0.25">
      <c r="A8851">
        <v>14231</v>
      </c>
      <c r="B8851" t="s">
        <v>25837</v>
      </c>
      <c r="D8851" t="s">
        <v>25838</v>
      </c>
      <c r="E8851" t="s">
        <v>10</v>
      </c>
    </row>
    <row r="8852" spans="1:5" x14ac:dyDescent="0.25">
      <c r="A8852">
        <v>14232</v>
      </c>
      <c r="B8852" t="s">
        <v>25839</v>
      </c>
      <c r="D8852" t="s">
        <v>25840</v>
      </c>
      <c r="E8852" t="s">
        <v>10</v>
      </c>
    </row>
    <row r="8853" spans="1:5" x14ac:dyDescent="0.25">
      <c r="A8853">
        <v>14233</v>
      </c>
      <c r="B8853" t="s">
        <v>25841</v>
      </c>
      <c r="D8853" t="s">
        <v>25842</v>
      </c>
      <c r="E8853" t="s">
        <v>25843</v>
      </c>
    </row>
    <row r="8854" spans="1:5" x14ac:dyDescent="0.25">
      <c r="A8854">
        <v>14236</v>
      </c>
      <c r="B8854" t="s">
        <v>25844</v>
      </c>
      <c r="C8854" t="s">
        <v>5087</v>
      </c>
      <c r="D8854" t="s">
        <v>25845</v>
      </c>
      <c r="E8854" t="s">
        <v>25846</v>
      </c>
    </row>
    <row r="8855" spans="1:5" x14ac:dyDescent="0.25">
      <c r="A8855">
        <v>14237</v>
      </c>
      <c r="B8855" t="s">
        <v>25847</v>
      </c>
      <c r="D8855" t="s">
        <v>25848</v>
      </c>
      <c r="E8855" t="s">
        <v>25849</v>
      </c>
    </row>
    <row r="8856" spans="1:5" x14ac:dyDescent="0.25">
      <c r="A8856">
        <v>14238</v>
      </c>
      <c r="B8856" t="s">
        <v>25850</v>
      </c>
      <c r="D8856" t="s">
        <v>25851</v>
      </c>
      <c r="E8856" t="s">
        <v>25852</v>
      </c>
    </row>
    <row r="8857" spans="1:5" x14ac:dyDescent="0.25">
      <c r="A8857">
        <v>14241</v>
      </c>
      <c r="B8857" t="s">
        <v>25853</v>
      </c>
      <c r="C8857" t="s">
        <v>25854</v>
      </c>
      <c r="D8857" t="s">
        <v>25855</v>
      </c>
      <c r="E8857" t="s">
        <v>25856</v>
      </c>
    </row>
    <row r="8858" spans="1:5" x14ac:dyDescent="0.25">
      <c r="A8858">
        <v>14242</v>
      </c>
      <c r="B8858" t="s">
        <v>25857</v>
      </c>
      <c r="C8858" t="s">
        <v>14810</v>
      </c>
      <c r="D8858" t="s">
        <v>25858</v>
      </c>
      <c r="E8858" t="s">
        <v>10</v>
      </c>
    </row>
    <row r="8859" spans="1:5" x14ac:dyDescent="0.25">
      <c r="A8859">
        <v>14245</v>
      </c>
      <c r="B8859" t="s">
        <v>25859</v>
      </c>
      <c r="D8859" t="s">
        <v>25860</v>
      </c>
      <c r="E8859" t="s">
        <v>25861</v>
      </c>
    </row>
    <row r="8860" spans="1:5" x14ac:dyDescent="0.25">
      <c r="A8860">
        <v>14246</v>
      </c>
      <c r="B8860" t="s">
        <v>25862</v>
      </c>
      <c r="C8860" t="s">
        <v>25863</v>
      </c>
      <c r="D8860" t="s">
        <v>25864</v>
      </c>
      <c r="E8860" t="s">
        <v>10</v>
      </c>
    </row>
    <row r="8861" spans="1:5" x14ac:dyDescent="0.25">
      <c r="A8861">
        <v>14247</v>
      </c>
      <c r="B8861" t="s">
        <v>25865</v>
      </c>
      <c r="D8861" t="s">
        <v>25866</v>
      </c>
    </row>
    <row r="8862" spans="1:5" x14ac:dyDescent="0.25">
      <c r="A8862">
        <v>14249</v>
      </c>
      <c r="B8862" t="s">
        <v>25867</v>
      </c>
      <c r="D8862" t="s">
        <v>25868</v>
      </c>
      <c r="E8862" t="s">
        <v>10</v>
      </c>
    </row>
    <row r="8863" spans="1:5" x14ac:dyDescent="0.25">
      <c r="A8863">
        <v>14250</v>
      </c>
      <c r="B8863" t="s">
        <v>25869</v>
      </c>
      <c r="D8863" t="s">
        <v>25870</v>
      </c>
    </row>
    <row r="8864" spans="1:5" x14ac:dyDescent="0.25">
      <c r="A8864">
        <v>14251</v>
      </c>
      <c r="B8864" t="s">
        <v>25871</v>
      </c>
      <c r="C8864" t="s">
        <v>25872</v>
      </c>
      <c r="D8864" t="s">
        <v>25873</v>
      </c>
    </row>
    <row r="8865" spans="1:5" x14ac:dyDescent="0.25">
      <c r="A8865">
        <v>14252</v>
      </c>
      <c r="B8865" t="s">
        <v>25874</v>
      </c>
      <c r="C8865" t="s">
        <v>25875</v>
      </c>
      <c r="D8865" t="s">
        <v>25876</v>
      </c>
      <c r="E8865" t="s">
        <v>10</v>
      </c>
    </row>
    <row r="8866" spans="1:5" x14ac:dyDescent="0.25">
      <c r="A8866">
        <v>14253</v>
      </c>
      <c r="B8866" t="s">
        <v>25877</v>
      </c>
      <c r="C8866" t="s">
        <v>25878</v>
      </c>
      <c r="D8866" t="s">
        <v>25879</v>
      </c>
      <c r="E8866" t="s">
        <v>25880</v>
      </c>
    </row>
    <row r="8867" spans="1:5" x14ac:dyDescent="0.25">
      <c r="A8867">
        <v>14255</v>
      </c>
      <c r="B8867" t="s">
        <v>25881</v>
      </c>
      <c r="C8867" t="s">
        <v>25882</v>
      </c>
      <c r="D8867" t="s">
        <v>25883</v>
      </c>
      <c r="E8867" t="s">
        <v>25884</v>
      </c>
    </row>
    <row r="8868" spans="1:5" x14ac:dyDescent="0.25">
      <c r="A8868">
        <v>14256</v>
      </c>
      <c r="B8868" t="s">
        <v>25885</v>
      </c>
      <c r="D8868" t="s">
        <v>25886</v>
      </c>
      <c r="E8868" t="s">
        <v>25887</v>
      </c>
    </row>
    <row r="8869" spans="1:5" x14ac:dyDescent="0.25">
      <c r="A8869">
        <v>14258</v>
      </c>
      <c r="B8869" t="s">
        <v>25888</v>
      </c>
      <c r="D8869" t="s">
        <v>25889</v>
      </c>
      <c r="E8869" t="s">
        <v>10</v>
      </c>
    </row>
    <row r="8870" spans="1:5" x14ac:dyDescent="0.25">
      <c r="A8870">
        <v>14267</v>
      </c>
      <c r="B8870" t="s">
        <v>25890</v>
      </c>
      <c r="C8870" t="s">
        <v>25891</v>
      </c>
      <c r="D8870" t="s">
        <v>25892</v>
      </c>
    </row>
    <row r="8871" spans="1:5" x14ac:dyDescent="0.25">
      <c r="A8871">
        <v>14270</v>
      </c>
      <c r="B8871" t="s">
        <v>25893</v>
      </c>
      <c r="D8871" t="s">
        <v>25894</v>
      </c>
    </row>
    <row r="8872" spans="1:5" x14ac:dyDescent="0.25">
      <c r="A8872">
        <v>14271</v>
      </c>
      <c r="B8872" t="s">
        <v>25895</v>
      </c>
      <c r="C8872" t="s">
        <v>25896</v>
      </c>
      <c r="D8872" t="s">
        <v>25897</v>
      </c>
    </row>
    <row r="8873" spans="1:5" x14ac:dyDescent="0.25">
      <c r="A8873">
        <v>14272</v>
      </c>
      <c r="B8873" t="s">
        <v>25898</v>
      </c>
      <c r="C8873" t="s">
        <v>25899</v>
      </c>
      <c r="D8873" t="s">
        <v>25900</v>
      </c>
      <c r="E8873" t="s">
        <v>25901</v>
      </c>
    </row>
    <row r="8874" spans="1:5" x14ac:dyDescent="0.25">
      <c r="A8874">
        <v>14275</v>
      </c>
      <c r="B8874" t="s">
        <v>25902</v>
      </c>
      <c r="D8874" t="s">
        <v>25903</v>
      </c>
    </row>
    <row r="8875" spans="1:5" x14ac:dyDescent="0.25">
      <c r="A8875">
        <v>14278</v>
      </c>
      <c r="B8875" t="s">
        <v>25904</v>
      </c>
      <c r="D8875" t="s">
        <v>25905</v>
      </c>
    </row>
    <row r="8876" spans="1:5" x14ac:dyDescent="0.25">
      <c r="A8876">
        <v>14285</v>
      </c>
      <c r="B8876" t="s">
        <v>25906</v>
      </c>
      <c r="D8876" t="s">
        <v>25907</v>
      </c>
    </row>
    <row r="8877" spans="1:5" x14ac:dyDescent="0.25">
      <c r="A8877">
        <v>14286</v>
      </c>
      <c r="B8877" t="s">
        <v>25908</v>
      </c>
      <c r="D8877" t="s">
        <v>25909</v>
      </c>
      <c r="E8877" t="s">
        <v>25910</v>
      </c>
    </row>
    <row r="8878" spans="1:5" x14ac:dyDescent="0.25">
      <c r="A8878">
        <v>14288</v>
      </c>
      <c r="B8878" t="s">
        <v>25911</v>
      </c>
      <c r="C8878" t="s">
        <v>25912</v>
      </c>
      <c r="D8878" t="s">
        <v>25913</v>
      </c>
      <c r="E8878" t="s">
        <v>25914</v>
      </c>
    </row>
    <row r="8879" spans="1:5" x14ac:dyDescent="0.25">
      <c r="A8879">
        <v>14289</v>
      </c>
      <c r="B8879" t="s">
        <v>25915</v>
      </c>
      <c r="D8879" t="s">
        <v>25916</v>
      </c>
    </row>
    <row r="8880" spans="1:5" x14ac:dyDescent="0.25">
      <c r="A8880">
        <v>14290</v>
      </c>
      <c r="B8880" t="s">
        <v>25917</v>
      </c>
      <c r="D8880" t="s">
        <v>25918</v>
      </c>
    </row>
    <row r="8881" spans="1:5" x14ac:dyDescent="0.25">
      <c r="A8881">
        <v>14291</v>
      </c>
      <c r="B8881" t="s">
        <v>25919</v>
      </c>
      <c r="D8881" t="s">
        <v>25920</v>
      </c>
    </row>
    <row r="8882" spans="1:5" x14ac:dyDescent="0.25">
      <c r="A8882">
        <v>14292</v>
      </c>
      <c r="B8882" t="s">
        <v>25921</v>
      </c>
      <c r="C8882" t="s">
        <v>25922</v>
      </c>
      <c r="D8882" t="s">
        <v>25923</v>
      </c>
      <c r="E8882" t="s">
        <v>25924</v>
      </c>
    </row>
    <row r="8883" spans="1:5" x14ac:dyDescent="0.25">
      <c r="A8883">
        <v>14295</v>
      </c>
      <c r="B8883" t="s">
        <v>25925</v>
      </c>
      <c r="C8883" t="s">
        <v>25926</v>
      </c>
      <c r="D8883" t="s">
        <v>25927</v>
      </c>
      <c r="E8883" t="s">
        <v>25928</v>
      </c>
    </row>
    <row r="8884" spans="1:5" x14ac:dyDescent="0.25">
      <c r="A8884">
        <v>14296</v>
      </c>
      <c r="B8884" t="s">
        <v>25929</v>
      </c>
      <c r="D8884" t="s">
        <v>25930</v>
      </c>
    </row>
    <row r="8885" spans="1:5" x14ac:dyDescent="0.25">
      <c r="A8885">
        <v>14298</v>
      </c>
      <c r="B8885" t="s">
        <v>25931</v>
      </c>
      <c r="D8885" t="s">
        <v>25932</v>
      </c>
      <c r="E8885" t="s">
        <v>25933</v>
      </c>
    </row>
    <row r="8886" spans="1:5" x14ac:dyDescent="0.25">
      <c r="A8886">
        <v>14300</v>
      </c>
      <c r="B8886" t="s">
        <v>25934</v>
      </c>
      <c r="C8886" t="s">
        <v>25935</v>
      </c>
      <c r="D8886" t="s">
        <v>25936</v>
      </c>
      <c r="E8886" t="s">
        <v>25937</v>
      </c>
    </row>
    <row r="8887" spans="1:5" x14ac:dyDescent="0.25">
      <c r="A8887">
        <v>14301</v>
      </c>
      <c r="B8887" t="s">
        <v>25938</v>
      </c>
      <c r="D8887" t="s">
        <v>25939</v>
      </c>
    </row>
    <row r="8888" spans="1:5" x14ac:dyDescent="0.25">
      <c r="A8888">
        <v>14302</v>
      </c>
      <c r="B8888" t="s">
        <v>25940</v>
      </c>
      <c r="C8888" t="s">
        <v>25941</v>
      </c>
      <c r="D8888" t="s">
        <v>25942</v>
      </c>
      <c r="E8888" t="s">
        <v>25943</v>
      </c>
    </row>
    <row r="8889" spans="1:5" x14ac:dyDescent="0.25">
      <c r="A8889">
        <v>14305</v>
      </c>
      <c r="B8889" t="s">
        <v>25944</v>
      </c>
      <c r="D8889" t="s">
        <v>25945</v>
      </c>
    </row>
    <row r="8890" spans="1:5" x14ac:dyDescent="0.25">
      <c r="A8890">
        <v>14306</v>
      </c>
      <c r="B8890" t="s">
        <v>25946</v>
      </c>
      <c r="D8890" t="s">
        <v>25947</v>
      </c>
    </row>
    <row r="8891" spans="1:5" x14ac:dyDescent="0.25">
      <c r="A8891">
        <v>14308</v>
      </c>
      <c r="B8891" t="s">
        <v>25948</v>
      </c>
      <c r="D8891" t="s">
        <v>25949</v>
      </c>
      <c r="E8891" t="s">
        <v>25950</v>
      </c>
    </row>
    <row r="8892" spans="1:5" x14ac:dyDescent="0.25">
      <c r="A8892">
        <v>14309</v>
      </c>
      <c r="B8892" t="s">
        <v>25951</v>
      </c>
      <c r="D8892" t="s">
        <v>25952</v>
      </c>
    </row>
    <row r="8893" spans="1:5" x14ac:dyDescent="0.25">
      <c r="A8893">
        <v>14311</v>
      </c>
      <c r="B8893" t="s">
        <v>25953</v>
      </c>
      <c r="C8893" t="s">
        <v>25954</v>
      </c>
      <c r="D8893" t="s">
        <v>25955</v>
      </c>
      <c r="E8893" t="s">
        <v>25956</v>
      </c>
    </row>
    <row r="8894" spans="1:5" x14ac:dyDescent="0.25">
      <c r="A8894">
        <v>14312</v>
      </c>
      <c r="B8894" t="s">
        <v>25957</v>
      </c>
      <c r="C8894" t="s">
        <v>25958</v>
      </c>
      <c r="D8894" t="s">
        <v>25959</v>
      </c>
    </row>
    <row r="8895" spans="1:5" x14ac:dyDescent="0.25">
      <c r="A8895">
        <v>14313</v>
      </c>
      <c r="B8895" t="s">
        <v>25960</v>
      </c>
      <c r="C8895" t="s">
        <v>25961</v>
      </c>
      <c r="D8895" t="s">
        <v>25962</v>
      </c>
      <c r="E8895" t="s">
        <v>10</v>
      </c>
    </row>
    <row r="8896" spans="1:5" x14ac:dyDescent="0.25">
      <c r="A8896">
        <v>14314</v>
      </c>
      <c r="B8896" t="s">
        <v>25963</v>
      </c>
      <c r="C8896" t="s">
        <v>25964</v>
      </c>
      <c r="D8896" t="s">
        <v>25965</v>
      </c>
      <c r="E8896" t="s">
        <v>10</v>
      </c>
    </row>
    <row r="8897" spans="1:5" x14ac:dyDescent="0.25">
      <c r="A8897">
        <v>14315</v>
      </c>
      <c r="B8897" t="s">
        <v>25966</v>
      </c>
      <c r="C8897" t="s">
        <v>25967</v>
      </c>
      <c r="D8897" t="s">
        <v>25968</v>
      </c>
      <c r="E8897" t="s">
        <v>10</v>
      </c>
    </row>
    <row r="8898" spans="1:5" x14ac:dyDescent="0.25">
      <c r="A8898">
        <v>14316</v>
      </c>
      <c r="B8898" t="s">
        <v>25969</v>
      </c>
      <c r="C8898" t="s">
        <v>25970</v>
      </c>
      <c r="D8898" t="s">
        <v>25971</v>
      </c>
      <c r="E8898" t="s">
        <v>25972</v>
      </c>
    </row>
    <row r="8899" spans="1:5" x14ac:dyDescent="0.25">
      <c r="A8899">
        <v>14319</v>
      </c>
      <c r="B8899" t="s">
        <v>25973</v>
      </c>
      <c r="D8899" t="s">
        <v>25974</v>
      </c>
      <c r="E8899" t="s">
        <v>25975</v>
      </c>
    </row>
    <row r="8900" spans="1:5" x14ac:dyDescent="0.25">
      <c r="A8900">
        <v>14320</v>
      </c>
      <c r="B8900" t="s">
        <v>25976</v>
      </c>
      <c r="D8900" t="s">
        <v>25977</v>
      </c>
    </row>
    <row r="8901" spans="1:5" x14ac:dyDescent="0.25">
      <c r="A8901">
        <v>14321</v>
      </c>
      <c r="B8901" t="s">
        <v>25978</v>
      </c>
      <c r="C8901" t="s">
        <v>25979</v>
      </c>
      <c r="D8901" t="s">
        <v>25980</v>
      </c>
      <c r="E8901" t="s">
        <v>25981</v>
      </c>
    </row>
    <row r="8902" spans="1:5" x14ac:dyDescent="0.25">
      <c r="A8902">
        <v>14323</v>
      </c>
      <c r="B8902" t="s">
        <v>25982</v>
      </c>
      <c r="C8902" t="s">
        <v>25983</v>
      </c>
      <c r="D8902" t="s">
        <v>25984</v>
      </c>
    </row>
    <row r="8903" spans="1:5" x14ac:dyDescent="0.25">
      <c r="A8903">
        <v>14324</v>
      </c>
      <c r="B8903" t="s">
        <v>25985</v>
      </c>
      <c r="D8903" t="s">
        <v>25986</v>
      </c>
    </row>
    <row r="8904" spans="1:5" x14ac:dyDescent="0.25">
      <c r="A8904">
        <v>14325</v>
      </c>
      <c r="B8904" t="s">
        <v>25987</v>
      </c>
      <c r="D8904" t="s">
        <v>25988</v>
      </c>
      <c r="E8904" t="s">
        <v>25989</v>
      </c>
    </row>
    <row r="8905" spans="1:5" x14ac:dyDescent="0.25">
      <c r="A8905">
        <v>14326</v>
      </c>
      <c r="B8905" t="s">
        <v>25990</v>
      </c>
      <c r="C8905" t="s">
        <v>2058</v>
      </c>
      <c r="D8905" t="s">
        <v>25991</v>
      </c>
    </row>
    <row r="8906" spans="1:5" x14ac:dyDescent="0.25">
      <c r="A8906">
        <v>14327</v>
      </c>
      <c r="B8906" t="s">
        <v>25992</v>
      </c>
      <c r="C8906" t="s">
        <v>25993</v>
      </c>
      <c r="D8906" t="s">
        <v>25994</v>
      </c>
    </row>
    <row r="8907" spans="1:5" x14ac:dyDescent="0.25">
      <c r="A8907">
        <v>14330</v>
      </c>
      <c r="B8907" t="s">
        <v>25995</v>
      </c>
      <c r="D8907" t="s">
        <v>25996</v>
      </c>
      <c r="E8907" t="s">
        <v>25997</v>
      </c>
    </row>
    <row r="8908" spans="1:5" x14ac:dyDescent="0.25">
      <c r="A8908">
        <v>14331</v>
      </c>
      <c r="B8908" t="s">
        <v>25998</v>
      </c>
      <c r="D8908" t="s">
        <v>25999</v>
      </c>
      <c r="E8908" t="s">
        <v>26000</v>
      </c>
    </row>
    <row r="8909" spans="1:5" x14ac:dyDescent="0.25">
      <c r="A8909">
        <v>14332</v>
      </c>
      <c r="B8909" t="s">
        <v>26001</v>
      </c>
      <c r="C8909" t="s">
        <v>26002</v>
      </c>
      <c r="D8909" t="s">
        <v>26003</v>
      </c>
    </row>
    <row r="8910" spans="1:5" x14ac:dyDescent="0.25">
      <c r="A8910">
        <v>14336</v>
      </c>
      <c r="B8910" t="s">
        <v>26004</v>
      </c>
      <c r="D8910" t="s">
        <v>26005</v>
      </c>
      <c r="E8910" t="s">
        <v>26006</v>
      </c>
    </row>
    <row r="8911" spans="1:5" x14ac:dyDescent="0.25">
      <c r="A8911">
        <v>14338</v>
      </c>
      <c r="B8911" t="s">
        <v>26007</v>
      </c>
      <c r="D8911" t="s">
        <v>26008</v>
      </c>
      <c r="E8911" t="s">
        <v>26009</v>
      </c>
    </row>
    <row r="8912" spans="1:5" x14ac:dyDescent="0.25">
      <c r="A8912">
        <v>14339</v>
      </c>
      <c r="B8912" t="s">
        <v>26010</v>
      </c>
      <c r="D8912" t="s">
        <v>26011</v>
      </c>
    </row>
    <row r="8913" spans="1:5" x14ac:dyDescent="0.25">
      <c r="A8913">
        <v>14340</v>
      </c>
      <c r="B8913" t="s">
        <v>26012</v>
      </c>
      <c r="D8913" t="s">
        <v>26013</v>
      </c>
      <c r="E8913" t="s">
        <v>26014</v>
      </c>
    </row>
    <row r="8914" spans="1:5" x14ac:dyDescent="0.25">
      <c r="A8914">
        <v>14342</v>
      </c>
      <c r="B8914" t="s">
        <v>26015</v>
      </c>
      <c r="D8914" t="s">
        <v>26016</v>
      </c>
      <c r="E8914" t="s">
        <v>26017</v>
      </c>
    </row>
    <row r="8915" spans="1:5" x14ac:dyDescent="0.25">
      <c r="A8915">
        <v>14345</v>
      </c>
      <c r="B8915" t="s">
        <v>26018</v>
      </c>
      <c r="C8915" t="s">
        <v>19347</v>
      </c>
      <c r="D8915" t="s">
        <v>26019</v>
      </c>
      <c r="E8915" t="s">
        <v>10</v>
      </c>
    </row>
    <row r="8916" spans="1:5" x14ac:dyDescent="0.25">
      <c r="A8916">
        <v>14346</v>
      </c>
      <c r="B8916" t="s">
        <v>26020</v>
      </c>
      <c r="C8916" t="s">
        <v>26021</v>
      </c>
      <c r="D8916" t="s">
        <v>26022</v>
      </c>
      <c r="E8916" t="s">
        <v>10</v>
      </c>
    </row>
    <row r="8917" spans="1:5" x14ac:dyDescent="0.25">
      <c r="A8917">
        <v>14347</v>
      </c>
      <c r="B8917" t="s">
        <v>26023</v>
      </c>
      <c r="D8917" t="s">
        <v>26024</v>
      </c>
      <c r="E8917" t="s">
        <v>9714</v>
      </c>
    </row>
    <row r="8918" spans="1:5" x14ac:dyDescent="0.25">
      <c r="A8918">
        <v>14348</v>
      </c>
      <c r="B8918" t="s">
        <v>26025</v>
      </c>
      <c r="D8918" t="s">
        <v>26026</v>
      </c>
      <c r="E8918" t="s">
        <v>26027</v>
      </c>
    </row>
    <row r="8919" spans="1:5" x14ac:dyDescent="0.25">
      <c r="A8919">
        <v>14349</v>
      </c>
      <c r="B8919" t="s">
        <v>26028</v>
      </c>
      <c r="D8919" t="s">
        <v>26029</v>
      </c>
    </row>
    <row r="8920" spans="1:5" x14ac:dyDescent="0.25">
      <c r="A8920">
        <v>14352</v>
      </c>
      <c r="B8920" t="s">
        <v>26030</v>
      </c>
      <c r="C8920" t="s">
        <v>26031</v>
      </c>
      <c r="D8920" t="s">
        <v>26032</v>
      </c>
      <c r="E8920" t="s">
        <v>26033</v>
      </c>
    </row>
    <row r="8921" spans="1:5" x14ac:dyDescent="0.25">
      <c r="A8921">
        <v>14354</v>
      </c>
      <c r="B8921" t="s">
        <v>26034</v>
      </c>
      <c r="D8921" t="s">
        <v>26035</v>
      </c>
      <c r="E8921" t="s">
        <v>26036</v>
      </c>
    </row>
    <row r="8922" spans="1:5" x14ac:dyDescent="0.25">
      <c r="A8922">
        <v>14356</v>
      </c>
      <c r="B8922" t="s">
        <v>26037</v>
      </c>
      <c r="C8922" t="s">
        <v>7763</v>
      </c>
      <c r="D8922" t="s">
        <v>26038</v>
      </c>
      <c r="E8922" t="s">
        <v>26039</v>
      </c>
    </row>
    <row r="8923" spans="1:5" x14ac:dyDescent="0.25">
      <c r="A8923">
        <v>14358</v>
      </c>
      <c r="B8923" t="s">
        <v>26040</v>
      </c>
      <c r="D8923" t="s">
        <v>26041</v>
      </c>
      <c r="E8923" t="s">
        <v>26042</v>
      </c>
    </row>
    <row r="8924" spans="1:5" x14ac:dyDescent="0.25">
      <c r="A8924">
        <v>14359</v>
      </c>
      <c r="B8924" t="s">
        <v>26043</v>
      </c>
      <c r="D8924" t="s">
        <v>26044</v>
      </c>
      <c r="E8924" t="s">
        <v>26045</v>
      </c>
    </row>
    <row r="8925" spans="1:5" x14ac:dyDescent="0.25">
      <c r="A8925">
        <v>14365</v>
      </c>
      <c r="B8925" t="s">
        <v>26046</v>
      </c>
      <c r="D8925" t="s">
        <v>26047</v>
      </c>
      <c r="E8925" t="s">
        <v>26048</v>
      </c>
    </row>
    <row r="8926" spans="1:5" x14ac:dyDescent="0.25">
      <c r="A8926">
        <v>14367</v>
      </c>
      <c r="B8926" t="s">
        <v>26049</v>
      </c>
      <c r="C8926" t="s">
        <v>26050</v>
      </c>
      <c r="D8926" t="s">
        <v>26051</v>
      </c>
      <c r="E8926" t="s">
        <v>10</v>
      </c>
    </row>
    <row r="8927" spans="1:5" x14ac:dyDescent="0.25">
      <c r="A8927">
        <v>14368</v>
      </c>
      <c r="B8927" t="s">
        <v>26052</v>
      </c>
      <c r="D8927" t="s">
        <v>26053</v>
      </c>
      <c r="E8927" t="s">
        <v>26054</v>
      </c>
    </row>
    <row r="8928" spans="1:5" x14ac:dyDescent="0.25">
      <c r="A8928">
        <v>14370</v>
      </c>
      <c r="B8928" t="s">
        <v>26055</v>
      </c>
      <c r="C8928" t="s">
        <v>26056</v>
      </c>
      <c r="D8928" t="s">
        <v>26057</v>
      </c>
      <c r="E8928" t="s">
        <v>26058</v>
      </c>
    </row>
    <row r="8929" spans="1:5" x14ac:dyDescent="0.25">
      <c r="A8929">
        <v>14376</v>
      </c>
      <c r="B8929" t="s">
        <v>26059</v>
      </c>
      <c r="D8929" t="s">
        <v>26060</v>
      </c>
    </row>
    <row r="8930" spans="1:5" x14ac:dyDescent="0.25">
      <c r="A8930">
        <v>14378</v>
      </c>
      <c r="B8930" t="s">
        <v>26061</v>
      </c>
      <c r="D8930" t="s">
        <v>26062</v>
      </c>
      <c r="E8930" t="s">
        <v>26063</v>
      </c>
    </row>
    <row r="8931" spans="1:5" x14ac:dyDescent="0.25">
      <c r="A8931">
        <v>14379</v>
      </c>
      <c r="B8931" t="s">
        <v>26064</v>
      </c>
      <c r="D8931" t="s">
        <v>26065</v>
      </c>
      <c r="E8931" t="s">
        <v>26066</v>
      </c>
    </row>
    <row r="8932" spans="1:5" x14ac:dyDescent="0.25">
      <c r="A8932">
        <v>14382</v>
      </c>
      <c r="B8932" t="s">
        <v>26067</v>
      </c>
      <c r="C8932" t="s">
        <v>13603</v>
      </c>
      <c r="D8932" t="s">
        <v>26068</v>
      </c>
      <c r="E8932" t="s">
        <v>26069</v>
      </c>
    </row>
    <row r="8933" spans="1:5" x14ac:dyDescent="0.25">
      <c r="A8933">
        <v>14383</v>
      </c>
      <c r="B8933" t="s">
        <v>26070</v>
      </c>
      <c r="D8933" t="s">
        <v>26071</v>
      </c>
      <c r="E8933" t="s">
        <v>26072</v>
      </c>
    </row>
    <row r="8934" spans="1:5" x14ac:dyDescent="0.25">
      <c r="A8934">
        <v>14388</v>
      </c>
      <c r="B8934" t="s">
        <v>26073</v>
      </c>
      <c r="D8934" t="s">
        <v>26074</v>
      </c>
      <c r="E8934" t="s">
        <v>10</v>
      </c>
    </row>
    <row r="8935" spans="1:5" x14ac:dyDescent="0.25">
      <c r="A8935">
        <v>14392</v>
      </c>
      <c r="B8935" t="s">
        <v>26075</v>
      </c>
      <c r="D8935" t="s">
        <v>26076</v>
      </c>
      <c r="E8935" t="s">
        <v>26077</v>
      </c>
    </row>
    <row r="8936" spans="1:5" x14ac:dyDescent="0.25">
      <c r="A8936">
        <v>14394</v>
      </c>
      <c r="B8936" t="s">
        <v>26078</v>
      </c>
      <c r="D8936" t="s">
        <v>26079</v>
      </c>
      <c r="E8936" t="s">
        <v>10</v>
      </c>
    </row>
    <row r="8937" spans="1:5" x14ac:dyDescent="0.25">
      <c r="A8937">
        <v>14399</v>
      </c>
      <c r="B8937" t="s">
        <v>26080</v>
      </c>
      <c r="D8937" t="s">
        <v>26081</v>
      </c>
    </row>
    <row r="8938" spans="1:5" x14ac:dyDescent="0.25">
      <c r="A8938">
        <v>14400</v>
      </c>
      <c r="B8938" t="s">
        <v>26082</v>
      </c>
      <c r="C8938" t="s">
        <v>26083</v>
      </c>
      <c r="D8938" t="s">
        <v>26084</v>
      </c>
      <c r="E8938" t="s">
        <v>26085</v>
      </c>
    </row>
    <row r="8939" spans="1:5" x14ac:dyDescent="0.25">
      <c r="A8939">
        <v>14402</v>
      </c>
      <c r="B8939" t="s">
        <v>26086</v>
      </c>
      <c r="D8939" t="s">
        <v>26087</v>
      </c>
      <c r="E8939" t="s">
        <v>10</v>
      </c>
    </row>
    <row r="8940" spans="1:5" x14ac:dyDescent="0.25">
      <c r="A8940">
        <v>14403</v>
      </c>
      <c r="B8940" t="s">
        <v>26088</v>
      </c>
      <c r="D8940" t="s">
        <v>26089</v>
      </c>
      <c r="E8940" t="s">
        <v>26090</v>
      </c>
    </row>
    <row r="8941" spans="1:5" x14ac:dyDescent="0.25">
      <c r="A8941">
        <v>14404</v>
      </c>
      <c r="B8941" t="s">
        <v>26091</v>
      </c>
      <c r="D8941" t="s">
        <v>26092</v>
      </c>
    </row>
    <row r="8942" spans="1:5" x14ac:dyDescent="0.25">
      <c r="A8942">
        <v>14405</v>
      </c>
      <c r="B8942" t="s">
        <v>26093</v>
      </c>
      <c r="C8942" t="s">
        <v>26094</v>
      </c>
      <c r="D8942" t="s">
        <v>26095</v>
      </c>
    </row>
    <row r="8943" spans="1:5" x14ac:dyDescent="0.25">
      <c r="A8943">
        <v>14406</v>
      </c>
      <c r="B8943" t="s">
        <v>26096</v>
      </c>
      <c r="D8943" t="s">
        <v>26097</v>
      </c>
      <c r="E8943" t="s">
        <v>26098</v>
      </c>
    </row>
    <row r="8944" spans="1:5" x14ac:dyDescent="0.25">
      <c r="A8944">
        <v>14407</v>
      </c>
      <c r="B8944" t="s">
        <v>26099</v>
      </c>
      <c r="D8944" t="s">
        <v>26100</v>
      </c>
      <c r="E8944" t="s">
        <v>26101</v>
      </c>
    </row>
    <row r="8945" spans="1:5" x14ac:dyDescent="0.25">
      <c r="A8945">
        <v>14410</v>
      </c>
      <c r="B8945" t="s">
        <v>26102</v>
      </c>
      <c r="D8945" t="s">
        <v>26103</v>
      </c>
      <c r="E8945" t="s">
        <v>26104</v>
      </c>
    </row>
    <row r="8946" spans="1:5" x14ac:dyDescent="0.25">
      <c r="A8946">
        <v>14412</v>
      </c>
      <c r="B8946" t="s">
        <v>26105</v>
      </c>
      <c r="D8946" t="s">
        <v>26106</v>
      </c>
      <c r="E8946" t="s">
        <v>10</v>
      </c>
    </row>
    <row r="8947" spans="1:5" x14ac:dyDescent="0.25">
      <c r="A8947">
        <v>14414</v>
      </c>
      <c r="B8947" t="s">
        <v>26107</v>
      </c>
      <c r="C8947" t="s">
        <v>1218</v>
      </c>
      <c r="D8947" t="s">
        <v>26108</v>
      </c>
      <c r="E8947" t="s">
        <v>26109</v>
      </c>
    </row>
    <row r="8948" spans="1:5" x14ac:dyDescent="0.25">
      <c r="A8948">
        <v>14419</v>
      </c>
      <c r="B8948" t="s">
        <v>26110</v>
      </c>
      <c r="C8948" t="s">
        <v>4500</v>
      </c>
      <c r="D8948" t="s">
        <v>26111</v>
      </c>
    </row>
    <row r="8949" spans="1:5" x14ac:dyDescent="0.25">
      <c r="A8949">
        <v>14420</v>
      </c>
      <c r="B8949" t="s">
        <v>26112</v>
      </c>
      <c r="D8949" t="s">
        <v>26113</v>
      </c>
      <c r="E8949" t="s">
        <v>26114</v>
      </c>
    </row>
    <row r="8950" spans="1:5" x14ac:dyDescent="0.25">
      <c r="A8950">
        <v>14421</v>
      </c>
      <c r="B8950" t="s">
        <v>26115</v>
      </c>
      <c r="D8950" t="s">
        <v>26116</v>
      </c>
      <c r="E8950" t="s">
        <v>26117</v>
      </c>
    </row>
    <row r="8951" spans="1:5" x14ac:dyDescent="0.25">
      <c r="A8951">
        <v>14422</v>
      </c>
      <c r="B8951" t="s">
        <v>26118</v>
      </c>
      <c r="C8951" t="s">
        <v>26119</v>
      </c>
      <c r="D8951" t="s">
        <v>26120</v>
      </c>
      <c r="E8951" t="s">
        <v>10</v>
      </c>
    </row>
    <row r="8952" spans="1:5" x14ac:dyDescent="0.25">
      <c r="A8952">
        <v>14425</v>
      </c>
      <c r="B8952" t="s">
        <v>26121</v>
      </c>
      <c r="D8952" t="s">
        <v>26122</v>
      </c>
      <c r="E8952" t="s">
        <v>26123</v>
      </c>
    </row>
    <row r="8953" spans="1:5" x14ac:dyDescent="0.25">
      <c r="A8953">
        <v>14429</v>
      </c>
      <c r="B8953" t="s">
        <v>26124</v>
      </c>
      <c r="D8953" t="s">
        <v>26125</v>
      </c>
      <c r="E8953" t="s">
        <v>10</v>
      </c>
    </row>
    <row r="8954" spans="1:5" x14ac:dyDescent="0.25">
      <c r="A8954">
        <v>14430</v>
      </c>
      <c r="B8954" t="s">
        <v>26126</v>
      </c>
      <c r="C8954" t="s">
        <v>26127</v>
      </c>
      <c r="D8954" t="s">
        <v>26128</v>
      </c>
      <c r="E8954" t="s">
        <v>10</v>
      </c>
    </row>
    <row r="8955" spans="1:5" x14ac:dyDescent="0.25">
      <c r="A8955">
        <v>14433</v>
      </c>
      <c r="B8955" t="s">
        <v>26129</v>
      </c>
      <c r="D8955" t="s">
        <v>26130</v>
      </c>
    </row>
    <row r="8956" spans="1:5" x14ac:dyDescent="0.25">
      <c r="A8956">
        <v>14434</v>
      </c>
      <c r="B8956" t="s">
        <v>26131</v>
      </c>
      <c r="C8956" t="s">
        <v>26132</v>
      </c>
      <c r="D8956" t="s">
        <v>26133</v>
      </c>
      <c r="E8956" t="s">
        <v>26134</v>
      </c>
    </row>
    <row r="8957" spans="1:5" x14ac:dyDescent="0.25">
      <c r="A8957">
        <v>14436</v>
      </c>
      <c r="B8957" t="s">
        <v>26135</v>
      </c>
      <c r="D8957" t="s">
        <v>26136</v>
      </c>
      <c r="E8957" t="s">
        <v>26137</v>
      </c>
    </row>
    <row r="8958" spans="1:5" x14ac:dyDescent="0.25">
      <c r="A8958">
        <v>14438</v>
      </c>
      <c r="B8958" t="s">
        <v>26138</v>
      </c>
      <c r="D8958" t="s">
        <v>26139</v>
      </c>
    </row>
    <row r="8959" spans="1:5" x14ac:dyDescent="0.25">
      <c r="A8959">
        <v>14439</v>
      </c>
      <c r="B8959" t="s">
        <v>26140</v>
      </c>
      <c r="D8959" t="s">
        <v>26141</v>
      </c>
      <c r="E8959" t="s">
        <v>26142</v>
      </c>
    </row>
    <row r="8960" spans="1:5" x14ac:dyDescent="0.25">
      <c r="A8960">
        <v>14441</v>
      </c>
      <c r="B8960" t="s">
        <v>26143</v>
      </c>
      <c r="C8960" t="s">
        <v>4090</v>
      </c>
      <c r="D8960" t="s">
        <v>26144</v>
      </c>
      <c r="E8960" t="s">
        <v>26145</v>
      </c>
    </row>
    <row r="8961" spans="1:5" x14ac:dyDescent="0.25">
      <c r="A8961">
        <v>14442</v>
      </c>
      <c r="B8961" t="s">
        <v>26146</v>
      </c>
      <c r="D8961" t="s">
        <v>26147</v>
      </c>
    </row>
    <row r="8962" spans="1:5" x14ac:dyDescent="0.25">
      <c r="A8962">
        <v>14443</v>
      </c>
      <c r="B8962" t="s">
        <v>26148</v>
      </c>
      <c r="C8962" t="s">
        <v>26149</v>
      </c>
      <c r="D8962" t="s">
        <v>26150</v>
      </c>
    </row>
    <row r="8963" spans="1:5" x14ac:dyDescent="0.25">
      <c r="A8963">
        <v>14445</v>
      </c>
      <c r="B8963" t="s">
        <v>26151</v>
      </c>
      <c r="D8963" t="s">
        <v>26152</v>
      </c>
    </row>
    <row r="8964" spans="1:5" x14ac:dyDescent="0.25">
      <c r="A8964">
        <v>14447</v>
      </c>
      <c r="B8964" t="s">
        <v>26153</v>
      </c>
      <c r="D8964" t="s">
        <v>26154</v>
      </c>
    </row>
    <row r="8965" spans="1:5" x14ac:dyDescent="0.25">
      <c r="A8965">
        <v>14448</v>
      </c>
      <c r="B8965" t="s">
        <v>26155</v>
      </c>
      <c r="C8965" t="s">
        <v>26156</v>
      </c>
      <c r="D8965" t="s">
        <v>26157</v>
      </c>
      <c r="E8965" t="s">
        <v>26158</v>
      </c>
    </row>
    <row r="8966" spans="1:5" x14ac:dyDescent="0.25">
      <c r="A8966">
        <v>14451</v>
      </c>
      <c r="B8966" t="s">
        <v>26159</v>
      </c>
      <c r="C8966" t="s">
        <v>26160</v>
      </c>
      <c r="D8966" t="s">
        <v>26161</v>
      </c>
    </row>
    <row r="8967" spans="1:5" x14ac:dyDescent="0.25">
      <c r="A8967">
        <v>14453</v>
      </c>
      <c r="B8967" t="s">
        <v>26162</v>
      </c>
      <c r="D8967" t="s">
        <v>26163</v>
      </c>
    </row>
    <row r="8968" spans="1:5" x14ac:dyDescent="0.25">
      <c r="A8968">
        <v>14456</v>
      </c>
      <c r="B8968" t="s">
        <v>26164</v>
      </c>
      <c r="C8968" t="s">
        <v>26165</v>
      </c>
      <c r="D8968" t="s">
        <v>26166</v>
      </c>
      <c r="E8968" t="s">
        <v>10</v>
      </c>
    </row>
    <row r="8969" spans="1:5" x14ac:dyDescent="0.25">
      <c r="A8969">
        <v>14459</v>
      </c>
      <c r="B8969" t="s">
        <v>26167</v>
      </c>
      <c r="C8969" t="s">
        <v>26168</v>
      </c>
      <c r="D8969" t="s">
        <v>26169</v>
      </c>
    </row>
    <row r="8970" spans="1:5" x14ac:dyDescent="0.25">
      <c r="A8970">
        <v>14461</v>
      </c>
      <c r="B8970" t="s">
        <v>26170</v>
      </c>
      <c r="C8970" t="s">
        <v>20578</v>
      </c>
      <c r="D8970" t="s">
        <v>26171</v>
      </c>
      <c r="E8970" t="s">
        <v>26172</v>
      </c>
    </row>
    <row r="8971" spans="1:5" x14ac:dyDescent="0.25">
      <c r="A8971">
        <v>14464</v>
      </c>
      <c r="B8971" t="s">
        <v>26173</v>
      </c>
      <c r="C8971" t="s">
        <v>26174</v>
      </c>
      <c r="D8971" t="s">
        <v>26175</v>
      </c>
      <c r="E8971" t="s">
        <v>10</v>
      </c>
    </row>
    <row r="8972" spans="1:5" x14ac:dyDescent="0.25">
      <c r="A8972">
        <v>14465</v>
      </c>
      <c r="B8972" t="s">
        <v>26176</v>
      </c>
      <c r="D8972" t="s">
        <v>26177</v>
      </c>
      <c r="E8972" t="s">
        <v>26178</v>
      </c>
    </row>
    <row r="8973" spans="1:5" x14ac:dyDescent="0.25">
      <c r="A8973">
        <v>14469</v>
      </c>
      <c r="B8973" t="s">
        <v>26179</v>
      </c>
      <c r="C8973" t="s">
        <v>26180</v>
      </c>
      <c r="D8973" t="s">
        <v>26181</v>
      </c>
      <c r="E8973" t="s">
        <v>26182</v>
      </c>
    </row>
    <row r="8974" spans="1:5" x14ac:dyDescent="0.25">
      <c r="A8974">
        <v>14473</v>
      </c>
      <c r="B8974" t="s">
        <v>26183</v>
      </c>
      <c r="D8974" t="s">
        <v>26184</v>
      </c>
      <c r="E8974" t="s">
        <v>26185</v>
      </c>
    </row>
    <row r="8975" spans="1:5" x14ac:dyDescent="0.25">
      <c r="A8975">
        <v>14477</v>
      </c>
      <c r="B8975" t="s">
        <v>26186</v>
      </c>
      <c r="D8975" t="s">
        <v>26187</v>
      </c>
    </row>
    <row r="8976" spans="1:5" x14ac:dyDescent="0.25">
      <c r="A8976">
        <v>14478</v>
      </c>
      <c r="B8976" t="s">
        <v>26188</v>
      </c>
      <c r="D8976" t="s">
        <v>26189</v>
      </c>
    </row>
    <row r="8977" spans="1:5" x14ac:dyDescent="0.25">
      <c r="A8977">
        <v>14480</v>
      </c>
      <c r="B8977" t="s">
        <v>26190</v>
      </c>
      <c r="D8977" t="s">
        <v>26191</v>
      </c>
      <c r="E8977" t="s">
        <v>26192</v>
      </c>
    </row>
    <row r="8978" spans="1:5" x14ac:dyDescent="0.25">
      <c r="A8978">
        <v>14482</v>
      </c>
      <c r="B8978" t="s">
        <v>26193</v>
      </c>
      <c r="C8978" t="s">
        <v>26194</v>
      </c>
      <c r="D8978" t="s">
        <v>26195</v>
      </c>
      <c r="E8978" t="s">
        <v>26196</v>
      </c>
    </row>
    <row r="8979" spans="1:5" x14ac:dyDescent="0.25">
      <c r="A8979">
        <v>14483</v>
      </c>
      <c r="B8979" t="s">
        <v>26197</v>
      </c>
      <c r="C8979" t="s">
        <v>26198</v>
      </c>
      <c r="D8979" t="s">
        <v>26199</v>
      </c>
    </row>
    <row r="8980" spans="1:5" x14ac:dyDescent="0.25">
      <c r="A8980">
        <v>14485</v>
      </c>
      <c r="B8980" t="s">
        <v>26200</v>
      </c>
      <c r="D8980" t="s">
        <v>26201</v>
      </c>
      <c r="E8980" t="s">
        <v>26202</v>
      </c>
    </row>
    <row r="8981" spans="1:5" x14ac:dyDescent="0.25">
      <c r="A8981">
        <v>14486</v>
      </c>
      <c r="B8981" t="s">
        <v>26203</v>
      </c>
      <c r="C8981" t="s">
        <v>26204</v>
      </c>
      <c r="D8981" t="s">
        <v>26205</v>
      </c>
      <c r="E8981" t="s">
        <v>10</v>
      </c>
    </row>
    <row r="8982" spans="1:5" x14ac:dyDescent="0.25">
      <c r="A8982">
        <v>14488</v>
      </c>
      <c r="B8982" t="s">
        <v>26206</v>
      </c>
      <c r="C8982" t="s">
        <v>26207</v>
      </c>
      <c r="D8982" t="s">
        <v>26208</v>
      </c>
      <c r="E8982" t="s">
        <v>10</v>
      </c>
    </row>
    <row r="8983" spans="1:5" x14ac:dyDescent="0.25">
      <c r="A8983">
        <v>14489</v>
      </c>
      <c r="B8983" t="s">
        <v>26209</v>
      </c>
      <c r="D8983" t="s">
        <v>26210</v>
      </c>
      <c r="E8983" t="s">
        <v>26211</v>
      </c>
    </row>
    <row r="8984" spans="1:5" x14ac:dyDescent="0.25">
      <c r="A8984">
        <v>14492</v>
      </c>
      <c r="B8984" t="s">
        <v>26212</v>
      </c>
      <c r="D8984" t="s">
        <v>26213</v>
      </c>
    </row>
    <row r="8985" spans="1:5" x14ac:dyDescent="0.25">
      <c r="A8985">
        <v>14494</v>
      </c>
      <c r="B8985" t="s">
        <v>26214</v>
      </c>
      <c r="C8985" t="s">
        <v>26215</v>
      </c>
      <c r="D8985" t="s">
        <v>26216</v>
      </c>
    </row>
    <row r="8986" spans="1:5" x14ac:dyDescent="0.25">
      <c r="A8986">
        <v>14496</v>
      </c>
      <c r="B8986" t="s">
        <v>26217</v>
      </c>
      <c r="D8986" t="s">
        <v>26218</v>
      </c>
      <c r="E8986" t="s">
        <v>26219</v>
      </c>
    </row>
    <row r="8987" spans="1:5" x14ac:dyDescent="0.25">
      <c r="A8987">
        <v>14497</v>
      </c>
      <c r="B8987" t="s">
        <v>26220</v>
      </c>
      <c r="D8987" t="s">
        <v>26221</v>
      </c>
      <c r="E8987" t="s">
        <v>26222</v>
      </c>
    </row>
    <row r="8988" spans="1:5" x14ac:dyDescent="0.25">
      <c r="A8988">
        <v>14499</v>
      </c>
      <c r="B8988" t="s">
        <v>26223</v>
      </c>
      <c r="C8988" t="s">
        <v>13815</v>
      </c>
      <c r="D8988" t="s">
        <v>26224</v>
      </c>
    </row>
    <row r="8989" spans="1:5" x14ac:dyDescent="0.25">
      <c r="A8989">
        <v>14500</v>
      </c>
      <c r="B8989" t="s">
        <v>26225</v>
      </c>
      <c r="C8989" t="s">
        <v>26226</v>
      </c>
      <c r="D8989" t="s">
        <v>26227</v>
      </c>
    </row>
    <row r="8990" spans="1:5" x14ac:dyDescent="0.25">
      <c r="A8990">
        <v>14503</v>
      </c>
      <c r="B8990" t="s">
        <v>26228</v>
      </c>
      <c r="D8990" t="s">
        <v>26229</v>
      </c>
    </row>
    <row r="8991" spans="1:5" x14ac:dyDescent="0.25">
      <c r="A8991">
        <v>14505</v>
      </c>
      <c r="B8991" t="s">
        <v>26230</v>
      </c>
      <c r="D8991" t="s">
        <v>26231</v>
      </c>
    </row>
    <row r="8992" spans="1:5" x14ac:dyDescent="0.25">
      <c r="A8992">
        <v>14506</v>
      </c>
      <c r="B8992" t="s">
        <v>26232</v>
      </c>
      <c r="C8992" t="s">
        <v>26233</v>
      </c>
      <c r="D8992" t="s">
        <v>26234</v>
      </c>
      <c r="E8992" t="s">
        <v>26235</v>
      </c>
    </row>
    <row r="8993" spans="1:5" x14ac:dyDescent="0.25">
      <c r="A8993">
        <v>14507</v>
      </c>
      <c r="B8993" t="s">
        <v>26236</v>
      </c>
      <c r="D8993" t="s">
        <v>26237</v>
      </c>
      <c r="E8993" t="s">
        <v>13029</v>
      </c>
    </row>
    <row r="8994" spans="1:5" x14ac:dyDescent="0.25">
      <c r="A8994">
        <v>14509</v>
      </c>
      <c r="B8994" t="s">
        <v>26238</v>
      </c>
      <c r="C8994" t="s">
        <v>24811</v>
      </c>
      <c r="D8994" t="s">
        <v>26239</v>
      </c>
      <c r="E8994" t="s">
        <v>26240</v>
      </c>
    </row>
    <row r="8995" spans="1:5" x14ac:dyDescent="0.25">
      <c r="A8995">
        <v>14512</v>
      </c>
      <c r="B8995" t="s">
        <v>26241</v>
      </c>
      <c r="D8995" t="s">
        <v>26242</v>
      </c>
    </row>
    <row r="8996" spans="1:5" x14ac:dyDescent="0.25">
      <c r="A8996">
        <v>14513</v>
      </c>
      <c r="B8996" t="s">
        <v>26243</v>
      </c>
      <c r="C8996" t="s">
        <v>26244</v>
      </c>
      <c r="D8996" t="s">
        <v>26245</v>
      </c>
      <c r="E8996" t="s">
        <v>10</v>
      </c>
    </row>
    <row r="8997" spans="1:5" x14ac:dyDescent="0.25">
      <c r="A8997">
        <v>14514</v>
      </c>
      <c r="B8997" t="s">
        <v>26246</v>
      </c>
      <c r="D8997" t="s">
        <v>26247</v>
      </c>
      <c r="E8997" t="s">
        <v>26248</v>
      </c>
    </row>
    <row r="8998" spans="1:5" x14ac:dyDescent="0.25">
      <c r="A8998">
        <v>14515</v>
      </c>
      <c r="B8998" t="s">
        <v>26249</v>
      </c>
      <c r="D8998" t="s">
        <v>26250</v>
      </c>
      <c r="E8998" t="s">
        <v>26251</v>
      </c>
    </row>
    <row r="8999" spans="1:5" x14ac:dyDescent="0.25">
      <c r="A8999">
        <v>14517</v>
      </c>
      <c r="B8999" t="s">
        <v>26252</v>
      </c>
      <c r="D8999" t="s">
        <v>26253</v>
      </c>
      <c r="E8999" t="s">
        <v>26254</v>
      </c>
    </row>
    <row r="9000" spans="1:5" x14ac:dyDescent="0.25">
      <c r="A9000">
        <v>14519</v>
      </c>
      <c r="B9000" t="s">
        <v>26255</v>
      </c>
      <c r="C9000" t="s">
        <v>16759</v>
      </c>
      <c r="D9000" t="s">
        <v>26256</v>
      </c>
      <c r="E9000" t="s">
        <v>26257</v>
      </c>
    </row>
    <row r="9001" spans="1:5" x14ac:dyDescent="0.25">
      <c r="A9001">
        <v>14520</v>
      </c>
      <c r="B9001" t="s">
        <v>26258</v>
      </c>
      <c r="C9001" t="s">
        <v>26259</v>
      </c>
      <c r="D9001" t="s">
        <v>26260</v>
      </c>
    </row>
    <row r="9002" spans="1:5" x14ac:dyDescent="0.25">
      <c r="A9002">
        <v>14525</v>
      </c>
      <c r="B9002" t="s">
        <v>26261</v>
      </c>
      <c r="D9002" t="s">
        <v>26262</v>
      </c>
    </row>
    <row r="9003" spans="1:5" x14ac:dyDescent="0.25">
      <c r="A9003">
        <v>14526</v>
      </c>
      <c r="B9003" t="s">
        <v>26263</v>
      </c>
      <c r="C9003" t="s">
        <v>26264</v>
      </c>
      <c r="D9003" t="s">
        <v>26265</v>
      </c>
      <c r="E9003" t="s">
        <v>26266</v>
      </c>
    </row>
    <row r="9004" spans="1:5" x14ac:dyDescent="0.25">
      <c r="A9004">
        <v>14528</v>
      </c>
      <c r="B9004" t="s">
        <v>26267</v>
      </c>
      <c r="D9004" t="s">
        <v>26268</v>
      </c>
      <c r="E9004" t="s">
        <v>26269</v>
      </c>
    </row>
    <row r="9005" spans="1:5" x14ac:dyDescent="0.25">
      <c r="A9005">
        <v>14531</v>
      </c>
      <c r="B9005" t="s">
        <v>26270</v>
      </c>
      <c r="C9005" t="s">
        <v>16780</v>
      </c>
      <c r="D9005" t="s">
        <v>26271</v>
      </c>
      <c r="E9005" t="s">
        <v>16782</v>
      </c>
    </row>
    <row r="9006" spans="1:5" x14ac:dyDescent="0.25">
      <c r="A9006">
        <v>14532</v>
      </c>
      <c r="B9006" t="s">
        <v>26272</v>
      </c>
      <c r="C9006" t="s">
        <v>26273</v>
      </c>
      <c r="D9006" t="s">
        <v>26274</v>
      </c>
      <c r="E9006" t="s">
        <v>10</v>
      </c>
    </row>
    <row r="9007" spans="1:5" x14ac:dyDescent="0.25">
      <c r="A9007">
        <v>14534</v>
      </c>
      <c r="B9007" t="s">
        <v>26275</v>
      </c>
      <c r="D9007" t="s">
        <v>26276</v>
      </c>
      <c r="E9007" t="s">
        <v>26277</v>
      </c>
    </row>
    <row r="9008" spans="1:5" x14ac:dyDescent="0.25">
      <c r="A9008">
        <v>14538</v>
      </c>
      <c r="B9008" t="s">
        <v>26278</v>
      </c>
      <c r="D9008" t="s">
        <v>26279</v>
      </c>
    </row>
    <row r="9009" spans="1:5" x14ac:dyDescent="0.25">
      <c r="A9009">
        <v>14543</v>
      </c>
      <c r="B9009" t="s">
        <v>26280</v>
      </c>
      <c r="C9009" t="s">
        <v>26281</v>
      </c>
      <c r="D9009" t="s">
        <v>26282</v>
      </c>
      <c r="E9009" t="s">
        <v>26283</v>
      </c>
    </row>
    <row r="9010" spans="1:5" x14ac:dyDescent="0.25">
      <c r="A9010">
        <v>14544</v>
      </c>
      <c r="B9010" t="s">
        <v>26284</v>
      </c>
      <c r="C9010" t="s">
        <v>26285</v>
      </c>
      <c r="D9010" t="s">
        <v>26286</v>
      </c>
      <c r="E9010" t="s">
        <v>26287</v>
      </c>
    </row>
    <row r="9011" spans="1:5" x14ac:dyDescent="0.25">
      <c r="A9011">
        <v>14546</v>
      </c>
      <c r="B9011" t="s">
        <v>26288</v>
      </c>
      <c r="D9011" t="s">
        <v>26289</v>
      </c>
    </row>
    <row r="9012" spans="1:5" x14ac:dyDescent="0.25">
      <c r="A9012">
        <v>14547</v>
      </c>
      <c r="B9012" t="s">
        <v>26290</v>
      </c>
      <c r="C9012" t="s">
        <v>26291</v>
      </c>
      <c r="D9012" t="s">
        <v>26292</v>
      </c>
      <c r="E9012" t="s">
        <v>26293</v>
      </c>
    </row>
    <row r="9013" spans="1:5" x14ac:dyDescent="0.25">
      <c r="A9013">
        <v>14548</v>
      </c>
      <c r="B9013" t="s">
        <v>26294</v>
      </c>
      <c r="C9013" t="s">
        <v>26295</v>
      </c>
      <c r="D9013" t="s">
        <v>26296</v>
      </c>
      <c r="E9013" t="s">
        <v>26297</v>
      </c>
    </row>
    <row r="9014" spans="1:5" x14ac:dyDescent="0.25">
      <c r="A9014">
        <v>14549</v>
      </c>
      <c r="B9014" t="s">
        <v>26298</v>
      </c>
      <c r="C9014" t="s">
        <v>26299</v>
      </c>
      <c r="D9014" t="s">
        <v>26300</v>
      </c>
      <c r="E9014" t="s">
        <v>26301</v>
      </c>
    </row>
    <row r="9015" spans="1:5" x14ac:dyDescent="0.25">
      <c r="A9015">
        <v>14553</v>
      </c>
      <c r="B9015" t="s">
        <v>26302</v>
      </c>
      <c r="D9015" t="s">
        <v>26303</v>
      </c>
    </row>
    <row r="9016" spans="1:5" x14ac:dyDescent="0.25">
      <c r="A9016">
        <v>14555</v>
      </c>
      <c r="B9016" t="s">
        <v>26304</v>
      </c>
      <c r="D9016" t="s">
        <v>26305</v>
      </c>
      <c r="E9016" t="s">
        <v>26306</v>
      </c>
    </row>
    <row r="9017" spans="1:5" x14ac:dyDescent="0.25">
      <c r="A9017">
        <v>14557</v>
      </c>
      <c r="B9017" t="s">
        <v>26307</v>
      </c>
      <c r="C9017" t="s">
        <v>26308</v>
      </c>
      <c r="D9017" t="s">
        <v>26309</v>
      </c>
      <c r="E9017" t="s">
        <v>26310</v>
      </c>
    </row>
    <row r="9018" spans="1:5" x14ac:dyDescent="0.25">
      <c r="A9018">
        <v>14562</v>
      </c>
      <c r="B9018" t="s">
        <v>26311</v>
      </c>
      <c r="C9018" t="s">
        <v>26312</v>
      </c>
      <c r="D9018" t="s">
        <v>26313</v>
      </c>
    </row>
    <row r="9019" spans="1:5" x14ac:dyDescent="0.25">
      <c r="A9019">
        <v>14564</v>
      </c>
      <c r="B9019" t="s">
        <v>26314</v>
      </c>
      <c r="C9019" t="s">
        <v>26315</v>
      </c>
      <c r="D9019" t="s">
        <v>26316</v>
      </c>
      <c r="E9019" t="s">
        <v>26317</v>
      </c>
    </row>
    <row r="9020" spans="1:5" x14ac:dyDescent="0.25">
      <c r="A9020">
        <v>14566</v>
      </c>
      <c r="B9020" t="s">
        <v>26318</v>
      </c>
      <c r="D9020" t="s">
        <v>26319</v>
      </c>
    </row>
    <row r="9021" spans="1:5" x14ac:dyDescent="0.25">
      <c r="A9021">
        <v>14568</v>
      </c>
      <c r="B9021" t="s">
        <v>26320</v>
      </c>
      <c r="C9021" t="s">
        <v>26321</v>
      </c>
      <c r="D9021" t="s">
        <v>26322</v>
      </c>
      <c r="E9021" t="s">
        <v>26323</v>
      </c>
    </row>
    <row r="9022" spans="1:5" x14ac:dyDescent="0.25">
      <c r="A9022">
        <v>14570</v>
      </c>
      <c r="B9022" t="s">
        <v>26324</v>
      </c>
      <c r="D9022" t="s">
        <v>26325</v>
      </c>
      <c r="E9022" t="s">
        <v>26326</v>
      </c>
    </row>
    <row r="9023" spans="1:5" x14ac:dyDescent="0.25">
      <c r="A9023">
        <v>14571</v>
      </c>
      <c r="B9023" t="s">
        <v>26327</v>
      </c>
      <c r="C9023" t="s">
        <v>11571</v>
      </c>
      <c r="D9023" t="s">
        <v>26328</v>
      </c>
      <c r="E9023" t="s">
        <v>26329</v>
      </c>
    </row>
    <row r="9024" spans="1:5" x14ac:dyDescent="0.25">
      <c r="A9024">
        <v>14572</v>
      </c>
      <c r="B9024" t="s">
        <v>26330</v>
      </c>
      <c r="C9024" t="s">
        <v>3377</v>
      </c>
      <c r="D9024" t="s">
        <v>26331</v>
      </c>
    </row>
    <row r="9025" spans="1:5" x14ac:dyDescent="0.25">
      <c r="A9025">
        <v>14573</v>
      </c>
      <c r="B9025" t="s">
        <v>26332</v>
      </c>
      <c r="C9025" t="s">
        <v>26333</v>
      </c>
      <c r="D9025" t="s">
        <v>26334</v>
      </c>
      <c r="E9025" t="s">
        <v>26335</v>
      </c>
    </row>
    <row r="9026" spans="1:5" x14ac:dyDescent="0.25">
      <c r="A9026">
        <v>14575</v>
      </c>
      <c r="B9026" t="s">
        <v>26336</v>
      </c>
      <c r="C9026" t="s">
        <v>26337</v>
      </c>
      <c r="D9026" t="s">
        <v>26338</v>
      </c>
    </row>
    <row r="9027" spans="1:5" x14ac:dyDescent="0.25">
      <c r="A9027">
        <v>14577</v>
      </c>
      <c r="B9027" t="s">
        <v>26339</v>
      </c>
      <c r="D9027" t="s">
        <v>26340</v>
      </c>
    </row>
    <row r="9028" spans="1:5" x14ac:dyDescent="0.25">
      <c r="A9028">
        <v>14579</v>
      </c>
      <c r="B9028" t="s">
        <v>26341</v>
      </c>
      <c r="D9028" t="s">
        <v>26342</v>
      </c>
      <c r="E9028" t="s">
        <v>26343</v>
      </c>
    </row>
    <row r="9029" spans="1:5" x14ac:dyDescent="0.25">
      <c r="A9029">
        <v>14580</v>
      </c>
      <c r="B9029" t="s">
        <v>26344</v>
      </c>
      <c r="C9029" t="s">
        <v>26345</v>
      </c>
      <c r="D9029" t="s">
        <v>26346</v>
      </c>
      <c r="E9029" t="s">
        <v>26347</v>
      </c>
    </row>
    <row r="9030" spans="1:5" x14ac:dyDescent="0.25">
      <c r="A9030">
        <v>14581</v>
      </c>
      <c r="B9030" t="s">
        <v>26348</v>
      </c>
      <c r="C9030" t="s">
        <v>16405</v>
      </c>
      <c r="D9030" t="s">
        <v>26349</v>
      </c>
      <c r="E9030" t="s">
        <v>26350</v>
      </c>
    </row>
    <row r="9031" spans="1:5" x14ac:dyDescent="0.25">
      <c r="A9031">
        <v>14582</v>
      </c>
      <c r="B9031" t="s">
        <v>26351</v>
      </c>
      <c r="C9031" t="s">
        <v>26352</v>
      </c>
      <c r="D9031" t="s">
        <v>26353</v>
      </c>
      <c r="E9031" t="s">
        <v>26354</v>
      </c>
    </row>
    <row r="9032" spans="1:5" x14ac:dyDescent="0.25">
      <c r="A9032">
        <v>14583</v>
      </c>
      <c r="B9032" t="s">
        <v>26355</v>
      </c>
      <c r="D9032" t="s">
        <v>26356</v>
      </c>
      <c r="E9032" t="s">
        <v>26357</v>
      </c>
    </row>
    <row r="9033" spans="1:5" x14ac:dyDescent="0.25">
      <c r="A9033">
        <v>14584</v>
      </c>
      <c r="B9033" t="s">
        <v>26358</v>
      </c>
      <c r="D9033" t="s">
        <v>26359</v>
      </c>
      <c r="E9033" t="s">
        <v>26360</v>
      </c>
    </row>
    <row r="9034" spans="1:5" x14ac:dyDescent="0.25">
      <c r="A9034">
        <v>14586</v>
      </c>
      <c r="B9034" t="s">
        <v>26361</v>
      </c>
      <c r="C9034" t="s">
        <v>26362</v>
      </c>
      <c r="D9034" t="s">
        <v>26363</v>
      </c>
      <c r="E9034" t="s">
        <v>26364</v>
      </c>
    </row>
    <row r="9035" spans="1:5" x14ac:dyDescent="0.25">
      <c r="A9035">
        <v>14587</v>
      </c>
      <c r="B9035" t="s">
        <v>26365</v>
      </c>
      <c r="C9035" t="s">
        <v>26366</v>
      </c>
      <c r="D9035" t="s">
        <v>26367</v>
      </c>
      <c r="E9035" t="s">
        <v>10</v>
      </c>
    </row>
    <row r="9036" spans="1:5" x14ac:dyDescent="0.25">
      <c r="A9036">
        <v>14588</v>
      </c>
      <c r="B9036" t="s">
        <v>26368</v>
      </c>
      <c r="D9036" t="s">
        <v>26369</v>
      </c>
      <c r="E9036" t="s">
        <v>26370</v>
      </c>
    </row>
    <row r="9037" spans="1:5" x14ac:dyDescent="0.25">
      <c r="A9037">
        <v>14590</v>
      </c>
      <c r="B9037" t="s">
        <v>26371</v>
      </c>
      <c r="C9037" t="s">
        <v>26372</v>
      </c>
      <c r="D9037" t="s">
        <v>26373</v>
      </c>
      <c r="E9037" t="s">
        <v>26374</v>
      </c>
    </row>
    <row r="9038" spans="1:5" x14ac:dyDescent="0.25">
      <c r="A9038">
        <v>14596</v>
      </c>
      <c r="B9038" t="s">
        <v>26375</v>
      </c>
      <c r="D9038" t="s">
        <v>26376</v>
      </c>
      <c r="E9038" t="s">
        <v>26377</v>
      </c>
    </row>
    <row r="9039" spans="1:5" x14ac:dyDescent="0.25">
      <c r="A9039">
        <v>14599</v>
      </c>
      <c r="B9039" t="s">
        <v>26378</v>
      </c>
      <c r="D9039" t="s">
        <v>26379</v>
      </c>
      <c r="E9039" t="s">
        <v>26380</v>
      </c>
    </row>
    <row r="9040" spans="1:5" x14ac:dyDescent="0.25">
      <c r="A9040">
        <v>14601</v>
      </c>
      <c r="B9040" t="s">
        <v>26381</v>
      </c>
      <c r="D9040" t="s">
        <v>26382</v>
      </c>
      <c r="E9040" t="s">
        <v>26383</v>
      </c>
    </row>
    <row r="9041" spans="1:5" x14ac:dyDescent="0.25">
      <c r="A9041">
        <v>14603</v>
      </c>
      <c r="B9041" t="s">
        <v>26384</v>
      </c>
      <c r="C9041" t="s">
        <v>26385</v>
      </c>
      <c r="D9041" t="s">
        <v>26386</v>
      </c>
      <c r="E9041" t="s">
        <v>10</v>
      </c>
    </row>
    <row r="9042" spans="1:5" x14ac:dyDescent="0.25">
      <c r="A9042">
        <v>14604</v>
      </c>
      <c r="B9042" t="s">
        <v>26387</v>
      </c>
      <c r="D9042" t="s">
        <v>26388</v>
      </c>
    </row>
    <row r="9043" spans="1:5" x14ac:dyDescent="0.25">
      <c r="A9043">
        <v>14605</v>
      </c>
      <c r="B9043" t="s">
        <v>26389</v>
      </c>
      <c r="C9043" t="s">
        <v>25057</v>
      </c>
      <c r="D9043" t="s">
        <v>26390</v>
      </c>
      <c r="E9043" t="s">
        <v>26391</v>
      </c>
    </row>
    <row r="9044" spans="1:5" x14ac:dyDescent="0.25">
      <c r="A9044">
        <v>14606</v>
      </c>
      <c r="B9044" t="s">
        <v>26392</v>
      </c>
      <c r="C9044" t="s">
        <v>26393</v>
      </c>
      <c r="D9044" t="s">
        <v>26394</v>
      </c>
      <c r="E9044" t="s">
        <v>10</v>
      </c>
    </row>
    <row r="9045" spans="1:5" x14ac:dyDescent="0.25">
      <c r="A9045">
        <v>14608</v>
      </c>
      <c r="B9045" t="s">
        <v>26395</v>
      </c>
      <c r="C9045" t="s">
        <v>26396</v>
      </c>
      <c r="D9045" t="s">
        <v>26397</v>
      </c>
    </row>
    <row r="9046" spans="1:5" x14ac:dyDescent="0.25">
      <c r="A9046">
        <v>14609</v>
      </c>
      <c r="B9046" t="s">
        <v>26398</v>
      </c>
      <c r="D9046" t="s">
        <v>26399</v>
      </c>
      <c r="E9046" t="s">
        <v>26400</v>
      </c>
    </row>
    <row r="9047" spans="1:5" x14ac:dyDescent="0.25">
      <c r="A9047">
        <v>14610</v>
      </c>
      <c r="B9047" t="s">
        <v>26401</v>
      </c>
      <c r="C9047" t="s">
        <v>26402</v>
      </c>
      <c r="D9047" t="s">
        <v>26403</v>
      </c>
      <c r="E9047" t="s">
        <v>26404</v>
      </c>
    </row>
    <row r="9048" spans="1:5" x14ac:dyDescent="0.25">
      <c r="A9048">
        <v>14611</v>
      </c>
      <c r="B9048" t="s">
        <v>26405</v>
      </c>
      <c r="C9048" t="s">
        <v>26406</v>
      </c>
      <c r="D9048" t="s">
        <v>26407</v>
      </c>
      <c r="E9048" t="s">
        <v>26408</v>
      </c>
    </row>
    <row r="9049" spans="1:5" x14ac:dyDescent="0.25">
      <c r="A9049">
        <v>14613</v>
      </c>
      <c r="B9049" t="s">
        <v>26409</v>
      </c>
      <c r="D9049" t="s">
        <v>26410</v>
      </c>
      <c r="E9049" t="s">
        <v>26411</v>
      </c>
    </row>
    <row r="9050" spans="1:5" x14ac:dyDescent="0.25">
      <c r="A9050">
        <v>14620</v>
      </c>
      <c r="B9050" t="s">
        <v>26412</v>
      </c>
      <c r="C9050" t="s">
        <v>6173</v>
      </c>
      <c r="D9050" t="s">
        <v>26413</v>
      </c>
    </row>
    <row r="9051" spans="1:5" x14ac:dyDescent="0.25">
      <c r="A9051">
        <v>14622</v>
      </c>
      <c r="B9051" t="s">
        <v>26414</v>
      </c>
      <c r="C9051" t="s">
        <v>26415</v>
      </c>
      <c r="D9051" t="s">
        <v>26416</v>
      </c>
      <c r="E9051" t="s">
        <v>10</v>
      </c>
    </row>
    <row r="9052" spans="1:5" x14ac:dyDescent="0.25">
      <c r="A9052">
        <v>14624</v>
      </c>
      <c r="B9052" t="s">
        <v>26417</v>
      </c>
      <c r="D9052" t="s">
        <v>26418</v>
      </c>
    </row>
    <row r="9053" spans="1:5" x14ac:dyDescent="0.25">
      <c r="A9053">
        <v>14628</v>
      </c>
      <c r="B9053" t="s">
        <v>26419</v>
      </c>
      <c r="D9053" t="s">
        <v>26420</v>
      </c>
    </row>
    <row r="9054" spans="1:5" x14ac:dyDescent="0.25">
      <c r="A9054">
        <v>14633</v>
      </c>
      <c r="B9054" t="s">
        <v>26421</v>
      </c>
      <c r="D9054" t="s">
        <v>26422</v>
      </c>
    </row>
    <row r="9055" spans="1:5" x14ac:dyDescent="0.25">
      <c r="A9055">
        <v>14634</v>
      </c>
      <c r="B9055" t="s">
        <v>26423</v>
      </c>
      <c r="C9055" t="s">
        <v>26424</v>
      </c>
      <c r="D9055" t="s">
        <v>26425</v>
      </c>
      <c r="E9055" t="s">
        <v>26426</v>
      </c>
    </row>
    <row r="9056" spans="1:5" x14ac:dyDescent="0.25">
      <c r="A9056">
        <v>14636</v>
      </c>
      <c r="B9056" t="s">
        <v>26427</v>
      </c>
      <c r="C9056" t="s">
        <v>26428</v>
      </c>
      <c r="D9056" t="s">
        <v>26429</v>
      </c>
      <c r="E9056" t="s">
        <v>26430</v>
      </c>
    </row>
    <row r="9057" spans="1:5" x14ac:dyDescent="0.25">
      <c r="A9057">
        <v>14640</v>
      </c>
      <c r="B9057" t="s">
        <v>26431</v>
      </c>
      <c r="D9057" t="s">
        <v>26432</v>
      </c>
      <c r="E9057" t="s">
        <v>26433</v>
      </c>
    </row>
    <row r="9058" spans="1:5" x14ac:dyDescent="0.25">
      <c r="A9058">
        <v>14642</v>
      </c>
      <c r="B9058" t="s">
        <v>26434</v>
      </c>
      <c r="D9058" t="s">
        <v>26435</v>
      </c>
      <c r="E9058" t="s">
        <v>10</v>
      </c>
    </row>
    <row r="9059" spans="1:5" x14ac:dyDescent="0.25">
      <c r="A9059">
        <v>14643</v>
      </c>
      <c r="B9059" t="s">
        <v>26436</v>
      </c>
      <c r="D9059" t="s">
        <v>26437</v>
      </c>
    </row>
    <row r="9060" spans="1:5" x14ac:dyDescent="0.25">
      <c r="A9060">
        <v>14644</v>
      </c>
      <c r="B9060" t="s">
        <v>26438</v>
      </c>
      <c r="C9060" t="s">
        <v>26439</v>
      </c>
      <c r="D9060" t="s">
        <v>26440</v>
      </c>
    </row>
    <row r="9061" spans="1:5" x14ac:dyDescent="0.25">
      <c r="A9061">
        <v>14646</v>
      </c>
      <c r="B9061" t="s">
        <v>26441</v>
      </c>
      <c r="D9061" t="s">
        <v>26442</v>
      </c>
    </row>
    <row r="9062" spans="1:5" x14ac:dyDescent="0.25">
      <c r="A9062">
        <v>14647</v>
      </c>
      <c r="B9062" t="s">
        <v>26443</v>
      </c>
      <c r="C9062" t="s">
        <v>26444</v>
      </c>
      <c r="D9062" t="s">
        <v>26445</v>
      </c>
      <c r="E9062" t="s">
        <v>26446</v>
      </c>
    </row>
    <row r="9063" spans="1:5" x14ac:dyDescent="0.25">
      <c r="A9063">
        <v>14648</v>
      </c>
      <c r="B9063" t="s">
        <v>26447</v>
      </c>
      <c r="D9063" t="s">
        <v>26448</v>
      </c>
      <c r="E9063" t="s">
        <v>26449</v>
      </c>
    </row>
    <row r="9064" spans="1:5" x14ac:dyDescent="0.25">
      <c r="A9064">
        <v>14649</v>
      </c>
      <c r="B9064" t="s">
        <v>26450</v>
      </c>
      <c r="D9064" t="s">
        <v>26451</v>
      </c>
    </row>
    <row r="9065" spans="1:5" x14ac:dyDescent="0.25">
      <c r="A9065">
        <v>14650</v>
      </c>
      <c r="B9065" t="s">
        <v>26452</v>
      </c>
      <c r="D9065" t="s">
        <v>26453</v>
      </c>
    </row>
    <row r="9066" spans="1:5" x14ac:dyDescent="0.25">
      <c r="A9066">
        <v>14651</v>
      </c>
      <c r="B9066" t="s">
        <v>26454</v>
      </c>
      <c r="D9066" t="s">
        <v>26455</v>
      </c>
    </row>
    <row r="9067" spans="1:5" x14ac:dyDescent="0.25">
      <c r="A9067">
        <v>14652</v>
      </c>
      <c r="B9067" t="s">
        <v>26456</v>
      </c>
      <c r="D9067" t="s">
        <v>26457</v>
      </c>
      <c r="E9067" t="s">
        <v>26458</v>
      </c>
    </row>
    <row r="9068" spans="1:5" x14ac:dyDescent="0.25">
      <c r="A9068">
        <v>14656</v>
      </c>
      <c r="B9068" t="s">
        <v>26459</v>
      </c>
      <c r="D9068" t="s">
        <v>26460</v>
      </c>
      <c r="E9068" t="s">
        <v>10</v>
      </c>
    </row>
    <row r="9069" spans="1:5" x14ac:dyDescent="0.25">
      <c r="A9069">
        <v>14657</v>
      </c>
      <c r="B9069" t="s">
        <v>26461</v>
      </c>
      <c r="C9069" t="s">
        <v>1249</v>
      </c>
      <c r="D9069" t="s">
        <v>26462</v>
      </c>
      <c r="E9069" t="s">
        <v>26463</v>
      </c>
    </row>
    <row r="9070" spans="1:5" x14ac:dyDescent="0.25">
      <c r="A9070">
        <v>14658</v>
      </c>
      <c r="B9070" t="s">
        <v>26464</v>
      </c>
      <c r="D9070" t="s">
        <v>26465</v>
      </c>
      <c r="E9070" t="s">
        <v>26466</v>
      </c>
    </row>
    <row r="9071" spans="1:5" x14ac:dyDescent="0.25">
      <c r="A9071">
        <v>14659</v>
      </c>
      <c r="B9071" t="s">
        <v>26467</v>
      </c>
      <c r="D9071" t="s">
        <v>26468</v>
      </c>
    </row>
    <row r="9072" spans="1:5" x14ac:dyDescent="0.25">
      <c r="A9072">
        <v>14660</v>
      </c>
      <c r="B9072" t="s">
        <v>26469</v>
      </c>
      <c r="D9072" t="s">
        <v>26470</v>
      </c>
    </row>
    <row r="9073" spans="1:5" x14ac:dyDescent="0.25">
      <c r="A9073">
        <v>14661</v>
      </c>
      <c r="B9073" t="s">
        <v>26471</v>
      </c>
      <c r="D9073" t="s">
        <v>26472</v>
      </c>
      <c r="E9073" t="s">
        <v>26473</v>
      </c>
    </row>
    <row r="9074" spans="1:5" x14ac:dyDescent="0.25">
      <c r="A9074">
        <v>14662</v>
      </c>
      <c r="B9074" t="s">
        <v>26474</v>
      </c>
      <c r="C9074" t="s">
        <v>26475</v>
      </c>
      <c r="D9074" t="s">
        <v>26476</v>
      </c>
      <c r="E9074" t="s">
        <v>26477</v>
      </c>
    </row>
    <row r="9075" spans="1:5" x14ac:dyDescent="0.25">
      <c r="A9075">
        <v>14663</v>
      </c>
      <c r="B9075" t="s">
        <v>26478</v>
      </c>
      <c r="C9075" t="s">
        <v>26479</v>
      </c>
      <c r="D9075" t="s">
        <v>26480</v>
      </c>
    </row>
    <row r="9076" spans="1:5" x14ac:dyDescent="0.25">
      <c r="A9076">
        <v>14666</v>
      </c>
      <c r="B9076" t="s">
        <v>26481</v>
      </c>
      <c r="D9076" t="s">
        <v>26482</v>
      </c>
    </row>
    <row r="9077" spans="1:5" x14ac:dyDescent="0.25">
      <c r="A9077">
        <v>14667</v>
      </c>
      <c r="B9077" t="s">
        <v>26483</v>
      </c>
      <c r="C9077" t="s">
        <v>26484</v>
      </c>
      <c r="D9077" t="s">
        <v>26485</v>
      </c>
      <c r="E9077" t="s">
        <v>26486</v>
      </c>
    </row>
    <row r="9078" spans="1:5" x14ac:dyDescent="0.25">
      <c r="A9078">
        <v>14669</v>
      </c>
      <c r="B9078" t="s">
        <v>26487</v>
      </c>
      <c r="D9078" t="s">
        <v>26488</v>
      </c>
    </row>
    <row r="9079" spans="1:5" x14ac:dyDescent="0.25">
      <c r="A9079">
        <v>14670</v>
      </c>
      <c r="B9079" t="s">
        <v>26489</v>
      </c>
      <c r="D9079" t="s">
        <v>26490</v>
      </c>
      <c r="E9079" t="s">
        <v>26491</v>
      </c>
    </row>
    <row r="9080" spans="1:5" x14ac:dyDescent="0.25">
      <c r="A9080">
        <v>14671</v>
      </c>
      <c r="B9080" t="s">
        <v>26492</v>
      </c>
      <c r="C9080" t="s">
        <v>26493</v>
      </c>
      <c r="D9080" t="s">
        <v>26494</v>
      </c>
      <c r="E9080" t="s">
        <v>26495</v>
      </c>
    </row>
    <row r="9081" spans="1:5" x14ac:dyDescent="0.25">
      <c r="A9081">
        <v>14672</v>
      </c>
      <c r="B9081" t="s">
        <v>26496</v>
      </c>
      <c r="C9081" t="s">
        <v>26497</v>
      </c>
      <c r="D9081" t="s">
        <v>26498</v>
      </c>
    </row>
    <row r="9082" spans="1:5" x14ac:dyDescent="0.25">
      <c r="A9082">
        <v>14676</v>
      </c>
      <c r="B9082" t="s">
        <v>26499</v>
      </c>
      <c r="D9082" t="s">
        <v>26500</v>
      </c>
      <c r="E9082" t="s">
        <v>26501</v>
      </c>
    </row>
    <row r="9083" spans="1:5" x14ac:dyDescent="0.25">
      <c r="A9083">
        <v>14680</v>
      </c>
      <c r="B9083" t="s">
        <v>26502</v>
      </c>
      <c r="D9083" t="s">
        <v>26503</v>
      </c>
      <c r="E9083" t="s">
        <v>26504</v>
      </c>
    </row>
    <row r="9084" spans="1:5" x14ac:dyDescent="0.25">
      <c r="A9084">
        <v>14682</v>
      </c>
      <c r="B9084" t="s">
        <v>26505</v>
      </c>
      <c r="D9084" t="s">
        <v>26506</v>
      </c>
      <c r="E9084" t="s">
        <v>26507</v>
      </c>
    </row>
    <row r="9085" spans="1:5" x14ac:dyDescent="0.25">
      <c r="A9085">
        <v>14684</v>
      </c>
      <c r="B9085" t="s">
        <v>26508</v>
      </c>
      <c r="D9085" t="s">
        <v>26509</v>
      </c>
    </row>
    <row r="9086" spans="1:5" x14ac:dyDescent="0.25">
      <c r="A9086">
        <v>14685</v>
      </c>
      <c r="B9086" t="s">
        <v>26510</v>
      </c>
      <c r="C9086" t="s">
        <v>26511</v>
      </c>
      <c r="D9086" t="s">
        <v>26512</v>
      </c>
      <c r="E9086" t="s">
        <v>26513</v>
      </c>
    </row>
    <row r="9087" spans="1:5" x14ac:dyDescent="0.25">
      <c r="A9087">
        <v>14686</v>
      </c>
      <c r="B9087" t="s">
        <v>26514</v>
      </c>
      <c r="D9087" t="s">
        <v>26515</v>
      </c>
    </row>
    <row r="9088" spans="1:5" x14ac:dyDescent="0.25">
      <c r="A9088">
        <v>14687</v>
      </c>
      <c r="B9088" t="s">
        <v>26516</v>
      </c>
      <c r="D9088" t="s">
        <v>26517</v>
      </c>
      <c r="E9088" t="s">
        <v>10</v>
      </c>
    </row>
    <row r="9089" spans="1:5" x14ac:dyDescent="0.25">
      <c r="A9089">
        <v>14688</v>
      </c>
      <c r="B9089" t="s">
        <v>26518</v>
      </c>
      <c r="C9089" t="s">
        <v>2669</v>
      </c>
      <c r="D9089" t="s">
        <v>26519</v>
      </c>
      <c r="E9089" t="s">
        <v>26520</v>
      </c>
    </row>
    <row r="9090" spans="1:5" x14ac:dyDescent="0.25">
      <c r="A9090">
        <v>14689</v>
      </c>
      <c r="B9090" t="s">
        <v>26521</v>
      </c>
      <c r="D9090" t="s">
        <v>26522</v>
      </c>
    </row>
    <row r="9091" spans="1:5" x14ac:dyDescent="0.25">
      <c r="A9091">
        <v>14690</v>
      </c>
      <c r="B9091" t="s">
        <v>26523</v>
      </c>
      <c r="D9091" t="s">
        <v>26524</v>
      </c>
      <c r="E9091" t="s">
        <v>26525</v>
      </c>
    </row>
    <row r="9092" spans="1:5" x14ac:dyDescent="0.25">
      <c r="A9092">
        <v>14692</v>
      </c>
      <c r="B9092" t="s">
        <v>26526</v>
      </c>
      <c r="D9092" t="s">
        <v>26527</v>
      </c>
      <c r="E9092" t="s">
        <v>26528</v>
      </c>
    </row>
    <row r="9093" spans="1:5" x14ac:dyDescent="0.25">
      <c r="A9093">
        <v>14694</v>
      </c>
      <c r="B9093" t="s">
        <v>26529</v>
      </c>
      <c r="C9093" t="s">
        <v>26530</v>
      </c>
      <c r="D9093" t="s">
        <v>26531</v>
      </c>
      <c r="E9093" t="s">
        <v>26532</v>
      </c>
    </row>
    <row r="9094" spans="1:5" x14ac:dyDescent="0.25">
      <c r="A9094">
        <v>14695</v>
      </c>
      <c r="B9094" t="s">
        <v>26533</v>
      </c>
      <c r="C9094" t="s">
        <v>26534</v>
      </c>
      <c r="D9094" t="s">
        <v>26535</v>
      </c>
      <c r="E9094" t="s">
        <v>26536</v>
      </c>
    </row>
    <row r="9095" spans="1:5" x14ac:dyDescent="0.25">
      <c r="A9095">
        <v>14696</v>
      </c>
      <c r="B9095" t="s">
        <v>26537</v>
      </c>
      <c r="D9095" t="s">
        <v>26538</v>
      </c>
      <c r="E9095" t="s">
        <v>26539</v>
      </c>
    </row>
    <row r="9096" spans="1:5" x14ac:dyDescent="0.25">
      <c r="A9096">
        <v>14697</v>
      </c>
      <c r="B9096" t="s">
        <v>26540</v>
      </c>
      <c r="D9096" t="s">
        <v>26541</v>
      </c>
    </row>
    <row r="9097" spans="1:5" x14ac:dyDescent="0.25">
      <c r="A9097">
        <v>14705</v>
      </c>
      <c r="B9097" t="s">
        <v>26542</v>
      </c>
      <c r="D9097" t="s">
        <v>26543</v>
      </c>
      <c r="E9097" t="s">
        <v>26544</v>
      </c>
    </row>
    <row r="9098" spans="1:5" x14ac:dyDescent="0.25">
      <c r="A9098">
        <v>14706</v>
      </c>
      <c r="B9098" t="s">
        <v>26545</v>
      </c>
      <c r="D9098" t="s">
        <v>26546</v>
      </c>
    </row>
    <row r="9099" spans="1:5" x14ac:dyDescent="0.25">
      <c r="A9099">
        <v>14710</v>
      </c>
      <c r="B9099" t="s">
        <v>26547</v>
      </c>
      <c r="D9099" t="s">
        <v>26548</v>
      </c>
    </row>
    <row r="9100" spans="1:5" x14ac:dyDescent="0.25">
      <c r="A9100">
        <v>14711</v>
      </c>
      <c r="B9100" t="s">
        <v>26549</v>
      </c>
      <c r="C9100" t="s">
        <v>8661</v>
      </c>
      <c r="D9100" t="s">
        <v>26550</v>
      </c>
    </row>
    <row r="9101" spans="1:5" x14ac:dyDescent="0.25">
      <c r="A9101">
        <v>14712</v>
      </c>
      <c r="B9101" t="s">
        <v>26551</v>
      </c>
      <c r="D9101" t="s">
        <v>26552</v>
      </c>
    </row>
    <row r="9102" spans="1:5" x14ac:dyDescent="0.25">
      <c r="A9102">
        <v>14713</v>
      </c>
      <c r="B9102" t="s">
        <v>26553</v>
      </c>
      <c r="C9102" t="s">
        <v>26554</v>
      </c>
      <c r="D9102" t="s">
        <v>26555</v>
      </c>
      <c r="E9102" t="s">
        <v>26556</v>
      </c>
    </row>
    <row r="9103" spans="1:5" x14ac:dyDescent="0.25">
      <c r="A9103">
        <v>14717</v>
      </c>
      <c r="B9103" t="s">
        <v>26557</v>
      </c>
      <c r="C9103" t="s">
        <v>26558</v>
      </c>
      <c r="D9103" t="s">
        <v>26559</v>
      </c>
      <c r="E9103" t="s">
        <v>26560</v>
      </c>
    </row>
    <row r="9104" spans="1:5" x14ac:dyDescent="0.25">
      <c r="A9104">
        <v>14719</v>
      </c>
      <c r="B9104" t="s">
        <v>26561</v>
      </c>
      <c r="D9104" t="s">
        <v>26562</v>
      </c>
      <c r="E9104" t="s">
        <v>26563</v>
      </c>
    </row>
    <row r="9105" spans="1:5" x14ac:dyDescent="0.25">
      <c r="A9105">
        <v>14723</v>
      </c>
      <c r="B9105" t="s">
        <v>26564</v>
      </c>
      <c r="D9105" t="s">
        <v>26565</v>
      </c>
      <c r="E9105" t="s">
        <v>10</v>
      </c>
    </row>
    <row r="9106" spans="1:5" x14ac:dyDescent="0.25">
      <c r="A9106">
        <v>14727</v>
      </c>
      <c r="B9106" t="s">
        <v>26566</v>
      </c>
      <c r="C9106" t="s">
        <v>26567</v>
      </c>
      <c r="D9106" t="s">
        <v>26568</v>
      </c>
      <c r="E9106" t="s">
        <v>26569</v>
      </c>
    </row>
    <row r="9107" spans="1:5" x14ac:dyDescent="0.25">
      <c r="A9107">
        <v>14732</v>
      </c>
      <c r="B9107" t="s">
        <v>26570</v>
      </c>
      <c r="D9107" t="s">
        <v>26571</v>
      </c>
      <c r="E9107" t="s">
        <v>26572</v>
      </c>
    </row>
    <row r="9108" spans="1:5" x14ac:dyDescent="0.25">
      <c r="A9108">
        <v>14734</v>
      </c>
      <c r="B9108" t="s">
        <v>26573</v>
      </c>
      <c r="C9108" t="s">
        <v>1809</v>
      </c>
      <c r="D9108" t="s">
        <v>26574</v>
      </c>
      <c r="E9108" t="s">
        <v>26575</v>
      </c>
    </row>
    <row r="9109" spans="1:5" x14ac:dyDescent="0.25">
      <c r="A9109">
        <v>14735</v>
      </c>
      <c r="B9109" t="s">
        <v>26576</v>
      </c>
      <c r="D9109" t="s">
        <v>26577</v>
      </c>
      <c r="E9109" t="s">
        <v>26578</v>
      </c>
    </row>
    <row r="9110" spans="1:5" x14ac:dyDescent="0.25">
      <c r="A9110">
        <v>14738</v>
      </c>
      <c r="B9110" t="s">
        <v>26579</v>
      </c>
      <c r="D9110" t="s">
        <v>26580</v>
      </c>
    </row>
    <row r="9111" spans="1:5" x14ac:dyDescent="0.25">
      <c r="A9111">
        <v>14740</v>
      </c>
      <c r="B9111" t="s">
        <v>26581</v>
      </c>
      <c r="D9111" t="s">
        <v>26582</v>
      </c>
    </row>
    <row r="9112" spans="1:5" x14ac:dyDescent="0.25">
      <c r="A9112">
        <v>14742</v>
      </c>
      <c r="B9112" t="s">
        <v>26583</v>
      </c>
      <c r="C9112" t="s">
        <v>13540</v>
      </c>
      <c r="D9112" t="s">
        <v>26584</v>
      </c>
      <c r="E9112" t="s">
        <v>26585</v>
      </c>
    </row>
    <row r="9113" spans="1:5" x14ac:dyDescent="0.25">
      <c r="A9113">
        <v>14743</v>
      </c>
      <c r="B9113" t="s">
        <v>26586</v>
      </c>
      <c r="D9113" t="s">
        <v>26587</v>
      </c>
    </row>
    <row r="9114" spans="1:5" x14ac:dyDescent="0.25">
      <c r="A9114">
        <v>14744</v>
      </c>
      <c r="B9114" t="s">
        <v>26588</v>
      </c>
      <c r="D9114" t="s">
        <v>26589</v>
      </c>
    </row>
    <row r="9115" spans="1:5" x14ac:dyDescent="0.25">
      <c r="A9115">
        <v>14745</v>
      </c>
      <c r="B9115" t="s">
        <v>26590</v>
      </c>
      <c r="D9115" t="s">
        <v>26591</v>
      </c>
      <c r="E9115" t="s">
        <v>26592</v>
      </c>
    </row>
    <row r="9116" spans="1:5" x14ac:dyDescent="0.25">
      <c r="A9116">
        <v>14747</v>
      </c>
      <c r="B9116" t="s">
        <v>26593</v>
      </c>
      <c r="C9116" t="s">
        <v>26594</v>
      </c>
      <c r="D9116" t="s">
        <v>26595</v>
      </c>
      <c r="E9116" t="s">
        <v>26596</v>
      </c>
    </row>
    <row r="9117" spans="1:5" x14ac:dyDescent="0.25">
      <c r="A9117">
        <v>14748</v>
      </c>
      <c r="B9117" t="s">
        <v>26597</v>
      </c>
      <c r="C9117" t="s">
        <v>8516</v>
      </c>
      <c r="D9117" t="s">
        <v>26598</v>
      </c>
      <c r="E9117" t="s">
        <v>26599</v>
      </c>
    </row>
    <row r="9118" spans="1:5" x14ac:dyDescent="0.25">
      <c r="A9118">
        <v>14749</v>
      </c>
      <c r="B9118" t="s">
        <v>26600</v>
      </c>
      <c r="D9118" t="s">
        <v>26601</v>
      </c>
    </row>
    <row r="9119" spans="1:5" x14ac:dyDescent="0.25">
      <c r="A9119">
        <v>14750</v>
      </c>
      <c r="B9119" t="s">
        <v>26602</v>
      </c>
      <c r="D9119" t="s">
        <v>26603</v>
      </c>
      <c r="E9119" t="s">
        <v>26604</v>
      </c>
    </row>
    <row r="9120" spans="1:5" x14ac:dyDescent="0.25">
      <c r="A9120">
        <v>14752</v>
      </c>
      <c r="B9120" t="s">
        <v>26605</v>
      </c>
      <c r="C9120" t="s">
        <v>26606</v>
      </c>
      <c r="D9120" t="s">
        <v>26607</v>
      </c>
    </row>
    <row r="9121" spans="1:5" x14ac:dyDescent="0.25">
      <c r="A9121">
        <v>14753</v>
      </c>
      <c r="B9121" t="s">
        <v>26608</v>
      </c>
      <c r="C9121" t="s">
        <v>19651</v>
      </c>
      <c r="D9121" t="s">
        <v>26609</v>
      </c>
      <c r="E9121" t="s">
        <v>10</v>
      </c>
    </row>
    <row r="9122" spans="1:5" x14ac:dyDescent="0.25">
      <c r="A9122">
        <v>14754</v>
      </c>
      <c r="B9122" t="s">
        <v>26610</v>
      </c>
      <c r="D9122" t="s">
        <v>26611</v>
      </c>
    </row>
    <row r="9123" spans="1:5" x14ac:dyDescent="0.25">
      <c r="A9123">
        <v>14755</v>
      </c>
      <c r="B9123" t="s">
        <v>26612</v>
      </c>
      <c r="D9123" t="s">
        <v>26613</v>
      </c>
      <c r="E9123" t="s">
        <v>26614</v>
      </c>
    </row>
    <row r="9124" spans="1:5" x14ac:dyDescent="0.25">
      <c r="A9124">
        <v>14756</v>
      </c>
      <c r="B9124" t="s">
        <v>26615</v>
      </c>
      <c r="D9124" t="s">
        <v>26616</v>
      </c>
    </row>
    <row r="9125" spans="1:5" x14ac:dyDescent="0.25">
      <c r="A9125">
        <v>14760</v>
      </c>
      <c r="B9125" t="s">
        <v>26617</v>
      </c>
      <c r="C9125" t="s">
        <v>26618</v>
      </c>
      <c r="D9125" t="s">
        <v>26619</v>
      </c>
    </row>
    <row r="9126" spans="1:5" x14ac:dyDescent="0.25">
      <c r="A9126">
        <v>14764</v>
      </c>
      <c r="B9126" t="s">
        <v>26620</v>
      </c>
      <c r="D9126" t="s">
        <v>26621</v>
      </c>
      <c r="E9126" t="s">
        <v>26622</v>
      </c>
    </row>
    <row r="9127" spans="1:5" x14ac:dyDescent="0.25">
      <c r="A9127">
        <v>14767</v>
      </c>
      <c r="B9127" t="s">
        <v>26623</v>
      </c>
      <c r="D9127" t="s">
        <v>26624</v>
      </c>
      <c r="E9127" t="s">
        <v>1118</v>
      </c>
    </row>
    <row r="9128" spans="1:5" x14ac:dyDescent="0.25">
      <c r="A9128">
        <v>14769</v>
      </c>
      <c r="B9128" t="s">
        <v>26625</v>
      </c>
      <c r="C9128" t="s">
        <v>26626</v>
      </c>
      <c r="D9128" t="s">
        <v>26627</v>
      </c>
    </row>
    <row r="9129" spans="1:5" x14ac:dyDescent="0.25">
      <c r="A9129">
        <v>14772</v>
      </c>
      <c r="B9129" t="s">
        <v>26628</v>
      </c>
      <c r="D9129" t="s">
        <v>26629</v>
      </c>
    </row>
    <row r="9130" spans="1:5" x14ac:dyDescent="0.25">
      <c r="A9130">
        <v>14773</v>
      </c>
      <c r="B9130" t="s">
        <v>26630</v>
      </c>
      <c r="C9130" t="s">
        <v>587</v>
      </c>
      <c r="D9130" t="s">
        <v>26631</v>
      </c>
      <c r="E9130" t="s">
        <v>16332</v>
      </c>
    </row>
    <row r="9131" spans="1:5" x14ac:dyDescent="0.25">
      <c r="A9131">
        <v>14775</v>
      </c>
      <c r="B9131" t="s">
        <v>26632</v>
      </c>
      <c r="D9131" t="s">
        <v>26633</v>
      </c>
      <c r="E9131" t="s">
        <v>26634</v>
      </c>
    </row>
    <row r="9132" spans="1:5" x14ac:dyDescent="0.25">
      <c r="A9132">
        <v>14777</v>
      </c>
      <c r="B9132" t="s">
        <v>26635</v>
      </c>
      <c r="D9132" t="s">
        <v>26636</v>
      </c>
      <c r="E9132" t="s">
        <v>26637</v>
      </c>
    </row>
    <row r="9133" spans="1:5" x14ac:dyDescent="0.25">
      <c r="A9133">
        <v>14782</v>
      </c>
      <c r="B9133" t="s">
        <v>26638</v>
      </c>
      <c r="D9133" t="s">
        <v>26639</v>
      </c>
      <c r="E9133" t="s">
        <v>10</v>
      </c>
    </row>
    <row r="9134" spans="1:5" x14ac:dyDescent="0.25">
      <c r="A9134">
        <v>14783</v>
      </c>
      <c r="B9134" t="s">
        <v>26640</v>
      </c>
      <c r="D9134" t="s">
        <v>26641</v>
      </c>
      <c r="E9134" t="s">
        <v>26642</v>
      </c>
    </row>
    <row r="9135" spans="1:5" x14ac:dyDescent="0.25">
      <c r="A9135">
        <v>14784</v>
      </c>
      <c r="B9135" t="s">
        <v>26643</v>
      </c>
      <c r="D9135" t="s">
        <v>26644</v>
      </c>
      <c r="E9135" t="s">
        <v>10</v>
      </c>
    </row>
    <row r="9136" spans="1:5" x14ac:dyDescent="0.25">
      <c r="A9136">
        <v>14785</v>
      </c>
      <c r="B9136" t="s">
        <v>26645</v>
      </c>
      <c r="C9136" t="s">
        <v>26646</v>
      </c>
      <c r="D9136" t="s">
        <v>26647</v>
      </c>
      <c r="E9136" t="s">
        <v>26648</v>
      </c>
    </row>
    <row r="9137" spans="1:5" x14ac:dyDescent="0.25">
      <c r="A9137">
        <v>14786</v>
      </c>
      <c r="B9137" t="s">
        <v>26649</v>
      </c>
      <c r="D9137" t="s">
        <v>26650</v>
      </c>
      <c r="E9137" t="s">
        <v>26651</v>
      </c>
    </row>
    <row r="9138" spans="1:5" x14ac:dyDescent="0.25">
      <c r="A9138">
        <v>14787</v>
      </c>
      <c r="B9138" t="s">
        <v>26652</v>
      </c>
      <c r="C9138" t="s">
        <v>26653</v>
      </c>
      <c r="D9138" t="s">
        <v>26654</v>
      </c>
      <c r="E9138" t="s">
        <v>26655</v>
      </c>
    </row>
    <row r="9139" spans="1:5" x14ac:dyDescent="0.25">
      <c r="A9139">
        <v>14788</v>
      </c>
      <c r="B9139" t="s">
        <v>26656</v>
      </c>
      <c r="D9139" t="s">
        <v>26657</v>
      </c>
    </row>
    <row r="9140" spans="1:5" x14ac:dyDescent="0.25">
      <c r="A9140">
        <v>14789</v>
      </c>
      <c r="B9140" t="s">
        <v>26658</v>
      </c>
      <c r="D9140" t="s">
        <v>26659</v>
      </c>
      <c r="E9140" t="s">
        <v>26660</v>
      </c>
    </row>
    <row r="9141" spans="1:5" x14ac:dyDescent="0.25">
      <c r="A9141">
        <v>14793</v>
      </c>
      <c r="B9141" t="s">
        <v>26661</v>
      </c>
      <c r="D9141" t="s">
        <v>26662</v>
      </c>
    </row>
    <row r="9142" spans="1:5" x14ac:dyDescent="0.25">
      <c r="A9142">
        <v>14794</v>
      </c>
      <c r="B9142" t="s">
        <v>26663</v>
      </c>
      <c r="C9142" t="s">
        <v>26664</v>
      </c>
      <c r="D9142" t="s">
        <v>26665</v>
      </c>
      <c r="E9142" t="s">
        <v>26666</v>
      </c>
    </row>
    <row r="9143" spans="1:5" x14ac:dyDescent="0.25">
      <c r="A9143">
        <v>14797</v>
      </c>
      <c r="B9143" t="s">
        <v>26667</v>
      </c>
      <c r="C9143" t="s">
        <v>26668</v>
      </c>
      <c r="D9143" t="s">
        <v>26669</v>
      </c>
      <c r="E9143" t="s">
        <v>26670</v>
      </c>
    </row>
    <row r="9144" spans="1:5" x14ac:dyDescent="0.25">
      <c r="A9144">
        <v>14801</v>
      </c>
      <c r="B9144" t="s">
        <v>26671</v>
      </c>
      <c r="C9144" t="s">
        <v>26672</v>
      </c>
      <c r="D9144" t="s">
        <v>26673</v>
      </c>
      <c r="E9144" t="s">
        <v>26674</v>
      </c>
    </row>
    <row r="9145" spans="1:5" x14ac:dyDescent="0.25">
      <c r="A9145">
        <v>14803</v>
      </c>
      <c r="B9145" t="s">
        <v>26675</v>
      </c>
      <c r="D9145" t="s">
        <v>26676</v>
      </c>
    </row>
    <row r="9146" spans="1:5" x14ac:dyDescent="0.25">
      <c r="A9146">
        <v>14806</v>
      </c>
      <c r="B9146" t="s">
        <v>26677</v>
      </c>
      <c r="D9146" t="s">
        <v>26678</v>
      </c>
    </row>
    <row r="9147" spans="1:5" x14ac:dyDescent="0.25">
      <c r="A9147">
        <v>14807</v>
      </c>
      <c r="B9147" t="s">
        <v>26679</v>
      </c>
      <c r="D9147" t="s">
        <v>26680</v>
      </c>
      <c r="E9147" t="s">
        <v>26681</v>
      </c>
    </row>
    <row r="9148" spans="1:5" x14ac:dyDescent="0.25">
      <c r="A9148">
        <v>14808</v>
      </c>
      <c r="B9148" t="s">
        <v>26682</v>
      </c>
      <c r="C9148" t="s">
        <v>26683</v>
      </c>
      <c r="D9148" t="s">
        <v>26684</v>
      </c>
    </row>
    <row r="9149" spans="1:5" x14ac:dyDescent="0.25">
      <c r="A9149">
        <v>14811</v>
      </c>
      <c r="B9149" t="s">
        <v>26685</v>
      </c>
      <c r="D9149" t="s">
        <v>26686</v>
      </c>
    </row>
    <row r="9150" spans="1:5" x14ac:dyDescent="0.25">
      <c r="A9150">
        <v>14813</v>
      </c>
      <c r="B9150" t="s">
        <v>26687</v>
      </c>
      <c r="C9150" t="s">
        <v>18506</v>
      </c>
      <c r="D9150" t="s">
        <v>26688</v>
      </c>
    </row>
    <row r="9151" spans="1:5" x14ac:dyDescent="0.25">
      <c r="A9151">
        <v>14814</v>
      </c>
      <c r="B9151" t="s">
        <v>26689</v>
      </c>
      <c r="D9151" t="s">
        <v>26690</v>
      </c>
      <c r="E9151" t="s">
        <v>10</v>
      </c>
    </row>
    <row r="9152" spans="1:5" x14ac:dyDescent="0.25">
      <c r="A9152">
        <v>14816</v>
      </c>
      <c r="B9152" t="s">
        <v>26691</v>
      </c>
      <c r="C9152" t="s">
        <v>26692</v>
      </c>
      <c r="D9152" t="s">
        <v>26693</v>
      </c>
    </row>
    <row r="9153" spans="1:5" x14ac:dyDescent="0.25">
      <c r="A9153">
        <v>14817</v>
      </c>
      <c r="B9153" t="s">
        <v>26694</v>
      </c>
      <c r="D9153" t="s">
        <v>26695</v>
      </c>
      <c r="E9153" t="s">
        <v>26696</v>
      </c>
    </row>
    <row r="9154" spans="1:5" x14ac:dyDescent="0.25">
      <c r="A9154">
        <v>14818</v>
      </c>
      <c r="B9154" t="s">
        <v>26697</v>
      </c>
      <c r="D9154" t="s">
        <v>26698</v>
      </c>
      <c r="E9154" t="s">
        <v>26699</v>
      </c>
    </row>
    <row r="9155" spans="1:5" x14ac:dyDescent="0.25">
      <c r="A9155">
        <v>14820</v>
      </c>
      <c r="B9155" t="s">
        <v>26700</v>
      </c>
      <c r="D9155" t="s">
        <v>26701</v>
      </c>
    </row>
    <row r="9156" spans="1:5" x14ac:dyDescent="0.25">
      <c r="A9156">
        <v>14821</v>
      </c>
      <c r="B9156" t="s">
        <v>26702</v>
      </c>
      <c r="C9156" t="s">
        <v>26703</v>
      </c>
      <c r="D9156" t="s">
        <v>26704</v>
      </c>
      <c r="E9156" t="s">
        <v>26705</v>
      </c>
    </row>
    <row r="9157" spans="1:5" x14ac:dyDescent="0.25">
      <c r="A9157">
        <v>14824</v>
      </c>
      <c r="B9157" t="s">
        <v>26706</v>
      </c>
      <c r="C9157" t="s">
        <v>26707</v>
      </c>
      <c r="D9157" t="s">
        <v>26708</v>
      </c>
    </row>
    <row r="9158" spans="1:5" x14ac:dyDescent="0.25">
      <c r="A9158">
        <v>14825</v>
      </c>
      <c r="B9158" t="s">
        <v>26709</v>
      </c>
      <c r="D9158" t="s">
        <v>26710</v>
      </c>
    </row>
    <row r="9159" spans="1:5" x14ac:dyDescent="0.25">
      <c r="A9159">
        <v>14826</v>
      </c>
      <c r="B9159" t="s">
        <v>26711</v>
      </c>
      <c r="D9159" t="s">
        <v>26712</v>
      </c>
    </row>
    <row r="9160" spans="1:5" x14ac:dyDescent="0.25">
      <c r="A9160">
        <v>14828</v>
      </c>
      <c r="B9160" t="s">
        <v>26713</v>
      </c>
      <c r="D9160" t="s">
        <v>26714</v>
      </c>
    </row>
    <row r="9161" spans="1:5" x14ac:dyDescent="0.25">
      <c r="A9161">
        <v>14829</v>
      </c>
      <c r="B9161" t="s">
        <v>26715</v>
      </c>
      <c r="D9161" t="s">
        <v>26716</v>
      </c>
      <c r="E9161" t="s">
        <v>26717</v>
      </c>
    </row>
    <row r="9162" spans="1:5" x14ac:dyDescent="0.25">
      <c r="A9162">
        <v>14831</v>
      </c>
      <c r="B9162" t="s">
        <v>26718</v>
      </c>
      <c r="C9162" t="s">
        <v>5061</v>
      </c>
      <c r="D9162" t="s">
        <v>26719</v>
      </c>
      <c r="E9162" t="s">
        <v>10</v>
      </c>
    </row>
    <row r="9163" spans="1:5" x14ac:dyDescent="0.25">
      <c r="A9163">
        <v>14833</v>
      </c>
      <c r="B9163" t="s">
        <v>26720</v>
      </c>
      <c r="D9163" t="s">
        <v>26721</v>
      </c>
      <c r="E9163" t="s">
        <v>10</v>
      </c>
    </row>
    <row r="9164" spans="1:5" x14ac:dyDescent="0.25">
      <c r="A9164">
        <v>14835</v>
      </c>
      <c r="B9164" t="s">
        <v>26722</v>
      </c>
      <c r="D9164" t="s">
        <v>26723</v>
      </c>
    </row>
    <row r="9165" spans="1:5" x14ac:dyDescent="0.25">
      <c r="A9165">
        <v>14836</v>
      </c>
      <c r="B9165" t="s">
        <v>26724</v>
      </c>
      <c r="C9165" t="s">
        <v>26725</v>
      </c>
      <c r="D9165" t="s">
        <v>26726</v>
      </c>
      <c r="E9165" t="s">
        <v>26727</v>
      </c>
    </row>
    <row r="9166" spans="1:5" x14ac:dyDescent="0.25">
      <c r="A9166">
        <v>14837</v>
      </c>
      <c r="B9166" t="s">
        <v>26728</v>
      </c>
      <c r="D9166" t="s">
        <v>26729</v>
      </c>
      <c r="E9166" t="s">
        <v>1534</v>
      </c>
    </row>
    <row r="9167" spans="1:5" x14ac:dyDescent="0.25">
      <c r="A9167">
        <v>14839</v>
      </c>
      <c r="B9167" t="s">
        <v>26730</v>
      </c>
      <c r="D9167" t="s">
        <v>26731</v>
      </c>
    </row>
    <row r="9168" spans="1:5" x14ac:dyDescent="0.25">
      <c r="A9168">
        <v>14840</v>
      </c>
      <c r="B9168" t="s">
        <v>26732</v>
      </c>
      <c r="C9168" t="s">
        <v>4032</v>
      </c>
      <c r="D9168" t="s">
        <v>26733</v>
      </c>
      <c r="E9168" t="s">
        <v>26734</v>
      </c>
    </row>
    <row r="9169" spans="1:5" x14ac:dyDescent="0.25">
      <c r="A9169">
        <v>14841</v>
      </c>
      <c r="B9169" t="s">
        <v>26735</v>
      </c>
      <c r="D9169" t="s">
        <v>26736</v>
      </c>
      <c r="E9169" t="s">
        <v>10</v>
      </c>
    </row>
    <row r="9170" spans="1:5" x14ac:dyDescent="0.25">
      <c r="A9170">
        <v>14847</v>
      </c>
      <c r="B9170" t="s">
        <v>26737</v>
      </c>
      <c r="C9170" t="s">
        <v>26738</v>
      </c>
      <c r="D9170" t="s">
        <v>26739</v>
      </c>
      <c r="E9170" t="s">
        <v>26740</v>
      </c>
    </row>
    <row r="9171" spans="1:5" x14ac:dyDescent="0.25">
      <c r="A9171">
        <v>14849</v>
      </c>
      <c r="B9171" t="s">
        <v>26741</v>
      </c>
      <c r="D9171" t="s">
        <v>26742</v>
      </c>
    </row>
    <row r="9172" spans="1:5" x14ac:dyDescent="0.25">
      <c r="A9172">
        <v>14850</v>
      </c>
      <c r="B9172" t="s">
        <v>26743</v>
      </c>
      <c r="C9172" t="s">
        <v>26744</v>
      </c>
      <c r="D9172" t="s">
        <v>26745</v>
      </c>
      <c r="E9172" t="s">
        <v>26746</v>
      </c>
    </row>
    <row r="9173" spans="1:5" x14ac:dyDescent="0.25">
      <c r="A9173">
        <v>14852</v>
      </c>
      <c r="B9173" t="s">
        <v>26747</v>
      </c>
      <c r="D9173" t="s">
        <v>26748</v>
      </c>
    </row>
    <row r="9174" spans="1:5" x14ac:dyDescent="0.25">
      <c r="A9174">
        <v>14856</v>
      </c>
      <c r="B9174" t="s">
        <v>26749</v>
      </c>
      <c r="D9174" t="s">
        <v>26750</v>
      </c>
    </row>
    <row r="9175" spans="1:5" x14ac:dyDescent="0.25">
      <c r="A9175">
        <v>14858</v>
      </c>
      <c r="B9175" t="s">
        <v>26751</v>
      </c>
      <c r="C9175" t="s">
        <v>26752</v>
      </c>
      <c r="D9175" t="s">
        <v>26753</v>
      </c>
      <c r="E9175" t="s">
        <v>26754</v>
      </c>
    </row>
    <row r="9176" spans="1:5" x14ac:dyDescent="0.25">
      <c r="A9176">
        <v>14860</v>
      </c>
      <c r="B9176" t="s">
        <v>26755</v>
      </c>
      <c r="C9176" t="s">
        <v>26756</v>
      </c>
      <c r="D9176" t="s">
        <v>26757</v>
      </c>
      <c r="E9176" t="s">
        <v>26758</v>
      </c>
    </row>
    <row r="9177" spans="1:5" x14ac:dyDescent="0.25">
      <c r="A9177">
        <v>14861</v>
      </c>
      <c r="B9177" t="s">
        <v>26759</v>
      </c>
      <c r="C9177" t="s">
        <v>3551</v>
      </c>
      <c r="D9177" t="s">
        <v>26760</v>
      </c>
    </row>
    <row r="9178" spans="1:5" x14ac:dyDescent="0.25">
      <c r="A9178">
        <v>14863</v>
      </c>
      <c r="B9178" t="s">
        <v>26761</v>
      </c>
      <c r="D9178" t="s">
        <v>26762</v>
      </c>
      <c r="E9178" t="s">
        <v>26763</v>
      </c>
    </row>
    <row r="9179" spans="1:5" x14ac:dyDescent="0.25">
      <c r="A9179">
        <v>14865</v>
      </c>
      <c r="B9179" t="s">
        <v>26764</v>
      </c>
      <c r="C9179" t="s">
        <v>26765</v>
      </c>
      <c r="D9179" t="s">
        <v>26766</v>
      </c>
      <c r="E9179" t="s">
        <v>26767</v>
      </c>
    </row>
    <row r="9180" spans="1:5" x14ac:dyDescent="0.25">
      <c r="A9180">
        <v>14866</v>
      </c>
      <c r="B9180" t="s">
        <v>26768</v>
      </c>
      <c r="C9180" t="s">
        <v>26769</v>
      </c>
      <c r="D9180" t="s">
        <v>26770</v>
      </c>
      <c r="E9180" t="s">
        <v>10</v>
      </c>
    </row>
    <row r="9181" spans="1:5" x14ac:dyDescent="0.25">
      <c r="A9181">
        <v>14867</v>
      </c>
      <c r="B9181" t="s">
        <v>26771</v>
      </c>
      <c r="C9181" t="s">
        <v>23972</v>
      </c>
      <c r="D9181" t="s">
        <v>26772</v>
      </c>
      <c r="E9181" t="s">
        <v>26773</v>
      </c>
    </row>
    <row r="9182" spans="1:5" x14ac:dyDescent="0.25">
      <c r="A9182">
        <v>14878</v>
      </c>
      <c r="B9182" t="s">
        <v>26774</v>
      </c>
      <c r="D9182" t="s">
        <v>26775</v>
      </c>
      <c r="E9182" t="s">
        <v>26776</v>
      </c>
    </row>
    <row r="9183" spans="1:5" x14ac:dyDescent="0.25">
      <c r="A9183">
        <v>14879</v>
      </c>
      <c r="B9183" t="s">
        <v>26777</v>
      </c>
      <c r="D9183" t="s">
        <v>26778</v>
      </c>
    </row>
    <row r="9184" spans="1:5" x14ac:dyDescent="0.25">
      <c r="A9184">
        <v>14882</v>
      </c>
      <c r="B9184" t="s">
        <v>26779</v>
      </c>
      <c r="C9184" t="s">
        <v>26780</v>
      </c>
      <c r="D9184" t="s">
        <v>26781</v>
      </c>
    </row>
    <row r="9185" spans="1:5" x14ac:dyDescent="0.25">
      <c r="A9185">
        <v>14884</v>
      </c>
      <c r="B9185" t="s">
        <v>26782</v>
      </c>
      <c r="D9185" t="s">
        <v>26783</v>
      </c>
      <c r="E9185" t="s">
        <v>10</v>
      </c>
    </row>
    <row r="9186" spans="1:5" x14ac:dyDescent="0.25">
      <c r="A9186">
        <v>14887</v>
      </c>
      <c r="B9186" t="s">
        <v>26784</v>
      </c>
      <c r="D9186" t="s">
        <v>26785</v>
      </c>
    </row>
    <row r="9187" spans="1:5" x14ac:dyDescent="0.25">
      <c r="A9187">
        <v>14888</v>
      </c>
      <c r="B9187" t="s">
        <v>26786</v>
      </c>
      <c r="D9187" t="s">
        <v>26787</v>
      </c>
    </row>
    <row r="9188" spans="1:5" x14ac:dyDescent="0.25">
      <c r="A9188">
        <v>14891</v>
      </c>
      <c r="B9188" t="s">
        <v>26788</v>
      </c>
      <c r="D9188" t="s">
        <v>26789</v>
      </c>
      <c r="E9188" t="s">
        <v>26790</v>
      </c>
    </row>
    <row r="9189" spans="1:5" x14ac:dyDescent="0.25">
      <c r="A9189">
        <v>14892</v>
      </c>
      <c r="B9189" t="s">
        <v>26791</v>
      </c>
      <c r="C9189" t="s">
        <v>26792</v>
      </c>
      <c r="D9189" t="s">
        <v>26793</v>
      </c>
      <c r="E9189" t="s">
        <v>26794</v>
      </c>
    </row>
    <row r="9190" spans="1:5" x14ac:dyDescent="0.25">
      <c r="A9190">
        <v>14894</v>
      </c>
      <c r="B9190" t="s">
        <v>26795</v>
      </c>
      <c r="D9190" t="s">
        <v>26796</v>
      </c>
    </row>
    <row r="9191" spans="1:5" x14ac:dyDescent="0.25">
      <c r="A9191">
        <v>14896</v>
      </c>
      <c r="B9191" t="s">
        <v>26797</v>
      </c>
      <c r="C9191" t="s">
        <v>26798</v>
      </c>
      <c r="D9191" t="s">
        <v>26799</v>
      </c>
      <c r="E9191" t="s">
        <v>10</v>
      </c>
    </row>
    <row r="9192" spans="1:5" x14ac:dyDescent="0.25">
      <c r="A9192">
        <v>14898</v>
      </c>
      <c r="B9192" t="s">
        <v>26800</v>
      </c>
      <c r="C9192" t="s">
        <v>26801</v>
      </c>
      <c r="D9192" t="s">
        <v>26802</v>
      </c>
      <c r="E9192" t="s">
        <v>26803</v>
      </c>
    </row>
    <row r="9193" spans="1:5" x14ac:dyDescent="0.25">
      <c r="A9193">
        <v>14899</v>
      </c>
      <c r="B9193" t="s">
        <v>26804</v>
      </c>
      <c r="C9193" t="s">
        <v>26805</v>
      </c>
      <c r="D9193" t="s">
        <v>26806</v>
      </c>
      <c r="E9193" t="s">
        <v>10</v>
      </c>
    </row>
    <row r="9194" spans="1:5" x14ac:dyDescent="0.25">
      <c r="A9194">
        <v>14901</v>
      </c>
      <c r="B9194" t="s">
        <v>26807</v>
      </c>
      <c r="C9194" t="s">
        <v>26808</v>
      </c>
      <c r="D9194" t="s">
        <v>26809</v>
      </c>
      <c r="E9194" t="s">
        <v>26810</v>
      </c>
    </row>
    <row r="9195" spans="1:5" x14ac:dyDescent="0.25">
      <c r="A9195">
        <v>14902</v>
      </c>
      <c r="B9195" t="s">
        <v>26811</v>
      </c>
      <c r="D9195" t="s">
        <v>26812</v>
      </c>
    </row>
    <row r="9196" spans="1:5" x14ac:dyDescent="0.25">
      <c r="A9196">
        <v>14906</v>
      </c>
      <c r="B9196" t="s">
        <v>26813</v>
      </c>
      <c r="C9196" t="s">
        <v>26814</v>
      </c>
      <c r="D9196" t="s">
        <v>26815</v>
      </c>
      <c r="E9196" t="s">
        <v>26816</v>
      </c>
    </row>
    <row r="9197" spans="1:5" x14ac:dyDescent="0.25">
      <c r="A9197">
        <v>14908</v>
      </c>
      <c r="B9197" t="s">
        <v>26817</v>
      </c>
      <c r="C9197" t="s">
        <v>26818</v>
      </c>
      <c r="D9197" t="s">
        <v>26819</v>
      </c>
    </row>
    <row r="9198" spans="1:5" x14ac:dyDescent="0.25">
      <c r="A9198">
        <v>14909</v>
      </c>
      <c r="B9198" t="s">
        <v>26820</v>
      </c>
      <c r="D9198" t="s">
        <v>26821</v>
      </c>
      <c r="E9198" t="s">
        <v>26822</v>
      </c>
    </row>
    <row r="9199" spans="1:5" x14ac:dyDescent="0.25">
      <c r="A9199">
        <v>14911</v>
      </c>
      <c r="B9199" t="s">
        <v>26823</v>
      </c>
      <c r="D9199" t="s">
        <v>26824</v>
      </c>
      <c r="E9199" t="s">
        <v>26825</v>
      </c>
    </row>
    <row r="9200" spans="1:5" x14ac:dyDescent="0.25">
      <c r="A9200">
        <v>14912</v>
      </c>
      <c r="B9200" t="s">
        <v>26826</v>
      </c>
      <c r="D9200" t="s">
        <v>26827</v>
      </c>
      <c r="E9200" t="s">
        <v>10</v>
      </c>
    </row>
    <row r="9201" spans="1:5" x14ac:dyDescent="0.25">
      <c r="A9201">
        <v>14914</v>
      </c>
      <c r="B9201" t="s">
        <v>26828</v>
      </c>
      <c r="C9201" t="s">
        <v>26829</v>
      </c>
      <c r="D9201" t="s">
        <v>26830</v>
      </c>
      <c r="E9201" t="s">
        <v>26831</v>
      </c>
    </row>
    <row r="9202" spans="1:5" x14ac:dyDescent="0.25">
      <c r="A9202">
        <v>14916</v>
      </c>
      <c r="B9202" t="s">
        <v>26832</v>
      </c>
      <c r="D9202" t="s">
        <v>26833</v>
      </c>
    </row>
    <row r="9203" spans="1:5" x14ac:dyDescent="0.25">
      <c r="A9203">
        <v>14919</v>
      </c>
      <c r="B9203" t="s">
        <v>26834</v>
      </c>
      <c r="C9203" t="s">
        <v>26835</v>
      </c>
      <c r="D9203" t="s">
        <v>26836</v>
      </c>
      <c r="E9203" t="s">
        <v>10</v>
      </c>
    </row>
    <row r="9204" spans="1:5" x14ac:dyDescent="0.25">
      <c r="A9204">
        <v>14920</v>
      </c>
      <c r="B9204" t="s">
        <v>26837</v>
      </c>
      <c r="C9204" t="s">
        <v>26838</v>
      </c>
      <c r="D9204" t="s">
        <v>26839</v>
      </c>
      <c r="E9204" t="s">
        <v>26840</v>
      </c>
    </row>
    <row r="9205" spans="1:5" x14ac:dyDescent="0.25">
      <c r="A9205">
        <v>14922</v>
      </c>
      <c r="B9205" t="s">
        <v>26841</v>
      </c>
      <c r="C9205" t="s">
        <v>26842</v>
      </c>
      <c r="D9205" t="s">
        <v>26843</v>
      </c>
    </row>
    <row r="9206" spans="1:5" x14ac:dyDescent="0.25">
      <c r="A9206">
        <v>14923</v>
      </c>
      <c r="B9206" t="s">
        <v>26844</v>
      </c>
      <c r="D9206" t="s">
        <v>26845</v>
      </c>
    </row>
    <row r="9207" spans="1:5" x14ac:dyDescent="0.25">
      <c r="A9207">
        <v>14926</v>
      </c>
      <c r="B9207" t="s">
        <v>26846</v>
      </c>
      <c r="D9207" t="s">
        <v>26847</v>
      </c>
    </row>
    <row r="9208" spans="1:5" x14ac:dyDescent="0.25">
      <c r="A9208">
        <v>14927</v>
      </c>
      <c r="B9208" t="s">
        <v>26848</v>
      </c>
      <c r="C9208" t="s">
        <v>26849</v>
      </c>
      <c r="D9208" t="s">
        <v>26850</v>
      </c>
      <c r="E9208" t="s">
        <v>10</v>
      </c>
    </row>
    <row r="9209" spans="1:5" x14ac:dyDescent="0.25">
      <c r="A9209">
        <v>14928</v>
      </c>
      <c r="B9209" t="s">
        <v>26851</v>
      </c>
      <c r="C9209" t="s">
        <v>26852</v>
      </c>
      <c r="D9209" t="s">
        <v>26853</v>
      </c>
      <c r="E9209" t="s">
        <v>26854</v>
      </c>
    </row>
    <row r="9210" spans="1:5" x14ac:dyDescent="0.25">
      <c r="A9210">
        <v>14929</v>
      </c>
      <c r="B9210" t="s">
        <v>26855</v>
      </c>
      <c r="D9210" t="s">
        <v>26856</v>
      </c>
    </row>
    <row r="9211" spans="1:5" x14ac:dyDescent="0.25">
      <c r="A9211">
        <v>14931</v>
      </c>
      <c r="B9211" t="s">
        <v>26857</v>
      </c>
      <c r="D9211" t="s">
        <v>26858</v>
      </c>
      <c r="E9211" t="s">
        <v>26859</v>
      </c>
    </row>
    <row r="9212" spans="1:5" x14ac:dyDescent="0.25">
      <c r="A9212">
        <v>14933</v>
      </c>
      <c r="B9212" t="s">
        <v>26860</v>
      </c>
      <c r="D9212" t="s">
        <v>26861</v>
      </c>
      <c r="E9212" t="s">
        <v>26862</v>
      </c>
    </row>
    <row r="9213" spans="1:5" x14ac:dyDescent="0.25">
      <c r="A9213">
        <v>14935</v>
      </c>
      <c r="B9213" t="s">
        <v>26863</v>
      </c>
      <c r="C9213" t="s">
        <v>26864</v>
      </c>
      <c r="D9213" t="s">
        <v>26865</v>
      </c>
      <c r="E9213" t="s">
        <v>26866</v>
      </c>
    </row>
    <row r="9214" spans="1:5" x14ac:dyDescent="0.25">
      <c r="A9214">
        <v>14936</v>
      </c>
      <c r="B9214" t="s">
        <v>26867</v>
      </c>
      <c r="C9214" t="s">
        <v>23564</v>
      </c>
      <c r="D9214" t="s">
        <v>26868</v>
      </c>
      <c r="E9214" t="s">
        <v>10</v>
      </c>
    </row>
    <row r="9215" spans="1:5" x14ac:dyDescent="0.25">
      <c r="A9215">
        <v>14937</v>
      </c>
      <c r="B9215" t="s">
        <v>26869</v>
      </c>
      <c r="C9215" t="s">
        <v>26870</v>
      </c>
      <c r="D9215" t="s">
        <v>26871</v>
      </c>
      <c r="E9215" t="s">
        <v>11290</v>
      </c>
    </row>
    <row r="9216" spans="1:5" x14ac:dyDescent="0.25">
      <c r="A9216">
        <v>14938</v>
      </c>
      <c r="B9216" t="s">
        <v>26872</v>
      </c>
      <c r="D9216" t="s">
        <v>26873</v>
      </c>
      <c r="E9216" t="s">
        <v>10</v>
      </c>
    </row>
    <row r="9217" spans="1:5" x14ac:dyDescent="0.25">
      <c r="A9217">
        <v>14939</v>
      </c>
      <c r="B9217" t="s">
        <v>26874</v>
      </c>
      <c r="D9217" t="s">
        <v>26875</v>
      </c>
    </row>
    <row r="9218" spans="1:5" x14ac:dyDescent="0.25">
      <c r="A9218">
        <v>14943</v>
      </c>
      <c r="B9218" t="s">
        <v>26876</v>
      </c>
      <c r="D9218" t="s">
        <v>26877</v>
      </c>
    </row>
    <row r="9219" spans="1:5" x14ac:dyDescent="0.25">
      <c r="A9219">
        <v>14944</v>
      </c>
      <c r="B9219" t="s">
        <v>26878</v>
      </c>
      <c r="C9219" t="s">
        <v>26879</v>
      </c>
      <c r="D9219" t="s">
        <v>26880</v>
      </c>
      <c r="E9219" t="s">
        <v>26881</v>
      </c>
    </row>
    <row r="9220" spans="1:5" x14ac:dyDescent="0.25">
      <c r="A9220">
        <v>14946</v>
      </c>
      <c r="B9220" t="s">
        <v>26882</v>
      </c>
      <c r="C9220" t="s">
        <v>26883</v>
      </c>
      <c r="D9220" t="s">
        <v>26884</v>
      </c>
      <c r="E9220" t="s">
        <v>26885</v>
      </c>
    </row>
    <row r="9221" spans="1:5" x14ac:dyDescent="0.25">
      <c r="A9221">
        <v>14947</v>
      </c>
      <c r="B9221" t="s">
        <v>26886</v>
      </c>
      <c r="D9221" t="s">
        <v>26887</v>
      </c>
    </row>
    <row r="9222" spans="1:5" x14ac:dyDescent="0.25">
      <c r="A9222">
        <v>14949</v>
      </c>
      <c r="B9222" t="s">
        <v>26888</v>
      </c>
      <c r="C9222" t="s">
        <v>26889</v>
      </c>
      <c r="D9222" t="s">
        <v>26890</v>
      </c>
      <c r="E9222" t="s">
        <v>10</v>
      </c>
    </row>
    <row r="9223" spans="1:5" x14ac:dyDescent="0.25">
      <c r="A9223">
        <v>14953</v>
      </c>
      <c r="B9223" t="s">
        <v>26891</v>
      </c>
      <c r="D9223" t="s">
        <v>26892</v>
      </c>
    </row>
    <row r="9224" spans="1:5" x14ac:dyDescent="0.25">
      <c r="A9224">
        <v>14954</v>
      </c>
      <c r="B9224" t="s">
        <v>26893</v>
      </c>
      <c r="D9224" t="s">
        <v>26894</v>
      </c>
    </row>
    <row r="9225" spans="1:5" x14ac:dyDescent="0.25">
      <c r="A9225">
        <v>14957</v>
      </c>
      <c r="B9225" t="s">
        <v>26895</v>
      </c>
      <c r="C9225" t="s">
        <v>26896</v>
      </c>
      <c r="D9225" t="s">
        <v>26897</v>
      </c>
      <c r="E9225" t="s">
        <v>10</v>
      </c>
    </row>
    <row r="9226" spans="1:5" x14ac:dyDescent="0.25">
      <c r="A9226">
        <v>14958</v>
      </c>
      <c r="B9226" t="s">
        <v>26898</v>
      </c>
      <c r="C9226" t="s">
        <v>26899</v>
      </c>
      <c r="D9226" t="s">
        <v>26900</v>
      </c>
    </row>
    <row r="9227" spans="1:5" x14ac:dyDescent="0.25">
      <c r="A9227">
        <v>14960</v>
      </c>
      <c r="B9227" t="s">
        <v>26901</v>
      </c>
      <c r="C9227" t="s">
        <v>26902</v>
      </c>
      <c r="D9227" t="s">
        <v>26903</v>
      </c>
      <c r="E9227" t="s">
        <v>26904</v>
      </c>
    </row>
    <row r="9228" spans="1:5" x14ac:dyDescent="0.25">
      <c r="A9228">
        <v>14963</v>
      </c>
      <c r="B9228" t="s">
        <v>26905</v>
      </c>
      <c r="D9228" t="s">
        <v>26906</v>
      </c>
    </row>
    <row r="9229" spans="1:5" x14ac:dyDescent="0.25">
      <c r="A9229">
        <v>14964</v>
      </c>
      <c r="B9229" t="s">
        <v>26907</v>
      </c>
      <c r="D9229" t="s">
        <v>26908</v>
      </c>
    </row>
    <row r="9230" spans="1:5" x14ac:dyDescent="0.25">
      <c r="A9230">
        <v>14967</v>
      </c>
      <c r="B9230" t="s">
        <v>26909</v>
      </c>
      <c r="C9230" t="s">
        <v>26910</v>
      </c>
      <c r="D9230" t="s">
        <v>26911</v>
      </c>
    </row>
    <row r="9231" spans="1:5" x14ac:dyDescent="0.25">
      <c r="A9231">
        <v>14969</v>
      </c>
      <c r="B9231" t="s">
        <v>26912</v>
      </c>
      <c r="C9231" t="s">
        <v>26913</v>
      </c>
      <c r="D9231" t="s">
        <v>26914</v>
      </c>
      <c r="E9231" t="s">
        <v>10</v>
      </c>
    </row>
    <row r="9232" spans="1:5" x14ac:dyDescent="0.25">
      <c r="A9232">
        <v>14970</v>
      </c>
      <c r="B9232" t="s">
        <v>26915</v>
      </c>
      <c r="C9232" t="s">
        <v>26916</v>
      </c>
      <c r="D9232" t="s">
        <v>26917</v>
      </c>
    </row>
    <row r="9233" spans="1:5" x14ac:dyDescent="0.25">
      <c r="A9233">
        <v>14973</v>
      </c>
      <c r="B9233" t="s">
        <v>26918</v>
      </c>
      <c r="C9233" t="s">
        <v>13861</v>
      </c>
      <c r="D9233" t="s">
        <v>26919</v>
      </c>
    </row>
    <row r="9234" spans="1:5" x14ac:dyDescent="0.25">
      <c r="A9234">
        <v>14976</v>
      </c>
      <c r="B9234" t="s">
        <v>26920</v>
      </c>
      <c r="D9234" t="s">
        <v>26921</v>
      </c>
    </row>
    <row r="9235" spans="1:5" x14ac:dyDescent="0.25">
      <c r="A9235">
        <v>14977</v>
      </c>
      <c r="B9235" t="s">
        <v>26922</v>
      </c>
      <c r="D9235" t="s">
        <v>26923</v>
      </c>
    </row>
    <row r="9236" spans="1:5" x14ac:dyDescent="0.25">
      <c r="A9236">
        <v>14980</v>
      </c>
      <c r="B9236" t="s">
        <v>26924</v>
      </c>
      <c r="D9236" t="s">
        <v>26925</v>
      </c>
      <c r="E9236" t="s">
        <v>26926</v>
      </c>
    </row>
    <row r="9237" spans="1:5" x14ac:dyDescent="0.25">
      <c r="A9237">
        <v>14985</v>
      </c>
      <c r="B9237" t="s">
        <v>26927</v>
      </c>
      <c r="C9237" t="s">
        <v>26928</v>
      </c>
      <c r="D9237" t="s">
        <v>26929</v>
      </c>
      <c r="E9237" t="s">
        <v>26930</v>
      </c>
    </row>
    <row r="9238" spans="1:5" x14ac:dyDescent="0.25">
      <c r="A9238">
        <v>14986</v>
      </c>
      <c r="B9238" t="s">
        <v>26931</v>
      </c>
      <c r="D9238" t="s">
        <v>26932</v>
      </c>
    </row>
    <row r="9239" spans="1:5" x14ac:dyDescent="0.25">
      <c r="A9239">
        <v>14988</v>
      </c>
      <c r="B9239" t="s">
        <v>26933</v>
      </c>
      <c r="D9239" t="s">
        <v>26934</v>
      </c>
      <c r="E9239" t="s">
        <v>1118</v>
      </c>
    </row>
    <row r="9240" spans="1:5" x14ac:dyDescent="0.25">
      <c r="A9240">
        <v>14989</v>
      </c>
      <c r="B9240" t="s">
        <v>26935</v>
      </c>
      <c r="C9240" t="s">
        <v>26936</v>
      </c>
      <c r="D9240" t="s">
        <v>26937</v>
      </c>
    </row>
    <row r="9241" spans="1:5" x14ac:dyDescent="0.25">
      <c r="A9241">
        <v>14990</v>
      </c>
      <c r="B9241" t="s">
        <v>26938</v>
      </c>
      <c r="C9241" t="s">
        <v>11396</v>
      </c>
      <c r="D9241" t="s">
        <v>26939</v>
      </c>
      <c r="E9241" t="s">
        <v>11398</v>
      </c>
    </row>
    <row r="9242" spans="1:5" x14ac:dyDescent="0.25">
      <c r="A9242">
        <v>14992</v>
      </c>
      <c r="B9242" t="s">
        <v>26940</v>
      </c>
      <c r="D9242" t="s">
        <v>26941</v>
      </c>
    </row>
    <row r="9243" spans="1:5" x14ac:dyDescent="0.25">
      <c r="A9243">
        <v>14995</v>
      </c>
      <c r="B9243" t="s">
        <v>26942</v>
      </c>
      <c r="D9243" t="s">
        <v>26943</v>
      </c>
      <c r="E9243" t="s">
        <v>26944</v>
      </c>
    </row>
    <row r="9244" spans="1:5" x14ac:dyDescent="0.25">
      <c r="A9244">
        <v>14998</v>
      </c>
      <c r="B9244" t="s">
        <v>26945</v>
      </c>
      <c r="D9244" t="s">
        <v>26946</v>
      </c>
    </row>
    <row r="9245" spans="1:5" x14ac:dyDescent="0.25">
      <c r="A9245">
        <v>14999</v>
      </c>
      <c r="B9245" t="s">
        <v>26947</v>
      </c>
      <c r="D9245" t="s">
        <v>26948</v>
      </c>
    </row>
    <row r="9246" spans="1:5" x14ac:dyDescent="0.25">
      <c r="A9246">
        <v>15003</v>
      </c>
      <c r="B9246" t="s">
        <v>26949</v>
      </c>
      <c r="C9246" t="s">
        <v>26950</v>
      </c>
      <c r="D9246" t="s">
        <v>26951</v>
      </c>
      <c r="E9246" t="s">
        <v>10</v>
      </c>
    </row>
    <row r="9247" spans="1:5" x14ac:dyDescent="0.25">
      <c r="A9247">
        <v>15004</v>
      </c>
      <c r="B9247" t="s">
        <v>26952</v>
      </c>
      <c r="D9247" t="s">
        <v>26953</v>
      </c>
      <c r="E9247" t="s">
        <v>26954</v>
      </c>
    </row>
    <row r="9248" spans="1:5" x14ac:dyDescent="0.25">
      <c r="A9248">
        <v>15005</v>
      </c>
      <c r="B9248" t="s">
        <v>26955</v>
      </c>
      <c r="D9248" t="s">
        <v>26956</v>
      </c>
      <c r="E9248" t="s">
        <v>26957</v>
      </c>
    </row>
    <row r="9249" spans="1:5" x14ac:dyDescent="0.25">
      <c r="A9249">
        <v>15006</v>
      </c>
      <c r="B9249" t="s">
        <v>26958</v>
      </c>
      <c r="C9249" t="s">
        <v>26959</v>
      </c>
      <c r="D9249" t="s">
        <v>26960</v>
      </c>
      <c r="E9249" t="s">
        <v>26961</v>
      </c>
    </row>
    <row r="9250" spans="1:5" x14ac:dyDescent="0.25">
      <c r="A9250">
        <v>15008</v>
      </c>
      <c r="B9250" t="s">
        <v>26962</v>
      </c>
      <c r="C9250" t="s">
        <v>15721</v>
      </c>
      <c r="D9250" t="s">
        <v>26963</v>
      </c>
      <c r="E9250" t="s">
        <v>15723</v>
      </c>
    </row>
    <row r="9251" spans="1:5" x14ac:dyDescent="0.25">
      <c r="A9251">
        <v>15009</v>
      </c>
      <c r="B9251" t="s">
        <v>26964</v>
      </c>
      <c r="C9251" t="s">
        <v>26965</v>
      </c>
      <c r="D9251" t="s">
        <v>26966</v>
      </c>
    </row>
    <row r="9252" spans="1:5" x14ac:dyDescent="0.25">
      <c r="A9252">
        <v>15010</v>
      </c>
      <c r="B9252" t="s">
        <v>26967</v>
      </c>
      <c r="C9252" t="s">
        <v>7325</v>
      </c>
      <c r="D9252" t="s">
        <v>26968</v>
      </c>
      <c r="E9252" t="s">
        <v>26969</v>
      </c>
    </row>
    <row r="9253" spans="1:5" x14ac:dyDescent="0.25">
      <c r="A9253">
        <v>15014</v>
      </c>
      <c r="B9253" t="s">
        <v>26970</v>
      </c>
      <c r="D9253" t="s">
        <v>26971</v>
      </c>
      <c r="E9253" t="s">
        <v>26972</v>
      </c>
    </row>
    <row r="9254" spans="1:5" x14ac:dyDescent="0.25">
      <c r="A9254">
        <v>15015</v>
      </c>
      <c r="B9254" t="s">
        <v>26973</v>
      </c>
      <c r="D9254" t="s">
        <v>26974</v>
      </c>
      <c r="E9254" t="s">
        <v>14338</v>
      </c>
    </row>
    <row r="9255" spans="1:5" x14ac:dyDescent="0.25">
      <c r="A9255">
        <v>15018</v>
      </c>
      <c r="B9255" t="s">
        <v>26975</v>
      </c>
      <c r="D9255" t="s">
        <v>26976</v>
      </c>
    </row>
    <row r="9256" spans="1:5" x14ac:dyDescent="0.25">
      <c r="A9256">
        <v>15019</v>
      </c>
      <c r="B9256" t="s">
        <v>26977</v>
      </c>
      <c r="C9256" t="s">
        <v>26978</v>
      </c>
      <c r="D9256" t="s">
        <v>26979</v>
      </c>
      <c r="E9256" t="s">
        <v>26980</v>
      </c>
    </row>
    <row r="9257" spans="1:5" x14ac:dyDescent="0.25">
      <c r="A9257">
        <v>15023</v>
      </c>
      <c r="B9257" t="s">
        <v>26981</v>
      </c>
      <c r="C9257" t="s">
        <v>26982</v>
      </c>
      <c r="D9257" t="s">
        <v>26983</v>
      </c>
      <c r="E9257" t="s">
        <v>10</v>
      </c>
    </row>
    <row r="9258" spans="1:5" x14ac:dyDescent="0.25">
      <c r="A9258">
        <v>15024</v>
      </c>
      <c r="B9258" t="s">
        <v>26984</v>
      </c>
      <c r="C9258" t="s">
        <v>26985</v>
      </c>
      <c r="D9258" t="s">
        <v>26986</v>
      </c>
    </row>
    <row r="9259" spans="1:5" x14ac:dyDescent="0.25">
      <c r="A9259">
        <v>15031</v>
      </c>
      <c r="B9259" t="s">
        <v>26987</v>
      </c>
      <c r="D9259" t="s">
        <v>26988</v>
      </c>
    </row>
    <row r="9260" spans="1:5" x14ac:dyDescent="0.25">
      <c r="A9260">
        <v>15032</v>
      </c>
      <c r="B9260" t="s">
        <v>26989</v>
      </c>
      <c r="C9260" t="s">
        <v>26990</v>
      </c>
      <c r="D9260" t="s">
        <v>26991</v>
      </c>
      <c r="E9260" t="s">
        <v>26992</v>
      </c>
    </row>
    <row r="9261" spans="1:5" x14ac:dyDescent="0.25">
      <c r="A9261">
        <v>15037</v>
      </c>
      <c r="B9261" t="s">
        <v>26993</v>
      </c>
      <c r="C9261" t="s">
        <v>26994</v>
      </c>
      <c r="D9261" t="s">
        <v>26995</v>
      </c>
      <c r="E9261" t="s">
        <v>26996</v>
      </c>
    </row>
    <row r="9262" spans="1:5" x14ac:dyDescent="0.25">
      <c r="A9262">
        <v>15038</v>
      </c>
      <c r="B9262" t="s">
        <v>26997</v>
      </c>
      <c r="C9262" t="s">
        <v>26998</v>
      </c>
      <c r="D9262" t="s">
        <v>26999</v>
      </c>
      <c r="E9262" t="s">
        <v>27000</v>
      </c>
    </row>
    <row r="9263" spans="1:5" x14ac:dyDescent="0.25">
      <c r="A9263">
        <v>15041</v>
      </c>
      <c r="B9263" t="s">
        <v>27001</v>
      </c>
      <c r="D9263" t="s">
        <v>27002</v>
      </c>
      <c r="E9263" t="s">
        <v>27003</v>
      </c>
    </row>
    <row r="9264" spans="1:5" x14ac:dyDescent="0.25">
      <c r="A9264">
        <v>15042</v>
      </c>
      <c r="B9264" t="s">
        <v>27004</v>
      </c>
      <c r="C9264" t="s">
        <v>27005</v>
      </c>
      <c r="D9264" t="s">
        <v>27006</v>
      </c>
      <c r="E9264" t="s">
        <v>27007</v>
      </c>
    </row>
    <row r="9265" spans="1:5" x14ac:dyDescent="0.25">
      <c r="A9265">
        <v>15043</v>
      </c>
      <c r="B9265" t="s">
        <v>27008</v>
      </c>
      <c r="C9265" t="s">
        <v>27009</v>
      </c>
      <c r="D9265" t="s">
        <v>27010</v>
      </c>
      <c r="E9265" t="s">
        <v>10</v>
      </c>
    </row>
    <row r="9266" spans="1:5" x14ac:dyDescent="0.25">
      <c r="A9266">
        <v>15045</v>
      </c>
      <c r="B9266" t="s">
        <v>27011</v>
      </c>
      <c r="C9266" t="s">
        <v>27012</v>
      </c>
      <c r="D9266" t="s">
        <v>27013</v>
      </c>
    </row>
    <row r="9267" spans="1:5" x14ac:dyDescent="0.25">
      <c r="A9267">
        <v>15047</v>
      </c>
      <c r="B9267" t="s">
        <v>27014</v>
      </c>
      <c r="D9267" t="s">
        <v>27015</v>
      </c>
      <c r="E9267" t="s">
        <v>27016</v>
      </c>
    </row>
    <row r="9268" spans="1:5" x14ac:dyDescent="0.25">
      <c r="A9268">
        <v>15048</v>
      </c>
      <c r="B9268" t="s">
        <v>27017</v>
      </c>
      <c r="D9268" t="s">
        <v>27018</v>
      </c>
    </row>
    <row r="9269" spans="1:5" x14ac:dyDescent="0.25">
      <c r="A9269">
        <v>15049</v>
      </c>
      <c r="B9269" t="s">
        <v>27019</v>
      </c>
      <c r="C9269" t="s">
        <v>27020</v>
      </c>
      <c r="D9269" t="s">
        <v>27021</v>
      </c>
      <c r="E9269" t="s">
        <v>27022</v>
      </c>
    </row>
    <row r="9270" spans="1:5" x14ac:dyDescent="0.25">
      <c r="A9270">
        <v>15051</v>
      </c>
      <c r="B9270" t="s">
        <v>27023</v>
      </c>
      <c r="D9270" t="s">
        <v>27024</v>
      </c>
      <c r="E9270" t="s">
        <v>2774</v>
      </c>
    </row>
    <row r="9271" spans="1:5" x14ac:dyDescent="0.25">
      <c r="A9271">
        <v>15052</v>
      </c>
      <c r="B9271" t="s">
        <v>27025</v>
      </c>
      <c r="D9271" t="s">
        <v>27026</v>
      </c>
    </row>
    <row r="9272" spans="1:5" x14ac:dyDescent="0.25">
      <c r="A9272">
        <v>15053</v>
      </c>
      <c r="B9272" t="s">
        <v>27027</v>
      </c>
      <c r="D9272" t="s">
        <v>27028</v>
      </c>
      <c r="E9272" t="s">
        <v>27029</v>
      </c>
    </row>
    <row r="9273" spans="1:5" x14ac:dyDescent="0.25">
      <c r="A9273">
        <v>15054</v>
      </c>
      <c r="B9273" t="s">
        <v>27030</v>
      </c>
      <c r="D9273" t="s">
        <v>27031</v>
      </c>
      <c r="E9273" t="s">
        <v>10</v>
      </c>
    </row>
    <row r="9274" spans="1:5" x14ac:dyDescent="0.25">
      <c r="A9274">
        <v>15055</v>
      </c>
      <c r="B9274" t="s">
        <v>27032</v>
      </c>
      <c r="C9274" t="s">
        <v>27033</v>
      </c>
      <c r="D9274" t="s">
        <v>27034</v>
      </c>
      <c r="E9274" t="s">
        <v>27035</v>
      </c>
    </row>
    <row r="9275" spans="1:5" x14ac:dyDescent="0.25">
      <c r="A9275">
        <v>15061</v>
      </c>
      <c r="B9275" t="s">
        <v>27036</v>
      </c>
      <c r="D9275" t="s">
        <v>27037</v>
      </c>
      <c r="E9275" t="s">
        <v>27038</v>
      </c>
    </row>
    <row r="9276" spans="1:5" x14ac:dyDescent="0.25">
      <c r="A9276">
        <v>15062</v>
      </c>
      <c r="B9276" t="s">
        <v>27039</v>
      </c>
      <c r="C9276" t="s">
        <v>27040</v>
      </c>
      <c r="D9276" t="s">
        <v>27041</v>
      </c>
    </row>
    <row r="9277" spans="1:5" x14ac:dyDescent="0.25">
      <c r="A9277">
        <v>15065</v>
      </c>
      <c r="B9277" t="s">
        <v>27042</v>
      </c>
      <c r="D9277" t="s">
        <v>27043</v>
      </c>
      <c r="E9277" t="s">
        <v>27044</v>
      </c>
    </row>
    <row r="9278" spans="1:5" x14ac:dyDescent="0.25">
      <c r="A9278">
        <v>15068</v>
      </c>
      <c r="B9278" t="s">
        <v>27045</v>
      </c>
      <c r="C9278" t="s">
        <v>27046</v>
      </c>
      <c r="D9278" t="s">
        <v>27047</v>
      </c>
      <c r="E9278" t="s">
        <v>10</v>
      </c>
    </row>
    <row r="9279" spans="1:5" x14ac:dyDescent="0.25">
      <c r="A9279">
        <v>15069</v>
      </c>
      <c r="B9279" t="s">
        <v>27048</v>
      </c>
      <c r="D9279" t="s">
        <v>27049</v>
      </c>
    </row>
    <row r="9280" spans="1:5" x14ac:dyDescent="0.25">
      <c r="A9280">
        <v>15075</v>
      </c>
      <c r="B9280" t="s">
        <v>27050</v>
      </c>
      <c r="D9280" t="s">
        <v>27051</v>
      </c>
      <c r="E9280" t="s">
        <v>27052</v>
      </c>
    </row>
    <row r="9281" spans="1:5" x14ac:dyDescent="0.25">
      <c r="A9281">
        <v>15076</v>
      </c>
      <c r="B9281" t="s">
        <v>27053</v>
      </c>
      <c r="D9281" t="s">
        <v>27054</v>
      </c>
      <c r="E9281" t="s">
        <v>27055</v>
      </c>
    </row>
    <row r="9282" spans="1:5" x14ac:dyDescent="0.25">
      <c r="A9282">
        <v>15078</v>
      </c>
      <c r="B9282" t="s">
        <v>27056</v>
      </c>
      <c r="D9282" t="s">
        <v>27057</v>
      </c>
    </row>
    <row r="9283" spans="1:5" x14ac:dyDescent="0.25">
      <c r="A9283">
        <v>15079</v>
      </c>
      <c r="B9283" t="s">
        <v>27058</v>
      </c>
      <c r="C9283" t="s">
        <v>5734</v>
      </c>
      <c r="D9283" t="s">
        <v>27059</v>
      </c>
    </row>
    <row r="9284" spans="1:5" x14ac:dyDescent="0.25">
      <c r="A9284">
        <v>15081</v>
      </c>
      <c r="B9284" t="s">
        <v>27060</v>
      </c>
      <c r="D9284" t="s">
        <v>27061</v>
      </c>
    </row>
    <row r="9285" spans="1:5" x14ac:dyDescent="0.25">
      <c r="A9285">
        <v>15082</v>
      </c>
      <c r="B9285" t="s">
        <v>27062</v>
      </c>
      <c r="C9285" t="s">
        <v>27063</v>
      </c>
      <c r="D9285" t="s">
        <v>27064</v>
      </c>
      <c r="E9285" t="s">
        <v>10</v>
      </c>
    </row>
    <row r="9286" spans="1:5" x14ac:dyDescent="0.25">
      <c r="A9286">
        <v>15084</v>
      </c>
      <c r="B9286" t="s">
        <v>27065</v>
      </c>
      <c r="D9286" t="s">
        <v>27066</v>
      </c>
      <c r="E9286" t="s">
        <v>27067</v>
      </c>
    </row>
    <row r="9287" spans="1:5" x14ac:dyDescent="0.25">
      <c r="A9287">
        <v>15085</v>
      </c>
      <c r="B9287" t="s">
        <v>27068</v>
      </c>
      <c r="D9287" t="s">
        <v>27069</v>
      </c>
      <c r="E9287" t="s">
        <v>27070</v>
      </c>
    </row>
    <row r="9288" spans="1:5" x14ac:dyDescent="0.25">
      <c r="A9288">
        <v>15087</v>
      </c>
      <c r="B9288" t="s">
        <v>27071</v>
      </c>
      <c r="D9288" t="s">
        <v>27072</v>
      </c>
    </row>
    <row r="9289" spans="1:5" x14ac:dyDescent="0.25">
      <c r="A9289">
        <v>15090</v>
      </c>
      <c r="B9289" t="s">
        <v>27073</v>
      </c>
      <c r="D9289" t="s">
        <v>27074</v>
      </c>
      <c r="E9289" t="s">
        <v>27075</v>
      </c>
    </row>
    <row r="9290" spans="1:5" x14ac:dyDescent="0.25">
      <c r="A9290">
        <v>15092</v>
      </c>
      <c r="B9290" t="s">
        <v>27076</v>
      </c>
      <c r="D9290" t="s">
        <v>27077</v>
      </c>
    </row>
    <row r="9291" spans="1:5" x14ac:dyDescent="0.25">
      <c r="A9291">
        <v>15093</v>
      </c>
      <c r="B9291" t="s">
        <v>27078</v>
      </c>
      <c r="D9291" t="s">
        <v>27079</v>
      </c>
    </row>
    <row r="9292" spans="1:5" x14ac:dyDescent="0.25">
      <c r="A9292">
        <v>15097</v>
      </c>
      <c r="B9292" t="s">
        <v>27080</v>
      </c>
      <c r="C9292" t="s">
        <v>23480</v>
      </c>
      <c r="D9292" t="s">
        <v>27081</v>
      </c>
      <c r="E9292" t="s">
        <v>27082</v>
      </c>
    </row>
    <row r="9293" spans="1:5" x14ac:dyDescent="0.25">
      <c r="A9293">
        <v>15099</v>
      </c>
      <c r="B9293" t="s">
        <v>27083</v>
      </c>
      <c r="C9293" t="s">
        <v>27084</v>
      </c>
      <c r="D9293" t="s">
        <v>27085</v>
      </c>
      <c r="E9293" t="s">
        <v>10</v>
      </c>
    </row>
    <row r="9294" spans="1:5" x14ac:dyDescent="0.25">
      <c r="A9294">
        <v>15102</v>
      </c>
      <c r="B9294" t="s">
        <v>27086</v>
      </c>
      <c r="C9294" t="s">
        <v>8242</v>
      </c>
      <c r="D9294" t="s">
        <v>27087</v>
      </c>
      <c r="E9294" t="s">
        <v>10</v>
      </c>
    </row>
    <row r="9295" spans="1:5" x14ac:dyDescent="0.25">
      <c r="A9295">
        <v>15103</v>
      </c>
      <c r="B9295" t="s">
        <v>27088</v>
      </c>
      <c r="C9295" t="s">
        <v>27089</v>
      </c>
      <c r="D9295" t="s">
        <v>27090</v>
      </c>
      <c r="E9295" t="s">
        <v>27091</v>
      </c>
    </row>
    <row r="9296" spans="1:5" x14ac:dyDescent="0.25">
      <c r="A9296">
        <v>15104</v>
      </c>
      <c r="B9296" t="s">
        <v>27092</v>
      </c>
      <c r="D9296" t="s">
        <v>27093</v>
      </c>
    </row>
    <row r="9297" spans="1:5" x14ac:dyDescent="0.25">
      <c r="A9297">
        <v>15106</v>
      </c>
      <c r="B9297" t="s">
        <v>27094</v>
      </c>
      <c r="C9297" t="s">
        <v>27095</v>
      </c>
      <c r="D9297" t="s">
        <v>27096</v>
      </c>
    </row>
    <row r="9298" spans="1:5" x14ac:dyDescent="0.25">
      <c r="A9298">
        <v>15107</v>
      </c>
      <c r="B9298" t="s">
        <v>27097</v>
      </c>
      <c r="D9298" t="s">
        <v>27098</v>
      </c>
    </row>
    <row r="9299" spans="1:5" x14ac:dyDescent="0.25">
      <c r="A9299">
        <v>15109</v>
      </c>
      <c r="B9299" t="s">
        <v>27099</v>
      </c>
      <c r="D9299" t="s">
        <v>27100</v>
      </c>
    </row>
    <row r="9300" spans="1:5" x14ac:dyDescent="0.25">
      <c r="A9300">
        <v>15114</v>
      </c>
      <c r="B9300" t="s">
        <v>27101</v>
      </c>
      <c r="C9300" t="s">
        <v>27102</v>
      </c>
      <c r="D9300" t="s">
        <v>27103</v>
      </c>
      <c r="E9300" t="s">
        <v>27104</v>
      </c>
    </row>
    <row r="9301" spans="1:5" x14ac:dyDescent="0.25">
      <c r="A9301">
        <v>15115</v>
      </c>
      <c r="B9301" t="s">
        <v>27105</v>
      </c>
      <c r="D9301" t="s">
        <v>27106</v>
      </c>
      <c r="E9301" t="s">
        <v>27107</v>
      </c>
    </row>
    <row r="9302" spans="1:5" x14ac:dyDescent="0.25">
      <c r="A9302">
        <v>15116</v>
      </c>
      <c r="B9302" t="s">
        <v>27108</v>
      </c>
      <c r="D9302" t="s">
        <v>27109</v>
      </c>
      <c r="E9302" t="s">
        <v>10</v>
      </c>
    </row>
    <row r="9303" spans="1:5" x14ac:dyDescent="0.25">
      <c r="A9303">
        <v>15117</v>
      </c>
      <c r="B9303" t="s">
        <v>27110</v>
      </c>
      <c r="D9303" t="s">
        <v>27111</v>
      </c>
      <c r="E9303" t="s">
        <v>27112</v>
      </c>
    </row>
    <row r="9304" spans="1:5" x14ac:dyDescent="0.25">
      <c r="A9304">
        <v>15118</v>
      </c>
      <c r="B9304" t="s">
        <v>27113</v>
      </c>
      <c r="C9304" t="s">
        <v>27114</v>
      </c>
      <c r="D9304" t="s">
        <v>27115</v>
      </c>
      <c r="E9304" t="s">
        <v>27116</v>
      </c>
    </row>
    <row r="9305" spans="1:5" x14ac:dyDescent="0.25">
      <c r="A9305">
        <v>15119</v>
      </c>
      <c r="B9305" t="s">
        <v>27117</v>
      </c>
      <c r="C9305" t="s">
        <v>27118</v>
      </c>
      <c r="D9305" t="s">
        <v>27119</v>
      </c>
      <c r="E9305" t="s">
        <v>27120</v>
      </c>
    </row>
    <row r="9306" spans="1:5" x14ac:dyDescent="0.25">
      <c r="A9306">
        <v>15121</v>
      </c>
      <c r="B9306" t="s">
        <v>27121</v>
      </c>
      <c r="D9306" t="s">
        <v>27122</v>
      </c>
    </row>
    <row r="9307" spans="1:5" x14ac:dyDescent="0.25">
      <c r="A9307">
        <v>15123</v>
      </c>
      <c r="B9307" t="s">
        <v>27123</v>
      </c>
      <c r="D9307" t="s">
        <v>27124</v>
      </c>
      <c r="E9307" t="s">
        <v>6039</v>
      </c>
    </row>
    <row r="9308" spans="1:5" x14ac:dyDescent="0.25">
      <c r="A9308">
        <v>15124</v>
      </c>
      <c r="B9308" t="s">
        <v>27125</v>
      </c>
      <c r="D9308" t="s">
        <v>27126</v>
      </c>
    </row>
    <row r="9309" spans="1:5" x14ac:dyDescent="0.25">
      <c r="A9309">
        <v>15128</v>
      </c>
      <c r="B9309" t="s">
        <v>27127</v>
      </c>
      <c r="D9309" t="s">
        <v>27128</v>
      </c>
    </row>
    <row r="9310" spans="1:5" x14ac:dyDescent="0.25">
      <c r="A9310">
        <v>15130</v>
      </c>
      <c r="B9310" t="s">
        <v>27129</v>
      </c>
      <c r="C9310" t="s">
        <v>27130</v>
      </c>
      <c r="D9310" t="s">
        <v>27131</v>
      </c>
      <c r="E9310" t="s">
        <v>27132</v>
      </c>
    </row>
    <row r="9311" spans="1:5" x14ac:dyDescent="0.25">
      <c r="A9311">
        <v>15132</v>
      </c>
      <c r="B9311" t="s">
        <v>27133</v>
      </c>
      <c r="D9311" t="s">
        <v>27134</v>
      </c>
    </row>
    <row r="9312" spans="1:5" x14ac:dyDescent="0.25">
      <c r="A9312">
        <v>15134</v>
      </c>
      <c r="B9312" t="s">
        <v>27135</v>
      </c>
      <c r="D9312" t="s">
        <v>27136</v>
      </c>
    </row>
    <row r="9313" spans="1:5" x14ac:dyDescent="0.25">
      <c r="A9313">
        <v>15135</v>
      </c>
      <c r="B9313" t="s">
        <v>27137</v>
      </c>
      <c r="D9313" t="s">
        <v>27138</v>
      </c>
      <c r="E9313" t="s">
        <v>27139</v>
      </c>
    </row>
    <row r="9314" spans="1:5" x14ac:dyDescent="0.25">
      <c r="A9314">
        <v>15138</v>
      </c>
      <c r="B9314" t="s">
        <v>27140</v>
      </c>
      <c r="C9314" t="s">
        <v>27141</v>
      </c>
      <c r="D9314" t="s">
        <v>27142</v>
      </c>
      <c r="E9314" t="s">
        <v>27143</v>
      </c>
    </row>
    <row r="9315" spans="1:5" x14ac:dyDescent="0.25">
      <c r="A9315">
        <v>15140</v>
      </c>
      <c r="B9315" t="s">
        <v>27144</v>
      </c>
      <c r="D9315" t="s">
        <v>27145</v>
      </c>
    </row>
    <row r="9316" spans="1:5" x14ac:dyDescent="0.25">
      <c r="A9316">
        <v>15141</v>
      </c>
      <c r="B9316" t="s">
        <v>27146</v>
      </c>
      <c r="C9316" t="s">
        <v>27147</v>
      </c>
      <c r="D9316" t="s">
        <v>27148</v>
      </c>
    </row>
    <row r="9317" spans="1:5" x14ac:dyDescent="0.25">
      <c r="A9317">
        <v>15142</v>
      </c>
      <c r="B9317" t="s">
        <v>27149</v>
      </c>
      <c r="C9317" t="s">
        <v>27150</v>
      </c>
      <c r="D9317" t="s">
        <v>27151</v>
      </c>
    </row>
    <row r="9318" spans="1:5" x14ac:dyDescent="0.25">
      <c r="A9318">
        <v>15143</v>
      </c>
      <c r="B9318" t="s">
        <v>27152</v>
      </c>
      <c r="D9318" t="s">
        <v>27153</v>
      </c>
      <c r="E9318" t="s">
        <v>10</v>
      </c>
    </row>
    <row r="9319" spans="1:5" x14ac:dyDescent="0.25">
      <c r="A9319">
        <v>15144</v>
      </c>
      <c r="B9319" t="s">
        <v>27154</v>
      </c>
      <c r="D9319" t="s">
        <v>27155</v>
      </c>
    </row>
    <row r="9320" spans="1:5" x14ac:dyDescent="0.25">
      <c r="A9320">
        <v>15146</v>
      </c>
      <c r="B9320" t="s">
        <v>27156</v>
      </c>
      <c r="D9320" t="s">
        <v>27157</v>
      </c>
    </row>
    <row r="9321" spans="1:5" x14ac:dyDescent="0.25">
      <c r="A9321">
        <v>15148</v>
      </c>
      <c r="B9321" t="s">
        <v>27158</v>
      </c>
      <c r="D9321" t="s">
        <v>27159</v>
      </c>
      <c r="E9321" t="s">
        <v>27160</v>
      </c>
    </row>
    <row r="9322" spans="1:5" x14ac:dyDescent="0.25">
      <c r="A9322">
        <v>15150</v>
      </c>
      <c r="B9322" t="s">
        <v>27161</v>
      </c>
      <c r="D9322" t="s">
        <v>27162</v>
      </c>
    </row>
    <row r="9323" spans="1:5" x14ac:dyDescent="0.25">
      <c r="A9323">
        <v>15153</v>
      </c>
      <c r="B9323" t="s">
        <v>27163</v>
      </c>
      <c r="C9323" t="s">
        <v>27164</v>
      </c>
      <c r="D9323" t="s">
        <v>27165</v>
      </c>
    </row>
    <row r="9324" spans="1:5" x14ac:dyDescent="0.25">
      <c r="A9324">
        <v>15154</v>
      </c>
      <c r="B9324" t="s">
        <v>27166</v>
      </c>
      <c r="C9324" t="s">
        <v>15504</v>
      </c>
      <c r="D9324" t="s">
        <v>27167</v>
      </c>
      <c r="E9324" t="s">
        <v>27168</v>
      </c>
    </row>
    <row r="9325" spans="1:5" x14ac:dyDescent="0.25">
      <c r="A9325">
        <v>15155</v>
      </c>
      <c r="B9325" t="s">
        <v>27169</v>
      </c>
      <c r="D9325" t="s">
        <v>27170</v>
      </c>
    </row>
    <row r="9326" spans="1:5" x14ac:dyDescent="0.25">
      <c r="A9326">
        <v>15156</v>
      </c>
      <c r="B9326" t="s">
        <v>27171</v>
      </c>
      <c r="C9326" t="s">
        <v>5770</v>
      </c>
      <c r="D9326" t="s">
        <v>27172</v>
      </c>
      <c r="E9326" t="s">
        <v>27173</v>
      </c>
    </row>
    <row r="9327" spans="1:5" x14ac:dyDescent="0.25">
      <c r="A9327">
        <v>15160</v>
      </c>
      <c r="B9327" t="s">
        <v>27174</v>
      </c>
      <c r="D9327" t="s">
        <v>27175</v>
      </c>
    </row>
    <row r="9328" spans="1:5" x14ac:dyDescent="0.25">
      <c r="A9328">
        <v>15162</v>
      </c>
      <c r="B9328" t="s">
        <v>27176</v>
      </c>
      <c r="C9328" t="s">
        <v>27177</v>
      </c>
      <c r="D9328" t="s">
        <v>27178</v>
      </c>
      <c r="E9328" t="s">
        <v>27179</v>
      </c>
    </row>
    <row r="9329" spans="1:5" x14ac:dyDescent="0.25">
      <c r="A9329">
        <v>15164</v>
      </c>
      <c r="B9329" t="s">
        <v>27180</v>
      </c>
      <c r="D9329" t="s">
        <v>27181</v>
      </c>
      <c r="E9329" t="s">
        <v>27182</v>
      </c>
    </row>
    <row r="9330" spans="1:5" x14ac:dyDescent="0.25">
      <c r="A9330">
        <v>15165</v>
      </c>
      <c r="B9330" t="s">
        <v>27183</v>
      </c>
      <c r="D9330" t="s">
        <v>27184</v>
      </c>
      <c r="E9330" t="s">
        <v>27185</v>
      </c>
    </row>
    <row r="9331" spans="1:5" x14ac:dyDescent="0.25">
      <c r="A9331">
        <v>15166</v>
      </c>
      <c r="B9331" t="s">
        <v>27186</v>
      </c>
      <c r="C9331" t="s">
        <v>27187</v>
      </c>
      <c r="D9331" t="s">
        <v>27188</v>
      </c>
    </row>
    <row r="9332" spans="1:5" x14ac:dyDescent="0.25">
      <c r="A9332">
        <v>15168</v>
      </c>
      <c r="B9332" t="s">
        <v>27189</v>
      </c>
      <c r="D9332" t="s">
        <v>27190</v>
      </c>
      <c r="E9332" t="s">
        <v>10</v>
      </c>
    </row>
    <row r="9333" spans="1:5" x14ac:dyDescent="0.25">
      <c r="A9333">
        <v>15169</v>
      </c>
      <c r="B9333" t="s">
        <v>27191</v>
      </c>
      <c r="D9333" t="s">
        <v>27192</v>
      </c>
      <c r="E9333" t="s">
        <v>10</v>
      </c>
    </row>
    <row r="9334" spans="1:5" x14ac:dyDescent="0.25">
      <c r="A9334">
        <v>15170</v>
      </c>
      <c r="B9334" t="s">
        <v>27193</v>
      </c>
      <c r="C9334" t="s">
        <v>929</v>
      </c>
      <c r="D9334" t="s">
        <v>27194</v>
      </c>
      <c r="E9334" t="s">
        <v>10</v>
      </c>
    </row>
    <row r="9335" spans="1:5" x14ac:dyDescent="0.25">
      <c r="A9335">
        <v>15171</v>
      </c>
      <c r="B9335" t="s">
        <v>27195</v>
      </c>
      <c r="D9335" t="s">
        <v>27196</v>
      </c>
    </row>
    <row r="9336" spans="1:5" x14ac:dyDescent="0.25">
      <c r="A9336">
        <v>15173</v>
      </c>
      <c r="B9336" t="s">
        <v>27197</v>
      </c>
      <c r="D9336" t="s">
        <v>27198</v>
      </c>
    </row>
    <row r="9337" spans="1:5" x14ac:dyDescent="0.25">
      <c r="A9337">
        <v>15176</v>
      </c>
      <c r="B9337" t="s">
        <v>27199</v>
      </c>
      <c r="D9337" t="s">
        <v>27200</v>
      </c>
    </row>
    <row r="9338" spans="1:5" x14ac:dyDescent="0.25">
      <c r="A9338">
        <v>15177</v>
      </c>
      <c r="B9338" t="s">
        <v>27201</v>
      </c>
      <c r="D9338" t="s">
        <v>27202</v>
      </c>
    </row>
    <row r="9339" spans="1:5" x14ac:dyDescent="0.25">
      <c r="A9339">
        <v>15178</v>
      </c>
      <c r="B9339" t="s">
        <v>27203</v>
      </c>
      <c r="D9339" t="s">
        <v>27204</v>
      </c>
    </row>
    <row r="9340" spans="1:5" x14ac:dyDescent="0.25">
      <c r="A9340">
        <v>15179</v>
      </c>
      <c r="B9340" t="s">
        <v>27205</v>
      </c>
      <c r="C9340" t="s">
        <v>27206</v>
      </c>
      <c r="D9340" t="s">
        <v>27207</v>
      </c>
      <c r="E9340" t="s">
        <v>27208</v>
      </c>
    </row>
    <row r="9341" spans="1:5" x14ac:dyDescent="0.25">
      <c r="A9341">
        <v>15181</v>
      </c>
      <c r="B9341" t="s">
        <v>27209</v>
      </c>
      <c r="C9341" t="s">
        <v>27210</v>
      </c>
      <c r="D9341" t="s">
        <v>27211</v>
      </c>
      <c r="E9341" t="s">
        <v>27212</v>
      </c>
    </row>
    <row r="9342" spans="1:5" x14ac:dyDescent="0.25">
      <c r="A9342">
        <v>15183</v>
      </c>
      <c r="B9342" t="s">
        <v>27213</v>
      </c>
      <c r="D9342" t="s">
        <v>27214</v>
      </c>
      <c r="E9342" t="s">
        <v>27215</v>
      </c>
    </row>
    <row r="9343" spans="1:5" x14ac:dyDescent="0.25">
      <c r="A9343">
        <v>15185</v>
      </c>
      <c r="B9343" t="s">
        <v>27216</v>
      </c>
      <c r="D9343" t="s">
        <v>27217</v>
      </c>
    </row>
    <row r="9344" spans="1:5" x14ac:dyDescent="0.25">
      <c r="A9344">
        <v>15186</v>
      </c>
      <c r="B9344" t="s">
        <v>27218</v>
      </c>
      <c r="D9344" t="s">
        <v>27219</v>
      </c>
    </row>
    <row r="9345" spans="1:5" x14ac:dyDescent="0.25">
      <c r="A9345">
        <v>15187</v>
      </c>
      <c r="B9345" t="s">
        <v>27220</v>
      </c>
      <c r="D9345" t="s">
        <v>27221</v>
      </c>
      <c r="E9345" t="s">
        <v>27222</v>
      </c>
    </row>
    <row r="9346" spans="1:5" x14ac:dyDescent="0.25">
      <c r="A9346">
        <v>15188</v>
      </c>
      <c r="B9346" t="s">
        <v>27223</v>
      </c>
      <c r="D9346" t="s">
        <v>27224</v>
      </c>
      <c r="E9346" t="s">
        <v>27225</v>
      </c>
    </row>
    <row r="9347" spans="1:5" x14ac:dyDescent="0.25">
      <c r="A9347">
        <v>15189</v>
      </c>
      <c r="B9347" t="s">
        <v>27226</v>
      </c>
      <c r="D9347" t="s">
        <v>27227</v>
      </c>
      <c r="E9347" t="s">
        <v>27228</v>
      </c>
    </row>
    <row r="9348" spans="1:5" x14ac:dyDescent="0.25">
      <c r="A9348">
        <v>15190</v>
      </c>
      <c r="B9348" t="s">
        <v>27229</v>
      </c>
      <c r="C9348" t="s">
        <v>1301</v>
      </c>
      <c r="D9348" t="s">
        <v>27230</v>
      </c>
    </row>
    <row r="9349" spans="1:5" x14ac:dyDescent="0.25">
      <c r="A9349">
        <v>15192</v>
      </c>
      <c r="B9349" t="s">
        <v>27231</v>
      </c>
      <c r="D9349" t="s">
        <v>27232</v>
      </c>
    </row>
    <row r="9350" spans="1:5" x14ac:dyDescent="0.25">
      <c r="A9350">
        <v>15198</v>
      </c>
      <c r="B9350" t="s">
        <v>27233</v>
      </c>
      <c r="D9350" t="s">
        <v>27234</v>
      </c>
      <c r="E9350" t="s">
        <v>10</v>
      </c>
    </row>
    <row r="9351" spans="1:5" x14ac:dyDescent="0.25">
      <c r="A9351">
        <v>15199</v>
      </c>
      <c r="B9351" t="s">
        <v>27235</v>
      </c>
      <c r="D9351" t="s">
        <v>27236</v>
      </c>
    </row>
    <row r="9352" spans="1:5" x14ac:dyDescent="0.25">
      <c r="A9352">
        <v>15201</v>
      </c>
      <c r="B9352" t="s">
        <v>27237</v>
      </c>
      <c r="D9352" t="s">
        <v>27238</v>
      </c>
      <c r="E9352" t="s">
        <v>27239</v>
      </c>
    </row>
    <row r="9353" spans="1:5" x14ac:dyDescent="0.25">
      <c r="A9353">
        <v>15202</v>
      </c>
      <c r="B9353" t="s">
        <v>27240</v>
      </c>
      <c r="C9353" t="s">
        <v>27241</v>
      </c>
      <c r="D9353" t="s">
        <v>27242</v>
      </c>
      <c r="E9353" t="s">
        <v>27243</v>
      </c>
    </row>
    <row r="9354" spans="1:5" x14ac:dyDescent="0.25">
      <c r="A9354">
        <v>15204</v>
      </c>
      <c r="B9354" t="s">
        <v>27244</v>
      </c>
      <c r="D9354" t="s">
        <v>27245</v>
      </c>
      <c r="E9354" t="s">
        <v>27246</v>
      </c>
    </row>
    <row r="9355" spans="1:5" x14ac:dyDescent="0.25">
      <c r="A9355">
        <v>15205</v>
      </c>
      <c r="B9355" t="s">
        <v>27247</v>
      </c>
      <c r="C9355" t="s">
        <v>4334</v>
      </c>
      <c r="D9355" t="s">
        <v>27248</v>
      </c>
    </row>
    <row r="9356" spans="1:5" x14ac:dyDescent="0.25">
      <c r="A9356">
        <v>15207</v>
      </c>
      <c r="B9356" t="s">
        <v>27249</v>
      </c>
      <c r="D9356" t="s">
        <v>27250</v>
      </c>
      <c r="E9356" t="s">
        <v>27251</v>
      </c>
    </row>
    <row r="9357" spans="1:5" x14ac:dyDescent="0.25">
      <c r="A9357">
        <v>15208</v>
      </c>
      <c r="B9357" t="s">
        <v>27252</v>
      </c>
      <c r="D9357" t="s">
        <v>27253</v>
      </c>
      <c r="E9357" t="s">
        <v>27254</v>
      </c>
    </row>
    <row r="9358" spans="1:5" x14ac:dyDescent="0.25">
      <c r="A9358">
        <v>15210</v>
      </c>
      <c r="B9358" t="s">
        <v>27255</v>
      </c>
      <c r="C9358" t="s">
        <v>27256</v>
      </c>
      <c r="D9358" t="s">
        <v>27257</v>
      </c>
    </row>
    <row r="9359" spans="1:5" x14ac:dyDescent="0.25">
      <c r="A9359">
        <v>15213</v>
      </c>
      <c r="B9359" t="s">
        <v>27258</v>
      </c>
      <c r="C9359" t="s">
        <v>27259</v>
      </c>
      <c r="D9359" t="s">
        <v>27260</v>
      </c>
      <c r="E9359" t="s">
        <v>27261</v>
      </c>
    </row>
    <row r="9360" spans="1:5" x14ac:dyDescent="0.25">
      <c r="A9360">
        <v>15214</v>
      </c>
      <c r="B9360" t="s">
        <v>27262</v>
      </c>
      <c r="D9360" t="s">
        <v>27263</v>
      </c>
      <c r="E9360" t="s">
        <v>2774</v>
      </c>
    </row>
    <row r="9361" spans="1:5" x14ac:dyDescent="0.25">
      <c r="A9361">
        <v>15217</v>
      </c>
      <c r="B9361" t="s">
        <v>27264</v>
      </c>
      <c r="C9361" t="s">
        <v>27265</v>
      </c>
      <c r="D9361" t="s">
        <v>27266</v>
      </c>
      <c r="E9361" t="s">
        <v>27267</v>
      </c>
    </row>
    <row r="9362" spans="1:5" x14ac:dyDescent="0.25">
      <c r="A9362">
        <v>15218</v>
      </c>
      <c r="B9362" t="s">
        <v>27268</v>
      </c>
      <c r="C9362" t="s">
        <v>10241</v>
      </c>
      <c r="D9362" t="s">
        <v>27269</v>
      </c>
    </row>
    <row r="9363" spans="1:5" x14ac:dyDescent="0.25">
      <c r="A9363">
        <v>15219</v>
      </c>
      <c r="B9363" t="s">
        <v>27270</v>
      </c>
      <c r="D9363" t="s">
        <v>27271</v>
      </c>
    </row>
    <row r="9364" spans="1:5" x14ac:dyDescent="0.25">
      <c r="A9364">
        <v>15220</v>
      </c>
      <c r="B9364" t="s">
        <v>27272</v>
      </c>
      <c r="C9364" t="s">
        <v>27273</v>
      </c>
      <c r="D9364" t="s">
        <v>27274</v>
      </c>
      <c r="E9364" t="s">
        <v>10</v>
      </c>
    </row>
    <row r="9365" spans="1:5" x14ac:dyDescent="0.25">
      <c r="A9365">
        <v>15221</v>
      </c>
      <c r="B9365" t="s">
        <v>27275</v>
      </c>
      <c r="C9365" t="s">
        <v>10908</v>
      </c>
      <c r="D9365" t="s">
        <v>27276</v>
      </c>
      <c r="E9365" t="s">
        <v>27277</v>
      </c>
    </row>
    <row r="9366" spans="1:5" x14ac:dyDescent="0.25">
      <c r="A9366">
        <v>15223</v>
      </c>
      <c r="B9366" t="s">
        <v>27278</v>
      </c>
      <c r="C9366" t="s">
        <v>27279</v>
      </c>
      <c r="D9366" t="s">
        <v>27280</v>
      </c>
      <c r="E9366" t="s">
        <v>27281</v>
      </c>
    </row>
    <row r="9367" spans="1:5" x14ac:dyDescent="0.25">
      <c r="A9367">
        <v>15224</v>
      </c>
      <c r="B9367" t="s">
        <v>27282</v>
      </c>
      <c r="C9367" t="s">
        <v>27283</v>
      </c>
      <c r="D9367" t="s">
        <v>27284</v>
      </c>
      <c r="E9367" t="s">
        <v>10</v>
      </c>
    </row>
    <row r="9368" spans="1:5" x14ac:dyDescent="0.25">
      <c r="A9368">
        <v>15225</v>
      </c>
      <c r="B9368" t="s">
        <v>27285</v>
      </c>
      <c r="D9368" t="s">
        <v>27286</v>
      </c>
    </row>
    <row r="9369" spans="1:5" x14ac:dyDescent="0.25">
      <c r="A9369">
        <v>15227</v>
      </c>
      <c r="B9369" t="s">
        <v>27287</v>
      </c>
      <c r="C9369" t="s">
        <v>27288</v>
      </c>
      <c r="D9369" t="s">
        <v>27289</v>
      </c>
      <c r="E9369" t="s">
        <v>27290</v>
      </c>
    </row>
    <row r="9370" spans="1:5" x14ac:dyDescent="0.25">
      <c r="A9370">
        <v>15229</v>
      </c>
      <c r="B9370" t="s">
        <v>27291</v>
      </c>
      <c r="D9370" t="s">
        <v>27292</v>
      </c>
    </row>
    <row r="9371" spans="1:5" x14ac:dyDescent="0.25">
      <c r="A9371">
        <v>15233</v>
      </c>
      <c r="B9371" t="s">
        <v>27293</v>
      </c>
      <c r="D9371" t="s">
        <v>27294</v>
      </c>
      <c r="E9371" t="s">
        <v>27295</v>
      </c>
    </row>
    <row r="9372" spans="1:5" x14ac:dyDescent="0.25">
      <c r="A9372">
        <v>15234</v>
      </c>
      <c r="B9372" t="s">
        <v>27296</v>
      </c>
      <c r="D9372" t="s">
        <v>27297</v>
      </c>
    </row>
    <row r="9373" spans="1:5" x14ac:dyDescent="0.25">
      <c r="A9373">
        <v>15235</v>
      </c>
      <c r="B9373" t="s">
        <v>27298</v>
      </c>
      <c r="D9373" t="s">
        <v>27299</v>
      </c>
    </row>
    <row r="9374" spans="1:5" x14ac:dyDescent="0.25">
      <c r="A9374">
        <v>15238</v>
      </c>
      <c r="B9374" t="s">
        <v>27300</v>
      </c>
      <c r="D9374" t="s">
        <v>27301</v>
      </c>
    </row>
    <row r="9375" spans="1:5" x14ac:dyDescent="0.25">
      <c r="A9375">
        <v>15242</v>
      </c>
      <c r="B9375" t="s">
        <v>27302</v>
      </c>
      <c r="C9375" t="s">
        <v>27303</v>
      </c>
      <c r="D9375" t="s">
        <v>27304</v>
      </c>
      <c r="E9375" t="s">
        <v>10</v>
      </c>
    </row>
    <row r="9376" spans="1:5" x14ac:dyDescent="0.25">
      <c r="A9376">
        <v>15246</v>
      </c>
      <c r="B9376" t="s">
        <v>27305</v>
      </c>
      <c r="C9376" t="s">
        <v>27306</v>
      </c>
      <c r="D9376" t="s">
        <v>27307</v>
      </c>
      <c r="E9376" t="s">
        <v>10</v>
      </c>
    </row>
    <row r="9377" spans="1:5" x14ac:dyDescent="0.25">
      <c r="A9377">
        <v>15248</v>
      </c>
      <c r="B9377" t="s">
        <v>27308</v>
      </c>
      <c r="D9377" t="s">
        <v>27309</v>
      </c>
    </row>
    <row r="9378" spans="1:5" x14ac:dyDescent="0.25">
      <c r="A9378">
        <v>15250</v>
      </c>
      <c r="B9378" t="s">
        <v>27310</v>
      </c>
      <c r="D9378" t="s">
        <v>27311</v>
      </c>
      <c r="E9378" t="s">
        <v>10</v>
      </c>
    </row>
    <row r="9379" spans="1:5" x14ac:dyDescent="0.25">
      <c r="A9379">
        <v>15251</v>
      </c>
      <c r="B9379" t="s">
        <v>27312</v>
      </c>
      <c r="D9379" t="s">
        <v>27313</v>
      </c>
      <c r="E9379" t="s">
        <v>27314</v>
      </c>
    </row>
    <row r="9380" spans="1:5" x14ac:dyDescent="0.25">
      <c r="A9380">
        <v>15252</v>
      </c>
      <c r="B9380" t="s">
        <v>27315</v>
      </c>
      <c r="D9380" t="s">
        <v>27316</v>
      </c>
    </row>
    <row r="9381" spans="1:5" x14ac:dyDescent="0.25">
      <c r="A9381">
        <v>15253</v>
      </c>
      <c r="B9381" t="s">
        <v>27317</v>
      </c>
      <c r="C9381" t="s">
        <v>7589</v>
      </c>
      <c r="D9381" t="s">
        <v>27318</v>
      </c>
      <c r="E9381" t="s">
        <v>27319</v>
      </c>
    </row>
    <row r="9382" spans="1:5" x14ac:dyDescent="0.25">
      <c r="A9382">
        <v>15259</v>
      </c>
      <c r="B9382" t="s">
        <v>27320</v>
      </c>
      <c r="C9382" t="s">
        <v>27321</v>
      </c>
      <c r="D9382" t="s">
        <v>27322</v>
      </c>
    </row>
    <row r="9383" spans="1:5" x14ac:dyDescent="0.25">
      <c r="A9383">
        <v>15260</v>
      </c>
      <c r="B9383" t="s">
        <v>27323</v>
      </c>
      <c r="D9383" t="s">
        <v>27324</v>
      </c>
    </row>
    <row r="9384" spans="1:5" x14ac:dyDescent="0.25">
      <c r="A9384">
        <v>15262</v>
      </c>
      <c r="B9384" t="s">
        <v>27325</v>
      </c>
      <c r="D9384" t="s">
        <v>27326</v>
      </c>
    </row>
    <row r="9385" spans="1:5" x14ac:dyDescent="0.25">
      <c r="A9385">
        <v>15263</v>
      </c>
      <c r="B9385" t="s">
        <v>27327</v>
      </c>
      <c r="D9385" t="s">
        <v>27328</v>
      </c>
      <c r="E9385" t="s">
        <v>27329</v>
      </c>
    </row>
    <row r="9386" spans="1:5" x14ac:dyDescent="0.25">
      <c r="A9386">
        <v>15264</v>
      </c>
      <c r="B9386" t="s">
        <v>27330</v>
      </c>
      <c r="D9386" t="s">
        <v>27331</v>
      </c>
      <c r="E9386" t="s">
        <v>27332</v>
      </c>
    </row>
    <row r="9387" spans="1:5" x14ac:dyDescent="0.25">
      <c r="A9387">
        <v>15266</v>
      </c>
      <c r="B9387" t="s">
        <v>27333</v>
      </c>
      <c r="D9387" t="s">
        <v>27334</v>
      </c>
      <c r="E9387" t="s">
        <v>10</v>
      </c>
    </row>
    <row r="9388" spans="1:5" x14ac:dyDescent="0.25">
      <c r="A9388">
        <v>15267</v>
      </c>
      <c r="B9388" t="s">
        <v>27335</v>
      </c>
      <c r="C9388" t="s">
        <v>23385</v>
      </c>
      <c r="D9388" t="s">
        <v>27336</v>
      </c>
      <c r="E9388" t="s">
        <v>10</v>
      </c>
    </row>
    <row r="9389" spans="1:5" x14ac:dyDescent="0.25">
      <c r="A9389">
        <v>15271</v>
      </c>
      <c r="B9389" t="s">
        <v>27337</v>
      </c>
      <c r="D9389" t="s">
        <v>27338</v>
      </c>
      <c r="E9389" t="s">
        <v>27339</v>
      </c>
    </row>
    <row r="9390" spans="1:5" x14ac:dyDescent="0.25">
      <c r="A9390">
        <v>15272</v>
      </c>
      <c r="B9390" t="s">
        <v>27340</v>
      </c>
      <c r="C9390" t="s">
        <v>21037</v>
      </c>
      <c r="D9390" t="s">
        <v>27341</v>
      </c>
      <c r="E9390" t="s">
        <v>27342</v>
      </c>
    </row>
    <row r="9391" spans="1:5" x14ac:dyDescent="0.25">
      <c r="A9391">
        <v>15274</v>
      </c>
      <c r="B9391" t="s">
        <v>27343</v>
      </c>
      <c r="C9391" t="s">
        <v>27344</v>
      </c>
      <c r="D9391" t="s">
        <v>27345</v>
      </c>
    </row>
    <row r="9392" spans="1:5" x14ac:dyDescent="0.25">
      <c r="A9392">
        <v>15275</v>
      </c>
      <c r="B9392" t="s">
        <v>27346</v>
      </c>
      <c r="C9392" t="s">
        <v>27347</v>
      </c>
      <c r="D9392" t="s">
        <v>27348</v>
      </c>
    </row>
    <row r="9393" spans="1:5" x14ac:dyDescent="0.25">
      <c r="A9393">
        <v>15278</v>
      </c>
      <c r="B9393" t="s">
        <v>27349</v>
      </c>
      <c r="D9393" t="s">
        <v>27350</v>
      </c>
    </row>
    <row r="9394" spans="1:5" x14ac:dyDescent="0.25">
      <c r="A9394">
        <v>15279</v>
      </c>
      <c r="B9394" t="s">
        <v>27351</v>
      </c>
      <c r="C9394" t="s">
        <v>27352</v>
      </c>
      <c r="D9394" t="s">
        <v>27353</v>
      </c>
      <c r="E9394" t="s">
        <v>10</v>
      </c>
    </row>
    <row r="9395" spans="1:5" x14ac:dyDescent="0.25">
      <c r="A9395">
        <v>15281</v>
      </c>
      <c r="B9395" t="s">
        <v>27354</v>
      </c>
      <c r="C9395" t="s">
        <v>27355</v>
      </c>
      <c r="D9395" t="s">
        <v>27356</v>
      </c>
    </row>
    <row r="9396" spans="1:5" x14ac:dyDescent="0.25">
      <c r="A9396">
        <v>15282</v>
      </c>
      <c r="B9396" t="s">
        <v>27357</v>
      </c>
      <c r="C9396" t="s">
        <v>27358</v>
      </c>
      <c r="D9396" t="s">
        <v>27359</v>
      </c>
    </row>
    <row r="9397" spans="1:5" x14ac:dyDescent="0.25">
      <c r="A9397">
        <v>15286</v>
      </c>
      <c r="B9397" t="s">
        <v>27360</v>
      </c>
      <c r="C9397" t="s">
        <v>27361</v>
      </c>
      <c r="D9397" t="s">
        <v>27362</v>
      </c>
      <c r="E9397" t="s">
        <v>27363</v>
      </c>
    </row>
    <row r="9398" spans="1:5" x14ac:dyDescent="0.25">
      <c r="A9398">
        <v>15287</v>
      </c>
      <c r="B9398" t="s">
        <v>27364</v>
      </c>
      <c r="C9398" t="s">
        <v>27365</v>
      </c>
      <c r="D9398" t="s">
        <v>27366</v>
      </c>
      <c r="E9398" t="s">
        <v>27367</v>
      </c>
    </row>
    <row r="9399" spans="1:5" x14ac:dyDescent="0.25">
      <c r="A9399">
        <v>15289</v>
      </c>
      <c r="B9399" t="s">
        <v>27368</v>
      </c>
      <c r="D9399" t="s">
        <v>27369</v>
      </c>
      <c r="E9399" t="s">
        <v>27370</v>
      </c>
    </row>
    <row r="9400" spans="1:5" x14ac:dyDescent="0.25">
      <c r="A9400">
        <v>15290</v>
      </c>
      <c r="B9400" t="s">
        <v>27371</v>
      </c>
      <c r="C9400" t="s">
        <v>27372</v>
      </c>
      <c r="D9400" t="s">
        <v>27373</v>
      </c>
      <c r="E9400" t="s">
        <v>27374</v>
      </c>
    </row>
    <row r="9401" spans="1:5" x14ac:dyDescent="0.25">
      <c r="A9401">
        <v>15293</v>
      </c>
      <c r="B9401" t="s">
        <v>27375</v>
      </c>
      <c r="C9401" t="s">
        <v>21417</v>
      </c>
      <c r="D9401" t="s">
        <v>27376</v>
      </c>
      <c r="E9401" t="s">
        <v>27377</v>
      </c>
    </row>
    <row r="9402" spans="1:5" x14ac:dyDescent="0.25">
      <c r="A9402">
        <v>15294</v>
      </c>
      <c r="B9402" t="s">
        <v>27378</v>
      </c>
      <c r="D9402" t="s">
        <v>27379</v>
      </c>
      <c r="E9402" t="s">
        <v>10</v>
      </c>
    </row>
    <row r="9403" spans="1:5" x14ac:dyDescent="0.25">
      <c r="A9403">
        <v>15297</v>
      </c>
      <c r="B9403" t="s">
        <v>27380</v>
      </c>
      <c r="D9403" t="s">
        <v>27381</v>
      </c>
      <c r="E9403" t="s">
        <v>20048</v>
      </c>
    </row>
    <row r="9404" spans="1:5" x14ac:dyDescent="0.25">
      <c r="A9404">
        <v>15298</v>
      </c>
      <c r="B9404" t="s">
        <v>27382</v>
      </c>
      <c r="C9404" t="s">
        <v>27383</v>
      </c>
      <c r="D9404" t="s">
        <v>27384</v>
      </c>
      <c r="E9404" t="s">
        <v>27385</v>
      </c>
    </row>
    <row r="9405" spans="1:5" x14ac:dyDescent="0.25">
      <c r="A9405">
        <v>15299</v>
      </c>
      <c r="B9405" t="s">
        <v>27386</v>
      </c>
      <c r="D9405" t="s">
        <v>27387</v>
      </c>
    </row>
    <row r="9406" spans="1:5" x14ac:dyDescent="0.25">
      <c r="A9406">
        <v>15301</v>
      </c>
      <c r="B9406" t="s">
        <v>27388</v>
      </c>
      <c r="D9406" t="s">
        <v>27389</v>
      </c>
    </row>
    <row r="9407" spans="1:5" x14ac:dyDescent="0.25">
      <c r="A9407">
        <v>15303</v>
      </c>
      <c r="B9407" t="s">
        <v>27390</v>
      </c>
      <c r="C9407" t="s">
        <v>1388</v>
      </c>
      <c r="D9407" t="s">
        <v>27391</v>
      </c>
      <c r="E9407" t="s">
        <v>27392</v>
      </c>
    </row>
    <row r="9408" spans="1:5" x14ac:dyDescent="0.25">
      <c r="A9408">
        <v>15305</v>
      </c>
      <c r="B9408" t="s">
        <v>27393</v>
      </c>
      <c r="C9408" t="s">
        <v>27394</v>
      </c>
      <c r="D9408" t="s">
        <v>27395</v>
      </c>
      <c r="E9408" t="s">
        <v>27396</v>
      </c>
    </row>
    <row r="9409" spans="1:5" x14ac:dyDescent="0.25">
      <c r="A9409">
        <v>15306</v>
      </c>
      <c r="B9409" t="s">
        <v>27397</v>
      </c>
      <c r="C9409" t="s">
        <v>27398</v>
      </c>
      <c r="D9409" t="s">
        <v>27399</v>
      </c>
      <c r="E9409" t="s">
        <v>27400</v>
      </c>
    </row>
    <row r="9410" spans="1:5" x14ac:dyDescent="0.25">
      <c r="A9410">
        <v>15307</v>
      </c>
      <c r="B9410" t="s">
        <v>27401</v>
      </c>
      <c r="D9410" t="s">
        <v>27402</v>
      </c>
      <c r="E9410" t="s">
        <v>10</v>
      </c>
    </row>
    <row r="9411" spans="1:5" x14ac:dyDescent="0.25">
      <c r="A9411">
        <v>15308</v>
      </c>
      <c r="B9411" t="s">
        <v>27403</v>
      </c>
      <c r="D9411" t="s">
        <v>27404</v>
      </c>
    </row>
    <row r="9412" spans="1:5" x14ac:dyDescent="0.25">
      <c r="A9412">
        <v>15311</v>
      </c>
      <c r="B9412" t="s">
        <v>27405</v>
      </c>
      <c r="D9412" t="s">
        <v>27406</v>
      </c>
      <c r="E9412" t="s">
        <v>10</v>
      </c>
    </row>
    <row r="9413" spans="1:5" x14ac:dyDescent="0.25">
      <c r="A9413">
        <v>15318</v>
      </c>
      <c r="B9413" t="s">
        <v>27407</v>
      </c>
      <c r="D9413" t="s">
        <v>27408</v>
      </c>
    </row>
    <row r="9414" spans="1:5" x14ac:dyDescent="0.25">
      <c r="A9414">
        <v>15321</v>
      </c>
      <c r="B9414" t="s">
        <v>27409</v>
      </c>
      <c r="D9414" t="s">
        <v>27410</v>
      </c>
    </row>
    <row r="9415" spans="1:5" x14ac:dyDescent="0.25">
      <c r="A9415">
        <v>15324</v>
      </c>
      <c r="B9415" t="s">
        <v>27411</v>
      </c>
      <c r="C9415" t="s">
        <v>27412</v>
      </c>
      <c r="D9415" t="s">
        <v>27413</v>
      </c>
      <c r="E9415" t="s">
        <v>10</v>
      </c>
    </row>
    <row r="9416" spans="1:5" x14ac:dyDescent="0.25">
      <c r="A9416">
        <v>15326</v>
      </c>
      <c r="B9416" t="s">
        <v>27414</v>
      </c>
      <c r="C9416" t="s">
        <v>27415</v>
      </c>
      <c r="D9416" t="s">
        <v>27416</v>
      </c>
      <c r="E9416" t="s">
        <v>27417</v>
      </c>
    </row>
    <row r="9417" spans="1:5" x14ac:dyDescent="0.25">
      <c r="A9417">
        <v>15328</v>
      </c>
      <c r="B9417" t="s">
        <v>27418</v>
      </c>
      <c r="D9417" t="s">
        <v>27419</v>
      </c>
      <c r="E9417" t="s">
        <v>10</v>
      </c>
    </row>
    <row r="9418" spans="1:5" x14ac:dyDescent="0.25">
      <c r="A9418">
        <v>15330</v>
      </c>
      <c r="B9418" t="s">
        <v>27420</v>
      </c>
      <c r="C9418" t="s">
        <v>27421</v>
      </c>
      <c r="D9418" t="s">
        <v>27422</v>
      </c>
      <c r="E9418" t="s">
        <v>27423</v>
      </c>
    </row>
    <row r="9419" spans="1:5" x14ac:dyDescent="0.25">
      <c r="A9419">
        <v>15331</v>
      </c>
      <c r="B9419" t="s">
        <v>27424</v>
      </c>
      <c r="C9419" t="s">
        <v>27425</v>
      </c>
      <c r="D9419" t="s">
        <v>27426</v>
      </c>
      <c r="E9419" t="s">
        <v>10</v>
      </c>
    </row>
    <row r="9420" spans="1:5" x14ac:dyDescent="0.25">
      <c r="A9420">
        <v>15332</v>
      </c>
      <c r="B9420" t="s">
        <v>27427</v>
      </c>
      <c r="D9420" t="s">
        <v>27428</v>
      </c>
      <c r="E9420" t="s">
        <v>27429</v>
      </c>
    </row>
    <row r="9421" spans="1:5" x14ac:dyDescent="0.25">
      <c r="A9421">
        <v>15333</v>
      </c>
      <c r="B9421" t="s">
        <v>27430</v>
      </c>
      <c r="D9421" t="s">
        <v>27431</v>
      </c>
      <c r="E9421" t="s">
        <v>10</v>
      </c>
    </row>
    <row r="9422" spans="1:5" x14ac:dyDescent="0.25">
      <c r="A9422">
        <v>15335</v>
      </c>
      <c r="B9422" t="s">
        <v>27432</v>
      </c>
      <c r="C9422" t="s">
        <v>27433</v>
      </c>
      <c r="D9422" t="s">
        <v>27434</v>
      </c>
    </row>
    <row r="9423" spans="1:5" x14ac:dyDescent="0.25">
      <c r="A9423">
        <v>15336</v>
      </c>
      <c r="B9423" t="s">
        <v>27435</v>
      </c>
      <c r="D9423" t="s">
        <v>27436</v>
      </c>
      <c r="E9423" t="s">
        <v>27437</v>
      </c>
    </row>
    <row r="9424" spans="1:5" x14ac:dyDescent="0.25">
      <c r="A9424">
        <v>15337</v>
      </c>
      <c r="B9424" t="s">
        <v>27438</v>
      </c>
      <c r="D9424" t="s">
        <v>27439</v>
      </c>
    </row>
    <row r="9425" spans="1:5" x14ac:dyDescent="0.25">
      <c r="A9425">
        <v>15343</v>
      </c>
      <c r="B9425" t="s">
        <v>27440</v>
      </c>
      <c r="D9425" t="s">
        <v>27441</v>
      </c>
      <c r="E9425" t="s">
        <v>27442</v>
      </c>
    </row>
    <row r="9426" spans="1:5" x14ac:dyDescent="0.25">
      <c r="A9426">
        <v>15344</v>
      </c>
      <c r="B9426" t="s">
        <v>27443</v>
      </c>
      <c r="D9426" t="s">
        <v>27444</v>
      </c>
      <c r="E9426" t="s">
        <v>10</v>
      </c>
    </row>
    <row r="9427" spans="1:5" x14ac:dyDescent="0.25">
      <c r="A9427">
        <v>15346</v>
      </c>
      <c r="B9427" t="s">
        <v>27445</v>
      </c>
      <c r="D9427" t="s">
        <v>27446</v>
      </c>
    </row>
    <row r="9428" spans="1:5" x14ac:dyDescent="0.25">
      <c r="A9428">
        <v>15347</v>
      </c>
      <c r="B9428" t="s">
        <v>27447</v>
      </c>
      <c r="C9428" t="s">
        <v>27448</v>
      </c>
      <c r="D9428" t="s">
        <v>27449</v>
      </c>
      <c r="E9428" t="s">
        <v>27450</v>
      </c>
    </row>
    <row r="9429" spans="1:5" x14ac:dyDescent="0.25">
      <c r="A9429">
        <v>15348</v>
      </c>
      <c r="B9429" t="s">
        <v>27451</v>
      </c>
      <c r="C9429" t="s">
        <v>27452</v>
      </c>
      <c r="D9429" t="s">
        <v>27453</v>
      </c>
      <c r="E9429" t="s">
        <v>10</v>
      </c>
    </row>
    <row r="9430" spans="1:5" x14ac:dyDescent="0.25">
      <c r="A9430">
        <v>15349</v>
      </c>
      <c r="B9430" t="s">
        <v>27454</v>
      </c>
      <c r="C9430" t="s">
        <v>27455</v>
      </c>
      <c r="D9430" t="s">
        <v>27456</v>
      </c>
      <c r="E9430" t="s">
        <v>27457</v>
      </c>
    </row>
    <row r="9431" spans="1:5" x14ac:dyDescent="0.25">
      <c r="A9431">
        <v>15350</v>
      </c>
      <c r="B9431" t="s">
        <v>27458</v>
      </c>
      <c r="D9431" t="s">
        <v>27459</v>
      </c>
      <c r="E9431" t="s">
        <v>27460</v>
      </c>
    </row>
    <row r="9432" spans="1:5" x14ac:dyDescent="0.25">
      <c r="A9432">
        <v>15351</v>
      </c>
      <c r="B9432" t="s">
        <v>27461</v>
      </c>
      <c r="D9432" t="s">
        <v>27462</v>
      </c>
      <c r="E9432" t="s">
        <v>27463</v>
      </c>
    </row>
    <row r="9433" spans="1:5" x14ac:dyDescent="0.25">
      <c r="A9433">
        <v>15352</v>
      </c>
      <c r="B9433" t="s">
        <v>27464</v>
      </c>
      <c r="D9433" t="s">
        <v>27465</v>
      </c>
      <c r="E9433" t="s">
        <v>10</v>
      </c>
    </row>
    <row r="9434" spans="1:5" x14ac:dyDescent="0.25">
      <c r="A9434">
        <v>15354</v>
      </c>
      <c r="B9434" t="s">
        <v>27466</v>
      </c>
      <c r="D9434" t="s">
        <v>27467</v>
      </c>
    </row>
    <row r="9435" spans="1:5" x14ac:dyDescent="0.25">
      <c r="A9435">
        <v>15357</v>
      </c>
      <c r="B9435" t="s">
        <v>27468</v>
      </c>
      <c r="C9435" t="s">
        <v>2136</v>
      </c>
      <c r="D9435" t="s">
        <v>27469</v>
      </c>
      <c r="E9435" t="s">
        <v>27470</v>
      </c>
    </row>
    <row r="9436" spans="1:5" x14ac:dyDescent="0.25">
      <c r="A9436">
        <v>15358</v>
      </c>
      <c r="B9436" t="s">
        <v>27471</v>
      </c>
      <c r="D9436" t="s">
        <v>27472</v>
      </c>
      <c r="E9436" t="s">
        <v>27473</v>
      </c>
    </row>
    <row r="9437" spans="1:5" x14ac:dyDescent="0.25">
      <c r="A9437">
        <v>15360</v>
      </c>
      <c r="B9437" t="s">
        <v>27474</v>
      </c>
      <c r="C9437" t="s">
        <v>27475</v>
      </c>
      <c r="D9437" t="s">
        <v>27476</v>
      </c>
    </row>
    <row r="9438" spans="1:5" x14ac:dyDescent="0.25">
      <c r="A9438">
        <v>15361</v>
      </c>
      <c r="B9438" t="s">
        <v>27477</v>
      </c>
      <c r="C9438" t="s">
        <v>3978</v>
      </c>
      <c r="D9438" t="s">
        <v>27478</v>
      </c>
      <c r="E9438" t="s">
        <v>19959</v>
      </c>
    </row>
    <row r="9439" spans="1:5" x14ac:dyDescent="0.25">
      <c r="A9439">
        <v>15363</v>
      </c>
      <c r="B9439" t="s">
        <v>27479</v>
      </c>
      <c r="D9439" t="s">
        <v>27480</v>
      </c>
      <c r="E9439" t="s">
        <v>10</v>
      </c>
    </row>
    <row r="9440" spans="1:5" x14ac:dyDescent="0.25">
      <c r="A9440">
        <v>15364</v>
      </c>
      <c r="B9440" t="s">
        <v>27481</v>
      </c>
      <c r="C9440" t="s">
        <v>27482</v>
      </c>
      <c r="D9440" t="s">
        <v>27483</v>
      </c>
      <c r="E9440" t="s">
        <v>10</v>
      </c>
    </row>
    <row r="9441" spans="1:5" x14ac:dyDescent="0.25">
      <c r="A9441">
        <v>15365</v>
      </c>
      <c r="B9441" t="s">
        <v>27484</v>
      </c>
      <c r="D9441" t="s">
        <v>27485</v>
      </c>
    </row>
    <row r="9442" spans="1:5" x14ac:dyDescent="0.25">
      <c r="A9442">
        <v>15366</v>
      </c>
      <c r="B9442" t="s">
        <v>27486</v>
      </c>
      <c r="C9442" t="s">
        <v>27487</v>
      </c>
      <c r="D9442" t="s">
        <v>27488</v>
      </c>
      <c r="E9442" t="s">
        <v>27489</v>
      </c>
    </row>
    <row r="9443" spans="1:5" x14ac:dyDescent="0.25">
      <c r="A9443">
        <v>15369</v>
      </c>
      <c r="B9443" t="s">
        <v>27490</v>
      </c>
      <c r="C9443" t="s">
        <v>27491</v>
      </c>
      <c r="D9443" t="s">
        <v>27492</v>
      </c>
      <c r="E9443" t="s">
        <v>27493</v>
      </c>
    </row>
    <row r="9444" spans="1:5" x14ac:dyDescent="0.25">
      <c r="A9444">
        <v>15370</v>
      </c>
      <c r="B9444" t="s">
        <v>27494</v>
      </c>
      <c r="C9444" t="s">
        <v>27495</v>
      </c>
      <c r="D9444" t="s">
        <v>27496</v>
      </c>
    </row>
    <row r="9445" spans="1:5" x14ac:dyDescent="0.25">
      <c r="A9445">
        <v>15371</v>
      </c>
      <c r="B9445" t="s">
        <v>27497</v>
      </c>
      <c r="D9445" t="s">
        <v>27498</v>
      </c>
      <c r="E9445" t="s">
        <v>27499</v>
      </c>
    </row>
    <row r="9446" spans="1:5" x14ac:dyDescent="0.25">
      <c r="A9446">
        <v>15374</v>
      </c>
      <c r="B9446" t="s">
        <v>27500</v>
      </c>
      <c r="C9446" t="s">
        <v>27501</v>
      </c>
      <c r="D9446" t="s">
        <v>27502</v>
      </c>
      <c r="E9446" t="s">
        <v>10</v>
      </c>
    </row>
    <row r="9447" spans="1:5" x14ac:dyDescent="0.25">
      <c r="A9447">
        <v>15375</v>
      </c>
      <c r="B9447" t="s">
        <v>27503</v>
      </c>
      <c r="C9447" t="s">
        <v>27504</v>
      </c>
      <c r="D9447" t="s">
        <v>27505</v>
      </c>
      <c r="E9447" t="s">
        <v>27506</v>
      </c>
    </row>
    <row r="9448" spans="1:5" x14ac:dyDescent="0.25">
      <c r="A9448">
        <v>15376</v>
      </c>
      <c r="B9448" t="s">
        <v>27507</v>
      </c>
      <c r="D9448" t="s">
        <v>27508</v>
      </c>
    </row>
    <row r="9449" spans="1:5" x14ac:dyDescent="0.25">
      <c r="A9449">
        <v>15377</v>
      </c>
      <c r="B9449" t="s">
        <v>27509</v>
      </c>
      <c r="C9449" t="s">
        <v>4301</v>
      </c>
      <c r="D9449" t="s">
        <v>27510</v>
      </c>
      <c r="E9449" t="s">
        <v>27511</v>
      </c>
    </row>
    <row r="9450" spans="1:5" x14ac:dyDescent="0.25">
      <c r="A9450">
        <v>15382</v>
      </c>
      <c r="B9450" t="s">
        <v>27512</v>
      </c>
      <c r="C9450" t="s">
        <v>27513</v>
      </c>
      <c r="D9450" t="s">
        <v>27514</v>
      </c>
    </row>
    <row r="9451" spans="1:5" x14ac:dyDescent="0.25">
      <c r="A9451">
        <v>15384</v>
      </c>
      <c r="B9451" t="s">
        <v>27515</v>
      </c>
      <c r="D9451" t="s">
        <v>27516</v>
      </c>
      <c r="E9451" t="s">
        <v>881</v>
      </c>
    </row>
    <row r="9452" spans="1:5" x14ac:dyDescent="0.25">
      <c r="A9452">
        <v>15388</v>
      </c>
      <c r="B9452" t="s">
        <v>27517</v>
      </c>
      <c r="D9452" t="s">
        <v>27518</v>
      </c>
      <c r="E9452" t="s">
        <v>27519</v>
      </c>
    </row>
    <row r="9453" spans="1:5" x14ac:dyDescent="0.25">
      <c r="A9453">
        <v>15392</v>
      </c>
      <c r="B9453" t="s">
        <v>27520</v>
      </c>
      <c r="C9453" t="s">
        <v>27521</v>
      </c>
      <c r="D9453" t="s">
        <v>27522</v>
      </c>
    </row>
    <row r="9454" spans="1:5" x14ac:dyDescent="0.25">
      <c r="A9454">
        <v>15395</v>
      </c>
      <c r="B9454" t="s">
        <v>27523</v>
      </c>
      <c r="C9454" t="s">
        <v>27524</v>
      </c>
      <c r="D9454" t="s">
        <v>27525</v>
      </c>
    </row>
    <row r="9455" spans="1:5" x14ac:dyDescent="0.25">
      <c r="A9455">
        <v>15400</v>
      </c>
      <c r="B9455" t="s">
        <v>27526</v>
      </c>
      <c r="C9455" t="s">
        <v>27527</v>
      </c>
      <c r="D9455" t="s">
        <v>27528</v>
      </c>
    </row>
    <row r="9456" spans="1:5" x14ac:dyDescent="0.25">
      <c r="A9456">
        <v>15402</v>
      </c>
      <c r="B9456" t="s">
        <v>27529</v>
      </c>
      <c r="D9456" t="s">
        <v>27530</v>
      </c>
      <c r="E9456" t="s">
        <v>10</v>
      </c>
    </row>
    <row r="9457" spans="1:5" x14ac:dyDescent="0.25">
      <c r="A9457">
        <v>15404</v>
      </c>
      <c r="B9457" t="s">
        <v>27531</v>
      </c>
      <c r="D9457" t="s">
        <v>27532</v>
      </c>
      <c r="E9457" t="s">
        <v>27533</v>
      </c>
    </row>
    <row r="9458" spans="1:5" x14ac:dyDescent="0.25">
      <c r="A9458">
        <v>15405</v>
      </c>
      <c r="B9458" t="s">
        <v>27534</v>
      </c>
      <c r="C9458" t="s">
        <v>27535</v>
      </c>
      <c r="D9458" t="s">
        <v>27536</v>
      </c>
      <c r="E9458" t="s">
        <v>27537</v>
      </c>
    </row>
    <row r="9459" spans="1:5" x14ac:dyDescent="0.25">
      <c r="A9459">
        <v>15407</v>
      </c>
      <c r="B9459" t="s">
        <v>27538</v>
      </c>
      <c r="D9459" t="s">
        <v>27539</v>
      </c>
    </row>
    <row r="9460" spans="1:5" x14ac:dyDescent="0.25">
      <c r="A9460">
        <v>15410</v>
      </c>
      <c r="B9460" t="s">
        <v>27540</v>
      </c>
      <c r="C9460" t="s">
        <v>27541</v>
      </c>
      <c r="D9460" t="s">
        <v>27542</v>
      </c>
      <c r="E9460" t="s">
        <v>27543</v>
      </c>
    </row>
    <row r="9461" spans="1:5" x14ac:dyDescent="0.25">
      <c r="A9461">
        <v>15412</v>
      </c>
      <c r="B9461" t="s">
        <v>27544</v>
      </c>
      <c r="D9461" t="s">
        <v>27545</v>
      </c>
      <c r="E9461" t="s">
        <v>27546</v>
      </c>
    </row>
    <row r="9462" spans="1:5" x14ac:dyDescent="0.25">
      <c r="A9462">
        <v>15415</v>
      </c>
      <c r="B9462" t="s">
        <v>27547</v>
      </c>
      <c r="C9462" t="s">
        <v>27548</v>
      </c>
      <c r="D9462" t="s">
        <v>27549</v>
      </c>
      <c r="E9462" t="s">
        <v>27550</v>
      </c>
    </row>
    <row r="9463" spans="1:5" x14ac:dyDescent="0.25">
      <c r="A9463">
        <v>15417</v>
      </c>
      <c r="B9463" t="s">
        <v>27551</v>
      </c>
      <c r="C9463" t="s">
        <v>27552</v>
      </c>
      <c r="D9463" t="s">
        <v>27553</v>
      </c>
      <c r="E9463" t="s">
        <v>10</v>
      </c>
    </row>
    <row r="9464" spans="1:5" x14ac:dyDescent="0.25">
      <c r="A9464">
        <v>15418</v>
      </c>
      <c r="B9464" t="s">
        <v>27554</v>
      </c>
      <c r="D9464" t="s">
        <v>27555</v>
      </c>
    </row>
    <row r="9465" spans="1:5" x14ac:dyDescent="0.25">
      <c r="A9465">
        <v>15419</v>
      </c>
      <c r="B9465" t="s">
        <v>27556</v>
      </c>
      <c r="D9465" t="s">
        <v>27557</v>
      </c>
    </row>
    <row r="9466" spans="1:5" x14ac:dyDescent="0.25">
      <c r="A9466">
        <v>15422</v>
      </c>
      <c r="B9466" t="s">
        <v>27558</v>
      </c>
      <c r="C9466" t="s">
        <v>27559</v>
      </c>
      <c r="D9466" t="s">
        <v>27560</v>
      </c>
    </row>
    <row r="9467" spans="1:5" x14ac:dyDescent="0.25">
      <c r="A9467">
        <v>15426</v>
      </c>
      <c r="B9467" t="s">
        <v>27561</v>
      </c>
      <c r="C9467" t="s">
        <v>27562</v>
      </c>
      <c r="D9467" t="s">
        <v>27563</v>
      </c>
    </row>
    <row r="9468" spans="1:5" x14ac:dyDescent="0.25">
      <c r="A9468">
        <v>15427</v>
      </c>
      <c r="B9468" t="s">
        <v>27564</v>
      </c>
      <c r="C9468" t="s">
        <v>27565</v>
      </c>
      <c r="D9468" t="s">
        <v>27566</v>
      </c>
      <c r="E9468" t="s">
        <v>27567</v>
      </c>
    </row>
    <row r="9469" spans="1:5" x14ac:dyDescent="0.25">
      <c r="A9469">
        <v>15428</v>
      </c>
      <c r="B9469" t="s">
        <v>27568</v>
      </c>
      <c r="D9469" t="s">
        <v>27569</v>
      </c>
      <c r="E9469" t="s">
        <v>10</v>
      </c>
    </row>
    <row r="9470" spans="1:5" x14ac:dyDescent="0.25">
      <c r="A9470">
        <v>15430</v>
      </c>
      <c r="B9470" t="s">
        <v>27570</v>
      </c>
      <c r="C9470" t="s">
        <v>27571</v>
      </c>
      <c r="D9470" t="s">
        <v>27572</v>
      </c>
      <c r="E9470" t="s">
        <v>27573</v>
      </c>
    </row>
    <row r="9471" spans="1:5" x14ac:dyDescent="0.25">
      <c r="A9471">
        <v>15431</v>
      </c>
      <c r="B9471" t="s">
        <v>27574</v>
      </c>
      <c r="D9471" t="s">
        <v>27575</v>
      </c>
      <c r="E9471" t="s">
        <v>27576</v>
      </c>
    </row>
    <row r="9472" spans="1:5" x14ac:dyDescent="0.25">
      <c r="A9472">
        <v>15432</v>
      </c>
      <c r="B9472" t="s">
        <v>27577</v>
      </c>
      <c r="D9472" t="s">
        <v>27578</v>
      </c>
      <c r="E9472" t="s">
        <v>27579</v>
      </c>
    </row>
    <row r="9473" spans="1:5" x14ac:dyDescent="0.25">
      <c r="A9473">
        <v>15434</v>
      </c>
      <c r="B9473" t="s">
        <v>27580</v>
      </c>
      <c r="C9473" t="s">
        <v>27581</v>
      </c>
      <c r="D9473" t="s">
        <v>27582</v>
      </c>
    </row>
    <row r="9474" spans="1:5" x14ac:dyDescent="0.25">
      <c r="A9474">
        <v>15435</v>
      </c>
      <c r="B9474" t="s">
        <v>27583</v>
      </c>
      <c r="D9474" t="s">
        <v>27584</v>
      </c>
      <c r="E9474" t="s">
        <v>27585</v>
      </c>
    </row>
    <row r="9475" spans="1:5" x14ac:dyDescent="0.25">
      <c r="A9475">
        <v>15436</v>
      </c>
      <c r="B9475" t="s">
        <v>27586</v>
      </c>
      <c r="D9475" t="s">
        <v>27587</v>
      </c>
      <c r="E9475" t="s">
        <v>27588</v>
      </c>
    </row>
    <row r="9476" spans="1:5" x14ac:dyDescent="0.25">
      <c r="A9476">
        <v>15437</v>
      </c>
      <c r="B9476" t="s">
        <v>27589</v>
      </c>
      <c r="C9476" t="s">
        <v>27590</v>
      </c>
      <c r="D9476" t="s">
        <v>27591</v>
      </c>
      <c r="E9476" t="s">
        <v>10</v>
      </c>
    </row>
    <row r="9477" spans="1:5" x14ac:dyDescent="0.25">
      <c r="A9477">
        <v>15445</v>
      </c>
      <c r="B9477" t="s">
        <v>27592</v>
      </c>
      <c r="D9477" t="s">
        <v>27593</v>
      </c>
      <c r="E9477" t="s">
        <v>27594</v>
      </c>
    </row>
    <row r="9478" spans="1:5" x14ac:dyDescent="0.25">
      <c r="A9478">
        <v>15447</v>
      </c>
      <c r="B9478" t="s">
        <v>27595</v>
      </c>
      <c r="D9478" t="s">
        <v>27596</v>
      </c>
      <c r="E9478" t="s">
        <v>677</v>
      </c>
    </row>
    <row r="9479" spans="1:5" x14ac:dyDescent="0.25">
      <c r="A9479">
        <v>15448</v>
      </c>
      <c r="B9479" t="s">
        <v>27597</v>
      </c>
      <c r="D9479" t="s">
        <v>27598</v>
      </c>
    </row>
    <row r="9480" spans="1:5" x14ac:dyDescent="0.25">
      <c r="A9480">
        <v>15449</v>
      </c>
      <c r="B9480" t="s">
        <v>27599</v>
      </c>
      <c r="C9480" t="s">
        <v>5834</v>
      </c>
      <c r="D9480" t="s">
        <v>27600</v>
      </c>
    </row>
    <row r="9481" spans="1:5" x14ac:dyDescent="0.25">
      <c r="A9481">
        <v>15450</v>
      </c>
      <c r="B9481" t="s">
        <v>27601</v>
      </c>
      <c r="D9481" t="s">
        <v>27602</v>
      </c>
    </row>
    <row r="9482" spans="1:5" x14ac:dyDescent="0.25">
      <c r="A9482">
        <v>15451</v>
      </c>
      <c r="B9482" t="s">
        <v>27603</v>
      </c>
      <c r="C9482" t="s">
        <v>27604</v>
      </c>
      <c r="D9482" t="s">
        <v>27605</v>
      </c>
    </row>
    <row r="9483" spans="1:5" x14ac:dyDescent="0.25">
      <c r="A9483">
        <v>15453</v>
      </c>
      <c r="B9483" t="s">
        <v>27606</v>
      </c>
      <c r="C9483" t="s">
        <v>27607</v>
      </c>
      <c r="D9483" t="s">
        <v>27608</v>
      </c>
      <c r="E9483" t="s">
        <v>10</v>
      </c>
    </row>
    <row r="9484" spans="1:5" x14ac:dyDescent="0.25">
      <c r="A9484">
        <v>15454</v>
      </c>
      <c r="B9484" t="s">
        <v>27609</v>
      </c>
      <c r="C9484" t="s">
        <v>27610</v>
      </c>
      <c r="D9484" t="s">
        <v>27611</v>
      </c>
    </row>
    <row r="9485" spans="1:5" x14ac:dyDescent="0.25">
      <c r="A9485">
        <v>15455</v>
      </c>
      <c r="B9485" t="s">
        <v>27612</v>
      </c>
      <c r="D9485" t="s">
        <v>27613</v>
      </c>
    </row>
    <row r="9486" spans="1:5" x14ac:dyDescent="0.25">
      <c r="A9486">
        <v>15456</v>
      </c>
      <c r="B9486" t="s">
        <v>27614</v>
      </c>
      <c r="C9486" t="s">
        <v>27615</v>
      </c>
      <c r="D9486" t="s">
        <v>27616</v>
      </c>
      <c r="E9486" t="s">
        <v>10</v>
      </c>
    </row>
    <row r="9487" spans="1:5" x14ac:dyDescent="0.25">
      <c r="A9487">
        <v>15457</v>
      </c>
      <c r="B9487" t="s">
        <v>27617</v>
      </c>
      <c r="C9487" t="s">
        <v>27618</v>
      </c>
      <c r="D9487" t="s">
        <v>27619</v>
      </c>
      <c r="E9487" t="s">
        <v>27620</v>
      </c>
    </row>
    <row r="9488" spans="1:5" x14ac:dyDescent="0.25">
      <c r="A9488">
        <v>15458</v>
      </c>
      <c r="B9488" t="s">
        <v>27621</v>
      </c>
      <c r="D9488" t="s">
        <v>27622</v>
      </c>
    </row>
    <row r="9489" spans="1:5" x14ac:dyDescent="0.25">
      <c r="A9489">
        <v>15459</v>
      </c>
      <c r="B9489" t="s">
        <v>27623</v>
      </c>
      <c r="C9489" t="s">
        <v>27624</v>
      </c>
      <c r="D9489" t="s">
        <v>27625</v>
      </c>
      <c r="E9489" t="s">
        <v>27626</v>
      </c>
    </row>
    <row r="9490" spans="1:5" x14ac:dyDescent="0.25">
      <c r="A9490">
        <v>15461</v>
      </c>
      <c r="B9490" t="s">
        <v>27627</v>
      </c>
      <c r="D9490" t="s">
        <v>27628</v>
      </c>
    </row>
    <row r="9491" spans="1:5" x14ac:dyDescent="0.25">
      <c r="A9491">
        <v>15462</v>
      </c>
      <c r="B9491" t="s">
        <v>27629</v>
      </c>
      <c r="C9491" t="s">
        <v>27630</v>
      </c>
      <c r="D9491" t="s">
        <v>27631</v>
      </c>
      <c r="E9491" t="s">
        <v>27632</v>
      </c>
    </row>
    <row r="9492" spans="1:5" x14ac:dyDescent="0.25">
      <c r="A9492">
        <v>15466</v>
      </c>
      <c r="B9492" t="s">
        <v>27633</v>
      </c>
      <c r="D9492" t="s">
        <v>27634</v>
      </c>
    </row>
    <row r="9493" spans="1:5" x14ac:dyDescent="0.25">
      <c r="A9493">
        <v>15467</v>
      </c>
      <c r="B9493" t="s">
        <v>27635</v>
      </c>
      <c r="C9493" t="s">
        <v>27636</v>
      </c>
      <c r="D9493" t="s">
        <v>27637</v>
      </c>
      <c r="E9493" t="s">
        <v>27638</v>
      </c>
    </row>
    <row r="9494" spans="1:5" x14ac:dyDescent="0.25">
      <c r="A9494">
        <v>15468</v>
      </c>
      <c r="B9494" t="s">
        <v>27639</v>
      </c>
      <c r="D9494" t="s">
        <v>27640</v>
      </c>
    </row>
    <row r="9495" spans="1:5" x14ac:dyDescent="0.25">
      <c r="A9495">
        <v>15469</v>
      </c>
      <c r="B9495" t="s">
        <v>27641</v>
      </c>
      <c r="C9495" t="s">
        <v>27642</v>
      </c>
      <c r="D9495" t="s">
        <v>27643</v>
      </c>
    </row>
    <row r="9496" spans="1:5" x14ac:dyDescent="0.25">
      <c r="A9496">
        <v>15470</v>
      </c>
      <c r="B9496" t="s">
        <v>27644</v>
      </c>
      <c r="C9496" t="s">
        <v>27645</v>
      </c>
      <c r="D9496" t="s">
        <v>27646</v>
      </c>
    </row>
    <row r="9497" spans="1:5" x14ac:dyDescent="0.25">
      <c r="A9497">
        <v>15472</v>
      </c>
      <c r="B9497" t="s">
        <v>27647</v>
      </c>
      <c r="C9497" t="s">
        <v>27648</v>
      </c>
      <c r="D9497" t="s">
        <v>27649</v>
      </c>
    </row>
    <row r="9498" spans="1:5" x14ac:dyDescent="0.25">
      <c r="A9498">
        <v>15474</v>
      </c>
      <c r="B9498" t="s">
        <v>27650</v>
      </c>
      <c r="D9498" t="s">
        <v>27651</v>
      </c>
    </row>
    <row r="9499" spans="1:5" x14ac:dyDescent="0.25">
      <c r="A9499">
        <v>15476</v>
      </c>
      <c r="B9499" t="s">
        <v>27652</v>
      </c>
      <c r="C9499" t="s">
        <v>27653</v>
      </c>
      <c r="D9499" t="s">
        <v>27654</v>
      </c>
      <c r="E9499" t="s">
        <v>27655</v>
      </c>
    </row>
    <row r="9500" spans="1:5" x14ac:dyDescent="0.25">
      <c r="A9500">
        <v>15478</v>
      </c>
      <c r="B9500" t="s">
        <v>27656</v>
      </c>
      <c r="D9500" t="s">
        <v>27657</v>
      </c>
      <c r="E9500" t="s">
        <v>1118</v>
      </c>
    </row>
    <row r="9501" spans="1:5" x14ac:dyDescent="0.25">
      <c r="A9501">
        <v>15480</v>
      </c>
      <c r="B9501" t="s">
        <v>27658</v>
      </c>
      <c r="C9501" t="s">
        <v>27659</v>
      </c>
      <c r="D9501" t="s">
        <v>27660</v>
      </c>
      <c r="E9501" t="s">
        <v>27661</v>
      </c>
    </row>
    <row r="9502" spans="1:5" x14ac:dyDescent="0.25">
      <c r="A9502">
        <v>15481</v>
      </c>
      <c r="B9502" t="s">
        <v>27662</v>
      </c>
      <c r="D9502" t="s">
        <v>27663</v>
      </c>
      <c r="E9502" t="s">
        <v>27664</v>
      </c>
    </row>
    <row r="9503" spans="1:5" x14ac:dyDescent="0.25">
      <c r="A9503">
        <v>15482</v>
      </c>
      <c r="B9503" t="s">
        <v>27665</v>
      </c>
      <c r="C9503" t="s">
        <v>27666</v>
      </c>
      <c r="D9503" t="s">
        <v>27667</v>
      </c>
    </row>
    <row r="9504" spans="1:5" x14ac:dyDescent="0.25">
      <c r="A9504">
        <v>15484</v>
      </c>
      <c r="B9504" t="s">
        <v>27668</v>
      </c>
      <c r="C9504" t="s">
        <v>12802</v>
      </c>
      <c r="D9504" t="s">
        <v>27669</v>
      </c>
      <c r="E9504" t="s">
        <v>10</v>
      </c>
    </row>
    <row r="9505" spans="1:5" x14ac:dyDescent="0.25">
      <c r="A9505">
        <v>15486</v>
      </c>
      <c r="B9505" t="s">
        <v>27670</v>
      </c>
      <c r="D9505" t="s">
        <v>27671</v>
      </c>
      <c r="E9505" t="s">
        <v>27672</v>
      </c>
    </row>
    <row r="9506" spans="1:5" x14ac:dyDescent="0.25">
      <c r="A9506">
        <v>15487</v>
      </c>
      <c r="B9506" t="s">
        <v>27673</v>
      </c>
      <c r="C9506" t="s">
        <v>27674</v>
      </c>
      <c r="D9506" t="s">
        <v>27675</v>
      </c>
      <c r="E9506" t="s">
        <v>15871</v>
      </c>
    </row>
    <row r="9507" spans="1:5" x14ac:dyDescent="0.25">
      <c r="A9507">
        <v>15489</v>
      </c>
      <c r="B9507" t="s">
        <v>27676</v>
      </c>
      <c r="D9507" t="s">
        <v>27677</v>
      </c>
      <c r="E9507" t="s">
        <v>10</v>
      </c>
    </row>
    <row r="9508" spans="1:5" x14ac:dyDescent="0.25">
      <c r="A9508">
        <v>15490</v>
      </c>
      <c r="B9508" t="s">
        <v>27678</v>
      </c>
      <c r="D9508" t="s">
        <v>27679</v>
      </c>
    </row>
    <row r="9509" spans="1:5" x14ac:dyDescent="0.25">
      <c r="A9509">
        <v>15492</v>
      </c>
      <c r="B9509" t="s">
        <v>27680</v>
      </c>
      <c r="D9509" t="s">
        <v>27681</v>
      </c>
      <c r="E9509" t="s">
        <v>27682</v>
      </c>
    </row>
    <row r="9510" spans="1:5" x14ac:dyDescent="0.25">
      <c r="A9510">
        <v>15493</v>
      </c>
      <c r="B9510" t="s">
        <v>27683</v>
      </c>
      <c r="D9510" t="s">
        <v>27684</v>
      </c>
    </row>
    <row r="9511" spans="1:5" x14ac:dyDescent="0.25">
      <c r="A9511">
        <v>15496</v>
      </c>
      <c r="B9511" t="s">
        <v>27685</v>
      </c>
      <c r="D9511" t="s">
        <v>27686</v>
      </c>
      <c r="E9511" t="s">
        <v>10</v>
      </c>
    </row>
    <row r="9512" spans="1:5" x14ac:dyDescent="0.25">
      <c r="A9512">
        <v>15497</v>
      </c>
      <c r="B9512" t="s">
        <v>27687</v>
      </c>
      <c r="C9512" t="s">
        <v>27688</v>
      </c>
      <c r="D9512" t="s">
        <v>27689</v>
      </c>
      <c r="E9512" t="s">
        <v>10</v>
      </c>
    </row>
    <row r="9513" spans="1:5" x14ac:dyDescent="0.25">
      <c r="A9513">
        <v>15498</v>
      </c>
      <c r="B9513" t="s">
        <v>27690</v>
      </c>
      <c r="C9513" t="s">
        <v>27691</v>
      </c>
      <c r="D9513" t="s">
        <v>27692</v>
      </c>
      <c r="E9513" t="s">
        <v>10</v>
      </c>
    </row>
    <row r="9514" spans="1:5" x14ac:dyDescent="0.25">
      <c r="A9514">
        <v>15499</v>
      </c>
      <c r="B9514" t="s">
        <v>27693</v>
      </c>
      <c r="C9514" t="s">
        <v>2370</v>
      </c>
      <c r="D9514" t="s">
        <v>27694</v>
      </c>
      <c r="E9514" t="s">
        <v>10</v>
      </c>
    </row>
    <row r="9515" spans="1:5" x14ac:dyDescent="0.25">
      <c r="A9515">
        <v>15500</v>
      </c>
      <c r="B9515" t="s">
        <v>27695</v>
      </c>
      <c r="C9515" t="s">
        <v>27696</v>
      </c>
      <c r="D9515" t="s">
        <v>27697</v>
      </c>
      <c r="E9515" t="s">
        <v>27698</v>
      </c>
    </row>
    <row r="9516" spans="1:5" x14ac:dyDescent="0.25">
      <c r="A9516">
        <v>15510</v>
      </c>
      <c r="B9516" t="s">
        <v>27699</v>
      </c>
      <c r="D9516" t="s">
        <v>27700</v>
      </c>
      <c r="E9516" t="s">
        <v>27701</v>
      </c>
    </row>
    <row r="9517" spans="1:5" x14ac:dyDescent="0.25">
      <c r="A9517">
        <v>15511</v>
      </c>
      <c r="B9517" t="s">
        <v>27702</v>
      </c>
      <c r="C9517" t="s">
        <v>14397</v>
      </c>
      <c r="D9517" t="s">
        <v>27703</v>
      </c>
      <c r="E9517" t="s">
        <v>27704</v>
      </c>
    </row>
    <row r="9518" spans="1:5" x14ac:dyDescent="0.25">
      <c r="A9518">
        <v>15513</v>
      </c>
      <c r="B9518" t="s">
        <v>27705</v>
      </c>
      <c r="C9518" t="s">
        <v>27706</v>
      </c>
      <c r="D9518" t="s">
        <v>27707</v>
      </c>
      <c r="E9518" t="s">
        <v>27708</v>
      </c>
    </row>
    <row r="9519" spans="1:5" x14ac:dyDescent="0.25">
      <c r="A9519">
        <v>15515</v>
      </c>
      <c r="B9519" t="s">
        <v>27709</v>
      </c>
      <c r="C9519" t="s">
        <v>27710</v>
      </c>
      <c r="D9519" t="s">
        <v>27711</v>
      </c>
    </row>
    <row r="9520" spans="1:5" x14ac:dyDescent="0.25">
      <c r="A9520">
        <v>15516</v>
      </c>
      <c r="B9520" t="s">
        <v>27712</v>
      </c>
      <c r="C9520" t="s">
        <v>27713</v>
      </c>
      <c r="D9520" t="s">
        <v>27714</v>
      </c>
    </row>
    <row r="9521" spans="1:5" x14ac:dyDescent="0.25">
      <c r="A9521">
        <v>15518</v>
      </c>
      <c r="B9521" t="s">
        <v>27715</v>
      </c>
      <c r="C9521" t="s">
        <v>27716</v>
      </c>
      <c r="D9521" t="s">
        <v>27717</v>
      </c>
    </row>
    <row r="9522" spans="1:5" x14ac:dyDescent="0.25">
      <c r="A9522">
        <v>15520</v>
      </c>
      <c r="B9522" t="s">
        <v>27718</v>
      </c>
      <c r="C9522" t="s">
        <v>2038</v>
      </c>
      <c r="D9522" t="s">
        <v>27719</v>
      </c>
      <c r="E9522" t="s">
        <v>27720</v>
      </c>
    </row>
    <row r="9523" spans="1:5" x14ac:dyDescent="0.25">
      <c r="A9523">
        <v>15521</v>
      </c>
      <c r="B9523" t="s">
        <v>27721</v>
      </c>
      <c r="C9523" t="s">
        <v>27722</v>
      </c>
      <c r="D9523" t="s">
        <v>27723</v>
      </c>
      <c r="E9523" t="s">
        <v>27724</v>
      </c>
    </row>
    <row r="9524" spans="1:5" x14ac:dyDescent="0.25">
      <c r="A9524">
        <v>15522</v>
      </c>
      <c r="B9524" t="s">
        <v>27725</v>
      </c>
      <c r="D9524" t="s">
        <v>27726</v>
      </c>
    </row>
    <row r="9525" spans="1:5" x14ac:dyDescent="0.25">
      <c r="A9525">
        <v>15524</v>
      </c>
      <c r="B9525" t="s">
        <v>27727</v>
      </c>
      <c r="D9525" t="s">
        <v>27728</v>
      </c>
      <c r="E9525" t="s">
        <v>27729</v>
      </c>
    </row>
    <row r="9526" spans="1:5" x14ac:dyDescent="0.25">
      <c r="A9526">
        <v>15525</v>
      </c>
      <c r="B9526" t="s">
        <v>27730</v>
      </c>
      <c r="D9526" t="s">
        <v>27731</v>
      </c>
      <c r="E9526" t="s">
        <v>2442</v>
      </c>
    </row>
    <row r="9527" spans="1:5" x14ac:dyDescent="0.25">
      <c r="A9527">
        <v>15529</v>
      </c>
      <c r="B9527" t="s">
        <v>27732</v>
      </c>
      <c r="D9527" t="s">
        <v>27733</v>
      </c>
    </row>
    <row r="9528" spans="1:5" x14ac:dyDescent="0.25">
      <c r="A9528">
        <v>15533</v>
      </c>
      <c r="B9528" t="s">
        <v>27734</v>
      </c>
      <c r="D9528" t="s">
        <v>27735</v>
      </c>
      <c r="E9528" t="s">
        <v>27736</v>
      </c>
    </row>
    <row r="9529" spans="1:5" x14ac:dyDescent="0.25">
      <c r="A9529">
        <v>15534</v>
      </c>
      <c r="B9529" t="s">
        <v>27737</v>
      </c>
      <c r="D9529" t="s">
        <v>27738</v>
      </c>
      <c r="E9529" t="s">
        <v>27739</v>
      </c>
    </row>
    <row r="9530" spans="1:5" x14ac:dyDescent="0.25">
      <c r="A9530">
        <v>15537</v>
      </c>
      <c r="B9530" t="s">
        <v>27740</v>
      </c>
      <c r="D9530" t="s">
        <v>27741</v>
      </c>
    </row>
    <row r="9531" spans="1:5" x14ac:dyDescent="0.25">
      <c r="A9531">
        <v>15538</v>
      </c>
      <c r="B9531" t="s">
        <v>27742</v>
      </c>
      <c r="C9531" t="s">
        <v>27743</v>
      </c>
      <c r="D9531" t="s">
        <v>27744</v>
      </c>
    </row>
    <row r="9532" spans="1:5" x14ac:dyDescent="0.25">
      <c r="A9532">
        <v>15540</v>
      </c>
      <c r="B9532" t="s">
        <v>27745</v>
      </c>
      <c r="D9532" t="s">
        <v>27746</v>
      </c>
      <c r="E9532" t="s">
        <v>10</v>
      </c>
    </row>
    <row r="9533" spans="1:5" x14ac:dyDescent="0.25">
      <c r="A9533">
        <v>15549</v>
      </c>
      <c r="B9533" t="s">
        <v>27747</v>
      </c>
      <c r="D9533" t="s">
        <v>27748</v>
      </c>
      <c r="E9533" t="s">
        <v>27749</v>
      </c>
    </row>
    <row r="9534" spans="1:5" x14ac:dyDescent="0.25">
      <c r="A9534">
        <v>15551</v>
      </c>
      <c r="B9534" t="s">
        <v>27750</v>
      </c>
      <c r="D9534" t="s">
        <v>27751</v>
      </c>
      <c r="E9534" t="s">
        <v>10</v>
      </c>
    </row>
    <row r="9535" spans="1:5" x14ac:dyDescent="0.25">
      <c r="A9535">
        <v>15553</v>
      </c>
      <c r="B9535" t="s">
        <v>27752</v>
      </c>
      <c r="D9535" t="s">
        <v>27753</v>
      </c>
    </row>
    <row r="9536" spans="1:5" x14ac:dyDescent="0.25">
      <c r="A9536">
        <v>15555</v>
      </c>
      <c r="B9536" t="s">
        <v>27754</v>
      </c>
      <c r="C9536" t="s">
        <v>27755</v>
      </c>
      <c r="D9536" t="s">
        <v>27756</v>
      </c>
      <c r="E9536" t="s">
        <v>27757</v>
      </c>
    </row>
    <row r="9537" spans="1:5" x14ac:dyDescent="0.25">
      <c r="A9537">
        <v>15556</v>
      </c>
      <c r="B9537" t="s">
        <v>27758</v>
      </c>
      <c r="C9537" t="s">
        <v>27759</v>
      </c>
      <c r="D9537" t="s">
        <v>27760</v>
      </c>
      <c r="E9537" t="s">
        <v>27761</v>
      </c>
    </row>
    <row r="9538" spans="1:5" x14ac:dyDescent="0.25">
      <c r="A9538">
        <v>15557</v>
      </c>
      <c r="B9538" t="s">
        <v>27762</v>
      </c>
      <c r="D9538" t="s">
        <v>27763</v>
      </c>
    </row>
    <row r="9539" spans="1:5" x14ac:dyDescent="0.25">
      <c r="A9539">
        <v>15558</v>
      </c>
      <c r="B9539" t="s">
        <v>27764</v>
      </c>
      <c r="D9539" t="s">
        <v>27765</v>
      </c>
      <c r="E9539" t="s">
        <v>27766</v>
      </c>
    </row>
    <row r="9540" spans="1:5" x14ac:dyDescent="0.25">
      <c r="A9540">
        <v>15560</v>
      </c>
      <c r="B9540" t="s">
        <v>27767</v>
      </c>
      <c r="C9540" t="s">
        <v>27768</v>
      </c>
      <c r="D9540" t="s">
        <v>27769</v>
      </c>
      <c r="E9540" t="s">
        <v>27770</v>
      </c>
    </row>
    <row r="9541" spans="1:5" x14ac:dyDescent="0.25">
      <c r="A9541">
        <v>15562</v>
      </c>
      <c r="B9541" t="s">
        <v>27771</v>
      </c>
      <c r="D9541" t="s">
        <v>27772</v>
      </c>
      <c r="E9541" t="s">
        <v>27773</v>
      </c>
    </row>
    <row r="9542" spans="1:5" x14ac:dyDescent="0.25">
      <c r="A9542">
        <v>15563</v>
      </c>
      <c r="B9542" t="s">
        <v>27774</v>
      </c>
      <c r="D9542" t="s">
        <v>27775</v>
      </c>
      <c r="E9542" t="s">
        <v>27776</v>
      </c>
    </row>
    <row r="9543" spans="1:5" x14ac:dyDescent="0.25">
      <c r="A9543">
        <v>15564</v>
      </c>
      <c r="B9543" t="s">
        <v>27777</v>
      </c>
      <c r="C9543" t="s">
        <v>27778</v>
      </c>
      <c r="D9543" t="s">
        <v>27779</v>
      </c>
      <c r="E9543" t="s">
        <v>27780</v>
      </c>
    </row>
    <row r="9544" spans="1:5" x14ac:dyDescent="0.25">
      <c r="A9544">
        <v>15565</v>
      </c>
      <c r="B9544" t="s">
        <v>27781</v>
      </c>
      <c r="D9544" t="s">
        <v>27782</v>
      </c>
    </row>
    <row r="9545" spans="1:5" x14ac:dyDescent="0.25">
      <c r="A9545">
        <v>15567</v>
      </c>
      <c r="B9545" t="s">
        <v>27783</v>
      </c>
      <c r="C9545" t="s">
        <v>27784</v>
      </c>
      <c r="D9545" t="s">
        <v>27785</v>
      </c>
      <c r="E9545" t="s">
        <v>27786</v>
      </c>
    </row>
    <row r="9546" spans="1:5" x14ac:dyDescent="0.25">
      <c r="A9546">
        <v>15569</v>
      </c>
      <c r="B9546" t="s">
        <v>27787</v>
      </c>
      <c r="D9546" t="s">
        <v>27788</v>
      </c>
      <c r="E9546" t="s">
        <v>27789</v>
      </c>
    </row>
    <row r="9547" spans="1:5" x14ac:dyDescent="0.25">
      <c r="A9547">
        <v>15572</v>
      </c>
      <c r="B9547" t="s">
        <v>27790</v>
      </c>
      <c r="D9547" t="s">
        <v>27791</v>
      </c>
      <c r="E9547" t="s">
        <v>27792</v>
      </c>
    </row>
    <row r="9548" spans="1:5" x14ac:dyDescent="0.25">
      <c r="A9548">
        <v>15573</v>
      </c>
      <c r="B9548" t="s">
        <v>27793</v>
      </c>
      <c r="C9548" t="s">
        <v>27794</v>
      </c>
      <c r="D9548" t="s">
        <v>27795</v>
      </c>
      <c r="E9548" t="s">
        <v>27796</v>
      </c>
    </row>
    <row r="9549" spans="1:5" x14ac:dyDescent="0.25">
      <c r="A9549">
        <v>15575</v>
      </c>
      <c r="B9549" t="s">
        <v>27797</v>
      </c>
      <c r="D9549" t="s">
        <v>27798</v>
      </c>
    </row>
    <row r="9550" spans="1:5" x14ac:dyDescent="0.25">
      <c r="A9550">
        <v>15580</v>
      </c>
      <c r="B9550" t="s">
        <v>27799</v>
      </c>
      <c r="C9550" t="s">
        <v>27800</v>
      </c>
      <c r="D9550" t="s">
        <v>27801</v>
      </c>
    </row>
    <row r="9551" spans="1:5" x14ac:dyDescent="0.25">
      <c r="A9551">
        <v>15581</v>
      </c>
      <c r="B9551" t="s">
        <v>27802</v>
      </c>
      <c r="C9551" t="s">
        <v>11862</v>
      </c>
      <c r="D9551" t="s">
        <v>27803</v>
      </c>
    </row>
    <row r="9552" spans="1:5" x14ac:dyDescent="0.25">
      <c r="A9552">
        <v>15586</v>
      </c>
      <c r="B9552" t="s">
        <v>27804</v>
      </c>
      <c r="C9552" t="s">
        <v>19869</v>
      </c>
      <c r="D9552" t="s">
        <v>27805</v>
      </c>
      <c r="E9552" t="s">
        <v>27806</v>
      </c>
    </row>
    <row r="9553" spans="1:5" x14ac:dyDescent="0.25">
      <c r="A9553">
        <v>15588</v>
      </c>
      <c r="B9553" t="s">
        <v>27807</v>
      </c>
      <c r="C9553" t="s">
        <v>27808</v>
      </c>
      <c r="D9553" t="s">
        <v>27809</v>
      </c>
      <c r="E9553" t="s">
        <v>27810</v>
      </c>
    </row>
    <row r="9554" spans="1:5" x14ac:dyDescent="0.25">
      <c r="A9554">
        <v>15589</v>
      </c>
      <c r="B9554" t="s">
        <v>27811</v>
      </c>
      <c r="D9554" t="s">
        <v>27812</v>
      </c>
    </row>
    <row r="9555" spans="1:5" x14ac:dyDescent="0.25">
      <c r="A9555">
        <v>15591</v>
      </c>
      <c r="B9555" t="s">
        <v>27813</v>
      </c>
      <c r="C9555" t="s">
        <v>27814</v>
      </c>
      <c r="D9555" t="s">
        <v>27815</v>
      </c>
      <c r="E9555" t="s">
        <v>881</v>
      </c>
    </row>
    <row r="9556" spans="1:5" x14ac:dyDescent="0.25">
      <c r="A9556">
        <v>15592</v>
      </c>
      <c r="B9556" t="s">
        <v>27816</v>
      </c>
      <c r="C9556" t="s">
        <v>27817</v>
      </c>
      <c r="D9556" t="s">
        <v>27818</v>
      </c>
    </row>
    <row r="9557" spans="1:5" x14ac:dyDescent="0.25">
      <c r="A9557">
        <v>15593</v>
      </c>
      <c r="B9557" t="s">
        <v>27819</v>
      </c>
      <c r="C9557" t="s">
        <v>27820</v>
      </c>
      <c r="D9557" t="s">
        <v>27821</v>
      </c>
    </row>
    <row r="9558" spans="1:5" x14ac:dyDescent="0.25">
      <c r="A9558">
        <v>15594</v>
      </c>
      <c r="B9558" t="s">
        <v>27822</v>
      </c>
      <c r="C9558" t="s">
        <v>27823</v>
      </c>
      <c r="D9558" t="s">
        <v>27824</v>
      </c>
      <c r="E9558" t="s">
        <v>27825</v>
      </c>
    </row>
    <row r="9559" spans="1:5" x14ac:dyDescent="0.25">
      <c r="A9559">
        <v>15596</v>
      </c>
      <c r="B9559" t="s">
        <v>27826</v>
      </c>
      <c r="C9559" t="s">
        <v>21753</v>
      </c>
      <c r="D9559" t="s">
        <v>27827</v>
      </c>
    </row>
    <row r="9560" spans="1:5" x14ac:dyDescent="0.25">
      <c r="A9560">
        <v>15597</v>
      </c>
      <c r="B9560" t="s">
        <v>27828</v>
      </c>
      <c r="C9560" t="s">
        <v>27829</v>
      </c>
      <c r="D9560" t="s">
        <v>27830</v>
      </c>
      <c r="E9560" t="s">
        <v>27831</v>
      </c>
    </row>
    <row r="9561" spans="1:5" x14ac:dyDescent="0.25">
      <c r="A9561">
        <v>15600</v>
      </c>
      <c r="B9561" t="s">
        <v>27832</v>
      </c>
      <c r="C9561" t="s">
        <v>27833</v>
      </c>
      <c r="D9561" t="s">
        <v>27834</v>
      </c>
      <c r="E9561" t="s">
        <v>27835</v>
      </c>
    </row>
    <row r="9562" spans="1:5" x14ac:dyDescent="0.25">
      <c r="A9562">
        <v>15601</v>
      </c>
      <c r="B9562" t="s">
        <v>27836</v>
      </c>
      <c r="D9562" t="s">
        <v>27837</v>
      </c>
      <c r="E9562" t="s">
        <v>27838</v>
      </c>
    </row>
    <row r="9563" spans="1:5" x14ac:dyDescent="0.25">
      <c r="A9563">
        <v>15602</v>
      </c>
      <c r="B9563" t="s">
        <v>27839</v>
      </c>
      <c r="D9563" t="s">
        <v>27840</v>
      </c>
    </row>
    <row r="9564" spans="1:5" x14ac:dyDescent="0.25">
      <c r="A9564">
        <v>15603</v>
      </c>
      <c r="B9564" t="s">
        <v>27841</v>
      </c>
      <c r="C9564" t="s">
        <v>7139</v>
      </c>
      <c r="D9564" t="s">
        <v>27842</v>
      </c>
    </row>
    <row r="9565" spans="1:5" x14ac:dyDescent="0.25">
      <c r="A9565">
        <v>15605</v>
      </c>
      <c r="B9565" t="s">
        <v>27843</v>
      </c>
      <c r="C9565" t="s">
        <v>27844</v>
      </c>
      <c r="D9565" t="s">
        <v>27845</v>
      </c>
      <c r="E9565" t="s">
        <v>27846</v>
      </c>
    </row>
    <row r="9566" spans="1:5" x14ac:dyDescent="0.25">
      <c r="A9566">
        <v>15606</v>
      </c>
      <c r="B9566" t="s">
        <v>27847</v>
      </c>
      <c r="C9566" t="s">
        <v>1234</v>
      </c>
      <c r="D9566" t="s">
        <v>27848</v>
      </c>
      <c r="E9566" t="s">
        <v>10</v>
      </c>
    </row>
    <row r="9567" spans="1:5" x14ac:dyDescent="0.25">
      <c r="A9567">
        <v>15607</v>
      </c>
      <c r="B9567" t="s">
        <v>27849</v>
      </c>
      <c r="D9567" t="s">
        <v>27850</v>
      </c>
      <c r="E9567" t="s">
        <v>10</v>
      </c>
    </row>
    <row r="9568" spans="1:5" x14ac:dyDescent="0.25">
      <c r="A9568">
        <v>15608</v>
      </c>
      <c r="B9568" t="s">
        <v>27851</v>
      </c>
      <c r="C9568" t="s">
        <v>25617</v>
      </c>
      <c r="D9568" t="s">
        <v>27852</v>
      </c>
      <c r="E9568" t="s">
        <v>27853</v>
      </c>
    </row>
    <row r="9569" spans="1:5" x14ac:dyDescent="0.25">
      <c r="A9569">
        <v>15609</v>
      </c>
      <c r="B9569" t="s">
        <v>27854</v>
      </c>
      <c r="D9569" t="s">
        <v>27855</v>
      </c>
    </row>
    <row r="9570" spans="1:5" x14ac:dyDescent="0.25">
      <c r="A9570">
        <v>15611</v>
      </c>
      <c r="B9570" t="s">
        <v>27856</v>
      </c>
      <c r="D9570" t="s">
        <v>27857</v>
      </c>
    </row>
    <row r="9571" spans="1:5" x14ac:dyDescent="0.25">
      <c r="A9571">
        <v>15612</v>
      </c>
      <c r="B9571" t="s">
        <v>27858</v>
      </c>
      <c r="D9571" t="s">
        <v>27859</v>
      </c>
    </row>
    <row r="9572" spans="1:5" x14ac:dyDescent="0.25">
      <c r="A9572">
        <v>15614</v>
      </c>
      <c r="B9572" t="s">
        <v>27860</v>
      </c>
      <c r="D9572" t="s">
        <v>27861</v>
      </c>
      <c r="E9572" t="s">
        <v>27862</v>
      </c>
    </row>
    <row r="9573" spans="1:5" x14ac:dyDescent="0.25">
      <c r="A9573">
        <v>15618</v>
      </c>
      <c r="B9573" t="s">
        <v>27863</v>
      </c>
      <c r="D9573" t="s">
        <v>27864</v>
      </c>
    </row>
    <row r="9574" spans="1:5" x14ac:dyDescent="0.25">
      <c r="A9574">
        <v>15626</v>
      </c>
      <c r="B9574" t="s">
        <v>27865</v>
      </c>
      <c r="C9574" t="s">
        <v>27866</v>
      </c>
      <c r="D9574" t="s">
        <v>27867</v>
      </c>
      <c r="E9574" t="s">
        <v>27868</v>
      </c>
    </row>
    <row r="9575" spans="1:5" x14ac:dyDescent="0.25">
      <c r="A9575">
        <v>15627</v>
      </c>
      <c r="B9575" t="s">
        <v>27869</v>
      </c>
      <c r="D9575" t="s">
        <v>27870</v>
      </c>
    </row>
    <row r="9576" spans="1:5" x14ac:dyDescent="0.25">
      <c r="A9576">
        <v>15628</v>
      </c>
      <c r="B9576" t="s">
        <v>27871</v>
      </c>
      <c r="C9576" t="s">
        <v>27872</v>
      </c>
      <c r="D9576" t="s">
        <v>27873</v>
      </c>
      <c r="E9576" t="s">
        <v>27874</v>
      </c>
    </row>
    <row r="9577" spans="1:5" x14ac:dyDescent="0.25">
      <c r="A9577">
        <v>15629</v>
      </c>
      <c r="B9577" t="s">
        <v>27875</v>
      </c>
      <c r="D9577" t="s">
        <v>27876</v>
      </c>
      <c r="E9577" t="s">
        <v>27877</v>
      </c>
    </row>
    <row r="9578" spans="1:5" x14ac:dyDescent="0.25">
      <c r="A9578">
        <v>15630</v>
      </c>
      <c r="B9578" t="s">
        <v>27878</v>
      </c>
      <c r="C9578" t="s">
        <v>27879</v>
      </c>
      <c r="D9578" t="s">
        <v>27880</v>
      </c>
      <c r="E9578" t="s">
        <v>27881</v>
      </c>
    </row>
    <row r="9579" spans="1:5" x14ac:dyDescent="0.25">
      <c r="A9579">
        <v>15631</v>
      </c>
      <c r="B9579" t="s">
        <v>27882</v>
      </c>
      <c r="C9579" t="s">
        <v>27883</v>
      </c>
      <c r="D9579" t="s">
        <v>27884</v>
      </c>
      <c r="E9579" t="s">
        <v>27885</v>
      </c>
    </row>
    <row r="9580" spans="1:5" x14ac:dyDescent="0.25">
      <c r="A9580">
        <v>15633</v>
      </c>
      <c r="B9580" t="s">
        <v>27886</v>
      </c>
      <c r="C9580" t="s">
        <v>27887</v>
      </c>
      <c r="D9580" t="s">
        <v>27888</v>
      </c>
      <c r="E9580" t="s">
        <v>27889</v>
      </c>
    </row>
    <row r="9581" spans="1:5" x14ac:dyDescent="0.25">
      <c r="A9581">
        <v>15638</v>
      </c>
      <c r="B9581" t="s">
        <v>27890</v>
      </c>
      <c r="D9581" t="s">
        <v>27891</v>
      </c>
    </row>
    <row r="9582" spans="1:5" x14ac:dyDescent="0.25">
      <c r="A9582">
        <v>15639</v>
      </c>
      <c r="B9582" t="s">
        <v>27892</v>
      </c>
      <c r="C9582" t="s">
        <v>27893</v>
      </c>
      <c r="D9582" t="s">
        <v>27894</v>
      </c>
    </row>
    <row r="9583" spans="1:5" x14ac:dyDescent="0.25">
      <c r="A9583">
        <v>15640</v>
      </c>
      <c r="B9583" t="s">
        <v>27895</v>
      </c>
      <c r="D9583" t="s">
        <v>27896</v>
      </c>
      <c r="E9583" t="s">
        <v>10</v>
      </c>
    </row>
    <row r="9584" spans="1:5" x14ac:dyDescent="0.25">
      <c r="A9584">
        <v>15641</v>
      </c>
      <c r="B9584" t="s">
        <v>27897</v>
      </c>
      <c r="C9584" t="s">
        <v>27898</v>
      </c>
      <c r="D9584" t="s">
        <v>27899</v>
      </c>
      <c r="E9584" t="s">
        <v>27900</v>
      </c>
    </row>
    <row r="9585" spans="1:5" x14ac:dyDescent="0.25">
      <c r="A9585">
        <v>15642</v>
      </c>
      <c r="B9585" t="s">
        <v>27901</v>
      </c>
      <c r="D9585" t="s">
        <v>27902</v>
      </c>
    </row>
    <row r="9586" spans="1:5" x14ac:dyDescent="0.25">
      <c r="A9586">
        <v>15644</v>
      </c>
      <c r="B9586" t="s">
        <v>27903</v>
      </c>
      <c r="D9586" t="s">
        <v>27904</v>
      </c>
    </row>
    <row r="9587" spans="1:5" x14ac:dyDescent="0.25">
      <c r="A9587">
        <v>15645</v>
      </c>
      <c r="B9587" t="s">
        <v>27905</v>
      </c>
      <c r="D9587" t="s">
        <v>27906</v>
      </c>
    </row>
    <row r="9588" spans="1:5" x14ac:dyDescent="0.25">
      <c r="A9588">
        <v>15647</v>
      </c>
      <c r="B9588" t="s">
        <v>27907</v>
      </c>
      <c r="D9588" t="s">
        <v>27908</v>
      </c>
    </row>
    <row r="9589" spans="1:5" x14ac:dyDescent="0.25">
      <c r="A9589">
        <v>15648</v>
      </c>
      <c r="B9589" t="s">
        <v>27909</v>
      </c>
      <c r="D9589" t="s">
        <v>27910</v>
      </c>
      <c r="E9589" t="s">
        <v>1118</v>
      </c>
    </row>
    <row r="9590" spans="1:5" x14ac:dyDescent="0.25">
      <c r="A9590">
        <v>15651</v>
      </c>
      <c r="B9590" t="s">
        <v>27911</v>
      </c>
      <c r="D9590" t="s">
        <v>27912</v>
      </c>
      <c r="E9590" t="s">
        <v>27913</v>
      </c>
    </row>
    <row r="9591" spans="1:5" x14ac:dyDescent="0.25">
      <c r="A9591">
        <v>15652</v>
      </c>
      <c r="B9591" t="s">
        <v>27914</v>
      </c>
      <c r="C9591" t="s">
        <v>27915</v>
      </c>
      <c r="D9591" t="s">
        <v>27916</v>
      </c>
    </row>
    <row r="9592" spans="1:5" x14ac:dyDescent="0.25">
      <c r="A9592">
        <v>15656</v>
      </c>
      <c r="B9592" t="s">
        <v>27917</v>
      </c>
      <c r="C9592" t="s">
        <v>6460</v>
      </c>
      <c r="D9592" t="s">
        <v>27918</v>
      </c>
      <c r="E9592" t="s">
        <v>10</v>
      </c>
    </row>
    <row r="9593" spans="1:5" x14ac:dyDescent="0.25">
      <c r="A9593">
        <v>15661</v>
      </c>
      <c r="B9593" t="s">
        <v>27919</v>
      </c>
      <c r="D9593" t="s">
        <v>27920</v>
      </c>
      <c r="E9593" t="s">
        <v>27921</v>
      </c>
    </row>
    <row r="9594" spans="1:5" x14ac:dyDescent="0.25">
      <c r="A9594">
        <v>15662</v>
      </c>
      <c r="B9594" t="s">
        <v>27922</v>
      </c>
      <c r="C9594" t="s">
        <v>27923</v>
      </c>
      <c r="D9594" t="s">
        <v>27924</v>
      </c>
    </row>
    <row r="9595" spans="1:5" x14ac:dyDescent="0.25">
      <c r="A9595">
        <v>15665</v>
      </c>
      <c r="B9595" t="s">
        <v>27925</v>
      </c>
      <c r="D9595" t="s">
        <v>27926</v>
      </c>
      <c r="E9595" t="s">
        <v>27927</v>
      </c>
    </row>
    <row r="9596" spans="1:5" x14ac:dyDescent="0.25">
      <c r="A9596">
        <v>15668</v>
      </c>
      <c r="B9596" t="s">
        <v>27928</v>
      </c>
      <c r="C9596" t="s">
        <v>24796</v>
      </c>
      <c r="D9596" t="s">
        <v>27929</v>
      </c>
      <c r="E9596" t="s">
        <v>27930</v>
      </c>
    </row>
    <row r="9597" spans="1:5" x14ac:dyDescent="0.25">
      <c r="A9597">
        <v>15670</v>
      </c>
      <c r="B9597" t="s">
        <v>27931</v>
      </c>
      <c r="D9597" t="s">
        <v>27932</v>
      </c>
    </row>
    <row r="9598" spans="1:5" x14ac:dyDescent="0.25">
      <c r="A9598">
        <v>15672</v>
      </c>
      <c r="B9598" t="s">
        <v>27933</v>
      </c>
      <c r="D9598" t="s">
        <v>27934</v>
      </c>
      <c r="E9598" t="s">
        <v>27935</v>
      </c>
    </row>
    <row r="9599" spans="1:5" x14ac:dyDescent="0.25">
      <c r="A9599">
        <v>15673</v>
      </c>
      <c r="B9599" t="s">
        <v>27936</v>
      </c>
      <c r="D9599" t="s">
        <v>27937</v>
      </c>
      <c r="E9599" t="s">
        <v>15904</v>
      </c>
    </row>
    <row r="9600" spans="1:5" x14ac:dyDescent="0.25">
      <c r="A9600">
        <v>15675</v>
      </c>
      <c r="B9600" t="s">
        <v>27938</v>
      </c>
      <c r="D9600" t="s">
        <v>27939</v>
      </c>
      <c r="E9600" t="s">
        <v>27940</v>
      </c>
    </row>
    <row r="9601" spans="1:5" x14ac:dyDescent="0.25">
      <c r="A9601">
        <v>15677</v>
      </c>
      <c r="B9601" t="s">
        <v>27941</v>
      </c>
      <c r="C9601" t="s">
        <v>6861</v>
      </c>
      <c r="D9601" t="s">
        <v>27942</v>
      </c>
      <c r="E9601" t="s">
        <v>6863</v>
      </c>
    </row>
    <row r="9602" spans="1:5" x14ac:dyDescent="0.25">
      <c r="A9602">
        <v>15678</v>
      </c>
      <c r="B9602" t="s">
        <v>27943</v>
      </c>
      <c r="C9602" t="s">
        <v>27944</v>
      </c>
      <c r="D9602" t="s">
        <v>27945</v>
      </c>
      <c r="E9602" t="s">
        <v>27946</v>
      </c>
    </row>
    <row r="9603" spans="1:5" x14ac:dyDescent="0.25">
      <c r="A9603">
        <v>15679</v>
      </c>
      <c r="B9603" t="s">
        <v>27947</v>
      </c>
      <c r="C9603" t="s">
        <v>27948</v>
      </c>
      <c r="D9603" t="s">
        <v>27949</v>
      </c>
    </row>
    <row r="9604" spans="1:5" x14ac:dyDescent="0.25">
      <c r="A9604">
        <v>15682</v>
      </c>
      <c r="B9604" t="s">
        <v>27950</v>
      </c>
      <c r="D9604" t="s">
        <v>27951</v>
      </c>
      <c r="E9604" t="s">
        <v>27952</v>
      </c>
    </row>
    <row r="9605" spans="1:5" x14ac:dyDescent="0.25">
      <c r="A9605">
        <v>15684</v>
      </c>
      <c r="B9605" t="s">
        <v>27953</v>
      </c>
      <c r="D9605" t="s">
        <v>27954</v>
      </c>
      <c r="E9605" t="s">
        <v>27955</v>
      </c>
    </row>
    <row r="9606" spans="1:5" x14ac:dyDescent="0.25">
      <c r="A9606">
        <v>15687</v>
      </c>
      <c r="B9606" t="s">
        <v>27956</v>
      </c>
      <c r="D9606" t="s">
        <v>27957</v>
      </c>
      <c r="E9606" t="s">
        <v>10</v>
      </c>
    </row>
    <row r="9607" spans="1:5" x14ac:dyDescent="0.25">
      <c r="A9607">
        <v>15689</v>
      </c>
      <c r="B9607" t="s">
        <v>27958</v>
      </c>
      <c r="D9607" t="s">
        <v>27959</v>
      </c>
    </row>
    <row r="9608" spans="1:5" x14ac:dyDescent="0.25">
      <c r="A9608">
        <v>15699</v>
      </c>
      <c r="B9608" t="s">
        <v>27960</v>
      </c>
      <c r="D9608" t="s">
        <v>27961</v>
      </c>
      <c r="E9608" t="s">
        <v>10</v>
      </c>
    </row>
    <row r="9609" spans="1:5" x14ac:dyDescent="0.25">
      <c r="A9609">
        <v>15700</v>
      </c>
      <c r="B9609" t="s">
        <v>27962</v>
      </c>
      <c r="C9609" t="s">
        <v>27963</v>
      </c>
      <c r="D9609" t="s">
        <v>27964</v>
      </c>
    </row>
    <row r="9610" spans="1:5" x14ac:dyDescent="0.25">
      <c r="A9610">
        <v>15704</v>
      </c>
      <c r="B9610" t="s">
        <v>27965</v>
      </c>
      <c r="D9610" t="s">
        <v>27966</v>
      </c>
    </row>
    <row r="9611" spans="1:5" x14ac:dyDescent="0.25">
      <c r="A9611">
        <v>15705</v>
      </c>
      <c r="B9611" t="s">
        <v>27967</v>
      </c>
      <c r="C9611" t="s">
        <v>27968</v>
      </c>
      <c r="D9611" t="s">
        <v>27969</v>
      </c>
      <c r="E9611" t="s">
        <v>27970</v>
      </c>
    </row>
    <row r="9612" spans="1:5" x14ac:dyDescent="0.25">
      <c r="A9612">
        <v>15707</v>
      </c>
      <c r="B9612" t="s">
        <v>27971</v>
      </c>
      <c r="D9612" t="s">
        <v>27972</v>
      </c>
    </row>
    <row r="9613" spans="1:5" x14ac:dyDescent="0.25">
      <c r="A9613">
        <v>15709</v>
      </c>
      <c r="B9613" t="s">
        <v>27973</v>
      </c>
      <c r="D9613" t="s">
        <v>27974</v>
      </c>
    </row>
    <row r="9614" spans="1:5" x14ac:dyDescent="0.25">
      <c r="A9614">
        <v>15712</v>
      </c>
      <c r="B9614" t="s">
        <v>27975</v>
      </c>
      <c r="C9614" t="s">
        <v>27976</v>
      </c>
      <c r="D9614" t="s">
        <v>27977</v>
      </c>
      <c r="E9614" t="s">
        <v>27978</v>
      </c>
    </row>
    <row r="9615" spans="1:5" x14ac:dyDescent="0.25">
      <c r="A9615">
        <v>15713</v>
      </c>
      <c r="B9615" t="s">
        <v>27979</v>
      </c>
      <c r="D9615" t="s">
        <v>27980</v>
      </c>
      <c r="E9615" t="s">
        <v>18047</v>
      </c>
    </row>
    <row r="9616" spans="1:5" x14ac:dyDescent="0.25">
      <c r="A9616">
        <v>15716</v>
      </c>
      <c r="B9616" t="s">
        <v>27981</v>
      </c>
      <c r="C9616" t="s">
        <v>27982</v>
      </c>
      <c r="D9616" t="s">
        <v>27983</v>
      </c>
    </row>
    <row r="9617" spans="1:5" x14ac:dyDescent="0.25">
      <c r="A9617">
        <v>15721</v>
      </c>
      <c r="B9617" t="s">
        <v>27984</v>
      </c>
      <c r="C9617" t="s">
        <v>27985</v>
      </c>
      <c r="D9617" t="s">
        <v>27986</v>
      </c>
      <c r="E9617" t="s">
        <v>27987</v>
      </c>
    </row>
    <row r="9618" spans="1:5" x14ac:dyDescent="0.25">
      <c r="A9618">
        <v>15723</v>
      </c>
      <c r="B9618" t="s">
        <v>27988</v>
      </c>
      <c r="C9618" t="s">
        <v>27989</v>
      </c>
      <c r="D9618" t="s">
        <v>27990</v>
      </c>
    </row>
    <row r="9619" spans="1:5" x14ac:dyDescent="0.25">
      <c r="A9619">
        <v>15724</v>
      </c>
      <c r="B9619" t="s">
        <v>27991</v>
      </c>
      <c r="C9619" t="s">
        <v>19232</v>
      </c>
      <c r="D9619" t="s">
        <v>27992</v>
      </c>
    </row>
    <row r="9620" spans="1:5" x14ac:dyDescent="0.25">
      <c r="A9620">
        <v>15726</v>
      </c>
      <c r="B9620" t="s">
        <v>27993</v>
      </c>
      <c r="C9620" t="s">
        <v>27994</v>
      </c>
      <c r="D9620" t="s">
        <v>27995</v>
      </c>
      <c r="E9620" t="s">
        <v>27996</v>
      </c>
    </row>
    <row r="9621" spans="1:5" x14ac:dyDescent="0.25">
      <c r="A9621">
        <v>15727</v>
      </c>
      <c r="B9621" t="s">
        <v>27997</v>
      </c>
      <c r="C9621" t="s">
        <v>21016</v>
      </c>
      <c r="D9621" t="s">
        <v>27998</v>
      </c>
      <c r="E9621" t="s">
        <v>27999</v>
      </c>
    </row>
    <row r="9622" spans="1:5" x14ac:dyDescent="0.25">
      <c r="A9622">
        <v>15728</v>
      </c>
      <c r="B9622" t="s">
        <v>28000</v>
      </c>
      <c r="C9622" t="s">
        <v>14382</v>
      </c>
      <c r="D9622" t="s">
        <v>28001</v>
      </c>
      <c r="E9622" t="s">
        <v>28002</v>
      </c>
    </row>
    <row r="9623" spans="1:5" x14ac:dyDescent="0.25">
      <c r="A9623">
        <v>15729</v>
      </c>
      <c r="B9623" t="s">
        <v>28003</v>
      </c>
      <c r="D9623" t="s">
        <v>28004</v>
      </c>
      <c r="E9623" t="s">
        <v>28005</v>
      </c>
    </row>
    <row r="9624" spans="1:5" x14ac:dyDescent="0.25">
      <c r="A9624">
        <v>15730</v>
      </c>
      <c r="B9624" t="s">
        <v>28006</v>
      </c>
      <c r="D9624" t="s">
        <v>28007</v>
      </c>
    </row>
    <row r="9625" spans="1:5" x14ac:dyDescent="0.25">
      <c r="A9625">
        <v>15732</v>
      </c>
      <c r="B9625" t="s">
        <v>28008</v>
      </c>
      <c r="D9625" t="s">
        <v>28009</v>
      </c>
    </row>
    <row r="9626" spans="1:5" x14ac:dyDescent="0.25">
      <c r="A9626">
        <v>15735</v>
      </c>
      <c r="B9626" t="s">
        <v>28010</v>
      </c>
      <c r="C9626" t="s">
        <v>28011</v>
      </c>
      <c r="D9626" t="s">
        <v>28012</v>
      </c>
      <c r="E9626" t="s">
        <v>10</v>
      </c>
    </row>
    <row r="9627" spans="1:5" x14ac:dyDescent="0.25">
      <c r="A9627">
        <v>15737</v>
      </c>
      <c r="B9627" t="s">
        <v>28013</v>
      </c>
      <c r="D9627" t="s">
        <v>28014</v>
      </c>
    </row>
    <row r="9628" spans="1:5" x14ac:dyDescent="0.25">
      <c r="A9628">
        <v>15738</v>
      </c>
      <c r="B9628" t="s">
        <v>28015</v>
      </c>
      <c r="C9628" t="s">
        <v>28016</v>
      </c>
      <c r="D9628" t="s">
        <v>28017</v>
      </c>
      <c r="E9628" t="s">
        <v>28018</v>
      </c>
    </row>
    <row r="9629" spans="1:5" x14ac:dyDescent="0.25">
      <c r="A9629">
        <v>15740</v>
      </c>
      <c r="B9629" t="s">
        <v>28019</v>
      </c>
      <c r="D9629" t="s">
        <v>28020</v>
      </c>
    </row>
    <row r="9630" spans="1:5" x14ac:dyDescent="0.25">
      <c r="A9630">
        <v>15742</v>
      </c>
      <c r="B9630" t="s">
        <v>28021</v>
      </c>
      <c r="D9630" t="s">
        <v>28022</v>
      </c>
    </row>
    <row r="9631" spans="1:5" x14ac:dyDescent="0.25">
      <c r="A9631">
        <v>15744</v>
      </c>
      <c r="B9631" t="s">
        <v>28023</v>
      </c>
      <c r="C9631" t="s">
        <v>28024</v>
      </c>
      <c r="D9631" t="s">
        <v>28025</v>
      </c>
      <c r="E9631" t="s">
        <v>10</v>
      </c>
    </row>
    <row r="9632" spans="1:5" x14ac:dyDescent="0.25">
      <c r="A9632">
        <v>15746</v>
      </c>
      <c r="B9632" t="s">
        <v>28026</v>
      </c>
      <c r="D9632" t="s">
        <v>28027</v>
      </c>
    </row>
    <row r="9633" spans="1:5" x14ac:dyDescent="0.25">
      <c r="A9633">
        <v>15747</v>
      </c>
      <c r="B9633" t="s">
        <v>28028</v>
      </c>
      <c r="C9633" t="s">
        <v>28029</v>
      </c>
      <c r="D9633" t="s">
        <v>28030</v>
      </c>
      <c r="E9633" t="s">
        <v>28031</v>
      </c>
    </row>
    <row r="9634" spans="1:5" x14ac:dyDescent="0.25">
      <c r="A9634">
        <v>15748</v>
      </c>
      <c r="B9634" t="s">
        <v>28032</v>
      </c>
      <c r="C9634" t="s">
        <v>28033</v>
      </c>
      <c r="D9634" t="s">
        <v>28034</v>
      </c>
    </row>
    <row r="9635" spans="1:5" x14ac:dyDescent="0.25">
      <c r="A9635">
        <v>15750</v>
      </c>
      <c r="B9635" t="s">
        <v>28035</v>
      </c>
      <c r="C9635" t="s">
        <v>28036</v>
      </c>
      <c r="D9635" t="s">
        <v>28037</v>
      </c>
      <c r="E9635" t="s">
        <v>28038</v>
      </c>
    </row>
    <row r="9636" spans="1:5" x14ac:dyDescent="0.25">
      <c r="A9636">
        <v>15752</v>
      </c>
      <c r="B9636" t="s">
        <v>28039</v>
      </c>
      <c r="D9636" t="s">
        <v>28040</v>
      </c>
      <c r="E9636" t="s">
        <v>10</v>
      </c>
    </row>
    <row r="9637" spans="1:5" x14ac:dyDescent="0.25">
      <c r="A9637">
        <v>15754</v>
      </c>
      <c r="B9637" t="s">
        <v>28041</v>
      </c>
      <c r="D9637" t="s">
        <v>28042</v>
      </c>
    </row>
    <row r="9638" spans="1:5" x14ac:dyDescent="0.25">
      <c r="A9638">
        <v>15757</v>
      </c>
      <c r="B9638" t="s">
        <v>28043</v>
      </c>
      <c r="D9638" t="s">
        <v>28044</v>
      </c>
    </row>
    <row r="9639" spans="1:5" x14ac:dyDescent="0.25">
      <c r="A9639">
        <v>15759</v>
      </c>
      <c r="B9639" t="s">
        <v>28045</v>
      </c>
      <c r="C9639" t="s">
        <v>28046</v>
      </c>
      <c r="D9639" t="s">
        <v>28047</v>
      </c>
      <c r="E9639" t="s">
        <v>28048</v>
      </c>
    </row>
    <row r="9640" spans="1:5" x14ac:dyDescent="0.25">
      <c r="A9640">
        <v>15760</v>
      </c>
      <c r="B9640" t="s">
        <v>28049</v>
      </c>
      <c r="D9640" t="s">
        <v>28050</v>
      </c>
      <c r="E9640" t="s">
        <v>28051</v>
      </c>
    </row>
    <row r="9641" spans="1:5" x14ac:dyDescent="0.25">
      <c r="A9641">
        <v>15761</v>
      </c>
      <c r="B9641" t="s">
        <v>28052</v>
      </c>
      <c r="C9641" t="s">
        <v>28053</v>
      </c>
      <c r="D9641" t="s">
        <v>28054</v>
      </c>
    </row>
    <row r="9642" spans="1:5" x14ac:dyDescent="0.25">
      <c r="A9642">
        <v>15763</v>
      </c>
      <c r="B9642" t="s">
        <v>28055</v>
      </c>
      <c r="C9642" t="s">
        <v>28056</v>
      </c>
      <c r="D9642" t="s">
        <v>28057</v>
      </c>
      <c r="E9642" t="s">
        <v>10</v>
      </c>
    </row>
    <row r="9643" spans="1:5" x14ac:dyDescent="0.25">
      <c r="A9643">
        <v>15765</v>
      </c>
      <c r="B9643" t="s">
        <v>28058</v>
      </c>
      <c r="D9643" t="s">
        <v>28059</v>
      </c>
    </row>
    <row r="9644" spans="1:5" x14ac:dyDescent="0.25">
      <c r="A9644">
        <v>15766</v>
      </c>
      <c r="B9644" t="s">
        <v>28060</v>
      </c>
      <c r="C9644" t="s">
        <v>28061</v>
      </c>
      <c r="D9644" t="s">
        <v>28062</v>
      </c>
      <c r="E9644" t="s">
        <v>28063</v>
      </c>
    </row>
    <row r="9645" spans="1:5" x14ac:dyDescent="0.25">
      <c r="A9645">
        <v>15768</v>
      </c>
      <c r="B9645" t="s">
        <v>28064</v>
      </c>
      <c r="D9645" t="s">
        <v>28065</v>
      </c>
    </row>
    <row r="9646" spans="1:5" x14ac:dyDescent="0.25">
      <c r="A9646">
        <v>15770</v>
      </c>
      <c r="B9646" t="s">
        <v>28066</v>
      </c>
      <c r="D9646" t="s">
        <v>28067</v>
      </c>
      <c r="E9646" t="s">
        <v>28068</v>
      </c>
    </row>
    <row r="9647" spans="1:5" x14ac:dyDescent="0.25">
      <c r="A9647">
        <v>15772</v>
      </c>
      <c r="B9647" t="s">
        <v>28069</v>
      </c>
      <c r="D9647" t="s">
        <v>28070</v>
      </c>
      <c r="E9647" t="s">
        <v>28071</v>
      </c>
    </row>
    <row r="9648" spans="1:5" x14ac:dyDescent="0.25">
      <c r="A9648">
        <v>15773</v>
      </c>
      <c r="B9648" t="s">
        <v>28072</v>
      </c>
      <c r="D9648" t="s">
        <v>28073</v>
      </c>
    </row>
    <row r="9649" spans="1:5" x14ac:dyDescent="0.25">
      <c r="A9649">
        <v>15774</v>
      </c>
      <c r="B9649" t="s">
        <v>28074</v>
      </c>
      <c r="D9649" t="s">
        <v>28075</v>
      </c>
    </row>
    <row r="9650" spans="1:5" x14ac:dyDescent="0.25">
      <c r="A9650">
        <v>15775</v>
      </c>
      <c r="B9650" t="s">
        <v>28076</v>
      </c>
      <c r="C9650" t="s">
        <v>28077</v>
      </c>
      <c r="D9650" t="s">
        <v>28078</v>
      </c>
    </row>
    <row r="9651" spans="1:5" x14ac:dyDescent="0.25">
      <c r="A9651">
        <v>15778</v>
      </c>
      <c r="B9651" t="s">
        <v>28079</v>
      </c>
      <c r="D9651" t="s">
        <v>28080</v>
      </c>
    </row>
    <row r="9652" spans="1:5" x14ac:dyDescent="0.25">
      <c r="A9652">
        <v>15779</v>
      </c>
      <c r="B9652" t="s">
        <v>28081</v>
      </c>
      <c r="C9652" t="s">
        <v>28082</v>
      </c>
      <c r="D9652" t="s">
        <v>28083</v>
      </c>
      <c r="E9652" t="s">
        <v>28084</v>
      </c>
    </row>
    <row r="9653" spans="1:5" x14ac:dyDescent="0.25">
      <c r="A9653">
        <v>15780</v>
      </c>
      <c r="B9653" t="s">
        <v>28085</v>
      </c>
      <c r="D9653" t="s">
        <v>28086</v>
      </c>
      <c r="E9653" t="s">
        <v>28087</v>
      </c>
    </row>
    <row r="9654" spans="1:5" x14ac:dyDescent="0.25">
      <c r="A9654">
        <v>15783</v>
      </c>
      <c r="B9654" t="s">
        <v>28088</v>
      </c>
      <c r="C9654" t="s">
        <v>28089</v>
      </c>
      <c r="D9654" t="s">
        <v>28090</v>
      </c>
      <c r="E9654" t="s">
        <v>28091</v>
      </c>
    </row>
    <row r="9655" spans="1:5" x14ac:dyDescent="0.25">
      <c r="A9655">
        <v>15784</v>
      </c>
      <c r="B9655" t="s">
        <v>28092</v>
      </c>
      <c r="D9655" t="s">
        <v>28093</v>
      </c>
      <c r="E9655" t="s">
        <v>28094</v>
      </c>
    </row>
    <row r="9656" spans="1:5" x14ac:dyDescent="0.25">
      <c r="A9656">
        <v>15787</v>
      </c>
      <c r="B9656" t="s">
        <v>28095</v>
      </c>
      <c r="C9656" t="s">
        <v>28096</v>
      </c>
      <c r="D9656" t="s">
        <v>28097</v>
      </c>
      <c r="E9656" t="s">
        <v>28098</v>
      </c>
    </row>
    <row r="9657" spans="1:5" x14ac:dyDescent="0.25">
      <c r="A9657">
        <v>15791</v>
      </c>
      <c r="B9657" t="s">
        <v>28099</v>
      </c>
      <c r="C9657" t="s">
        <v>28100</v>
      </c>
      <c r="D9657" t="s">
        <v>28101</v>
      </c>
      <c r="E9657" t="s">
        <v>28102</v>
      </c>
    </row>
    <row r="9658" spans="1:5" x14ac:dyDescent="0.25">
      <c r="A9658">
        <v>15795</v>
      </c>
      <c r="B9658" t="s">
        <v>28103</v>
      </c>
      <c r="D9658" t="s">
        <v>28104</v>
      </c>
    </row>
    <row r="9659" spans="1:5" x14ac:dyDescent="0.25">
      <c r="A9659">
        <v>15797</v>
      </c>
      <c r="B9659" t="s">
        <v>28105</v>
      </c>
      <c r="D9659" t="s">
        <v>28106</v>
      </c>
      <c r="E9659" t="s">
        <v>28107</v>
      </c>
    </row>
    <row r="9660" spans="1:5" x14ac:dyDescent="0.25">
      <c r="A9660">
        <v>15798</v>
      </c>
      <c r="B9660" t="s">
        <v>28108</v>
      </c>
      <c r="C9660" t="s">
        <v>28109</v>
      </c>
      <c r="D9660" t="s">
        <v>28110</v>
      </c>
      <c r="E9660" t="s">
        <v>28111</v>
      </c>
    </row>
    <row r="9661" spans="1:5" x14ac:dyDescent="0.25">
      <c r="A9661">
        <v>15799</v>
      </c>
      <c r="B9661" t="s">
        <v>28112</v>
      </c>
      <c r="D9661" t="s">
        <v>28113</v>
      </c>
      <c r="E9661" t="s">
        <v>10</v>
      </c>
    </row>
    <row r="9662" spans="1:5" x14ac:dyDescent="0.25">
      <c r="A9662">
        <v>15800</v>
      </c>
      <c r="B9662" t="s">
        <v>28114</v>
      </c>
      <c r="C9662" t="s">
        <v>2339</v>
      </c>
      <c r="D9662" t="s">
        <v>28115</v>
      </c>
      <c r="E9662" t="s">
        <v>2341</v>
      </c>
    </row>
    <row r="9663" spans="1:5" x14ac:dyDescent="0.25">
      <c r="A9663">
        <v>15801</v>
      </c>
      <c r="B9663" t="s">
        <v>28116</v>
      </c>
      <c r="D9663" t="s">
        <v>28117</v>
      </c>
      <c r="E9663" t="s">
        <v>28118</v>
      </c>
    </row>
    <row r="9664" spans="1:5" x14ac:dyDescent="0.25">
      <c r="A9664">
        <v>15806</v>
      </c>
      <c r="B9664" t="s">
        <v>28119</v>
      </c>
      <c r="C9664" t="s">
        <v>28120</v>
      </c>
      <c r="D9664" t="s">
        <v>28121</v>
      </c>
      <c r="E9664" t="s">
        <v>28122</v>
      </c>
    </row>
    <row r="9665" spans="1:5" x14ac:dyDescent="0.25">
      <c r="A9665">
        <v>15807</v>
      </c>
      <c r="B9665" t="s">
        <v>28123</v>
      </c>
      <c r="D9665" t="s">
        <v>28124</v>
      </c>
    </row>
    <row r="9666" spans="1:5" x14ac:dyDescent="0.25">
      <c r="A9666">
        <v>15810</v>
      </c>
      <c r="B9666" t="s">
        <v>28125</v>
      </c>
      <c r="D9666" t="s">
        <v>28126</v>
      </c>
      <c r="E9666" t="s">
        <v>28127</v>
      </c>
    </row>
    <row r="9667" spans="1:5" x14ac:dyDescent="0.25">
      <c r="A9667">
        <v>15816</v>
      </c>
      <c r="B9667" t="s">
        <v>28128</v>
      </c>
      <c r="D9667" t="s">
        <v>28129</v>
      </c>
      <c r="E9667" t="s">
        <v>28130</v>
      </c>
    </row>
    <row r="9668" spans="1:5" x14ac:dyDescent="0.25">
      <c r="A9668">
        <v>15819</v>
      </c>
      <c r="B9668" t="s">
        <v>28131</v>
      </c>
      <c r="D9668" t="s">
        <v>28132</v>
      </c>
      <c r="E9668" t="s">
        <v>28133</v>
      </c>
    </row>
    <row r="9669" spans="1:5" x14ac:dyDescent="0.25">
      <c r="A9669">
        <v>15820</v>
      </c>
      <c r="B9669" t="s">
        <v>28134</v>
      </c>
      <c r="D9669" t="s">
        <v>28135</v>
      </c>
      <c r="E9669" t="s">
        <v>28136</v>
      </c>
    </row>
    <row r="9670" spans="1:5" x14ac:dyDescent="0.25">
      <c r="A9670">
        <v>15821</v>
      </c>
      <c r="B9670" t="s">
        <v>28137</v>
      </c>
      <c r="D9670" t="s">
        <v>28138</v>
      </c>
      <c r="E9670" t="s">
        <v>10</v>
      </c>
    </row>
    <row r="9671" spans="1:5" x14ac:dyDescent="0.25">
      <c r="A9671">
        <v>15823</v>
      </c>
      <c r="B9671" t="s">
        <v>28139</v>
      </c>
      <c r="C9671" t="s">
        <v>4793</v>
      </c>
      <c r="D9671" t="s">
        <v>28140</v>
      </c>
      <c r="E9671" t="s">
        <v>10</v>
      </c>
    </row>
    <row r="9672" spans="1:5" x14ac:dyDescent="0.25">
      <c r="A9672">
        <v>15825</v>
      </c>
      <c r="B9672" t="s">
        <v>28141</v>
      </c>
      <c r="C9672" t="s">
        <v>28142</v>
      </c>
      <c r="D9672" t="s">
        <v>28143</v>
      </c>
    </row>
    <row r="9673" spans="1:5" x14ac:dyDescent="0.25">
      <c r="A9673">
        <v>15826</v>
      </c>
      <c r="B9673" t="s">
        <v>28144</v>
      </c>
      <c r="C9673" t="s">
        <v>4485</v>
      </c>
      <c r="D9673" t="s">
        <v>28145</v>
      </c>
      <c r="E9673" t="s">
        <v>28146</v>
      </c>
    </row>
    <row r="9674" spans="1:5" x14ac:dyDescent="0.25">
      <c r="A9674">
        <v>15830</v>
      </c>
      <c r="B9674" t="s">
        <v>28147</v>
      </c>
      <c r="C9674" t="s">
        <v>28148</v>
      </c>
      <c r="D9674" t="s">
        <v>28149</v>
      </c>
    </row>
    <row r="9675" spans="1:5" x14ac:dyDescent="0.25">
      <c r="A9675">
        <v>15831</v>
      </c>
      <c r="B9675" t="s">
        <v>28150</v>
      </c>
      <c r="C9675" t="s">
        <v>28151</v>
      </c>
      <c r="D9675" t="s">
        <v>28152</v>
      </c>
      <c r="E9675" t="s">
        <v>28153</v>
      </c>
    </row>
    <row r="9676" spans="1:5" x14ac:dyDescent="0.25">
      <c r="A9676">
        <v>15834</v>
      </c>
      <c r="B9676" t="s">
        <v>28154</v>
      </c>
      <c r="D9676" t="s">
        <v>28155</v>
      </c>
      <c r="E9676" t="s">
        <v>28156</v>
      </c>
    </row>
    <row r="9677" spans="1:5" x14ac:dyDescent="0.25">
      <c r="A9677">
        <v>15836</v>
      </c>
      <c r="B9677" t="s">
        <v>28157</v>
      </c>
      <c r="D9677" t="s">
        <v>28158</v>
      </c>
      <c r="E9677" t="s">
        <v>28159</v>
      </c>
    </row>
    <row r="9678" spans="1:5" x14ac:dyDescent="0.25">
      <c r="A9678">
        <v>15837</v>
      </c>
      <c r="B9678" t="s">
        <v>28160</v>
      </c>
      <c r="D9678" t="s">
        <v>28161</v>
      </c>
      <c r="E9678" t="s">
        <v>10</v>
      </c>
    </row>
    <row r="9679" spans="1:5" x14ac:dyDescent="0.25">
      <c r="A9679">
        <v>15838</v>
      </c>
      <c r="B9679" t="s">
        <v>28162</v>
      </c>
      <c r="C9679" t="s">
        <v>28163</v>
      </c>
      <c r="D9679" t="s">
        <v>28164</v>
      </c>
    </row>
    <row r="9680" spans="1:5" x14ac:dyDescent="0.25">
      <c r="A9680">
        <v>15840</v>
      </c>
      <c r="B9680" t="s">
        <v>28165</v>
      </c>
      <c r="C9680" t="s">
        <v>28166</v>
      </c>
      <c r="D9680" t="s">
        <v>28167</v>
      </c>
      <c r="E9680" t="s">
        <v>10</v>
      </c>
    </row>
    <row r="9681" spans="1:5" x14ac:dyDescent="0.25">
      <c r="A9681">
        <v>15841</v>
      </c>
      <c r="B9681" t="s">
        <v>28168</v>
      </c>
      <c r="D9681" t="s">
        <v>28169</v>
      </c>
      <c r="E9681" t="s">
        <v>28170</v>
      </c>
    </row>
    <row r="9682" spans="1:5" x14ac:dyDescent="0.25">
      <c r="A9682">
        <v>15846</v>
      </c>
      <c r="B9682" t="s">
        <v>28171</v>
      </c>
      <c r="C9682" t="s">
        <v>28172</v>
      </c>
      <c r="D9682" t="s">
        <v>28173</v>
      </c>
      <c r="E9682" t="s">
        <v>28174</v>
      </c>
    </row>
    <row r="9683" spans="1:5" x14ac:dyDescent="0.25">
      <c r="A9683">
        <v>15848</v>
      </c>
      <c r="B9683" t="s">
        <v>28175</v>
      </c>
      <c r="C9683" t="s">
        <v>28176</v>
      </c>
      <c r="D9683" t="s">
        <v>28177</v>
      </c>
      <c r="E9683" t="s">
        <v>9159</v>
      </c>
    </row>
    <row r="9684" spans="1:5" x14ac:dyDescent="0.25">
      <c r="A9684">
        <v>15849</v>
      </c>
      <c r="B9684" t="s">
        <v>28178</v>
      </c>
      <c r="C9684" t="s">
        <v>28179</v>
      </c>
      <c r="D9684" t="s">
        <v>28180</v>
      </c>
      <c r="E9684" t="s">
        <v>28181</v>
      </c>
    </row>
    <row r="9685" spans="1:5" x14ac:dyDescent="0.25">
      <c r="A9685">
        <v>15850</v>
      </c>
      <c r="B9685" t="s">
        <v>28182</v>
      </c>
      <c r="D9685" t="s">
        <v>28183</v>
      </c>
    </row>
    <row r="9686" spans="1:5" x14ac:dyDescent="0.25">
      <c r="A9686">
        <v>15852</v>
      </c>
      <c r="B9686" t="s">
        <v>28184</v>
      </c>
      <c r="D9686" t="s">
        <v>28185</v>
      </c>
      <c r="E9686" t="s">
        <v>28186</v>
      </c>
    </row>
    <row r="9687" spans="1:5" x14ac:dyDescent="0.25">
      <c r="A9687">
        <v>15855</v>
      </c>
      <c r="B9687" t="s">
        <v>28187</v>
      </c>
      <c r="D9687" t="s">
        <v>28188</v>
      </c>
    </row>
    <row r="9688" spans="1:5" x14ac:dyDescent="0.25">
      <c r="A9688">
        <v>15857</v>
      </c>
      <c r="B9688" t="s">
        <v>28189</v>
      </c>
      <c r="C9688" t="s">
        <v>28190</v>
      </c>
      <c r="D9688" t="s">
        <v>28191</v>
      </c>
      <c r="E9688" t="s">
        <v>28192</v>
      </c>
    </row>
    <row r="9689" spans="1:5" x14ac:dyDescent="0.25">
      <c r="A9689">
        <v>15859</v>
      </c>
      <c r="B9689" t="s">
        <v>28193</v>
      </c>
      <c r="D9689" t="s">
        <v>28194</v>
      </c>
      <c r="E9689" t="s">
        <v>10</v>
      </c>
    </row>
    <row r="9690" spans="1:5" x14ac:dyDescent="0.25">
      <c r="A9690">
        <v>15860</v>
      </c>
      <c r="B9690" t="s">
        <v>28195</v>
      </c>
      <c r="C9690" t="s">
        <v>28196</v>
      </c>
      <c r="D9690" t="s">
        <v>28197</v>
      </c>
      <c r="E9690" t="s">
        <v>28198</v>
      </c>
    </row>
    <row r="9691" spans="1:5" x14ac:dyDescent="0.25">
      <c r="A9691">
        <v>15861</v>
      </c>
      <c r="B9691" t="s">
        <v>28199</v>
      </c>
      <c r="D9691" t="s">
        <v>28200</v>
      </c>
    </row>
    <row r="9692" spans="1:5" x14ac:dyDescent="0.25">
      <c r="A9692">
        <v>15863</v>
      </c>
      <c r="B9692" t="s">
        <v>28201</v>
      </c>
      <c r="D9692" t="s">
        <v>28202</v>
      </c>
    </row>
    <row r="9693" spans="1:5" x14ac:dyDescent="0.25">
      <c r="A9693">
        <v>15868</v>
      </c>
      <c r="B9693" t="s">
        <v>28203</v>
      </c>
      <c r="D9693" t="s">
        <v>28204</v>
      </c>
      <c r="E9693" t="s">
        <v>28205</v>
      </c>
    </row>
    <row r="9694" spans="1:5" x14ac:dyDescent="0.25">
      <c r="A9694">
        <v>15869</v>
      </c>
      <c r="B9694" t="s">
        <v>28206</v>
      </c>
      <c r="D9694" t="s">
        <v>28207</v>
      </c>
    </row>
    <row r="9695" spans="1:5" x14ac:dyDescent="0.25">
      <c r="A9695">
        <v>15872</v>
      </c>
      <c r="B9695" t="s">
        <v>28208</v>
      </c>
      <c r="C9695" t="s">
        <v>24283</v>
      </c>
      <c r="D9695" t="s">
        <v>28209</v>
      </c>
    </row>
    <row r="9696" spans="1:5" x14ac:dyDescent="0.25">
      <c r="A9696">
        <v>15875</v>
      </c>
      <c r="B9696" t="s">
        <v>28210</v>
      </c>
      <c r="D9696" t="s">
        <v>28211</v>
      </c>
      <c r="E9696" t="s">
        <v>28212</v>
      </c>
    </row>
    <row r="9697" spans="1:5" x14ac:dyDescent="0.25">
      <c r="A9697">
        <v>15877</v>
      </c>
      <c r="B9697" t="s">
        <v>28213</v>
      </c>
      <c r="D9697" t="s">
        <v>28214</v>
      </c>
      <c r="E9697" t="s">
        <v>10</v>
      </c>
    </row>
    <row r="9698" spans="1:5" x14ac:dyDescent="0.25">
      <c r="A9698">
        <v>15878</v>
      </c>
      <c r="B9698" t="s">
        <v>28215</v>
      </c>
      <c r="C9698" t="s">
        <v>28216</v>
      </c>
      <c r="D9698" t="s">
        <v>28217</v>
      </c>
      <c r="E9698" t="s">
        <v>28218</v>
      </c>
    </row>
    <row r="9699" spans="1:5" x14ac:dyDescent="0.25">
      <c r="A9699">
        <v>15879</v>
      </c>
      <c r="B9699" t="s">
        <v>28219</v>
      </c>
      <c r="C9699" t="s">
        <v>28220</v>
      </c>
      <c r="D9699" t="s">
        <v>28221</v>
      </c>
      <c r="E9699" t="s">
        <v>28222</v>
      </c>
    </row>
    <row r="9700" spans="1:5" x14ac:dyDescent="0.25">
      <c r="A9700">
        <v>15880</v>
      </c>
      <c r="B9700" t="s">
        <v>28223</v>
      </c>
      <c r="D9700" t="s">
        <v>28224</v>
      </c>
      <c r="E9700" t="s">
        <v>28225</v>
      </c>
    </row>
    <row r="9701" spans="1:5" x14ac:dyDescent="0.25">
      <c r="A9701">
        <v>15882</v>
      </c>
      <c r="B9701" t="s">
        <v>28226</v>
      </c>
      <c r="D9701" t="s">
        <v>28227</v>
      </c>
    </row>
    <row r="9702" spans="1:5" x14ac:dyDescent="0.25">
      <c r="A9702">
        <v>15883</v>
      </c>
      <c r="B9702" t="s">
        <v>28228</v>
      </c>
      <c r="D9702" t="s">
        <v>28229</v>
      </c>
      <c r="E9702" t="s">
        <v>28230</v>
      </c>
    </row>
    <row r="9703" spans="1:5" x14ac:dyDescent="0.25">
      <c r="A9703">
        <v>15886</v>
      </c>
      <c r="B9703" t="s">
        <v>28231</v>
      </c>
      <c r="D9703" t="s">
        <v>28232</v>
      </c>
      <c r="E9703" t="s">
        <v>28233</v>
      </c>
    </row>
    <row r="9704" spans="1:5" x14ac:dyDescent="0.25">
      <c r="A9704">
        <v>15887</v>
      </c>
      <c r="B9704" t="s">
        <v>28234</v>
      </c>
      <c r="D9704" t="s">
        <v>28235</v>
      </c>
      <c r="E9704" t="s">
        <v>10</v>
      </c>
    </row>
    <row r="9705" spans="1:5" x14ac:dyDescent="0.25">
      <c r="A9705">
        <v>15888</v>
      </c>
      <c r="B9705" t="s">
        <v>28236</v>
      </c>
      <c r="C9705" t="s">
        <v>28237</v>
      </c>
      <c r="D9705" t="s">
        <v>28238</v>
      </c>
      <c r="E9705" t="s">
        <v>28239</v>
      </c>
    </row>
    <row r="9706" spans="1:5" x14ac:dyDescent="0.25">
      <c r="A9706">
        <v>15889</v>
      </c>
      <c r="B9706" t="s">
        <v>28240</v>
      </c>
      <c r="D9706" t="s">
        <v>28241</v>
      </c>
    </row>
    <row r="9707" spans="1:5" x14ac:dyDescent="0.25">
      <c r="A9707">
        <v>15891</v>
      </c>
      <c r="B9707" t="s">
        <v>28242</v>
      </c>
      <c r="D9707" t="s">
        <v>28243</v>
      </c>
      <c r="E9707" t="s">
        <v>28244</v>
      </c>
    </row>
    <row r="9708" spans="1:5" x14ac:dyDescent="0.25">
      <c r="A9708">
        <v>15892</v>
      </c>
      <c r="B9708" t="s">
        <v>28245</v>
      </c>
      <c r="C9708" t="s">
        <v>28246</v>
      </c>
      <c r="D9708" t="s">
        <v>28247</v>
      </c>
      <c r="E9708" t="s">
        <v>28248</v>
      </c>
    </row>
    <row r="9709" spans="1:5" x14ac:dyDescent="0.25">
      <c r="A9709">
        <v>15894</v>
      </c>
      <c r="B9709" t="s">
        <v>28249</v>
      </c>
      <c r="C9709" t="s">
        <v>28250</v>
      </c>
      <c r="D9709" t="s">
        <v>28251</v>
      </c>
      <c r="E9709" t="s">
        <v>10</v>
      </c>
    </row>
    <row r="9710" spans="1:5" x14ac:dyDescent="0.25">
      <c r="A9710">
        <v>15895</v>
      </c>
      <c r="B9710" t="s">
        <v>28252</v>
      </c>
      <c r="C9710" t="s">
        <v>28253</v>
      </c>
      <c r="D9710" t="s">
        <v>28254</v>
      </c>
      <c r="E9710" t="s">
        <v>10</v>
      </c>
    </row>
    <row r="9711" spans="1:5" x14ac:dyDescent="0.25">
      <c r="A9711">
        <v>15899</v>
      </c>
      <c r="B9711" t="s">
        <v>28255</v>
      </c>
      <c r="C9711" t="s">
        <v>28256</v>
      </c>
      <c r="D9711" t="s">
        <v>28257</v>
      </c>
      <c r="E9711" t="s">
        <v>10</v>
      </c>
    </row>
    <row r="9712" spans="1:5" x14ac:dyDescent="0.25">
      <c r="A9712">
        <v>15904</v>
      </c>
      <c r="B9712" t="s">
        <v>28258</v>
      </c>
      <c r="C9712" t="s">
        <v>9202</v>
      </c>
      <c r="D9712" t="s">
        <v>28259</v>
      </c>
    </row>
    <row r="9713" spans="1:5" x14ac:dyDescent="0.25">
      <c r="A9713">
        <v>15905</v>
      </c>
      <c r="B9713" t="s">
        <v>28260</v>
      </c>
      <c r="D9713" t="s">
        <v>28261</v>
      </c>
      <c r="E9713" t="s">
        <v>11498</v>
      </c>
    </row>
    <row r="9714" spans="1:5" x14ac:dyDescent="0.25">
      <c r="A9714">
        <v>15910</v>
      </c>
      <c r="B9714" t="s">
        <v>28262</v>
      </c>
      <c r="D9714" t="s">
        <v>28263</v>
      </c>
      <c r="E9714" t="s">
        <v>10</v>
      </c>
    </row>
    <row r="9715" spans="1:5" x14ac:dyDescent="0.25">
      <c r="A9715">
        <v>15911</v>
      </c>
      <c r="B9715" t="s">
        <v>28264</v>
      </c>
      <c r="C9715" t="s">
        <v>28265</v>
      </c>
      <c r="D9715" t="s">
        <v>28266</v>
      </c>
      <c r="E9715" t="s">
        <v>1662</v>
      </c>
    </row>
    <row r="9716" spans="1:5" x14ac:dyDescent="0.25">
      <c r="A9716">
        <v>15912</v>
      </c>
      <c r="B9716" t="s">
        <v>28267</v>
      </c>
      <c r="D9716" t="s">
        <v>28268</v>
      </c>
      <c r="E9716" t="s">
        <v>28269</v>
      </c>
    </row>
    <row r="9717" spans="1:5" x14ac:dyDescent="0.25">
      <c r="A9717">
        <v>15914</v>
      </c>
      <c r="B9717" t="s">
        <v>28270</v>
      </c>
      <c r="C9717" t="s">
        <v>28271</v>
      </c>
      <c r="D9717" t="s">
        <v>28272</v>
      </c>
      <c r="E9717" t="s">
        <v>10</v>
      </c>
    </row>
    <row r="9718" spans="1:5" x14ac:dyDescent="0.25">
      <c r="A9718">
        <v>15915</v>
      </c>
      <c r="B9718" t="s">
        <v>28273</v>
      </c>
      <c r="C9718" t="s">
        <v>28274</v>
      </c>
      <c r="D9718" t="s">
        <v>28275</v>
      </c>
    </row>
    <row r="9719" spans="1:5" x14ac:dyDescent="0.25">
      <c r="A9719">
        <v>15919</v>
      </c>
      <c r="B9719" t="s">
        <v>28276</v>
      </c>
      <c r="D9719" t="s">
        <v>28277</v>
      </c>
      <c r="E9719" t="s">
        <v>28278</v>
      </c>
    </row>
    <row r="9720" spans="1:5" x14ac:dyDescent="0.25">
      <c r="A9720">
        <v>15921</v>
      </c>
      <c r="B9720" t="s">
        <v>28279</v>
      </c>
      <c r="D9720" t="s">
        <v>28280</v>
      </c>
    </row>
    <row r="9721" spans="1:5" x14ac:dyDescent="0.25">
      <c r="A9721">
        <v>15923</v>
      </c>
      <c r="B9721" t="s">
        <v>28281</v>
      </c>
      <c r="D9721" t="s">
        <v>28282</v>
      </c>
    </row>
    <row r="9722" spans="1:5" x14ac:dyDescent="0.25">
      <c r="A9722">
        <v>15926</v>
      </c>
      <c r="B9722" t="s">
        <v>28283</v>
      </c>
      <c r="C9722" t="s">
        <v>28284</v>
      </c>
      <c r="D9722" t="s">
        <v>28285</v>
      </c>
    </row>
    <row r="9723" spans="1:5" x14ac:dyDescent="0.25">
      <c r="A9723">
        <v>15927</v>
      </c>
      <c r="B9723" t="s">
        <v>28286</v>
      </c>
      <c r="C9723" t="s">
        <v>28287</v>
      </c>
      <c r="D9723" t="s">
        <v>28288</v>
      </c>
      <c r="E9723" t="s">
        <v>28289</v>
      </c>
    </row>
    <row r="9724" spans="1:5" x14ac:dyDescent="0.25">
      <c r="A9724">
        <v>15928</v>
      </c>
      <c r="B9724" t="s">
        <v>28290</v>
      </c>
      <c r="C9724" t="s">
        <v>28291</v>
      </c>
      <c r="D9724" t="s">
        <v>28292</v>
      </c>
    </row>
    <row r="9725" spans="1:5" x14ac:dyDescent="0.25">
      <c r="A9725">
        <v>15931</v>
      </c>
      <c r="B9725" t="s">
        <v>28293</v>
      </c>
      <c r="D9725" t="s">
        <v>28294</v>
      </c>
      <c r="E9725" t="s">
        <v>28295</v>
      </c>
    </row>
    <row r="9726" spans="1:5" x14ac:dyDescent="0.25">
      <c r="A9726">
        <v>15937</v>
      </c>
      <c r="B9726" t="s">
        <v>28296</v>
      </c>
      <c r="D9726" t="s">
        <v>28297</v>
      </c>
    </row>
    <row r="9727" spans="1:5" x14ac:dyDescent="0.25">
      <c r="A9727">
        <v>15944</v>
      </c>
      <c r="B9727" t="s">
        <v>28298</v>
      </c>
      <c r="C9727" t="s">
        <v>28299</v>
      </c>
      <c r="D9727" t="s">
        <v>28300</v>
      </c>
      <c r="E9727" t="s">
        <v>28301</v>
      </c>
    </row>
    <row r="9728" spans="1:5" x14ac:dyDescent="0.25">
      <c r="A9728">
        <v>15948</v>
      </c>
      <c r="B9728" t="s">
        <v>28302</v>
      </c>
      <c r="D9728" t="s">
        <v>28303</v>
      </c>
      <c r="E9728" t="s">
        <v>28304</v>
      </c>
    </row>
    <row r="9729" spans="1:5" x14ac:dyDescent="0.25">
      <c r="A9729">
        <v>15949</v>
      </c>
      <c r="B9729" t="s">
        <v>28305</v>
      </c>
      <c r="D9729" t="s">
        <v>28306</v>
      </c>
    </row>
    <row r="9730" spans="1:5" x14ac:dyDescent="0.25">
      <c r="A9730">
        <v>15951</v>
      </c>
      <c r="B9730" t="s">
        <v>28307</v>
      </c>
      <c r="C9730" t="s">
        <v>28308</v>
      </c>
      <c r="D9730" t="s">
        <v>28309</v>
      </c>
      <c r="E9730" t="s">
        <v>28310</v>
      </c>
    </row>
    <row r="9731" spans="1:5" x14ac:dyDescent="0.25">
      <c r="A9731">
        <v>15953</v>
      </c>
      <c r="B9731" t="s">
        <v>28311</v>
      </c>
      <c r="D9731" t="s">
        <v>28312</v>
      </c>
      <c r="E9731" t="s">
        <v>10</v>
      </c>
    </row>
    <row r="9732" spans="1:5" x14ac:dyDescent="0.25">
      <c r="A9732">
        <v>15956</v>
      </c>
      <c r="B9732" t="s">
        <v>28313</v>
      </c>
      <c r="D9732" t="s">
        <v>28314</v>
      </c>
      <c r="E9732" t="s">
        <v>3209</v>
      </c>
    </row>
    <row r="9733" spans="1:5" x14ac:dyDescent="0.25">
      <c r="A9733">
        <v>15959</v>
      </c>
      <c r="B9733" t="s">
        <v>28315</v>
      </c>
      <c r="D9733" t="s">
        <v>28316</v>
      </c>
    </row>
    <row r="9734" spans="1:5" x14ac:dyDescent="0.25">
      <c r="A9734">
        <v>15960</v>
      </c>
      <c r="B9734" t="s">
        <v>28317</v>
      </c>
      <c r="D9734" t="s">
        <v>28318</v>
      </c>
    </row>
    <row r="9735" spans="1:5" x14ac:dyDescent="0.25">
      <c r="A9735">
        <v>15962</v>
      </c>
      <c r="B9735" t="s">
        <v>28319</v>
      </c>
      <c r="D9735" t="s">
        <v>28320</v>
      </c>
      <c r="E9735" t="s">
        <v>10</v>
      </c>
    </row>
    <row r="9736" spans="1:5" x14ac:dyDescent="0.25">
      <c r="A9736">
        <v>15965</v>
      </c>
      <c r="B9736" t="s">
        <v>28321</v>
      </c>
      <c r="D9736" t="s">
        <v>28322</v>
      </c>
    </row>
    <row r="9737" spans="1:5" x14ac:dyDescent="0.25">
      <c r="A9737">
        <v>15966</v>
      </c>
      <c r="B9737" t="s">
        <v>28323</v>
      </c>
      <c r="D9737" t="s">
        <v>28324</v>
      </c>
    </row>
    <row r="9738" spans="1:5" x14ac:dyDescent="0.25">
      <c r="A9738">
        <v>15967</v>
      </c>
      <c r="B9738" t="s">
        <v>28325</v>
      </c>
      <c r="D9738" t="s">
        <v>28326</v>
      </c>
      <c r="E9738" t="s">
        <v>28327</v>
      </c>
    </row>
    <row r="9739" spans="1:5" x14ac:dyDescent="0.25">
      <c r="A9739">
        <v>15968</v>
      </c>
      <c r="B9739" t="s">
        <v>28328</v>
      </c>
      <c r="C9739" t="s">
        <v>28329</v>
      </c>
      <c r="D9739" t="s">
        <v>28330</v>
      </c>
      <c r="E9739" t="s">
        <v>28331</v>
      </c>
    </row>
    <row r="9740" spans="1:5" x14ac:dyDescent="0.25">
      <c r="A9740">
        <v>15969</v>
      </c>
      <c r="B9740" t="s">
        <v>28332</v>
      </c>
      <c r="C9740" t="s">
        <v>28333</v>
      </c>
      <c r="D9740" t="s">
        <v>28334</v>
      </c>
      <c r="E9740" t="s">
        <v>28335</v>
      </c>
    </row>
    <row r="9741" spans="1:5" x14ac:dyDescent="0.25">
      <c r="A9741">
        <v>15970</v>
      </c>
      <c r="B9741" t="s">
        <v>28336</v>
      </c>
      <c r="D9741" t="s">
        <v>28337</v>
      </c>
      <c r="E9741" t="s">
        <v>28338</v>
      </c>
    </row>
    <row r="9742" spans="1:5" x14ac:dyDescent="0.25">
      <c r="A9742">
        <v>15973</v>
      </c>
      <c r="B9742" t="s">
        <v>28339</v>
      </c>
      <c r="C9742" t="s">
        <v>28340</v>
      </c>
      <c r="D9742" t="s">
        <v>28341</v>
      </c>
      <c r="E9742" t="s">
        <v>28342</v>
      </c>
    </row>
    <row r="9743" spans="1:5" x14ac:dyDescent="0.25">
      <c r="A9743">
        <v>15974</v>
      </c>
      <c r="B9743" t="s">
        <v>28343</v>
      </c>
      <c r="C9743" t="s">
        <v>17805</v>
      </c>
      <c r="D9743" t="s">
        <v>28344</v>
      </c>
    </row>
    <row r="9744" spans="1:5" x14ac:dyDescent="0.25">
      <c r="A9744">
        <v>15980</v>
      </c>
      <c r="B9744" t="s">
        <v>28345</v>
      </c>
      <c r="D9744" t="s">
        <v>28346</v>
      </c>
    </row>
    <row r="9745" spans="1:5" x14ac:dyDescent="0.25">
      <c r="A9745">
        <v>15981</v>
      </c>
      <c r="B9745" t="s">
        <v>28347</v>
      </c>
      <c r="D9745" t="s">
        <v>28348</v>
      </c>
      <c r="E9745" t="s">
        <v>28349</v>
      </c>
    </row>
    <row r="9746" spans="1:5" x14ac:dyDescent="0.25">
      <c r="A9746">
        <v>15983</v>
      </c>
      <c r="B9746" t="s">
        <v>28350</v>
      </c>
      <c r="D9746" t="s">
        <v>28351</v>
      </c>
    </row>
    <row r="9747" spans="1:5" x14ac:dyDescent="0.25">
      <c r="A9747">
        <v>15985</v>
      </c>
      <c r="B9747" t="s">
        <v>28352</v>
      </c>
      <c r="D9747" t="s">
        <v>28353</v>
      </c>
      <c r="E9747" t="s">
        <v>28354</v>
      </c>
    </row>
    <row r="9748" spans="1:5" x14ac:dyDescent="0.25">
      <c r="A9748">
        <v>15986</v>
      </c>
      <c r="B9748" t="s">
        <v>28355</v>
      </c>
      <c r="C9748" t="s">
        <v>28356</v>
      </c>
      <c r="D9748" t="s">
        <v>28357</v>
      </c>
      <c r="E9748" t="s">
        <v>28358</v>
      </c>
    </row>
    <row r="9749" spans="1:5" x14ac:dyDescent="0.25">
      <c r="A9749">
        <v>15987</v>
      </c>
      <c r="B9749" t="s">
        <v>28359</v>
      </c>
      <c r="C9749" t="s">
        <v>28360</v>
      </c>
      <c r="D9749" t="s">
        <v>28361</v>
      </c>
      <c r="E9749" t="s">
        <v>28362</v>
      </c>
    </row>
    <row r="9750" spans="1:5" x14ac:dyDescent="0.25">
      <c r="A9750">
        <v>15988</v>
      </c>
      <c r="B9750" t="s">
        <v>28363</v>
      </c>
      <c r="D9750" t="s">
        <v>28364</v>
      </c>
    </row>
    <row r="9751" spans="1:5" x14ac:dyDescent="0.25">
      <c r="A9751">
        <v>15989</v>
      </c>
      <c r="B9751" t="s">
        <v>28365</v>
      </c>
      <c r="D9751" t="s">
        <v>28366</v>
      </c>
    </row>
    <row r="9752" spans="1:5" x14ac:dyDescent="0.25">
      <c r="A9752">
        <v>15992</v>
      </c>
      <c r="B9752" t="s">
        <v>28367</v>
      </c>
      <c r="D9752" t="s">
        <v>28368</v>
      </c>
      <c r="E9752" t="s">
        <v>28369</v>
      </c>
    </row>
    <row r="9753" spans="1:5" x14ac:dyDescent="0.25">
      <c r="A9753">
        <v>15993</v>
      </c>
      <c r="B9753" t="s">
        <v>28370</v>
      </c>
      <c r="C9753" t="s">
        <v>28371</v>
      </c>
      <c r="D9753" t="s">
        <v>28372</v>
      </c>
      <c r="E9753" t="s">
        <v>28373</v>
      </c>
    </row>
    <row r="9754" spans="1:5" x14ac:dyDescent="0.25">
      <c r="A9754">
        <v>15995</v>
      </c>
      <c r="B9754" t="s">
        <v>28374</v>
      </c>
      <c r="C9754" t="s">
        <v>28375</v>
      </c>
      <c r="D9754" t="s">
        <v>28376</v>
      </c>
      <c r="E9754" t="s">
        <v>19959</v>
      </c>
    </row>
    <row r="9755" spans="1:5" x14ac:dyDescent="0.25">
      <c r="A9755">
        <v>15998</v>
      </c>
      <c r="B9755" t="s">
        <v>28377</v>
      </c>
      <c r="C9755" t="s">
        <v>28378</v>
      </c>
      <c r="D9755" t="s">
        <v>28379</v>
      </c>
      <c r="E9755" t="s">
        <v>28380</v>
      </c>
    </row>
    <row r="9756" spans="1:5" x14ac:dyDescent="0.25">
      <c r="A9756">
        <v>16000</v>
      </c>
      <c r="B9756" t="s">
        <v>28381</v>
      </c>
      <c r="D9756" t="s">
        <v>28382</v>
      </c>
      <c r="E9756" t="s">
        <v>10</v>
      </c>
    </row>
    <row r="9757" spans="1:5" x14ac:dyDescent="0.25">
      <c r="A9757">
        <v>16001</v>
      </c>
      <c r="B9757" t="s">
        <v>28383</v>
      </c>
      <c r="C9757" t="s">
        <v>28384</v>
      </c>
      <c r="D9757" t="s">
        <v>28385</v>
      </c>
      <c r="E9757" t="s">
        <v>28386</v>
      </c>
    </row>
    <row r="9758" spans="1:5" x14ac:dyDescent="0.25">
      <c r="A9758">
        <v>16002</v>
      </c>
      <c r="B9758" t="s">
        <v>28387</v>
      </c>
      <c r="D9758" t="s">
        <v>28388</v>
      </c>
    </row>
    <row r="9759" spans="1:5" x14ac:dyDescent="0.25">
      <c r="A9759">
        <v>16003</v>
      </c>
      <c r="B9759" t="s">
        <v>28389</v>
      </c>
      <c r="D9759" t="s">
        <v>28390</v>
      </c>
      <c r="E9759" t="s">
        <v>28391</v>
      </c>
    </row>
    <row r="9760" spans="1:5" x14ac:dyDescent="0.25">
      <c r="A9760">
        <v>16004</v>
      </c>
      <c r="B9760" t="s">
        <v>28392</v>
      </c>
      <c r="C9760" t="s">
        <v>28393</v>
      </c>
      <c r="D9760" t="s">
        <v>28394</v>
      </c>
      <c r="E9760" t="s">
        <v>28395</v>
      </c>
    </row>
    <row r="9761" spans="1:5" x14ac:dyDescent="0.25">
      <c r="A9761">
        <v>16005</v>
      </c>
      <c r="B9761" t="s">
        <v>28396</v>
      </c>
      <c r="C9761" t="s">
        <v>28397</v>
      </c>
      <c r="D9761" t="s">
        <v>28398</v>
      </c>
      <c r="E9761" t="s">
        <v>28399</v>
      </c>
    </row>
    <row r="9762" spans="1:5" x14ac:dyDescent="0.25">
      <c r="A9762">
        <v>16006</v>
      </c>
      <c r="B9762" t="s">
        <v>28400</v>
      </c>
      <c r="C9762" t="s">
        <v>6870</v>
      </c>
      <c r="D9762" t="s">
        <v>28401</v>
      </c>
      <c r="E9762" t="s">
        <v>12096</v>
      </c>
    </row>
    <row r="9763" spans="1:5" x14ac:dyDescent="0.25">
      <c r="A9763">
        <v>16009</v>
      </c>
      <c r="B9763" t="s">
        <v>28402</v>
      </c>
      <c r="D9763" t="s">
        <v>28403</v>
      </c>
    </row>
    <row r="9764" spans="1:5" x14ac:dyDescent="0.25">
      <c r="A9764">
        <v>16010</v>
      </c>
      <c r="B9764" t="s">
        <v>28404</v>
      </c>
      <c r="D9764" t="s">
        <v>28405</v>
      </c>
      <c r="E9764" t="s">
        <v>10</v>
      </c>
    </row>
    <row r="9765" spans="1:5" x14ac:dyDescent="0.25">
      <c r="A9765">
        <v>16011</v>
      </c>
      <c r="B9765" t="s">
        <v>28406</v>
      </c>
      <c r="D9765" t="s">
        <v>28407</v>
      </c>
    </row>
    <row r="9766" spans="1:5" x14ac:dyDescent="0.25">
      <c r="A9766">
        <v>16015</v>
      </c>
      <c r="B9766" t="s">
        <v>28408</v>
      </c>
      <c r="D9766" t="s">
        <v>28409</v>
      </c>
    </row>
    <row r="9767" spans="1:5" x14ac:dyDescent="0.25">
      <c r="A9767">
        <v>16018</v>
      </c>
      <c r="B9767" t="s">
        <v>28410</v>
      </c>
      <c r="D9767" t="s">
        <v>28411</v>
      </c>
      <c r="E9767" t="s">
        <v>28412</v>
      </c>
    </row>
    <row r="9768" spans="1:5" x14ac:dyDescent="0.25">
      <c r="A9768">
        <v>16019</v>
      </c>
      <c r="B9768" t="s">
        <v>28413</v>
      </c>
      <c r="D9768" t="s">
        <v>28414</v>
      </c>
      <c r="E9768" t="s">
        <v>28415</v>
      </c>
    </row>
    <row r="9769" spans="1:5" x14ac:dyDescent="0.25">
      <c r="A9769">
        <v>16023</v>
      </c>
      <c r="B9769" t="s">
        <v>28416</v>
      </c>
      <c r="D9769" t="s">
        <v>28417</v>
      </c>
      <c r="E9769" t="s">
        <v>28418</v>
      </c>
    </row>
    <row r="9770" spans="1:5" x14ac:dyDescent="0.25">
      <c r="A9770">
        <v>16025</v>
      </c>
      <c r="B9770" t="s">
        <v>28419</v>
      </c>
      <c r="C9770" t="s">
        <v>28420</v>
      </c>
      <c r="D9770" t="s">
        <v>28421</v>
      </c>
      <c r="E9770" t="s">
        <v>28422</v>
      </c>
    </row>
    <row r="9771" spans="1:5" x14ac:dyDescent="0.25">
      <c r="A9771">
        <v>16027</v>
      </c>
      <c r="B9771" t="s">
        <v>28423</v>
      </c>
      <c r="C9771" t="s">
        <v>28424</v>
      </c>
      <c r="D9771" t="s">
        <v>28425</v>
      </c>
      <c r="E9771" t="s">
        <v>28426</v>
      </c>
    </row>
    <row r="9772" spans="1:5" x14ac:dyDescent="0.25">
      <c r="A9772">
        <v>16028</v>
      </c>
      <c r="B9772" t="s">
        <v>28427</v>
      </c>
      <c r="C9772" t="s">
        <v>28428</v>
      </c>
      <c r="D9772" t="s">
        <v>28429</v>
      </c>
      <c r="E9772" t="s">
        <v>28430</v>
      </c>
    </row>
    <row r="9773" spans="1:5" x14ac:dyDescent="0.25">
      <c r="A9773">
        <v>16029</v>
      </c>
      <c r="B9773" t="s">
        <v>28431</v>
      </c>
      <c r="C9773" t="s">
        <v>28432</v>
      </c>
      <c r="D9773" t="s">
        <v>28433</v>
      </c>
      <c r="E9773" t="s">
        <v>28434</v>
      </c>
    </row>
    <row r="9774" spans="1:5" x14ac:dyDescent="0.25">
      <c r="A9774">
        <v>16031</v>
      </c>
      <c r="B9774" t="s">
        <v>28435</v>
      </c>
      <c r="C9774" t="s">
        <v>28436</v>
      </c>
      <c r="D9774" t="s">
        <v>28437</v>
      </c>
    </row>
    <row r="9775" spans="1:5" x14ac:dyDescent="0.25">
      <c r="A9775">
        <v>16033</v>
      </c>
      <c r="B9775" t="s">
        <v>28438</v>
      </c>
      <c r="D9775" t="s">
        <v>28439</v>
      </c>
    </row>
    <row r="9776" spans="1:5" x14ac:dyDescent="0.25">
      <c r="A9776">
        <v>16035</v>
      </c>
      <c r="B9776" t="s">
        <v>28440</v>
      </c>
      <c r="D9776" t="s">
        <v>28441</v>
      </c>
    </row>
    <row r="9777" spans="1:5" x14ac:dyDescent="0.25">
      <c r="A9777">
        <v>16036</v>
      </c>
      <c r="B9777" t="s">
        <v>28442</v>
      </c>
      <c r="C9777" t="s">
        <v>28443</v>
      </c>
      <c r="D9777" t="s">
        <v>28444</v>
      </c>
    </row>
    <row r="9778" spans="1:5" x14ac:dyDescent="0.25">
      <c r="A9778">
        <v>16039</v>
      </c>
      <c r="B9778" t="s">
        <v>28445</v>
      </c>
      <c r="D9778" t="s">
        <v>28446</v>
      </c>
      <c r="E9778" t="s">
        <v>28447</v>
      </c>
    </row>
    <row r="9779" spans="1:5" x14ac:dyDescent="0.25">
      <c r="A9779">
        <v>16041</v>
      </c>
      <c r="B9779" t="s">
        <v>28448</v>
      </c>
      <c r="D9779" t="s">
        <v>28449</v>
      </c>
      <c r="E9779" t="s">
        <v>10</v>
      </c>
    </row>
    <row r="9780" spans="1:5" x14ac:dyDescent="0.25">
      <c r="A9780">
        <v>16043</v>
      </c>
      <c r="B9780" t="s">
        <v>28450</v>
      </c>
      <c r="D9780" t="s">
        <v>28451</v>
      </c>
      <c r="E9780" t="s">
        <v>10</v>
      </c>
    </row>
    <row r="9781" spans="1:5" x14ac:dyDescent="0.25">
      <c r="A9781">
        <v>16044</v>
      </c>
      <c r="B9781" t="s">
        <v>28452</v>
      </c>
      <c r="D9781" t="s">
        <v>28453</v>
      </c>
    </row>
    <row r="9782" spans="1:5" x14ac:dyDescent="0.25">
      <c r="A9782">
        <v>16045</v>
      </c>
      <c r="B9782" t="s">
        <v>28454</v>
      </c>
      <c r="C9782" t="s">
        <v>11439</v>
      </c>
      <c r="D9782" t="s">
        <v>28455</v>
      </c>
    </row>
    <row r="9783" spans="1:5" x14ac:dyDescent="0.25">
      <c r="A9783">
        <v>16046</v>
      </c>
      <c r="B9783" t="s">
        <v>28456</v>
      </c>
      <c r="C9783" t="s">
        <v>587</v>
      </c>
      <c r="D9783" t="s">
        <v>28457</v>
      </c>
      <c r="E9783" t="s">
        <v>10</v>
      </c>
    </row>
    <row r="9784" spans="1:5" x14ac:dyDescent="0.25">
      <c r="A9784">
        <v>16047</v>
      </c>
      <c r="B9784" t="s">
        <v>28458</v>
      </c>
      <c r="C9784" t="s">
        <v>28459</v>
      </c>
      <c r="D9784" t="s">
        <v>28460</v>
      </c>
      <c r="E9784" t="s">
        <v>28461</v>
      </c>
    </row>
    <row r="9785" spans="1:5" x14ac:dyDescent="0.25">
      <c r="A9785">
        <v>16048</v>
      </c>
      <c r="B9785" t="s">
        <v>28462</v>
      </c>
      <c r="D9785" t="s">
        <v>28463</v>
      </c>
      <c r="E9785" t="s">
        <v>28464</v>
      </c>
    </row>
    <row r="9786" spans="1:5" x14ac:dyDescent="0.25">
      <c r="A9786">
        <v>16049</v>
      </c>
      <c r="B9786" t="s">
        <v>28465</v>
      </c>
      <c r="C9786" t="s">
        <v>28466</v>
      </c>
      <c r="D9786" t="s">
        <v>28467</v>
      </c>
      <c r="E9786" t="s">
        <v>28468</v>
      </c>
    </row>
    <row r="9787" spans="1:5" x14ac:dyDescent="0.25">
      <c r="A9787">
        <v>16051</v>
      </c>
      <c r="B9787" t="s">
        <v>28469</v>
      </c>
      <c r="C9787" t="s">
        <v>28470</v>
      </c>
      <c r="D9787" t="s">
        <v>28471</v>
      </c>
      <c r="E9787" t="s">
        <v>10</v>
      </c>
    </row>
    <row r="9788" spans="1:5" x14ac:dyDescent="0.25">
      <c r="A9788">
        <v>16052</v>
      </c>
      <c r="B9788" t="s">
        <v>28472</v>
      </c>
      <c r="C9788" t="s">
        <v>28473</v>
      </c>
      <c r="D9788" t="s">
        <v>28474</v>
      </c>
      <c r="E9788" t="s">
        <v>10</v>
      </c>
    </row>
    <row r="9789" spans="1:5" x14ac:dyDescent="0.25">
      <c r="A9789">
        <v>16053</v>
      </c>
      <c r="B9789" t="s">
        <v>28475</v>
      </c>
      <c r="C9789" t="s">
        <v>28476</v>
      </c>
      <c r="D9789" t="s">
        <v>28477</v>
      </c>
      <c r="E9789" t="s">
        <v>28478</v>
      </c>
    </row>
    <row r="9790" spans="1:5" x14ac:dyDescent="0.25">
      <c r="A9790">
        <v>16054</v>
      </c>
      <c r="B9790" t="s">
        <v>28479</v>
      </c>
      <c r="C9790" t="s">
        <v>28480</v>
      </c>
      <c r="D9790" t="s">
        <v>28481</v>
      </c>
      <c r="E9790" t="s">
        <v>10</v>
      </c>
    </row>
    <row r="9791" spans="1:5" x14ac:dyDescent="0.25">
      <c r="A9791">
        <v>16056</v>
      </c>
      <c r="B9791" t="s">
        <v>28482</v>
      </c>
      <c r="D9791" t="s">
        <v>28483</v>
      </c>
    </row>
    <row r="9792" spans="1:5" x14ac:dyDescent="0.25">
      <c r="A9792">
        <v>16058</v>
      </c>
      <c r="B9792" t="s">
        <v>28484</v>
      </c>
      <c r="D9792" t="s">
        <v>28485</v>
      </c>
    </row>
    <row r="9793" spans="1:5" x14ac:dyDescent="0.25">
      <c r="A9793">
        <v>16061</v>
      </c>
      <c r="B9793" t="s">
        <v>28486</v>
      </c>
      <c r="D9793" t="s">
        <v>28487</v>
      </c>
    </row>
    <row r="9794" spans="1:5" x14ac:dyDescent="0.25">
      <c r="A9794">
        <v>16062</v>
      </c>
      <c r="B9794" t="s">
        <v>28488</v>
      </c>
      <c r="C9794" t="s">
        <v>2314</v>
      </c>
      <c r="D9794" t="s">
        <v>28489</v>
      </c>
      <c r="E9794" t="s">
        <v>28490</v>
      </c>
    </row>
    <row r="9795" spans="1:5" x14ac:dyDescent="0.25">
      <c r="A9795">
        <v>16063</v>
      </c>
      <c r="B9795" t="s">
        <v>28491</v>
      </c>
      <c r="C9795" t="s">
        <v>28492</v>
      </c>
      <c r="D9795" t="s">
        <v>28493</v>
      </c>
    </row>
    <row r="9796" spans="1:5" x14ac:dyDescent="0.25">
      <c r="A9796">
        <v>16066</v>
      </c>
      <c r="B9796" t="s">
        <v>28494</v>
      </c>
      <c r="D9796" t="s">
        <v>28495</v>
      </c>
    </row>
    <row r="9797" spans="1:5" x14ac:dyDescent="0.25">
      <c r="A9797">
        <v>16067</v>
      </c>
      <c r="B9797" t="s">
        <v>28496</v>
      </c>
      <c r="C9797" t="s">
        <v>28497</v>
      </c>
      <c r="D9797" t="s">
        <v>28498</v>
      </c>
      <c r="E9797" t="s">
        <v>28499</v>
      </c>
    </row>
    <row r="9798" spans="1:5" x14ac:dyDescent="0.25">
      <c r="A9798">
        <v>16068</v>
      </c>
      <c r="B9798" t="s">
        <v>28500</v>
      </c>
      <c r="C9798" t="s">
        <v>28501</v>
      </c>
      <c r="D9798" t="s">
        <v>28502</v>
      </c>
    </row>
    <row r="9799" spans="1:5" x14ac:dyDescent="0.25">
      <c r="A9799">
        <v>16069</v>
      </c>
      <c r="B9799" t="s">
        <v>28503</v>
      </c>
      <c r="D9799" t="s">
        <v>28504</v>
      </c>
    </row>
    <row r="9800" spans="1:5" x14ac:dyDescent="0.25">
      <c r="A9800">
        <v>16072</v>
      </c>
      <c r="B9800" t="s">
        <v>28505</v>
      </c>
      <c r="C9800" t="s">
        <v>28506</v>
      </c>
      <c r="D9800" t="s">
        <v>28507</v>
      </c>
    </row>
    <row r="9801" spans="1:5" x14ac:dyDescent="0.25">
      <c r="A9801">
        <v>16074</v>
      </c>
      <c r="B9801" t="s">
        <v>28508</v>
      </c>
      <c r="D9801" t="s">
        <v>28509</v>
      </c>
      <c r="E9801" t="s">
        <v>28510</v>
      </c>
    </row>
    <row r="9802" spans="1:5" x14ac:dyDescent="0.25">
      <c r="A9802">
        <v>16076</v>
      </c>
      <c r="B9802" t="s">
        <v>28511</v>
      </c>
      <c r="D9802" t="s">
        <v>28512</v>
      </c>
      <c r="E9802" t="s">
        <v>28513</v>
      </c>
    </row>
    <row r="9803" spans="1:5" x14ac:dyDescent="0.25">
      <c r="A9803">
        <v>16077</v>
      </c>
      <c r="B9803" t="s">
        <v>28514</v>
      </c>
      <c r="D9803" t="s">
        <v>28515</v>
      </c>
      <c r="E9803" t="s">
        <v>28516</v>
      </c>
    </row>
    <row r="9804" spans="1:5" x14ac:dyDescent="0.25">
      <c r="A9804">
        <v>16079</v>
      </c>
      <c r="B9804" t="s">
        <v>28517</v>
      </c>
      <c r="D9804" t="s">
        <v>28518</v>
      </c>
      <c r="E9804" t="s">
        <v>28519</v>
      </c>
    </row>
    <row r="9805" spans="1:5" x14ac:dyDescent="0.25">
      <c r="A9805">
        <v>16083</v>
      </c>
      <c r="B9805" t="s">
        <v>28520</v>
      </c>
      <c r="D9805" t="s">
        <v>28521</v>
      </c>
    </row>
    <row r="9806" spans="1:5" x14ac:dyDescent="0.25">
      <c r="A9806">
        <v>16084</v>
      </c>
      <c r="B9806" t="s">
        <v>28522</v>
      </c>
      <c r="C9806" t="s">
        <v>28523</v>
      </c>
      <c r="D9806" t="s">
        <v>28524</v>
      </c>
    </row>
    <row r="9807" spans="1:5" x14ac:dyDescent="0.25">
      <c r="A9807">
        <v>16088</v>
      </c>
      <c r="B9807" t="s">
        <v>28525</v>
      </c>
      <c r="C9807" t="s">
        <v>28526</v>
      </c>
      <c r="D9807" t="s">
        <v>28527</v>
      </c>
      <c r="E9807" t="s">
        <v>28528</v>
      </c>
    </row>
    <row r="9808" spans="1:5" x14ac:dyDescent="0.25">
      <c r="A9808">
        <v>16089</v>
      </c>
      <c r="B9808" t="s">
        <v>28529</v>
      </c>
      <c r="C9808" t="s">
        <v>28530</v>
      </c>
      <c r="D9808" t="s">
        <v>28531</v>
      </c>
      <c r="E9808" t="s">
        <v>28532</v>
      </c>
    </row>
    <row r="9809" spans="1:5" x14ac:dyDescent="0.25">
      <c r="A9809">
        <v>16091</v>
      </c>
      <c r="B9809" t="s">
        <v>28533</v>
      </c>
      <c r="D9809" t="s">
        <v>28534</v>
      </c>
    </row>
    <row r="9810" spans="1:5" x14ac:dyDescent="0.25">
      <c r="A9810">
        <v>16094</v>
      </c>
      <c r="B9810" t="s">
        <v>28535</v>
      </c>
      <c r="D9810" t="s">
        <v>28536</v>
      </c>
      <c r="E9810" t="s">
        <v>28537</v>
      </c>
    </row>
    <row r="9811" spans="1:5" x14ac:dyDescent="0.25">
      <c r="A9811">
        <v>16095</v>
      </c>
      <c r="B9811" t="s">
        <v>28538</v>
      </c>
      <c r="D9811" t="s">
        <v>28539</v>
      </c>
    </row>
    <row r="9812" spans="1:5" x14ac:dyDescent="0.25">
      <c r="A9812">
        <v>16097</v>
      </c>
      <c r="B9812" t="s">
        <v>28540</v>
      </c>
      <c r="D9812" t="s">
        <v>28541</v>
      </c>
    </row>
    <row r="9813" spans="1:5" x14ac:dyDescent="0.25">
      <c r="A9813">
        <v>16100</v>
      </c>
      <c r="B9813" t="s">
        <v>28542</v>
      </c>
      <c r="D9813" t="s">
        <v>28543</v>
      </c>
      <c r="E9813" t="s">
        <v>28544</v>
      </c>
    </row>
    <row r="9814" spans="1:5" x14ac:dyDescent="0.25">
      <c r="A9814">
        <v>16103</v>
      </c>
      <c r="B9814" t="s">
        <v>28545</v>
      </c>
      <c r="C9814" t="s">
        <v>28546</v>
      </c>
      <c r="D9814" t="s">
        <v>28547</v>
      </c>
    </row>
    <row r="9815" spans="1:5" x14ac:dyDescent="0.25">
      <c r="A9815">
        <v>16104</v>
      </c>
      <c r="B9815" t="s">
        <v>28548</v>
      </c>
      <c r="C9815" t="s">
        <v>28549</v>
      </c>
      <c r="D9815" t="s">
        <v>28550</v>
      </c>
    </row>
    <row r="9816" spans="1:5" x14ac:dyDescent="0.25">
      <c r="A9816">
        <v>16106</v>
      </c>
      <c r="B9816" t="s">
        <v>28551</v>
      </c>
      <c r="C9816" t="s">
        <v>28552</v>
      </c>
      <c r="D9816" t="s">
        <v>28553</v>
      </c>
      <c r="E9816" t="s">
        <v>28554</v>
      </c>
    </row>
    <row r="9817" spans="1:5" x14ac:dyDescent="0.25">
      <c r="A9817">
        <v>16107</v>
      </c>
      <c r="B9817" t="s">
        <v>28555</v>
      </c>
      <c r="D9817" t="s">
        <v>28556</v>
      </c>
    </row>
    <row r="9818" spans="1:5" x14ac:dyDescent="0.25">
      <c r="A9818">
        <v>16108</v>
      </c>
      <c r="B9818" t="s">
        <v>28557</v>
      </c>
      <c r="D9818" t="s">
        <v>28558</v>
      </c>
      <c r="E9818" t="s">
        <v>28559</v>
      </c>
    </row>
    <row r="9819" spans="1:5" x14ac:dyDescent="0.25">
      <c r="A9819">
        <v>16109</v>
      </c>
      <c r="B9819" t="s">
        <v>28560</v>
      </c>
      <c r="D9819" t="s">
        <v>28561</v>
      </c>
    </row>
    <row r="9820" spans="1:5" x14ac:dyDescent="0.25">
      <c r="A9820">
        <v>16111</v>
      </c>
      <c r="B9820" t="s">
        <v>28562</v>
      </c>
      <c r="C9820" t="s">
        <v>28563</v>
      </c>
      <c r="D9820" t="s">
        <v>28564</v>
      </c>
    </row>
    <row r="9821" spans="1:5" x14ac:dyDescent="0.25">
      <c r="A9821">
        <v>16112</v>
      </c>
      <c r="B9821" t="s">
        <v>28565</v>
      </c>
      <c r="D9821" t="s">
        <v>28566</v>
      </c>
      <c r="E9821" t="s">
        <v>10</v>
      </c>
    </row>
    <row r="9822" spans="1:5" x14ac:dyDescent="0.25">
      <c r="A9822">
        <v>16113</v>
      </c>
      <c r="B9822" t="s">
        <v>28567</v>
      </c>
      <c r="C9822" t="s">
        <v>28568</v>
      </c>
      <c r="D9822" t="s">
        <v>28569</v>
      </c>
      <c r="E9822" t="s">
        <v>28570</v>
      </c>
    </row>
    <row r="9823" spans="1:5" x14ac:dyDescent="0.25">
      <c r="A9823">
        <v>16116</v>
      </c>
      <c r="B9823" t="s">
        <v>28571</v>
      </c>
      <c r="D9823" t="s">
        <v>28572</v>
      </c>
    </row>
    <row r="9824" spans="1:5" x14ac:dyDescent="0.25">
      <c r="A9824">
        <v>16117</v>
      </c>
      <c r="B9824" t="s">
        <v>28573</v>
      </c>
      <c r="C9824" t="s">
        <v>28574</v>
      </c>
      <c r="D9824" t="s">
        <v>28575</v>
      </c>
      <c r="E9824" t="s">
        <v>28576</v>
      </c>
    </row>
    <row r="9825" spans="1:5" x14ac:dyDescent="0.25">
      <c r="A9825">
        <v>16124</v>
      </c>
      <c r="B9825" t="s">
        <v>28577</v>
      </c>
      <c r="C9825" t="s">
        <v>28578</v>
      </c>
      <c r="D9825" t="s">
        <v>28579</v>
      </c>
      <c r="E9825" t="s">
        <v>28580</v>
      </c>
    </row>
    <row r="9826" spans="1:5" x14ac:dyDescent="0.25">
      <c r="A9826">
        <v>16131</v>
      </c>
      <c r="B9826" t="s">
        <v>28581</v>
      </c>
      <c r="D9826" t="s">
        <v>28582</v>
      </c>
    </row>
    <row r="9827" spans="1:5" x14ac:dyDescent="0.25">
      <c r="A9827">
        <v>16132</v>
      </c>
      <c r="B9827" t="s">
        <v>28583</v>
      </c>
      <c r="D9827" t="s">
        <v>28584</v>
      </c>
    </row>
    <row r="9828" spans="1:5" x14ac:dyDescent="0.25">
      <c r="A9828">
        <v>16137</v>
      </c>
      <c r="B9828" t="s">
        <v>28585</v>
      </c>
      <c r="D9828" t="s">
        <v>28586</v>
      </c>
      <c r="E9828" t="s">
        <v>28587</v>
      </c>
    </row>
    <row r="9829" spans="1:5" x14ac:dyDescent="0.25">
      <c r="A9829">
        <v>16140</v>
      </c>
      <c r="B9829" t="s">
        <v>28588</v>
      </c>
      <c r="D9829" t="s">
        <v>28589</v>
      </c>
    </row>
    <row r="9830" spans="1:5" x14ac:dyDescent="0.25">
      <c r="A9830">
        <v>16142</v>
      </c>
      <c r="B9830" t="s">
        <v>28590</v>
      </c>
      <c r="D9830" t="s">
        <v>28591</v>
      </c>
    </row>
    <row r="9831" spans="1:5" x14ac:dyDescent="0.25">
      <c r="A9831">
        <v>16143</v>
      </c>
      <c r="B9831" t="s">
        <v>28592</v>
      </c>
      <c r="C9831" t="s">
        <v>28593</v>
      </c>
      <c r="D9831" t="s">
        <v>28594</v>
      </c>
    </row>
    <row r="9832" spans="1:5" x14ac:dyDescent="0.25">
      <c r="A9832">
        <v>16144</v>
      </c>
      <c r="B9832" t="s">
        <v>28595</v>
      </c>
      <c r="C9832" t="s">
        <v>28596</v>
      </c>
      <c r="D9832" t="s">
        <v>28597</v>
      </c>
      <c r="E9832" t="s">
        <v>10</v>
      </c>
    </row>
    <row r="9833" spans="1:5" x14ac:dyDescent="0.25">
      <c r="A9833">
        <v>16147</v>
      </c>
      <c r="B9833" t="s">
        <v>28598</v>
      </c>
      <c r="D9833" t="s">
        <v>28599</v>
      </c>
      <c r="E9833" t="s">
        <v>10</v>
      </c>
    </row>
    <row r="9834" spans="1:5" x14ac:dyDescent="0.25">
      <c r="A9834">
        <v>16148</v>
      </c>
      <c r="B9834" t="s">
        <v>28600</v>
      </c>
      <c r="C9834" t="s">
        <v>28601</v>
      </c>
      <c r="D9834" t="s">
        <v>28602</v>
      </c>
    </row>
    <row r="9835" spans="1:5" x14ac:dyDescent="0.25">
      <c r="A9835">
        <v>16152</v>
      </c>
      <c r="B9835" t="s">
        <v>28603</v>
      </c>
      <c r="C9835" t="s">
        <v>28604</v>
      </c>
      <c r="D9835" t="s">
        <v>28605</v>
      </c>
    </row>
    <row r="9836" spans="1:5" x14ac:dyDescent="0.25">
      <c r="A9836">
        <v>16154</v>
      </c>
      <c r="B9836" t="s">
        <v>28606</v>
      </c>
      <c r="C9836" t="s">
        <v>28607</v>
      </c>
      <c r="D9836" t="s">
        <v>28608</v>
      </c>
      <c r="E9836" t="s">
        <v>10</v>
      </c>
    </row>
    <row r="9837" spans="1:5" x14ac:dyDescent="0.25">
      <c r="A9837">
        <v>16155</v>
      </c>
      <c r="B9837" t="s">
        <v>28609</v>
      </c>
      <c r="C9837" t="s">
        <v>28610</v>
      </c>
      <c r="D9837" t="s">
        <v>28611</v>
      </c>
      <c r="E9837" t="s">
        <v>28612</v>
      </c>
    </row>
    <row r="9838" spans="1:5" x14ac:dyDescent="0.25">
      <c r="A9838">
        <v>16156</v>
      </c>
      <c r="B9838" t="s">
        <v>28613</v>
      </c>
      <c r="C9838" t="s">
        <v>8251</v>
      </c>
      <c r="D9838" t="s">
        <v>28614</v>
      </c>
      <c r="E9838" t="s">
        <v>28615</v>
      </c>
    </row>
    <row r="9839" spans="1:5" x14ac:dyDescent="0.25">
      <c r="A9839">
        <v>16157</v>
      </c>
      <c r="B9839" t="s">
        <v>28616</v>
      </c>
      <c r="D9839" t="s">
        <v>28617</v>
      </c>
      <c r="E9839" t="s">
        <v>28618</v>
      </c>
    </row>
    <row r="9840" spans="1:5" x14ac:dyDescent="0.25">
      <c r="A9840">
        <v>16159</v>
      </c>
      <c r="B9840" t="s">
        <v>28619</v>
      </c>
      <c r="C9840" t="s">
        <v>28620</v>
      </c>
      <c r="D9840" t="s">
        <v>28621</v>
      </c>
      <c r="E9840" t="s">
        <v>14840</v>
      </c>
    </row>
    <row r="9841" spans="1:5" x14ac:dyDescent="0.25">
      <c r="A9841">
        <v>16164</v>
      </c>
      <c r="B9841" t="s">
        <v>28622</v>
      </c>
      <c r="D9841" t="s">
        <v>28623</v>
      </c>
    </row>
    <row r="9842" spans="1:5" x14ac:dyDescent="0.25">
      <c r="A9842">
        <v>16166</v>
      </c>
      <c r="B9842" t="s">
        <v>28624</v>
      </c>
      <c r="C9842" t="s">
        <v>28625</v>
      </c>
      <c r="D9842" t="s">
        <v>28626</v>
      </c>
      <c r="E9842" t="s">
        <v>10</v>
      </c>
    </row>
    <row r="9843" spans="1:5" x14ac:dyDescent="0.25">
      <c r="A9843">
        <v>16171</v>
      </c>
      <c r="B9843" t="s">
        <v>28627</v>
      </c>
      <c r="C9843" t="s">
        <v>15171</v>
      </c>
      <c r="D9843" t="s">
        <v>28628</v>
      </c>
    </row>
    <row r="9844" spans="1:5" x14ac:dyDescent="0.25">
      <c r="A9844">
        <v>16174</v>
      </c>
      <c r="B9844" t="s">
        <v>28629</v>
      </c>
      <c r="D9844" t="s">
        <v>28630</v>
      </c>
    </row>
    <row r="9845" spans="1:5" x14ac:dyDescent="0.25">
      <c r="A9845">
        <v>16175</v>
      </c>
      <c r="B9845" t="s">
        <v>28631</v>
      </c>
      <c r="C9845" t="s">
        <v>28632</v>
      </c>
      <c r="D9845" t="s">
        <v>28633</v>
      </c>
      <c r="E9845" t="s">
        <v>28634</v>
      </c>
    </row>
    <row r="9846" spans="1:5" x14ac:dyDescent="0.25">
      <c r="A9846">
        <v>16176</v>
      </c>
      <c r="B9846" t="s">
        <v>28635</v>
      </c>
      <c r="D9846" t="s">
        <v>28636</v>
      </c>
    </row>
    <row r="9847" spans="1:5" x14ac:dyDescent="0.25">
      <c r="A9847">
        <v>16178</v>
      </c>
      <c r="B9847" t="s">
        <v>28637</v>
      </c>
      <c r="C9847" t="s">
        <v>10995</v>
      </c>
      <c r="D9847" t="s">
        <v>28638</v>
      </c>
      <c r="E9847" t="s">
        <v>10</v>
      </c>
    </row>
    <row r="9848" spans="1:5" x14ac:dyDescent="0.25">
      <c r="A9848">
        <v>16180</v>
      </c>
      <c r="B9848" t="s">
        <v>28639</v>
      </c>
      <c r="C9848" t="s">
        <v>28640</v>
      </c>
      <c r="D9848" t="s">
        <v>28641</v>
      </c>
      <c r="E9848" t="s">
        <v>28642</v>
      </c>
    </row>
    <row r="9849" spans="1:5" x14ac:dyDescent="0.25">
      <c r="A9849">
        <v>16181</v>
      </c>
      <c r="B9849" t="s">
        <v>28643</v>
      </c>
      <c r="D9849" t="s">
        <v>28644</v>
      </c>
    </row>
    <row r="9850" spans="1:5" x14ac:dyDescent="0.25">
      <c r="A9850">
        <v>16182</v>
      </c>
      <c r="B9850" t="s">
        <v>28645</v>
      </c>
      <c r="C9850" t="s">
        <v>28646</v>
      </c>
      <c r="D9850" t="s">
        <v>28647</v>
      </c>
      <c r="E9850" t="s">
        <v>11551</v>
      </c>
    </row>
    <row r="9851" spans="1:5" x14ac:dyDescent="0.25">
      <c r="A9851">
        <v>16183</v>
      </c>
      <c r="B9851" t="s">
        <v>28648</v>
      </c>
      <c r="C9851" t="s">
        <v>2079</v>
      </c>
      <c r="D9851" t="s">
        <v>28649</v>
      </c>
      <c r="E9851" t="s">
        <v>28650</v>
      </c>
    </row>
    <row r="9852" spans="1:5" x14ac:dyDescent="0.25">
      <c r="A9852">
        <v>16185</v>
      </c>
      <c r="B9852" t="s">
        <v>28651</v>
      </c>
      <c r="D9852" t="s">
        <v>28652</v>
      </c>
    </row>
    <row r="9853" spans="1:5" x14ac:dyDescent="0.25">
      <c r="A9853">
        <v>16188</v>
      </c>
      <c r="B9853" t="s">
        <v>28653</v>
      </c>
      <c r="C9853" t="s">
        <v>28654</v>
      </c>
      <c r="D9853" t="s">
        <v>28655</v>
      </c>
    </row>
    <row r="9854" spans="1:5" x14ac:dyDescent="0.25">
      <c r="A9854">
        <v>16196</v>
      </c>
      <c r="B9854" t="s">
        <v>28656</v>
      </c>
      <c r="C9854" t="s">
        <v>28657</v>
      </c>
      <c r="D9854" t="s">
        <v>28658</v>
      </c>
    </row>
    <row r="9855" spans="1:5" x14ac:dyDescent="0.25">
      <c r="A9855">
        <v>16197</v>
      </c>
      <c r="B9855" t="s">
        <v>28659</v>
      </c>
      <c r="D9855" t="s">
        <v>28660</v>
      </c>
    </row>
    <row r="9856" spans="1:5" x14ac:dyDescent="0.25">
      <c r="A9856">
        <v>16199</v>
      </c>
      <c r="B9856" t="s">
        <v>28661</v>
      </c>
      <c r="D9856" t="s">
        <v>28662</v>
      </c>
    </row>
    <row r="9857" spans="1:5" x14ac:dyDescent="0.25">
      <c r="A9857">
        <v>16201</v>
      </c>
      <c r="B9857" t="s">
        <v>28663</v>
      </c>
      <c r="C9857" t="s">
        <v>28664</v>
      </c>
      <c r="D9857" t="s">
        <v>28665</v>
      </c>
    </row>
    <row r="9858" spans="1:5" x14ac:dyDescent="0.25">
      <c r="A9858">
        <v>16204</v>
      </c>
      <c r="B9858" t="s">
        <v>28666</v>
      </c>
      <c r="D9858" t="s">
        <v>28667</v>
      </c>
    </row>
    <row r="9859" spans="1:5" x14ac:dyDescent="0.25">
      <c r="A9859">
        <v>16206</v>
      </c>
      <c r="B9859" t="s">
        <v>28668</v>
      </c>
      <c r="C9859" t="s">
        <v>9934</v>
      </c>
      <c r="D9859" t="s">
        <v>28669</v>
      </c>
      <c r="E9859" t="s">
        <v>28670</v>
      </c>
    </row>
    <row r="9860" spans="1:5" x14ac:dyDescent="0.25">
      <c r="A9860">
        <v>16208</v>
      </c>
      <c r="B9860" t="s">
        <v>28671</v>
      </c>
      <c r="C9860" t="s">
        <v>28672</v>
      </c>
      <c r="D9860" t="s">
        <v>28673</v>
      </c>
      <c r="E9860" t="s">
        <v>28674</v>
      </c>
    </row>
    <row r="9861" spans="1:5" x14ac:dyDescent="0.25">
      <c r="A9861">
        <v>16209</v>
      </c>
      <c r="B9861" t="s">
        <v>28675</v>
      </c>
      <c r="D9861" t="s">
        <v>28676</v>
      </c>
    </row>
    <row r="9862" spans="1:5" x14ac:dyDescent="0.25">
      <c r="A9862">
        <v>16213</v>
      </c>
      <c r="B9862" t="s">
        <v>28677</v>
      </c>
      <c r="C9862" t="s">
        <v>28678</v>
      </c>
      <c r="D9862" t="s">
        <v>28679</v>
      </c>
    </row>
    <row r="9863" spans="1:5" x14ac:dyDescent="0.25">
      <c r="A9863">
        <v>16217</v>
      </c>
      <c r="B9863" t="s">
        <v>28680</v>
      </c>
      <c r="D9863" t="s">
        <v>28681</v>
      </c>
    </row>
    <row r="9864" spans="1:5" x14ac:dyDescent="0.25">
      <c r="A9864">
        <v>16221</v>
      </c>
      <c r="B9864" t="s">
        <v>28682</v>
      </c>
      <c r="D9864" t="s">
        <v>28683</v>
      </c>
    </row>
    <row r="9865" spans="1:5" x14ac:dyDescent="0.25">
      <c r="A9865">
        <v>16224</v>
      </c>
      <c r="B9865" t="s">
        <v>28684</v>
      </c>
      <c r="D9865" t="s">
        <v>28685</v>
      </c>
      <c r="E9865" t="s">
        <v>28686</v>
      </c>
    </row>
    <row r="9866" spans="1:5" x14ac:dyDescent="0.25">
      <c r="A9866">
        <v>16225</v>
      </c>
      <c r="B9866" t="s">
        <v>28687</v>
      </c>
      <c r="C9866" t="s">
        <v>28688</v>
      </c>
      <c r="D9866" t="s">
        <v>28689</v>
      </c>
      <c r="E9866" t="s">
        <v>28690</v>
      </c>
    </row>
    <row r="9867" spans="1:5" x14ac:dyDescent="0.25">
      <c r="A9867">
        <v>16228</v>
      </c>
      <c r="B9867" t="s">
        <v>28691</v>
      </c>
      <c r="D9867" t="s">
        <v>28692</v>
      </c>
      <c r="E9867" t="s">
        <v>28693</v>
      </c>
    </row>
    <row r="9868" spans="1:5" x14ac:dyDescent="0.25">
      <c r="A9868">
        <v>16230</v>
      </c>
      <c r="B9868" t="s">
        <v>28694</v>
      </c>
      <c r="D9868" t="s">
        <v>28695</v>
      </c>
      <c r="E9868" t="s">
        <v>19230</v>
      </c>
    </row>
    <row r="9869" spans="1:5" x14ac:dyDescent="0.25">
      <c r="A9869">
        <v>16231</v>
      </c>
      <c r="B9869" t="s">
        <v>28696</v>
      </c>
      <c r="D9869" t="s">
        <v>28697</v>
      </c>
    </row>
    <row r="9870" spans="1:5" x14ac:dyDescent="0.25">
      <c r="A9870">
        <v>16233</v>
      </c>
      <c r="B9870" t="s">
        <v>28698</v>
      </c>
      <c r="D9870" t="s">
        <v>28699</v>
      </c>
    </row>
    <row r="9871" spans="1:5" x14ac:dyDescent="0.25">
      <c r="A9871">
        <v>16238</v>
      </c>
      <c r="B9871" t="s">
        <v>28700</v>
      </c>
      <c r="D9871" t="s">
        <v>28701</v>
      </c>
      <c r="E9871" t="s">
        <v>10</v>
      </c>
    </row>
    <row r="9872" spans="1:5" x14ac:dyDescent="0.25">
      <c r="A9872">
        <v>16239</v>
      </c>
      <c r="B9872" t="s">
        <v>28702</v>
      </c>
      <c r="D9872" t="s">
        <v>28703</v>
      </c>
      <c r="E9872" t="s">
        <v>28704</v>
      </c>
    </row>
    <row r="9873" spans="1:5" x14ac:dyDescent="0.25">
      <c r="A9873">
        <v>16240</v>
      </c>
      <c r="B9873" t="s">
        <v>28705</v>
      </c>
      <c r="C9873" t="s">
        <v>28706</v>
      </c>
      <c r="D9873" t="s">
        <v>28707</v>
      </c>
    </row>
    <row r="9874" spans="1:5" x14ac:dyDescent="0.25">
      <c r="A9874">
        <v>16244</v>
      </c>
      <c r="B9874" t="s">
        <v>28708</v>
      </c>
      <c r="D9874" t="s">
        <v>28709</v>
      </c>
    </row>
    <row r="9875" spans="1:5" x14ac:dyDescent="0.25">
      <c r="A9875">
        <v>16245</v>
      </c>
      <c r="B9875" t="s">
        <v>28710</v>
      </c>
      <c r="D9875" t="s">
        <v>28711</v>
      </c>
    </row>
    <row r="9876" spans="1:5" x14ac:dyDescent="0.25">
      <c r="A9876">
        <v>16246</v>
      </c>
      <c r="B9876" t="s">
        <v>28712</v>
      </c>
      <c r="D9876" t="s">
        <v>28713</v>
      </c>
    </row>
    <row r="9877" spans="1:5" x14ac:dyDescent="0.25">
      <c r="A9877">
        <v>16247</v>
      </c>
      <c r="B9877" t="s">
        <v>28714</v>
      </c>
      <c r="D9877" t="s">
        <v>28715</v>
      </c>
    </row>
    <row r="9878" spans="1:5" x14ac:dyDescent="0.25">
      <c r="A9878">
        <v>16249</v>
      </c>
      <c r="B9878" t="s">
        <v>28716</v>
      </c>
      <c r="C9878" t="s">
        <v>28717</v>
      </c>
      <c r="D9878" t="s">
        <v>28718</v>
      </c>
      <c r="E9878" t="s">
        <v>10</v>
      </c>
    </row>
    <row r="9879" spans="1:5" x14ac:dyDescent="0.25">
      <c r="A9879">
        <v>16254</v>
      </c>
      <c r="B9879" t="s">
        <v>28719</v>
      </c>
      <c r="D9879" t="s">
        <v>28720</v>
      </c>
      <c r="E9879" t="s">
        <v>28721</v>
      </c>
    </row>
    <row r="9880" spans="1:5" x14ac:dyDescent="0.25">
      <c r="A9880">
        <v>16256</v>
      </c>
      <c r="B9880" t="s">
        <v>28722</v>
      </c>
      <c r="D9880" t="s">
        <v>28723</v>
      </c>
    </row>
    <row r="9881" spans="1:5" x14ac:dyDescent="0.25">
      <c r="A9881">
        <v>16258</v>
      </c>
      <c r="B9881" t="s">
        <v>28724</v>
      </c>
      <c r="D9881" t="s">
        <v>28725</v>
      </c>
      <c r="E9881" t="s">
        <v>28726</v>
      </c>
    </row>
    <row r="9882" spans="1:5" x14ac:dyDescent="0.25">
      <c r="A9882">
        <v>16262</v>
      </c>
      <c r="B9882" t="s">
        <v>28727</v>
      </c>
      <c r="D9882" t="s">
        <v>28728</v>
      </c>
      <c r="E9882" t="s">
        <v>28729</v>
      </c>
    </row>
    <row r="9883" spans="1:5" x14ac:dyDescent="0.25">
      <c r="A9883">
        <v>16266</v>
      </c>
      <c r="B9883" t="s">
        <v>28730</v>
      </c>
      <c r="C9883" t="s">
        <v>28731</v>
      </c>
      <c r="D9883" t="s">
        <v>28732</v>
      </c>
      <c r="E9883" t="s">
        <v>28733</v>
      </c>
    </row>
    <row r="9884" spans="1:5" x14ac:dyDescent="0.25">
      <c r="A9884">
        <v>16268</v>
      </c>
      <c r="B9884" t="s">
        <v>28734</v>
      </c>
      <c r="D9884" t="s">
        <v>28735</v>
      </c>
      <c r="E9884" t="s">
        <v>10</v>
      </c>
    </row>
    <row r="9885" spans="1:5" x14ac:dyDescent="0.25">
      <c r="A9885">
        <v>16270</v>
      </c>
      <c r="B9885" t="s">
        <v>28736</v>
      </c>
      <c r="D9885" t="s">
        <v>28737</v>
      </c>
    </row>
    <row r="9886" spans="1:5" x14ac:dyDescent="0.25">
      <c r="A9886">
        <v>16274</v>
      </c>
      <c r="B9886" t="s">
        <v>28738</v>
      </c>
      <c r="D9886" t="s">
        <v>28739</v>
      </c>
    </row>
    <row r="9887" spans="1:5" x14ac:dyDescent="0.25">
      <c r="A9887">
        <v>16275</v>
      </c>
      <c r="B9887" t="s">
        <v>28740</v>
      </c>
      <c r="C9887" t="s">
        <v>28741</v>
      </c>
      <c r="D9887" t="s">
        <v>28742</v>
      </c>
      <c r="E9887" t="s">
        <v>28743</v>
      </c>
    </row>
    <row r="9888" spans="1:5" x14ac:dyDescent="0.25">
      <c r="A9888">
        <v>16277</v>
      </c>
      <c r="B9888" t="s">
        <v>28744</v>
      </c>
      <c r="D9888" t="s">
        <v>28745</v>
      </c>
    </row>
    <row r="9889" spans="1:5" x14ac:dyDescent="0.25">
      <c r="A9889">
        <v>16278</v>
      </c>
      <c r="B9889" t="s">
        <v>28746</v>
      </c>
      <c r="C9889" t="s">
        <v>17154</v>
      </c>
      <c r="D9889" t="s">
        <v>28747</v>
      </c>
      <c r="E9889" t="s">
        <v>28748</v>
      </c>
    </row>
    <row r="9890" spans="1:5" x14ac:dyDescent="0.25">
      <c r="A9890">
        <v>16279</v>
      </c>
      <c r="B9890" t="s">
        <v>28749</v>
      </c>
      <c r="C9890" t="s">
        <v>28750</v>
      </c>
      <c r="D9890" t="s">
        <v>28751</v>
      </c>
      <c r="E9890" t="s">
        <v>28752</v>
      </c>
    </row>
    <row r="9891" spans="1:5" x14ac:dyDescent="0.25">
      <c r="A9891">
        <v>16280</v>
      </c>
      <c r="B9891" t="s">
        <v>28753</v>
      </c>
      <c r="D9891" t="s">
        <v>28754</v>
      </c>
    </row>
    <row r="9892" spans="1:5" x14ac:dyDescent="0.25">
      <c r="A9892">
        <v>16282</v>
      </c>
      <c r="B9892" t="s">
        <v>28755</v>
      </c>
      <c r="D9892" t="s">
        <v>28756</v>
      </c>
      <c r="E9892" t="s">
        <v>28757</v>
      </c>
    </row>
    <row r="9893" spans="1:5" x14ac:dyDescent="0.25">
      <c r="A9893">
        <v>16285</v>
      </c>
      <c r="B9893" t="s">
        <v>28758</v>
      </c>
      <c r="D9893" t="s">
        <v>28759</v>
      </c>
    </row>
    <row r="9894" spans="1:5" x14ac:dyDescent="0.25">
      <c r="A9894">
        <v>16286</v>
      </c>
      <c r="B9894" t="s">
        <v>28760</v>
      </c>
      <c r="D9894" t="s">
        <v>28761</v>
      </c>
      <c r="E9894" t="s">
        <v>28762</v>
      </c>
    </row>
    <row r="9895" spans="1:5" x14ac:dyDescent="0.25">
      <c r="A9895">
        <v>16288</v>
      </c>
      <c r="B9895" t="s">
        <v>28763</v>
      </c>
      <c r="D9895" t="s">
        <v>28764</v>
      </c>
    </row>
    <row r="9896" spans="1:5" x14ac:dyDescent="0.25">
      <c r="A9896">
        <v>16290</v>
      </c>
      <c r="B9896" t="s">
        <v>28765</v>
      </c>
      <c r="D9896" t="s">
        <v>28766</v>
      </c>
    </row>
    <row r="9897" spans="1:5" x14ac:dyDescent="0.25">
      <c r="A9897">
        <v>16292</v>
      </c>
      <c r="B9897" t="s">
        <v>28767</v>
      </c>
      <c r="C9897" t="s">
        <v>9880</v>
      </c>
      <c r="D9897" t="s">
        <v>28768</v>
      </c>
      <c r="E9897" t="s">
        <v>10</v>
      </c>
    </row>
    <row r="9898" spans="1:5" x14ac:dyDescent="0.25">
      <c r="A9898">
        <v>16293</v>
      </c>
      <c r="B9898" t="s">
        <v>28769</v>
      </c>
      <c r="D9898" t="s">
        <v>28770</v>
      </c>
      <c r="E9898" t="s">
        <v>20048</v>
      </c>
    </row>
    <row r="9899" spans="1:5" x14ac:dyDescent="0.25">
      <c r="A9899">
        <v>16297</v>
      </c>
      <c r="B9899" t="s">
        <v>28771</v>
      </c>
      <c r="C9899" t="s">
        <v>26180</v>
      </c>
      <c r="D9899" t="s">
        <v>28772</v>
      </c>
      <c r="E9899" t="s">
        <v>10</v>
      </c>
    </row>
    <row r="9900" spans="1:5" x14ac:dyDescent="0.25">
      <c r="A9900">
        <v>16301</v>
      </c>
      <c r="B9900" t="s">
        <v>28773</v>
      </c>
      <c r="D9900" t="s">
        <v>28774</v>
      </c>
    </row>
    <row r="9901" spans="1:5" x14ac:dyDescent="0.25">
      <c r="A9901">
        <v>16302</v>
      </c>
      <c r="B9901" t="s">
        <v>28775</v>
      </c>
      <c r="C9901" t="s">
        <v>28776</v>
      </c>
      <c r="D9901" t="s">
        <v>28777</v>
      </c>
      <c r="E9901" t="s">
        <v>10</v>
      </c>
    </row>
    <row r="9902" spans="1:5" x14ac:dyDescent="0.25">
      <c r="A9902">
        <v>16303</v>
      </c>
      <c r="B9902" t="s">
        <v>28778</v>
      </c>
      <c r="D9902" t="s">
        <v>28779</v>
      </c>
    </row>
    <row r="9903" spans="1:5" x14ac:dyDescent="0.25">
      <c r="A9903">
        <v>16304</v>
      </c>
      <c r="B9903" t="s">
        <v>28780</v>
      </c>
      <c r="D9903" t="s">
        <v>28781</v>
      </c>
    </row>
    <row r="9904" spans="1:5" x14ac:dyDescent="0.25">
      <c r="A9904">
        <v>16307</v>
      </c>
      <c r="B9904" t="s">
        <v>28782</v>
      </c>
      <c r="D9904" t="s">
        <v>28783</v>
      </c>
      <c r="E9904" t="s">
        <v>16310</v>
      </c>
    </row>
    <row r="9905" spans="1:5" x14ac:dyDescent="0.25">
      <c r="A9905">
        <v>16310</v>
      </c>
      <c r="B9905" t="s">
        <v>28784</v>
      </c>
      <c r="D9905" t="s">
        <v>28785</v>
      </c>
      <c r="E9905" t="s">
        <v>28786</v>
      </c>
    </row>
    <row r="9906" spans="1:5" x14ac:dyDescent="0.25">
      <c r="A9906">
        <v>16312</v>
      </c>
      <c r="B9906" t="s">
        <v>28787</v>
      </c>
      <c r="C9906" t="s">
        <v>28788</v>
      </c>
      <c r="D9906" t="s">
        <v>28789</v>
      </c>
      <c r="E9906" t="s">
        <v>28790</v>
      </c>
    </row>
    <row r="9907" spans="1:5" x14ac:dyDescent="0.25">
      <c r="A9907">
        <v>16314</v>
      </c>
      <c r="B9907" t="s">
        <v>28791</v>
      </c>
      <c r="C9907" t="s">
        <v>28792</v>
      </c>
      <c r="D9907" t="s">
        <v>28793</v>
      </c>
      <c r="E9907" t="s">
        <v>10</v>
      </c>
    </row>
    <row r="9908" spans="1:5" x14ac:dyDescent="0.25">
      <c r="A9908">
        <v>16317</v>
      </c>
      <c r="B9908" t="s">
        <v>28794</v>
      </c>
      <c r="D9908" t="s">
        <v>28795</v>
      </c>
    </row>
    <row r="9909" spans="1:5" x14ac:dyDescent="0.25">
      <c r="A9909">
        <v>16318</v>
      </c>
      <c r="B9909" t="s">
        <v>28796</v>
      </c>
      <c r="D9909" t="s">
        <v>28797</v>
      </c>
      <c r="E9909" t="s">
        <v>28798</v>
      </c>
    </row>
    <row r="9910" spans="1:5" x14ac:dyDescent="0.25">
      <c r="A9910">
        <v>16320</v>
      </c>
      <c r="B9910" t="s">
        <v>28799</v>
      </c>
      <c r="D9910" t="s">
        <v>28800</v>
      </c>
      <c r="E9910" t="s">
        <v>28801</v>
      </c>
    </row>
    <row r="9911" spans="1:5" x14ac:dyDescent="0.25">
      <c r="A9911">
        <v>16322</v>
      </c>
      <c r="B9911" t="s">
        <v>28802</v>
      </c>
      <c r="C9911" t="s">
        <v>28803</v>
      </c>
      <c r="D9911" t="s">
        <v>28804</v>
      </c>
      <c r="E9911" t="s">
        <v>10</v>
      </c>
    </row>
    <row r="9912" spans="1:5" x14ac:dyDescent="0.25">
      <c r="A9912">
        <v>16325</v>
      </c>
      <c r="B9912" t="s">
        <v>28805</v>
      </c>
      <c r="D9912" t="s">
        <v>28806</v>
      </c>
    </row>
    <row r="9913" spans="1:5" x14ac:dyDescent="0.25">
      <c r="A9913">
        <v>16327</v>
      </c>
      <c r="B9913" t="s">
        <v>28807</v>
      </c>
      <c r="C9913" t="s">
        <v>13359</v>
      </c>
      <c r="D9913" t="s">
        <v>28808</v>
      </c>
      <c r="E9913" t="s">
        <v>28809</v>
      </c>
    </row>
    <row r="9914" spans="1:5" x14ac:dyDescent="0.25">
      <c r="A9914">
        <v>16328</v>
      </c>
      <c r="B9914" t="s">
        <v>28810</v>
      </c>
      <c r="C9914" t="s">
        <v>28811</v>
      </c>
      <c r="D9914" t="s">
        <v>28812</v>
      </c>
    </row>
    <row r="9915" spans="1:5" x14ac:dyDescent="0.25">
      <c r="A9915">
        <v>16329</v>
      </c>
      <c r="B9915" t="s">
        <v>28813</v>
      </c>
      <c r="C9915" t="s">
        <v>28814</v>
      </c>
      <c r="D9915" t="s">
        <v>28815</v>
      </c>
      <c r="E9915" t="s">
        <v>28816</v>
      </c>
    </row>
    <row r="9916" spans="1:5" x14ac:dyDescent="0.25">
      <c r="A9916">
        <v>16334</v>
      </c>
      <c r="B9916" t="s">
        <v>28817</v>
      </c>
      <c r="D9916" t="s">
        <v>28818</v>
      </c>
    </row>
    <row r="9917" spans="1:5" x14ac:dyDescent="0.25">
      <c r="A9917">
        <v>16336</v>
      </c>
      <c r="B9917" t="s">
        <v>28819</v>
      </c>
      <c r="D9917" t="s">
        <v>28820</v>
      </c>
      <c r="E9917" t="s">
        <v>28821</v>
      </c>
    </row>
    <row r="9918" spans="1:5" x14ac:dyDescent="0.25">
      <c r="A9918">
        <v>16337</v>
      </c>
      <c r="B9918" t="s">
        <v>28822</v>
      </c>
      <c r="C9918" t="s">
        <v>28823</v>
      </c>
      <c r="D9918" t="s">
        <v>28824</v>
      </c>
      <c r="E9918" t="s">
        <v>28825</v>
      </c>
    </row>
    <row r="9919" spans="1:5" x14ac:dyDescent="0.25">
      <c r="A9919">
        <v>16338</v>
      </c>
      <c r="B9919" t="s">
        <v>28826</v>
      </c>
      <c r="C9919" t="s">
        <v>28827</v>
      </c>
      <c r="D9919" t="s">
        <v>28828</v>
      </c>
    </row>
    <row r="9920" spans="1:5" x14ac:dyDescent="0.25">
      <c r="A9920">
        <v>16341</v>
      </c>
      <c r="B9920" t="s">
        <v>28829</v>
      </c>
      <c r="C9920" t="s">
        <v>28830</v>
      </c>
      <c r="D9920" t="s">
        <v>28831</v>
      </c>
      <c r="E9920" t="s">
        <v>28832</v>
      </c>
    </row>
    <row r="9921" spans="1:5" x14ac:dyDescent="0.25">
      <c r="A9921">
        <v>16343</v>
      </c>
      <c r="B9921" t="s">
        <v>28833</v>
      </c>
      <c r="C9921" t="s">
        <v>28834</v>
      </c>
      <c r="D9921" t="s">
        <v>28835</v>
      </c>
      <c r="E9921" t="s">
        <v>28836</v>
      </c>
    </row>
    <row r="9922" spans="1:5" x14ac:dyDescent="0.25">
      <c r="A9922">
        <v>16345</v>
      </c>
      <c r="B9922" t="s">
        <v>28837</v>
      </c>
      <c r="C9922" t="s">
        <v>28838</v>
      </c>
      <c r="D9922" t="s">
        <v>28839</v>
      </c>
      <c r="E9922" t="s">
        <v>28840</v>
      </c>
    </row>
    <row r="9923" spans="1:5" x14ac:dyDescent="0.25">
      <c r="A9923">
        <v>16347</v>
      </c>
      <c r="B9923" t="s">
        <v>28841</v>
      </c>
      <c r="D9923" t="s">
        <v>28842</v>
      </c>
    </row>
    <row r="9924" spans="1:5" x14ac:dyDescent="0.25">
      <c r="A9924">
        <v>16348</v>
      </c>
      <c r="B9924" t="s">
        <v>28843</v>
      </c>
      <c r="D9924" t="s">
        <v>28844</v>
      </c>
      <c r="E9924" t="s">
        <v>10</v>
      </c>
    </row>
    <row r="9925" spans="1:5" x14ac:dyDescent="0.25">
      <c r="A9925">
        <v>16350</v>
      </c>
      <c r="B9925" t="s">
        <v>28845</v>
      </c>
      <c r="D9925" t="s">
        <v>28846</v>
      </c>
    </row>
    <row r="9926" spans="1:5" x14ac:dyDescent="0.25">
      <c r="A9926">
        <v>16352</v>
      </c>
      <c r="B9926" t="s">
        <v>28847</v>
      </c>
      <c r="D9926" t="s">
        <v>28848</v>
      </c>
    </row>
    <row r="9927" spans="1:5" x14ac:dyDescent="0.25">
      <c r="A9927">
        <v>16354</v>
      </c>
      <c r="B9927" t="s">
        <v>28849</v>
      </c>
      <c r="C9927" t="s">
        <v>28850</v>
      </c>
      <c r="D9927" t="s">
        <v>28851</v>
      </c>
      <c r="E9927" t="s">
        <v>14840</v>
      </c>
    </row>
    <row r="9928" spans="1:5" x14ac:dyDescent="0.25">
      <c r="A9928">
        <v>16355</v>
      </c>
      <c r="B9928" t="s">
        <v>28852</v>
      </c>
      <c r="D9928" t="s">
        <v>28853</v>
      </c>
    </row>
    <row r="9929" spans="1:5" x14ac:dyDescent="0.25">
      <c r="A9929">
        <v>16358</v>
      </c>
      <c r="B9929" t="s">
        <v>28854</v>
      </c>
      <c r="D9929" t="s">
        <v>28855</v>
      </c>
      <c r="E9929" t="s">
        <v>10</v>
      </c>
    </row>
    <row r="9930" spans="1:5" x14ac:dyDescent="0.25">
      <c r="A9930">
        <v>16359</v>
      </c>
      <c r="B9930" t="s">
        <v>28856</v>
      </c>
      <c r="C9930" t="s">
        <v>28857</v>
      </c>
      <c r="D9930" t="s">
        <v>28858</v>
      </c>
      <c r="E9930" t="s">
        <v>28859</v>
      </c>
    </row>
    <row r="9931" spans="1:5" x14ac:dyDescent="0.25">
      <c r="A9931">
        <v>16360</v>
      </c>
      <c r="B9931" t="s">
        <v>28860</v>
      </c>
      <c r="D9931" t="s">
        <v>28861</v>
      </c>
      <c r="E9931" t="s">
        <v>28862</v>
      </c>
    </row>
    <row r="9932" spans="1:5" x14ac:dyDescent="0.25">
      <c r="A9932">
        <v>16361</v>
      </c>
      <c r="B9932" t="s">
        <v>28863</v>
      </c>
      <c r="C9932" t="s">
        <v>28864</v>
      </c>
      <c r="D9932" t="s">
        <v>28865</v>
      </c>
      <c r="E9932" t="s">
        <v>28866</v>
      </c>
    </row>
    <row r="9933" spans="1:5" x14ac:dyDescent="0.25">
      <c r="A9933">
        <v>16363</v>
      </c>
      <c r="B9933" t="s">
        <v>28867</v>
      </c>
      <c r="C9933" t="s">
        <v>28868</v>
      </c>
      <c r="D9933" t="s">
        <v>28869</v>
      </c>
      <c r="E9933" t="s">
        <v>10</v>
      </c>
    </row>
    <row r="9934" spans="1:5" x14ac:dyDescent="0.25">
      <c r="A9934">
        <v>16366</v>
      </c>
      <c r="B9934" t="s">
        <v>28870</v>
      </c>
      <c r="D9934" t="s">
        <v>28871</v>
      </c>
    </row>
    <row r="9935" spans="1:5" x14ac:dyDescent="0.25">
      <c r="A9935">
        <v>16367</v>
      </c>
      <c r="B9935" t="s">
        <v>28872</v>
      </c>
      <c r="D9935" t="s">
        <v>28873</v>
      </c>
    </row>
    <row r="9936" spans="1:5" x14ac:dyDescent="0.25">
      <c r="A9936">
        <v>16370</v>
      </c>
      <c r="B9936" t="s">
        <v>28874</v>
      </c>
      <c r="C9936" t="s">
        <v>28875</v>
      </c>
      <c r="D9936" t="s">
        <v>28876</v>
      </c>
      <c r="E9936" t="s">
        <v>28877</v>
      </c>
    </row>
    <row r="9937" spans="1:5" x14ac:dyDescent="0.25">
      <c r="A9937">
        <v>16375</v>
      </c>
      <c r="B9937" t="s">
        <v>28878</v>
      </c>
      <c r="C9937" t="s">
        <v>28879</v>
      </c>
      <c r="D9937" t="s">
        <v>28880</v>
      </c>
    </row>
    <row r="9938" spans="1:5" x14ac:dyDescent="0.25">
      <c r="A9938">
        <v>16376</v>
      </c>
      <c r="B9938" t="s">
        <v>28881</v>
      </c>
      <c r="D9938" t="s">
        <v>28882</v>
      </c>
      <c r="E9938" t="s">
        <v>28883</v>
      </c>
    </row>
    <row r="9939" spans="1:5" x14ac:dyDescent="0.25">
      <c r="A9939">
        <v>16377</v>
      </c>
      <c r="B9939" t="s">
        <v>28884</v>
      </c>
      <c r="C9939" t="s">
        <v>28885</v>
      </c>
      <c r="D9939" t="s">
        <v>28886</v>
      </c>
    </row>
    <row r="9940" spans="1:5" x14ac:dyDescent="0.25">
      <c r="A9940">
        <v>16378</v>
      </c>
      <c r="B9940" t="s">
        <v>28887</v>
      </c>
      <c r="D9940" t="s">
        <v>28888</v>
      </c>
    </row>
    <row r="9941" spans="1:5" x14ac:dyDescent="0.25">
      <c r="A9941">
        <v>16382</v>
      </c>
      <c r="B9941" t="s">
        <v>28889</v>
      </c>
      <c r="D9941" t="s">
        <v>28890</v>
      </c>
      <c r="E9941" t="s">
        <v>28891</v>
      </c>
    </row>
    <row r="9942" spans="1:5" x14ac:dyDescent="0.25">
      <c r="A9942">
        <v>16385</v>
      </c>
      <c r="B9942" t="s">
        <v>28892</v>
      </c>
      <c r="D9942" t="s">
        <v>28893</v>
      </c>
    </row>
    <row r="9943" spans="1:5" x14ac:dyDescent="0.25">
      <c r="A9943">
        <v>16390</v>
      </c>
      <c r="B9943" t="s">
        <v>28894</v>
      </c>
      <c r="D9943" t="s">
        <v>28895</v>
      </c>
      <c r="E9943" t="s">
        <v>28896</v>
      </c>
    </row>
    <row r="9944" spans="1:5" x14ac:dyDescent="0.25">
      <c r="A9944">
        <v>16391</v>
      </c>
      <c r="B9944" t="s">
        <v>28897</v>
      </c>
      <c r="C9944" t="s">
        <v>28898</v>
      </c>
      <c r="D9944" t="s">
        <v>28899</v>
      </c>
    </row>
    <row r="9945" spans="1:5" x14ac:dyDescent="0.25">
      <c r="A9945">
        <v>16394</v>
      </c>
      <c r="B9945" t="s">
        <v>28900</v>
      </c>
      <c r="C9945" t="s">
        <v>28901</v>
      </c>
      <c r="D9945" t="s">
        <v>28902</v>
      </c>
    </row>
    <row r="9946" spans="1:5" x14ac:dyDescent="0.25">
      <c r="A9946">
        <v>16398</v>
      </c>
      <c r="B9946" t="s">
        <v>28903</v>
      </c>
      <c r="D9946" t="s">
        <v>28904</v>
      </c>
    </row>
    <row r="9947" spans="1:5" x14ac:dyDescent="0.25">
      <c r="A9947">
        <v>16400</v>
      </c>
      <c r="B9947" t="s">
        <v>28905</v>
      </c>
      <c r="D9947" t="s">
        <v>28906</v>
      </c>
      <c r="E9947" t="s">
        <v>28907</v>
      </c>
    </row>
    <row r="9948" spans="1:5" x14ac:dyDescent="0.25">
      <c r="A9948">
        <v>16403</v>
      </c>
      <c r="B9948" t="s">
        <v>28908</v>
      </c>
      <c r="D9948" t="s">
        <v>28909</v>
      </c>
      <c r="E9948" t="s">
        <v>28910</v>
      </c>
    </row>
    <row r="9949" spans="1:5" x14ac:dyDescent="0.25">
      <c r="A9949">
        <v>16405</v>
      </c>
      <c r="B9949" t="s">
        <v>28911</v>
      </c>
      <c r="D9949" t="s">
        <v>28912</v>
      </c>
      <c r="E9949" t="s">
        <v>28913</v>
      </c>
    </row>
    <row r="9950" spans="1:5" x14ac:dyDescent="0.25">
      <c r="A9950">
        <v>16408</v>
      </c>
      <c r="B9950" t="s">
        <v>28914</v>
      </c>
      <c r="D9950" t="s">
        <v>28915</v>
      </c>
    </row>
    <row r="9951" spans="1:5" x14ac:dyDescent="0.25">
      <c r="A9951">
        <v>16409</v>
      </c>
      <c r="B9951" t="s">
        <v>28916</v>
      </c>
      <c r="C9951" t="s">
        <v>28917</v>
      </c>
      <c r="D9951" t="s">
        <v>28918</v>
      </c>
      <c r="E9951" t="s">
        <v>28919</v>
      </c>
    </row>
    <row r="9952" spans="1:5" x14ac:dyDescent="0.25">
      <c r="A9952">
        <v>16411</v>
      </c>
      <c r="B9952" t="s">
        <v>28920</v>
      </c>
      <c r="C9952" t="s">
        <v>28921</v>
      </c>
      <c r="D9952" t="s">
        <v>28922</v>
      </c>
    </row>
    <row r="9953" spans="1:5" x14ac:dyDescent="0.25">
      <c r="A9953">
        <v>16414</v>
      </c>
      <c r="B9953" t="s">
        <v>28923</v>
      </c>
      <c r="C9953" t="s">
        <v>25</v>
      </c>
      <c r="D9953" t="s">
        <v>28924</v>
      </c>
    </row>
    <row r="9954" spans="1:5" x14ac:dyDescent="0.25">
      <c r="A9954">
        <v>16415</v>
      </c>
      <c r="B9954" t="s">
        <v>28925</v>
      </c>
      <c r="D9954" t="s">
        <v>28926</v>
      </c>
      <c r="E9954" t="s">
        <v>28927</v>
      </c>
    </row>
    <row r="9955" spans="1:5" x14ac:dyDescent="0.25">
      <c r="A9955">
        <v>16416</v>
      </c>
      <c r="B9955" t="s">
        <v>28928</v>
      </c>
      <c r="D9955" t="s">
        <v>28929</v>
      </c>
    </row>
    <row r="9956" spans="1:5" x14ac:dyDescent="0.25">
      <c r="A9956">
        <v>16418</v>
      </c>
      <c r="B9956" t="s">
        <v>28930</v>
      </c>
      <c r="C9956" t="s">
        <v>28931</v>
      </c>
      <c r="D9956" t="s">
        <v>28932</v>
      </c>
      <c r="E9956" t="s">
        <v>28933</v>
      </c>
    </row>
    <row r="9957" spans="1:5" x14ac:dyDescent="0.25">
      <c r="A9957">
        <v>16421</v>
      </c>
      <c r="B9957" t="s">
        <v>28934</v>
      </c>
      <c r="D9957" t="s">
        <v>28935</v>
      </c>
      <c r="E9957" t="s">
        <v>10</v>
      </c>
    </row>
    <row r="9958" spans="1:5" x14ac:dyDescent="0.25">
      <c r="A9958">
        <v>16424</v>
      </c>
      <c r="B9958" t="s">
        <v>28936</v>
      </c>
      <c r="D9958" t="s">
        <v>28937</v>
      </c>
    </row>
    <row r="9959" spans="1:5" x14ac:dyDescent="0.25">
      <c r="A9959">
        <v>16427</v>
      </c>
      <c r="B9959" t="s">
        <v>28938</v>
      </c>
      <c r="C9959" t="s">
        <v>28939</v>
      </c>
      <c r="D9959" t="s">
        <v>28940</v>
      </c>
      <c r="E9959" t="s">
        <v>28941</v>
      </c>
    </row>
    <row r="9960" spans="1:5" x14ac:dyDescent="0.25">
      <c r="A9960">
        <v>16428</v>
      </c>
      <c r="B9960" t="s">
        <v>28942</v>
      </c>
      <c r="D9960" t="s">
        <v>28943</v>
      </c>
      <c r="E9960" t="s">
        <v>10</v>
      </c>
    </row>
    <row r="9961" spans="1:5" x14ac:dyDescent="0.25">
      <c r="A9961">
        <v>16429</v>
      </c>
      <c r="B9961" t="s">
        <v>28944</v>
      </c>
      <c r="C9961" t="s">
        <v>28945</v>
      </c>
      <c r="D9961" t="s">
        <v>28946</v>
      </c>
      <c r="E9961" t="s">
        <v>28947</v>
      </c>
    </row>
    <row r="9962" spans="1:5" x14ac:dyDescent="0.25">
      <c r="A9962">
        <v>16430</v>
      </c>
      <c r="B9962" t="s">
        <v>28948</v>
      </c>
      <c r="D9962" t="s">
        <v>28949</v>
      </c>
      <c r="E9962" t="s">
        <v>10</v>
      </c>
    </row>
    <row r="9963" spans="1:5" x14ac:dyDescent="0.25">
      <c r="A9963">
        <v>16432</v>
      </c>
      <c r="B9963" t="s">
        <v>28950</v>
      </c>
      <c r="C9963" t="s">
        <v>28951</v>
      </c>
      <c r="D9963" t="s">
        <v>28952</v>
      </c>
      <c r="E9963" t="s">
        <v>28953</v>
      </c>
    </row>
    <row r="9964" spans="1:5" x14ac:dyDescent="0.25">
      <c r="A9964">
        <v>16434</v>
      </c>
      <c r="B9964" t="s">
        <v>28954</v>
      </c>
      <c r="D9964" t="s">
        <v>28955</v>
      </c>
    </row>
    <row r="9965" spans="1:5" x14ac:dyDescent="0.25">
      <c r="A9965">
        <v>16435</v>
      </c>
      <c r="B9965" t="s">
        <v>28956</v>
      </c>
      <c r="D9965" t="s">
        <v>28957</v>
      </c>
    </row>
    <row r="9966" spans="1:5" x14ac:dyDescent="0.25">
      <c r="A9966">
        <v>16437</v>
      </c>
      <c r="B9966" t="s">
        <v>28958</v>
      </c>
      <c r="C9966" t="s">
        <v>28959</v>
      </c>
      <c r="D9966" t="s">
        <v>28960</v>
      </c>
      <c r="E9966" t="s">
        <v>28961</v>
      </c>
    </row>
    <row r="9967" spans="1:5" x14ac:dyDescent="0.25">
      <c r="A9967">
        <v>16438</v>
      </c>
      <c r="B9967" t="s">
        <v>28962</v>
      </c>
      <c r="D9967" t="s">
        <v>28963</v>
      </c>
      <c r="E9967" t="s">
        <v>28964</v>
      </c>
    </row>
    <row r="9968" spans="1:5" x14ac:dyDescent="0.25">
      <c r="A9968">
        <v>16443</v>
      </c>
      <c r="B9968" t="s">
        <v>28965</v>
      </c>
      <c r="D9968" t="s">
        <v>28966</v>
      </c>
    </row>
    <row r="9969" spans="1:5" x14ac:dyDescent="0.25">
      <c r="A9969">
        <v>16447</v>
      </c>
      <c r="B9969" t="s">
        <v>28967</v>
      </c>
      <c r="C9969" t="s">
        <v>28968</v>
      </c>
      <c r="D9969" t="s">
        <v>28969</v>
      </c>
      <c r="E9969" t="s">
        <v>28970</v>
      </c>
    </row>
    <row r="9970" spans="1:5" x14ac:dyDescent="0.25">
      <c r="A9970">
        <v>16449</v>
      </c>
      <c r="B9970" t="s">
        <v>28971</v>
      </c>
      <c r="D9970" t="s">
        <v>28972</v>
      </c>
    </row>
    <row r="9971" spans="1:5" x14ac:dyDescent="0.25">
      <c r="A9971">
        <v>16450</v>
      </c>
      <c r="B9971" t="s">
        <v>28973</v>
      </c>
      <c r="C9971" t="s">
        <v>28974</v>
      </c>
      <c r="D9971" t="s">
        <v>28975</v>
      </c>
      <c r="E9971" t="s">
        <v>28976</v>
      </c>
    </row>
    <row r="9972" spans="1:5" x14ac:dyDescent="0.25">
      <c r="A9972">
        <v>16451</v>
      </c>
      <c r="B9972" t="s">
        <v>28977</v>
      </c>
      <c r="C9972" t="s">
        <v>28978</v>
      </c>
      <c r="D9972" t="s">
        <v>28979</v>
      </c>
    </row>
    <row r="9973" spans="1:5" x14ac:dyDescent="0.25">
      <c r="A9973">
        <v>16453</v>
      </c>
      <c r="B9973" t="s">
        <v>28980</v>
      </c>
      <c r="C9973" t="s">
        <v>5376</v>
      </c>
      <c r="D9973" t="s">
        <v>28981</v>
      </c>
    </row>
    <row r="9974" spans="1:5" x14ac:dyDescent="0.25">
      <c r="A9974">
        <v>16454</v>
      </c>
      <c r="B9974" t="s">
        <v>28982</v>
      </c>
      <c r="C9974" t="s">
        <v>28983</v>
      </c>
      <c r="D9974" t="s">
        <v>28984</v>
      </c>
      <c r="E9974" t="s">
        <v>28985</v>
      </c>
    </row>
    <row r="9975" spans="1:5" x14ac:dyDescent="0.25">
      <c r="A9975">
        <v>16455</v>
      </c>
      <c r="B9975" t="s">
        <v>28986</v>
      </c>
      <c r="D9975" t="s">
        <v>28987</v>
      </c>
    </row>
    <row r="9976" spans="1:5" x14ac:dyDescent="0.25">
      <c r="A9976">
        <v>16456</v>
      </c>
      <c r="B9976" t="s">
        <v>28988</v>
      </c>
      <c r="C9976" t="s">
        <v>28989</v>
      </c>
      <c r="D9976" t="s">
        <v>28990</v>
      </c>
      <c r="E9976" t="s">
        <v>10</v>
      </c>
    </row>
    <row r="9977" spans="1:5" x14ac:dyDescent="0.25">
      <c r="A9977">
        <v>16457</v>
      </c>
      <c r="B9977" t="s">
        <v>28991</v>
      </c>
      <c r="D9977" t="s">
        <v>28992</v>
      </c>
    </row>
    <row r="9978" spans="1:5" x14ac:dyDescent="0.25">
      <c r="A9978">
        <v>16460</v>
      </c>
      <c r="B9978" t="s">
        <v>28993</v>
      </c>
      <c r="D9978" t="s">
        <v>28994</v>
      </c>
      <c r="E9978" t="s">
        <v>28995</v>
      </c>
    </row>
    <row r="9979" spans="1:5" x14ac:dyDescent="0.25">
      <c r="A9979">
        <v>16461</v>
      </c>
      <c r="B9979" t="s">
        <v>28996</v>
      </c>
      <c r="C9979" t="s">
        <v>28997</v>
      </c>
      <c r="D9979" t="s">
        <v>28998</v>
      </c>
      <c r="E9979" t="s">
        <v>28999</v>
      </c>
    </row>
    <row r="9980" spans="1:5" x14ac:dyDescent="0.25">
      <c r="A9980">
        <v>16464</v>
      </c>
      <c r="B9980" t="s">
        <v>29000</v>
      </c>
      <c r="D9980" t="s">
        <v>29001</v>
      </c>
    </row>
    <row r="9981" spans="1:5" x14ac:dyDescent="0.25">
      <c r="A9981">
        <v>16470</v>
      </c>
      <c r="B9981" t="s">
        <v>29002</v>
      </c>
      <c r="C9981" t="s">
        <v>29003</v>
      </c>
      <c r="D9981" t="s">
        <v>29004</v>
      </c>
    </row>
    <row r="9982" spans="1:5" x14ac:dyDescent="0.25">
      <c r="A9982">
        <v>16473</v>
      </c>
      <c r="B9982" t="s">
        <v>29005</v>
      </c>
      <c r="D9982" t="s">
        <v>29006</v>
      </c>
      <c r="E9982" t="s">
        <v>29007</v>
      </c>
    </row>
    <row r="9983" spans="1:5" x14ac:dyDescent="0.25">
      <c r="A9983">
        <v>16474</v>
      </c>
      <c r="B9983" t="s">
        <v>29008</v>
      </c>
      <c r="D9983" t="s">
        <v>29009</v>
      </c>
      <c r="E9983" t="s">
        <v>29010</v>
      </c>
    </row>
    <row r="9984" spans="1:5" x14ac:dyDescent="0.25">
      <c r="A9984">
        <v>16475</v>
      </c>
      <c r="B9984" t="s">
        <v>29011</v>
      </c>
      <c r="D9984" t="s">
        <v>29012</v>
      </c>
      <c r="E9984" t="s">
        <v>29013</v>
      </c>
    </row>
    <row r="9985" spans="1:5" x14ac:dyDescent="0.25">
      <c r="A9985">
        <v>16476</v>
      </c>
      <c r="B9985" t="s">
        <v>29014</v>
      </c>
      <c r="D9985" t="s">
        <v>29015</v>
      </c>
    </row>
    <row r="9986" spans="1:5" x14ac:dyDescent="0.25">
      <c r="A9986">
        <v>16477</v>
      </c>
      <c r="B9986" t="s">
        <v>29016</v>
      </c>
      <c r="C9986" t="s">
        <v>29017</v>
      </c>
      <c r="D9986" t="s">
        <v>29018</v>
      </c>
      <c r="E9986" t="s">
        <v>29019</v>
      </c>
    </row>
    <row r="9987" spans="1:5" x14ac:dyDescent="0.25">
      <c r="A9987">
        <v>16482</v>
      </c>
      <c r="B9987" t="s">
        <v>29020</v>
      </c>
      <c r="D9987" t="s">
        <v>29021</v>
      </c>
    </row>
    <row r="9988" spans="1:5" x14ac:dyDescent="0.25">
      <c r="A9988">
        <v>16483</v>
      </c>
      <c r="B9988" t="s">
        <v>29022</v>
      </c>
      <c r="D9988" t="s">
        <v>29023</v>
      </c>
      <c r="E9988" t="s">
        <v>29024</v>
      </c>
    </row>
    <row r="9989" spans="1:5" x14ac:dyDescent="0.25">
      <c r="A9989">
        <v>16484</v>
      </c>
      <c r="B9989" t="s">
        <v>29025</v>
      </c>
      <c r="C9989" t="s">
        <v>29026</v>
      </c>
      <c r="D9989" t="s">
        <v>29027</v>
      </c>
      <c r="E9989" t="s">
        <v>19959</v>
      </c>
    </row>
    <row r="9990" spans="1:5" x14ac:dyDescent="0.25">
      <c r="A9990">
        <v>16485</v>
      </c>
      <c r="B9990" t="s">
        <v>29028</v>
      </c>
      <c r="D9990" t="s">
        <v>29029</v>
      </c>
      <c r="E9990" t="s">
        <v>29030</v>
      </c>
    </row>
    <row r="9991" spans="1:5" x14ac:dyDescent="0.25">
      <c r="A9991">
        <v>16486</v>
      </c>
      <c r="B9991" t="s">
        <v>29031</v>
      </c>
      <c r="D9991" t="s">
        <v>29032</v>
      </c>
      <c r="E9991" t="s">
        <v>10</v>
      </c>
    </row>
    <row r="9992" spans="1:5" x14ac:dyDescent="0.25">
      <c r="A9992">
        <v>16488</v>
      </c>
      <c r="B9992" t="s">
        <v>29033</v>
      </c>
      <c r="D9992" t="s">
        <v>29034</v>
      </c>
      <c r="E9992" t="s">
        <v>29035</v>
      </c>
    </row>
    <row r="9993" spans="1:5" x14ac:dyDescent="0.25">
      <c r="A9993">
        <v>16490</v>
      </c>
      <c r="B9993" t="s">
        <v>29036</v>
      </c>
      <c r="D9993" t="s">
        <v>29037</v>
      </c>
    </row>
    <row r="9994" spans="1:5" x14ac:dyDescent="0.25">
      <c r="A9994">
        <v>16492</v>
      </c>
      <c r="B9994" t="s">
        <v>29038</v>
      </c>
      <c r="D9994" t="s">
        <v>29039</v>
      </c>
    </row>
    <row r="9995" spans="1:5" x14ac:dyDescent="0.25">
      <c r="A9995">
        <v>16495</v>
      </c>
      <c r="B9995" t="s">
        <v>29040</v>
      </c>
      <c r="D9995" t="s">
        <v>29041</v>
      </c>
    </row>
    <row r="9996" spans="1:5" x14ac:dyDescent="0.25">
      <c r="A9996">
        <v>16498</v>
      </c>
      <c r="B9996" t="s">
        <v>29042</v>
      </c>
      <c r="D9996" t="s">
        <v>29043</v>
      </c>
      <c r="E9996" t="s">
        <v>29044</v>
      </c>
    </row>
    <row r="9997" spans="1:5" x14ac:dyDescent="0.25">
      <c r="A9997">
        <v>16499</v>
      </c>
      <c r="B9997" t="s">
        <v>29045</v>
      </c>
      <c r="D9997" t="s">
        <v>29046</v>
      </c>
    </row>
    <row r="9998" spans="1:5" x14ac:dyDescent="0.25">
      <c r="A9998">
        <v>16501</v>
      </c>
      <c r="B9998" t="s">
        <v>29047</v>
      </c>
      <c r="D9998" t="s">
        <v>29048</v>
      </c>
    </row>
    <row r="9999" spans="1:5" x14ac:dyDescent="0.25">
      <c r="A9999">
        <v>16504</v>
      </c>
      <c r="B9999" t="s">
        <v>29049</v>
      </c>
      <c r="D9999" t="s">
        <v>29050</v>
      </c>
      <c r="E9999" t="s">
        <v>10</v>
      </c>
    </row>
    <row r="10000" spans="1:5" x14ac:dyDescent="0.25">
      <c r="A10000">
        <v>16505</v>
      </c>
      <c r="B10000" t="s">
        <v>29051</v>
      </c>
      <c r="C10000" t="s">
        <v>24561</v>
      </c>
      <c r="D10000" t="s">
        <v>29052</v>
      </c>
      <c r="E10000" t="s">
        <v>29053</v>
      </c>
    </row>
    <row r="10001" spans="1:5" x14ac:dyDescent="0.25">
      <c r="A10001">
        <v>16506</v>
      </c>
      <c r="B10001" t="s">
        <v>29054</v>
      </c>
      <c r="D10001" t="s">
        <v>29055</v>
      </c>
    </row>
    <row r="10002" spans="1:5" x14ac:dyDescent="0.25">
      <c r="A10002">
        <v>16508</v>
      </c>
      <c r="B10002" t="s">
        <v>29056</v>
      </c>
      <c r="D10002" t="s">
        <v>29057</v>
      </c>
      <c r="E10002" t="s">
        <v>10</v>
      </c>
    </row>
    <row r="10003" spans="1:5" x14ac:dyDescent="0.25">
      <c r="A10003">
        <v>16509</v>
      </c>
      <c r="B10003" t="s">
        <v>29058</v>
      </c>
      <c r="D10003" t="s">
        <v>29059</v>
      </c>
    </row>
    <row r="10004" spans="1:5" x14ac:dyDescent="0.25">
      <c r="A10004">
        <v>16511</v>
      </c>
      <c r="B10004" t="s">
        <v>29060</v>
      </c>
      <c r="D10004" t="s">
        <v>29061</v>
      </c>
    </row>
    <row r="10005" spans="1:5" x14ac:dyDescent="0.25">
      <c r="A10005">
        <v>16514</v>
      </c>
      <c r="B10005" t="s">
        <v>29062</v>
      </c>
      <c r="C10005" t="s">
        <v>29063</v>
      </c>
      <c r="D10005" t="s">
        <v>29064</v>
      </c>
      <c r="E10005" t="s">
        <v>29065</v>
      </c>
    </row>
    <row r="10006" spans="1:5" x14ac:dyDescent="0.25">
      <c r="A10006">
        <v>16516</v>
      </c>
      <c r="B10006" t="s">
        <v>29066</v>
      </c>
      <c r="D10006" t="s">
        <v>29067</v>
      </c>
    </row>
    <row r="10007" spans="1:5" x14ac:dyDescent="0.25">
      <c r="A10007">
        <v>16519</v>
      </c>
      <c r="B10007" t="s">
        <v>29068</v>
      </c>
      <c r="C10007" t="s">
        <v>29069</v>
      </c>
      <c r="D10007" t="s">
        <v>29070</v>
      </c>
      <c r="E10007" t="s">
        <v>10</v>
      </c>
    </row>
    <row r="10008" spans="1:5" x14ac:dyDescent="0.25">
      <c r="A10008">
        <v>16521</v>
      </c>
      <c r="B10008" t="s">
        <v>29071</v>
      </c>
      <c r="C10008" t="s">
        <v>29072</v>
      </c>
      <c r="D10008" t="s">
        <v>29073</v>
      </c>
    </row>
    <row r="10009" spans="1:5" x14ac:dyDescent="0.25">
      <c r="A10009">
        <v>16524</v>
      </c>
      <c r="B10009" t="s">
        <v>29074</v>
      </c>
      <c r="D10009" t="s">
        <v>29075</v>
      </c>
      <c r="E10009" t="s">
        <v>29076</v>
      </c>
    </row>
    <row r="10010" spans="1:5" x14ac:dyDescent="0.25">
      <c r="A10010">
        <v>16528</v>
      </c>
      <c r="B10010" t="s">
        <v>29077</v>
      </c>
      <c r="C10010" t="s">
        <v>29078</v>
      </c>
      <c r="D10010" t="s">
        <v>29079</v>
      </c>
      <c r="E10010" t="s">
        <v>29080</v>
      </c>
    </row>
    <row r="10011" spans="1:5" x14ac:dyDescent="0.25">
      <c r="A10011">
        <v>16529</v>
      </c>
      <c r="B10011" t="s">
        <v>29081</v>
      </c>
      <c r="D10011" t="s">
        <v>29082</v>
      </c>
      <c r="E10011" t="s">
        <v>29083</v>
      </c>
    </row>
    <row r="10012" spans="1:5" x14ac:dyDescent="0.25">
      <c r="A10012">
        <v>16530</v>
      </c>
      <c r="B10012" t="s">
        <v>29084</v>
      </c>
      <c r="D10012" t="s">
        <v>29085</v>
      </c>
    </row>
    <row r="10013" spans="1:5" x14ac:dyDescent="0.25">
      <c r="A10013">
        <v>16531</v>
      </c>
      <c r="B10013" t="s">
        <v>29086</v>
      </c>
      <c r="D10013" t="s">
        <v>29087</v>
      </c>
      <c r="E10013" t="s">
        <v>677</v>
      </c>
    </row>
    <row r="10014" spans="1:5" x14ac:dyDescent="0.25">
      <c r="A10014">
        <v>16533</v>
      </c>
      <c r="B10014" t="s">
        <v>29088</v>
      </c>
      <c r="C10014" t="s">
        <v>29089</v>
      </c>
      <c r="D10014" t="s">
        <v>29090</v>
      </c>
      <c r="E10014" t="s">
        <v>10</v>
      </c>
    </row>
    <row r="10015" spans="1:5" x14ac:dyDescent="0.25">
      <c r="A10015">
        <v>16538</v>
      </c>
      <c r="B10015" t="s">
        <v>29091</v>
      </c>
      <c r="C10015" t="s">
        <v>29092</v>
      </c>
      <c r="D10015" t="s">
        <v>29093</v>
      </c>
      <c r="E10015" t="s">
        <v>29094</v>
      </c>
    </row>
    <row r="10016" spans="1:5" x14ac:dyDescent="0.25">
      <c r="A10016">
        <v>16540</v>
      </c>
      <c r="B10016" t="s">
        <v>29095</v>
      </c>
      <c r="D10016" t="s">
        <v>29096</v>
      </c>
    </row>
    <row r="10017" spans="1:5" x14ac:dyDescent="0.25">
      <c r="A10017">
        <v>16545</v>
      </c>
      <c r="B10017" t="s">
        <v>29097</v>
      </c>
      <c r="C10017" t="s">
        <v>29098</v>
      </c>
      <c r="D10017" t="s">
        <v>29099</v>
      </c>
      <c r="E10017" t="s">
        <v>29100</v>
      </c>
    </row>
    <row r="10018" spans="1:5" x14ac:dyDescent="0.25">
      <c r="A10018">
        <v>16547</v>
      </c>
      <c r="B10018" t="s">
        <v>29101</v>
      </c>
      <c r="D10018" t="s">
        <v>29102</v>
      </c>
    </row>
    <row r="10019" spans="1:5" x14ac:dyDescent="0.25">
      <c r="A10019">
        <v>16551</v>
      </c>
      <c r="B10019" t="s">
        <v>29103</v>
      </c>
      <c r="D10019" t="s">
        <v>29104</v>
      </c>
      <c r="E10019" t="s">
        <v>12479</v>
      </c>
    </row>
    <row r="10020" spans="1:5" x14ac:dyDescent="0.25">
      <c r="A10020">
        <v>16552</v>
      </c>
      <c r="B10020" t="s">
        <v>29105</v>
      </c>
      <c r="D10020" t="s">
        <v>29106</v>
      </c>
    </row>
    <row r="10021" spans="1:5" x14ac:dyDescent="0.25">
      <c r="A10021">
        <v>16553</v>
      </c>
      <c r="B10021" t="s">
        <v>29107</v>
      </c>
      <c r="D10021" t="s">
        <v>29108</v>
      </c>
      <c r="E10021" t="s">
        <v>29109</v>
      </c>
    </row>
    <row r="10022" spans="1:5" x14ac:dyDescent="0.25">
      <c r="A10022">
        <v>16554</v>
      </c>
      <c r="B10022" t="s">
        <v>29110</v>
      </c>
      <c r="D10022" t="s">
        <v>29111</v>
      </c>
    </row>
    <row r="10023" spans="1:5" x14ac:dyDescent="0.25">
      <c r="A10023">
        <v>16555</v>
      </c>
      <c r="B10023" t="s">
        <v>29112</v>
      </c>
      <c r="C10023" t="s">
        <v>9309</v>
      </c>
      <c r="D10023" t="s">
        <v>29113</v>
      </c>
      <c r="E10023" t="s">
        <v>29114</v>
      </c>
    </row>
    <row r="10024" spans="1:5" x14ac:dyDescent="0.25">
      <c r="A10024">
        <v>16558</v>
      </c>
      <c r="B10024" t="s">
        <v>29115</v>
      </c>
      <c r="D10024" t="s">
        <v>29116</v>
      </c>
      <c r="E10024" t="s">
        <v>29117</v>
      </c>
    </row>
    <row r="10025" spans="1:5" x14ac:dyDescent="0.25">
      <c r="A10025">
        <v>16559</v>
      </c>
      <c r="B10025" t="s">
        <v>29118</v>
      </c>
      <c r="C10025" t="s">
        <v>29119</v>
      </c>
      <c r="D10025" t="s">
        <v>29120</v>
      </c>
      <c r="E10025" t="s">
        <v>29121</v>
      </c>
    </row>
    <row r="10026" spans="1:5" x14ac:dyDescent="0.25">
      <c r="A10026">
        <v>16560</v>
      </c>
      <c r="B10026" t="s">
        <v>29122</v>
      </c>
      <c r="D10026" t="s">
        <v>29123</v>
      </c>
      <c r="E10026" t="s">
        <v>29124</v>
      </c>
    </row>
    <row r="10027" spans="1:5" x14ac:dyDescent="0.25">
      <c r="A10027">
        <v>16565</v>
      </c>
      <c r="B10027" t="s">
        <v>29125</v>
      </c>
      <c r="D10027" t="s">
        <v>29126</v>
      </c>
      <c r="E10027" t="s">
        <v>10</v>
      </c>
    </row>
    <row r="10028" spans="1:5" x14ac:dyDescent="0.25">
      <c r="A10028">
        <v>16567</v>
      </c>
      <c r="B10028" t="s">
        <v>29127</v>
      </c>
      <c r="C10028" t="s">
        <v>29128</v>
      </c>
      <c r="D10028" t="s">
        <v>29129</v>
      </c>
      <c r="E10028" t="s">
        <v>29130</v>
      </c>
    </row>
    <row r="10029" spans="1:5" x14ac:dyDescent="0.25">
      <c r="A10029">
        <v>16568</v>
      </c>
      <c r="B10029" t="s">
        <v>29131</v>
      </c>
      <c r="D10029" t="s">
        <v>29132</v>
      </c>
      <c r="E10029" t="s">
        <v>29133</v>
      </c>
    </row>
    <row r="10030" spans="1:5" x14ac:dyDescent="0.25">
      <c r="A10030">
        <v>16569</v>
      </c>
      <c r="B10030" t="s">
        <v>29134</v>
      </c>
      <c r="C10030" t="s">
        <v>29135</v>
      </c>
      <c r="D10030" t="s">
        <v>29136</v>
      </c>
    </row>
    <row r="10031" spans="1:5" x14ac:dyDescent="0.25">
      <c r="A10031">
        <v>16571</v>
      </c>
      <c r="B10031" t="s">
        <v>29137</v>
      </c>
      <c r="D10031" t="s">
        <v>29138</v>
      </c>
    </row>
    <row r="10032" spans="1:5" x14ac:dyDescent="0.25">
      <c r="A10032">
        <v>16574</v>
      </c>
      <c r="B10032" t="s">
        <v>29139</v>
      </c>
      <c r="D10032" t="s">
        <v>29140</v>
      </c>
      <c r="E10032" t="s">
        <v>29141</v>
      </c>
    </row>
    <row r="10033" spans="1:5" x14ac:dyDescent="0.25">
      <c r="A10033">
        <v>16575</v>
      </c>
      <c r="B10033" t="s">
        <v>29142</v>
      </c>
      <c r="D10033" t="s">
        <v>29143</v>
      </c>
      <c r="E10033" t="s">
        <v>29144</v>
      </c>
    </row>
    <row r="10034" spans="1:5" x14ac:dyDescent="0.25">
      <c r="A10034">
        <v>16578</v>
      </c>
      <c r="B10034" t="s">
        <v>29145</v>
      </c>
      <c r="D10034" t="s">
        <v>29146</v>
      </c>
    </row>
    <row r="10035" spans="1:5" x14ac:dyDescent="0.25">
      <c r="A10035">
        <v>16581</v>
      </c>
      <c r="B10035" t="s">
        <v>29147</v>
      </c>
      <c r="D10035" t="s">
        <v>29148</v>
      </c>
      <c r="E10035" t="s">
        <v>29149</v>
      </c>
    </row>
    <row r="10036" spans="1:5" x14ac:dyDescent="0.25">
      <c r="A10036">
        <v>16582</v>
      </c>
      <c r="B10036" t="s">
        <v>29150</v>
      </c>
      <c r="C10036" t="s">
        <v>29151</v>
      </c>
      <c r="D10036" t="s">
        <v>29152</v>
      </c>
      <c r="E10036" t="s">
        <v>29153</v>
      </c>
    </row>
    <row r="10037" spans="1:5" x14ac:dyDescent="0.25">
      <c r="A10037">
        <v>16585</v>
      </c>
      <c r="B10037" t="s">
        <v>29154</v>
      </c>
      <c r="D10037" t="s">
        <v>29155</v>
      </c>
      <c r="E10037" t="s">
        <v>29156</v>
      </c>
    </row>
    <row r="10038" spans="1:5" x14ac:dyDescent="0.25">
      <c r="A10038">
        <v>16587</v>
      </c>
      <c r="B10038" t="s">
        <v>29157</v>
      </c>
      <c r="D10038" t="s">
        <v>29158</v>
      </c>
      <c r="E10038" t="s">
        <v>29159</v>
      </c>
    </row>
    <row r="10039" spans="1:5" x14ac:dyDescent="0.25">
      <c r="A10039">
        <v>16589</v>
      </c>
      <c r="B10039" t="s">
        <v>29160</v>
      </c>
      <c r="D10039" t="s">
        <v>29161</v>
      </c>
    </row>
    <row r="10040" spans="1:5" x14ac:dyDescent="0.25">
      <c r="A10040">
        <v>16590</v>
      </c>
      <c r="B10040" t="s">
        <v>29162</v>
      </c>
      <c r="D10040" t="s">
        <v>29163</v>
      </c>
      <c r="E10040" t="s">
        <v>10</v>
      </c>
    </row>
    <row r="10041" spans="1:5" x14ac:dyDescent="0.25">
      <c r="A10041">
        <v>16591</v>
      </c>
      <c r="B10041" t="s">
        <v>29164</v>
      </c>
      <c r="C10041" t="s">
        <v>29165</v>
      </c>
      <c r="D10041" t="s">
        <v>29166</v>
      </c>
      <c r="E10041" t="s">
        <v>29167</v>
      </c>
    </row>
    <row r="10042" spans="1:5" x14ac:dyDescent="0.25">
      <c r="A10042">
        <v>16592</v>
      </c>
      <c r="B10042" t="s">
        <v>29168</v>
      </c>
      <c r="C10042" t="s">
        <v>5155</v>
      </c>
      <c r="D10042" t="s">
        <v>29169</v>
      </c>
      <c r="E10042" t="s">
        <v>10</v>
      </c>
    </row>
    <row r="10043" spans="1:5" x14ac:dyDescent="0.25">
      <c r="A10043">
        <v>16593</v>
      </c>
      <c r="B10043" t="s">
        <v>29170</v>
      </c>
      <c r="D10043" t="s">
        <v>29171</v>
      </c>
    </row>
    <row r="10044" spans="1:5" x14ac:dyDescent="0.25">
      <c r="A10044">
        <v>16594</v>
      </c>
      <c r="B10044" t="s">
        <v>29172</v>
      </c>
      <c r="C10044" t="s">
        <v>29173</v>
      </c>
      <c r="D10044" t="s">
        <v>29174</v>
      </c>
      <c r="E10044" t="s">
        <v>29175</v>
      </c>
    </row>
    <row r="10045" spans="1:5" x14ac:dyDescent="0.25">
      <c r="A10045">
        <v>16598</v>
      </c>
      <c r="B10045" t="s">
        <v>29176</v>
      </c>
      <c r="D10045" t="s">
        <v>29177</v>
      </c>
    </row>
    <row r="10046" spans="1:5" x14ac:dyDescent="0.25">
      <c r="A10046">
        <v>16599</v>
      </c>
      <c r="B10046" t="s">
        <v>29178</v>
      </c>
      <c r="C10046" t="s">
        <v>29179</v>
      </c>
      <c r="D10046" t="s">
        <v>29180</v>
      </c>
      <c r="E10046" t="s">
        <v>29181</v>
      </c>
    </row>
    <row r="10047" spans="1:5" x14ac:dyDescent="0.25">
      <c r="A10047">
        <v>16600</v>
      </c>
      <c r="B10047" t="s">
        <v>29182</v>
      </c>
      <c r="C10047" t="s">
        <v>29183</v>
      </c>
      <c r="D10047" t="s">
        <v>29184</v>
      </c>
    </row>
    <row r="10048" spans="1:5" x14ac:dyDescent="0.25">
      <c r="A10048">
        <v>16605</v>
      </c>
      <c r="B10048" t="s">
        <v>29185</v>
      </c>
      <c r="D10048" t="s">
        <v>29186</v>
      </c>
      <c r="E10048" t="s">
        <v>1118</v>
      </c>
    </row>
    <row r="10049" spans="1:5" x14ac:dyDescent="0.25">
      <c r="A10049">
        <v>16607</v>
      </c>
      <c r="B10049" t="s">
        <v>29187</v>
      </c>
      <c r="D10049" t="s">
        <v>29188</v>
      </c>
    </row>
    <row r="10050" spans="1:5" x14ac:dyDescent="0.25">
      <c r="A10050">
        <v>16608</v>
      </c>
      <c r="B10050" t="s">
        <v>29189</v>
      </c>
      <c r="C10050" t="s">
        <v>29190</v>
      </c>
      <c r="D10050" t="s">
        <v>29191</v>
      </c>
    </row>
    <row r="10051" spans="1:5" x14ac:dyDescent="0.25">
      <c r="A10051">
        <v>16609</v>
      </c>
      <c r="B10051" t="s">
        <v>29192</v>
      </c>
      <c r="C10051" t="s">
        <v>29193</v>
      </c>
      <c r="D10051" t="s">
        <v>29194</v>
      </c>
    </row>
    <row r="10052" spans="1:5" x14ac:dyDescent="0.25">
      <c r="A10052">
        <v>16610</v>
      </c>
      <c r="B10052" t="s">
        <v>29195</v>
      </c>
      <c r="D10052" t="s">
        <v>29196</v>
      </c>
    </row>
    <row r="10053" spans="1:5" x14ac:dyDescent="0.25">
      <c r="A10053">
        <v>16611</v>
      </c>
      <c r="B10053" t="s">
        <v>29197</v>
      </c>
      <c r="D10053" t="s">
        <v>29198</v>
      </c>
    </row>
    <row r="10054" spans="1:5" x14ac:dyDescent="0.25">
      <c r="A10054">
        <v>16614</v>
      </c>
      <c r="B10054" t="s">
        <v>29199</v>
      </c>
      <c r="C10054" t="s">
        <v>29200</v>
      </c>
      <c r="D10054" t="s">
        <v>29201</v>
      </c>
      <c r="E10054" t="s">
        <v>29202</v>
      </c>
    </row>
    <row r="10055" spans="1:5" x14ac:dyDescent="0.25">
      <c r="A10055">
        <v>16615</v>
      </c>
      <c r="B10055" t="s">
        <v>29203</v>
      </c>
      <c r="C10055" t="s">
        <v>29204</v>
      </c>
      <c r="D10055" t="s">
        <v>29205</v>
      </c>
      <c r="E10055" t="s">
        <v>29206</v>
      </c>
    </row>
    <row r="10056" spans="1:5" x14ac:dyDescent="0.25">
      <c r="A10056">
        <v>16616</v>
      </c>
      <c r="B10056" t="s">
        <v>29207</v>
      </c>
      <c r="D10056" t="s">
        <v>29208</v>
      </c>
      <c r="E10056" t="s">
        <v>6895</v>
      </c>
    </row>
    <row r="10057" spans="1:5" x14ac:dyDescent="0.25">
      <c r="A10057">
        <v>16617</v>
      </c>
      <c r="B10057" t="s">
        <v>29209</v>
      </c>
      <c r="C10057" t="s">
        <v>29210</v>
      </c>
      <c r="D10057" t="s">
        <v>29211</v>
      </c>
      <c r="E10057" t="s">
        <v>10</v>
      </c>
    </row>
    <row r="10058" spans="1:5" x14ac:dyDescent="0.25">
      <c r="A10058">
        <v>16618</v>
      </c>
      <c r="B10058" t="s">
        <v>29212</v>
      </c>
      <c r="D10058" t="s">
        <v>29213</v>
      </c>
      <c r="E10058" t="s">
        <v>29214</v>
      </c>
    </row>
    <row r="10059" spans="1:5" x14ac:dyDescent="0.25">
      <c r="A10059">
        <v>16624</v>
      </c>
      <c r="B10059" t="s">
        <v>29215</v>
      </c>
      <c r="D10059" t="s">
        <v>29216</v>
      </c>
    </row>
    <row r="10060" spans="1:5" x14ac:dyDescent="0.25">
      <c r="A10060">
        <v>16625</v>
      </c>
      <c r="B10060" t="s">
        <v>29217</v>
      </c>
      <c r="C10060" t="s">
        <v>29218</v>
      </c>
      <c r="D10060" t="s">
        <v>29219</v>
      </c>
      <c r="E10060" t="s">
        <v>29220</v>
      </c>
    </row>
    <row r="10061" spans="1:5" x14ac:dyDescent="0.25">
      <c r="A10061">
        <v>16626</v>
      </c>
      <c r="B10061" t="s">
        <v>29221</v>
      </c>
      <c r="D10061" t="s">
        <v>29222</v>
      </c>
    </row>
    <row r="10062" spans="1:5" x14ac:dyDescent="0.25">
      <c r="A10062">
        <v>16628</v>
      </c>
      <c r="B10062" t="s">
        <v>29223</v>
      </c>
      <c r="C10062" t="s">
        <v>29224</v>
      </c>
      <c r="D10062" t="s">
        <v>29225</v>
      </c>
      <c r="E10062" t="s">
        <v>29226</v>
      </c>
    </row>
    <row r="10063" spans="1:5" x14ac:dyDescent="0.25">
      <c r="A10063">
        <v>16630</v>
      </c>
      <c r="B10063" t="s">
        <v>29227</v>
      </c>
      <c r="C10063" t="s">
        <v>29228</v>
      </c>
      <c r="D10063" t="s">
        <v>29229</v>
      </c>
      <c r="E10063" t="s">
        <v>29230</v>
      </c>
    </row>
    <row r="10064" spans="1:5" x14ac:dyDescent="0.25">
      <c r="A10064">
        <v>16632</v>
      </c>
      <c r="B10064" t="s">
        <v>29231</v>
      </c>
      <c r="C10064" t="s">
        <v>29232</v>
      </c>
      <c r="D10064" t="s">
        <v>29233</v>
      </c>
      <c r="E10064" t="s">
        <v>10</v>
      </c>
    </row>
    <row r="10065" spans="1:5" x14ac:dyDescent="0.25">
      <c r="A10065">
        <v>16636</v>
      </c>
      <c r="B10065" t="s">
        <v>29234</v>
      </c>
      <c r="D10065" t="s">
        <v>29235</v>
      </c>
    </row>
    <row r="10066" spans="1:5" x14ac:dyDescent="0.25">
      <c r="A10066">
        <v>16640</v>
      </c>
      <c r="B10066" t="s">
        <v>29236</v>
      </c>
      <c r="D10066" t="s">
        <v>29237</v>
      </c>
    </row>
    <row r="10067" spans="1:5" x14ac:dyDescent="0.25">
      <c r="A10067">
        <v>16641</v>
      </c>
      <c r="B10067" t="s">
        <v>29238</v>
      </c>
      <c r="D10067" t="s">
        <v>29239</v>
      </c>
    </row>
    <row r="10068" spans="1:5" x14ac:dyDescent="0.25">
      <c r="A10068">
        <v>16644</v>
      </c>
      <c r="B10068" t="s">
        <v>29240</v>
      </c>
      <c r="D10068" t="s">
        <v>29241</v>
      </c>
    </row>
    <row r="10069" spans="1:5" x14ac:dyDescent="0.25">
      <c r="A10069">
        <v>16646</v>
      </c>
      <c r="B10069" t="s">
        <v>29242</v>
      </c>
      <c r="C10069" t="s">
        <v>29243</v>
      </c>
      <c r="D10069" t="s">
        <v>29244</v>
      </c>
      <c r="E10069" t="s">
        <v>10</v>
      </c>
    </row>
    <row r="10070" spans="1:5" x14ac:dyDescent="0.25">
      <c r="A10070">
        <v>16649</v>
      </c>
      <c r="B10070" t="s">
        <v>29245</v>
      </c>
      <c r="D10070" t="s">
        <v>29246</v>
      </c>
    </row>
    <row r="10071" spans="1:5" x14ac:dyDescent="0.25">
      <c r="A10071">
        <v>16653</v>
      </c>
      <c r="B10071" t="s">
        <v>29247</v>
      </c>
      <c r="C10071" t="s">
        <v>29248</v>
      </c>
      <c r="D10071" t="s">
        <v>29249</v>
      </c>
      <c r="E10071" t="s">
        <v>29250</v>
      </c>
    </row>
    <row r="10072" spans="1:5" x14ac:dyDescent="0.25">
      <c r="A10072">
        <v>16654</v>
      </c>
      <c r="B10072" t="s">
        <v>29251</v>
      </c>
      <c r="C10072" t="s">
        <v>29252</v>
      </c>
      <c r="D10072" t="s">
        <v>29253</v>
      </c>
      <c r="E10072" t="s">
        <v>29254</v>
      </c>
    </row>
    <row r="10073" spans="1:5" x14ac:dyDescent="0.25">
      <c r="A10073">
        <v>16659</v>
      </c>
      <c r="B10073" t="s">
        <v>29255</v>
      </c>
      <c r="D10073" t="s">
        <v>29256</v>
      </c>
    </row>
    <row r="10074" spans="1:5" x14ac:dyDescent="0.25">
      <c r="A10074">
        <v>16664</v>
      </c>
      <c r="B10074" t="s">
        <v>29257</v>
      </c>
      <c r="C10074" t="s">
        <v>29258</v>
      </c>
      <c r="D10074" t="s">
        <v>29259</v>
      </c>
      <c r="E10074" t="s">
        <v>10</v>
      </c>
    </row>
    <row r="10075" spans="1:5" x14ac:dyDescent="0.25">
      <c r="A10075">
        <v>16667</v>
      </c>
      <c r="B10075" t="s">
        <v>29260</v>
      </c>
      <c r="D10075" t="s">
        <v>29261</v>
      </c>
      <c r="E10075" t="s">
        <v>2774</v>
      </c>
    </row>
    <row r="10076" spans="1:5" x14ac:dyDescent="0.25">
      <c r="A10076">
        <v>16668</v>
      </c>
      <c r="B10076" t="s">
        <v>29262</v>
      </c>
      <c r="D10076" t="s">
        <v>29263</v>
      </c>
      <c r="E10076" t="s">
        <v>29264</v>
      </c>
    </row>
    <row r="10077" spans="1:5" x14ac:dyDescent="0.25">
      <c r="A10077">
        <v>16669</v>
      </c>
      <c r="B10077" t="s">
        <v>29265</v>
      </c>
      <c r="D10077" t="s">
        <v>29266</v>
      </c>
    </row>
    <row r="10078" spans="1:5" x14ac:dyDescent="0.25">
      <c r="A10078">
        <v>16670</v>
      </c>
      <c r="B10078" t="s">
        <v>29267</v>
      </c>
      <c r="D10078" t="s">
        <v>29268</v>
      </c>
    </row>
    <row r="10079" spans="1:5" x14ac:dyDescent="0.25">
      <c r="A10079">
        <v>16672</v>
      </c>
      <c r="B10079" t="s">
        <v>29269</v>
      </c>
      <c r="C10079" t="s">
        <v>29270</v>
      </c>
      <c r="D10079" t="s">
        <v>29271</v>
      </c>
      <c r="E10079" t="s">
        <v>29272</v>
      </c>
    </row>
    <row r="10080" spans="1:5" x14ac:dyDescent="0.25">
      <c r="A10080">
        <v>16673</v>
      </c>
      <c r="B10080" t="s">
        <v>29273</v>
      </c>
      <c r="D10080" t="s">
        <v>29274</v>
      </c>
    </row>
    <row r="10081" spans="1:5" x14ac:dyDescent="0.25">
      <c r="A10081">
        <v>16678</v>
      </c>
      <c r="B10081" t="s">
        <v>29275</v>
      </c>
      <c r="D10081" t="s">
        <v>29276</v>
      </c>
      <c r="E10081" t="s">
        <v>29277</v>
      </c>
    </row>
    <row r="10082" spans="1:5" x14ac:dyDescent="0.25">
      <c r="A10082">
        <v>16679</v>
      </c>
      <c r="B10082" t="s">
        <v>29278</v>
      </c>
      <c r="C10082" t="s">
        <v>29279</v>
      </c>
      <c r="D10082" t="s">
        <v>29280</v>
      </c>
      <c r="E10082" t="s">
        <v>29281</v>
      </c>
    </row>
    <row r="10083" spans="1:5" x14ac:dyDescent="0.25">
      <c r="A10083">
        <v>16680</v>
      </c>
      <c r="B10083" t="s">
        <v>29282</v>
      </c>
      <c r="D10083" t="s">
        <v>29283</v>
      </c>
      <c r="E10083" t="s">
        <v>29284</v>
      </c>
    </row>
    <row r="10084" spans="1:5" x14ac:dyDescent="0.25">
      <c r="A10084">
        <v>16681</v>
      </c>
      <c r="B10084" t="s">
        <v>29285</v>
      </c>
      <c r="D10084" t="s">
        <v>29286</v>
      </c>
    </row>
    <row r="10085" spans="1:5" x14ac:dyDescent="0.25">
      <c r="A10085">
        <v>16682</v>
      </c>
      <c r="B10085" t="s">
        <v>29287</v>
      </c>
      <c r="C10085" t="s">
        <v>29288</v>
      </c>
      <c r="D10085" t="s">
        <v>29289</v>
      </c>
      <c r="E10085" t="s">
        <v>29290</v>
      </c>
    </row>
    <row r="10086" spans="1:5" x14ac:dyDescent="0.25">
      <c r="A10086">
        <v>16685</v>
      </c>
      <c r="B10086" t="s">
        <v>29291</v>
      </c>
      <c r="D10086" t="s">
        <v>29292</v>
      </c>
      <c r="E10086" t="s">
        <v>10</v>
      </c>
    </row>
    <row r="10087" spans="1:5" x14ac:dyDescent="0.25">
      <c r="A10087">
        <v>16689</v>
      </c>
      <c r="B10087" t="s">
        <v>29293</v>
      </c>
      <c r="D10087" t="s">
        <v>29294</v>
      </c>
      <c r="E10087" t="s">
        <v>10</v>
      </c>
    </row>
    <row r="10088" spans="1:5" x14ac:dyDescent="0.25">
      <c r="A10088">
        <v>16690</v>
      </c>
      <c r="B10088" t="s">
        <v>29295</v>
      </c>
      <c r="C10088" t="s">
        <v>9122</v>
      </c>
      <c r="D10088" t="s">
        <v>29296</v>
      </c>
    </row>
    <row r="10089" spans="1:5" x14ac:dyDescent="0.25">
      <c r="A10089">
        <v>16693</v>
      </c>
      <c r="B10089" t="s">
        <v>29297</v>
      </c>
      <c r="D10089" t="s">
        <v>29298</v>
      </c>
    </row>
    <row r="10090" spans="1:5" x14ac:dyDescent="0.25">
      <c r="A10090">
        <v>16694</v>
      </c>
      <c r="B10090" t="s">
        <v>29299</v>
      </c>
      <c r="D10090" t="s">
        <v>29300</v>
      </c>
      <c r="E10090" t="s">
        <v>29301</v>
      </c>
    </row>
    <row r="10091" spans="1:5" x14ac:dyDescent="0.25">
      <c r="A10091">
        <v>16701</v>
      </c>
      <c r="B10091" t="s">
        <v>29302</v>
      </c>
      <c r="D10091" t="s">
        <v>29303</v>
      </c>
    </row>
    <row r="10092" spans="1:5" x14ac:dyDescent="0.25">
      <c r="A10092">
        <v>16702</v>
      </c>
      <c r="B10092" t="s">
        <v>29304</v>
      </c>
      <c r="D10092" t="s">
        <v>29305</v>
      </c>
      <c r="E10092" t="s">
        <v>29306</v>
      </c>
    </row>
    <row r="10093" spans="1:5" x14ac:dyDescent="0.25">
      <c r="A10093">
        <v>16705</v>
      </c>
      <c r="B10093" t="s">
        <v>29307</v>
      </c>
      <c r="D10093" t="s">
        <v>29308</v>
      </c>
    </row>
    <row r="10094" spans="1:5" x14ac:dyDescent="0.25">
      <c r="A10094">
        <v>16706</v>
      </c>
      <c r="B10094" t="s">
        <v>29309</v>
      </c>
      <c r="D10094" t="s">
        <v>29310</v>
      </c>
    </row>
    <row r="10095" spans="1:5" x14ac:dyDescent="0.25">
      <c r="A10095">
        <v>16707</v>
      </c>
      <c r="B10095" t="s">
        <v>29311</v>
      </c>
      <c r="D10095" t="s">
        <v>29312</v>
      </c>
    </row>
    <row r="10096" spans="1:5" x14ac:dyDescent="0.25">
      <c r="A10096">
        <v>16709</v>
      </c>
      <c r="B10096" t="s">
        <v>29313</v>
      </c>
      <c r="C10096" t="s">
        <v>29314</v>
      </c>
      <c r="D10096" t="s">
        <v>29315</v>
      </c>
      <c r="E10096" t="s">
        <v>29316</v>
      </c>
    </row>
    <row r="10097" spans="1:5" x14ac:dyDescent="0.25">
      <c r="A10097">
        <v>16710</v>
      </c>
      <c r="B10097" t="s">
        <v>29317</v>
      </c>
      <c r="D10097" t="s">
        <v>29318</v>
      </c>
      <c r="E10097" t="s">
        <v>29319</v>
      </c>
    </row>
    <row r="10098" spans="1:5" x14ac:dyDescent="0.25">
      <c r="A10098">
        <v>16711</v>
      </c>
      <c r="B10098" t="s">
        <v>29320</v>
      </c>
      <c r="D10098" t="s">
        <v>29321</v>
      </c>
      <c r="E10098" t="s">
        <v>29322</v>
      </c>
    </row>
    <row r="10099" spans="1:5" x14ac:dyDescent="0.25">
      <c r="A10099">
        <v>16719</v>
      </c>
      <c r="B10099" t="s">
        <v>29323</v>
      </c>
      <c r="D10099" t="s">
        <v>29324</v>
      </c>
      <c r="E10099" t="s">
        <v>29325</v>
      </c>
    </row>
    <row r="10100" spans="1:5" x14ac:dyDescent="0.25">
      <c r="A10100">
        <v>16720</v>
      </c>
      <c r="B10100" t="s">
        <v>29326</v>
      </c>
      <c r="D10100" t="s">
        <v>29327</v>
      </c>
      <c r="E10100" t="s">
        <v>29328</v>
      </c>
    </row>
    <row r="10101" spans="1:5" x14ac:dyDescent="0.25">
      <c r="A10101">
        <v>16721</v>
      </c>
      <c r="B10101" t="s">
        <v>29329</v>
      </c>
      <c r="D10101" t="s">
        <v>29330</v>
      </c>
      <c r="E10101" t="s">
        <v>29331</v>
      </c>
    </row>
    <row r="10102" spans="1:5" x14ac:dyDescent="0.25">
      <c r="A10102">
        <v>16728</v>
      </c>
      <c r="B10102" t="s">
        <v>29332</v>
      </c>
      <c r="D10102" t="s">
        <v>29333</v>
      </c>
      <c r="E10102" t="s">
        <v>29334</v>
      </c>
    </row>
    <row r="10103" spans="1:5" x14ac:dyDescent="0.25">
      <c r="A10103">
        <v>16729</v>
      </c>
      <c r="B10103" t="s">
        <v>29335</v>
      </c>
      <c r="C10103" t="s">
        <v>29336</v>
      </c>
      <c r="D10103" t="s">
        <v>29337</v>
      </c>
    </row>
    <row r="10104" spans="1:5" x14ac:dyDescent="0.25">
      <c r="A10104">
        <v>16733</v>
      </c>
      <c r="B10104" t="s">
        <v>29338</v>
      </c>
      <c r="C10104" t="s">
        <v>29339</v>
      </c>
      <c r="D10104" t="s">
        <v>29340</v>
      </c>
      <c r="E10104" t="s">
        <v>29341</v>
      </c>
    </row>
    <row r="10105" spans="1:5" x14ac:dyDescent="0.25">
      <c r="A10105">
        <v>16734</v>
      </c>
      <c r="B10105" t="s">
        <v>29342</v>
      </c>
      <c r="D10105" t="s">
        <v>29343</v>
      </c>
    </row>
    <row r="10106" spans="1:5" x14ac:dyDescent="0.25">
      <c r="A10106">
        <v>16737</v>
      </c>
      <c r="B10106" t="s">
        <v>29344</v>
      </c>
      <c r="C10106" t="s">
        <v>29345</v>
      </c>
      <c r="D10106" t="s">
        <v>29346</v>
      </c>
      <c r="E10106" t="s">
        <v>29347</v>
      </c>
    </row>
    <row r="10107" spans="1:5" x14ac:dyDescent="0.25">
      <c r="A10107">
        <v>16738</v>
      </c>
      <c r="B10107" t="s">
        <v>29348</v>
      </c>
      <c r="D10107" t="s">
        <v>29349</v>
      </c>
      <c r="E10107" t="s">
        <v>29350</v>
      </c>
    </row>
    <row r="10108" spans="1:5" x14ac:dyDescent="0.25">
      <c r="A10108">
        <v>16739</v>
      </c>
      <c r="B10108" t="s">
        <v>29351</v>
      </c>
      <c r="D10108" t="s">
        <v>29352</v>
      </c>
      <c r="E10108" t="s">
        <v>29353</v>
      </c>
    </row>
    <row r="10109" spans="1:5" x14ac:dyDescent="0.25">
      <c r="A10109">
        <v>16741</v>
      </c>
      <c r="B10109" t="s">
        <v>29354</v>
      </c>
      <c r="C10109" t="s">
        <v>29355</v>
      </c>
      <c r="D10109" t="s">
        <v>29356</v>
      </c>
    </row>
    <row r="10110" spans="1:5" x14ac:dyDescent="0.25">
      <c r="A10110">
        <v>16742</v>
      </c>
      <c r="B10110" t="s">
        <v>29357</v>
      </c>
      <c r="D10110" t="s">
        <v>29358</v>
      </c>
      <c r="E10110" t="s">
        <v>29359</v>
      </c>
    </row>
    <row r="10111" spans="1:5" x14ac:dyDescent="0.25">
      <c r="A10111">
        <v>16743</v>
      </c>
      <c r="B10111" t="s">
        <v>29360</v>
      </c>
      <c r="C10111" t="s">
        <v>2038</v>
      </c>
      <c r="D10111" t="s">
        <v>29361</v>
      </c>
      <c r="E10111" t="s">
        <v>10</v>
      </c>
    </row>
    <row r="10112" spans="1:5" x14ac:dyDescent="0.25">
      <c r="A10112">
        <v>16745</v>
      </c>
      <c r="B10112" t="s">
        <v>29362</v>
      </c>
      <c r="D10112" t="s">
        <v>29363</v>
      </c>
    </row>
    <row r="10113" spans="1:5" x14ac:dyDescent="0.25">
      <c r="A10113">
        <v>16746</v>
      </c>
      <c r="B10113" t="s">
        <v>29364</v>
      </c>
      <c r="C10113" t="s">
        <v>5073</v>
      </c>
      <c r="D10113" t="s">
        <v>29365</v>
      </c>
      <c r="E10113" t="s">
        <v>29366</v>
      </c>
    </row>
    <row r="10114" spans="1:5" x14ac:dyDescent="0.25">
      <c r="A10114">
        <v>16748</v>
      </c>
      <c r="B10114" t="s">
        <v>29367</v>
      </c>
      <c r="C10114" t="s">
        <v>239</v>
      </c>
      <c r="D10114" t="s">
        <v>29368</v>
      </c>
    </row>
    <row r="10115" spans="1:5" x14ac:dyDescent="0.25">
      <c r="A10115">
        <v>16749</v>
      </c>
      <c r="B10115" t="s">
        <v>29369</v>
      </c>
      <c r="C10115" t="s">
        <v>29370</v>
      </c>
      <c r="D10115" t="s">
        <v>29371</v>
      </c>
      <c r="E10115" t="s">
        <v>29372</v>
      </c>
    </row>
    <row r="10116" spans="1:5" x14ac:dyDescent="0.25">
      <c r="A10116">
        <v>16750</v>
      </c>
      <c r="B10116" t="s">
        <v>29373</v>
      </c>
      <c r="C10116" t="s">
        <v>29374</v>
      </c>
      <c r="D10116" t="s">
        <v>29375</v>
      </c>
      <c r="E10116" t="s">
        <v>29376</v>
      </c>
    </row>
    <row r="10117" spans="1:5" x14ac:dyDescent="0.25">
      <c r="A10117">
        <v>16751</v>
      </c>
      <c r="B10117" t="s">
        <v>29377</v>
      </c>
      <c r="C10117" t="s">
        <v>29378</v>
      </c>
      <c r="D10117" t="s">
        <v>29379</v>
      </c>
    </row>
    <row r="10118" spans="1:5" x14ac:dyDescent="0.25">
      <c r="A10118">
        <v>16753</v>
      </c>
      <c r="B10118" t="s">
        <v>29380</v>
      </c>
      <c r="D10118" t="s">
        <v>29381</v>
      </c>
      <c r="E10118" t="s">
        <v>29382</v>
      </c>
    </row>
    <row r="10119" spans="1:5" x14ac:dyDescent="0.25">
      <c r="A10119">
        <v>16754</v>
      </c>
      <c r="B10119" t="s">
        <v>29383</v>
      </c>
      <c r="D10119" t="s">
        <v>29384</v>
      </c>
    </row>
    <row r="10120" spans="1:5" x14ac:dyDescent="0.25">
      <c r="A10120">
        <v>16757</v>
      </c>
      <c r="B10120" t="s">
        <v>29385</v>
      </c>
      <c r="D10120" t="s">
        <v>29386</v>
      </c>
    </row>
    <row r="10121" spans="1:5" x14ac:dyDescent="0.25">
      <c r="A10121">
        <v>16759</v>
      </c>
      <c r="B10121" t="s">
        <v>29387</v>
      </c>
      <c r="C10121" t="s">
        <v>19460</v>
      </c>
      <c r="D10121" t="s">
        <v>29388</v>
      </c>
      <c r="E10121" t="s">
        <v>29389</v>
      </c>
    </row>
    <row r="10122" spans="1:5" x14ac:dyDescent="0.25">
      <c r="A10122">
        <v>16760</v>
      </c>
      <c r="B10122" t="s">
        <v>29390</v>
      </c>
      <c r="C10122" t="s">
        <v>4618</v>
      </c>
      <c r="D10122" t="s">
        <v>29391</v>
      </c>
      <c r="E10122" t="s">
        <v>29392</v>
      </c>
    </row>
    <row r="10123" spans="1:5" x14ac:dyDescent="0.25">
      <c r="A10123">
        <v>16761</v>
      </c>
      <c r="B10123" t="s">
        <v>29393</v>
      </c>
      <c r="C10123" t="s">
        <v>29394</v>
      </c>
      <c r="D10123" t="s">
        <v>29395</v>
      </c>
      <c r="E10123" t="s">
        <v>29396</v>
      </c>
    </row>
    <row r="10124" spans="1:5" x14ac:dyDescent="0.25">
      <c r="A10124">
        <v>16762</v>
      </c>
      <c r="B10124" t="s">
        <v>29397</v>
      </c>
      <c r="C10124" t="s">
        <v>29398</v>
      </c>
      <c r="D10124" t="s">
        <v>29399</v>
      </c>
      <c r="E10124" t="s">
        <v>29400</v>
      </c>
    </row>
    <row r="10125" spans="1:5" x14ac:dyDescent="0.25">
      <c r="A10125">
        <v>16763</v>
      </c>
      <c r="B10125" t="s">
        <v>29401</v>
      </c>
      <c r="C10125" t="s">
        <v>29402</v>
      </c>
      <c r="D10125" t="s">
        <v>29403</v>
      </c>
      <c r="E10125" t="s">
        <v>29404</v>
      </c>
    </row>
    <row r="10126" spans="1:5" x14ac:dyDescent="0.25">
      <c r="A10126">
        <v>16764</v>
      </c>
      <c r="B10126" t="s">
        <v>29405</v>
      </c>
      <c r="C10126" t="s">
        <v>5187</v>
      </c>
      <c r="D10126" t="s">
        <v>29406</v>
      </c>
      <c r="E10126" t="s">
        <v>10</v>
      </c>
    </row>
    <row r="10127" spans="1:5" x14ac:dyDescent="0.25">
      <c r="A10127">
        <v>16766</v>
      </c>
      <c r="B10127" t="s">
        <v>29407</v>
      </c>
      <c r="D10127" t="s">
        <v>29408</v>
      </c>
      <c r="E10127" t="s">
        <v>29409</v>
      </c>
    </row>
    <row r="10128" spans="1:5" x14ac:dyDescent="0.25">
      <c r="A10128">
        <v>16768</v>
      </c>
      <c r="B10128" t="s">
        <v>29410</v>
      </c>
      <c r="D10128" t="s">
        <v>29411</v>
      </c>
    </row>
    <row r="10129" spans="1:5" x14ac:dyDescent="0.25">
      <c r="A10129">
        <v>16769</v>
      </c>
      <c r="B10129" t="s">
        <v>29412</v>
      </c>
      <c r="C10129" t="s">
        <v>29413</v>
      </c>
      <c r="D10129" t="s">
        <v>29414</v>
      </c>
      <c r="E10129" t="s">
        <v>29415</v>
      </c>
    </row>
    <row r="10130" spans="1:5" x14ac:dyDescent="0.25">
      <c r="A10130">
        <v>16770</v>
      </c>
      <c r="B10130" t="s">
        <v>29416</v>
      </c>
      <c r="C10130" t="s">
        <v>25544</v>
      </c>
      <c r="D10130" t="s">
        <v>29417</v>
      </c>
    </row>
    <row r="10131" spans="1:5" x14ac:dyDescent="0.25">
      <c r="A10131">
        <v>16773</v>
      </c>
      <c r="B10131" t="s">
        <v>29418</v>
      </c>
      <c r="C10131" t="s">
        <v>29419</v>
      </c>
      <c r="D10131" t="s">
        <v>29420</v>
      </c>
      <c r="E10131" t="s">
        <v>20173</v>
      </c>
    </row>
    <row r="10132" spans="1:5" x14ac:dyDescent="0.25">
      <c r="A10132">
        <v>16775</v>
      </c>
      <c r="B10132" t="s">
        <v>29421</v>
      </c>
      <c r="C10132" t="s">
        <v>29422</v>
      </c>
      <c r="D10132" t="s">
        <v>29423</v>
      </c>
      <c r="E10132" t="s">
        <v>29424</v>
      </c>
    </row>
    <row r="10133" spans="1:5" x14ac:dyDescent="0.25">
      <c r="A10133">
        <v>16776</v>
      </c>
      <c r="B10133" t="s">
        <v>29425</v>
      </c>
      <c r="D10133" t="s">
        <v>29426</v>
      </c>
      <c r="E10133" t="s">
        <v>10</v>
      </c>
    </row>
    <row r="10134" spans="1:5" x14ac:dyDescent="0.25">
      <c r="A10134">
        <v>16778</v>
      </c>
      <c r="B10134" t="s">
        <v>29427</v>
      </c>
      <c r="C10134" t="s">
        <v>29428</v>
      </c>
      <c r="D10134" t="s">
        <v>29429</v>
      </c>
      <c r="E10134" t="s">
        <v>29430</v>
      </c>
    </row>
    <row r="10135" spans="1:5" x14ac:dyDescent="0.25">
      <c r="A10135">
        <v>16781</v>
      </c>
      <c r="B10135" t="s">
        <v>29431</v>
      </c>
      <c r="D10135" t="s">
        <v>29432</v>
      </c>
    </row>
    <row r="10136" spans="1:5" x14ac:dyDescent="0.25">
      <c r="A10136">
        <v>16787</v>
      </c>
      <c r="B10136" t="s">
        <v>29433</v>
      </c>
      <c r="C10136" t="s">
        <v>9809</v>
      </c>
      <c r="D10136" t="s">
        <v>29434</v>
      </c>
      <c r="E10136" t="s">
        <v>10</v>
      </c>
    </row>
    <row r="10137" spans="1:5" x14ac:dyDescent="0.25">
      <c r="A10137">
        <v>16789</v>
      </c>
      <c r="B10137" t="s">
        <v>29435</v>
      </c>
      <c r="C10137" t="s">
        <v>29436</v>
      </c>
      <c r="D10137" t="s">
        <v>29437</v>
      </c>
      <c r="E10137" t="s">
        <v>10</v>
      </c>
    </row>
    <row r="10138" spans="1:5" x14ac:dyDescent="0.25">
      <c r="A10138">
        <v>16793</v>
      </c>
      <c r="B10138" t="s">
        <v>29438</v>
      </c>
      <c r="D10138" t="s">
        <v>29439</v>
      </c>
    </row>
    <row r="10139" spans="1:5" x14ac:dyDescent="0.25">
      <c r="A10139">
        <v>16798</v>
      </c>
      <c r="B10139" t="s">
        <v>29440</v>
      </c>
      <c r="C10139" t="s">
        <v>13908</v>
      </c>
      <c r="D10139" t="s">
        <v>29441</v>
      </c>
    </row>
    <row r="10140" spans="1:5" x14ac:dyDescent="0.25">
      <c r="A10140">
        <v>16799</v>
      </c>
      <c r="B10140" t="s">
        <v>29442</v>
      </c>
      <c r="C10140" t="s">
        <v>29443</v>
      </c>
      <c r="D10140" t="s">
        <v>29444</v>
      </c>
      <c r="E10140" t="s">
        <v>29445</v>
      </c>
    </row>
    <row r="10141" spans="1:5" x14ac:dyDescent="0.25">
      <c r="A10141">
        <v>16800</v>
      </c>
      <c r="B10141" t="s">
        <v>29446</v>
      </c>
      <c r="D10141" t="s">
        <v>29447</v>
      </c>
    </row>
    <row r="10142" spans="1:5" x14ac:dyDescent="0.25">
      <c r="A10142">
        <v>16802</v>
      </c>
      <c r="B10142" t="s">
        <v>29448</v>
      </c>
      <c r="D10142" t="s">
        <v>29449</v>
      </c>
    </row>
    <row r="10143" spans="1:5" x14ac:dyDescent="0.25">
      <c r="A10143">
        <v>16803</v>
      </c>
      <c r="B10143" t="s">
        <v>29450</v>
      </c>
      <c r="C10143" t="s">
        <v>20372</v>
      </c>
      <c r="D10143" t="s">
        <v>29451</v>
      </c>
      <c r="E10143" t="s">
        <v>29452</v>
      </c>
    </row>
    <row r="10144" spans="1:5" x14ac:dyDescent="0.25">
      <c r="A10144">
        <v>16808</v>
      </c>
      <c r="B10144" t="s">
        <v>29453</v>
      </c>
      <c r="C10144" t="s">
        <v>29454</v>
      </c>
      <c r="D10144" t="s">
        <v>29455</v>
      </c>
      <c r="E10144" t="s">
        <v>29456</v>
      </c>
    </row>
    <row r="10145" spans="1:5" x14ac:dyDescent="0.25">
      <c r="A10145">
        <v>16809</v>
      </c>
      <c r="B10145" t="s">
        <v>29457</v>
      </c>
      <c r="C10145" t="s">
        <v>29458</v>
      </c>
      <c r="D10145" t="s">
        <v>29459</v>
      </c>
      <c r="E10145" t="s">
        <v>29460</v>
      </c>
    </row>
    <row r="10146" spans="1:5" x14ac:dyDescent="0.25">
      <c r="A10146">
        <v>16811</v>
      </c>
      <c r="B10146" t="s">
        <v>29461</v>
      </c>
      <c r="D10146" t="s">
        <v>29462</v>
      </c>
    </row>
    <row r="10147" spans="1:5" x14ac:dyDescent="0.25">
      <c r="A10147">
        <v>16815</v>
      </c>
      <c r="B10147" t="s">
        <v>29463</v>
      </c>
      <c r="D10147" t="s">
        <v>29464</v>
      </c>
      <c r="E10147" t="s">
        <v>29465</v>
      </c>
    </row>
    <row r="10148" spans="1:5" x14ac:dyDescent="0.25">
      <c r="A10148">
        <v>16816</v>
      </c>
      <c r="B10148" t="s">
        <v>29466</v>
      </c>
      <c r="D10148" t="s">
        <v>29467</v>
      </c>
      <c r="E10148" t="s">
        <v>29468</v>
      </c>
    </row>
    <row r="10149" spans="1:5" x14ac:dyDescent="0.25">
      <c r="A10149">
        <v>16818</v>
      </c>
      <c r="B10149" t="s">
        <v>29469</v>
      </c>
      <c r="C10149" t="s">
        <v>29470</v>
      </c>
      <c r="D10149" t="s">
        <v>29471</v>
      </c>
      <c r="E10149" t="s">
        <v>29472</v>
      </c>
    </row>
    <row r="10150" spans="1:5" x14ac:dyDescent="0.25">
      <c r="A10150">
        <v>16819</v>
      </c>
      <c r="B10150" t="s">
        <v>29473</v>
      </c>
      <c r="C10150" t="s">
        <v>29474</v>
      </c>
      <c r="D10150" t="s">
        <v>29475</v>
      </c>
      <c r="E10150" t="s">
        <v>10</v>
      </c>
    </row>
    <row r="10151" spans="1:5" x14ac:dyDescent="0.25">
      <c r="A10151">
        <v>16821</v>
      </c>
      <c r="B10151" t="s">
        <v>29476</v>
      </c>
      <c r="D10151" t="s">
        <v>29477</v>
      </c>
    </row>
    <row r="10152" spans="1:5" x14ac:dyDescent="0.25">
      <c r="A10152">
        <v>16822</v>
      </c>
      <c r="B10152" t="s">
        <v>29478</v>
      </c>
      <c r="C10152" t="s">
        <v>29479</v>
      </c>
      <c r="D10152" t="s">
        <v>29480</v>
      </c>
      <c r="E10152" t="s">
        <v>29481</v>
      </c>
    </row>
    <row r="10153" spans="1:5" x14ac:dyDescent="0.25">
      <c r="A10153">
        <v>16826</v>
      </c>
      <c r="B10153" t="s">
        <v>29482</v>
      </c>
      <c r="C10153" t="s">
        <v>29483</v>
      </c>
      <c r="D10153" t="s">
        <v>29484</v>
      </c>
    </row>
    <row r="10154" spans="1:5" x14ac:dyDescent="0.25">
      <c r="A10154">
        <v>16828</v>
      </c>
      <c r="B10154" t="s">
        <v>29485</v>
      </c>
      <c r="C10154" t="s">
        <v>29486</v>
      </c>
      <c r="D10154" t="s">
        <v>29487</v>
      </c>
    </row>
    <row r="10155" spans="1:5" x14ac:dyDescent="0.25">
      <c r="A10155">
        <v>16831</v>
      </c>
      <c r="B10155" t="s">
        <v>29488</v>
      </c>
      <c r="D10155" t="s">
        <v>29489</v>
      </c>
      <c r="E10155" t="s">
        <v>29490</v>
      </c>
    </row>
    <row r="10156" spans="1:5" x14ac:dyDescent="0.25">
      <c r="A10156">
        <v>16834</v>
      </c>
      <c r="B10156" t="s">
        <v>29491</v>
      </c>
      <c r="D10156" t="s">
        <v>29492</v>
      </c>
    </row>
    <row r="10157" spans="1:5" x14ac:dyDescent="0.25">
      <c r="A10157">
        <v>16835</v>
      </c>
      <c r="B10157" t="s">
        <v>29493</v>
      </c>
      <c r="C10157" t="s">
        <v>29494</v>
      </c>
      <c r="D10157" t="s">
        <v>29495</v>
      </c>
      <c r="E10157" t="s">
        <v>29496</v>
      </c>
    </row>
    <row r="10158" spans="1:5" x14ac:dyDescent="0.25">
      <c r="A10158">
        <v>16838</v>
      </c>
      <c r="B10158" t="s">
        <v>29497</v>
      </c>
      <c r="C10158" t="s">
        <v>4618</v>
      </c>
      <c r="D10158" t="s">
        <v>29498</v>
      </c>
    </row>
    <row r="10159" spans="1:5" x14ac:dyDescent="0.25">
      <c r="A10159">
        <v>16845</v>
      </c>
      <c r="B10159" t="s">
        <v>29499</v>
      </c>
      <c r="C10159" t="s">
        <v>29500</v>
      </c>
      <c r="D10159" t="s">
        <v>29501</v>
      </c>
      <c r="E10159" t="s">
        <v>29502</v>
      </c>
    </row>
    <row r="10160" spans="1:5" x14ac:dyDescent="0.25">
      <c r="A10160">
        <v>16846</v>
      </c>
      <c r="B10160" t="s">
        <v>29503</v>
      </c>
      <c r="D10160" t="s">
        <v>29504</v>
      </c>
    </row>
    <row r="10161" spans="1:5" x14ac:dyDescent="0.25">
      <c r="A10161">
        <v>16849</v>
      </c>
      <c r="B10161" t="s">
        <v>29505</v>
      </c>
      <c r="D10161" t="s">
        <v>29506</v>
      </c>
      <c r="E10161" t="s">
        <v>29507</v>
      </c>
    </row>
    <row r="10162" spans="1:5" x14ac:dyDescent="0.25">
      <c r="A10162">
        <v>16851</v>
      </c>
      <c r="B10162" t="s">
        <v>29508</v>
      </c>
      <c r="D10162" t="s">
        <v>29509</v>
      </c>
      <c r="E10162" t="s">
        <v>10</v>
      </c>
    </row>
    <row r="10163" spans="1:5" x14ac:dyDescent="0.25">
      <c r="A10163">
        <v>16852</v>
      </c>
      <c r="B10163" t="s">
        <v>29510</v>
      </c>
      <c r="C10163" t="s">
        <v>29511</v>
      </c>
      <c r="D10163" t="s">
        <v>29512</v>
      </c>
    </row>
    <row r="10164" spans="1:5" x14ac:dyDescent="0.25">
      <c r="A10164">
        <v>16856</v>
      </c>
      <c r="B10164" t="s">
        <v>29513</v>
      </c>
      <c r="D10164" t="s">
        <v>29514</v>
      </c>
      <c r="E10164" t="s">
        <v>29515</v>
      </c>
    </row>
    <row r="10165" spans="1:5" x14ac:dyDescent="0.25">
      <c r="A10165">
        <v>16857</v>
      </c>
      <c r="B10165" t="s">
        <v>29516</v>
      </c>
      <c r="C10165" t="s">
        <v>29517</v>
      </c>
      <c r="D10165" t="s">
        <v>29518</v>
      </c>
      <c r="E10165" t="s">
        <v>29519</v>
      </c>
    </row>
    <row r="10166" spans="1:5" x14ac:dyDescent="0.25">
      <c r="A10166">
        <v>16858</v>
      </c>
      <c r="B10166" t="s">
        <v>29520</v>
      </c>
      <c r="C10166" t="s">
        <v>2075</v>
      </c>
      <c r="D10166" t="s">
        <v>29521</v>
      </c>
      <c r="E10166" t="s">
        <v>29522</v>
      </c>
    </row>
    <row r="10167" spans="1:5" x14ac:dyDescent="0.25">
      <c r="A10167">
        <v>16860</v>
      </c>
      <c r="B10167" t="s">
        <v>29523</v>
      </c>
      <c r="D10167" t="s">
        <v>29524</v>
      </c>
    </row>
    <row r="10168" spans="1:5" x14ac:dyDescent="0.25">
      <c r="A10168">
        <v>16861</v>
      </c>
      <c r="B10168" t="s">
        <v>29525</v>
      </c>
      <c r="C10168" t="s">
        <v>29526</v>
      </c>
      <c r="D10168" t="s">
        <v>29527</v>
      </c>
    </row>
    <row r="10169" spans="1:5" x14ac:dyDescent="0.25">
      <c r="A10169">
        <v>16863</v>
      </c>
      <c r="B10169" t="s">
        <v>29528</v>
      </c>
      <c r="C10169" t="s">
        <v>22427</v>
      </c>
      <c r="D10169" t="s">
        <v>29529</v>
      </c>
    </row>
    <row r="10170" spans="1:5" x14ac:dyDescent="0.25">
      <c r="A10170">
        <v>16865</v>
      </c>
      <c r="B10170" t="s">
        <v>29530</v>
      </c>
      <c r="D10170" t="s">
        <v>29531</v>
      </c>
    </row>
    <row r="10171" spans="1:5" x14ac:dyDescent="0.25">
      <c r="A10171">
        <v>16866</v>
      </c>
      <c r="B10171" t="s">
        <v>29532</v>
      </c>
      <c r="C10171" t="s">
        <v>29533</v>
      </c>
      <c r="D10171" t="s">
        <v>29534</v>
      </c>
      <c r="E10171" t="s">
        <v>29535</v>
      </c>
    </row>
    <row r="10172" spans="1:5" x14ac:dyDescent="0.25">
      <c r="A10172">
        <v>16867</v>
      </c>
      <c r="B10172" t="s">
        <v>29536</v>
      </c>
      <c r="D10172" t="s">
        <v>29537</v>
      </c>
      <c r="E10172" t="s">
        <v>10</v>
      </c>
    </row>
    <row r="10173" spans="1:5" x14ac:dyDescent="0.25">
      <c r="A10173">
        <v>16868</v>
      </c>
      <c r="B10173" t="s">
        <v>29538</v>
      </c>
      <c r="D10173" t="s">
        <v>29539</v>
      </c>
      <c r="E10173" t="s">
        <v>29540</v>
      </c>
    </row>
    <row r="10174" spans="1:5" x14ac:dyDescent="0.25">
      <c r="A10174">
        <v>16869</v>
      </c>
      <c r="B10174" t="s">
        <v>29541</v>
      </c>
      <c r="C10174" t="s">
        <v>29542</v>
      </c>
      <c r="D10174" t="s">
        <v>29543</v>
      </c>
      <c r="E10174" t="s">
        <v>29544</v>
      </c>
    </row>
    <row r="10175" spans="1:5" x14ac:dyDescent="0.25">
      <c r="A10175">
        <v>16870</v>
      </c>
      <c r="B10175" t="s">
        <v>29545</v>
      </c>
      <c r="D10175" t="s">
        <v>29546</v>
      </c>
    </row>
    <row r="10176" spans="1:5" x14ac:dyDescent="0.25">
      <c r="A10176">
        <v>16871</v>
      </c>
      <c r="B10176" t="s">
        <v>29547</v>
      </c>
      <c r="C10176" t="s">
        <v>29548</v>
      </c>
      <c r="D10176" t="s">
        <v>29549</v>
      </c>
      <c r="E10176" t="s">
        <v>10</v>
      </c>
    </row>
    <row r="10177" spans="1:5" x14ac:dyDescent="0.25">
      <c r="A10177">
        <v>16877</v>
      </c>
      <c r="B10177" t="s">
        <v>29550</v>
      </c>
      <c r="D10177" t="s">
        <v>29551</v>
      </c>
    </row>
    <row r="10178" spans="1:5" x14ac:dyDescent="0.25">
      <c r="A10178">
        <v>16879</v>
      </c>
      <c r="B10178" t="s">
        <v>29552</v>
      </c>
      <c r="C10178" t="s">
        <v>29553</v>
      </c>
      <c r="D10178" t="s">
        <v>29554</v>
      </c>
      <c r="E10178" t="s">
        <v>29555</v>
      </c>
    </row>
    <row r="10179" spans="1:5" x14ac:dyDescent="0.25">
      <c r="A10179">
        <v>16886</v>
      </c>
      <c r="B10179" t="s">
        <v>29556</v>
      </c>
      <c r="C10179" t="s">
        <v>29557</v>
      </c>
      <c r="D10179" t="s">
        <v>29558</v>
      </c>
      <c r="E10179" t="s">
        <v>29559</v>
      </c>
    </row>
    <row r="10180" spans="1:5" x14ac:dyDescent="0.25">
      <c r="A10180">
        <v>16887</v>
      </c>
      <c r="B10180" t="s">
        <v>29560</v>
      </c>
      <c r="C10180" t="s">
        <v>29561</v>
      </c>
      <c r="D10180" t="s">
        <v>29562</v>
      </c>
    </row>
    <row r="10181" spans="1:5" x14ac:dyDescent="0.25">
      <c r="A10181">
        <v>16888</v>
      </c>
      <c r="B10181" t="s">
        <v>29563</v>
      </c>
      <c r="D10181" t="s">
        <v>29564</v>
      </c>
    </row>
    <row r="10182" spans="1:5" x14ac:dyDescent="0.25">
      <c r="A10182">
        <v>16890</v>
      </c>
      <c r="B10182" t="s">
        <v>29565</v>
      </c>
      <c r="D10182" t="s">
        <v>29566</v>
      </c>
      <c r="E10182" t="s">
        <v>29567</v>
      </c>
    </row>
    <row r="10183" spans="1:5" x14ac:dyDescent="0.25">
      <c r="A10183">
        <v>16894</v>
      </c>
      <c r="B10183" t="s">
        <v>29568</v>
      </c>
      <c r="D10183" t="s">
        <v>29569</v>
      </c>
      <c r="E10183" t="s">
        <v>10</v>
      </c>
    </row>
    <row r="10184" spans="1:5" x14ac:dyDescent="0.25">
      <c r="A10184">
        <v>16896</v>
      </c>
      <c r="B10184" t="s">
        <v>29570</v>
      </c>
      <c r="D10184" t="s">
        <v>29571</v>
      </c>
      <c r="E10184" t="s">
        <v>29572</v>
      </c>
    </row>
    <row r="10185" spans="1:5" x14ac:dyDescent="0.25">
      <c r="A10185">
        <v>16898</v>
      </c>
      <c r="B10185" t="s">
        <v>29573</v>
      </c>
      <c r="D10185" t="s">
        <v>29574</v>
      </c>
    </row>
    <row r="10186" spans="1:5" x14ac:dyDescent="0.25">
      <c r="A10186">
        <v>16901</v>
      </c>
      <c r="B10186" t="s">
        <v>29575</v>
      </c>
      <c r="C10186" t="s">
        <v>29576</v>
      </c>
      <c r="D10186" t="s">
        <v>29577</v>
      </c>
    </row>
    <row r="10187" spans="1:5" x14ac:dyDescent="0.25">
      <c r="A10187">
        <v>16902</v>
      </c>
      <c r="B10187" t="s">
        <v>29578</v>
      </c>
      <c r="D10187" t="s">
        <v>29579</v>
      </c>
    </row>
    <row r="10188" spans="1:5" x14ac:dyDescent="0.25">
      <c r="A10188">
        <v>16906</v>
      </c>
      <c r="B10188" t="s">
        <v>29580</v>
      </c>
      <c r="D10188" t="s">
        <v>29581</v>
      </c>
      <c r="E10188" t="s">
        <v>29582</v>
      </c>
    </row>
    <row r="10189" spans="1:5" x14ac:dyDescent="0.25">
      <c r="A10189">
        <v>16908</v>
      </c>
      <c r="B10189" t="s">
        <v>29583</v>
      </c>
      <c r="D10189" t="s">
        <v>29584</v>
      </c>
      <c r="E10189" t="s">
        <v>29585</v>
      </c>
    </row>
    <row r="10190" spans="1:5" x14ac:dyDescent="0.25">
      <c r="A10190">
        <v>16909</v>
      </c>
      <c r="B10190" t="s">
        <v>29586</v>
      </c>
      <c r="C10190" t="s">
        <v>29587</v>
      </c>
      <c r="D10190" t="s">
        <v>29588</v>
      </c>
      <c r="E10190" t="s">
        <v>29589</v>
      </c>
    </row>
    <row r="10191" spans="1:5" x14ac:dyDescent="0.25">
      <c r="A10191">
        <v>16910</v>
      </c>
      <c r="B10191" t="s">
        <v>29590</v>
      </c>
      <c r="C10191" t="s">
        <v>29591</v>
      </c>
      <c r="D10191" t="s">
        <v>29592</v>
      </c>
    </row>
    <row r="10192" spans="1:5" x14ac:dyDescent="0.25">
      <c r="A10192">
        <v>16912</v>
      </c>
      <c r="B10192" t="s">
        <v>29593</v>
      </c>
      <c r="C10192" t="s">
        <v>29594</v>
      </c>
      <c r="D10192" t="s">
        <v>29595</v>
      </c>
      <c r="E10192" t="s">
        <v>10</v>
      </c>
    </row>
    <row r="10193" spans="1:5" x14ac:dyDescent="0.25">
      <c r="A10193">
        <v>16917</v>
      </c>
      <c r="B10193" t="s">
        <v>29596</v>
      </c>
      <c r="D10193" t="s">
        <v>29597</v>
      </c>
      <c r="E10193" t="s">
        <v>10</v>
      </c>
    </row>
    <row r="10194" spans="1:5" x14ac:dyDescent="0.25">
      <c r="A10194">
        <v>16921</v>
      </c>
      <c r="B10194" t="s">
        <v>29598</v>
      </c>
      <c r="D10194" t="s">
        <v>29599</v>
      </c>
    </row>
    <row r="10195" spans="1:5" x14ac:dyDescent="0.25">
      <c r="A10195">
        <v>16922</v>
      </c>
      <c r="B10195" t="s">
        <v>29600</v>
      </c>
      <c r="D10195" t="s">
        <v>29601</v>
      </c>
    </row>
    <row r="10196" spans="1:5" x14ac:dyDescent="0.25">
      <c r="A10196">
        <v>16923</v>
      </c>
      <c r="B10196" t="s">
        <v>29602</v>
      </c>
      <c r="C10196" t="s">
        <v>29603</v>
      </c>
      <c r="D10196" t="s">
        <v>29604</v>
      </c>
      <c r="E10196" t="s">
        <v>10</v>
      </c>
    </row>
    <row r="10197" spans="1:5" x14ac:dyDescent="0.25">
      <c r="A10197">
        <v>16925</v>
      </c>
      <c r="B10197" t="s">
        <v>29605</v>
      </c>
      <c r="D10197" t="s">
        <v>29606</v>
      </c>
      <c r="E10197" t="s">
        <v>29607</v>
      </c>
    </row>
    <row r="10198" spans="1:5" x14ac:dyDescent="0.25">
      <c r="A10198">
        <v>16927</v>
      </c>
      <c r="B10198" t="s">
        <v>29608</v>
      </c>
      <c r="D10198" t="s">
        <v>29609</v>
      </c>
    </row>
    <row r="10199" spans="1:5" x14ac:dyDescent="0.25">
      <c r="A10199">
        <v>16929</v>
      </c>
      <c r="B10199" t="s">
        <v>29610</v>
      </c>
      <c r="D10199" t="s">
        <v>29611</v>
      </c>
    </row>
    <row r="10200" spans="1:5" x14ac:dyDescent="0.25">
      <c r="A10200">
        <v>16931</v>
      </c>
      <c r="B10200" t="s">
        <v>29612</v>
      </c>
      <c r="C10200" t="s">
        <v>29613</v>
      </c>
      <c r="D10200" t="s">
        <v>29614</v>
      </c>
      <c r="E10200" t="s">
        <v>29615</v>
      </c>
    </row>
    <row r="10201" spans="1:5" x14ac:dyDescent="0.25">
      <c r="A10201">
        <v>16933</v>
      </c>
      <c r="B10201" t="s">
        <v>29616</v>
      </c>
      <c r="C10201" t="s">
        <v>29617</v>
      </c>
      <c r="D10201" t="s">
        <v>29618</v>
      </c>
      <c r="E10201" t="s">
        <v>10</v>
      </c>
    </row>
    <row r="10202" spans="1:5" x14ac:dyDescent="0.25">
      <c r="A10202">
        <v>16934</v>
      </c>
      <c r="B10202" t="s">
        <v>29619</v>
      </c>
      <c r="C10202" t="s">
        <v>29620</v>
      </c>
      <c r="D10202" t="s">
        <v>29621</v>
      </c>
    </row>
    <row r="10203" spans="1:5" x14ac:dyDescent="0.25">
      <c r="A10203">
        <v>16935</v>
      </c>
      <c r="B10203" t="s">
        <v>29622</v>
      </c>
      <c r="C10203" t="s">
        <v>25537</v>
      </c>
      <c r="D10203" t="s">
        <v>29623</v>
      </c>
      <c r="E10203" t="s">
        <v>10</v>
      </c>
    </row>
    <row r="10204" spans="1:5" x14ac:dyDescent="0.25">
      <c r="A10204">
        <v>16936</v>
      </c>
      <c r="B10204" t="s">
        <v>29624</v>
      </c>
      <c r="C10204" t="s">
        <v>29625</v>
      </c>
      <c r="D10204" t="s">
        <v>29626</v>
      </c>
    </row>
    <row r="10205" spans="1:5" x14ac:dyDescent="0.25">
      <c r="A10205">
        <v>16937</v>
      </c>
      <c r="B10205" t="s">
        <v>29627</v>
      </c>
      <c r="D10205" t="s">
        <v>29628</v>
      </c>
      <c r="E10205" t="s">
        <v>29629</v>
      </c>
    </row>
    <row r="10206" spans="1:5" x14ac:dyDescent="0.25">
      <c r="A10206">
        <v>16938</v>
      </c>
      <c r="B10206" t="s">
        <v>29630</v>
      </c>
      <c r="D10206" t="s">
        <v>29631</v>
      </c>
      <c r="E10206" t="s">
        <v>29632</v>
      </c>
    </row>
    <row r="10207" spans="1:5" x14ac:dyDescent="0.25">
      <c r="A10207">
        <v>16941</v>
      </c>
      <c r="B10207" t="s">
        <v>29633</v>
      </c>
      <c r="D10207" t="s">
        <v>29634</v>
      </c>
    </row>
    <row r="10208" spans="1:5" x14ac:dyDescent="0.25">
      <c r="A10208">
        <v>16945</v>
      </c>
      <c r="B10208" t="s">
        <v>29635</v>
      </c>
      <c r="D10208" t="s">
        <v>29636</v>
      </c>
      <c r="E10208" t="s">
        <v>29637</v>
      </c>
    </row>
    <row r="10209" spans="1:5" x14ac:dyDescent="0.25">
      <c r="A10209">
        <v>16947</v>
      </c>
      <c r="B10209" t="s">
        <v>29638</v>
      </c>
      <c r="C10209" t="s">
        <v>29639</v>
      </c>
      <c r="D10209" t="s">
        <v>29640</v>
      </c>
      <c r="E10209" t="s">
        <v>29641</v>
      </c>
    </row>
    <row r="10210" spans="1:5" x14ac:dyDescent="0.25">
      <c r="A10210">
        <v>16949</v>
      </c>
      <c r="B10210" t="s">
        <v>29642</v>
      </c>
      <c r="C10210" t="s">
        <v>29643</v>
      </c>
      <c r="D10210" t="s">
        <v>29644</v>
      </c>
    </row>
    <row r="10211" spans="1:5" x14ac:dyDescent="0.25">
      <c r="A10211">
        <v>16950</v>
      </c>
      <c r="B10211" t="s">
        <v>29645</v>
      </c>
      <c r="D10211" t="s">
        <v>29646</v>
      </c>
      <c r="E10211" t="s">
        <v>10</v>
      </c>
    </row>
    <row r="10212" spans="1:5" x14ac:dyDescent="0.25">
      <c r="A10212">
        <v>16951</v>
      </c>
      <c r="B10212" t="s">
        <v>29647</v>
      </c>
      <c r="D10212" t="s">
        <v>29648</v>
      </c>
    </row>
    <row r="10213" spans="1:5" x14ac:dyDescent="0.25">
      <c r="A10213">
        <v>16952</v>
      </c>
      <c r="B10213" t="s">
        <v>29649</v>
      </c>
      <c r="C10213" t="s">
        <v>29650</v>
      </c>
      <c r="D10213" t="s">
        <v>29651</v>
      </c>
    </row>
    <row r="10214" spans="1:5" x14ac:dyDescent="0.25">
      <c r="A10214">
        <v>16953</v>
      </c>
      <c r="B10214" t="s">
        <v>29652</v>
      </c>
      <c r="C10214" t="s">
        <v>29653</v>
      </c>
      <c r="D10214" t="s">
        <v>29654</v>
      </c>
    </row>
    <row r="10215" spans="1:5" x14ac:dyDescent="0.25">
      <c r="A10215">
        <v>16956</v>
      </c>
      <c r="B10215" t="s">
        <v>29655</v>
      </c>
      <c r="D10215" t="s">
        <v>29656</v>
      </c>
    </row>
    <row r="10216" spans="1:5" x14ac:dyDescent="0.25">
      <c r="A10216">
        <v>16958</v>
      </c>
      <c r="B10216" t="s">
        <v>29657</v>
      </c>
      <c r="D10216" t="s">
        <v>29658</v>
      </c>
      <c r="E10216" t="s">
        <v>10</v>
      </c>
    </row>
    <row r="10217" spans="1:5" x14ac:dyDescent="0.25">
      <c r="A10217">
        <v>16959</v>
      </c>
      <c r="B10217" t="s">
        <v>29659</v>
      </c>
      <c r="D10217" t="s">
        <v>29660</v>
      </c>
      <c r="E10217" t="s">
        <v>29661</v>
      </c>
    </row>
    <row r="10218" spans="1:5" x14ac:dyDescent="0.25">
      <c r="A10218">
        <v>16960</v>
      </c>
      <c r="B10218" t="s">
        <v>29662</v>
      </c>
      <c r="D10218" t="s">
        <v>29663</v>
      </c>
    </row>
    <row r="10219" spans="1:5" x14ac:dyDescent="0.25">
      <c r="A10219">
        <v>16962</v>
      </c>
      <c r="B10219" t="s">
        <v>29664</v>
      </c>
      <c r="C10219" t="s">
        <v>3405</v>
      </c>
      <c r="D10219" t="s">
        <v>29665</v>
      </c>
      <c r="E10219" t="s">
        <v>10</v>
      </c>
    </row>
    <row r="10220" spans="1:5" x14ac:dyDescent="0.25">
      <c r="A10220">
        <v>16968</v>
      </c>
      <c r="B10220" t="s">
        <v>29666</v>
      </c>
      <c r="D10220" t="s">
        <v>29667</v>
      </c>
      <c r="E10220" t="s">
        <v>29668</v>
      </c>
    </row>
    <row r="10221" spans="1:5" x14ac:dyDescent="0.25">
      <c r="A10221">
        <v>16970</v>
      </c>
      <c r="B10221" t="s">
        <v>29669</v>
      </c>
      <c r="C10221" t="s">
        <v>29670</v>
      </c>
      <c r="D10221" t="s">
        <v>29671</v>
      </c>
      <c r="E10221" t="s">
        <v>10</v>
      </c>
    </row>
    <row r="10222" spans="1:5" x14ac:dyDescent="0.25">
      <c r="A10222">
        <v>16971</v>
      </c>
      <c r="B10222" t="s">
        <v>29672</v>
      </c>
      <c r="C10222" t="s">
        <v>213</v>
      </c>
      <c r="D10222" t="s">
        <v>29673</v>
      </c>
      <c r="E10222" t="s">
        <v>10</v>
      </c>
    </row>
    <row r="10223" spans="1:5" x14ac:dyDescent="0.25">
      <c r="A10223">
        <v>16972</v>
      </c>
      <c r="B10223" t="s">
        <v>29674</v>
      </c>
      <c r="C10223" t="s">
        <v>29675</v>
      </c>
      <c r="D10223" t="s">
        <v>29676</v>
      </c>
    </row>
    <row r="10224" spans="1:5" x14ac:dyDescent="0.25">
      <c r="A10224">
        <v>16974</v>
      </c>
      <c r="B10224" t="s">
        <v>29677</v>
      </c>
      <c r="D10224" t="s">
        <v>29678</v>
      </c>
    </row>
    <row r="10225" spans="1:5" x14ac:dyDescent="0.25">
      <c r="A10225">
        <v>16977</v>
      </c>
      <c r="B10225" t="s">
        <v>29679</v>
      </c>
      <c r="D10225" t="s">
        <v>29680</v>
      </c>
      <c r="E10225" t="s">
        <v>10</v>
      </c>
    </row>
    <row r="10226" spans="1:5" x14ac:dyDescent="0.25">
      <c r="A10226">
        <v>16981</v>
      </c>
      <c r="B10226" t="s">
        <v>29681</v>
      </c>
      <c r="D10226" t="s">
        <v>29682</v>
      </c>
      <c r="E10226" t="s">
        <v>29683</v>
      </c>
    </row>
    <row r="10227" spans="1:5" x14ac:dyDescent="0.25">
      <c r="A10227">
        <v>16982</v>
      </c>
      <c r="B10227" t="s">
        <v>29684</v>
      </c>
      <c r="D10227" t="s">
        <v>29685</v>
      </c>
    </row>
    <row r="10228" spans="1:5" x14ac:dyDescent="0.25">
      <c r="A10228">
        <v>16983</v>
      </c>
      <c r="B10228" t="s">
        <v>29686</v>
      </c>
      <c r="D10228" t="s">
        <v>29687</v>
      </c>
      <c r="E10228" t="s">
        <v>29688</v>
      </c>
    </row>
    <row r="10229" spans="1:5" x14ac:dyDescent="0.25">
      <c r="A10229">
        <v>16988</v>
      </c>
      <c r="B10229" t="s">
        <v>29689</v>
      </c>
      <c r="D10229" t="s">
        <v>29690</v>
      </c>
    </row>
    <row r="10230" spans="1:5" x14ac:dyDescent="0.25">
      <c r="A10230">
        <v>16989</v>
      </c>
      <c r="B10230" t="s">
        <v>29691</v>
      </c>
      <c r="D10230" t="s">
        <v>29692</v>
      </c>
      <c r="E10230" t="s">
        <v>10</v>
      </c>
    </row>
    <row r="10231" spans="1:5" x14ac:dyDescent="0.25">
      <c r="A10231">
        <v>16992</v>
      </c>
      <c r="B10231" t="s">
        <v>29693</v>
      </c>
      <c r="D10231" t="s">
        <v>29694</v>
      </c>
    </row>
    <row r="10232" spans="1:5" x14ac:dyDescent="0.25">
      <c r="A10232">
        <v>16997</v>
      </c>
      <c r="B10232" t="s">
        <v>29695</v>
      </c>
      <c r="C10232" t="s">
        <v>29696</v>
      </c>
      <c r="D10232" t="s">
        <v>29697</v>
      </c>
    </row>
    <row r="10233" spans="1:5" x14ac:dyDescent="0.25">
      <c r="A10233">
        <v>17001</v>
      </c>
      <c r="B10233" t="s">
        <v>29698</v>
      </c>
      <c r="D10233" t="s">
        <v>29699</v>
      </c>
    </row>
    <row r="10234" spans="1:5" x14ac:dyDescent="0.25">
      <c r="A10234">
        <v>17002</v>
      </c>
      <c r="B10234" t="s">
        <v>29700</v>
      </c>
      <c r="D10234" t="s">
        <v>29701</v>
      </c>
      <c r="E10234" t="s">
        <v>29702</v>
      </c>
    </row>
    <row r="10235" spans="1:5" x14ac:dyDescent="0.25">
      <c r="A10235">
        <v>17003</v>
      </c>
      <c r="B10235" t="s">
        <v>29703</v>
      </c>
      <c r="C10235" t="s">
        <v>386</v>
      </c>
      <c r="D10235" t="s">
        <v>29704</v>
      </c>
      <c r="E10235" t="s">
        <v>29705</v>
      </c>
    </row>
    <row r="10236" spans="1:5" x14ac:dyDescent="0.25">
      <c r="A10236">
        <v>17006</v>
      </c>
      <c r="B10236" t="s">
        <v>29706</v>
      </c>
      <c r="C10236" t="s">
        <v>29707</v>
      </c>
      <c r="D10236" t="s">
        <v>29708</v>
      </c>
      <c r="E10236" t="s">
        <v>10</v>
      </c>
    </row>
    <row r="10237" spans="1:5" x14ac:dyDescent="0.25">
      <c r="A10237">
        <v>17007</v>
      </c>
      <c r="B10237" t="s">
        <v>29709</v>
      </c>
      <c r="C10237" t="s">
        <v>20372</v>
      </c>
      <c r="D10237" t="s">
        <v>29710</v>
      </c>
    </row>
    <row r="10238" spans="1:5" x14ac:dyDescent="0.25">
      <c r="A10238">
        <v>17008</v>
      </c>
      <c r="B10238" t="s">
        <v>29711</v>
      </c>
      <c r="C10238" t="s">
        <v>29712</v>
      </c>
      <c r="D10238" t="s">
        <v>29713</v>
      </c>
      <c r="E10238" t="s">
        <v>29714</v>
      </c>
    </row>
    <row r="10239" spans="1:5" x14ac:dyDescent="0.25">
      <c r="A10239">
        <v>17009</v>
      </c>
      <c r="B10239" t="s">
        <v>29715</v>
      </c>
      <c r="D10239" t="s">
        <v>29716</v>
      </c>
      <c r="E10239" t="s">
        <v>29717</v>
      </c>
    </row>
    <row r="10240" spans="1:5" x14ac:dyDescent="0.25">
      <c r="A10240">
        <v>17012</v>
      </c>
      <c r="B10240" t="s">
        <v>29718</v>
      </c>
      <c r="D10240" t="s">
        <v>29719</v>
      </c>
    </row>
    <row r="10241" spans="1:5" x14ac:dyDescent="0.25">
      <c r="A10241">
        <v>17013</v>
      </c>
      <c r="B10241" t="s">
        <v>29720</v>
      </c>
      <c r="D10241" t="s">
        <v>29721</v>
      </c>
    </row>
    <row r="10242" spans="1:5" x14ac:dyDescent="0.25">
      <c r="A10242">
        <v>17019</v>
      </c>
      <c r="B10242" t="s">
        <v>29722</v>
      </c>
      <c r="C10242" t="s">
        <v>29723</v>
      </c>
      <c r="D10242" t="s">
        <v>29724</v>
      </c>
      <c r="E10242" t="s">
        <v>10</v>
      </c>
    </row>
    <row r="10243" spans="1:5" x14ac:dyDescent="0.25">
      <c r="A10243">
        <v>17024</v>
      </c>
      <c r="B10243" t="s">
        <v>29725</v>
      </c>
      <c r="C10243" t="s">
        <v>29726</v>
      </c>
      <c r="D10243" t="s">
        <v>29727</v>
      </c>
      <c r="E10243" t="s">
        <v>29728</v>
      </c>
    </row>
    <row r="10244" spans="1:5" x14ac:dyDescent="0.25">
      <c r="A10244">
        <v>17025</v>
      </c>
      <c r="B10244" t="s">
        <v>29729</v>
      </c>
      <c r="C10244" t="s">
        <v>29730</v>
      </c>
      <c r="D10244" t="s">
        <v>29731</v>
      </c>
      <c r="E10244" t="s">
        <v>29732</v>
      </c>
    </row>
    <row r="10245" spans="1:5" x14ac:dyDescent="0.25">
      <c r="A10245">
        <v>17028</v>
      </c>
      <c r="B10245" t="s">
        <v>29733</v>
      </c>
      <c r="D10245" t="s">
        <v>29734</v>
      </c>
    </row>
    <row r="10246" spans="1:5" x14ac:dyDescent="0.25">
      <c r="A10246">
        <v>17029</v>
      </c>
      <c r="B10246" t="s">
        <v>29735</v>
      </c>
      <c r="D10246" t="s">
        <v>29736</v>
      </c>
    </row>
    <row r="10247" spans="1:5" x14ac:dyDescent="0.25">
      <c r="A10247">
        <v>17032</v>
      </c>
      <c r="B10247" t="s">
        <v>29737</v>
      </c>
      <c r="D10247" t="s">
        <v>29738</v>
      </c>
      <c r="E10247" t="s">
        <v>29739</v>
      </c>
    </row>
    <row r="10248" spans="1:5" x14ac:dyDescent="0.25">
      <c r="A10248">
        <v>17035</v>
      </c>
      <c r="B10248" t="s">
        <v>29740</v>
      </c>
      <c r="D10248" t="s">
        <v>29741</v>
      </c>
    </row>
    <row r="10249" spans="1:5" x14ac:dyDescent="0.25">
      <c r="A10249">
        <v>17036</v>
      </c>
      <c r="B10249" t="s">
        <v>29742</v>
      </c>
      <c r="D10249" t="s">
        <v>29743</v>
      </c>
      <c r="E10249" t="s">
        <v>29744</v>
      </c>
    </row>
    <row r="10250" spans="1:5" x14ac:dyDescent="0.25">
      <c r="A10250">
        <v>17040</v>
      </c>
      <c r="B10250" t="s">
        <v>29745</v>
      </c>
      <c r="D10250" t="s">
        <v>29746</v>
      </c>
    </row>
    <row r="10251" spans="1:5" x14ac:dyDescent="0.25">
      <c r="A10251">
        <v>17041</v>
      </c>
      <c r="B10251" t="s">
        <v>29747</v>
      </c>
      <c r="D10251" t="s">
        <v>29748</v>
      </c>
      <c r="E10251" t="s">
        <v>10</v>
      </c>
    </row>
    <row r="10252" spans="1:5" x14ac:dyDescent="0.25">
      <c r="A10252">
        <v>17042</v>
      </c>
      <c r="B10252" t="s">
        <v>29749</v>
      </c>
      <c r="C10252" t="s">
        <v>29750</v>
      </c>
      <c r="D10252" t="s">
        <v>29751</v>
      </c>
      <c r="E10252" t="s">
        <v>10</v>
      </c>
    </row>
    <row r="10253" spans="1:5" x14ac:dyDescent="0.25">
      <c r="A10253">
        <v>17044</v>
      </c>
      <c r="B10253" t="s">
        <v>29752</v>
      </c>
      <c r="C10253" t="s">
        <v>12237</v>
      </c>
      <c r="D10253" t="s">
        <v>29753</v>
      </c>
      <c r="E10253" t="s">
        <v>10</v>
      </c>
    </row>
    <row r="10254" spans="1:5" x14ac:dyDescent="0.25">
      <c r="A10254">
        <v>17046</v>
      </c>
      <c r="B10254" t="s">
        <v>29754</v>
      </c>
      <c r="C10254" t="s">
        <v>29755</v>
      </c>
      <c r="D10254" t="s">
        <v>29756</v>
      </c>
      <c r="E10254" t="s">
        <v>29757</v>
      </c>
    </row>
    <row r="10255" spans="1:5" x14ac:dyDescent="0.25">
      <c r="A10255">
        <v>17047</v>
      </c>
      <c r="B10255" t="s">
        <v>29758</v>
      </c>
      <c r="D10255" t="s">
        <v>29759</v>
      </c>
      <c r="E10255" t="s">
        <v>10</v>
      </c>
    </row>
    <row r="10256" spans="1:5" x14ac:dyDescent="0.25">
      <c r="A10256">
        <v>17048</v>
      </c>
      <c r="B10256" t="s">
        <v>29760</v>
      </c>
      <c r="C10256" t="s">
        <v>29761</v>
      </c>
      <c r="D10256" t="s">
        <v>29762</v>
      </c>
    </row>
    <row r="10257" spans="1:5" x14ac:dyDescent="0.25">
      <c r="A10257">
        <v>17050</v>
      </c>
      <c r="B10257" t="s">
        <v>29763</v>
      </c>
      <c r="C10257" t="s">
        <v>29764</v>
      </c>
      <c r="D10257" t="s">
        <v>29765</v>
      </c>
      <c r="E10257" t="s">
        <v>29766</v>
      </c>
    </row>
    <row r="10258" spans="1:5" x14ac:dyDescent="0.25">
      <c r="A10258">
        <v>17052</v>
      </c>
      <c r="B10258" t="s">
        <v>29767</v>
      </c>
      <c r="C10258" t="s">
        <v>29768</v>
      </c>
      <c r="D10258" t="s">
        <v>29769</v>
      </c>
      <c r="E10258" t="s">
        <v>29770</v>
      </c>
    </row>
    <row r="10259" spans="1:5" x14ac:dyDescent="0.25">
      <c r="A10259">
        <v>17054</v>
      </c>
      <c r="B10259" t="s">
        <v>29771</v>
      </c>
      <c r="D10259" t="s">
        <v>29772</v>
      </c>
    </row>
    <row r="10260" spans="1:5" x14ac:dyDescent="0.25">
      <c r="A10260">
        <v>17055</v>
      </c>
      <c r="B10260" t="s">
        <v>29773</v>
      </c>
      <c r="C10260" t="s">
        <v>29774</v>
      </c>
      <c r="D10260" t="s">
        <v>29775</v>
      </c>
    </row>
    <row r="10261" spans="1:5" x14ac:dyDescent="0.25">
      <c r="A10261">
        <v>17057</v>
      </c>
      <c r="B10261" t="s">
        <v>29776</v>
      </c>
      <c r="D10261" t="s">
        <v>29777</v>
      </c>
      <c r="E10261" t="s">
        <v>29778</v>
      </c>
    </row>
    <row r="10262" spans="1:5" x14ac:dyDescent="0.25">
      <c r="A10262">
        <v>17058</v>
      </c>
      <c r="B10262" t="s">
        <v>29779</v>
      </c>
      <c r="C10262" t="s">
        <v>29780</v>
      </c>
      <c r="D10262" t="s">
        <v>29781</v>
      </c>
      <c r="E10262" t="s">
        <v>29782</v>
      </c>
    </row>
    <row r="10263" spans="1:5" x14ac:dyDescent="0.25">
      <c r="A10263">
        <v>17059</v>
      </c>
      <c r="B10263" t="s">
        <v>29783</v>
      </c>
      <c r="C10263" t="s">
        <v>15682</v>
      </c>
      <c r="D10263" t="s">
        <v>29784</v>
      </c>
      <c r="E10263" t="s">
        <v>29785</v>
      </c>
    </row>
    <row r="10264" spans="1:5" x14ac:dyDescent="0.25">
      <c r="A10264">
        <v>17060</v>
      </c>
      <c r="B10264" t="s">
        <v>29786</v>
      </c>
      <c r="D10264" t="s">
        <v>29787</v>
      </c>
    </row>
    <row r="10265" spans="1:5" x14ac:dyDescent="0.25">
      <c r="A10265">
        <v>17064</v>
      </c>
      <c r="B10265" t="s">
        <v>29788</v>
      </c>
      <c r="C10265" t="s">
        <v>9284</v>
      </c>
      <c r="D10265" t="s">
        <v>29789</v>
      </c>
      <c r="E10265" t="s">
        <v>10</v>
      </c>
    </row>
    <row r="10266" spans="1:5" x14ac:dyDescent="0.25">
      <c r="A10266">
        <v>17065</v>
      </c>
      <c r="B10266" t="s">
        <v>29790</v>
      </c>
      <c r="D10266" t="s">
        <v>29791</v>
      </c>
    </row>
    <row r="10267" spans="1:5" x14ac:dyDescent="0.25">
      <c r="A10267">
        <v>17067</v>
      </c>
      <c r="B10267" t="s">
        <v>29792</v>
      </c>
      <c r="C10267" t="s">
        <v>29793</v>
      </c>
      <c r="D10267" t="s">
        <v>29794</v>
      </c>
      <c r="E10267" t="s">
        <v>29795</v>
      </c>
    </row>
    <row r="10268" spans="1:5" x14ac:dyDescent="0.25">
      <c r="A10268">
        <v>17068</v>
      </c>
      <c r="B10268" t="s">
        <v>29796</v>
      </c>
      <c r="D10268" t="s">
        <v>29797</v>
      </c>
      <c r="E10268" t="s">
        <v>29798</v>
      </c>
    </row>
    <row r="10269" spans="1:5" x14ac:dyDescent="0.25">
      <c r="A10269">
        <v>17069</v>
      </c>
      <c r="B10269" t="s">
        <v>29799</v>
      </c>
      <c r="D10269" t="s">
        <v>29800</v>
      </c>
    </row>
    <row r="10270" spans="1:5" x14ac:dyDescent="0.25">
      <c r="A10270">
        <v>17071</v>
      </c>
      <c r="B10270" t="s">
        <v>29801</v>
      </c>
      <c r="C10270" t="s">
        <v>29802</v>
      </c>
      <c r="D10270" t="s">
        <v>29803</v>
      </c>
    </row>
    <row r="10271" spans="1:5" x14ac:dyDescent="0.25">
      <c r="A10271">
        <v>17072</v>
      </c>
      <c r="B10271" t="s">
        <v>29804</v>
      </c>
      <c r="D10271" t="s">
        <v>29805</v>
      </c>
      <c r="E10271" t="s">
        <v>29806</v>
      </c>
    </row>
    <row r="10272" spans="1:5" x14ac:dyDescent="0.25">
      <c r="A10272">
        <v>17073</v>
      </c>
      <c r="B10272" t="s">
        <v>29807</v>
      </c>
      <c r="C10272" t="s">
        <v>29808</v>
      </c>
      <c r="D10272" t="s">
        <v>29809</v>
      </c>
      <c r="E10272" t="s">
        <v>29810</v>
      </c>
    </row>
    <row r="10273" spans="1:5" x14ac:dyDescent="0.25">
      <c r="A10273">
        <v>17074</v>
      </c>
      <c r="B10273" t="s">
        <v>29811</v>
      </c>
      <c r="D10273" t="s">
        <v>29812</v>
      </c>
      <c r="E10273" t="s">
        <v>29813</v>
      </c>
    </row>
    <row r="10274" spans="1:5" x14ac:dyDescent="0.25">
      <c r="A10274">
        <v>17076</v>
      </c>
      <c r="B10274" t="s">
        <v>29814</v>
      </c>
      <c r="D10274" t="s">
        <v>29815</v>
      </c>
    </row>
    <row r="10275" spans="1:5" x14ac:dyDescent="0.25">
      <c r="A10275">
        <v>17077</v>
      </c>
      <c r="B10275" t="s">
        <v>29816</v>
      </c>
      <c r="D10275" t="s">
        <v>29817</v>
      </c>
      <c r="E10275" t="s">
        <v>10</v>
      </c>
    </row>
    <row r="10276" spans="1:5" x14ac:dyDescent="0.25">
      <c r="A10276">
        <v>17078</v>
      </c>
      <c r="B10276" t="s">
        <v>29818</v>
      </c>
      <c r="D10276" t="s">
        <v>29819</v>
      </c>
    </row>
    <row r="10277" spans="1:5" x14ac:dyDescent="0.25">
      <c r="A10277">
        <v>17079</v>
      </c>
      <c r="B10277" t="s">
        <v>29820</v>
      </c>
      <c r="D10277" t="s">
        <v>29821</v>
      </c>
    </row>
    <row r="10278" spans="1:5" x14ac:dyDescent="0.25">
      <c r="A10278">
        <v>17084</v>
      </c>
      <c r="B10278" t="s">
        <v>29822</v>
      </c>
      <c r="C10278" t="s">
        <v>29823</v>
      </c>
      <c r="D10278" t="s">
        <v>29824</v>
      </c>
    </row>
    <row r="10279" spans="1:5" x14ac:dyDescent="0.25">
      <c r="A10279">
        <v>17092</v>
      </c>
      <c r="B10279" t="s">
        <v>29825</v>
      </c>
      <c r="C10279" t="s">
        <v>29826</v>
      </c>
      <c r="D10279" t="s">
        <v>29827</v>
      </c>
      <c r="E10279" t="s">
        <v>10</v>
      </c>
    </row>
    <row r="10280" spans="1:5" x14ac:dyDescent="0.25">
      <c r="A10280">
        <v>17093</v>
      </c>
      <c r="B10280" t="s">
        <v>29828</v>
      </c>
      <c r="C10280" t="s">
        <v>25537</v>
      </c>
      <c r="D10280" t="s">
        <v>29829</v>
      </c>
      <c r="E10280" t="s">
        <v>29830</v>
      </c>
    </row>
    <row r="10281" spans="1:5" x14ac:dyDescent="0.25">
      <c r="A10281">
        <v>17094</v>
      </c>
      <c r="B10281" t="s">
        <v>29831</v>
      </c>
      <c r="C10281" t="s">
        <v>29832</v>
      </c>
      <c r="D10281" t="s">
        <v>29833</v>
      </c>
      <c r="E10281" t="s">
        <v>29834</v>
      </c>
    </row>
    <row r="10282" spans="1:5" x14ac:dyDescent="0.25">
      <c r="A10282">
        <v>17095</v>
      </c>
      <c r="B10282" t="s">
        <v>29835</v>
      </c>
      <c r="C10282" t="s">
        <v>29836</v>
      </c>
      <c r="D10282" t="s">
        <v>29837</v>
      </c>
      <c r="E10282" t="s">
        <v>29838</v>
      </c>
    </row>
    <row r="10283" spans="1:5" x14ac:dyDescent="0.25">
      <c r="A10283">
        <v>17096</v>
      </c>
      <c r="B10283" t="s">
        <v>29839</v>
      </c>
      <c r="D10283" t="s">
        <v>29840</v>
      </c>
    </row>
    <row r="10284" spans="1:5" x14ac:dyDescent="0.25">
      <c r="A10284">
        <v>17097</v>
      </c>
      <c r="B10284" t="s">
        <v>29841</v>
      </c>
      <c r="D10284" t="s">
        <v>29842</v>
      </c>
    </row>
    <row r="10285" spans="1:5" x14ac:dyDescent="0.25">
      <c r="A10285">
        <v>17099</v>
      </c>
      <c r="B10285" t="s">
        <v>29843</v>
      </c>
      <c r="C10285" t="s">
        <v>29844</v>
      </c>
      <c r="D10285" t="s">
        <v>29845</v>
      </c>
    </row>
    <row r="10286" spans="1:5" x14ac:dyDescent="0.25">
      <c r="A10286">
        <v>17100</v>
      </c>
      <c r="B10286" t="s">
        <v>29846</v>
      </c>
      <c r="C10286" t="s">
        <v>29847</v>
      </c>
      <c r="D10286" t="s">
        <v>29848</v>
      </c>
      <c r="E10286" t="s">
        <v>10</v>
      </c>
    </row>
    <row r="10287" spans="1:5" x14ac:dyDescent="0.25">
      <c r="A10287">
        <v>17104</v>
      </c>
      <c r="B10287" t="s">
        <v>29849</v>
      </c>
      <c r="C10287" t="s">
        <v>21602</v>
      </c>
      <c r="D10287" t="s">
        <v>29850</v>
      </c>
      <c r="E10287" t="s">
        <v>29851</v>
      </c>
    </row>
    <row r="10288" spans="1:5" x14ac:dyDescent="0.25">
      <c r="A10288">
        <v>17107</v>
      </c>
      <c r="B10288" t="s">
        <v>29852</v>
      </c>
      <c r="D10288" t="s">
        <v>29853</v>
      </c>
    </row>
    <row r="10289" spans="1:5" x14ac:dyDescent="0.25">
      <c r="A10289">
        <v>17108</v>
      </c>
      <c r="B10289" t="s">
        <v>29854</v>
      </c>
      <c r="C10289" t="s">
        <v>29855</v>
      </c>
      <c r="D10289" t="s">
        <v>29856</v>
      </c>
      <c r="E10289" t="s">
        <v>29857</v>
      </c>
    </row>
    <row r="10290" spans="1:5" x14ac:dyDescent="0.25">
      <c r="A10290">
        <v>17109</v>
      </c>
      <c r="B10290" t="s">
        <v>29858</v>
      </c>
      <c r="D10290" t="s">
        <v>29859</v>
      </c>
      <c r="E10290" t="s">
        <v>13670</v>
      </c>
    </row>
    <row r="10291" spans="1:5" x14ac:dyDescent="0.25">
      <c r="A10291">
        <v>17111</v>
      </c>
      <c r="B10291" t="s">
        <v>29860</v>
      </c>
      <c r="D10291" t="s">
        <v>29861</v>
      </c>
    </row>
    <row r="10292" spans="1:5" x14ac:dyDescent="0.25">
      <c r="A10292">
        <v>17112</v>
      </c>
      <c r="B10292" t="s">
        <v>29862</v>
      </c>
      <c r="C10292" t="s">
        <v>29863</v>
      </c>
      <c r="D10292" t="s">
        <v>29864</v>
      </c>
      <c r="E10292" t="s">
        <v>29865</v>
      </c>
    </row>
    <row r="10293" spans="1:5" x14ac:dyDescent="0.25">
      <c r="A10293">
        <v>17114</v>
      </c>
      <c r="B10293" t="s">
        <v>29866</v>
      </c>
      <c r="D10293" t="s">
        <v>29867</v>
      </c>
      <c r="E10293" t="s">
        <v>10</v>
      </c>
    </row>
    <row r="10294" spans="1:5" x14ac:dyDescent="0.25">
      <c r="A10294">
        <v>17115</v>
      </c>
      <c r="B10294" t="s">
        <v>29868</v>
      </c>
      <c r="C10294" t="s">
        <v>29869</v>
      </c>
      <c r="D10294" t="s">
        <v>29870</v>
      </c>
      <c r="E10294" t="s">
        <v>29871</v>
      </c>
    </row>
    <row r="10295" spans="1:5" x14ac:dyDescent="0.25">
      <c r="A10295">
        <v>17117</v>
      </c>
      <c r="B10295" t="s">
        <v>29872</v>
      </c>
      <c r="D10295" t="s">
        <v>29873</v>
      </c>
      <c r="E10295" t="s">
        <v>812</v>
      </c>
    </row>
    <row r="10296" spans="1:5" x14ac:dyDescent="0.25">
      <c r="A10296">
        <v>17118</v>
      </c>
      <c r="B10296" t="s">
        <v>29874</v>
      </c>
      <c r="D10296" t="s">
        <v>29875</v>
      </c>
      <c r="E10296" t="s">
        <v>29876</v>
      </c>
    </row>
    <row r="10297" spans="1:5" x14ac:dyDescent="0.25">
      <c r="A10297">
        <v>17119</v>
      </c>
      <c r="B10297" t="s">
        <v>29877</v>
      </c>
      <c r="D10297" t="s">
        <v>29878</v>
      </c>
      <c r="E10297" t="s">
        <v>10</v>
      </c>
    </row>
    <row r="10298" spans="1:5" x14ac:dyDescent="0.25">
      <c r="A10298">
        <v>17121</v>
      </c>
      <c r="B10298" t="s">
        <v>29879</v>
      </c>
      <c r="C10298" t="s">
        <v>29880</v>
      </c>
      <c r="D10298" t="s">
        <v>29881</v>
      </c>
    </row>
    <row r="10299" spans="1:5" x14ac:dyDescent="0.25">
      <c r="A10299">
        <v>17124</v>
      </c>
      <c r="B10299" t="s">
        <v>29882</v>
      </c>
      <c r="D10299" t="s">
        <v>29883</v>
      </c>
    </row>
    <row r="10300" spans="1:5" x14ac:dyDescent="0.25">
      <c r="A10300">
        <v>17125</v>
      </c>
      <c r="B10300" t="s">
        <v>29884</v>
      </c>
      <c r="D10300" t="s">
        <v>29885</v>
      </c>
    </row>
    <row r="10301" spans="1:5" x14ac:dyDescent="0.25">
      <c r="A10301">
        <v>17128</v>
      </c>
      <c r="B10301" t="s">
        <v>29886</v>
      </c>
      <c r="D10301" t="s">
        <v>29887</v>
      </c>
      <c r="E10301" t="s">
        <v>29888</v>
      </c>
    </row>
    <row r="10302" spans="1:5" x14ac:dyDescent="0.25">
      <c r="A10302">
        <v>17130</v>
      </c>
      <c r="B10302" t="s">
        <v>29889</v>
      </c>
      <c r="D10302" t="s">
        <v>29890</v>
      </c>
      <c r="E10302" t="s">
        <v>15399</v>
      </c>
    </row>
    <row r="10303" spans="1:5" x14ac:dyDescent="0.25">
      <c r="A10303">
        <v>17132</v>
      </c>
      <c r="B10303" t="s">
        <v>29891</v>
      </c>
      <c r="D10303" t="s">
        <v>29892</v>
      </c>
    </row>
    <row r="10304" spans="1:5" x14ac:dyDescent="0.25">
      <c r="A10304">
        <v>17133</v>
      </c>
      <c r="B10304" t="s">
        <v>29893</v>
      </c>
      <c r="D10304" t="s">
        <v>29894</v>
      </c>
    </row>
    <row r="10305" spans="1:5" x14ac:dyDescent="0.25">
      <c r="A10305">
        <v>17136</v>
      </c>
      <c r="B10305" t="s">
        <v>29895</v>
      </c>
      <c r="D10305" t="s">
        <v>29896</v>
      </c>
    </row>
    <row r="10306" spans="1:5" x14ac:dyDescent="0.25">
      <c r="A10306">
        <v>17137</v>
      </c>
      <c r="B10306" t="s">
        <v>29897</v>
      </c>
      <c r="C10306" t="s">
        <v>29898</v>
      </c>
      <c r="D10306" t="s">
        <v>29899</v>
      </c>
    </row>
    <row r="10307" spans="1:5" x14ac:dyDescent="0.25">
      <c r="A10307">
        <v>17138</v>
      </c>
      <c r="B10307" t="s">
        <v>29900</v>
      </c>
      <c r="C10307" t="s">
        <v>29901</v>
      </c>
      <c r="D10307" t="s">
        <v>29902</v>
      </c>
    </row>
    <row r="10308" spans="1:5" x14ac:dyDescent="0.25">
      <c r="A10308">
        <v>17139</v>
      </c>
      <c r="B10308" t="s">
        <v>29903</v>
      </c>
      <c r="C10308" t="s">
        <v>29904</v>
      </c>
      <c r="D10308" t="s">
        <v>29905</v>
      </c>
      <c r="E10308" t="s">
        <v>10</v>
      </c>
    </row>
    <row r="10309" spans="1:5" x14ac:dyDescent="0.25">
      <c r="A10309">
        <v>17144</v>
      </c>
      <c r="B10309" t="s">
        <v>29906</v>
      </c>
      <c r="C10309" t="s">
        <v>29907</v>
      </c>
      <c r="D10309" t="s">
        <v>29908</v>
      </c>
      <c r="E10309" t="s">
        <v>29909</v>
      </c>
    </row>
    <row r="10310" spans="1:5" x14ac:dyDescent="0.25">
      <c r="A10310">
        <v>17145</v>
      </c>
      <c r="B10310" t="s">
        <v>29910</v>
      </c>
      <c r="C10310" t="s">
        <v>25623</v>
      </c>
      <c r="D10310" t="s">
        <v>29911</v>
      </c>
      <c r="E10310" t="s">
        <v>29912</v>
      </c>
    </row>
    <row r="10311" spans="1:5" x14ac:dyDescent="0.25">
      <c r="A10311">
        <v>17146</v>
      </c>
      <c r="B10311" t="s">
        <v>29913</v>
      </c>
      <c r="C10311" t="s">
        <v>2112</v>
      </c>
      <c r="D10311" t="s">
        <v>29914</v>
      </c>
      <c r="E10311" t="s">
        <v>29915</v>
      </c>
    </row>
    <row r="10312" spans="1:5" x14ac:dyDescent="0.25">
      <c r="A10312">
        <v>17152</v>
      </c>
      <c r="B10312" t="s">
        <v>29916</v>
      </c>
      <c r="D10312" t="s">
        <v>29917</v>
      </c>
    </row>
    <row r="10313" spans="1:5" x14ac:dyDescent="0.25">
      <c r="A10313">
        <v>17154</v>
      </c>
      <c r="B10313" t="s">
        <v>29918</v>
      </c>
      <c r="D10313" t="s">
        <v>29919</v>
      </c>
      <c r="E10313" t="s">
        <v>29920</v>
      </c>
    </row>
    <row r="10314" spans="1:5" x14ac:dyDescent="0.25">
      <c r="A10314">
        <v>17160</v>
      </c>
      <c r="B10314" t="s">
        <v>29921</v>
      </c>
      <c r="D10314" t="s">
        <v>29922</v>
      </c>
      <c r="E10314" t="s">
        <v>29923</v>
      </c>
    </row>
    <row r="10315" spans="1:5" x14ac:dyDescent="0.25">
      <c r="A10315">
        <v>17161</v>
      </c>
      <c r="B10315" t="s">
        <v>29924</v>
      </c>
      <c r="D10315" t="s">
        <v>29925</v>
      </c>
      <c r="E10315" t="s">
        <v>29926</v>
      </c>
    </row>
    <row r="10316" spans="1:5" x14ac:dyDescent="0.25">
      <c r="A10316">
        <v>17162</v>
      </c>
      <c r="B10316" t="s">
        <v>29927</v>
      </c>
      <c r="D10316" t="s">
        <v>29928</v>
      </c>
    </row>
    <row r="10317" spans="1:5" x14ac:dyDescent="0.25">
      <c r="A10317">
        <v>17164</v>
      </c>
      <c r="B10317" t="s">
        <v>29929</v>
      </c>
      <c r="D10317" t="s">
        <v>29930</v>
      </c>
    </row>
    <row r="10318" spans="1:5" x14ac:dyDescent="0.25">
      <c r="A10318">
        <v>17165</v>
      </c>
      <c r="B10318" t="s">
        <v>29931</v>
      </c>
      <c r="C10318" t="s">
        <v>3185</v>
      </c>
      <c r="D10318" t="s">
        <v>29932</v>
      </c>
      <c r="E10318" t="s">
        <v>29933</v>
      </c>
    </row>
    <row r="10319" spans="1:5" x14ac:dyDescent="0.25">
      <c r="A10319">
        <v>17167</v>
      </c>
      <c r="B10319" t="s">
        <v>29934</v>
      </c>
      <c r="D10319" t="s">
        <v>29935</v>
      </c>
      <c r="E10319" t="s">
        <v>29936</v>
      </c>
    </row>
    <row r="10320" spans="1:5" x14ac:dyDescent="0.25">
      <c r="A10320">
        <v>17170</v>
      </c>
      <c r="B10320" t="s">
        <v>29937</v>
      </c>
      <c r="D10320" t="s">
        <v>29938</v>
      </c>
      <c r="E10320" t="s">
        <v>29939</v>
      </c>
    </row>
    <row r="10321" spans="1:5" x14ac:dyDescent="0.25">
      <c r="A10321">
        <v>17172</v>
      </c>
      <c r="B10321" t="s">
        <v>29940</v>
      </c>
      <c r="D10321" t="s">
        <v>29941</v>
      </c>
    </row>
    <row r="10322" spans="1:5" x14ac:dyDescent="0.25">
      <c r="A10322">
        <v>17173</v>
      </c>
      <c r="B10322" t="s">
        <v>29942</v>
      </c>
      <c r="D10322" t="s">
        <v>29943</v>
      </c>
      <c r="E10322" t="s">
        <v>10</v>
      </c>
    </row>
    <row r="10323" spans="1:5" x14ac:dyDescent="0.25">
      <c r="A10323">
        <v>17177</v>
      </c>
      <c r="B10323" t="s">
        <v>29944</v>
      </c>
      <c r="C10323" t="s">
        <v>29945</v>
      </c>
      <c r="D10323" t="s">
        <v>29946</v>
      </c>
      <c r="E10323" t="s">
        <v>10</v>
      </c>
    </row>
    <row r="10324" spans="1:5" x14ac:dyDescent="0.25">
      <c r="A10324">
        <v>17178</v>
      </c>
      <c r="B10324" t="s">
        <v>29947</v>
      </c>
      <c r="D10324" t="s">
        <v>29948</v>
      </c>
    </row>
    <row r="10325" spans="1:5" x14ac:dyDescent="0.25">
      <c r="A10325">
        <v>17179</v>
      </c>
      <c r="B10325" t="s">
        <v>29949</v>
      </c>
      <c r="C10325" t="s">
        <v>29591</v>
      </c>
      <c r="D10325" t="s">
        <v>29950</v>
      </c>
    </row>
    <row r="10326" spans="1:5" x14ac:dyDescent="0.25">
      <c r="A10326">
        <v>17180</v>
      </c>
      <c r="B10326" t="s">
        <v>29951</v>
      </c>
      <c r="D10326" t="s">
        <v>29952</v>
      </c>
      <c r="E10326" t="s">
        <v>29953</v>
      </c>
    </row>
    <row r="10327" spans="1:5" x14ac:dyDescent="0.25">
      <c r="A10327">
        <v>17186</v>
      </c>
      <c r="B10327" t="s">
        <v>29954</v>
      </c>
      <c r="C10327" t="s">
        <v>29955</v>
      </c>
      <c r="D10327" t="s">
        <v>29956</v>
      </c>
      <c r="E10327" t="s">
        <v>29957</v>
      </c>
    </row>
    <row r="10328" spans="1:5" x14ac:dyDescent="0.25">
      <c r="A10328">
        <v>17187</v>
      </c>
      <c r="B10328" t="s">
        <v>29958</v>
      </c>
      <c r="D10328" t="s">
        <v>29959</v>
      </c>
      <c r="E10328" t="s">
        <v>29960</v>
      </c>
    </row>
    <row r="10329" spans="1:5" x14ac:dyDescent="0.25">
      <c r="A10329">
        <v>17189</v>
      </c>
      <c r="B10329" t="s">
        <v>29961</v>
      </c>
      <c r="D10329" t="s">
        <v>29962</v>
      </c>
    </row>
    <row r="10330" spans="1:5" x14ac:dyDescent="0.25">
      <c r="A10330">
        <v>17190</v>
      </c>
      <c r="B10330" t="s">
        <v>29963</v>
      </c>
      <c r="D10330" t="s">
        <v>29964</v>
      </c>
    </row>
    <row r="10331" spans="1:5" x14ac:dyDescent="0.25">
      <c r="A10331">
        <v>17191</v>
      </c>
      <c r="B10331" t="s">
        <v>29965</v>
      </c>
      <c r="C10331" t="s">
        <v>29966</v>
      </c>
      <c r="D10331" t="s">
        <v>29967</v>
      </c>
      <c r="E10331" t="s">
        <v>10</v>
      </c>
    </row>
    <row r="10332" spans="1:5" x14ac:dyDescent="0.25">
      <c r="A10332">
        <v>17193</v>
      </c>
      <c r="B10332" t="s">
        <v>29968</v>
      </c>
      <c r="C10332" t="s">
        <v>29969</v>
      </c>
      <c r="D10332" t="s">
        <v>29970</v>
      </c>
      <c r="E10332" t="s">
        <v>29971</v>
      </c>
    </row>
    <row r="10333" spans="1:5" x14ac:dyDescent="0.25">
      <c r="A10333">
        <v>17194</v>
      </c>
      <c r="B10333" t="s">
        <v>29972</v>
      </c>
      <c r="C10333" t="s">
        <v>29973</v>
      </c>
      <c r="D10333" t="s">
        <v>29974</v>
      </c>
      <c r="E10333" t="s">
        <v>10</v>
      </c>
    </row>
    <row r="10334" spans="1:5" x14ac:dyDescent="0.25">
      <c r="A10334">
        <v>17195</v>
      </c>
      <c r="B10334" t="s">
        <v>29975</v>
      </c>
      <c r="D10334" t="s">
        <v>29976</v>
      </c>
    </row>
    <row r="10335" spans="1:5" x14ac:dyDescent="0.25">
      <c r="A10335">
        <v>17196</v>
      </c>
      <c r="B10335" t="s">
        <v>29977</v>
      </c>
      <c r="D10335" t="s">
        <v>29978</v>
      </c>
      <c r="E10335" t="s">
        <v>10</v>
      </c>
    </row>
    <row r="10336" spans="1:5" x14ac:dyDescent="0.25">
      <c r="A10336">
        <v>17199</v>
      </c>
      <c r="B10336" t="s">
        <v>29979</v>
      </c>
      <c r="C10336" t="s">
        <v>29980</v>
      </c>
      <c r="D10336" t="s">
        <v>29981</v>
      </c>
      <c r="E10336" t="s">
        <v>29982</v>
      </c>
    </row>
    <row r="10337" spans="1:5" x14ac:dyDescent="0.25">
      <c r="A10337">
        <v>17200</v>
      </c>
      <c r="B10337" t="s">
        <v>29983</v>
      </c>
      <c r="C10337" t="s">
        <v>29984</v>
      </c>
      <c r="D10337" t="s">
        <v>29985</v>
      </c>
    </row>
    <row r="10338" spans="1:5" x14ac:dyDescent="0.25">
      <c r="A10338">
        <v>17202</v>
      </c>
      <c r="B10338" t="s">
        <v>29986</v>
      </c>
      <c r="D10338" t="s">
        <v>29987</v>
      </c>
    </row>
    <row r="10339" spans="1:5" x14ac:dyDescent="0.25">
      <c r="A10339">
        <v>17205</v>
      </c>
      <c r="B10339" t="s">
        <v>29988</v>
      </c>
      <c r="D10339" t="s">
        <v>29989</v>
      </c>
      <c r="E10339" t="s">
        <v>29990</v>
      </c>
    </row>
    <row r="10340" spans="1:5" x14ac:dyDescent="0.25">
      <c r="A10340">
        <v>17206</v>
      </c>
      <c r="B10340" t="s">
        <v>29991</v>
      </c>
      <c r="C10340" t="s">
        <v>29992</v>
      </c>
      <c r="D10340" t="s">
        <v>29993</v>
      </c>
      <c r="E10340" t="s">
        <v>29994</v>
      </c>
    </row>
    <row r="10341" spans="1:5" x14ac:dyDescent="0.25">
      <c r="A10341">
        <v>17207</v>
      </c>
      <c r="B10341" t="s">
        <v>29995</v>
      </c>
      <c r="D10341" t="s">
        <v>29996</v>
      </c>
    </row>
    <row r="10342" spans="1:5" x14ac:dyDescent="0.25">
      <c r="A10342">
        <v>17208</v>
      </c>
      <c r="B10342" t="s">
        <v>29997</v>
      </c>
      <c r="C10342" t="s">
        <v>29998</v>
      </c>
      <c r="D10342" t="s">
        <v>29999</v>
      </c>
    </row>
    <row r="10343" spans="1:5" x14ac:dyDescent="0.25">
      <c r="A10343">
        <v>17210</v>
      </c>
      <c r="B10343" t="s">
        <v>30000</v>
      </c>
      <c r="C10343" t="s">
        <v>30001</v>
      </c>
      <c r="D10343" t="s">
        <v>30002</v>
      </c>
    </row>
    <row r="10344" spans="1:5" x14ac:dyDescent="0.25">
      <c r="A10344">
        <v>17213</v>
      </c>
      <c r="B10344" t="s">
        <v>30003</v>
      </c>
      <c r="C10344" t="s">
        <v>30004</v>
      </c>
      <c r="D10344" t="s">
        <v>30005</v>
      </c>
      <c r="E10344" t="s">
        <v>30006</v>
      </c>
    </row>
    <row r="10345" spans="1:5" x14ac:dyDescent="0.25">
      <c r="A10345">
        <v>17214</v>
      </c>
      <c r="B10345" t="s">
        <v>30007</v>
      </c>
      <c r="D10345" t="s">
        <v>30008</v>
      </c>
      <c r="E10345" t="s">
        <v>30009</v>
      </c>
    </row>
    <row r="10346" spans="1:5" x14ac:dyDescent="0.25">
      <c r="A10346">
        <v>17218</v>
      </c>
      <c r="B10346" t="s">
        <v>30010</v>
      </c>
      <c r="C10346" t="s">
        <v>30011</v>
      </c>
      <c r="D10346" t="s">
        <v>30012</v>
      </c>
    </row>
    <row r="10347" spans="1:5" x14ac:dyDescent="0.25">
      <c r="A10347">
        <v>17220</v>
      </c>
      <c r="B10347" t="s">
        <v>30013</v>
      </c>
      <c r="D10347" t="s">
        <v>30014</v>
      </c>
      <c r="E10347" t="s">
        <v>30015</v>
      </c>
    </row>
    <row r="10348" spans="1:5" x14ac:dyDescent="0.25">
      <c r="A10348">
        <v>17221</v>
      </c>
      <c r="B10348" t="s">
        <v>30016</v>
      </c>
      <c r="C10348" t="s">
        <v>30017</v>
      </c>
      <c r="D10348" t="s">
        <v>30018</v>
      </c>
      <c r="E10348" t="s">
        <v>10</v>
      </c>
    </row>
    <row r="10349" spans="1:5" x14ac:dyDescent="0.25">
      <c r="A10349">
        <v>17224</v>
      </c>
      <c r="B10349" t="s">
        <v>30019</v>
      </c>
      <c r="D10349" t="s">
        <v>30020</v>
      </c>
      <c r="E10349" t="s">
        <v>30021</v>
      </c>
    </row>
    <row r="10350" spans="1:5" x14ac:dyDescent="0.25">
      <c r="A10350">
        <v>17226</v>
      </c>
      <c r="B10350" t="s">
        <v>30022</v>
      </c>
      <c r="C10350" t="s">
        <v>30023</v>
      </c>
      <c r="D10350" t="s">
        <v>30024</v>
      </c>
      <c r="E10350" t="s">
        <v>30025</v>
      </c>
    </row>
    <row r="10351" spans="1:5" x14ac:dyDescent="0.25">
      <c r="A10351">
        <v>17228</v>
      </c>
      <c r="B10351" t="s">
        <v>30026</v>
      </c>
      <c r="D10351" t="s">
        <v>30027</v>
      </c>
    </row>
    <row r="10352" spans="1:5" x14ac:dyDescent="0.25">
      <c r="A10352">
        <v>17232</v>
      </c>
      <c r="B10352" t="s">
        <v>30028</v>
      </c>
      <c r="C10352" t="s">
        <v>30029</v>
      </c>
      <c r="D10352" t="s">
        <v>30030</v>
      </c>
      <c r="E10352" t="s">
        <v>10</v>
      </c>
    </row>
    <row r="10353" spans="1:5" x14ac:dyDescent="0.25">
      <c r="A10353">
        <v>17233</v>
      </c>
      <c r="B10353" t="s">
        <v>30031</v>
      </c>
      <c r="C10353" t="s">
        <v>30032</v>
      </c>
      <c r="D10353" t="s">
        <v>30033</v>
      </c>
      <c r="E10353" t="s">
        <v>30034</v>
      </c>
    </row>
    <row r="10354" spans="1:5" x14ac:dyDescent="0.25">
      <c r="A10354">
        <v>17234</v>
      </c>
      <c r="B10354" t="s">
        <v>30035</v>
      </c>
      <c r="C10354" t="s">
        <v>30036</v>
      </c>
      <c r="D10354" t="s">
        <v>30037</v>
      </c>
    </row>
    <row r="10355" spans="1:5" x14ac:dyDescent="0.25">
      <c r="A10355">
        <v>17236</v>
      </c>
      <c r="B10355" t="s">
        <v>30038</v>
      </c>
      <c r="C10355" t="s">
        <v>17311</v>
      </c>
      <c r="D10355" t="s">
        <v>30039</v>
      </c>
      <c r="E10355" t="s">
        <v>30040</v>
      </c>
    </row>
    <row r="10356" spans="1:5" x14ac:dyDescent="0.25">
      <c r="A10356">
        <v>17237</v>
      </c>
      <c r="B10356" t="s">
        <v>30041</v>
      </c>
      <c r="D10356" t="s">
        <v>30042</v>
      </c>
      <c r="E10356" t="s">
        <v>30043</v>
      </c>
    </row>
    <row r="10357" spans="1:5" x14ac:dyDescent="0.25">
      <c r="A10357">
        <v>17238</v>
      </c>
      <c r="B10357" t="s">
        <v>30044</v>
      </c>
      <c r="C10357" t="s">
        <v>30045</v>
      </c>
      <c r="D10357" t="s">
        <v>30046</v>
      </c>
      <c r="E10357" t="s">
        <v>30047</v>
      </c>
    </row>
    <row r="10358" spans="1:5" x14ac:dyDescent="0.25">
      <c r="A10358">
        <v>17240</v>
      </c>
      <c r="B10358" t="s">
        <v>30048</v>
      </c>
      <c r="C10358" t="s">
        <v>30049</v>
      </c>
      <c r="D10358" t="s">
        <v>30050</v>
      </c>
      <c r="E10358" t="s">
        <v>30051</v>
      </c>
    </row>
    <row r="10359" spans="1:5" x14ac:dyDescent="0.25">
      <c r="A10359">
        <v>17241</v>
      </c>
      <c r="B10359" t="s">
        <v>30052</v>
      </c>
      <c r="C10359" t="s">
        <v>30053</v>
      </c>
      <c r="D10359" t="s">
        <v>30054</v>
      </c>
    </row>
    <row r="10360" spans="1:5" x14ac:dyDescent="0.25">
      <c r="A10360">
        <v>17242</v>
      </c>
      <c r="B10360" t="s">
        <v>30055</v>
      </c>
      <c r="D10360" t="s">
        <v>30056</v>
      </c>
    </row>
    <row r="10361" spans="1:5" x14ac:dyDescent="0.25">
      <c r="A10361">
        <v>17243</v>
      </c>
      <c r="B10361" t="s">
        <v>30057</v>
      </c>
      <c r="C10361" t="s">
        <v>2553</v>
      </c>
      <c r="D10361" t="s">
        <v>30058</v>
      </c>
    </row>
    <row r="10362" spans="1:5" x14ac:dyDescent="0.25">
      <c r="A10362">
        <v>17246</v>
      </c>
      <c r="B10362" t="s">
        <v>30059</v>
      </c>
      <c r="D10362" t="s">
        <v>30060</v>
      </c>
      <c r="E10362" t="s">
        <v>30061</v>
      </c>
    </row>
    <row r="10363" spans="1:5" x14ac:dyDescent="0.25">
      <c r="A10363">
        <v>17248</v>
      </c>
      <c r="B10363" t="s">
        <v>30062</v>
      </c>
      <c r="C10363" t="s">
        <v>30063</v>
      </c>
      <c r="D10363" t="s">
        <v>30064</v>
      </c>
      <c r="E10363" t="s">
        <v>30065</v>
      </c>
    </row>
    <row r="10364" spans="1:5" x14ac:dyDescent="0.25">
      <c r="A10364">
        <v>17249</v>
      </c>
      <c r="B10364" t="s">
        <v>30066</v>
      </c>
      <c r="C10364" t="s">
        <v>30067</v>
      </c>
      <c r="D10364" t="s">
        <v>30068</v>
      </c>
      <c r="E10364" t="s">
        <v>30069</v>
      </c>
    </row>
    <row r="10365" spans="1:5" x14ac:dyDescent="0.25">
      <c r="A10365">
        <v>17252</v>
      </c>
      <c r="B10365" t="s">
        <v>30070</v>
      </c>
      <c r="C10365" t="s">
        <v>30071</v>
      </c>
      <c r="D10365" t="s">
        <v>30072</v>
      </c>
      <c r="E10365" t="s">
        <v>30073</v>
      </c>
    </row>
    <row r="10366" spans="1:5" x14ac:dyDescent="0.25">
      <c r="A10366">
        <v>17253</v>
      </c>
      <c r="B10366" t="s">
        <v>30074</v>
      </c>
      <c r="C10366" t="s">
        <v>30075</v>
      </c>
      <c r="D10366" t="s">
        <v>30076</v>
      </c>
      <c r="E10366" t="s">
        <v>30077</v>
      </c>
    </row>
    <row r="10367" spans="1:5" x14ac:dyDescent="0.25">
      <c r="A10367">
        <v>17254</v>
      </c>
      <c r="B10367" t="s">
        <v>30078</v>
      </c>
      <c r="D10367" t="s">
        <v>30079</v>
      </c>
      <c r="E10367" t="s">
        <v>30080</v>
      </c>
    </row>
    <row r="10368" spans="1:5" x14ac:dyDescent="0.25">
      <c r="A10368">
        <v>17255</v>
      </c>
      <c r="B10368" t="s">
        <v>30081</v>
      </c>
      <c r="C10368" t="s">
        <v>30082</v>
      </c>
      <c r="D10368" t="s">
        <v>30083</v>
      </c>
    </row>
    <row r="10369" spans="1:5" x14ac:dyDescent="0.25">
      <c r="A10369">
        <v>17257</v>
      </c>
      <c r="B10369" t="s">
        <v>30084</v>
      </c>
      <c r="D10369" t="s">
        <v>30085</v>
      </c>
    </row>
    <row r="10370" spans="1:5" x14ac:dyDescent="0.25">
      <c r="A10370">
        <v>17258</v>
      </c>
      <c r="B10370" t="s">
        <v>30086</v>
      </c>
      <c r="D10370" t="s">
        <v>30087</v>
      </c>
      <c r="E10370" t="s">
        <v>30088</v>
      </c>
    </row>
    <row r="10371" spans="1:5" x14ac:dyDescent="0.25">
      <c r="A10371">
        <v>17260</v>
      </c>
      <c r="B10371" t="s">
        <v>30089</v>
      </c>
      <c r="D10371" t="s">
        <v>30090</v>
      </c>
    </row>
    <row r="10372" spans="1:5" x14ac:dyDescent="0.25">
      <c r="A10372">
        <v>17264</v>
      </c>
      <c r="B10372" t="s">
        <v>30091</v>
      </c>
      <c r="D10372" t="s">
        <v>30092</v>
      </c>
      <c r="E10372" t="s">
        <v>10</v>
      </c>
    </row>
    <row r="10373" spans="1:5" x14ac:dyDescent="0.25">
      <c r="A10373">
        <v>17268</v>
      </c>
      <c r="B10373" t="s">
        <v>30093</v>
      </c>
      <c r="D10373" t="s">
        <v>30094</v>
      </c>
      <c r="E10373" t="s">
        <v>30095</v>
      </c>
    </row>
    <row r="10374" spans="1:5" x14ac:dyDescent="0.25">
      <c r="A10374">
        <v>17269</v>
      </c>
      <c r="B10374" t="s">
        <v>30096</v>
      </c>
      <c r="C10374" t="s">
        <v>30097</v>
      </c>
      <c r="D10374" t="s">
        <v>30098</v>
      </c>
    </row>
    <row r="10375" spans="1:5" x14ac:dyDescent="0.25">
      <c r="A10375">
        <v>17270</v>
      </c>
      <c r="B10375" t="s">
        <v>30099</v>
      </c>
      <c r="C10375" t="s">
        <v>30100</v>
      </c>
      <c r="D10375" t="s">
        <v>30101</v>
      </c>
      <c r="E10375" t="s">
        <v>3338</v>
      </c>
    </row>
    <row r="10376" spans="1:5" x14ac:dyDescent="0.25">
      <c r="A10376">
        <v>17273</v>
      </c>
      <c r="B10376" t="s">
        <v>30102</v>
      </c>
      <c r="D10376" t="s">
        <v>30103</v>
      </c>
    </row>
    <row r="10377" spans="1:5" x14ac:dyDescent="0.25">
      <c r="A10377">
        <v>17274</v>
      </c>
      <c r="B10377" t="s">
        <v>30104</v>
      </c>
      <c r="C10377" t="s">
        <v>30105</v>
      </c>
      <c r="D10377" t="s">
        <v>30106</v>
      </c>
    </row>
    <row r="10378" spans="1:5" x14ac:dyDescent="0.25">
      <c r="A10378">
        <v>17275</v>
      </c>
      <c r="B10378" t="s">
        <v>30107</v>
      </c>
      <c r="C10378" t="s">
        <v>30108</v>
      </c>
      <c r="D10378" t="s">
        <v>30109</v>
      </c>
      <c r="E10378" t="s">
        <v>30110</v>
      </c>
    </row>
    <row r="10379" spans="1:5" x14ac:dyDescent="0.25">
      <c r="A10379">
        <v>17276</v>
      </c>
      <c r="B10379" t="s">
        <v>30111</v>
      </c>
      <c r="C10379" t="s">
        <v>5327</v>
      </c>
      <c r="D10379" t="s">
        <v>30112</v>
      </c>
      <c r="E10379" t="s">
        <v>30113</v>
      </c>
    </row>
    <row r="10380" spans="1:5" x14ac:dyDescent="0.25">
      <c r="A10380">
        <v>17277</v>
      </c>
      <c r="B10380" t="s">
        <v>30114</v>
      </c>
      <c r="D10380" t="s">
        <v>30115</v>
      </c>
    </row>
    <row r="10381" spans="1:5" x14ac:dyDescent="0.25">
      <c r="A10381">
        <v>17283</v>
      </c>
      <c r="B10381" t="s">
        <v>30116</v>
      </c>
      <c r="C10381" t="s">
        <v>27607</v>
      </c>
      <c r="D10381" t="s">
        <v>30117</v>
      </c>
      <c r="E10381" t="s">
        <v>10</v>
      </c>
    </row>
    <row r="10382" spans="1:5" x14ac:dyDescent="0.25">
      <c r="A10382">
        <v>17286</v>
      </c>
      <c r="B10382" t="s">
        <v>30118</v>
      </c>
      <c r="D10382" t="s">
        <v>30119</v>
      </c>
      <c r="E10382" t="s">
        <v>30120</v>
      </c>
    </row>
    <row r="10383" spans="1:5" x14ac:dyDescent="0.25">
      <c r="A10383">
        <v>17289</v>
      </c>
      <c r="B10383" t="s">
        <v>30121</v>
      </c>
      <c r="C10383" t="s">
        <v>30122</v>
      </c>
      <c r="D10383" t="s">
        <v>30123</v>
      </c>
      <c r="E10383" t="s">
        <v>30124</v>
      </c>
    </row>
    <row r="10384" spans="1:5" x14ac:dyDescent="0.25">
      <c r="A10384">
        <v>17291</v>
      </c>
      <c r="B10384" t="s">
        <v>30125</v>
      </c>
      <c r="C10384" t="s">
        <v>4856</v>
      </c>
      <c r="D10384" t="s">
        <v>30126</v>
      </c>
      <c r="E10384" t="s">
        <v>30127</v>
      </c>
    </row>
    <row r="10385" spans="1:5" x14ac:dyDescent="0.25">
      <c r="A10385">
        <v>17292</v>
      </c>
      <c r="B10385" t="s">
        <v>30128</v>
      </c>
      <c r="D10385" t="s">
        <v>30129</v>
      </c>
      <c r="E10385" t="s">
        <v>30130</v>
      </c>
    </row>
    <row r="10386" spans="1:5" x14ac:dyDescent="0.25">
      <c r="A10386">
        <v>17293</v>
      </c>
      <c r="B10386" t="s">
        <v>30131</v>
      </c>
      <c r="D10386" t="s">
        <v>30132</v>
      </c>
    </row>
    <row r="10387" spans="1:5" x14ac:dyDescent="0.25">
      <c r="A10387">
        <v>17294</v>
      </c>
      <c r="B10387" t="s">
        <v>30133</v>
      </c>
      <c r="D10387" t="s">
        <v>30134</v>
      </c>
    </row>
    <row r="10388" spans="1:5" x14ac:dyDescent="0.25">
      <c r="A10388">
        <v>17295</v>
      </c>
      <c r="B10388" t="s">
        <v>30135</v>
      </c>
      <c r="C10388" t="s">
        <v>30136</v>
      </c>
      <c r="D10388" t="s">
        <v>30137</v>
      </c>
      <c r="E10388" t="s">
        <v>30138</v>
      </c>
    </row>
    <row r="10389" spans="1:5" x14ac:dyDescent="0.25">
      <c r="A10389">
        <v>17296</v>
      </c>
      <c r="B10389" t="s">
        <v>30139</v>
      </c>
      <c r="C10389" t="s">
        <v>30140</v>
      </c>
      <c r="D10389" t="s">
        <v>30141</v>
      </c>
      <c r="E10389" t="s">
        <v>30142</v>
      </c>
    </row>
    <row r="10390" spans="1:5" x14ac:dyDescent="0.25">
      <c r="A10390">
        <v>17297</v>
      </c>
      <c r="B10390" t="s">
        <v>30143</v>
      </c>
      <c r="C10390" t="s">
        <v>30144</v>
      </c>
      <c r="D10390" t="s">
        <v>30145</v>
      </c>
    </row>
    <row r="10391" spans="1:5" x14ac:dyDescent="0.25">
      <c r="A10391">
        <v>17298</v>
      </c>
      <c r="B10391" t="s">
        <v>30146</v>
      </c>
      <c r="C10391" t="s">
        <v>30147</v>
      </c>
      <c r="D10391" t="s">
        <v>30148</v>
      </c>
      <c r="E10391" t="s">
        <v>30149</v>
      </c>
    </row>
    <row r="10392" spans="1:5" x14ac:dyDescent="0.25">
      <c r="A10392">
        <v>17301</v>
      </c>
      <c r="B10392" t="s">
        <v>30150</v>
      </c>
      <c r="D10392" t="s">
        <v>30151</v>
      </c>
      <c r="E10392" t="s">
        <v>10</v>
      </c>
    </row>
    <row r="10393" spans="1:5" x14ac:dyDescent="0.25">
      <c r="A10393">
        <v>17302</v>
      </c>
      <c r="B10393" t="s">
        <v>30152</v>
      </c>
      <c r="D10393" t="s">
        <v>30153</v>
      </c>
      <c r="E10393" t="s">
        <v>10</v>
      </c>
    </row>
    <row r="10394" spans="1:5" x14ac:dyDescent="0.25">
      <c r="A10394">
        <v>17303</v>
      </c>
      <c r="B10394" t="s">
        <v>30154</v>
      </c>
      <c r="C10394" t="s">
        <v>30155</v>
      </c>
      <c r="D10394" t="s">
        <v>30156</v>
      </c>
      <c r="E10394" t="s">
        <v>30157</v>
      </c>
    </row>
    <row r="10395" spans="1:5" x14ac:dyDescent="0.25">
      <c r="A10395">
        <v>17304</v>
      </c>
      <c r="B10395" t="s">
        <v>30158</v>
      </c>
      <c r="C10395" t="s">
        <v>30159</v>
      </c>
      <c r="D10395" t="s">
        <v>30160</v>
      </c>
    </row>
    <row r="10396" spans="1:5" x14ac:dyDescent="0.25">
      <c r="A10396">
        <v>17305</v>
      </c>
      <c r="B10396" t="s">
        <v>30161</v>
      </c>
      <c r="D10396" t="s">
        <v>30162</v>
      </c>
      <c r="E10396" t="s">
        <v>10</v>
      </c>
    </row>
    <row r="10397" spans="1:5" x14ac:dyDescent="0.25">
      <c r="A10397">
        <v>17306</v>
      </c>
      <c r="B10397" t="s">
        <v>30163</v>
      </c>
      <c r="C10397" t="s">
        <v>30164</v>
      </c>
      <c r="D10397" t="s">
        <v>30165</v>
      </c>
      <c r="E10397" t="s">
        <v>10</v>
      </c>
    </row>
    <row r="10398" spans="1:5" x14ac:dyDescent="0.25">
      <c r="A10398">
        <v>17308</v>
      </c>
      <c r="B10398" t="s">
        <v>30166</v>
      </c>
      <c r="D10398" t="s">
        <v>30167</v>
      </c>
    </row>
    <row r="10399" spans="1:5" x14ac:dyDescent="0.25">
      <c r="A10399">
        <v>17310</v>
      </c>
      <c r="B10399" t="s">
        <v>30168</v>
      </c>
      <c r="C10399" t="s">
        <v>30169</v>
      </c>
      <c r="D10399" t="s">
        <v>30170</v>
      </c>
      <c r="E10399" t="s">
        <v>30171</v>
      </c>
    </row>
    <row r="10400" spans="1:5" x14ac:dyDescent="0.25">
      <c r="A10400">
        <v>17313</v>
      </c>
      <c r="B10400" t="s">
        <v>30172</v>
      </c>
      <c r="D10400" t="s">
        <v>30173</v>
      </c>
      <c r="E10400" t="s">
        <v>10</v>
      </c>
    </row>
    <row r="10401" spans="1:5" x14ac:dyDescent="0.25">
      <c r="A10401">
        <v>17318</v>
      </c>
      <c r="B10401" t="s">
        <v>30174</v>
      </c>
      <c r="D10401" t="s">
        <v>30175</v>
      </c>
    </row>
    <row r="10402" spans="1:5" x14ac:dyDescent="0.25">
      <c r="A10402">
        <v>17322</v>
      </c>
      <c r="B10402" t="s">
        <v>30176</v>
      </c>
      <c r="D10402" t="s">
        <v>30177</v>
      </c>
      <c r="E10402" t="s">
        <v>10</v>
      </c>
    </row>
    <row r="10403" spans="1:5" x14ac:dyDescent="0.25">
      <c r="A10403">
        <v>17325</v>
      </c>
      <c r="B10403" t="s">
        <v>30178</v>
      </c>
      <c r="D10403" t="s">
        <v>30179</v>
      </c>
    </row>
    <row r="10404" spans="1:5" x14ac:dyDescent="0.25">
      <c r="A10404">
        <v>17326</v>
      </c>
      <c r="B10404" t="s">
        <v>30180</v>
      </c>
      <c r="D10404" t="s">
        <v>30181</v>
      </c>
    </row>
    <row r="10405" spans="1:5" x14ac:dyDescent="0.25">
      <c r="A10405">
        <v>17329</v>
      </c>
      <c r="B10405" t="s">
        <v>30182</v>
      </c>
      <c r="D10405" t="s">
        <v>30183</v>
      </c>
    </row>
    <row r="10406" spans="1:5" x14ac:dyDescent="0.25">
      <c r="A10406">
        <v>17331</v>
      </c>
      <c r="B10406" t="s">
        <v>30184</v>
      </c>
      <c r="D10406" t="s">
        <v>30185</v>
      </c>
    </row>
    <row r="10407" spans="1:5" x14ac:dyDescent="0.25">
      <c r="A10407">
        <v>17332</v>
      </c>
      <c r="B10407" t="s">
        <v>30186</v>
      </c>
      <c r="C10407" t="s">
        <v>30187</v>
      </c>
      <c r="D10407" t="s">
        <v>30188</v>
      </c>
    </row>
    <row r="10408" spans="1:5" x14ac:dyDescent="0.25">
      <c r="A10408">
        <v>17333</v>
      </c>
      <c r="B10408" t="s">
        <v>30189</v>
      </c>
      <c r="D10408" t="s">
        <v>30190</v>
      </c>
      <c r="E10408" t="s">
        <v>23370</v>
      </c>
    </row>
    <row r="10409" spans="1:5" x14ac:dyDescent="0.25">
      <c r="A10409">
        <v>17335</v>
      </c>
      <c r="B10409" t="s">
        <v>30191</v>
      </c>
      <c r="D10409" t="s">
        <v>30192</v>
      </c>
    </row>
    <row r="10410" spans="1:5" x14ac:dyDescent="0.25">
      <c r="A10410">
        <v>17336</v>
      </c>
      <c r="B10410" t="s">
        <v>30193</v>
      </c>
      <c r="C10410" t="s">
        <v>30194</v>
      </c>
      <c r="D10410" t="s">
        <v>30195</v>
      </c>
    </row>
    <row r="10411" spans="1:5" x14ac:dyDescent="0.25">
      <c r="A10411">
        <v>17337</v>
      </c>
      <c r="B10411" t="s">
        <v>30196</v>
      </c>
      <c r="C10411" t="s">
        <v>10673</v>
      </c>
      <c r="D10411" t="s">
        <v>30197</v>
      </c>
    </row>
    <row r="10412" spans="1:5" x14ac:dyDescent="0.25">
      <c r="A10412">
        <v>17338</v>
      </c>
      <c r="B10412" t="s">
        <v>30198</v>
      </c>
      <c r="D10412" t="s">
        <v>30199</v>
      </c>
      <c r="E10412" t="s">
        <v>30200</v>
      </c>
    </row>
    <row r="10413" spans="1:5" x14ac:dyDescent="0.25">
      <c r="A10413">
        <v>17339</v>
      </c>
      <c r="B10413" t="s">
        <v>30201</v>
      </c>
      <c r="C10413" t="s">
        <v>30202</v>
      </c>
      <c r="D10413" t="s">
        <v>30203</v>
      </c>
      <c r="E10413" t="s">
        <v>10</v>
      </c>
    </row>
    <row r="10414" spans="1:5" x14ac:dyDescent="0.25">
      <c r="A10414">
        <v>17340</v>
      </c>
      <c r="B10414" t="s">
        <v>30204</v>
      </c>
      <c r="C10414" t="s">
        <v>30205</v>
      </c>
      <c r="D10414" t="s">
        <v>30206</v>
      </c>
    </row>
    <row r="10415" spans="1:5" x14ac:dyDescent="0.25">
      <c r="A10415">
        <v>17341</v>
      </c>
      <c r="B10415" t="s">
        <v>30207</v>
      </c>
      <c r="C10415" t="s">
        <v>30208</v>
      </c>
      <c r="D10415" t="s">
        <v>30209</v>
      </c>
      <c r="E10415" t="s">
        <v>30210</v>
      </c>
    </row>
    <row r="10416" spans="1:5" x14ac:dyDescent="0.25">
      <c r="A10416">
        <v>17342</v>
      </c>
      <c r="B10416" t="s">
        <v>30211</v>
      </c>
      <c r="D10416" t="s">
        <v>30212</v>
      </c>
    </row>
    <row r="10417" spans="1:5" x14ac:dyDescent="0.25">
      <c r="A10417">
        <v>17343</v>
      </c>
      <c r="B10417" t="s">
        <v>30213</v>
      </c>
      <c r="C10417" t="s">
        <v>30214</v>
      </c>
      <c r="D10417" t="s">
        <v>30215</v>
      </c>
    </row>
    <row r="10418" spans="1:5" x14ac:dyDescent="0.25">
      <c r="A10418">
        <v>17344</v>
      </c>
      <c r="B10418" t="s">
        <v>30216</v>
      </c>
      <c r="C10418" t="s">
        <v>15902</v>
      </c>
      <c r="D10418" t="s">
        <v>30217</v>
      </c>
      <c r="E10418" t="s">
        <v>30218</v>
      </c>
    </row>
    <row r="10419" spans="1:5" x14ac:dyDescent="0.25">
      <c r="A10419">
        <v>17348</v>
      </c>
      <c r="B10419" t="s">
        <v>30219</v>
      </c>
      <c r="C10419" t="s">
        <v>30220</v>
      </c>
      <c r="D10419" t="s">
        <v>30221</v>
      </c>
      <c r="E10419" t="s">
        <v>30222</v>
      </c>
    </row>
    <row r="10420" spans="1:5" x14ac:dyDescent="0.25">
      <c r="A10420">
        <v>17350</v>
      </c>
      <c r="B10420" t="s">
        <v>30223</v>
      </c>
      <c r="C10420" t="s">
        <v>30224</v>
      </c>
      <c r="D10420" t="s">
        <v>30225</v>
      </c>
      <c r="E10420" t="s">
        <v>30226</v>
      </c>
    </row>
    <row r="10421" spans="1:5" x14ac:dyDescent="0.25">
      <c r="A10421">
        <v>17352</v>
      </c>
      <c r="B10421" t="s">
        <v>30227</v>
      </c>
      <c r="D10421" t="s">
        <v>30228</v>
      </c>
    </row>
    <row r="10422" spans="1:5" x14ac:dyDescent="0.25">
      <c r="A10422">
        <v>17353</v>
      </c>
      <c r="B10422" t="s">
        <v>30229</v>
      </c>
      <c r="D10422" t="s">
        <v>30230</v>
      </c>
    </row>
    <row r="10423" spans="1:5" x14ac:dyDescent="0.25">
      <c r="A10423">
        <v>17359</v>
      </c>
      <c r="B10423" t="s">
        <v>30231</v>
      </c>
      <c r="D10423" t="s">
        <v>30232</v>
      </c>
      <c r="E10423" t="s">
        <v>30233</v>
      </c>
    </row>
    <row r="10424" spans="1:5" x14ac:dyDescent="0.25">
      <c r="A10424">
        <v>17361</v>
      </c>
      <c r="B10424" t="s">
        <v>30234</v>
      </c>
      <c r="D10424" t="s">
        <v>30235</v>
      </c>
    </row>
    <row r="10425" spans="1:5" x14ac:dyDescent="0.25">
      <c r="A10425">
        <v>17363</v>
      </c>
      <c r="B10425" t="s">
        <v>30236</v>
      </c>
      <c r="C10425" t="s">
        <v>30237</v>
      </c>
      <c r="D10425" t="s">
        <v>30238</v>
      </c>
    </row>
    <row r="10426" spans="1:5" x14ac:dyDescent="0.25">
      <c r="A10426">
        <v>17366</v>
      </c>
      <c r="B10426" t="s">
        <v>30239</v>
      </c>
      <c r="D10426" t="s">
        <v>30240</v>
      </c>
    </row>
    <row r="10427" spans="1:5" x14ac:dyDescent="0.25">
      <c r="A10427">
        <v>17371</v>
      </c>
      <c r="B10427" t="s">
        <v>30241</v>
      </c>
      <c r="C10427" t="s">
        <v>30242</v>
      </c>
      <c r="D10427" t="s">
        <v>30243</v>
      </c>
      <c r="E10427" t="s">
        <v>995</v>
      </c>
    </row>
    <row r="10428" spans="1:5" x14ac:dyDescent="0.25">
      <c r="A10428">
        <v>17372</v>
      </c>
      <c r="B10428" t="s">
        <v>30244</v>
      </c>
      <c r="D10428" t="s">
        <v>30245</v>
      </c>
      <c r="E10428" t="s">
        <v>30246</v>
      </c>
    </row>
    <row r="10429" spans="1:5" x14ac:dyDescent="0.25">
      <c r="A10429">
        <v>17373</v>
      </c>
      <c r="B10429" t="s">
        <v>30247</v>
      </c>
      <c r="D10429" t="s">
        <v>30248</v>
      </c>
    </row>
    <row r="10430" spans="1:5" x14ac:dyDescent="0.25">
      <c r="A10430">
        <v>17374</v>
      </c>
      <c r="B10430" t="s">
        <v>30249</v>
      </c>
      <c r="D10430" t="s">
        <v>30250</v>
      </c>
      <c r="E10430" t="s">
        <v>30251</v>
      </c>
    </row>
    <row r="10431" spans="1:5" x14ac:dyDescent="0.25">
      <c r="A10431">
        <v>17375</v>
      </c>
      <c r="B10431" t="s">
        <v>30252</v>
      </c>
      <c r="C10431" t="s">
        <v>30253</v>
      </c>
      <c r="D10431" t="s">
        <v>30254</v>
      </c>
      <c r="E10431" t="s">
        <v>30255</v>
      </c>
    </row>
    <row r="10432" spans="1:5" x14ac:dyDescent="0.25">
      <c r="A10432">
        <v>17380</v>
      </c>
      <c r="B10432" t="s">
        <v>30256</v>
      </c>
      <c r="D10432" t="s">
        <v>30257</v>
      </c>
      <c r="E10432" t="s">
        <v>30258</v>
      </c>
    </row>
    <row r="10433" spans="1:5" x14ac:dyDescent="0.25">
      <c r="A10433">
        <v>17381</v>
      </c>
      <c r="B10433" t="s">
        <v>30259</v>
      </c>
      <c r="D10433" t="s">
        <v>30260</v>
      </c>
    </row>
    <row r="10434" spans="1:5" x14ac:dyDescent="0.25">
      <c r="A10434">
        <v>17383</v>
      </c>
      <c r="B10434" t="s">
        <v>30261</v>
      </c>
      <c r="D10434" t="s">
        <v>30262</v>
      </c>
      <c r="E10434" t="s">
        <v>30263</v>
      </c>
    </row>
    <row r="10435" spans="1:5" x14ac:dyDescent="0.25">
      <c r="A10435">
        <v>17384</v>
      </c>
      <c r="B10435" t="s">
        <v>30264</v>
      </c>
      <c r="D10435" t="s">
        <v>30265</v>
      </c>
    </row>
    <row r="10436" spans="1:5" x14ac:dyDescent="0.25">
      <c r="A10436">
        <v>17386</v>
      </c>
      <c r="B10436" t="s">
        <v>30266</v>
      </c>
      <c r="D10436" t="s">
        <v>30267</v>
      </c>
    </row>
    <row r="10437" spans="1:5" x14ac:dyDescent="0.25">
      <c r="A10437">
        <v>17389</v>
      </c>
      <c r="B10437" t="s">
        <v>30268</v>
      </c>
      <c r="D10437" t="s">
        <v>30269</v>
      </c>
    </row>
    <row r="10438" spans="1:5" x14ac:dyDescent="0.25">
      <c r="A10438">
        <v>17392</v>
      </c>
      <c r="B10438" t="s">
        <v>30270</v>
      </c>
      <c r="D10438" t="s">
        <v>30271</v>
      </c>
    </row>
    <row r="10439" spans="1:5" x14ac:dyDescent="0.25">
      <c r="A10439">
        <v>17393</v>
      </c>
      <c r="B10439" t="s">
        <v>30272</v>
      </c>
      <c r="D10439" t="s">
        <v>30273</v>
      </c>
    </row>
    <row r="10440" spans="1:5" x14ac:dyDescent="0.25">
      <c r="A10440">
        <v>17394</v>
      </c>
      <c r="B10440" t="s">
        <v>30274</v>
      </c>
      <c r="D10440" t="s">
        <v>30275</v>
      </c>
      <c r="E10440" t="s">
        <v>30276</v>
      </c>
    </row>
    <row r="10441" spans="1:5" x14ac:dyDescent="0.25">
      <c r="A10441">
        <v>17395</v>
      </c>
      <c r="B10441" t="s">
        <v>30277</v>
      </c>
      <c r="D10441" t="s">
        <v>30278</v>
      </c>
      <c r="E10441" t="s">
        <v>30279</v>
      </c>
    </row>
    <row r="10442" spans="1:5" x14ac:dyDescent="0.25">
      <c r="A10442">
        <v>17398</v>
      </c>
      <c r="B10442" t="s">
        <v>30280</v>
      </c>
      <c r="D10442" t="s">
        <v>30281</v>
      </c>
      <c r="E10442" t="s">
        <v>30282</v>
      </c>
    </row>
    <row r="10443" spans="1:5" x14ac:dyDescent="0.25">
      <c r="A10443">
        <v>17401</v>
      </c>
      <c r="B10443" t="s">
        <v>30283</v>
      </c>
      <c r="D10443" t="s">
        <v>30284</v>
      </c>
      <c r="E10443" t="s">
        <v>10</v>
      </c>
    </row>
    <row r="10444" spans="1:5" x14ac:dyDescent="0.25">
      <c r="A10444">
        <v>17403</v>
      </c>
      <c r="B10444" t="s">
        <v>30285</v>
      </c>
      <c r="D10444" t="s">
        <v>30286</v>
      </c>
      <c r="E10444" t="s">
        <v>30287</v>
      </c>
    </row>
    <row r="10445" spans="1:5" x14ac:dyDescent="0.25">
      <c r="A10445">
        <v>17405</v>
      </c>
      <c r="B10445" t="s">
        <v>30288</v>
      </c>
      <c r="D10445" t="s">
        <v>30289</v>
      </c>
    </row>
    <row r="10446" spans="1:5" x14ac:dyDescent="0.25">
      <c r="A10446">
        <v>17406</v>
      </c>
      <c r="B10446" t="s">
        <v>30290</v>
      </c>
      <c r="C10446" t="s">
        <v>618</v>
      </c>
      <c r="D10446" t="s">
        <v>30291</v>
      </c>
    </row>
    <row r="10447" spans="1:5" x14ac:dyDescent="0.25">
      <c r="A10447">
        <v>17409</v>
      </c>
      <c r="B10447" t="s">
        <v>30292</v>
      </c>
      <c r="C10447" t="s">
        <v>30293</v>
      </c>
      <c r="D10447" t="s">
        <v>30294</v>
      </c>
      <c r="E10447" t="s">
        <v>30295</v>
      </c>
    </row>
    <row r="10448" spans="1:5" x14ac:dyDescent="0.25">
      <c r="A10448">
        <v>17410</v>
      </c>
      <c r="B10448" t="s">
        <v>30296</v>
      </c>
      <c r="C10448" t="s">
        <v>30297</v>
      </c>
      <c r="D10448" t="s">
        <v>30298</v>
      </c>
      <c r="E10448" t="s">
        <v>30299</v>
      </c>
    </row>
    <row r="10449" spans="1:5" x14ac:dyDescent="0.25">
      <c r="A10449">
        <v>17416</v>
      </c>
      <c r="B10449" t="s">
        <v>30300</v>
      </c>
      <c r="D10449" t="s">
        <v>30301</v>
      </c>
      <c r="E10449" t="s">
        <v>30302</v>
      </c>
    </row>
    <row r="10450" spans="1:5" x14ac:dyDescent="0.25">
      <c r="A10450">
        <v>17418</v>
      </c>
      <c r="B10450" t="s">
        <v>30303</v>
      </c>
      <c r="D10450" t="s">
        <v>30304</v>
      </c>
    </row>
    <row r="10451" spans="1:5" x14ac:dyDescent="0.25">
      <c r="A10451">
        <v>17419</v>
      </c>
      <c r="B10451" t="s">
        <v>30305</v>
      </c>
      <c r="D10451" t="s">
        <v>30306</v>
      </c>
    </row>
    <row r="10452" spans="1:5" x14ac:dyDescent="0.25">
      <c r="A10452">
        <v>17420</v>
      </c>
      <c r="B10452" t="s">
        <v>30307</v>
      </c>
      <c r="C10452" t="s">
        <v>30308</v>
      </c>
      <c r="D10452" t="s">
        <v>30309</v>
      </c>
    </row>
    <row r="10453" spans="1:5" x14ac:dyDescent="0.25">
      <c r="A10453">
        <v>17421</v>
      </c>
      <c r="B10453" t="s">
        <v>30310</v>
      </c>
      <c r="D10453" t="s">
        <v>30311</v>
      </c>
    </row>
    <row r="10454" spans="1:5" x14ac:dyDescent="0.25">
      <c r="A10454">
        <v>17423</v>
      </c>
      <c r="B10454" t="s">
        <v>30312</v>
      </c>
      <c r="C10454" t="s">
        <v>30313</v>
      </c>
      <c r="D10454" t="s">
        <v>30314</v>
      </c>
      <c r="E10454" t="s">
        <v>10</v>
      </c>
    </row>
    <row r="10455" spans="1:5" x14ac:dyDescent="0.25">
      <c r="A10455">
        <v>17425</v>
      </c>
      <c r="B10455" t="s">
        <v>30315</v>
      </c>
      <c r="D10455" t="s">
        <v>30316</v>
      </c>
      <c r="E10455" t="s">
        <v>30317</v>
      </c>
    </row>
    <row r="10456" spans="1:5" x14ac:dyDescent="0.25">
      <c r="A10456">
        <v>17430</v>
      </c>
      <c r="B10456" t="s">
        <v>30318</v>
      </c>
      <c r="C10456" t="s">
        <v>3975</v>
      </c>
      <c r="D10456" t="s">
        <v>30319</v>
      </c>
      <c r="E10456" t="s">
        <v>30320</v>
      </c>
    </row>
    <row r="10457" spans="1:5" x14ac:dyDescent="0.25">
      <c r="A10457">
        <v>17431</v>
      </c>
      <c r="B10457" t="s">
        <v>30321</v>
      </c>
      <c r="C10457" t="s">
        <v>30322</v>
      </c>
      <c r="D10457" t="s">
        <v>30323</v>
      </c>
      <c r="E10457" t="s">
        <v>30324</v>
      </c>
    </row>
    <row r="10458" spans="1:5" x14ac:dyDescent="0.25">
      <c r="A10458">
        <v>17432</v>
      </c>
      <c r="B10458" t="s">
        <v>30325</v>
      </c>
      <c r="D10458" t="s">
        <v>30326</v>
      </c>
    </row>
    <row r="10459" spans="1:5" x14ac:dyDescent="0.25">
      <c r="A10459">
        <v>17434</v>
      </c>
      <c r="B10459" t="s">
        <v>30327</v>
      </c>
      <c r="C10459" t="s">
        <v>15117</v>
      </c>
      <c r="D10459" t="s">
        <v>30328</v>
      </c>
      <c r="E10459" t="s">
        <v>10</v>
      </c>
    </row>
    <row r="10460" spans="1:5" x14ac:dyDescent="0.25">
      <c r="A10460">
        <v>17435</v>
      </c>
      <c r="B10460" t="s">
        <v>30329</v>
      </c>
      <c r="D10460" t="s">
        <v>30330</v>
      </c>
      <c r="E10460" t="s">
        <v>10</v>
      </c>
    </row>
    <row r="10461" spans="1:5" x14ac:dyDescent="0.25">
      <c r="A10461">
        <v>17439</v>
      </c>
      <c r="B10461" t="s">
        <v>30331</v>
      </c>
      <c r="D10461" t="s">
        <v>30332</v>
      </c>
    </row>
    <row r="10462" spans="1:5" x14ac:dyDescent="0.25">
      <c r="A10462">
        <v>17440</v>
      </c>
      <c r="B10462" t="s">
        <v>30333</v>
      </c>
      <c r="C10462" t="s">
        <v>30334</v>
      </c>
      <c r="D10462" t="s">
        <v>30335</v>
      </c>
    </row>
    <row r="10463" spans="1:5" x14ac:dyDescent="0.25">
      <c r="A10463">
        <v>17442</v>
      </c>
      <c r="B10463" t="s">
        <v>30336</v>
      </c>
      <c r="D10463" t="s">
        <v>30337</v>
      </c>
      <c r="E10463" t="s">
        <v>10</v>
      </c>
    </row>
    <row r="10464" spans="1:5" x14ac:dyDescent="0.25">
      <c r="A10464">
        <v>17445</v>
      </c>
      <c r="B10464" t="s">
        <v>30338</v>
      </c>
      <c r="C10464" t="s">
        <v>24566</v>
      </c>
      <c r="D10464" t="s">
        <v>30339</v>
      </c>
      <c r="E10464" t="s">
        <v>24568</v>
      </c>
    </row>
    <row r="10465" spans="1:5" x14ac:dyDescent="0.25">
      <c r="A10465">
        <v>17446</v>
      </c>
      <c r="B10465" t="s">
        <v>30340</v>
      </c>
      <c r="C10465" t="s">
        <v>30341</v>
      </c>
      <c r="D10465" t="s">
        <v>30342</v>
      </c>
    </row>
    <row r="10466" spans="1:5" x14ac:dyDescent="0.25">
      <c r="A10466">
        <v>17447</v>
      </c>
      <c r="B10466" t="s">
        <v>30343</v>
      </c>
      <c r="D10466" t="s">
        <v>30344</v>
      </c>
    </row>
    <row r="10467" spans="1:5" x14ac:dyDescent="0.25">
      <c r="A10467">
        <v>17450</v>
      </c>
      <c r="B10467" t="s">
        <v>30345</v>
      </c>
      <c r="D10467" t="s">
        <v>30346</v>
      </c>
      <c r="E10467" t="s">
        <v>30347</v>
      </c>
    </row>
    <row r="10468" spans="1:5" x14ac:dyDescent="0.25">
      <c r="A10468">
        <v>17455</v>
      </c>
      <c r="B10468" t="s">
        <v>30348</v>
      </c>
      <c r="D10468" t="s">
        <v>30349</v>
      </c>
      <c r="E10468" t="s">
        <v>30350</v>
      </c>
    </row>
    <row r="10469" spans="1:5" x14ac:dyDescent="0.25">
      <c r="A10469">
        <v>17457</v>
      </c>
      <c r="B10469" t="s">
        <v>30351</v>
      </c>
      <c r="D10469" t="s">
        <v>30352</v>
      </c>
      <c r="E10469" t="s">
        <v>30353</v>
      </c>
    </row>
    <row r="10470" spans="1:5" x14ac:dyDescent="0.25">
      <c r="A10470">
        <v>17458</v>
      </c>
      <c r="B10470" t="s">
        <v>30354</v>
      </c>
      <c r="D10470" t="s">
        <v>30355</v>
      </c>
      <c r="E10470" t="s">
        <v>30356</v>
      </c>
    </row>
    <row r="10471" spans="1:5" x14ac:dyDescent="0.25">
      <c r="A10471">
        <v>17463</v>
      </c>
      <c r="B10471" t="s">
        <v>30357</v>
      </c>
      <c r="C10471" t="s">
        <v>30358</v>
      </c>
      <c r="D10471" t="s">
        <v>30359</v>
      </c>
      <c r="E10471" t="s">
        <v>10</v>
      </c>
    </row>
    <row r="10472" spans="1:5" x14ac:dyDescent="0.25">
      <c r="A10472">
        <v>17464</v>
      </c>
      <c r="B10472" t="s">
        <v>30360</v>
      </c>
      <c r="D10472" t="s">
        <v>30361</v>
      </c>
      <c r="E10472" t="s">
        <v>30362</v>
      </c>
    </row>
    <row r="10473" spans="1:5" x14ac:dyDescent="0.25">
      <c r="A10473">
        <v>17466</v>
      </c>
      <c r="B10473" t="s">
        <v>30363</v>
      </c>
      <c r="C10473" t="s">
        <v>6056</v>
      </c>
      <c r="D10473" t="s">
        <v>30364</v>
      </c>
      <c r="E10473" t="s">
        <v>30365</v>
      </c>
    </row>
    <row r="10474" spans="1:5" x14ac:dyDescent="0.25">
      <c r="A10474">
        <v>17468</v>
      </c>
      <c r="B10474" t="s">
        <v>30366</v>
      </c>
      <c r="C10474" t="s">
        <v>30367</v>
      </c>
      <c r="D10474" t="s">
        <v>30368</v>
      </c>
      <c r="E10474" t="s">
        <v>30369</v>
      </c>
    </row>
    <row r="10475" spans="1:5" x14ac:dyDescent="0.25">
      <c r="A10475">
        <v>17469</v>
      </c>
      <c r="B10475" t="s">
        <v>30370</v>
      </c>
      <c r="D10475" t="s">
        <v>30371</v>
      </c>
    </row>
    <row r="10476" spans="1:5" x14ac:dyDescent="0.25">
      <c r="A10476">
        <v>17470</v>
      </c>
      <c r="B10476" t="s">
        <v>30372</v>
      </c>
      <c r="C10476" t="s">
        <v>30373</v>
      </c>
      <c r="D10476" t="s">
        <v>30374</v>
      </c>
    </row>
    <row r="10477" spans="1:5" x14ac:dyDescent="0.25">
      <c r="A10477">
        <v>17472</v>
      </c>
      <c r="B10477" t="s">
        <v>30375</v>
      </c>
      <c r="D10477" t="s">
        <v>30376</v>
      </c>
    </row>
    <row r="10478" spans="1:5" x14ac:dyDescent="0.25">
      <c r="A10478">
        <v>17473</v>
      </c>
      <c r="B10478" t="s">
        <v>30377</v>
      </c>
      <c r="C10478" t="s">
        <v>7444</v>
      </c>
      <c r="D10478" t="s">
        <v>30378</v>
      </c>
    </row>
    <row r="10479" spans="1:5" x14ac:dyDescent="0.25">
      <c r="A10479">
        <v>17474</v>
      </c>
      <c r="B10479" t="s">
        <v>30379</v>
      </c>
      <c r="C10479" t="s">
        <v>30380</v>
      </c>
      <c r="D10479" t="s">
        <v>30381</v>
      </c>
      <c r="E10479" t="s">
        <v>30382</v>
      </c>
    </row>
    <row r="10480" spans="1:5" x14ac:dyDescent="0.25">
      <c r="A10480">
        <v>17479</v>
      </c>
      <c r="B10480" t="s">
        <v>30383</v>
      </c>
      <c r="D10480" t="s">
        <v>30384</v>
      </c>
      <c r="E10480" t="s">
        <v>30385</v>
      </c>
    </row>
    <row r="10481" spans="1:5" x14ac:dyDescent="0.25">
      <c r="A10481">
        <v>17480</v>
      </c>
      <c r="B10481" t="s">
        <v>30386</v>
      </c>
      <c r="D10481" t="s">
        <v>30387</v>
      </c>
    </row>
    <row r="10482" spans="1:5" x14ac:dyDescent="0.25">
      <c r="A10482">
        <v>17481</v>
      </c>
      <c r="B10482" t="s">
        <v>30388</v>
      </c>
      <c r="D10482" t="s">
        <v>30389</v>
      </c>
      <c r="E10482" t="s">
        <v>30390</v>
      </c>
    </row>
    <row r="10483" spans="1:5" x14ac:dyDescent="0.25">
      <c r="A10483">
        <v>17482</v>
      </c>
      <c r="B10483" t="s">
        <v>30391</v>
      </c>
      <c r="D10483" t="s">
        <v>30392</v>
      </c>
    </row>
    <row r="10484" spans="1:5" x14ac:dyDescent="0.25">
      <c r="A10484">
        <v>17484</v>
      </c>
      <c r="B10484" t="s">
        <v>30393</v>
      </c>
      <c r="D10484" t="s">
        <v>30394</v>
      </c>
    </row>
    <row r="10485" spans="1:5" x14ac:dyDescent="0.25">
      <c r="A10485">
        <v>17490</v>
      </c>
      <c r="B10485" t="s">
        <v>30395</v>
      </c>
      <c r="D10485" t="s">
        <v>30396</v>
      </c>
    </row>
    <row r="10486" spans="1:5" x14ac:dyDescent="0.25">
      <c r="A10486">
        <v>17494</v>
      </c>
      <c r="B10486" t="s">
        <v>30397</v>
      </c>
      <c r="C10486" t="s">
        <v>30398</v>
      </c>
      <c r="D10486" t="s">
        <v>30399</v>
      </c>
    </row>
    <row r="10487" spans="1:5" x14ac:dyDescent="0.25">
      <c r="A10487">
        <v>17496</v>
      </c>
      <c r="B10487" t="s">
        <v>30400</v>
      </c>
      <c r="C10487" t="s">
        <v>30401</v>
      </c>
      <c r="D10487" t="s">
        <v>30402</v>
      </c>
      <c r="E10487" t="s">
        <v>10</v>
      </c>
    </row>
    <row r="10488" spans="1:5" x14ac:dyDescent="0.25">
      <c r="A10488">
        <v>17500</v>
      </c>
      <c r="B10488" t="s">
        <v>30403</v>
      </c>
      <c r="D10488" t="s">
        <v>30404</v>
      </c>
    </row>
    <row r="10489" spans="1:5" x14ac:dyDescent="0.25">
      <c r="A10489">
        <v>17502</v>
      </c>
      <c r="B10489" t="s">
        <v>30405</v>
      </c>
      <c r="D10489" t="s">
        <v>30406</v>
      </c>
      <c r="E10489" t="s">
        <v>30407</v>
      </c>
    </row>
    <row r="10490" spans="1:5" x14ac:dyDescent="0.25">
      <c r="A10490">
        <v>17505</v>
      </c>
      <c r="B10490" t="s">
        <v>30408</v>
      </c>
      <c r="C10490" t="s">
        <v>30409</v>
      </c>
      <c r="D10490" t="s">
        <v>30410</v>
      </c>
    </row>
    <row r="10491" spans="1:5" x14ac:dyDescent="0.25">
      <c r="A10491">
        <v>17506</v>
      </c>
      <c r="B10491" t="s">
        <v>30411</v>
      </c>
      <c r="C10491" t="s">
        <v>30412</v>
      </c>
      <c r="D10491" t="s">
        <v>30413</v>
      </c>
      <c r="E10491" t="s">
        <v>30414</v>
      </c>
    </row>
    <row r="10492" spans="1:5" x14ac:dyDescent="0.25">
      <c r="A10492">
        <v>17508</v>
      </c>
      <c r="B10492" t="s">
        <v>30415</v>
      </c>
      <c r="C10492" t="s">
        <v>16870</v>
      </c>
      <c r="D10492" t="s">
        <v>30416</v>
      </c>
      <c r="E10492" t="s">
        <v>30417</v>
      </c>
    </row>
    <row r="10493" spans="1:5" x14ac:dyDescent="0.25">
      <c r="A10493">
        <v>17512</v>
      </c>
      <c r="B10493" t="s">
        <v>30418</v>
      </c>
      <c r="C10493" t="s">
        <v>30419</v>
      </c>
      <c r="D10493" t="s">
        <v>30420</v>
      </c>
      <c r="E10493" t="s">
        <v>10</v>
      </c>
    </row>
    <row r="10494" spans="1:5" x14ac:dyDescent="0.25">
      <c r="A10494">
        <v>17513</v>
      </c>
      <c r="B10494" t="s">
        <v>30421</v>
      </c>
      <c r="C10494" t="s">
        <v>30422</v>
      </c>
      <c r="D10494" t="s">
        <v>30423</v>
      </c>
      <c r="E10494" t="s">
        <v>30424</v>
      </c>
    </row>
    <row r="10495" spans="1:5" x14ac:dyDescent="0.25">
      <c r="A10495">
        <v>17518</v>
      </c>
      <c r="B10495" t="s">
        <v>30425</v>
      </c>
      <c r="D10495" t="s">
        <v>30426</v>
      </c>
      <c r="E10495" t="s">
        <v>30427</v>
      </c>
    </row>
    <row r="10496" spans="1:5" x14ac:dyDescent="0.25">
      <c r="A10496">
        <v>17525</v>
      </c>
      <c r="B10496" t="s">
        <v>30428</v>
      </c>
      <c r="C10496" t="s">
        <v>15978</v>
      </c>
      <c r="D10496" t="s">
        <v>30429</v>
      </c>
      <c r="E10496" t="s">
        <v>10</v>
      </c>
    </row>
    <row r="10497" spans="1:5" x14ac:dyDescent="0.25">
      <c r="A10497">
        <v>17526</v>
      </c>
      <c r="B10497" t="s">
        <v>30430</v>
      </c>
      <c r="D10497" t="s">
        <v>30431</v>
      </c>
      <c r="E10497" t="s">
        <v>30432</v>
      </c>
    </row>
    <row r="10498" spans="1:5" x14ac:dyDescent="0.25">
      <c r="A10498">
        <v>17529</v>
      </c>
      <c r="B10498" t="s">
        <v>30433</v>
      </c>
      <c r="C10498" t="s">
        <v>30434</v>
      </c>
      <c r="D10498" t="s">
        <v>30435</v>
      </c>
      <c r="E10498" t="s">
        <v>30436</v>
      </c>
    </row>
    <row r="10499" spans="1:5" x14ac:dyDescent="0.25">
      <c r="A10499">
        <v>17531</v>
      </c>
      <c r="B10499" t="s">
        <v>30437</v>
      </c>
      <c r="D10499" t="s">
        <v>30438</v>
      </c>
    </row>
    <row r="10500" spans="1:5" x14ac:dyDescent="0.25">
      <c r="A10500">
        <v>17534</v>
      </c>
      <c r="B10500" t="s">
        <v>30439</v>
      </c>
      <c r="D10500" t="s">
        <v>30440</v>
      </c>
    </row>
    <row r="10501" spans="1:5" x14ac:dyDescent="0.25">
      <c r="A10501">
        <v>17536</v>
      </c>
      <c r="B10501" t="s">
        <v>30441</v>
      </c>
      <c r="D10501" t="s">
        <v>30442</v>
      </c>
    </row>
    <row r="10502" spans="1:5" x14ac:dyDescent="0.25">
      <c r="A10502">
        <v>17537</v>
      </c>
      <c r="B10502" t="s">
        <v>30443</v>
      </c>
      <c r="C10502" t="s">
        <v>30444</v>
      </c>
      <c r="D10502" t="s">
        <v>30445</v>
      </c>
      <c r="E10502" t="s">
        <v>30446</v>
      </c>
    </row>
    <row r="10503" spans="1:5" x14ac:dyDescent="0.25">
      <c r="A10503">
        <v>17541</v>
      </c>
      <c r="B10503" t="s">
        <v>30447</v>
      </c>
      <c r="D10503" t="s">
        <v>30448</v>
      </c>
      <c r="E10503" t="s">
        <v>30449</v>
      </c>
    </row>
    <row r="10504" spans="1:5" x14ac:dyDescent="0.25">
      <c r="A10504">
        <v>17544</v>
      </c>
      <c r="B10504" t="s">
        <v>30450</v>
      </c>
      <c r="D10504" t="s">
        <v>30451</v>
      </c>
    </row>
    <row r="10505" spans="1:5" x14ac:dyDescent="0.25">
      <c r="A10505">
        <v>17545</v>
      </c>
      <c r="B10505" t="s">
        <v>30452</v>
      </c>
      <c r="C10505" t="s">
        <v>30453</v>
      </c>
      <c r="D10505" t="s">
        <v>30454</v>
      </c>
    </row>
    <row r="10506" spans="1:5" x14ac:dyDescent="0.25">
      <c r="A10506">
        <v>17547</v>
      </c>
      <c r="B10506" t="s">
        <v>30455</v>
      </c>
      <c r="C10506" t="s">
        <v>30456</v>
      </c>
      <c r="D10506" t="s">
        <v>30457</v>
      </c>
      <c r="E10506" t="s">
        <v>30458</v>
      </c>
    </row>
    <row r="10507" spans="1:5" x14ac:dyDescent="0.25">
      <c r="A10507">
        <v>17556</v>
      </c>
      <c r="B10507" t="s">
        <v>30459</v>
      </c>
      <c r="D10507" t="s">
        <v>30460</v>
      </c>
      <c r="E10507" t="s">
        <v>30461</v>
      </c>
    </row>
    <row r="10508" spans="1:5" x14ac:dyDescent="0.25">
      <c r="A10508">
        <v>17557</v>
      </c>
      <c r="B10508" t="s">
        <v>30462</v>
      </c>
      <c r="D10508" t="s">
        <v>30463</v>
      </c>
    </row>
    <row r="10509" spans="1:5" x14ac:dyDescent="0.25">
      <c r="A10509">
        <v>17558</v>
      </c>
      <c r="B10509" t="s">
        <v>30464</v>
      </c>
      <c r="D10509" t="s">
        <v>30465</v>
      </c>
      <c r="E10509" t="s">
        <v>30466</v>
      </c>
    </row>
    <row r="10510" spans="1:5" x14ac:dyDescent="0.25">
      <c r="A10510">
        <v>17559</v>
      </c>
      <c r="B10510" t="s">
        <v>30467</v>
      </c>
      <c r="D10510" t="s">
        <v>30468</v>
      </c>
      <c r="E10510" t="s">
        <v>30469</v>
      </c>
    </row>
    <row r="10511" spans="1:5" x14ac:dyDescent="0.25">
      <c r="A10511">
        <v>17560</v>
      </c>
      <c r="B10511" t="s">
        <v>30470</v>
      </c>
      <c r="C10511" t="s">
        <v>30471</v>
      </c>
      <c r="D10511" t="s">
        <v>30472</v>
      </c>
      <c r="E10511" t="s">
        <v>30473</v>
      </c>
    </row>
    <row r="10512" spans="1:5" x14ac:dyDescent="0.25">
      <c r="A10512">
        <v>17561</v>
      </c>
      <c r="B10512" t="s">
        <v>30474</v>
      </c>
      <c r="D10512" t="s">
        <v>30475</v>
      </c>
    </row>
    <row r="10513" spans="1:5" x14ac:dyDescent="0.25">
      <c r="A10513">
        <v>17563</v>
      </c>
      <c r="B10513" t="s">
        <v>30476</v>
      </c>
      <c r="D10513" t="s">
        <v>30477</v>
      </c>
    </row>
    <row r="10514" spans="1:5" x14ac:dyDescent="0.25">
      <c r="A10514">
        <v>17564</v>
      </c>
      <c r="B10514" t="s">
        <v>30478</v>
      </c>
      <c r="D10514" t="s">
        <v>30479</v>
      </c>
      <c r="E10514" t="s">
        <v>30480</v>
      </c>
    </row>
    <row r="10515" spans="1:5" x14ac:dyDescent="0.25">
      <c r="A10515">
        <v>17566</v>
      </c>
      <c r="B10515" t="s">
        <v>30481</v>
      </c>
      <c r="D10515" t="s">
        <v>30482</v>
      </c>
      <c r="E10515" t="s">
        <v>30483</v>
      </c>
    </row>
    <row r="10516" spans="1:5" x14ac:dyDescent="0.25">
      <c r="A10516">
        <v>17567</v>
      </c>
      <c r="B10516" t="s">
        <v>30484</v>
      </c>
      <c r="D10516" t="s">
        <v>30485</v>
      </c>
      <c r="E10516" t="s">
        <v>10</v>
      </c>
    </row>
    <row r="10517" spans="1:5" x14ac:dyDescent="0.25">
      <c r="A10517">
        <v>17570</v>
      </c>
      <c r="B10517" t="s">
        <v>30486</v>
      </c>
      <c r="C10517" t="s">
        <v>30487</v>
      </c>
      <c r="D10517" t="s">
        <v>30488</v>
      </c>
      <c r="E10517" t="s">
        <v>30489</v>
      </c>
    </row>
    <row r="10518" spans="1:5" x14ac:dyDescent="0.25">
      <c r="A10518">
        <v>17573</v>
      </c>
      <c r="B10518" t="s">
        <v>30490</v>
      </c>
      <c r="D10518" t="s">
        <v>30491</v>
      </c>
    </row>
    <row r="10519" spans="1:5" x14ac:dyDescent="0.25">
      <c r="A10519">
        <v>17578</v>
      </c>
      <c r="B10519" t="s">
        <v>30492</v>
      </c>
      <c r="D10519" t="s">
        <v>30493</v>
      </c>
      <c r="E10519" t="s">
        <v>3204</v>
      </c>
    </row>
    <row r="10520" spans="1:5" x14ac:dyDescent="0.25">
      <c r="A10520">
        <v>17580</v>
      </c>
      <c r="B10520" t="s">
        <v>30494</v>
      </c>
      <c r="D10520" t="s">
        <v>30495</v>
      </c>
      <c r="E10520" t="s">
        <v>30496</v>
      </c>
    </row>
    <row r="10521" spans="1:5" x14ac:dyDescent="0.25">
      <c r="A10521">
        <v>17582</v>
      </c>
      <c r="B10521" t="s">
        <v>30497</v>
      </c>
      <c r="D10521" t="s">
        <v>30498</v>
      </c>
    </row>
    <row r="10522" spans="1:5" x14ac:dyDescent="0.25">
      <c r="A10522">
        <v>17583</v>
      </c>
      <c r="B10522" t="s">
        <v>30499</v>
      </c>
      <c r="D10522" t="s">
        <v>30500</v>
      </c>
    </row>
    <row r="10523" spans="1:5" x14ac:dyDescent="0.25">
      <c r="A10523">
        <v>17584</v>
      </c>
      <c r="B10523" t="s">
        <v>30501</v>
      </c>
      <c r="C10523" t="s">
        <v>30502</v>
      </c>
      <c r="D10523" t="s">
        <v>30503</v>
      </c>
    </row>
    <row r="10524" spans="1:5" x14ac:dyDescent="0.25">
      <c r="A10524">
        <v>17591</v>
      </c>
      <c r="B10524" t="s">
        <v>30504</v>
      </c>
      <c r="D10524" t="s">
        <v>30505</v>
      </c>
      <c r="E10524" t="s">
        <v>30506</v>
      </c>
    </row>
    <row r="10525" spans="1:5" x14ac:dyDescent="0.25">
      <c r="A10525">
        <v>17595</v>
      </c>
      <c r="B10525" t="s">
        <v>30507</v>
      </c>
      <c r="C10525" t="s">
        <v>30508</v>
      </c>
      <c r="D10525" t="s">
        <v>30509</v>
      </c>
      <c r="E10525" t="s">
        <v>30510</v>
      </c>
    </row>
    <row r="10526" spans="1:5" x14ac:dyDescent="0.25">
      <c r="A10526">
        <v>17596</v>
      </c>
      <c r="B10526" t="s">
        <v>30511</v>
      </c>
      <c r="D10526" t="s">
        <v>30512</v>
      </c>
    </row>
    <row r="10527" spans="1:5" x14ac:dyDescent="0.25">
      <c r="A10527">
        <v>17597</v>
      </c>
      <c r="B10527" t="s">
        <v>30513</v>
      </c>
      <c r="D10527" t="s">
        <v>30514</v>
      </c>
    </row>
    <row r="10528" spans="1:5" x14ac:dyDescent="0.25">
      <c r="A10528">
        <v>17599</v>
      </c>
      <c r="B10528" t="s">
        <v>30515</v>
      </c>
      <c r="D10528" t="s">
        <v>30516</v>
      </c>
    </row>
    <row r="10529" spans="1:5" x14ac:dyDescent="0.25">
      <c r="A10529">
        <v>17602</v>
      </c>
      <c r="B10529" t="s">
        <v>30517</v>
      </c>
      <c r="D10529" t="s">
        <v>30518</v>
      </c>
    </row>
    <row r="10530" spans="1:5" x14ac:dyDescent="0.25">
      <c r="A10530">
        <v>17603</v>
      </c>
      <c r="B10530" t="s">
        <v>30519</v>
      </c>
      <c r="C10530" t="s">
        <v>15944</v>
      </c>
      <c r="D10530" t="s">
        <v>30520</v>
      </c>
    </row>
    <row r="10531" spans="1:5" x14ac:dyDescent="0.25">
      <c r="A10531">
        <v>17605</v>
      </c>
      <c r="B10531" t="s">
        <v>30521</v>
      </c>
      <c r="D10531" t="s">
        <v>30522</v>
      </c>
    </row>
    <row r="10532" spans="1:5" x14ac:dyDescent="0.25">
      <c r="A10532">
        <v>17607</v>
      </c>
      <c r="B10532" t="s">
        <v>30523</v>
      </c>
      <c r="D10532" t="s">
        <v>30524</v>
      </c>
    </row>
    <row r="10533" spans="1:5" x14ac:dyDescent="0.25">
      <c r="A10533">
        <v>17609</v>
      </c>
      <c r="B10533" t="s">
        <v>30525</v>
      </c>
      <c r="D10533" t="s">
        <v>30526</v>
      </c>
    </row>
    <row r="10534" spans="1:5" x14ac:dyDescent="0.25">
      <c r="A10534">
        <v>17611</v>
      </c>
      <c r="B10534" t="s">
        <v>30527</v>
      </c>
      <c r="C10534" t="s">
        <v>30528</v>
      </c>
      <c r="D10534" t="s">
        <v>30529</v>
      </c>
      <c r="E10534" t="s">
        <v>30530</v>
      </c>
    </row>
    <row r="10535" spans="1:5" x14ac:dyDescent="0.25">
      <c r="A10535">
        <v>17614</v>
      </c>
      <c r="B10535" t="s">
        <v>30531</v>
      </c>
      <c r="C10535" t="s">
        <v>30532</v>
      </c>
      <c r="D10535" t="s">
        <v>30533</v>
      </c>
      <c r="E10535" t="s">
        <v>10</v>
      </c>
    </row>
    <row r="10536" spans="1:5" x14ac:dyDescent="0.25">
      <c r="A10536">
        <v>17617</v>
      </c>
      <c r="B10536" t="s">
        <v>30534</v>
      </c>
      <c r="D10536" t="s">
        <v>30535</v>
      </c>
      <c r="E10536" t="s">
        <v>30536</v>
      </c>
    </row>
    <row r="10537" spans="1:5" x14ac:dyDescent="0.25">
      <c r="A10537">
        <v>17618</v>
      </c>
      <c r="B10537" t="s">
        <v>30537</v>
      </c>
      <c r="D10537" t="s">
        <v>30538</v>
      </c>
    </row>
    <row r="10538" spans="1:5" x14ac:dyDescent="0.25">
      <c r="A10538">
        <v>17623</v>
      </c>
      <c r="B10538" t="s">
        <v>30539</v>
      </c>
      <c r="D10538" t="s">
        <v>30540</v>
      </c>
    </row>
    <row r="10539" spans="1:5" x14ac:dyDescent="0.25">
      <c r="A10539">
        <v>17627</v>
      </c>
      <c r="B10539" t="s">
        <v>30541</v>
      </c>
      <c r="C10539" t="s">
        <v>30542</v>
      </c>
      <c r="D10539" t="s">
        <v>30543</v>
      </c>
      <c r="E10539" t="s">
        <v>30544</v>
      </c>
    </row>
    <row r="10540" spans="1:5" x14ac:dyDescent="0.25">
      <c r="A10540">
        <v>17628</v>
      </c>
      <c r="B10540" t="s">
        <v>30545</v>
      </c>
      <c r="C10540" t="s">
        <v>30546</v>
      </c>
      <c r="D10540" t="s">
        <v>30547</v>
      </c>
    </row>
    <row r="10541" spans="1:5" x14ac:dyDescent="0.25">
      <c r="A10541">
        <v>17629</v>
      </c>
      <c r="B10541" t="s">
        <v>30548</v>
      </c>
      <c r="D10541" t="s">
        <v>30549</v>
      </c>
      <c r="E10541" t="s">
        <v>10</v>
      </c>
    </row>
    <row r="10542" spans="1:5" x14ac:dyDescent="0.25">
      <c r="A10542">
        <v>17632</v>
      </c>
      <c r="B10542" t="s">
        <v>30550</v>
      </c>
      <c r="C10542" t="s">
        <v>30551</v>
      </c>
      <c r="D10542" t="s">
        <v>30552</v>
      </c>
      <c r="E10542" t="s">
        <v>30553</v>
      </c>
    </row>
    <row r="10543" spans="1:5" x14ac:dyDescent="0.25">
      <c r="A10543">
        <v>17634</v>
      </c>
      <c r="B10543" t="s">
        <v>30554</v>
      </c>
      <c r="D10543" t="s">
        <v>30555</v>
      </c>
    </row>
    <row r="10544" spans="1:5" x14ac:dyDescent="0.25">
      <c r="A10544">
        <v>17635</v>
      </c>
      <c r="B10544" t="s">
        <v>30556</v>
      </c>
      <c r="C10544" t="s">
        <v>30557</v>
      </c>
      <c r="D10544" t="s">
        <v>30558</v>
      </c>
      <c r="E10544" t="s">
        <v>30559</v>
      </c>
    </row>
    <row r="10545" spans="1:5" x14ac:dyDescent="0.25">
      <c r="A10545">
        <v>17638</v>
      </c>
      <c r="B10545" t="s">
        <v>30560</v>
      </c>
      <c r="C10545" t="s">
        <v>30561</v>
      </c>
      <c r="D10545" t="s">
        <v>30562</v>
      </c>
      <c r="E10545" t="s">
        <v>30563</v>
      </c>
    </row>
    <row r="10546" spans="1:5" x14ac:dyDescent="0.25">
      <c r="A10546">
        <v>17642</v>
      </c>
      <c r="B10546" t="s">
        <v>30564</v>
      </c>
      <c r="D10546" t="s">
        <v>30565</v>
      </c>
    </row>
    <row r="10547" spans="1:5" x14ac:dyDescent="0.25">
      <c r="A10547">
        <v>17643</v>
      </c>
      <c r="B10547" t="s">
        <v>30566</v>
      </c>
      <c r="D10547" t="s">
        <v>30567</v>
      </c>
    </row>
    <row r="10548" spans="1:5" x14ac:dyDescent="0.25">
      <c r="A10548">
        <v>17645</v>
      </c>
      <c r="B10548" t="s">
        <v>30568</v>
      </c>
      <c r="C10548" t="s">
        <v>30569</v>
      </c>
      <c r="D10548" t="s">
        <v>30570</v>
      </c>
      <c r="E10548" t="s">
        <v>30571</v>
      </c>
    </row>
    <row r="10549" spans="1:5" x14ac:dyDescent="0.25">
      <c r="A10549">
        <v>17647</v>
      </c>
      <c r="B10549" t="s">
        <v>30572</v>
      </c>
      <c r="D10549" t="s">
        <v>30573</v>
      </c>
      <c r="E10549" t="s">
        <v>30574</v>
      </c>
    </row>
    <row r="10550" spans="1:5" x14ac:dyDescent="0.25">
      <c r="A10550">
        <v>17648</v>
      </c>
      <c r="B10550" t="s">
        <v>30575</v>
      </c>
      <c r="D10550" t="s">
        <v>30576</v>
      </c>
    </row>
    <row r="10551" spans="1:5" x14ac:dyDescent="0.25">
      <c r="A10551">
        <v>17650</v>
      </c>
      <c r="B10551" t="s">
        <v>30577</v>
      </c>
      <c r="D10551" t="s">
        <v>30578</v>
      </c>
      <c r="E10551" t="s">
        <v>30579</v>
      </c>
    </row>
    <row r="10552" spans="1:5" x14ac:dyDescent="0.25">
      <c r="A10552">
        <v>17652</v>
      </c>
      <c r="B10552" t="s">
        <v>30580</v>
      </c>
      <c r="D10552" t="s">
        <v>30581</v>
      </c>
      <c r="E10552" t="s">
        <v>30582</v>
      </c>
    </row>
    <row r="10553" spans="1:5" x14ac:dyDescent="0.25">
      <c r="A10553">
        <v>17653</v>
      </c>
      <c r="B10553" t="s">
        <v>30583</v>
      </c>
      <c r="C10553" t="s">
        <v>30584</v>
      </c>
      <c r="D10553" t="s">
        <v>30585</v>
      </c>
      <c r="E10553" t="s">
        <v>30586</v>
      </c>
    </row>
    <row r="10554" spans="1:5" x14ac:dyDescent="0.25">
      <c r="A10554">
        <v>17660</v>
      </c>
      <c r="B10554" t="s">
        <v>30587</v>
      </c>
      <c r="C10554" t="s">
        <v>30588</v>
      </c>
      <c r="D10554" t="s">
        <v>30589</v>
      </c>
      <c r="E10554" t="s">
        <v>30590</v>
      </c>
    </row>
    <row r="10555" spans="1:5" x14ac:dyDescent="0.25">
      <c r="A10555">
        <v>17661</v>
      </c>
      <c r="B10555" t="s">
        <v>30591</v>
      </c>
      <c r="D10555" t="s">
        <v>30592</v>
      </c>
      <c r="E10555" t="s">
        <v>30593</v>
      </c>
    </row>
    <row r="10556" spans="1:5" x14ac:dyDescent="0.25">
      <c r="A10556">
        <v>17664</v>
      </c>
      <c r="B10556" t="s">
        <v>30594</v>
      </c>
      <c r="D10556" t="s">
        <v>30595</v>
      </c>
    </row>
    <row r="10557" spans="1:5" x14ac:dyDescent="0.25">
      <c r="A10557">
        <v>17665</v>
      </c>
      <c r="B10557" t="s">
        <v>30596</v>
      </c>
      <c r="D10557" t="s">
        <v>30597</v>
      </c>
      <c r="E10557" t="s">
        <v>10</v>
      </c>
    </row>
    <row r="10558" spans="1:5" x14ac:dyDescent="0.25">
      <c r="A10558">
        <v>17666</v>
      </c>
      <c r="B10558" t="s">
        <v>30598</v>
      </c>
      <c r="D10558" t="s">
        <v>30599</v>
      </c>
      <c r="E10558" t="s">
        <v>30600</v>
      </c>
    </row>
    <row r="10559" spans="1:5" x14ac:dyDescent="0.25">
      <c r="A10559">
        <v>17667</v>
      </c>
      <c r="B10559" t="s">
        <v>30601</v>
      </c>
      <c r="D10559" t="s">
        <v>30602</v>
      </c>
    </row>
    <row r="10560" spans="1:5" x14ac:dyDescent="0.25">
      <c r="A10560">
        <v>17672</v>
      </c>
      <c r="B10560" t="s">
        <v>30603</v>
      </c>
      <c r="D10560" t="s">
        <v>30604</v>
      </c>
      <c r="E10560" t="s">
        <v>30605</v>
      </c>
    </row>
    <row r="10561" spans="1:5" x14ac:dyDescent="0.25">
      <c r="A10561">
        <v>17675</v>
      </c>
      <c r="B10561" t="s">
        <v>30606</v>
      </c>
      <c r="C10561" t="s">
        <v>30607</v>
      </c>
      <c r="D10561" t="s">
        <v>30608</v>
      </c>
      <c r="E10561" t="s">
        <v>10</v>
      </c>
    </row>
    <row r="10562" spans="1:5" x14ac:dyDescent="0.25">
      <c r="A10562">
        <v>17678</v>
      </c>
      <c r="B10562" t="s">
        <v>30609</v>
      </c>
      <c r="D10562" t="s">
        <v>30610</v>
      </c>
    </row>
    <row r="10563" spans="1:5" x14ac:dyDescent="0.25">
      <c r="A10563">
        <v>17679</v>
      </c>
      <c r="B10563" t="s">
        <v>30611</v>
      </c>
      <c r="D10563" t="s">
        <v>30612</v>
      </c>
    </row>
    <row r="10564" spans="1:5" x14ac:dyDescent="0.25">
      <c r="A10564">
        <v>17680</v>
      </c>
      <c r="B10564" t="s">
        <v>30613</v>
      </c>
      <c r="C10564" t="s">
        <v>30614</v>
      </c>
      <c r="D10564" t="s">
        <v>30615</v>
      </c>
    </row>
    <row r="10565" spans="1:5" x14ac:dyDescent="0.25">
      <c r="A10565">
        <v>17683</v>
      </c>
      <c r="B10565" t="s">
        <v>30616</v>
      </c>
      <c r="D10565" t="s">
        <v>30617</v>
      </c>
      <c r="E10565" t="s">
        <v>10</v>
      </c>
    </row>
    <row r="10566" spans="1:5" x14ac:dyDescent="0.25">
      <c r="A10566">
        <v>17684</v>
      </c>
      <c r="B10566" t="s">
        <v>30618</v>
      </c>
      <c r="C10566" t="s">
        <v>30619</v>
      </c>
      <c r="D10566" t="s">
        <v>30620</v>
      </c>
      <c r="E10566" t="s">
        <v>30621</v>
      </c>
    </row>
    <row r="10567" spans="1:5" x14ac:dyDescent="0.25">
      <c r="A10567">
        <v>17685</v>
      </c>
      <c r="B10567" t="s">
        <v>30622</v>
      </c>
      <c r="C10567" t="s">
        <v>30623</v>
      </c>
      <c r="D10567" t="s">
        <v>30624</v>
      </c>
      <c r="E10567" t="s">
        <v>30625</v>
      </c>
    </row>
    <row r="10568" spans="1:5" x14ac:dyDescent="0.25">
      <c r="A10568">
        <v>17686</v>
      </c>
      <c r="B10568" t="s">
        <v>30626</v>
      </c>
      <c r="C10568" t="s">
        <v>30627</v>
      </c>
      <c r="D10568" t="s">
        <v>30628</v>
      </c>
      <c r="E10568" t="s">
        <v>30629</v>
      </c>
    </row>
    <row r="10569" spans="1:5" x14ac:dyDescent="0.25">
      <c r="A10569">
        <v>17687</v>
      </c>
      <c r="B10569" t="s">
        <v>30630</v>
      </c>
      <c r="D10569" t="s">
        <v>30631</v>
      </c>
    </row>
    <row r="10570" spans="1:5" x14ac:dyDescent="0.25">
      <c r="A10570">
        <v>17690</v>
      </c>
      <c r="B10570" t="s">
        <v>30632</v>
      </c>
      <c r="C10570" t="s">
        <v>30633</v>
      </c>
      <c r="D10570" t="s">
        <v>30634</v>
      </c>
      <c r="E10570" t="s">
        <v>30635</v>
      </c>
    </row>
    <row r="10571" spans="1:5" x14ac:dyDescent="0.25">
      <c r="A10571">
        <v>17691</v>
      </c>
      <c r="B10571" t="s">
        <v>30636</v>
      </c>
      <c r="C10571" t="s">
        <v>30637</v>
      </c>
      <c r="D10571" t="s">
        <v>30638</v>
      </c>
      <c r="E10571" t="s">
        <v>30639</v>
      </c>
    </row>
    <row r="10572" spans="1:5" x14ac:dyDescent="0.25">
      <c r="A10572">
        <v>17692</v>
      </c>
      <c r="B10572" t="s">
        <v>30640</v>
      </c>
      <c r="D10572" t="s">
        <v>30641</v>
      </c>
      <c r="E10572" t="s">
        <v>30642</v>
      </c>
    </row>
    <row r="10573" spans="1:5" x14ac:dyDescent="0.25">
      <c r="A10573">
        <v>17694</v>
      </c>
      <c r="B10573" t="s">
        <v>30643</v>
      </c>
      <c r="D10573" t="s">
        <v>30644</v>
      </c>
    </row>
    <row r="10574" spans="1:5" x14ac:dyDescent="0.25">
      <c r="A10574">
        <v>17697</v>
      </c>
      <c r="B10574" t="s">
        <v>30645</v>
      </c>
      <c r="C10574" t="s">
        <v>30646</v>
      </c>
      <c r="D10574" t="s">
        <v>30647</v>
      </c>
      <c r="E10574" t="s">
        <v>30648</v>
      </c>
    </row>
    <row r="10575" spans="1:5" x14ac:dyDescent="0.25">
      <c r="A10575">
        <v>17698</v>
      </c>
      <c r="B10575" t="s">
        <v>30649</v>
      </c>
      <c r="C10575" t="s">
        <v>30650</v>
      </c>
      <c r="D10575" t="s">
        <v>30651</v>
      </c>
      <c r="E10575" t="s">
        <v>10</v>
      </c>
    </row>
    <row r="10576" spans="1:5" x14ac:dyDescent="0.25">
      <c r="A10576">
        <v>17700</v>
      </c>
      <c r="B10576" t="s">
        <v>30652</v>
      </c>
      <c r="D10576" t="s">
        <v>30653</v>
      </c>
      <c r="E10576" t="s">
        <v>30654</v>
      </c>
    </row>
    <row r="10577" spans="1:5" x14ac:dyDescent="0.25">
      <c r="A10577">
        <v>17702</v>
      </c>
      <c r="B10577" t="s">
        <v>30655</v>
      </c>
      <c r="D10577" t="s">
        <v>30656</v>
      </c>
      <c r="E10577" t="s">
        <v>10</v>
      </c>
    </row>
    <row r="10578" spans="1:5" x14ac:dyDescent="0.25">
      <c r="A10578">
        <v>17703</v>
      </c>
      <c r="B10578" t="s">
        <v>30657</v>
      </c>
      <c r="C10578" t="s">
        <v>30658</v>
      </c>
      <c r="D10578" t="s">
        <v>30659</v>
      </c>
    </row>
    <row r="10579" spans="1:5" x14ac:dyDescent="0.25">
      <c r="A10579">
        <v>17704</v>
      </c>
      <c r="B10579" t="s">
        <v>30660</v>
      </c>
      <c r="D10579" t="s">
        <v>30661</v>
      </c>
      <c r="E10579" t="s">
        <v>10</v>
      </c>
    </row>
    <row r="10580" spans="1:5" x14ac:dyDescent="0.25">
      <c r="A10580">
        <v>17705</v>
      </c>
      <c r="B10580" t="s">
        <v>30662</v>
      </c>
      <c r="C10580" t="s">
        <v>30663</v>
      </c>
      <c r="D10580" t="s">
        <v>30664</v>
      </c>
      <c r="E10580" t="s">
        <v>30665</v>
      </c>
    </row>
    <row r="10581" spans="1:5" x14ac:dyDescent="0.25">
      <c r="A10581">
        <v>17707</v>
      </c>
      <c r="B10581" t="s">
        <v>30666</v>
      </c>
      <c r="D10581" t="s">
        <v>30667</v>
      </c>
      <c r="E10581" t="s">
        <v>30668</v>
      </c>
    </row>
    <row r="10582" spans="1:5" x14ac:dyDescent="0.25">
      <c r="A10582">
        <v>17708</v>
      </c>
      <c r="B10582" t="s">
        <v>30669</v>
      </c>
      <c r="D10582" t="s">
        <v>30670</v>
      </c>
      <c r="E10582" t="s">
        <v>30671</v>
      </c>
    </row>
    <row r="10583" spans="1:5" x14ac:dyDescent="0.25">
      <c r="A10583">
        <v>17711</v>
      </c>
      <c r="B10583" t="s">
        <v>30672</v>
      </c>
      <c r="D10583" t="s">
        <v>30673</v>
      </c>
      <c r="E10583" t="s">
        <v>30674</v>
      </c>
    </row>
    <row r="10584" spans="1:5" x14ac:dyDescent="0.25">
      <c r="A10584">
        <v>17718</v>
      </c>
      <c r="B10584" t="s">
        <v>30675</v>
      </c>
      <c r="C10584" t="s">
        <v>1091</v>
      </c>
      <c r="D10584" t="s">
        <v>30676</v>
      </c>
      <c r="E10584" t="s">
        <v>30677</v>
      </c>
    </row>
    <row r="10585" spans="1:5" x14ac:dyDescent="0.25">
      <c r="A10585">
        <v>17722</v>
      </c>
      <c r="B10585" t="s">
        <v>30678</v>
      </c>
      <c r="C10585" t="s">
        <v>30679</v>
      </c>
      <c r="D10585" t="s">
        <v>30680</v>
      </c>
      <c r="E10585" t="s">
        <v>30681</v>
      </c>
    </row>
    <row r="10586" spans="1:5" x14ac:dyDescent="0.25">
      <c r="A10586">
        <v>17727</v>
      </c>
      <c r="B10586" t="s">
        <v>30682</v>
      </c>
      <c r="C10586" t="s">
        <v>30683</v>
      </c>
      <c r="D10586" t="s">
        <v>30684</v>
      </c>
      <c r="E10586" t="s">
        <v>30685</v>
      </c>
    </row>
    <row r="10587" spans="1:5" x14ac:dyDescent="0.25">
      <c r="A10587">
        <v>17728</v>
      </c>
      <c r="B10587" t="s">
        <v>30686</v>
      </c>
      <c r="D10587" t="s">
        <v>30687</v>
      </c>
      <c r="E10587" t="s">
        <v>30688</v>
      </c>
    </row>
    <row r="10588" spans="1:5" x14ac:dyDescent="0.25">
      <c r="A10588">
        <v>17730</v>
      </c>
      <c r="B10588" t="s">
        <v>30689</v>
      </c>
      <c r="C10588" t="s">
        <v>30690</v>
      </c>
      <c r="D10588" t="s">
        <v>30691</v>
      </c>
    </row>
    <row r="10589" spans="1:5" x14ac:dyDescent="0.25">
      <c r="A10589">
        <v>17733</v>
      </c>
      <c r="B10589" t="s">
        <v>30692</v>
      </c>
      <c r="D10589" t="s">
        <v>30693</v>
      </c>
      <c r="E10589" t="s">
        <v>30694</v>
      </c>
    </row>
    <row r="10590" spans="1:5" x14ac:dyDescent="0.25">
      <c r="A10590">
        <v>17734</v>
      </c>
      <c r="B10590" t="s">
        <v>30695</v>
      </c>
      <c r="C10590" t="s">
        <v>4351</v>
      </c>
      <c r="D10590" t="s">
        <v>30696</v>
      </c>
    </row>
    <row r="10591" spans="1:5" x14ac:dyDescent="0.25">
      <c r="A10591">
        <v>17736</v>
      </c>
      <c r="B10591" t="s">
        <v>30697</v>
      </c>
      <c r="D10591" t="s">
        <v>30698</v>
      </c>
    </row>
    <row r="10592" spans="1:5" x14ac:dyDescent="0.25">
      <c r="A10592">
        <v>17741</v>
      </c>
      <c r="B10592" t="s">
        <v>30699</v>
      </c>
      <c r="C10592" t="s">
        <v>30700</v>
      </c>
      <c r="D10592" t="s">
        <v>30701</v>
      </c>
      <c r="E10592" t="s">
        <v>30702</v>
      </c>
    </row>
    <row r="10593" spans="1:5" x14ac:dyDescent="0.25">
      <c r="A10593">
        <v>17745</v>
      </c>
      <c r="B10593" t="s">
        <v>30703</v>
      </c>
      <c r="C10593" t="s">
        <v>30704</v>
      </c>
      <c r="D10593" t="s">
        <v>30705</v>
      </c>
      <c r="E10593" t="s">
        <v>30706</v>
      </c>
    </row>
    <row r="10594" spans="1:5" x14ac:dyDescent="0.25">
      <c r="A10594">
        <v>17747</v>
      </c>
      <c r="B10594" t="s">
        <v>30707</v>
      </c>
      <c r="D10594" t="s">
        <v>30708</v>
      </c>
      <c r="E10594" t="s">
        <v>10</v>
      </c>
    </row>
    <row r="10595" spans="1:5" x14ac:dyDescent="0.25">
      <c r="A10595">
        <v>17748</v>
      </c>
      <c r="B10595" t="s">
        <v>30709</v>
      </c>
      <c r="D10595" t="s">
        <v>30710</v>
      </c>
      <c r="E10595" t="s">
        <v>10</v>
      </c>
    </row>
    <row r="10596" spans="1:5" x14ac:dyDescent="0.25">
      <c r="A10596">
        <v>17749</v>
      </c>
      <c r="B10596" t="s">
        <v>30711</v>
      </c>
      <c r="D10596" t="s">
        <v>30712</v>
      </c>
    </row>
    <row r="10597" spans="1:5" x14ac:dyDescent="0.25">
      <c r="A10597">
        <v>17753</v>
      </c>
      <c r="B10597" t="s">
        <v>30713</v>
      </c>
      <c r="D10597" t="s">
        <v>30714</v>
      </c>
    </row>
    <row r="10598" spans="1:5" x14ac:dyDescent="0.25">
      <c r="A10598">
        <v>17755</v>
      </c>
      <c r="B10598" t="s">
        <v>30715</v>
      </c>
      <c r="D10598" t="s">
        <v>30716</v>
      </c>
      <c r="E10598" t="s">
        <v>30717</v>
      </c>
    </row>
    <row r="10599" spans="1:5" x14ac:dyDescent="0.25">
      <c r="A10599">
        <v>17758</v>
      </c>
      <c r="B10599" t="s">
        <v>30718</v>
      </c>
      <c r="D10599" t="s">
        <v>30719</v>
      </c>
    </row>
    <row r="10600" spans="1:5" x14ac:dyDescent="0.25">
      <c r="A10600">
        <v>17759</v>
      </c>
      <c r="B10600" t="s">
        <v>30720</v>
      </c>
      <c r="C10600" t="s">
        <v>30721</v>
      </c>
      <c r="D10600" t="s">
        <v>30722</v>
      </c>
      <c r="E10600" t="s">
        <v>30723</v>
      </c>
    </row>
    <row r="10601" spans="1:5" x14ac:dyDescent="0.25">
      <c r="A10601">
        <v>17760</v>
      </c>
      <c r="B10601" t="s">
        <v>30724</v>
      </c>
      <c r="C10601" t="s">
        <v>30725</v>
      </c>
      <c r="D10601" t="s">
        <v>30726</v>
      </c>
      <c r="E10601" t="s">
        <v>10</v>
      </c>
    </row>
    <row r="10602" spans="1:5" x14ac:dyDescent="0.25">
      <c r="A10602">
        <v>17761</v>
      </c>
      <c r="B10602" t="s">
        <v>30727</v>
      </c>
      <c r="D10602" t="s">
        <v>30728</v>
      </c>
      <c r="E10602" t="s">
        <v>30729</v>
      </c>
    </row>
    <row r="10603" spans="1:5" x14ac:dyDescent="0.25">
      <c r="A10603">
        <v>17766</v>
      </c>
      <c r="B10603" t="s">
        <v>30730</v>
      </c>
      <c r="D10603" t="s">
        <v>30731</v>
      </c>
      <c r="E10603" t="s">
        <v>30732</v>
      </c>
    </row>
    <row r="10604" spans="1:5" x14ac:dyDescent="0.25">
      <c r="A10604">
        <v>17767</v>
      </c>
      <c r="B10604" t="s">
        <v>30733</v>
      </c>
      <c r="D10604" t="s">
        <v>30734</v>
      </c>
      <c r="E10604" t="s">
        <v>30735</v>
      </c>
    </row>
    <row r="10605" spans="1:5" x14ac:dyDescent="0.25">
      <c r="A10605">
        <v>17768</v>
      </c>
      <c r="B10605" t="s">
        <v>30736</v>
      </c>
      <c r="D10605" t="s">
        <v>30737</v>
      </c>
      <c r="E10605" t="s">
        <v>30738</v>
      </c>
    </row>
    <row r="10606" spans="1:5" x14ac:dyDescent="0.25">
      <c r="A10606">
        <v>17772</v>
      </c>
      <c r="B10606" t="s">
        <v>30739</v>
      </c>
      <c r="D10606" t="s">
        <v>30740</v>
      </c>
    </row>
    <row r="10607" spans="1:5" x14ac:dyDescent="0.25">
      <c r="A10607">
        <v>17777</v>
      </c>
      <c r="B10607" t="s">
        <v>30741</v>
      </c>
      <c r="C10607" t="s">
        <v>30742</v>
      </c>
      <c r="D10607" t="s">
        <v>30743</v>
      </c>
    </row>
    <row r="10608" spans="1:5" x14ac:dyDescent="0.25">
      <c r="A10608">
        <v>17778</v>
      </c>
      <c r="B10608" t="s">
        <v>30744</v>
      </c>
      <c r="D10608" t="s">
        <v>30745</v>
      </c>
      <c r="E10608" t="s">
        <v>30746</v>
      </c>
    </row>
    <row r="10609" spans="1:5" x14ac:dyDescent="0.25">
      <c r="A10609">
        <v>17779</v>
      </c>
      <c r="B10609" t="s">
        <v>30747</v>
      </c>
      <c r="D10609" t="s">
        <v>30748</v>
      </c>
      <c r="E10609" t="s">
        <v>10</v>
      </c>
    </row>
    <row r="10610" spans="1:5" x14ac:dyDescent="0.25">
      <c r="A10610">
        <v>17780</v>
      </c>
      <c r="B10610" t="s">
        <v>30749</v>
      </c>
      <c r="D10610" t="s">
        <v>30750</v>
      </c>
      <c r="E10610" t="s">
        <v>881</v>
      </c>
    </row>
    <row r="10611" spans="1:5" x14ac:dyDescent="0.25">
      <c r="A10611">
        <v>17786</v>
      </c>
      <c r="B10611" t="s">
        <v>30751</v>
      </c>
      <c r="C10611" t="s">
        <v>30752</v>
      </c>
      <c r="D10611" t="s">
        <v>30753</v>
      </c>
      <c r="E10611" t="s">
        <v>10</v>
      </c>
    </row>
    <row r="10612" spans="1:5" x14ac:dyDescent="0.25">
      <c r="A10612">
        <v>17787</v>
      </c>
      <c r="B10612" t="s">
        <v>30754</v>
      </c>
      <c r="D10612" t="s">
        <v>30755</v>
      </c>
    </row>
    <row r="10613" spans="1:5" x14ac:dyDescent="0.25">
      <c r="A10613">
        <v>17788</v>
      </c>
      <c r="B10613" t="s">
        <v>30756</v>
      </c>
      <c r="D10613" t="s">
        <v>30757</v>
      </c>
      <c r="E10613" t="s">
        <v>10</v>
      </c>
    </row>
    <row r="10614" spans="1:5" x14ac:dyDescent="0.25">
      <c r="A10614">
        <v>17791</v>
      </c>
      <c r="B10614" t="s">
        <v>30758</v>
      </c>
      <c r="C10614" t="s">
        <v>17285</v>
      </c>
      <c r="D10614" t="s">
        <v>30759</v>
      </c>
      <c r="E10614" t="s">
        <v>3204</v>
      </c>
    </row>
    <row r="10615" spans="1:5" x14ac:dyDescent="0.25">
      <c r="A10615">
        <v>17792</v>
      </c>
      <c r="B10615" t="s">
        <v>30760</v>
      </c>
      <c r="D10615" t="s">
        <v>30761</v>
      </c>
    </row>
    <row r="10616" spans="1:5" x14ac:dyDescent="0.25">
      <c r="A10616">
        <v>17794</v>
      </c>
      <c r="B10616" t="s">
        <v>30762</v>
      </c>
      <c r="C10616" t="s">
        <v>30763</v>
      </c>
      <c r="D10616" t="s">
        <v>30764</v>
      </c>
      <c r="E10616" t="s">
        <v>30765</v>
      </c>
    </row>
    <row r="10617" spans="1:5" x14ac:dyDescent="0.25">
      <c r="A10617">
        <v>17796</v>
      </c>
      <c r="B10617" t="s">
        <v>30766</v>
      </c>
      <c r="C10617" t="s">
        <v>30767</v>
      </c>
      <c r="D10617" t="s">
        <v>30768</v>
      </c>
      <c r="E10617" t="s">
        <v>30769</v>
      </c>
    </row>
    <row r="10618" spans="1:5" x14ac:dyDescent="0.25">
      <c r="A10618">
        <v>17797</v>
      </c>
      <c r="B10618" t="s">
        <v>30770</v>
      </c>
      <c r="D10618" t="s">
        <v>30771</v>
      </c>
    </row>
    <row r="10619" spans="1:5" x14ac:dyDescent="0.25">
      <c r="A10619">
        <v>17798</v>
      </c>
      <c r="B10619" t="s">
        <v>30772</v>
      </c>
      <c r="D10619" t="s">
        <v>30773</v>
      </c>
      <c r="E10619" t="s">
        <v>10</v>
      </c>
    </row>
    <row r="10620" spans="1:5" x14ac:dyDescent="0.25">
      <c r="A10620">
        <v>17799</v>
      </c>
      <c r="B10620" t="s">
        <v>30774</v>
      </c>
      <c r="D10620" t="s">
        <v>30775</v>
      </c>
      <c r="E10620" t="s">
        <v>10</v>
      </c>
    </row>
    <row r="10621" spans="1:5" x14ac:dyDescent="0.25">
      <c r="A10621">
        <v>17801</v>
      </c>
      <c r="B10621" t="s">
        <v>30776</v>
      </c>
      <c r="D10621" t="s">
        <v>30777</v>
      </c>
    </row>
    <row r="10622" spans="1:5" x14ac:dyDescent="0.25">
      <c r="A10622">
        <v>17807</v>
      </c>
      <c r="B10622" t="s">
        <v>30778</v>
      </c>
      <c r="C10622" t="s">
        <v>30779</v>
      </c>
      <c r="D10622" t="s">
        <v>30780</v>
      </c>
    </row>
    <row r="10623" spans="1:5" x14ac:dyDescent="0.25">
      <c r="A10623">
        <v>17812</v>
      </c>
      <c r="B10623" t="s">
        <v>30781</v>
      </c>
      <c r="D10623" t="s">
        <v>30782</v>
      </c>
    </row>
    <row r="10624" spans="1:5" x14ac:dyDescent="0.25">
      <c r="A10624">
        <v>17813</v>
      </c>
      <c r="B10624" t="s">
        <v>30783</v>
      </c>
      <c r="C10624" t="s">
        <v>1179</v>
      </c>
      <c r="D10624" t="s">
        <v>30784</v>
      </c>
      <c r="E10624" t="s">
        <v>30785</v>
      </c>
    </row>
    <row r="10625" spans="1:5" x14ac:dyDescent="0.25">
      <c r="A10625">
        <v>17815</v>
      </c>
      <c r="B10625" t="s">
        <v>30786</v>
      </c>
      <c r="C10625" t="s">
        <v>3551</v>
      </c>
      <c r="D10625" t="s">
        <v>30787</v>
      </c>
      <c r="E10625" t="s">
        <v>10</v>
      </c>
    </row>
    <row r="10626" spans="1:5" x14ac:dyDescent="0.25">
      <c r="A10626">
        <v>17816</v>
      </c>
      <c r="B10626" t="s">
        <v>30788</v>
      </c>
      <c r="D10626" t="s">
        <v>30789</v>
      </c>
      <c r="E10626" t="s">
        <v>30790</v>
      </c>
    </row>
    <row r="10627" spans="1:5" x14ac:dyDescent="0.25">
      <c r="A10627">
        <v>17821</v>
      </c>
      <c r="B10627" t="s">
        <v>30791</v>
      </c>
      <c r="C10627" t="s">
        <v>30792</v>
      </c>
      <c r="D10627" t="s">
        <v>30793</v>
      </c>
    </row>
    <row r="10628" spans="1:5" x14ac:dyDescent="0.25">
      <c r="A10628">
        <v>17822</v>
      </c>
      <c r="B10628" t="s">
        <v>30794</v>
      </c>
      <c r="D10628" t="s">
        <v>30795</v>
      </c>
      <c r="E10628" t="s">
        <v>18426</v>
      </c>
    </row>
    <row r="10629" spans="1:5" x14ac:dyDescent="0.25">
      <c r="A10629">
        <v>17824</v>
      </c>
      <c r="B10629" t="s">
        <v>30796</v>
      </c>
      <c r="D10629" t="s">
        <v>30797</v>
      </c>
    </row>
    <row r="10630" spans="1:5" x14ac:dyDescent="0.25">
      <c r="A10630">
        <v>17827</v>
      </c>
      <c r="B10630" t="s">
        <v>30798</v>
      </c>
      <c r="C10630" t="s">
        <v>30799</v>
      </c>
      <c r="D10630" t="s">
        <v>30800</v>
      </c>
    </row>
    <row r="10631" spans="1:5" x14ac:dyDescent="0.25">
      <c r="A10631">
        <v>17830</v>
      </c>
      <c r="B10631" t="s">
        <v>30801</v>
      </c>
      <c r="D10631" t="s">
        <v>30802</v>
      </c>
      <c r="E10631" t="s">
        <v>30803</v>
      </c>
    </row>
    <row r="10632" spans="1:5" x14ac:dyDescent="0.25">
      <c r="A10632">
        <v>17831</v>
      </c>
      <c r="B10632" t="s">
        <v>30804</v>
      </c>
      <c r="D10632" t="s">
        <v>30805</v>
      </c>
      <c r="E10632" t="s">
        <v>10</v>
      </c>
    </row>
    <row r="10633" spans="1:5" x14ac:dyDescent="0.25">
      <c r="A10633">
        <v>17833</v>
      </c>
      <c r="B10633" t="s">
        <v>30806</v>
      </c>
      <c r="C10633" t="s">
        <v>25441</v>
      </c>
      <c r="D10633" t="s">
        <v>30807</v>
      </c>
      <c r="E10633" t="s">
        <v>30808</v>
      </c>
    </row>
    <row r="10634" spans="1:5" x14ac:dyDescent="0.25">
      <c r="A10634">
        <v>17834</v>
      </c>
      <c r="B10634" t="s">
        <v>30809</v>
      </c>
      <c r="C10634" t="s">
        <v>657</v>
      </c>
      <c r="D10634" t="s">
        <v>30810</v>
      </c>
      <c r="E10634" t="s">
        <v>659</v>
      </c>
    </row>
    <row r="10635" spans="1:5" x14ac:dyDescent="0.25">
      <c r="A10635">
        <v>17836</v>
      </c>
      <c r="B10635" t="s">
        <v>30811</v>
      </c>
      <c r="D10635" t="s">
        <v>30812</v>
      </c>
    </row>
    <row r="10636" spans="1:5" x14ac:dyDescent="0.25">
      <c r="A10636">
        <v>17838</v>
      </c>
      <c r="B10636" t="s">
        <v>30813</v>
      </c>
      <c r="C10636" t="s">
        <v>30814</v>
      </c>
      <c r="D10636" t="s">
        <v>30815</v>
      </c>
      <c r="E10636" t="s">
        <v>30816</v>
      </c>
    </row>
    <row r="10637" spans="1:5" x14ac:dyDescent="0.25">
      <c r="A10637">
        <v>17839</v>
      </c>
      <c r="B10637" t="s">
        <v>30817</v>
      </c>
      <c r="C10637" t="s">
        <v>30818</v>
      </c>
      <c r="D10637" t="s">
        <v>30819</v>
      </c>
      <c r="E10637" t="s">
        <v>30820</v>
      </c>
    </row>
    <row r="10638" spans="1:5" x14ac:dyDescent="0.25">
      <c r="A10638">
        <v>17842</v>
      </c>
      <c r="B10638" t="s">
        <v>30821</v>
      </c>
      <c r="C10638" t="s">
        <v>30822</v>
      </c>
      <c r="D10638" t="s">
        <v>30823</v>
      </c>
      <c r="E10638" t="s">
        <v>30824</v>
      </c>
    </row>
    <row r="10639" spans="1:5" x14ac:dyDescent="0.25">
      <c r="A10639">
        <v>17845</v>
      </c>
      <c r="B10639" t="s">
        <v>30825</v>
      </c>
      <c r="C10639" t="s">
        <v>30826</v>
      </c>
      <c r="D10639" t="s">
        <v>30827</v>
      </c>
      <c r="E10639" t="s">
        <v>30828</v>
      </c>
    </row>
    <row r="10640" spans="1:5" x14ac:dyDescent="0.25">
      <c r="A10640">
        <v>17847</v>
      </c>
      <c r="B10640" t="s">
        <v>30829</v>
      </c>
      <c r="D10640" t="s">
        <v>30830</v>
      </c>
      <c r="E10640" t="s">
        <v>30831</v>
      </c>
    </row>
    <row r="10641" spans="1:5" x14ac:dyDescent="0.25">
      <c r="A10641">
        <v>17852</v>
      </c>
      <c r="B10641" t="s">
        <v>30832</v>
      </c>
      <c r="D10641" t="s">
        <v>30833</v>
      </c>
      <c r="E10641" t="s">
        <v>30834</v>
      </c>
    </row>
    <row r="10642" spans="1:5" x14ac:dyDescent="0.25">
      <c r="A10642">
        <v>17853</v>
      </c>
      <c r="B10642" t="s">
        <v>30835</v>
      </c>
      <c r="C10642" t="s">
        <v>30836</v>
      </c>
      <c r="D10642" t="s">
        <v>30837</v>
      </c>
      <c r="E10642" t="s">
        <v>30838</v>
      </c>
    </row>
    <row r="10643" spans="1:5" x14ac:dyDescent="0.25">
      <c r="A10643">
        <v>17854</v>
      </c>
      <c r="B10643" t="s">
        <v>30839</v>
      </c>
      <c r="D10643" t="s">
        <v>30840</v>
      </c>
      <c r="E10643" t="s">
        <v>30841</v>
      </c>
    </row>
    <row r="10644" spans="1:5" x14ac:dyDescent="0.25">
      <c r="A10644">
        <v>17856</v>
      </c>
      <c r="B10644" t="s">
        <v>30842</v>
      </c>
      <c r="D10644" t="s">
        <v>30843</v>
      </c>
    </row>
    <row r="10645" spans="1:5" x14ac:dyDescent="0.25">
      <c r="A10645">
        <v>17857</v>
      </c>
      <c r="B10645" t="s">
        <v>30844</v>
      </c>
      <c r="D10645" t="s">
        <v>30845</v>
      </c>
    </row>
    <row r="10646" spans="1:5" x14ac:dyDescent="0.25">
      <c r="A10646">
        <v>17866</v>
      </c>
      <c r="B10646" t="s">
        <v>30846</v>
      </c>
      <c r="D10646" t="s">
        <v>30847</v>
      </c>
      <c r="E10646" t="s">
        <v>30848</v>
      </c>
    </row>
    <row r="10647" spans="1:5" x14ac:dyDescent="0.25">
      <c r="A10647">
        <v>17867</v>
      </c>
      <c r="B10647" t="s">
        <v>30849</v>
      </c>
      <c r="C10647" t="s">
        <v>30850</v>
      </c>
      <c r="D10647" t="s">
        <v>30851</v>
      </c>
      <c r="E10647" t="s">
        <v>30852</v>
      </c>
    </row>
    <row r="10648" spans="1:5" x14ac:dyDescent="0.25">
      <c r="A10648">
        <v>17868</v>
      </c>
      <c r="B10648" t="s">
        <v>30853</v>
      </c>
      <c r="C10648" t="s">
        <v>30854</v>
      </c>
      <c r="D10648" t="s">
        <v>30855</v>
      </c>
      <c r="E10648" t="s">
        <v>30856</v>
      </c>
    </row>
    <row r="10649" spans="1:5" x14ac:dyDescent="0.25">
      <c r="A10649">
        <v>17869</v>
      </c>
      <c r="B10649" t="s">
        <v>30857</v>
      </c>
      <c r="D10649" t="s">
        <v>30858</v>
      </c>
    </row>
    <row r="10650" spans="1:5" x14ac:dyDescent="0.25">
      <c r="A10650">
        <v>17870</v>
      </c>
      <c r="B10650" t="s">
        <v>30859</v>
      </c>
      <c r="C10650" t="s">
        <v>30860</v>
      </c>
      <c r="D10650" t="s">
        <v>30861</v>
      </c>
      <c r="E10650" t="s">
        <v>30862</v>
      </c>
    </row>
    <row r="10651" spans="1:5" x14ac:dyDescent="0.25">
      <c r="A10651">
        <v>17871</v>
      </c>
      <c r="B10651" t="s">
        <v>30863</v>
      </c>
      <c r="D10651" t="s">
        <v>30864</v>
      </c>
      <c r="E10651" t="s">
        <v>10</v>
      </c>
    </row>
    <row r="10652" spans="1:5" x14ac:dyDescent="0.25">
      <c r="A10652">
        <v>17873</v>
      </c>
      <c r="B10652" t="s">
        <v>30865</v>
      </c>
      <c r="C10652" t="s">
        <v>30866</v>
      </c>
      <c r="D10652" t="s">
        <v>30867</v>
      </c>
      <c r="E10652" t="s">
        <v>30868</v>
      </c>
    </row>
    <row r="10653" spans="1:5" x14ac:dyDescent="0.25">
      <c r="A10653">
        <v>17875</v>
      </c>
      <c r="B10653" t="s">
        <v>30869</v>
      </c>
      <c r="D10653" t="s">
        <v>30870</v>
      </c>
    </row>
    <row r="10654" spans="1:5" x14ac:dyDescent="0.25">
      <c r="A10654">
        <v>17876</v>
      </c>
      <c r="B10654" t="s">
        <v>30871</v>
      </c>
      <c r="C10654" t="s">
        <v>30872</v>
      </c>
      <c r="D10654" t="s">
        <v>30873</v>
      </c>
      <c r="E10654" t="s">
        <v>30874</v>
      </c>
    </row>
    <row r="10655" spans="1:5" x14ac:dyDescent="0.25">
      <c r="A10655">
        <v>17877</v>
      </c>
      <c r="B10655" t="s">
        <v>30875</v>
      </c>
      <c r="C10655" t="s">
        <v>4491</v>
      </c>
      <c r="D10655" t="s">
        <v>30876</v>
      </c>
      <c r="E10655" t="s">
        <v>10</v>
      </c>
    </row>
    <row r="10656" spans="1:5" x14ac:dyDescent="0.25">
      <c r="A10656">
        <v>17881</v>
      </c>
      <c r="B10656" t="s">
        <v>30877</v>
      </c>
      <c r="C10656" t="s">
        <v>30878</v>
      </c>
      <c r="D10656" t="s">
        <v>30879</v>
      </c>
      <c r="E10656" t="s">
        <v>30880</v>
      </c>
    </row>
    <row r="10657" spans="1:5" x14ac:dyDescent="0.25">
      <c r="A10657">
        <v>17884</v>
      </c>
      <c r="B10657" t="s">
        <v>30881</v>
      </c>
      <c r="C10657" t="s">
        <v>10469</v>
      </c>
      <c r="D10657" t="s">
        <v>30882</v>
      </c>
      <c r="E10657" t="s">
        <v>10</v>
      </c>
    </row>
    <row r="10658" spans="1:5" x14ac:dyDescent="0.25">
      <c r="A10658">
        <v>17886</v>
      </c>
      <c r="B10658" t="s">
        <v>30883</v>
      </c>
      <c r="C10658" t="s">
        <v>30884</v>
      </c>
      <c r="D10658" t="s">
        <v>30885</v>
      </c>
      <c r="E10658" t="s">
        <v>30886</v>
      </c>
    </row>
    <row r="10659" spans="1:5" x14ac:dyDescent="0.25">
      <c r="A10659">
        <v>17888</v>
      </c>
      <c r="B10659" t="s">
        <v>30887</v>
      </c>
      <c r="D10659" t="s">
        <v>30888</v>
      </c>
      <c r="E10659" t="s">
        <v>30889</v>
      </c>
    </row>
    <row r="10660" spans="1:5" x14ac:dyDescent="0.25">
      <c r="A10660">
        <v>17890</v>
      </c>
      <c r="B10660" t="s">
        <v>30890</v>
      </c>
      <c r="D10660" t="s">
        <v>30891</v>
      </c>
    </row>
    <row r="10661" spans="1:5" x14ac:dyDescent="0.25">
      <c r="A10661">
        <v>17891</v>
      </c>
      <c r="B10661" t="s">
        <v>30892</v>
      </c>
      <c r="C10661" t="s">
        <v>30893</v>
      </c>
      <c r="D10661" t="s">
        <v>30894</v>
      </c>
      <c r="E10661" t="s">
        <v>10</v>
      </c>
    </row>
    <row r="10662" spans="1:5" x14ac:dyDescent="0.25">
      <c r="A10662">
        <v>17892</v>
      </c>
      <c r="B10662" t="s">
        <v>30895</v>
      </c>
      <c r="C10662" t="s">
        <v>30896</v>
      </c>
      <c r="D10662" t="s">
        <v>30897</v>
      </c>
      <c r="E10662" t="s">
        <v>30898</v>
      </c>
    </row>
    <row r="10663" spans="1:5" x14ac:dyDescent="0.25">
      <c r="A10663">
        <v>17896</v>
      </c>
      <c r="B10663" t="s">
        <v>30899</v>
      </c>
      <c r="D10663" t="s">
        <v>30900</v>
      </c>
    </row>
    <row r="10664" spans="1:5" x14ac:dyDescent="0.25">
      <c r="A10664">
        <v>17897</v>
      </c>
      <c r="B10664" t="s">
        <v>30901</v>
      </c>
      <c r="C10664" t="s">
        <v>30902</v>
      </c>
      <c r="D10664" t="s">
        <v>30903</v>
      </c>
      <c r="E10664" t="s">
        <v>30904</v>
      </c>
    </row>
    <row r="10665" spans="1:5" x14ac:dyDescent="0.25">
      <c r="A10665">
        <v>17899</v>
      </c>
      <c r="B10665" t="s">
        <v>30905</v>
      </c>
      <c r="D10665" t="s">
        <v>30906</v>
      </c>
    </row>
    <row r="10666" spans="1:5" x14ac:dyDescent="0.25">
      <c r="A10666">
        <v>17900</v>
      </c>
      <c r="B10666" t="s">
        <v>30907</v>
      </c>
      <c r="C10666" t="s">
        <v>30908</v>
      </c>
      <c r="D10666" t="s">
        <v>30909</v>
      </c>
      <c r="E10666" t="s">
        <v>30910</v>
      </c>
    </row>
    <row r="10667" spans="1:5" x14ac:dyDescent="0.25">
      <c r="A10667">
        <v>17902</v>
      </c>
      <c r="B10667" t="s">
        <v>30911</v>
      </c>
      <c r="C10667" t="s">
        <v>3134</v>
      </c>
      <c r="D10667" t="s">
        <v>30912</v>
      </c>
      <c r="E10667" t="s">
        <v>30913</v>
      </c>
    </row>
    <row r="10668" spans="1:5" x14ac:dyDescent="0.25">
      <c r="A10668">
        <v>17904</v>
      </c>
      <c r="B10668" t="s">
        <v>30914</v>
      </c>
      <c r="D10668" t="s">
        <v>30915</v>
      </c>
      <c r="E10668" t="s">
        <v>30916</v>
      </c>
    </row>
    <row r="10669" spans="1:5" x14ac:dyDescent="0.25">
      <c r="A10669">
        <v>17906</v>
      </c>
      <c r="B10669" t="s">
        <v>30917</v>
      </c>
      <c r="C10669" t="s">
        <v>30918</v>
      </c>
      <c r="D10669" t="s">
        <v>30919</v>
      </c>
      <c r="E10669" t="s">
        <v>30920</v>
      </c>
    </row>
    <row r="10670" spans="1:5" x14ac:dyDescent="0.25">
      <c r="A10670">
        <v>17907</v>
      </c>
      <c r="B10670" t="s">
        <v>30921</v>
      </c>
      <c r="D10670" t="s">
        <v>30922</v>
      </c>
    </row>
    <row r="10671" spans="1:5" x14ac:dyDescent="0.25">
      <c r="A10671">
        <v>17908</v>
      </c>
      <c r="B10671" t="s">
        <v>30923</v>
      </c>
      <c r="C10671" t="s">
        <v>30924</v>
      </c>
      <c r="D10671" t="s">
        <v>30925</v>
      </c>
      <c r="E10671" t="s">
        <v>30926</v>
      </c>
    </row>
    <row r="10672" spans="1:5" x14ac:dyDescent="0.25">
      <c r="A10672">
        <v>17909</v>
      </c>
      <c r="B10672" t="s">
        <v>30927</v>
      </c>
      <c r="D10672" t="s">
        <v>30928</v>
      </c>
    </row>
    <row r="10673" spans="1:5" x14ac:dyDescent="0.25">
      <c r="A10673">
        <v>17910</v>
      </c>
      <c r="B10673" t="s">
        <v>30929</v>
      </c>
      <c r="C10673" t="s">
        <v>30930</v>
      </c>
      <c r="D10673" t="s">
        <v>30931</v>
      </c>
      <c r="E10673" t="s">
        <v>30932</v>
      </c>
    </row>
    <row r="10674" spans="1:5" x14ac:dyDescent="0.25">
      <c r="A10674">
        <v>17911</v>
      </c>
      <c r="B10674" t="s">
        <v>30933</v>
      </c>
      <c r="D10674" t="s">
        <v>30934</v>
      </c>
    </row>
    <row r="10675" spans="1:5" x14ac:dyDescent="0.25">
      <c r="A10675">
        <v>17916</v>
      </c>
      <c r="B10675" t="s">
        <v>30935</v>
      </c>
      <c r="D10675" t="s">
        <v>30936</v>
      </c>
      <c r="E10675" t="s">
        <v>30937</v>
      </c>
    </row>
    <row r="10676" spans="1:5" x14ac:dyDescent="0.25">
      <c r="A10676">
        <v>17918</v>
      </c>
      <c r="B10676" t="s">
        <v>30938</v>
      </c>
      <c r="D10676" t="s">
        <v>30939</v>
      </c>
      <c r="E10676" t="s">
        <v>30940</v>
      </c>
    </row>
    <row r="10677" spans="1:5" x14ac:dyDescent="0.25">
      <c r="A10677">
        <v>17920</v>
      </c>
      <c r="B10677" t="s">
        <v>30941</v>
      </c>
      <c r="D10677" t="s">
        <v>30942</v>
      </c>
      <c r="E10677" t="s">
        <v>30943</v>
      </c>
    </row>
    <row r="10678" spans="1:5" x14ac:dyDescent="0.25">
      <c r="A10678">
        <v>17924</v>
      </c>
      <c r="B10678" t="s">
        <v>30944</v>
      </c>
      <c r="D10678" t="s">
        <v>30945</v>
      </c>
    </row>
    <row r="10679" spans="1:5" x14ac:dyDescent="0.25">
      <c r="A10679">
        <v>17927</v>
      </c>
      <c r="B10679" t="s">
        <v>30946</v>
      </c>
      <c r="D10679" t="s">
        <v>30947</v>
      </c>
      <c r="E10679" t="s">
        <v>30948</v>
      </c>
    </row>
    <row r="10680" spans="1:5" x14ac:dyDescent="0.25">
      <c r="A10680">
        <v>17928</v>
      </c>
      <c r="B10680" t="s">
        <v>30949</v>
      </c>
      <c r="D10680" t="s">
        <v>30950</v>
      </c>
    </row>
    <row r="10681" spans="1:5" x14ac:dyDescent="0.25">
      <c r="A10681">
        <v>17929</v>
      </c>
      <c r="B10681" t="s">
        <v>30951</v>
      </c>
      <c r="D10681" t="s">
        <v>30952</v>
      </c>
    </row>
    <row r="10682" spans="1:5" x14ac:dyDescent="0.25">
      <c r="A10682">
        <v>17931</v>
      </c>
      <c r="B10682" t="s">
        <v>30953</v>
      </c>
      <c r="D10682" t="s">
        <v>30954</v>
      </c>
      <c r="E10682" t="s">
        <v>30955</v>
      </c>
    </row>
    <row r="10683" spans="1:5" x14ac:dyDescent="0.25">
      <c r="A10683">
        <v>17933</v>
      </c>
      <c r="B10683" t="s">
        <v>30956</v>
      </c>
      <c r="C10683" t="s">
        <v>30957</v>
      </c>
      <c r="D10683" t="s">
        <v>30958</v>
      </c>
      <c r="E10683" t="s">
        <v>30959</v>
      </c>
    </row>
    <row r="10684" spans="1:5" x14ac:dyDescent="0.25">
      <c r="A10684">
        <v>17934</v>
      </c>
      <c r="B10684" t="s">
        <v>30960</v>
      </c>
      <c r="C10684" t="s">
        <v>30961</v>
      </c>
      <c r="D10684" t="s">
        <v>30962</v>
      </c>
      <c r="E10684" t="s">
        <v>30963</v>
      </c>
    </row>
    <row r="10685" spans="1:5" x14ac:dyDescent="0.25">
      <c r="A10685">
        <v>17937</v>
      </c>
      <c r="B10685" t="s">
        <v>30964</v>
      </c>
      <c r="D10685" t="s">
        <v>30965</v>
      </c>
      <c r="E10685" t="s">
        <v>10</v>
      </c>
    </row>
    <row r="10686" spans="1:5" x14ac:dyDescent="0.25">
      <c r="A10686">
        <v>17938</v>
      </c>
      <c r="B10686" t="s">
        <v>30966</v>
      </c>
      <c r="D10686" t="s">
        <v>30967</v>
      </c>
    </row>
    <row r="10687" spans="1:5" x14ac:dyDescent="0.25">
      <c r="A10687">
        <v>17939</v>
      </c>
      <c r="B10687" t="s">
        <v>30968</v>
      </c>
      <c r="D10687" t="s">
        <v>30969</v>
      </c>
    </row>
    <row r="10688" spans="1:5" x14ac:dyDescent="0.25">
      <c r="A10688">
        <v>17940</v>
      </c>
      <c r="B10688" t="s">
        <v>30970</v>
      </c>
      <c r="C10688" t="s">
        <v>30971</v>
      </c>
      <c r="D10688" t="s">
        <v>30972</v>
      </c>
      <c r="E10688" t="s">
        <v>30973</v>
      </c>
    </row>
    <row r="10689" spans="1:5" x14ac:dyDescent="0.25">
      <c r="A10689">
        <v>17941</v>
      </c>
      <c r="B10689" t="s">
        <v>30974</v>
      </c>
      <c r="D10689" t="s">
        <v>30975</v>
      </c>
      <c r="E10689" t="s">
        <v>30976</v>
      </c>
    </row>
    <row r="10690" spans="1:5" x14ac:dyDescent="0.25">
      <c r="A10690">
        <v>17943</v>
      </c>
      <c r="B10690" t="s">
        <v>30977</v>
      </c>
      <c r="D10690" t="s">
        <v>30978</v>
      </c>
      <c r="E10690" t="s">
        <v>30979</v>
      </c>
    </row>
    <row r="10691" spans="1:5" x14ac:dyDescent="0.25">
      <c r="A10691">
        <v>17944</v>
      </c>
      <c r="B10691" t="s">
        <v>30980</v>
      </c>
      <c r="D10691" t="s">
        <v>30981</v>
      </c>
    </row>
    <row r="10692" spans="1:5" x14ac:dyDescent="0.25">
      <c r="A10692">
        <v>17948</v>
      </c>
      <c r="B10692" t="s">
        <v>30982</v>
      </c>
      <c r="D10692" t="s">
        <v>30983</v>
      </c>
      <c r="E10692" t="s">
        <v>30984</v>
      </c>
    </row>
    <row r="10693" spans="1:5" x14ac:dyDescent="0.25">
      <c r="A10693">
        <v>17949</v>
      </c>
      <c r="B10693" t="s">
        <v>30985</v>
      </c>
      <c r="C10693" t="s">
        <v>30986</v>
      </c>
      <c r="D10693" t="s">
        <v>30987</v>
      </c>
      <c r="E10693" t="s">
        <v>30988</v>
      </c>
    </row>
    <row r="10694" spans="1:5" x14ac:dyDescent="0.25">
      <c r="A10694">
        <v>17950</v>
      </c>
      <c r="B10694" t="s">
        <v>30989</v>
      </c>
      <c r="D10694" t="s">
        <v>30990</v>
      </c>
      <c r="E10694" t="s">
        <v>30991</v>
      </c>
    </row>
    <row r="10695" spans="1:5" x14ac:dyDescent="0.25">
      <c r="A10695">
        <v>17957</v>
      </c>
      <c r="B10695" t="s">
        <v>30992</v>
      </c>
      <c r="D10695" t="s">
        <v>30993</v>
      </c>
      <c r="E10695" t="s">
        <v>30994</v>
      </c>
    </row>
    <row r="10696" spans="1:5" x14ac:dyDescent="0.25">
      <c r="A10696">
        <v>17958</v>
      </c>
      <c r="B10696" t="s">
        <v>30995</v>
      </c>
      <c r="C10696" t="s">
        <v>30996</v>
      </c>
      <c r="D10696" t="s">
        <v>30997</v>
      </c>
      <c r="E10696" t="s">
        <v>30998</v>
      </c>
    </row>
    <row r="10697" spans="1:5" x14ac:dyDescent="0.25">
      <c r="A10697">
        <v>17959</v>
      </c>
      <c r="B10697" t="s">
        <v>30999</v>
      </c>
      <c r="D10697" t="s">
        <v>31000</v>
      </c>
    </row>
    <row r="10698" spans="1:5" x14ac:dyDescent="0.25">
      <c r="A10698">
        <v>17964</v>
      </c>
      <c r="B10698" t="s">
        <v>31001</v>
      </c>
      <c r="C10698" t="s">
        <v>31002</v>
      </c>
      <c r="D10698" t="s">
        <v>31003</v>
      </c>
      <c r="E10698" t="s">
        <v>10</v>
      </c>
    </row>
    <row r="10699" spans="1:5" x14ac:dyDescent="0.25">
      <c r="A10699">
        <v>17970</v>
      </c>
      <c r="B10699" t="s">
        <v>31004</v>
      </c>
      <c r="C10699" t="s">
        <v>20978</v>
      </c>
      <c r="D10699" t="s">
        <v>31005</v>
      </c>
    </row>
    <row r="10700" spans="1:5" x14ac:dyDescent="0.25">
      <c r="A10700">
        <v>17975</v>
      </c>
      <c r="B10700" t="s">
        <v>31006</v>
      </c>
      <c r="D10700" t="s">
        <v>31007</v>
      </c>
    </row>
    <row r="10701" spans="1:5" x14ac:dyDescent="0.25">
      <c r="A10701">
        <v>17977</v>
      </c>
      <c r="B10701" t="s">
        <v>31008</v>
      </c>
      <c r="D10701" t="s">
        <v>31009</v>
      </c>
      <c r="E10701" t="s">
        <v>10</v>
      </c>
    </row>
    <row r="10702" spans="1:5" x14ac:dyDescent="0.25">
      <c r="A10702">
        <v>17980</v>
      </c>
      <c r="B10702" t="s">
        <v>31010</v>
      </c>
      <c r="C10702" t="s">
        <v>18171</v>
      </c>
      <c r="D10702" t="s">
        <v>31011</v>
      </c>
      <c r="E10702" t="s">
        <v>995</v>
      </c>
    </row>
    <row r="10703" spans="1:5" x14ac:dyDescent="0.25">
      <c r="A10703">
        <v>17981</v>
      </c>
      <c r="B10703" t="s">
        <v>31012</v>
      </c>
      <c r="D10703" t="s">
        <v>31013</v>
      </c>
      <c r="E10703" t="s">
        <v>10120</v>
      </c>
    </row>
    <row r="10704" spans="1:5" x14ac:dyDescent="0.25">
      <c r="A10704">
        <v>17982</v>
      </c>
      <c r="B10704" t="s">
        <v>31014</v>
      </c>
      <c r="C10704" t="s">
        <v>31015</v>
      </c>
      <c r="D10704" t="s">
        <v>31016</v>
      </c>
      <c r="E10704" t="s">
        <v>31017</v>
      </c>
    </row>
    <row r="10705" spans="1:5" x14ac:dyDescent="0.25">
      <c r="A10705">
        <v>17983</v>
      </c>
      <c r="B10705" t="s">
        <v>31018</v>
      </c>
      <c r="D10705" t="s">
        <v>31019</v>
      </c>
    </row>
    <row r="10706" spans="1:5" x14ac:dyDescent="0.25">
      <c r="A10706">
        <v>17984</v>
      </c>
      <c r="B10706" t="s">
        <v>31020</v>
      </c>
      <c r="D10706" t="s">
        <v>31021</v>
      </c>
    </row>
    <row r="10707" spans="1:5" x14ac:dyDescent="0.25">
      <c r="A10707">
        <v>17994</v>
      </c>
      <c r="B10707" t="s">
        <v>31022</v>
      </c>
      <c r="D10707" t="s">
        <v>31023</v>
      </c>
    </row>
    <row r="10708" spans="1:5" x14ac:dyDescent="0.25">
      <c r="A10708">
        <v>17997</v>
      </c>
      <c r="B10708" t="s">
        <v>31024</v>
      </c>
      <c r="C10708" t="s">
        <v>31025</v>
      </c>
      <c r="D10708" t="s">
        <v>31026</v>
      </c>
      <c r="E10708" t="s">
        <v>10</v>
      </c>
    </row>
    <row r="10709" spans="1:5" x14ac:dyDescent="0.25">
      <c r="A10709">
        <v>17998</v>
      </c>
      <c r="B10709" t="s">
        <v>31027</v>
      </c>
      <c r="C10709" t="s">
        <v>31028</v>
      </c>
      <c r="D10709" t="s">
        <v>31029</v>
      </c>
      <c r="E10709" t="s">
        <v>1534</v>
      </c>
    </row>
    <row r="10710" spans="1:5" x14ac:dyDescent="0.25">
      <c r="A10710">
        <v>18001</v>
      </c>
      <c r="B10710" t="s">
        <v>31030</v>
      </c>
      <c r="C10710" t="s">
        <v>31031</v>
      </c>
      <c r="D10710" t="s">
        <v>31032</v>
      </c>
    </row>
    <row r="10711" spans="1:5" x14ac:dyDescent="0.25">
      <c r="A10711">
        <v>18002</v>
      </c>
      <c r="B10711" t="s">
        <v>31033</v>
      </c>
      <c r="C10711" t="s">
        <v>31034</v>
      </c>
      <c r="D10711" t="s">
        <v>31035</v>
      </c>
    </row>
    <row r="10712" spans="1:5" x14ac:dyDescent="0.25">
      <c r="A10712">
        <v>18004</v>
      </c>
      <c r="B10712" t="s">
        <v>31036</v>
      </c>
      <c r="D10712" t="s">
        <v>31037</v>
      </c>
    </row>
    <row r="10713" spans="1:5" x14ac:dyDescent="0.25">
      <c r="A10713">
        <v>18009</v>
      </c>
      <c r="B10713" t="s">
        <v>31038</v>
      </c>
      <c r="C10713" t="s">
        <v>31039</v>
      </c>
      <c r="D10713" t="s">
        <v>31040</v>
      </c>
      <c r="E10713" t="s">
        <v>31041</v>
      </c>
    </row>
    <row r="10714" spans="1:5" x14ac:dyDescent="0.25">
      <c r="A10714">
        <v>18011</v>
      </c>
      <c r="B10714" t="s">
        <v>31042</v>
      </c>
      <c r="C10714" t="s">
        <v>31043</v>
      </c>
      <c r="D10714" t="s">
        <v>31044</v>
      </c>
    </row>
    <row r="10715" spans="1:5" x14ac:dyDescent="0.25">
      <c r="A10715">
        <v>18012</v>
      </c>
      <c r="B10715" t="s">
        <v>31045</v>
      </c>
      <c r="D10715" t="s">
        <v>31046</v>
      </c>
    </row>
    <row r="10716" spans="1:5" x14ac:dyDescent="0.25">
      <c r="A10716">
        <v>18014</v>
      </c>
      <c r="B10716" t="s">
        <v>31047</v>
      </c>
      <c r="C10716" t="s">
        <v>31048</v>
      </c>
      <c r="D10716" t="s">
        <v>31049</v>
      </c>
    </row>
    <row r="10717" spans="1:5" x14ac:dyDescent="0.25">
      <c r="A10717">
        <v>18016</v>
      </c>
      <c r="B10717" t="s">
        <v>31050</v>
      </c>
      <c r="D10717" t="s">
        <v>31051</v>
      </c>
    </row>
    <row r="10718" spans="1:5" x14ac:dyDescent="0.25">
      <c r="A10718">
        <v>18017</v>
      </c>
      <c r="B10718" t="s">
        <v>31052</v>
      </c>
      <c r="C10718" t="s">
        <v>31053</v>
      </c>
      <c r="D10718" t="s">
        <v>31054</v>
      </c>
    </row>
    <row r="10719" spans="1:5" x14ac:dyDescent="0.25">
      <c r="A10719">
        <v>18019</v>
      </c>
      <c r="B10719" t="s">
        <v>31055</v>
      </c>
      <c r="D10719" t="s">
        <v>31056</v>
      </c>
      <c r="E10719" t="s">
        <v>31057</v>
      </c>
    </row>
    <row r="10720" spans="1:5" x14ac:dyDescent="0.25">
      <c r="A10720">
        <v>18022</v>
      </c>
      <c r="B10720" t="s">
        <v>31058</v>
      </c>
      <c r="C10720" t="s">
        <v>31059</v>
      </c>
      <c r="D10720" t="s">
        <v>31060</v>
      </c>
      <c r="E10720" t="s">
        <v>31061</v>
      </c>
    </row>
    <row r="10721" spans="1:5" x14ac:dyDescent="0.25">
      <c r="A10721">
        <v>18025</v>
      </c>
      <c r="B10721" t="s">
        <v>31062</v>
      </c>
      <c r="C10721" t="s">
        <v>10059</v>
      </c>
      <c r="D10721" t="s">
        <v>31063</v>
      </c>
      <c r="E10721" t="s">
        <v>31064</v>
      </c>
    </row>
    <row r="10722" spans="1:5" x14ac:dyDescent="0.25">
      <c r="A10722">
        <v>18027</v>
      </c>
      <c r="B10722" t="s">
        <v>31065</v>
      </c>
      <c r="C10722" t="s">
        <v>31066</v>
      </c>
      <c r="D10722" t="s">
        <v>31067</v>
      </c>
    </row>
    <row r="10723" spans="1:5" x14ac:dyDescent="0.25">
      <c r="A10723">
        <v>18028</v>
      </c>
      <c r="B10723" t="s">
        <v>31068</v>
      </c>
      <c r="D10723" t="s">
        <v>31069</v>
      </c>
      <c r="E10723" t="s">
        <v>10</v>
      </c>
    </row>
    <row r="10724" spans="1:5" x14ac:dyDescent="0.25">
      <c r="A10724">
        <v>18029</v>
      </c>
      <c r="B10724" t="s">
        <v>31070</v>
      </c>
      <c r="C10724" t="s">
        <v>31071</v>
      </c>
      <c r="D10724" t="s">
        <v>31072</v>
      </c>
      <c r="E10724" t="s">
        <v>31073</v>
      </c>
    </row>
    <row r="10725" spans="1:5" x14ac:dyDescent="0.25">
      <c r="A10725">
        <v>18031</v>
      </c>
      <c r="B10725" t="s">
        <v>31074</v>
      </c>
      <c r="D10725" t="s">
        <v>31075</v>
      </c>
    </row>
    <row r="10726" spans="1:5" x14ac:dyDescent="0.25">
      <c r="A10726">
        <v>18032</v>
      </c>
      <c r="B10726" t="s">
        <v>31076</v>
      </c>
      <c r="C10726" t="s">
        <v>31077</v>
      </c>
      <c r="D10726" t="s">
        <v>31078</v>
      </c>
    </row>
    <row r="10727" spans="1:5" x14ac:dyDescent="0.25">
      <c r="A10727">
        <v>18033</v>
      </c>
      <c r="B10727" t="s">
        <v>31079</v>
      </c>
      <c r="C10727" t="s">
        <v>31080</v>
      </c>
      <c r="D10727" t="s">
        <v>31081</v>
      </c>
    </row>
    <row r="10728" spans="1:5" x14ac:dyDescent="0.25">
      <c r="A10728">
        <v>18035</v>
      </c>
      <c r="B10728" t="s">
        <v>31082</v>
      </c>
      <c r="D10728" t="s">
        <v>31083</v>
      </c>
    </row>
    <row r="10729" spans="1:5" x14ac:dyDescent="0.25">
      <c r="A10729">
        <v>18037</v>
      </c>
      <c r="B10729" t="s">
        <v>31084</v>
      </c>
      <c r="D10729" t="s">
        <v>31085</v>
      </c>
      <c r="E10729" t="s">
        <v>31086</v>
      </c>
    </row>
    <row r="10730" spans="1:5" x14ac:dyDescent="0.25">
      <c r="A10730">
        <v>18038</v>
      </c>
      <c r="B10730" t="s">
        <v>31087</v>
      </c>
      <c r="C10730" t="s">
        <v>15437</v>
      </c>
      <c r="D10730" t="s">
        <v>31088</v>
      </c>
    </row>
    <row r="10731" spans="1:5" x14ac:dyDescent="0.25">
      <c r="A10731">
        <v>18041</v>
      </c>
      <c r="B10731" t="s">
        <v>31089</v>
      </c>
      <c r="D10731" t="s">
        <v>31090</v>
      </c>
    </row>
    <row r="10732" spans="1:5" x14ac:dyDescent="0.25">
      <c r="A10732">
        <v>18042</v>
      </c>
      <c r="B10732" t="s">
        <v>31091</v>
      </c>
      <c r="C10732" t="s">
        <v>31092</v>
      </c>
      <c r="D10732" t="s">
        <v>31093</v>
      </c>
      <c r="E10732" t="s">
        <v>31094</v>
      </c>
    </row>
    <row r="10733" spans="1:5" x14ac:dyDescent="0.25">
      <c r="A10733">
        <v>18044</v>
      </c>
      <c r="B10733" t="s">
        <v>31095</v>
      </c>
      <c r="C10733" t="s">
        <v>7763</v>
      </c>
      <c r="D10733" t="s">
        <v>31096</v>
      </c>
      <c r="E10733" t="s">
        <v>10</v>
      </c>
    </row>
    <row r="10734" spans="1:5" x14ac:dyDescent="0.25">
      <c r="A10734">
        <v>18049</v>
      </c>
      <c r="B10734" t="s">
        <v>31097</v>
      </c>
      <c r="D10734" t="s">
        <v>31098</v>
      </c>
    </row>
    <row r="10735" spans="1:5" x14ac:dyDescent="0.25">
      <c r="A10735">
        <v>18051</v>
      </c>
      <c r="B10735" t="s">
        <v>31099</v>
      </c>
      <c r="D10735" t="s">
        <v>31100</v>
      </c>
    </row>
    <row r="10736" spans="1:5" x14ac:dyDescent="0.25">
      <c r="A10736">
        <v>18053</v>
      </c>
      <c r="B10736" t="s">
        <v>31101</v>
      </c>
      <c r="D10736" t="s">
        <v>31102</v>
      </c>
      <c r="E10736" t="s">
        <v>31103</v>
      </c>
    </row>
    <row r="10737" spans="1:5" x14ac:dyDescent="0.25">
      <c r="A10737">
        <v>18054</v>
      </c>
      <c r="B10737" t="s">
        <v>31104</v>
      </c>
      <c r="D10737" t="s">
        <v>31105</v>
      </c>
      <c r="E10737" t="s">
        <v>31106</v>
      </c>
    </row>
    <row r="10738" spans="1:5" x14ac:dyDescent="0.25">
      <c r="A10738">
        <v>18055</v>
      </c>
      <c r="B10738" t="s">
        <v>31107</v>
      </c>
      <c r="D10738" t="s">
        <v>31108</v>
      </c>
    </row>
    <row r="10739" spans="1:5" x14ac:dyDescent="0.25">
      <c r="A10739">
        <v>18061</v>
      </c>
      <c r="B10739" t="s">
        <v>31109</v>
      </c>
      <c r="D10739" t="s">
        <v>31110</v>
      </c>
      <c r="E10739" t="s">
        <v>31111</v>
      </c>
    </row>
    <row r="10740" spans="1:5" x14ac:dyDescent="0.25">
      <c r="A10740">
        <v>18063</v>
      </c>
      <c r="B10740" t="s">
        <v>31112</v>
      </c>
      <c r="D10740" t="s">
        <v>31113</v>
      </c>
      <c r="E10740" t="s">
        <v>31114</v>
      </c>
    </row>
    <row r="10741" spans="1:5" x14ac:dyDescent="0.25">
      <c r="A10741">
        <v>18064</v>
      </c>
      <c r="B10741" t="s">
        <v>31115</v>
      </c>
      <c r="C10741" t="s">
        <v>31116</v>
      </c>
      <c r="D10741" t="s">
        <v>31117</v>
      </c>
      <c r="E10741" t="s">
        <v>10</v>
      </c>
    </row>
    <row r="10742" spans="1:5" x14ac:dyDescent="0.25">
      <c r="A10742">
        <v>18071</v>
      </c>
      <c r="B10742" t="s">
        <v>31118</v>
      </c>
      <c r="D10742" t="s">
        <v>31119</v>
      </c>
    </row>
    <row r="10743" spans="1:5" x14ac:dyDescent="0.25">
      <c r="A10743">
        <v>18072</v>
      </c>
      <c r="B10743" t="s">
        <v>31120</v>
      </c>
      <c r="D10743" t="s">
        <v>31121</v>
      </c>
    </row>
    <row r="10744" spans="1:5" x14ac:dyDescent="0.25">
      <c r="A10744">
        <v>18074</v>
      </c>
      <c r="B10744" t="s">
        <v>31122</v>
      </c>
      <c r="D10744" t="s">
        <v>31123</v>
      </c>
    </row>
    <row r="10745" spans="1:5" x14ac:dyDescent="0.25">
      <c r="A10745">
        <v>18077</v>
      </c>
      <c r="B10745" t="s">
        <v>31124</v>
      </c>
      <c r="C10745" t="s">
        <v>31125</v>
      </c>
      <c r="D10745" t="s">
        <v>31126</v>
      </c>
      <c r="E10745" t="s">
        <v>31127</v>
      </c>
    </row>
    <row r="10746" spans="1:5" x14ac:dyDescent="0.25">
      <c r="A10746">
        <v>18078</v>
      </c>
      <c r="B10746" t="s">
        <v>31128</v>
      </c>
      <c r="C10746" t="s">
        <v>31129</v>
      </c>
      <c r="D10746" t="s">
        <v>31130</v>
      </c>
      <c r="E10746" t="s">
        <v>31131</v>
      </c>
    </row>
    <row r="10747" spans="1:5" x14ac:dyDescent="0.25">
      <c r="A10747">
        <v>18079</v>
      </c>
      <c r="B10747" t="s">
        <v>31132</v>
      </c>
      <c r="C10747" t="s">
        <v>31133</v>
      </c>
      <c r="D10747" t="s">
        <v>31134</v>
      </c>
      <c r="E10747" t="s">
        <v>10</v>
      </c>
    </row>
    <row r="10748" spans="1:5" x14ac:dyDescent="0.25">
      <c r="A10748">
        <v>18081</v>
      </c>
      <c r="B10748" t="s">
        <v>31135</v>
      </c>
      <c r="C10748" t="s">
        <v>31136</v>
      </c>
      <c r="D10748" t="s">
        <v>31137</v>
      </c>
      <c r="E10748" t="s">
        <v>31138</v>
      </c>
    </row>
    <row r="10749" spans="1:5" x14ac:dyDescent="0.25">
      <c r="A10749">
        <v>18086</v>
      </c>
      <c r="B10749" t="s">
        <v>31139</v>
      </c>
      <c r="C10749" t="s">
        <v>31140</v>
      </c>
      <c r="D10749" t="s">
        <v>31141</v>
      </c>
      <c r="E10749" t="s">
        <v>31142</v>
      </c>
    </row>
    <row r="10750" spans="1:5" x14ac:dyDescent="0.25">
      <c r="A10750">
        <v>18088</v>
      </c>
      <c r="B10750" t="s">
        <v>31143</v>
      </c>
      <c r="D10750" t="s">
        <v>31144</v>
      </c>
    </row>
    <row r="10751" spans="1:5" x14ac:dyDescent="0.25">
      <c r="A10751">
        <v>18089</v>
      </c>
      <c r="B10751" t="s">
        <v>31145</v>
      </c>
      <c r="D10751" t="s">
        <v>31146</v>
      </c>
      <c r="E10751" t="s">
        <v>10</v>
      </c>
    </row>
    <row r="10752" spans="1:5" x14ac:dyDescent="0.25">
      <c r="A10752">
        <v>18090</v>
      </c>
      <c r="B10752" t="s">
        <v>31147</v>
      </c>
      <c r="D10752" t="s">
        <v>31148</v>
      </c>
    </row>
    <row r="10753" spans="1:5" x14ac:dyDescent="0.25">
      <c r="A10753">
        <v>18096</v>
      </c>
      <c r="B10753" t="s">
        <v>31149</v>
      </c>
      <c r="D10753" t="s">
        <v>31150</v>
      </c>
    </row>
    <row r="10754" spans="1:5" x14ac:dyDescent="0.25">
      <c r="A10754">
        <v>18097</v>
      </c>
      <c r="B10754" t="s">
        <v>31151</v>
      </c>
      <c r="D10754" t="s">
        <v>31152</v>
      </c>
    </row>
    <row r="10755" spans="1:5" x14ac:dyDescent="0.25">
      <c r="A10755">
        <v>18099</v>
      </c>
      <c r="B10755" t="s">
        <v>31153</v>
      </c>
      <c r="C10755" t="s">
        <v>3766</v>
      </c>
      <c r="D10755" t="s">
        <v>31154</v>
      </c>
      <c r="E10755" t="s">
        <v>10</v>
      </c>
    </row>
    <row r="10756" spans="1:5" x14ac:dyDescent="0.25">
      <c r="A10756">
        <v>18100</v>
      </c>
      <c r="B10756" t="s">
        <v>31155</v>
      </c>
      <c r="C10756" t="s">
        <v>31156</v>
      </c>
      <c r="D10756" t="s">
        <v>31157</v>
      </c>
      <c r="E10756" t="s">
        <v>31158</v>
      </c>
    </row>
    <row r="10757" spans="1:5" x14ac:dyDescent="0.25">
      <c r="A10757">
        <v>18101</v>
      </c>
      <c r="B10757" t="s">
        <v>31159</v>
      </c>
      <c r="D10757" t="s">
        <v>31160</v>
      </c>
      <c r="E10757" t="s">
        <v>31161</v>
      </c>
    </row>
    <row r="10758" spans="1:5" x14ac:dyDescent="0.25">
      <c r="A10758">
        <v>18102</v>
      </c>
      <c r="B10758" t="s">
        <v>31162</v>
      </c>
      <c r="C10758" t="s">
        <v>31163</v>
      </c>
      <c r="D10758" t="s">
        <v>31164</v>
      </c>
      <c r="E10758" t="s">
        <v>10</v>
      </c>
    </row>
    <row r="10759" spans="1:5" x14ac:dyDescent="0.25">
      <c r="A10759">
        <v>18106</v>
      </c>
      <c r="B10759" t="s">
        <v>31165</v>
      </c>
      <c r="D10759" t="s">
        <v>31166</v>
      </c>
      <c r="E10759" t="s">
        <v>31167</v>
      </c>
    </row>
    <row r="10760" spans="1:5" x14ac:dyDescent="0.25">
      <c r="A10760">
        <v>18108</v>
      </c>
      <c r="B10760" t="s">
        <v>31168</v>
      </c>
      <c r="D10760" t="s">
        <v>31169</v>
      </c>
    </row>
    <row r="10761" spans="1:5" x14ac:dyDescent="0.25">
      <c r="A10761">
        <v>18116</v>
      </c>
      <c r="B10761" t="s">
        <v>31170</v>
      </c>
      <c r="C10761" t="s">
        <v>31171</v>
      </c>
      <c r="D10761" t="s">
        <v>31172</v>
      </c>
      <c r="E10761" t="s">
        <v>31173</v>
      </c>
    </row>
    <row r="10762" spans="1:5" x14ac:dyDescent="0.25">
      <c r="A10762">
        <v>18117</v>
      </c>
      <c r="B10762" t="s">
        <v>31174</v>
      </c>
      <c r="C10762" t="s">
        <v>31175</v>
      </c>
      <c r="D10762" t="s">
        <v>31176</v>
      </c>
      <c r="E10762" t="s">
        <v>31177</v>
      </c>
    </row>
    <row r="10763" spans="1:5" x14ac:dyDescent="0.25">
      <c r="A10763">
        <v>18119</v>
      </c>
      <c r="B10763" t="s">
        <v>31178</v>
      </c>
      <c r="C10763" t="s">
        <v>13611</v>
      </c>
      <c r="D10763" t="s">
        <v>31179</v>
      </c>
    </row>
    <row r="10764" spans="1:5" x14ac:dyDescent="0.25">
      <c r="A10764">
        <v>18121</v>
      </c>
      <c r="B10764" t="s">
        <v>31180</v>
      </c>
      <c r="D10764" t="s">
        <v>31181</v>
      </c>
      <c r="E10764" t="s">
        <v>31182</v>
      </c>
    </row>
    <row r="10765" spans="1:5" x14ac:dyDescent="0.25">
      <c r="A10765">
        <v>18122</v>
      </c>
      <c r="B10765" t="s">
        <v>31183</v>
      </c>
      <c r="D10765" t="s">
        <v>31184</v>
      </c>
      <c r="E10765" t="s">
        <v>31185</v>
      </c>
    </row>
    <row r="10766" spans="1:5" x14ac:dyDescent="0.25">
      <c r="A10766">
        <v>18124</v>
      </c>
      <c r="B10766" t="s">
        <v>31186</v>
      </c>
      <c r="D10766" t="s">
        <v>31187</v>
      </c>
      <c r="E10766" t="s">
        <v>31188</v>
      </c>
    </row>
    <row r="10767" spans="1:5" x14ac:dyDescent="0.25">
      <c r="A10767">
        <v>18126</v>
      </c>
      <c r="B10767" t="s">
        <v>31189</v>
      </c>
      <c r="D10767" t="s">
        <v>31190</v>
      </c>
    </row>
    <row r="10768" spans="1:5" x14ac:dyDescent="0.25">
      <c r="A10768">
        <v>18128</v>
      </c>
      <c r="B10768" t="s">
        <v>31191</v>
      </c>
      <c r="D10768" t="s">
        <v>31192</v>
      </c>
      <c r="E10768" t="s">
        <v>10</v>
      </c>
    </row>
    <row r="10769" spans="1:5" x14ac:dyDescent="0.25">
      <c r="A10769">
        <v>18131</v>
      </c>
      <c r="B10769" t="s">
        <v>31193</v>
      </c>
      <c r="C10769" t="s">
        <v>31194</v>
      </c>
      <c r="D10769" t="s">
        <v>31195</v>
      </c>
      <c r="E10769" t="s">
        <v>31196</v>
      </c>
    </row>
    <row r="10770" spans="1:5" x14ac:dyDescent="0.25">
      <c r="A10770">
        <v>18133</v>
      </c>
      <c r="B10770" t="s">
        <v>31197</v>
      </c>
      <c r="D10770" t="s">
        <v>31198</v>
      </c>
      <c r="E10770" t="s">
        <v>31199</v>
      </c>
    </row>
    <row r="10771" spans="1:5" x14ac:dyDescent="0.25">
      <c r="A10771">
        <v>18135</v>
      </c>
      <c r="B10771" t="s">
        <v>31200</v>
      </c>
      <c r="C10771" t="s">
        <v>31201</v>
      </c>
      <c r="D10771" t="s">
        <v>31202</v>
      </c>
      <c r="E10771" t="s">
        <v>31203</v>
      </c>
    </row>
    <row r="10772" spans="1:5" x14ac:dyDescent="0.25">
      <c r="A10772">
        <v>18140</v>
      </c>
      <c r="B10772" t="s">
        <v>31204</v>
      </c>
      <c r="D10772" t="s">
        <v>31205</v>
      </c>
      <c r="E10772" t="s">
        <v>10</v>
      </c>
    </row>
    <row r="10773" spans="1:5" x14ac:dyDescent="0.25">
      <c r="A10773">
        <v>18141</v>
      </c>
      <c r="B10773" t="s">
        <v>31206</v>
      </c>
      <c r="C10773" t="s">
        <v>31207</v>
      </c>
      <c r="D10773" t="s">
        <v>31208</v>
      </c>
      <c r="E10773" t="s">
        <v>31209</v>
      </c>
    </row>
    <row r="10774" spans="1:5" x14ac:dyDescent="0.25">
      <c r="A10774">
        <v>18142</v>
      </c>
      <c r="B10774" t="s">
        <v>31210</v>
      </c>
      <c r="C10774" t="s">
        <v>31211</v>
      </c>
      <c r="D10774" t="s">
        <v>31212</v>
      </c>
      <c r="E10774" t="s">
        <v>31213</v>
      </c>
    </row>
    <row r="10775" spans="1:5" x14ac:dyDescent="0.25">
      <c r="A10775">
        <v>18143</v>
      </c>
      <c r="B10775" t="s">
        <v>31214</v>
      </c>
      <c r="C10775" t="s">
        <v>31215</v>
      </c>
      <c r="D10775" t="s">
        <v>31216</v>
      </c>
      <c r="E10775" t="s">
        <v>10</v>
      </c>
    </row>
    <row r="10776" spans="1:5" x14ac:dyDescent="0.25">
      <c r="A10776">
        <v>18145</v>
      </c>
      <c r="B10776" t="s">
        <v>31217</v>
      </c>
      <c r="C10776" t="s">
        <v>31218</v>
      </c>
      <c r="D10776" t="s">
        <v>31219</v>
      </c>
      <c r="E10776" t="s">
        <v>31220</v>
      </c>
    </row>
    <row r="10777" spans="1:5" x14ac:dyDescent="0.25">
      <c r="A10777">
        <v>18146</v>
      </c>
      <c r="B10777" t="s">
        <v>31221</v>
      </c>
      <c r="D10777" t="s">
        <v>31222</v>
      </c>
    </row>
    <row r="10778" spans="1:5" x14ac:dyDescent="0.25">
      <c r="A10778">
        <v>18149</v>
      </c>
      <c r="B10778" t="s">
        <v>31223</v>
      </c>
      <c r="C10778" t="s">
        <v>31224</v>
      </c>
      <c r="D10778" t="s">
        <v>31225</v>
      </c>
    </row>
    <row r="10779" spans="1:5" x14ac:dyDescent="0.25">
      <c r="A10779">
        <v>18152</v>
      </c>
      <c r="B10779" t="s">
        <v>31226</v>
      </c>
      <c r="D10779" t="s">
        <v>31227</v>
      </c>
      <c r="E10779" t="s">
        <v>31228</v>
      </c>
    </row>
    <row r="10780" spans="1:5" x14ac:dyDescent="0.25">
      <c r="A10780">
        <v>18155</v>
      </c>
      <c r="B10780" t="s">
        <v>31229</v>
      </c>
      <c r="C10780" t="s">
        <v>7646</v>
      </c>
      <c r="D10780" t="s">
        <v>31230</v>
      </c>
    </row>
    <row r="10781" spans="1:5" x14ac:dyDescent="0.25">
      <c r="A10781">
        <v>18159</v>
      </c>
      <c r="B10781" t="s">
        <v>31231</v>
      </c>
      <c r="D10781" t="s">
        <v>31232</v>
      </c>
      <c r="E10781" t="s">
        <v>31233</v>
      </c>
    </row>
    <row r="10782" spans="1:5" x14ac:dyDescent="0.25">
      <c r="A10782">
        <v>18160</v>
      </c>
      <c r="B10782" t="s">
        <v>31234</v>
      </c>
      <c r="D10782" t="s">
        <v>31235</v>
      </c>
    </row>
    <row r="10783" spans="1:5" x14ac:dyDescent="0.25">
      <c r="A10783">
        <v>18162</v>
      </c>
      <c r="B10783" t="s">
        <v>31236</v>
      </c>
      <c r="C10783" t="s">
        <v>31237</v>
      </c>
      <c r="D10783" t="s">
        <v>31238</v>
      </c>
      <c r="E10783" t="s">
        <v>31239</v>
      </c>
    </row>
    <row r="10784" spans="1:5" x14ac:dyDescent="0.25">
      <c r="A10784">
        <v>18164</v>
      </c>
      <c r="B10784" t="s">
        <v>31240</v>
      </c>
      <c r="C10784" t="s">
        <v>664</v>
      </c>
      <c r="D10784" t="s">
        <v>31241</v>
      </c>
      <c r="E10784" t="s">
        <v>10</v>
      </c>
    </row>
    <row r="10785" spans="1:5" x14ac:dyDescent="0.25">
      <c r="A10785">
        <v>18165</v>
      </c>
      <c r="B10785" t="s">
        <v>31242</v>
      </c>
      <c r="C10785" t="s">
        <v>31243</v>
      </c>
      <c r="D10785" t="s">
        <v>31244</v>
      </c>
      <c r="E10785" t="s">
        <v>10</v>
      </c>
    </row>
    <row r="10786" spans="1:5" x14ac:dyDescent="0.25">
      <c r="A10786">
        <v>18168</v>
      </c>
      <c r="B10786" t="s">
        <v>31245</v>
      </c>
      <c r="C10786" t="s">
        <v>9880</v>
      </c>
      <c r="D10786" t="s">
        <v>31246</v>
      </c>
      <c r="E10786" t="s">
        <v>10</v>
      </c>
    </row>
    <row r="10787" spans="1:5" x14ac:dyDescent="0.25">
      <c r="A10787">
        <v>18169</v>
      </c>
      <c r="B10787" t="s">
        <v>31247</v>
      </c>
      <c r="C10787" t="s">
        <v>31248</v>
      </c>
      <c r="D10787" t="s">
        <v>31249</v>
      </c>
      <c r="E10787" t="s">
        <v>31250</v>
      </c>
    </row>
    <row r="10788" spans="1:5" x14ac:dyDescent="0.25">
      <c r="A10788">
        <v>18175</v>
      </c>
      <c r="B10788" t="s">
        <v>31251</v>
      </c>
      <c r="C10788" t="s">
        <v>22006</v>
      </c>
      <c r="D10788" t="s">
        <v>31252</v>
      </c>
      <c r="E10788" t="s">
        <v>31253</v>
      </c>
    </row>
    <row r="10789" spans="1:5" x14ac:dyDescent="0.25">
      <c r="A10789">
        <v>18176</v>
      </c>
      <c r="B10789" t="s">
        <v>31254</v>
      </c>
      <c r="D10789" t="s">
        <v>31255</v>
      </c>
      <c r="E10789" t="s">
        <v>31256</v>
      </c>
    </row>
    <row r="10790" spans="1:5" x14ac:dyDescent="0.25">
      <c r="A10790">
        <v>18179</v>
      </c>
      <c r="B10790" t="s">
        <v>31257</v>
      </c>
      <c r="C10790" t="s">
        <v>31258</v>
      </c>
      <c r="D10790" t="s">
        <v>31259</v>
      </c>
      <c r="E10790" t="s">
        <v>10</v>
      </c>
    </row>
    <row r="10791" spans="1:5" x14ac:dyDescent="0.25">
      <c r="A10791">
        <v>18180</v>
      </c>
      <c r="B10791" t="s">
        <v>31260</v>
      </c>
      <c r="D10791" t="s">
        <v>31261</v>
      </c>
    </row>
    <row r="10792" spans="1:5" x14ac:dyDescent="0.25">
      <c r="A10792">
        <v>18181</v>
      </c>
      <c r="B10792" t="s">
        <v>31262</v>
      </c>
      <c r="C10792" t="s">
        <v>31263</v>
      </c>
      <c r="D10792" t="s">
        <v>31264</v>
      </c>
      <c r="E10792" t="s">
        <v>10</v>
      </c>
    </row>
    <row r="10793" spans="1:5" x14ac:dyDescent="0.25">
      <c r="A10793">
        <v>18184</v>
      </c>
      <c r="B10793" t="s">
        <v>31265</v>
      </c>
      <c r="C10793" t="s">
        <v>22205</v>
      </c>
      <c r="D10793" t="s">
        <v>31266</v>
      </c>
      <c r="E10793" t="s">
        <v>10</v>
      </c>
    </row>
    <row r="10794" spans="1:5" x14ac:dyDescent="0.25">
      <c r="A10794">
        <v>18185</v>
      </c>
      <c r="B10794" t="s">
        <v>31267</v>
      </c>
      <c r="D10794" t="s">
        <v>31268</v>
      </c>
      <c r="E10794" t="s">
        <v>31269</v>
      </c>
    </row>
    <row r="10795" spans="1:5" x14ac:dyDescent="0.25">
      <c r="A10795">
        <v>18186</v>
      </c>
      <c r="B10795" t="s">
        <v>31270</v>
      </c>
      <c r="C10795" t="s">
        <v>31271</v>
      </c>
      <c r="D10795" t="s">
        <v>31272</v>
      </c>
      <c r="E10795" t="s">
        <v>31273</v>
      </c>
    </row>
    <row r="10796" spans="1:5" x14ac:dyDescent="0.25">
      <c r="A10796">
        <v>18187</v>
      </c>
      <c r="B10796" t="s">
        <v>31274</v>
      </c>
      <c r="D10796" t="s">
        <v>31275</v>
      </c>
      <c r="E10796" t="s">
        <v>31276</v>
      </c>
    </row>
    <row r="10797" spans="1:5" x14ac:dyDescent="0.25">
      <c r="A10797">
        <v>18190</v>
      </c>
      <c r="B10797" t="s">
        <v>31277</v>
      </c>
      <c r="D10797" t="s">
        <v>31278</v>
      </c>
    </row>
    <row r="10798" spans="1:5" x14ac:dyDescent="0.25">
      <c r="A10798">
        <v>18192</v>
      </c>
      <c r="B10798" t="s">
        <v>31279</v>
      </c>
      <c r="D10798" t="s">
        <v>31280</v>
      </c>
      <c r="E10798" t="s">
        <v>31281</v>
      </c>
    </row>
    <row r="10799" spans="1:5" x14ac:dyDescent="0.25">
      <c r="A10799">
        <v>18193</v>
      </c>
      <c r="B10799" t="s">
        <v>31282</v>
      </c>
      <c r="C10799" t="s">
        <v>31283</v>
      </c>
      <c r="D10799" t="s">
        <v>31284</v>
      </c>
      <c r="E10799" t="s">
        <v>10</v>
      </c>
    </row>
    <row r="10800" spans="1:5" x14ac:dyDescent="0.25">
      <c r="A10800">
        <v>18194</v>
      </c>
      <c r="B10800" t="s">
        <v>31285</v>
      </c>
      <c r="D10800" t="s">
        <v>31286</v>
      </c>
      <c r="E10800" t="s">
        <v>31287</v>
      </c>
    </row>
    <row r="10801" spans="1:5" x14ac:dyDescent="0.25">
      <c r="A10801">
        <v>18197</v>
      </c>
      <c r="B10801" t="s">
        <v>31288</v>
      </c>
      <c r="D10801" t="s">
        <v>31289</v>
      </c>
    </row>
    <row r="10802" spans="1:5" x14ac:dyDescent="0.25">
      <c r="A10802">
        <v>18202</v>
      </c>
      <c r="B10802" t="s">
        <v>31290</v>
      </c>
      <c r="C10802" t="s">
        <v>31291</v>
      </c>
      <c r="D10802" t="s">
        <v>31292</v>
      </c>
      <c r="E10802" t="s">
        <v>31293</v>
      </c>
    </row>
    <row r="10803" spans="1:5" x14ac:dyDescent="0.25">
      <c r="A10803">
        <v>18203</v>
      </c>
      <c r="B10803" t="s">
        <v>31294</v>
      </c>
      <c r="D10803" t="s">
        <v>31295</v>
      </c>
      <c r="E10803" t="s">
        <v>10</v>
      </c>
    </row>
    <row r="10804" spans="1:5" x14ac:dyDescent="0.25">
      <c r="A10804">
        <v>18208</v>
      </c>
      <c r="B10804" t="s">
        <v>31296</v>
      </c>
      <c r="D10804" t="s">
        <v>31297</v>
      </c>
      <c r="E10804" t="s">
        <v>31298</v>
      </c>
    </row>
    <row r="10805" spans="1:5" x14ac:dyDescent="0.25">
      <c r="A10805">
        <v>18209</v>
      </c>
      <c r="B10805" t="s">
        <v>31299</v>
      </c>
      <c r="D10805" t="s">
        <v>31300</v>
      </c>
    </row>
    <row r="10806" spans="1:5" x14ac:dyDescent="0.25">
      <c r="A10806">
        <v>18210</v>
      </c>
      <c r="B10806" t="s">
        <v>31301</v>
      </c>
      <c r="D10806" t="s">
        <v>31302</v>
      </c>
    </row>
    <row r="10807" spans="1:5" x14ac:dyDescent="0.25">
      <c r="A10807">
        <v>18215</v>
      </c>
      <c r="B10807" t="s">
        <v>31303</v>
      </c>
      <c r="D10807" t="s">
        <v>31304</v>
      </c>
      <c r="E10807" t="s">
        <v>10</v>
      </c>
    </row>
    <row r="10808" spans="1:5" x14ac:dyDescent="0.25">
      <c r="A10808">
        <v>18216</v>
      </c>
      <c r="B10808" t="s">
        <v>31305</v>
      </c>
      <c r="C10808" t="s">
        <v>19005</v>
      </c>
      <c r="D10808" t="s">
        <v>31306</v>
      </c>
      <c r="E10808" t="s">
        <v>30582</v>
      </c>
    </row>
    <row r="10809" spans="1:5" x14ac:dyDescent="0.25">
      <c r="A10809">
        <v>18217</v>
      </c>
      <c r="B10809" t="s">
        <v>31307</v>
      </c>
      <c r="D10809" t="s">
        <v>31308</v>
      </c>
      <c r="E10809" t="s">
        <v>31309</v>
      </c>
    </row>
    <row r="10810" spans="1:5" x14ac:dyDescent="0.25">
      <c r="A10810">
        <v>18218</v>
      </c>
      <c r="B10810" t="s">
        <v>31310</v>
      </c>
      <c r="D10810" t="s">
        <v>31311</v>
      </c>
      <c r="E10810" t="s">
        <v>31312</v>
      </c>
    </row>
    <row r="10811" spans="1:5" x14ac:dyDescent="0.25">
      <c r="A10811">
        <v>18221</v>
      </c>
      <c r="B10811" t="s">
        <v>31313</v>
      </c>
      <c r="D10811" t="s">
        <v>31314</v>
      </c>
      <c r="E10811" t="s">
        <v>10</v>
      </c>
    </row>
    <row r="10812" spans="1:5" x14ac:dyDescent="0.25">
      <c r="A10812">
        <v>18224</v>
      </c>
      <c r="B10812" t="s">
        <v>31315</v>
      </c>
      <c r="C10812" t="s">
        <v>31316</v>
      </c>
      <c r="D10812" t="s">
        <v>31317</v>
      </c>
      <c r="E10812" t="s">
        <v>31318</v>
      </c>
    </row>
    <row r="10813" spans="1:5" x14ac:dyDescent="0.25">
      <c r="A10813">
        <v>18227</v>
      </c>
      <c r="B10813" t="s">
        <v>31319</v>
      </c>
      <c r="D10813" t="s">
        <v>31320</v>
      </c>
      <c r="E10813" t="s">
        <v>10</v>
      </c>
    </row>
    <row r="10814" spans="1:5" x14ac:dyDescent="0.25">
      <c r="A10814">
        <v>18228</v>
      </c>
      <c r="B10814" t="s">
        <v>31321</v>
      </c>
      <c r="D10814" t="s">
        <v>31322</v>
      </c>
      <c r="E10814" t="s">
        <v>31323</v>
      </c>
    </row>
    <row r="10815" spans="1:5" x14ac:dyDescent="0.25">
      <c r="A10815">
        <v>18229</v>
      </c>
      <c r="B10815" t="s">
        <v>31324</v>
      </c>
      <c r="C10815" t="s">
        <v>31325</v>
      </c>
      <c r="D10815" t="s">
        <v>31326</v>
      </c>
    </row>
    <row r="10816" spans="1:5" x14ac:dyDescent="0.25">
      <c r="A10816">
        <v>18230</v>
      </c>
      <c r="B10816" t="s">
        <v>31327</v>
      </c>
      <c r="C10816" t="s">
        <v>3920</v>
      </c>
      <c r="D10816" t="s">
        <v>31328</v>
      </c>
      <c r="E10816" t="s">
        <v>31329</v>
      </c>
    </row>
    <row r="10817" spans="1:5" x14ac:dyDescent="0.25">
      <c r="A10817">
        <v>18231</v>
      </c>
      <c r="B10817" t="s">
        <v>31330</v>
      </c>
      <c r="C10817" t="s">
        <v>31331</v>
      </c>
      <c r="D10817" t="s">
        <v>31332</v>
      </c>
    </row>
    <row r="10818" spans="1:5" x14ac:dyDescent="0.25">
      <c r="A10818">
        <v>18232</v>
      </c>
      <c r="B10818" t="s">
        <v>31333</v>
      </c>
      <c r="D10818" t="s">
        <v>31334</v>
      </c>
    </row>
    <row r="10819" spans="1:5" x14ac:dyDescent="0.25">
      <c r="A10819">
        <v>18233</v>
      </c>
      <c r="B10819" t="s">
        <v>31335</v>
      </c>
      <c r="D10819" t="s">
        <v>31336</v>
      </c>
    </row>
    <row r="10820" spans="1:5" x14ac:dyDescent="0.25">
      <c r="A10820">
        <v>18234</v>
      </c>
      <c r="B10820" t="s">
        <v>31337</v>
      </c>
      <c r="D10820" t="s">
        <v>31338</v>
      </c>
      <c r="E10820" t="s">
        <v>881</v>
      </c>
    </row>
    <row r="10821" spans="1:5" x14ac:dyDescent="0.25">
      <c r="A10821">
        <v>18235</v>
      </c>
      <c r="B10821" t="s">
        <v>31339</v>
      </c>
      <c r="D10821" t="s">
        <v>31340</v>
      </c>
    </row>
    <row r="10822" spans="1:5" x14ac:dyDescent="0.25">
      <c r="A10822">
        <v>18237</v>
      </c>
      <c r="B10822" t="s">
        <v>31341</v>
      </c>
      <c r="C10822" t="s">
        <v>31342</v>
      </c>
      <c r="D10822" t="s">
        <v>31343</v>
      </c>
      <c r="E10822" t="s">
        <v>31344</v>
      </c>
    </row>
    <row r="10823" spans="1:5" x14ac:dyDescent="0.25">
      <c r="A10823">
        <v>18240</v>
      </c>
      <c r="B10823" t="s">
        <v>31345</v>
      </c>
      <c r="D10823" t="s">
        <v>31346</v>
      </c>
      <c r="E10823" t="s">
        <v>31347</v>
      </c>
    </row>
    <row r="10824" spans="1:5" x14ac:dyDescent="0.25">
      <c r="A10824">
        <v>18245</v>
      </c>
      <c r="B10824" t="s">
        <v>31348</v>
      </c>
      <c r="C10824" t="s">
        <v>31349</v>
      </c>
      <c r="D10824" t="s">
        <v>31350</v>
      </c>
    </row>
    <row r="10825" spans="1:5" x14ac:dyDescent="0.25">
      <c r="A10825">
        <v>18246</v>
      </c>
      <c r="B10825" t="s">
        <v>31351</v>
      </c>
      <c r="D10825" t="s">
        <v>31352</v>
      </c>
      <c r="E10825" t="s">
        <v>31353</v>
      </c>
    </row>
    <row r="10826" spans="1:5" x14ac:dyDescent="0.25">
      <c r="A10826">
        <v>18247</v>
      </c>
      <c r="B10826" t="s">
        <v>31354</v>
      </c>
      <c r="C10826" t="s">
        <v>31355</v>
      </c>
      <c r="D10826" t="s">
        <v>31356</v>
      </c>
      <c r="E10826" t="s">
        <v>31357</v>
      </c>
    </row>
    <row r="10827" spans="1:5" x14ac:dyDescent="0.25">
      <c r="A10827">
        <v>18251</v>
      </c>
      <c r="B10827" t="s">
        <v>31358</v>
      </c>
      <c r="D10827" t="s">
        <v>31359</v>
      </c>
      <c r="E10827" t="s">
        <v>31360</v>
      </c>
    </row>
    <row r="10828" spans="1:5" x14ac:dyDescent="0.25">
      <c r="A10828">
        <v>18253</v>
      </c>
      <c r="B10828" t="s">
        <v>31361</v>
      </c>
      <c r="D10828" t="s">
        <v>31362</v>
      </c>
    </row>
    <row r="10829" spans="1:5" x14ac:dyDescent="0.25">
      <c r="A10829">
        <v>18254</v>
      </c>
      <c r="B10829" t="s">
        <v>31363</v>
      </c>
      <c r="D10829" t="s">
        <v>31364</v>
      </c>
    </row>
    <row r="10830" spans="1:5" x14ac:dyDescent="0.25">
      <c r="A10830">
        <v>18255</v>
      </c>
      <c r="B10830" t="s">
        <v>31365</v>
      </c>
      <c r="C10830" t="s">
        <v>31366</v>
      </c>
      <c r="D10830" t="s">
        <v>31367</v>
      </c>
    </row>
    <row r="10831" spans="1:5" x14ac:dyDescent="0.25">
      <c r="A10831">
        <v>18256</v>
      </c>
      <c r="B10831" t="s">
        <v>31368</v>
      </c>
      <c r="C10831" t="s">
        <v>31369</v>
      </c>
      <c r="D10831" t="s">
        <v>31370</v>
      </c>
      <c r="E10831" t="s">
        <v>31371</v>
      </c>
    </row>
    <row r="10832" spans="1:5" x14ac:dyDescent="0.25">
      <c r="A10832">
        <v>18258</v>
      </c>
      <c r="B10832" t="s">
        <v>31372</v>
      </c>
      <c r="D10832" t="s">
        <v>31373</v>
      </c>
    </row>
    <row r="10833" spans="1:5" x14ac:dyDescent="0.25">
      <c r="A10833">
        <v>18264</v>
      </c>
      <c r="B10833" t="s">
        <v>31374</v>
      </c>
      <c r="D10833" t="s">
        <v>31375</v>
      </c>
      <c r="E10833" t="s">
        <v>10</v>
      </c>
    </row>
    <row r="10834" spans="1:5" x14ac:dyDescent="0.25">
      <c r="A10834">
        <v>18265</v>
      </c>
      <c r="B10834" t="s">
        <v>31376</v>
      </c>
      <c r="C10834" t="s">
        <v>31377</v>
      </c>
      <c r="D10834" t="s">
        <v>31378</v>
      </c>
      <c r="E10834" t="s">
        <v>31379</v>
      </c>
    </row>
    <row r="10835" spans="1:5" x14ac:dyDescent="0.25">
      <c r="A10835">
        <v>18267</v>
      </c>
      <c r="B10835" t="s">
        <v>31380</v>
      </c>
      <c r="D10835" t="s">
        <v>31381</v>
      </c>
    </row>
    <row r="10836" spans="1:5" x14ac:dyDescent="0.25">
      <c r="A10836">
        <v>18268</v>
      </c>
      <c r="B10836" t="s">
        <v>31382</v>
      </c>
      <c r="D10836" t="s">
        <v>31383</v>
      </c>
    </row>
    <row r="10837" spans="1:5" x14ac:dyDescent="0.25">
      <c r="A10837">
        <v>18269</v>
      </c>
      <c r="B10837" t="s">
        <v>31384</v>
      </c>
      <c r="D10837" t="s">
        <v>31385</v>
      </c>
      <c r="E10837" t="s">
        <v>31386</v>
      </c>
    </row>
    <row r="10838" spans="1:5" x14ac:dyDescent="0.25">
      <c r="A10838">
        <v>18271</v>
      </c>
      <c r="B10838" t="s">
        <v>31387</v>
      </c>
      <c r="C10838" t="s">
        <v>31388</v>
      </c>
      <c r="D10838" t="s">
        <v>31389</v>
      </c>
    </row>
    <row r="10839" spans="1:5" x14ac:dyDescent="0.25">
      <c r="A10839">
        <v>18272</v>
      </c>
      <c r="B10839" t="s">
        <v>31390</v>
      </c>
      <c r="D10839" t="s">
        <v>31391</v>
      </c>
    </row>
    <row r="10840" spans="1:5" x14ac:dyDescent="0.25">
      <c r="A10840">
        <v>18273</v>
      </c>
      <c r="B10840" t="s">
        <v>31392</v>
      </c>
      <c r="C10840" t="s">
        <v>31393</v>
      </c>
      <c r="D10840" t="s">
        <v>31394</v>
      </c>
      <c r="E10840" t="s">
        <v>10</v>
      </c>
    </row>
    <row r="10841" spans="1:5" x14ac:dyDescent="0.25">
      <c r="A10841">
        <v>18278</v>
      </c>
      <c r="B10841" t="s">
        <v>31395</v>
      </c>
      <c r="C10841" t="s">
        <v>31396</v>
      </c>
      <c r="D10841" t="s">
        <v>31397</v>
      </c>
      <c r="E10841" t="s">
        <v>10</v>
      </c>
    </row>
    <row r="10842" spans="1:5" x14ac:dyDescent="0.25">
      <c r="A10842">
        <v>18284</v>
      </c>
      <c r="B10842" t="s">
        <v>31398</v>
      </c>
      <c r="C10842" t="s">
        <v>403</v>
      </c>
      <c r="D10842" t="s">
        <v>31399</v>
      </c>
      <c r="E10842" t="s">
        <v>31400</v>
      </c>
    </row>
    <row r="10843" spans="1:5" x14ac:dyDescent="0.25">
      <c r="A10843">
        <v>18286</v>
      </c>
      <c r="B10843" t="s">
        <v>31401</v>
      </c>
      <c r="D10843" t="s">
        <v>31402</v>
      </c>
    </row>
    <row r="10844" spans="1:5" x14ac:dyDescent="0.25">
      <c r="A10844">
        <v>18288</v>
      </c>
      <c r="B10844" t="s">
        <v>31403</v>
      </c>
      <c r="D10844" t="s">
        <v>31404</v>
      </c>
    </row>
    <row r="10845" spans="1:5" x14ac:dyDescent="0.25">
      <c r="A10845">
        <v>18292</v>
      </c>
      <c r="B10845" t="s">
        <v>31405</v>
      </c>
      <c r="C10845" t="s">
        <v>31406</v>
      </c>
      <c r="D10845" t="s">
        <v>31407</v>
      </c>
    </row>
    <row r="10846" spans="1:5" x14ac:dyDescent="0.25">
      <c r="A10846">
        <v>18293</v>
      </c>
      <c r="B10846" t="s">
        <v>31408</v>
      </c>
      <c r="D10846" t="s">
        <v>31409</v>
      </c>
      <c r="E10846" t="s">
        <v>31410</v>
      </c>
    </row>
    <row r="10847" spans="1:5" x14ac:dyDescent="0.25">
      <c r="A10847">
        <v>18295</v>
      </c>
      <c r="B10847" t="s">
        <v>31411</v>
      </c>
      <c r="D10847" t="s">
        <v>31412</v>
      </c>
    </row>
    <row r="10848" spans="1:5" x14ac:dyDescent="0.25">
      <c r="A10848">
        <v>18296</v>
      </c>
      <c r="B10848" t="s">
        <v>31413</v>
      </c>
      <c r="C10848" t="s">
        <v>13949</v>
      </c>
      <c r="D10848" t="s">
        <v>31414</v>
      </c>
      <c r="E10848" t="s">
        <v>31415</v>
      </c>
    </row>
    <row r="10849" spans="1:5" x14ac:dyDescent="0.25">
      <c r="A10849">
        <v>18298</v>
      </c>
      <c r="B10849" t="s">
        <v>31416</v>
      </c>
      <c r="C10849" t="s">
        <v>16780</v>
      </c>
      <c r="D10849" t="s">
        <v>31417</v>
      </c>
      <c r="E10849" t="s">
        <v>31418</v>
      </c>
    </row>
    <row r="10850" spans="1:5" x14ac:dyDescent="0.25">
      <c r="A10850">
        <v>18300</v>
      </c>
      <c r="B10850" t="s">
        <v>31419</v>
      </c>
      <c r="D10850" t="s">
        <v>31420</v>
      </c>
    </row>
    <row r="10851" spans="1:5" x14ac:dyDescent="0.25">
      <c r="A10851">
        <v>18301</v>
      </c>
      <c r="B10851" t="s">
        <v>31421</v>
      </c>
      <c r="C10851" t="s">
        <v>31422</v>
      </c>
      <c r="D10851" t="s">
        <v>31423</v>
      </c>
      <c r="E10851" t="s">
        <v>31424</v>
      </c>
    </row>
    <row r="10852" spans="1:5" x14ac:dyDescent="0.25">
      <c r="A10852">
        <v>18303</v>
      </c>
      <c r="B10852" t="s">
        <v>31425</v>
      </c>
      <c r="C10852" t="s">
        <v>31426</v>
      </c>
      <c r="D10852" t="s">
        <v>31427</v>
      </c>
      <c r="E10852" t="s">
        <v>31428</v>
      </c>
    </row>
    <row r="10853" spans="1:5" x14ac:dyDescent="0.25">
      <c r="A10853">
        <v>18307</v>
      </c>
      <c r="B10853" t="s">
        <v>31429</v>
      </c>
      <c r="C10853" t="s">
        <v>31430</v>
      </c>
      <c r="D10853" t="s">
        <v>31431</v>
      </c>
      <c r="E10853" t="s">
        <v>31432</v>
      </c>
    </row>
    <row r="10854" spans="1:5" x14ac:dyDescent="0.25">
      <c r="A10854">
        <v>18309</v>
      </c>
      <c r="B10854" t="s">
        <v>31433</v>
      </c>
      <c r="D10854" t="s">
        <v>31434</v>
      </c>
      <c r="E10854" t="s">
        <v>31435</v>
      </c>
    </row>
    <row r="10855" spans="1:5" x14ac:dyDescent="0.25">
      <c r="A10855">
        <v>18310</v>
      </c>
      <c r="B10855" t="s">
        <v>31436</v>
      </c>
      <c r="D10855" t="s">
        <v>31437</v>
      </c>
    </row>
    <row r="10856" spans="1:5" x14ac:dyDescent="0.25">
      <c r="A10856">
        <v>18311</v>
      </c>
      <c r="B10856" t="s">
        <v>31438</v>
      </c>
      <c r="C10856" t="s">
        <v>31439</v>
      </c>
      <c r="D10856" t="s">
        <v>31440</v>
      </c>
      <c r="E10856" t="s">
        <v>31441</v>
      </c>
    </row>
    <row r="10857" spans="1:5" x14ac:dyDescent="0.25">
      <c r="A10857">
        <v>18312</v>
      </c>
      <c r="B10857" t="s">
        <v>31442</v>
      </c>
      <c r="D10857" t="s">
        <v>31443</v>
      </c>
    </row>
    <row r="10858" spans="1:5" x14ac:dyDescent="0.25">
      <c r="A10858">
        <v>18315</v>
      </c>
      <c r="B10858" t="s">
        <v>31444</v>
      </c>
      <c r="D10858" t="s">
        <v>31445</v>
      </c>
    </row>
    <row r="10859" spans="1:5" x14ac:dyDescent="0.25">
      <c r="A10859">
        <v>18317</v>
      </c>
      <c r="B10859" t="s">
        <v>31446</v>
      </c>
      <c r="D10859" t="s">
        <v>31447</v>
      </c>
    </row>
    <row r="10860" spans="1:5" x14ac:dyDescent="0.25">
      <c r="A10860">
        <v>18319</v>
      </c>
      <c r="B10860" t="s">
        <v>31448</v>
      </c>
      <c r="C10860" t="s">
        <v>31449</v>
      </c>
      <c r="D10860" t="s">
        <v>31450</v>
      </c>
      <c r="E10860" t="s">
        <v>31451</v>
      </c>
    </row>
    <row r="10861" spans="1:5" x14ac:dyDescent="0.25">
      <c r="A10861">
        <v>18328</v>
      </c>
      <c r="B10861" t="s">
        <v>31452</v>
      </c>
      <c r="D10861" t="s">
        <v>31453</v>
      </c>
    </row>
    <row r="10862" spans="1:5" x14ac:dyDescent="0.25">
      <c r="A10862">
        <v>18330</v>
      </c>
      <c r="B10862" t="s">
        <v>31454</v>
      </c>
      <c r="C10862" t="s">
        <v>31455</v>
      </c>
      <c r="D10862" t="s">
        <v>31456</v>
      </c>
      <c r="E10862" t="s">
        <v>31457</v>
      </c>
    </row>
    <row r="10863" spans="1:5" x14ac:dyDescent="0.25">
      <c r="A10863">
        <v>18331</v>
      </c>
      <c r="B10863" t="s">
        <v>31458</v>
      </c>
      <c r="C10863" t="s">
        <v>31459</v>
      </c>
      <c r="D10863" t="s">
        <v>31460</v>
      </c>
      <c r="E10863" t="s">
        <v>31461</v>
      </c>
    </row>
    <row r="10864" spans="1:5" x14ac:dyDescent="0.25">
      <c r="A10864">
        <v>18335</v>
      </c>
      <c r="B10864" t="s">
        <v>31462</v>
      </c>
      <c r="D10864" t="s">
        <v>31463</v>
      </c>
      <c r="E10864" t="s">
        <v>31464</v>
      </c>
    </row>
    <row r="10865" spans="1:5" x14ac:dyDescent="0.25">
      <c r="A10865">
        <v>18337</v>
      </c>
      <c r="B10865" t="s">
        <v>31465</v>
      </c>
      <c r="C10865" t="s">
        <v>31466</v>
      </c>
      <c r="D10865" t="s">
        <v>31467</v>
      </c>
    </row>
    <row r="10866" spans="1:5" x14ac:dyDescent="0.25">
      <c r="A10866">
        <v>18338</v>
      </c>
      <c r="B10866" t="s">
        <v>31468</v>
      </c>
      <c r="D10866" t="s">
        <v>31469</v>
      </c>
    </row>
    <row r="10867" spans="1:5" x14ac:dyDescent="0.25">
      <c r="A10867">
        <v>18339</v>
      </c>
      <c r="B10867" t="s">
        <v>31470</v>
      </c>
      <c r="D10867" t="s">
        <v>31471</v>
      </c>
      <c r="E10867" t="s">
        <v>31472</v>
      </c>
    </row>
    <row r="10868" spans="1:5" x14ac:dyDescent="0.25">
      <c r="A10868">
        <v>18340</v>
      </c>
      <c r="B10868" t="s">
        <v>31473</v>
      </c>
      <c r="D10868" t="s">
        <v>31474</v>
      </c>
    </row>
    <row r="10869" spans="1:5" x14ac:dyDescent="0.25">
      <c r="A10869">
        <v>18342</v>
      </c>
      <c r="B10869" t="s">
        <v>31475</v>
      </c>
      <c r="D10869" t="s">
        <v>31476</v>
      </c>
      <c r="E10869" t="s">
        <v>31477</v>
      </c>
    </row>
    <row r="10870" spans="1:5" x14ac:dyDescent="0.25">
      <c r="A10870">
        <v>18343</v>
      </c>
      <c r="B10870" t="s">
        <v>31478</v>
      </c>
      <c r="C10870" t="s">
        <v>31479</v>
      </c>
      <c r="D10870" t="s">
        <v>31480</v>
      </c>
      <c r="E10870" t="s">
        <v>31481</v>
      </c>
    </row>
    <row r="10871" spans="1:5" x14ac:dyDescent="0.25">
      <c r="A10871">
        <v>18344</v>
      </c>
      <c r="B10871" t="s">
        <v>31482</v>
      </c>
      <c r="D10871" t="s">
        <v>31483</v>
      </c>
      <c r="E10871" t="s">
        <v>10</v>
      </c>
    </row>
    <row r="10872" spans="1:5" x14ac:dyDescent="0.25">
      <c r="A10872">
        <v>18346</v>
      </c>
      <c r="B10872" t="s">
        <v>31484</v>
      </c>
      <c r="D10872" t="s">
        <v>31485</v>
      </c>
      <c r="E10872" t="s">
        <v>31486</v>
      </c>
    </row>
    <row r="10873" spans="1:5" x14ac:dyDescent="0.25">
      <c r="A10873">
        <v>18347</v>
      </c>
      <c r="B10873" t="s">
        <v>31487</v>
      </c>
      <c r="D10873" t="s">
        <v>31488</v>
      </c>
      <c r="E10873" t="s">
        <v>31489</v>
      </c>
    </row>
    <row r="10874" spans="1:5" x14ac:dyDescent="0.25">
      <c r="A10874">
        <v>18350</v>
      </c>
      <c r="B10874" t="s">
        <v>31490</v>
      </c>
      <c r="D10874" t="s">
        <v>31491</v>
      </c>
      <c r="E10874" t="s">
        <v>31492</v>
      </c>
    </row>
    <row r="10875" spans="1:5" x14ac:dyDescent="0.25">
      <c r="A10875">
        <v>18351</v>
      </c>
      <c r="B10875" t="s">
        <v>31493</v>
      </c>
      <c r="D10875" t="s">
        <v>31494</v>
      </c>
      <c r="E10875" t="s">
        <v>31495</v>
      </c>
    </row>
    <row r="10876" spans="1:5" x14ac:dyDescent="0.25">
      <c r="A10876">
        <v>18352</v>
      </c>
      <c r="B10876" t="s">
        <v>31496</v>
      </c>
      <c r="C10876" t="s">
        <v>31497</v>
      </c>
      <c r="D10876" t="s">
        <v>31498</v>
      </c>
      <c r="E10876" t="s">
        <v>10</v>
      </c>
    </row>
    <row r="10877" spans="1:5" x14ac:dyDescent="0.25">
      <c r="A10877">
        <v>18353</v>
      </c>
      <c r="B10877" t="s">
        <v>31499</v>
      </c>
      <c r="C10877" t="s">
        <v>31500</v>
      </c>
      <c r="D10877" t="s">
        <v>31501</v>
      </c>
      <c r="E10877" t="s">
        <v>10</v>
      </c>
    </row>
    <row r="10878" spans="1:5" x14ac:dyDescent="0.25">
      <c r="A10878">
        <v>18354</v>
      </c>
      <c r="B10878" t="s">
        <v>31502</v>
      </c>
      <c r="D10878" t="s">
        <v>31503</v>
      </c>
      <c r="E10878" t="s">
        <v>10</v>
      </c>
    </row>
    <row r="10879" spans="1:5" x14ac:dyDescent="0.25">
      <c r="A10879">
        <v>18356</v>
      </c>
      <c r="B10879" t="s">
        <v>31504</v>
      </c>
      <c r="C10879" t="s">
        <v>31505</v>
      </c>
      <c r="D10879" t="s">
        <v>31506</v>
      </c>
      <c r="E10879" t="s">
        <v>10</v>
      </c>
    </row>
    <row r="10880" spans="1:5" x14ac:dyDescent="0.25">
      <c r="A10880">
        <v>18357</v>
      </c>
      <c r="B10880" t="s">
        <v>31507</v>
      </c>
      <c r="C10880" t="s">
        <v>31508</v>
      </c>
      <c r="D10880" t="s">
        <v>31509</v>
      </c>
      <c r="E10880" t="s">
        <v>31510</v>
      </c>
    </row>
    <row r="10881" spans="1:5" x14ac:dyDescent="0.25">
      <c r="A10881">
        <v>18358</v>
      </c>
      <c r="B10881" t="s">
        <v>31511</v>
      </c>
      <c r="D10881" t="s">
        <v>31512</v>
      </c>
      <c r="E10881" t="s">
        <v>31513</v>
      </c>
    </row>
    <row r="10882" spans="1:5" x14ac:dyDescent="0.25">
      <c r="A10882">
        <v>18359</v>
      </c>
      <c r="B10882" t="s">
        <v>31514</v>
      </c>
      <c r="D10882" t="s">
        <v>31515</v>
      </c>
      <c r="E10882" t="s">
        <v>31516</v>
      </c>
    </row>
    <row r="10883" spans="1:5" x14ac:dyDescent="0.25">
      <c r="A10883">
        <v>18363</v>
      </c>
      <c r="B10883" t="s">
        <v>31517</v>
      </c>
      <c r="D10883" t="s">
        <v>31518</v>
      </c>
    </row>
    <row r="10884" spans="1:5" x14ac:dyDescent="0.25">
      <c r="A10884">
        <v>18364</v>
      </c>
      <c r="B10884" t="s">
        <v>31519</v>
      </c>
      <c r="D10884" t="s">
        <v>31520</v>
      </c>
    </row>
    <row r="10885" spans="1:5" x14ac:dyDescent="0.25">
      <c r="A10885">
        <v>18365</v>
      </c>
      <c r="B10885" t="s">
        <v>31521</v>
      </c>
      <c r="C10885" t="s">
        <v>18963</v>
      </c>
      <c r="D10885" t="s">
        <v>31522</v>
      </c>
      <c r="E10885" t="s">
        <v>10</v>
      </c>
    </row>
    <row r="10886" spans="1:5" x14ac:dyDescent="0.25">
      <c r="A10886">
        <v>18366</v>
      </c>
      <c r="B10886" t="s">
        <v>31523</v>
      </c>
      <c r="D10886" t="s">
        <v>31524</v>
      </c>
      <c r="E10886" t="s">
        <v>31525</v>
      </c>
    </row>
    <row r="10887" spans="1:5" x14ac:dyDescent="0.25">
      <c r="A10887">
        <v>18367</v>
      </c>
      <c r="B10887" t="s">
        <v>31526</v>
      </c>
      <c r="C10887" t="s">
        <v>31527</v>
      </c>
      <c r="D10887" t="s">
        <v>31528</v>
      </c>
      <c r="E10887" t="s">
        <v>31529</v>
      </c>
    </row>
    <row r="10888" spans="1:5" x14ac:dyDescent="0.25">
      <c r="A10888">
        <v>18369</v>
      </c>
      <c r="B10888" t="s">
        <v>31530</v>
      </c>
      <c r="C10888" t="s">
        <v>31439</v>
      </c>
      <c r="D10888" t="s">
        <v>31531</v>
      </c>
      <c r="E10888" t="s">
        <v>31532</v>
      </c>
    </row>
    <row r="10889" spans="1:5" x14ac:dyDescent="0.25">
      <c r="A10889">
        <v>18370</v>
      </c>
      <c r="B10889" t="s">
        <v>31533</v>
      </c>
      <c r="C10889" t="s">
        <v>31534</v>
      </c>
      <c r="D10889" t="s">
        <v>31535</v>
      </c>
      <c r="E10889" t="s">
        <v>31536</v>
      </c>
    </row>
    <row r="10890" spans="1:5" x14ac:dyDescent="0.25">
      <c r="A10890">
        <v>18371</v>
      </c>
      <c r="B10890" t="s">
        <v>31537</v>
      </c>
      <c r="C10890" t="s">
        <v>31538</v>
      </c>
      <c r="D10890" t="s">
        <v>31539</v>
      </c>
    </row>
    <row r="10891" spans="1:5" x14ac:dyDescent="0.25">
      <c r="A10891">
        <v>18374</v>
      </c>
      <c r="B10891" t="s">
        <v>31540</v>
      </c>
      <c r="C10891" t="s">
        <v>7143</v>
      </c>
      <c r="D10891" t="s">
        <v>31541</v>
      </c>
      <c r="E10891" t="s">
        <v>31542</v>
      </c>
    </row>
    <row r="10892" spans="1:5" x14ac:dyDescent="0.25">
      <c r="A10892">
        <v>18375</v>
      </c>
      <c r="B10892" t="s">
        <v>31543</v>
      </c>
      <c r="D10892" t="s">
        <v>31544</v>
      </c>
      <c r="E10892" t="s">
        <v>31545</v>
      </c>
    </row>
    <row r="10893" spans="1:5" x14ac:dyDescent="0.25">
      <c r="A10893">
        <v>18377</v>
      </c>
      <c r="B10893" t="s">
        <v>31546</v>
      </c>
      <c r="D10893" t="s">
        <v>31547</v>
      </c>
      <c r="E10893" t="s">
        <v>10</v>
      </c>
    </row>
    <row r="10894" spans="1:5" x14ac:dyDescent="0.25">
      <c r="A10894">
        <v>18380</v>
      </c>
      <c r="B10894" t="s">
        <v>31548</v>
      </c>
      <c r="D10894" t="s">
        <v>31549</v>
      </c>
      <c r="E10894" t="s">
        <v>31550</v>
      </c>
    </row>
    <row r="10895" spans="1:5" x14ac:dyDescent="0.25">
      <c r="A10895">
        <v>18383</v>
      </c>
      <c r="B10895" t="s">
        <v>31551</v>
      </c>
      <c r="D10895" t="s">
        <v>31552</v>
      </c>
    </row>
    <row r="10896" spans="1:5" x14ac:dyDescent="0.25">
      <c r="A10896">
        <v>18385</v>
      </c>
      <c r="B10896" t="s">
        <v>31553</v>
      </c>
      <c r="D10896" t="s">
        <v>31554</v>
      </c>
    </row>
    <row r="10897" spans="1:5" x14ac:dyDescent="0.25">
      <c r="A10897">
        <v>18387</v>
      </c>
      <c r="B10897" t="s">
        <v>31555</v>
      </c>
      <c r="C10897" t="s">
        <v>31556</v>
      </c>
      <c r="D10897" t="s">
        <v>31557</v>
      </c>
      <c r="E10897" t="s">
        <v>31558</v>
      </c>
    </row>
    <row r="10898" spans="1:5" x14ac:dyDescent="0.25">
      <c r="A10898">
        <v>18391</v>
      </c>
      <c r="B10898" t="s">
        <v>31559</v>
      </c>
      <c r="D10898" t="s">
        <v>31560</v>
      </c>
    </row>
    <row r="10899" spans="1:5" x14ac:dyDescent="0.25">
      <c r="A10899">
        <v>18392</v>
      </c>
      <c r="B10899" t="s">
        <v>31561</v>
      </c>
      <c r="D10899" t="s">
        <v>31562</v>
      </c>
      <c r="E10899" t="s">
        <v>31563</v>
      </c>
    </row>
    <row r="10900" spans="1:5" x14ac:dyDescent="0.25">
      <c r="A10900">
        <v>18393</v>
      </c>
      <c r="B10900" t="s">
        <v>31564</v>
      </c>
      <c r="C10900" t="s">
        <v>294</v>
      </c>
      <c r="D10900" t="s">
        <v>31565</v>
      </c>
    </row>
    <row r="10901" spans="1:5" x14ac:dyDescent="0.25">
      <c r="A10901">
        <v>18394</v>
      </c>
      <c r="B10901" t="s">
        <v>31566</v>
      </c>
      <c r="C10901" t="s">
        <v>31567</v>
      </c>
      <c r="D10901" t="s">
        <v>31568</v>
      </c>
      <c r="E10901" t="s">
        <v>31569</v>
      </c>
    </row>
    <row r="10902" spans="1:5" x14ac:dyDescent="0.25">
      <c r="A10902">
        <v>18396</v>
      </c>
      <c r="B10902" t="s">
        <v>31570</v>
      </c>
      <c r="D10902" t="s">
        <v>31571</v>
      </c>
    </row>
    <row r="10903" spans="1:5" x14ac:dyDescent="0.25">
      <c r="A10903">
        <v>18397</v>
      </c>
      <c r="B10903" t="s">
        <v>31572</v>
      </c>
      <c r="D10903" t="s">
        <v>31573</v>
      </c>
      <c r="E10903" t="s">
        <v>10</v>
      </c>
    </row>
    <row r="10904" spans="1:5" x14ac:dyDescent="0.25">
      <c r="A10904">
        <v>18398</v>
      </c>
      <c r="B10904" t="s">
        <v>31574</v>
      </c>
      <c r="D10904" t="s">
        <v>31575</v>
      </c>
      <c r="E10904" t="s">
        <v>31576</v>
      </c>
    </row>
    <row r="10905" spans="1:5" x14ac:dyDescent="0.25">
      <c r="A10905">
        <v>18402</v>
      </c>
      <c r="B10905" t="s">
        <v>31577</v>
      </c>
      <c r="C10905" t="s">
        <v>31578</v>
      </c>
      <c r="D10905" t="s">
        <v>31579</v>
      </c>
    </row>
    <row r="10906" spans="1:5" x14ac:dyDescent="0.25">
      <c r="A10906">
        <v>18403</v>
      </c>
      <c r="B10906" t="s">
        <v>31580</v>
      </c>
      <c r="D10906" t="s">
        <v>31581</v>
      </c>
      <c r="E10906" t="s">
        <v>31582</v>
      </c>
    </row>
    <row r="10907" spans="1:5" x14ac:dyDescent="0.25">
      <c r="A10907">
        <v>18404</v>
      </c>
      <c r="B10907" t="s">
        <v>31583</v>
      </c>
      <c r="D10907" t="s">
        <v>31584</v>
      </c>
      <c r="E10907" t="s">
        <v>5524</v>
      </c>
    </row>
    <row r="10908" spans="1:5" x14ac:dyDescent="0.25">
      <c r="A10908">
        <v>18406</v>
      </c>
      <c r="B10908" t="s">
        <v>31585</v>
      </c>
      <c r="C10908" t="s">
        <v>31586</v>
      </c>
      <c r="D10908" t="s">
        <v>31587</v>
      </c>
    </row>
    <row r="10909" spans="1:5" x14ac:dyDescent="0.25">
      <c r="A10909">
        <v>18407</v>
      </c>
      <c r="B10909" t="s">
        <v>31588</v>
      </c>
      <c r="C10909" t="s">
        <v>31589</v>
      </c>
      <c r="D10909" t="s">
        <v>31590</v>
      </c>
      <c r="E10909" t="s">
        <v>31591</v>
      </c>
    </row>
    <row r="10910" spans="1:5" x14ac:dyDescent="0.25">
      <c r="A10910">
        <v>18408</v>
      </c>
      <c r="B10910" t="s">
        <v>31592</v>
      </c>
      <c r="C10910" t="s">
        <v>31593</v>
      </c>
      <c r="D10910" t="s">
        <v>31594</v>
      </c>
      <c r="E10910" t="s">
        <v>31595</v>
      </c>
    </row>
    <row r="10911" spans="1:5" x14ac:dyDescent="0.25">
      <c r="A10911">
        <v>18410</v>
      </c>
      <c r="B10911" t="s">
        <v>31596</v>
      </c>
      <c r="D10911" t="s">
        <v>31597</v>
      </c>
      <c r="E10911" t="s">
        <v>31598</v>
      </c>
    </row>
    <row r="10912" spans="1:5" x14ac:dyDescent="0.25">
      <c r="A10912">
        <v>18414</v>
      </c>
      <c r="B10912" t="s">
        <v>31599</v>
      </c>
      <c r="C10912" t="s">
        <v>31600</v>
      </c>
      <c r="D10912" t="s">
        <v>31601</v>
      </c>
      <c r="E10912" t="s">
        <v>31602</v>
      </c>
    </row>
    <row r="10913" spans="1:5" x14ac:dyDescent="0.25">
      <c r="A10913">
        <v>18415</v>
      </c>
      <c r="B10913" t="s">
        <v>31603</v>
      </c>
      <c r="C10913" t="s">
        <v>31604</v>
      </c>
      <c r="D10913" t="s">
        <v>31605</v>
      </c>
      <c r="E10913" t="s">
        <v>31606</v>
      </c>
    </row>
    <row r="10914" spans="1:5" x14ac:dyDescent="0.25">
      <c r="A10914">
        <v>18416</v>
      </c>
      <c r="B10914" t="s">
        <v>31607</v>
      </c>
      <c r="D10914" t="s">
        <v>31608</v>
      </c>
      <c r="E10914" t="s">
        <v>31609</v>
      </c>
    </row>
    <row r="10915" spans="1:5" x14ac:dyDescent="0.25">
      <c r="A10915">
        <v>18418</v>
      </c>
      <c r="B10915" t="s">
        <v>31610</v>
      </c>
      <c r="D10915" t="s">
        <v>31611</v>
      </c>
      <c r="E10915" t="s">
        <v>10</v>
      </c>
    </row>
    <row r="10916" spans="1:5" x14ac:dyDescent="0.25">
      <c r="A10916">
        <v>18420</v>
      </c>
      <c r="B10916" t="s">
        <v>31612</v>
      </c>
      <c r="D10916" t="s">
        <v>31613</v>
      </c>
    </row>
    <row r="10917" spans="1:5" x14ac:dyDescent="0.25">
      <c r="A10917">
        <v>18424</v>
      </c>
      <c r="B10917" t="s">
        <v>31614</v>
      </c>
      <c r="C10917" t="s">
        <v>31615</v>
      </c>
      <c r="D10917" t="s">
        <v>31616</v>
      </c>
      <c r="E10917" t="s">
        <v>31617</v>
      </c>
    </row>
    <row r="10918" spans="1:5" x14ac:dyDescent="0.25">
      <c r="A10918">
        <v>18427</v>
      </c>
      <c r="B10918" t="s">
        <v>31618</v>
      </c>
      <c r="D10918" t="s">
        <v>31619</v>
      </c>
      <c r="E10918" t="s">
        <v>31620</v>
      </c>
    </row>
    <row r="10919" spans="1:5" x14ac:dyDescent="0.25">
      <c r="A10919">
        <v>18428</v>
      </c>
      <c r="B10919" t="s">
        <v>31621</v>
      </c>
      <c r="D10919" t="s">
        <v>31622</v>
      </c>
      <c r="E10919" t="s">
        <v>31623</v>
      </c>
    </row>
    <row r="10920" spans="1:5" x14ac:dyDescent="0.25">
      <c r="A10920">
        <v>18431</v>
      </c>
      <c r="B10920" t="s">
        <v>31624</v>
      </c>
      <c r="C10920" t="s">
        <v>31625</v>
      </c>
      <c r="D10920" t="s">
        <v>31626</v>
      </c>
      <c r="E10920" t="s">
        <v>31627</v>
      </c>
    </row>
    <row r="10921" spans="1:5" x14ac:dyDescent="0.25">
      <c r="A10921">
        <v>18433</v>
      </c>
      <c r="B10921" t="s">
        <v>31628</v>
      </c>
      <c r="C10921" t="s">
        <v>11105</v>
      </c>
      <c r="D10921" t="s">
        <v>31629</v>
      </c>
    </row>
    <row r="10922" spans="1:5" x14ac:dyDescent="0.25">
      <c r="A10922">
        <v>18434</v>
      </c>
      <c r="B10922" t="s">
        <v>31630</v>
      </c>
      <c r="D10922" t="s">
        <v>31631</v>
      </c>
    </row>
    <row r="10923" spans="1:5" x14ac:dyDescent="0.25">
      <c r="A10923">
        <v>18435</v>
      </c>
      <c r="B10923" t="s">
        <v>31632</v>
      </c>
      <c r="D10923" t="s">
        <v>31633</v>
      </c>
    </row>
    <row r="10924" spans="1:5" x14ac:dyDescent="0.25">
      <c r="A10924">
        <v>18436</v>
      </c>
      <c r="B10924" t="s">
        <v>31634</v>
      </c>
      <c r="C10924" t="s">
        <v>31635</v>
      </c>
      <c r="D10924" t="s">
        <v>31636</v>
      </c>
      <c r="E10924" t="s">
        <v>10</v>
      </c>
    </row>
    <row r="10925" spans="1:5" x14ac:dyDescent="0.25">
      <c r="A10925">
        <v>18437</v>
      </c>
      <c r="B10925" t="s">
        <v>31637</v>
      </c>
      <c r="C10925" t="s">
        <v>31638</v>
      </c>
      <c r="D10925" t="s">
        <v>31639</v>
      </c>
    </row>
    <row r="10926" spans="1:5" x14ac:dyDescent="0.25">
      <c r="A10926">
        <v>18438</v>
      </c>
      <c r="B10926" t="s">
        <v>31640</v>
      </c>
      <c r="D10926" t="s">
        <v>31641</v>
      </c>
      <c r="E10926" t="s">
        <v>10</v>
      </c>
    </row>
    <row r="10927" spans="1:5" x14ac:dyDescent="0.25">
      <c r="A10927">
        <v>18439</v>
      </c>
      <c r="B10927" t="s">
        <v>31642</v>
      </c>
      <c r="D10927" t="s">
        <v>31643</v>
      </c>
    </row>
    <row r="10928" spans="1:5" x14ac:dyDescent="0.25">
      <c r="A10928">
        <v>18440</v>
      </c>
      <c r="B10928" t="s">
        <v>31644</v>
      </c>
      <c r="D10928" t="s">
        <v>31645</v>
      </c>
    </row>
    <row r="10929" spans="1:5" x14ac:dyDescent="0.25">
      <c r="A10929">
        <v>18441</v>
      </c>
      <c r="B10929" t="s">
        <v>31646</v>
      </c>
      <c r="D10929" t="s">
        <v>31647</v>
      </c>
      <c r="E10929" t="s">
        <v>31648</v>
      </c>
    </row>
    <row r="10930" spans="1:5" x14ac:dyDescent="0.25">
      <c r="A10930">
        <v>18444</v>
      </c>
      <c r="B10930" t="s">
        <v>31649</v>
      </c>
      <c r="C10930" t="s">
        <v>31650</v>
      </c>
      <c r="D10930" t="s">
        <v>31651</v>
      </c>
      <c r="E10930" t="s">
        <v>31652</v>
      </c>
    </row>
    <row r="10931" spans="1:5" x14ac:dyDescent="0.25">
      <c r="A10931">
        <v>18445</v>
      </c>
      <c r="B10931" t="s">
        <v>31653</v>
      </c>
      <c r="C10931" t="s">
        <v>11396</v>
      </c>
      <c r="D10931" t="s">
        <v>31654</v>
      </c>
    </row>
    <row r="10932" spans="1:5" x14ac:dyDescent="0.25">
      <c r="A10932">
        <v>18446</v>
      </c>
      <c r="B10932" t="s">
        <v>31655</v>
      </c>
      <c r="C10932" t="s">
        <v>31656</v>
      </c>
      <c r="D10932" t="s">
        <v>31657</v>
      </c>
      <c r="E10932" t="s">
        <v>31658</v>
      </c>
    </row>
    <row r="10933" spans="1:5" x14ac:dyDescent="0.25">
      <c r="A10933">
        <v>18447</v>
      </c>
      <c r="B10933" t="s">
        <v>31659</v>
      </c>
      <c r="D10933" t="s">
        <v>31660</v>
      </c>
      <c r="E10933" t="s">
        <v>31661</v>
      </c>
    </row>
    <row r="10934" spans="1:5" x14ac:dyDescent="0.25">
      <c r="A10934">
        <v>18448</v>
      </c>
      <c r="B10934" t="s">
        <v>31662</v>
      </c>
      <c r="C10934" t="s">
        <v>31663</v>
      </c>
      <c r="D10934" t="s">
        <v>31664</v>
      </c>
      <c r="E10934" t="s">
        <v>31665</v>
      </c>
    </row>
    <row r="10935" spans="1:5" x14ac:dyDescent="0.25">
      <c r="A10935">
        <v>18450</v>
      </c>
      <c r="B10935" t="s">
        <v>31666</v>
      </c>
      <c r="C10935" t="s">
        <v>31667</v>
      </c>
      <c r="D10935" t="s">
        <v>31668</v>
      </c>
      <c r="E10935" t="s">
        <v>31669</v>
      </c>
    </row>
    <row r="10936" spans="1:5" x14ac:dyDescent="0.25">
      <c r="A10936">
        <v>18454</v>
      </c>
      <c r="B10936" t="s">
        <v>31670</v>
      </c>
      <c r="C10936" t="s">
        <v>31671</v>
      </c>
      <c r="D10936" t="s">
        <v>31672</v>
      </c>
    </row>
    <row r="10937" spans="1:5" x14ac:dyDescent="0.25">
      <c r="A10937">
        <v>18457</v>
      </c>
      <c r="B10937" t="s">
        <v>31673</v>
      </c>
      <c r="C10937" t="s">
        <v>31674</v>
      </c>
      <c r="D10937" t="s">
        <v>31675</v>
      </c>
      <c r="E10937" t="s">
        <v>31676</v>
      </c>
    </row>
    <row r="10938" spans="1:5" x14ac:dyDescent="0.25">
      <c r="A10938">
        <v>18458</v>
      </c>
      <c r="B10938" t="s">
        <v>31677</v>
      </c>
      <c r="C10938" t="s">
        <v>31678</v>
      </c>
      <c r="D10938" t="s">
        <v>31679</v>
      </c>
      <c r="E10938" t="s">
        <v>10</v>
      </c>
    </row>
    <row r="10939" spans="1:5" x14ac:dyDescent="0.25">
      <c r="A10939">
        <v>18459</v>
      </c>
      <c r="B10939" t="s">
        <v>31680</v>
      </c>
      <c r="D10939" t="s">
        <v>31681</v>
      </c>
    </row>
    <row r="10940" spans="1:5" x14ac:dyDescent="0.25">
      <c r="A10940">
        <v>18461</v>
      </c>
      <c r="B10940" t="s">
        <v>31682</v>
      </c>
      <c r="D10940" t="s">
        <v>31683</v>
      </c>
      <c r="E10940" t="s">
        <v>31684</v>
      </c>
    </row>
    <row r="10941" spans="1:5" x14ac:dyDescent="0.25">
      <c r="A10941">
        <v>18464</v>
      </c>
      <c r="B10941" t="s">
        <v>31685</v>
      </c>
      <c r="D10941" t="s">
        <v>31686</v>
      </c>
    </row>
    <row r="10942" spans="1:5" x14ac:dyDescent="0.25">
      <c r="A10942">
        <v>18465</v>
      </c>
      <c r="B10942" t="s">
        <v>31687</v>
      </c>
      <c r="D10942" t="s">
        <v>31688</v>
      </c>
      <c r="E10942" t="s">
        <v>31689</v>
      </c>
    </row>
    <row r="10943" spans="1:5" x14ac:dyDescent="0.25">
      <c r="A10943">
        <v>18466</v>
      </c>
      <c r="B10943" t="s">
        <v>31690</v>
      </c>
      <c r="D10943" t="s">
        <v>31691</v>
      </c>
      <c r="E10943" t="s">
        <v>31692</v>
      </c>
    </row>
    <row r="10944" spans="1:5" x14ac:dyDescent="0.25">
      <c r="A10944">
        <v>18467</v>
      </c>
      <c r="B10944" t="s">
        <v>31693</v>
      </c>
      <c r="D10944" t="s">
        <v>31694</v>
      </c>
    </row>
    <row r="10945" spans="1:5" x14ac:dyDescent="0.25">
      <c r="A10945">
        <v>18468</v>
      </c>
      <c r="B10945" t="s">
        <v>31695</v>
      </c>
      <c r="C10945" t="s">
        <v>31696</v>
      </c>
      <c r="D10945" t="s">
        <v>31697</v>
      </c>
    </row>
    <row r="10946" spans="1:5" x14ac:dyDescent="0.25">
      <c r="A10946">
        <v>18470</v>
      </c>
      <c r="B10946" t="s">
        <v>31698</v>
      </c>
      <c r="D10946" t="s">
        <v>31699</v>
      </c>
      <c r="E10946" t="s">
        <v>10</v>
      </c>
    </row>
    <row r="10947" spans="1:5" x14ac:dyDescent="0.25">
      <c r="A10947">
        <v>18472</v>
      </c>
      <c r="B10947" t="s">
        <v>31700</v>
      </c>
      <c r="C10947" t="s">
        <v>31701</v>
      </c>
      <c r="D10947" t="s">
        <v>31702</v>
      </c>
      <c r="E10947" t="s">
        <v>10</v>
      </c>
    </row>
    <row r="10948" spans="1:5" x14ac:dyDescent="0.25">
      <c r="A10948">
        <v>18474</v>
      </c>
      <c r="B10948" t="s">
        <v>31703</v>
      </c>
      <c r="C10948" t="s">
        <v>31704</v>
      </c>
      <c r="D10948" t="s">
        <v>31705</v>
      </c>
    </row>
    <row r="10949" spans="1:5" x14ac:dyDescent="0.25">
      <c r="A10949">
        <v>18477</v>
      </c>
      <c r="B10949" t="s">
        <v>31706</v>
      </c>
      <c r="D10949" t="s">
        <v>31707</v>
      </c>
      <c r="E10949" t="s">
        <v>31708</v>
      </c>
    </row>
    <row r="10950" spans="1:5" x14ac:dyDescent="0.25">
      <c r="A10950">
        <v>18478</v>
      </c>
      <c r="B10950" t="s">
        <v>31709</v>
      </c>
      <c r="D10950" t="s">
        <v>31710</v>
      </c>
      <c r="E10950" t="s">
        <v>31711</v>
      </c>
    </row>
    <row r="10951" spans="1:5" x14ac:dyDescent="0.25">
      <c r="A10951">
        <v>18479</v>
      </c>
      <c r="B10951" t="s">
        <v>31712</v>
      </c>
      <c r="C10951" t="s">
        <v>31713</v>
      </c>
      <c r="D10951" t="s">
        <v>31714</v>
      </c>
    </row>
    <row r="10952" spans="1:5" x14ac:dyDescent="0.25">
      <c r="A10952">
        <v>18480</v>
      </c>
      <c r="B10952" t="s">
        <v>31715</v>
      </c>
      <c r="D10952" t="s">
        <v>31716</v>
      </c>
    </row>
    <row r="10953" spans="1:5" x14ac:dyDescent="0.25">
      <c r="A10953">
        <v>18481</v>
      </c>
      <c r="B10953" t="s">
        <v>31717</v>
      </c>
      <c r="C10953" t="s">
        <v>31718</v>
      </c>
      <c r="D10953" t="s">
        <v>31719</v>
      </c>
    </row>
    <row r="10954" spans="1:5" x14ac:dyDescent="0.25">
      <c r="A10954">
        <v>18485</v>
      </c>
      <c r="B10954" t="s">
        <v>31720</v>
      </c>
      <c r="D10954" t="s">
        <v>31721</v>
      </c>
      <c r="E10954" t="s">
        <v>31722</v>
      </c>
    </row>
    <row r="10955" spans="1:5" x14ac:dyDescent="0.25">
      <c r="A10955">
        <v>18487</v>
      </c>
      <c r="B10955" t="s">
        <v>31723</v>
      </c>
      <c r="D10955" t="s">
        <v>31724</v>
      </c>
      <c r="E10955" t="s">
        <v>31725</v>
      </c>
    </row>
    <row r="10956" spans="1:5" x14ac:dyDescent="0.25">
      <c r="A10956">
        <v>18489</v>
      </c>
      <c r="B10956" t="s">
        <v>31726</v>
      </c>
      <c r="D10956" t="s">
        <v>31727</v>
      </c>
    </row>
    <row r="10957" spans="1:5" x14ac:dyDescent="0.25">
      <c r="A10957">
        <v>18493</v>
      </c>
      <c r="B10957" t="s">
        <v>31728</v>
      </c>
      <c r="D10957" t="s">
        <v>31729</v>
      </c>
    </row>
    <row r="10958" spans="1:5" x14ac:dyDescent="0.25">
      <c r="A10958">
        <v>18495</v>
      </c>
      <c r="B10958" t="s">
        <v>31730</v>
      </c>
      <c r="D10958" t="s">
        <v>31731</v>
      </c>
    </row>
    <row r="10959" spans="1:5" x14ac:dyDescent="0.25">
      <c r="A10959">
        <v>18496</v>
      </c>
      <c r="B10959" t="s">
        <v>31732</v>
      </c>
      <c r="C10959" t="s">
        <v>8022</v>
      </c>
      <c r="D10959" t="s">
        <v>31733</v>
      </c>
      <c r="E10959" t="s">
        <v>31734</v>
      </c>
    </row>
    <row r="10960" spans="1:5" x14ac:dyDescent="0.25">
      <c r="A10960">
        <v>18502</v>
      </c>
      <c r="B10960" t="s">
        <v>31735</v>
      </c>
      <c r="C10960" t="s">
        <v>19295</v>
      </c>
      <c r="D10960" t="s">
        <v>31736</v>
      </c>
      <c r="E10960" t="s">
        <v>31737</v>
      </c>
    </row>
    <row r="10961" spans="1:5" x14ac:dyDescent="0.25">
      <c r="A10961">
        <v>18503</v>
      </c>
      <c r="B10961" t="s">
        <v>31738</v>
      </c>
      <c r="C10961" t="s">
        <v>31739</v>
      </c>
      <c r="D10961" t="s">
        <v>31740</v>
      </c>
      <c r="E10961" t="s">
        <v>31741</v>
      </c>
    </row>
    <row r="10962" spans="1:5" x14ac:dyDescent="0.25">
      <c r="A10962">
        <v>18505</v>
      </c>
      <c r="B10962" t="s">
        <v>31742</v>
      </c>
      <c r="C10962" t="s">
        <v>31743</v>
      </c>
      <c r="D10962" t="s">
        <v>31744</v>
      </c>
      <c r="E10962" t="s">
        <v>31745</v>
      </c>
    </row>
    <row r="10963" spans="1:5" x14ac:dyDescent="0.25">
      <c r="A10963">
        <v>18508</v>
      </c>
      <c r="B10963" t="s">
        <v>31746</v>
      </c>
      <c r="D10963" t="s">
        <v>31747</v>
      </c>
    </row>
    <row r="10964" spans="1:5" x14ac:dyDescent="0.25">
      <c r="A10964">
        <v>18511</v>
      </c>
      <c r="B10964" t="s">
        <v>31748</v>
      </c>
      <c r="C10964" t="s">
        <v>31749</v>
      </c>
      <c r="D10964" t="s">
        <v>31750</v>
      </c>
      <c r="E10964" t="s">
        <v>31751</v>
      </c>
    </row>
    <row r="10965" spans="1:5" x14ac:dyDescent="0.25">
      <c r="A10965">
        <v>18512</v>
      </c>
      <c r="B10965" t="s">
        <v>31752</v>
      </c>
      <c r="C10965" t="s">
        <v>31753</v>
      </c>
      <c r="D10965" t="s">
        <v>31754</v>
      </c>
      <c r="E10965" t="s">
        <v>31755</v>
      </c>
    </row>
    <row r="10966" spans="1:5" x14ac:dyDescent="0.25">
      <c r="A10966">
        <v>18513</v>
      </c>
      <c r="B10966" t="s">
        <v>31756</v>
      </c>
      <c r="D10966" t="s">
        <v>31757</v>
      </c>
      <c r="E10966" t="s">
        <v>31758</v>
      </c>
    </row>
    <row r="10967" spans="1:5" x14ac:dyDescent="0.25">
      <c r="A10967">
        <v>18514</v>
      </c>
      <c r="B10967" t="s">
        <v>31759</v>
      </c>
      <c r="D10967" t="s">
        <v>31760</v>
      </c>
    </row>
    <row r="10968" spans="1:5" x14ac:dyDescent="0.25">
      <c r="A10968">
        <v>18515</v>
      </c>
      <c r="B10968" t="s">
        <v>31761</v>
      </c>
      <c r="C10968" t="s">
        <v>22792</v>
      </c>
      <c r="D10968" t="s">
        <v>31762</v>
      </c>
      <c r="E10968" t="s">
        <v>31763</v>
      </c>
    </row>
    <row r="10969" spans="1:5" x14ac:dyDescent="0.25">
      <c r="A10969">
        <v>18516</v>
      </c>
      <c r="B10969" t="s">
        <v>31764</v>
      </c>
      <c r="C10969" t="s">
        <v>31765</v>
      </c>
      <c r="D10969" t="s">
        <v>31766</v>
      </c>
      <c r="E10969" t="s">
        <v>31767</v>
      </c>
    </row>
    <row r="10970" spans="1:5" x14ac:dyDescent="0.25">
      <c r="A10970">
        <v>18518</v>
      </c>
      <c r="B10970" t="s">
        <v>31768</v>
      </c>
      <c r="C10970" t="s">
        <v>31769</v>
      </c>
      <c r="D10970" t="s">
        <v>31770</v>
      </c>
    </row>
    <row r="10971" spans="1:5" x14ac:dyDescent="0.25">
      <c r="A10971">
        <v>18519</v>
      </c>
      <c r="B10971" t="s">
        <v>31771</v>
      </c>
      <c r="D10971" t="s">
        <v>31772</v>
      </c>
      <c r="E10971" t="s">
        <v>31773</v>
      </c>
    </row>
    <row r="10972" spans="1:5" x14ac:dyDescent="0.25">
      <c r="A10972">
        <v>18520</v>
      </c>
      <c r="B10972" t="s">
        <v>31774</v>
      </c>
      <c r="C10972" t="s">
        <v>19637</v>
      </c>
      <c r="D10972" t="s">
        <v>31775</v>
      </c>
      <c r="E10972" t="s">
        <v>10</v>
      </c>
    </row>
    <row r="10973" spans="1:5" x14ac:dyDescent="0.25">
      <c r="A10973">
        <v>18521</v>
      </c>
      <c r="B10973" t="s">
        <v>31776</v>
      </c>
      <c r="C10973" t="s">
        <v>31777</v>
      </c>
      <c r="D10973" t="s">
        <v>31778</v>
      </c>
      <c r="E10973" t="s">
        <v>10</v>
      </c>
    </row>
    <row r="10974" spans="1:5" x14ac:dyDescent="0.25">
      <c r="A10974">
        <v>18522</v>
      </c>
      <c r="B10974" t="s">
        <v>31779</v>
      </c>
      <c r="C10974" t="s">
        <v>31780</v>
      </c>
      <c r="D10974" t="s">
        <v>31781</v>
      </c>
    </row>
    <row r="10975" spans="1:5" x14ac:dyDescent="0.25">
      <c r="A10975">
        <v>18524</v>
      </c>
      <c r="B10975" t="s">
        <v>31782</v>
      </c>
      <c r="C10975" t="s">
        <v>2549</v>
      </c>
      <c r="D10975" t="s">
        <v>31783</v>
      </c>
    </row>
    <row r="10976" spans="1:5" x14ac:dyDescent="0.25">
      <c r="A10976">
        <v>18525</v>
      </c>
      <c r="B10976" t="s">
        <v>31784</v>
      </c>
      <c r="C10976" t="s">
        <v>31785</v>
      </c>
      <c r="D10976" t="s">
        <v>31786</v>
      </c>
      <c r="E10976" t="s">
        <v>31787</v>
      </c>
    </row>
    <row r="10977" spans="1:5" x14ac:dyDescent="0.25">
      <c r="A10977">
        <v>18526</v>
      </c>
      <c r="B10977" t="s">
        <v>31788</v>
      </c>
      <c r="C10977" t="s">
        <v>31789</v>
      </c>
      <c r="D10977" t="s">
        <v>31790</v>
      </c>
      <c r="E10977" t="s">
        <v>31791</v>
      </c>
    </row>
    <row r="10978" spans="1:5" x14ac:dyDescent="0.25">
      <c r="A10978">
        <v>18530</v>
      </c>
      <c r="B10978" t="s">
        <v>31792</v>
      </c>
      <c r="C10978" t="s">
        <v>31793</v>
      </c>
      <c r="D10978" t="s">
        <v>31794</v>
      </c>
    </row>
    <row r="10979" spans="1:5" x14ac:dyDescent="0.25">
      <c r="A10979">
        <v>18532</v>
      </c>
      <c r="B10979" t="s">
        <v>31795</v>
      </c>
      <c r="C10979" t="s">
        <v>31796</v>
      </c>
      <c r="D10979" t="s">
        <v>31797</v>
      </c>
      <c r="E10979" t="s">
        <v>31798</v>
      </c>
    </row>
    <row r="10980" spans="1:5" x14ac:dyDescent="0.25">
      <c r="A10980">
        <v>18538</v>
      </c>
      <c r="B10980" t="s">
        <v>31799</v>
      </c>
      <c r="D10980" t="s">
        <v>31800</v>
      </c>
      <c r="E10980" t="s">
        <v>31801</v>
      </c>
    </row>
    <row r="10981" spans="1:5" x14ac:dyDescent="0.25">
      <c r="A10981">
        <v>18543</v>
      </c>
      <c r="B10981" t="s">
        <v>31802</v>
      </c>
      <c r="C10981" t="s">
        <v>31803</v>
      </c>
      <c r="D10981" t="s">
        <v>31804</v>
      </c>
      <c r="E10981" t="s">
        <v>31805</v>
      </c>
    </row>
    <row r="10982" spans="1:5" x14ac:dyDescent="0.25">
      <c r="A10982">
        <v>18544</v>
      </c>
      <c r="B10982" t="s">
        <v>31806</v>
      </c>
      <c r="D10982" t="s">
        <v>31807</v>
      </c>
      <c r="E10982" t="s">
        <v>31808</v>
      </c>
    </row>
    <row r="10983" spans="1:5" x14ac:dyDescent="0.25">
      <c r="A10983">
        <v>18546</v>
      </c>
      <c r="B10983" t="s">
        <v>31809</v>
      </c>
      <c r="D10983" t="s">
        <v>31810</v>
      </c>
    </row>
    <row r="10984" spans="1:5" x14ac:dyDescent="0.25">
      <c r="A10984">
        <v>18547</v>
      </c>
      <c r="B10984" t="s">
        <v>31811</v>
      </c>
      <c r="D10984" t="s">
        <v>31812</v>
      </c>
    </row>
    <row r="10985" spans="1:5" x14ac:dyDescent="0.25">
      <c r="A10985">
        <v>18549</v>
      </c>
      <c r="B10985" t="s">
        <v>31813</v>
      </c>
      <c r="D10985" t="s">
        <v>31814</v>
      </c>
      <c r="E10985" t="s">
        <v>10</v>
      </c>
    </row>
    <row r="10986" spans="1:5" x14ac:dyDescent="0.25">
      <c r="A10986">
        <v>18552</v>
      </c>
      <c r="B10986" t="s">
        <v>31815</v>
      </c>
      <c r="D10986" t="s">
        <v>31816</v>
      </c>
      <c r="E10986" t="s">
        <v>31817</v>
      </c>
    </row>
    <row r="10987" spans="1:5" x14ac:dyDescent="0.25">
      <c r="A10987">
        <v>18554</v>
      </c>
      <c r="B10987" t="s">
        <v>31818</v>
      </c>
      <c r="D10987" t="s">
        <v>31819</v>
      </c>
      <c r="E10987" t="s">
        <v>31820</v>
      </c>
    </row>
    <row r="10988" spans="1:5" x14ac:dyDescent="0.25">
      <c r="A10988">
        <v>18555</v>
      </c>
      <c r="B10988" t="s">
        <v>31821</v>
      </c>
      <c r="D10988" t="s">
        <v>31822</v>
      </c>
      <c r="E10988" t="s">
        <v>31823</v>
      </c>
    </row>
    <row r="10989" spans="1:5" x14ac:dyDescent="0.25">
      <c r="A10989">
        <v>18557</v>
      </c>
      <c r="B10989" t="s">
        <v>31824</v>
      </c>
      <c r="C10989" t="s">
        <v>31825</v>
      </c>
      <c r="D10989" t="s">
        <v>31826</v>
      </c>
      <c r="E10989" t="s">
        <v>31827</v>
      </c>
    </row>
    <row r="10990" spans="1:5" x14ac:dyDescent="0.25">
      <c r="A10990">
        <v>18558</v>
      </c>
      <c r="B10990" t="s">
        <v>31828</v>
      </c>
      <c r="D10990" t="s">
        <v>31829</v>
      </c>
      <c r="E10990" t="s">
        <v>31830</v>
      </c>
    </row>
    <row r="10991" spans="1:5" x14ac:dyDescent="0.25">
      <c r="A10991">
        <v>18559</v>
      </c>
      <c r="B10991" t="s">
        <v>31831</v>
      </c>
      <c r="C10991" t="s">
        <v>31832</v>
      </c>
      <c r="D10991" t="s">
        <v>31833</v>
      </c>
      <c r="E10991" t="s">
        <v>10</v>
      </c>
    </row>
    <row r="10992" spans="1:5" x14ac:dyDescent="0.25">
      <c r="A10992">
        <v>18561</v>
      </c>
      <c r="B10992" t="s">
        <v>31834</v>
      </c>
      <c r="C10992" t="s">
        <v>31835</v>
      </c>
      <c r="D10992" t="s">
        <v>31836</v>
      </c>
      <c r="E10992" t="s">
        <v>31837</v>
      </c>
    </row>
    <row r="10993" spans="1:5" x14ac:dyDescent="0.25">
      <c r="A10993">
        <v>18562</v>
      </c>
      <c r="B10993" t="s">
        <v>31838</v>
      </c>
      <c r="C10993" t="s">
        <v>31839</v>
      </c>
      <c r="D10993" t="s">
        <v>31840</v>
      </c>
      <c r="E10993" t="s">
        <v>31841</v>
      </c>
    </row>
    <row r="10994" spans="1:5" x14ac:dyDescent="0.25">
      <c r="A10994">
        <v>18563</v>
      </c>
      <c r="B10994" t="s">
        <v>31842</v>
      </c>
      <c r="C10994" t="s">
        <v>14360</v>
      </c>
      <c r="D10994" t="s">
        <v>31843</v>
      </c>
    </row>
    <row r="10995" spans="1:5" x14ac:dyDescent="0.25">
      <c r="A10995">
        <v>18567</v>
      </c>
      <c r="B10995" t="s">
        <v>31844</v>
      </c>
      <c r="D10995" t="s">
        <v>31845</v>
      </c>
      <c r="E10995" t="s">
        <v>31846</v>
      </c>
    </row>
    <row r="10996" spans="1:5" x14ac:dyDescent="0.25">
      <c r="A10996">
        <v>18568</v>
      </c>
      <c r="B10996" t="s">
        <v>31847</v>
      </c>
      <c r="D10996" t="s">
        <v>31848</v>
      </c>
      <c r="E10996" t="s">
        <v>16825</v>
      </c>
    </row>
    <row r="10997" spans="1:5" x14ac:dyDescent="0.25">
      <c r="A10997">
        <v>18570</v>
      </c>
      <c r="B10997" t="s">
        <v>31849</v>
      </c>
      <c r="D10997" t="s">
        <v>31850</v>
      </c>
      <c r="E10997" t="s">
        <v>10</v>
      </c>
    </row>
    <row r="10998" spans="1:5" x14ac:dyDescent="0.25">
      <c r="A10998">
        <v>18571</v>
      </c>
      <c r="B10998" t="s">
        <v>31851</v>
      </c>
      <c r="C10998" t="s">
        <v>31852</v>
      </c>
      <c r="D10998" t="s">
        <v>31853</v>
      </c>
      <c r="E10998" t="s">
        <v>10</v>
      </c>
    </row>
    <row r="10999" spans="1:5" x14ac:dyDescent="0.25">
      <c r="A10999">
        <v>18577</v>
      </c>
      <c r="B10999" t="s">
        <v>31854</v>
      </c>
      <c r="C10999" t="s">
        <v>31855</v>
      </c>
      <c r="D10999" t="s">
        <v>31856</v>
      </c>
      <c r="E10999" t="s">
        <v>10</v>
      </c>
    </row>
    <row r="11000" spans="1:5" x14ac:dyDescent="0.25">
      <c r="A11000">
        <v>18579</v>
      </c>
      <c r="B11000" t="s">
        <v>31857</v>
      </c>
      <c r="D11000" t="s">
        <v>31858</v>
      </c>
    </row>
    <row r="11001" spans="1:5" x14ac:dyDescent="0.25">
      <c r="A11001">
        <v>18581</v>
      </c>
      <c r="B11001" t="s">
        <v>31859</v>
      </c>
      <c r="D11001" t="s">
        <v>31860</v>
      </c>
    </row>
    <row r="11002" spans="1:5" x14ac:dyDescent="0.25">
      <c r="A11002">
        <v>18583</v>
      </c>
      <c r="B11002" t="s">
        <v>31861</v>
      </c>
      <c r="D11002" t="s">
        <v>31862</v>
      </c>
    </row>
    <row r="11003" spans="1:5" x14ac:dyDescent="0.25">
      <c r="A11003">
        <v>18584</v>
      </c>
      <c r="B11003" t="s">
        <v>31863</v>
      </c>
      <c r="D11003" t="s">
        <v>31864</v>
      </c>
      <c r="E11003" t="s">
        <v>31865</v>
      </c>
    </row>
    <row r="11004" spans="1:5" x14ac:dyDescent="0.25">
      <c r="A11004">
        <v>18586</v>
      </c>
      <c r="B11004" t="s">
        <v>31866</v>
      </c>
      <c r="C11004" t="s">
        <v>31867</v>
      </c>
      <c r="D11004" t="s">
        <v>31868</v>
      </c>
      <c r="E11004" t="s">
        <v>10</v>
      </c>
    </row>
    <row r="11005" spans="1:5" x14ac:dyDescent="0.25">
      <c r="A11005">
        <v>18588</v>
      </c>
      <c r="B11005" t="s">
        <v>31869</v>
      </c>
      <c r="D11005" t="s">
        <v>31870</v>
      </c>
      <c r="E11005" t="s">
        <v>31871</v>
      </c>
    </row>
    <row r="11006" spans="1:5" x14ac:dyDescent="0.25">
      <c r="A11006">
        <v>18589</v>
      </c>
      <c r="B11006" t="s">
        <v>31872</v>
      </c>
      <c r="D11006" t="s">
        <v>31873</v>
      </c>
      <c r="E11006" t="s">
        <v>31874</v>
      </c>
    </row>
    <row r="11007" spans="1:5" x14ac:dyDescent="0.25">
      <c r="A11007">
        <v>18590</v>
      </c>
      <c r="B11007" t="s">
        <v>31875</v>
      </c>
      <c r="D11007" t="s">
        <v>31876</v>
      </c>
      <c r="E11007" t="s">
        <v>31877</v>
      </c>
    </row>
    <row r="11008" spans="1:5" x14ac:dyDescent="0.25">
      <c r="A11008">
        <v>18591</v>
      </c>
      <c r="B11008" t="s">
        <v>31878</v>
      </c>
      <c r="D11008" t="s">
        <v>31879</v>
      </c>
      <c r="E11008" t="s">
        <v>31880</v>
      </c>
    </row>
    <row r="11009" spans="1:5" x14ac:dyDescent="0.25">
      <c r="A11009">
        <v>18592</v>
      </c>
      <c r="B11009" t="s">
        <v>31881</v>
      </c>
      <c r="D11009" t="s">
        <v>31882</v>
      </c>
      <c r="E11009" t="s">
        <v>10</v>
      </c>
    </row>
    <row r="11010" spans="1:5" x14ac:dyDescent="0.25">
      <c r="A11010">
        <v>18596</v>
      </c>
      <c r="B11010" t="s">
        <v>31883</v>
      </c>
      <c r="D11010" t="s">
        <v>31884</v>
      </c>
    </row>
    <row r="11011" spans="1:5" x14ac:dyDescent="0.25">
      <c r="A11011">
        <v>18598</v>
      </c>
      <c r="B11011" t="s">
        <v>31885</v>
      </c>
      <c r="D11011" t="s">
        <v>31886</v>
      </c>
    </row>
    <row r="11012" spans="1:5" x14ac:dyDescent="0.25">
      <c r="A11012">
        <v>18601</v>
      </c>
      <c r="B11012" t="s">
        <v>31887</v>
      </c>
      <c r="C11012" t="s">
        <v>31888</v>
      </c>
      <c r="D11012" t="s">
        <v>31889</v>
      </c>
      <c r="E11012" t="s">
        <v>31890</v>
      </c>
    </row>
    <row r="11013" spans="1:5" x14ac:dyDescent="0.25">
      <c r="A11013">
        <v>18613</v>
      </c>
      <c r="B11013" t="s">
        <v>31891</v>
      </c>
      <c r="C11013" t="s">
        <v>31892</v>
      </c>
      <c r="D11013" t="s">
        <v>31893</v>
      </c>
      <c r="E11013" t="s">
        <v>14736</v>
      </c>
    </row>
    <row r="11014" spans="1:5" x14ac:dyDescent="0.25">
      <c r="A11014">
        <v>18617</v>
      </c>
      <c r="B11014" t="s">
        <v>31894</v>
      </c>
      <c r="D11014" t="s">
        <v>31895</v>
      </c>
      <c r="E11014" t="s">
        <v>31896</v>
      </c>
    </row>
    <row r="11015" spans="1:5" x14ac:dyDescent="0.25">
      <c r="A11015">
        <v>18620</v>
      </c>
      <c r="B11015" t="s">
        <v>31897</v>
      </c>
      <c r="D11015" t="s">
        <v>31898</v>
      </c>
    </row>
    <row r="11016" spans="1:5" x14ac:dyDescent="0.25">
      <c r="A11016">
        <v>18621</v>
      </c>
      <c r="B11016" t="s">
        <v>31899</v>
      </c>
      <c r="D11016" t="s">
        <v>31900</v>
      </c>
      <c r="E11016" t="s">
        <v>31901</v>
      </c>
    </row>
    <row r="11017" spans="1:5" x14ac:dyDescent="0.25">
      <c r="A11017">
        <v>18625</v>
      </c>
      <c r="B11017" t="s">
        <v>31902</v>
      </c>
      <c r="C11017" t="s">
        <v>31903</v>
      </c>
      <c r="D11017" t="s">
        <v>31904</v>
      </c>
      <c r="E11017" t="s">
        <v>31905</v>
      </c>
    </row>
    <row r="11018" spans="1:5" x14ac:dyDescent="0.25">
      <c r="A11018">
        <v>18628</v>
      </c>
      <c r="B11018" t="s">
        <v>31906</v>
      </c>
      <c r="D11018" t="s">
        <v>31907</v>
      </c>
      <c r="E11018" t="s">
        <v>31908</v>
      </c>
    </row>
    <row r="11019" spans="1:5" x14ac:dyDescent="0.25">
      <c r="A11019">
        <v>18632</v>
      </c>
      <c r="B11019" t="s">
        <v>31909</v>
      </c>
      <c r="D11019" t="s">
        <v>31910</v>
      </c>
    </row>
    <row r="11020" spans="1:5" x14ac:dyDescent="0.25">
      <c r="A11020">
        <v>18633</v>
      </c>
      <c r="B11020" t="s">
        <v>31911</v>
      </c>
      <c r="C11020" t="s">
        <v>31912</v>
      </c>
      <c r="D11020" t="s">
        <v>31913</v>
      </c>
      <c r="E11020" t="s">
        <v>31914</v>
      </c>
    </row>
    <row r="11021" spans="1:5" x14ac:dyDescent="0.25">
      <c r="A11021">
        <v>18634</v>
      </c>
      <c r="B11021" t="s">
        <v>31915</v>
      </c>
      <c r="C11021" t="s">
        <v>31916</v>
      </c>
      <c r="D11021" t="s">
        <v>31917</v>
      </c>
      <c r="E11021" t="s">
        <v>31918</v>
      </c>
    </row>
    <row r="11022" spans="1:5" x14ac:dyDescent="0.25">
      <c r="A11022">
        <v>18641</v>
      </c>
      <c r="B11022" t="s">
        <v>31919</v>
      </c>
      <c r="C11022" t="s">
        <v>31920</v>
      </c>
      <c r="D11022" t="s">
        <v>31921</v>
      </c>
    </row>
    <row r="11023" spans="1:5" x14ac:dyDescent="0.25">
      <c r="A11023">
        <v>18643</v>
      </c>
      <c r="B11023" t="s">
        <v>31922</v>
      </c>
      <c r="C11023" t="s">
        <v>24229</v>
      </c>
      <c r="D11023" t="s">
        <v>31923</v>
      </c>
      <c r="E11023" t="s">
        <v>31924</v>
      </c>
    </row>
    <row r="11024" spans="1:5" x14ac:dyDescent="0.25">
      <c r="A11024">
        <v>18645</v>
      </c>
      <c r="B11024" t="s">
        <v>31925</v>
      </c>
      <c r="D11024" t="s">
        <v>31926</v>
      </c>
    </row>
    <row r="11025" spans="1:5" x14ac:dyDescent="0.25">
      <c r="A11025">
        <v>18647</v>
      </c>
      <c r="B11025" t="s">
        <v>31927</v>
      </c>
      <c r="D11025" t="s">
        <v>31928</v>
      </c>
    </row>
    <row r="11026" spans="1:5" x14ac:dyDescent="0.25">
      <c r="A11026">
        <v>18650</v>
      </c>
      <c r="B11026" t="s">
        <v>31929</v>
      </c>
      <c r="C11026" t="s">
        <v>31930</v>
      </c>
      <c r="D11026" t="s">
        <v>31931</v>
      </c>
      <c r="E11026" t="s">
        <v>10</v>
      </c>
    </row>
    <row r="11027" spans="1:5" x14ac:dyDescent="0.25">
      <c r="A11027">
        <v>18651</v>
      </c>
      <c r="B11027" t="s">
        <v>31932</v>
      </c>
      <c r="C11027" t="s">
        <v>31933</v>
      </c>
      <c r="D11027" t="s">
        <v>31934</v>
      </c>
      <c r="E11027" t="s">
        <v>31935</v>
      </c>
    </row>
    <row r="11028" spans="1:5" x14ac:dyDescent="0.25">
      <c r="A11028">
        <v>18652</v>
      </c>
      <c r="B11028" t="s">
        <v>31936</v>
      </c>
      <c r="C11028" t="s">
        <v>21417</v>
      </c>
      <c r="D11028" t="s">
        <v>31937</v>
      </c>
    </row>
    <row r="11029" spans="1:5" x14ac:dyDescent="0.25">
      <c r="A11029">
        <v>18653</v>
      </c>
      <c r="B11029" t="s">
        <v>31938</v>
      </c>
      <c r="D11029" t="s">
        <v>31939</v>
      </c>
      <c r="E11029" t="s">
        <v>31940</v>
      </c>
    </row>
    <row r="11030" spans="1:5" x14ac:dyDescent="0.25">
      <c r="A11030">
        <v>18655</v>
      </c>
      <c r="B11030" t="s">
        <v>31941</v>
      </c>
      <c r="C11030" t="s">
        <v>31942</v>
      </c>
      <c r="D11030" t="s">
        <v>31943</v>
      </c>
    </row>
    <row r="11031" spans="1:5" x14ac:dyDescent="0.25">
      <c r="A11031">
        <v>18658</v>
      </c>
      <c r="B11031" t="s">
        <v>31944</v>
      </c>
      <c r="D11031" t="s">
        <v>31945</v>
      </c>
    </row>
    <row r="11032" spans="1:5" x14ac:dyDescent="0.25">
      <c r="A11032">
        <v>18660</v>
      </c>
      <c r="B11032" t="s">
        <v>31946</v>
      </c>
      <c r="D11032" t="s">
        <v>31947</v>
      </c>
    </row>
    <row r="11033" spans="1:5" x14ac:dyDescent="0.25">
      <c r="A11033">
        <v>18661</v>
      </c>
      <c r="B11033" t="s">
        <v>31948</v>
      </c>
      <c r="D11033" t="s">
        <v>31949</v>
      </c>
      <c r="E11033" t="s">
        <v>31950</v>
      </c>
    </row>
    <row r="11034" spans="1:5" x14ac:dyDescent="0.25">
      <c r="A11034">
        <v>18665</v>
      </c>
      <c r="B11034" t="s">
        <v>31951</v>
      </c>
      <c r="D11034" t="s">
        <v>31952</v>
      </c>
      <c r="E11034" t="s">
        <v>31953</v>
      </c>
    </row>
    <row r="11035" spans="1:5" x14ac:dyDescent="0.25">
      <c r="A11035">
        <v>18666</v>
      </c>
      <c r="B11035" t="s">
        <v>31954</v>
      </c>
      <c r="C11035" t="s">
        <v>23909</v>
      </c>
      <c r="D11035" t="s">
        <v>31955</v>
      </c>
    </row>
    <row r="11036" spans="1:5" x14ac:dyDescent="0.25">
      <c r="A11036">
        <v>18667</v>
      </c>
      <c r="B11036" t="s">
        <v>31956</v>
      </c>
      <c r="C11036" t="s">
        <v>31957</v>
      </c>
      <c r="D11036" t="s">
        <v>31958</v>
      </c>
      <c r="E11036" t="s">
        <v>31959</v>
      </c>
    </row>
    <row r="11037" spans="1:5" x14ac:dyDescent="0.25">
      <c r="A11037">
        <v>18669</v>
      </c>
      <c r="B11037" t="s">
        <v>31960</v>
      </c>
      <c r="D11037" t="s">
        <v>31961</v>
      </c>
      <c r="E11037" t="s">
        <v>31962</v>
      </c>
    </row>
    <row r="11038" spans="1:5" x14ac:dyDescent="0.25">
      <c r="A11038">
        <v>18674</v>
      </c>
      <c r="B11038" t="s">
        <v>31963</v>
      </c>
      <c r="C11038" t="s">
        <v>657</v>
      </c>
      <c r="D11038" t="s">
        <v>31964</v>
      </c>
      <c r="E11038" t="s">
        <v>659</v>
      </c>
    </row>
    <row r="11039" spans="1:5" x14ac:dyDescent="0.25">
      <c r="A11039">
        <v>18676</v>
      </c>
      <c r="B11039" t="s">
        <v>31965</v>
      </c>
      <c r="C11039" t="s">
        <v>31966</v>
      </c>
      <c r="D11039" t="s">
        <v>31967</v>
      </c>
    </row>
    <row r="11040" spans="1:5" x14ac:dyDescent="0.25">
      <c r="A11040">
        <v>18679</v>
      </c>
      <c r="B11040" t="s">
        <v>31968</v>
      </c>
      <c r="C11040" t="s">
        <v>31969</v>
      </c>
      <c r="D11040" t="s">
        <v>31970</v>
      </c>
      <c r="E11040" t="s">
        <v>31971</v>
      </c>
    </row>
    <row r="11041" spans="1:5" x14ac:dyDescent="0.25">
      <c r="A11041">
        <v>18682</v>
      </c>
      <c r="B11041" t="s">
        <v>31972</v>
      </c>
      <c r="C11041" t="s">
        <v>3537</v>
      </c>
      <c r="D11041" t="s">
        <v>31973</v>
      </c>
      <c r="E11041" t="s">
        <v>31974</v>
      </c>
    </row>
    <row r="11042" spans="1:5" x14ac:dyDescent="0.25">
      <c r="A11042">
        <v>18683</v>
      </c>
      <c r="B11042" t="s">
        <v>31975</v>
      </c>
      <c r="C11042" t="s">
        <v>3603</v>
      </c>
      <c r="D11042" t="s">
        <v>31976</v>
      </c>
      <c r="E11042" t="s">
        <v>31977</v>
      </c>
    </row>
    <row r="11043" spans="1:5" x14ac:dyDescent="0.25">
      <c r="A11043">
        <v>18686</v>
      </c>
      <c r="B11043" t="s">
        <v>31978</v>
      </c>
      <c r="C11043" t="s">
        <v>31979</v>
      </c>
      <c r="D11043" t="s">
        <v>31980</v>
      </c>
      <c r="E11043" t="s">
        <v>31981</v>
      </c>
    </row>
    <row r="11044" spans="1:5" x14ac:dyDescent="0.25">
      <c r="A11044">
        <v>18688</v>
      </c>
      <c r="B11044" t="s">
        <v>31982</v>
      </c>
      <c r="C11044" t="s">
        <v>18493</v>
      </c>
      <c r="D11044" t="s">
        <v>31983</v>
      </c>
      <c r="E11044" t="s">
        <v>10</v>
      </c>
    </row>
    <row r="11045" spans="1:5" x14ac:dyDescent="0.25">
      <c r="A11045">
        <v>18689</v>
      </c>
      <c r="B11045" t="s">
        <v>31984</v>
      </c>
      <c r="D11045" t="s">
        <v>31985</v>
      </c>
      <c r="E11045" t="s">
        <v>10</v>
      </c>
    </row>
    <row r="11046" spans="1:5" x14ac:dyDescent="0.25">
      <c r="A11046">
        <v>18692</v>
      </c>
      <c r="B11046" t="s">
        <v>31986</v>
      </c>
      <c r="C11046" t="s">
        <v>31987</v>
      </c>
      <c r="D11046" t="s">
        <v>31988</v>
      </c>
    </row>
    <row r="11047" spans="1:5" x14ac:dyDescent="0.25">
      <c r="A11047">
        <v>18693</v>
      </c>
      <c r="B11047" t="s">
        <v>31989</v>
      </c>
      <c r="D11047" t="s">
        <v>31990</v>
      </c>
      <c r="E11047" t="s">
        <v>31991</v>
      </c>
    </row>
    <row r="11048" spans="1:5" x14ac:dyDescent="0.25">
      <c r="A11048">
        <v>18695</v>
      </c>
      <c r="B11048" t="s">
        <v>31992</v>
      </c>
      <c r="D11048" t="s">
        <v>31993</v>
      </c>
    </row>
    <row r="11049" spans="1:5" x14ac:dyDescent="0.25">
      <c r="A11049">
        <v>18696</v>
      </c>
      <c r="B11049" t="s">
        <v>31994</v>
      </c>
      <c r="C11049" t="s">
        <v>31995</v>
      </c>
      <c r="D11049" t="s">
        <v>31996</v>
      </c>
      <c r="E11049" t="s">
        <v>31997</v>
      </c>
    </row>
    <row r="11050" spans="1:5" x14ac:dyDescent="0.25">
      <c r="A11050">
        <v>18697</v>
      </c>
      <c r="B11050" t="s">
        <v>31998</v>
      </c>
      <c r="C11050" t="s">
        <v>31999</v>
      </c>
      <c r="D11050" t="s">
        <v>32000</v>
      </c>
      <c r="E11050" t="s">
        <v>32001</v>
      </c>
    </row>
    <row r="11051" spans="1:5" x14ac:dyDescent="0.25">
      <c r="A11051">
        <v>18698</v>
      </c>
      <c r="B11051" t="s">
        <v>32002</v>
      </c>
      <c r="D11051" t="s">
        <v>32003</v>
      </c>
    </row>
    <row r="11052" spans="1:5" x14ac:dyDescent="0.25">
      <c r="A11052">
        <v>18702</v>
      </c>
      <c r="B11052" t="s">
        <v>32004</v>
      </c>
      <c r="D11052" t="s">
        <v>32005</v>
      </c>
      <c r="E11052" t="s">
        <v>32006</v>
      </c>
    </row>
    <row r="11053" spans="1:5" x14ac:dyDescent="0.25">
      <c r="A11053">
        <v>18706</v>
      </c>
      <c r="B11053" t="s">
        <v>32007</v>
      </c>
      <c r="D11053" t="s">
        <v>32008</v>
      </c>
    </row>
    <row r="11054" spans="1:5" x14ac:dyDescent="0.25">
      <c r="A11054">
        <v>18707</v>
      </c>
      <c r="B11054" t="s">
        <v>32009</v>
      </c>
      <c r="C11054" t="s">
        <v>32010</v>
      </c>
      <c r="D11054" t="s">
        <v>32011</v>
      </c>
    </row>
    <row r="11055" spans="1:5" x14ac:dyDescent="0.25">
      <c r="A11055">
        <v>18710</v>
      </c>
      <c r="B11055" t="s">
        <v>32012</v>
      </c>
      <c r="D11055" t="s">
        <v>32013</v>
      </c>
      <c r="E11055" t="s">
        <v>32014</v>
      </c>
    </row>
    <row r="11056" spans="1:5" x14ac:dyDescent="0.25">
      <c r="A11056">
        <v>18715</v>
      </c>
      <c r="B11056" t="s">
        <v>32015</v>
      </c>
      <c r="C11056" t="s">
        <v>32016</v>
      </c>
      <c r="D11056" t="s">
        <v>32017</v>
      </c>
    </row>
    <row r="11057" spans="1:5" x14ac:dyDescent="0.25">
      <c r="A11057">
        <v>18716</v>
      </c>
      <c r="B11057" t="s">
        <v>32018</v>
      </c>
      <c r="D11057" t="s">
        <v>32019</v>
      </c>
      <c r="E11057" t="s">
        <v>32020</v>
      </c>
    </row>
    <row r="11058" spans="1:5" x14ac:dyDescent="0.25">
      <c r="A11058">
        <v>18717</v>
      </c>
      <c r="B11058" t="s">
        <v>32021</v>
      </c>
      <c r="D11058" t="s">
        <v>32022</v>
      </c>
      <c r="E11058" t="s">
        <v>32023</v>
      </c>
    </row>
    <row r="11059" spans="1:5" x14ac:dyDescent="0.25">
      <c r="A11059">
        <v>18725</v>
      </c>
      <c r="B11059" t="s">
        <v>32024</v>
      </c>
      <c r="C11059" t="s">
        <v>32025</v>
      </c>
      <c r="D11059" t="s">
        <v>32026</v>
      </c>
    </row>
    <row r="11060" spans="1:5" x14ac:dyDescent="0.25">
      <c r="A11060">
        <v>18727</v>
      </c>
      <c r="B11060" t="s">
        <v>32027</v>
      </c>
      <c r="D11060" t="s">
        <v>32028</v>
      </c>
      <c r="E11060" t="s">
        <v>32029</v>
      </c>
    </row>
    <row r="11061" spans="1:5" x14ac:dyDescent="0.25">
      <c r="A11061">
        <v>18728</v>
      </c>
      <c r="B11061" t="s">
        <v>32030</v>
      </c>
      <c r="D11061" t="s">
        <v>32031</v>
      </c>
    </row>
    <row r="11062" spans="1:5" x14ac:dyDescent="0.25">
      <c r="A11062">
        <v>18730</v>
      </c>
      <c r="B11062" t="s">
        <v>32032</v>
      </c>
      <c r="C11062" t="s">
        <v>32033</v>
      </c>
      <c r="D11062" t="s">
        <v>32034</v>
      </c>
      <c r="E11062" t="s">
        <v>32035</v>
      </c>
    </row>
    <row r="11063" spans="1:5" x14ac:dyDescent="0.25">
      <c r="A11063">
        <v>18731</v>
      </c>
      <c r="B11063" t="s">
        <v>32036</v>
      </c>
      <c r="D11063" t="s">
        <v>32037</v>
      </c>
      <c r="E11063" t="s">
        <v>32038</v>
      </c>
    </row>
    <row r="11064" spans="1:5" x14ac:dyDescent="0.25">
      <c r="A11064">
        <v>18732</v>
      </c>
      <c r="B11064" t="s">
        <v>32039</v>
      </c>
      <c r="C11064" t="s">
        <v>761</v>
      </c>
      <c r="D11064" t="s">
        <v>32040</v>
      </c>
      <c r="E11064" t="s">
        <v>30449</v>
      </c>
    </row>
    <row r="11065" spans="1:5" x14ac:dyDescent="0.25">
      <c r="A11065">
        <v>18733</v>
      </c>
      <c r="B11065" t="s">
        <v>32041</v>
      </c>
      <c r="C11065" t="s">
        <v>32042</v>
      </c>
      <c r="D11065" t="s">
        <v>32043</v>
      </c>
    </row>
    <row r="11066" spans="1:5" x14ac:dyDescent="0.25">
      <c r="A11066">
        <v>18735</v>
      </c>
      <c r="B11066" t="s">
        <v>32044</v>
      </c>
      <c r="C11066" t="s">
        <v>32045</v>
      </c>
      <c r="D11066" t="s">
        <v>32046</v>
      </c>
      <c r="E11066" t="s">
        <v>32047</v>
      </c>
    </row>
    <row r="11067" spans="1:5" x14ac:dyDescent="0.25">
      <c r="A11067">
        <v>18738</v>
      </c>
      <c r="B11067" t="s">
        <v>32048</v>
      </c>
      <c r="C11067" t="s">
        <v>32049</v>
      </c>
      <c r="D11067" t="s">
        <v>32050</v>
      </c>
      <c r="E11067" t="s">
        <v>32051</v>
      </c>
    </row>
    <row r="11068" spans="1:5" x14ac:dyDescent="0.25">
      <c r="A11068">
        <v>18742</v>
      </c>
      <c r="B11068" t="s">
        <v>32052</v>
      </c>
      <c r="C11068" t="s">
        <v>32053</v>
      </c>
      <c r="D11068" t="s">
        <v>32054</v>
      </c>
      <c r="E11068" t="s">
        <v>32055</v>
      </c>
    </row>
    <row r="11069" spans="1:5" x14ac:dyDescent="0.25">
      <c r="A11069">
        <v>18744</v>
      </c>
      <c r="B11069" t="s">
        <v>32056</v>
      </c>
      <c r="C11069" t="s">
        <v>32057</v>
      </c>
      <c r="D11069" t="s">
        <v>32058</v>
      </c>
      <c r="E11069" t="s">
        <v>32059</v>
      </c>
    </row>
    <row r="11070" spans="1:5" x14ac:dyDescent="0.25">
      <c r="A11070">
        <v>18747</v>
      </c>
      <c r="B11070" t="s">
        <v>32060</v>
      </c>
      <c r="C11070" t="s">
        <v>32061</v>
      </c>
      <c r="D11070" t="s">
        <v>32062</v>
      </c>
      <c r="E11070" t="s">
        <v>32063</v>
      </c>
    </row>
    <row r="11071" spans="1:5" x14ac:dyDescent="0.25">
      <c r="A11071">
        <v>18748</v>
      </c>
      <c r="B11071" t="s">
        <v>32064</v>
      </c>
      <c r="D11071" t="s">
        <v>32065</v>
      </c>
    </row>
    <row r="11072" spans="1:5" x14ac:dyDescent="0.25">
      <c r="A11072">
        <v>18749</v>
      </c>
      <c r="B11072" t="s">
        <v>32066</v>
      </c>
      <c r="C11072" t="s">
        <v>32067</v>
      </c>
      <c r="D11072" t="s">
        <v>32068</v>
      </c>
      <c r="E11072" t="s">
        <v>32069</v>
      </c>
    </row>
    <row r="11073" spans="1:5" x14ac:dyDescent="0.25">
      <c r="A11073">
        <v>18752</v>
      </c>
      <c r="B11073" t="s">
        <v>32070</v>
      </c>
      <c r="C11073" t="s">
        <v>32071</v>
      </c>
      <c r="D11073" t="s">
        <v>32072</v>
      </c>
      <c r="E11073" t="s">
        <v>32073</v>
      </c>
    </row>
    <row r="11074" spans="1:5" x14ac:dyDescent="0.25">
      <c r="A11074">
        <v>18757</v>
      </c>
      <c r="B11074" t="s">
        <v>32074</v>
      </c>
      <c r="C11074" t="s">
        <v>32075</v>
      </c>
      <c r="D11074" t="s">
        <v>32076</v>
      </c>
      <c r="E11074" t="s">
        <v>881</v>
      </c>
    </row>
    <row r="11075" spans="1:5" x14ac:dyDescent="0.25">
      <c r="A11075">
        <v>18758</v>
      </c>
      <c r="B11075" t="s">
        <v>32077</v>
      </c>
      <c r="D11075" t="s">
        <v>32078</v>
      </c>
    </row>
    <row r="11076" spans="1:5" x14ac:dyDescent="0.25">
      <c r="A11076">
        <v>18759</v>
      </c>
      <c r="B11076" t="s">
        <v>32079</v>
      </c>
      <c r="D11076" t="s">
        <v>32080</v>
      </c>
      <c r="E11076" t="s">
        <v>10</v>
      </c>
    </row>
    <row r="11077" spans="1:5" x14ac:dyDescent="0.25">
      <c r="A11077">
        <v>18762</v>
      </c>
      <c r="B11077" t="s">
        <v>32081</v>
      </c>
      <c r="D11077" t="s">
        <v>32082</v>
      </c>
      <c r="E11077" t="s">
        <v>32083</v>
      </c>
    </row>
    <row r="11078" spans="1:5" x14ac:dyDescent="0.25">
      <c r="A11078">
        <v>18763</v>
      </c>
      <c r="B11078" t="s">
        <v>32084</v>
      </c>
      <c r="C11078" t="s">
        <v>32085</v>
      </c>
      <c r="D11078" t="s">
        <v>32086</v>
      </c>
      <c r="E11078" t="s">
        <v>32087</v>
      </c>
    </row>
    <row r="11079" spans="1:5" x14ac:dyDescent="0.25">
      <c r="A11079">
        <v>18765</v>
      </c>
      <c r="B11079" t="s">
        <v>32088</v>
      </c>
      <c r="D11079" t="s">
        <v>32089</v>
      </c>
      <c r="E11079" t="s">
        <v>10</v>
      </c>
    </row>
    <row r="11080" spans="1:5" x14ac:dyDescent="0.25">
      <c r="A11080">
        <v>18766</v>
      </c>
      <c r="B11080" t="s">
        <v>32090</v>
      </c>
      <c r="D11080" t="s">
        <v>32091</v>
      </c>
    </row>
    <row r="11081" spans="1:5" x14ac:dyDescent="0.25">
      <c r="A11081">
        <v>18767</v>
      </c>
      <c r="B11081" t="s">
        <v>32092</v>
      </c>
      <c r="C11081" t="s">
        <v>32093</v>
      </c>
      <c r="D11081" t="s">
        <v>32094</v>
      </c>
      <c r="E11081" t="s">
        <v>32095</v>
      </c>
    </row>
    <row r="11082" spans="1:5" x14ac:dyDescent="0.25">
      <c r="A11082">
        <v>18769</v>
      </c>
      <c r="B11082" t="s">
        <v>32096</v>
      </c>
      <c r="D11082" t="s">
        <v>32097</v>
      </c>
      <c r="E11082" t="s">
        <v>32098</v>
      </c>
    </row>
    <row r="11083" spans="1:5" x14ac:dyDescent="0.25">
      <c r="A11083">
        <v>18771</v>
      </c>
      <c r="B11083" t="s">
        <v>32099</v>
      </c>
      <c r="D11083" t="s">
        <v>32100</v>
      </c>
      <c r="E11083" t="s">
        <v>32101</v>
      </c>
    </row>
    <row r="11084" spans="1:5" x14ac:dyDescent="0.25">
      <c r="A11084">
        <v>18778</v>
      </c>
      <c r="B11084" t="s">
        <v>32102</v>
      </c>
      <c r="D11084" t="s">
        <v>32103</v>
      </c>
      <c r="E11084" t="s">
        <v>32104</v>
      </c>
    </row>
    <row r="11085" spans="1:5" x14ac:dyDescent="0.25">
      <c r="A11085">
        <v>18780</v>
      </c>
      <c r="B11085" t="s">
        <v>32105</v>
      </c>
      <c r="C11085" t="s">
        <v>32106</v>
      </c>
      <c r="D11085" t="s">
        <v>32107</v>
      </c>
      <c r="E11085" t="s">
        <v>32108</v>
      </c>
    </row>
    <row r="11086" spans="1:5" x14ac:dyDescent="0.25">
      <c r="A11086">
        <v>18781</v>
      </c>
      <c r="B11086" t="s">
        <v>32109</v>
      </c>
      <c r="C11086" t="s">
        <v>32110</v>
      </c>
      <c r="D11086" t="s">
        <v>32111</v>
      </c>
    </row>
    <row r="11087" spans="1:5" x14ac:dyDescent="0.25">
      <c r="A11087">
        <v>18783</v>
      </c>
      <c r="B11087" t="s">
        <v>32112</v>
      </c>
      <c r="C11087" t="s">
        <v>32113</v>
      </c>
      <c r="D11087" t="s">
        <v>32114</v>
      </c>
    </row>
    <row r="11088" spans="1:5" x14ac:dyDescent="0.25">
      <c r="A11088">
        <v>18784</v>
      </c>
      <c r="B11088" t="s">
        <v>32115</v>
      </c>
      <c r="D11088" t="s">
        <v>32116</v>
      </c>
    </row>
    <row r="11089" spans="1:5" x14ac:dyDescent="0.25">
      <c r="A11089">
        <v>18786</v>
      </c>
      <c r="B11089" t="s">
        <v>32117</v>
      </c>
      <c r="D11089" t="s">
        <v>32118</v>
      </c>
      <c r="E11089" t="s">
        <v>32119</v>
      </c>
    </row>
    <row r="11090" spans="1:5" x14ac:dyDescent="0.25">
      <c r="A11090">
        <v>18787</v>
      </c>
      <c r="B11090" t="s">
        <v>32120</v>
      </c>
      <c r="D11090" t="s">
        <v>32121</v>
      </c>
      <c r="E11090" t="s">
        <v>32122</v>
      </c>
    </row>
    <row r="11091" spans="1:5" x14ac:dyDescent="0.25">
      <c r="A11091">
        <v>18788</v>
      </c>
      <c r="B11091" t="s">
        <v>32123</v>
      </c>
      <c r="D11091" t="s">
        <v>32124</v>
      </c>
      <c r="E11091" t="s">
        <v>32125</v>
      </c>
    </row>
    <row r="11092" spans="1:5" x14ac:dyDescent="0.25">
      <c r="A11092">
        <v>18793</v>
      </c>
      <c r="B11092" t="s">
        <v>32126</v>
      </c>
      <c r="C11092" t="s">
        <v>32127</v>
      </c>
      <c r="D11092" t="s">
        <v>32128</v>
      </c>
      <c r="E11092" t="s">
        <v>10</v>
      </c>
    </row>
    <row r="11093" spans="1:5" x14ac:dyDescent="0.25">
      <c r="A11093">
        <v>18795</v>
      </c>
      <c r="B11093" t="s">
        <v>32129</v>
      </c>
      <c r="C11093" t="s">
        <v>32130</v>
      </c>
      <c r="D11093" t="s">
        <v>32131</v>
      </c>
    </row>
    <row r="11094" spans="1:5" x14ac:dyDescent="0.25">
      <c r="A11094">
        <v>18797</v>
      </c>
      <c r="B11094" t="s">
        <v>32132</v>
      </c>
      <c r="D11094" t="s">
        <v>32133</v>
      </c>
    </row>
    <row r="11095" spans="1:5" x14ac:dyDescent="0.25">
      <c r="A11095">
        <v>18799</v>
      </c>
      <c r="B11095" t="s">
        <v>32134</v>
      </c>
      <c r="C11095" t="s">
        <v>32135</v>
      </c>
      <c r="D11095" t="s">
        <v>32136</v>
      </c>
      <c r="E11095" t="s">
        <v>32137</v>
      </c>
    </row>
    <row r="11096" spans="1:5" x14ac:dyDescent="0.25">
      <c r="A11096">
        <v>18800</v>
      </c>
      <c r="B11096" t="s">
        <v>32138</v>
      </c>
      <c r="D11096" t="s">
        <v>32139</v>
      </c>
      <c r="E11096" t="s">
        <v>32140</v>
      </c>
    </row>
    <row r="11097" spans="1:5" x14ac:dyDescent="0.25">
      <c r="A11097">
        <v>18803</v>
      </c>
      <c r="B11097" t="s">
        <v>32141</v>
      </c>
      <c r="C11097" t="s">
        <v>30155</v>
      </c>
      <c r="D11097" t="s">
        <v>32142</v>
      </c>
    </row>
    <row r="11098" spans="1:5" x14ac:dyDescent="0.25">
      <c r="A11098">
        <v>18804</v>
      </c>
      <c r="B11098" t="s">
        <v>32143</v>
      </c>
      <c r="D11098" t="s">
        <v>32144</v>
      </c>
      <c r="E11098" t="s">
        <v>10120</v>
      </c>
    </row>
    <row r="11099" spans="1:5" x14ac:dyDescent="0.25">
      <c r="A11099">
        <v>18806</v>
      </c>
      <c r="B11099" t="s">
        <v>32145</v>
      </c>
      <c r="D11099" t="s">
        <v>32146</v>
      </c>
    </row>
    <row r="11100" spans="1:5" x14ac:dyDescent="0.25">
      <c r="A11100">
        <v>18809</v>
      </c>
      <c r="B11100" t="s">
        <v>32147</v>
      </c>
      <c r="D11100" t="s">
        <v>32148</v>
      </c>
      <c r="E11100" t="s">
        <v>32149</v>
      </c>
    </row>
    <row r="11101" spans="1:5" x14ac:dyDescent="0.25">
      <c r="A11101">
        <v>18811</v>
      </c>
      <c r="B11101" t="s">
        <v>32150</v>
      </c>
      <c r="D11101" t="s">
        <v>32151</v>
      </c>
    </row>
    <row r="11102" spans="1:5" x14ac:dyDescent="0.25">
      <c r="A11102">
        <v>18816</v>
      </c>
      <c r="B11102" t="s">
        <v>32152</v>
      </c>
      <c r="D11102" t="s">
        <v>32153</v>
      </c>
      <c r="E11102" t="s">
        <v>10</v>
      </c>
    </row>
    <row r="11103" spans="1:5" x14ac:dyDescent="0.25">
      <c r="A11103">
        <v>18817</v>
      </c>
      <c r="B11103" t="s">
        <v>32154</v>
      </c>
      <c r="D11103" t="s">
        <v>32155</v>
      </c>
      <c r="E11103" t="s">
        <v>32156</v>
      </c>
    </row>
    <row r="11104" spans="1:5" x14ac:dyDescent="0.25">
      <c r="A11104">
        <v>18819</v>
      </c>
      <c r="B11104" t="s">
        <v>32157</v>
      </c>
      <c r="C11104" t="s">
        <v>5605</v>
      </c>
      <c r="D11104" t="s">
        <v>32158</v>
      </c>
      <c r="E11104" t="s">
        <v>32159</v>
      </c>
    </row>
    <row r="11105" spans="1:5" x14ac:dyDescent="0.25">
      <c r="A11105">
        <v>18820</v>
      </c>
      <c r="B11105" t="s">
        <v>32160</v>
      </c>
      <c r="C11105" t="s">
        <v>32161</v>
      </c>
      <c r="D11105" t="s">
        <v>32162</v>
      </c>
      <c r="E11105" t="s">
        <v>32163</v>
      </c>
    </row>
    <row r="11106" spans="1:5" x14ac:dyDescent="0.25">
      <c r="A11106">
        <v>18822</v>
      </c>
      <c r="B11106" t="s">
        <v>32164</v>
      </c>
      <c r="C11106" t="s">
        <v>15632</v>
      </c>
      <c r="D11106" t="s">
        <v>32165</v>
      </c>
    </row>
    <row r="11107" spans="1:5" x14ac:dyDescent="0.25">
      <c r="A11107">
        <v>18823</v>
      </c>
      <c r="B11107" t="s">
        <v>32166</v>
      </c>
      <c r="D11107" t="s">
        <v>32167</v>
      </c>
    </row>
    <row r="11108" spans="1:5" x14ac:dyDescent="0.25">
      <c r="A11108">
        <v>18826</v>
      </c>
      <c r="B11108" t="s">
        <v>32168</v>
      </c>
      <c r="C11108" t="s">
        <v>32169</v>
      </c>
      <c r="D11108" t="s">
        <v>32170</v>
      </c>
      <c r="E11108" t="s">
        <v>10</v>
      </c>
    </row>
    <row r="11109" spans="1:5" x14ac:dyDescent="0.25">
      <c r="A11109">
        <v>18827</v>
      </c>
      <c r="B11109" t="s">
        <v>32171</v>
      </c>
      <c r="D11109" t="s">
        <v>32172</v>
      </c>
      <c r="E11109" t="s">
        <v>32173</v>
      </c>
    </row>
    <row r="11110" spans="1:5" x14ac:dyDescent="0.25">
      <c r="A11110">
        <v>18829</v>
      </c>
      <c r="B11110" t="s">
        <v>32174</v>
      </c>
      <c r="D11110" t="s">
        <v>32175</v>
      </c>
      <c r="E11110" t="s">
        <v>32176</v>
      </c>
    </row>
    <row r="11111" spans="1:5" x14ac:dyDescent="0.25">
      <c r="A11111">
        <v>18830</v>
      </c>
      <c r="B11111" t="s">
        <v>32177</v>
      </c>
      <c r="C11111" t="s">
        <v>32178</v>
      </c>
      <c r="D11111" t="s">
        <v>32179</v>
      </c>
      <c r="E11111" t="s">
        <v>32180</v>
      </c>
    </row>
    <row r="11112" spans="1:5" x14ac:dyDescent="0.25">
      <c r="A11112">
        <v>18831</v>
      </c>
      <c r="B11112" t="s">
        <v>32181</v>
      </c>
      <c r="C11112" t="s">
        <v>32182</v>
      </c>
      <c r="D11112" t="s">
        <v>32183</v>
      </c>
      <c r="E11112" t="s">
        <v>10</v>
      </c>
    </row>
    <row r="11113" spans="1:5" x14ac:dyDescent="0.25">
      <c r="A11113">
        <v>18832</v>
      </c>
      <c r="B11113" t="s">
        <v>32184</v>
      </c>
      <c r="C11113" t="s">
        <v>32185</v>
      </c>
      <c r="D11113" t="s">
        <v>32186</v>
      </c>
    </row>
    <row r="11114" spans="1:5" x14ac:dyDescent="0.25">
      <c r="A11114">
        <v>18833</v>
      </c>
      <c r="B11114" t="s">
        <v>32187</v>
      </c>
      <c r="D11114" t="s">
        <v>32188</v>
      </c>
      <c r="E11114" t="s">
        <v>32189</v>
      </c>
    </row>
    <row r="11115" spans="1:5" x14ac:dyDescent="0.25">
      <c r="A11115">
        <v>18836</v>
      </c>
      <c r="B11115" t="s">
        <v>32190</v>
      </c>
      <c r="C11115" t="s">
        <v>171</v>
      </c>
      <c r="D11115" t="s">
        <v>32191</v>
      </c>
      <c r="E11115" t="s">
        <v>32192</v>
      </c>
    </row>
    <row r="11116" spans="1:5" x14ac:dyDescent="0.25">
      <c r="A11116">
        <v>18839</v>
      </c>
      <c r="B11116" t="s">
        <v>32193</v>
      </c>
      <c r="C11116" t="s">
        <v>32194</v>
      </c>
      <c r="D11116" t="s">
        <v>32195</v>
      </c>
    </row>
    <row r="11117" spans="1:5" x14ac:dyDescent="0.25">
      <c r="A11117">
        <v>18840</v>
      </c>
      <c r="B11117" t="s">
        <v>32196</v>
      </c>
      <c r="C11117" t="s">
        <v>32197</v>
      </c>
      <c r="D11117" t="s">
        <v>32198</v>
      </c>
    </row>
    <row r="11118" spans="1:5" x14ac:dyDescent="0.25">
      <c r="A11118">
        <v>18841</v>
      </c>
      <c r="B11118" t="s">
        <v>32199</v>
      </c>
      <c r="D11118" t="s">
        <v>32200</v>
      </c>
      <c r="E11118" t="s">
        <v>32201</v>
      </c>
    </row>
    <row r="11119" spans="1:5" x14ac:dyDescent="0.25">
      <c r="A11119">
        <v>18843</v>
      </c>
      <c r="B11119" t="s">
        <v>32202</v>
      </c>
      <c r="C11119" t="s">
        <v>32203</v>
      </c>
      <c r="D11119" t="s">
        <v>32204</v>
      </c>
    </row>
    <row r="11120" spans="1:5" x14ac:dyDescent="0.25">
      <c r="A11120">
        <v>18844</v>
      </c>
      <c r="B11120" t="s">
        <v>32205</v>
      </c>
      <c r="C11120" t="s">
        <v>32206</v>
      </c>
      <c r="D11120" t="s">
        <v>32207</v>
      </c>
    </row>
    <row r="11121" spans="1:5" x14ac:dyDescent="0.25">
      <c r="A11121">
        <v>18847</v>
      </c>
      <c r="B11121" t="s">
        <v>32208</v>
      </c>
      <c r="C11121" t="s">
        <v>32209</v>
      </c>
      <c r="D11121" t="s">
        <v>32210</v>
      </c>
      <c r="E11121" t="s">
        <v>10</v>
      </c>
    </row>
    <row r="11122" spans="1:5" x14ac:dyDescent="0.25">
      <c r="A11122">
        <v>18851</v>
      </c>
      <c r="B11122" t="s">
        <v>32211</v>
      </c>
      <c r="C11122" t="s">
        <v>32212</v>
      </c>
      <c r="D11122" t="s">
        <v>32213</v>
      </c>
    </row>
    <row r="11123" spans="1:5" x14ac:dyDescent="0.25">
      <c r="A11123">
        <v>18852</v>
      </c>
      <c r="B11123" t="s">
        <v>32214</v>
      </c>
      <c r="C11123" t="s">
        <v>32215</v>
      </c>
      <c r="D11123" t="s">
        <v>32216</v>
      </c>
      <c r="E11123" t="s">
        <v>32217</v>
      </c>
    </row>
    <row r="11124" spans="1:5" x14ac:dyDescent="0.25">
      <c r="A11124">
        <v>18853</v>
      </c>
      <c r="B11124" t="s">
        <v>32218</v>
      </c>
      <c r="D11124" t="s">
        <v>32219</v>
      </c>
      <c r="E11124" t="s">
        <v>32220</v>
      </c>
    </row>
    <row r="11125" spans="1:5" x14ac:dyDescent="0.25">
      <c r="A11125">
        <v>18854</v>
      </c>
      <c r="B11125" t="s">
        <v>32221</v>
      </c>
      <c r="D11125" t="s">
        <v>32222</v>
      </c>
      <c r="E11125" t="s">
        <v>32223</v>
      </c>
    </row>
    <row r="11126" spans="1:5" x14ac:dyDescent="0.25">
      <c r="A11126">
        <v>18857</v>
      </c>
      <c r="B11126" t="s">
        <v>32224</v>
      </c>
      <c r="D11126" t="s">
        <v>32225</v>
      </c>
      <c r="E11126" t="s">
        <v>32226</v>
      </c>
    </row>
    <row r="11127" spans="1:5" x14ac:dyDescent="0.25">
      <c r="A11127">
        <v>18858</v>
      </c>
      <c r="B11127" t="s">
        <v>32227</v>
      </c>
      <c r="C11127" t="s">
        <v>31803</v>
      </c>
      <c r="D11127" t="s">
        <v>32228</v>
      </c>
      <c r="E11127" t="s">
        <v>32229</v>
      </c>
    </row>
    <row r="11128" spans="1:5" x14ac:dyDescent="0.25">
      <c r="A11128">
        <v>18859</v>
      </c>
      <c r="B11128" t="s">
        <v>32230</v>
      </c>
      <c r="D11128" t="s">
        <v>32231</v>
      </c>
      <c r="E11128" t="s">
        <v>32232</v>
      </c>
    </row>
    <row r="11129" spans="1:5" x14ac:dyDescent="0.25">
      <c r="A11129">
        <v>18861</v>
      </c>
      <c r="B11129" t="s">
        <v>32233</v>
      </c>
      <c r="C11129" t="s">
        <v>16219</v>
      </c>
      <c r="D11129" t="s">
        <v>32234</v>
      </c>
    </row>
    <row r="11130" spans="1:5" x14ac:dyDescent="0.25">
      <c r="A11130">
        <v>18863</v>
      </c>
      <c r="B11130" t="s">
        <v>32235</v>
      </c>
      <c r="D11130" t="s">
        <v>32236</v>
      </c>
      <c r="E11130" t="s">
        <v>32237</v>
      </c>
    </row>
    <row r="11131" spans="1:5" x14ac:dyDescent="0.25">
      <c r="A11131">
        <v>18866</v>
      </c>
      <c r="B11131" t="s">
        <v>32238</v>
      </c>
      <c r="D11131" t="s">
        <v>32239</v>
      </c>
      <c r="E11131" t="s">
        <v>10</v>
      </c>
    </row>
    <row r="11132" spans="1:5" x14ac:dyDescent="0.25">
      <c r="A11132">
        <v>18868</v>
      </c>
      <c r="B11132" t="s">
        <v>32240</v>
      </c>
      <c r="D11132" t="s">
        <v>32241</v>
      </c>
      <c r="E11132" t="s">
        <v>32242</v>
      </c>
    </row>
    <row r="11133" spans="1:5" x14ac:dyDescent="0.25">
      <c r="A11133">
        <v>18872</v>
      </c>
      <c r="B11133" t="s">
        <v>32243</v>
      </c>
      <c r="D11133" t="s">
        <v>32244</v>
      </c>
      <c r="E11133" t="s">
        <v>32245</v>
      </c>
    </row>
    <row r="11134" spans="1:5" x14ac:dyDescent="0.25">
      <c r="A11134">
        <v>18873</v>
      </c>
      <c r="B11134" t="s">
        <v>32246</v>
      </c>
      <c r="D11134" t="s">
        <v>32247</v>
      </c>
    </row>
    <row r="11135" spans="1:5" x14ac:dyDescent="0.25">
      <c r="A11135">
        <v>18874</v>
      </c>
      <c r="B11135" t="s">
        <v>32248</v>
      </c>
      <c r="C11135" t="s">
        <v>32249</v>
      </c>
      <c r="D11135" t="s">
        <v>32250</v>
      </c>
    </row>
    <row r="11136" spans="1:5" x14ac:dyDescent="0.25">
      <c r="A11136">
        <v>18876</v>
      </c>
      <c r="B11136" t="s">
        <v>32251</v>
      </c>
      <c r="D11136" t="s">
        <v>32252</v>
      </c>
      <c r="E11136" t="s">
        <v>32253</v>
      </c>
    </row>
    <row r="11137" spans="1:5" x14ac:dyDescent="0.25">
      <c r="A11137">
        <v>18885</v>
      </c>
      <c r="B11137" t="s">
        <v>32254</v>
      </c>
      <c r="D11137" t="s">
        <v>32255</v>
      </c>
    </row>
    <row r="11138" spans="1:5" x14ac:dyDescent="0.25">
      <c r="A11138">
        <v>18888</v>
      </c>
      <c r="B11138" t="s">
        <v>32256</v>
      </c>
      <c r="C11138" t="s">
        <v>32257</v>
      </c>
      <c r="D11138" t="s">
        <v>32258</v>
      </c>
      <c r="E11138" t="s">
        <v>32259</v>
      </c>
    </row>
    <row r="11139" spans="1:5" x14ac:dyDescent="0.25">
      <c r="A11139">
        <v>18889</v>
      </c>
      <c r="B11139" t="s">
        <v>32260</v>
      </c>
      <c r="C11139" t="s">
        <v>12237</v>
      </c>
      <c r="D11139" t="s">
        <v>32261</v>
      </c>
      <c r="E11139" t="s">
        <v>32262</v>
      </c>
    </row>
    <row r="11140" spans="1:5" x14ac:dyDescent="0.25">
      <c r="A11140">
        <v>18892</v>
      </c>
      <c r="B11140" t="s">
        <v>32263</v>
      </c>
      <c r="C11140" t="s">
        <v>32264</v>
      </c>
      <c r="D11140" t="s">
        <v>32265</v>
      </c>
      <c r="E11140" t="s">
        <v>32266</v>
      </c>
    </row>
    <row r="11141" spans="1:5" x14ac:dyDescent="0.25">
      <c r="A11141">
        <v>18896</v>
      </c>
      <c r="B11141" t="s">
        <v>32267</v>
      </c>
      <c r="D11141" t="s">
        <v>32268</v>
      </c>
    </row>
    <row r="11142" spans="1:5" x14ac:dyDescent="0.25">
      <c r="A11142">
        <v>18900</v>
      </c>
      <c r="B11142" t="s">
        <v>32269</v>
      </c>
      <c r="D11142" t="s">
        <v>32270</v>
      </c>
      <c r="E11142" t="s">
        <v>32271</v>
      </c>
    </row>
    <row r="11143" spans="1:5" x14ac:dyDescent="0.25">
      <c r="A11143">
        <v>18901</v>
      </c>
      <c r="B11143" t="s">
        <v>32272</v>
      </c>
      <c r="D11143" t="s">
        <v>32273</v>
      </c>
      <c r="E11143" t="s">
        <v>32274</v>
      </c>
    </row>
    <row r="11144" spans="1:5" x14ac:dyDescent="0.25">
      <c r="A11144">
        <v>18903</v>
      </c>
      <c r="B11144" t="s">
        <v>32275</v>
      </c>
      <c r="C11144" t="s">
        <v>32276</v>
      </c>
      <c r="D11144" t="s">
        <v>32277</v>
      </c>
      <c r="E11144" t="s">
        <v>10</v>
      </c>
    </row>
    <row r="11145" spans="1:5" x14ac:dyDescent="0.25">
      <c r="A11145">
        <v>18909</v>
      </c>
      <c r="B11145" t="s">
        <v>32278</v>
      </c>
      <c r="C11145" t="s">
        <v>32279</v>
      </c>
      <c r="D11145" t="s">
        <v>32280</v>
      </c>
      <c r="E11145" t="s">
        <v>10</v>
      </c>
    </row>
    <row r="11146" spans="1:5" x14ac:dyDescent="0.25">
      <c r="A11146">
        <v>18910</v>
      </c>
      <c r="B11146" t="s">
        <v>32281</v>
      </c>
      <c r="D11146" t="s">
        <v>32282</v>
      </c>
    </row>
    <row r="11147" spans="1:5" x14ac:dyDescent="0.25">
      <c r="A11147">
        <v>18913</v>
      </c>
      <c r="B11147" t="s">
        <v>32283</v>
      </c>
      <c r="C11147" t="s">
        <v>11584</v>
      </c>
      <c r="D11147" t="s">
        <v>32284</v>
      </c>
      <c r="E11147" t="s">
        <v>32285</v>
      </c>
    </row>
    <row r="11148" spans="1:5" x14ac:dyDescent="0.25">
      <c r="A11148">
        <v>18915</v>
      </c>
      <c r="B11148" t="s">
        <v>32286</v>
      </c>
      <c r="D11148" t="s">
        <v>32287</v>
      </c>
    </row>
    <row r="11149" spans="1:5" x14ac:dyDescent="0.25">
      <c r="A11149">
        <v>18917</v>
      </c>
      <c r="B11149" t="s">
        <v>32288</v>
      </c>
      <c r="D11149" t="s">
        <v>32289</v>
      </c>
      <c r="E11149" t="s">
        <v>21634</v>
      </c>
    </row>
    <row r="11150" spans="1:5" x14ac:dyDescent="0.25">
      <c r="A11150">
        <v>18919</v>
      </c>
      <c r="B11150" t="s">
        <v>32290</v>
      </c>
      <c r="C11150" t="s">
        <v>32291</v>
      </c>
      <c r="D11150" t="s">
        <v>32292</v>
      </c>
    </row>
    <row r="11151" spans="1:5" x14ac:dyDescent="0.25">
      <c r="A11151">
        <v>18922</v>
      </c>
      <c r="B11151" t="s">
        <v>32293</v>
      </c>
      <c r="D11151" t="s">
        <v>32294</v>
      </c>
    </row>
    <row r="11152" spans="1:5" x14ac:dyDescent="0.25">
      <c r="A11152">
        <v>18923</v>
      </c>
      <c r="B11152" t="s">
        <v>32295</v>
      </c>
      <c r="C11152" t="s">
        <v>32296</v>
      </c>
      <c r="D11152" t="s">
        <v>32297</v>
      </c>
      <c r="E11152" t="s">
        <v>32298</v>
      </c>
    </row>
    <row r="11153" spans="1:5" x14ac:dyDescent="0.25">
      <c r="A11153">
        <v>18925</v>
      </c>
      <c r="B11153" t="s">
        <v>32299</v>
      </c>
      <c r="D11153" t="s">
        <v>32300</v>
      </c>
      <c r="E11153" t="s">
        <v>10</v>
      </c>
    </row>
    <row r="11154" spans="1:5" x14ac:dyDescent="0.25">
      <c r="A11154">
        <v>18926</v>
      </c>
      <c r="B11154" t="s">
        <v>32301</v>
      </c>
      <c r="C11154" t="s">
        <v>294</v>
      </c>
      <c r="D11154" t="s">
        <v>32302</v>
      </c>
    </row>
    <row r="11155" spans="1:5" x14ac:dyDescent="0.25">
      <c r="A11155">
        <v>18930</v>
      </c>
      <c r="B11155" t="s">
        <v>32303</v>
      </c>
      <c r="D11155" t="s">
        <v>32304</v>
      </c>
      <c r="E11155" t="s">
        <v>32305</v>
      </c>
    </row>
    <row r="11156" spans="1:5" x14ac:dyDescent="0.25">
      <c r="A11156">
        <v>18932</v>
      </c>
      <c r="B11156" t="s">
        <v>32306</v>
      </c>
      <c r="C11156" t="s">
        <v>32307</v>
      </c>
      <c r="D11156" t="s">
        <v>32308</v>
      </c>
      <c r="E11156" t="s">
        <v>32309</v>
      </c>
    </row>
    <row r="11157" spans="1:5" x14ac:dyDescent="0.25">
      <c r="A11157">
        <v>18935</v>
      </c>
      <c r="B11157" t="s">
        <v>32310</v>
      </c>
      <c r="C11157" t="s">
        <v>18761</v>
      </c>
      <c r="D11157" t="s">
        <v>32311</v>
      </c>
      <c r="E11157" t="s">
        <v>18763</v>
      </c>
    </row>
    <row r="11158" spans="1:5" x14ac:dyDescent="0.25">
      <c r="A11158">
        <v>18938</v>
      </c>
      <c r="B11158" t="s">
        <v>32312</v>
      </c>
      <c r="C11158" t="s">
        <v>1532</v>
      </c>
      <c r="D11158" t="s">
        <v>32313</v>
      </c>
      <c r="E11158" t="s">
        <v>19959</v>
      </c>
    </row>
    <row r="11159" spans="1:5" x14ac:dyDescent="0.25">
      <c r="A11159">
        <v>18939</v>
      </c>
      <c r="B11159" t="s">
        <v>32314</v>
      </c>
      <c r="C11159" t="s">
        <v>32315</v>
      </c>
      <c r="D11159" t="s">
        <v>32316</v>
      </c>
      <c r="E11159" t="s">
        <v>32317</v>
      </c>
    </row>
    <row r="11160" spans="1:5" x14ac:dyDescent="0.25">
      <c r="A11160">
        <v>18941</v>
      </c>
      <c r="B11160" t="s">
        <v>32318</v>
      </c>
      <c r="D11160" t="s">
        <v>32319</v>
      </c>
    </row>
    <row r="11161" spans="1:5" x14ac:dyDescent="0.25">
      <c r="A11161">
        <v>18942</v>
      </c>
      <c r="B11161" t="s">
        <v>32320</v>
      </c>
      <c r="D11161" t="s">
        <v>32321</v>
      </c>
    </row>
    <row r="11162" spans="1:5" x14ac:dyDescent="0.25">
      <c r="A11162">
        <v>18944</v>
      </c>
      <c r="B11162" t="s">
        <v>32322</v>
      </c>
      <c r="C11162" t="s">
        <v>32323</v>
      </c>
      <c r="D11162" t="s">
        <v>32324</v>
      </c>
      <c r="E11162" t="s">
        <v>32325</v>
      </c>
    </row>
    <row r="11163" spans="1:5" x14ac:dyDescent="0.25">
      <c r="A11163">
        <v>18945</v>
      </c>
      <c r="B11163" t="s">
        <v>32326</v>
      </c>
      <c r="D11163" t="s">
        <v>32327</v>
      </c>
      <c r="E11163" t="s">
        <v>32328</v>
      </c>
    </row>
    <row r="11164" spans="1:5" x14ac:dyDescent="0.25">
      <c r="A11164">
        <v>18948</v>
      </c>
      <c r="B11164" t="s">
        <v>32329</v>
      </c>
      <c r="D11164" t="s">
        <v>32330</v>
      </c>
    </row>
    <row r="11165" spans="1:5" x14ac:dyDescent="0.25">
      <c r="A11165">
        <v>18949</v>
      </c>
      <c r="B11165" t="s">
        <v>32331</v>
      </c>
      <c r="D11165" t="s">
        <v>32332</v>
      </c>
      <c r="E11165" t="s">
        <v>32333</v>
      </c>
    </row>
    <row r="11166" spans="1:5" x14ac:dyDescent="0.25">
      <c r="A11166">
        <v>18950</v>
      </c>
      <c r="B11166" t="s">
        <v>32334</v>
      </c>
      <c r="D11166" t="s">
        <v>32335</v>
      </c>
    </row>
    <row r="11167" spans="1:5" x14ac:dyDescent="0.25">
      <c r="A11167">
        <v>18951</v>
      </c>
      <c r="B11167" t="s">
        <v>32336</v>
      </c>
      <c r="D11167" t="s">
        <v>32337</v>
      </c>
    </row>
    <row r="11168" spans="1:5" x14ac:dyDescent="0.25">
      <c r="A11168">
        <v>18956</v>
      </c>
      <c r="B11168" t="s">
        <v>32338</v>
      </c>
      <c r="C11168" t="s">
        <v>32339</v>
      </c>
      <c r="D11168" t="s">
        <v>32340</v>
      </c>
      <c r="E11168" t="s">
        <v>10</v>
      </c>
    </row>
    <row r="11169" spans="1:5" x14ac:dyDescent="0.25">
      <c r="A11169">
        <v>18958</v>
      </c>
      <c r="B11169" t="s">
        <v>32341</v>
      </c>
      <c r="C11169" t="s">
        <v>32342</v>
      </c>
      <c r="D11169" t="s">
        <v>32343</v>
      </c>
      <c r="E11169" t="s">
        <v>32344</v>
      </c>
    </row>
    <row r="11170" spans="1:5" x14ac:dyDescent="0.25">
      <c r="A11170">
        <v>18959</v>
      </c>
      <c r="B11170" t="s">
        <v>32345</v>
      </c>
      <c r="C11170" t="s">
        <v>32346</v>
      </c>
      <c r="D11170" t="s">
        <v>32347</v>
      </c>
    </row>
    <row r="11171" spans="1:5" x14ac:dyDescent="0.25">
      <c r="A11171">
        <v>18960</v>
      </c>
      <c r="B11171" t="s">
        <v>32348</v>
      </c>
      <c r="C11171" t="s">
        <v>32349</v>
      </c>
      <c r="D11171" t="s">
        <v>32350</v>
      </c>
      <c r="E11171" t="s">
        <v>32351</v>
      </c>
    </row>
    <row r="11172" spans="1:5" x14ac:dyDescent="0.25">
      <c r="A11172">
        <v>18962</v>
      </c>
      <c r="B11172" t="s">
        <v>32352</v>
      </c>
      <c r="D11172" t="s">
        <v>32353</v>
      </c>
      <c r="E11172" t="s">
        <v>10</v>
      </c>
    </row>
    <row r="11173" spans="1:5" x14ac:dyDescent="0.25">
      <c r="A11173">
        <v>18964</v>
      </c>
      <c r="B11173" t="s">
        <v>32354</v>
      </c>
      <c r="D11173" t="s">
        <v>32355</v>
      </c>
    </row>
    <row r="11174" spans="1:5" x14ac:dyDescent="0.25">
      <c r="A11174">
        <v>18965</v>
      </c>
      <c r="B11174" t="s">
        <v>32356</v>
      </c>
      <c r="C11174" t="s">
        <v>32357</v>
      </c>
      <c r="D11174" t="s">
        <v>32358</v>
      </c>
    </row>
    <row r="11175" spans="1:5" x14ac:dyDescent="0.25">
      <c r="A11175">
        <v>18968</v>
      </c>
      <c r="B11175" t="s">
        <v>32359</v>
      </c>
      <c r="D11175" t="s">
        <v>32360</v>
      </c>
      <c r="E11175" t="s">
        <v>32361</v>
      </c>
    </row>
    <row r="11176" spans="1:5" x14ac:dyDescent="0.25">
      <c r="A11176">
        <v>18974</v>
      </c>
      <c r="B11176" t="s">
        <v>32362</v>
      </c>
      <c r="D11176" t="s">
        <v>32363</v>
      </c>
      <c r="E11176" t="s">
        <v>10</v>
      </c>
    </row>
    <row r="11177" spans="1:5" x14ac:dyDescent="0.25">
      <c r="A11177">
        <v>18975</v>
      </c>
      <c r="B11177" t="s">
        <v>32364</v>
      </c>
      <c r="C11177" t="s">
        <v>14805</v>
      </c>
      <c r="D11177" t="s">
        <v>32365</v>
      </c>
    </row>
    <row r="11178" spans="1:5" x14ac:dyDescent="0.25">
      <c r="A11178">
        <v>18976</v>
      </c>
      <c r="B11178" t="s">
        <v>32366</v>
      </c>
      <c r="C11178" t="s">
        <v>32367</v>
      </c>
      <c r="D11178" t="s">
        <v>32368</v>
      </c>
      <c r="E11178" t="s">
        <v>32369</v>
      </c>
    </row>
    <row r="11179" spans="1:5" x14ac:dyDescent="0.25">
      <c r="A11179">
        <v>18977</v>
      </c>
      <c r="B11179" t="s">
        <v>32370</v>
      </c>
      <c r="C11179" t="s">
        <v>32371</v>
      </c>
      <c r="D11179" t="s">
        <v>32372</v>
      </c>
      <c r="E11179" t="s">
        <v>32373</v>
      </c>
    </row>
    <row r="11180" spans="1:5" x14ac:dyDescent="0.25">
      <c r="A11180">
        <v>18978</v>
      </c>
      <c r="B11180" t="s">
        <v>32374</v>
      </c>
      <c r="C11180" t="s">
        <v>26333</v>
      </c>
      <c r="D11180" t="s">
        <v>32375</v>
      </c>
      <c r="E11180" t="s">
        <v>10</v>
      </c>
    </row>
    <row r="11181" spans="1:5" x14ac:dyDescent="0.25">
      <c r="A11181">
        <v>18980</v>
      </c>
      <c r="B11181" t="s">
        <v>32376</v>
      </c>
      <c r="C11181" t="s">
        <v>32377</v>
      </c>
      <c r="D11181" t="s">
        <v>32378</v>
      </c>
    </row>
    <row r="11182" spans="1:5" x14ac:dyDescent="0.25">
      <c r="A11182">
        <v>18981</v>
      </c>
      <c r="B11182" t="s">
        <v>32379</v>
      </c>
      <c r="C11182" t="s">
        <v>235</v>
      </c>
      <c r="D11182" t="s">
        <v>32380</v>
      </c>
      <c r="E11182" t="s">
        <v>10</v>
      </c>
    </row>
    <row r="11183" spans="1:5" x14ac:dyDescent="0.25">
      <c r="A11183">
        <v>18983</v>
      </c>
      <c r="B11183" t="s">
        <v>32381</v>
      </c>
      <c r="D11183" t="s">
        <v>32382</v>
      </c>
    </row>
    <row r="11184" spans="1:5" x14ac:dyDescent="0.25">
      <c r="A11184">
        <v>18984</v>
      </c>
      <c r="B11184" t="s">
        <v>32383</v>
      </c>
      <c r="C11184" t="s">
        <v>14011</v>
      </c>
      <c r="D11184" t="s">
        <v>32384</v>
      </c>
      <c r="E11184" t="s">
        <v>32385</v>
      </c>
    </row>
    <row r="11185" spans="1:5" x14ac:dyDescent="0.25">
      <c r="A11185">
        <v>18987</v>
      </c>
      <c r="B11185" t="s">
        <v>32386</v>
      </c>
      <c r="D11185" t="s">
        <v>32387</v>
      </c>
    </row>
    <row r="11186" spans="1:5" x14ac:dyDescent="0.25">
      <c r="A11186">
        <v>18989</v>
      </c>
      <c r="B11186" t="s">
        <v>32388</v>
      </c>
      <c r="C11186" t="s">
        <v>32389</v>
      </c>
      <c r="D11186" t="s">
        <v>32390</v>
      </c>
    </row>
    <row r="11187" spans="1:5" x14ac:dyDescent="0.25">
      <c r="A11187">
        <v>18992</v>
      </c>
      <c r="B11187" t="s">
        <v>32391</v>
      </c>
      <c r="D11187" t="s">
        <v>32392</v>
      </c>
      <c r="E11187" t="s">
        <v>10</v>
      </c>
    </row>
    <row r="11188" spans="1:5" x14ac:dyDescent="0.25">
      <c r="A11188">
        <v>18993</v>
      </c>
      <c r="B11188" t="s">
        <v>32393</v>
      </c>
      <c r="C11188" t="s">
        <v>23888</v>
      </c>
      <c r="D11188" t="s">
        <v>32394</v>
      </c>
      <c r="E11188" t="s">
        <v>32395</v>
      </c>
    </row>
    <row r="11189" spans="1:5" x14ac:dyDescent="0.25">
      <c r="A11189">
        <v>18994</v>
      </c>
      <c r="B11189" t="s">
        <v>32396</v>
      </c>
      <c r="C11189" t="s">
        <v>32397</v>
      </c>
      <c r="D11189" t="s">
        <v>32398</v>
      </c>
      <c r="E11189" t="s">
        <v>32399</v>
      </c>
    </row>
    <row r="11190" spans="1:5" x14ac:dyDescent="0.25">
      <c r="A11190">
        <v>18996</v>
      </c>
      <c r="B11190" t="s">
        <v>32400</v>
      </c>
      <c r="C11190" t="s">
        <v>32401</v>
      </c>
      <c r="D11190" t="s">
        <v>32402</v>
      </c>
    </row>
    <row r="11191" spans="1:5" x14ac:dyDescent="0.25">
      <c r="A11191">
        <v>18998</v>
      </c>
      <c r="B11191" t="s">
        <v>32403</v>
      </c>
      <c r="C11191" t="s">
        <v>32404</v>
      </c>
      <c r="D11191" t="s">
        <v>32405</v>
      </c>
    </row>
    <row r="11192" spans="1:5" x14ac:dyDescent="0.25">
      <c r="A11192">
        <v>19000</v>
      </c>
      <c r="B11192" t="s">
        <v>32406</v>
      </c>
      <c r="D11192" t="s">
        <v>32407</v>
      </c>
    </row>
    <row r="11193" spans="1:5" x14ac:dyDescent="0.25">
      <c r="A11193">
        <v>19001</v>
      </c>
      <c r="B11193" t="s">
        <v>32408</v>
      </c>
      <c r="C11193" t="s">
        <v>32409</v>
      </c>
      <c r="D11193" t="s">
        <v>32410</v>
      </c>
      <c r="E11193" t="s">
        <v>32411</v>
      </c>
    </row>
    <row r="11194" spans="1:5" x14ac:dyDescent="0.25">
      <c r="A11194">
        <v>19003</v>
      </c>
      <c r="B11194" t="s">
        <v>32412</v>
      </c>
      <c r="C11194" t="s">
        <v>32413</v>
      </c>
      <c r="D11194" t="s">
        <v>32414</v>
      </c>
      <c r="E11194" t="s">
        <v>32415</v>
      </c>
    </row>
    <row r="11195" spans="1:5" x14ac:dyDescent="0.25">
      <c r="A11195">
        <v>19004</v>
      </c>
      <c r="B11195" t="s">
        <v>32416</v>
      </c>
      <c r="D11195" t="s">
        <v>32417</v>
      </c>
      <c r="E11195" t="s">
        <v>10</v>
      </c>
    </row>
    <row r="11196" spans="1:5" x14ac:dyDescent="0.25">
      <c r="A11196">
        <v>19009</v>
      </c>
      <c r="B11196" t="s">
        <v>32418</v>
      </c>
      <c r="C11196" t="s">
        <v>32419</v>
      </c>
      <c r="D11196" t="s">
        <v>32420</v>
      </c>
      <c r="E11196" t="s">
        <v>32421</v>
      </c>
    </row>
    <row r="11197" spans="1:5" x14ac:dyDescent="0.25">
      <c r="A11197">
        <v>19012</v>
      </c>
      <c r="B11197" t="s">
        <v>32422</v>
      </c>
      <c r="C11197" t="s">
        <v>32423</v>
      </c>
      <c r="D11197" t="s">
        <v>32424</v>
      </c>
    </row>
    <row r="11198" spans="1:5" x14ac:dyDescent="0.25">
      <c r="A11198">
        <v>19013</v>
      </c>
      <c r="B11198" t="s">
        <v>32425</v>
      </c>
      <c r="C11198" t="s">
        <v>21934</v>
      </c>
      <c r="D11198" t="s">
        <v>32426</v>
      </c>
      <c r="E11198" t="s">
        <v>32427</v>
      </c>
    </row>
    <row r="11199" spans="1:5" x14ac:dyDescent="0.25">
      <c r="A11199">
        <v>19017</v>
      </c>
      <c r="B11199" t="s">
        <v>32428</v>
      </c>
      <c r="C11199" t="s">
        <v>32429</v>
      </c>
      <c r="D11199" t="s">
        <v>32430</v>
      </c>
      <c r="E11199" t="s">
        <v>32431</v>
      </c>
    </row>
    <row r="11200" spans="1:5" x14ac:dyDescent="0.25">
      <c r="A11200">
        <v>19018</v>
      </c>
      <c r="B11200" t="s">
        <v>32432</v>
      </c>
      <c r="D11200" t="s">
        <v>32433</v>
      </c>
    </row>
    <row r="11201" spans="1:5" x14ac:dyDescent="0.25">
      <c r="A11201">
        <v>19019</v>
      </c>
      <c r="B11201" t="s">
        <v>32434</v>
      </c>
      <c r="C11201" t="s">
        <v>32435</v>
      </c>
      <c r="D11201" t="s">
        <v>32436</v>
      </c>
      <c r="E11201" t="s">
        <v>32437</v>
      </c>
    </row>
    <row r="11202" spans="1:5" x14ac:dyDescent="0.25">
      <c r="A11202">
        <v>19020</v>
      </c>
      <c r="B11202" t="s">
        <v>32438</v>
      </c>
      <c r="C11202" t="s">
        <v>26264</v>
      </c>
      <c r="D11202" t="s">
        <v>32439</v>
      </c>
      <c r="E11202" t="s">
        <v>32440</v>
      </c>
    </row>
    <row r="11203" spans="1:5" x14ac:dyDescent="0.25">
      <c r="A11203">
        <v>19022</v>
      </c>
      <c r="B11203" t="s">
        <v>32441</v>
      </c>
      <c r="D11203" t="s">
        <v>32442</v>
      </c>
      <c r="E11203" t="s">
        <v>32443</v>
      </c>
    </row>
    <row r="11204" spans="1:5" x14ac:dyDescent="0.25">
      <c r="A11204">
        <v>19023</v>
      </c>
      <c r="B11204" t="s">
        <v>32444</v>
      </c>
      <c r="C11204" t="s">
        <v>32445</v>
      </c>
      <c r="D11204" t="s">
        <v>32446</v>
      </c>
      <c r="E11204" t="s">
        <v>32447</v>
      </c>
    </row>
    <row r="11205" spans="1:5" x14ac:dyDescent="0.25">
      <c r="A11205">
        <v>19024</v>
      </c>
      <c r="B11205" t="s">
        <v>32448</v>
      </c>
      <c r="D11205" t="s">
        <v>32449</v>
      </c>
      <c r="E11205" t="s">
        <v>32450</v>
      </c>
    </row>
    <row r="11206" spans="1:5" x14ac:dyDescent="0.25">
      <c r="A11206">
        <v>19025</v>
      </c>
      <c r="B11206" t="s">
        <v>32451</v>
      </c>
      <c r="C11206" t="s">
        <v>32452</v>
      </c>
      <c r="D11206" t="s">
        <v>32453</v>
      </c>
    </row>
    <row r="11207" spans="1:5" x14ac:dyDescent="0.25">
      <c r="A11207">
        <v>19026</v>
      </c>
      <c r="B11207" t="s">
        <v>32454</v>
      </c>
      <c r="D11207" t="s">
        <v>32455</v>
      </c>
      <c r="E11207" t="s">
        <v>32456</v>
      </c>
    </row>
    <row r="11208" spans="1:5" x14ac:dyDescent="0.25">
      <c r="A11208">
        <v>19027</v>
      </c>
      <c r="B11208" t="s">
        <v>32457</v>
      </c>
      <c r="C11208" t="s">
        <v>32458</v>
      </c>
      <c r="D11208" t="s">
        <v>32459</v>
      </c>
      <c r="E11208" t="s">
        <v>32460</v>
      </c>
    </row>
    <row r="11209" spans="1:5" x14ac:dyDescent="0.25">
      <c r="A11209">
        <v>19028</v>
      </c>
      <c r="B11209" t="s">
        <v>32461</v>
      </c>
      <c r="C11209" t="s">
        <v>32462</v>
      </c>
      <c r="D11209" t="s">
        <v>32463</v>
      </c>
      <c r="E11209" t="s">
        <v>32464</v>
      </c>
    </row>
    <row r="11210" spans="1:5" x14ac:dyDescent="0.25">
      <c r="A11210">
        <v>19030</v>
      </c>
      <c r="B11210" t="s">
        <v>32465</v>
      </c>
      <c r="D11210" t="s">
        <v>32466</v>
      </c>
    </row>
    <row r="11211" spans="1:5" x14ac:dyDescent="0.25">
      <c r="A11211">
        <v>19031</v>
      </c>
      <c r="B11211" t="s">
        <v>32467</v>
      </c>
      <c r="D11211" t="s">
        <v>32468</v>
      </c>
    </row>
    <row r="11212" spans="1:5" x14ac:dyDescent="0.25">
      <c r="A11212">
        <v>19032</v>
      </c>
      <c r="B11212" t="s">
        <v>32469</v>
      </c>
      <c r="C11212" t="s">
        <v>32470</v>
      </c>
      <c r="D11212" t="s">
        <v>32471</v>
      </c>
    </row>
    <row r="11213" spans="1:5" x14ac:dyDescent="0.25">
      <c r="A11213">
        <v>19033</v>
      </c>
      <c r="B11213" t="s">
        <v>32472</v>
      </c>
      <c r="C11213" t="s">
        <v>32473</v>
      </c>
      <c r="D11213" t="s">
        <v>32474</v>
      </c>
      <c r="E11213" t="s">
        <v>32475</v>
      </c>
    </row>
    <row r="11214" spans="1:5" x14ac:dyDescent="0.25">
      <c r="A11214">
        <v>19035</v>
      </c>
      <c r="B11214" t="s">
        <v>32476</v>
      </c>
      <c r="D11214" t="s">
        <v>32477</v>
      </c>
      <c r="E11214" t="s">
        <v>31</v>
      </c>
    </row>
    <row r="11215" spans="1:5" x14ac:dyDescent="0.25">
      <c r="A11215">
        <v>19036</v>
      </c>
      <c r="B11215" t="s">
        <v>32478</v>
      </c>
      <c r="D11215" t="s">
        <v>32479</v>
      </c>
    </row>
    <row r="11216" spans="1:5" x14ac:dyDescent="0.25">
      <c r="A11216">
        <v>19038</v>
      </c>
      <c r="B11216" t="s">
        <v>32480</v>
      </c>
      <c r="C11216" t="s">
        <v>224</v>
      </c>
      <c r="D11216" t="s">
        <v>32481</v>
      </c>
    </row>
    <row r="11217" spans="1:5" x14ac:dyDescent="0.25">
      <c r="A11217">
        <v>19043</v>
      </c>
      <c r="B11217" t="s">
        <v>32482</v>
      </c>
      <c r="C11217" t="s">
        <v>32483</v>
      </c>
      <c r="D11217" t="s">
        <v>32484</v>
      </c>
      <c r="E11217" t="s">
        <v>10</v>
      </c>
    </row>
    <row r="11218" spans="1:5" x14ac:dyDescent="0.25">
      <c r="A11218">
        <v>19045</v>
      </c>
      <c r="B11218" t="s">
        <v>32485</v>
      </c>
      <c r="D11218" t="s">
        <v>32486</v>
      </c>
    </row>
    <row r="11219" spans="1:5" x14ac:dyDescent="0.25">
      <c r="A11219">
        <v>19046</v>
      </c>
      <c r="B11219" t="s">
        <v>32487</v>
      </c>
      <c r="C11219" t="s">
        <v>32488</v>
      </c>
      <c r="D11219" t="s">
        <v>32489</v>
      </c>
      <c r="E11219" t="s">
        <v>32490</v>
      </c>
    </row>
    <row r="11220" spans="1:5" x14ac:dyDescent="0.25">
      <c r="A11220">
        <v>19048</v>
      </c>
      <c r="B11220" t="s">
        <v>32491</v>
      </c>
      <c r="D11220" t="s">
        <v>32492</v>
      </c>
    </row>
    <row r="11221" spans="1:5" x14ac:dyDescent="0.25">
      <c r="A11221">
        <v>19049</v>
      </c>
      <c r="B11221" t="s">
        <v>32493</v>
      </c>
      <c r="D11221" t="s">
        <v>32494</v>
      </c>
      <c r="E11221" t="s">
        <v>32495</v>
      </c>
    </row>
    <row r="11222" spans="1:5" x14ac:dyDescent="0.25">
      <c r="A11222">
        <v>19051</v>
      </c>
      <c r="B11222" t="s">
        <v>32496</v>
      </c>
      <c r="D11222" t="s">
        <v>32497</v>
      </c>
      <c r="E11222" t="s">
        <v>32498</v>
      </c>
    </row>
    <row r="11223" spans="1:5" x14ac:dyDescent="0.25">
      <c r="A11223">
        <v>19052</v>
      </c>
      <c r="B11223" t="s">
        <v>32499</v>
      </c>
      <c r="D11223" t="s">
        <v>32500</v>
      </c>
      <c r="E11223" t="s">
        <v>32501</v>
      </c>
    </row>
    <row r="11224" spans="1:5" x14ac:dyDescent="0.25">
      <c r="A11224">
        <v>19053</v>
      </c>
      <c r="B11224" t="s">
        <v>32502</v>
      </c>
      <c r="C11224" t="s">
        <v>32503</v>
      </c>
      <c r="D11224" t="s">
        <v>32504</v>
      </c>
      <c r="E11224" t="s">
        <v>32505</v>
      </c>
    </row>
    <row r="11225" spans="1:5" x14ac:dyDescent="0.25">
      <c r="A11225">
        <v>19055</v>
      </c>
      <c r="B11225" t="s">
        <v>32506</v>
      </c>
      <c r="C11225" t="s">
        <v>32507</v>
      </c>
      <c r="D11225" t="s">
        <v>32508</v>
      </c>
      <c r="E11225" t="s">
        <v>10</v>
      </c>
    </row>
    <row r="11226" spans="1:5" x14ac:dyDescent="0.25">
      <c r="A11226">
        <v>19057</v>
      </c>
      <c r="B11226" t="s">
        <v>32509</v>
      </c>
      <c r="D11226" t="s">
        <v>32510</v>
      </c>
    </row>
    <row r="11227" spans="1:5" x14ac:dyDescent="0.25">
      <c r="A11227">
        <v>19060</v>
      </c>
      <c r="B11227" t="s">
        <v>32511</v>
      </c>
      <c r="D11227" t="s">
        <v>32512</v>
      </c>
    </row>
    <row r="11228" spans="1:5" x14ac:dyDescent="0.25">
      <c r="A11228">
        <v>19062</v>
      </c>
      <c r="B11228" t="s">
        <v>32513</v>
      </c>
      <c r="C11228" t="s">
        <v>32514</v>
      </c>
      <c r="D11228" t="s">
        <v>32515</v>
      </c>
      <c r="E11228" t="s">
        <v>32516</v>
      </c>
    </row>
    <row r="11229" spans="1:5" x14ac:dyDescent="0.25">
      <c r="A11229">
        <v>19063</v>
      </c>
      <c r="B11229" t="s">
        <v>32517</v>
      </c>
      <c r="C11229" t="s">
        <v>32518</v>
      </c>
      <c r="D11229" t="s">
        <v>32519</v>
      </c>
      <c r="E11229" t="s">
        <v>10</v>
      </c>
    </row>
    <row r="11230" spans="1:5" x14ac:dyDescent="0.25">
      <c r="A11230">
        <v>19064</v>
      </c>
      <c r="B11230" t="s">
        <v>32520</v>
      </c>
      <c r="C11230" t="s">
        <v>9909</v>
      </c>
      <c r="D11230" t="s">
        <v>32521</v>
      </c>
    </row>
    <row r="11231" spans="1:5" x14ac:dyDescent="0.25">
      <c r="A11231">
        <v>19066</v>
      </c>
      <c r="B11231" t="s">
        <v>32522</v>
      </c>
      <c r="D11231" t="s">
        <v>32523</v>
      </c>
    </row>
    <row r="11232" spans="1:5" x14ac:dyDescent="0.25">
      <c r="A11232">
        <v>19067</v>
      </c>
      <c r="B11232" t="s">
        <v>32524</v>
      </c>
      <c r="D11232" t="s">
        <v>32525</v>
      </c>
      <c r="E11232" t="s">
        <v>21404</v>
      </c>
    </row>
    <row r="11233" spans="1:5" x14ac:dyDescent="0.25">
      <c r="A11233">
        <v>19074</v>
      </c>
      <c r="B11233" t="s">
        <v>32526</v>
      </c>
      <c r="D11233" t="s">
        <v>32527</v>
      </c>
    </row>
    <row r="11234" spans="1:5" x14ac:dyDescent="0.25">
      <c r="A11234">
        <v>19075</v>
      </c>
      <c r="B11234" t="s">
        <v>32528</v>
      </c>
      <c r="D11234" t="s">
        <v>32529</v>
      </c>
    </row>
    <row r="11235" spans="1:5" x14ac:dyDescent="0.25">
      <c r="A11235">
        <v>19076</v>
      </c>
      <c r="B11235" t="s">
        <v>32530</v>
      </c>
      <c r="D11235" t="s">
        <v>32531</v>
      </c>
    </row>
    <row r="11236" spans="1:5" x14ac:dyDescent="0.25">
      <c r="A11236">
        <v>19077</v>
      </c>
      <c r="B11236" t="s">
        <v>32532</v>
      </c>
      <c r="C11236" t="s">
        <v>1913</v>
      </c>
      <c r="D11236" t="s">
        <v>32533</v>
      </c>
      <c r="E11236" t="s">
        <v>10</v>
      </c>
    </row>
    <row r="11237" spans="1:5" x14ac:dyDescent="0.25">
      <c r="A11237">
        <v>19080</v>
      </c>
      <c r="B11237" t="s">
        <v>32534</v>
      </c>
      <c r="D11237" t="s">
        <v>32535</v>
      </c>
    </row>
    <row r="11238" spans="1:5" x14ac:dyDescent="0.25">
      <c r="A11238">
        <v>19084</v>
      </c>
      <c r="B11238" t="s">
        <v>32536</v>
      </c>
      <c r="D11238" t="s">
        <v>32537</v>
      </c>
    </row>
    <row r="11239" spans="1:5" x14ac:dyDescent="0.25">
      <c r="A11239">
        <v>19086</v>
      </c>
      <c r="B11239" t="s">
        <v>32538</v>
      </c>
      <c r="C11239" t="s">
        <v>32539</v>
      </c>
      <c r="D11239" t="s">
        <v>32540</v>
      </c>
    </row>
    <row r="11240" spans="1:5" x14ac:dyDescent="0.25">
      <c r="A11240">
        <v>19088</v>
      </c>
      <c r="B11240" t="s">
        <v>32541</v>
      </c>
      <c r="C11240" t="s">
        <v>32542</v>
      </c>
      <c r="D11240" t="s">
        <v>32543</v>
      </c>
    </row>
    <row r="11241" spans="1:5" x14ac:dyDescent="0.25">
      <c r="A11241">
        <v>19093</v>
      </c>
      <c r="B11241" t="s">
        <v>32544</v>
      </c>
      <c r="D11241" t="s">
        <v>32545</v>
      </c>
      <c r="E11241" t="s">
        <v>32546</v>
      </c>
    </row>
    <row r="11242" spans="1:5" x14ac:dyDescent="0.25">
      <c r="A11242">
        <v>19094</v>
      </c>
      <c r="B11242" t="s">
        <v>32547</v>
      </c>
      <c r="D11242" t="s">
        <v>32548</v>
      </c>
      <c r="E11242" t="s">
        <v>10</v>
      </c>
    </row>
    <row r="11243" spans="1:5" x14ac:dyDescent="0.25">
      <c r="A11243">
        <v>19095</v>
      </c>
      <c r="B11243" t="s">
        <v>32549</v>
      </c>
      <c r="D11243" t="s">
        <v>32550</v>
      </c>
    </row>
    <row r="11244" spans="1:5" x14ac:dyDescent="0.25">
      <c r="A11244">
        <v>19097</v>
      </c>
      <c r="B11244" t="s">
        <v>32551</v>
      </c>
      <c r="C11244" t="s">
        <v>32552</v>
      </c>
      <c r="D11244" t="s">
        <v>32553</v>
      </c>
      <c r="E11244" t="s">
        <v>32554</v>
      </c>
    </row>
    <row r="11245" spans="1:5" x14ac:dyDescent="0.25">
      <c r="A11245">
        <v>19101</v>
      </c>
      <c r="B11245" t="s">
        <v>32555</v>
      </c>
      <c r="D11245" t="s">
        <v>32556</v>
      </c>
      <c r="E11245" t="s">
        <v>2494</v>
      </c>
    </row>
    <row r="11246" spans="1:5" x14ac:dyDescent="0.25">
      <c r="A11246">
        <v>19105</v>
      </c>
      <c r="B11246" t="s">
        <v>32557</v>
      </c>
      <c r="C11246" t="s">
        <v>32558</v>
      </c>
      <c r="D11246" t="s">
        <v>32559</v>
      </c>
      <c r="E11246" t="s">
        <v>10</v>
      </c>
    </row>
    <row r="11247" spans="1:5" x14ac:dyDescent="0.25">
      <c r="A11247">
        <v>19106</v>
      </c>
      <c r="B11247" t="s">
        <v>32560</v>
      </c>
      <c r="D11247" t="s">
        <v>32561</v>
      </c>
    </row>
    <row r="11248" spans="1:5" x14ac:dyDescent="0.25">
      <c r="A11248">
        <v>19107</v>
      </c>
      <c r="B11248" t="s">
        <v>32562</v>
      </c>
      <c r="C11248" t="s">
        <v>32563</v>
      </c>
      <c r="D11248" t="s">
        <v>32564</v>
      </c>
    </row>
    <row r="11249" spans="1:5" x14ac:dyDescent="0.25">
      <c r="A11249">
        <v>19109</v>
      </c>
      <c r="B11249" t="s">
        <v>32565</v>
      </c>
      <c r="C11249" t="s">
        <v>32566</v>
      </c>
      <c r="D11249" t="s">
        <v>32567</v>
      </c>
    </row>
    <row r="11250" spans="1:5" x14ac:dyDescent="0.25">
      <c r="A11250">
        <v>19110</v>
      </c>
      <c r="B11250" t="s">
        <v>32568</v>
      </c>
      <c r="D11250" t="s">
        <v>32569</v>
      </c>
      <c r="E11250" t="s">
        <v>32570</v>
      </c>
    </row>
    <row r="11251" spans="1:5" x14ac:dyDescent="0.25">
      <c r="A11251">
        <v>19113</v>
      </c>
      <c r="B11251" t="s">
        <v>32571</v>
      </c>
      <c r="D11251" t="s">
        <v>32572</v>
      </c>
    </row>
    <row r="11252" spans="1:5" x14ac:dyDescent="0.25">
      <c r="A11252">
        <v>19114</v>
      </c>
      <c r="B11252" t="s">
        <v>32573</v>
      </c>
      <c r="C11252" t="s">
        <v>32574</v>
      </c>
      <c r="D11252" t="s">
        <v>32575</v>
      </c>
      <c r="E11252" t="s">
        <v>32576</v>
      </c>
    </row>
    <row r="11253" spans="1:5" x14ac:dyDescent="0.25">
      <c r="A11253">
        <v>19115</v>
      </c>
      <c r="B11253" t="s">
        <v>32577</v>
      </c>
      <c r="D11253" t="s">
        <v>32578</v>
      </c>
      <c r="E11253" t="s">
        <v>10</v>
      </c>
    </row>
    <row r="11254" spans="1:5" x14ac:dyDescent="0.25">
      <c r="A11254">
        <v>19117</v>
      </c>
      <c r="B11254" t="s">
        <v>32579</v>
      </c>
      <c r="D11254" t="s">
        <v>32580</v>
      </c>
    </row>
    <row r="11255" spans="1:5" x14ac:dyDescent="0.25">
      <c r="A11255">
        <v>19118</v>
      </c>
      <c r="B11255" t="s">
        <v>32581</v>
      </c>
      <c r="D11255" t="s">
        <v>32582</v>
      </c>
      <c r="E11255" t="s">
        <v>10</v>
      </c>
    </row>
    <row r="11256" spans="1:5" x14ac:dyDescent="0.25">
      <c r="A11256">
        <v>19119</v>
      </c>
      <c r="B11256" t="s">
        <v>32583</v>
      </c>
      <c r="C11256" t="s">
        <v>32584</v>
      </c>
      <c r="D11256" t="s">
        <v>32585</v>
      </c>
      <c r="E11256" t="s">
        <v>32586</v>
      </c>
    </row>
    <row r="11257" spans="1:5" x14ac:dyDescent="0.25">
      <c r="A11257">
        <v>19120</v>
      </c>
      <c r="B11257" t="s">
        <v>32587</v>
      </c>
      <c r="C11257" t="s">
        <v>32588</v>
      </c>
      <c r="D11257" t="s">
        <v>32589</v>
      </c>
      <c r="E11257" t="s">
        <v>32590</v>
      </c>
    </row>
    <row r="11258" spans="1:5" x14ac:dyDescent="0.25">
      <c r="A11258">
        <v>19125</v>
      </c>
      <c r="B11258" t="s">
        <v>32591</v>
      </c>
      <c r="D11258" t="s">
        <v>32592</v>
      </c>
      <c r="E11258" t="s">
        <v>32593</v>
      </c>
    </row>
    <row r="11259" spans="1:5" x14ac:dyDescent="0.25">
      <c r="A11259">
        <v>19131</v>
      </c>
      <c r="B11259" t="s">
        <v>32594</v>
      </c>
      <c r="D11259" t="s">
        <v>32595</v>
      </c>
      <c r="E11259" t="s">
        <v>32596</v>
      </c>
    </row>
    <row r="11260" spans="1:5" x14ac:dyDescent="0.25">
      <c r="A11260">
        <v>19132</v>
      </c>
      <c r="B11260" t="s">
        <v>32597</v>
      </c>
      <c r="C11260" t="s">
        <v>32598</v>
      </c>
      <c r="D11260" t="s">
        <v>32599</v>
      </c>
      <c r="E11260" t="s">
        <v>10</v>
      </c>
    </row>
    <row r="11261" spans="1:5" x14ac:dyDescent="0.25">
      <c r="A11261">
        <v>19135</v>
      </c>
      <c r="B11261" t="s">
        <v>32600</v>
      </c>
      <c r="D11261" t="s">
        <v>32601</v>
      </c>
      <c r="E11261" t="s">
        <v>10</v>
      </c>
    </row>
    <row r="11262" spans="1:5" x14ac:dyDescent="0.25">
      <c r="A11262">
        <v>19136</v>
      </c>
      <c r="B11262" t="s">
        <v>32602</v>
      </c>
      <c r="C11262" t="s">
        <v>32603</v>
      </c>
      <c r="D11262" t="s">
        <v>32604</v>
      </c>
      <c r="E11262" t="s">
        <v>32605</v>
      </c>
    </row>
    <row r="11263" spans="1:5" x14ac:dyDescent="0.25">
      <c r="A11263">
        <v>19139</v>
      </c>
      <c r="B11263" t="s">
        <v>32606</v>
      </c>
      <c r="C11263" t="s">
        <v>32607</v>
      </c>
      <c r="D11263" t="s">
        <v>32608</v>
      </c>
      <c r="E11263" t="s">
        <v>10</v>
      </c>
    </row>
    <row r="11264" spans="1:5" x14ac:dyDescent="0.25">
      <c r="A11264">
        <v>19141</v>
      </c>
      <c r="B11264" t="s">
        <v>32609</v>
      </c>
      <c r="D11264" t="s">
        <v>32610</v>
      </c>
      <c r="E11264" t="s">
        <v>10</v>
      </c>
    </row>
    <row r="11265" spans="1:5" x14ac:dyDescent="0.25">
      <c r="A11265">
        <v>19142</v>
      </c>
      <c r="B11265" t="s">
        <v>32611</v>
      </c>
      <c r="D11265" t="s">
        <v>32612</v>
      </c>
      <c r="E11265" t="s">
        <v>32613</v>
      </c>
    </row>
    <row r="11266" spans="1:5" x14ac:dyDescent="0.25">
      <c r="A11266">
        <v>19143</v>
      </c>
      <c r="B11266" t="s">
        <v>32614</v>
      </c>
      <c r="C11266" t="s">
        <v>32615</v>
      </c>
      <c r="D11266" t="s">
        <v>32616</v>
      </c>
      <c r="E11266" t="s">
        <v>32617</v>
      </c>
    </row>
    <row r="11267" spans="1:5" x14ac:dyDescent="0.25">
      <c r="A11267">
        <v>19144</v>
      </c>
      <c r="B11267" t="s">
        <v>32618</v>
      </c>
      <c r="D11267" t="s">
        <v>32619</v>
      </c>
      <c r="E11267" t="s">
        <v>10</v>
      </c>
    </row>
    <row r="11268" spans="1:5" x14ac:dyDescent="0.25">
      <c r="A11268">
        <v>19145</v>
      </c>
      <c r="B11268" t="s">
        <v>32620</v>
      </c>
      <c r="C11268" t="s">
        <v>32621</v>
      </c>
      <c r="D11268" t="s">
        <v>32622</v>
      </c>
      <c r="E11268" t="s">
        <v>10</v>
      </c>
    </row>
    <row r="11269" spans="1:5" x14ac:dyDescent="0.25">
      <c r="A11269">
        <v>19150</v>
      </c>
      <c r="B11269" t="s">
        <v>32623</v>
      </c>
      <c r="D11269" t="s">
        <v>32624</v>
      </c>
    </row>
    <row r="11270" spans="1:5" x14ac:dyDescent="0.25">
      <c r="A11270">
        <v>19152</v>
      </c>
      <c r="B11270" t="s">
        <v>32625</v>
      </c>
      <c r="D11270" t="s">
        <v>32626</v>
      </c>
      <c r="E11270" t="s">
        <v>32627</v>
      </c>
    </row>
    <row r="11271" spans="1:5" x14ac:dyDescent="0.25">
      <c r="A11271">
        <v>19153</v>
      </c>
      <c r="B11271" t="s">
        <v>32628</v>
      </c>
      <c r="D11271" t="s">
        <v>32629</v>
      </c>
    </row>
    <row r="11272" spans="1:5" x14ac:dyDescent="0.25">
      <c r="A11272">
        <v>19154</v>
      </c>
      <c r="B11272" t="s">
        <v>32630</v>
      </c>
      <c r="D11272" t="s">
        <v>32631</v>
      </c>
      <c r="E11272" t="s">
        <v>32632</v>
      </c>
    </row>
    <row r="11273" spans="1:5" x14ac:dyDescent="0.25">
      <c r="A11273">
        <v>19156</v>
      </c>
      <c r="B11273" t="s">
        <v>32633</v>
      </c>
      <c r="C11273" t="s">
        <v>9689</v>
      </c>
      <c r="D11273" t="s">
        <v>32634</v>
      </c>
      <c r="E11273" t="s">
        <v>32635</v>
      </c>
    </row>
    <row r="11274" spans="1:5" x14ac:dyDescent="0.25">
      <c r="A11274">
        <v>19158</v>
      </c>
      <c r="B11274" t="s">
        <v>32636</v>
      </c>
      <c r="D11274" t="s">
        <v>32637</v>
      </c>
    </row>
    <row r="11275" spans="1:5" x14ac:dyDescent="0.25">
      <c r="A11275">
        <v>19160</v>
      </c>
      <c r="B11275" t="s">
        <v>32638</v>
      </c>
      <c r="D11275" t="s">
        <v>32639</v>
      </c>
    </row>
    <row r="11276" spans="1:5" x14ac:dyDescent="0.25">
      <c r="A11276">
        <v>19161</v>
      </c>
      <c r="B11276" t="s">
        <v>32640</v>
      </c>
      <c r="D11276" t="s">
        <v>32641</v>
      </c>
    </row>
    <row r="11277" spans="1:5" x14ac:dyDescent="0.25">
      <c r="A11277">
        <v>19163</v>
      </c>
      <c r="B11277" t="s">
        <v>32642</v>
      </c>
      <c r="C11277" t="s">
        <v>32643</v>
      </c>
      <c r="D11277" t="s">
        <v>32644</v>
      </c>
      <c r="E11277" t="s">
        <v>32645</v>
      </c>
    </row>
    <row r="11278" spans="1:5" x14ac:dyDescent="0.25">
      <c r="A11278">
        <v>19170</v>
      </c>
      <c r="B11278" t="s">
        <v>32646</v>
      </c>
      <c r="C11278" t="s">
        <v>32647</v>
      </c>
      <c r="D11278" t="s">
        <v>32648</v>
      </c>
      <c r="E11278" t="s">
        <v>32649</v>
      </c>
    </row>
    <row r="11279" spans="1:5" x14ac:dyDescent="0.25">
      <c r="A11279">
        <v>19172</v>
      </c>
      <c r="B11279" t="s">
        <v>32650</v>
      </c>
      <c r="D11279" t="s">
        <v>32651</v>
      </c>
    </row>
    <row r="11280" spans="1:5" x14ac:dyDescent="0.25">
      <c r="A11280">
        <v>19173</v>
      </c>
      <c r="B11280" t="s">
        <v>32652</v>
      </c>
      <c r="D11280" t="s">
        <v>32653</v>
      </c>
      <c r="E11280" t="s">
        <v>10</v>
      </c>
    </row>
    <row r="11281" spans="1:5" x14ac:dyDescent="0.25">
      <c r="A11281">
        <v>19174</v>
      </c>
      <c r="B11281" t="s">
        <v>32654</v>
      </c>
      <c r="D11281" t="s">
        <v>32655</v>
      </c>
      <c r="E11281" t="s">
        <v>10</v>
      </c>
    </row>
    <row r="11282" spans="1:5" x14ac:dyDescent="0.25">
      <c r="A11282">
        <v>19175</v>
      </c>
      <c r="B11282" t="s">
        <v>32656</v>
      </c>
      <c r="D11282" t="s">
        <v>32657</v>
      </c>
    </row>
    <row r="11283" spans="1:5" x14ac:dyDescent="0.25">
      <c r="A11283">
        <v>19176</v>
      </c>
      <c r="B11283" t="s">
        <v>32658</v>
      </c>
      <c r="C11283" t="s">
        <v>32659</v>
      </c>
      <c r="D11283" t="s">
        <v>32660</v>
      </c>
      <c r="E11283" t="s">
        <v>32661</v>
      </c>
    </row>
    <row r="11284" spans="1:5" x14ac:dyDescent="0.25">
      <c r="A11284">
        <v>19177</v>
      </c>
      <c r="B11284" t="s">
        <v>32662</v>
      </c>
      <c r="D11284" t="s">
        <v>32663</v>
      </c>
      <c r="E11284" t="s">
        <v>32664</v>
      </c>
    </row>
    <row r="11285" spans="1:5" x14ac:dyDescent="0.25">
      <c r="A11285">
        <v>19178</v>
      </c>
      <c r="B11285" t="s">
        <v>32665</v>
      </c>
      <c r="C11285" t="s">
        <v>32666</v>
      </c>
      <c r="D11285" t="s">
        <v>32667</v>
      </c>
    </row>
    <row r="11286" spans="1:5" x14ac:dyDescent="0.25">
      <c r="A11286">
        <v>19180</v>
      </c>
      <c r="B11286" t="s">
        <v>32668</v>
      </c>
      <c r="C11286" t="s">
        <v>32669</v>
      </c>
      <c r="D11286" t="s">
        <v>32670</v>
      </c>
      <c r="E11286" t="s">
        <v>32671</v>
      </c>
    </row>
    <row r="11287" spans="1:5" x14ac:dyDescent="0.25">
      <c r="A11287">
        <v>19181</v>
      </c>
      <c r="B11287" t="s">
        <v>32672</v>
      </c>
      <c r="C11287" t="s">
        <v>32673</v>
      </c>
      <c r="D11287" t="s">
        <v>32674</v>
      </c>
      <c r="E11287" t="s">
        <v>32675</v>
      </c>
    </row>
    <row r="11288" spans="1:5" x14ac:dyDescent="0.25">
      <c r="A11288">
        <v>19182</v>
      </c>
      <c r="B11288" t="s">
        <v>32676</v>
      </c>
      <c r="C11288" t="s">
        <v>32677</v>
      </c>
      <c r="D11288" t="s">
        <v>32678</v>
      </c>
      <c r="E11288" t="s">
        <v>32679</v>
      </c>
    </row>
    <row r="11289" spans="1:5" x14ac:dyDescent="0.25">
      <c r="A11289">
        <v>19183</v>
      </c>
      <c r="B11289" t="s">
        <v>32680</v>
      </c>
      <c r="C11289" t="s">
        <v>5109</v>
      </c>
      <c r="D11289" t="s">
        <v>32681</v>
      </c>
      <c r="E11289" t="s">
        <v>32682</v>
      </c>
    </row>
    <row r="11290" spans="1:5" x14ac:dyDescent="0.25">
      <c r="A11290">
        <v>19188</v>
      </c>
      <c r="B11290" t="s">
        <v>32683</v>
      </c>
      <c r="D11290" t="s">
        <v>32684</v>
      </c>
      <c r="E11290" t="s">
        <v>10</v>
      </c>
    </row>
    <row r="11291" spans="1:5" x14ac:dyDescent="0.25">
      <c r="A11291">
        <v>19190</v>
      </c>
      <c r="B11291" t="s">
        <v>32685</v>
      </c>
      <c r="D11291" t="s">
        <v>32686</v>
      </c>
      <c r="E11291" t="s">
        <v>32687</v>
      </c>
    </row>
    <row r="11292" spans="1:5" x14ac:dyDescent="0.25">
      <c r="A11292">
        <v>19192</v>
      </c>
      <c r="B11292" t="s">
        <v>32688</v>
      </c>
      <c r="D11292" t="s">
        <v>32689</v>
      </c>
    </row>
    <row r="11293" spans="1:5" x14ac:dyDescent="0.25">
      <c r="A11293">
        <v>19193</v>
      </c>
      <c r="B11293" t="s">
        <v>32690</v>
      </c>
      <c r="D11293" t="s">
        <v>32691</v>
      </c>
    </row>
    <row r="11294" spans="1:5" x14ac:dyDescent="0.25">
      <c r="A11294">
        <v>19197</v>
      </c>
      <c r="B11294" t="s">
        <v>32692</v>
      </c>
      <c r="C11294" t="s">
        <v>32693</v>
      </c>
      <c r="D11294" t="s">
        <v>32694</v>
      </c>
      <c r="E11294" t="s">
        <v>32695</v>
      </c>
    </row>
    <row r="11295" spans="1:5" x14ac:dyDescent="0.25">
      <c r="A11295">
        <v>19198</v>
      </c>
      <c r="B11295" t="s">
        <v>32696</v>
      </c>
      <c r="D11295" t="s">
        <v>32697</v>
      </c>
    </row>
    <row r="11296" spans="1:5" x14ac:dyDescent="0.25">
      <c r="A11296">
        <v>19200</v>
      </c>
      <c r="B11296" t="s">
        <v>32698</v>
      </c>
      <c r="D11296" t="s">
        <v>32699</v>
      </c>
    </row>
    <row r="11297" spans="1:5" x14ac:dyDescent="0.25">
      <c r="A11297">
        <v>19201</v>
      </c>
      <c r="B11297" t="s">
        <v>32700</v>
      </c>
      <c r="C11297" t="s">
        <v>32701</v>
      </c>
      <c r="D11297" t="s">
        <v>32702</v>
      </c>
      <c r="E11297" t="s">
        <v>32703</v>
      </c>
    </row>
    <row r="11298" spans="1:5" x14ac:dyDescent="0.25">
      <c r="A11298">
        <v>19202</v>
      </c>
      <c r="B11298" t="s">
        <v>32704</v>
      </c>
      <c r="C11298" t="s">
        <v>2912</v>
      </c>
      <c r="D11298" t="s">
        <v>32705</v>
      </c>
      <c r="E11298" t="s">
        <v>2914</v>
      </c>
    </row>
    <row r="11299" spans="1:5" x14ac:dyDescent="0.25">
      <c r="A11299">
        <v>19203</v>
      </c>
      <c r="B11299" t="s">
        <v>32706</v>
      </c>
      <c r="C11299" t="s">
        <v>5237</v>
      </c>
      <c r="D11299" t="s">
        <v>32707</v>
      </c>
      <c r="E11299" t="s">
        <v>10</v>
      </c>
    </row>
    <row r="11300" spans="1:5" x14ac:dyDescent="0.25">
      <c r="A11300">
        <v>19205</v>
      </c>
      <c r="B11300" t="s">
        <v>32708</v>
      </c>
      <c r="C11300" t="s">
        <v>32709</v>
      </c>
      <c r="D11300" t="s">
        <v>32710</v>
      </c>
      <c r="E11300" t="s">
        <v>32711</v>
      </c>
    </row>
    <row r="11301" spans="1:5" x14ac:dyDescent="0.25">
      <c r="A11301">
        <v>19210</v>
      </c>
      <c r="B11301" t="s">
        <v>32712</v>
      </c>
      <c r="C11301" t="s">
        <v>32713</v>
      </c>
      <c r="D11301" t="s">
        <v>32714</v>
      </c>
      <c r="E11301" t="s">
        <v>32715</v>
      </c>
    </row>
    <row r="11302" spans="1:5" x14ac:dyDescent="0.25">
      <c r="A11302">
        <v>19213</v>
      </c>
      <c r="B11302" t="s">
        <v>32716</v>
      </c>
      <c r="D11302" t="s">
        <v>32717</v>
      </c>
    </row>
    <row r="11303" spans="1:5" x14ac:dyDescent="0.25">
      <c r="A11303">
        <v>19214</v>
      </c>
      <c r="B11303" t="s">
        <v>32718</v>
      </c>
      <c r="D11303" t="s">
        <v>32719</v>
      </c>
    </row>
    <row r="11304" spans="1:5" x14ac:dyDescent="0.25">
      <c r="A11304">
        <v>19216</v>
      </c>
      <c r="B11304" t="s">
        <v>32720</v>
      </c>
      <c r="D11304" t="s">
        <v>32721</v>
      </c>
    </row>
    <row r="11305" spans="1:5" x14ac:dyDescent="0.25">
      <c r="A11305">
        <v>19219</v>
      </c>
      <c r="B11305" t="s">
        <v>32722</v>
      </c>
      <c r="D11305" t="s">
        <v>32723</v>
      </c>
    </row>
    <row r="11306" spans="1:5" x14ac:dyDescent="0.25">
      <c r="A11306">
        <v>19220</v>
      </c>
      <c r="B11306" t="s">
        <v>32724</v>
      </c>
      <c r="D11306" t="s">
        <v>32725</v>
      </c>
      <c r="E11306" t="s">
        <v>32726</v>
      </c>
    </row>
    <row r="11307" spans="1:5" x14ac:dyDescent="0.25">
      <c r="A11307">
        <v>19223</v>
      </c>
      <c r="B11307" t="s">
        <v>32727</v>
      </c>
      <c r="D11307" t="s">
        <v>32728</v>
      </c>
      <c r="E11307" t="s">
        <v>32729</v>
      </c>
    </row>
    <row r="11308" spans="1:5" x14ac:dyDescent="0.25">
      <c r="A11308">
        <v>19224</v>
      </c>
      <c r="B11308" t="s">
        <v>32730</v>
      </c>
      <c r="D11308" t="s">
        <v>32731</v>
      </c>
    </row>
    <row r="11309" spans="1:5" x14ac:dyDescent="0.25">
      <c r="A11309">
        <v>19226</v>
      </c>
      <c r="B11309" t="s">
        <v>32732</v>
      </c>
      <c r="D11309" t="s">
        <v>32733</v>
      </c>
      <c r="E11309" t="s">
        <v>32734</v>
      </c>
    </row>
    <row r="11310" spans="1:5" x14ac:dyDescent="0.25">
      <c r="A11310">
        <v>19227</v>
      </c>
      <c r="B11310" t="s">
        <v>32735</v>
      </c>
      <c r="D11310" t="s">
        <v>32736</v>
      </c>
    </row>
    <row r="11311" spans="1:5" x14ac:dyDescent="0.25">
      <c r="A11311">
        <v>19228</v>
      </c>
      <c r="B11311" t="s">
        <v>32737</v>
      </c>
      <c r="D11311" t="s">
        <v>32738</v>
      </c>
    </row>
    <row r="11312" spans="1:5" x14ac:dyDescent="0.25">
      <c r="A11312">
        <v>19234</v>
      </c>
      <c r="B11312" t="s">
        <v>32739</v>
      </c>
      <c r="D11312" t="s">
        <v>32740</v>
      </c>
    </row>
    <row r="11313" spans="1:5" x14ac:dyDescent="0.25">
      <c r="A11313">
        <v>19235</v>
      </c>
      <c r="B11313" t="s">
        <v>32741</v>
      </c>
      <c r="D11313" t="s">
        <v>32742</v>
      </c>
      <c r="E11313" t="s">
        <v>10</v>
      </c>
    </row>
    <row r="11314" spans="1:5" x14ac:dyDescent="0.25">
      <c r="A11314">
        <v>19236</v>
      </c>
      <c r="B11314" t="s">
        <v>32743</v>
      </c>
      <c r="D11314" t="s">
        <v>32744</v>
      </c>
      <c r="E11314" t="s">
        <v>10</v>
      </c>
    </row>
    <row r="11315" spans="1:5" x14ac:dyDescent="0.25">
      <c r="A11315">
        <v>19237</v>
      </c>
      <c r="B11315" t="s">
        <v>32745</v>
      </c>
      <c r="C11315" t="s">
        <v>32746</v>
      </c>
      <c r="D11315" t="s">
        <v>32747</v>
      </c>
      <c r="E11315" t="s">
        <v>10</v>
      </c>
    </row>
    <row r="11316" spans="1:5" x14ac:dyDescent="0.25">
      <c r="A11316">
        <v>19238</v>
      </c>
      <c r="B11316" t="s">
        <v>32748</v>
      </c>
      <c r="D11316" t="s">
        <v>32749</v>
      </c>
    </row>
    <row r="11317" spans="1:5" x14ac:dyDescent="0.25">
      <c r="A11317">
        <v>19239</v>
      </c>
      <c r="B11317" t="s">
        <v>32750</v>
      </c>
      <c r="C11317" t="s">
        <v>32751</v>
      </c>
      <c r="D11317" t="s">
        <v>32752</v>
      </c>
    </row>
    <row r="11318" spans="1:5" x14ac:dyDescent="0.25">
      <c r="A11318">
        <v>19240</v>
      </c>
      <c r="B11318" t="s">
        <v>32753</v>
      </c>
      <c r="C11318" t="s">
        <v>12191</v>
      </c>
      <c r="D11318" t="s">
        <v>32754</v>
      </c>
      <c r="E11318" t="s">
        <v>32755</v>
      </c>
    </row>
    <row r="11319" spans="1:5" x14ac:dyDescent="0.25">
      <c r="A11319">
        <v>19241</v>
      </c>
      <c r="B11319" t="s">
        <v>32756</v>
      </c>
      <c r="D11319" t="s">
        <v>32757</v>
      </c>
      <c r="E11319" t="s">
        <v>10</v>
      </c>
    </row>
    <row r="11320" spans="1:5" x14ac:dyDescent="0.25">
      <c r="A11320">
        <v>19242</v>
      </c>
      <c r="B11320" t="s">
        <v>32758</v>
      </c>
      <c r="C11320" t="s">
        <v>32759</v>
      </c>
      <c r="D11320" t="s">
        <v>32760</v>
      </c>
    </row>
    <row r="11321" spans="1:5" x14ac:dyDescent="0.25">
      <c r="A11321">
        <v>19245</v>
      </c>
      <c r="B11321" t="s">
        <v>32761</v>
      </c>
      <c r="C11321" t="s">
        <v>32762</v>
      </c>
      <c r="D11321" t="s">
        <v>32763</v>
      </c>
      <c r="E11321" t="s">
        <v>32764</v>
      </c>
    </row>
    <row r="11322" spans="1:5" x14ac:dyDescent="0.25">
      <c r="A11322">
        <v>19246</v>
      </c>
      <c r="B11322" t="s">
        <v>32765</v>
      </c>
      <c r="D11322" t="s">
        <v>32766</v>
      </c>
    </row>
    <row r="11323" spans="1:5" x14ac:dyDescent="0.25">
      <c r="A11323">
        <v>19247</v>
      </c>
      <c r="B11323" t="s">
        <v>32767</v>
      </c>
      <c r="D11323" t="s">
        <v>32768</v>
      </c>
      <c r="E11323" t="s">
        <v>32769</v>
      </c>
    </row>
    <row r="11324" spans="1:5" x14ac:dyDescent="0.25">
      <c r="A11324">
        <v>19248</v>
      </c>
      <c r="B11324" t="s">
        <v>32770</v>
      </c>
      <c r="C11324" t="s">
        <v>32771</v>
      </c>
      <c r="D11324" t="s">
        <v>32772</v>
      </c>
      <c r="E11324" t="s">
        <v>32773</v>
      </c>
    </row>
    <row r="11325" spans="1:5" x14ac:dyDescent="0.25">
      <c r="A11325">
        <v>19249</v>
      </c>
      <c r="B11325" t="s">
        <v>32774</v>
      </c>
      <c r="C11325" t="s">
        <v>32775</v>
      </c>
      <c r="D11325" t="s">
        <v>32776</v>
      </c>
    </row>
    <row r="11326" spans="1:5" x14ac:dyDescent="0.25">
      <c r="A11326">
        <v>19250</v>
      </c>
      <c r="B11326" t="s">
        <v>32777</v>
      </c>
      <c r="D11326" t="s">
        <v>32778</v>
      </c>
      <c r="E11326" t="s">
        <v>32779</v>
      </c>
    </row>
    <row r="11327" spans="1:5" x14ac:dyDescent="0.25">
      <c r="A11327">
        <v>19252</v>
      </c>
      <c r="B11327" t="s">
        <v>32780</v>
      </c>
      <c r="C11327" t="s">
        <v>32781</v>
      </c>
      <c r="D11327" t="s">
        <v>32782</v>
      </c>
      <c r="E11327" t="s">
        <v>32783</v>
      </c>
    </row>
    <row r="11328" spans="1:5" x14ac:dyDescent="0.25">
      <c r="A11328">
        <v>19255</v>
      </c>
      <c r="B11328" t="s">
        <v>32784</v>
      </c>
      <c r="D11328" t="s">
        <v>32785</v>
      </c>
      <c r="E11328" t="s">
        <v>10</v>
      </c>
    </row>
    <row r="11329" spans="1:5" x14ac:dyDescent="0.25">
      <c r="A11329">
        <v>19256</v>
      </c>
      <c r="B11329" t="s">
        <v>32786</v>
      </c>
      <c r="C11329" t="s">
        <v>229</v>
      </c>
      <c r="D11329" t="s">
        <v>32787</v>
      </c>
      <c r="E11329" t="s">
        <v>10</v>
      </c>
    </row>
    <row r="11330" spans="1:5" x14ac:dyDescent="0.25">
      <c r="A11330">
        <v>19259</v>
      </c>
      <c r="B11330" t="s">
        <v>32788</v>
      </c>
      <c r="C11330" t="s">
        <v>12106</v>
      </c>
      <c r="D11330" t="s">
        <v>32789</v>
      </c>
    </row>
    <row r="11331" spans="1:5" x14ac:dyDescent="0.25">
      <c r="A11331">
        <v>19261</v>
      </c>
      <c r="B11331" t="s">
        <v>32790</v>
      </c>
      <c r="D11331" t="s">
        <v>32791</v>
      </c>
      <c r="E11331" t="s">
        <v>32792</v>
      </c>
    </row>
    <row r="11332" spans="1:5" x14ac:dyDescent="0.25">
      <c r="A11332">
        <v>19262</v>
      </c>
      <c r="B11332" t="s">
        <v>32793</v>
      </c>
      <c r="D11332" t="s">
        <v>32794</v>
      </c>
      <c r="E11332" t="s">
        <v>32795</v>
      </c>
    </row>
    <row r="11333" spans="1:5" x14ac:dyDescent="0.25">
      <c r="A11333">
        <v>19264</v>
      </c>
      <c r="B11333" t="s">
        <v>32796</v>
      </c>
      <c r="C11333" t="s">
        <v>32797</v>
      </c>
      <c r="D11333" t="s">
        <v>32798</v>
      </c>
      <c r="E11333" t="s">
        <v>32799</v>
      </c>
    </row>
    <row r="11334" spans="1:5" x14ac:dyDescent="0.25">
      <c r="A11334">
        <v>19265</v>
      </c>
      <c r="B11334" t="s">
        <v>32800</v>
      </c>
      <c r="C11334" t="s">
        <v>32801</v>
      </c>
      <c r="D11334" t="s">
        <v>32802</v>
      </c>
      <c r="E11334" t="s">
        <v>10</v>
      </c>
    </row>
    <row r="11335" spans="1:5" x14ac:dyDescent="0.25">
      <c r="A11335">
        <v>19266</v>
      </c>
      <c r="B11335" t="s">
        <v>32803</v>
      </c>
      <c r="C11335" t="s">
        <v>32804</v>
      </c>
      <c r="D11335" t="s">
        <v>32805</v>
      </c>
    </row>
    <row r="11336" spans="1:5" x14ac:dyDescent="0.25">
      <c r="A11336">
        <v>19267</v>
      </c>
      <c r="B11336" t="s">
        <v>32806</v>
      </c>
      <c r="C11336" t="s">
        <v>32807</v>
      </c>
      <c r="D11336" t="s">
        <v>32808</v>
      </c>
    </row>
    <row r="11337" spans="1:5" x14ac:dyDescent="0.25">
      <c r="A11337">
        <v>19270</v>
      </c>
      <c r="B11337" t="s">
        <v>32809</v>
      </c>
      <c r="D11337" t="s">
        <v>32810</v>
      </c>
      <c r="E11337" t="s">
        <v>32811</v>
      </c>
    </row>
    <row r="11338" spans="1:5" x14ac:dyDescent="0.25">
      <c r="A11338">
        <v>19276</v>
      </c>
      <c r="B11338" t="s">
        <v>32812</v>
      </c>
      <c r="D11338" t="s">
        <v>32813</v>
      </c>
    </row>
    <row r="11339" spans="1:5" x14ac:dyDescent="0.25">
      <c r="A11339">
        <v>19277</v>
      </c>
      <c r="B11339" t="s">
        <v>32814</v>
      </c>
      <c r="C11339" t="s">
        <v>32815</v>
      </c>
      <c r="D11339" t="s">
        <v>32816</v>
      </c>
    </row>
    <row r="11340" spans="1:5" x14ac:dyDescent="0.25">
      <c r="A11340">
        <v>19278</v>
      </c>
      <c r="B11340" t="s">
        <v>32817</v>
      </c>
      <c r="C11340" t="s">
        <v>21816</v>
      </c>
      <c r="D11340" t="s">
        <v>32818</v>
      </c>
      <c r="E11340" t="s">
        <v>10</v>
      </c>
    </row>
    <row r="11341" spans="1:5" x14ac:dyDescent="0.25">
      <c r="A11341">
        <v>19279</v>
      </c>
      <c r="B11341" t="s">
        <v>32819</v>
      </c>
      <c r="D11341" t="s">
        <v>32820</v>
      </c>
      <c r="E11341" t="s">
        <v>10</v>
      </c>
    </row>
    <row r="11342" spans="1:5" x14ac:dyDescent="0.25">
      <c r="A11342">
        <v>19284</v>
      </c>
      <c r="B11342" t="s">
        <v>32821</v>
      </c>
      <c r="C11342" t="s">
        <v>32822</v>
      </c>
      <c r="D11342" t="s">
        <v>32823</v>
      </c>
      <c r="E11342" t="s">
        <v>10</v>
      </c>
    </row>
    <row r="11343" spans="1:5" x14ac:dyDescent="0.25">
      <c r="A11343">
        <v>19285</v>
      </c>
      <c r="B11343" t="s">
        <v>32824</v>
      </c>
      <c r="D11343" t="s">
        <v>32825</v>
      </c>
    </row>
    <row r="11344" spans="1:5" x14ac:dyDescent="0.25">
      <c r="A11344">
        <v>19287</v>
      </c>
      <c r="B11344" t="s">
        <v>32826</v>
      </c>
      <c r="D11344" t="s">
        <v>32827</v>
      </c>
      <c r="E11344" t="s">
        <v>32828</v>
      </c>
    </row>
    <row r="11345" spans="1:5" x14ac:dyDescent="0.25">
      <c r="A11345">
        <v>19289</v>
      </c>
      <c r="B11345" t="s">
        <v>32829</v>
      </c>
      <c r="D11345" t="s">
        <v>32830</v>
      </c>
    </row>
    <row r="11346" spans="1:5" x14ac:dyDescent="0.25">
      <c r="A11346">
        <v>19294</v>
      </c>
      <c r="B11346" t="s">
        <v>32831</v>
      </c>
      <c r="C11346" t="s">
        <v>32832</v>
      </c>
      <c r="D11346" t="s">
        <v>32833</v>
      </c>
      <c r="E11346" t="s">
        <v>32834</v>
      </c>
    </row>
    <row r="11347" spans="1:5" x14ac:dyDescent="0.25">
      <c r="A11347">
        <v>19296</v>
      </c>
      <c r="B11347" t="s">
        <v>32835</v>
      </c>
      <c r="D11347" t="s">
        <v>32836</v>
      </c>
      <c r="E11347" t="s">
        <v>32837</v>
      </c>
    </row>
    <row r="11348" spans="1:5" x14ac:dyDescent="0.25">
      <c r="A11348">
        <v>19297</v>
      </c>
      <c r="B11348" t="s">
        <v>32838</v>
      </c>
      <c r="C11348" t="s">
        <v>32839</v>
      </c>
      <c r="D11348" t="s">
        <v>32840</v>
      </c>
    </row>
    <row r="11349" spans="1:5" x14ac:dyDescent="0.25">
      <c r="A11349">
        <v>19299</v>
      </c>
      <c r="B11349" t="s">
        <v>32841</v>
      </c>
      <c r="D11349" t="s">
        <v>32842</v>
      </c>
    </row>
    <row r="11350" spans="1:5" x14ac:dyDescent="0.25">
      <c r="A11350">
        <v>19301</v>
      </c>
      <c r="B11350" t="s">
        <v>32843</v>
      </c>
      <c r="D11350" t="s">
        <v>32844</v>
      </c>
    </row>
    <row r="11351" spans="1:5" x14ac:dyDescent="0.25">
      <c r="A11351">
        <v>19302</v>
      </c>
      <c r="B11351" t="s">
        <v>32845</v>
      </c>
      <c r="D11351" t="s">
        <v>32846</v>
      </c>
      <c r="E11351" t="s">
        <v>1118</v>
      </c>
    </row>
    <row r="11352" spans="1:5" x14ac:dyDescent="0.25">
      <c r="A11352">
        <v>19305</v>
      </c>
      <c r="B11352" t="s">
        <v>32847</v>
      </c>
      <c r="D11352" t="s">
        <v>32848</v>
      </c>
      <c r="E11352" t="s">
        <v>32849</v>
      </c>
    </row>
    <row r="11353" spans="1:5" x14ac:dyDescent="0.25">
      <c r="A11353">
        <v>19306</v>
      </c>
      <c r="B11353" t="s">
        <v>32850</v>
      </c>
      <c r="C11353" t="s">
        <v>32851</v>
      </c>
      <c r="D11353" t="s">
        <v>32852</v>
      </c>
      <c r="E11353" t="s">
        <v>10</v>
      </c>
    </row>
    <row r="11354" spans="1:5" x14ac:dyDescent="0.25">
      <c r="A11354">
        <v>19307</v>
      </c>
      <c r="B11354" t="s">
        <v>32853</v>
      </c>
      <c r="D11354" t="s">
        <v>32854</v>
      </c>
    </row>
    <row r="11355" spans="1:5" x14ac:dyDescent="0.25">
      <c r="A11355">
        <v>19308</v>
      </c>
      <c r="B11355" t="s">
        <v>32855</v>
      </c>
      <c r="C11355" t="s">
        <v>32856</v>
      </c>
      <c r="D11355" t="s">
        <v>32857</v>
      </c>
      <c r="E11355" t="s">
        <v>32858</v>
      </c>
    </row>
    <row r="11356" spans="1:5" x14ac:dyDescent="0.25">
      <c r="A11356">
        <v>19310</v>
      </c>
      <c r="B11356" t="s">
        <v>32859</v>
      </c>
      <c r="C11356" t="s">
        <v>32860</v>
      </c>
      <c r="D11356" t="s">
        <v>32861</v>
      </c>
      <c r="E11356" t="s">
        <v>10</v>
      </c>
    </row>
    <row r="11357" spans="1:5" x14ac:dyDescent="0.25">
      <c r="A11357">
        <v>19313</v>
      </c>
      <c r="B11357" t="s">
        <v>32862</v>
      </c>
      <c r="D11357" t="s">
        <v>32863</v>
      </c>
    </row>
    <row r="11358" spans="1:5" x14ac:dyDescent="0.25">
      <c r="A11358">
        <v>19317</v>
      </c>
      <c r="B11358" t="s">
        <v>32864</v>
      </c>
      <c r="C11358" t="s">
        <v>32865</v>
      </c>
      <c r="D11358" t="s">
        <v>32866</v>
      </c>
    </row>
    <row r="11359" spans="1:5" x14ac:dyDescent="0.25">
      <c r="A11359">
        <v>19318</v>
      </c>
      <c r="B11359" t="s">
        <v>32867</v>
      </c>
      <c r="C11359" t="s">
        <v>8755</v>
      </c>
      <c r="D11359" t="s">
        <v>32868</v>
      </c>
      <c r="E11359" t="s">
        <v>32869</v>
      </c>
    </row>
    <row r="11360" spans="1:5" x14ac:dyDescent="0.25">
      <c r="A11360">
        <v>19319</v>
      </c>
      <c r="B11360" t="s">
        <v>32870</v>
      </c>
      <c r="D11360" t="s">
        <v>32871</v>
      </c>
      <c r="E11360" t="s">
        <v>10</v>
      </c>
    </row>
    <row r="11361" spans="1:5" x14ac:dyDescent="0.25">
      <c r="A11361">
        <v>19321</v>
      </c>
      <c r="B11361" t="s">
        <v>32872</v>
      </c>
      <c r="D11361" t="s">
        <v>32873</v>
      </c>
      <c r="E11361" t="s">
        <v>10</v>
      </c>
    </row>
    <row r="11362" spans="1:5" x14ac:dyDescent="0.25">
      <c r="A11362">
        <v>19322</v>
      </c>
      <c r="B11362" t="s">
        <v>32874</v>
      </c>
      <c r="C11362" t="s">
        <v>32875</v>
      </c>
      <c r="D11362" t="s">
        <v>32876</v>
      </c>
      <c r="E11362" t="s">
        <v>32877</v>
      </c>
    </row>
    <row r="11363" spans="1:5" x14ac:dyDescent="0.25">
      <c r="A11363">
        <v>19323</v>
      </c>
      <c r="B11363" t="s">
        <v>32878</v>
      </c>
      <c r="D11363" t="s">
        <v>32879</v>
      </c>
    </row>
    <row r="11364" spans="1:5" x14ac:dyDescent="0.25">
      <c r="A11364">
        <v>19325</v>
      </c>
      <c r="B11364" t="s">
        <v>32880</v>
      </c>
      <c r="D11364" t="s">
        <v>32881</v>
      </c>
    </row>
    <row r="11365" spans="1:5" x14ac:dyDescent="0.25">
      <c r="A11365">
        <v>19335</v>
      </c>
      <c r="B11365" t="s">
        <v>32882</v>
      </c>
      <c r="C11365" t="s">
        <v>32883</v>
      </c>
      <c r="D11365" t="s">
        <v>32884</v>
      </c>
      <c r="E11365" t="s">
        <v>32885</v>
      </c>
    </row>
    <row r="11366" spans="1:5" x14ac:dyDescent="0.25">
      <c r="A11366">
        <v>19337</v>
      </c>
      <c r="B11366" t="s">
        <v>32886</v>
      </c>
      <c r="C11366" t="s">
        <v>32887</v>
      </c>
      <c r="D11366" t="s">
        <v>32888</v>
      </c>
      <c r="E11366" t="s">
        <v>32889</v>
      </c>
    </row>
    <row r="11367" spans="1:5" x14ac:dyDescent="0.25">
      <c r="A11367">
        <v>19338</v>
      </c>
      <c r="B11367" t="s">
        <v>32890</v>
      </c>
      <c r="D11367" t="s">
        <v>32891</v>
      </c>
      <c r="E11367" t="s">
        <v>32892</v>
      </c>
    </row>
    <row r="11368" spans="1:5" x14ac:dyDescent="0.25">
      <c r="A11368">
        <v>19339</v>
      </c>
      <c r="B11368" t="s">
        <v>32893</v>
      </c>
      <c r="C11368" t="s">
        <v>32894</v>
      </c>
      <c r="D11368" t="s">
        <v>32895</v>
      </c>
      <c r="E11368" t="s">
        <v>32896</v>
      </c>
    </row>
    <row r="11369" spans="1:5" x14ac:dyDescent="0.25">
      <c r="A11369">
        <v>19344</v>
      </c>
      <c r="B11369" t="s">
        <v>32897</v>
      </c>
      <c r="D11369" t="s">
        <v>32898</v>
      </c>
    </row>
    <row r="11370" spans="1:5" x14ac:dyDescent="0.25">
      <c r="A11370">
        <v>19345</v>
      </c>
      <c r="B11370" t="s">
        <v>32899</v>
      </c>
      <c r="D11370" t="s">
        <v>32900</v>
      </c>
      <c r="E11370" t="s">
        <v>32901</v>
      </c>
    </row>
    <row r="11371" spans="1:5" x14ac:dyDescent="0.25">
      <c r="A11371">
        <v>19346</v>
      </c>
      <c r="B11371" t="s">
        <v>32902</v>
      </c>
      <c r="C11371" t="s">
        <v>32903</v>
      </c>
      <c r="D11371" t="s">
        <v>32904</v>
      </c>
      <c r="E11371" t="s">
        <v>32905</v>
      </c>
    </row>
    <row r="11372" spans="1:5" x14ac:dyDescent="0.25">
      <c r="A11372">
        <v>19350</v>
      </c>
      <c r="B11372" t="s">
        <v>32906</v>
      </c>
      <c r="D11372" t="s">
        <v>32907</v>
      </c>
    </row>
    <row r="11373" spans="1:5" x14ac:dyDescent="0.25">
      <c r="A11373">
        <v>19351</v>
      </c>
      <c r="B11373" t="s">
        <v>32908</v>
      </c>
      <c r="D11373" t="s">
        <v>32909</v>
      </c>
    </row>
    <row r="11374" spans="1:5" x14ac:dyDescent="0.25">
      <c r="A11374">
        <v>19352</v>
      </c>
      <c r="B11374" t="s">
        <v>32910</v>
      </c>
      <c r="D11374" t="s">
        <v>32911</v>
      </c>
      <c r="E11374" t="s">
        <v>14422</v>
      </c>
    </row>
    <row r="11375" spans="1:5" x14ac:dyDescent="0.25">
      <c r="A11375">
        <v>19356</v>
      </c>
      <c r="B11375" t="s">
        <v>32912</v>
      </c>
      <c r="C11375" t="s">
        <v>32913</v>
      </c>
      <c r="D11375" t="s">
        <v>32914</v>
      </c>
      <c r="E11375" t="s">
        <v>32915</v>
      </c>
    </row>
    <row r="11376" spans="1:5" x14ac:dyDescent="0.25">
      <c r="A11376">
        <v>19357</v>
      </c>
      <c r="B11376" t="s">
        <v>32916</v>
      </c>
      <c r="D11376" t="s">
        <v>32917</v>
      </c>
    </row>
    <row r="11377" spans="1:5" x14ac:dyDescent="0.25">
      <c r="A11377">
        <v>19358</v>
      </c>
      <c r="B11377" t="s">
        <v>32918</v>
      </c>
      <c r="C11377" t="s">
        <v>32919</v>
      </c>
      <c r="D11377" t="s">
        <v>32920</v>
      </c>
      <c r="E11377" t="s">
        <v>10</v>
      </c>
    </row>
    <row r="11378" spans="1:5" x14ac:dyDescent="0.25">
      <c r="A11378">
        <v>19359</v>
      </c>
      <c r="B11378" t="s">
        <v>32921</v>
      </c>
      <c r="D11378" t="s">
        <v>32922</v>
      </c>
      <c r="E11378" t="s">
        <v>32923</v>
      </c>
    </row>
    <row r="11379" spans="1:5" x14ac:dyDescent="0.25">
      <c r="A11379">
        <v>19362</v>
      </c>
      <c r="B11379" t="s">
        <v>32924</v>
      </c>
      <c r="D11379" t="s">
        <v>32925</v>
      </c>
    </row>
    <row r="11380" spans="1:5" x14ac:dyDescent="0.25">
      <c r="A11380">
        <v>19363</v>
      </c>
      <c r="B11380" t="s">
        <v>32926</v>
      </c>
      <c r="C11380" t="s">
        <v>21958</v>
      </c>
      <c r="D11380" t="s">
        <v>32927</v>
      </c>
    </row>
    <row r="11381" spans="1:5" x14ac:dyDescent="0.25">
      <c r="A11381">
        <v>19364</v>
      </c>
      <c r="B11381" t="s">
        <v>32928</v>
      </c>
      <c r="C11381" t="s">
        <v>71</v>
      </c>
      <c r="D11381" t="s">
        <v>32929</v>
      </c>
      <c r="E11381" t="s">
        <v>10</v>
      </c>
    </row>
    <row r="11382" spans="1:5" x14ac:dyDescent="0.25">
      <c r="A11382">
        <v>19367</v>
      </c>
      <c r="B11382" t="s">
        <v>32930</v>
      </c>
      <c r="C11382" t="s">
        <v>24953</v>
      </c>
      <c r="D11382" t="s">
        <v>32931</v>
      </c>
      <c r="E11382" t="s">
        <v>10</v>
      </c>
    </row>
    <row r="11383" spans="1:5" x14ac:dyDescent="0.25">
      <c r="A11383">
        <v>19369</v>
      </c>
      <c r="B11383" t="s">
        <v>32932</v>
      </c>
      <c r="D11383" t="s">
        <v>32933</v>
      </c>
    </row>
    <row r="11384" spans="1:5" x14ac:dyDescent="0.25">
      <c r="A11384">
        <v>19370</v>
      </c>
      <c r="B11384" t="s">
        <v>32934</v>
      </c>
      <c r="D11384" t="s">
        <v>32935</v>
      </c>
      <c r="E11384" t="s">
        <v>32936</v>
      </c>
    </row>
    <row r="11385" spans="1:5" x14ac:dyDescent="0.25">
      <c r="A11385">
        <v>19371</v>
      </c>
      <c r="B11385" t="s">
        <v>32937</v>
      </c>
      <c r="C11385" t="s">
        <v>1114</v>
      </c>
      <c r="D11385" t="s">
        <v>32938</v>
      </c>
      <c r="E11385" t="s">
        <v>6062</v>
      </c>
    </row>
    <row r="11386" spans="1:5" x14ac:dyDescent="0.25">
      <c r="A11386">
        <v>19372</v>
      </c>
      <c r="B11386" t="s">
        <v>32939</v>
      </c>
      <c r="C11386" t="s">
        <v>32940</v>
      </c>
      <c r="D11386" t="s">
        <v>32941</v>
      </c>
      <c r="E11386" t="s">
        <v>185</v>
      </c>
    </row>
    <row r="11387" spans="1:5" x14ac:dyDescent="0.25">
      <c r="A11387">
        <v>19373</v>
      </c>
      <c r="B11387" t="s">
        <v>32942</v>
      </c>
      <c r="D11387" t="s">
        <v>32943</v>
      </c>
    </row>
    <row r="11388" spans="1:5" x14ac:dyDescent="0.25">
      <c r="A11388">
        <v>19374</v>
      </c>
      <c r="B11388" t="s">
        <v>32944</v>
      </c>
      <c r="C11388" t="s">
        <v>29248</v>
      </c>
      <c r="D11388" t="s">
        <v>32945</v>
      </c>
      <c r="E11388" t="s">
        <v>10</v>
      </c>
    </row>
    <row r="11389" spans="1:5" x14ac:dyDescent="0.25">
      <c r="A11389">
        <v>19375</v>
      </c>
      <c r="B11389" t="s">
        <v>32946</v>
      </c>
      <c r="C11389" t="s">
        <v>32947</v>
      </c>
      <c r="D11389" t="s">
        <v>32948</v>
      </c>
    </row>
    <row r="11390" spans="1:5" x14ac:dyDescent="0.25">
      <c r="A11390">
        <v>19376</v>
      </c>
      <c r="B11390" t="s">
        <v>32949</v>
      </c>
      <c r="D11390" t="s">
        <v>32950</v>
      </c>
    </row>
    <row r="11391" spans="1:5" x14ac:dyDescent="0.25">
      <c r="A11391">
        <v>19377</v>
      </c>
      <c r="B11391" t="s">
        <v>32951</v>
      </c>
      <c r="C11391" t="s">
        <v>32952</v>
      </c>
      <c r="D11391" t="s">
        <v>32953</v>
      </c>
      <c r="E11391" t="s">
        <v>32954</v>
      </c>
    </row>
    <row r="11392" spans="1:5" x14ac:dyDescent="0.25">
      <c r="A11392">
        <v>19379</v>
      </c>
      <c r="B11392" t="s">
        <v>32955</v>
      </c>
      <c r="C11392" t="s">
        <v>32956</v>
      </c>
      <c r="D11392" t="s">
        <v>32957</v>
      </c>
    </row>
    <row r="11393" spans="1:5" x14ac:dyDescent="0.25">
      <c r="A11393">
        <v>19383</v>
      </c>
      <c r="B11393" t="s">
        <v>32958</v>
      </c>
      <c r="C11393" t="s">
        <v>32959</v>
      </c>
      <c r="D11393" t="s">
        <v>32960</v>
      </c>
      <c r="E11393" t="s">
        <v>32961</v>
      </c>
    </row>
    <row r="11394" spans="1:5" x14ac:dyDescent="0.25">
      <c r="A11394">
        <v>19384</v>
      </c>
      <c r="B11394" t="s">
        <v>32962</v>
      </c>
      <c r="D11394" t="s">
        <v>32963</v>
      </c>
      <c r="E11394" t="s">
        <v>32964</v>
      </c>
    </row>
    <row r="11395" spans="1:5" x14ac:dyDescent="0.25">
      <c r="A11395">
        <v>19389</v>
      </c>
      <c r="B11395" t="s">
        <v>32965</v>
      </c>
      <c r="D11395" t="s">
        <v>32966</v>
      </c>
      <c r="E11395" t="s">
        <v>32967</v>
      </c>
    </row>
    <row r="11396" spans="1:5" x14ac:dyDescent="0.25">
      <c r="A11396">
        <v>19390</v>
      </c>
      <c r="B11396" t="s">
        <v>32968</v>
      </c>
      <c r="D11396" t="s">
        <v>32969</v>
      </c>
    </row>
    <row r="11397" spans="1:5" x14ac:dyDescent="0.25">
      <c r="A11397">
        <v>19402</v>
      </c>
      <c r="B11397" t="s">
        <v>32970</v>
      </c>
      <c r="D11397" t="s">
        <v>32971</v>
      </c>
      <c r="E11397" t="s">
        <v>32972</v>
      </c>
    </row>
    <row r="11398" spans="1:5" x14ac:dyDescent="0.25">
      <c r="A11398">
        <v>19403</v>
      </c>
      <c r="B11398" t="s">
        <v>32973</v>
      </c>
      <c r="C11398" t="s">
        <v>32974</v>
      </c>
      <c r="D11398" t="s">
        <v>32975</v>
      </c>
      <c r="E11398" t="s">
        <v>32976</v>
      </c>
    </row>
    <row r="11399" spans="1:5" x14ac:dyDescent="0.25">
      <c r="A11399">
        <v>19411</v>
      </c>
      <c r="B11399" t="s">
        <v>32977</v>
      </c>
      <c r="D11399" t="s">
        <v>32978</v>
      </c>
      <c r="E11399" t="s">
        <v>10</v>
      </c>
    </row>
    <row r="11400" spans="1:5" x14ac:dyDescent="0.25">
      <c r="A11400">
        <v>19412</v>
      </c>
      <c r="B11400" t="s">
        <v>32979</v>
      </c>
      <c r="D11400" t="s">
        <v>32980</v>
      </c>
    </row>
    <row r="11401" spans="1:5" x14ac:dyDescent="0.25">
      <c r="A11401">
        <v>19413</v>
      </c>
      <c r="B11401" t="s">
        <v>32981</v>
      </c>
      <c r="C11401" t="s">
        <v>32982</v>
      </c>
      <c r="D11401" t="s">
        <v>32983</v>
      </c>
      <c r="E11401" t="s">
        <v>10</v>
      </c>
    </row>
    <row r="11402" spans="1:5" x14ac:dyDescent="0.25">
      <c r="A11402">
        <v>19416</v>
      </c>
      <c r="B11402" t="s">
        <v>32984</v>
      </c>
      <c r="C11402" t="s">
        <v>32985</v>
      </c>
      <c r="D11402" t="s">
        <v>32986</v>
      </c>
      <c r="E11402" t="s">
        <v>10</v>
      </c>
    </row>
    <row r="11403" spans="1:5" x14ac:dyDescent="0.25">
      <c r="A11403">
        <v>19417</v>
      </c>
      <c r="B11403" t="s">
        <v>32987</v>
      </c>
      <c r="C11403" t="s">
        <v>32988</v>
      </c>
      <c r="D11403" t="s">
        <v>32989</v>
      </c>
      <c r="E11403" t="s">
        <v>32990</v>
      </c>
    </row>
    <row r="11404" spans="1:5" x14ac:dyDescent="0.25">
      <c r="A11404">
        <v>19419</v>
      </c>
      <c r="B11404" t="s">
        <v>32991</v>
      </c>
      <c r="D11404" t="s">
        <v>32992</v>
      </c>
    </row>
    <row r="11405" spans="1:5" x14ac:dyDescent="0.25">
      <c r="A11405">
        <v>19421</v>
      </c>
      <c r="B11405" t="s">
        <v>32993</v>
      </c>
      <c r="D11405" t="s">
        <v>32994</v>
      </c>
    </row>
    <row r="11406" spans="1:5" x14ac:dyDescent="0.25">
      <c r="A11406">
        <v>19426</v>
      </c>
      <c r="B11406" t="s">
        <v>32995</v>
      </c>
      <c r="D11406" t="s">
        <v>32996</v>
      </c>
      <c r="E11406" t="s">
        <v>32997</v>
      </c>
    </row>
    <row r="11407" spans="1:5" x14ac:dyDescent="0.25">
      <c r="A11407">
        <v>19427</v>
      </c>
      <c r="B11407" t="s">
        <v>32998</v>
      </c>
      <c r="D11407" t="s">
        <v>32999</v>
      </c>
    </row>
    <row r="11408" spans="1:5" x14ac:dyDescent="0.25">
      <c r="A11408">
        <v>19429</v>
      </c>
      <c r="B11408" t="s">
        <v>33000</v>
      </c>
      <c r="D11408" t="s">
        <v>33001</v>
      </c>
      <c r="E11408" t="s">
        <v>33002</v>
      </c>
    </row>
    <row r="11409" spans="1:5" x14ac:dyDescent="0.25">
      <c r="A11409">
        <v>19430</v>
      </c>
      <c r="B11409" t="s">
        <v>33003</v>
      </c>
      <c r="D11409" t="s">
        <v>33004</v>
      </c>
      <c r="E11409" t="s">
        <v>33005</v>
      </c>
    </row>
    <row r="11410" spans="1:5" x14ac:dyDescent="0.25">
      <c r="A11410">
        <v>19431</v>
      </c>
      <c r="B11410" t="s">
        <v>33006</v>
      </c>
      <c r="C11410" t="s">
        <v>33007</v>
      </c>
      <c r="D11410" t="s">
        <v>33008</v>
      </c>
      <c r="E11410" t="s">
        <v>33009</v>
      </c>
    </row>
    <row r="11411" spans="1:5" x14ac:dyDescent="0.25">
      <c r="A11411">
        <v>19433</v>
      </c>
      <c r="B11411" t="s">
        <v>33010</v>
      </c>
      <c r="D11411" t="s">
        <v>33011</v>
      </c>
      <c r="E11411" t="s">
        <v>33012</v>
      </c>
    </row>
    <row r="11412" spans="1:5" x14ac:dyDescent="0.25">
      <c r="A11412">
        <v>19434</v>
      </c>
      <c r="B11412" t="s">
        <v>33013</v>
      </c>
      <c r="C11412" t="s">
        <v>33014</v>
      </c>
      <c r="D11412" t="s">
        <v>33015</v>
      </c>
    </row>
    <row r="11413" spans="1:5" x14ac:dyDescent="0.25">
      <c r="A11413">
        <v>19435</v>
      </c>
      <c r="B11413" t="s">
        <v>33016</v>
      </c>
      <c r="D11413" t="s">
        <v>33017</v>
      </c>
    </row>
    <row r="11414" spans="1:5" x14ac:dyDescent="0.25">
      <c r="A11414">
        <v>19436</v>
      </c>
      <c r="B11414" t="s">
        <v>33018</v>
      </c>
      <c r="D11414" t="s">
        <v>33019</v>
      </c>
      <c r="E11414" t="s">
        <v>33020</v>
      </c>
    </row>
    <row r="11415" spans="1:5" x14ac:dyDescent="0.25">
      <c r="A11415">
        <v>19438</v>
      </c>
      <c r="B11415" t="s">
        <v>33021</v>
      </c>
      <c r="C11415" t="s">
        <v>26683</v>
      </c>
      <c r="D11415" t="s">
        <v>33022</v>
      </c>
      <c r="E11415" t="s">
        <v>33023</v>
      </c>
    </row>
    <row r="11416" spans="1:5" x14ac:dyDescent="0.25">
      <c r="A11416">
        <v>19441</v>
      </c>
      <c r="B11416" t="s">
        <v>33024</v>
      </c>
      <c r="D11416" t="s">
        <v>33025</v>
      </c>
      <c r="E11416" t="s">
        <v>33026</v>
      </c>
    </row>
    <row r="11417" spans="1:5" x14ac:dyDescent="0.25">
      <c r="A11417">
        <v>19443</v>
      </c>
      <c r="B11417" t="s">
        <v>33027</v>
      </c>
      <c r="C11417" t="s">
        <v>10652</v>
      </c>
      <c r="D11417" t="s">
        <v>33028</v>
      </c>
      <c r="E11417" t="s">
        <v>33029</v>
      </c>
    </row>
    <row r="11418" spans="1:5" x14ac:dyDescent="0.25">
      <c r="A11418">
        <v>19444</v>
      </c>
      <c r="B11418" t="s">
        <v>33030</v>
      </c>
      <c r="D11418" t="s">
        <v>33031</v>
      </c>
      <c r="E11418" t="s">
        <v>33032</v>
      </c>
    </row>
    <row r="11419" spans="1:5" x14ac:dyDescent="0.25">
      <c r="A11419">
        <v>19445</v>
      </c>
      <c r="B11419" t="s">
        <v>33033</v>
      </c>
      <c r="C11419" t="s">
        <v>33034</v>
      </c>
      <c r="D11419" t="s">
        <v>33035</v>
      </c>
      <c r="E11419" t="s">
        <v>11551</v>
      </c>
    </row>
    <row r="11420" spans="1:5" x14ac:dyDescent="0.25">
      <c r="A11420">
        <v>19449</v>
      </c>
      <c r="B11420" t="s">
        <v>33036</v>
      </c>
      <c r="C11420" t="s">
        <v>33037</v>
      </c>
      <c r="D11420" t="s">
        <v>33038</v>
      </c>
    </row>
    <row r="11421" spans="1:5" x14ac:dyDescent="0.25">
      <c r="A11421">
        <v>19451</v>
      </c>
      <c r="B11421" t="s">
        <v>33039</v>
      </c>
      <c r="C11421" t="s">
        <v>3030</v>
      </c>
      <c r="D11421" t="s">
        <v>33040</v>
      </c>
    </row>
    <row r="11422" spans="1:5" x14ac:dyDescent="0.25">
      <c r="A11422">
        <v>19453</v>
      </c>
      <c r="B11422" t="s">
        <v>33041</v>
      </c>
      <c r="C11422" t="s">
        <v>33042</v>
      </c>
      <c r="D11422" t="s">
        <v>33043</v>
      </c>
      <c r="E11422" t="s">
        <v>33044</v>
      </c>
    </row>
    <row r="11423" spans="1:5" x14ac:dyDescent="0.25">
      <c r="A11423">
        <v>19456</v>
      </c>
      <c r="B11423" t="s">
        <v>33045</v>
      </c>
      <c r="C11423" t="s">
        <v>33046</v>
      </c>
      <c r="D11423" t="s">
        <v>33047</v>
      </c>
      <c r="E11423" t="s">
        <v>33048</v>
      </c>
    </row>
    <row r="11424" spans="1:5" x14ac:dyDescent="0.25">
      <c r="A11424">
        <v>19457</v>
      </c>
      <c r="B11424" t="s">
        <v>33049</v>
      </c>
      <c r="D11424" t="s">
        <v>33050</v>
      </c>
      <c r="E11424" t="s">
        <v>33051</v>
      </c>
    </row>
    <row r="11425" spans="1:5" x14ac:dyDescent="0.25">
      <c r="A11425">
        <v>19459</v>
      </c>
      <c r="B11425" t="s">
        <v>33052</v>
      </c>
      <c r="C11425" t="s">
        <v>6931</v>
      </c>
      <c r="D11425" t="s">
        <v>33053</v>
      </c>
      <c r="E11425" t="s">
        <v>33054</v>
      </c>
    </row>
    <row r="11426" spans="1:5" x14ac:dyDescent="0.25">
      <c r="A11426">
        <v>19460</v>
      </c>
      <c r="B11426" t="s">
        <v>33055</v>
      </c>
      <c r="D11426" t="s">
        <v>33056</v>
      </c>
      <c r="E11426" t="s">
        <v>33057</v>
      </c>
    </row>
    <row r="11427" spans="1:5" x14ac:dyDescent="0.25">
      <c r="A11427">
        <v>19461</v>
      </c>
      <c r="B11427" t="s">
        <v>33058</v>
      </c>
      <c r="D11427" t="s">
        <v>33059</v>
      </c>
    </row>
    <row r="11428" spans="1:5" x14ac:dyDescent="0.25">
      <c r="A11428">
        <v>19462</v>
      </c>
      <c r="B11428" t="s">
        <v>33060</v>
      </c>
      <c r="C11428" t="s">
        <v>33061</v>
      </c>
      <c r="D11428" t="s">
        <v>33062</v>
      </c>
      <c r="E11428" t="s">
        <v>33063</v>
      </c>
    </row>
    <row r="11429" spans="1:5" x14ac:dyDescent="0.25">
      <c r="A11429">
        <v>19463</v>
      </c>
      <c r="B11429" t="s">
        <v>33064</v>
      </c>
      <c r="D11429" t="s">
        <v>33065</v>
      </c>
    </row>
    <row r="11430" spans="1:5" x14ac:dyDescent="0.25">
      <c r="A11430">
        <v>19466</v>
      </c>
      <c r="B11430" t="s">
        <v>33066</v>
      </c>
      <c r="D11430" t="s">
        <v>33067</v>
      </c>
    </row>
    <row r="11431" spans="1:5" x14ac:dyDescent="0.25">
      <c r="A11431">
        <v>19467</v>
      </c>
      <c r="B11431" t="s">
        <v>33068</v>
      </c>
      <c r="D11431" t="s">
        <v>33069</v>
      </c>
      <c r="E11431" t="s">
        <v>10</v>
      </c>
    </row>
    <row r="11432" spans="1:5" x14ac:dyDescent="0.25">
      <c r="A11432">
        <v>19470</v>
      </c>
      <c r="B11432" t="s">
        <v>33070</v>
      </c>
      <c r="D11432" t="s">
        <v>33071</v>
      </c>
    </row>
    <row r="11433" spans="1:5" x14ac:dyDescent="0.25">
      <c r="A11433">
        <v>19472</v>
      </c>
      <c r="B11433" t="s">
        <v>33072</v>
      </c>
      <c r="C11433" t="s">
        <v>33073</v>
      </c>
      <c r="D11433" t="s">
        <v>33074</v>
      </c>
      <c r="E11433" t="s">
        <v>33075</v>
      </c>
    </row>
    <row r="11434" spans="1:5" x14ac:dyDescent="0.25">
      <c r="A11434">
        <v>19474</v>
      </c>
      <c r="B11434" t="s">
        <v>33076</v>
      </c>
      <c r="C11434" t="s">
        <v>33077</v>
      </c>
      <c r="D11434" t="s">
        <v>33078</v>
      </c>
    </row>
    <row r="11435" spans="1:5" x14ac:dyDescent="0.25">
      <c r="A11435">
        <v>19475</v>
      </c>
      <c r="B11435" t="s">
        <v>33079</v>
      </c>
      <c r="C11435" t="s">
        <v>33080</v>
      </c>
      <c r="D11435" t="s">
        <v>33081</v>
      </c>
    </row>
    <row r="11436" spans="1:5" x14ac:dyDescent="0.25">
      <c r="A11436">
        <v>19477</v>
      </c>
      <c r="B11436" t="s">
        <v>33082</v>
      </c>
      <c r="C11436" t="s">
        <v>33083</v>
      </c>
      <c r="D11436" t="s">
        <v>33084</v>
      </c>
    </row>
    <row r="11437" spans="1:5" x14ac:dyDescent="0.25">
      <c r="A11437">
        <v>19480</v>
      </c>
      <c r="B11437" t="s">
        <v>33085</v>
      </c>
      <c r="C11437" t="s">
        <v>33086</v>
      </c>
      <c r="D11437" t="s">
        <v>33087</v>
      </c>
      <c r="E11437" t="s">
        <v>33088</v>
      </c>
    </row>
    <row r="11438" spans="1:5" x14ac:dyDescent="0.25">
      <c r="A11438">
        <v>19483</v>
      </c>
      <c r="B11438" t="s">
        <v>33089</v>
      </c>
      <c r="D11438" t="s">
        <v>33090</v>
      </c>
    </row>
    <row r="11439" spans="1:5" x14ac:dyDescent="0.25">
      <c r="A11439">
        <v>19486</v>
      </c>
      <c r="B11439" t="s">
        <v>33091</v>
      </c>
      <c r="D11439" t="s">
        <v>33092</v>
      </c>
      <c r="E11439" t="s">
        <v>33093</v>
      </c>
    </row>
    <row r="11440" spans="1:5" x14ac:dyDescent="0.25">
      <c r="A11440">
        <v>19493</v>
      </c>
      <c r="B11440" t="s">
        <v>33094</v>
      </c>
      <c r="D11440" t="s">
        <v>33095</v>
      </c>
    </row>
    <row r="11441" spans="1:5" x14ac:dyDescent="0.25">
      <c r="A11441">
        <v>19494</v>
      </c>
      <c r="B11441" t="s">
        <v>33096</v>
      </c>
      <c r="C11441" t="s">
        <v>33097</v>
      </c>
      <c r="D11441" t="s">
        <v>33098</v>
      </c>
      <c r="E11441" t="s">
        <v>33099</v>
      </c>
    </row>
    <row r="11442" spans="1:5" x14ac:dyDescent="0.25">
      <c r="A11442">
        <v>19495</v>
      </c>
      <c r="B11442" t="s">
        <v>33100</v>
      </c>
      <c r="D11442" t="s">
        <v>33101</v>
      </c>
    </row>
    <row r="11443" spans="1:5" x14ac:dyDescent="0.25">
      <c r="A11443">
        <v>19496</v>
      </c>
      <c r="B11443" t="s">
        <v>33102</v>
      </c>
      <c r="C11443" t="s">
        <v>33103</v>
      </c>
      <c r="D11443" t="s">
        <v>33104</v>
      </c>
    </row>
    <row r="11444" spans="1:5" x14ac:dyDescent="0.25">
      <c r="A11444">
        <v>19504</v>
      </c>
      <c r="B11444" t="s">
        <v>33105</v>
      </c>
      <c r="D11444" t="s">
        <v>33106</v>
      </c>
      <c r="E11444" t="s">
        <v>10</v>
      </c>
    </row>
    <row r="11445" spans="1:5" x14ac:dyDescent="0.25">
      <c r="A11445">
        <v>19505</v>
      </c>
      <c r="B11445" t="s">
        <v>33107</v>
      </c>
      <c r="D11445" t="s">
        <v>33108</v>
      </c>
      <c r="E11445" t="s">
        <v>33109</v>
      </c>
    </row>
    <row r="11446" spans="1:5" x14ac:dyDescent="0.25">
      <c r="A11446">
        <v>19506</v>
      </c>
      <c r="B11446" t="s">
        <v>33110</v>
      </c>
      <c r="C11446" t="s">
        <v>33111</v>
      </c>
      <c r="D11446" t="s">
        <v>33112</v>
      </c>
    </row>
    <row r="11447" spans="1:5" x14ac:dyDescent="0.25">
      <c r="A11447">
        <v>19507</v>
      </c>
      <c r="B11447" t="s">
        <v>33113</v>
      </c>
      <c r="D11447" t="s">
        <v>33114</v>
      </c>
      <c r="E11447" t="s">
        <v>881</v>
      </c>
    </row>
    <row r="11448" spans="1:5" x14ac:dyDescent="0.25">
      <c r="A11448">
        <v>19512</v>
      </c>
      <c r="B11448" t="s">
        <v>33115</v>
      </c>
      <c r="C11448" t="s">
        <v>33116</v>
      </c>
      <c r="D11448" t="s">
        <v>33117</v>
      </c>
      <c r="E11448" t="s">
        <v>33118</v>
      </c>
    </row>
    <row r="11449" spans="1:5" x14ac:dyDescent="0.25">
      <c r="A11449">
        <v>19514</v>
      </c>
      <c r="B11449" t="s">
        <v>33119</v>
      </c>
      <c r="C11449" t="s">
        <v>33120</v>
      </c>
      <c r="D11449" t="s">
        <v>33121</v>
      </c>
    </row>
    <row r="11450" spans="1:5" x14ac:dyDescent="0.25">
      <c r="A11450">
        <v>19515</v>
      </c>
      <c r="B11450" t="s">
        <v>33122</v>
      </c>
      <c r="D11450" t="s">
        <v>33123</v>
      </c>
      <c r="E11450" t="s">
        <v>33124</v>
      </c>
    </row>
    <row r="11451" spans="1:5" x14ac:dyDescent="0.25">
      <c r="A11451">
        <v>19517</v>
      </c>
      <c r="B11451" t="s">
        <v>33125</v>
      </c>
      <c r="D11451" t="s">
        <v>33126</v>
      </c>
    </row>
    <row r="11452" spans="1:5" x14ac:dyDescent="0.25">
      <c r="A11452">
        <v>19520</v>
      </c>
      <c r="B11452" t="s">
        <v>33127</v>
      </c>
      <c r="C11452" t="s">
        <v>33128</v>
      </c>
      <c r="D11452" t="s">
        <v>33129</v>
      </c>
      <c r="E11452" t="s">
        <v>33130</v>
      </c>
    </row>
    <row r="11453" spans="1:5" x14ac:dyDescent="0.25">
      <c r="A11453">
        <v>19521</v>
      </c>
      <c r="B11453" t="s">
        <v>33131</v>
      </c>
      <c r="D11453" t="s">
        <v>33132</v>
      </c>
      <c r="E11453" t="s">
        <v>10</v>
      </c>
    </row>
    <row r="11454" spans="1:5" x14ac:dyDescent="0.25">
      <c r="A11454">
        <v>19523</v>
      </c>
      <c r="B11454" t="s">
        <v>33133</v>
      </c>
      <c r="C11454" t="s">
        <v>33134</v>
      </c>
      <c r="D11454" t="s">
        <v>33135</v>
      </c>
    </row>
    <row r="11455" spans="1:5" x14ac:dyDescent="0.25">
      <c r="A11455">
        <v>19526</v>
      </c>
      <c r="B11455" t="s">
        <v>33136</v>
      </c>
      <c r="D11455" t="s">
        <v>33137</v>
      </c>
    </row>
    <row r="11456" spans="1:5" x14ac:dyDescent="0.25">
      <c r="A11456">
        <v>19530</v>
      </c>
      <c r="B11456" t="s">
        <v>33138</v>
      </c>
      <c r="D11456" t="s">
        <v>33139</v>
      </c>
      <c r="E11456" t="s">
        <v>10</v>
      </c>
    </row>
    <row r="11457" spans="1:5" x14ac:dyDescent="0.25">
      <c r="A11457">
        <v>19539</v>
      </c>
      <c r="B11457" t="s">
        <v>33140</v>
      </c>
      <c r="D11457" t="s">
        <v>33141</v>
      </c>
      <c r="E11457" t="s">
        <v>10</v>
      </c>
    </row>
    <row r="11458" spans="1:5" x14ac:dyDescent="0.25">
      <c r="A11458">
        <v>19541</v>
      </c>
      <c r="B11458" t="s">
        <v>33142</v>
      </c>
      <c r="C11458" t="s">
        <v>33143</v>
      </c>
      <c r="D11458" t="s">
        <v>33144</v>
      </c>
      <c r="E11458" t="s">
        <v>21195</v>
      </c>
    </row>
    <row r="11459" spans="1:5" x14ac:dyDescent="0.25">
      <c r="A11459">
        <v>19543</v>
      </c>
      <c r="B11459" t="s">
        <v>33145</v>
      </c>
      <c r="C11459" t="s">
        <v>4998</v>
      </c>
      <c r="D11459" t="s">
        <v>33146</v>
      </c>
    </row>
    <row r="11460" spans="1:5" x14ac:dyDescent="0.25">
      <c r="A11460">
        <v>19544</v>
      </c>
      <c r="B11460" t="s">
        <v>33147</v>
      </c>
      <c r="C11460" t="s">
        <v>2740</v>
      </c>
      <c r="D11460" t="s">
        <v>33148</v>
      </c>
      <c r="E11460" t="s">
        <v>33149</v>
      </c>
    </row>
    <row r="11461" spans="1:5" x14ac:dyDescent="0.25">
      <c r="A11461">
        <v>19545</v>
      </c>
      <c r="B11461" t="s">
        <v>33150</v>
      </c>
      <c r="C11461" t="s">
        <v>33151</v>
      </c>
      <c r="D11461" t="s">
        <v>33152</v>
      </c>
      <c r="E11461" t="s">
        <v>33153</v>
      </c>
    </row>
    <row r="11462" spans="1:5" x14ac:dyDescent="0.25">
      <c r="A11462">
        <v>19548</v>
      </c>
      <c r="B11462" t="s">
        <v>33154</v>
      </c>
      <c r="D11462" t="s">
        <v>33155</v>
      </c>
      <c r="E11462" t="s">
        <v>33156</v>
      </c>
    </row>
    <row r="11463" spans="1:5" x14ac:dyDescent="0.25">
      <c r="A11463">
        <v>19550</v>
      </c>
      <c r="B11463" t="s">
        <v>33157</v>
      </c>
      <c r="C11463" t="s">
        <v>33158</v>
      </c>
      <c r="D11463" t="s">
        <v>33159</v>
      </c>
      <c r="E11463" t="s">
        <v>33160</v>
      </c>
    </row>
    <row r="11464" spans="1:5" x14ac:dyDescent="0.25">
      <c r="A11464">
        <v>19551</v>
      </c>
      <c r="B11464" t="s">
        <v>33161</v>
      </c>
      <c r="D11464" t="s">
        <v>33162</v>
      </c>
      <c r="E11464" t="s">
        <v>33163</v>
      </c>
    </row>
    <row r="11465" spans="1:5" x14ac:dyDescent="0.25">
      <c r="A11465">
        <v>19556</v>
      </c>
      <c r="B11465" t="s">
        <v>33164</v>
      </c>
      <c r="C11465" t="s">
        <v>7444</v>
      </c>
      <c r="D11465" t="s">
        <v>33165</v>
      </c>
      <c r="E11465" t="s">
        <v>33166</v>
      </c>
    </row>
    <row r="11466" spans="1:5" x14ac:dyDescent="0.25">
      <c r="A11466">
        <v>19557</v>
      </c>
      <c r="B11466" t="s">
        <v>33167</v>
      </c>
      <c r="D11466" t="s">
        <v>33168</v>
      </c>
      <c r="E11466" t="s">
        <v>33169</v>
      </c>
    </row>
    <row r="11467" spans="1:5" x14ac:dyDescent="0.25">
      <c r="A11467">
        <v>19558</v>
      </c>
      <c r="B11467" t="s">
        <v>33170</v>
      </c>
      <c r="D11467" t="s">
        <v>33171</v>
      </c>
    </row>
    <row r="11468" spans="1:5" x14ac:dyDescent="0.25">
      <c r="A11468">
        <v>19560</v>
      </c>
      <c r="B11468" t="s">
        <v>33172</v>
      </c>
      <c r="D11468" t="s">
        <v>33173</v>
      </c>
    </row>
    <row r="11469" spans="1:5" x14ac:dyDescent="0.25">
      <c r="A11469">
        <v>19565</v>
      </c>
      <c r="B11469" t="s">
        <v>33174</v>
      </c>
      <c r="D11469" t="s">
        <v>33175</v>
      </c>
      <c r="E11469" t="s">
        <v>881</v>
      </c>
    </row>
    <row r="11470" spans="1:5" x14ac:dyDescent="0.25">
      <c r="A11470">
        <v>19569</v>
      </c>
      <c r="B11470" t="s">
        <v>33176</v>
      </c>
      <c r="D11470" t="s">
        <v>33177</v>
      </c>
    </row>
    <row r="11471" spans="1:5" x14ac:dyDescent="0.25">
      <c r="A11471">
        <v>19570</v>
      </c>
      <c r="B11471" t="s">
        <v>33178</v>
      </c>
      <c r="C11471" t="s">
        <v>33179</v>
      </c>
      <c r="D11471" t="s">
        <v>33180</v>
      </c>
      <c r="E11471" t="s">
        <v>10</v>
      </c>
    </row>
    <row r="11472" spans="1:5" x14ac:dyDescent="0.25">
      <c r="A11472">
        <v>19571</v>
      </c>
      <c r="B11472" t="s">
        <v>33181</v>
      </c>
      <c r="D11472" t="s">
        <v>33182</v>
      </c>
      <c r="E11472" t="s">
        <v>33183</v>
      </c>
    </row>
    <row r="11473" spans="1:5" x14ac:dyDescent="0.25">
      <c r="A11473">
        <v>19573</v>
      </c>
      <c r="B11473" t="s">
        <v>33184</v>
      </c>
      <c r="D11473" t="s">
        <v>33185</v>
      </c>
    </row>
    <row r="11474" spans="1:5" x14ac:dyDescent="0.25">
      <c r="A11474">
        <v>19574</v>
      </c>
      <c r="B11474" t="s">
        <v>33186</v>
      </c>
      <c r="C11474" t="s">
        <v>33187</v>
      </c>
      <c r="D11474" t="s">
        <v>33188</v>
      </c>
      <c r="E11474" t="s">
        <v>33189</v>
      </c>
    </row>
    <row r="11475" spans="1:5" x14ac:dyDescent="0.25">
      <c r="A11475">
        <v>19576</v>
      </c>
      <c r="B11475" t="s">
        <v>33190</v>
      </c>
      <c r="C11475" t="s">
        <v>13213</v>
      </c>
      <c r="D11475" t="s">
        <v>33191</v>
      </c>
      <c r="E11475" t="s">
        <v>10</v>
      </c>
    </row>
    <row r="11476" spans="1:5" x14ac:dyDescent="0.25">
      <c r="A11476">
        <v>19579</v>
      </c>
      <c r="B11476" t="s">
        <v>33192</v>
      </c>
      <c r="D11476" t="s">
        <v>33193</v>
      </c>
    </row>
    <row r="11477" spans="1:5" x14ac:dyDescent="0.25">
      <c r="A11477">
        <v>19580</v>
      </c>
      <c r="B11477" t="s">
        <v>33194</v>
      </c>
      <c r="C11477" t="s">
        <v>33195</v>
      </c>
      <c r="D11477" t="s">
        <v>33196</v>
      </c>
    </row>
    <row r="11478" spans="1:5" x14ac:dyDescent="0.25">
      <c r="A11478">
        <v>19581</v>
      </c>
      <c r="B11478" t="s">
        <v>33197</v>
      </c>
      <c r="D11478" t="s">
        <v>33198</v>
      </c>
      <c r="E11478" t="s">
        <v>33199</v>
      </c>
    </row>
    <row r="11479" spans="1:5" x14ac:dyDescent="0.25">
      <c r="A11479">
        <v>19583</v>
      </c>
      <c r="B11479" t="s">
        <v>33200</v>
      </c>
      <c r="D11479" t="s">
        <v>33201</v>
      </c>
    </row>
    <row r="11480" spans="1:5" x14ac:dyDescent="0.25">
      <c r="A11480">
        <v>19584</v>
      </c>
      <c r="B11480" t="s">
        <v>33202</v>
      </c>
      <c r="C11480" t="s">
        <v>33203</v>
      </c>
      <c r="D11480" t="s">
        <v>33204</v>
      </c>
      <c r="E11480" t="s">
        <v>10</v>
      </c>
    </row>
    <row r="11481" spans="1:5" x14ac:dyDescent="0.25">
      <c r="A11481">
        <v>19586</v>
      </c>
      <c r="B11481" t="s">
        <v>33205</v>
      </c>
      <c r="D11481" t="s">
        <v>33206</v>
      </c>
    </row>
    <row r="11482" spans="1:5" x14ac:dyDescent="0.25">
      <c r="A11482">
        <v>19588</v>
      </c>
      <c r="B11482" t="s">
        <v>33207</v>
      </c>
      <c r="D11482" t="s">
        <v>33208</v>
      </c>
    </row>
    <row r="11483" spans="1:5" x14ac:dyDescent="0.25">
      <c r="A11483">
        <v>19589</v>
      </c>
      <c r="B11483" t="s">
        <v>33209</v>
      </c>
      <c r="C11483" t="s">
        <v>33210</v>
      </c>
      <c r="D11483" t="s">
        <v>33211</v>
      </c>
      <c r="E11483" t="s">
        <v>33212</v>
      </c>
    </row>
    <row r="11484" spans="1:5" x14ac:dyDescent="0.25">
      <c r="A11484">
        <v>19590</v>
      </c>
      <c r="B11484" t="s">
        <v>33213</v>
      </c>
      <c r="D11484" t="s">
        <v>33214</v>
      </c>
    </row>
    <row r="11485" spans="1:5" x14ac:dyDescent="0.25">
      <c r="A11485">
        <v>19592</v>
      </c>
      <c r="B11485" t="s">
        <v>33215</v>
      </c>
      <c r="C11485" t="s">
        <v>33216</v>
      </c>
      <c r="D11485" t="s">
        <v>33217</v>
      </c>
      <c r="E11485" t="s">
        <v>33218</v>
      </c>
    </row>
    <row r="11486" spans="1:5" x14ac:dyDescent="0.25">
      <c r="A11486">
        <v>19595</v>
      </c>
      <c r="B11486" t="s">
        <v>33219</v>
      </c>
      <c r="D11486" t="s">
        <v>33220</v>
      </c>
      <c r="E11486" t="s">
        <v>10</v>
      </c>
    </row>
    <row r="11487" spans="1:5" x14ac:dyDescent="0.25">
      <c r="A11487">
        <v>19596</v>
      </c>
      <c r="B11487" t="s">
        <v>33221</v>
      </c>
      <c r="C11487" t="s">
        <v>20467</v>
      </c>
      <c r="D11487" t="s">
        <v>33222</v>
      </c>
      <c r="E11487" t="s">
        <v>33223</v>
      </c>
    </row>
    <row r="11488" spans="1:5" x14ac:dyDescent="0.25">
      <c r="A11488">
        <v>19598</v>
      </c>
      <c r="B11488" t="s">
        <v>33224</v>
      </c>
      <c r="C11488" t="s">
        <v>33225</v>
      </c>
      <c r="D11488" t="s">
        <v>33226</v>
      </c>
      <c r="E11488" t="s">
        <v>10</v>
      </c>
    </row>
    <row r="11489" spans="1:5" x14ac:dyDescent="0.25">
      <c r="A11489">
        <v>19602</v>
      </c>
      <c r="B11489" t="s">
        <v>33227</v>
      </c>
      <c r="D11489" t="s">
        <v>33228</v>
      </c>
      <c r="E11489" t="s">
        <v>33229</v>
      </c>
    </row>
    <row r="11490" spans="1:5" x14ac:dyDescent="0.25">
      <c r="A11490">
        <v>19603</v>
      </c>
      <c r="B11490" t="s">
        <v>33230</v>
      </c>
      <c r="C11490" t="s">
        <v>33231</v>
      </c>
      <c r="D11490" t="s">
        <v>33232</v>
      </c>
      <c r="E11490" t="s">
        <v>10</v>
      </c>
    </row>
    <row r="11491" spans="1:5" x14ac:dyDescent="0.25">
      <c r="A11491">
        <v>19606</v>
      </c>
      <c r="B11491" t="s">
        <v>33233</v>
      </c>
      <c r="C11491" t="s">
        <v>33234</v>
      </c>
      <c r="D11491" t="s">
        <v>33235</v>
      </c>
    </row>
    <row r="11492" spans="1:5" x14ac:dyDescent="0.25">
      <c r="A11492">
        <v>19608</v>
      </c>
      <c r="B11492" t="s">
        <v>33236</v>
      </c>
      <c r="C11492" t="s">
        <v>33237</v>
      </c>
      <c r="D11492" t="s">
        <v>33238</v>
      </c>
      <c r="E11492" t="s">
        <v>10</v>
      </c>
    </row>
    <row r="11493" spans="1:5" x14ac:dyDescent="0.25">
      <c r="A11493">
        <v>19609</v>
      </c>
      <c r="B11493" t="s">
        <v>33239</v>
      </c>
      <c r="D11493" t="s">
        <v>33240</v>
      </c>
      <c r="E11493" t="s">
        <v>10</v>
      </c>
    </row>
    <row r="11494" spans="1:5" x14ac:dyDescent="0.25">
      <c r="A11494">
        <v>19613</v>
      </c>
      <c r="B11494" t="s">
        <v>33241</v>
      </c>
      <c r="D11494" t="s">
        <v>33242</v>
      </c>
      <c r="E11494" t="s">
        <v>33243</v>
      </c>
    </row>
    <row r="11495" spans="1:5" x14ac:dyDescent="0.25">
      <c r="A11495">
        <v>19619</v>
      </c>
      <c r="B11495" t="s">
        <v>33244</v>
      </c>
      <c r="D11495" t="s">
        <v>33245</v>
      </c>
    </row>
    <row r="11496" spans="1:5" x14ac:dyDescent="0.25">
      <c r="A11496">
        <v>19624</v>
      </c>
      <c r="B11496" t="s">
        <v>33246</v>
      </c>
      <c r="D11496" t="s">
        <v>33247</v>
      </c>
    </row>
    <row r="11497" spans="1:5" x14ac:dyDescent="0.25">
      <c r="A11497">
        <v>19625</v>
      </c>
      <c r="B11497" t="s">
        <v>33248</v>
      </c>
      <c r="C11497" t="s">
        <v>8946</v>
      </c>
      <c r="D11497" t="s">
        <v>33249</v>
      </c>
    </row>
    <row r="11498" spans="1:5" x14ac:dyDescent="0.25">
      <c r="A11498">
        <v>19627</v>
      </c>
      <c r="B11498" t="s">
        <v>33250</v>
      </c>
      <c r="C11498" t="s">
        <v>664</v>
      </c>
      <c r="D11498" t="s">
        <v>33251</v>
      </c>
    </row>
    <row r="11499" spans="1:5" x14ac:dyDescent="0.25">
      <c r="A11499">
        <v>19628</v>
      </c>
      <c r="B11499" t="s">
        <v>33252</v>
      </c>
      <c r="C11499" t="s">
        <v>33253</v>
      </c>
      <c r="D11499" t="s">
        <v>33254</v>
      </c>
      <c r="E11499" t="s">
        <v>33255</v>
      </c>
    </row>
    <row r="11500" spans="1:5" x14ac:dyDescent="0.25">
      <c r="A11500">
        <v>19629</v>
      </c>
      <c r="B11500" t="s">
        <v>33256</v>
      </c>
      <c r="C11500" t="s">
        <v>33257</v>
      </c>
      <c r="D11500" t="s">
        <v>33258</v>
      </c>
      <c r="E11500" t="s">
        <v>33259</v>
      </c>
    </row>
    <row r="11501" spans="1:5" x14ac:dyDescent="0.25">
      <c r="A11501">
        <v>19631</v>
      </c>
      <c r="B11501" t="s">
        <v>33260</v>
      </c>
      <c r="D11501" t="s">
        <v>33261</v>
      </c>
      <c r="E11501" t="s">
        <v>33262</v>
      </c>
    </row>
    <row r="11502" spans="1:5" x14ac:dyDescent="0.25">
      <c r="A11502">
        <v>19632</v>
      </c>
      <c r="B11502" t="s">
        <v>33263</v>
      </c>
      <c r="D11502" t="s">
        <v>33264</v>
      </c>
      <c r="E11502" t="s">
        <v>33265</v>
      </c>
    </row>
    <row r="11503" spans="1:5" x14ac:dyDescent="0.25">
      <c r="A11503">
        <v>19633</v>
      </c>
      <c r="B11503" t="s">
        <v>33266</v>
      </c>
      <c r="C11503" t="s">
        <v>33267</v>
      </c>
      <c r="D11503" t="s">
        <v>33268</v>
      </c>
      <c r="E11503" t="s">
        <v>33269</v>
      </c>
    </row>
    <row r="11504" spans="1:5" x14ac:dyDescent="0.25">
      <c r="A11504">
        <v>19637</v>
      </c>
      <c r="B11504" t="s">
        <v>33270</v>
      </c>
      <c r="C11504" t="s">
        <v>33271</v>
      </c>
      <c r="D11504" t="s">
        <v>33272</v>
      </c>
      <c r="E11504" t="s">
        <v>33273</v>
      </c>
    </row>
    <row r="11505" spans="1:5" x14ac:dyDescent="0.25">
      <c r="A11505">
        <v>19638</v>
      </c>
      <c r="B11505" t="s">
        <v>33274</v>
      </c>
      <c r="D11505" t="s">
        <v>33275</v>
      </c>
    </row>
    <row r="11506" spans="1:5" x14ac:dyDescent="0.25">
      <c r="A11506">
        <v>19641</v>
      </c>
      <c r="B11506" t="s">
        <v>33276</v>
      </c>
      <c r="D11506" t="s">
        <v>33277</v>
      </c>
      <c r="E11506" t="s">
        <v>33278</v>
      </c>
    </row>
    <row r="11507" spans="1:5" x14ac:dyDescent="0.25">
      <c r="A11507">
        <v>19642</v>
      </c>
      <c r="B11507" t="s">
        <v>33279</v>
      </c>
      <c r="C11507" t="s">
        <v>33280</v>
      </c>
      <c r="D11507" t="s">
        <v>33281</v>
      </c>
      <c r="E11507" t="s">
        <v>33282</v>
      </c>
    </row>
    <row r="11508" spans="1:5" x14ac:dyDescent="0.25">
      <c r="A11508">
        <v>19645</v>
      </c>
      <c r="B11508" t="s">
        <v>33283</v>
      </c>
      <c r="C11508" t="s">
        <v>33284</v>
      </c>
      <c r="D11508" t="s">
        <v>33285</v>
      </c>
      <c r="E11508" t="s">
        <v>33286</v>
      </c>
    </row>
    <row r="11509" spans="1:5" x14ac:dyDescent="0.25">
      <c r="A11509">
        <v>19646</v>
      </c>
      <c r="B11509" t="s">
        <v>33287</v>
      </c>
      <c r="D11509" t="s">
        <v>33288</v>
      </c>
      <c r="E11509" t="s">
        <v>33289</v>
      </c>
    </row>
    <row r="11510" spans="1:5" x14ac:dyDescent="0.25">
      <c r="A11510">
        <v>19650</v>
      </c>
      <c r="B11510" t="s">
        <v>33290</v>
      </c>
      <c r="D11510" t="s">
        <v>33291</v>
      </c>
      <c r="E11510" t="s">
        <v>33292</v>
      </c>
    </row>
    <row r="11511" spans="1:5" x14ac:dyDescent="0.25">
      <c r="A11511">
        <v>19652</v>
      </c>
      <c r="B11511" t="s">
        <v>33293</v>
      </c>
      <c r="C11511" t="s">
        <v>33294</v>
      </c>
      <c r="D11511" t="s">
        <v>33295</v>
      </c>
    </row>
    <row r="11512" spans="1:5" x14ac:dyDescent="0.25">
      <c r="A11512">
        <v>19654</v>
      </c>
      <c r="B11512" t="s">
        <v>33296</v>
      </c>
      <c r="D11512" t="s">
        <v>33297</v>
      </c>
      <c r="E11512" t="s">
        <v>10</v>
      </c>
    </row>
    <row r="11513" spans="1:5" x14ac:dyDescent="0.25">
      <c r="A11513">
        <v>19655</v>
      </c>
      <c r="B11513" t="s">
        <v>33298</v>
      </c>
      <c r="D11513" t="s">
        <v>33299</v>
      </c>
      <c r="E11513" t="s">
        <v>33300</v>
      </c>
    </row>
    <row r="11514" spans="1:5" x14ac:dyDescent="0.25">
      <c r="A11514">
        <v>19656</v>
      </c>
      <c r="B11514" t="s">
        <v>33301</v>
      </c>
      <c r="C11514" t="s">
        <v>26484</v>
      </c>
      <c r="D11514" t="s">
        <v>33302</v>
      </c>
      <c r="E11514" t="s">
        <v>33303</v>
      </c>
    </row>
    <row r="11515" spans="1:5" x14ac:dyDescent="0.25">
      <c r="A11515">
        <v>19661</v>
      </c>
      <c r="B11515" t="s">
        <v>33304</v>
      </c>
      <c r="D11515" t="s">
        <v>33305</v>
      </c>
    </row>
    <row r="11516" spans="1:5" x14ac:dyDescent="0.25">
      <c r="A11516">
        <v>19663</v>
      </c>
      <c r="B11516" t="s">
        <v>33306</v>
      </c>
      <c r="C11516" t="s">
        <v>7192</v>
      </c>
      <c r="D11516" t="s">
        <v>33307</v>
      </c>
      <c r="E11516" t="s">
        <v>33308</v>
      </c>
    </row>
    <row r="11517" spans="1:5" x14ac:dyDescent="0.25">
      <c r="A11517">
        <v>19665</v>
      </c>
      <c r="B11517" t="s">
        <v>33309</v>
      </c>
      <c r="C11517" t="s">
        <v>33310</v>
      </c>
      <c r="D11517" t="s">
        <v>33311</v>
      </c>
      <c r="E11517" t="s">
        <v>33312</v>
      </c>
    </row>
    <row r="11518" spans="1:5" x14ac:dyDescent="0.25">
      <c r="A11518">
        <v>19668</v>
      </c>
      <c r="B11518" t="s">
        <v>33313</v>
      </c>
      <c r="C11518" t="s">
        <v>33314</v>
      </c>
      <c r="D11518" t="s">
        <v>33315</v>
      </c>
    </row>
    <row r="11519" spans="1:5" x14ac:dyDescent="0.25">
      <c r="A11519">
        <v>19669</v>
      </c>
      <c r="B11519" t="s">
        <v>33316</v>
      </c>
      <c r="D11519" t="s">
        <v>33317</v>
      </c>
    </row>
    <row r="11520" spans="1:5" x14ac:dyDescent="0.25">
      <c r="A11520">
        <v>19672</v>
      </c>
      <c r="B11520" t="s">
        <v>33318</v>
      </c>
      <c r="C11520" t="s">
        <v>33319</v>
      </c>
      <c r="D11520" t="s">
        <v>33320</v>
      </c>
    </row>
    <row r="11521" spans="1:5" x14ac:dyDescent="0.25">
      <c r="A11521">
        <v>19673</v>
      </c>
      <c r="B11521" t="s">
        <v>33321</v>
      </c>
      <c r="D11521" t="s">
        <v>33322</v>
      </c>
      <c r="E11521" t="s">
        <v>10</v>
      </c>
    </row>
    <row r="11522" spans="1:5" x14ac:dyDescent="0.25">
      <c r="A11522">
        <v>19675</v>
      </c>
      <c r="B11522" t="s">
        <v>33323</v>
      </c>
      <c r="D11522" t="s">
        <v>33324</v>
      </c>
    </row>
    <row r="11523" spans="1:5" x14ac:dyDescent="0.25">
      <c r="A11523">
        <v>19677</v>
      </c>
      <c r="B11523" t="s">
        <v>33325</v>
      </c>
      <c r="C11523" t="s">
        <v>33326</v>
      </c>
      <c r="D11523" t="s">
        <v>33327</v>
      </c>
      <c r="E11523" t="s">
        <v>33328</v>
      </c>
    </row>
    <row r="11524" spans="1:5" x14ac:dyDescent="0.25">
      <c r="A11524">
        <v>19678</v>
      </c>
      <c r="B11524" t="s">
        <v>33329</v>
      </c>
      <c r="D11524" t="s">
        <v>33330</v>
      </c>
    </row>
    <row r="11525" spans="1:5" x14ac:dyDescent="0.25">
      <c r="A11525">
        <v>19679</v>
      </c>
      <c r="B11525" t="s">
        <v>33331</v>
      </c>
      <c r="D11525" t="s">
        <v>33332</v>
      </c>
    </row>
    <row r="11526" spans="1:5" x14ac:dyDescent="0.25">
      <c r="A11526">
        <v>19682</v>
      </c>
      <c r="B11526" t="s">
        <v>33333</v>
      </c>
      <c r="D11526" t="s">
        <v>33334</v>
      </c>
    </row>
    <row r="11527" spans="1:5" x14ac:dyDescent="0.25">
      <c r="A11527">
        <v>19683</v>
      </c>
      <c r="B11527" t="s">
        <v>33335</v>
      </c>
      <c r="D11527" t="s">
        <v>33336</v>
      </c>
      <c r="E11527" t="s">
        <v>10</v>
      </c>
    </row>
    <row r="11528" spans="1:5" x14ac:dyDescent="0.25">
      <c r="A11528">
        <v>19687</v>
      </c>
      <c r="B11528" t="s">
        <v>33337</v>
      </c>
      <c r="D11528" t="s">
        <v>33338</v>
      </c>
    </row>
    <row r="11529" spans="1:5" x14ac:dyDescent="0.25">
      <c r="A11529">
        <v>19691</v>
      </c>
      <c r="B11529" t="s">
        <v>33339</v>
      </c>
      <c r="D11529" t="s">
        <v>33340</v>
      </c>
      <c r="E11529" t="s">
        <v>10</v>
      </c>
    </row>
    <row r="11530" spans="1:5" x14ac:dyDescent="0.25">
      <c r="A11530">
        <v>19692</v>
      </c>
      <c r="B11530" t="s">
        <v>33341</v>
      </c>
      <c r="C11530" t="s">
        <v>33342</v>
      </c>
      <c r="D11530" t="s">
        <v>33343</v>
      </c>
      <c r="E11530" t="s">
        <v>33344</v>
      </c>
    </row>
    <row r="11531" spans="1:5" x14ac:dyDescent="0.25">
      <c r="A11531">
        <v>19693</v>
      </c>
      <c r="B11531" t="s">
        <v>33345</v>
      </c>
      <c r="C11531" t="s">
        <v>1087</v>
      </c>
      <c r="D11531" t="s">
        <v>33346</v>
      </c>
      <c r="E11531" t="s">
        <v>33347</v>
      </c>
    </row>
    <row r="11532" spans="1:5" x14ac:dyDescent="0.25">
      <c r="A11532">
        <v>19697</v>
      </c>
      <c r="B11532" t="s">
        <v>33348</v>
      </c>
      <c r="D11532" t="s">
        <v>33349</v>
      </c>
      <c r="E11532" t="s">
        <v>33350</v>
      </c>
    </row>
    <row r="11533" spans="1:5" x14ac:dyDescent="0.25">
      <c r="A11533">
        <v>19699</v>
      </c>
      <c r="B11533" t="s">
        <v>33351</v>
      </c>
      <c r="C11533" t="s">
        <v>33352</v>
      </c>
      <c r="D11533" t="s">
        <v>33353</v>
      </c>
      <c r="E11533" t="s">
        <v>33354</v>
      </c>
    </row>
    <row r="11534" spans="1:5" x14ac:dyDescent="0.25">
      <c r="A11534">
        <v>19700</v>
      </c>
      <c r="B11534" t="s">
        <v>33355</v>
      </c>
      <c r="D11534" t="s">
        <v>33356</v>
      </c>
      <c r="E11534" t="s">
        <v>10</v>
      </c>
    </row>
    <row r="11535" spans="1:5" x14ac:dyDescent="0.25">
      <c r="A11535">
        <v>19701</v>
      </c>
      <c r="B11535" t="s">
        <v>33357</v>
      </c>
      <c r="D11535" t="s">
        <v>33358</v>
      </c>
      <c r="E11535" t="s">
        <v>33359</v>
      </c>
    </row>
    <row r="11536" spans="1:5" x14ac:dyDescent="0.25">
      <c r="A11536">
        <v>19702</v>
      </c>
      <c r="B11536" t="s">
        <v>33360</v>
      </c>
      <c r="D11536" t="s">
        <v>33361</v>
      </c>
    </row>
    <row r="11537" spans="1:5" x14ac:dyDescent="0.25">
      <c r="A11537">
        <v>19705</v>
      </c>
      <c r="B11537" t="s">
        <v>33362</v>
      </c>
      <c r="D11537" t="s">
        <v>33363</v>
      </c>
      <c r="E11537" t="s">
        <v>33364</v>
      </c>
    </row>
    <row r="11538" spans="1:5" x14ac:dyDescent="0.25">
      <c r="A11538">
        <v>19706</v>
      </c>
      <c r="B11538" t="s">
        <v>33365</v>
      </c>
      <c r="C11538" t="s">
        <v>33366</v>
      </c>
      <c r="D11538" t="s">
        <v>33367</v>
      </c>
      <c r="E11538" t="s">
        <v>33368</v>
      </c>
    </row>
    <row r="11539" spans="1:5" x14ac:dyDescent="0.25">
      <c r="A11539">
        <v>19710</v>
      </c>
      <c r="B11539" t="s">
        <v>33369</v>
      </c>
      <c r="D11539" t="s">
        <v>33370</v>
      </c>
      <c r="E11539" t="s">
        <v>10</v>
      </c>
    </row>
    <row r="11540" spans="1:5" x14ac:dyDescent="0.25">
      <c r="A11540">
        <v>19712</v>
      </c>
      <c r="B11540" t="s">
        <v>33371</v>
      </c>
      <c r="C11540" t="s">
        <v>753</v>
      </c>
      <c r="D11540" t="s">
        <v>33372</v>
      </c>
      <c r="E11540" t="s">
        <v>10</v>
      </c>
    </row>
    <row r="11541" spans="1:5" x14ac:dyDescent="0.25">
      <c r="A11541">
        <v>19713</v>
      </c>
      <c r="B11541" t="s">
        <v>33373</v>
      </c>
      <c r="D11541" t="s">
        <v>33374</v>
      </c>
      <c r="E11541" t="s">
        <v>33375</v>
      </c>
    </row>
    <row r="11542" spans="1:5" x14ac:dyDescent="0.25">
      <c r="A11542">
        <v>19714</v>
      </c>
      <c r="B11542" t="s">
        <v>33376</v>
      </c>
      <c r="C11542" t="s">
        <v>33377</v>
      </c>
      <c r="D11542" t="s">
        <v>33378</v>
      </c>
    </row>
    <row r="11543" spans="1:5" x14ac:dyDescent="0.25">
      <c r="A11543">
        <v>19718</v>
      </c>
      <c r="B11543" t="s">
        <v>33379</v>
      </c>
      <c r="D11543" t="s">
        <v>33380</v>
      </c>
      <c r="E11543" t="s">
        <v>33381</v>
      </c>
    </row>
    <row r="11544" spans="1:5" x14ac:dyDescent="0.25">
      <c r="A11544">
        <v>19720</v>
      </c>
      <c r="B11544" t="s">
        <v>33382</v>
      </c>
      <c r="C11544" t="s">
        <v>5614</v>
      </c>
      <c r="D11544" t="s">
        <v>33383</v>
      </c>
      <c r="E11544" t="s">
        <v>10</v>
      </c>
    </row>
    <row r="11545" spans="1:5" x14ac:dyDescent="0.25">
      <c r="A11545">
        <v>19722</v>
      </c>
      <c r="B11545" t="s">
        <v>33384</v>
      </c>
      <c r="D11545" t="s">
        <v>33385</v>
      </c>
      <c r="E11545" t="s">
        <v>33386</v>
      </c>
    </row>
    <row r="11546" spans="1:5" x14ac:dyDescent="0.25">
      <c r="A11546">
        <v>19724</v>
      </c>
      <c r="B11546" t="s">
        <v>33387</v>
      </c>
      <c r="C11546" t="s">
        <v>33388</v>
      </c>
      <c r="D11546" t="s">
        <v>33389</v>
      </c>
      <c r="E11546" t="s">
        <v>33390</v>
      </c>
    </row>
    <row r="11547" spans="1:5" x14ac:dyDescent="0.25">
      <c r="A11547">
        <v>19730</v>
      </c>
      <c r="B11547" t="s">
        <v>33391</v>
      </c>
      <c r="C11547" t="s">
        <v>33392</v>
      </c>
      <c r="D11547" t="s">
        <v>33393</v>
      </c>
    </row>
    <row r="11548" spans="1:5" x14ac:dyDescent="0.25">
      <c r="A11548">
        <v>19734</v>
      </c>
      <c r="B11548" t="s">
        <v>33394</v>
      </c>
      <c r="D11548" t="s">
        <v>33395</v>
      </c>
      <c r="E11548" t="s">
        <v>33396</v>
      </c>
    </row>
    <row r="11549" spans="1:5" x14ac:dyDescent="0.25">
      <c r="A11549">
        <v>19735</v>
      </c>
      <c r="B11549" t="s">
        <v>33397</v>
      </c>
      <c r="C11549" t="s">
        <v>33398</v>
      </c>
      <c r="D11549" t="s">
        <v>33399</v>
      </c>
      <c r="E11549" t="s">
        <v>33400</v>
      </c>
    </row>
    <row r="11550" spans="1:5" x14ac:dyDescent="0.25">
      <c r="A11550">
        <v>19738</v>
      </c>
      <c r="B11550" t="s">
        <v>33401</v>
      </c>
      <c r="D11550" t="s">
        <v>33402</v>
      </c>
      <c r="E11550" t="s">
        <v>33403</v>
      </c>
    </row>
    <row r="11551" spans="1:5" x14ac:dyDescent="0.25">
      <c r="A11551">
        <v>19739</v>
      </c>
      <c r="B11551" t="s">
        <v>33404</v>
      </c>
      <c r="D11551" t="s">
        <v>33405</v>
      </c>
      <c r="E11551" t="s">
        <v>6580</v>
      </c>
    </row>
    <row r="11552" spans="1:5" x14ac:dyDescent="0.25">
      <c r="A11552">
        <v>19743</v>
      </c>
      <c r="B11552" t="s">
        <v>33406</v>
      </c>
      <c r="C11552" t="s">
        <v>33407</v>
      </c>
      <c r="D11552" t="s">
        <v>33408</v>
      </c>
      <c r="E11552" t="s">
        <v>33409</v>
      </c>
    </row>
    <row r="11553" spans="1:5" x14ac:dyDescent="0.25">
      <c r="A11553">
        <v>19744</v>
      </c>
      <c r="B11553" t="s">
        <v>33410</v>
      </c>
      <c r="D11553" t="s">
        <v>33411</v>
      </c>
      <c r="E11553" t="s">
        <v>33412</v>
      </c>
    </row>
    <row r="11554" spans="1:5" x14ac:dyDescent="0.25">
      <c r="A11554">
        <v>19745</v>
      </c>
      <c r="B11554" t="s">
        <v>33413</v>
      </c>
      <c r="D11554" t="s">
        <v>33414</v>
      </c>
      <c r="E11554" t="s">
        <v>33415</v>
      </c>
    </row>
    <row r="11555" spans="1:5" x14ac:dyDescent="0.25">
      <c r="A11555">
        <v>19746</v>
      </c>
      <c r="B11555" t="s">
        <v>33416</v>
      </c>
      <c r="D11555" t="s">
        <v>33417</v>
      </c>
      <c r="E11555" t="s">
        <v>33418</v>
      </c>
    </row>
    <row r="11556" spans="1:5" x14ac:dyDescent="0.25">
      <c r="A11556">
        <v>19747</v>
      </c>
      <c r="B11556" t="s">
        <v>33419</v>
      </c>
      <c r="C11556" t="s">
        <v>1060</v>
      </c>
      <c r="D11556" t="s">
        <v>33420</v>
      </c>
      <c r="E11556" t="s">
        <v>33421</v>
      </c>
    </row>
    <row r="11557" spans="1:5" x14ac:dyDescent="0.25">
      <c r="A11557">
        <v>19748</v>
      </c>
      <c r="B11557" t="s">
        <v>33422</v>
      </c>
      <c r="D11557" t="s">
        <v>33423</v>
      </c>
    </row>
    <row r="11558" spans="1:5" x14ac:dyDescent="0.25">
      <c r="A11558">
        <v>19749</v>
      </c>
      <c r="B11558" t="s">
        <v>33424</v>
      </c>
      <c r="C11558" t="s">
        <v>33425</v>
      </c>
      <c r="D11558" t="s">
        <v>33426</v>
      </c>
      <c r="E11558" t="s">
        <v>33427</v>
      </c>
    </row>
    <row r="11559" spans="1:5" x14ac:dyDescent="0.25">
      <c r="A11559">
        <v>19753</v>
      </c>
      <c r="B11559" t="s">
        <v>33428</v>
      </c>
      <c r="C11559" t="s">
        <v>33429</v>
      </c>
      <c r="D11559" t="s">
        <v>33430</v>
      </c>
      <c r="E11559" t="s">
        <v>10</v>
      </c>
    </row>
    <row r="11560" spans="1:5" x14ac:dyDescent="0.25">
      <c r="A11560">
        <v>19755</v>
      </c>
      <c r="B11560" t="s">
        <v>33431</v>
      </c>
      <c r="D11560" t="s">
        <v>33432</v>
      </c>
    </row>
    <row r="11561" spans="1:5" x14ac:dyDescent="0.25">
      <c r="A11561">
        <v>19757</v>
      </c>
      <c r="B11561" t="s">
        <v>33433</v>
      </c>
      <c r="D11561" t="s">
        <v>33434</v>
      </c>
    </row>
    <row r="11562" spans="1:5" x14ac:dyDescent="0.25">
      <c r="A11562">
        <v>19761</v>
      </c>
      <c r="B11562" t="s">
        <v>33435</v>
      </c>
      <c r="D11562" t="s">
        <v>33436</v>
      </c>
      <c r="E11562" t="s">
        <v>33437</v>
      </c>
    </row>
    <row r="11563" spans="1:5" x14ac:dyDescent="0.25">
      <c r="A11563">
        <v>19763</v>
      </c>
      <c r="B11563" t="s">
        <v>33438</v>
      </c>
      <c r="C11563" t="s">
        <v>33439</v>
      </c>
      <c r="D11563" t="s">
        <v>33440</v>
      </c>
    </row>
    <row r="11564" spans="1:5" x14ac:dyDescent="0.25">
      <c r="A11564">
        <v>19771</v>
      </c>
      <c r="B11564" t="s">
        <v>33441</v>
      </c>
      <c r="D11564" t="s">
        <v>33442</v>
      </c>
      <c r="E11564" t="s">
        <v>33443</v>
      </c>
    </row>
    <row r="11565" spans="1:5" x14ac:dyDescent="0.25">
      <c r="A11565">
        <v>19773</v>
      </c>
      <c r="B11565" t="s">
        <v>33444</v>
      </c>
      <c r="D11565" t="s">
        <v>33445</v>
      </c>
    </row>
    <row r="11566" spans="1:5" x14ac:dyDescent="0.25">
      <c r="A11566">
        <v>19774</v>
      </c>
      <c r="B11566" t="s">
        <v>33446</v>
      </c>
      <c r="C11566" t="s">
        <v>33447</v>
      </c>
      <c r="D11566" t="s">
        <v>33448</v>
      </c>
      <c r="E11566" t="s">
        <v>33449</v>
      </c>
    </row>
    <row r="11567" spans="1:5" x14ac:dyDescent="0.25">
      <c r="A11567">
        <v>19778</v>
      </c>
      <c r="B11567" t="s">
        <v>33450</v>
      </c>
      <c r="C11567" t="s">
        <v>2581</v>
      </c>
      <c r="D11567" t="s">
        <v>33451</v>
      </c>
      <c r="E11567" t="s">
        <v>33452</v>
      </c>
    </row>
    <row r="11568" spans="1:5" x14ac:dyDescent="0.25">
      <c r="A11568">
        <v>19780</v>
      </c>
      <c r="B11568" t="s">
        <v>33453</v>
      </c>
      <c r="D11568" t="s">
        <v>33454</v>
      </c>
      <c r="E11568" t="s">
        <v>10</v>
      </c>
    </row>
    <row r="11569" spans="1:5" x14ac:dyDescent="0.25">
      <c r="A11569">
        <v>19781</v>
      </c>
      <c r="B11569" t="s">
        <v>33455</v>
      </c>
      <c r="C11569" t="s">
        <v>33456</v>
      </c>
      <c r="D11569" t="s">
        <v>33457</v>
      </c>
      <c r="E11569" t="s">
        <v>33458</v>
      </c>
    </row>
    <row r="11570" spans="1:5" x14ac:dyDescent="0.25">
      <c r="A11570">
        <v>19783</v>
      </c>
      <c r="B11570" t="s">
        <v>33459</v>
      </c>
      <c r="C11570" t="s">
        <v>33460</v>
      </c>
      <c r="D11570" t="s">
        <v>33461</v>
      </c>
      <c r="E11570" t="s">
        <v>10</v>
      </c>
    </row>
    <row r="11571" spans="1:5" x14ac:dyDescent="0.25">
      <c r="A11571">
        <v>19784</v>
      </c>
      <c r="B11571" t="s">
        <v>33462</v>
      </c>
      <c r="D11571" t="s">
        <v>33463</v>
      </c>
      <c r="E11571" t="s">
        <v>33464</v>
      </c>
    </row>
    <row r="11572" spans="1:5" x14ac:dyDescent="0.25">
      <c r="A11572">
        <v>19786</v>
      </c>
      <c r="B11572" t="s">
        <v>33465</v>
      </c>
      <c r="D11572" t="s">
        <v>33466</v>
      </c>
    </row>
    <row r="11573" spans="1:5" x14ac:dyDescent="0.25">
      <c r="A11573">
        <v>19787</v>
      </c>
      <c r="B11573" t="s">
        <v>33467</v>
      </c>
      <c r="C11573" t="s">
        <v>33468</v>
      </c>
      <c r="D11573" t="s">
        <v>33469</v>
      </c>
      <c r="E11573" t="s">
        <v>33470</v>
      </c>
    </row>
    <row r="11574" spans="1:5" x14ac:dyDescent="0.25">
      <c r="A11574">
        <v>19789</v>
      </c>
      <c r="B11574" t="s">
        <v>33471</v>
      </c>
      <c r="D11574" t="s">
        <v>33472</v>
      </c>
      <c r="E11574" t="s">
        <v>33473</v>
      </c>
    </row>
    <row r="11575" spans="1:5" x14ac:dyDescent="0.25">
      <c r="A11575">
        <v>19790</v>
      </c>
      <c r="B11575" t="s">
        <v>33474</v>
      </c>
      <c r="C11575" t="s">
        <v>33475</v>
      </c>
      <c r="D11575" t="s">
        <v>33476</v>
      </c>
      <c r="E11575" t="s">
        <v>33477</v>
      </c>
    </row>
    <row r="11576" spans="1:5" x14ac:dyDescent="0.25">
      <c r="A11576">
        <v>19794</v>
      </c>
      <c r="B11576" t="s">
        <v>33478</v>
      </c>
      <c r="D11576" t="s">
        <v>33479</v>
      </c>
      <c r="E11576" t="s">
        <v>10</v>
      </c>
    </row>
    <row r="11577" spans="1:5" x14ac:dyDescent="0.25">
      <c r="A11577">
        <v>19796</v>
      </c>
      <c r="B11577" t="s">
        <v>33480</v>
      </c>
      <c r="C11577" t="s">
        <v>33481</v>
      </c>
      <c r="D11577" t="s">
        <v>33482</v>
      </c>
      <c r="E11577" t="s">
        <v>33483</v>
      </c>
    </row>
    <row r="11578" spans="1:5" x14ac:dyDescent="0.25">
      <c r="A11578">
        <v>19800</v>
      </c>
      <c r="B11578" t="s">
        <v>33484</v>
      </c>
      <c r="C11578" t="s">
        <v>33485</v>
      </c>
      <c r="D11578" t="s">
        <v>33486</v>
      </c>
      <c r="E11578" t="s">
        <v>33487</v>
      </c>
    </row>
    <row r="11579" spans="1:5" x14ac:dyDescent="0.25">
      <c r="A11579">
        <v>19803</v>
      </c>
      <c r="B11579" t="s">
        <v>33488</v>
      </c>
      <c r="D11579" t="s">
        <v>33489</v>
      </c>
    </row>
    <row r="11580" spans="1:5" x14ac:dyDescent="0.25">
      <c r="A11580">
        <v>19808</v>
      </c>
      <c r="B11580" t="s">
        <v>33490</v>
      </c>
      <c r="D11580" t="s">
        <v>33491</v>
      </c>
      <c r="E11580" t="s">
        <v>33492</v>
      </c>
    </row>
    <row r="11581" spans="1:5" x14ac:dyDescent="0.25">
      <c r="A11581">
        <v>19809</v>
      </c>
      <c r="B11581" t="s">
        <v>33493</v>
      </c>
      <c r="D11581" t="s">
        <v>33494</v>
      </c>
      <c r="E11581" t="s">
        <v>33495</v>
      </c>
    </row>
    <row r="11582" spans="1:5" x14ac:dyDescent="0.25">
      <c r="A11582">
        <v>19812</v>
      </c>
      <c r="B11582" t="s">
        <v>33496</v>
      </c>
      <c r="C11582" t="s">
        <v>33497</v>
      </c>
      <c r="D11582" t="s">
        <v>33498</v>
      </c>
      <c r="E11582" t="s">
        <v>33499</v>
      </c>
    </row>
    <row r="11583" spans="1:5" x14ac:dyDescent="0.25">
      <c r="A11583">
        <v>19813</v>
      </c>
      <c r="B11583" t="s">
        <v>33500</v>
      </c>
      <c r="D11583" t="s">
        <v>33501</v>
      </c>
    </row>
    <row r="11584" spans="1:5" x14ac:dyDescent="0.25">
      <c r="A11584">
        <v>19814</v>
      </c>
      <c r="B11584" t="s">
        <v>33502</v>
      </c>
      <c r="D11584" t="s">
        <v>33503</v>
      </c>
    </row>
    <row r="11585" spans="1:5" x14ac:dyDescent="0.25">
      <c r="A11585">
        <v>19815</v>
      </c>
      <c r="B11585" t="s">
        <v>33504</v>
      </c>
      <c r="D11585" t="s">
        <v>33505</v>
      </c>
    </row>
    <row r="11586" spans="1:5" x14ac:dyDescent="0.25">
      <c r="A11586">
        <v>19816</v>
      </c>
      <c r="B11586" t="s">
        <v>33506</v>
      </c>
      <c r="C11586" t="s">
        <v>33507</v>
      </c>
      <c r="D11586" t="s">
        <v>33508</v>
      </c>
      <c r="E11586" t="s">
        <v>33509</v>
      </c>
    </row>
    <row r="11587" spans="1:5" x14ac:dyDescent="0.25">
      <c r="A11587">
        <v>19817</v>
      </c>
      <c r="B11587" t="s">
        <v>33510</v>
      </c>
      <c r="D11587" t="s">
        <v>33511</v>
      </c>
      <c r="E11587" t="s">
        <v>33512</v>
      </c>
    </row>
    <row r="11588" spans="1:5" x14ac:dyDescent="0.25">
      <c r="A11588">
        <v>19821</v>
      </c>
      <c r="B11588" t="s">
        <v>33513</v>
      </c>
      <c r="D11588" t="s">
        <v>33514</v>
      </c>
      <c r="E11588" t="s">
        <v>33515</v>
      </c>
    </row>
    <row r="11589" spans="1:5" x14ac:dyDescent="0.25">
      <c r="A11589">
        <v>19825</v>
      </c>
      <c r="B11589" t="s">
        <v>33516</v>
      </c>
      <c r="C11589" t="s">
        <v>33517</v>
      </c>
      <c r="D11589" t="s">
        <v>33518</v>
      </c>
      <c r="E11589" t="s">
        <v>33519</v>
      </c>
    </row>
    <row r="11590" spans="1:5" x14ac:dyDescent="0.25">
      <c r="A11590">
        <v>19826</v>
      </c>
      <c r="B11590" t="s">
        <v>33520</v>
      </c>
      <c r="C11590" t="s">
        <v>33521</v>
      </c>
      <c r="D11590" t="s">
        <v>33522</v>
      </c>
    </row>
    <row r="11591" spans="1:5" x14ac:dyDescent="0.25">
      <c r="A11591">
        <v>19828</v>
      </c>
      <c r="B11591" t="s">
        <v>33523</v>
      </c>
      <c r="C11591" t="s">
        <v>33524</v>
      </c>
      <c r="D11591" t="s">
        <v>33525</v>
      </c>
      <c r="E11591" t="s">
        <v>33526</v>
      </c>
    </row>
    <row r="11592" spans="1:5" x14ac:dyDescent="0.25">
      <c r="A11592">
        <v>19830</v>
      </c>
      <c r="B11592" t="s">
        <v>33527</v>
      </c>
      <c r="C11592" t="s">
        <v>33528</v>
      </c>
      <c r="D11592" t="s">
        <v>33529</v>
      </c>
      <c r="E11592" t="s">
        <v>33530</v>
      </c>
    </row>
    <row r="11593" spans="1:5" x14ac:dyDescent="0.25">
      <c r="A11593">
        <v>19831</v>
      </c>
      <c r="B11593" t="s">
        <v>33531</v>
      </c>
      <c r="D11593" t="s">
        <v>33532</v>
      </c>
    </row>
    <row r="11594" spans="1:5" x14ac:dyDescent="0.25">
      <c r="A11594">
        <v>19834</v>
      </c>
      <c r="B11594" t="s">
        <v>33533</v>
      </c>
      <c r="D11594" t="s">
        <v>33534</v>
      </c>
      <c r="E11594" t="s">
        <v>33535</v>
      </c>
    </row>
    <row r="11595" spans="1:5" x14ac:dyDescent="0.25">
      <c r="A11595">
        <v>19835</v>
      </c>
      <c r="B11595" t="s">
        <v>33536</v>
      </c>
      <c r="C11595" t="s">
        <v>33537</v>
      </c>
      <c r="D11595" t="s">
        <v>33538</v>
      </c>
    </row>
    <row r="11596" spans="1:5" x14ac:dyDescent="0.25">
      <c r="A11596">
        <v>19838</v>
      </c>
      <c r="B11596" t="s">
        <v>33539</v>
      </c>
      <c r="C11596" t="s">
        <v>33540</v>
      </c>
      <c r="D11596" t="s">
        <v>33541</v>
      </c>
      <c r="E11596" t="s">
        <v>33542</v>
      </c>
    </row>
    <row r="11597" spans="1:5" x14ac:dyDescent="0.25">
      <c r="A11597">
        <v>19839</v>
      </c>
      <c r="B11597" t="s">
        <v>33543</v>
      </c>
      <c r="D11597" t="s">
        <v>33544</v>
      </c>
    </row>
    <row r="11598" spans="1:5" x14ac:dyDescent="0.25">
      <c r="A11598">
        <v>19840</v>
      </c>
      <c r="B11598" t="s">
        <v>33545</v>
      </c>
      <c r="D11598" t="s">
        <v>33546</v>
      </c>
      <c r="E11598" t="s">
        <v>33547</v>
      </c>
    </row>
    <row r="11599" spans="1:5" x14ac:dyDescent="0.25">
      <c r="A11599">
        <v>19841</v>
      </c>
      <c r="B11599" t="s">
        <v>33548</v>
      </c>
      <c r="C11599" t="s">
        <v>33549</v>
      </c>
      <c r="D11599" t="s">
        <v>33550</v>
      </c>
      <c r="E11599" t="s">
        <v>33551</v>
      </c>
    </row>
    <row r="11600" spans="1:5" x14ac:dyDescent="0.25">
      <c r="A11600">
        <v>19842</v>
      </c>
      <c r="B11600" t="s">
        <v>33552</v>
      </c>
      <c r="C11600" t="s">
        <v>1301</v>
      </c>
      <c r="D11600" t="s">
        <v>33553</v>
      </c>
    </row>
    <row r="11601" spans="1:5" x14ac:dyDescent="0.25">
      <c r="A11601">
        <v>19843</v>
      </c>
      <c r="B11601" t="s">
        <v>33554</v>
      </c>
      <c r="D11601" t="s">
        <v>33555</v>
      </c>
      <c r="E11601" t="s">
        <v>33556</v>
      </c>
    </row>
    <row r="11602" spans="1:5" x14ac:dyDescent="0.25">
      <c r="A11602">
        <v>19845</v>
      </c>
      <c r="B11602" t="s">
        <v>33557</v>
      </c>
      <c r="D11602" t="s">
        <v>33558</v>
      </c>
    </row>
    <row r="11603" spans="1:5" x14ac:dyDescent="0.25">
      <c r="A11603">
        <v>19846</v>
      </c>
      <c r="B11603" t="s">
        <v>33559</v>
      </c>
      <c r="D11603" t="s">
        <v>33560</v>
      </c>
    </row>
    <row r="11604" spans="1:5" x14ac:dyDescent="0.25">
      <c r="A11604">
        <v>19849</v>
      </c>
      <c r="B11604" t="s">
        <v>33561</v>
      </c>
      <c r="C11604" t="s">
        <v>33562</v>
      </c>
      <c r="D11604" t="s">
        <v>33563</v>
      </c>
    </row>
    <row r="11605" spans="1:5" x14ac:dyDescent="0.25">
      <c r="A11605">
        <v>19850</v>
      </c>
      <c r="B11605" t="s">
        <v>33564</v>
      </c>
      <c r="C11605" t="s">
        <v>1373</v>
      </c>
      <c r="D11605" t="s">
        <v>33565</v>
      </c>
    </row>
    <row r="11606" spans="1:5" x14ac:dyDescent="0.25">
      <c r="A11606">
        <v>19852</v>
      </c>
      <c r="B11606" t="s">
        <v>33566</v>
      </c>
      <c r="D11606" t="s">
        <v>33567</v>
      </c>
    </row>
    <row r="11607" spans="1:5" x14ac:dyDescent="0.25">
      <c r="A11607">
        <v>19853</v>
      </c>
      <c r="B11607" t="s">
        <v>33568</v>
      </c>
      <c r="C11607" t="s">
        <v>33569</v>
      </c>
      <c r="D11607" t="s">
        <v>33570</v>
      </c>
    </row>
    <row r="11608" spans="1:5" x14ac:dyDescent="0.25">
      <c r="A11608">
        <v>19854</v>
      </c>
      <c r="B11608" t="s">
        <v>33571</v>
      </c>
      <c r="C11608" t="s">
        <v>33572</v>
      </c>
      <c r="D11608" t="s">
        <v>33573</v>
      </c>
      <c r="E11608" t="s">
        <v>33574</v>
      </c>
    </row>
    <row r="11609" spans="1:5" x14ac:dyDescent="0.25">
      <c r="A11609">
        <v>19855</v>
      </c>
      <c r="B11609" t="s">
        <v>33575</v>
      </c>
      <c r="D11609" t="s">
        <v>33576</v>
      </c>
      <c r="E11609" t="s">
        <v>33577</v>
      </c>
    </row>
    <row r="11610" spans="1:5" x14ac:dyDescent="0.25">
      <c r="A11610">
        <v>19856</v>
      </c>
      <c r="B11610" t="s">
        <v>33578</v>
      </c>
      <c r="C11610" t="s">
        <v>33579</v>
      </c>
      <c r="D11610" t="s">
        <v>33580</v>
      </c>
    </row>
    <row r="11611" spans="1:5" x14ac:dyDescent="0.25">
      <c r="A11611">
        <v>19857</v>
      </c>
      <c r="B11611" t="s">
        <v>33581</v>
      </c>
      <c r="D11611" t="s">
        <v>33582</v>
      </c>
      <c r="E11611" t="s">
        <v>10</v>
      </c>
    </row>
    <row r="11612" spans="1:5" x14ac:dyDescent="0.25">
      <c r="A11612">
        <v>19859</v>
      </c>
      <c r="B11612" t="s">
        <v>33583</v>
      </c>
      <c r="D11612" t="s">
        <v>33584</v>
      </c>
      <c r="E11612" t="s">
        <v>33585</v>
      </c>
    </row>
    <row r="11613" spans="1:5" x14ac:dyDescent="0.25">
      <c r="A11613">
        <v>19860</v>
      </c>
      <c r="B11613" t="s">
        <v>33586</v>
      </c>
      <c r="D11613" t="s">
        <v>33587</v>
      </c>
      <c r="E11613" t="s">
        <v>33588</v>
      </c>
    </row>
    <row r="11614" spans="1:5" x14ac:dyDescent="0.25">
      <c r="A11614">
        <v>19861</v>
      </c>
      <c r="B11614" t="s">
        <v>33589</v>
      </c>
      <c r="C11614" t="s">
        <v>33590</v>
      </c>
      <c r="D11614" t="s">
        <v>33591</v>
      </c>
      <c r="E11614" t="s">
        <v>33592</v>
      </c>
    </row>
    <row r="11615" spans="1:5" x14ac:dyDescent="0.25">
      <c r="A11615">
        <v>19862</v>
      </c>
      <c r="B11615" t="s">
        <v>33593</v>
      </c>
      <c r="C11615" t="s">
        <v>33594</v>
      </c>
      <c r="D11615" t="s">
        <v>33595</v>
      </c>
      <c r="E11615" t="s">
        <v>33596</v>
      </c>
    </row>
    <row r="11616" spans="1:5" x14ac:dyDescent="0.25">
      <c r="A11616">
        <v>19865</v>
      </c>
      <c r="B11616" t="s">
        <v>33597</v>
      </c>
      <c r="D11616" t="s">
        <v>33598</v>
      </c>
    </row>
    <row r="11617" spans="1:5" x14ac:dyDescent="0.25">
      <c r="A11617">
        <v>19868</v>
      </c>
      <c r="B11617" t="s">
        <v>33599</v>
      </c>
      <c r="C11617" t="s">
        <v>1532</v>
      </c>
      <c r="D11617" t="s">
        <v>33600</v>
      </c>
      <c r="E11617" t="s">
        <v>33601</v>
      </c>
    </row>
    <row r="11618" spans="1:5" x14ac:dyDescent="0.25">
      <c r="A11618">
        <v>19869</v>
      </c>
      <c r="B11618" t="s">
        <v>33602</v>
      </c>
      <c r="C11618" t="s">
        <v>33603</v>
      </c>
      <c r="D11618" t="s">
        <v>33604</v>
      </c>
      <c r="E11618" t="s">
        <v>33605</v>
      </c>
    </row>
    <row r="11619" spans="1:5" x14ac:dyDescent="0.25">
      <c r="A11619">
        <v>19876</v>
      </c>
      <c r="B11619" t="s">
        <v>33606</v>
      </c>
      <c r="C11619" t="s">
        <v>33607</v>
      </c>
      <c r="D11619" t="s">
        <v>33608</v>
      </c>
      <c r="E11619" t="s">
        <v>33609</v>
      </c>
    </row>
    <row r="11620" spans="1:5" x14ac:dyDescent="0.25">
      <c r="A11620">
        <v>19877</v>
      </c>
      <c r="B11620" t="s">
        <v>33610</v>
      </c>
      <c r="D11620" t="s">
        <v>33611</v>
      </c>
    </row>
    <row r="11621" spans="1:5" x14ac:dyDescent="0.25">
      <c r="A11621">
        <v>19878</v>
      </c>
      <c r="B11621" t="s">
        <v>33612</v>
      </c>
      <c r="C11621" t="s">
        <v>33613</v>
      </c>
      <c r="D11621" t="s">
        <v>33614</v>
      </c>
      <c r="E11621" t="s">
        <v>33615</v>
      </c>
    </row>
    <row r="11622" spans="1:5" x14ac:dyDescent="0.25">
      <c r="A11622">
        <v>19880</v>
      </c>
      <c r="B11622" t="s">
        <v>33616</v>
      </c>
      <c r="C11622" t="s">
        <v>33617</v>
      </c>
      <c r="D11622" t="s">
        <v>33618</v>
      </c>
      <c r="E11622" t="s">
        <v>33619</v>
      </c>
    </row>
    <row r="11623" spans="1:5" x14ac:dyDescent="0.25">
      <c r="A11623">
        <v>19881</v>
      </c>
      <c r="B11623" t="s">
        <v>33620</v>
      </c>
      <c r="C11623" t="s">
        <v>33621</v>
      </c>
      <c r="D11623" t="s">
        <v>33622</v>
      </c>
    </row>
    <row r="11624" spans="1:5" x14ac:dyDescent="0.25">
      <c r="A11624">
        <v>19885</v>
      </c>
      <c r="B11624" t="s">
        <v>33623</v>
      </c>
      <c r="C11624" t="s">
        <v>33624</v>
      </c>
      <c r="D11624" t="s">
        <v>33625</v>
      </c>
    </row>
    <row r="11625" spans="1:5" x14ac:dyDescent="0.25">
      <c r="A11625">
        <v>19886</v>
      </c>
      <c r="B11625" t="s">
        <v>33626</v>
      </c>
      <c r="C11625" t="s">
        <v>33627</v>
      </c>
      <c r="D11625" t="s">
        <v>33628</v>
      </c>
      <c r="E11625" t="s">
        <v>33629</v>
      </c>
    </row>
    <row r="11626" spans="1:5" x14ac:dyDescent="0.25">
      <c r="A11626">
        <v>19887</v>
      </c>
      <c r="B11626" t="s">
        <v>33630</v>
      </c>
      <c r="D11626" t="s">
        <v>33631</v>
      </c>
      <c r="E11626" t="s">
        <v>33632</v>
      </c>
    </row>
    <row r="11627" spans="1:5" x14ac:dyDescent="0.25">
      <c r="A11627">
        <v>19890</v>
      </c>
      <c r="B11627" t="s">
        <v>33633</v>
      </c>
      <c r="C11627" t="s">
        <v>33634</v>
      </c>
      <c r="D11627" t="s">
        <v>33635</v>
      </c>
    </row>
    <row r="11628" spans="1:5" x14ac:dyDescent="0.25">
      <c r="A11628">
        <v>19891</v>
      </c>
      <c r="B11628" t="s">
        <v>33636</v>
      </c>
      <c r="C11628" t="s">
        <v>13057</v>
      </c>
      <c r="D11628" t="s">
        <v>33637</v>
      </c>
      <c r="E11628" t="s">
        <v>33638</v>
      </c>
    </row>
    <row r="11629" spans="1:5" x14ac:dyDescent="0.25">
      <c r="A11629">
        <v>19896</v>
      </c>
      <c r="B11629" t="s">
        <v>33639</v>
      </c>
      <c r="C11629" t="s">
        <v>33640</v>
      </c>
      <c r="D11629" t="s">
        <v>33641</v>
      </c>
      <c r="E11629" t="s">
        <v>33642</v>
      </c>
    </row>
    <row r="11630" spans="1:5" x14ac:dyDescent="0.25">
      <c r="A11630">
        <v>19904</v>
      </c>
      <c r="B11630" t="s">
        <v>33643</v>
      </c>
      <c r="C11630" t="s">
        <v>33644</v>
      </c>
      <c r="D11630" t="s">
        <v>33645</v>
      </c>
      <c r="E11630" t="s">
        <v>33646</v>
      </c>
    </row>
    <row r="11631" spans="1:5" x14ac:dyDescent="0.25">
      <c r="A11631">
        <v>19905</v>
      </c>
      <c r="B11631" t="s">
        <v>33647</v>
      </c>
      <c r="D11631" t="s">
        <v>33648</v>
      </c>
      <c r="E11631" t="s">
        <v>33649</v>
      </c>
    </row>
    <row r="11632" spans="1:5" x14ac:dyDescent="0.25">
      <c r="A11632">
        <v>19906</v>
      </c>
      <c r="B11632" t="s">
        <v>33650</v>
      </c>
      <c r="D11632" t="s">
        <v>33651</v>
      </c>
    </row>
    <row r="11633" spans="1:5" x14ac:dyDescent="0.25">
      <c r="A11633">
        <v>19907</v>
      </c>
      <c r="B11633" t="s">
        <v>33652</v>
      </c>
      <c r="C11633" t="s">
        <v>15978</v>
      </c>
      <c r="D11633" t="s">
        <v>33653</v>
      </c>
      <c r="E11633" t="s">
        <v>10</v>
      </c>
    </row>
    <row r="11634" spans="1:5" x14ac:dyDescent="0.25">
      <c r="A11634">
        <v>19908</v>
      </c>
      <c r="B11634" t="s">
        <v>33654</v>
      </c>
      <c r="D11634" t="s">
        <v>33655</v>
      </c>
      <c r="E11634" t="s">
        <v>33656</v>
      </c>
    </row>
    <row r="11635" spans="1:5" x14ac:dyDescent="0.25">
      <c r="A11635">
        <v>19909</v>
      </c>
      <c r="B11635" t="s">
        <v>33657</v>
      </c>
      <c r="C11635" t="s">
        <v>33658</v>
      </c>
      <c r="D11635" t="s">
        <v>33659</v>
      </c>
      <c r="E11635" t="s">
        <v>33660</v>
      </c>
    </row>
    <row r="11636" spans="1:5" x14ac:dyDescent="0.25">
      <c r="A11636">
        <v>19913</v>
      </c>
      <c r="B11636" t="s">
        <v>33661</v>
      </c>
      <c r="C11636" t="s">
        <v>2427</v>
      </c>
      <c r="D11636" t="s">
        <v>33662</v>
      </c>
      <c r="E11636" t="s">
        <v>33663</v>
      </c>
    </row>
    <row r="11637" spans="1:5" x14ac:dyDescent="0.25">
      <c r="A11637">
        <v>19915</v>
      </c>
      <c r="B11637" t="s">
        <v>33664</v>
      </c>
      <c r="D11637" t="s">
        <v>33665</v>
      </c>
    </row>
    <row r="11638" spans="1:5" x14ac:dyDescent="0.25">
      <c r="A11638">
        <v>19919</v>
      </c>
      <c r="B11638" t="s">
        <v>33666</v>
      </c>
      <c r="D11638" t="s">
        <v>33667</v>
      </c>
    </row>
    <row r="11639" spans="1:5" x14ac:dyDescent="0.25">
      <c r="A11639">
        <v>19921</v>
      </c>
      <c r="B11639" t="s">
        <v>33668</v>
      </c>
      <c r="D11639" t="s">
        <v>33669</v>
      </c>
    </row>
    <row r="11640" spans="1:5" x14ac:dyDescent="0.25">
      <c r="A11640">
        <v>19925</v>
      </c>
      <c r="B11640" t="s">
        <v>33670</v>
      </c>
      <c r="C11640" t="s">
        <v>33671</v>
      </c>
      <c r="D11640" t="s">
        <v>33672</v>
      </c>
      <c r="E11640" t="s">
        <v>33673</v>
      </c>
    </row>
    <row r="11641" spans="1:5" x14ac:dyDescent="0.25">
      <c r="A11641">
        <v>19929</v>
      </c>
      <c r="B11641" t="s">
        <v>33674</v>
      </c>
      <c r="C11641" t="s">
        <v>33675</v>
      </c>
      <c r="D11641" t="s">
        <v>33676</v>
      </c>
      <c r="E11641" t="s">
        <v>33677</v>
      </c>
    </row>
    <row r="11642" spans="1:5" x14ac:dyDescent="0.25">
      <c r="A11642">
        <v>19931</v>
      </c>
      <c r="B11642" t="s">
        <v>33678</v>
      </c>
      <c r="C11642" t="s">
        <v>27915</v>
      </c>
      <c r="D11642" t="s">
        <v>33679</v>
      </c>
      <c r="E11642" t="s">
        <v>33680</v>
      </c>
    </row>
    <row r="11643" spans="1:5" x14ac:dyDescent="0.25">
      <c r="A11643">
        <v>19932</v>
      </c>
      <c r="B11643" t="s">
        <v>33681</v>
      </c>
      <c r="D11643" t="s">
        <v>33682</v>
      </c>
      <c r="E11643" t="s">
        <v>33683</v>
      </c>
    </row>
    <row r="11644" spans="1:5" x14ac:dyDescent="0.25">
      <c r="A11644">
        <v>19934</v>
      </c>
      <c r="B11644" t="s">
        <v>33684</v>
      </c>
      <c r="D11644" t="s">
        <v>33685</v>
      </c>
      <c r="E11644" t="s">
        <v>33686</v>
      </c>
    </row>
    <row r="11645" spans="1:5" x14ac:dyDescent="0.25">
      <c r="A11645">
        <v>19935</v>
      </c>
      <c r="B11645" t="s">
        <v>33687</v>
      </c>
      <c r="D11645" t="s">
        <v>33688</v>
      </c>
      <c r="E11645" t="s">
        <v>33689</v>
      </c>
    </row>
    <row r="11646" spans="1:5" x14ac:dyDescent="0.25">
      <c r="A11646">
        <v>19938</v>
      </c>
      <c r="B11646" t="s">
        <v>33690</v>
      </c>
      <c r="D11646" t="s">
        <v>33691</v>
      </c>
    </row>
    <row r="11647" spans="1:5" x14ac:dyDescent="0.25">
      <c r="A11647">
        <v>19942</v>
      </c>
      <c r="B11647" t="s">
        <v>33692</v>
      </c>
      <c r="C11647" t="s">
        <v>33693</v>
      </c>
      <c r="D11647" t="s">
        <v>33694</v>
      </c>
      <c r="E11647" t="s">
        <v>33695</v>
      </c>
    </row>
    <row r="11648" spans="1:5" x14ac:dyDescent="0.25">
      <c r="A11648">
        <v>19945</v>
      </c>
      <c r="B11648" t="s">
        <v>33696</v>
      </c>
      <c r="C11648" t="s">
        <v>33697</v>
      </c>
      <c r="D11648" t="s">
        <v>33698</v>
      </c>
      <c r="E11648" t="s">
        <v>10</v>
      </c>
    </row>
    <row r="11649" spans="1:5" x14ac:dyDescent="0.25">
      <c r="A11649">
        <v>19948</v>
      </c>
      <c r="B11649" t="s">
        <v>33699</v>
      </c>
      <c r="D11649" t="s">
        <v>33700</v>
      </c>
    </row>
    <row r="11650" spans="1:5" x14ac:dyDescent="0.25">
      <c r="A11650">
        <v>19951</v>
      </c>
      <c r="B11650" t="s">
        <v>33701</v>
      </c>
      <c r="D11650" t="s">
        <v>33702</v>
      </c>
    </row>
    <row r="11651" spans="1:5" x14ac:dyDescent="0.25">
      <c r="A11651">
        <v>19952</v>
      </c>
      <c r="B11651" t="s">
        <v>33703</v>
      </c>
      <c r="C11651" t="s">
        <v>33704</v>
      </c>
      <c r="D11651" t="s">
        <v>33705</v>
      </c>
      <c r="E11651" t="s">
        <v>10</v>
      </c>
    </row>
    <row r="11652" spans="1:5" x14ac:dyDescent="0.25">
      <c r="A11652">
        <v>19955</v>
      </c>
      <c r="B11652" t="s">
        <v>33706</v>
      </c>
      <c r="C11652" t="s">
        <v>1330</v>
      </c>
      <c r="D11652" t="s">
        <v>33707</v>
      </c>
    </row>
    <row r="11653" spans="1:5" x14ac:dyDescent="0.25">
      <c r="A11653">
        <v>19956</v>
      </c>
      <c r="B11653" t="s">
        <v>33708</v>
      </c>
      <c r="C11653" t="s">
        <v>33709</v>
      </c>
      <c r="D11653" t="s">
        <v>33710</v>
      </c>
      <c r="E11653" t="s">
        <v>33711</v>
      </c>
    </row>
    <row r="11654" spans="1:5" x14ac:dyDescent="0.25">
      <c r="A11654">
        <v>19957</v>
      </c>
      <c r="B11654" t="s">
        <v>33712</v>
      </c>
      <c r="D11654" t="s">
        <v>33713</v>
      </c>
      <c r="E11654" t="s">
        <v>10</v>
      </c>
    </row>
    <row r="11655" spans="1:5" x14ac:dyDescent="0.25">
      <c r="A11655">
        <v>19958</v>
      </c>
      <c r="B11655" t="s">
        <v>33714</v>
      </c>
      <c r="C11655" t="s">
        <v>31650</v>
      </c>
      <c r="D11655" t="s">
        <v>33715</v>
      </c>
      <c r="E11655" t="s">
        <v>33716</v>
      </c>
    </row>
    <row r="11656" spans="1:5" x14ac:dyDescent="0.25">
      <c r="A11656">
        <v>19961</v>
      </c>
      <c r="B11656" t="s">
        <v>33717</v>
      </c>
      <c r="C11656" t="s">
        <v>33718</v>
      </c>
      <c r="D11656" t="s">
        <v>33719</v>
      </c>
      <c r="E11656" t="s">
        <v>33720</v>
      </c>
    </row>
    <row r="11657" spans="1:5" x14ac:dyDescent="0.25">
      <c r="A11657">
        <v>19962</v>
      </c>
      <c r="B11657" t="s">
        <v>33721</v>
      </c>
      <c r="D11657" t="s">
        <v>33722</v>
      </c>
      <c r="E11657" t="s">
        <v>33723</v>
      </c>
    </row>
    <row r="11658" spans="1:5" x14ac:dyDescent="0.25">
      <c r="A11658">
        <v>19972</v>
      </c>
      <c r="B11658" t="s">
        <v>33724</v>
      </c>
      <c r="C11658" t="s">
        <v>33725</v>
      </c>
      <c r="D11658" t="s">
        <v>33726</v>
      </c>
    </row>
    <row r="11659" spans="1:5" x14ac:dyDescent="0.25">
      <c r="A11659">
        <v>19973</v>
      </c>
      <c r="B11659" t="s">
        <v>33727</v>
      </c>
      <c r="C11659" t="s">
        <v>33728</v>
      </c>
      <c r="D11659" t="s">
        <v>33729</v>
      </c>
      <c r="E11659" t="s">
        <v>33730</v>
      </c>
    </row>
    <row r="11660" spans="1:5" x14ac:dyDescent="0.25">
      <c r="A11660">
        <v>19976</v>
      </c>
      <c r="B11660" t="s">
        <v>33731</v>
      </c>
      <c r="C11660" t="s">
        <v>11764</v>
      </c>
      <c r="D11660" t="s">
        <v>33732</v>
      </c>
      <c r="E11660" t="s">
        <v>33733</v>
      </c>
    </row>
    <row r="11661" spans="1:5" x14ac:dyDescent="0.25">
      <c r="A11661">
        <v>19980</v>
      </c>
      <c r="B11661" t="s">
        <v>33734</v>
      </c>
      <c r="C11661" t="s">
        <v>33735</v>
      </c>
      <c r="D11661" t="s">
        <v>33736</v>
      </c>
      <c r="E11661" t="s">
        <v>33737</v>
      </c>
    </row>
    <row r="11662" spans="1:5" x14ac:dyDescent="0.25">
      <c r="A11662">
        <v>19982</v>
      </c>
      <c r="B11662" t="s">
        <v>33738</v>
      </c>
      <c r="D11662" t="s">
        <v>33739</v>
      </c>
    </row>
    <row r="11663" spans="1:5" x14ac:dyDescent="0.25">
      <c r="A11663">
        <v>19985</v>
      </c>
      <c r="B11663" t="s">
        <v>33740</v>
      </c>
      <c r="D11663" t="s">
        <v>33741</v>
      </c>
      <c r="E11663" t="s">
        <v>33742</v>
      </c>
    </row>
    <row r="11664" spans="1:5" x14ac:dyDescent="0.25">
      <c r="A11664">
        <v>19987</v>
      </c>
      <c r="B11664" t="s">
        <v>33743</v>
      </c>
      <c r="C11664" t="s">
        <v>33744</v>
      </c>
      <c r="D11664" t="s">
        <v>33745</v>
      </c>
    </row>
    <row r="11665" spans="1:5" x14ac:dyDescent="0.25">
      <c r="A11665">
        <v>19990</v>
      </c>
      <c r="B11665" t="s">
        <v>33746</v>
      </c>
      <c r="D11665" t="s">
        <v>33747</v>
      </c>
      <c r="E11665" t="s">
        <v>33748</v>
      </c>
    </row>
    <row r="11666" spans="1:5" x14ac:dyDescent="0.25">
      <c r="A11666">
        <v>19991</v>
      </c>
      <c r="B11666" t="s">
        <v>33749</v>
      </c>
      <c r="D11666" t="s">
        <v>33750</v>
      </c>
      <c r="E11666" t="s">
        <v>33751</v>
      </c>
    </row>
    <row r="11667" spans="1:5" x14ac:dyDescent="0.25">
      <c r="A11667">
        <v>19994</v>
      </c>
      <c r="B11667" t="s">
        <v>33752</v>
      </c>
      <c r="D11667" t="s">
        <v>33753</v>
      </c>
    </row>
    <row r="11668" spans="1:5" x14ac:dyDescent="0.25">
      <c r="A11668">
        <v>19995</v>
      </c>
      <c r="B11668" t="s">
        <v>33754</v>
      </c>
      <c r="D11668" t="s">
        <v>33755</v>
      </c>
    </row>
    <row r="11669" spans="1:5" x14ac:dyDescent="0.25">
      <c r="A11669">
        <v>19999</v>
      </c>
      <c r="B11669" t="s">
        <v>33756</v>
      </c>
      <c r="C11669" t="s">
        <v>33757</v>
      </c>
      <c r="D11669" t="s">
        <v>33758</v>
      </c>
      <c r="E11669" t="s">
        <v>10</v>
      </c>
    </row>
    <row r="11670" spans="1:5" x14ac:dyDescent="0.25">
      <c r="A11670">
        <v>20000</v>
      </c>
      <c r="B11670" t="s">
        <v>33759</v>
      </c>
      <c r="D11670" t="s">
        <v>33760</v>
      </c>
      <c r="E11670" t="s">
        <v>33761</v>
      </c>
    </row>
    <row r="11671" spans="1:5" x14ac:dyDescent="0.25">
      <c r="A11671">
        <v>20003</v>
      </c>
      <c r="B11671" t="s">
        <v>33762</v>
      </c>
      <c r="D11671" t="s">
        <v>33763</v>
      </c>
    </row>
    <row r="11672" spans="1:5" x14ac:dyDescent="0.25">
      <c r="A11672">
        <v>20005</v>
      </c>
      <c r="B11672" t="s">
        <v>33764</v>
      </c>
      <c r="C11672" t="s">
        <v>33765</v>
      </c>
      <c r="D11672" t="s">
        <v>33766</v>
      </c>
      <c r="E11672" t="s">
        <v>9891</v>
      </c>
    </row>
    <row r="11673" spans="1:5" x14ac:dyDescent="0.25">
      <c r="A11673">
        <v>20008</v>
      </c>
      <c r="B11673" t="s">
        <v>33767</v>
      </c>
      <c r="C11673" t="s">
        <v>33768</v>
      </c>
      <c r="D11673" t="s">
        <v>33769</v>
      </c>
    </row>
    <row r="11674" spans="1:5" x14ac:dyDescent="0.25">
      <c r="A11674">
        <v>20009</v>
      </c>
      <c r="B11674" t="s">
        <v>33770</v>
      </c>
      <c r="C11674" t="s">
        <v>33771</v>
      </c>
      <c r="D11674" t="s">
        <v>33772</v>
      </c>
      <c r="E11674" t="s">
        <v>33773</v>
      </c>
    </row>
    <row r="11675" spans="1:5" x14ac:dyDescent="0.25">
      <c r="A11675">
        <v>20016</v>
      </c>
      <c r="B11675" t="s">
        <v>33774</v>
      </c>
      <c r="C11675" t="s">
        <v>33775</v>
      </c>
      <c r="D11675" t="s">
        <v>33776</v>
      </c>
      <c r="E11675" t="s">
        <v>33777</v>
      </c>
    </row>
    <row r="11676" spans="1:5" x14ac:dyDescent="0.25">
      <c r="A11676">
        <v>20017</v>
      </c>
      <c r="B11676" t="s">
        <v>33778</v>
      </c>
      <c r="D11676" t="s">
        <v>33779</v>
      </c>
      <c r="E11676" t="s">
        <v>33780</v>
      </c>
    </row>
    <row r="11677" spans="1:5" x14ac:dyDescent="0.25">
      <c r="A11677">
        <v>20020</v>
      </c>
      <c r="B11677" t="s">
        <v>33781</v>
      </c>
      <c r="D11677" t="s">
        <v>33782</v>
      </c>
      <c r="E11677" t="s">
        <v>4552</v>
      </c>
    </row>
    <row r="11678" spans="1:5" x14ac:dyDescent="0.25">
      <c r="A11678">
        <v>20021</v>
      </c>
      <c r="B11678" t="s">
        <v>33783</v>
      </c>
      <c r="D11678" t="s">
        <v>33784</v>
      </c>
      <c r="E11678" t="s">
        <v>33785</v>
      </c>
    </row>
    <row r="11679" spans="1:5" x14ac:dyDescent="0.25">
      <c r="A11679">
        <v>20022</v>
      </c>
      <c r="B11679" t="s">
        <v>33786</v>
      </c>
      <c r="C11679" t="s">
        <v>4500</v>
      </c>
      <c r="D11679" t="s">
        <v>33787</v>
      </c>
      <c r="E11679" t="s">
        <v>33788</v>
      </c>
    </row>
    <row r="11680" spans="1:5" x14ac:dyDescent="0.25">
      <c r="A11680">
        <v>20024</v>
      </c>
      <c r="B11680" t="s">
        <v>33789</v>
      </c>
      <c r="C11680" t="s">
        <v>2480</v>
      </c>
      <c r="D11680" t="s">
        <v>33790</v>
      </c>
      <c r="E11680" t="s">
        <v>11290</v>
      </c>
    </row>
    <row r="11681" spans="1:5" x14ac:dyDescent="0.25">
      <c r="A11681">
        <v>20025</v>
      </c>
      <c r="B11681" t="s">
        <v>33791</v>
      </c>
      <c r="D11681" t="s">
        <v>33792</v>
      </c>
      <c r="E11681" t="s">
        <v>33793</v>
      </c>
    </row>
    <row r="11682" spans="1:5" x14ac:dyDescent="0.25">
      <c r="A11682">
        <v>20026</v>
      </c>
      <c r="B11682" t="s">
        <v>33794</v>
      </c>
      <c r="C11682" t="s">
        <v>33795</v>
      </c>
      <c r="D11682" t="s">
        <v>33796</v>
      </c>
    </row>
    <row r="11683" spans="1:5" x14ac:dyDescent="0.25">
      <c r="A11683">
        <v>20028</v>
      </c>
      <c r="B11683" t="s">
        <v>33797</v>
      </c>
      <c r="D11683" t="s">
        <v>33798</v>
      </c>
      <c r="E11683" t="s">
        <v>33799</v>
      </c>
    </row>
    <row r="11684" spans="1:5" x14ac:dyDescent="0.25">
      <c r="A11684">
        <v>20029</v>
      </c>
      <c r="B11684" t="s">
        <v>33800</v>
      </c>
      <c r="D11684" t="s">
        <v>33801</v>
      </c>
      <c r="E11684" t="s">
        <v>10</v>
      </c>
    </row>
    <row r="11685" spans="1:5" x14ac:dyDescent="0.25">
      <c r="A11685">
        <v>20031</v>
      </c>
      <c r="B11685" t="s">
        <v>33802</v>
      </c>
      <c r="C11685" t="s">
        <v>33803</v>
      </c>
      <c r="D11685" t="s">
        <v>33804</v>
      </c>
      <c r="E11685" t="s">
        <v>33805</v>
      </c>
    </row>
    <row r="11686" spans="1:5" x14ac:dyDescent="0.25">
      <c r="A11686">
        <v>20032</v>
      </c>
      <c r="B11686" t="s">
        <v>33806</v>
      </c>
      <c r="C11686" t="s">
        <v>33807</v>
      </c>
      <c r="D11686" t="s">
        <v>33808</v>
      </c>
      <c r="E11686" t="s">
        <v>10</v>
      </c>
    </row>
    <row r="11687" spans="1:5" x14ac:dyDescent="0.25">
      <c r="A11687">
        <v>20033</v>
      </c>
      <c r="B11687" t="s">
        <v>33809</v>
      </c>
      <c r="C11687" t="s">
        <v>33810</v>
      </c>
      <c r="D11687" t="s">
        <v>33811</v>
      </c>
      <c r="E11687" t="s">
        <v>33812</v>
      </c>
    </row>
    <row r="11688" spans="1:5" x14ac:dyDescent="0.25">
      <c r="A11688">
        <v>20034</v>
      </c>
      <c r="B11688" t="s">
        <v>33813</v>
      </c>
      <c r="D11688" t="s">
        <v>33814</v>
      </c>
    </row>
    <row r="11689" spans="1:5" x14ac:dyDescent="0.25">
      <c r="A11689">
        <v>20037</v>
      </c>
      <c r="B11689" t="s">
        <v>33815</v>
      </c>
      <c r="D11689" t="s">
        <v>33816</v>
      </c>
    </row>
    <row r="11690" spans="1:5" x14ac:dyDescent="0.25">
      <c r="A11690">
        <v>20038</v>
      </c>
      <c r="B11690" t="s">
        <v>33817</v>
      </c>
      <c r="D11690" t="s">
        <v>33818</v>
      </c>
    </row>
    <row r="11691" spans="1:5" x14ac:dyDescent="0.25">
      <c r="A11691">
        <v>20039</v>
      </c>
      <c r="B11691" t="s">
        <v>33819</v>
      </c>
      <c r="D11691" t="s">
        <v>33820</v>
      </c>
    </row>
    <row r="11692" spans="1:5" x14ac:dyDescent="0.25">
      <c r="A11692">
        <v>20040</v>
      </c>
      <c r="B11692" t="s">
        <v>33821</v>
      </c>
      <c r="C11692" t="s">
        <v>33822</v>
      </c>
      <c r="D11692" t="s">
        <v>33823</v>
      </c>
      <c r="E11692" t="s">
        <v>33824</v>
      </c>
    </row>
    <row r="11693" spans="1:5" x14ac:dyDescent="0.25">
      <c r="A11693">
        <v>20041</v>
      </c>
      <c r="B11693" t="s">
        <v>33825</v>
      </c>
      <c r="C11693" t="s">
        <v>33826</v>
      </c>
      <c r="D11693" t="s">
        <v>33827</v>
      </c>
    </row>
    <row r="11694" spans="1:5" x14ac:dyDescent="0.25">
      <c r="A11694">
        <v>20043</v>
      </c>
      <c r="B11694" t="s">
        <v>33828</v>
      </c>
      <c r="C11694" t="s">
        <v>33829</v>
      </c>
      <c r="D11694" t="s">
        <v>33830</v>
      </c>
      <c r="E11694" t="s">
        <v>33831</v>
      </c>
    </row>
    <row r="11695" spans="1:5" x14ac:dyDescent="0.25">
      <c r="A11695">
        <v>20047</v>
      </c>
      <c r="B11695" t="s">
        <v>33832</v>
      </c>
      <c r="D11695" t="s">
        <v>33833</v>
      </c>
    </row>
    <row r="11696" spans="1:5" x14ac:dyDescent="0.25">
      <c r="A11696">
        <v>20048</v>
      </c>
      <c r="B11696" t="s">
        <v>33834</v>
      </c>
      <c r="C11696" t="s">
        <v>33835</v>
      </c>
      <c r="D11696" t="s">
        <v>33836</v>
      </c>
      <c r="E11696" t="s">
        <v>33837</v>
      </c>
    </row>
    <row r="11697" spans="1:5" x14ac:dyDescent="0.25">
      <c r="A11697">
        <v>20054</v>
      </c>
      <c r="B11697" t="s">
        <v>33838</v>
      </c>
      <c r="C11697" t="s">
        <v>2740</v>
      </c>
      <c r="D11697" t="s">
        <v>33839</v>
      </c>
      <c r="E11697" t="s">
        <v>33840</v>
      </c>
    </row>
    <row r="11698" spans="1:5" x14ac:dyDescent="0.25">
      <c r="A11698">
        <v>20058</v>
      </c>
      <c r="B11698" t="s">
        <v>33841</v>
      </c>
      <c r="C11698" t="s">
        <v>4491</v>
      </c>
      <c r="D11698" t="s">
        <v>33842</v>
      </c>
      <c r="E11698" t="s">
        <v>33843</v>
      </c>
    </row>
    <row r="11699" spans="1:5" x14ac:dyDescent="0.25">
      <c r="A11699">
        <v>20059</v>
      </c>
      <c r="B11699" t="s">
        <v>33844</v>
      </c>
      <c r="C11699" t="s">
        <v>24468</v>
      </c>
      <c r="D11699" t="s">
        <v>33845</v>
      </c>
      <c r="E11699" t="s">
        <v>33846</v>
      </c>
    </row>
    <row r="11700" spans="1:5" x14ac:dyDescent="0.25">
      <c r="A11700">
        <v>20060</v>
      </c>
      <c r="B11700" t="s">
        <v>33847</v>
      </c>
      <c r="D11700" t="s">
        <v>33848</v>
      </c>
      <c r="E11700" t="s">
        <v>33849</v>
      </c>
    </row>
    <row r="11701" spans="1:5" x14ac:dyDescent="0.25">
      <c r="A11701">
        <v>20061</v>
      </c>
      <c r="B11701" t="s">
        <v>33850</v>
      </c>
      <c r="D11701" t="s">
        <v>33851</v>
      </c>
    </row>
    <row r="11702" spans="1:5" x14ac:dyDescent="0.25">
      <c r="A11702">
        <v>20062</v>
      </c>
      <c r="B11702" t="s">
        <v>33852</v>
      </c>
      <c r="C11702" t="s">
        <v>33853</v>
      </c>
      <c r="D11702" t="s">
        <v>33854</v>
      </c>
      <c r="E11702" t="s">
        <v>33855</v>
      </c>
    </row>
    <row r="11703" spans="1:5" x14ac:dyDescent="0.25">
      <c r="A11703">
        <v>20064</v>
      </c>
      <c r="B11703" t="s">
        <v>33856</v>
      </c>
      <c r="D11703" t="s">
        <v>33857</v>
      </c>
      <c r="E11703" t="s">
        <v>33858</v>
      </c>
    </row>
    <row r="11704" spans="1:5" x14ac:dyDescent="0.25">
      <c r="A11704">
        <v>20066</v>
      </c>
      <c r="B11704" t="s">
        <v>33859</v>
      </c>
      <c r="C11704" t="s">
        <v>18171</v>
      </c>
      <c r="D11704" t="s">
        <v>33860</v>
      </c>
      <c r="E11704" t="s">
        <v>33861</v>
      </c>
    </row>
    <row r="11705" spans="1:5" x14ac:dyDescent="0.25">
      <c r="A11705">
        <v>20072</v>
      </c>
      <c r="B11705" t="s">
        <v>33862</v>
      </c>
      <c r="C11705" t="s">
        <v>33863</v>
      </c>
      <c r="D11705" t="s">
        <v>33864</v>
      </c>
      <c r="E11705" t="s">
        <v>33865</v>
      </c>
    </row>
    <row r="11706" spans="1:5" x14ac:dyDescent="0.25">
      <c r="A11706">
        <v>20074</v>
      </c>
      <c r="B11706" t="s">
        <v>33866</v>
      </c>
      <c r="D11706" t="s">
        <v>33867</v>
      </c>
      <c r="E11706" t="s">
        <v>33868</v>
      </c>
    </row>
    <row r="11707" spans="1:5" x14ac:dyDescent="0.25">
      <c r="A11707">
        <v>20075</v>
      </c>
      <c r="B11707" t="s">
        <v>33869</v>
      </c>
      <c r="D11707" t="s">
        <v>33870</v>
      </c>
      <c r="E11707" t="s">
        <v>33871</v>
      </c>
    </row>
    <row r="11708" spans="1:5" x14ac:dyDescent="0.25">
      <c r="A11708">
        <v>20077</v>
      </c>
      <c r="B11708" t="s">
        <v>33872</v>
      </c>
      <c r="D11708" t="s">
        <v>33873</v>
      </c>
    </row>
    <row r="11709" spans="1:5" x14ac:dyDescent="0.25">
      <c r="A11709">
        <v>20078</v>
      </c>
      <c r="B11709" t="s">
        <v>33874</v>
      </c>
      <c r="C11709" t="s">
        <v>33875</v>
      </c>
      <c r="D11709" t="s">
        <v>33876</v>
      </c>
      <c r="E11709" t="s">
        <v>33877</v>
      </c>
    </row>
    <row r="11710" spans="1:5" x14ac:dyDescent="0.25">
      <c r="A11710">
        <v>20080</v>
      </c>
      <c r="B11710" t="s">
        <v>33878</v>
      </c>
      <c r="C11710" t="s">
        <v>33879</v>
      </c>
      <c r="D11710" t="s">
        <v>33880</v>
      </c>
    </row>
    <row r="11711" spans="1:5" x14ac:dyDescent="0.25">
      <c r="A11711">
        <v>20081</v>
      </c>
      <c r="B11711" t="s">
        <v>33881</v>
      </c>
      <c r="C11711" t="s">
        <v>33882</v>
      </c>
      <c r="D11711" t="s">
        <v>33883</v>
      </c>
    </row>
    <row r="11712" spans="1:5" x14ac:dyDescent="0.25">
      <c r="A11712">
        <v>20082</v>
      </c>
      <c r="B11712" t="s">
        <v>33884</v>
      </c>
      <c r="C11712" t="s">
        <v>15845</v>
      </c>
      <c r="D11712" t="s">
        <v>33885</v>
      </c>
    </row>
    <row r="11713" spans="1:5" x14ac:dyDescent="0.25">
      <c r="A11713">
        <v>20083</v>
      </c>
      <c r="B11713" t="s">
        <v>33886</v>
      </c>
      <c r="C11713" t="s">
        <v>33887</v>
      </c>
      <c r="D11713" t="s">
        <v>33888</v>
      </c>
      <c r="E11713" t="s">
        <v>10</v>
      </c>
    </row>
    <row r="11714" spans="1:5" x14ac:dyDescent="0.25">
      <c r="A11714">
        <v>20084</v>
      </c>
      <c r="B11714" t="s">
        <v>33889</v>
      </c>
      <c r="D11714" t="s">
        <v>33890</v>
      </c>
      <c r="E11714" t="s">
        <v>33891</v>
      </c>
    </row>
    <row r="11715" spans="1:5" x14ac:dyDescent="0.25">
      <c r="A11715">
        <v>20086</v>
      </c>
      <c r="B11715" t="s">
        <v>33892</v>
      </c>
      <c r="C11715" t="s">
        <v>33893</v>
      </c>
      <c r="D11715" t="s">
        <v>33894</v>
      </c>
      <c r="E11715" t="s">
        <v>10</v>
      </c>
    </row>
    <row r="11716" spans="1:5" x14ac:dyDescent="0.25">
      <c r="A11716">
        <v>20089</v>
      </c>
      <c r="B11716" t="s">
        <v>33895</v>
      </c>
      <c r="C11716" t="s">
        <v>33896</v>
      </c>
      <c r="D11716" t="s">
        <v>33897</v>
      </c>
      <c r="E11716" t="s">
        <v>33898</v>
      </c>
    </row>
    <row r="11717" spans="1:5" x14ac:dyDescent="0.25">
      <c r="A11717">
        <v>20090</v>
      </c>
      <c r="B11717" t="s">
        <v>33899</v>
      </c>
      <c r="C11717" t="s">
        <v>33900</v>
      </c>
      <c r="D11717" t="s">
        <v>33901</v>
      </c>
      <c r="E11717" t="s">
        <v>10</v>
      </c>
    </row>
    <row r="11718" spans="1:5" x14ac:dyDescent="0.25">
      <c r="A11718">
        <v>20094</v>
      </c>
      <c r="B11718" t="s">
        <v>33902</v>
      </c>
      <c r="C11718" t="s">
        <v>33903</v>
      </c>
      <c r="D11718" t="s">
        <v>33904</v>
      </c>
    </row>
    <row r="11719" spans="1:5" x14ac:dyDescent="0.25">
      <c r="A11719">
        <v>20096</v>
      </c>
      <c r="B11719" t="s">
        <v>33905</v>
      </c>
      <c r="D11719" t="s">
        <v>33906</v>
      </c>
      <c r="E11719" t="s">
        <v>33907</v>
      </c>
    </row>
    <row r="11720" spans="1:5" x14ac:dyDescent="0.25">
      <c r="A11720">
        <v>20097</v>
      </c>
      <c r="B11720" t="s">
        <v>33908</v>
      </c>
      <c r="C11720" t="s">
        <v>33909</v>
      </c>
      <c r="D11720" t="s">
        <v>33910</v>
      </c>
    </row>
    <row r="11721" spans="1:5" x14ac:dyDescent="0.25">
      <c r="A11721">
        <v>20098</v>
      </c>
      <c r="B11721" t="s">
        <v>33911</v>
      </c>
      <c r="D11721" t="s">
        <v>33912</v>
      </c>
      <c r="E11721" t="s">
        <v>33913</v>
      </c>
    </row>
    <row r="11722" spans="1:5" x14ac:dyDescent="0.25">
      <c r="A11722">
        <v>20099</v>
      </c>
      <c r="B11722" t="s">
        <v>33914</v>
      </c>
      <c r="C11722" t="s">
        <v>33915</v>
      </c>
      <c r="D11722" t="s">
        <v>33916</v>
      </c>
      <c r="E11722" t="s">
        <v>33917</v>
      </c>
    </row>
    <row r="11723" spans="1:5" x14ac:dyDescent="0.25">
      <c r="A11723">
        <v>20100</v>
      </c>
      <c r="B11723" t="s">
        <v>33918</v>
      </c>
      <c r="D11723" t="s">
        <v>33919</v>
      </c>
      <c r="E11723" t="s">
        <v>33920</v>
      </c>
    </row>
    <row r="11724" spans="1:5" x14ac:dyDescent="0.25">
      <c r="A11724">
        <v>20103</v>
      </c>
      <c r="B11724" t="s">
        <v>33921</v>
      </c>
      <c r="C11724" t="s">
        <v>33922</v>
      </c>
      <c r="D11724" t="s">
        <v>33923</v>
      </c>
      <c r="E11724" t="s">
        <v>33924</v>
      </c>
    </row>
    <row r="11725" spans="1:5" x14ac:dyDescent="0.25">
      <c r="A11725">
        <v>20106</v>
      </c>
      <c r="B11725" t="s">
        <v>33925</v>
      </c>
      <c r="C11725" t="s">
        <v>33926</v>
      </c>
      <c r="D11725" t="s">
        <v>33927</v>
      </c>
      <c r="E11725" t="s">
        <v>33928</v>
      </c>
    </row>
    <row r="11726" spans="1:5" x14ac:dyDescent="0.25">
      <c r="A11726">
        <v>20108</v>
      </c>
      <c r="B11726" t="s">
        <v>33929</v>
      </c>
      <c r="C11726" t="s">
        <v>33930</v>
      </c>
      <c r="D11726" t="s">
        <v>33931</v>
      </c>
      <c r="E11726" t="s">
        <v>10</v>
      </c>
    </row>
    <row r="11727" spans="1:5" x14ac:dyDescent="0.25">
      <c r="A11727">
        <v>20110</v>
      </c>
      <c r="B11727" t="s">
        <v>33932</v>
      </c>
      <c r="C11727" t="s">
        <v>33933</v>
      </c>
      <c r="D11727" t="s">
        <v>33934</v>
      </c>
      <c r="E11727" t="s">
        <v>33935</v>
      </c>
    </row>
    <row r="11728" spans="1:5" x14ac:dyDescent="0.25">
      <c r="A11728">
        <v>20114</v>
      </c>
      <c r="B11728" t="s">
        <v>33936</v>
      </c>
      <c r="D11728" t="s">
        <v>33937</v>
      </c>
    </row>
    <row r="11729" spans="1:5" x14ac:dyDescent="0.25">
      <c r="A11729">
        <v>20115</v>
      </c>
      <c r="B11729" t="s">
        <v>33938</v>
      </c>
      <c r="D11729" t="s">
        <v>33939</v>
      </c>
      <c r="E11729" t="s">
        <v>19959</v>
      </c>
    </row>
    <row r="11730" spans="1:5" x14ac:dyDescent="0.25">
      <c r="A11730">
        <v>20120</v>
      </c>
      <c r="B11730" t="s">
        <v>33940</v>
      </c>
      <c r="D11730" t="s">
        <v>33941</v>
      </c>
    </row>
    <row r="11731" spans="1:5" x14ac:dyDescent="0.25">
      <c r="A11731">
        <v>20121</v>
      </c>
      <c r="B11731" t="s">
        <v>33942</v>
      </c>
      <c r="C11731" t="s">
        <v>33943</v>
      </c>
      <c r="D11731" t="s">
        <v>33944</v>
      </c>
    </row>
    <row r="11732" spans="1:5" x14ac:dyDescent="0.25">
      <c r="A11732">
        <v>20124</v>
      </c>
      <c r="B11732" t="s">
        <v>33945</v>
      </c>
      <c r="C11732" t="s">
        <v>33946</v>
      </c>
      <c r="D11732" t="s">
        <v>33947</v>
      </c>
      <c r="E11732" t="s">
        <v>33948</v>
      </c>
    </row>
    <row r="11733" spans="1:5" x14ac:dyDescent="0.25">
      <c r="A11733">
        <v>20125</v>
      </c>
      <c r="B11733" t="s">
        <v>33949</v>
      </c>
      <c r="D11733" t="s">
        <v>33950</v>
      </c>
      <c r="E11733" t="s">
        <v>10</v>
      </c>
    </row>
    <row r="11734" spans="1:5" x14ac:dyDescent="0.25">
      <c r="A11734">
        <v>20129</v>
      </c>
      <c r="B11734" t="s">
        <v>33951</v>
      </c>
      <c r="C11734" t="s">
        <v>33952</v>
      </c>
      <c r="D11734" t="s">
        <v>33953</v>
      </c>
    </row>
    <row r="11735" spans="1:5" x14ac:dyDescent="0.25">
      <c r="A11735">
        <v>20132</v>
      </c>
      <c r="B11735" t="s">
        <v>33954</v>
      </c>
      <c r="D11735" t="s">
        <v>33955</v>
      </c>
    </row>
    <row r="11736" spans="1:5" x14ac:dyDescent="0.25">
      <c r="A11736">
        <v>20133</v>
      </c>
      <c r="B11736" t="s">
        <v>33956</v>
      </c>
      <c r="D11736" t="s">
        <v>33957</v>
      </c>
    </row>
    <row r="11737" spans="1:5" x14ac:dyDescent="0.25">
      <c r="A11737">
        <v>20137</v>
      </c>
      <c r="B11737" t="s">
        <v>33958</v>
      </c>
      <c r="C11737" t="s">
        <v>33959</v>
      </c>
      <c r="D11737" t="s">
        <v>33960</v>
      </c>
      <c r="E11737" t="s">
        <v>33961</v>
      </c>
    </row>
    <row r="11738" spans="1:5" x14ac:dyDescent="0.25">
      <c r="A11738">
        <v>20138</v>
      </c>
      <c r="B11738" t="s">
        <v>33962</v>
      </c>
      <c r="C11738" t="s">
        <v>32209</v>
      </c>
      <c r="D11738" t="s">
        <v>33963</v>
      </c>
    </row>
    <row r="11739" spans="1:5" x14ac:dyDescent="0.25">
      <c r="A11739">
        <v>20141</v>
      </c>
      <c r="B11739" t="s">
        <v>33964</v>
      </c>
      <c r="C11739" t="s">
        <v>33965</v>
      </c>
      <c r="D11739" t="s">
        <v>33966</v>
      </c>
      <c r="E11739" t="s">
        <v>33967</v>
      </c>
    </row>
    <row r="11740" spans="1:5" x14ac:dyDescent="0.25">
      <c r="A11740">
        <v>20142</v>
      </c>
      <c r="B11740" t="s">
        <v>33968</v>
      </c>
      <c r="D11740" t="s">
        <v>33969</v>
      </c>
      <c r="E11740" t="s">
        <v>10</v>
      </c>
    </row>
    <row r="11741" spans="1:5" x14ac:dyDescent="0.25">
      <c r="A11741">
        <v>20144</v>
      </c>
      <c r="B11741" t="s">
        <v>33970</v>
      </c>
      <c r="D11741" t="s">
        <v>33971</v>
      </c>
    </row>
    <row r="11742" spans="1:5" x14ac:dyDescent="0.25">
      <c r="A11742">
        <v>20145</v>
      </c>
      <c r="B11742" t="s">
        <v>33972</v>
      </c>
      <c r="C11742" t="s">
        <v>33973</v>
      </c>
      <c r="D11742" t="s">
        <v>33974</v>
      </c>
      <c r="E11742" t="s">
        <v>10</v>
      </c>
    </row>
    <row r="11743" spans="1:5" x14ac:dyDescent="0.25">
      <c r="A11743">
        <v>20148</v>
      </c>
      <c r="B11743" t="s">
        <v>33975</v>
      </c>
      <c r="D11743" t="s">
        <v>33976</v>
      </c>
      <c r="E11743" t="s">
        <v>33977</v>
      </c>
    </row>
    <row r="11744" spans="1:5" x14ac:dyDescent="0.25">
      <c r="A11744">
        <v>20151</v>
      </c>
      <c r="B11744" t="s">
        <v>33978</v>
      </c>
      <c r="D11744" t="s">
        <v>33979</v>
      </c>
    </row>
    <row r="11745" spans="1:5" x14ac:dyDescent="0.25">
      <c r="A11745">
        <v>20152</v>
      </c>
      <c r="B11745" t="s">
        <v>33980</v>
      </c>
      <c r="C11745" t="s">
        <v>33981</v>
      </c>
      <c r="D11745" t="s">
        <v>33982</v>
      </c>
      <c r="E11745" t="s">
        <v>33983</v>
      </c>
    </row>
    <row r="11746" spans="1:5" x14ac:dyDescent="0.25">
      <c r="A11746">
        <v>20153</v>
      </c>
      <c r="B11746" t="s">
        <v>33984</v>
      </c>
      <c r="C11746" t="s">
        <v>432</v>
      </c>
      <c r="D11746" t="s">
        <v>33985</v>
      </c>
      <c r="E11746" t="s">
        <v>10</v>
      </c>
    </row>
    <row r="11747" spans="1:5" x14ac:dyDescent="0.25">
      <c r="A11747">
        <v>20154</v>
      </c>
      <c r="B11747" t="s">
        <v>33986</v>
      </c>
      <c r="D11747" t="s">
        <v>33987</v>
      </c>
    </row>
    <row r="11748" spans="1:5" x14ac:dyDescent="0.25">
      <c r="A11748">
        <v>20155</v>
      </c>
      <c r="B11748" t="s">
        <v>33988</v>
      </c>
      <c r="C11748" t="s">
        <v>33989</v>
      </c>
      <c r="D11748" t="s">
        <v>33990</v>
      </c>
      <c r="E11748" t="s">
        <v>33991</v>
      </c>
    </row>
    <row r="11749" spans="1:5" x14ac:dyDescent="0.25">
      <c r="A11749">
        <v>20156</v>
      </c>
      <c r="B11749" t="s">
        <v>33992</v>
      </c>
      <c r="D11749" t="s">
        <v>33993</v>
      </c>
      <c r="E11749" t="s">
        <v>185</v>
      </c>
    </row>
    <row r="11750" spans="1:5" x14ac:dyDescent="0.25">
      <c r="A11750">
        <v>20158</v>
      </c>
      <c r="B11750" t="s">
        <v>33994</v>
      </c>
      <c r="C11750" t="s">
        <v>10603</v>
      </c>
      <c r="D11750" t="s">
        <v>33995</v>
      </c>
      <c r="E11750" t="s">
        <v>33996</v>
      </c>
    </row>
    <row r="11751" spans="1:5" x14ac:dyDescent="0.25">
      <c r="A11751">
        <v>20159</v>
      </c>
      <c r="B11751" t="s">
        <v>33997</v>
      </c>
      <c r="C11751" t="s">
        <v>33998</v>
      </c>
      <c r="D11751" t="s">
        <v>33999</v>
      </c>
      <c r="E11751" t="s">
        <v>34000</v>
      </c>
    </row>
    <row r="11752" spans="1:5" x14ac:dyDescent="0.25">
      <c r="A11752">
        <v>20161</v>
      </c>
      <c r="B11752" t="s">
        <v>34001</v>
      </c>
      <c r="C11752" t="s">
        <v>34002</v>
      </c>
      <c r="D11752" t="s">
        <v>34003</v>
      </c>
      <c r="E11752" t="s">
        <v>34004</v>
      </c>
    </row>
    <row r="11753" spans="1:5" x14ac:dyDescent="0.25">
      <c r="A11753">
        <v>20167</v>
      </c>
      <c r="B11753" t="s">
        <v>34005</v>
      </c>
      <c r="D11753" t="s">
        <v>34006</v>
      </c>
      <c r="E11753" t="s">
        <v>34007</v>
      </c>
    </row>
    <row r="11754" spans="1:5" x14ac:dyDescent="0.25">
      <c r="A11754">
        <v>20172</v>
      </c>
      <c r="B11754" t="s">
        <v>34008</v>
      </c>
      <c r="C11754" t="s">
        <v>34009</v>
      </c>
      <c r="D11754" t="s">
        <v>34010</v>
      </c>
      <c r="E11754" t="s">
        <v>10</v>
      </c>
    </row>
    <row r="11755" spans="1:5" x14ac:dyDescent="0.25">
      <c r="A11755">
        <v>20173</v>
      </c>
      <c r="B11755" t="s">
        <v>34011</v>
      </c>
      <c r="C11755" t="s">
        <v>34012</v>
      </c>
      <c r="D11755" t="s">
        <v>34013</v>
      </c>
      <c r="E11755" t="s">
        <v>34014</v>
      </c>
    </row>
    <row r="11756" spans="1:5" x14ac:dyDescent="0.25">
      <c r="A11756">
        <v>20176</v>
      </c>
      <c r="B11756" t="s">
        <v>34015</v>
      </c>
      <c r="D11756" t="s">
        <v>34016</v>
      </c>
    </row>
    <row r="11757" spans="1:5" x14ac:dyDescent="0.25">
      <c r="A11757">
        <v>20182</v>
      </c>
      <c r="B11757" t="s">
        <v>34017</v>
      </c>
      <c r="D11757" t="s">
        <v>34018</v>
      </c>
    </row>
    <row r="11758" spans="1:5" x14ac:dyDescent="0.25">
      <c r="A11758">
        <v>20185</v>
      </c>
      <c r="B11758" t="s">
        <v>34019</v>
      </c>
      <c r="D11758" t="s">
        <v>34020</v>
      </c>
      <c r="E11758" t="s">
        <v>34021</v>
      </c>
    </row>
    <row r="11759" spans="1:5" x14ac:dyDescent="0.25">
      <c r="A11759">
        <v>20187</v>
      </c>
      <c r="B11759" t="s">
        <v>34022</v>
      </c>
      <c r="C11759" t="s">
        <v>34023</v>
      </c>
      <c r="D11759" t="s">
        <v>34024</v>
      </c>
      <c r="E11759" t="s">
        <v>23801</v>
      </c>
    </row>
    <row r="11760" spans="1:5" x14ac:dyDescent="0.25">
      <c r="A11760">
        <v>20190</v>
      </c>
      <c r="B11760" t="s">
        <v>34025</v>
      </c>
      <c r="C11760" t="s">
        <v>15188</v>
      </c>
      <c r="D11760" t="s">
        <v>34026</v>
      </c>
    </row>
    <row r="11761" spans="1:5" x14ac:dyDescent="0.25">
      <c r="A11761">
        <v>20191</v>
      </c>
      <c r="B11761" t="s">
        <v>34027</v>
      </c>
      <c r="D11761" t="s">
        <v>34028</v>
      </c>
      <c r="E11761" t="s">
        <v>10</v>
      </c>
    </row>
    <row r="11762" spans="1:5" x14ac:dyDescent="0.25">
      <c r="A11762">
        <v>20192</v>
      </c>
      <c r="B11762" t="s">
        <v>34029</v>
      </c>
      <c r="D11762" t="s">
        <v>34030</v>
      </c>
      <c r="E11762" t="s">
        <v>34031</v>
      </c>
    </row>
    <row r="11763" spans="1:5" x14ac:dyDescent="0.25">
      <c r="A11763">
        <v>20197</v>
      </c>
      <c r="B11763" t="s">
        <v>34032</v>
      </c>
      <c r="C11763" t="s">
        <v>34033</v>
      </c>
      <c r="D11763" t="s">
        <v>34034</v>
      </c>
      <c r="E11763" t="s">
        <v>34035</v>
      </c>
    </row>
    <row r="11764" spans="1:5" x14ac:dyDescent="0.25">
      <c r="A11764">
        <v>20198</v>
      </c>
      <c r="B11764" t="s">
        <v>34036</v>
      </c>
      <c r="C11764" t="s">
        <v>34037</v>
      </c>
      <c r="D11764" t="s">
        <v>34038</v>
      </c>
      <c r="E11764" t="s">
        <v>10</v>
      </c>
    </row>
    <row r="11765" spans="1:5" x14ac:dyDescent="0.25">
      <c r="A11765">
        <v>20199</v>
      </c>
      <c r="B11765" t="s">
        <v>34039</v>
      </c>
      <c r="C11765" t="s">
        <v>34040</v>
      </c>
      <c r="D11765" t="s">
        <v>34041</v>
      </c>
    </row>
    <row r="11766" spans="1:5" x14ac:dyDescent="0.25">
      <c r="A11766">
        <v>20201</v>
      </c>
      <c r="B11766" t="s">
        <v>34042</v>
      </c>
      <c r="C11766" t="s">
        <v>18736</v>
      </c>
      <c r="D11766" t="s">
        <v>34043</v>
      </c>
      <c r="E11766" t="s">
        <v>10</v>
      </c>
    </row>
    <row r="11767" spans="1:5" x14ac:dyDescent="0.25">
      <c r="A11767">
        <v>20204</v>
      </c>
      <c r="B11767" t="s">
        <v>34044</v>
      </c>
      <c r="C11767" t="s">
        <v>34045</v>
      </c>
      <c r="D11767" t="s">
        <v>34046</v>
      </c>
      <c r="E11767" t="s">
        <v>34047</v>
      </c>
    </row>
    <row r="11768" spans="1:5" x14ac:dyDescent="0.25">
      <c r="A11768">
        <v>20205</v>
      </c>
      <c r="B11768" t="s">
        <v>34048</v>
      </c>
      <c r="D11768" t="s">
        <v>34049</v>
      </c>
    </row>
    <row r="11769" spans="1:5" x14ac:dyDescent="0.25">
      <c r="A11769">
        <v>20212</v>
      </c>
      <c r="B11769" t="s">
        <v>34050</v>
      </c>
      <c r="D11769" t="s">
        <v>34051</v>
      </c>
      <c r="E11769" t="s">
        <v>10</v>
      </c>
    </row>
    <row r="11770" spans="1:5" x14ac:dyDescent="0.25">
      <c r="A11770">
        <v>20214</v>
      </c>
      <c r="B11770" t="s">
        <v>34052</v>
      </c>
      <c r="D11770" t="s">
        <v>34053</v>
      </c>
      <c r="E11770" t="s">
        <v>15399</v>
      </c>
    </row>
    <row r="11771" spans="1:5" x14ac:dyDescent="0.25">
      <c r="A11771">
        <v>20215</v>
      </c>
      <c r="B11771" t="s">
        <v>34054</v>
      </c>
      <c r="D11771" t="s">
        <v>34055</v>
      </c>
      <c r="E11771" t="s">
        <v>34056</v>
      </c>
    </row>
    <row r="11772" spans="1:5" x14ac:dyDescent="0.25">
      <c r="A11772">
        <v>20216</v>
      </c>
      <c r="B11772" t="s">
        <v>34057</v>
      </c>
      <c r="C11772" t="s">
        <v>34058</v>
      </c>
      <c r="D11772" t="s">
        <v>34059</v>
      </c>
    </row>
    <row r="11773" spans="1:5" x14ac:dyDescent="0.25">
      <c r="A11773">
        <v>20217</v>
      </c>
      <c r="B11773" t="s">
        <v>34060</v>
      </c>
      <c r="C11773" t="s">
        <v>34061</v>
      </c>
      <c r="D11773" t="s">
        <v>34062</v>
      </c>
      <c r="E11773" t="s">
        <v>34063</v>
      </c>
    </row>
    <row r="11774" spans="1:5" x14ac:dyDescent="0.25">
      <c r="A11774">
        <v>20219</v>
      </c>
      <c r="B11774" t="s">
        <v>34064</v>
      </c>
      <c r="D11774" t="s">
        <v>34065</v>
      </c>
      <c r="E11774" t="s">
        <v>34066</v>
      </c>
    </row>
    <row r="11775" spans="1:5" x14ac:dyDescent="0.25">
      <c r="A11775">
        <v>20220</v>
      </c>
      <c r="B11775" t="s">
        <v>34067</v>
      </c>
      <c r="C11775" t="s">
        <v>34068</v>
      </c>
      <c r="D11775" t="s">
        <v>34069</v>
      </c>
    </row>
    <row r="11776" spans="1:5" x14ac:dyDescent="0.25">
      <c r="A11776">
        <v>20222</v>
      </c>
      <c r="B11776" t="s">
        <v>34070</v>
      </c>
      <c r="D11776" t="s">
        <v>34071</v>
      </c>
    </row>
    <row r="11777" spans="1:5" x14ac:dyDescent="0.25">
      <c r="A11777">
        <v>20223</v>
      </c>
      <c r="B11777" t="s">
        <v>34072</v>
      </c>
      <c r="D11777" t="s">
        <v>34073</v>
      </c>
    </row>
    <row r="11778" spans="1:5" x14ac:dyDescent="0.25">
      <c r="A11778">
        <v>20224</v>
      </c>
      <c r="B11778" t="s">
        <v>34074</v>
      </c>
      <c r="C11778" t="s">
        <v>34075</v>
      </c>
      <c r="D11778" t="s">
        <v>34076</v>
      </c>
    </row>
    <row r="11779" spans="1:5" x14ac:dyDescent="0.25">
      <c r="A11779">
        <v>20225</v>
      </c>
      <c r="B11779" t="s">
        <v>34077</v>
      </c>
      <c r="C11779" t="s">
        <v>34078</v>
      </c>
      <c r="D11779" t="s">
        <v>34079</v>
      </c>
      <c r="E11779" t="s">
        <v>34080</v>
      </c>
    </row>
    <row r="11780" spans="1:5" x14ac:dyDescent="0.25">
      <c r="A11780">
        <v>20226</v>
      </c>
      <c r="B11780" t="s">
        <v>34081</v>
      </c>
      <c r="C11780" t="s">
        <v>34082</v>
      </c>
      <c r="D11780" t="s">
        <v>34083</v>
      </c>
    </row>
    <row r="11781" spans="1:5" x14ac:dyDescent="0.25">
      <c r="A11781">
        <v>20227</v>
      </c>
      <c r="B11781" t="s">
        <v>34084</v>
      </c>
      <c r="D11781" t="s">
        <v>34085</v>
      </c>
      <c r="E11781" t="s">
        <v>10</v>
      </c>
    </row>
    <row r="11782" spans="1:5" x14ac:dyDescent="0.25">
      <c r="A11782">
        <v>20232</v>
      </c>
      <c r="B11782" t="s">
        <v>34086</v>
      </c>
      <c r="D11782" t="s">
        <v>34087</v>
      </c>
    </row>
    <row r="11783" spans="1:5" x14ac:dyDescent="0.25">
      <c r="A11783">
        <v>20234</v>
      </c>
      <c r="B11783" t="s">
        <v>34088</v>
      </c>
      <c r="C11783" t="s">
        <v>34089</v>
      </c>
      <c r="D11783" t="s">
        <v>34090</v>
      </c>
      <c r="E11783" t="s">
        <v>34091</v>
      </c>
    </row>
    <row r="11784" spans="1:5" x14ac:dyDescent="0.25">
      <c r="A11784">
        <v>20235</v>
      </c>
      <c r="B11784" t="s">
        <v>34092</v>
      </c>
      <c r="C11784" t="s">
        <v>34093</v>
      </c>
      <c r="D11784" t="s">
        <v>34094</v>
      </c>
    </row>
    <row r="11785" spans="1:5" x14ac:dyDescent="0.25">
      <c r="A11785">
        <v>20237</v>
      </c>
      <c r="B11785" t="s">
        <v>34095</v>
      </c>
      <c r="D11785" t="s">
        <v>34096</v>
      </c>
      <c r="E11785" t="s">
        <v>10</v>
      </c>
    </row>
    <row r="11786" spans="1:5" x14ac:dyDescent="0.25">
      <c r="A11786">
        <v>20240</v>
      </c>
      <c r="B11786" t="s">
        <v>34097</v>
      </c>
      <c r="D11786" t="s">
        <v>34098</v>
      </c>
    </row>
    <row r="11787" spans="1:5" x14ac:dyDescent="0.25">
      <c r="A11787">
        <v>20244</v>
      </c>
      <c r="B11787" t="s">
        <v>34099</v>
      </c>
      <c r="C11787" t="s">
        <v>34100</v>
      </c>
      <c r="D11787" t="s">
        <v>34101</v>
      </c>
      <c r="E11787" t="s">
        <v>34102</v>
      </c>
    </row>
    <row r="11788" spans="1:5" x14ac:dyDescent="0.25">
      <c r="A11788">
        <v>20247</v>
      </c>
      <c r="B11788" t="s">
        <v>34103</v>
      </c>
      <c r="C11788" t="s">
        <v>34104</v>
      </c>
      <c r="D11788" t="s">
        <v>34105</v>
      </c>
      <c r="E11788" t="s">
        <v>34106</v>
      </c>
    </row>
    <row r="11789" spans="1:5" x14ac:dyDescent="0.25">
      <c r="A11789">
        <v>20248</v>
      </c>
      <c r="B11789" t="s">
        <v>34107</v>
      </c>
      <c r="C11789" t="s">
        <v>34108</v>
      </c>
      <c r="D11789" t="s">
        <v>34109</v>
      </c>
      <c r="E11789" t="s">
        <v>34110</v>
      </c>
    </row>
    <row r="11790" spans="1:5" x14ac:dyDescent="0.25">
      <c r="A11790">
        <v>20249</v>
      </c>
      <c r="B11790" t="s">
        <v>34111</v>
      </c>
      <c r="D11790" t="s">
        <v>34112</v>
      </c>
      <c r="E11790" t="s">
        <v>10</v>
      </c>
    </row>
    <row r="11791" spans="1:5" x14ac:dyDescent="0.25">
      <c r="A11791">
        <v>20250</v>
      </c>
      <c r="B11791" t="s">
        <v>34113</v>
      </c>
      <c r="D11791" t="s">
        <v>34114</v>
      </c>
      <c r="E11791" t="s">
        <v>34115</v>
      </c>
    </row>
    <row r="11792" spans="1:5" x14ac:dyDescent="0.25">
      <c r="A11792">
        <v>20253</v>
      </c>
      <c r="B11792" t="s">
        <v>34116</v>
      </c>
      <c r="D11792" t="s">
        <v>34117</v>
      </c>
    </row>
    <row r="11793" spans="1:5" x14ac:dyDescent="0.25">
      <c r="A11793">
        <v>20254</v>
      </c>
      <c r="B11793" t="s">
        <v>34118</v>
      </c>
      <c r="C11793" t="s">
        <v>34119</v>
      </c>
      <c r="D11793" t="s">
        <v>34120</v>
      </c>
      <c r="E11793" t="s">
        <v>34121</v>
      </c>
    </row>
    <row r="11794" spans="1:5" x14ac:dyDescent="0.25">
      <c r="A11794">
        <v>20258</v>
      </c>
      <c r="B11794" t="s">
        <v>34122</v>
      </c>
      <c r="D11794" t="s">
        <v>34123</v>
      </c>
      <c r="E11794" t="s">
        <v>34124</v>
      </c>
    </row>
    <row r="11795" spans="1:5" x14ac:dyDescent="0.25">
      <c r="A11795">
        <v>20259</v>
      </c>
      <c r="B11795" t="s">
        <v>34125</v>
      </c>
      <c r="C11795" t="s">
        <v>34126</v>
      </c>
      <c r="D11795" t="s">
        <v>34127</v>
      </c>
      <c r="E11795" t="s">
        <v>34128</v>
      </c>
    </row>
    <row r="11796" spans="1:5" x14ac:dyDescent="0.25">
      <c r="A11796">
        <v>20261</v>
      </c>
      <c r="B11796" t="s">
        <v>34129</v>
      </c>
      <c r="C11796" t="s">
        <v>34130</v>
      </c>
      <c r="D11796" t="s">
        <v>34131</v>
      </c>
      <c r="E11796" t="s">
        <v>34132</v>
      </c>
    </row>
    <row r="11797" spans="1:5" x14ac:dyDescent="0.25">
      <c r="A11797">
        <v>20262</v>
      </c>
      <c r="B11797" t="s">
        <v>34133</v>
      </c>
      <c r="C11797" t="s">
        <v>34134</v>
      </c>
      <c r="D11797" t="s">
        <v>34135</v>
      </c>
      <c r="E11797" t="s">
        <v>34136</v>
      </c>
    </row>
    <row r="11798" spans="1:5" x14ac:dyDescent="0.25">
      <c r="A11798">
        <v>20267</v>
      </c>
      <c r="B11798" t="s">
        <v>34137</v>
      </c>
      <c r="C11798" t="s">
        <v>34138</v>
      </c>
      <c r="D11798" t="s">
        <v>34139</v>
      </c>
      <c r="E11798" t="s">
        <v>10</v>
      </c>
    </row>
    <row r="11799" spans="1:5" x14ac:dyDescent="0.25">
      <c r="A11799">
        <v>20268</v>
      </c>
      <c r="B11799" t="s">
        <v>34140</v>
      </c>
      <c r="D11799" t="s">
        <v>34141</v>
      </c>
    </row>
    <row r="11800" spans="1:5" x14ac:dyDescent="0.25">
      <c r="A11800">
        <v>20270</v>
      </c>
      <c r="B11800" t="s">
        <v>34142</v>
      </c>
      <c r="D11800" t="s">
        <v>34143</v>
      </c>
      <c r="E11800" t="s">
        <v>34144</v>
      </c>
    </row>
    <row r="11801" spans="1:5" x14ac:dyDescent="0.25">
      <c r="A11801">
        <v>20273</v>
      </c>
      <c r="B11801" t="s">
        <v>34145</v>
      </c>
      <c r="C11801" t="s">
        <v>34146</v>
      </c>
      <c r="D11801" t="s">
        <v>34147</v>
      </c>
      <c r="E11801" t="s">
        <v>10</v>
      </c>
    </row>
    <row r="11802" spans="1:5" x14ac:dyDescent="0.25">
      <c r="A11802">
        <v>20274</v>
      </c>
      <c r="B11802" t="s">
        <v>34148</v>
      </c>
      <c r="C11802" t="s">
        <v>13991</v>
      </c>
      <c r="D11802" t="s">
        <v>34149</v>
      </c>
      <c r="E11802" t="s">
        <v>10</v>
      </c>
    </row>
    <row r="11803" spans="1:5" x14ac:dyDescent="0.25">
      <c r="A11803">
        <v>20275</v>
      </c>
      <c r="B11803" t="s">
        <v>34150</v>
      </c>
      <c r="C11803" t="s">
        <v>34151</v>
      </c>
      <c r="D11803" t="s">
        <v>34152</v>
      </c>
      <c r="E11803" t="s">
        <v>34153</v>
      </c>
    </row>
    <row r="11804" spans="1:5" x14ac:dyDescent="0.25">
      <c r="A11804">
        <v>20276</v>
      </c>
      <c r="B11804" t="s">
        <v>34154</v>
      </c>
      <c r="D11804" t="s">
        <v>34155</v>
      </c>
    </row>
    <row r="11805" spans="1:5" x14ac:dyDescent="0.25">
      <c r="A11805">
        <v>20280</v>
      </c>
      <c r="B11805" t="s">
        <v>34156</v>
      </c>
      <c r="D11805" t="s">
        <v>34157</v>
      </c>
    </row>
    <row r="11806" spans="1:5" x14ac:dyDescent="0.25">
      <c r="A11806">
        <v>20281</v>
      </c>
      <c r="B11806" t="s">
        <v>34158</v>
      </c>
      <c r="D11806" t="s">
        <v>34159</v>
      </c>
    </row>
    <row r="11807" spans="1:5" x14ac:dyDescent="0.25">
      <c r="A11807">
        <v>20282</v>
      </c>
      <c r="B11807" t="s">
        <v>34160</v>
      </c>
      <c r="C11807" t="s">
        <v>34161</v>
      </c>
      <c r="D11807" t="s">
        <v>34162</v>
      </c>
    </row>
    <row r="11808" spans="1:5" x14ac:dyDescent="0.25">
      <c r="A11808">
        <v>20283</v>
      </c>
      <c r="B11808" t="s">
        <v>34163</v>
      </c>
      <c r="D11808" t="s">
        <v>34164</v>
      </c>
    </row>
    <row r="11809" spans="1:5" x14ac:dyDescent="0.25">
      <c r="A11809">
        <v>20285</v>
      </c>
      <c r="B11809" t="s">
        <v>34165</v>
      </c>
      <c r="D11809" t="s">
        <v>34166</v>
      </c>
    </row>
    <row r="11810" spans="1:5" x14ac:dyDescent="0.25">
      <c r="A11810">
        <v>20286</v>
      </c>
      <c r="B11810" t="s">
        <v>34167</v>
      </c>
      <c r="D11810" t="s">
        <v>34168</v>
      </c>
      <c r="E11810" t="s">
        <v>34169</v>
      </c>
    </row>
    <row r="11811" spans="1:5" x14ac:dyDescent="0.25">
      <c r="A11811">
        <v>20287</v>
      </c>
      <c r="B11811" t="s">
        <v>34170</v>
      </c>
      <c r="C11811" t="s">
        <v>34171</v>
      </c>
      <c r="D11811" t="s">
        <v>34172</v>
      </c>
      <c r="E11811" t="s">
        <v>34173</v>
      </c>
    </row>
    <row r="11812" spans="1:5" x14ac:dyDescent="0.25">
      <c r="A11812">
        <v>20288</v>
      </c>
      <c r="B11812" t="s">
        <v>34174</v>
      </c>
      <c r="D11812" t="s">
        <v>34175</v>
      </c>
      <c r="E11812" t="s">
        <v>34176</v>
      </c>
    </row>
    <row r="11813" spans="1:5" x14ac:dyDescent="0.25">
      <c r="A11813">
        <v>20290</v>
      </c>
      <c r="B11813" t="s">
        <v>34177</v>
      </c>
      <c r="C11813" t="s">
        <v>34178</v>
      </c>
      <c r="D11813" t="s">
        <v>34179</v>
      </c>
      <c r="E11813" t="s">
        <v>34180</v>
      </c>
    </row>
    <row r="11814" spans="1:5" x14ac:dyDescent="0.25">
      <c r="A11814">
        <v>20291</v>
      </c>
      <c r="B11814" t="s">
        <v>34181</v>
      </c>
      <c r="D11814" t="s">
        <v>34182</v>
      </c>
    </row>
    <row r="11815" spans="1:5" x14ac:dyDescent="0.25">
      <c r="A11815">
        <v>20292</v>
      </c>
      <c r="B11815" t="s">
        <v>34183</v>
      </c>
      <c r="C11815" t="s">
        <v>34184</v>
      </c>
      <c r="D11815" t="s">
        <v>34185</v>
      </c>
      <c r="E11815" t="s">
        <v>34186</v>
      </c>
    </row>
    <row r="11816" spans="1:5" x14ac:dyDescent="0.25">
      <c r="A11816">
        <v>20293</v>
      </c>
      <c r="B11816" t="s">
        <v>34187</v>
      </c>
      <c r="C11816" t="s">
        <v>34188</v>
      </c>
      <c r="D11816" t="s">
        <v>34189</v>
      </c>
      <c r="E11816" t="s">
        <v>10</v>
      </c>
    </row>
    <row r="11817" spans="1:5" x14ac:dyDescent="0.25">
      <c r="A11817">
        <v>20295</v>
      </c>
      <c r="B11817" t="s">
        <v>34190</v>
      </c>
      <c r="D11817" t="s">
        <v>34191</v>
      </c>
      <c r="E11817" t="s">
        <v>34192</v>
      </c>
    </row>
    <row r="11818" spans="1:5" x14ac:dyDescent="0.25">
      <c r="A11818">
        <v>20298</v>
      </c>
      <c r="B11818" t="s">
        <v>34193</v>
      </c>
      <c r="C11818" t="s">
        <v>34194</v>
      </c>
      <c r="D11818" t="s">
        <v>34195</v>
      </c>
      <c r="E11818" t="s">
        <v>10</v>
      </c>
    </row>
    <row r="11819" spans="1:5" x14ac:dyDescent="0.25">
      <c r="A11819">
        <v>20299</v>
      </c>
      <c r="B11819" t="s">
        <v>34196</v>
      </c>
      <c r="C11819" t="s">
        <v>34197</v>
      </c>
      <c r="D11819" t="s">
        <v>34198</v>
      </c>
      <c r="E11819" t="s">
        <v>34199</v>
      </c>
    </row>
    <row r="11820" spans="1:5" x14ac:dyDescent="0.25">
      <c r="A11820">
        <v>20300</v>
      </c>
      <c r="B11820" t="s">
        <v>34200</v>
      </c>
      <c r="D11820" t="s">
        <v>34201</v>
      </c>
    </row>
    <row r="11821" spans="1:5" x14ac:dyDescent="0.25">
      <c r="A11821">
        <v>20302</v>
      </c>
      <c r="B11821" t="s">
        <v>34202</v>
      </c>
      <c r="C11821" t="s">
        <v>31163</v>
      </c>
      <c r="D11821" t="s">
        <v>34203</v>
      </c>
      <c r="E11821" t="s">
        <v>10</v>
      </c>
    </row>
    <row r="11822" spans="1:5" x14ac:dyDescent="0.25">
      <c r="A11822">
        <v>20305</v>
      </c>
      <c r="B11822" t="s">
        <v>34204</v>
      </c>
      <c r="D11822" t="s">
        <v>34205</v>
      </c>
    </row>
    <row r="11823" spans="1:5" x14ac:dyDescent="0.25">
      <c r="A11823">
        <v>20306</v>
      </c>
      <c r="B11823" t="s">
        <v>34206</v>
      </c>
      <c r="D11823" t="s">
        <v>34207</v>
      </c>
      <c r="E11823" t="s">
        <v>34208</v>
      </c>
    </row>
    <row r="11824" spans="1:5" x14ac:dyDescent="0.25">
      <c r="A11824">
        <v>20309</v>
      </c>
      <c r="B11824" t="s">
        <v>34209</v>
      </c>
      <c r="C11824" t="s">
        <v>34210</v>
      </c>
      <c r="D11824" t="s">
        <v>34211</v>
      </c>
    </row>
    <row r="11825" spans="1:5" x14ac:dyDescent="0.25">
      <c r="A11825">
        <v>20313</v>
      </c>
      <c r="B11825" t="s">
        <v>34212</v>
      </c>
      <c r="D11825" t="s">
        <v>34213</v>
      </c>
    </row>
    <row r="11826" spans="1:5" x14ac:dyDescent="0.25">
      <c r="A11826">
        <v>20317</v>
      </c>
      <c r="B11826" t="s">
        <v>34214</v>
      </c>
      <c r="D11826" t="s">
        <v>34215</v>
      </c>
      <c r="E11826" t="s">
        <v>34216</v>
      </c>
    </row>
    <row r="11827" spans="1:5" x14ac:dyDescent="0.25">
      <c r="A11827">
        <v>20319</v>
      </c>
      <c r="B11827" t="s">
        <v>34217</v>
      </c>
      <c r="D11827" t="s">
        <v>34218</v>
      </c>
    </row>
    <row r="11828" spans="1:5" x14ac:dyDescent="0.25">
      <c r="A11828">
        <v>20324</v>
      </c>
      <c r="B11828" t="s">
        <v>34219</v>
      </c>
      <c r="D11828" t="s">
        <v>34220</v>
      </c>
    </row>
    <row r="11829" spans="1:5" x14ac:dyDescent="0.25">
      <c r="A11829">
        <v>20325</v>
      </c>
      <c r="B11829" t="s">
        <v>34221</v>
      </c>
      <c r="C11829" t="s">
        <v>34222</v>
      </c>
      <c r="D11829" t="s">
        <v>34223</v>
      </c>
    </row>
    <row r="11830" spans="1:5" x14ac:dyDescent="0.25">
      <c r="A11830">
        <v>20326</v>
      </c>
      <c r="B11830" t="s">
        <v>34224</v>
      </c>
      <c r="D11830" t="s">
        <v>34225</v>
      </c>
      <c r="E11830" t="s">
        <v>6039</v>
      </c>
    </row>
    <row r="11831" spans="1:5" x14ac:dyDescent="0.25">
      <c r="A11831">
        <v>20327</v>
      </c>
      <c r="B11831" t="s">
        <v>34226</v>
      </c>
      <c r="C11831" t="s">
        <v>34227</v>
      </c>
      <c r="D11831" t="s">
        <v>34228</v>
      </c>
      <c r="E11831" t="s">
        <v>34229</v>
      </c>
    </row>
    <row r="11832" spans="1:5" x14ac:dyDescent="0.25">
      <c r="A11832">
        <v>20329</v>
      </c>
      <c r="B11832" t="s">
        <v>34230</v>
      </c>
      <c r="D11832" t="s">
        <v>34231</v>
      </c>
      <c r="E11832" t="s">
        <v>34232</v>
      </c>
    </row>
    <row r="11833" spans="1:5" x14ac:dyDescent="0.25">
      <c r="A11833">
        <v>20330</v>
      </c>
      <c r="B11833" t="s">
        <v>34233</v>
      </c>
      <c r="C11833" t="s">
        <v>34234</v>
      </c>
      <c r="D11833" t="s">
        <v>34235</v>
      </c>
      <c r="E11833" t="s">
        <v>34236</v>
      </c>
    </row>
    <row r="11834" spans="1:5" x14ac:dyDescent="0.25">
      <c r="A11834">
        <v>20334</v>
      </c>
      <c r="B11834" t="s">
        <v>34237</v>
      </c>
      <c r="D11834" t="s">
        <v>34238</v>
      </c>
      <c r="E11834" t="s">
        <v>34239</v>
      </c>
    </row>
    <row r="11835" spans="1:5" x14ac:dyDescent="0.25">
      <c r="A11835">
        <v>20336</v>
      </c>
      <c r="B11835" t="s">
        <v>34240</v>
      </c>
      <c r="D11835" t="s">
        <v>34241</v>
      </c>
      <c r="E11835" t="s">
        <v>34242</v>
      </c>
    </row>
    <row r="11836" spans="1:5" x14ac:dyDescent="0.25">
      <c r="A11836">
        <v>20340</v>
      </c>
      <c r="B11836" t="s">
        <v>34243</v>
      </c>
      <c r="C11836" t="s">
        <v>34244</v>
      </c>
      <c r="D11836" t="s">
        <v>34245</v>
      </c>
      <c r="E11836" t="s">
        <v>34246</v>
      </c>
    </row>
    <row r="11837" spans="1:5" x14ac:dyDescent="0.25">
      <c r="A11837">
        <v>20341</v>
      </c>
      <c r="B11837" t="s">
        <v>34247</v>
      </c>
      <c r="D11837" t="s">
        <v>34248</v>
      </c>
      <c r="E11837" t="s">
        <v>34249</v>
      </c>
    </row>
    <row r="11838" spans="1:5" x14ac:dyDescent="0.25">
      <c r="A11838">
        <v>20342</v>
      </c>
      <c r="B11838" t="s">
        <v>34250</v>
      </c>
      <c r="C11838" t="s">
        <v>34251</v>
      </c>
      <c r="D11838" t="s">
        <v>34252</v>
      </c>
    </row>
    <row r="11839" spans="1:5" x14ac:dyDescent="0.25">
      <c r="A11839">
        <v>20347</v>
      </c>
      <c r="B11839" t="s">
        <v>34253</v>
      </c>
      <c r="D11839" t="s">
        <v>34254</v>
      </c>
    </row>
    <row r="11840" spans="1:5" x14ac:dyDescent="0.25">
      <c r="A11840">
        <v>20350</v>
      </c>
      <c r="B11840" t="s">
        <v>34255</v>
      </c>
      <c r="D11840" t="s">
        <v>34256</v>
      </c>
      <c r="E11840" t="s">
        <v>34257</v>
      </c>
    </row>
    <row r="11841" spans="1:5" x14ac:dyDescent="0.25">
      <c r="A11841">
        <v>20355</v>
      </c>
      <c r="B11841" t="s">
        <v>34258</v>
      </c>
      <c r="C11841" t="s">
        <v>34259</v>
      </c>
      <c r="D11841" t="s">
        <v>34260</v>
      </c>
      <c r="E11841" t="s">
        <v>34261</v>
      </c>
    </row>
    <row r="11842" spans="1:5" x14ac:dyDescent="0.25">
      <c r="A11842">
        <v>20356</v>
      </c>
      <c r="B11842" t="s">
        <v>34262</v>
      </c>
      <c r="C11842" t="s">
        <v>34263</v>
      </c>
      <c r="D11842" t="s">
        <v>34264</v>
      </c>
      <c r="E11842" t="s">
        <v>34265</v>
      </c>
    </row>
    <row r="11843" spans="1:5" x14ac:dyDescent="0.25">
      <c r="A11843">
        <v>20359</v>
      </c>
      <c r="B11843" t="s">
        <v>34266</v>
      </c>
      <c r="D11843" t="s">
        <v>34267</v>
      </c>
    </row>
    <row r="11844" spans="1:5" x14ac:dyDescent="0.25">
      <c r="A11844">
        <v>20360</v>
      </c>
      <c r="B11844" t="s">
        <v>34268</v>
      </c>
      <c r="D11844" t="s">
        <v>34269</v>
      </c>
      <c r="E11844" t="s">
        <v>10</v>
      </c>
    </row>
    <row r="11845" spans="1:5" x14ac:dyDescent="0.25">
      <c r="A11845">
        <v>20361</v>
      </c>
      <c r="B11845" t="s">
        <v>34270</v>
      </c>
      <c r="C11845" t="s">
        <v>34271</v>
      </c>
      <c r="D11845" t="s">
        <v>34272</v>
      </c>
    </row>
    <row r="11846" spans="1:5" x14ac:dyDescent="0.25">
      <c r="A11846">
        <v>20364</v>
      </c>
      <c r="B11846" t="s">
        <v>34273</v>
      </c>
      <c r="D11846" t="s">
        <v>34274</v>
      </c>
      <c r="E11846" t="s">
        <v>34275</v>
      </c>
    </row>
    <row r="11847" spans="1:5" x14ac:dyDescent="0.25">
      <c r="A11847">
        <v>20365</v>
      </c>
      <c r="B11847" t="s">
        <v>34276</v>
      </c>
      <c r="C11847" t="s">
        <v>18293</v>
      </c>
      <c r="D11847" t="s">
        <v>34277</v>
      </c>
    </row>
    <row r="11848" spans="1:5" x14ac:dyDescent="0.25">
      <c r="A11848">
        <v>20371</v>
      </c>
      <c r="B11848" t="s">
        <v>34278</v>
      </c>
      <c r="D11848" t="s">
        <v>34279</v>
      </c>
    </row>
    <row r="11849" spans="1:5" x14ac:dyDescent="0.25">
      <c r="A11849">
        <v>20374</v>
      </c>
      <c r="B11849" t="s">
        <v>34280</v>
      </c>
      <c r="D11849" t="s">
        <v>34281</v>
      </c>
    </row>
    <row r="11850" spans="1:5" x14ac:dyDescent="0.25">
      <c r="A11850">
        <v>20375</v>
      </c>
      <c r="B11850" t="s">
        <v>34282</v>
      </c>
      <c r="D11850" t="s">
        <v>34283</v>
      </c>
    </row>
    <row r="11851" spans="1:5" x14ac:dyDescent="0.25">
      <c r="A11851">
        <v>20376</v>
      </c>
      <c r="B11851" t="s">
        <v>34284</v>
      </c>
      <c r="C11851" t="s">
        <v>22899</v>
      </c>
      <c r="D11851" t="s">
        <v>34285</v>
      </c>
      <c r="E11851" t="s">
        <v>34286</v>
      </c>
    </row>
    <row r="11852" spans="1:5" x14ac:dyDescent="0.25">
      <c r="A11852">
        <v>20377</v>
      </c>
      <c r="B11852" t="s">
        <v>34287</v>
      </c>
      <c r="C11852" t="s">
        <v>34288</v>
      </c>
      <c r="D11852" t="s">
        <v>34289</v>
      </c>
      <c r="E11852" t="s">
        <v>34290</v>
      </c>
    </row>
    <row r="11853" spans="1:5" x14ac:dyDescent="0.25">
      <c r="A11853">
        <v>20378</v>
      </c>
      <c r="B11853" t="s">
        <v>34291</v>
      </c>
      <c r="D11853" t="s">
        <v>34292</v>
      </c>
      <c r="E11853" t="s">
        <v>34293</v>
      </c>
    </row>
    <row r="11854" spans="1:5" x14ac:dyDescent="0.25">
      <c r="A11854">
        <v>20388</v>
      </c>
      <c r="B11854" t="s">
        <v>34294</v>
      </c>
      <c r="C11854" t="s">
        <v>34295</v>
      </c>
      <c r="D11854" t="s">
        <v>34296</v>
      </c>
    </row>
    <row r="11855" spans="1:5" x14ac:dyDescent="0.25">
      <c r="A11855">
        <v>20389</v>
      </c>
      <c r="B11855" t="s">
        <v>34297</v>
      </c>
      <c r="C11855" t="s">
        <v>34298</v>
      </c>
      <c r="D11855" t="s">
        <v>34299</v>
      </c>
      <c r="E11855" t="s">
        <v>34300</v>
      </c>
    </row>
    <row r="11856" spans="1:5" x14ac:dyDescent="0.25">
      <c r="A11856">
        <v>20391</v>
      </c>
      <c r="B11856" t="s">
        <v>34301</v>
      </c>
      <c r="D11856" t="s">
        <v>34302</v>
      </c>
      <c r="E11856" t="s">
        <v>34303</v>
      </c>
    </row>
    <row r="11857" spans="1:5" x14ac:dyDescent="0.25">
      <c r="A11857">
        <v>20392</v>
      </c>
      <c r="B11857" t="s">
        <v>34304</v>
      </c>
      <c r="C11857" t="s">
        <v>34305</v>
      </c>
      <c r="D11857" t="s">
        <v>34306</v>
      </c>
    </row>
    <row r="11858" spans="1:5" x14ac:dyDescent="0.25">
      <c r="A11858">
        <v>20394</v>
      </c>
      <c r="B11858" t="s">
        <v>34307</v>
      </c>
      <c r="C11858" t="s">
        <v>34308</v>
      </c>
      <c r="D11858" t="s">
        <v>34309</v>
      </c>
      <c r="E11858" t="s">
        <v>34310</v>
      </c>
    </row>
    <row r="11859" spans="1:5" x14ac:dyDescent="0.25">
      <c r="A11859">
        <v>20395</v>
      </c>
      <c r="B11859" t="s">
        <v>34311</v>
      </c>
      <c r="C11859" t="s">
        <v>13105</v>
      </c>
      <c r="D11859" t="s">
        <v>34312</v>
      </c>
      <c r="E11859" t="s">
        <v>34313</v>
      </c>
    </row>
    <row r="11860" spans="1:5" x14ac:dyDescent="0.25">
      <c r="A11860">
        <v>20396</v>
      </c>
      <c r="B11860" t="s">
        <v>34314</v>
      </c>
      <c r="D11860" t="s">
        <v>34315</v>
      </c>
      <c r="E11860" t="s">
        <v>34316</v>
      </c>
    </row>
    <row r="11861" spans="1:5" x14ac:dyDescent="0.25">
      <c r="A11861">
        <v>20397</v>
      </c>
      <c r="B11861" t="s">
        <v>34317</v>
      </c>
      <c r="C11861" t="s">
        <v>34318</v>
      </c>
      <c r="D11861" t="s">
        <v>34319</v>
      </c>
      <c r="E11861" t="s">
        <v>34320</v>
      </c>
    </row>
    <row r="11862" spans="1:5" x14ac:dyDescent="0.25">
      <c r="A11862">
        <v>20400</v>
      </c>
      <c r="B11862" t="s">
        <v>34321</v>
      </c>
      <c r="D11862" t="s">
        <v>34322</v>
      </c>
      <c r="E11862" t="s">
        <v>34323</v>
      </c>
    </row>
    <row r="11863" spans="1:5" x14ac:dyDescent="0.25">
      <c r="A11863">
        <v>20404</v>
      </c>
      <c r="B11863" t="s">
        <v>34324</v>
      </c>
      <c r="C11863" t="s">
        <v>34325</v>
      </c>
      <c r="D11863" t="s">
        <v>34326</v>
      </c>
      <c r="E11863" t="s">
        <v>34327</v>
      </c>
    </row>
    <row r="11864" spans="1:5" x14ac:dyDescent="0.25">
      <c r="A11864">
        <v>20408</v>
      </c>
      <c r="B11864" t="s">
        <v>34328</v>
      </c>
      <c r="D11864" t="s">
        <v>34329</v>
      </c>
      <c r="E11864" t="s">
        <v>34330</v>
      </c>
    </row>
    <row r="11865" spans="1:5" x14ac:dyDescent="0.25">
      <c r="A11865">
        <v>20409</v>
      </c>
      <c r="B11865" t="s">
        <v>34331</v>
      </c>
      <c r="D11865" t="s">
        <v>34332</v>
      </c>
      <c r="E11865" t="s">
        <v>34333</v>
      </c>
    </row>
    <row r="11866" spans="1:5" x14ac:dyDescent="0.25">
      <c r="A11866">
        <v>20412</v>
      </c>
      <c r="B11866" t="s">
        <v>34334</v>
      </c>
      <c r="D11866" t="s">
        <v>34335</v>
      </c>
      <c r="E11866" t="s">
        <v>34336</v>
      </c>
    </row>
    <row r="11867" spans="1:5" x14ac:dyDescent="0.25">
      <c r="A11867">
        <v>20413</v>
      </c>
      <c r="B11867" t="s">
        <v>34337</v>
      </c>
      <c r="D11867" t="s">
        <v>34338</v>
      </c>
      <c r="E11867" t="s">
        <v>34339</v>
      </c>
    </row>
    <row r="11868" spans="1:5" x14ac:dyDescent="0.25">
      <c r="A11868">
        <v>20414</v>
      </c>
      <c r="B11868" t="s">
        <v>34340</v>
      </c>
      <c r="D11868" t="s">
        <v>34341</v>
      </c>
    </row>
    <row r="11869" spans="1:5" x14ac:dyDescent="0.25">
      <c r="A11869">
        <v>20416</v>
      </c>
      <c r="B11869" t="s">
        <v>34342</v>
      </c>
      <c r="C11869" t="s">
        <v>34343</v>
      </c>
      <c r="D11869" t="s">
        <v>34344</v>
      </c>
      <c r="E11869" t="s">
        <v>34345</v>
      </c>
    </row>
    <row r="11870" spans="1:5" x14ac:dyDescent="0.25">
      <c r="A11870">
        <v>20417</v>
      </c>
      <c r="B11870" t="s">
        <v>34346</v>
      </c>
      <c r="D11870" t="s">
        <v>34347</v>
      </c>
      <c r="E11870" t="s">
        <v>34348</v>
      </c>
    </row>
    <row r="11871" spans="1:5" x14ac:dyDescent="0.25">
      <c r="A11871">
        <v>20419</v>
      </c>
      <c r="B11871" t="s">
        <v>34349</v>
      </c>
      <c r="D11871" t="s">
        <v>34350</v>
      </c>
    </row>
    <row r="11872" spans="1:5" x14ac:dyDescent="0.25">
      <c r="A11872">
        <v>20421</v>
      </c>
      <c r="B11872" t="s">
        <v>34351</v>
      </c>
      <c r="D11872" t="s">
        <v>34352</v>
      </c>
    </row>
    <row r="11873" spans="1:5" x14ac:dyDescent="0.25">
      <c r="A11873">
        <v>20423</v>
      </c>
      <c r="B11873" t="s">
        <v>34353</v>
      </c>
      <c r="D11873" t="s">
        <v>34354</v>
      </c>
    </row>
    <row r="11874" spans="1:5" x14ac:dyDescent="0.25">
      <c r="A11874">
        <v>20424</v>
      </c>
      <c r="B11874" t="s">
        <v>34355</v>
      </c>
      <c r="C11874" t="s">
        <v>34356</v>
      </c>
      <c r="D11874" t="s">
        <v>34357</v>
      </c>
      <c r="E11874" t="s">
        <v>34358</v>
      </c>
    </row>
    <row r="11875" spans="1:5" x14ac:dyDescent="0.25">
      <c r="A11875">
        <v>20425</v>
      </c>
      <c r="B11875" t="s">
        <v>34359</v>
      </c>
      <c r="C11875" t="s">
        <v>34360</v>
      </c>
      <c r="D11875" t="s">
        <v>34361</v>
      </c>
      <c r="E11875" t="s">
        <v>34362</v>
      </c>
    </row>
    <row r="11876" spans="1:5" x14ac:dyDescent="0.25">
      <c r="A11876">
        <v>20428</v>
      </c>
      <c r="B11876" t="s">
        <v>34363</v>
      </c>
      <c r="D11876" t="s">
        <v>34364</v>
      </c>
      <c r="E11876" t="s">
        <v>10</v>
      </c>
    </row>
    <row r="11877" spans="1:5" x14ac:dyDescent="0.25">
      <c r="A11877">
        <v>20429</v>
      </c>
      <c r="B11877" t="s">
        <v>34365</v>
      </c>
      <c r="C11877" t="s">
        <v>13911</v>
      </c>
      <c r="D11877" t="s">
        <v>34366</v>
      </c>
      <c r="E11877" t="s">
        <v>13913</v>
      </c>
    </row>
    <row r="11878" spans="1:5" x14ac:dyDescent="0.25">
      <c r="A11878">
        <v>20430</v>
      </c>
      <c r="B11878" t="s">
        <v>34367</v>
      </c>
      <c r="D11878" t="s">
        <v>34368</v>
      </c>
      <c r="E11878" t="s">
        <v>34369</v>
      </c>
    </row>
    <row r="11879" spans="1:5" x14ac:dyDescent="0.25">
      <c r="A11879">
        <v>20432</v>
      </c>
      <c r="B11879" t="s">
        <v>34370</v>
      </c>
      <c r="D11879" t="s">
        <v>34371</v>
      </c>
      <c r="E11879" t="s">
        <v>34372</v>
      </c>
    </row>
    <row r="11880" spans="1:5" x14ac:dyDescent="0.25">
      <c r="A11880">
        <v>20437</v>
      </c>
      <c r="B11880" t="s">
        <v>34373</v>
      </c>
      <c r="C11880" t="s">
        <v>34374</v>
      </c>
      <c r="D11880" t="s">
        <v>34375</v>
      </c>
    </row>
    <row r="11881" spans="1:5" x14ac:dyDescent="0.25">
      <c r="A11881">
        <v>20440</v>
      </c>
      <c r="B11881" t="s">
        <v>34376</v>
      </c>
      <c r="D11881" t="s">
        <v>34377</v>
      </c>
      <c r="E11881" t="s">
        <v>10</v>
      </c>
    </row>
    <row r="11882" spans="1:5" x14ac:dyDescent="0.25">
      <c r="A11882">
        <v>20441</v>
      </c>
      <c r="B11882" t="s">
        <v>34378</v>
      </c>
      <c r="D11882" t="s">
        <v>34379</v>
      </c>
    </row>
    <row r="11883" spans="1:5" x14ac:dyDescent="0.25">
      <c r="A11883">
        <v>20443</v>
      </c>
      <c r="B11883" t="s">
        <v>34380</v>
      </c>
      <c r="C11883" t="s">
        <v>34381</v>
      </c>
      <c r="D11883" t="s">
        <v>34382</v>
      </c>
    </row>
    <row r="11884" spans="1:5" x14ac:dyDescent="0.25">
      <c r="A11884">
        <v>20444</v>
      </c>
      <c r="B11884" t="s">
        <v>34383</v>
      </c>
      <c r="C11884" t="s">
        <v>34384</v>
      </c>
      <c r="D11884" t="s">
        <v>34385</v>
      </c>
      <c r="E11884" t="s">
        <v>34386</v>
      </c>
    </row>
    <row r="11885" spans="1:5" x14ac:dyDescent="0.25">
      <c r="A11885">
        <v>20446</v>
      </c>
      <c r="B11885" t="s">
        <v>34387</v>
      </c>
      <c r="C11885" t="s">
        <v>34388</v>
      </c>
      <c r="D11885" t="s">
        <v>34389</v>
      </c>
      <c r="E11885" t="s">
        <v>10</v>
      </c>
    </row>
    <row r="11886" spans="1:5" x14ac:dyDescent="0.25">
      <c r="A11886">
        <v>20447</v>
      </c>
      <c r="B11886" t="s">
        <v>34390</v>
      </c>
      <c r="D11886" t="s">
        <v>34391</v>
      </c>
    </row>
    <row r="11887" spans="1:5" x14ac:dyDescent="0.25">
      <c r="A11887">
        <v>20448</v>
      </c>
      <c r="B11887" t="s">
        <v>34392</v>
      </c>
      <c r="C11887" t="s">
        <v>9578</v>
      </c>
      <c r="D11887" t="s">
        <v>34393</v>
      </c>
    </row>
    <row r="11888" spans="1:5" x14ac:dyDescent="0.25">
      <c r="A11888">
        <v>20449</v>
      </c>
      <c r="B11888" t="s">
        <v>34394</v>
      </c>
      <c r="D11888" t="s">
        <v>34395</v>
      </c>
    </row>
    <row r="11889" spans="1:5" x14ac:dyDescent="0.25">
      <c r="A11889">
        <v>20453</v>
      </c>
      <c r="B11889" t="s">
        <v>34396</v>
      </c>
      <c r="D11889" t="s">
        <v>34397</v>
      </c>
      <c r="E11889" t="s">
        <v>34398</v>
      </c>
    </row>
    <row r="11890" spans="1:5" x14ac:dyDescent="0.25">
      <c r="A11890">
        <v>20456</v>
      </c>
      <c r="B11890" t="s">
        <v>34399</v>
      </c>
      <c r="D11890" t="s">
        <v>34400</v>
      </c>
    </row>
    <row r="11891" spans="1:5" x14ac:dyDescent="0.25">
      <c r="A11891">
        <v>20457</v>
      </c>
      <c r="B11891" t="s">
        <v>34401</v>
      </c>
      <c r="C11891" t="s">
        <v>34402</v>
      </c>
      <c r="D11891" t="s">
        <v>34403</v>
      </c>
      <c r="E11891" t="s">
        <v>34404</v>
      </c>
    </row>
    <row r="11892" spans="1:5" x14ac:dyDescent="0.25">
      <c r="A11892">
        <v>20458</v>
      </c>
      <c r="B11892" t="s">
        <v>34405</v>
      </c>
      <c r="D11892" t="s">
        <v>34406</v>
      </c>
    </row>
    <row r="11893" spans="1:5" x14ac:dyDescent="0.25">
      <c r="A11893">
        <v>20460</v>
      </c>
      <c r="B11893" t="s">
        <v>34407</v>
      </c>
      <c r="D11893" t="s">
        <v>34408</v>
      </c>
      <c r="E11893" t="s">
        <v>34409</v>
      </c>
    </row>
    <row r="11894" spans="1:5" x14ac:dyDescent="0.25">
      <c r="A11894">
        <v>20462</v>
      </c>
      <c r="B11894" t="s">
        <v>34410</v>
      </c>
      <c r="D11894" t="s">
        <v>34411</v>
      </c>
    </row>
    <row r="11895" spans="1:5" x14ac:dyDescent="0.25">
      <c r="A11895">
        <v>20465</v>
      </c>
      <c r="B11895" t="s">
        <v>34412</v>
      </c>
      <c r="C11895" t="s">
        <v>34413</v>
      </c>
      <c r="D11895" t="s">
        <v>34414</v>
      </c>
      <c r="E11895" t="s">
        <v>34415</v>
      </c>
    </row>
    <row r="11896" spans="1:5" x14ac:dyDescent="0.25">
      <c r="A11896">
        <v>20471</v>
      </c>
      <c r="B11896" t="s">
        <v>34416</v>
      </c>
      <c r="D11896" t="s">
        <v>34417</v>
      </c>
    </row>
    <row r="11897" spans="1:5" x14ac:dyDescent="0.25">
      <c r="A11897">
        <v>20474</v>
      </c>
      <c r="B11897" t="s">
        <v>34418</v>
      </c>
      <c r="D11897" t="s">
        <v>34419</v>
      </c>
      <c r="E11897" t="s">
        <v>34420</v>
      </c>
    </row>
    <row r="11898" spans="1:5" x14ac:dyDescent="0.25">
      <c r="A11898">
        <v>20475</v>
      </c>
      <c r="B11898" t="s">
        <v>34421</v>
      </c>
      <c r="D11898" t="s">
        <v>34422</v>
      </c>
    </row>
    <row r="11899" spans="1:5" x14ac:dyDescent="0.25">
      <c r="A11899">
        <v>20478</v>
      </c>
      <c r="B11899" t="s">
        <v>34423</v>
      </c>
      <c r="C11899" t="s">
        <v>34424</v>
      </c>
      <c r="D11899" t="s">
        <v>34425</v>
      </c>
      <c r="E11899" t="s">
        <v>33733</v>
      </c>
    </row>
    <row r="11900" spans="1:5" x14ac:dyDescent="0.25">
      <c r="A11900">
        <v>20482</v>
      </c>
      <c r="B11900" t="s">
        <v>34426</v>
      </c>
      <c r="D11900" t="s">
        <v>34427</v>
      </c>
    </row>
    <row r="11901" spans="1:5" x14ac:dyDescent="0.25">
      <c r="A11901">
        <v>20483</v>
      </c>
      <c r="B11901" t="s">
        <v>34428</v>
      </c>
      <c r="D11901" t="s">
        <v>34429</v>
      </c>
    </row>
    <row r="11902" spans="1:5" x14ac:dyDescent="0.25">
      <c r="A11902">
        <v>20489</v>
      </c>
      <c r="B11902" t="s">
        <v>34430</v>
      </c>
      <c r="C11902" t="s">
        <v>34431</v>
      </c>
      <c r="D11902" t="s">
        <v>34432</v>
      </c>
      <c r="E11902" t="s">
        <v>10</v>
      </c>
    </row>
    <row r="11903" spans="1:5" x14ac:dyDescent="0.25">
      <c r="A11903">
        <v>20491</v>
      </c>
      <c r="B11903" t="s">
        <v>34433</v>
      </c>
      <c r="D11903" t="s">
        <v>34434</v>
      </c>
      <c r="E11903" t="s">
        <v>34435</v>
      </c>
    </row>
    <row r="11904" spans="1:5" x14ac:dyDescent="0.25">
      <c r="A11904">
        <v>20492</v>
      </c>
      <c r="B11904" t="s">
        <v>34436</v>
      </c>
      <c r="C11904" t="s">
        <v>34437</v>
      </c>
      <c r="D11904" t="s">
        <v>34438</v>
      </c>
      <c r="E11904" t="s">
        <v>34439</v>
      </c>
    </row>
    <row r="11905" spans="1:5" x14ac:dyDescent="0.25">
      <c r="A11905">
        <v>20493</v>
      </c>
      <c r="B11905" t="s">
        <v>34440</v>
      </c>
      <c r="C11905" t="s">
        <v>34441</v>
      </c>
      <c r="D11905" t="s">
        <v>34442</v>
      </c>
      <c r="E11905" t="s">
        <v>34443</v>
      </c>
    </row>
    <row r="11906" spans="1:5" x14ac:dyDescent="0.25">
      <c r="A11906">
        <v>20494</v>
      </c>
      <c r="B11906" t="s">
        <v>34444</v>
      </c>
      <c r="D11906" t="s">
        <v>34445</v>
      </c>
    </row>
    <row r="11907" spans="1:5" x14ac:dyDescent="0.25">
      <c r="A11907">
        <v>20495</v>
      </c>
      <c r="B11907" t="s">
        <v>34446</v>
      </c>
      <c r="C11907" t="s">
        <v>34447</v>
      </c>
      <c r="D11907" t="s">
        <v>34448</v>
      </c>
    </row>
    <row r="11908" spans="1:5" x14ac:dyDescent="0.25">
      <c r="A11908">
        <v>20496</v>
      </c>
      <c r="B11908" t="s">
        <v>34449</v>
      </c>
      <c r="D11908" t="s">
        <v>34450</v>
      </c>
    </row>
    <row r="11909" spans="1:5" x14ac:dyDescent="0.25">
      <c r="A11909">
        <v>20500</v>
      </c>
      <c r="B11909" t="s">
        <v>34451</v>
      </c>
      <c r="C11909" t="s">
        <v>34452</v>
      </c>
      <c r="D11909" t="s">
        <v>34453</v>
      </c>
      <c r="E11909" t="s">
        <v>34454</v>
      </c>
    </row>
    <row r="11910" spans="1:5" x14ac:dyDescent="0.25">
      <c r="A11910">
        <v>20501</v>
      </c>
      <c r="B11910" t="s">
        <v>34455</v>
      </c>
      <c r="C11910" t="s">
        <v>34456</v>
      </c>
      <c r="D11910" t="s">
        <v>34457</v>
      </c>
    </row>
    <row r="11911" spans="1:5" x14ac:dyDescent="0.25">
      <c r="A11911">
        <v>20504</v>
      </c>
      <c r="B11911" t="s">
        <v>34458</v>
      </c>
      <c r="C11911" t="s">
        <v>34459</v>
      </c>
      <c r="D11911" t="s">
        <v>34460</v>
      </c>
      <c r="E11911" t="s">
        <v>34461</v>
      </c>
    </row>
    <row r="11912" spans="1:5" x14ac:dyDescent="0.25">
      <c r="A11912">
        <v>20506</v>
      </c>
      <c r="B11912" t="s">
        <v>34462</v>
      </c>
      <c r="C11912" t="s">
        <v>34463</v>
      </c>
      <c r="D11912" t="s">
        <v>34464</v>
      </c>
      <c r="E11912" t="s">
        <v>34465</v>
      </c>
    </row>
    <row r="11913" spans="1:5" x14ac:dyDescent="0.25">
      <c r="A11913">
        <v>20507</v>
      </c>
      <c r="B11913" t="s">
        <v>34466</v>
      </c>
      <c r="D11913" t="s">
        <v>34467</v>
      </c>
      <c r="E11913" t="s">
        <v>34468</v>
      </c>
    </row>
    <row r="11914" spans="1:5" x14ac:dyDescent="0.25">
      <c r="A11914">
        <v>20508</v>
      </c>
      <c r="B11914" t="s">
        <v>34469</v>
      </c>
      <c r="C11914" t="s">
        <v>34470</v>
      </c>
      <c r="D11914" t="s">
        <v>34471</v>
      </c>
      <c r="E11914" t="s">
        <v>10</v>
      </c>
    </row>
    <row r="11915" spans="1:5" x14ac:dyDescent="0.25">
      <c r="A11915">
        <v>20509</v>
      </c>
      <c r="B11915" t="s">
        <v>34472</v>
      </c>
      <c r="D11915" t="s">
        <v>34473</v>
      </c>
    </row>
    <row r="11916" spans="1:5" x14ac:dyDescent="0.25">
      <c r="A11916">
        <v>20510</v>
      </c>
      <c r="B11916" t="s">
        <v>34474</v>
      </c>
      <c r="D11916" t="s">
        <v>34475</v>
      </c>
      <c r="E11916" t="s">
        <v>34476</v>
      </c>
    </row>
    <row r="11917" spans="1:5" x14ac:dyDescent="0.25">
      <c r="A11917">
        <v>20511</v>
      </c>
      <c r="B11917" t="s">
        <v>34477</v>
      </c>
      <c r="D11917" t="s">
        <v>34478</v>
      </c>
    </row>
    <row r="11918" spans="1:5" x14ac:dyDescent="0.25">
      <c r="A11918">
        <v>20515</v>
      </c>
      <c r="B11918" t="s">
        <v>34479</v>
      </c>
      <c r="C11918" t="s">
        <v>34480</v>
      </c>
      <c r="D11918" t="s">
        <v>34481</v>
      </c>
      <c r="E11918" t="s">
        <v>34482</v>
      </c>
    </row>
    <row r="11919" spans="1:5" x14ac:dyDescent="0.25">
      <c r="A11919">
        <v>20516</v>
      </c>
      <c r="B11919" t="s">
        <v>34483</v>
      </c>
      <c r="D11919" t="s">
        <v>34484</v>
      </c>
      <c r="E11919" t="s">
        <v>10</v>
      </c>
    </row>
    <row r="11920" spans="1:5" x14ac:dyDescent="0.25">
      <c r="A11920">
        <v>20518</v>
      </c>
      <c r="B11920" t="s">
        <v>34485</v>
      </c>
      <c r="D11920" t="s">
        <v>34486</v>
      </c>
      <c r="E11920" t="s">
        <v>34487</v>
      </c>
    </row>
    <row r="11921" spans="1:5" x14ac:dyDescent="0.25">
      <c r="A11921">
        <v>20519</v>
      </c>
      <c r="B11921" t="s">
        <v>34488</v>
      </c>
      <c r="D11921" t="s">
        <v>34489</v>
      </c>
      <c r="E11921" t="s">
        <v>34490</v>
      </c>
    </row>
    <row r="11922" spans="1:5" x14ac:dyDescent="0.25">
      <c r="A11922">
        <v>20520</v>
      </c>
      <c r="B11922" t="s">
        <v>34491</v>
      </c>
      <c r="D11922" t="s">
        <v>34492</v>
      </c>
      <c r="E11922" t="s">
        <v>34493</v>
      </c>
    </row>
    <row r="11923" spans="1:5" x14ac:dyDescent="0.25">
      <c r="A11923">
        <v>20521</v>
      </c>
      <c r="B11923" t="s">
        <v>34494</v>
      </c>
      <c r="C11923" t="s">
        <v>2553</v>
      </c>
      <c r="D11923" t="s">
        <v>34495</v>
      </c>
    </row>
    <row r="11924" spans="1:5" x14ac:dyDescent="0.25">
      <c r="A11924">
        <v>20522</v>
      </c>
      <c r="B11924" t="s">
        <v>34496</v>
      </c>
      <c r="C11924" t="s">
        <v>34497</v>
      </c>
      <c r="D11924" t="s">
        <v>34498</v>
      </c>
      <c r="E11924" t="s">
        <v>34499</v>
      </c>
    </row>
    <row r="11925" spans="1:5" x14ac:dyDescent="0.25">
      <c r="A11925">
        <v>20523</v>
      </c>
      <c r="B11925" t="s">
        <v>34500</v>
      </c>
      <c r="D11925" t="s">
        <v>34501</v>
      </c>
      <c r="E11925" t="s">
        <v>34502</v>
      </c>
    </row>
    <row r="11926" spans="1:5" x14ac:dyDescent="0.25">
      <c r="A11926">
        <v>20528</v>
      </c>
      <c r="B11926" t="s">
        <v>34503</v>
      </c>
      <c r="C11926" t="s">
        <v>34504</v>
      </c>
      <c r="D11926" t="s">
        <v>34505</v>
      </c>
    </row>
    <row r="11927" spans="1:5" x14ac:dyDescent="0.25">
      <c r="A11927">
        <v>20530</v>
      </c>
      <c r="B11927" t="s">
        <v>34506</v>
      </c>
      <c r="C11927" t="s">
        <v>3351</v>
      </c>
      <c r="D11927" t="s">
        <v>34507</v>
      </c>
      <c r="E11927" t="s">
        <v>10</v>
      </c>
    </row>
    <row r="11928" spans="1:5" x14ac:dyDescent="0.25">
      <c r="A11928">
        <v>20531</v>
      </c>
      <c r="B11928" t="s">
        <v>34508</v>
      </c>
      <c r="D11928" t="s">
        <v>34509</v>
      </c>
      <c r="E11928" t="s">
        <v>34510</v>
      </c>
    </row>
    <row r="11929" spans="1:5" x14ac:dyDescent="0.25">
      <c r="A11929">
        <v>20533</v>
      </c>
      <c r="B11929" t="s">
        <v>34511</v>
      </c>
      <c r="C11929" t="s">
        <v>34512</v>
      </c>
      <c r="D11929" t="s">
        <v>34513</v>
      </c>
      <c r="E11929" t="s">
        <v>34514</v>
      </c>
    </row>
    <row r="11930" spans="1:5" x14ac:dyDescent="0.25">
      <c r="A11930">
        <v>20535</v>
      </c>
      <c r="B11930" t="s">
        <v>34515</v>
      </c>
      <c r="C11930" t="s">
        <v>21180</v>
      </c>
      <c r="D11930" t="s">
        <v>34516</v>
      </c>
      <c r="E11930" t="s">
        <v>34517</v>
      </c>
    </row>
    <row r="11931" spans="1:5" x14ac:dyDescent="0.25">
      <c r="A11931">
        <v>20538</v>
      </c>
      <c r="B11931" t="s">
        <v>34518</v>
      </c>
      <c r="D11931" t="s">
        <v>34519</v>
      </c>
    </row>
    <row r="11932" spans="1:5" x14ac:dyDescent="0.25">
      <c r="A11932">
        <v>20539</v>
      </c>
      <c r="B11932" t="s">
        <v>34520</v>
      </c>
      <c r="D11932" t="s">
        <v>34521</v>
      </c>
      <c r="E11932" t="s">
        <v>34522</v>
      </c>
    </row>
    <row r="11933" spans="1:5" x14ac:dyDescent="0.25">
      <c r="A11933">
        <v>20541</v>
      </c>
      <c r="B11933" t="s">
        <v>34523</v>
      </c>
      <c r="D11933" t="s">
        <v>34524</v>
      </c>
    </row>
    <row r="11934" spans="1:5" x14ac:dyDescent="0.25">
      <c r="A11934">
        <v>20543</v>
      </c>
      <c r="B11934" t="s">
        <v>34525</v>
      </c>
      <c r="D11934" t="s">
        <v>34526</v>
      </c>
    </row>
    <row r="11935" spans="1:5" x14ac:dyDescent="0.25">
      <c r="A11935">
        <v>20544</v>
      </c>
      <c r="B11935" t="s">
        <v>34527</v>
      </c>
      <c r="C11935" t="s">
        <v>34528</v>
      </c>
      <c r="D11935" t="s">
        <v>34529</v>
      </c>
    </row>
    <row r="11936" spans="1:5" x14ac:dyDescent="0.25">
      <c r="A11936">
        <v>20547</v>
      </c>
      <c r="B11936" t="s">
        <v>34530</v>
      </c>
      <c r="C11936" t="s">
        <v>28109</v>
      </c>
      <c r="D11936" t="s">
        <v>34531</v>
      </c>
      <c r="E11936" t="s">
        <v>34532</v>
      </c>
    </row>
    <row r="11937" spans="1:5" x14ac:dyDescent="0.25">
      <c r="A11937">
        <v>20548</v>
      </c>
      <c r="B11937" t="s">
        <v>34533</v>
      </c>
      <c r="D11937" t="s">
        <v>34534</v>
      </c>
      <c r="E11937" t="s">
        <v>34535</v>
      </c>
    </row>
    <row r="11938" spans="1:5" x14ac:dyDescent="0.25">
      <c r="A11938">
        <v>20549</v>
      </c>
      <c r="B11938" t="s">
        <v>34536</v>
      </c>
      <c r="C11938" t="s">
        <v>14842</v>
      </c>
      <c r="D11938" t="s">
        <v>34537</v>
      </c>
    </row>
    <row r="11939" spans="1:5" x14ac:dyDescent="0.25">
      <c r="A11939">
        <v>20551</v>
      </c>
      <c r="B11939" t="s">
        <v>34538</v>
      </c>
      <c r="D11939" t="s">
        <v>34539</v>
      </c>
    </row>
    <row r="11940" spans="1:5" x14ac:dyDescent="0.25">
      <c r="A11940">
        <v>20552</v>
      </c>
      <c r="B11940" t="s">
        <v>34540</v>
      </c>
      <c r="D11940" t="s">
        <v>34541</v>
      </c>
      <c r="E11940" t="s">
        <v>10</v>
      </c>
    </row>
    <row r="11941" spans="1:5" x14ac:dyDescent="0.25">
      <c r="A11941">
        <v>20557</v>
      </c>
      <c r="B11941" t="s">
        <v>34542</v>
      </c>
      <c r="D11941" t="s">
        <v>34543</v>
      </c>
    </row>
    <row r="11942" spans="1:5" x14ac:dyDescent="0.25">
      <c r="A11942">
        <v>20558</v>
      </c>
      <c r="B11942" t="s">
        <v>34544</v>
      </c>
      <c r="D11942" t="s">
        <v>34545</v>
      </c>
      <c r="E11942" t="s">
        <v>10</v>
      </c>
    </row>
    <row r="11943" spans="1:5" x14ac:dyDescent="0.25">
      <c r="A11943">
        <v>20561</v>
      </c>
      <c r="B11943" t="s">
        <v>34546</v>
      </c>
      <c r="D11943" t="s">
        <v>34547</v>
      </c>
      <c r="E11943" t="s">
        <v>34548</v>
      </c>
    </row>
    <row r="11944" spans="1:5" x14ac:dyDescent="0.25">
      <c r="A11944">
        <v>20563</v>
      </c>
      <c r="B11944" t="s">
        <v>34549</v>
      </c>
      <c r="D11944" t="s">
        <v>34550</v>
      </c>
    </row>
    <row r="11945" spans="1:5" x14ac:dyDescent="0.25">
      <c r="A11945">
        <v>20564</v>
      </c>
      <c r="B11945" t="s">
        <v>34551</v>
      </c>
      <c r="C11945" t="s">
        <v>34552</v>
      </c>
      <c r="D11945" t="s">
        <v>34553</v>
      </c>
    </row>
    <row r="11946" spans="1:5" x14ac:dyDescent="0.25">
      <c r="A11946">
        <v>20565</v>
      </c>
      <c r="B11946" t="s">
        <v>34554</v>
      </c>
      <c r="D11946" t="s">
        <v>34555</v>
      </c>
      <c r="E11946" t="s">
        <v>10</v>
      </c>
    </row>
    <row r="11947" spans="1:5" x14ac:dyDescent="0.25">
      <c r="A11947">
        <v>20566</v>
      </c>
      <c r="B11947" t="s">
        <v>34556</v>
      </c>
      <c r="D11947" t="s">
        <v>34557</v>
      </c>
      <c r="E11947" t="s">
        <v>34558</v>
      </c>
    </row>
    <row r="11948" spans="1:5" x14ac:dyDescent="0.25">
      <c r="A11948">
        <v>20567</v>
      </c>
      <c r="B11948" t="s">
        <v>34559</v>
      </c>
      <c r="C11948" t="s">
        <v>34560</v>
      </c>
      <c r="D11948" t="s">
        <v>34561</v>
      </c>
      <c r="E11948" t="s">
        <v>34562</v>
      </c>
    </row>
    <row r="11949" spans="1:5" x14ac:dyDescent="0.25">
      <c r="A11949">
        <v>20568</v>
      </c>
      <c r="B11949" t="s">
        <v>34563</v>
      </c>
      <c r="D11949" t="s">
        <v>34564</v>
      </c>
    </row>
    <row r="11950" spans="1:5" x14ac:dyDescent="0.25">
      <c r="A11950">
        <v>20569</v>
      </c>
      <c r="B11950" t="s">
        <v>34565</v>
      </c>
      <c r="D11950" t="s">
        <v>34566</v>
      </c>
      <c r="E11950" t="s">
        <v>10</v>
      </c>
    </row>
    <row r="11951" spans="1:5" x14ac:dyDescent="0.25">
      <c r="A11951">
        <v>20571</v>
      </c>
      <c r="B11951" t="s">
        <v>34567</v>
      </c>
      <c r="C11951" t="s">
        <v>1580</v>
      </c>
      <c r="D11951" t="s">
        <v>34568</v>
      </c>
      <c r="E11951" t="s">
        <v>3932</v>
      </c>
    </row>
    <row r="11952" spans="1:5" x14ac:dyDescent="0.25">
      <c r="A11952">
        <v>20572</v>
      </c>
      <c r="B11952" t="s">
        <v>34569</v>
      </c>
      <c r="C11952" t="s">
        <v>34570</v>
      </c>
      <c r="D11952" t="s">
        <v>34571</v>
      </c>
    </row>
    <row r="11953" spans="1:5" x14ac:dyDescent="0.25">
      <c r="A11953">
        <v>20575</v>
      </c>
      <c r="B11953" t="s">
        <v>34572</v>
      </c>
      <c r="C11953" t="s">
        <v>383</v>
      </c>
      <c r="D11953" t="s">
        <v>34573</v>
      </c>
      <c r="E11953" t="s">
        <v>34574</v>
      </c>
    </row>
    <row r="11954" spans="1:5" x14ac:dyDescent="0.25">
      <c r="A11954">
        <v>20578</v>
      </c>
      <c r="B11954" t="s">
        <v>34575</v>
      </c>
      <c r="C11954" t="s">
        <v>34576</v>
      </c>
      <c r="D11954" t="s">
        <v>34577</v>
      </c>
      <c r="E11954" t="s">
        <v>34578</v>
      </c>
    </row>
    <row r="11955" spans="1:5" x14ac:dyDescent="0.25">
      <c r="A11955">
        <v>20579</v>
      </c>
      <c r="B11955" t="s">
        <v>34579</v>
      </c>
      <c r="C11955" t="s">
        <v>966</v>
      </c>
      <c r="D11955" t="s">
        <v>34580</v>
      </c>
      <c r="E11955" t="s">
        <v>34581</v>
      </c>
    </row>
    <row r="11956" spans="1:5" x14ac:dyDescent="0.25">
      <c r="A11956">
        <v>20582</v>
      </c>
      <c r="B11956" t="s">
        <v>34582</v>
      </c>
      <c r="D11956" t="s">
        <v>34583</v>
      </c>
    </row>
    <row r="11957" spans="1:5" x14ac:dyDescent="0.25">
      <c r="A11957">
        <v>20585</v>
      </c>
      <c r="B11957" t="s">
        <v>34584</v>
      </c>
      <c r="C11957" t="s">
        <v>34585</v>
      </c>
      <c r="D11957" t="s">
        <v>34586</v>
      </c>
      <c r="E11957" t="s">
        <v>34587</v>
      </c>
    </row>
    <row r="11958" spans="1:5" x14ac:dyDescent="0.25">
      <c r="A11958">
        <v>20589</v>
      </c>
      <c r="B11958" t="s">
        <v>34588</v>
      </c>
      <c r="C11958" t="s">
        <v>34589</v>
      </c>
      <c r="D11958" t="s">
        <v>34590</v>
      </c>
    </row>
    <row r="11959" spans="1:5" x14ac:dyDescent="0.25">
      <c r="A11959">
        <v>20591</v>
      </c>
      <c r="B11959" t="s">
        <v>34591</v>
      </c>
      <c r="D11959" t="s">
        <v>34592</v>
      </c>
    </row>
    <row r="11960" spans="1:5" x14ac:dyDescent="0.25">
      <c r="A11960">
        <v>20593</v>
      </c>
      <c r="B11960" t="s">
        <v>34593</v>
      </c>
      <c r="C11960" t="s">
        <v>34594</v>
      </c>
      <c r="D11960" t="s">
        <v>34595</v>
      </c>
    </row>
    <row r="11961" spans="1:5" x14ac:dyDescent="0.25">
      <c r="A11961">
        <v>20597</v>
      </c>
      <c r="B11961" t="s">
        <v>34596</v>
      </c>
      <c r="C11961" t="s">
        <v>34597</v>
      </c>
      <c r="D11961" t="s">
        <v>34598</v>
      </c>
    </row>
    <row r="11962" spans="1:5" x14ac:dyDescent="0.25">
      <c r="A11962">
        <v>20598</v>
      </c>
      <c r="B11962" t="s">
        <v>34599</v>
      </c>
      <c r="C11962" t="s">
        <v>34600</v>
      </c>
      <c r="D11962" t="s">
        <v>34601</v>
      </c>
    </row>
    <row r="11963" spans="1:5" x14ac:dyDescent="0.25">
      <c r="A11963">
        <v>20600</v>
      </c>
      <c r="B11963" t="s">
        <v>34602</v>
      </c>
      <c r="C11963" t="s">
        <v>34603</v>
      </c>
      <c r="D11963" t="s">
        <v>34604</v>
      </c>
      <c r="E11963" t="s">
        <v>34605</v>
      </c>
    </row>
    <row r="11964" spans="1:5" x14ac:dyDescent="0.25">
      <c r="A11964">
        <v>20603</v>
      </c>
      <c r="B11964" t="s">
        <v>34606</v>
      </c>
      <c r="D11964" t="s">
        <v>34607</v>
      </c>
      <c r="E11964" t="s">
        <v>34608</v>
      </c>
    </row>
    <row r="11965" spans="1:5" x14ac:dyDescent="0.25">
      <c r="A11965">
        <v>20604</v>
      </c>
      <c r="B11965" t="s">
        <v>34609</v>
      </c>
      <c r="D11965" t="s">
        <v>34610</v>
      </c>
    </row>
    <row r="11966" spans="1:5" x14ac:dyDescent="0.25">
      <c r="A11966">
        <v>20606</v>
      </c>
      <c r="B11966" t="s">
        <v>34611</v>
      </c>
      <c r="D11966" t="s">
        <v>34612</v>
      </c>
      <c r="E11966" t="s">
        <v>34613</v>
      </c>
    </row>
    <row r="11967" spans="1:5" x14ac:dyDescent="0.25">
      <c r="A11967">
        <v>20608</v>
      </c>
      <c r="B11967" t="s">
        <v>34614</v>
      </c>
      <c r="C11967" t="s">
        <v>34615</v>
      </c>
      <c r="D11967" t="s">
        <v>34616</v>
      </c>
      <c r="E11967" t="s">
        <v>34617</v>
      </c>
    </row>
    <row r="11968" spans="1:5" x14ac:dyDescent="0.25">
      <c r="A11968">
        <v>20611</v>
      </c>
      <c r="B11968" t="s">
        <v>34618</v>
      </c>
      <c r="D11968" t="s">
        <v>34619</v>
      </c>
      <c r="E11968" t="s">
        <v>34620</v>
      </c>
    </row>
    <row r="11969" spans="1:5" x14ac:dyDescent="0.25">
      <c r="A11969">
        <v>20612</v>
      </c>
      <c r="B11969" t="s">
        <v>34621</v>
      </c>
      <c r="C11969" t="s">
        <v>34622</v>
      </c>
      <c r="D11969" t="s">
        <v>34623</v>
      </c>
      <c r="E11969" t="s">
        <v>34624</v>
      </c>
    </row>
    <row r="11970" spans="1:5" x14ac:dyDescent="0.25">
      <c r="A11970">
        <v>20613</v>
      </c>
      <c r="B11970" t="s">
        <v>34625</v>
      </c>
      <c r="C11970" t="s">
        <v>34626</v>
      </c>
      <c r="D11970" t="s">
        <v>34627</v>
      </c>
      <c r="E11970" t="s">
        <v>5682</v>
      </c>
    </row>
    <row r="11971" spans="1:5" x14ac:dyDescent="0.25">
      <c r="A11971">
        <v>20615</v>
      </c>
      <c r="B11971" t="s">
        <v>34628</v>
      </c>
      <c r="D11971" t="s">
        <v>34629</v>
      </c>
    </row>
    <row r="11972" spans="1:5" x14ac:dyDescent="0.25">
      <c r="A11972">
        <v>20619</v>
      </c>
      <c r="B11972" t="s">
        <v>34630</v>
      </c>
      <c r="D11972" t="s">
        <v>34631</v>
      </c>
      <c r="E11972" t="s">
        <v>34632</v>
      </c>
    </row>
    <row r="11973" spans="1:5" x14ac:dyDescent="0.25">
      <c r="A11973">
        <v>20625</v>
      </c>
      <c r="B11973" t="s">
        <v>34633</v>
      </c>
      <c r="C11973" t="s">
        <v>7769</v>
      </c>
      <c r="D11973" t="s">
        <v>34634</v>
      </c>
    </row>
    <row r="11974" spans="1:5" x14ac:dyDescent="0.25">
      <c r="A11974">
        <v>20632</v>
      </c>
      <c r="B11974" t="s">
        <v>34635</v>
      </c>
      <c r="D11974" t="s">
        <v>34636</v>
      </c>
    </row>
    <row r="11975" spans="1:5" x14ac:dyDescent="0.25">
      <c r="A11975">
        <v>20634</v>
      </c>
      <c r="B11975" t="s">
        <v>34637</v>
      </c>
      <c r="D11975" t="s">
        <v>34638</v>
      </c>
      <c r="E11975" t="s">
        <v>34639</v>
      </c>
    </row>
    <row r="11976" spans="1:5" x14ac:dyDescent="0.25">
      <c r="A11976">
        <v>20635</v>
      </c>
      <c r="B11976" t="s">
        <v>34640</v>
      </c>
      <c r="D11976" t="s">
        <v>34641</v>
      </c>
    </row>
    <row r="11977" spans="1:5" x14ac:dyDescent="0.25">
      <c r="A11977">
        <v>20640</v>
      </c>
      <c r="B11977" t="s">
        <v>34642</v>
      </c>
      <c r="D11977" t="s">
        <v>34643</v>
      </c>
    </row>
    <row r="11978" spans="1:5" x14ac:dyDescent="0.25">
      <c r="A11978">
        <v>20643</v>
      </c>
      <c r="B11978" t="s">
        <v>34644</v>
      </c>
      <c r="C11978" t="s">
        <v>34645</v>
      </c>
      <c r="D11978" t="s">
        <v>34646</v>
      </c>
    </row>
    <row r="11979" spans="1:5" x14ac:dyDescent="0.25">
      <c r="A11979">
        <v>20647</v>
      </c>
      <c r="B11979" t="s">
        <v>34647</v>
      </c>
      <c r="C11979" t="s">
        <v>34648</v>
      </c>
      <c r="D11979" t="s">
        <v>34649</v>
      </c>
      <c r="E11979" t="s">
        <v>34650</v>
      </c>
    </row>
    <row r="11980" spans="1:5" x14ac:dyDescent="0.25">
      <c r="A11980">
        <v>20650</v>
      </c>
      <c r="B11980" t="s">
        <v>34651</v>
      </c>
      <c r="C11980" t="s">
        <v>34652</v>
      </c>
      <c r="D11980" t="s">
        <v>34653</v>
      </c>
      <c r="E11980" t="s">
        <v>34654</v>
      </c>
    </row>
    <row r="11981" spans="1:5" x14ac:dyDescent="0.25">
      <c r="A11981">
        <v>20652</v>
      </c>
      <c r="B11981" t="s">
        <v>34655</v>
      </c>
      <c r="D11981" t="s">
        <v>34656</v>
      </c>
      <c r="E11981" t="s">
        <v>34657</v>
      </c>
    </row>
    <row r="11982" spans="1:5" x14ac:dyDescent="0.25">
      <c r="A11982">
        <v>20658</v>
      </c>
      <c r="B11982" t="s">
        <v>34658</v>
      </c>
      <c r="D11982" t="s">
        <v>34659</v>
      </c>
      <c r="E11982" t="s">
        <v>10</v>
      </c>
    </row>
    <row r="11983" spans="1:5" x14ac:dyDescent="0.25">
      <c r="A11983">
        <v>20661</v>
      </c>
      <c r="B11983" t="s">
        <v>34660</v>
      </c>
      <c r="D11983" t="s">
        <v>34661</v>
      </c>
    </row>
    <row r="11984" spans="1:5" x14ac:dyDescent="0.25">
      <c r="A11984">
        <v>20662</v>
      </c>
      <c r="B11984" t="s">
        <v>34662</v>
      </c>
      <c r="D11984" t="s">
        <v>34663</v>
      </c>
      <c r="E11984" t="s">
        <v>34664</v>
      </c>
    </row>
    <row r="11985" spans="1:5" x14ac:dyDescent="0.25">
      <c r="A11985">
        <v>20663</v>
      </c>
      <c r="B11985" t="s">
        <v>34665</v>
      </c>
      <c r="D11985" t="s">
        <v>34666</v>
      </c>
    </row>
    <row r="11986" spans="1:5" x14ac:dyDescent="0.25">
      <c r="A11986">
        <v>20665</v>
      </c>
      <c r="B11986" t="s">
        <v>34667</v>
      </c>
      <c r="C11986" t="s">
        <v>34668</v>
      </c>
      <c r="D11986" t="s">
        <v>34669</v>
      </c>
      <c r="E11986" t="s">
        <v>11498</v>
      </c>
    </row>
    <row r="11987" spans="1:5" x14ac:dyDescent="0.25">
      <c r="A11987">
        <v>20667</v>
      </c>
      <c r="B11987" t="s">
        <v>34670</v>
      </c>
      <c r="D11987" t="s">
        <v>34671</v>
      </c>
      <c r="E11987" t="s">
        <v>34672</v>
      </c>
    </row>
    <row r="11988" spans="1:5" x14ac:dyDescent="0.25">
      <c r="A11988">
        <v>20670</v>
      </c>
      <c r="B11988" t="s">
        <v>34673</v>
      </c>
      <c r="D11988" t="s">
        <v>34674</v>
      </c>
    </row>
    <row r="11989" spans="1:5" x14ac:dyDescent="0.25">
      <c r="A11989">
        <v>20673</v>
      </c>
      <c r="B11989" t="s">
        <v>34675</v>
      </c>
      <c r="D11989" t="s">
        <v>34676</v>
      </c>
      <c r="E11989" t="s">
        <v>10</v>
      </c>
    </row>
    <row r="11990" spans="1:5" x14ac:dyDescent="0.25">
      <c r="A11990">
        <v>20674</v>
      </c>
      <c r="B11990" t="s">
        <v>34677</v>
      </c>
      <c r="D11990" t="s">
        <v>34678</v>
      </c>
      <c r="E11990" t="s">
        <v>34679</v>
      </c>
    </row>
    <row r="11991" spans="1:5" x14ac:dyDescent="0.25">
      <c r="A11991">
        <v>20678</v>
      </c>
      <c r="B11991" t="s">
        <v>34680</v>
      </c>
      <c r="C11991" t="s">
        <v>34681</v>
      </c>
      <c r="D11991" t="s">
        <v>34682</v>
      </c>
      <c r="E11991" t="s">
        <v>34683</v>
      </c>
    </row>
    <row r="11992" spans="1:5" x14ac:dyDescent="0.25">
      <c r="A11992">
        <v>20681</v>
      </c>
      <c r="B11992" t="s">
        <v>34684</v>
      </c>
      <c r="C11992" t="s">
        <v>34685</v>
      </c>
      <c r="D11992" t="s">
        <v>34686</v>
      </c>
      <c r="E11992" t="s">
        <v>34687</v>
      </c>
    </row>
    <row r="11993" spans="1:5" x14ac:dyDescent="0.25">
      <c r="A11993">
        <v>20683</v>
      </c>
      <c r="B11993" t="s">
        <v>34688</v>
      </c>
      <c r="D11993" t="s">
        <v>34689</v>
      </c>
      <c r="E11993" t="s">
        <v>34690</v>
      </c>
    </row>
    <row r="11994" spans="1:5" x14ac:dyDescent="0.25">
      <c r="A11994">
        <v>20684</v>
      </c>
      <c r="B11994" t="s">
        <v>34691</v>
      </c>
      <c r="D11994" t="s">
        <v>34692</v>
      </c>
    </row>
    <row r="11995" spans="1:5" x14ac:dyDescent="0.25">
      <c r="A11995">
        <v>20687</v>
      </c>
      <c r="B11995" t="s">
        <v>34693</v>
      </c>
      <c r="C11995" t="s">
        <v>34694</v>
      </c>
      <c r="D11995" t="s">
        <v>34695</v>
      </c>
      <c r="E11995" t="s">
        <v>34696</v>
      </c>
    </row>
    <row r="11996" spans="1:5" x14ac:dyDescent="0.25">
      <c r="A11996">
        <v>20688</v>
      </c>
      <c r="B11996" t="s">
        <v>34697</v>
      </c>
      <c r="C11996" t="s">
        <v>34698</v>
      </c>
      <c r="D11996" t="s">
        <v>34699</v>
      </c>
      <c r="E11996" t="s">
        <v>34700</v>
      </c>
    </row>
    <row r="11997" spans="1:5" x14ac:dyDescent="0.25">
      <c r="A11997">
        <v>20690</v>
      </c>
      <c r="B11997" t="s">
        <v>34701</v>
      </c>
      <c r="C11997" t="s">
        <v>34702</v>
      </c>
      <c r="D11997" t="s">
        <v>34703</v>
      </c>
      <c r="E11997" t="s">
        <v>10</v>
      </c>
    </row>
    <row r="11998" spans="1:5" x14ac:dyDescent="0.25">
      <c r="A11998">
        <v>20691</v>
      </c>
      <c r="B11998" t="s">
        <v>34704</v>
      </c>
      <c r="C11998" t="s">
        <v>9220</v>
      </c>
      <c r="D11998" t="s">
        <v>34705</v>
      </c>
      <c r="E11998" t="s">
        <v>34706</v>
      </c>
    </row>
    <row r="11999" spans="1:5" x14ac:dyDescent="0.25">
      <c r="A11999">
        <v>20692</v>
      </c>
      <c r="B11999" t="s">
        <v>34707</v>
      </c>
      <c r="D11999" t="s">
        <v>34708</v>
      </c>
    </row>
    <row r="12000" spans="1:5" x14ac:dyDescent="0.25">
      <c r="A12000">
        <v>20693</v>
      </c>
      <c r="B12000" t="s">
        <v>34709</v>
      </c>
      <c r="D12000" t="s">
        <v>34710</v>
      </c>
    </row>
    <row r="12001" spans="1:5" x14ac:dyDescent="0.25">
      <c r="A12001">
        <v>20695</v>
      </c>
      <c r="B12001" t="s">
        <v>34711</v>
      </c>
      <c r="C12001" t="s">
        <v>13984</v>
      </c>
      <c r="D12001" t="s">
        <v>34712</v>
      </c>
      <c r="E12001" t="s">
        <v>10</v>
      </c>
    </row>
    <row r="12002" spans="1:5" x14ac:dyDescent="0.25">
      <c r="A12002">
        <v>20696</v>
      </c>
      <c r="B12002" t="s">
        <v>34713</v>
      </c>
      <c r="D12002" t="s">
        <v>34714</v>
      </c>
    </row>
    <row r="12003" spans="1:5" x14ac:dyDescent="0.25">
      <c r="A12003">
        <v>20699</v>
      </c>
      <c r="B12003" t="s">
        <v>34715</v>
      </c>
      <c r="D12003" t="s">
        <v>34716</v>
      </c>
      <c r="E12003" t="s">
        <v>10</v>
      </c>
    </row>
    <row r="12004" spans="1:5" x14ac:dyDescent="0.25">
      <c r="A12004">
        <v>20702</v>
      </c>
      <c r="B12004" t="s">
        <v>34717</v>
      </c>
      <c r="D12004" t="s">
        <v>34718</v>
      </c>
    </row>
    <row r="12005" spans="1:5" x14ac:dyDescent="0.25">
      <c r="A12005">
        <v>20704</v>
      </c>
      <c r="B12005" t="s">
        <v>34719</v>
      </c>
      <c r="C12005" t="s">
        <v>34720</v>
      </c>
      <c r="D12005" t="s">
        <v>34721</v>
      </c>
    </row>
    <row r="12006" spans="1:5" x14ac:dyDescent="0.25">
      <c r="A12006">
        <v>20706</v>
      </c>
      <c r="B12006" t="s">
        <v>34722</v>
      </c>
      <c r="C12006" t="s">
        <v>34723</v>
      </c>
      <c r="D12006" t="s">
        <v>34724</v>
      </c>
      <c r="E12006" t="s">
        <v>34725</v>
      </c>
    </row>
    <row r="12007" spans="1:5" x14ac:dyDescent="0.25">
      <c r="A12007">
        <v>20708</v>
      </c>
      <c r="B12007" t="s">
        <v>34726</v>
      </c>
      <c r="C12007" t="s">
        <v>29863</v>
      </c>
      <c r="D12007" t="s">
        <v>34727</v>
      </c>
    </row>
    <row r="12008" spans="1:5" x14ac:dyDescent="0.25">
      <c r="A12008">
        <v>20710</v>
      </c>
      <c r="B12008" t="s">
        <v>34728</v>
      </c>
      <c r="C12008" t="s">
        <v>34729</v>
      </c>
      <c r="D12008" t="s">
        <v>34730</v>
      </c>
      <c r="E12008" t="s">
        <v>2774</v>
      </c>
    </row>
    <row r="12009" spans="1:5" x14ac:dyDescent="0.25">
      <c r="A12009">
        <v>20712</v>
      </c>
      <c r="B12009" t="s">
        <v>34731</v>
      </c>
      <c r="D12009" t="s">
        <v>34732</v>
      </c>
    </row>
    <row r="12010" spans="1:5" x14ac:dyDescent="0.25">
      <c r="A12010">
        <v>20714</v>
      </c>
      <c r="B12010" t="s">
        <v>34733</v>
      </c>
      <c r="D12010" t="s">
        <v>34734</v>
      </c>
      <c r="E12010" t="s">
        <v>34735</v>
      </c>
    </row>
    <row r="12011" spans="1:5" x14ac:dyDescent="0.25">
      <c r="A12011">
        <v>20715</v>
      </c>
      <c r="B12011" t="s">
        <v>34736</v>
      </c>
      <c r="D12011" t="s">
        <v>34737</v>
      </c>
    </row>
    <row r="12012" spans="1:5" x14ac:dyDescent="0.25">
      <c r="A12012">
        <v>20716</v>
      </c>
      <c r="B12012" t="s">
        <v>34738</v>
      </c>
      <c r="D12012" t="s">
        <v>34739</v>
      </c>
    </row>
    <row r="12013" spans="1:5" x14ac:dyDescent="0.25">
      <c r="A12013">
        <v>20717</v>
      </c>
      <c r="B12013" t="s">
        <v>34740</v>
      </c>
      <c r="C12013" t="s">
        <v>34741</v>
      </c>
      <c r="D12013" t="s">
        <v>34742</v>
      </c>
      <c r="E12013" t="s">
        <v>34743</v>
      </c>
    </row>
    <row r="12014" spans="1:5" x14ac:dyDescent="0.25">
      <c r="A12014">
        <v>20720</v>
      </c>
      <c r="B12014" t="s">
        <v>34744</v>
      </c>
      <c r="C12014" t="s">
        <v>34745</v>
      </c>
      <c r="D12014" t="s">
        <v>34746</v>
      </c>
    </row>
    <row r="12015" spans="1:5" x14ac:dyDescent="0.25">
      <c r="A12015">
        <v>20727</v>
      </c>
      <c r="B12015" t="s">
        <v>34747</v>
      </c>
      <c r="C12015" t="s">
        <v>34748</v>
      </c>
      <c r="D12015" t="s">
        <v>34749</v>
      </c>
    </row>
    <row r="12016" spans="1:5" x14ac:dyDescent="0.25">
      <c r="A12016">
        <v>20739</v>
      </c>
      <c r="B12016" t="s">
        <v>34750</v>
      </c>
      <c r="C12016" t="s">
        <v>31753</v>
      </c>
      <c r="D12016" t="s">
        <v>34751</v>
      </c>
      <c r="E12016" t="s">
        <v>34752</v>
      </c>
    </row>
    <row r="12017" spans="1:5" x14ac:dyDescent="0.25">
      <c r="A12017">
        <v>20740</v>
      </c>
      <c r="B12017" t="s">
        <v>34753</v>
      </c>
      <c r="D12017" t="s">
        <v>34754</v>
      </c>
      <c r="E12017" t="s">
        <v>10</v>
      </c>
    </row>
    <row r="12018" spans="1:5" x14ac:dyDescent="0.25">
      <c r="A12018">
        <v>20741</v>
      </c>
      <c r="B12018" t="s">
        <v>34755</v>
      </c>
      <c r="C12018" t="s">
        <v>1514</v>
      </c>
      <c r="D12018" t="s">
        <v>34756</v>
      </c>
    </row>
    <row r="12019" spans="1:5" x14ac:dyDescent="0.25">
      <c r="A12019">
        <v>20746</v>
      </c>
      <c r="B12019" t="s">
        <v>34757</v>
      </c>
      <c r="D12019" t="s">
        <v>34758</v>
      </c>
      <c r="E12019" t="s">
        <v>34759</v>
      </c>
    </row>
    <row r="12020" spans="1:5" x14ac:dyDescent="0.25">
      <c r="A12020">
        <v>20747</v>
      </c>
      <c r="B12020" t="s">
        <v>34760</v>
      </c>
      <c r="C12020" t="s">
        <v>34761</v>
      </c>
      <c r="D12020" t="s">
        <v>34762</v>
      </c>
      <c r="E12020" t="s">
        <v>34763</v>
      </c>
    </row>
    <row r="12021" spans="1:5" x14ac:dyDescent="0.25">
      <c r="A12021">
        <v>20748</v>
      </c>
      <c r="B12021" t="s">
        <v>34764</v>
      </c>
      <c r="C12021" t="s">
        <v>34765</v>
      </c>
      <c r="D12021" t="s">
        <v>34766</v>
      </c>
    </row>
    <row r="12022" spans="1:5" x14ac:dyDescent="0.25">
      <c r="A12022">
        <v>20750</v>
      </c>
      <c r="B12022" t="s">
        <v>34767</v>
      </c>
      <c r="C12022" t="s">
        <v>34768</v>
      </c>
      <c r="D12022" t="s">
        <v>34769</v>
      </c>
      <c r="E12022" t="s">
        <v>34770</v>
      </c>
    </row>
    <row r="12023" spans="1:5" x14ac:dyDescent="0.25">
      <c r="A12023">
        <v>20751</v>
      </c>
      <c r="B12023" t="s">
        <v>34771</v>
      </c>
      <c r="C12023" t="s">
        <v>3239</v>
      </c>
      <c r="D12023" t="s">
        <v>34772</v>
      </c>
      <c r="E12023" t="s">
        <v>34773</v>
      </c>
    </row>
    <row r="12024" spans="1:5" x14ac:dyDescent="0.25">
      <c r="A12024">
        <v>20752</v>
      </c>
      <c r="B12024" t="s">
        <v>34774</v>
      </c>
      <c r="D12024" t="s">
        <v>34775</v>
      </c>
    </row>
    <row r="12025" spans="1:5" x14ac:dyDescent="0.25">
      <c r="A12025">
        <v>20757</v>
      </c>
      <c r="B12025" t="s">
        <v>34776</v>
      </c>
      <c r="D12025" t="s">
        <v>34777</v>
      </c>
    </row>
    <row r="12026" spans="1:5" x14ac:dyDescent="0.25">
      <c r="A12026">
        <v>20758</v>
      </c>
      <c r="B12026" t="s">
        <v>34778</v>
      </c>
      <c r="C12026" t="s">
        <v>34779</v>
      </c>
      <c r="D12026" t="s">
        <v>34780</v>
      </c>
    </row>
    <row r="12027" spans="1:5" x14ac:dyDescent="0.25">
      <c r="A12027">
        <v>20759</v>
      </c>
      <c r="B12027" t="s">
        <v>34781</v>
      </c>
      <c r="C12027" t="s">
        <v>34782</v>
      </c>
      <c r="D12027" t="s">
        <v>34783</v>
      </c>
      <c r="E12027" t="s">
        <v>34784</v>
      </c>
    </row>
    <row r="12028" spans="1:5" x14ac:dyDescent="0.25">
      <c r="A12028">
        <v>20763</v>
      </c>
      <c r="B12028" t="s">
        <v>34785</v>
      </c>
      <c r="C12028" t="s">
        <v>34786</v>
      </c>
      <c r="D12028" t="s">
        <v>34787</v>
      </c>
    </row>
    <row r="12029" spans="1:5" x14ac:dyDescent="0.25">
      <c r="A12029">
        <v>20769</v>
      </c>
      <c r="B12029" t="s">
        <v>34788</v>
      </c>
      <c r="C12029" t="s">
        <v>34789</v>
      </c>
      <c r="D12029" t="s">
        <v>34790</v>
      </c>
      <c r="E12029" t="s">
        <v>430</v>
      </c>
    </row>
    <row r="12030" spans="1:5" x14ac:dyDescent="0.25">
      <c r="A12030">
        <v>20770</v>
      </c>
      <c r="B12030" t="s">
        <v>34791</v>
      </c>
      <c r="C12030" t="s">
        <v>34792</v>
      </c>
      <c r="D12030" t="s">
        <v>34793</v>
      </c>
      <c r="E12030" t="s">
        <v>34794</v>
      </c>
    </row>
    <row r="12031" spans="1:5" x14ac:dyDescent="0.25">
      <c r="A12031">
        <v>20771</v>
      </c>
      <c r="B12031" t="s">
        <v>34795</v>
      </c>
      <c r="C12031" t="s">
        <v>28657</v>
      </c>
      <c r="D12031" t="s">
        <v>34796</v>
      </c>
    </row>
    <row r="12032" spans="1:5" x14ac:dyDescent="0.25">
      <c r="A12032">
        <v>20773</v>
      </c>
      <c r="B12032" t="s">
        <v>34797</v>
      </c>
      <c r="C12032" t="s">
        <v>34798</v>
      </c>
      <c r="D12032" t="s">
        <v>34799</v>
      </c>
    </row>
    <row r="12033" spans="1:5" x14ac:dyDescent="0.25">
      <c r="A12033">
        <v>20775</v>
      </c>
      <c r="B12033" t="s">
        <v>34800</v>
      </c>
      <c r="D12033" t="s">
        <v>34801</v>
      </c>
      <c r="E12033" t="s">
        <v>34802</v>
      </c>
    </row>
    <row r="12034" spans="1:5" x14ac:dyDescent="0.25">
      <c r="A12034">
        <v>20777</v>
      </c>
      <c r="B12034" t="s">
        <v>34803</v>
      </c>
      <c r="C12034" t="s">
        <v>34804</v>
      </c>
      <c r="D12034" t="s">
        <v>34805</v>
      </c>
      <c r="E12034" t="s">
        <v>34806</v>
      </c>
    </row>
    <row r="12035" spans="1:5" x14ac:dyDescent="0.25">
      <c r="A12035">
        <v>20778</v>
      </c>
      <c r="B12035" t="s">
        <v>34807</v>
      </c>
      <c r="D12035" t="s">
        <v>34808</v>
      </c>
    </row>
    <row r="12036" spans="1:5" x14ac:dyDescent="0.25">
      <c r="A12036">
        <v>20783</v>
      </c>
      <c r="B12036" t="s">
        <v>34809</v>
      </c>
      <c r="C12036" t="s">
        <v>34810</v>
      </c>
      <c r="D12036" t="s">
        <v>34811</v>
      </c>
      <c r="E12036" t="s">
        <v>34812</v>
      </c>
    </row>
    <row r="12037" spans="1:5" x14ac:dyDescent="0.25">
      <c r="A12037">
        <v>20784</v>
      </c>
      <c r="B12037" t="s">
        <v>34813</v>
      </c>
      <c r="C12037" t="s">
        <v>34814</v>
      </c>
      <c r="D12037" t="s">
        <v>34815</v>
      </c>
      <c r="E12037" t="s">
        <v>34816</v>
      </c>
    </row>
    <row r="12038" spans="1:5" x14ac:dyDescent="0.25">
      <c r="A12038">
        <v>20785</v>
      </c>
      <c r="B12038" t="s">
        <v>34817</v>
      </c>
      <c r="C12038" t="s">
        <v>34818</v>
      </c>
      <c r="D12038" t="s">
        <v>34819</v>
      </c>
      <c r="E12038" t="s">
        <v>34820</v>
      </c>
    </row>
    <row r="12039" spans="1:5" x14ac:dyDescent="0.25">
      <c r="A12039">
        <v>20787</v>
      </c>
      <c r="B12039" t="s">
        <v>34821</v>
      </c>
      <c r="C12039" t="s">
        <v>34822</v>
      </c>
      <c r="D12039" t="s">
        <v>34823</v>
      </c>
      <c r="E12039" t="s">
        <v>34824</v>
      </c>
    </row>
    <row r="12040" spans="1:5" x14ac:dyDescent="0.25">
      <c r="A12040">
        <v>20788</v>
      </c>
      <c r="B12040" t="s">
        <v>34825</v>
      </c>
      <c r="C12040" t="s">
        <v>34826</v>
      </c>
      <c r="D12040" t="s">
        <v>34827</v>
      </c>
      <c r="E12040" t="s">
        <v>10</v>
      </c>
    </row>
    <row r="12041" spans="1:5" x14ac:dyDescent="0.25">
      <c r="A12041">
        <v>20789</v>
      </c>
      <c r="B12041" t="s">
        <v>34828</v>
      </c>
      <c r="D12041" t="s">
        <v>34829</v>
      </c>
      <c r="E12041" t="s">
        <v>34830</v>
      </c>
    </row>
    <row r="12042" spans="1:5" x14ac:dyDescent="0.25">
      <c r="A12042">
        <v>20790</v>
      </c>
      <c r="B12042" t="s">
        <v>34831</v>
      </c>
      <c r="D12042" t="s">
        <v>34832</v>
      </c>
    </row>
    <row r="12043" spans="1:5" x14ac:dyDescent="0.25">
      <c r="A12043">
        <v>20791</v>
      </c>
      <c r="B12043" t="s">
        <v>34833</v>
      </c>
      <c r="C12043" t="s">
        <v>34834</v>
      </c>
      <c r="D12043" t="s">
        <v>34835</v>
      </c>
      <c r="E12043" t="s">
        <v>34836</v>
      </c>
    </row>
    <row r="12044" spans="1:5" x14ac:dyDescent="0.25">
      <c r="A12044">
        <v>20793</v>
      </c>
      <c r="B12044" t="s">
        <v>34837</v>
      </c>
      <c r="D12044" t="s">
        <v>34838</v>
      </c>
    </row>
    <row r="12045" spans="1:5" x14ac:dyDescent="0.25">
      <c r="A12045">
        <v>20794</v>
      </c>
      <c r="B12045" t="s">
        <v>34839</v>
      </c>
      <c r="D12045" t="s">
        <v>34840</v>
      </c>
    </row>
    <row r="12046" spans="1:5" x14ac:dyDescent="0.25">
      <c r="A12046">
        <v>20797</v>
      </c>
      <c r="B12046" t="s">
        <v>34841</v>
      </c>
      <c r="D12046" t="s">
        <v>34842</v>
      </c>
    </row>
    <row r="12047" spans="1:5" x14ac:dyDescent="0.25">
      <c r="A12047">
        <v>20800</v>
      </c>
      <c r="B12047" t="s">
        <v>34843</v>
      </c>
      <c r="D12047" t="s">
        <v>34844</v>
      </c>
      <c r="E12047" t="s">
        <v>10</v>
      </c>
    </row>
    <row r="12048" spans="1:5" x14ac:dyDescent="0.25">
      <c r="A12048">
        <v>20802</v>
      </c>
      <c r="B12048" t="s">
        <v>34845</v>
      </c>
      <c r="C12048" t="s">
        <v>34846</v>
      </c>
      <c r="D12048" t="s">
        <v>34847</v>
      </c>
      <c r="E12048" t="s">
        <v>34848</v>
      </c>
    </row>
    <row r="12049" spans="1:5" x14ac:dyDescent="0.25">
      <c r="A12049">
        <v>20806</v>
      </c>
      <c r="B12049" t="s">
        <v>34849</v>
      </c>
      <c r="D12049" t="s">
        <v>34850</v>
      </c>
      <c r="E12049" t="s">
        <v>22563</v>
      </c>
    </row>
    <row r="12050" spans="1:5" x14ac:dyDescent="0.25">
      <c r="A12050">
        <v>20810</v>
      </c>
      <c r="B12050" t="s">
        <v>34851</v>
      </c>
      <c r="D12050" t="s">
        <v>34852</v>
      </c>
      <c r="E12050" t="s">
        <v>34853</v>
      </c>
    </row>
    <row r="12051" spans="1:5" x14ac:dyDescent="0.25">
      <c r="A12051">
        <v>20815</v>
      </c>
      <c r="B12051" t="s">
        <v>34854</v>
      </c>
      <c r="C12051" t="s">
        <v>34855</v>
      </c>
      <c r="D12051" t="s">
        <v>34856</v>
      </c>
    </row>
    <row r="12052" spans="1:5" x14ac:dyDescent="0.25">
      <c r="A12052">
        <v>20820</v>
      </c>
      <c r="B12052" t="s">
        <v>34857</v>
      </c>
      <c r="D12052" t="s">
        <v>34858</v>
      </c>
    </row>
    <row r="12053" spans="1:5" x14ac:dyDescent="0.25">
      <c r="A12053">
        <v>20822</v>
      </c>
      <c r="B12053" t="s">
        <v>34859</v>
      </c>
      <c r="D12053" t="s">
        <v>34860</v>
      </c>
      <c r="E12053" t="s">
        <v>34861</v>
      </c>
    </row>
    <row r="12054" spans="1:5" x14ac:dyDescent="0.25">
      <c r="A12054">
        <v>20824</v>
      </c>
      <c r="B12054" t="s">
        <v>34862</v>
      </c>
      <c r="C12054" t="s">
        <v>34863</v>
      </c>
      <c r="D12054" t="s">
        <v>34864</v>
      </c>
    </row>
    <row r="12055" spans="1:5" x14ac:dyDescent="0.25">
      <c r="A12055">
        <v>20826</v>
      </c>
      <c r="B12055" t="s">
        <v>34865</v>
      </c>
      <c r="D12055" t="s">
        <v>34866</v>
      </c>
    </row>
    <row r="12056" spans="1:5" x14ac:dyDescent="0.25">
      <c r="A12056">
        <v>20828</v>
      </c>
      <c r="B12056" t="s">
        <v>34867</v>
      </c>
      <c r="C12056" t="s">
        <v>33973</v>
      </c>
      <c r="D12056" t="s">
        <v>34868</v>
      </c>
      <c r="E12056" t="s">
        <v>34869</v>
      </c>
    </row>
    <row r="12057" spans="1:5" x14ac:dyDescent="0.25">
      <c r="A12057">
        <v>20829</v>
      </c>
      <c r="B12057" t="s">
        <v>34870</v>
      </c>
      <c r="C12057" t="s">
        <v>34871</v>
      </c>
      <c r="D12057" t="s">
        <v>34872</v>
      </c>
      <c r="E12057" t="s">
        <v>34873</v>
      </c>
    </row>
    <row r="12058" spans="1:5" x14ac:dyDescent="0.25">
      <c r="A12058">
        <v>20830</v>
      </c>
      <c r="B12058" t="s">
        <v>34874</v>
      </c>
      <c r="D12058" t="s">
        <v>34875</v>
      </c>
    </row>
    <row r="12059" spans="1:5" x14ac:dyDescent="0.25">
      <c r="A12059">
        <v>20840</v>
      </c>
      <c r="B12059" t="s">
        <v>34876</v>
      </c>
      <c r="D12059" t="s">
        <v>34877</v>
      </c>
      <c r="E12059" t="s">
        <v>10</v>
      </c>
    </row>
    <row r="12060" spans="1:5" x14ac:dyDescent="0.25">
      <c r="A12060">
        <v>20841</v>
      </c>
      <c r="B12060" t="s">
        <v>34878</v>
      </c>
      <c r="D12060" t="s">
        <v>34879</v>
      </c>
      <c r="E12060" t="s">
        <v>34880</v>
      </c>
    </row>
    <row r="12061" spans="1:5" x14ac:dyDescent="0.25">
      <c r="A12061">
        <v>20843</v>
      </c>
      <c r="B12061" t="s">
        <v>34881</v>
      </c>
      <c r="D12061" t="s">
        <v>34882</v>
      </c>
    </row>
    <row r="12062" spans="1:5" x14ac:dyDescent="0.25">
      <c r="A12062">
        <v>20851</v>
      </c>
      <c r="B12062" t="s">
        <v>34883</v>
      </c>
      <c r="D12062" t="s">
        <v>34884</v>
      </c>
    </row>
    <row r="12063" spans="1:5" x14ac:dyDescent="0.25">
      <c r="A12063">
        <v>20854</v>
      </c>
      <c r="B12063" t="s">
        <v>34885</v>
      </c>
      <c r="C12063" t="s">
        <v>34886</v>
      </c>
      <c r="D12063" t="s">
        <v>34887</v>
      </c>
      <c r="E12063" t="s">
        <v>34888</v>
      </c>
    </row>
    <row r="12064" spans="1:5" x14ac:dyDescent="0.25">
      <c r="A12064">
        <v>20857</v>
      </c>
      <c r="B12064" t="s">
        <v>34889</v>
      </c>
      <c r="D12064" t="s">
        <v>34890</v>
      </c>
    </row>
    <row r="12065" spans="1:5" x14ac:dyDescent="0.25">
      <c r="A12065">
        <v>20858</v>
      </c>
      <c r="B12065" t="s">
        <v>34891</v>
      </c>
      <c r="D12065" t="s">
        <v>34892</v>
      </c>
    </row>
    <row r="12066" spans="1:5" x14ac:dyDescent="0.25">
      <c r="A12066">
        <v>20859</v>
      </c>
      <c r="B12066" t="s">
        <v>34893</v>
      </c>
      <c r="C12066" t="s">
        <v>34894</v>
      </c>
      <c r="D12066" t="s">
        <v>34895</v>
      </c>
    </row>
    <row r="12067" spans="1:5" x14ac:dyDescent="0.25">
      <c r="A12067">
        <v>20860</v>
      </c>
      <c r="B12067" t="s">
        <v>34896</v>
      </c>
      <c r="C12067" t="s">
        <v>34897</v>
      </c>
      <c r="D12067" t="s">
        <v>34898</v>
      </c>
    </row>
    <row r="12068" spans="1:5" x14ac:dyDescent="0.25">
      <c r="A12068">
        <v>20861</v>
      </c>
      <c r="B12068" t="s">
        <v>34899</v>
      </c>
      <c r="C12068" t="s">
        <v>4618</v>
      </c>
      <c r="D12068" t="s">
        <v>34900</v>
      </c>
      <c r="E12068" t="s">
        <v>29392</v>
      </c>
    </row>
    <row r="12069" spans="1:5" x14ac:dyDescent="0.25">
      <c r="A12069">
        <v>20862</v>
      </c>
      <c r="B12069" t="s">
        <v>34901</v>
      </c>
      <c r="D12069" t="s">
        <v>34902</v>
      </c>
    </row>
    <row r="12070" spans="1:5" x14ac:dyDescent="0.25">
      <c r="A12070">
        <v>20865</v>
      </c>
      <c r="B12070" t="s">
        <v>34903</v>
      </c>
      <c r="D12070" t="s">
        <v>34904</v>
      </c>
      <c r="E12070" t="s">
        <v>34905</v>
      </c>
    </row>
    <row r="12071" spans="1:5" x14ac:dyDescent="0.25">
      <c r="A12071">
        <v>20867</v>
      </c>
      <c r="B12071" t="s">
        <v>34906</v>
      </c>
      <c r="D12071" t="s">
        <v>34907</v>
      </c>
    </row>
    <row r="12072" spans="1:5" x14ac:dyDescent="0.25">
      <c r="A12072">
        <v>20868</v>
      </c>
      <c r="B12072" t="s">
        <v>34908</v>
      </c>
      <c r="D12072" t="s">
        <v>34909</v>
      </c>
      <c r="E12072" t="s">
        <v>34910</v>
      </c>
    </row>
    <row r="12073" spans="1:5" x14ac:dyDescent="0.25">
      <c r="A12073">
        <v>20869</v>
      </c>
      <c r="B12073" t="s">
        <v>34911</v>
      </c>
      <c r="D12073" t="s">
        <v>34912</v>
      </c>
    </row>
    <row r="12074" spans="1:5" x14ac:dyDescent="0.25">
      <c r="A12074">
        <v>20871</v>
      </c>
      <c r="B12074" t="s">
        <v>34913</v>
      </c>
      <c r="D12074" t="s">
        <v>34914</v>
      </c>
      <c r="E12074" t="s">
        <v>10</v>
      </c>
    </row>
    <row r="12075" spans="1:5" x14ac:dyDescent="0.25">
      <c r="A12075">
        <v>20873</v>
      </c>
      <c r="B12075" t="s">
        <v>34915</v>
      </c>
      <c r="D12075" t="s">
        <v>34916</v>
      </c>
      <c r="E12075" t="s">
        <v>34917</v>
      </c>
    </row>
    <row r="12076" spans="1:5" x14ac:dyDescent="0.25">
      <c r="A12076">
        <v>20874</v>
      </c>
      <c r="B12076" t="s">
        <v>34918</v>
      </c>
      <c r="C12076" t="s">
        <v>34919</v>
      </c>
      <c r="D12076" t="s">
        <v>34920</v>
      </c>
      <c r="E12076" t="s">
        <v>34921</v>
      </c>
    </row>
    <row r="12077" spans="1:5" x14ac:dyDescent="0.25">
      <c r="A12077">
        <v>20876</v>
      </c>
      <c r="B12077" t="s">
        <v>34922</v>
      </c>
      <c r="C12077" t="s">
        <v>34923</v>
      </c>
      <c r="D12077" t="s">
        <v>34924</v>
      </c>
    </row>
    <row r="12078" spans="1:5" x14ac:dyDescent="0.25">
      <c r="A12078">
        <v>20879</v>
      </c>
      <c r="B12078" t="s">
        <v>34925</v>
      </c>
      <c r="D12078" t="s">
        <v>34926</v>
      </c>
    </row>
    <row r="12079" spans="1:5" x14ac:dyDescent="0.25">
      <c r="A12079">
        <v>20881</v>
      </c>
      <c r="B12079" t="s">
        <v>34927</v>
      </c>
      <c r="D12079" t="s">
        <v>34928</v>
      </c>
    </row>
    <row r="12080" spans="1:5" x14ac:dyDescent="0.25">
      <c r="A12080">
        <v>20882</v>
      </c>
      <c r="B12080" t="s">
        <v>34929</v>
      </c>
      <c r="D12080" t="s">
        <v>34930</v>
      </c>
    </row>
    <row r="12081" spans="1:5" x14ac:dyDescent="0.25">
      <c r="A12081">
        <v>20883</v>
      </c>
      <c r="B12081" t="s">
        <v>34931</v>
      </c>
      <c r="C12081" t="s">
        <v>34932</v>
      </c>
      <c r="D12081" t="s">
        <v>34933</v>
      </c>
      <c r="E12081" t="s">
        <v>34934</v>
      </c>
    </row>
    <row r="12082" spans="1:5" x14ac:dyDescent="0.25">
      <c r="A12082">
        <v>20887</v>
      </c>
      <c r="B12082" t="s">
        <v>34935</v>
      </c>
      <c r="D12082" t="s">
        <v>34936</v>
      </c>
    </row>
    <row r="12083" spans="1:5" x14ac:dyDescent="0.25">
      <c r="A12083">
        <v>20888</v>
      </c>
      <c r="B12083" t="s">
        <v>34937</v>
      </c>
      <c r="C12083" t="s">
        <v>34938</v>
      </c>
      <c r="D12083" t="s">
        <v>34939</v>
      </c>
      <c r="E12083" t="s">
        <v>34940</v>
      </c>
    </row>
    <row r="12084" spans="1:5" x14ac:dyDescent="0.25">
      <c r="A12084">
        <v>20890</v>
      </c>
      <c r="B12084" t="s">
        <v>34941</v>
      </c>
      <c r="D12084" t="s">
        <v>34942</v>
      </c>
      <c r="E12084" t="s">
        <v>34943</v>
      </c>
    </row>
    <row r="12085" spans="1:5" x14ac:dyDescent="0.25">
      <c r="A12085">
        <v>20894</v>
      </c>
      <c r="B12085" t="s">
        <v>34944</v>
      </c>
      <c r="D12085" t="s">
        <v>34945</v>
      </c>
    </row>
    <row r="12086" spans="1:5" x14ac:dyDescent="0.25">
      <c r="A12086">
        <v>20896</v>
      </c>
      <c r="B12086" t="s">
        <v>34946</v>
      </c>
      <c r="D12086" t="s">
        <v>34947</v>
      </c>
      <c r="E12086" t="s">
        <v>34948</v>
      </c>
    </row>
    <row r="12087" spans="1:5" x14ac:dyDescent="0.25">
      <c r="A12087">
        <v>20897</v>
      </c>
      <c r="B12087" t="s">
        <v>34949</v>
      </c>
      <c r="D12087" t="s">
        <v>34950</v>
      </c>
    </row>
    <row r="12088" spans="1:5" x14ac:dyDescent="0.25">
      <c r="A12088">
        <v>20898</v>
      </c>
      <c r="B12088" t="s">
        <v>34951</v>
      </c>
      <c r="C12088" t="s">
        <v>1673</v>
      </c>
      <c r="D12088" t="s">
        <v>34952</v>
      </c>
      <c r="E12088" t="s">
        <v>10</v>
      </c>
    </row>
    <row r="12089" spans="1:5" x14ac:dyDescent="0.25">
      <c r="A12089">
        <v>20900</v>
      </c>
      <c r="B12089" t="s">
        <v>34953</v>
      </c>
      <c r="C12089" t="s">
        <v>12424</v>
      </c>
      <c r="D12089" t="s">
        <v>34954</v>
      </c>
    </row>
    <row r="12090" spans="1:5" x14ac:dyDescent="0.25">
      <c r="A12090">
        <v>20901</v>
      </c>
      <c r="B12090" t="s">
        <v>34955</v>
      </c>
      <c r="D12090" t="s">
        <v>34956</v>
      </c>
    </row>
    <row r="12091" spans="1:5" x14ac:dyDescent="0.25">
      <c r="A12091">
        <v>20904</v>
      </c>
      <c r="B12091" t="s">
        <v>34957</v>
      </c>
      <c r="D12091" t="s">
        <v>34958</v>
      </c>
      <c r="E12091" t="s">
        <v>34959</v>
      </c>
    </row>
    <row r="12092" spans="1:5" x14ac:dyDescent="0.25">
      <c r="A12092">
        <v>20905</v>
      </c>
      <c r="B12092" t="s">
        <v>34960</v>
      </c>
      <c r="D12092" t="s">
        <v>34961</v>
      </c>
    </row>
    <row r="12093" spans="1:5" x14ac:dyDescent="0.25">
      <c r="A12093">
        <v>20907</v>
      </c>
      <c r="B12093" t="s">
        <v>34962</v>
      </c>
      <c r="C12093" t="s">
        <v>34963</v>
      </c>
      <c r="D12093" t="s">
        <v>34964</v>
      </c>
      <c r="E12093" t="s">
        <v>34965</v>
      </c>
    </row>
    <row r="12094" spans="1:5" x14ac:dyDescent="0.25">
      <c r="A12094">
        <v>20909</v>
      </c>
      <c r="B12094" t="s">
        <v>34966</v>
      </c>
      <c r="C12094" t="s">
        <v>34967</v>
      </c>
      <c r="D12094" t="s">
        <v>34968</v>
      </c>
    </row>
    <row r="12095" spans="1:5" x14ac:dyDescent="0.25">
      <c r="A12095">
        <v>20926</v>
      </c>
      <c r="B12095" t="s">
        <v>34969</v>
      </c>
      <c r="D12095" t="s">
        <v>34970</v>
      </c>
    </row>
    <row r="12096" spans="1:5" x14ac:dyDescent="0.25">
      <c r="A12096">
        <v>20927</v>
      </c>
      <c r="B12096" t="s">
        <v>34971</v>
      </c>
      <c r="D12096" t="s">
        <v>34972</v>
      </c>
      <c r="E12096" t="s">
        <v>34973</v>
      </c>
    </row>
    <row r="12097" spans="1:5" x14ac:dyDescent="0.25">
      <c r="A12097">
        <v>20928</v>
      </c>
      <c r="B12097" t="s">
        <v>34974</v>
      </c>
      <c r="D12097" t="s">
        <v>34975</v>
      </c>
    </row>
    <row r="12098" spans="1:5" x14ac:dyDescent="0.25">
      <c r="A12098">
        <v>20929</v>
      </c>
      <c r="B12098" t="s">
        <v>34976</v>
      </c>
      <c r="D12098" t="s">
        <v>34977</v>
      </c>
    </row>
    <row r="12099" spans="1:5" x14ac:dyDescent="0.25">
      <c r="A12099">
        <v>20933</v>
      </c>
      <c r="B12099" t="s">
        <v>34978</v>
      </c>
      <c r="D12099" t="s">
        <v>34979</v>
      </c>
      <c r="E12099" t="s">
        <v>34980</v>
      </c>
    </row>
    <row r="12100" spans="1:5" x14ac:dyDescent="0.25">
      <c r="A12100">
        <v>20936</v>
      </c>
      <c r="B12100" t="s">
        <v>34981</v>
      </c>
      <c r="D12100" t="s">
        <v>34982</v>
      </c>
      <c r="E12100" t="s">
        <v>34983</v>
      </c>
    </row>
    <row r="12101" spans="1:5" x14ac:dyDescent="0.25">
      <c r="A12101">
        <v>20938</v>
      </c>
      <c r="B12101" t="s">
        <v>34984</v>
      </c>
      <c r="D12101" t="s">
        <v>34985</v>
      </c>
    </row>
    <row r="12102" spans="1:5" x14ac:dyDescent="0.25">
      <c r="A12102">
        <v>20939</v>
      </c>
      <c r="B12102" t="s">
        <v>34986</v>
      </c>
      <c r="D12102" t="s">
        <v>34987</v>
      </c>
      <c r="E12102" t="s">
        <v>34988</v>
      </c>
    </row>
    <row r="12103" spans="1:5" x14ac:dyDescent="0.25">
      <c r="A12103">
        <v>20943</v>
      </c>
      <c r="B12103" t="s">
        <v>34989</v>
      </c>
      <c r="C12103" t="s">
        <v>34990</v>
      </c>
      <c r="D12103" t="s">
        <v>34991</v>
      </c>
    </row>
    <row r="12104" spans="1:5" x14ac:dyDescent="0.25">
      <c r="A12104">
        <v>20945</v>
      </c>
      <c r="B12104" t="s">
        <v>34992</v>
      </c>
      <c r="D12104" t="s">
        <v>34993</v>
      </c>
    </row>
    <row r="12105" spans="1:5" x14ac:dyDescent="0.25">
      <c r="A12105">
        <v>20946</v>
      </c>
      <c r="B12105" t="s">
        <v>34994</v>
      </c>
      <c r="C12105" t="s">
        <v>4504</v>
      </c>
      <c r="D12105" t="s">
        <v>34995</v>
      </c>
      <c r="E12105" t="s">
        <v>34996</v>
      </c>
    </row>
    <row r="12106" spans="1:5" x14ac:dyDescent="0.25">
      <c r="A12106">
        <v>20951</v>
      </c>
      <c r="B12106" t="s">
        <v>34997</v>
      </c>
      <c r="C12106" t="s">
        <v>7991</v>
      </c>
      <c r="D12106" t="s">
        <v>34998</v>
      </c>
    </row>
    <row r="12107" spans="1:5" x14ac:dyDescent="0.25">
      <c r="A12107">
        <v>20952</v>
      </c>
      <c r="B12107" t="s">
        <v>34999</v>
      </c>
      <c r="C12107" t="s">
        <v>26333</v>
      </c>
      <c r="D12107" t="s">
        <v>35000</v>
      </c>
      <c r="E12107" t="s">
        <v>35001</v>
      </c>
    </row>
    <row r="12108" spans="1:5" x14ac:dyDescent="0.25">
      <c r="A12108">
        <v>20953</v>
      </c>
      <c r="B12108" t="s">
        <v>35002</v>
      </c>
      <c r="C12108" t="s">
        <v>35003</v>
      </c>
      <c r="D12108" t="s">
        <v>35004</v>
      </c>
    </row>
    <row r="12109" spans="1:5" x14ac:dyDescent="0.25">
      <c r="A12109">
        <v>20957</v>
      </c>
      <c r="B12109" t="s">
        <v>35005</v>
      </c>
      <c r="D12109" t="s">
        <v>35006</v>
      </c>
    </row>
    <row r="12110" spans="1:5" x14ac:dyDescent="0.25">
      <c r="A12110">
        <v>20960</v>
      </c>
      <c r="B12110" t="s">
        <v>35007</v>
      </c>
      <c r="D12110" t="s">
        <v>35008</v>
      </c>
    </row>
    <row r="12111" spans="1:5" x14ac:dyDescent="0.25">
      <c r="A12111">
        <v>20962</v>
      </c>
      <c r="B12111" t="s">
        <v>35009</v>
      </c>
      <c r="D12111" t="s">
        <v>35010</v>
      </c>
    </row>
    <row r="12112" spans="1:5" x14ac:dyDescent="0.25">
      <c r="A12112">
        <v>20964</v>
      </c>
      <c r="B12112" t="s">
        <v>35011</v>
      </c>
      <c r="D12112" t="s">
        <v>35012</v>
      </c>
      <c r="E12112" t="s">
        <v>10</v>
      </c>
    </row>
    <row r="12113" spans="1:5" x14ac:dyDescent="0.25">
      <c r="A12113">
        <v>20966</v>
      </c>
      <c r="B12113" t="s">
        <v>35013</v>
      </c>
      <c r="C12113" t="s">
        <v>35014</v>
      </c>
      <c r="D12113" t="s">
        <v>35015</v>
      </c>
      <c r="E12113" t="s">
        <v>5682</v>
      </c>
    </row>
    <row r="12114" spans="1:5" x14ac:dyDescent="0.25">
      <c r="A12114">
        <v>20967</v>
      </c>
      <c r="B12114" t="s">
        <v>35016</v>
      </c>
      <c r="D12114" t="s">
        <v>35017</v>
      </c>
    </row>
    <row r="12115" spans="1:5" x14ac:dyDescent="0.25">
      <c r="A12115">
        <v>20971</v>
      </c>
      <c r="B12115" t="s">
        <v>35018</v>
      </c>
      <c r="D12115" t="s">
        <v>35019</v>
      </c>
      <c r="E12115" t="s">
        <v>35020</v>
      </c>
    </row>
    <row r="12116" spans="1:5" x14ac:dyDescent="0.25">
      <c r="A12116">
        <v>20972</v>
      </c>
      <c r="B12116" t="s">
        <v>35021</v>
      </c>
      <c r="D12116" t="s">
        <v>35022</v>
      </c>
    </row>
    <row r="12117" spans="1:5" x14ac:dyDescent="0.25">
      <c r="A12117">
        <v>20975</v>
      </c>
      <c r="B12117" t="s">
        <v>35023</v>
      </c>
      <c r="D12117" t="s">
        <v>35024</v>
      </c>
      <c r="E12117" t="s">
        <v>35025</v>
      </c>
    </row>
    <row r="12118" spans="1:5" x14ac:dyDescent="0.25">
      <c r="A12118">
        <v>20976</v>
      </c>
      <c r="B12118" t="s">
        <v>35026</v>
      </c>
      <c r="D12118" t="s">
        <v>35027</v>
      </c>
      <c r="E12118" t="s">
        <v>35028</v>
      </c>
    </row>
    <row r="12119" spans="1:5" x14ac:dyDescent="0.25">
      <c r="A12119">
        <v>20977</v>
      </c>
      <c r="B12119" t="s">
        <v>35029</v>
      </c>
      <c r="C12119" t="s">
        <v>35030</v>
      </c>
      <c r="D12119" t="s">
        <v>35031</v>
      </c>
    </row>
    <row r="12120" spans="1:5" x14ac:dyDescent="0.25">
      <c r="A12120">
        <v>20981</v>
      </c>
      <c r="B12120" t="s">
        <v>35032</v>
      </c>
      <c r="C12120" t="s">
        <v>35033</v>
      </c>
      <c r="D12120" t="s">
        <v>35034</v>
      </c>
      <c r="E12120" t="s">
        <v>10</v>
      </c>
    </row>
    <row r="12121" spans="1:5" x14ac:dyDescent="0.25">
      <c r="A12121">
        <v>20985</v>
      </c>
      <c r="B12121" t="s">
        <v>35035</v>
      </c>
      <c r="D12121" t="s">
        <v>35036</v>
      </c>
      <c r="E12121" t="s">
        <v>10</v>
      </c>
    </row>
    <row r="12122" spans="1:5" x14ac:dyDescent="0.25">
      <c r="A12122">
        <v>20986</v>
      </c>
      <c r="B12122" t="s">
        <v>35037</v>
      </c>
      <c r="D12122" t="s">
        <v>35038</v>
      </c>
      <c r="E12122" t="s">
        <v>35039</v>
      </c>
    </row>
    <row r="12123" spans="1:5" x14ac:dyDescent="0.25">
      <c r="A12123">
        <v>20988</v>
      </c>
      <c r="B12123" t="s">
        <v>35040</v>
      </c>
      <c r="C12123" t="s">
        <v>35041</v>
      </c>
      <c r="D12123" t="s">
        <v>35042</v>
      </c>
      <c r="E12123" t="s">
        <v>185</v>
      </c>
    </row>
    <row r="12124" spans="1:5" x14ac:dyDescent="0.25">
      <c r="A12124">
        <v>20989</v>
      </c>
      <c r="B12124" t="s">
        <v>35043</v>
      </c>
      <c r="D12124" t="s">
        <v>35044</v>
      </c>
    </row>
    <row r="12125" spans="1:5" x14ac:dyDescent="0.25">
      <c r="A12125">
        <v>20991</v>
      </c>
      <c r="B12125" t="s">
        <v>35045</v>
      </c>
      <c r="C12125" t="s">
        <v>35046</v>
      </c>
      <c r="D12125" t="s">
        <v>35047</v>
      </c>
      <c r="E12125" t="s">
        <v>35048</v>
      </c>
    </row>
    <row r="12126" spans="1:5" x14ac:dyDescent="0.25">
      <c r="A12126">
        <v>20992</v>
      </c>
      <c r="B12126" t="s">
        <v>35049</v>
      </c>
      <c r="D12126" t="s">
        <v>35050</v>
      </c>
    </row>
    <row r="12127" spans="1:5" x14ac:dyDescent="0.25">
      <c r="A12127">
        <v>20995</v>
      </c>
      <c r="B12127" t="s">
        <v>35051</v>
      </c>
      <c r="D12127" t="s">
        <v>35052</v>
      </c>
    </row>
    <row r="12128" spans="1:5" x14ac:dyDescent="0.25">
      <c r="A12128">
        <v>20996</v>
      </c>
      <c r="B12128" t="s">
        <v>35053</v>
      </c>
      <c r="D12128" t="s">
        <v>35054</v>
      </c>
      <c r="E12128" t="s">
        <v>35055</v>
      </c>
    </row>
    <row r="12129" spans="1:5" x14ac:dyDescent="0.25">
      <c r="A12129">
        <v>20997</v>
      </c>
      <c r="B12129" t="s">
        <v>35056</v>
      </c>
      <c r="C12129" t="s">
        <v>35057</v>
      </c>
      <c r="D12129" t="s">
        <v>35058</v>
      </c>
      <c r="E12129" t="s">
        <v>35059</v>
      </c>
    </row>
    <row r="12130" spans="1:5" x14ac:dyDescent="0.25">
      <c r="A12130">
        <v>20999</v>
      </c>
      <c r="B12130" t="s">
        <v>35060</v>
      </c>
      <c r="C12130" t="s">
        <v>35061</v>
      </c>
      <c r="D12130" t="s">
        <v>35062</v>
      </c>
    </row>
    <row r="12131" spans="1:5" x14ac:dyDescent="0.25">
      <c r="A12131">
        <v>21001</v>
      </c>
      <c r="B12131" t="s">
        <v>35063</v>
      </c>
      <c r="D12131" t="s">
        <v>35064</v>
      </c>
    </row>
    <row r="12132" spans="1:5" x14ac:dyDescent="0.25">
      <c r="A12132">
        <v>21002</v>
      </c>
      <c r="B12132" t="s">
        <v>35065</v>
      </c>
      <c r="C12132" t="s">
        <v>35066</v>
      </c>
      <c r="D12132" t="s">
        <v>35067</v>
      </c>
      <c r="E12132" t="s">
        <v>35068</v>
      </c>
    </row>
    <row r="12133" spans="1:5" x14ac:dyDescent="0.25">
      <c r="A12133">
        <v>21005</v>
      </c>
      <c r="B12133" t="s">
        <v>35069</v>
      </c>
      <c r="D12133" t="s">
        <v>35070</v>
      </c>
    </row>
    <row r="12134" spans="1:5" x14ac:dyDescent="0.25">
      <c r="A12134">
        <v>21007</v>
      </c>
      <c r="B12134" t="s">
        <v>35071</v>
      </c>
      <c r="D12134" t="s">
        <v>35072</v>
      </c>
    </row>
    <row r="12135" spans="1:5" x14ac:dyDescent="0.25">
      <c r="A12135">
        <v>21009</v>
      </c>
      <c r="B12135" t="s">
        <v>35073</v>
      </c>
      <c r="D12135" t="s">
        <v>35074</v>
      </c>
      <c r="E12135" t="s">
        <v>35075</v>
      </c>
    </row>
    <row r="12136" spans="1:5" x14ac:dyDescent="0.25">
      <c r="A12136">
        <v>21010</v>
      </c>
      <c r="B12136" t="s">
        <v>35076</v>
      </c>
      <c r="D12136" t="s">
        <v>35077</v>
      </c>
      <c r="E12136" t="s">
        <v>10</v>
      </c>
    </row>
    <row r="12137" spans="1:5" x14ac:dyDescent="0.25">
      <c r="A12137">
        <v>21011</v>
      </c>
      <c r="B12137" t="s">
        <v>35078</v>
      </c>
      <c r="C12137" t="s">
        <v>5591</v>
      </c>
      <c r="D12137" t="s">
        <v>35079</v>
      </c>
      <c r="E12137" t="s">
        <v>35080</v>
      </c>
    </row>
    <row r="12138" spans="1:5" x14ac:dyDescent="0.25">
      <c r="A12138">
        <v>21013</v>
      </c>
      <c r="B12138" t="s">
        <v>35081</v>
      </c>
      <c r="C12138" t="s">
        <v>5693</v>
      </c>
      <c r="D12138" t="s">
        <v>35082</v>
      </c>
    </row>
    <row r="12139" spans="1:5" x14ac:dyDescent="0.25">
      <c r="A12139">
        <v>21024</v>
      </c>
      <c r="B12139" t="s">
        <v>35083</v>
      </c>
      <c r="D12139" t="s">
        <v>35084</v>
      </c>
    </row>
    <row r="12140" spans="1:5" x14ac:dyDescent="0.25">
      <c r="A12140">
        <v>21025</v>
      </c>
      <c r="B12140" t="s">
        <v>35085</v>
      </c>
      <c r="C12140" t="s">
        <v>35086</v>
      </c>
      <c r="D12140" t="s">
        <v>35087</v>
      </c>
    </row>
    <row r="12141" spans="1:5" x14ac:dyDescent="0.25">
      <c r="A12141">
        <v>21027</v>
      </c>
      <c r="B12141" t="s">
        <v>35088</v>
      </c>
      <c r="C12141" t="s">
        <v>35089</v>
      </c>
      <c r="D12141" t="s">
        <v>35090</v>
      </c>
      <c r="E12141" t="s">
        <v>35091</v>
      </c>
    </row>
    <row r="12142" spans="1:5" x14ac:dyDescent="0.25">
      <c r="A12142">
        <v>21028</v>
      </c>
      <c r="B12142" t="s">
        <v>35092</v>
      </c>
      <c r="D12142" t="s">
        <v>35093</v>
      </c>
      <c r="E12142" t="s">
        <v>35094</v>
      </c>
    </row>
    <row r="12143" spans="1:5" x14ac:dyDescent="0.25">
      <c r="A12143">
        <v>21031</v>
      </c>
      <c r="B12143" t="s">
        <v>35095</v>
      </c>
      <c r="D12143" t="s">
        <v>35096</v>
      </c>
      <c r="E12143" t="s">
        <v>35097</v>
      </c>
    </row>
    <row r="12144" spans="1:5" x14ac:dyDescent="0.25">
      <c r="A12144">
        <v>21032</v>
      </c>
      <c r="B12144" t="s">
        <v>35098</v>
      </c>
      <c r="D12144" t="s">
        <v>35099</v>
      </c>
    </row>
    <row r="12145" spans="1:5" x14ac:dyDescent="0.25">
      <c r="A12145">
        <v>21034</v>
      </c>
      <c r="B12145" t="s">
        <v>35100</v>
      </c>
      <c r="C12145" t="s">
        <v>11049</v>
      </c>
      <c r="D12145" t="s">
        <v>35101</v>
      </c>
      <c r="E12145" t="s">
        <v>35102</v>
      </c>
    </row>
    <row r="12146" spans="1:5" x14ac:dyDescent="0.25">
      <c r="A12146">
        <v>21035</v>
      </c>
      <c r="B12146" t="s">
        <v>35103</v>
      </c>
      <c r="C12146" t="s">
        <v>35104</v>
      </c>
      <c r="D12146" t="s">
        <v>35105</v>
      </c>
      <c r="E12146" t="s">
        <v>35106</v>
      </c>
    </row>
    <row r="12147" spans="1:5" x14ac:dyDescent="0.25">
      <c r="A12147">
        <v>21036</v>
      </c>
      <c r="B12147" t="s">
        <v>35107</v>
      </c>
      <c r="D12147" t="s">
        <v>35108</v>
      </c>
      <c r="E12147" t="s">
        <v>35109</v>
      </c>
    </row>
    <row r="12148" spans="1:5" x14ac:dyDescent="0.25">
      <c r="A12148">
        <v>21037</v>
      </c>
      <c r="B12148" t="s">
        <v>35110</v>
      </c>
      <c r="D12148" t="s">
        <v>35111</v>
      </c>
      <c r="E12148" t="s">
        <v>35112</v>
      </c>
    </row>
    <row r="12149" spans="1:5" x14ac:dyDescent="0.25">
      <c r="A12149">
        <v>21039</v>
      </c>
      <c r="B12149" t="s">
        <v>35113</v>
      </c>
      <c r="C12149" t="s">
        <v>35114</v>
      </c>
      <c r="D12149" t="s">
        <v>35115</v>
      </c>
      <c r="E12149" t="s">
        <v>10</v>
      </c>
    </row>
    <row r="12150" spans="1:5" x14ac:dyDescent="0.25">
      <c r="A12150">
        <v>21048</v>
      </c>
      <c r="B12150" t="s">
        <v>35116</v>
      </c>
      <c r="C12150" t="s">
        <v>35117</v>
      </c>
      <c r="D12150" t="s">
        <v>35118</v>
      </c>
      <c r="E12150" t="s">
        <v>35119</v>
      </c>
    </row>
    <row r="12151" spans="1:5" x14ac:dyDescent="0.25">
      <c r="A12151">
        <v>21050</v>
      </c>
      <c r="B12151" t="s">
        <v>35120</v>
      </c>
      <c r="D12151" t="s">
        <v>35121</v>
      </c>
    </row>
    <row r="12152" spans="1:5" x14ac:dyDescent="0.25">
      <c r="A12152">
        <v>21052</v>
      </c>
      <c r="B12152" t="s">
        <v>35122</v>
      </c>
      <c r="D12152" t="s">
        <v>35123</v>
      </c>
      <c r="E12152" t="s">
        <v>10120</v>
      </c>
    </row>
    <row r="12153" spans="1:5" x14ac:dyDescent="0.25">
      <c r="A12153">
        <v>21053</v>
      </c>
      <c r="B12153" t="s">
        <v>35124</v>
      </c>
      <c r="D12153" t="s">
        <v>35125</v>
      </c>
      <c r="E12153" t="s">
        <v>10</v>
      </c>
    </row>
    <row r="12154" spans="1:5" x14ac:dyDescent="0.25">
      <c r="A12154">
        <v>21055</v>
      </c>
      <c r="B12154" t="s">
        <v>35126</v>
      </c>
      <c r="C12154" t="s">
        <v>35127</v>
      </c>
      <c r="D12154" t="s">
        <v>35128</v>
      </c>
      <c r="E12154" t="s">
        <v>35129</v>
      </c>
    </row>
    <row r="12155" spans="1:5" x14ac:dyDescent="0.25">
      <c r="A12155">
        <v>21056</v>
      </c>
      <c r="B12155" t="s">
        <v>35130</v>
      </c>
      <c r="D12155" t="s">
        <v>35131</v>
      </c>
      <c r="E12155" t="s">
        <v>35132</v>
      </c>
    </row>
    <row r="12156" spans="1:5" x14ac:dyDescent="0.25">
      <c r="A12156">
        <v>21058</v>
      </c>
      <c r="B12156" t="s">
        <v>35133</v>
      </c>
      <c r="D12156" t="s">
        <v>35134</v>
      </c>
      <c r="E12156" t="s">
        <v>35135</v>
      </c>
    </row>
    <row r="12157" spans="1:5" x14ac:dyDescent="0.25">
      <c r="A12157">
        <v>21059</v>
      </c>
      <c r="B12157" t="s">
        <v>35136</v>
      </c>
      <c r="C12157" t="s">
        <v>12684</v>
      </c>
      <c r="D12157" t="s">
        <v>35137</v>
      </c>
      <c r="E12157" t="s">
        <v>12686</v>
      </c>
    </row>
    <row r="12158" spans="1:5" x14ac:dyDescent="0.25">
      <c r="A12158">
        <v>21061</v>
      </c>
      <c r="B12158" t="s">
        <v>35138</v>
      </c>
      <c r="C12158" t="s">
        <v>5853</v>
      </c>
      <c r="D12158" t="s">
        <v>35139</v>
      </c>
    </row>
    <row r="12159" spans="1:5" x14ac:dyDescent="0.25">
      <c r="A12159">
        <v>21063</v>
      </c>
      <c r="B12159" t="s">
        <v>35140</v>
      </c>
      <c r="C12159" t="s">
        <v>35141</v>
      </c>
      <c r="D12159" t="s">
        <v>35142</v>
      </c>
      <c r="E12159" t="s">
        <v>35143</v>
      </c>
    </row>
    <row r="12160" spans="1:5" x14ac:dyDescent="0.25">
      <c r="A12160">
        <v>21065</v>
      </c>
      <c r="B12160" t="s">
        <v>35144</v>
      </c>
      <c r="C12160" t="s">
        <v>35145</v>
      </c>
      <c r="D12160" t="s">
        <v>35146</v>
      </c>
      <c r="E12160" t="s">
        <v>35147</v>
      </c>
    </row>
    <row r="12161" spans="1:5" x14ac:dyDescent="0.25">
      <c r="A12161">
        <v>21066</v>
      </c>
      <c r="B12161" t="s">
        <v>35148</v>
      </c>
      <c r="D12161" t="s">
        <v>35149</v>
      </c>
      <c r="E12161" t="s">
        <v>35150</v>
      </c>
    </row>
    <row r="12162" spans="1:5" x14ac:dyDescent="0.25">
      <c r="A12162">
        <v>21069</v>
      </c>
      <c r="B12162" t="s">
        <v>35151</v>
      </c>
      <c r="C12162" t="s">
        <v>14842</v>
      </c>
      <c r="D12162" t="s">
        <v>35152</v>
      </c>
    </row>
    <row r="12163" spans="1:5" x14ac:dyDescent="0.25">
      <c r="A12163">
        <v>21071</v>
      </c>
      <c r="B12163" t="s">
        <v>35153</v>
      </c>
      <c r="C12163" t="s">
        <v>35154</v>
      </c>
      <c r="D12163" t="s">
        <v>35155</v>
      </c>
      <c r="E12163" t="s">
        <v>35156</v>
      </c>
    </row>
    <row r="12164" spans="1:5" x14ac:dyDescent="0.25">
      <c r="A12164">
        <v>21073</v>
      </c>
      <c r="B12164" t="s">
        <v>35157</v>
      </c>
      <c r="C12164" t="s">
        <v>35158</v>
      </c>
      <c r="D12164" t="s">
        <v>35159</v>
      </c>
      <c r="E12164" t="s">
        <v>35160</v>
      </c>
    </row>
    <row r="12165" spans="1:5" x14ac:dyDescent="0.25">
      <c r="A12165">
        <v>21074</v>
      </c>
      <c r="B12165" t="s">
        <v>35161</v>
      </c>
      <c r="D12165" t="s">
        <v>35162</v>
      </c>
      <c r="E12165" t="s">
        <v>35163</v>
      </c>
    </row>
    <row r="12166" spans="1:5" x14ac:dyDescent="0.25">
      <c r="A12166">
        <v>21079</v>
      </c>
      <c r="B12166" t="s">
        <v>35164</v>
      </c>
      <c r="D12166" t="s">
        <v>35165</v>
      </c>
      <c r="E12166" t="s">
        <v>10</v>
      </c>
    </row>
    <row r="12167" spans="1:5" x14ac:dyDescent="0.25">
      <c r="A12167">
        <v>21080</v>
      </c>
      <c r="B12167" t="s">
        <v>35166</v>
      </c>
      <c r="C12167" t="s">
        <v>35167</v>
      </c>
      <c r="D12167" t="s">
        <v>35168</v>
      </c>
      <c r="E12167" t="s">
        <v>35169</v>
      </c>
    </row>
    <row r="12168" spans="1:5" x14ac:dyDescent="0.25">
      <c r="A12168">
        <v>21081</v>
      </c>
      <c r="B12168" t="s">
        <v>35170</v>
      </c>
      <c r="C12168" t="s">
        <v>35171</v>
      </c>
      <c r="D12168" t="s">
        <v>35172</v>
      </c>
      <c r="E12168" t="s">
        <v>10</v>
      </c>
    </row>
    <row r="12169" spans="1:5" x14ac:dyDescent="0.25">
      <c r="A12169">
        <v>21086</v>
      </c>
      <c r="B12169" t="s">
        <v>35173</v>
      </c>
      <c r="D12169" t="s">
        <v>35174</v>
      </c>
    </row>
    <row r="12170" spans="1:5" x14ac:dyDescent="0.25">
      <c r="A12170">
        <v>21090</v>
      </c>
      <c r="B12170" t="s">
        <v>35175</v>
      </c>
      <c r="D12170" t="s">
        <v>35176</v>
      </c>
    </row>
    <row r="12171" spans="1:5" x14ac:dyDescent="0.25">
      <c r="A12171">
        <v>21091</v>
      </c>
      <c r="B12171" t="s">
        <v>35177</v>
      </c>
      <c r="D12171" t="s">
        <v>35178</v>
      </c>
      <c r="E12171" t="s">
        <v>35179</v>
      </c>
    </row>
    <row r="12172" spans="1:5" x14ac:dyDescent="0.25">
      <c r="A12172">
        <v>21092</v>
      </c>
      <c r="B12172" t="s">
        <v>35180</v>
      </c>
      <c r="C12172" t="s">
        <v>35181</v>
      </c>
      <c r="D12172" t="s">
        <v>35182</v>
      </c>
      <c r="E12172" t="s">
        <v>35183</v>
      </c>
    </row>
    <row r="12173" spans="1:5" x14ac:dyDescent="0.25">
      <c r="A12173">
        <v>21094</v>
      </c>
      <c r="B12173" t="s">
        <v>35184</v>
      </c>
      <c r="D12173" t="s">
        <v>35185</v>
      </c>
    </row>
    <row r="12174" spans="1:5" x14ac:dyDescent="0.25">
      <c r="A12174">
        <v>21096</v>
      </c>
      <c r="B12174" t="s">
        <v>35186</v>
      </c>
      <c r="D12174" t="s">
        <v>35187</v>
      </c>
      <c r="E12174" t="s">
        <v>35188</v>
      </c>
    </row>
    <row r="12175" spans="1:5" x14ac:dyDescent="0.25">
      <c r="A12175">
        <v>21097</v>
      </c>
      <c r="B12175" t="s">
        <v>35189</v>
      </c>
      <c r="D12175" t="s">
        <v>35190</v>
      </c>
    </row>
    <row r="12176" spans="1:5" x14ac:dyDescent="0.25">
      <c r="A12176">
        <v>21098</v>
      </c>
      <c r="B12176" t="s">
        <v>35191</v>
      </c>
      <c r="C12176" t="s">
        <v>35192</v>
      </c>
      <c r="D12176" t="s">
        <v>35193</v>
      </c>
      <c r="E12176" t="s">
        <v>10</v>
      </c>
    </row>
    <row r="12177" spans="1:5" x14ac:dyDescent="0.25">
      <c r="A12177">
        <v>21102</v>
      </c>
      <c r="B12177" t="s">
        <v>35194</v>
      </c>
      <c r="C12177" t="s">
        <v>35195</v>
      </c>
      <c r="D12177" t="s">
        <v>35196</v>
      </c>
      <c r="E12177" t="s">
        <v>35197</v>
      </c>
    </row>
    <row r="12178" spans="1:5" x14ac:dyDescent="0.25">
      <c r="A12178">
        <v>21104</v>
      </c>
      <c r="B12178" t="s">
        <v>35198</v>
      </c>
      <c r="C12178" t="s">
        <v>35199</v>
      </c>
      <c r="D12178" t="s">
        <v>35200</v>
      </c>
      <c r="E12178" t="s">
        <v>35201</v>
      </c>
    </row>
    <row r="12179" spans="1:5" x14ac:dyDescent="0.25">
      <c r="A12179">
        <v>21107</v>
      </c>
      <c r="B12179" t="s">
        <v>35202</v>
      </c>
      <c r="D12179" t="s">
        <v>35203</v>
      </c>
    </row>
    <row r="12180" spans="1:5" x14ac:dyDescent="0.25">
      <c r="A12180">
        <v>21109</v>
      </c>
      <c r="B12180" t="s">
        <v>35204</v>
      </c>
      <c r="C12180" t="s">
        <v>35205</v>
      </c>
      <c r="D12180" t="s">
        <v>35206</v>
      </c>
      <c r="E12180" t="s">
        <v>35207</v>
      </c>
    </row>
    <row r="12181" spans="1:5" x14ac:dyDescent="0.25">
      <c r="A12181">
        <v>21111</v>
      </c>
      <c r="B12181" t="s">
        <v>35208</v>
      </c>
      <c r="D12181" t="s">
        <v>35209</v>
      </c>
    </row>
    <row r="12182" spans="1:5" x14ac:dyDescent="0.25">
      <c r="A12182">
        <v>21116</v>
      </c>
      <c r="B12182" t="s">
        <v>35210</v>
      </c>
      <c r="C12182" t="s">
        <v>35211</v>
      </c>
      <c r="D12182" t="s">
        <v>35212</v>
      </c>
    </row>
    <row r="12183" spans="1:5" x14ac:dyDescent="0.25">
      <c r="A12183">
        <v>21120</v>
      </c>
      <c r="B12183" t="s">
        <v>35213</v>
      </c>
      <c r="C12183" t="s">
        <v>4500</v>
      </c>
      <c r="D12183" t="s">
        <v>35214</v>
      </c>
      <c r="E12183" t="s">
        <v>35215</v>
      </c>
    </row>
    <row r="12184" spans="1:5" x14ac:dyDescent="0.25">
      <c r="A12184">
        <v>21122</v>
      </c>
      <c r="B12184" t="s">
        <v>35216</v>
      </c>
      <c r="C12184" t="s">
        <v>35217</v>
      </c>
      <c r="D12184" t="s">
        <v>35218</v>
      </c>
    </row>
    <row r="12185" spans="1:5" x14ac:dyDescent="0.25">
      <c r="A12185">
        <v>21128</v>
      </c>
      <c r="B12185" t="s">
        <v>35219</v>
      </c>
      <c r="C12185" t="s">
        <v>35220</v>
      </c>
      <c r="D12185" t="s">
        <v>35221</v>
      </c>
      <c r="E12185" t="s">
        <v>10</v>
      </c>
    </row>
    <row r="12186" spans="1:5" x14ac:dyDescent="0.25">
      <c r="A12186">
        <v>21129</v>
      </c>
      <c r="B12186" t="s">
        <v>35222</v>
      </c>
      <c r="C12186" t="s">
        <v>35223</v>
      </c>
      <c r="D12186" t="s">
        <v>35224</v>
      </c>
      <c r="E12186" t="s">
        <v>35225</v>
      </c>
    </row>
    <row r="12187" spans="1:5" x14ac:dyDescent="0.25">
      <c r="A12187">
        <v>21130</v>
      </c>
      <c r="B12187" t="s">
        <v>35226</v>
      </c>
      <c r="C12187" t="s">
        <v>35227</v>
      </c>
      <c r="D12187" t="s">
        <v>35228</v>
      </c>
      <c r="E12187" t="s">
        <v>35229</v>
      </c>
    </row>
    <row r="12188" spans="1:5" x14ac:dyDescent="0.25">
      <c r="A12188">
        <v>21134</v>
      </c>
      <c r="B12188" t="s">
        <v>35230</v>
      </c>
      <c r="D12188" t="s">
        <v>35231</v>
      </c>
    </row>
    <row r="12189" spans="1:5" x14ac:dyDescent="0.25">
      <c r="A12189">
        <v>21137</v>
      </c>
      <c r="B12189" t="s">
        <v>35232</v>
      </c>
      <c r="D12189" t="s">
        <v>35233</v>
      </c>
      <c r="E12189" t="s">
        <v>35234</v>
      </c>
    </row>
    <row r="12190" spans="1:5" x14ac:dyDescent="0.25">
      <c r="A12190">
        <v>21139</v>
      </c>
      <c r="B12190" t="s">
        <v>35235</v>
      </c>
      <c r="D12190" t="s">
        <v>35236</v>
      </c>
      <c r="E12190" t="s">
        <v>35237</v>
      </c>
    </row>
    <row r="12191" spans="1:5" x14ac:dyDescent="0.25">
      <c r="A12191">
        <v>21145</v>
      </c>
      <c r="B12191" t="s">
        <v>35238</v>
      </c>
      <c r="D12191" t="s">
        <v>35239</v>
      </c>
      <c r="E12191" t="s">
        <v>35240</v>
      </c>
    </row>
    <row r="12192" spans="1:5" x14ac:dyDescent="0.25">
      <c r="A12192">
        <v>21146</v>
      </c>
      <c r="B12192" t="s">
        <v>35241</v>
      </c>
      <c r="C12192" t="s">
        <v>8980</v>
      </c>
      <c r="D12192" t="s">
        <v>35242</v>
      </c>
      <c r="E12192" t="s">
        <v>35243</v>
      </c>
    </row>
    <row r="12193" spans="1:5" x14ac:dyDescent="0.25">
      <c r="A12193">
        <v>21147</v>
      </c>
      <c r="B12193" t="s">
        <v>35244</v>
      </c>
      <c r="D12193" t="s">
        <v>35245</v>
      </c>
    </row>
    <row r="12194" spans="1:5" x14ac:dyDescent="0.25">
      <c r="A12194">
        <v>21148</v>
      </c>
      <c r="B12194" t="s">
        <v>35246</v>
      </c>
      <c r="D12194" t="s">
        <v>35247</v>
      </c>
    </row>
    <row r="12195" spans="1:5" x14ac:dyDescent="0.25">
      <c r="A12195">
        <v>21149</v>
      </c>
      <c r="B12195" t="s">
        <v>35248</v>
      </c>
      <c r="D12195" t="s">
        <v>35249</v>
      </c>
    </row>
    <row r="12196" spans="1:5" x14ac:dyDescent="0.25">
      <c r="A12196">
        <v>21152</v>
      </c>
      <c r="B12196" t="s">
        <v>35250</v>
      </c>
      <c r="D12196" t="s">
        <v>35251</v>
      </c>
    </row>
    <row r="12197" spans="1:5" x14ac:dyDescent="0.25">
      <c r="A12197">
        <v>21153</v>
      </c>
      <c r="B12197" t="s">
        <v>35252</v>
      </c>
      <c r="C12197" t="s">
        <v>18355</v>
      </c>
      <c r="D12197" t="s">
        <v>35253</v>
      </c>
      <c r="E12197" t="s">
        <v>35254</v>
      </c>
    </row>
    <row r="12198" spans="1:5" x14ac:dyDescent="0.25">
      <c r="A12198">
        <v>21155</v>
      </c>
      <c r="B12198" t="s">
        <v>35255</v>
      </c>
      <c r="D12198" t="s">
        <v>35256</v>
      </c>
      <c r="E12198" t="s">
        <v>10</v>
      </c>
    </row>
    <row r="12199" spans="1:5" x14ac:dyDescent="0.25">
      <c r="A12199">
        <v>21156</v>
      </c>
      <c r="B12199" t="s">
        <v>35257</v>
      </c>
      <c r="C12199" t="s">
        <v>10258</v>
      </c>
      <c r="D12199" t="s">
        <v>35258</v>
      </c>
      <c r="E12199" t="s">
        <v>35259</v>
      </c>
    </row>
    <row r="12200" spans="1:5" x14ac:dyDescent="0.25">
      <c r="A12200">
        <v>21159</v>
      </c>
      <c r="B12200" t="s">
        <v>35260</v>
      </c>
      <c r="D12200" t="s">
        <v>35261</v>
      </c>
      <c r="E12200" t="s">
        <v>10</v>
      </c>
    </row>
    <row r="12201" spans="1:5" x14ac:dyDescent="0.25">
      <c r="A12201">
        <v>21160</v>
      </c>
      <c r="B12201" t="s">
        <v>35262</v>
      </c>
      <c r="D12201" t="s">
        <v>35263</v>
      </c>
      <c r="E12201" t="s">
        <v>10</v>
      </c>
    </row>
    <row r="12202" spans="1:5" x14ac:dyDescent="0.25">
      <c r="A12202">
        <v>21161</v>
      </c>
      <c r="B12202" t="s">
        <v>35264</v>
      </c>
      <c r="C12202" t="s">
        <v>35265</v>
      </c>
      <c r="D12202" t="s">
        <v>35266</v>
      </c>
      <c r="E12202" t="s">
        <v>35267</v>
      </c>
    </row>
    <row r="12203" spans="1:5" x14ac:dyDescent="0.25">
      <c r="A12203">
        <v>21162</v>
      </c>
      <c r="B12203" t="s">
        <v>35268</v>
      </c>
      <c r="D12203" t="s">
        <v>35269</v>
      </c>
      <c r="E12203" t="s">
        <v>35270</v>
      </c>
    </row>
    <row r="12204" spans="1:5" x14ac:dyDescent="0.25">
      <c r="A12204">
        <v>21164</v>
      </c>
      <c r="B12204" t="s">
        <v>35271</v>
      </c>
      <c r="C12204" t="s">
        <v>18326</v>
      </c>
      <c r="D12204" t="s">
        <v>35272</v>
      </c>
    </row>
    <row r="12205" spans="1:5" x14ac:dyDescent="0.25">
      <c r="A12205">
        <v>21165</v>
      </c>
      <c r="B12205" t="s">
        <v>35273</v>
      </c>
      <c r="D12205" t="s">
        <v>35274</v>
      </c>
      <c r="E12205" t="s">
        <v>35275</v>
      </c>
    </row>
    <row r="12206" spans="1:5" x14ac:dyDescent="0.25">
      <c r="A12206">
        <v>21166</v>
      </c>
      <c r="B12206" t="s">
        <v>35276</v>
      </c>
      <c r="D12206" t="s">
        <v>35277</v>
      </c>
    </row>
    <row r="12207" spans="1:5" x14ac:dyDescent="0.25">
      <c r="A12207">
        <v>21168</v>
      </c>
      <c r="B12207" t="s">
        <v>35278</v>
      </c>
      <c r="C12207" t="s">
        <v>35279</v>
      </c>
      <c r="D12207" t="s">
        <v>35280</v>
      </c>
      <c r="E12207" t="s">
        <v>35281</v>
      </c>
    </row>
    <row r="12208" spans="1:5" x14ac:dyDescent="0.25">
      <c r="A12208">
        <v>21171</v>
      </c>
      <c r="B12208" t="s">
        <v>35282</v>
      </c>
      <c r="C12208" t="s">
        <v>35283</v>
      </c>
      <c r="D12208" t="s">
        <v>35284</v>
      </c>
      <c r="E12208" t="s">
        <v>35285</v>
      </c>
    </row>
    <row r="12209" spans="1:5" x14ac:dyDescent="0.25">
      <c r="A12209">
        <v>21176</v>
      </c>
      <c r="B12209" t="s">
        <v>35286</v>
      </c>
      <c r="C12209" t="s">
        <v>35287</v>
      </c>
      <c r="D12209" t="s">
        <v>35288</v>
      </c>
      <c r="E12209" t="s">
        <v>35289</v>
      </c>
    </row>
    <row r="12210" spans="1:5" x14ac:dyDescent="0.25">
      <c r="A12210">
        <v>21177</v>
      </c>
      <c r="B12210" t="s">
        <v>35290</v>
      </c>
      <c r="D12210" t="s">
        <v>35291</v>
      </c>
    </row>
    <row r="12211" spans="1:5" x14ac:dyDescent="0.25">
      <c r="A12211">
        <v>21179</v>
      </c>
      <c r="B12211" t="s">
        <v>35292</v>
      </c>
      <c r="D12211" t="s">
        <v>35293</v>
      </c>
    </row>
    <row r="12212" spans="1:5" x14ac:dyDescent="0.25">
      <c r="A12212">
        <v>21180</v>
      </c>
      <c r="B12212" t="s">
        <v>35294</v>
      </c>
      <c r="D12212" t="s">
        <v>35295</v>
      </c>
      <c r="E12212" t="s">
        <v>35296</v>
      </c>
    </row>
    <row r="12213" spans="1:5" x14ac:dyDescent="0.25">
      <c r="A12213">
        <v>21182</v>
      </c>
      <c r="B12213" t="s">
        <v>35297</v>
      </c>
      <c r="D12213" t="s">
        <v>35298</v>
      </c>
      <c r="E12213" t="s">
        <v>35299</v>
      </c>
    </row>
    <row r="12214" spans="1:5" x14ac:dyDescent="0.25">
      <c r="A12214">
        <v>21183</v>
      </c>
      <c r="B12214" t="s">
        <v>35300</v>
      </c>
      <c r="D12214" t="s">
        <v>35301</v>
      </c>
    </row>
    <row r="12215" spans="1:5" x14ac:dyDescent="0.25">
      <c r="A12215">
        <v>21184</v>
      </c>
      <c r="B12215" t="s">
        <v>35302</v>
      </c>
      <c r="C12215" t="s">
        <v>6878</v>
      </c>
      <c r="D12215" t="s">
        <v>35303</v>
      </c>
      <c r="E12215" t="s">
        <v>35304</v>
      </c>
    </row>
    <row r="12216" spans="1:5" x14ac:dyDescent="0.25">
      <c r="A12216">
        <v>21188</v>
      </c>
      <c r="B12216" t="s">
        <v>35305</v>
      </c>
      <c r="D12216" t="s">
        <v>35306</v>
      </c>
    </row>
    <row r="12217" spans="1:5" x14ac:dyDescent="0.25">
      <c r="A12217">
        <v>21189</v>
      </c>
      <c r="B12217" t="s">
        <v>35307</v>
      </c>
      <c r="D12217" t="s">
        <v>35308</v>
      </c>
    </row>
    <row r="12218" spans="1:5" x14ac:dyDescent="0.25">
      <c r="A12218">
        <v>21191</v>
      </c>
      <c r="B12218" t="s">
        <v>35309</v>
      </c>
      <c r="C12218" t="s">
        <v>35310</v>
      </c>
      <c r="D12218" t="s">
        <v>35311</v>
      </c>
    </row>
    <row r="12219" spans="1:5" x14ac:dyDescent="0.25">
      <c r="A12219">
        <v>21192</v>
      </c>
      <c r="B12219" t="s">
        <v>35312</v>
      </c>
      <c r="D12219" t="s">
        <v>35313</v>
      </c>
      <c r="E12219" t="s">
        <v>35314</v>
      </c>
    </row>
    <row r="12220" spans="1:5" x14ac:dyDescent="0.25">
      <c r="A12220">
        <v>21194</v>
      </c>
      <c r="B12220" t="s">
        <v>35315</v>
      </c>
      <c r="C12220" t="s">
        <v>35316</v>
      </c>
      <c r="D12220" t="s">
        <v>35317</v>
      </c>
    </row>
    <row r="12221" spans="1:5" x14ac:dyDescent="0.25">
      <c r="A12221">
        <v>21196</v>
      </c>
      <c r="B12221" t="s">
        <v>35318</v>
      </c>
      <c r="C12221" t="s">
        <v>35319</v>
      </c>
      <c r="D12221" t="s">
        <v>35320</v>
      </c>
      <c r="E12221" t="s">
        <v>35321</v>
      </c>
    </row>
    <row r="12222" spans="1:5" x14ac:dyDescent="0.25">
      <c r="A12222">
        <v>21199</v>
      </c>
      <c r="B12222" t="s">
        <v>35322</v>
      </c>
      <c r="D12222" t="s">
        <v>35323</v>
      </c>
    </row>
    <row r="12223" spans="1:5" x14ac:dyDescent="0.25">
      <c r="A12223">
        <v>21200</v>
      </c>
      <c r="B12223" t="s">
        <v>35324</v>
      </c>
      <c r="C12223" t="s">
        <v>35325</v>
      </c>
      <c r="D12223" t="s">
        <v>35326</v>
      </c>
    </row>
    <row r="12224" spans="1:5" x14ac:dyDescent="0.25">
      <c r="A12224">
        <v>21207</v>
      </c>
      <c r="B12224" t="s">
        <v>35327</v>
      </c>
      <c r="C12224" t="s">
        <v>35328</v>
      </c>
      <c r="D12224" t="s">
        <v>35329</v>
      </c>
    </row>
    <row r="12225" spans="1:5" x14ac:dyDescent="0.25">
      <c r="A12225">
        <v>21208</v>
      </c>
      <c r="B12225" t="s">
        <v>35330</v>
      </c>
      <c r="C12225" t="s">
        <v>35331</v>
      </c>
      <c r="D12225" t="s">
        <v>35332</v>
      </c>
      <c r="E12225" t="s">
        <v>35333</v>
      </c>
    </row>
    <row r="12226" spans="1:5" x14ac:dyDescent="0.25">
      <c r="A12226">
        <v>21209</v>
      </c>
      <c r="B12226" t="s">
        <v>35334</v>
      </c>
      <c r="D12226" t="s">
        <v>35335</v>
      </c>
    </row>
    <row r="12227" spans="1:5" x14ac:dyDescent="0.25">
      <c r="A12227">
        <v>21210</v>
      </c>
      <c r="B12227" t="s">
        <v>35336</v>
      </c>
      <c r="D12227" t="s">
        <v>35337</v>
      </c>
      <c r="E12227" t="s">
        <v>35338</v>
      </c>
    </row>
    <row r="12228" spans="1:5" x14ac:dyDescent="0.25">
      <c r="A12228">
        <v>21212</v>
      </c>
      <c r="B12228" t="s">
        <v>35339</v>
      </c>
      <c r="D12228" t="s">
        <v>35340</v>
      </c>
    </row>
    <row r="12229" spans="1:5" x14ac:dyDescent="0.25">
      <c r="A12229">
        <v>21213</v>
      </c>
      <c r="B12229" t="s">
        <v>35341</v>
      </c>
      <c r="D12229" t="s">
        <v>35342</v>
      </c>
    </row>
    <row r="12230" spans="1:5" x14ac:dyDescent="0.25">
      <c r="A12230">
        <v>21215</v>
      </c>
      <c r="B12230" t="s">
        <v>35343</v>
      </c>
      <c r="C12230" t="s">
        <v>2581</v>
      </c>
      <c r="D12230" t="s">
        <v>35344</v>
      </c>
      <c r="E12230" t="s">
        <v>35345</v>
      </c>
    </row>
    <row r="12231" spans="1:5" x14ac:dyDescent="0.25">
      <c r="A12231">
        <v>21217</v>
      </c>
      <c r="B12231" t="s">
        <v>35346</v>
      </c>
      <c r="C12231" t="s">
        <v>1749</v>
      </c>
      <c r="D12231" t="s">
        <v>35347</v>
      </c>
      <c r="E12231" t="s">
        <v>10</v>
      </c>
    </row>
    <row r="12232" spans="1:5" x14ac:dyDescent="0.25">
      <c r="A12232">
        <v>21218</v>
      </c>
      <c r="B12232" t="s">
        <v>35348</v>
      </c>
      <c r="C12232" t="s">
        <v>35349</v>
      </c>
      <c r="D12232" t="s">
        <v>35350</v>
      </c>
    </row>
    <row r="12233" spans="1:5" x14ac:dyDescent="0.25">
      <c r="A12233">
        <v>21219</v>
      </c>
      <c r="B12233" t="s">
        <v>35351</v>
      </c>
      <c r="C12233" t="s">
        <v>4351</v>
      </c>
      <c r="D12233" t="s">
        <v>35352</v>
      </c>
    </row>
    <row r="12234" spans="1:5" x14ac:dyDescent="0.25">
      <c r="A12234">
        <v>21220</v>
      </c>
      <c r="B12234" t="s">
        <v>35353</v>
      </c>
      <c r="D12234" t="s">
        <v>35354</v>
      </c>
    </row>
    <row r="12235" spans="1:5" x14ac:dyDescent="0.25">
      <c r="A12235">
        <v>21221</v>
      </c>
      <c r="B12235" t="s">
        <v>35355</v>
      </c>
      <c r="D12235" t="s">
        <v>35356</v>
      </c>
      <c r="E12235" t="s">
        <v>35357</v>
      </c>
    </row>
    <row r="12236" spans="1:5" x14ac:dyDescent="0.25">
      <c r="A12236">
        <v>21222</v>
      </c>
      <c r="B12236" t="s">
        <v>35358</v>
      </c>
      <c r="D12236" t="s">
        <v>35359</v>
      </c>
      <c r="E12236" t="s">
        <v>35360</v>
      </c>
    </row>
    <row r="12237" spans="1:5" x14ac:dyDescent="0.25">
      <c r="A12237">
        <v>21223</v>
      </c>
      <c r="B12237" t="s">
        <v>35361</v>
      </c>
      <c r="D12237" t="s">
        <v>35362</v>
      </c>
      <c r="E12237" t="s">
        <v>35363</v>
      </c>
    </row>
    <row r="12238" spans="1:5" x14ac:dyDescent="0.25">
      <c r="A12238">
        <v>21225</v>
      </c>
      <c r="B12238" t="s">
        <v>35364</v>
      </c>
      <c r="D12238" t="s">
        <v>35365</v>
      </c>
    </row>
    <row r="12239" spans="1:5" x14ac:dyDescent="0.25">
      <c r="A12239">
        <v>21226</v>
      </c>
      <c r="B12239" t="s">
        <v>35366</v>
      </c>
      <c r="C12239" t="s">
        <v>35367</v>
      </c>
      <c r="D12239" t="s">
        <v>35368</v>
      </c>
      <c r="E12239" t="s">
        <v>35369</v>
      </c>
    </row>
    <row r="12240" spans="1:5" x14ac:dyDescent="0.25">
      <c r="A12240">
        <v>21229</v>
      </c>
      <c r="B12240" t="s">
        <v>35370</v>
      </c>
      <c r="D12240" t="s">
        <v>35371</v>
      </c>
      <c r="E12240" t="s">
        <v>35372</v>
      </c>
    </row>
    <row r="12241" spans="1:5" x14ac:dyDescent="0.25">
      <c r="A12241">
        <v>21230</v>
      </c>
      <c r="B12241" t="s">
        <v>35373</v>
      </c>
      <c r="D12241" t="s">
        <v>35374</v>
      </c>
      <c r="E12241" t="s">
        <v>35375</v>
      </c>
    </row>
    <row r="12242" spans="1:5" x14ac:dyDescent="0.25">
      <c r="A12242">
        <v>21238</v>
      </c>
      <c r="B12242" t="s">
        <v>35376</v>
      </c>
      <c r="D12242" t="s">
        <v>35377</v>
      </c>
      <c r="E12242" t="s">
        <v>10</v>
      </c>
    </row>
    <row r="12243" spans="1:5" x14ac:dyDescent="0.25">
      <c r="A12243">
        <v>21240</v>
      </c>
      <c r="B12243" t="s">
        <v>35378</v>
      </c>
      <c r="C12243" t="s">
        <v>35379</v>
      </c>
      <c r="D12243" t="s">
        <v>35380</v>
      </c>
      <c r="E12243" t="s">
        <v>10</v>
      </c>
    </row>
    <row r="12244" spans="1:5" x14ac:dyDescent="0.25">
      <c r="A12244">
        <v>21241</v>
      </c>
      <c r="B12244" t="s">
        <v>35381</v>
      </c>
      <c r="D12244" t="s">
        <v>35382</v>
      </c>
      <c r="E12244" t="s">
        <v>35383</v>
      </c>
    </row>
    <row r="12245" spans="1:5" x14ac:dyDescent="0.25">
      <c r="A12245">
        <v>21243</v>
      </c>
      <c r="B12245" t="s">
        <v>35384</v>
      </c>
      <c r="C12245" t="s">
        <v>35385</v>
      </c>
      <c r="D12245" t="s">
        <v>35386</v>
      </c>
    </row>
    <row r="12246" spans="1:5" x14ac:dyDescent="0.25">
      <c r="A12246">
        <v>21244</v>
      </c>
      <c r="B12246" t="s">
        <v>35387</v>
      </c>
      <c r="D12246" t="s">
        <v>35388</v>
      </c>
      <c r="E12246" t="s">
        <v>35389</v>
      </c>
    </row>
    <row r="12247" spans="1:5" x14ac:dyDescent="0.25">
      <c r="A12247">
        <v>21245</v>
      </c>
      <c r="B12247" t="s">
        <v>35390</v>
      </c>
      <c r="D12247" t="s">
        <v>35391</v>
      </c>
    </row>
    <row r="12248" spans="1:5" x14ac:dyDescent="0.25">
      <c r="A12248">
        <v>21246</v>
      </c>
      <c r="B12248" t="s">
        <v>35392</v>
      </c>
      <c r="C12248" t="s">
        <v>35393</v>
      </c>
      <c r="D12248" t="s">
        <v>35394</v>
      </c>
      <c r="E12248" t="s">
        <v>35395</v>
      </c>
    </row>
    <row r="12249" spans="1:5" x14ac:dyDescent="0.25">
      <c r="A12249">
        <v>21248</v>
      </c>
      <c r="B12249" t="s">
        <v>35396</v>
      </c>
      <c r="D12249" t="s">
        <v>35397</v>
      </c>
      <c r="E12249" t="s">
        <v>10</v>
      </c>
    </row>
    <row r="12250" spans="1:5" x14ac:dyDescent="0.25">
      <c r="A12250">
        <v>21251</v>
      </c>
      <c r="B12250" t="s">
        <v>35398</v>
      </c>
      <c r="C12250" t="s">
        <v>35399</v>
      </c>
      <c r="D12250" t="s">
        <v>35400</v>
      </c>
      <c r="E12250" t="s">
        <v>35401</v>
      </c>
    </row>
    <row r="12251" spans="1:5" x14ac:dyDescent="0.25">
      <c r="A12251">
        <v>21252</v>
      </c>
      <c r="B12251" t="s">
        <v>35402</v>
      </c>
      <c r="D12251" t="s">
        <v>35403</v>
      </c>
    </row>
    <row r="12252" spans="1:5" x14ac:dyDescent="0.25">
      <c r="A12252">
        <v>21253</v>
      </c>
      <c r="B12252" t="s">
        <v>35404</v>
      </c>
      <c r="C12252" t="s">
        <v>35405</v>
      </c>
      <c r="D12252" t="s">
        <v>35406</v>
      </c>
      <c r="E12252" t="s">
        <v>35407</v>
      </c>
    </row>
    <row r="12253" spans="1:5" x14ac:dyDescent="0.25">
      <c r="A12253">
        <v>21254</v>
      </c>
      <c r="B12253" t="s">
        <v>35408</v>
      </c>
      <c r="D12253" t="s">
        <v>35409</v>
      </c>
      <c r="E12253" t="s">
        <v>10</v>
      </c>
    </row>
    <row r="12254" spans="1:5" x14ac:dyDescent="0.25">
      <c r="A12254">
        <v>21255</v>
      </c>
      <c r="B12254" t="s">
        <v>35410</v>
      </c>
      <c r="D12254" t="s">
        <v>35411</v>
      </c>
      <c r="E12254" t="s">
        <v>10</v>
      </c>
    </row>
    <row r="12255" spans="1:5" x14ac:dyDescent="0.25">
      <c r="A12255">
        <v>21257</v>
      </c>
      <c r="B12255" t="s">
        <v>35412</v>
      </c>
      <c r="D12255" t="s">
        <v>35413</v>
      </c>
      <c r="E12255" t="s">
        <v>35414</v>
      </c>
    </row>
    <row r="12256" spans="1:5" x14ac:dyDescent="0.25">
      <c r="A12256">
        <v>21263</v>
      </c>
      <c r="B12256" t="s">
        <v>35415</v>
      </c>
      <c r="D12256" t="s">
        <v>35416</v>
      </c>
      <c r="E12256" t="s">
        <v>35417</v>
      </c>
    </row>
    <row r="12257" spans="1:5" x14ac:dyDescent="0.25">
      <c r="A12257">
        <v>21264</v>
      </c>
      <c r="B12257" t="s">
        <v>35418</v>
      </c>
      <c r="D12257" t="s">
        <v>35419</v>
      </c>
    </row>
    <row r="12258" spans="1:5" x14ac:dyDescent="0.25">
      <c r="A12258">
        <v>21266</v>
      </c>
      <c r="B12258" t="s">
        <v>35420</v>
      </c>
      <c r="D12258" t="s">
        <v>35421</v>
      </c>
    </row>
    <row r="12259" spans="1:5" x14ac:dyDescent="0.25">
      <c r="A12259">
        <v>21267</v>
      </c>
      <c r="B12259" t="s">
        <v>35422</v>
      </c>
      <c r="D12259" t="s">
        <v>35423</v>
      </c>
      <c r="E12259" t="s">
        <v>35424</v>
      </c>
    </row>
    <row r="12260" spans="1:5" x14ac:dyDescent="0.25">
      <c r="A12260">
        <v>21268</v>
      </c>
      <c r="B12260" t="s">
        <v>35425</v>
      </c>
      <c r="D12260" t="s">
        <v>35426</v>
      </c>
    </row>
    <row r="12261" spans="1:5" x14ac:dyDescent="0.25">
      <c r="A12261">
        <v>21269</v>
      </c>
      <c r="B12261" t="s">
        <v>35427</v>
      </c>
      <c r="C12261" t="s">
        <v>8610</v>
      </c>
      <c r="D12261" t="s">
        <v>35428</v>
      </c>
      <c r="E12261" t="s">
        <v>10</v>
      </c>
    </row>
    <row r="12262" spans="1:5" x14ac:dyDescent="0.25">
      <c r="A12262">
        <v>21270</v>
      </c>
      <c r="B12262" t="s">
        <v>35429</v>
      </c>
      <c r="D12262" t="s">
        <v>35430</v>
      </c>
      <c r="E12262" t="s">
        <v>35431</v>
      </c>
    </row>
    <row r="12263" spans="1:5" x14ac:dyDescent="0.25">
      <c r="A12263">
        <v>21272</v>
      </c>
      <c r="B12263" t="s">
        <v>35432</v>
      </c>
      <c r="D12263" t="s">
        <v>35433</v>
      </c>
    </row>
    <row r="12264" spans="1:5" x14ac:dyDescent="0.25">
      <c r="A12264">
        <v>21273</v>
      </c>
      <c r="B12264" t="s">
        <v>35434</v>
      </c>
      <c r="D12264" t="s">
        <v>35435</v>
      </c>
      <c r="E12264" t="s">
        <v>10</v>
      </c>
    </row>
    <row r="12265" spans="1:5" x14ac:dyDescent="0.25">
      <c r="A12265">
        <v>21275</v>
      </c>
      <c r="B12265" t="s">
        <v>35436</v>
      </c>
      <c r="D12265" t="s">
        <v>35437</v>
      </c>
    </row>
    <row r="12266" spans="1:5" x14ac:dyDescent="0.25">
      <c r="A12266">
        <v>21280</v>
      </c>
      <c r="B12266" t="s">
        <v>35438</v>
      </c>
      <c r="D12266" t="s">
        <v>35439</v>
      </c>
      <c r="E12266" t="s">
        <v>10</v>
      </c>
    </row>
    <row r="12267" spans="1:5" x14ac:dyDescent="0.25">
      <c r="A12267">
        <v>21283</v>
      </c>
      <c r="B12267" t="s">
        <v>35440</v>
      </c>
      <c r="D12267" t="s">
        <v>35441</v>
      </c>
      <c r="E12267" t="s">
        <v>35442</v>
      </c>
    </row>
    <row r="12268" spans="1:5" x14ac:dyDescent="0.25">
      <c r="A12268">
        <v>21284</v>
      </c>
      <c r="B12268" t="s">
        <v>35443</v>
      </c>
      <c r="D12268" t="s">
        <v>35444</v>
      </c>
      <c r="E12268" t="s">
        <v>881</v>
      </c>
    </row>
    <row r="12269" spans="1:5" x14ac:dyDescent="0.25">
      <c r="A12269">
        <v>21287</v>
      </c>
      <c r="B12269" t="s">
        <v>35445</v>
      </c>
      <c r="C12269" t="s">
        <v>35446</v>
      </c>
      <c r="D12269" t="s">
        <v>35447</v>
      </c>
      <c r="E12269" t="s">
        <v>35448</v>
      </c>
    </row>
    <row r="12270" spans="1:5" x14ac:dyDescent="0.25">
      <c r="A12270">
        <v>21290</v>
      </c>
      <c r="B12270" t="s">
        <v>35449</v>
      </c>
      <c r="D12270" t="s">
        <v>35450</v>
      </c>
    </row>
    <row r="12271" spans="1:5" x14ac:dyDescent="0.25">
      <c r="A12271">
        <v>21291</v>
      </c>
      <c r="B12271" t="s">
        <v>35451</v>
      </c>
      <c r="D12271" t="s">
        <v>35452</v>
      </c>
    </row>
    <row r="12272" spans="1:5" x14ac:dyDescent="0.25">
      <c r="A12272">
        <v>21295</v>
      </c>
      <c r="B12272" t="s">
        <v>35453</v>
      </c>
      <c r="C12272" t="s">
        <v>1033</v>
      </c>
      <c r="D12272" t="s">
        <v>35454</v>
      </c>
      <c r="E12272" t="s">
        <v>10</v>
      </c>
    </row>
    <row r="12273" spans="1:5" x14ac:dyDescent="0.25">
      <c r="A12273">
        <v>21296</v>
      </c>
      <c r="B12273" t="s">
        <v>35455</v>
      </c>
      <c r="D12273" t="s">
        <v>35456</v>
      </c>
    </row>
    <row r="12274" spans="1:5" x14ac:dyDescent="0.25">
      <c r="A12274">
        <v>21299</v>
      </c>
      <c r="B12274" t="s">
        <v>35457</v>
      </c>
      <c r="C12274" t="s">
        <v>35458</v>
      </c>
      <c r="D12274" t="s">
        <v>35459</v>
      </c>
    </row>
    <row r="12275" spans="1:5" x14ac:dyDescent="0.25">
      <c r="A12275">
        <v>21301</v>
      </c>
      <c r="B12275" t="s">
        <v>35460</v>
      </c>
      <c r="D12275" t="s">
        <v>35461</v>
      </c>
      <c r="E12275" t="s">
        <v>10</v>
      </c>
    </row>
    <row r="12276" spans="1:5" x14ac:dyDescent="0.25">
      <c r="A12276">
        <v>21303</v>
      </c>
      <c r="B12276" t="s">
        <v>35462</v>
      </c>
      <c r="D12276" t="s">
        <v>35463</v>
      </c>
      <c r="E12276" t="s">
        <v>35464</v>
      </c>
    </row>
    <row r="12277" spans="1:5" x14ac:dyDescent="0.25">
      <c r="A12277">
        <v>21305</v>
      </c>
      <c r="B12277" t="s">
        <v>35465</v>
      </c>
      <c r="D12277" t="s">
        <v>35466</v>
      </c>
      <c r="E12277" t="s">
        <v>35467</v>
      </c>
    </row>
    <row r="12278" spans="1:5" x14ac:dyDescent="0.25">
      <c r="A12278">
        <v>21307</v>
      </c>
      <c r="B12278" t="s">
        <v>35468</v>
      </c>
      <c r="C12278" t="s">
        <v>35469</v>
      </c>
      <c r="D12278" t="s">
        <v>35470</v>
      </c>
      <c r="E12278" t="s">
        <v>10</v>
      </c>
    </row>
    <row r="12279" spans="1:5" x14ac:dyDescent="0.25">
      <c r="A12279">
        <v>21311</v>
      </c>
      <c r="B12279" t="s">
        <v>35471</v>
      </c>
      <c r="D12279" t="s">
        <v>35472</v>
      </c>
    </row>
    <row r="12280" spans="1:5" x14ac:dyDescent="0.25">
      <c r="A12280">
        <v>21312</v>
      </c>
      <c r="B12280" t="s">
        <v>35473</v>
      </c>
      <c r="C12280" t="s">
        <v>35474</v>
      </c>
      <c r="D12280" t="s">
        <v>35475</v>
      </c>
    </row>
    <row r="12281" spans="1:5" x14ac:dyDescent="0.25">
      <c r="A12281">
        <v>21314</v>
      </c>
      <c r="B12281" t="s">
        <v>35476</v>
      </c>
      <c r="D12281" t="s">
        <v>35477</v>
      </c>
    </row>
    <row r="12282" spans="1:5" x14ac:dyDescent="0.25">
      <c r="A12282">
        <v>21317</v>
      </c>
      <c r="B12282" t="s">
        <v>35478</v>
      </c>
      <c r="D12282" t="s">
        <v>35479</v>
      </c>
    </row>
    <row r="12283" spans="1:5" x14ac:dyDescent="0.25">
      <c r="A12283">
        <v>21318</v>
      </c>
      <c r="B12283" t="s">
        <v>35480</v>
      </c>
      <c r="C12283" t="s">
        <v>11198</v>
      </c>
      <c r="D12283" t="s">
        <v>35481</v>
      </c>
    </row>
    <row r="12284" spans="1:5" x14ac:dyDescent="0.25">
      <c r="A12284">
        <v>21319</v>
      </c>
      <c r="B12284" t="s">
        <v>35482</v>
      </c>
      <c r="D12284" t="s">
        <v>35483</v>
      </c>
      <c r="E12284" t="s">
        <v>10</v>
      </c>
    </row>
    <row r="12285" spans="1:5" x14ac:dyDescent="0.25">
      <c r="A12285">
        <v>21320</v>
      </c>
      <c r="B12285" t="s">
        <v>35484</v>
      </c>
      <c r="D12285" t="s">
        <v>35485</v>
      </c>
    </row>
    <row r="12286" spans="1:5" x14ac:dyDescent="0.25">
      <c r="A12286">
        <v>21321</v>
      </c>
      <c r="B12286" t="s">
        <v>35486</v>
      </c>
      <c r="C12286" t="s">
        <v>35487</v>
      </c>
      <c r="D12286" t="s">
        <v>35488</v>
      </c>
      <c r="E12286" t="s">
        <v>35489</v>
      </c>
    </row>
    <row r="12287" spans="1:5" x14ac:dyDescent="0.25">
      <c r="A12287">
        <v>21323</v>
      </c>
      <c r="B12287" t="s">
        <v>35490</v>
      </c>
      <c r="C12287" t="s">
        <v>35491</v>
      </c>
      <c r="D12287" t="s">
        <v>35492</v>
      </c>
      <c r="E12287" t="s">
        <v>10</v>
      </c>
    </row>
    <row r="12288" spans="1:5" x14ac:dyDescent="0.25">
      <c r="A12288">
        <v>21327</v>
      </c>
      <c r="B12288" t="s">
        <v>35493</v>
      </c>
      <c r="C12288" t="s">
        <v>35494</v>
      </c>
      <c r="D12288" t="s">
        <v>35495</v>
      </c>
      <c r="E12288" t="s">
        <v>35496</v>
      </c>
    </row>
    <row r="12289" spans="1:5" x14ac:dyDescent="0.25">
      <c r="A12289">
        <v>21328</v>
      </c>
      <c r="B12289" t="s">
        <v>35497</v>
      </c>
      <c r="D12289" t="s">
        <v>35498</v>
      </c>
    </row>
    <row r="12290" spans="1:5" x14ac:dyDescent="0.25">
      <c r="A12290">
        <v>21336</v>
      </c>
      <c r="B12290" t="s">
        <v>35499</v>
      </c>
      <c r="C12290" t="s">
        <v>35500</v>
      </c>
      <c r="D12290" t="s">
        <v>35501</v>
      </c>
    </row>
    <row r="12291" spans="1:5" x14ac:dyDescent="0.25">
      <c r="A12291">
        <v>21337</v>
      </c>
      <c r="B12291" t="s">
        <v>35502</v>
      </c>
      <c r="D12291" t="s">
        <v>35503</v>
      </c>
      <c r="E12291" t="s">
        <v>35504</v>
      </c>
    </row>
    <row r="12292" spans="1:5" x14ac:dyDescent="0.25">
      <c r="A12292">
        <v>21338</v>
      </c>
      <c r="B12292" t="s">
        <v>35505</v>
      </c>
      <c r="D12292" t="s">
        <v>35506</v>
      </c>
      <c r="E12292" t="s">
        <v>10</v>
      </c>
    </row>
    <row r="12293" spans="1:5" x14ac:dyDescent="0.25">
      <c r="A12293">
        <v>21340</v>
      </c>
      <c r="B12293" t="s">
        <v>35507</v>
      </c>
      <c r="D12293" t="s">
        <v>35508</v>
      </c>
      <c r="E12293" t="s">
        <v>35509</v>
      </c>
    </row>
    <row r="12294" spans="1:5" x14ac:dyDescent="0.25">
      <c r="A12294">
        <v>21346</v>
      </c>
      <c r="B12294" t="s">
        <v>35510</v>
      </c>
      <c r="C12294" t="s">
        <v>35511</v>
      </c>
      <c r="D12294" t="s">
        <v>35512</v>
      </c>
    </row>
    <row r="12295" spans="1:5" x14ac:dyDescent="0.25">
      <c r="A12295">
        <v>21350</v>
      </c>
      <c r="B12295" t="s">
        <v>35513</v>
      </c>
      <c r="C12295" t="s">
        <v>35514</v>
      </c>
      <c r="D12295" t="s">
        <v>35515</v>
      </c>
      <c r="E12295" t="s">
        <v>10</v>
      </c>
    </row>
    <row r="12296" spans="1:5" x14ac:dyDescent="0.25">
      <c r="A12296">
        <v>21351</v>
      </c>
      <c r="B12296" t="s">
        <v>35516</v>
      </c>
      <c r="D12296" t="s">
        <v>35517</v>
      </c>
    </row>
    <row r="12297" spans="1:5" x14ac:dyDescent="0.25">
      <c r="A12297">
        <v>21353</v>
      </c>
      <c r="B12297" t="s">
        <v>35518</v>
      </c>
      <c r="C12297" t="s">
        <v>35519</v>
      </c>
      <c r="D12297" t="s">
        <v>35520</v>
      </c>
      <c r="E12297" t="s">
        <v>35521</v>
      </c>
    </row>
    <row r="12298" spans="1:5" x14ac:dyDescent="0.25">
      <c r="A12298">
        <v>21357</v>
      </c>
      <c r="B12298" t="s">
        <v>35522</v>
      </c>
      <c r="C12298" t="s">
        <v>35523</v>
      </c>
      <c r="D12298" t="s">
        <v>35524</v>
      </c>
    </row>
    <row r="12299" spans="1:5" x14ac:dyDescent="0.25">
      <c r="A12299">
        <v>21363</v>
      </c>
      <c r="B12299" t="s">
        <v>35525</v>
      </c>
      <c r="D12299" t="s">
        <v>35526</v>
      </c>
      <c r="E12299" t="s">
        <v>10</v>
      </c>
    </row>
    <row r="12300" spans="1:5" x14ac:dyDescent="0.25">
      <c r="A12300">
        <v>21364</v>
      </c>
      <c r="B12300" t="s">
        <v>35527</v>
      </c>
      <c r="D12300" t="s">
        <v>35528</v>
      </c>
      <c r="E12300" t="s">
        <v>35529</v>
      </c>
    </row>
    <row r="12301" spans="1:5" x14ac:dyDescent="0.25">
      <c r="A12301">
        <v>21367</v>
      </c>
      <c r="B12301" t="s">
        <v>35530</v>
      </c>
      <c r="C12301" t="s">
        <v>35531</v>
      </c>
      <c r="D12301" t="s">
        <v>35532</v>
      </c>
      <c r="E12301" t="s">
        <v>35533</v>
      </c>
    </row>
    <row r="12302" spans="1:5" x14ac:dyDescent="0.25">
      <c r="A12302">
        <v>21374</v>
      </c>
      <c r="B12302" t="s">
        <v>35534</v>
      </c>
      <c r="D12302" t="s">
        <v>35535</v>
      </c>
    </row>
    <row r="12303" spans="1:5" x14ac:dyDescent="0.25">
      <c r="A12303">
        <v>21375</v>
      </c>
      <c r="B12303" t="s">
        <v>35536</v>
      </c>
      <c r="D12303" t="s">
        <v>35537</v>
      </c>
    </row>
    <row r="12304" spans="1:5" x14ac:dyDescent="0.25">
      <c r="A12304">
        <v>21376</v>
      </c>
      <c r="B12304" t="s">
        <v>35538</v>
      </c>
      <c r="C12304" t="s">
        <v>35539</v>
      </c>
      <c r="D12304" t="s">
        <v>35540</v>
      </c>
      <c r="E12304" t="s">
        <v>35541</v>
      </c>
    </row>
    <row r="12305" spans="1:5" x14ac:dyDescent="0.25">
      <c r="A12305">
        <v>21377</v>
      </c>
      <c r="B12305" t="s">
        <v>35542</v>
      </c>
      <c r="D12305" t="s">
        <v>35543</v>
      </c>
    </row>
    <row r="12306" spans="1:5" x14ac:dyDescent="0.25">
      <c r="A12306">
        <v>21378</v>
      </c>
      <c r="B12306" t="s">
        <v>35544</v>
      </c>
      <c r="D12306" t="s">
        <v>35545</v>
      </c>
    </row>
    <row r="12307" spans="1:5" x14ac:dyDescent="0.25">
      <c r="A12307">
        <v>21379</v>
      </c>
      <c r="B12307" t="s">
        <v>35546</v>
      </c>
      <c r="D12307" t="s">
        <v>35547</v>
      </c>
      <c r="E12307" t="s">
        <v>10</v>
      </c>
    </row>
    <row r="12308" spans="1:5" x14ac:dyDescent="0.25">
      <c r="A12308">
        <v>21382</v>
      </c>
      <c r="B12308" t="s">
        <v>35548</v>
      </c>
      <c r="D12308" t="s">
        <v>35549</v>
      </c>
    </row>
    <row r="12309" spans="1:5" x14ac:dyDescent="0.25">
      <c r="A12309">
        <v>21384</v>
      </c>
      <c r="B12309" t="s">
        <v>35550</v>
      </c>
      <c r="D12309" t="s">
        <v>35551</v>
      </c>
      <c r="E12309" t="s">
        <v>35552</v>
      </c>
    </row>
    <row r="12310" spans="1:5" x14ac:dyDescent="0.25">
      <c r="A12310">
        <v>21385</v>
      </c>
      <c r="B12310" t="s">
        <v>35553</v>
      </c>
      <c r="D12310" t="s">
        <v>35554</v>
      </c>
    </row>
    <row r="12311" spans="1:5" x14ac:dyDescent="0.25">
      <c r="A12311">
        <v>21386</v>
      </c>
      <c r="B12311" t="s">
        <v>35555</v>
      </c>
      <c r="C12311" t="s">
        <v>35556</v>
      </c>
      <c r="D12311" t="s">
        <v>35557</v>
      </c>
    </row>
    <row r="12312" spans="1:5" x14ac:dyDescent="0.25">
      <c r="A12312">
        <v>21387</v>
      </c>
      <c r="B12312" t="s">
        <v>35558</v>
      </c>
      <c r="D12312" t="s">
        <v>35559</v>
      </c>
      <c r="E12312" t="s">
        <v>35560</v>
      </c>
    </row>
    <row r="12313" spans="1:5" x14ac:dyDescent="0.25">
      <c r="A12313">
        <v>21392</v>
      </c>
      <c r="B12313" t="s">
        <v>35561</v>
      </c>
      <c r="D12313" t="s">
        <v>35562</v>
      </c>
    </row>
    <row r="12314" spans="1:5" x14ac:dyDescent="0.25">
      <c r="A12314">
        <v>21394</v>
      </c>
      <c r="B12314" t="s">
        <v>35563</v>
      </c>
      <c r="C12314" t="s">
        <v>35564</v>
      </c>
      <c r="D12314" t="s">
        <v>35565</v>
      </c>
    </row>
    <row r="12315" spans="1:5" x14ac:dyDescent="0.25">
      <c r="A12315">
        <v>21395</v>
      </c>
      <c r="B12315" t="s">
        <v>35566</v>
      </c>
      <c r="C12315" t="s">
        <v>35567</v>
      </c>
      <c r="D12315" t="s">
        <v>35568</v>
      </c>
      <c r="E12315" t="s">
        <v>35569</v>
      </c>
    </row>
    <row r="12316" spans="1:5" x14ac:dyDescent="0.25">
      <c r="A12316">
        <v>21396</v>
      </c>
      <c r="B12316" t="s">
        <v>35570</v>
      </c>
      <c r="C12316" t="s">
        <v>35571</v>
      </c>
      <c r="D12316" t="s">
        <v>35572</v>
      </c>
      <c r="E12316" t="s">
        <v>35573</v>
      </c>
    </row>
    <row r="12317" spans="1:5" x14ac:dyDescent="0.25">
      <c r="A12317">
        <v>21397</v>
      </c>
      <c r="B12317" t="s">
        <v>35574</v>
      </c>
      <c r="C12317" t="s">
        <v>35575</v>
      </c>
      <c r="D12317" t="s">
        <v>35576</v>
      </c>
    </row>
    <row r="12318" spans="1:5" x14ac:dyDescent="0.25">
      <c r="A12318">
        <v>21399</v>
      </c>
      <c r="B12318" t="s">
        <v>35577</v>
      </c>
      <c r="D12318" t="s">
        <v>35578</v>
      </c>
    </row>
    <row r="12319" spans="1:5" x14ac:dyDescent="0.25">
      <c r="A12319">
        <v>21400</v>
      </c>
      <c r="B12319" t="s">
        <v>35579</v>
      </c>
      <c r="D12319" t="s">
        <v>35580</v>
      </c>
    </row>
    <row r="12320" spans="1:5" x14ac:dyDescent="0.25">
      <c r="A12320">
        <v>21401</v>
      </c>
      <c r="B12320" t="s">
        <v>35581</v>
      </c>
      <c r="D12320" t="s">
        <v>35582</v>
      </c>
      <c r="E12320" t="s">
        <v>35583</v>
      </c>
    </row>
    <row r="12321" spans="1:5" x14ac:dyDescent="0.25">
      <c r="A12321">
        <v>21403</v>
      </c>
      <c r="B12321" t="s">
        <v>35584</v>
      </c>
      <c r="D12321" t="s">
        <v>35585</v>
      </c>
    </row>
    <row r="12322" spans="1:5" x14ac:dyDescent="0.25">
      <c r="A12322">
        <v>21405</v>
      </c>
      <c r="B12322" t="s">
        <v>35586</v>
      </c>
      <c r="D12322" t="s">
        <v>35587</v>
      </c>
    </row>
    <row r="12323" spans="1:5" x14ac:dyDescent="0.25">
      <c r="A12323">
        <v>21407</v>
      </c>
      <c r="B12323" t="s">
        <v>35588</v>
      </c>
      <c r="D12323" t="s">
        <v>35589</v>
      </c>
    </row>
    <row r="12324" spans="1:5" x14ac:dyDescent="0.25">
      <c r="A12324">
        <v>21408</v>
      </c>
      <c r="B12324" t="s">
        <v>35590</v>
      </c>
      <c r="C12324" t="s">
        <v>35591</v>
      </c>
      <c r="D12324" t="s">
        <v>35592</v>
      </c>
      <c r="E12324" t="s">
        <v>10</v>
      </c>
    </row>
    <row r="12325" spans="1:5" x14ac:dyDescent="0.25">
      <c r="A12325">
        <v>21411</v>
      </c>
      <c r="B12325" t="s">
        <v>35593</v>
      </c>
      <c r="C12325" t="s">
        <v>35594</v>
      </c>
      <c r="D12325" t="s">
        <v>35595</v>
      </c>
      <c r="E12325" t="s">
        <v>35596</v>
      </c>
    </row>
    <row r="12326" spans="1:5" x14ac:dyDescent="0.25">
      <c r="A12326">
        <v>21412</v>
      </c>
      <c r="B12326" t="s">
        <v>35597</v>
      </c>
      <c r="D12326" t="s">
        <v>35598</v>
      </c>
    </row>
    <row r="12327" spans="1:5" x14ac:dyDescent="0.25">
      <c r="A12327">
        <v>21416</v>
      </c>
      <c r="B12327" t="s">
        <v>35599</v>
      </c>
      <c r="C12327" t="s">
        <v>35600</v>
      </c>
      <c r="D12327" t="s">
        <v>35601</v>
      </c>
      <c r="E12327" t="s">
        <v>10</v>
      </c>
    </row>
    <row r="12328" spans="1:5" x14ac:dyDescent="0.25">
      <c r="A12328">
        <v>21417</v>
      </c>
      <c r="B12328" t="s">
        <v>35602</v>
      </c>
      <c r="D12328" t="s">
        <v>35603</v>
      </c>
    </row>
    <row r="12329" spans="1:5" x14ac:dyDescent="0.25">
      <c r="A12329">
        <v>21418</v>
      </c>
      <c r="B12329" t="s">
        <v>35604</v>
      </c>
      <c r="C12329" t="s">
        <v>31969</v>
      </c>
      <c r="D12329" t="s">
        <v>35605</v>
      </c>
      <c r="E12329" t="s">
        <v>35606</v>
      </c>
    </row>
    <row r="12330" spans="1:5" x14ac:dyDescent="0.25">
      <c r="A12330">
        <v>21422</v>
      </c>
      <c r="B12330" t="s">
        <v>35607</v>
      </c>
      <c r="C12330" t="s">
        <v>13780</v>
      </c>
      <c r="D12330" t="s">
        <v>35608</v>
      </c>
      <c r="E12330" t="s">
        <v>35609</v>
      </c>
    </row>
    <row r="12331" spans="1:5" x14ac:dyDescent="0.25">
      <c r="A12331">
        <v>21428</v>
      </c>
      <c r="B12331" t="s">
        <v>35610</v>
      </c>
      <c r="D12331" t="s">
        <v>35611</v>
      </c>
    </row>
    <row r="12332" spans="1:5" x14ac:dyDescent="0.25">
      <c r="A12332">
        <v>21431</v>
      </c>
      <c r="B12332" t="s">
        <v>35612</v>
      </c>
      <c r="C12332" t="s">
        <v>12296</v>
      </c>
      <c r="D12332" t="s">
        <v>35613</v>
      </c>
    </row>
    <row r="12333" spans="1:5" x14ac:dyDescent="0.25">
      <c r="A12333">
        <v>21434</v>
      </c>
      <c r="B12333" t="s">
        <v>35614</v>
      </c>
      <c r="C12333" t="s">
        <v>1087</v>
      </c>
      <c r="D12333" t="s">
        <v>35615</v>
      </c>
      <c r="E12333" t="s">
        <v>35616</v>
      </c>
    </row>
    <row r="12334" spans="1:5" x14ac:dyDescent="0.25">
      <c r="A12334">
        <v>21435</v>
      </c>
      <c r="B12334" t="s">
        <v>35617</v>
      </c>
      <c r="C12334" t="s">
        <v>35618</v>
      </c>
      <c r="D12334" t="s">
        <v>35619</v>
      </c>
    </row>
    <row r="12335" spans="1:5" x14ac:dyDescent="0.25">
      <c r="A12335">
        <v>21436</v>
      </c>
      <c r="B12335" t="s">
        <v>35620</v>
      </c>
      <c r="C12335" t="s">
        <v>35621</v>
      </c>
      <c r="D12335" t="s">
        <v>35622</v>
      </c>
      <c r="E12335" t="s">
        <v>35623</v>
      </c>
    </row>
    <row r="12336" spans="1:5" x14ac:dyDescent="0.25">
      <c r="A12336">
        <v>21442</v>
      </c>
      <c r="B12336" t="s">
        <v>35624</v>
      </c>
      <c r="C12336" t="s">
        <v>31957</v>
      </c>
      <c r="D12336" t="s">
        <v>35625</v>
      </c>
      <c r="E12336" t="s">
        <v>10</v>
      </c>
    </row>
    <row r="12337" spans="1:5" x14ac:dyDescent="0.25">
      <c r="A12337">
        <v>21443</v>
      </c>
      <c r="B12337" t="s">
        <v>35626</v>
      </c>
      <c r="D12337" t="s">
        <v>35627</v>
      </c>
    </row>
    <row r="12338" spans="1:5" x14ac:dyDescent="0.25">
      <c r="A12338">
        <v>21445</v>
      </c>
      <c r="B12338" t="s">
        <v>35628</v>
      </c>
      <c r="C12338" t="s">
        <v>35629</v>
      </c>
      <c r="D12338" t="s">
        <v>35630</v>
      </c>
      <c r="E12338" t="s">
        <v>35631</v>
      </c>
    </row>
    <row r="12339" spans="1:5" x14ac:dyDescent="0.25">
      <c r="A12339">
        <v>21449</v>
      </c>
      <c r="B12339" t="s">
        <v>35632</v>
      </c>
      <c r="C12339" t="s">
        <v>1875</v>
      </c>
      <c r="D12339" t="s">
        <v>35633</v>
      </c>
      <c r="E12339" t="s">
        <v>35634</v>
      </c>
    </row>
    <row r="12340" spans="1:5" x14ac:dyDescent="0.25">
      <c r="A12340">
        <v>21450</v>
      </c>
      <c r="B12340" t="s">
        <v>35635</v>
      </c>
      <c r="D12340" t="s">
        <v>35636</v>
      </c>
      <c r="E12340" t="s">
        <v>35637</v>
      </c>
    </row>
    <row r="12341" spans="1:5" x14ac:dyDescent="0.25">
      <c r="A12341">
        <v>21457</v>
      </c>
      <c r="B12341" t="s">
        <v>35638</v>
      </c>
      <c r="D12341" t="s">
        <v>35639</v>
      </c>
      <c r="E12341" t="s">
        <v>35640</v>
      </c>
    </row>
    <row r="12342" spans="1:5" x14ac:dyDescent="0.25">
      <c r="A12342">
        <v>21459</v>
      </c>
      <c r="B12342" t="s">
        <v>35641</v>
      </c>
      <c r="D12342" t="s">
        <v>35642</v>
      </c>
    </row>
    <row r="12343" spans="1:5" x14ac:dyDescent="0.25">
      <c r="A12343">
        <v>21460</v>
      </c>
      <c r="B12343" t="s">
        <v>35643</v>
      </c>
      <c r="C12343" t="s">
        <v>12609</v>
      </c>
      <c r="D12343" t="s">
        <v>35644</v>
      </c>
    </row>
    <row r="12344" spans="1:5" x14ac:dyDescent="0.25">
      <c r="A12344">
        <v>21462</v>
      </c>
      <c r="B12344" t="s">
        <v>35645</v>
      </c>
      <c r="C12344" t="s">
        <v>35646</v>
      </c>
      <c r="D12344" t="s">
        <v>35647</v>
      </c>
      <c r="E12344" t="s">
        <v>21311</v>
      </c>
    </row>
    <row r="12345" spans="1:5" x14ac:dyDescent="0.25">
      <c r="A12345">
        <v>21463</v>
      </c>
      <c r="B12345" t="s">
        <v>35648</v>
      </c>
      <c r="D12345" t="s">
        <v>35649</v>
      </c>
      <c r="E12345" t="s">
        <v>35650</v>
      </c>
    </row>
    <row r="12346" spans="1:5" x14ac:dyDescent="0.25">
      <c r="A12346">
        <v>21465</v>
      </c>
      <c r="B12346" t="s">
        <v>35651</v>
      </c>
      <c r="C12346" t="s">
        <v>34761</v>
      </c>
      <c r="D12346" t="s">
        <v>35652</v>
      </c>
    </row>
    <row r="12347" spans="1:5" x14ac:dyDescent="0.25">
      <c r="A12347">
        <v>21466</v>
      </c>
      <c r="B12347" t="s">
        <v>35653</v>
      </c>
      <c r="D12347" t="s">
        <v>35654</v>
      </c>
    </row>
    <row r="12348" spans="1:5" x14ac:dyDescent="0.25">
      <c r="A12348">
        <v>21473</v>
      </c>
      <c r="B12348" t="s">
        <v>35655</v>
      </c>
      <c r="D12348" t="s">
        <v>35656</v>
      </c>
    </row>
    <row r="12349" spans="1:5" x14ac:dyDescent="0.25">
      <c r="A12349">
        <v>21475</v>
      </c>
      <c r="B12349" t="s">
        <v>35657</v>
      </c>
      <c r="C12349" t="s">
        <v>12946</v>
      </c>
      <c r="D12349" t="s">
        <v>35658</v>
      </c>
      <c r="E12349" t="s">
        <v>10</v>
      </c>
    </row>
    <row r="12350" spans="1:5" x14ac:dyDescent="0.25">
      <c r="A12350">
        <v>21476</v>
      </c>
      <c r="B12350" t="s">
        <v>35659</v>
      </c>
      <c r="D12350" t="s">
        <v>35660</v>
      </c>
      <c r="E12350" t="s">
        <v>10</v>
      </c>
    </row>
    <row r="12351" spans="1:5" x14ac:dyDescent="0.25">
      <c r="A12351">
        <v>21480</v>
      </c>
      <c r="B12351" t="s">
        <v>35661</v>
      </c>
      <c r="D12351" t="s">
        <v>35662</v>
      </c>
    </row>
    <row r="12352" spans="1:5" x14ac:dyDescent="0.25">
      <c r="A12352">
        <v>21483</v>
      </c>
      <c r="B12352" t="s">
        <v>35663</v>
      </c>
      <c r="C12352" t="s">
        <v>35664</v>
      </c>
      <c r="D12352" t="s">
        <v>35665</v>
      </c>
      <c r="E12352" t="s">
        <v>10</v>
      </c>
    </row>
    <row r="12353" spans="1:5" x14ac:dyDescent="0.25">
      <c r="A12353">
        <v>21484</v>
      </c>
      <c r="B12353" t="s">
        <v>35666</v>
      </c>
      <c r="D12353" t="s">
        <v>35667</v>
      </c>
      <c r="E12353" t="s">
        <v>35668</v>
      </c>
    </row>
    <row r="12354" spans="1:5" x14ac:dyDescent="0.25">
      <c r="A12354">
        <v>21490</v>
      </c>
      <c r="B12354" t="s">
        <v>35669</v>
      </c>
      <c r="D12354" t="s">
        <v>35670</v>
      </c>
    </row>
    <row r="12355" spans="1:5" x14ac:dyDescent="0.25">
      <c r="A12355">
        <v>21492</v>
      </c>
      <c r="B12355" t="s">
        <v>35671</v>
      </c>
      <c r="D12355" t="s">
        <v>35672</v>
      </c>
    </row>
    <row r="12356" spans="1:5" x14ac:dyDescent="0.25">
      <c r="A12356">
        <v>21494</v>
      </c>
      <c r="B12356" t="s">
        <v>35673</v>
      </c>
      <c r="C12356" t="s">
        <v>35674</v>
      </c>
      <c r="D12356" t="s">
        <v>35675</v>
      </c>
      <c r="E12356" t="s">
        <v>10</v>
      </c>
    </row>
    <row r="12357" spans="1:5" x14ac:dyDescent="0.25">
      <c r="A12357">
        <v>21495</v>
      </c>
      <c r="B12357" t="s">
        <v>35676</v>
      </c>
      <c r="C12357" t="s">
        <v>35677</v>
      </c>
      <c r="D12357" t="s">
        <v>35678</v>
      </c>
      <c r="E12357" t="s">
        <v>35679</v>
      </c>
    </row>
    <row r="12358" spans="1:5" x14ac:dyDescent="0.25">
      <c r="A12358">
        <v>21497</v>
      </c>
      <c r="B12358" t="s">
        <v>35680</v>
      </c>
      <c r="D12358" t="s">
        <v>35681</v>
      </c>
    </row>
    <row r="12359" spans="1:5" x14ac:dyDescent="0.25">
      <c r="A12359">
        <v>21498</v>
      </c>
      <c r="B12359" t="s">
        <v>35682</v>
      </c>
      <c r="D12359" t="s">
        <v>35683</v>
      </c>
      <c r="E12359" t="s">
        <v>10</v>
      </c>
    </row>
    <row r="12360" spans="1:5" x14ac:dyDescent="0.25">
      <c r="A12360">
        <v>21499</v>
      </c>
      <c r="B12360" t="s">
        <v>35684</v>
      </c>
      <c r="D12360" t="s">
        <v>35685</v>
      </c>
      <c r="E12360" t="s">
        <v>35686</v>
      </c>
    </row>
    <row r="12361" spans="1:5" x14ac:dyDescent="0.25">
      <c r="A12361">
        <v>21501</v>
      </c>
      <c r="B12361" t="s">
        <v>35687</v>
      </c>
      <c r="C12361" t="s">
        <v>35688</v>
      </c>
      <c r="D12361" t="s">
        <v>35689</v>
      </c>
      <c r="E12361" t="s">
        <v>35690</v>
      </c>
    </row>
    <row r="12362" spans="1:5" x14ac:dyDescent="0.25">
      <c r="A12362">
        <v>21502</v>
      </c>
      <c r="B12362" t="s">
        <v>35691</v>
      </c>
      <c r="C12362" t="s">
        <v>35692</v>
      </c>
      <c r="D12362" t="s">
        <v>35693</v>
      </c>
      <c r="E12362" t="s">
        <v>10</v>
      </c>
    </row>
    <row r="12363" spans="1:5" x14ac:dyDescent="0.25">
      <c r="A12363">
        <v>21503</v>
      </c>
      <c r="B12363" t="s">
        <v>35694</v>
      </c>
      <c r="C12363" t="s">
        <v>35695</v>
      </c>
      <c r="D12363" t="s">
        <v>35696</v>
      </c>
    </row>
    <row r="12364" spans="1:5" x14ac:dyDescent="0.25">
      <c r="A12364">
        <v>21504</v>
      </c>
      <c r="B12364" t="s">
        <v>35697</v>
      </c>
      <c r="D12364" t="s">
        <v>35698</v>
      </c>
    </row>
    <row r="12365" spans="1:5" x14ac:dyDescent="0.25">
      <c r="A12365">
        <v>21505</v>
      </c>
      <c r="B12365" t="s">
        <v>35699</v>
      </c>
      <c r="C12365" t="s">
        <v>35700</v>
      </c>
      <c r="D12365" t="s">
        <v>35701</v>
      </c>
    </row>
    <row r="12366" spans="1:5" x14ac:dyDescent="0.25">
      <c r="A12366">
        <v>21506</v>
      </c>
      <c r="B12366" t="s">
        <v>35702</v>
      </c>
      <c r="C12366" t="s">
        <v>35703</v>
      </c>
      <c r="D12366" t="s">
        <v>35704</v>
      </c>
    </row>
    <row r="12367" spans="1:5" x14ac:dyDescent="0.25">
      <c r="A12367">
        <v>21510</v>
      </c>
      <c r="B12367" t="s">
        <v>35705</v>
      </c>
      <c r="D12367" t="s">
        <v>35706</v>
      </c>
      <c r="E12367" t="s">
        <v>35707</v>
      </c>
    </row>
    <row r="12368" spans="1:5" x14ac:dyDescent="0.25">
      <c r="A12368">
        <v>21512</v>
      </c>
      <c r="B12368" t="s">
        <v>35708</v>
      </c>
      <c r="C12368" t="s">
        <v>35709</v>
      </c>
      <c r="D12368" t="s">
        <v>35710</v>
      </c>
    </row>
    <row r="12369" spans="1:5" x14ac:dyDescent="0.25">
      <c r="A12369">
        <v>21513</v>
      </c>
      <c r="B12369" t="s">
        <v>35711</v>
      </c>
      <c r="D12369" t="s">
        <v>35712</v>
      </c>
    </row>
    <row r="12370" spans="1:5" x14ac:dyDescent="0.25">
      <c r="A12370">
        <v>21514</v>
      </c>
      <c r="B12370" t="s">
        <v>35713</v>
      </c>
      <c r="D12370" t="s">
        <v>35714</v>
      </c>
      <c r="E12370" t="s">
        <v>35715</v>
      </c>
    </row>
    <row r="12371" spans="1:5" x14ac:dyDescent="0.25">
      <c r="A12371">
        <v>21515</v>
      </c>
      <c r="B12371" t="s">
        <v>35716</v>
      </c>
      <c r="D12371" t="s">
        <v>35717</v>
      </c>
    </row>
    <row r="12372" spans="1:5" x14ac:dyDescent="0.25">
      <c r="A12372">
        <v>21517</v>
      </c>
      <c r="B12372" t="s">
        <v>35718</v>
      </c>
      <c r="D12372" t="s">
        <v>35719</v>
      </c>
    </row>
    <row r="12373" spans="1:5" x14ac:dyDescent="0.25">
      <c r="A12373">
        <v>21518</v>
      </c>
      <c r="B12373" t="s">
        <v>35720</v>
      </c>
      <c r="D12373" t="s">
        <v>35721</v>
      </c>
    </row>
    <row r="12374" spans="1:5" x14ac:dyDescent="0.25">
      <c r="A12374">
        <v>21519</v>
      </c>
      <c r="B12374" t="s">
        <v>35722</v>
      </c>
      <c r="D12374" t="s">
        <v>35723</v>
      </c>
      <c r="E12374" t="s">
        <v>10</v>
      </c>
    </row>
    <row r="12375" spans="1:5" x14ac:dyDescent="0.25">
      <c r="A12375">
        <v>21520</v>
      </c>
      <c r="B12375" t="s">
        <v>35724</v>
      </c>
      <c r="C12375" t="s">
        <v>15117</v>
      </c>
      <c r="D12375" t="s">
        <v>35725</v>
      </c>
    </row>
    <row r="12376" spans="1:5" x14ac:dyDescent="0.25">
      <c r="A12376">
        <v>21522</v>
      </c>
      <c r="B12376" t="s">
        <v>35726</v>
      </c>
      <c r="C12376" t="s">
        <v>35727</v>
      </c>
      <c r="D12376" t="s">
        <v>35728</v>
      </c>
      <c r="E12376" t="s">
        <v>35729</v>
      </c>
    </row>
    <row r="12377" spans="1:5" x14ac:dyDescent="0.25">
      <c r="A12377">
        <v>21523</v>
      </c>
      <c r="B12377" t="s">
        <v>35730</v>
      </c>
      <c r="C12377" t="s">
        <v>35731</v>
      </c>
      <c r="D12377" t="s">
        <v>35732</v>
      </c>
      <c r="E12377" t="s">
        <v>35733</v>
      </c>
    </row>
    <row r="12378" spans="1:5" x14ac:dyDescent="0.25">
      <c r="A12378">
        <v>21524</v>
      </c>
      <c r="B12378" t="s">
        <v>35734</v>
      </c>
      <c r="C12378" t="s">
        <v>35735</v>
      </c>
      <c r="D12378" t="s">
        <v>35736</v>
      </c>
      <c r="E12378" t="s">
        <v>35737</v>
      </c>
    </row>
    <row r="12379" spans="1:5" x14ac:dyDescent="0.25">
      <c r="A12379">
        <v>21526</v>
      </c>
      <c r="B12379" t="s">
        <v>35738</v>
      </c>
      <c r="C12379" t="s">
        <v>35739</v>
      </c>
      <c r="D12379" t="s">
        <v>35740</v>
      </c>
      <c r="E12379" t="s">
        <v>35741</v>
      </c>
    </row>
    <row r="12380" spans="1:5" x14ac:dyDescent="0.25">
      <c r="A12380">
        <v>21527</v>
      </c>
      <c r="B12380" t="s">
        <v>35742</v>
      </c>
      <c r="D12380" t="s">
        <v>35743</v>
      </c>
    </row>
    <row r="12381" spans="1:5" x14ac:dyDescent="0.25">
      <c r="A12381">
        <v>21529</v>
      </c>
      <c r="B12381" t="s">
        <v>35744</v>
      </c>
      <c r="C12381" t="s">
        <v>35745</v>
      </c>
      <c r="D12381" t="s">
        <v>35746</v>
      </c>
      <c r="E12381" t="s">
        <v>10</v>
      </c>
    </row>
    <row r="12382" spans="1:5" x14ac:dyDescent="0.25">
      <c r="A12382">
        <v>21532</v>
      </c>
      <c r="B12382" t="s">
        <v>35747</v>
      </c>
      <c r="D12382" t="s">
        <v>35748</v>
      </c>
    </row>
    <row r="12383" spans="1:5" x14ac:dyDescent="0.25">
      <c r="A12383">
        <v>21536</v>
      </c>
      <c r="B12383" t="s">
        <v>35749</v>
      </c>
      <c r="C12383" t="s">
        <v>35750</v>
      </c>
      <c r="D12383" t="s">
        <v>35751</v>
      </c>
      <c r="E12383" t="s">
        <v>35752</v>
      </c>
    </row>
    <row r="12384" spans="1:5" x14ac:dyDescent="0.25">
      <c r="A12384">
        <v>21538</v>
      </c>
      <c r="B12384" t="s">
        <v>35753</v>
      </c>
      <c r="C12384" t="s">
        <v>35754</v>
      </c>
      <c r="D12384" t="s">
        <v>35755</v>
      </c>
    </row>
    <row r="12385" spans="1:5" x14ac:dyDescent="0.25">
      <c r="A12385">
        <v>21539</v>
      </c>
      <c r="B12385" t="s">
        <v>35756</v>
      </c>
      <c r="D12385" t="s">
        <v>35757</v>
      </c>
      <c r="E12385" t="s">
        <v>35758</v>
      </c>
    </row>
    <row r="12386" spans="1:5" x14ac:dyDescent="0.25">
      <c r="A12386">
        <v>21543</v>
      </c>
      <c r="B12386" t="s">
        <v>35759</v>
      </c>
      <c r="C12386" t="s">
        <v>35760</v>
      </c>
      <c r="D12386" t="s">
        <v>35761</v>
      </c>
      <c r="E12386" t="s">
        <v>35762</v>
      </c>
    </row>
    <row r="12387" spans="1:5" x14ac:dyDescent="0.25">
      <c r="A12387">
        <v>21545</v>
      </c>
      <c r="B12387" t="s">
        <v>35763</v>
      </c>
      <c r="D12387" t="s">
        <v>35764</v>
      </c>
    </row>
    <row r="12388" spans="1:5" x14ac:dyDescent="0.25">
      <c r="A12388">
        <v>21546</v>
      </c>
      <c r="B12388" t="s">
        <v>35765</v>
      </c>
      <c r="C12388" t="s">
        <v>35766</v>
      </c>
      <c r="D12388" t="s">
        <v>35767</v>
      </c>
      <c r="E12388" t="s">
        <v>19959</v>
      </c>
    </row>
    <row r="12389" spans="1:5" x14ac:dyDescent="0.25">
      <c r="A12389">
        <v>21549</v>
      </c>
      <c r="B12389" t="s">
        <v>35768</v>
      </c>
      <c r="D12389" t="s">
        <v>35769</v>
      </c>
    </row>
    <row r="12390" spans="1:5" x14ac:dyDescent="0.25">
      <c r="A12390">
        <v>21550</v>
      </c>
      <c r="B12390" t="s">
        <v>35770</v>
      </c>
      <c r="C12390" t="s">
        <v>35771</v>
      </c>
      <c r="D12390" t="s">
        <v>35772</v>
      </c>
      <c r="E12390" t="s">
        <v>10</v>
      </c>
    </row>
    <row r="12391" spans="1:5" x14ac:dyDescent="0.25">
      <c r="A12391">
        <v>21551</v>
      </c>
      <c r="B12391" t="s">
        <v>35773</v>
      </c>
      <c r="C12391" t="s">
        <v>35774</v>
      </c>
      <c r="D12391" t="s">
        <v>35775</v>
      </c>
      <c r="E12391" t="s">
        <v>35776</v>
      </c>
    </row>
    <row r="12392" spans="1:5" x14ac:dyDescent="0.25">
      <c r="A12392">
        <v>21553</v>
      </c>
      <c r="B12392" t="s">
        <v>35777</v>
      </c>
      <c r="C12392" t="s">
        <v>35778</v>
      </c>
      <c r="D12392" t="s">
        <v>35779</v>
      </c>
      <c r="E12392" t="s">
        <v>35780</v>
      </c>
    </row>
    <row r="12393" spans="1:5" x14ac:dyDescent="0.25">
      <c r="A12393">
        <v>21554</v>
      </c>
      <c r="B12393" t="s">
        <v>35781</v>
      </c>
      <c r="D12393" t="s">
        <v>35782</v>
      </c>
      <c r="E12393" t="s">
        <v>10</v>
      </c>
    </row>
    <row r="12394" spans="1:5" x14ac:dyDescent="0.25">
      <c r="A12394">
        <v>21556</v>
      </c>
      <c r="B12394" t="s">
        <v>35783</v>
      </c>
      <c r="C12394" t="s">
        <v>2581</v>
      </c>
      <c r="D12394" t="s">
        <v>35784</v>
      </c>
      <c r="E12394" t="s">
        <v>33452</v>
      </c>
    </row>
    <row r="12395" spans="1:5" x14ac:dyDescent="0.25">
      <c r="A12395">
        <v>21557</v>
      </c>
      <c r="B12395" t="s">
        <v>35785</v>
      </c>
      <c r="D12395" t="s">
        <v>35786</v>
      </c>
    </row>
    <row r="12396" spans="1:5" x14ac:dyDescent="0.25">
      <c r="A12396">
        <v>21558</v>
      </c>
      <c r="B12396" t="s">
        <v>35787</v>
      </c>
      <c r="D12396" t="s">
        <v>35788</v>
      </c>
    </row>
    <row r="12397" spans="1:5" x14ac:dyDescent="0.25">
      <c r="A12397">
        <v>21561</v>
      </c>
      <c r="B12397" t="s">
        <v>35789</v>
      </c>
      <c r="C12397" t="s">
        <v>2983</v>
      </c>
      <c r="D12397" t="s">
        <v>35790</v>
      </c>
    </row>
    <row r="12398" spans="1:5" x14ac:dyDescent="0.25">
      <c r="A12398">
        <v>21563</v>
      </c>
      <c r="B12398" t="s">
        <v>35791</v>
      </c>
      <c r="D12398" t="s">
        <v>35792</v>
      </c>
      <c r="E12398" t="s">
        <v>35793</v>
      </c>
    </row>
    <row r="12399" spans="1:5" x14ac:dyDescent="0.25">
      <c r="A12399">
        <v>21565</v>
      </c>
      <c r="B12399" t="s">
        <v>35794</v>
      </c>
      <c r="C12399" t="s">
        <v>35795</v>
      </c>
      <c r="D12399" t="s">
        <v>35796</v>
      </c>
      <c r="E12399" t="s">
        <v>35797</v>
      </c>
    </row>
    <row r="12400" spans="1:5" x14ac:dyDescent="0.25">
      <c r="A12400">
        <v>21569</v>
      </c>
      <c r="B12400" t="s">
        <v>35798</v>
      </c>
      <c r="C12400" t="s">
        <v>35799</v>
      </c>
      <c r="D12400" t="s">
        <v>35800</v>
      </c>
    </row>
    <row r="12401" spans="1:5" x14ac:dyDescent="0.25">
      <c r="A12401">
        <v>21570</v>
      </c>
      <c r="B12401" t="s">
        <v>35801</v>
      </c>
      <c r="C12401" t="s">
        <v>35802</v>
      </c>
      <c r="D12401" t="s">
        <v>35803</v>
      </c>
    </row>
    <row r="12402" spans="1:5" x14ac:dyDescent="0.25">
      <c r="A12402">
        <v>21571</v>
      </c>
      <c r="B12402" t="s">
        <v>35804</v>
      </c>
      <c r="D12402" t="s">
        <v>35805</v>
      </c>
      <c r="E12402" t="s">
        <v>35806</v>
      </c>
    </row>
    <row r="12403" spans="1:5" x14ac:dyDescent="0.25">
      <c r="A12403">
        <v>21572</v>
      </c>
      <c r="B12403" t="s">
        <v>35807</v>
      </c>
      <c r="D12403" t="s">
        <v>35808</v>
      </c>
      <c r="E12403" t="s">
        <v>35809</v>
      </c>
    </row>
    <row r="12404" spans="1:5" x14ac:dyDescent="0.25">
      <c r="A12404">
        <v>21573</v>
      </c>
      <c r="B12404" t="s">
        <v>35810</v>
      </c>
      <c r="C12404" t="s">
        <v>35811</v>
      </c>
      <c r="D12404" t="s">
        <v>35812</v>
      </c>
      <c r="E12404" t="s">
        <v>35813</v>
      </c>
    </row>
    <row r="12405" spans="1:5" x14ac:dyDescent="0.25">
      <c r="A12405">
        <v>21575</v>
      </c>
      <c r="B12405" t="s">
        <v>35814</v>
      </c>
      <c r="C12405" t="s">
        <v>3551</v>
      </c>
      <c r="D12405" t="s">
        <v>35815</v>
      </c>
    </row>
    <row r="12406" spans="1:5" x14ac:dyDescent="0.25">
      <c r="A12406">
        <v>21576</v>
      </c>
      <c r="B12406" t="s">
        <v>35816</v>
      </c>
      <c r="C12406" t="s">
        <v>35817</v>
      </c>
      <c r="D12406" t="s">
        <v>35818</v>
      </c>
      <c r="E12406" t="s">
        <v>35819</v>
      </c>
    </row>
    <row r="12407" spans="1:5" x14ac:dyDescent="0.25">
      <c r="A12407">
        <v>21578</v>
      </c>
      <c r="B12407" t="s">
        <v>35820</v>
      </c>
      <c r="D12407" t="s">
        <v>35821</v>
      </c>
    </row>
    <row r="12408" spans="1:5" x14ac:dyDescent="0.25">
      <c r="A12408">
        <v>21579</v>
      </c>
      <c r="B12408" t="s">
        <v>35822</v>
      </c>
      <c r="C12408" t="s">
        <v>35823</v>
      </c>
      <c r="D12408" t="s">
        <v>35824</v>
      </c>
      <c r="E12408" t="s">
        <v>10</v>
      </c>
    </row>
    <row r="12409" spans="1:5" x14ac:dyDescent="0.25">
      <c r="A12409">
        <v>21580</v>
      </c>
      <c r="B12409" t="s">
        <v>35825</v>
      </c>
      <c r="D12409" t="s">
        <v>35826</v>
      </c>
      <c r="E12409" t="s">
        <v>10</v>
      </c>
    </row>
    <row r="12410" spans="1:5" x14ac:dyDescent="0.25">
      <c r="A12410">
        <v>21584</v>
      </c>
      <c r="B12410" t="s">
        <v>35827</v>
      </c>
      <c r="C12410" t="s">
        <v>1954</v>
      </c>
      <c r="D12410" t="s">
        <v>35828</v>
      </c>
      <c r="E12410" t="s">
        <v>35829</v>
      </c>
    </row>
    <row r="12411" spans="1:5" x14ac:dyDescent="0.25">
      <c r="A12411">
        <v>21585</v>
      </c>
      <c r="B12411" t="s">
        <v>35830</v>
      </c>
      <c r="D12411" t="s">
        <v>35831</v>
      </c>
      <c r="E12411" t="s">
        <v>10</v>
      </c>
    </row>
    <row r="12412" spans="1:5" x14ac:dyDescent="0.25">
      <c r="A12412">
        <v>21588</v>
      </c>
      <c r="B12412" t="s">
        <v>35832</v>
      </c>
      <c r="D12412" t="s">
        <v>35833</v>
      </c>
    </row>
    <row r="12413" spans="1:5" x14ac:dyDescent="0.25">
      <c r="A12413">
        <v>21590</v>
      </c>
      <c r="B12413" t="s">
        <v>35834</v>
      </c>
      <c r="D12413" t="s">
        <v>35835</v>
      </c>
    </row>
    <row r="12414" spans="1:5" x14ac:dyDescent="0.25">
      <c r="A12414">
        <v>21591</v>
      </c>
      <c r="B12414" t="s">
        <v>35836</v>
      </c>
      <c r="D12414" t="s">
        <v>35837</v>
      </c>
    </row>
    <row r="12415" spans="1:5" x14ac:dyDescent="0.25">
      <c r="A12415">
        <v>21594</v>
      </c>
      <c r="B12415" t="s">
        <v>35838</v>
      </c>
      <c r="D12415" t="s">
        <v>35839</v>
      </c>
      <c r="E12415" t="s">
        <v>35840</v>
      </c>
    </row>
    <row r="12416" spans="1:5" x14ac:dyDescent="0.25">
      <c r="A12416">
        <v>21596</v>
      </c>
      <c r="B12416" t="s">
        <v>35841</v>
      </c>
      <c r="D12416" t="s">
        <v>35842</v>
      </c>
    </row>
    <row r="12417" spans="1:5" x14ac:dyDescent="0.25">
      <c r="A12417">
        <v>21599</v>
      </c>
      <c r="B12417" t="s">
        <v>35843</v>
      </c>
      <c r="C12417" t="s">
        <v>35844</v>
      </c>
      <c r="D12417" t="s">
        <v>35845</v>
      </c>
      <c r="E12417" t="s">
        <v>1118</v>
      </c>
    </row>
    <row r="12418" spans="1:5" x14ac:dyDescent="0.25">
      <c r="A12418">
        <v>21604</v>
      </c>
      <c r="B12418" t="s">
        <v>35846</v>
      </c>
      <c r="C12418" t="s">
        <v>35847</v>
      </c>
      <c r="D12418" t="s">
        <v>35848</v>
      </c>
    </row>
    <row r="12419" spans="1:5" x14ac:dyDescent="0.25">
      <c r="A12419">
        <v>21606</v>
      </c>
      <c r="B12419" t="s">
        <v>35849</v>
      </c>
      <c r="D12419" t="s">
        <v>35850</v>
      </c>
      <c r="E12419" t="s">
        <v>35851</v>
      </c>
    </row>
    <row r="12420" spans="1:5" x14ac:dyDescent="0.25">
      <c r="A12420">
        <v>21608</v>
      </c>
      <c r="B12420" t="s">
        <v>35852</v>
      </c>
      <c r="D12420" t="s">
        <v>35853</v>
      </c>
    </row>
    <row r="12421" spans="1:5" x14ac:dyDescent="0.25">
      <c r="A12421">
        <v>21610</v>
      </c>
      <c r="B12421" t="s">
        <v>35854</v>
      </c>
      <c r="D12421" t="s">
        <v>35855</v>
      </c>
    </row>
    <row r="12422" spans="1:5" x14ac:dyDescent="0.25">
      <c r="A12422">
        <v>21611</v>
      </c>
      <c r="B12422" t="s">
        <v>35856</v>
      </c>
      <c r="D12422" t="s">
        <v>35857</v>
      </c>
      <c r="E12422" t="s">
        <v>35858</v>
      </c>
    </row>
    <row r="12423" spans="1:5" x14ac:dyDescent="0.25">
      <c r="A12423">
        <v>21613</v>
      </c>
      <c r="B12423" t="s">
        <v>35859</v>
      </c>
      <c r="C12423" t="s">
        <v>35860</v>
      </c>
      <c r="D12423" t="s">
        <v>35861</v>
      </c>
      <c r="E12423" t="s">
        <v>35862</v>
      </c>
    </row>
    <row r="12424" spans="1:5" x14ac:dyDescent="0.25">
      <c r="A12424">
        <v>21616</v>
      </c>
      <c r="B12424" t="s">
        <v>35863</v>
      </c>
      <c r="C12424" t="s">
        <v>35864</v>
      </c>
      <c r="D12424" t="s">
        <v>35865</v>
      </c>
      <c r="E12424" t="s">
        <v>35866</v>
      </c>
    </row>
    <row r="12425" spans="1:5" x14ac:dyDescent="0.25">
      <c r="A12425">
        <v>21618</v>
      </c>
      <c r="B12425" t="s">
        <v>35867</v>
      </c>
      <c r="D12425" t="s">
        <v>35868</v>
      </c>
    </row>
    <row r="12426" spans="1:5" x14ac:dyDescent="0.25">
      <c r="A12426">
        <v>21621</v>
      </c>
      <c r="B12426" t="s">
        <v>35869</v>
      </c>
      <c r="D12426" t="s">
        <v>35870</v>
      </c>
      <c r="E12426" t="s">
        <v>10</v>
      </c>
    </row>
    <row r="12427" spans="1:5" x14ac:dyDescent="0.25">
      <c r="A12427">
        <v>21623</v>
      </c>
      <c r="B12427" t="s">
        <v>35871</v>
      </c>
      <c r="D12427" t="s">
        <v>35872</v>
      </c>
      <c r="E12427" t="s">
        <v>10</v>
      </c>
    </row>
    <row r="12428" spans="1:5" x14ac:dyDescent="0.25">
      <c r="A12428">
        <v>21624</v>
      </c>
      <c r="B12428" t="s">
        <v>35873</v>
      </c>
      <c r="C12428" t="s">
        <v>35874</v>
      </c>
      <c r="D12428" t="s">
        <v>35875</v>
      </c>
      <c r="E12428" t="s">
        <v>35876</v>
      </c>
    </row>
    <row r="12429" spans="1:5" x14ac:dyDescent="0.25">
      <c r="A12429">
        <v>21625</v>
      </c>
      <c r="B12429" t="s">
        <v>35877</v>
      </c>
      <c r="D12429" t="s">
        <v>35878</v>
      </c>
    </row>
    <row r="12430" spans="1:5" x14ac:dyDescent="0.25">
      <c r="A12430">
        <v>21626</v>
      </c>
      <c r="B12430" t="s">
        <v>35879</v>
      </c>
      <c r="C12430" t="s">
        <v>4036</v>
      </c>
      <c r="D12430" t="s">
        <v>35880</v>
      </c>
    </row>
    <row r="12431" spans="1:5" x14ac:dyDescent="0.25">
      <c r="A12431">
        <v>21628</v>
      </c>
      <c r="B12431" t="s">
        <v>35881</v>
      </c>
      <c r="D12431" t="s">
        <v>35882</v>
      </c>
    </row>
    <row r="12432" spans="1:5" x14ac:dyDescent="0.25">
      <c r="A12432">
        <v>21631</v>
      </c>
      <c r="B12432" t="s">
        <v>35883</v>
      </c>
      <c r="C12432" t="s">
        <v>35884</v>
      </c>
      <c r="D12432" t="s">
        <v>35885</v>
      </c>
    </row>
    <row r="12433" spans="1:5" x14ac:dyDescent="0.25">
      <c r="A12433">
        <v>21632</v>
      </c>
      <c r="B12433" t="s">
        <v>35886</v>
      </c>
      <c r="D12433" t="s">
        <v>35887</v>
      </c>
      <c r="E12433" t="s">
        <v>35888</v>
      </c>
    </row>
    <row r="12434" spans="1:5" x14ac:dyDescent="0.25">
      <c r="A12434">
        <v>21633</v>
      </c>
      <c r="B12434" t="s">
        <v>35889</v>
      </c>
      <c r="C12434" t="s">
        <v>35890</v>
      </c>
      <c r="D12434" t="s">
        <v>35891</v>
      </c>
      <c r="E12434" t="s">
        <v>10</v>
      </c>
    </row>
    <row r="12435" spans="1:5" x14ac:dyDescent="0.25">
      <c r="A12435">
        <v>21634</v>
      </c>
      <c r="B12435" t="s">
        <v>35892</v>
      </c>
      <c r="D12435" t="s">
        <v>35893</v>
      </c>
    </row>
    <row r="12436" spans="1:5" x14ac:dyDescent="0.25">
      <c r="A12436">
        <v>21635</v>
      </c>
      <c r="B12436" t="s">
        <v>35894</v>
      </c>
      <c r="D12436" t="s">
        <v>35895</v>
      </c>
      <c r="E12436" t="s">
        <v>35896</v>
      </c>
    </row>
    <row r="12437" spans="1:5" x14ac:dyDescent="0.25">
      <c r="A12437">
        <v>21636</v>
      </c>
      <c r="B12437" t="s">
        <v>35897</v>
      </c>
      <c r="D12437" t="s">
        <v>35898</v>
      </c>
    </row>
    <row r="12438" spans="1:5" x14ac:dyDescent="0.25">
      <c r="A12438">
        <v>21637</v>
      </c>
      <c r="B12438" t="s">
        <v>35899</v>
      </c>
      <c r="D12438" t="s">
        <v>35900</v>
      </c>
    </row>
    <row r="12439" spans="1:5" x14ac:dyDescent="0.25">
      <c r="A12439">
        <v>21643</v>
      </c>
      <c r="B12439" t="s">
        <v>35901</v>
      </c>
      <c r="C12439" t="s">
        <v>3641</v>
      </c>
      <c r="D12439" t="s">
        <v>35902</v>
      </c>
      <c r="E12439" t="s">
        <v>35903</v>
      </c>
    </row>
    <row r="12440" spans="1:5" x14ac:dyDescent="0.25">
      <c r="A12440">
        <v>21644</v>
      </c>
      <c r="B12440" t="s">
        <v>35904</v>
      </c>
      <c r="D12440" t="s">
        <v>35905</v>
      </c>
      <c r="E12440" t="s">
        <v>10</v>
      </c>
    </row>
    <row r="12441" spans="1:5" x14ac:dyDescent="0.25">
      <c r="A12441">
        <v>21646</v>
      </c>
      <c r="B12441" t="s">
        <v>35906</v>
      </c>
      <c r="C12441" t="s">
        <v>35907</v>
      </c>
      <c r="D12441" t="s">
        <v>35908</v>
      </c>
      <c r="E12441" t="s">
        <v>35909</v>
      </c>
    </row>
    <row r="12442" spans="1:5" x14ac:dyDescent="0.25">
      <c r="A12442">
        <v>21650</v>
      </c>
      <c r="B12442" t="s">
        <v>35910</v>
      </c>
      <c r="D12442" t="s">
        <v>35911</v>
      </c>
    </row>
    <row r="12443" spans="1:5" x14ac:dyDescent="0.25">
      <c r="A12443">
        <v>21651</v>
      </c>
      <c r="B12443" t="s">
        <v>35912</v>
      </c>
      <c r="C12443" t="s">
        <v>35913</v>
      </c>
      <c r="D12443" t="s">
        <v>35914</v>
      </c>
      <c r="E12443" t="s">
        <v>35915</v>
      </c>
    </row>
    <row r="12444" spans="1:5" x14ac:dyDescent="0.25">
      <c r="A12444">
        <v>21652</v>
      </c>
      <c r="B12444" t="s">
        <v>35916</v>
      </c>
      <c r="C12444" t="s">
        <v>35917</v>
      </c>
      <c r="D12444" t="s">
        <v>35918</v>
      </c>
      <c r="E12444" t="s">
        <v>10</v>
      </c>
    </row>
    <row r="12445" spans="1:5" x14ac:dyDescent="0.25">
      <c r="A12445">
        <v>21653</v>
      </c>
      <c r="B12445" t="s">
        <v>35919</v>
      </c>
      <c r="C12445" t="s">
        <v>1143</v>
      </c>
      <c r="D12445" t="s">
        <v>35920</v>
      </c>
      <c r="E12445" t="s">
        <v>35921</v>
      </c>
    </row>
    <row r="12446" spans="1:5" x14ac:dyDescent="0.25">
      <c r="A12446">
        <v>21654</v>
      </c>
      <c r="B12446" t="s">
        <v>35922</v>
      </c>
      <c r="D12446" t="s">
        <v>35923</v>
      </c>
      <c r="E12446" t="s">
        <v>35924</v>
      </c>
    </row>
    <row r="12447" spans="1:5" x14ac:dyDescent="0.25">
      <c r="A12447">
        <v>21656</v>
      </c>
      <c r="B12447" t="s">
        <v>35925</v>
      </c>
      <c r="C12447" t="s">
        <v>35926</v>
      </c>
      <c r="D12447" t="s">
        <v>35927</v>
      </c>
      <c r="E12447" t="s">
        <v>10</v>
      </c>
    </row>
    <row r="12448" spans="1:5" x14ac:dyDescent="0.25">
      <c r="A12448">
        <v>21658</v>
      </c>
      <c r="B12448" t="s">
        <v>35928</v>
      </c>
      <c r="C12448" t="s">
        <v>35929</v>
      </c>
      <c r="D12448" t="s">
        <v>35930</v>
      </c>
      <c r="E12448" t="s">
        <v>35931</v>
      </c>
    </row>
    <row r="12449" spans="1:5" x14ac:dyDescent="0.25">
      <c r="A12449">
        <v>21660</v>
      </c>
      <c r="B12449" t="s">
        <v>35932</v>
      </c>
      <c r="C12449" t="s">
        <v>35933</v>
      </c>
      <c r="D12449" t="s">
        <v>35934</v>
      </c>
      <c r="E12449" t="s">
        <v>35935</v>
      </c>
    </row>
    <row r="12450" spans="1:5" x14ac:dyDescent="0.25">
      <c r="A12450">
        <v>21662</v>
      </c>
      <c r="B12450" t="s">
        <v>35936</v>
      </c>
      <c r="C12450" t="s">
        <v>35937</v>
      </c>
      <c r="D12450" t="s">
        <v>35938</v>
      </c>
      <c r="E12450" t="s">
        <v>35939</v>
      </c>
    </row>
    <row r="12451" spans="1:5" x14ac:dyDescent="0.25">
      <c r="A12451">
        <v>21663</v>
      </c>
      <c r="B12451" t="s">
        <v>35940</v>
      </c>
      <c r="C12451" t="s">
        <v>35941</v>
      </c>
      <c r="D12451" t="s">
        <v>35942</v>
      </c>
      <c r="E12451" t="s">
        <v>35943</v>
      </c>
    </row>
    <row r="12452" spans="1:5" x14ac:dyDescent="0.25">
      <c r="A12452">
        <v>21665</v>
      </c>
      <c r="B12452" t="s">
        <v>35944</v>
      </c>
      <c r="C12452" t="s">
        <v>35945</v>
      </c>
      <c r="D12452" t="s">
        <v>35946</v>
      </c>
      <c r="E12452" t="s">
        <v>35947</v>
      </c>
    </row>
    <row r="12453" spans="1:5" x14ac:dyDescent="0.25">
      <c r="A12453">
        <v>21666</v>
      </c>
      <c r="B12453" t="s">
        <v>35948</v>
      </c>
      <c r="D12453" t="s">
        <v>35949</v>
      </c>
    </row>
    <row r="12454" spans="1:5" x14ac:dyDescent="0.25">
      <c r="A12454">
        <v>21669</v>
      </c>
      <c r="B12454" t="s">
        <v>35950</v>
      </c>
      <c r="D12454" t="s">
        <v>35951</v>
      </c>
    </row>
    <row r="12455" spans="1:5" x14ac:dyDescent="0.25">
      <c r="A12455">
        <v>21672</v>
      </c>
      <c r="B12455" t="s">
        <v>35952</v>
      </c>
      <c r="C12455" t="s">
        <v>35953</v>
      </c>
      <c r="D12455" t="s">
        <v>35954</v>
      </c>
      <c r="E12455" t="s">
        <v>35955</v>
      </c>
    </row>
    <row r="12456" spans="1:5" x14ac:dyDescent="0.25">
      <c r="A12456">
        <v>21673</v>
      </c>
      <c r="B12456" t="s">
        <v>35956</v>
      </c>
      <c r="C12456" t="s">
        <v>35957</v>
      </c>
      <c r="D12456" t="s">
        <v>35958</v>
      </c>
      <c r="E12456" t="s">
        <v>35959</v>
      </c>
    </row>
    <row r="12457" spans="1:5" x14ac:dyDescent="0.25">
      <c r="A12457">
        <v>21675</v>
      </c>
      <c r="B12457" t="s">
        <v>35960</v>
      </c>
      <c r="D12457" t="s">
        <v>35961</v>
      </c>
      <c r="E12457" t="s">
        <v>35962</v>
      </c>
    </row>
    <row r="12458" spans="1:5" x14ac:dyDescent="0.25">
      <c r="A12458">
        <v>21678</v>
      </c>
      <c r="B12458" t="s">
        <v>35963</v>
      </c>
      <c r="D12458" t="s">
        <v>35964</v>
      </c>
      <c r="E12458" t="s">
        <v>10</v>
      </c>
    </row>
    <row r="12459" spans="1:5" x14ac:dyDescent="0.25">
      <c r="A12459">
        <v>21680</v>
      </c>
      <c r="B12459" t="s">
        <v>35965</v>
      </c>
      <c r="D12459" t="s">
        <v>35966</v>
      </c>
    </row>
    <row r="12460" spans="1:5" x14ac:dyDescent="0.25">
      <c r="A12460">
        <v>21682</v>
      </c>
      <c r="B12460" t="s">
        <v>35967</v>
      </c>
      <c r="C12460" t="s">
        <v>35968</v>
      </c>
      <c r="D12460" t="s">
        <v>35969</v>
      </c>
      <c r="E12460" t="s">
        <v>35970</v>
      </c>
    </row>
    <row r="12461" spans="1:5" x14ac:dyDescent="0.25">
      <c r="A12461">
        <v>21684</v>
      </c>
      <c r="B12461" t="s">
        <v>35971</v>
      </c>
      <c r="D12461" t="s">
        <v>35972</v>
      </c>
    </row>
    <row r="12462" spans="1:5" x14ac:dyDescent="0.25">
      <c r="A12462">
        <v>21685</v>
      </c>
      <c r="B12462" t="s">
        <v>35973</v>
      </c>
      <c r="D12462" t="s">
        <v>35974</v>
      </c>
    </row>
    <row r="12463" spans="1:5" x14ac:dyDescent="0.25">
      <c r="A12463">
        <v>21686</v>
      </c>
      <c r="B12463" t="s">
        <v>35975</v>
      </c>
      <c r="D12463" t="s">
        <v>35976</v>
      </c>
    </row>
    <row r="12464" spans="1:5" x14ac:dyDescent="0.25">
      <c r="A12464">
        <v>21689</v>
      </c>
      <c r="B12464" t="s">
        <v>35977</v>
      </c>
      <c r="D12464" t="s">
        <v>35978</v>
      </c>
    </row>
    <row r="12465" spans="1:5" x14ac:dyDescent="0.25">
      <c r="A12465">
        <v>21695</v>
      </c>
      <c r="B12465" t="s">
        <v>35979</v>
      </c>
      <c r="C12465" t="s">
        <v>35980</v>
      </c>
      <c r="D12465" t="s">
        <v>35981</v>
      </c>
      <c r="E12465" t="s">
        <v>35982</v>
      </c>
    </row>
    <row r="12466" spans="1:5" x14ac:dyDescent="0.25">
      <c r="A12466">
        <v>21696</v>
      </c>
      <c r="B12466" t="s">
        <v>35983</v>
      </c>
      <c r="D12466" t="s">
        <v>35984</v>
      </c>
    </row>
    <row r="12467" spans="1:5" x14ac:dyDescent="0.25">
      <c r="A12467">
        <v>21704</v>
      </c>
      <c r="B12467" t="s">
        <v>35985</v>
      </c>
      <c r="C12467" t="s">
        <v>35986</v>
      </c>
      <c r="D12467" t="s">
        <v>35987</v>
      </c>
    </row>
    <row r="12468" spans="1:5" x14ac:dyDescent="0.25">
      <c r="A12468">
        <v>21705</v>
      </c>
      <c r="B12468" t="s">
        <v>35988</v>
      </c>
      <c r="C12468" t="s">
        <v>19987</v>
      </c>
      <c r="D12468" t="s">
        <v>35989</v>
      </c>
      <c r="E12468" t="s">
        <v>10</v>
      </c>
    </row>
    <row r="12469" spans="1:5" x14ac:dyDescent="0.25">
      <c r="A12469">
        <v>21708</v>
      </c>
      <c r="B12469" t="s">
        <v>35990</v>
      </c>
      <c r="C12469" t="s">
        <v>35991</v>
      </c>
      <c r="D12469" t="s">
        <v>35992</v>
      </c>
    </row>
    <row r="12470" spans="1:5" x14ac:dyDescent="0.25">
      <c r="A12470">
        <v>21709</v>
      </c>
      <c r="B12470" t="s">
        <v>35993</v>
      </c>
      <c r="C12470" t="s">
        <v>35994</v>
      </c>
      <c r="D12470" t="s">
        <v>35995</v>
      </c>
      <c r="E12470" t="s">
        <v>35996</v>
      </c>
    </row>
    <row r="12471" spans="1:5" x14ac:dyDescent="0.25">
      <c r="A12471">
        <v>21712</v>
      </c>
      <c r="B12471" t="s">
        <v>35997</v>
      </c>
      <c r="C12471" t="s">
        <v>35998</v>
      </c>
      <c r="D12471" t="s">
        <v>35999</v>
      </c>
    </row>
    <row r="12472" spans="1:5" x14ac:dyDescent="0.25">
      <c r="A12472">
        <v>21713</v>
      </c>
      <c r="B12472" t="s">
        <v>36000</v>
      </c>
      <c r="D12472" t="s">
        <v>36001</v>
      </c>
    </row>
    <row r="12473" spans="1:5" x14ac:dyDescent="0.25">
      <c r="A12473">
        <v>21715</v>
      </c>
      <c r="B12473" t="s">
        <v>36002</v>
      </c>
      <c r="C12473" t="s">
        <v>36003</v>
      </c>
      <c r="D12473" t="s">
        <v>36004</v>
      </c>
      <c r="E12473" t="s">
        <v>10</v>
      </c>
    </row>
    <row r="12474" spans="1:5" x14ac:dyDescent="0.25">
      <c r="A12474">
        <v>21717</v>
      </c>
      <c r="B12474" t="s">
        <v>36005</v>
      </c>
      <c r="D12474" t="s">
        <v>36006</v>
      </c>
      <c r="E12474" t="s">
        <v>36007</v>
      </c>
    </row>
    <row r="12475" spans="1:5" x14ac:dyDescent="0.25">
      <c r="A12475">
        <v>21721</v>
      </c>
      <c r="B12475" t="s">
        <v>36008</v>
      </c>
      <c r="D12475" t="s">
        <v>36009</v>
      </c>
    </row>
    <row r="12476" spans="1:5" x14ac:dyDescent="0.25">
      <c r="A12476">
        <v>21722</v>
      </c>
      <c r="B12476" t="s">
        <v>36010</v>
      </c>
      <c r="D12476" t="s">
        <v>36011</v>
      </c>
      <c r="E12476" t="s">
        <v>36012</v>
      </c>
    </row>
    <row r="12477" spans="1:5" x14ac:dyDescent="0.25">
      <c r="A12477">
        <v>21724</v>
      </c>
      <c r="B12477" t="s">
        <v>36013</v>
      </c>
      <c r="D12477" t="s">
        <v>36014</v>
      </c>
    </row>
    <row r="12478" spans="1:5" x14ac:dyDescent="0.25">
      <c r="A12478">
        <v>21725</v>
      </c>
      <c r="B12478" t="s">
        <v>36015</v>
      </c>
      <c r="C12478" t="s">
        <v>36016</v>
      </c>
      <c r="D12478" t="s">
        <v>36017</v>
      </c>
      <c r="E12478" t="s">
        <v>36018</v>
      </c>
    </row>
    <row r="12479" spans="1:5" x14ac:dyDescent="0.25">
      <c r="A12479">
        <v>21727</v>
      </c>
      <c r="B12479" t="s">
        <v>36019</v>
      </c>
      <c r="D12479" t="s">
        <v>36020</v>
      </c>
      <c r="E12479" t="s">
        <v>36021</v>
      </c>
    </row>
    <row r="12480" spans="1:5" x14ac:dyDescent="0.25">
      <c r="A12480">
        <v>21729</v>
      </c>
      <c r="B12480" t="s">
        <v>36022</v>
      </c>
      <c r="D12480" t="s">
        <v>36023</v>
      </c>
    </row>
    <row r="12481" spans="1:5" x14ac:dyDescent="0.25">
      <c r="A12481">
        <v>21731</v>
      </c>
      <c r="B12481" t="s">
        <v>36024</v>
      </c>
      <c r="D12481" t="s">
        <v>36025</v>
      </c>
      <c r="E12481" t="s">
        <v>36026</v>
      </c>
    </row>
    <row r="12482" spans="1:5" x14ac:dyDescent="0.25">
      <c r="A12482">
        <v>21737</v>
      </c>
      <c r="B12482" t="s">
        <v>36027</v>
      </c>
      <c r="C12482" t="s">
        <v>36028</v>
      </c>
      <c r="D12482" t="s">
        <v>36029</v>
      </c>
      <c r="E12482" t="s">
        <v>36030</v>
      </c>
    </row>
    <row r="12483" spans="1:5" x14ac:dyDescent="0.25">
      <c r="A12483">
        <v>21740</v>
      </c>
      <c r="B12483" t="s">
        <v>36031</v>
      </c>
      <c r="D12483" t="s">
        <v>36032</v>
      </c>
      <c r="E12483" t="s">
        <v>10</v>
      </c>
    </row>
    <row r="12484" spans="1:5" x14ac:dyDescent="0.25">
      <c r="A12484">
        <v>21741</v>
      </c>
      <c r="B12484" t="s">
        <v>36033</v>
      </c>
      <c r="D12484" t="s">
        <v>36034</v>
      </c>
      <c r="E12484" t="s">
        <v>36035</v>
      </c>
    </row>
    <row r="12485" spans="1:5" x14ac:dyDescent="0.25">
      <c r="A12485">
        <v>21746</v>
      </c>
      <c r="B12485" t="s">
        <v>36036</v>
      </c>
      <c r="C12485" t="s">
        <v>36037</v>
      </c>
      <c r="D12485" t="s">
        <v>36038</v>
      </c>
      <c r="E12485" t="s">
        <v>334</v>
      </c>
    </row>
    <row r="12486" spans="1:5" x14ac:dyDescent="0.25">
      <c r="A12486">
        <v>21748</v>
      </c>
      <c r="B12486" t="s">
        <v>36039</v>
      </c>
      <c r="C12486" t="s">
        <v>36040</v>
      </c>
      <c r="D12486" t="s">
        <v>36041</v>
      </c>
      <c r="E12486" t="s">
        <v>36042</v>
      </c>
    </row>
    <row r="12487" spans="1:5" x14ac:dyDescent="0.25">
      <c r="A12487">
        <v>21750</v>
      </c>
      <c r="B12487" t="s">
        <v>36043</v>
      </c>
      <c r="D12487" t="s">
        <v>36044</v>
      </c>
      <c r="E12487" t="s">
        <v>36045</v>
      </c>
    </row>
    <row r="12488" spans="1:5" x14ac:dyDescent="0.25">
      <c r="A12488">
        <v>21756</v>
      </c>
      <c r="B12488" t="s">
        <v>36046</v>
      </c>
      <c r="C12488" t="s">
        <v>36047</v>
      </c>
      <c r="D12488" t="s">
        <v>36048</v>
      </c>
      <c r="E12488" t="s">
        <v>36049</v>
      </c>
    </row>
    <row r="12489" spans="1:5" x14ac:dyDescent="0.25">
      <c r="A12489">
        <v>21757</v>
      </c>
      <c r="B12489" t="s">
        <v>36050</v>
      </c>
      <c r="C12489" t="s">
        <v>36051</v>
      </c>
      <c r="D12489" t="s">
        <v>36052</v>
      </c>
      <c r="E12489" t="s">
        <v>36053</v>
      </c>
    </row>
    <row r="12490" spans="1:5" x14ac:dyDescent="0.25">
      <c r="A12490">
        <v>21760</v>
      </c>
      <c r="B12490" t="s">
        <v>36054</v>
      </c>
      <c r="C12490" t="s">
        <v>36055</v>
      </c>
      <c r="D12490" t="s">
        <v>36056</v>
      </c>
      <c r="E12490" t="s">
        <v>36057</v>
      </c>
    </row>
    <row r="12491" spans="1:5" x14ac:dyDescent="0.25">
      <c r="A12491">
        <v>21762</v>
      </c>
      <c r="B12491" t="s">
        <v>36058</v>
      </c>
      <c r="D12491" t="s">
        <v>36059</v>
      </c>
      <c r="E12491" t="s">
        <v>36060</v>
      </c>
    </row>
    <row r="12492" spans="1:5" x14ac:dyDescent="0.25">
      <c r="A12492">
        <v>21764</v>
      </c>
      <c r="B12492" t="s">
        <v>36061</v>
      </c>
      <c r="D12492" t="s">
        <v>36062</v>
      </c>
      <c r="E12492" t="s">
        <v>10</v>
      </c>
    </row>
    <row r="12493" spans="1:5" x14ac:dyDescent="0.25">
      <c r="A12493">
        <v>21766</v>
      </c>
      <c r="B12493" t="s">
        <v>36063</v>
      </c>
      <c r="D12493" t="s">
        <v>36064</v>
      </c>
      <c r="E12493" t="s">
        <v>36065</v>
      </c>
    </row>
    <row r="12494" spans="1:5" x14ac:dyDescent="0.25">
      <c r="A12494">
        <v>21767</v>
      </c>
      <c r="B12494" t="s">
        <v>36066</v>
      </c>
      <c r="C12494" t="s">
        <v>36067</v>
      </c>
      <c r="D12494" t="s">
        <v>36068</v>
      </c>
      <c r="E12494" t="s">
        <v>36069</v>
      </c>
    </row>
    <row r="12495" spans="1:5" x14ac:dyDescent="0.25">
      <c r="A12495">
        <v>21768</v>
      </c>
      <c r="B12495" t="s">
        <v>36070</v>
      </c>
      <c r="D12495" t="s">
        <v>36071</v>
      </c>
    </row>
    <row r="12496" spans="1:5" x14ac:dyDescent="0.25">
      <c r="A12496">
        <v>21769</v>
      </c>
      <c r="B12496" t="s">
        <v>36072</v>
      </c>
      <c r="C12496" t="s">
        <v>31163</v>
      </c>
      <c r="D12496" t="s">
        <v>36073</v>
      </c>
      <c r="E12496" t="s">
        <v>10</v>
      </c>
    </row>
    <row r="12497" spans="1:5" x14ac:dyDescent="0.25">
      <c r="A12497">
        <v>21772</v>
      </c>
      <c r="B12497" t="s">
        <v>36074</v>
      </c>
      <c r="D12497" t="s">
        <v>36075</v>
      </c>
    </row>
    <row r="12498" spans="1:5" x14ac:dyDescent="0.25">
      <c r="A12498">
        <v>21777</v>
      </c>
      <c r="B12498" t="s">
        <v>36076</v>
      </c>
      <c r="C12498" t="s">
        <v>36077</v>
      </c>
      <c r="D12498" t="s">
        <v>36078</v>
      </c>
      <c r="E12498" t="s">
        <v>36079</v>
      </c>
    </row>
    <row r="12499" spans="1:5" x14ac:dyDescent="0.25">
      <c r="A12499">
        <v>21779</v>
      </c>
      <c r="B12499" t="s">
        <v>36080</v>
      </c>
      <c r="D12499" t="s">
        <v>36081</v>
      </c>
    </row>
    <row r="12500" spans="1:5" x14ac:dyDescent="0.25">
      <c r="A12500">
        <v>21780</v>
      </c>
      <c r="B12500" t="s">
        <v>36082</v>
      </c>
      <c r="D12500" t="s">
        <v>36083</v>
      </c>
      <c r="E12500" t="s">
        <v>36084</v>
      </c>
    </row>
    <row r="12501" spans="1:5" x14ac:dyDescent="0.25">
      <c r="A12501">
        <v>21783</v>
      </c>
      <c r="B12501" t="s">
        <v>36085</v>
      </c>
      <c r="C12501" t="s">
        <v>36086</v>
      </c>
      <c r="D12501" t="s">
        <v>36087</v>
      </c>
      <c r="E12501" t="s">
        <v>36088</v>
      </c>
    </row>
    <row r="12502" spans="1:5" x14ac:dyDescent="0.25">
      <c r="A12502">
        <v>21784</v>
      </c>
      <c r="B12502" t="s">
        <v>36089</v>
      </c>
      <c r="D12502" t="s">
        <v>36090</v>
      </c>
      <c r="E12502" t="s">
        <v>36091</v>
      </c>
    </row>
    <row r="12503" spans="1:5" x14ac:dyDescent="0.25">
      <c r="A12503">
        <v>21786</v>
      </c>
      <c r="B12503" t="s">
        <v>36092</v>
      </c>
      <c r="D12503" t="s">
        <v>36093</v>
      </c>
    </row>
    <row r="12504" spans="1:5" x14ac:dyDescent="0.25">
      <c r="A12504">
        <v>21788</v>
      </c>
      <c r="B12504" t="s">
        <v>36094</v>
      </c>
      <c r="D12504" t="s">
        <v>36095</v>
      </c>
    </row>
    <row r="12505" spans="1:5" x14ac:dyDescent="0.25">
      <c r="A12505">
        <v>21792</v>
      </c>
      <c r="B12505" t="s">
        <v>36096</v>
      </c>
      <c r="D12505" t="s">
        <v>36097</v>
      </c>
      <c r="E12505" t="s">
        <v>36098</v>
      </c>
    </row>
    <row r="12506" spans="1:5" x14ac:dyDescent="0.25">
      <c r="A12506">
        <v>21793</v>
      </c>
      <c r="B12506" t="s">
        <v>36099</v>
      </c>
      <c r="C12506" t="s">
        <v>36100</v>
      </c>
      <c r="D12506" t="s">
        <v>36101</v>
      </c>
      <c r="E12506" t="s">
        <v>36102</v>
      </c>
    </row>
    <row r="12507" spans="1:5" x14ac:dyDescent="0.25">
      <c r="A12507">
        <v>21796</v>
      </c>
      <c r="B12507" t="s">
        <v>36103</v>
      </c>
      <c r="D12507" t="s">
        <v>36104</v>
      </c>
    </row>
    <row r="12508" spans="1:5" x14ac:dyDescent="0.25">
      <c r="A12508">
        <v>21798</v>
      </c>
      <c r="B12508" t="s">
        <v>36105</v>
      </c>
      <c r="C12508" t="s">
        <v>36106</v>
      </c>
      <c r="D12508" t="s">
        <v>36107</v>
      </c>
    </row>
    <row r="12509" spans="1:5" x14ac:dyDescent="0.25">
      <c r="A12509">
        <v>21802</v>
      </c>
      <c r="B12509" t="s">
        <v>36108</v>
      </c>
      <c r="D12509" t="s">
        <v>36109</v>
      </c>
      <c r="E12509" t="s">
        <v>10</v>
      </c>
    </row>
    <row r="12510" spans="1:5" x14ac:dyDescent="0.25">
      <c r="A12510">
        <v>21803</v>
      </c>
      <c r="B12510" t="s">
        <v>36110</v>
      </c>
      <c r="D12510" t="s">
        <v>36111</v>
      </c>
    </row>
    <row r="12511" spans="1:5" x14ac:dyDescent="0.25">
      <c r="A12511">
        <v>21804</v>
      </c>
      <c r="B12511" t="s">
        <v>36112</v>
      </c>
      <c r="D12511" t="s">
        <v>36113</v>
      </c>
    </row>
    <row r="12512" spans="1:5" x14ac:dyDescent="0.25">
      <c r="A12512">
        <v>21807</v>
      </c>
      <c r="B12512" t="s">
        <v>36114</v>
      </c>
      <c r="C12512" t="s">
        <v>36115</v>
      </c>
      <c r="D12512" t="s">
        <v>36116</v>
      </c>
    </row>
    <row r="12513" spans="1:5" x14ac:dyDescent="0.25">
      <c r="A12513">
        <v>21809</v>
      </c>
      <c r="B12513" t="s">
        <v>36117</v>
      </c>
      <c r="C12513" t="s">
        <v>36118</v>
      </c>
      <c r="D12513" t="s">
        <v>36119</v>
      </c>
      <c r="E12513" t="s">
        <v>36120</v>
      </c>
    </row>
    <row r="12514" spans="1:5" x14ac:dyDescent="0.25">
      <c r="A12514">
        <v>21812</v>
      </c>
      <c r="B12514" t="s">
        <v>36121</v>
      </c>
      <c r="C12514" t="s">
        <v>36122</v>
      </c>
      <c r="D12514" t="s">
        <v>36123</v>
      </c>
      <c r="E12514" t="s">
        <v>10</v>
      </c>
    </row>
    <row r="12515" spans="1:5" x14ac:dyDescent="0.25">
      <c r="A12515">
        <v>21813</v>
      </c>
      <c r="B12515" t="s">
        <v>36124</v>
      </c>
      <c r="D12515" t="s">
        <v>36125</v>
      </c>
      <c r="E12515" t="s">
        <v>36126</v>
      </c>
    </row>
    <row r="12516" spans="1:5" x14ac:dyDescent="0.25">
      <c r="A12516">
        <v>21814</v>
      </c>
      <c r="B12516" t="s">
        <v>36127</v>
      </c>
      <c r="D12516" t="s">
        <v>36128</v>
      </c>
      <c r="E12516" t="s">
        <v>36129</v>
      </c>
    </row>
    <row r="12517" spans="1:5" x14ac:dyDescent="0.25">
      <c r="A12517">
        <v>21817</v>
      </c>
      <c r="B12517" t="s">
        <v>36130</v>
      </c>
      <c r="D12517" t="s">
        <v>36131</v>
      </c>
      <c r="E12517" t="s">
        <v>36132</v>
      </c>
    </row>
    <row r="12518" spans="1:5" x14ac:dyDescent="0.25">
      <c r="A12518">
        <v>21818</v>
      </c>
      <c r="B12518" t="s">
        <v>36133</v>
      </c>
      <c r="D12518" t="s">
        <v>36134</v>
      </c>
      <c r="E12518" t="s">
        <v>10</v>
      </c>
    </row>
    <row r="12519" spans="1:5" x14ac:dyDescent="0.25">
      <c r="A12519">
        <v>21822</v>
      </c>
      <c r="B12519" t="s">
        <v>36135</v>
      </c>
      <c r="C12519" t="s">
        <v>36136</v>
      </c>
      <c r="D12519" t="s">
        <v>36137</v>
      </c>
      <c r="E12519" t="s">
        <v>36138</v>
      </c>
    </row>
    <row r="12520" spans="1:5" x14ac:dyDescent="0.25">
      <c r="A12520">
        <v>21823</v>
      </c>
      <c r="B12520" t="s">
        <v>36139</v>
      </c>
      <c r="D12520" t="s">
        <v>36140</v>
      </c>
      <c r="E12520" t="s">
        <v>36141</v>
      </c>
    </row>
    <row r="12521" spans="1:5" x14ac:dyDescent="0.25">
      <c r="A12521">
        <v>21825</v>
      </c>
      <c r="B12521" t="s">
        <v>36142</v>
      </c>
      <c r="C12521" t="s">
        <v>4355</v>
      </c>
      <c r="D12521" t="s">
        <v>36143</v>
      </c>
      <c r="E12521" t="s">
        <v>36144</v>
      </c>
    </row>
    <row r="12522" spans="1:5" x14ac:dyDescent="0.25">
      <c r="A12522">
        <v>21831</v>
      </c>
      <c r="B12522" t="s">
        <v>36145</v>
      </c>
      <c r="D12522" t="s">
        <v>36146</v>
      </c>
      <c r="E12522" t="s">
        <v>36147</v>
      </c>
    </row>
    <row r="12523" spans="1:5" x14ac:dyDescent="0.25">
      <c r="A12523">
        <v>21833</v>
      </c>
      <c r="B12523" t="s">
        <v>36148</v>
      </c>
      <c r="D12523" t="s">
        <v>36149</v>
      </c>
      <c r="E12523" t="s">
        <v>36150</v>
      </c>
    </row>
    <row r="12524" spans="1:5" x14ac:dyDescent="0.25">
      <c r="A12524">
        <v>21834</v>
      </c>
      <c r="B12524" t="s">
        <v>36151</v>
      </c>
      <c r="D12524" t="s">
        <v>36152</v>
      </c>
      <c r="E12524" t="s">
        <v>10</v>
      </c>
    </row>
    <row r="12525" spans="1:5" x14ac:dyDescent="0.25">
      <c r="A12525">
        <v>21836</v>
      </c>
      <c r="B12525" t="s">
        <v>36153</v>
      </c>
      <c r="C12525" t="s">
        <v>36154</v>
      </c>
      <c r="D12525" t="s">
        <v>36155</v>
      </c>
      <c r="E12525" t="s">
        <v>36156</v>
      </c>
    </row>
    <row r="12526" spans="1:5" x14ac:dyDescent="0.25">
      <c r="A12526">
        <v>21840</v>
      </c>
      <c r="B12526" t="s">
        <v>36157</v>
      </c>
      <c r="D12526" t="s">
        <v>36158</v>
      </c>
      <c r="E12526" t="s">
        <v>10</v>
      </c>
    </row>
    <row r="12527" spans="1:5" x14ac:dyDescent="0.25">
      <c r="A12527">
        <v>21843</v>
      </c>
      <c r="B12527" t="s">
        <v>36159</v>
      </c>
      <c r="C12527" t="s">
        <v>19042</v>
      </c>
      <c r="D12527" t="s">
        <v>36160</v>
      </c>
      <c r="E12527" t="s">
        <v>36161</v>
      </c>
    </row>
    <row r="12528" spans="1:5" x14ac:dyDescent="0.25">
      <c r="A12528">
        <v>21846</v>
      </c>
      <c r="B12528" t="s">
        <v>36162</v>
      </c>
      <c r="C12528" t="s">
        <v>36163</v>
      </c>
      <c r="D12528" t="s">
        <v>36164</v>
      </c>
    </row>
    <row r="12529" spans="1:5" x14ac:dyDescent="0.25">
      <c r="A12529">
        <v>21853</v>
      </c>
      <c r="B12529" t="s">
        <v>36165</v>
      </c>
      <c r="D12529" t="s">
        <v>36166</v>
      </c>
      <c r="E12529" t="s">
        <v>36167</v>
      </c>
    </row>
    <row r="12530" spans="1:5" x14ac:dyDescent="0.25">
      <c r="A12530">
        <v>21856</v>
      </c>
      <c r="B12530" t="s">
        <v>36168</v>
      </c>
      <c r="C12530" t="s">
        <v>29613</v>
      </c>
      <c r="D12530" t="s">
        <v>36169</v>
      </c>
      <c r="E12530" t="s">
        <v>36170</v>
      </c>
    </row>
    <row r="12531" spans="1:5" x14ac:dyDescent="0.25">
      <c r="A12531">
        <v>21858</v>
      </c>
      <c r="B12531" t="s">
        <v>36171</v>
      </c>
      <c r="D12531" t="s">
        <v>36172</v>
      </c>
      <c r="E12531" t="s">
        <v>10</v>
      </c>
    </row>
    <row r="12532" spans="1:5" x14ac:dyDescent="0.25">
      <c r="A12532">
        <v>21861</v>
      </c>
      <c r="B12532" t="s">
        <v>36173</v>
      </c>
      <c r="C12532" t="s">
        <v>36174</v>
      </c>
      <c r="D12532" t="s">
        <v>36175</v>
      </c>
      <c r="E12532" t="s">
        <v>36176</v>
      </c>
    </row>
    <row r="12533" spans="1:5" x14ac:dyDescent="0.25">
      <c r="A12533">
        <v>21865</v>
      </c>
      <c r="B12533" t="s">
        <v>36177</v>
      </c>
      <c r="D12533" t="s">
        <v>36178</v>
      </c>
    </row>
    <row r="12534" spans="1:5" x14ac:dyDescent="0.25">
      <c r="A12534">
        <v>21866</v>
      </c>
      <c r="B12534" t="s">
        <v>36179</v>
      </c>
      <c r="D12534" t="s">
        <v>36180</v>
      </c>
      <c r="E12534" t="s">
        <v>10</v>
      </c>
    </row>
    <row r="12535" spans="1:5" x14ac:dyDescent="0.25">
      <c r="A12535">
        <v>21867</v>
      </c>
      <c r="B12535" t="s">
        <v>36181</v>
      </c>
      <c r="C12535" t="s">
        <v>36182</v>
      </c>
      <c r="D12535" t="s">
        <v>36183</v>
      </c>
    </row>
    <row r="12536" spans="1:5" x14ac:dyDescent="0.25">
      <c r="A12536">
        <v>21870</v>
      </c>
      <c r="B12536" t="s">
        <v>36184</v>
      </c>
      <c r="D12536" t="s">
        <v>36185</v>
      </c>
    </row>
    <row r="12537" spans="1:5" x14ac:dyDescent="0.25">
      <c r="A12537">
        <v>21871</v>
      </c>
      <c r="B12537" t="s">
        <v>36186</v>
      </c>
      <c r="D12537" t="s">
        <v>36187</v>
      </c>
    </row>
    <row r="12538" spans="1:5" x14ac:dyDescent="0.25">
      <c r="A12538">
        <v>21872</v>
      </c>
      <c r="B12538" t="s">
        <v>36188</v>
      </c>
      <c r="C12538" t="s">
        <v>27495</v>
      </c>
      <c r="D12538" t="s">
        <v>36189</v>
      </c>
    </row>
    <row r="12539" spans="1:5" x14ac:dyDescent="0.25">
      <c r="A12539">
        <v>21876</v>
      </c>
      <c r="B12539" t="s">
        <v>36190</v>
      </c>
      <c r="D12539" t="s">
        <v>36191</v>
      </c>
    </row>
    <row r="12540" spans="1:5" x14ac:dyDescent="0.25">
      <c r="A12540">
        <v>21877</v>
      </c>
      <c r="B12540" t="s">
        <v>36192</v>
      </c>
      <c r="C12540" t="s">
        <v>36193</v>
      </c>
      <c r="D12540" t="s">
        <v>36194</v>
      </c>
    </row>
    <row r="12541" spans="1:5" x14ac:dyDescent="0.25">
      <c r="A12541">
        <v>21882</v>
      </c>
      <c r="B12541" t="s">
        <v>36195</v>
      </c>
      <c r="D12541" t="s">
        <v>36196</v>
      </c>
      <c r="E12541" t="s">
        <v>10</v>
      </c>
    </row>
    <row r="12542" spans="1:5" x14ac:dyDescent="0.25">
      <c r="A12542">
        <v>21883</v>
      </c>
      <c r="B12542" t="s">
        <v>36197</v>
      </c>
      <c r="C12542" t="s">
        <v>36198</v>
      </c>
      <c r="D12542" t="s">
        <v>36199</v>
      </c>
      <c r="E12542" t="s">
        <v>36200</v>
      </c>
    </row>
    <row r="12543" spans="1:5" x14ac:dyDescent="0.25">
      <c r="A12543">
        <v>21889</v>
      </c>
      <c r="B12543" t="s">
        <v>36201</v>
      </c>
      <c r="C12543" t="s">
        <v>36202</v>
      </c>
      <c r="D12543" t="s">
        <v>36203</v>
      </c>
    </row>
    <row r="12544" spans="1:5" x14ac:dyDescent="0.25">
      <c r="A12544">
        <v>21892</v>
      </c>
      <c r="B12544" t="s">
        <v>36204</v>
      </c>
      <c r="C12544" t="s">
        <v>3107</v>
      </c>
      <c r="D12544" t="s">
        <v>36205</v>
      </c>
      <c r="E12544" t="s">
        <v>10</v>
      </c>
    </row>
    <row r="12545" spans="1:5" x14ac:dyDescent="0.25">
      <c r="A12545">
        <v>21893</v>
      </c>
      <c r="B12545" t="s">
        <v>36206</v>
      </c>
      <c r="D12545" t="s">
        <v>36207</v>
      </c>
    </row>
    <row r="12546" spans="1:5" x14ac:dyDescent="0.25">
      <c r="A12546">
        <v>21894</v>
      </c>
      <c r="B12546" t="s">
        <v>36208</v>
      </c>
      <c r="C12546" t="s">
        <v>14730</v>
      </c>
      <c r="D12546" t="s">
        <v>36209</v>
      </c>
      <c r="E12546" t="s">
        <v>10</v>
      </c>
    </row>
    <row r="12547" spans="1:5" x14ac:dyDescent="0.25">
      <c r="A12547">
        <v>21898</v>
      </c>
      <c r="B12547" t="s">
        <v>36210</v>
      </c>
      <c r="D12547" t="s">
        <v>36211</v>
      </c>
    </row>
    <row r="12548" spans="1:5" x14ac:dyDescent="0.25">
      <c r="A12548">
        <v>21901</v>
      </c>
      <c r="B12548" t="s">
        <v>36212</v>
      </c>
      <c r="D12548" t="s">
        <v>36213</v>
      </c>
    </row>
    <row r="12549" spans="1:5" x14ac:dyDescent="0.25">
      <c r="A12549">
        <v>21902</v>
      </c>
      <c r="B12549" t="s">
        <v>36214</v>
      </c>
      <c r="D12549" t="s">
        <v>36215</v>
      </c>
      <c r="E12549" t="s">
        <v>36216</v>
      </c>
    </row>
    <row r="12550" spans="1:5" x14ac:dyDescent="0.25">
      <c r="A12550">
        <v>21905</v>
      </c>
      <c r="B12550" t="s">
        <v>36217</v>
      </c>
      <c r="C12550" t="s">
        <v>36218</v>
      </c>
      <c r="D12550" t="s">
        <v>36219</v>
      </c>
    </row>
    <row r="12551" spans="1:5" x14ac:dyDescent="0.25">
      <c r="A12551">
        <v>21909</v>
      </c>
      <c r="B12551" t="s">
        <v>36220</v>
      </c>
      <c r="C12551" t="s">
        <v>36221</v>
      </c>
      <c r="D12551" t="s">
        <v>36222</v>
      </c>
      <c r="E12551" t="s">
        <v>36223</v>
      </c>
    </row>
    <row r="12552" spans="1:5" x14ac:dyDescent="0.25">
      <c r="A12552">
        <v>21913</v>
      </c>
      <c r="B12552" t="s">
        <v>36224</v>
      </c>
      <c r="C12552" t="s">
        <v>36225</v>
      </c>
      <c r="D12552" t="s">
        <v>36226</v>
      </c>
    </row>
    <row r="12553" spans="1:5" x14ac:dyDescent="0.25">
      <c r="A12553">
        <v>21914</v>
      </c>
      <c r="B12553" t="s">
        <v>36227</v>
      </c>
      <c r="C12553" t="s">
        <v>36228</v>
      </c>
      <c r="D12553" t="s">
        <v>36229</v>
      </c>
      <c r="E12553" t="s">
        <v>10</v>
      </c>
    </row>
    <row r="12554" spans="1:5" x14ac:dyDescent="0.25">
      <c r="A12554">
        <v>21915</v>
      </c>
      <c r="B12554" t="s">
        <v>36230</v>
      </c>
      <c r="D12554" t="s">
        <v>36231</v>
      </c>
      <c r="E12554" t="s">
        <v>10</v>
      </c>
    </row>
    <row r="12555" spans="1:5" x14ac:dyDescent="0.25">
      <c r="A12555">
        <v>21917</v>
      </c>
      <c r="B12555" t="s">
        <v>36232</v>
      </c>
      <c r="C12555" t="s">
        <v>36233</v>
      </c>
      <c r="D12555" t="s">
        <v>36234</v>
      </c>
    </row>
    <row r="12556" spans="1:5" x14ac:dyDescent="0.25">
      <c r="A12556">
        <v>21918</v>
      </c>
      <c r="B12556" t="s">
        <v>36235</v>
      </c>
      <c r="D12556" t="s">
        <v>36236</v>
      </c>
    </row>
    <row r="12557" spans="1:5" x14ac:dyDescent="0.25">
      <c r="A12557">
        <v>21919</v>
      </c>
      <c r="B12557" t="s">
        <v>36237</v>
      </c>
      <c r="C12557" t="s">
        <v>36238</v>
      </c>
      <c r="D12557" t="s">
        <v>36239</v>
      </c>
      <c r="E12557" t="s">
        <v>36240</v>
      </c>
    </row>
    <row r="12558" spans="1:5" x14ac:dyDescent="0.25">
      <c r="A12558">
        <v>21920</v>
      </c>
      <c r="B12558" t="s">
        <v>36241</v>
      </c>
      <c r="C12558" t="s">
        <v>36242</v>
      </c>
      <c r="D12558" t="s">
        <v>36243</v>
      </c>
      <c r="E12558" t="s">
        <v>36244</v>
      </c>
    </row>
    <row r="12559" spans="1:5" x14ac:dyDescent="0.25">
      <c r="A12559">
        <v>21926</v>
      </c>
      <c r="B12559" t="s">
        <v>36245</v>
      </c>
      <c r="D12559" t="s">
        <v>36246</v>
      </c>
    </row>
    <row r="12560" spans="1:5" x14ac:dyDescent="0.25">
      <c r="A12560">
        <v>21928</v>
      </c>
      <c r="B12560" t="s">
        <v>36247</v>
      </c>
      <c r="C12560" t="s">
        <v>36248</v>
      </c>
      <c r="D12560" t="s">
        <v>36249</v>
      </c>
      <c r="E12560" t="s">
        <v>36250</v>
      </c>
    </row>
    <row r="12561" spans="1:5" x14ac:dyDescent="0.25">
      <c r="A12561">
        <v>21931</v>
      </c>
      <c r="B12561" t="s">
        <v>36251</v>
      </c>
      <c r="D12561" t="s">
        <v>36252</v>
      </c>
    </row>
    <row r="12562" spans="1:5" x14ac:dyDescent="0.25">
      <c r="A12562">
        <v>21933</v>
      </c>
      <c r="B12562" t="s">
        <v>36253</v>
      </c>
      <c r="D12562" t="s">
        <v>36254</v>
      </c>
      <c r="E12562" t="s">
        <v>10</v>
      </c>
    </row>
    <row r="12563" spans="1:5" x14ac:dyDescent="0.25">
      <c r="A12563">
        <v>21934</v>
      </c>
      <c r="B12563" t="s">
        <v>36255</v>
      </c>
      <c r="D12563" t="s">
        <v>36256</v>
      </c>
    </row>
    <row r="12564" spans="1:5" x14ac:dyDescent="0.25">
      <c r="A12564">
        <v>21943</v>
      </c>
      <c r="B12564" t="s">
        <v>36257</v>
      </c>
      <c r="D12564" t="s">
        <v>36258</v>
      </c>
    </row>
    <row r="12565" spans="1:5" x14ac:dyDescent="0.25">
      <c r="A12565">
        <v>21944</v>
      </c>
      <c r="B12565" t="s">
        <v>36259</v>
      </c>
      <c r="C12565" t="s">
        <v>36260</v>
      </c>
      <c r="D12565" t="s">
        <v>36261</v>
      </c>
      <c r="E12565" t="s">
        <v>10</v>
      </c>
    </row>
    <row r="12566" spans="1:5" x14ac:dyDescent="0.25">
      <c r="A12566">
        <v>21947</v>
      </c>
      <c r="B12566" t="s">
        <v>36262</v>
      </c>
      <c r="D12566" t="s">
        <v>36263</v>
      </c>
      <c r="E12566" t="s">
        <v>10</v>
      </c>
    </row>
    <row r="12567" spans="1:5" x14ac:dyDescent="0.25">
      <c r="A12567">
        <v>21948</v>
      </c>
      <c r="B12567" t="s">
        <v>36264</v>
      </c>
      <c r="C12567" t="s">
        <v>36265</v>
      </c>
      <c r="D12567" t="s">
        <v>36266</v>
      </c>
      <c r="E12567" t="s">
        <v>36267</v>
      </c>
    </row>
    <row r="12568" spans="1:5" x14ac:dyDescent="0.25">
      <c r="A12568">
        <v>21950</v>
      </c>
      <c r="B12568" t="s">
        <v>36268</v>
      </c>
      <c r="D12568" t="s">
        <v>36269</v>
      </c>
    </row>
    <row r="12569" spans="1:5" x14ac:dyDescent="0.25">
      <c r="A12569">
        <v>21951</v>
      </c>
      <c r="B12569" t="s">
        <v>36270</v>
      </c>
      <c r="D12569" t="s">
        <v>36271</v>
      </c>
    </row>
    <row r="12570" spans="1:5" x14ac:dyDescent="0.25">
      <c r="A12570">
        <v>21952</v>
      </c>
      <c r="B12570" t="s">
        <v>36272</v>
      </c>
      <c r="C12570" t="s">
        <v>36273</v>
      </c>
      <c r="D12570" t="s">
        <v>36274</v>
      </c>
    </row>
    <row r="12571" spans="1:5" x14ac:dyDescent="0.25">
      <c r="A12571">
        <v>21954</v>
      </c>
      <c r="B12571" t="s">
        <v>36275</v>
      </c>
      <c r="C12571" t="s">
        <v>36276</v>
      </c>
      <c r="D12571" t="s">
        <v>36277</v>
      </c>
      <c r="E12571" t="s">
        <v>36278</v>
      </c>
    </row>
    <row r="12572" spans="1:5" x14ac:dyDescent="0.25">
      <c r="A12572">
        <v>21955</v>
      </c>
      <c r="B12572" t="s">
        <v>36279</v>
      </c>
      <c r="D12572" t="s">
        <v>36280</v>
      </c>
    </row>
    <row r="12573" spans="1:5" x14ac:dyDescent="0.25">
      <c r="A12573">
        <v>21956</v>
      </c>
      <c r="B12573" t="s">
        <v>36281</v>
      </c>
      <c r="C12573" t="s">
        <v>36282</v>
      </c>
      <c r="D12573" t="s">
        <v>36283</v>
      </c>
      <c r="E12573" t="s">
        <v>10</v>
      </c>
    </row>
    <row r="12574" spans="1:5" x14ac:dyDescent="0.25">
      <c r="A12574">
        <v>21963</v>
      </c>
      <c r="B12574" t="s">
        <v>36284</v>
      </c>
      <c r="D12574" t="s">
        <v>36285</v>
      </c>
      <c r="E12574" t="s">
        <v>36286</v>
      </c>
    </row>
    <row r="12575" spans="1:5" x14ac:dyDescent="0.25">
      <c r="A12575">
        <v>21965</v>
      </c>
      <c r="B12575" t="s">
        <v>36287</v>
      </c>
      <c r="D12575" t="s">
        <v>36288</v>
      </c>
      <c r="E12575" t="s">
        <v>23822</v>
      </c>
    </row>
    <row r="12576" spans="1:5" x14ac:dyDescent="0.25">
      <c r="A12576">
        <v>21966</v>
      </c>
      <c r="B12576" t="s">
        <v>36289</v>
      </c>
      <c r="D12576" t="s">
        <v>36290</v>
      </c>
    </row>
    <row r="12577" spans="1:5" x14ac:dyDescent="0.25">
      <c r="A12577">
        <v>21967</v>
      </c>
      <c r="B12577" t="s">
        <v>36291</v>
      </c>
      <c r="D12577" t="s">
        <v>36292</v>
      </c>
      <c r="E12577" t="s">
        <v>10</v>
      </c>
    </row>
    <row r="12578" spans="1:5" x14ac:dyDescent="0.25">
      <c r="A12578">
        <v>21968</v>
      </c>
      <c r="B12578" t="s">
        <v>36293</v>
      </c>
      <c r="C12578" t="s">
        <v>36294</v>
      </c>
      <c r="D12578" t="s">
        <v>36295</v>
      </c>
    </row>
    <row r="12579" spans="1:5" x14ac:dyDescent="0.25">
      <c r="A12579">
        <v>21972</v>
      </c>
      <c r="B12579" t="s">
        <v>36296</v>
      </c>
      <c r="C12579" t="s">
        <v>36297</v>
      </c>
      <c r="D12579" t="s">
        <v>36298</v>
      </c>
      <c r="E12579" t="s">
        <v>10</v>
      </c>
    </row>
    <row r="12580" spans="1:5" x14ac:dyDescent="0.25">
      <c r="A12580">
        <v>21976</v>
      </c>
      <c r="B12580" t="s">
        <v>36299</v>
      </c>
      <c r="D12580" t="s">
        <v>36300</v>
      </c>
    </row>
    <row r="12581" spans="1:5" x14ac:dyDescent="0.25">
      <c r="A12581">
        <v>21977</v>
      </c>
      <c r="B12581" t="s">
        <v>36301</v>
      </c>
      <c r="C12581" t="s">
        <v>36302</v>
      </c>
      <c r="D12581" t="s">
        <v>36303</v>
      </c>
    </row>
    <row r="12582" spans="1:5" x14ac:dyDescent="0.25">
      <c r="A12582">
        <v>21981</v>
      </c>
      <c r="B12582" t="s">
        <v>36304</v>
      </c>
      <c r="D12582" t="s">
        <v>36305</v>
      </c>
    </row>
    <row r="12583" spans="1:5" x14ac:dyDescent="0.25">
      <c r="A12583">
        <v>21983</v>
      </c>
      <c r="B12583" t="s">
        <v>36306</v>
      </c>
      <c r="D12583" t="s">
        <v>36307</v>
      </c>
      <c r="E12583" t="s">
        <v>10</v>
      </c>
    </row>
    <row r="12584" spans="1:5" x14ac:dyDescent="0.25">
      <c r="A12584">
        <v>21987</v>
      </c>
      <c r="B12584" t="s">
        <v>36308</v>
      </c>
      <c r="C12584" t="s">
        <v>36309</v>
      </c>
      <c r="D12584" t="s">
        <v>36310</v>
      </c>
      <c r="E12584" t="s">
        <v>36311</v>
      </c>
    </row>
    <row r="12585" spans="1:5" x14ac:dyDescent="0.25">
      <c r="A12585">
        <v>21988</v>
      </c>
      <c r="B12585" t="s">
        <v>36312</v>
      </c>
      <c r="C12585" t="s">
        <v>36313</v>
      </c>
      <c r="D12585" t="s">
        <v>36314</v>
      </c>
    </row>
    <row r="12586" spans="1:5" x14ac:dyDescent="0.25">
      <c r="A12586">
        <v>21992</v>
      </c>
      <c r="B12586" t="s">
        <v>36315</v>
      </c>
      <c r="D12586" t="s">
        <v>36316</v>
      </c>
      <c r="E12586" t="s">
        <v>36317</v>
      </c>
    </row>
    <row r="12587" spans="1:5" x14ac:dyDescent="0.25">
      <c r="A12587">
        <v>21993</v>
      </c>
      <c r="B12587" t="s">
        <v>36318</v>
      </c>
      <c r="C12587" t="s">
        <v>36319</v>
      </c>
      <c r="D12587" t="s">
        <v>36320</v>
      </c>
      <c r="E12587" t="s">
        <v>10</v>
      </c>
    </row>
    <row r="12588" spans="1:5" x14ac:dyDescent="0.25">
      <c r="A12588">
        <v>21994</v>
      </c>
      <c r="B12588" t="s">
        <v>36321</v>
      </c>
      <c r="D12588" t="s">
        <v>36322</v>
      </c>
    </row>
    <row r="12589" spans="1:5" x14ac:dyDescent="0.25">
      <c r="A12589">
        <v>21996</v>
      </c>
      <c r="B12589" t="s">
        <v>36323</v>
      </c>
      <c r="C12589" t="s">
        <v>9458</v>
      </c>
      <c r="D12589" t="s">
        <v>36324</v>
      </c>
      <c r="E12589" t="s">
        <v>36325</v>
      </c>
    </row>
    <row r="12590" spans="1:5" x14ac:dyDescent="0.25">
      <c r="A12590">
        <v>21997</v>
      </c>
      <c r="B12590" t="s">
        <v>36326</v>
      </c>
      <c r="C12590" t="s">
        <v>36327</v>
      </c>
      <c r="D12590" t="s">
        <v>36328</v>
      </c>
      <c r="E12590" t="s">
        <v>10</v>
      </c>
    </row>
    <row r="12591" spans="1:5" x14ac:dyDescent="0.25">
      <c r="A12591">
        <v>21998</v>
      </c>
      <c r="B12591" t="s">
        <v>36329</v>
      </c>
      <c r="C12591" t="s">
        <v>36330</v>
      </c>
      <c r="D12591" t="s">
        <v>36331</v>
      </c>
      <c r="E12591" t="s">
        <v>36332</v>
      </c>
    </row>
    <row r="12592" spans="1:5" x14ac:dyDescent="0.25">
      <c r="A12592">
        <v>21999</v>
      </c>
      <c r="B12592" t="s">
        <v>36333</v>
      </c>
      <c r="D12592" t="s">
        <v>36334</v>
      </c>
    </row>
    <row r="12593" spans="1:5" x14ac:dyDescent="0.25">
      <c r="A12593">
        <v>22000</v>
      </c>
      <c r="B12593" t="s">
        <v>36335</v>
      </c>
      <c r="D12593" t="s">
        <v>36336</v>
      </c>
      <c r="E12593" t="s">
        <v>36337</v>
      </c>
    </row>
    <row r="12594" spans="1:5" x14ac:dyDescent="0.25">
      <c r="A12594">
        <v>22001</v>
      </c>
      <c r="B12594" t="s">
        <v>36338</v>
      </c>
      <c r="D12594" t="s">
        <v>36339</v>
      </c>
      <c r="E12594" t="s">
        <v>10</v>
      </c>
    </row>
    <row r="12595" spans="1:5" x14ac:dyDescent="0.25">
      <c r="A12595">
        <v>22002</v>
      </c>
      <c r="B12595" t="s">
        <v>36340</v>
      </c>
      <c r="D12595" t="s">
        <v>36341</v>
      </c>
    </row>
    <row r="12596" spans="1:5" x14ac:dyDescent="0.25">
      <c r="A12596">
        <v>22003</v>
      </c>
      <c r="B12596" t="s">
        <v>36342</v>
      </c>
      <c r="D12596" t="s">
        <v>36343</v>
      </c>
    </row>
    <row r="12597" spans="1:5" x14ac:dyDescent="0.25">
      <c r="A12597">
        <v>22004</v>
      </c>
      <c r="B12597" t="s">
        <v>36344</v>
      </c>
      <c r="D12597" t="s">
        <v>36345</v>
      </c>
    </row>
    <row r="12598" spans="1:5" x14ac:dyDescent="0.25">
      <c r="A12598">
        <v>22005</v>
      </c>
      <c r="B12598" t="s">
        <v>36346</v>
      </c>
      <c r="C12598" t="s">
        <v>36347</v>
      </c>
      <c r="D12598" t="s">
        <v>36348</v>
      </c>
      <c r="E12598" t="s">
        <v>10</v>
      </c>
    </row>
    <row r="12599" spans="1:5" x14ac:dyDescent="0.25">
      <c r="A12599">
        <v>22009</v>
      </c>
      <c r="B12599" t="s">
        <v>36349</v>
      </c>
      <c r="D12599" t="s">
        <v>36350</v>
      </c>
      <c r="E12599" t="s">
        <v>36351</v>
      </c>
    </row>
    <row r="12600" spans="1:5" x14ac:dyDescent="0.25">
      <c r="A12600">
        <v>22014</v>
      </c>
      <c r="B12600" t="s">
        <v>36352</v>
      </c>
      <c r="D12600" t="s">
        <v>36353</v>
      </c>
    </row>
    <row r="12601" spans="1:5" x14ac:dyDescent="0.25">
      <c r="A12601">
        <v>22015</v>
      </c>
      <c r="B12601" t="s">
        <v>36354</v>
      </c>
      <c r="C12601" t="s">
        <v>36355</v>
      </c>
      <c r="D12601" t="s">
        <v>36356</v>
      </c>
      <c r="E12601" t="s">
        <v>36357</v>
      </c>
    </row>
    <row r="12602" spans="1:5" x14ac:dyDescent="0.25">
      <c r="A12602">
        <v>22018</v>
      </c>
      <c r="B12602" t="s">
        <v>36358</v>
      </c>
      <c r="C12602" t="s">
        <v>36359</v>
      </c>
      <c r="D12602" t="s">
        <v>36360</v>
      </c>
    </row>
    <row r="12603" spans="1:5" x14ac:dyDescent="0.25">
      <c r="A12603">
        <v>22023</v>
      </c>
      <c r="B12603" t="s">
        <v>36361</v>
      </c>
      <c r="D12603" t="s">
        <v>36362</v>
      </c>
      <c r="E12603" t="s">
        <v>36363</v>
      </c>
    </row>
    <row r="12604" spans="1:5" x14ac:dyDescent="0.25">
      <c r="A12604">
        <v>22025</v>
      </c>
      <c r="B12604" t="s">
        <v>36364</v>
      </c>
      <c r="D12604" t="s">
        <v>36365</v>
      </c>
    </row>
    <row r="12605" spans="1:5" x14ac:dyDescent="0.25">
      <c r="A12605">
        <v>22026</v>
      </c>
      <c r="B12605" t="s">
        <v>36366</v>
      </c>
      <c r="C12605" t="s">
        <v>36367</v>
      </c>
      <c r="D12605" t="s">
        <v>36368</v>
      </c>
      <c r="E12605" t="s">
        <v>36369</v>
      </c>
    </row>
    <row r="12606" spans="1:5" x14ac:dyDescent="0.25">
      <c r="A12606">
        <v>22028</v>
      </c>
      <c r="B12606" t="s">
        <v>36370</v>
      </c>
      <c r="C12606" t="s">
        <v>36371</v>
      </c>
      <c r="D12606" t="s">
        <v>36372</v>
      </c>
      <c r="E12606" t="s">
        <v>36373</v>
      </c>
    </row>
    <row r="12607" spans="1:5" x14ac:dyDescent="0.25">
      <c r="A12607">
        <v>22029</v>
      </c>
      <c r="B12607" t="s">
        <v>36374</v>
      </c>
      <c r="D12607" t="s">
        <v>36375</v>
      </c>
      <c r="E12607" t="s">
        <v>36376</v>
      </c>
    </row>
    <row r="12608" spans="1:5" x14ac:dyDescent="0.25">
      <c r="A12608">
        <v>22030</v>
      </c>
      <c r="B12608" t="s">
        <v>36377</v>
      </c>
      <c r="C12608" t="s">
        <v>36378</v>
      </c>
      <c r="D12608" t="s">
        <v>36379</v>
      </c>
    </row>
    <row r="12609" spans="1:5" x14ac:dyDescent="0.25">
      <c r="A12609">
        <v>22035</v>
      </c>
      <c r="B12609" t="s">
        <v>36380</v>
      </c>
      <c r="D12609" t="s">
        <v>36381</v>
      </c>
      <c r="E12609" t="s">
        <v>10</v>
      </c>
    </row>
    <row r="12610" spans="1:5" x14ac:dyDescent="0.25">
      <c r="A12610">
        <v>22036</v>
      </c>
      <c r="B12610" t="s">
        <v>36382</v>
      </c>
      <c r="D12610" t="s">
        <v>36383</v>
      </c>
    </row>
    <row r="12611" spans="1:5" x14ac:dyDescent="0.25">
      <c r="A12611">
        <v>22038</v>
      </c>
      <c r="B12611" t="s">
        <v>36384</v>
      </c>
      <c r="D12611" t="s">
        <v>36385</v>
      </c>
    </row>
    <row r="12612" spans="1:5" x14ac:dyDescent="0.25">
      <c r="A12612">
        <v>22039</v>
      </c>
      <c r="B12612" t="s">
        <v>36386</v>
      </c>
      <c r="C12612" t="s">
        <v>36387</v>
      </c>
      <c r="D12612" t="s">
        <v>36388</v>
      </c>
    </row>
    <row r="12613" spans="1:5" x14ac:dyDescent="0.25">
      <c r="A12613">
        <v>22044</v>
      </c>
      <c r="B12613" t="s">
        <v>36389</v>
      </c>
      <c r="D12613" t="s">
        <v>36390</v>
      </c>
    </row>
    <row r="12614" spans="1:5" x14ac:dyDescent="0.25">
      <c r="A12614">
        <v>22045</v>
      </c>
      <c r="B12614" t="s">
        <v>36391</v>
      </c>
      <c r="C12614" t="s">
        <v>36392</v>
      </c>
      <c r="D12614" t="s">
        <v>36393</v>
      </c>
    </row>
    <row r="12615" spans="1:5" x14ac:dyDescent="0.25">
      <c r="A12615">
        <v>22046</v>
      </c>
      <c r="B12615" t="s">
        <v>36394</v>
      </c>
      <c r="C12615" t="s">
        <v>36395</v>
      </c>
      <c r="D12615" t="s">
        <v>36396</v>
      </c>
      <c r="E12615" t="s">
        <v>36397</v>
      </c>
    </row>
    <row r="12616" spans="1:5" x14ac:dyDescent="0.25">
      <c r="A12616">
        <v>22051</v>
      </c>
      <c r="B12616" t="s">
        <v>36398</v>
      </c>
      <c r="D12616" t="s">
        <v>36399</v>
      </c>
      <c r="E12616" t="s">
        <v>36400</v>
      </c>
    </row>
    <row r="12617" spans="1:5" x14ac:dyDescent="0.25">
      <c r="A12617">
        <v>22052</v>
      </c>
      <c r="B12617" t="s">
        <v>36401</v>
      </c>
      <c r="D12617" t="s">
        <v>36402</v>
      </c>
    </row>
    <row r="12618" spans="1:5" x14ac:dyDescent="0.25">
      <c r="A12618">
        <v>22055</v>
      </c>
      <c r="B12618" t="s">
        <v>36403</v>
      </c>
      <c r="D12618" t="s">
        <v>36404</v>
      </c>
      <c r="E12618" t="s">
        <v>36405</v>
      </c>
    </row>
    <row r="12619" spans="1:5" x14ac:dyDescent="0.25">
      <c r="A12619">
        <v>22057</v>
      </c>
      <c r="B12619" t="s">
        <v>36406</v>
      </c>
      <c r="C12619" t="s">
        <v>36407</v>
      </c>
      <c r="D12619" t="s">
        <v>36408</v>
      </c>
      <c r="E12619" t="s">
        <v>10</v>
      </c>
    </row>
    <row r="12620" spans="1:5" x14ac:dyDescent="0.25">
      <c r="A12620">
        <v>22062</v>
      </c>
      <c r="B12620" t="s">
        <v>36409</v>
      </c>
      <c r="D12620" t="s">
        <v>36410</v>
      </c>
      <c r="E12620" t="s">
        <v>36411</v>
      </c>
    </row>
    <row r="12621" spans="1:5" x14ac:dyDescent="0.25">
      <c r="A12621">
        <v>22066</v>
      </c>
      <c r="B12621" t="s">
        <v>36412</v>
      </c>
      <c r="D12621" t="s">
        <v>36413</v>
      </c>
      <c r="E12621" t="s">
        <v>10</v>
      </c>
    </row>
    <row r="12622" spans="1:5" x14ac:dyDescent="0.25">
      <c r="A12622">
        <v>22067</v>
      </c>
      <c r="B12622" t="s">
        <v>36414</v>
      </c>
      <c r="D12622" t="s">
        <v>36415</v>
      </c>
      <c r="E12622" t="s">
        <v>10</v>
      </c>
    </row>
    <row r="12623" spans="1:5" x14ac:dyDescent="0.25">
      <c r="A12623">
        <v>22069</v>
      </c>
      <c r="B12623" t="s">
        <v>36416</v>
      </c>
      <c r="C12623" t="s">
        <v>17290</v>
      </c>
      <c r="D12623" t="s">
        <v>36417</v>
      </c>
      <c r="E12623" t="s">
        <v>36418</v>
      </c>
    </row>
    <row r="12624" spans="1:5" x14ac:dyDescent="0.25">
      <c r="A12624">
        <v>22071</v>
      </c>
      <c r="B12624" t="s">
        <v>36419</v>
      </c>
      <c r="C12624" t="s">
        <v>36420</v>
      </c>
      <c r="D12624" t="s">
        <v>36421</v>
      </c>
    </row>
    <row r="12625" spans="1:5" x14ac:dyDescent="0.25">
      <c r="A12625">
        <v>22072</v>
      </c>
      <c r="B12625" t="s">
        <v>36422</v>
      </c>
      <c r="D12625" t="s">
        <v>36423</v>
      </c>
      <c r="E12625" t="s">
        <v>36424</v>
      </c>
    </row>
    <row r="12626" spans="1:5" x14ac:dyDescent="0.25">
      <c r="A12626">
        <v>22073</v>
      </c>
      <c r="B12626" t="s">
        <v>36425</v>
      </c>
      <c r="D12626" t="s">
        <v>36426</v>
      </c>
      <c r="E12626" t="s">
        <v>36427</v>
      </c>
    </row>
    <row r="12627" spans="1:5" x14ac:dyDescent="0.25">
      <c r="A12627">
        <v>22077</v>
      </c>
      <c r="B12627" t="s">
        <v>36428</v>
      </c>
      <c r="D12627" t="s">
        <v>36429</v>
      </c>
    </row>
    <row r="12628" spans="1:5" x14ac:dyDescent="0.25">
      <c r="A12628">
        <v>22078</v>
      </c>
      <c r="B12628" t="s">
        <v>36430</v>
      </c>
      <c r="C12628" t="s">
        <v>36431</v>
      </c>
      <c r="D12628" t="s">
        <v>36432</v>
      </c>
      <c r="E12628" t="s">
        <v>36433</v>
      </c>
    </row>
    <row r="12629" spans="1:5" x14ac:dyDescent="0.25">
      <c r="A12629">
        <v>22080</v>
      </c>
      <c r="B12629" t="s">
        <v>36434</v>
      </c>
      <c r="C12629" t="s">
        <v>36435</v>
      </c>
      <c r="D12629" t="s">
        <v>36436</v>
      </c>
      <c r="E12629" t="s">
        <v>36437</v>
      </c>
    </row>
    <row r="12630" spans="1:5" x14ac:dyDescent="0.25">
      <c r="A12630">
        <v>22081</v>
      </c>
      <c r="B12630" t="s">
        <v>36438</v>
      </c>
      <c r="D12630" t="s">
        <v>36439</v>
      </c>
      <c r="E12630" t="s">
        <v>36440</v>
      </c>
    </row>
    <row r="12631" spans="1:5" x14ac:dyDescent="0.25">
      <c r="A12631">
        <v>22082</v>
      </c>
      <c r="B12631" t="s">
        <v>36441</v>
      </c>
      <c r="D12631" t="s">
        <v>36442</v>
      </c>
      <c r="E12631" t="s">
        <v>36443</v>
      </c>
    </row>
    <row r="12632" spans="1:5" x14ac:dyDescent="0.25">
      <c r="A12632">
        <v>22085</v>
      </c>
      <c r="B12632" t="s">
        <v>36444</v>
      </c>
      <c r="D12632" t="s">
        <v>36445</v>
      </c>
      <c r="E12632" t="s">
        <v>10</v>
      </c>
    </row>
    <row r="12633" spans="1:5" x14ac:dyDescent="0.25">
      <c r="A12633">
        <v>22096</v>
      </c>
      <c r="B12633" t="s">
        <v>36446</v>
      </c>
      <c r="D12633" t="s">
        <v>36447</v>
      </c>
    </row>
    <row r="12634" spans="1:5" x14ac:dyDescent="0.25">
      <c r="A12634">
        <v>22097</v>
      </c>
      <c r="B12634" t="s">
        <v>36448</v>
      </c>
      <c r="D12634" t="s">
        <v>36449</v>
      </c>
    </row>
    <row r="12635" spans="1:5" x14ac:dyDescent="0.25">
      <c r="A12635">
        <v>22098</v>
      </c>
      <c r="B12635" t="s">
        <v>36450</v>
      </c>
      <c r="D12635" t="s">
        <v>36451</v>
      </c>
    </row>
    <row r="12636" spans="1:5" x14ac:dyDescent="0.25">
      <c r="A12636">
        <v>22100</v>
      </c>
      <c r="B12636" t="s">
        <v>36452</v>
      </c>
      <c r="C12636" t="s">
        <v>36453</v>
      </c>
      <c r="D12636" t="s">
        <v>36454</v>
      </c>
    </row>
    <row r="12637" spans="1:5" x14ac:dyDescent="0.25">
      <c r="A12637">
        <v>22101</v>
      </c>
      <c r="B12637" t="s">
        <v>36455</v>
      </c>
      <c r="C12637" t="s">
        <v>36456</v>
      </c>
      <c r="D12637" t="s">
        <v>36457</v>
      </c>
    </row>
    <row r="12638" spans="1:5" x14ac:dyDescent="0.25">
      <c r="A12638">
        <v>22103</v>
      </c>
      <c r="B12638" t="s">
        <v>36458</v>
      </c>
      <c r="D12638" t="s">
        <v>36459</v>
      </c>
      <c r="E12638" t="s">
        <v>36460</v>
      </c>
    </row>
    <row r="12639" spans="1:5" x14ac:dyDescent="0.25">
      <c r="A12639">
        <v>22104</v>
      </c>
      <c r="B12639" t="s">
        <v>36461</v>
      </c>
      <c r="D12639" t="s">
        <v>36462</v>
      </c>
    </row>
    <row r="12640" spans="1:5" x14ac:dyDescent="0.25">
      <c r="A12640">
        <v>22105</v>
      </c>
      <c r="B12640" t="s">
        <v>36463</v>
      </c>
      <c r="C12640" t="s">
        <v>33134</v>
      </c>
      <c r="D12640" t="s">
        <v>36464</v>
      </c>
      <c r="E12640" t="s">
        <v>36465</v>
      </c>
    </row>
    <row r="12641" spans="1:5" x14ac:dyDescent="0.25">
      <c r="A12641">
        <v>22108</v>
      </c>
      <c r="B12641" t="s">
        <v>36466</v>
      </c>
      <c r="D12641" t="s">
        <v>36467</v>
      </c>
      <c r="E12641" t="s">
        <v>36468</v>
      </c>
    </row>
    <row r="12642" spans="1:5" x14ac:dyDescent="0.25">
      <c r="A12642">
        <v>22110</v>
      </c>
      <c r="B12642" t="s">
        <v>36469</v>
      </c>
      <c r="D12642" t="s">
        <v>36470</v>
      </c>
    </row>
    <row r="12643" spans="1:5" x14ac:dyDescent="0.25">
      <c r="A12643">
        <v>22114</v>
      </c>
      <c r="B12643" t="s">
        <v>36471</v>
      </c>
      <c r="D12643" t="s">
        <v>36472</v>
      </c>
    </row>
    <row r="12644" spans="1:5" x14ac:dyDescent="0.25">
      <c r="A12644">
        <v>22116</v>
      </c>
      <c r="B12644" t="s">
        <v>36473</v>
      </c>
      <c r="D12644" t="s">
        <v>36474</v>
      </c>
      <c r="E12644" t="s">
        <v>36475</v>
      </c>
    </row>
    <row r="12645" spans="1:5" x14ac:dyDescent="0.25">
      <c r="A12645">
        <v>22120</v>
      </c>
      <c r="B12645" t="s">
        <v>36476</v>
      </c>
      <c r="D12645" t="s">
        <v>36477</v>
      </c>
    </row>
    <row r="12646" spans="1:5" x14ac:dyDescent="0.25">
      <c r="A12646">
        <v>22122</v>
      </c>
      <c r="B12646" t="s">
        <v>36478</v>
      </c>
      <c r="C12646" t="s">
        <v>36479</v>
      </c>
      <c r="D12646" t="s">
        <v>36480</v>
      </c>
      <c r="E12646" t="s">
        <v>10</v>
      </c>
    </row>
    <row r="12647" spans="1:5" x14ac:dyDescent="0.25">
      <c r="A12647">
        <v>22126</v>
      </c>
      <c r="B12647" t="s">
        <v>36481</v>
      </c>
      <c r="D12647" t="s">
        <v>36482</v>
      </c>
      <c r="E12647" t="s">
        <v>10</v>
      </c>
    </row>
    <row r="12648" spans="1:5" x14ac:dyDescent="0.25">
      <c r="A12648">
        <v>22127</v>
      </c>
      <c r="B12648" t="s">
        <v>36483</v>
      </c>
      <c r="C12648" t="s">
        <v>13213</v>
      </c>
      <c r="D12648" t="s">
        <v>36484</v>
      </c>
      <c r="E12648" t="s">
        <v>36485</v>
      </c>
    </row>
    <row r="12649" spans="1:5" x14ac:dyDescent="0.25">
      <c r="A12649">
        <v>22128</v>
      </c>
      <c r="B12649" t="s">
        <v>36486</v>
      </c>
      <c r="C12649" t="s">
        <v>36487</v>
      </c>
      <c r="D12649" t="s">
        <v>36488</v>
      </c>
    </row>
    <row r="12650" spans="1:5" x14ac:dyDescent="0.25">
      <c r="A12650">
        <v>22130</v>
      </c>
      <c r="B12650" t="s">
        <v>36489</v>
      </c>
      <c r="D12650" t="s">
        <v>36490</v>
      </c>
    </row>
    <row r="12651" spans="1:5" x14ac:dyDescent="0.25">
      <c r="A12651">
        <v>22131</v>
      </c>
      <c r="B12651" t="s">
        <v>36491</v>
      </c>
      <c r="C12651" t="s">
        <v>36492</v>
      </c>
      <c r="D12651" t="s">
        <v>36493</v>
      </c>
    </row>
    <row r="12652" spans="1:5" x14ac:dyDescent="0.25">
      <c r="A12652">
        <v>22132</v>
      </c>
      <c r="B12652" t="s">
        <v>36494</v>
      </c>
      <c r="C12652" t="s">
        <v>36495</v>
      </c>
      <c r="D12652" t="s">
        <v>36496</v>
      </c>
      <c r="E12652" t="s">
        <v>36497</v>
      </c>
    </row>
    <row r="12653" spans="1:5" x14ac:dyDescent="0.25">
      <c r="A12653">
        <v>22134</v>
      </c>
      <c r="B12653" t="s">
        <v>36498</v>
      </c>
      <c r="C12653" t="s">
        <v>36499</v>
      </c>
      <c r="D12653" t="s">
        <v>36500</v>
      </c>
      <c r="E12653" t="s">
        <v>36501</v>
      </c>
    </row>
    <row r="12654" spans="1:5" x14ac:dyDescent="0.25">
      <c r="A12654">
        <v>22137</v>
      </c>
      <c r="B12654" t="s">
        <v>36502</v>
      </c>
      <c r="D12654" t="s">
        <v>36503</v>
      </c>
      <c r="E12654" t="s">
        <v>36504</v>
      </c>
    </row>
    <row r="12655" spans="1:5" x14ac:dyDescent="0.25">
      <c r="A12655">
        <v>22138</v>
      </c>
      <c r="B12655" t="s">
        <v>36505</v>
      </c>
      <c r="D12655" t="s">
        <v>36506</v>
      </c>
      <c r="E12655" t="s">
        <v>36507</v>
      </c>
    </row>
    <row r="12656" spans="1:5" x14ac:dyDescent="0.25">
      <c r="A12656">
        <v>22139</v>
      </c>
      <c r="B12656" t="s">
        <v>36508</v>
      </c>
      <c r="D12656" t="s">
        <v>36509</v>
      </c>
      <c r="E12656" t="s">
        <v>36510</v>
      </c>
    </row>
    <row r="12657" spans="1:5" x14ac:dyDescent="0.25">
      <c r="A12657">
        <v>22141</v>
      </c>
      <c r="B12657" t="s">
        <v>36511</v>
      </c>
      <c r="C12657" t="s">
        <v>36512</v>
      </c>
      <c r="D12657" t="s">
        <v>36513</v>
      </c>
      <c r="E12657" t="s">
        <v>36514</v>
      </c>
    </row>
    <row r="12658" spans="1:5" x14ac:dyDescent="0.25">
      <c r="A12658">
        <v>22147</v>
      </c>
      <c r="B12658" t="s">
        <v>36515</v>
      </c>
      <c r="D12658" t="s">
        <v>36516</v>
      </c>
      <c r="E12658" t="s">
        <v>36517</v>
      </c>
    </row>
    <row r="12659" spans="1:5" x14ac:dyDescent="0.25">
      <c r="A12659">
        <v>22151</v>
      </c>
      <c r="B12659" t="s">
        <v>36518</v>
      </c>
      <c r="C12659" t="s">
        <v>36519</v>
      </c>
      <c r="D12659" t="s">
        <v>36520</v>
      </c>
      <c r="E12659" t="s">
        <v>36521</v>
      </c>
    </row>
    <row r="12660" spans="1:5" x14ac:dyDescent="0.25">
      <c r="A12660">
        <v>22153</v>
      </c>
      <c r="B12660" t="s">
        <v>36522</v>
      </c>
      <c r="D12660" t="s">
        <v>36523</v>
      </c>
      <c r="E12660" t="s">
        <v>10</v>
      </c>
    </row>
    <row r="12661" spans="1:5" x14ac:dyDescent="0.25">
      <c r="A12661">
        <v>22157</v>
      </c>
      <c r="B12661" t="s">
        <v>36524</v>
      </c>
      <c r="C12661" t="s">
        <v>4916</v>
      </c>
      <c r="D12661" t="s">
        <v>36525</v>
      </c>
      <c r="E12661" t="s">
        <v>10</v>
      </c>
    </row>
    <row r="12662" spans="1:5" x14ac:dyDescent="0.25">
      <c r="A12662">
        <v>22158</v>
      </c>
      <c r="B12662" t="s">
        <v>36526</v>
      </c>
      <c r="D12662" t="s">
        <v>36527</v>
      </c>
      <c r="E12662" t="s">
        <v>36528</v>
      </c>
    </row>
    <row r="12663" spans="1:5" x14ac:dyDescent="0.25">
      <c r="A12663">
        <v>22159</v>
      </c>
      <c r="B12663" t="s">
        <v>36529</v>
      </c>
      <c r="D12663" t="s">
        <v>36530</v>
      </c>
    </row>
    <row r="12664" spans="1:5" x14ac:dyDescent="0.25">
      <c r="A12664">
        <v>22160</v>
      </c>
      <c r="B12664" t="s">
        <v>36531</v>
      </c>
      <c r="D12664" t="s">
        <v>36532</v>
      </c>
    </row>
    <row r="12665" spans="1:5" x14ac:dyDescent="0.25">
      <c r="A12665">
        <v>22161</v>
      </c>
      <c r="B12665" t="s">
        <v>36533</v>
      </c>
      <c r="D12665" t="s">
        <v>36534</v>
      </c>
      <c r="E12665" t="s">
        <v>36535</v>
      </c>
    </row>
    <row r="12666" spans="1:5" x14ac:dyDescent="0.25">
      <c r="A12666">
        <v>22164</v>
      </c>
      <c r="B12666" t="s">
        <v>36536</v>
      </c>
      <c r="D12666" t="s">
        <v>36537</v>
      </c>
      <c r="E12666" t="s">
        <v>36538</v>
      </c>
    </row>
    <row r="12667" spans="1:5" x14ac:dyDescent="0.25">
      <c r="A12667">
        <v>22167</v>
      </c>
      <c r="B12667" t="s">
        <v>36539</v>
      </c>
      <c r="D12667" t="s">
        <v>36540</v>
      </c>
    </row>
    <row r="12668" spans="1:5" x14ac:dyDescent="0.25">
      <c r="A12668">
        <v>22168</v>
      </c>
      <c r="B12668" t="s">
        <v>36541</v>
      </c>
      <c r="C12668" t="s">
        <v>36542</v>
      </c>
      <c r="D12668" t="s">
        <v>36543</v>
      </c>
      <c r="E12668" t="s">
        <v>36544</v>
      </c>
    </row>
    <row r="12669" spans="1:5" x14ac:dyDescent="0.25">
      <c r="A12669">
        <v>22169</v>
      </c>
      <c r="B12669" t="s">
        <v>36545</v>
      </c>
      <c r="D12669" t="s">
        <v>36546</v>
      </c>
    </row>
    <row r="12670" spans="1:5" x14ac:dyDescent="0.25">
      <c r="A12670">
        <v>22172</v>
      </c>
      <c r="B12670" t="s">
        <v>36547</v>
      </c>
      <c r="D12670" t="s">
        <v>36548</v>
      </c>
      <c r="E12670" t="s">
        <v>10</v>
      </c>
    </row>
    <row r="12671" spans="1:5" x14ac:dyDescent="0.25">
      <c r="A12671">
        <v>22176</v>
      </c>
      <c r="B12671" t="s">
        <v>36549</v>
      </c>
      <c r="C12671" t="s">
        <v>36550</v>
      </c>
      <c r="D12671" t="s">
        <v>36551</v>
      </c>
      <c r="E12671" t="s">
        <v>36552</v>
      </c>
    </row>
    <row r="12672" spans="1:5" x14ac:dyDescent="0.25">
      <c r="A12672">
        <v>22177</v>
      </c>
      <c r="B12672" t="s">
        <v>36553</v>
      </c>
      <c r="C12672" t="s">
        <v>36554</v>
      </c>
      <c r="D12672" t="s">
        <v>36555</v>
      </c>
      <c r="E12672" t="s">
        <v>36556</v>
      </c>
    </row>
    <row r="12673" spans="1:5" x14ac:dyDescent="0.25">
      <c r="A12673">
        <v>22179</v>
      </c>
      <c r="B12673" t="s">
        <v>36557</v>
      </c>
      <c r="C12673" t="s">
        <v>36558</v>
      </c>
      <c r="D12673" t="s">
        <v>36559</v>
      </c>
      <c r="E12673" t="s">
        <v>36560</v>
      </c>
    </row>
    <row r="12674" spans="1:5" x14ac:dyDescent="0.25">
      <c r="A12674">
        <v>22181</v>
      </c>
      <c r="B12674" t="s">
        <v>36561</v>
      </c>
      <c r="C12674" t="s">
        <v>36562</v>
      </c>
      <c r="D12674" t="s">
        <v>36563</v>
      </c>
      <c r="E12674" t="s">
        <v>36564</v>
      </c>
    </row>
    <row r="12675" spans="1:5" x14ac:dyDescent="0.25">
      <c r="A12675">
        <v>22184</v>
      </c>
      <c r="B12675" t="s">
        <v>36565</v>
      </c>
      <c r="C12675" t="s">
        <v>36566</v>
      </c>
      <c r="D12675" t="s">
        <v>36567</v>
      </c>
    </row>
    <row r="12676" spans="1:5" x14ac:dyDescent="0.25">
      <c r="A12676">
        <v>22187</v>
      </c>
      <c r="B12676" t="s">
        <v>36568</v>
      </c>
      <c r="C12676" t="s">
        <v>36569</v>
      </c>
      <c r="D12676" t="s">
        <v>36570</v>
      </c>
      <c r="E12676" t="s">
        <v>36571</v>
      </c>
    </row>
    <row r="12677" spans="1:5" x14ac:dyDescent="0.25">
      <c r="A12677">
        <v>22189</v>
      </c>
      <c r="B12677" t="s">
        <v>36572</v>
      </c>
      <c r="C12677" t="s">
        <v>36573</v>
      </c>
      <c r="D12677" t="s">
        <v>36574</v>
      </c>
      <c r="E12677" t="s">
        <v>36575</v>
      </c>
    </row>
    <row r="12678" spans="1:5" x14ac:dyDescent="0.25">
      <c r="A12678">
        <v>22191</v>
      </c>
      <c r="B12678" t="s">
        <v>36576</v>
      </c>
      <c r="C12678" t="s">
        <v>36577</v>
      </c>
      <c r="D12678" t="s">
        <v>36578</v>
      </c>
      <c r="E12678" t="s">
        <v>36579</v>
      </c>
    </row>
    <row r="12679" spans="1:5" x14ac:dyDescent="0.25">
      <c r="A12679">
        <v>22192</v>
      </c>
      <c r="B12679" t="s">
        <v>36580</v>
      </c>
      <c r="C12679" t="s">
        <v>36581</v>
      </c>
      <c r="D12679" t="s">
        <v>36582</v>
      </c>
      <c r="E12679" t="s">
        <v>10</v>
      </c>
    </row>
    <row r="12680" spans="1:5" x14ac:dyDescent="0.25">
      <c r="A12680">
        <v>22199</v>
      </c>
      <c r="B12680" t="s">
        <v>36583</v>
      </c>
      <c r="C12680" t="s">
        <v>36584</v>
      </c>
      <c r="D12680" t="s">
        <v>36585</v>
      </c>
      <c r="E12680" t="s">
        <v>36586</v>
      </c>
    </row>
    <row r="12681" spans="1:5" x14ac:dyDescent="0.25">
      <c r="A12681">
        <v>22200</v>
      </c>
      <c r="B12681" t="s">
        <v>36587</v>
      </c>
      <c r="D12681" t="s">
        <v>36588</v>
      </c>
      <c r="E12681" t="s">
        <v>36589</v>
      </c>
    </row>
    <row r="12682" spans="1:5" x14ac:dyDescent="0.25">
      <c r="A12682">
        <v>22201</v>
      </c>
      <c r="B12682" t="s">
        <v>36590</v>
      </c>
      <c r="C12682" t="s">
        <v>36591</v>
      </c>
      <c r="D12682" t="s">
        <v>36592</v>
      </c>
      <c r="E12682" t="s">
        <v>36593</v>
      </c>
    </row>
    <row r="12683" spans="1:5" x14ac:dyDescent="0.25">
      <c r="A12683">
        <v>22202</v>
      </c>
      <c r="B12683" t="s">
        <v>36594</v>
      </c>
      <c r="D12683" t="s">
        <v>36595</v>
      </c>
      <c r="E12683" t="s">
        <v>27739</v>
      </c>
    </row>
    <row r="12684" spans="1:5" x14ac:dyDescent="0.25">
      <c r="A12684">
        <v>22208</v>
      </c>
      <c r="B12684" t="s">
        <v>36596</v>
      </c>
      <c r="D12684" t="s">
        <v>36597</v>
      </c>
    </row>
    <row r="12685" spans="1:5" x14ac:dyDescent="0.25">
      <c r="A12685">
        <v>22209</v>
      </c>
      <c r="B12685" t="s">
        <v>36598</v>
      </c>
      <c r="D12685" t="s">
        <v>36599</v>
      </c>
    </row>
    <row r="12686" spans="1:5" x14ac:dyDescent="0.25">
      <c r="A12686">
        <v>22210</v>
      </c>
      <c r="B12686" t="s">
        <v>36600</v>
      </c>
      <c r="D12686" t="s">
        <v>36601</v>
      </c>
      <c r="E12686" t="s">
        <v>36602</v>
      </c>
    </row>
    <row r="12687" spans="1:5" x14ac:dyDescent="0.25">
      <c r="A12687">
        <v>22211</v>
      </c>
      <c r="B12687" t="s">
        <v>36603</v>
      </c>
      <c r="D12687" t="s">
        <v>36604</v>
      </c>
    </row>
    <row r="12688" spans="1:5" x14ac:dyDescent="0.25">
      <c r="A12688">
        <v>22214</v>
      </c>
      <c r="B12688" t="s">
        <v>36605</v>
      </c>
      <c r="D12688" t="s">
        <v>36606</v>
      </c>
    </row>
    <row r="12689" spans="1:5" x14ac:dyDescent="0.25">
      <c r="A12689">
        <v>22215</v>
      </c>
      <c r="B12689" t="s">
        <v>36607</v>
      </c>
      <c r="C12689" t="s">
        <v>36608</v>
      </c>
      <c r="D12689" t="s">
        <v>36609</v>
      </c>
      <c r="E12689" t="s">
        <v>36610</v>
      </c>
    </row>
    <row r="12690" spans="1:5" x14ac:dyDescent="0.25">
      <c r="A12690">
        <v>22216</v>
      </c>
      <c r="B12690" t="s">
        <v>36611</v>
      </c>
      <c r="C12690" t="s">
        <v>36612</v>
      </c>
      <c r="D12690" t="s">
        <v>36613</v>
      </c>
      <c r="E12690" t="s">
        <v>36614</v>
      </c>
    </row>
    <row r="12691" spans="1:5" x14ac:dyDescent="0.25">
      <c r="A12691">
        <v>22217</v>
      </c>
      <c r="B12691" t="s">
        <v>36615</v>
      </c>
      <c r="D12691" t="s">
        <v>36616</v>
      </c>
    </row>
    <row r="12692" spans="1:5" x14ac:dyDescent="0.25">
      <c r="A12692">
        <v>22218</v>
      </c>
      <c r="B12692" t="s">
        <v>36617</v>
      </c>
      <c r="C12692" t="s">
        <v>36618</v>
      </c>
      <c r="D12692" t="s">
        <v>36619</v>
      </c>
      <c r="E12692" t="s">
        <v>10</v>
      </c>
    </row>
    <row r="12693" spans="1:5" x14ac:dyDescent="0.25">
      <c r="A12693">
        <v>22219</v>
      </c>
      <c r="B12693" t="s">
        <v>36620</v>
      </c>
      <c r="C12693" t="s">
        <v>22634</v>
      </c>
      <c r="D12693" t="s">
        <v>36621</v>
      </c>
      <c r="E12693" t="s">
        <v>36622</v>
      </c>
    </row>
    <row r="12694" spans="1:5" x14ac:dyDescent="0.25">
      <c r="A12694">
        <v>22223</v>
      </c>
      <c r="B12694" t="s">
        <v>36623</v>
      </c>
      <c r="D12694" t="s">
        <v>36624</v>
      </c>
      <c r="E12694" t="s">
        <v>10</v>
      </c>
    </row>
    <row r="12695" spans="1:5" x14ac:dyDescent="0.25">
      <c r="A12695">
        <v>22228</v>
      </c>
      <c r="B12695" t="s">
        <v>36625</v>
      </c>
      <c r="D12695" t="s">
        <v>36626</v>
      </c>
    </row>
    <row r="12696" spans="1:5" x14ac:dyDescent="0.25">
      <c r="A12696">
        <v>22230</v>
      </c>
      <c r="B12696" t="s">
        <v>36627</v>
      </c>
      <c r="C12696" t="s">
        <v>36628</v>
      </c>
      <c r="D12696" t="s">
        <v>36629</v>
      </c>
    </row>
    <row r="12697" spans="1:5" x14ac:dyDescent="0.25">
      <c r="A12697">
        <v>22231</v>
      </c>
      <c r="B12697" t="s">
        <v>36630</v>
      </c>
      <c r="D12697" t="s">
        <v>36631</v>
      </c>
      <c r="E12697" t="s">
        <v>10</v>
      </c>
    </row>
    <row r="12698" spans="1:5" x14ac:dyDescent="0.25">
      <c r="A12698">
        <v>22232</v>
      </c>
      <c r="B12698" t="s">
        <v>36632</v>
      </c>
      <c r="C12698" t="s">
        <v>36633</v>
      </c>
      <c r="D12698" t="s">
        <v>36634</v>
      </c>
      <c r="E12698" t="s">
        <v>36635</v>
      </c>
    </row>
    <row r="12699" spans="1:5" x14ac:dyDescent="0.25">
      <c r="A12699">
        <v>22234</v>
      </c>
      <c r="B12699" t="s">
        <v>36636</v>
      </c>
      <c r="C12699" t="s">
        <v>36637</v>
      </c>
      <c r="D12699" t="s">
        <v>36638</v>
      </c>
      <c r="E12699" t="s">
        <v>36639</v>
      </c>
    </row>
    <row r="12700" spans="1:5" x14ac:dyDescent="0.25">
      <c r="A12700">
        <v>22235</v>
      </c>
      <c r="B12700" t="s">
        <v>36640</v>
      </c>
      <c r="D12700" t="s">
        <v>36641</v>
      </c>
      <c r="E12700" t="s">
        <v>36642</v>
      </c>
    </row>
    <row r="12701" spans="1:5" x14ac:dyDescent="0.25">
      <c r="A12701">
        <v>22238</v>
      </c>
      <c r="B12701" t="s">
        <v>36643</v>
      </c>
      <c r="D12701" t="s">
        <v>36644</v>
      </c>
    </row>
    <row r="12702" spans="1:5" x14ac:dyDescent="0.25">
      <c r="A12702">
        <v>22240</v>
      </c>
      <c r="B12702" t="s">
        <v>36645</v>
      </c>
      <c r="C12702" t="s">
        <v>36646</v>
      </c>
      <c r="D12702" t="s">
        <v>36647</v>
      </c>
      <c r="E12702" t="s">
        <v>36648</v>
      </c>
    </row>
    <row r="12703" spans="1:5" x14ac:dyDescent="0.25">
      <c r="A12703">
        <v>22242</v>
      </c>
      <c r="B12703" t="s">
        <v>36649</v>
      </c>
      <c r="D12703" t="s">
        <v>36650</v>
      </c>
      <c r="E12703" t="s">
        <v>36651</v>
      </c>
    </row>
    <row r="12704" spans="1:5" x14ac:dyDescent="0.25">
      <c r="A12704">
        <v>22243</v>
      </c>
      <c r="B12704" t="s">
        <v>36652</v>
      </c>
      <c r="C12704" t="s">
        <v>36653</v>
      </c>
      <c r="D12704" t="s">
        <v>36654</v>
      </c>
      <c r="E12704" t="s">
        <v>10</v>
      </c>
    </row>
    <row r="12705" spans="1:5" x14ac:dyDescent="0.25">
      <c r="A12705">
        <v>22244</v>
      </c>
      <c r="B12705" t="s">
        <v>36655</v>
      </c>
      <c r="D12705" t="s">
        <v>36656</v>
      </c>
      <c r="E12705" t="s">
        <v>10</v>
      </c>
    </row>
    <row r="12706" spans="1:5" x14ac:dyDescent="0.25">
      <c r="A12706">
        <v>22248</v>
      </c>
      <c r="B12706" t="s">
        <v>36657</v>
      </c>
      <c r="D12706" t="s">
        <v>36658</v>
      </c>
    </row>
    <row r="12707" spans="1:5" x14ac:dyDescent="0.25">
      <c r="A12707">
        <v>22249</v>
      </c>
      <c r="B12707" t="s">
        <v>36659</v>
      </c>
      <c r="C12707" t="s">
        <v>36660</v>
      </c>
      <c r="D12707" t="s">
        <v>36661</v>
      </c>
      <c r="E12707" t="s">
        <v>10</v>
      </c>
    </row>
    <row r="12708" spans="1:5" x14ac:dyDescent="0.25">
      <c r="A12708">
        <v>22253</v>
      </c>
      <c r="B12708" t="s">
        <v>36662</v>
      </c>
      <c r="D12708" t="s">
        <v>36663</v>
      </c>
      <c r="E12708" t="s">
        <v>10</v>
      </c>
    </row>
    <row r="12709" spans="1:5" x14ac:dyDescent="0.25">
      <c r="A12709">
        <v>22254</v>
      </c>
      <c r="B12709" t="s">
        <v>36664</v>
      </c>
      <c r="D12709" t="s">
        <v>36665</v>
      </c>
      <c r="E12709" t="s">
        <v>36666</v>
      </c>
    </row>
    <row r="12710" spans="1:5" x14ac:dyDescent="0.25">
      <c r="A12710">
        <v>22255</v>
      </c>
      <c r="B12710" t="s">
        <v>36667</v>
      </c>
      <c r="C12710" t="s">
        <v>36668</v>
      </c>
      <c r="D12710" t="s">
        <v>36669</v>
      </c>
      <c r="E12710" t="s">
        <v>15399</v>
      </c>
    </row>
    <row r="12711" spans="1:5" x14ac:dyDescent="0.25">
      <c r="A12711">
        <v>22257</v>
      </c>
      <c r="B12711" t="s">
        <v>36670</v>
      </c>
      <c r="C12711" t="s">
        <v>7589</v>
      </c>
      <c r="D12711" t="s">
        <v>36671</v>
      </c>
      <c r="E12711" t="s">
        <v>3204</v>
      </c>
    </row>
    <row r="12712" spans="1:5" x14ac:dyDescent="0.25">
      <c r="A12712">
        <v>22258</v>
      </c>
      <c r="B12712" t="s">
        <v>36672</v>
      </c>
      <c r="C12712" t="s">
        <v>12013</v>
      </c>
      <c r="D12712" t="s">
        <v>36673</v>
      </c>
      <c r="E12712" t="s">
        <v>12015</v>
      </c>
    </row>
    <row r="12713" spans="1:5" x14ac:dyDescent="0.25">
      <c r="A12713">
        <v>22260</v>
      </c>
      <c r="B12713" t="s">
        <v>36674</v>
      </c>
      <c r="D12713" t="s">
        <v>36675</v>
      </c>
    </row>
    <row r="12714" spans="1:5" x14ac:dyDescent="0.25">
      <c r="A12714">
        <v>22262</v>
      </c>
      <c r="B12714" t="s">
        <v>36676</v>
      </c>
      <c r="C12714" t="s">
        <v>36677</v>
      </c>
      <c r="D12714" t="s">
        <v>36678</v>
      </c>
      <c r="E12714" t="s">
        <v>36679</v>
      </c>
    </row>
    <row r="12715" spans="1:5" x14ac:dyDescent="0.25">
      <c r="A12715">
        <v>22266</v>
      </c>
      <c r="B12715" t="s">
        <v>36680</v>
      </c>
      <c r="D12715" t="s">
        <v>36681</v>
      </c>
      <c r="E12715" t="s">
        <v>36682</v>
      </c>
    </row>
    <row r="12716" spans="1:5" x14ac:dyDescent="0.25">
      <c r="A12716">
        <v>22273</v>
      </c>
      <c r="B12716" t="s">
        <v>36683</v>
      </c>
      <c r="D12716" t="s">
        <v>36684</v>
      </c>
    </row>
    <row r="12717" spans="1:5" x14ac:dyDescent="0.25">
      <c r="A12717">
        <v>22275</v>
      </c>
      <c r="B12717" t="s">
        <v>36685</v>
      </c>
      <c r="D12717" t="s">
        <v>36686</v>
      </c>
      <c r="E12717" t="s">
        <v>36687</v>
      </c>
    </row>
    <row r="12718" spans="1:5" x14ac:dyDescent="0.25">
      <c r="A12718">
        <v>22276</v>
      </c>
      <c r="B12718" t="s">
        <v>36688</v>
      </c>
      <c r="D12718" t="s">
        <v>36689</v>
      </c>
    </row>
    <row r="12719" spans="1:5" x14ac:dyDescent="0.25">
      <c r="A12719">
        <v>22277</v>
      </c>
      <c r="B12719" t="s">
        <v>36690</v>
      </c>
      <c r="C12719" t="s">
        <v>36691</v>
      </c>
      <c r="D12719" t="s">
        <v>36692</v>
      </c>
      <c r="E12719" t="s">
        <v>36693</v>
      </c>
    </row>
    <row r="12720" spans="1:5" x14ac:dyDescent="0.25">
      <c r="A12720">
        <v>22278</v>
      </c>
      <c r="B12720" t="s">
        <v>36694</v>
      </c>
      <c r="D12720" t="s">
        <v>36695</v>
      </c>
      <c r="E12720" t="s">
        <v>36696</v>
      </c>
    </row>
    <row r="12721" spans="1:5" x14ac:dyDescent="0.25">
      <c r="A12721">
        <v>22284</v>
      </c>
      <c r="B12721" t="s">
        <v>36697</v>
      </c>
      <c r="D12721" t="s">
        <v>36698</v>
      </c>
      <c r="E12721" t="s">
        <v>36699</v>
      </c>
    </row>
    <row r="12722" spans="1:5" x14ac:dyDescent="0.25">
      <c r="A12722">
        <v>22286</v>
      </c>
      <c r="B12722" t="s">
        <v>36700</v>
      </c>
      <c r="C12722" t="s">
        <v>36701</v>
      </c>
      <c r="D12722" t="s">
        <v>36702</v>
      </c>
      <c r="E12722" t="s">
        <v>36703</v>
      </c>
    </row>
    <row r="12723" spans="1:5" x14ac:dyDescent="0.25">
      <c r="A12723">
        <v>22287</v>
      </c>
      <c r="B12723" t="s">
        <v>36704</v>
      </c>
      <c r="C12723" t="s">
        <v>36705</v>
      </c>
      <c r="D12723" t="s">
        <v>36706</v>
      </c>
      <c r="E12723" t="s">
        <v>36707</v>
      </c>
    </row>
    <row r="12724" spans="1:5" x14ac:dyDescent="0.25">
      <c r="A12724">
        <v>22289</v>
      </c>
      <c r="B12724" t="s">
        <v>36708</v>
      </c>
      <c r="C12724" t="s">
        <v>36709</v>
      </c>
      <c r="D12724" t="s">
        <v>36710</v>
      </c>
      <c r="E12724" t="s">
        <v>36711</v>
      </c>
    </row>
    <row r="12725" spans="1:5" x14ac:dyDescent="0.25">
      <c r="A12725">
        <v>22290</v>
      </c>
      <c r="B12725" t="s">
        <v>36712</v>
      </c>
      <c r="D12725" t="s">
        <v>36713</v>
      </c>
    </row>
    <row r="12726" spans="1:5" x14ac:dyDescent="0.25">
      <c r="A12726">
        <v>22295</v>
      </c>
      <c r="B12726" t="s">
        <v>36714</v>
      </c>
      <c r="D12726" t="s">
        <v>36715</v>
      </c>
      <c r="E12726" t="s">
        <v>36716</v>
      </c>
    </row>
    <row r="12727" spans="1:5" x14ac:dyDescent="0.25">
      <c r="A12727">
        <v>22296</v>
      </c>
      <c r="B12727" t="s">
        <v>36717</v>
      </c>
      <c r="D12727" t="s">
        <v>36718</v>
      </c>
    </row>
    <row r="12728" spans="1:5" x14ac:dyDescent="0.25">
      <c r="A12728">
        <v>22299</v>
      </c>
      <c r="B12728" t="s">
        <v>36719</v>
      </c>
      <c r="C12728" t="s">
        <v>36720</v>
      </c>
      <c r="D12728" t="s">
        <v>36721</v>
      </c>
      <c r="E12728" t="s">
        <v>10</v>
      </c>
    </row>
    <row r="12729" spans="1:5" x14ac:dyDescent="0.25">
      <c r="A12729">
        <v>22300</v>
      </c>
      <c r="B12729" t="s">
        <v>36722</v>
      </c>
      <c r="C12729" t="s">
        <v>36723</v>
      </c>
      <c r="D12729" t="s">
        <v>36724</v>
      </c>
    </row>
    <row r="12730" spans="1:5" x14ac:dyDescent="0.25">
      <c r="A12730">
        <v>22301</v>
      </c>
      <c r="B12730" t="s">
        <v>36725</v>
      </c>
      <c r="C12730" t="s">
        <v>36726</v>
      </c>
      <c r="D12730" t="s">
        <v>36727</v>
      </c>
    </row>
    <row r="12731" spans="1:5" x14ac:dyDescent="0.25">
      <c r="A12731">
        <v>22303</v>
      </c>
      <c r="B12731" t="s">
        <v>36728</v>
      </c>
      <c r="C12731" t="s">
        <v>36729</v>
      </c>
      <c r="D12731" t="s">
        <v>36730</v>
      </c>
    </row>
    <row r="12732" spans="1:5" x14ac:dyDescent="0.25">
      <c r="A12732">
        <v>22304</v>
      </c>
      <c r="B12732" t="s">
        <v>36731</v>
      </c>
      <c r="C12732" t="s">
        <v>36732</v>
      </c>
      <c r="D12732" t="s">
        <v>36733</v>
      </c>
      <c r="E12732" t="s">
        <v>36734</v>
      </c>
    </row>
    <row r="12733" spans="1:5" x14ac:dyDescent="0.25">
      <c r="A12733">
        <v>22306</v>
      </c>
      <c r="B12733" t="s">
        <v>36735</v>
      </c>
      <c r="C12733" t="s">
        <v>36736</v>
      </c>
      <c r="D12733" t="s">
        <v>36737</v>
      </c>
    </row>
    <row r="12734" spans="1:5" x14ac:dyDescent="0.25">
      <c r="A12734">
        <v>22307</v>
      </c>
      <c r="B12734" t="s">
        <v>36738</v>
      </c>
      <c r="D12734" t="s">
        <v>36739</v>
      </c>
    </row>
    <row r="12735" spans="1:5" x14ac:dyDescent="0.25">
      <c r="A12735">
        <v>22311</v>
      </c>
      <c r="B12735" t="s">
        <v>36740</v>
      </c>
      <c r="D12735" t="s">
        <v>36741</v>
      </c>
      <c r="E12735" t="s">
        <v>36742</v>
      </c>
    </row>
    <row r="12736" spans="1:5" x14ac:dyDescent="0.25">
      <c r="A12736">
        <v>22312</v>
      </c>
      <c r="B12736" t="s">
        <v>36743</v>
      </c>
      <c r="D12736" t="s">
        <v>36744</v>
      </c>
    </row>
    <row r="12737" spans="1:5" x14ac:dyDescent="0.25">
      <c r="A12737">
        <v>22313</v>
      </c>
      <c r="B12737" t="s">
        <v>36745</v>
      </c>
      <c r="C12737" t="s">
        <v>36746</v>
      </c>
      <c r="D12737" t="s">
        <v>36747</v>
      </c>
    </row>
    <row r="12738" spans="1:5" x14ac:dyDescent="0.25">
      <c r="A12738">
        <v>22315</v>
      </c>
      <c r="B12738" t="s">
        <v>36748</v>
      </c>
      <c r="D12738" t="s">
        <v>36749</v>
      </c>
      <c r="E12738" t="s">
        <v>36750</v>
      </c>
    </row>
    <row r="12739" spans="1:5" x14ac:dyDescent="0.25">
      <c r="A12739">
        <v>22319</v>
      </c>
      <c r="B12739" t="s">
        <v>36751</v>
      </c>
      <c r="D12739" t="s">
        <v>36752</v>
      </c>
    </row>
    <row r="12740" spans="1:5" x14ac:dyDescent="0.25">
      <c r="A12740">
        <v>22323</v>
      </c>
      <c r="B12740" t="s">
        <v>36753</v>
      </c>
      <c r="C12740" t="s">
        <v>36754</v>
      </c>
      <c r="D12740" t="s">
        <v>36755</v>
      </c>
      <c r="E12740" t="s">
        <v>36756</v>
      </c>
    </row>
    <row r="12741" spans="1:5" x14ac:dyDescent="0.25">
      <c r="A12741">
        <v>22326</v>
      </c>
      <c r="B12741" t="s">
        <v>36757</v>
      </c>
      <c r="D12741" t="s">
        <v>36758</v>
      </c>
      <c r="E12741" t="s">
        <v>36759</v>
      </c>
    </row>
    <row r="12742" spans="1:5" x14ac:dyDescent="0.25">
      <c r="A12742">
        <v>22328</v>
      </c>
      <c r="B12742" t="s">
        <v>36760</v>
      </c>
      <c r="C12742" t="s">
        <v>36761</v>
      </c>
      <c r="D12742" t="s">
        <v>36762</v>
      </c>
    </row>
    <row r="12743" spans="1:5" x14ac:dyDescent="0.25">
      <c r="A12743">
        <v>22335</v>
      </c>
      <c r="B12743" t="s">
        <v>36763</v>
      </c>
      <c r="C12743" t="s">
        <v>36764</v>
      </c>
      <c r="D12743" t="s">
        <v>36765</v>
      </c>
    </row>
    <row r="12744" spans="1:5" x14ac:dyDescent="0.25">
      <c r="A12744">
        <v>22336</v>
      </c>
      <c r="B12744" t="s">
        <v>36766</v>
      </c>
      <c r="C12744" t="s">
        <v>36767</v>
      </c>
      <c r="D12744" t="s">
        <v>36768</v>
      </c>
    </row>
    <row r="12745" spans="1:5" x14ac:dyDescent="0.25">
      <c r="A12745">
        <v>22337</v>
      </c>
      <c r="B12745" t="s">
        <v>36769</v>
      </c>
      <c r="D12745" t="s">
        <v>36770</v>
      </c>
      <c r="E12745" t="s">
        <v>10</v>
      </c>
    </row>
    <row r="12746" spans="1:5" x14ac:dyDescent="0.25">
      <c r="A12746">
        <v>22338</v>
      </c>
      <c r="B12746" t="s">
        <v>36771</v>
      </c>
      <c r="D12746" t="s">
        <v>36772</v>
      </c>
    </row>
    <row r="12747" spans="1:5" x14ac:dyDescent="0.25">
      <c r="A12747">
        <v>22342</v>
      </c>
      <c r="B12747" t="s">
        <v>36773</v>
      </c>
      <c r="D12747" t="s">
        <v>36774</v>
      </c>
      <c r="E12747" t="s">
        <v>36775</v>
      </c>
    </row>
    <row r="12748" spans="1:5" x14ac:dyDescent="0.25">
      <c r="A12748">
        <v>22346</v>
      </c>
      <c r="B12748" t="s">
        <v>36776</v>
      </c>
      <c r="C12748" t="s">
        <v>36777</v>
      </c>
      <c r="D12748" t="s">
        <v>36778</v>
      </c>
    </row>
    <row r="12749" spans="1:5" x14ac:dyDescent="0.25">
      <c r="A12749">
        <v>22347</v>
      </c>
      <c r="B12749" t="s">
        <v>36779</v>
      </c>
      <c r="C12749" t="s">
        <v>36780</v>
      </c>
      <c r="D12749" t="s">
        <v>36781</v>
      </c>
      <c r="E12749" t="s">
        <v>10</v>
      </c>
    </row>
    <row r="12750" spans="1:5" x14ac:dyDescent="0.25">
      <c r="A12750">
        <v>22348</v>
      </c>
      <c r="B12750" t="s">
        <v>36782</v>
      </c>
      <c r="D12750" t="s">
        <v>36783</v>
      </c>
    </row>
    <row r="12751" spans="1:5" x14ac:dyDescent="0.25">
      <c r="A12751">
        <v>22349</v>
      </c>
      <c r="B12751" t="s">
        <v>36784</v>
      </c>
      <c r="D12751" t="s">
        <v>36785</v>
      </c>
      <c r="E12751" t="s">
        <v>10</v>
      </c>
    </row>
    <row r="12752" spans="1:5" x14ac:dyDescent="0.25">
      <c r="A12752">
        <v>22350</v>
      </c>
      <c r="B12752" t="s">
        <v>36786</v>
      </c>
      <c r="C12752" t="s">
        <v>36787</v>
      </c>
      <c r="D12752" t="s">
        <v>36788</v>
      </c>
      <c r="E12752" t="s">
        <v>36789</v>
      </c>
    </row>
    <row r="12753" spans="1:5" x14ac:dyDescent="0.25">
      <c r="A12753">
        <v>22351</v>
      </c>
      <c r="B12753" t="s">
        <v>36790</v>
      </c>
      <c r="D12753" t="s">
        <v>36791</v>
      </c>
    </row>
    <row r="12754" spans="1:5" x14ac:dyDescent="0.25">
      <c r="A12754">
        <v>22353</v>
      </c>
      <c r="B12754" t="s">
        <v>36792</v>
      </c>
      <c r="D12754" t="s">
        <v>36793</v>
      </c>
      <c r="E12754" t="s">
        <v>11249</v>
      </c>
    </row>
    <row r="12755" spans="1:5" x14ac:dyDescent="0.25">
      <c r="A12755">
        <v>22358</v>
      </c>
      <c r="B12755" t="s">
        <v>36794</v>
      </c>
      <c r="C12755" t="s">
        <v>36795</v>
      </c>
      <c r="D12755" t="s">
        <v>36796</v>
      </c>
    </row>
    <row r="12756" spans="1:5" x14ac:dyDescent="0.25">
      <c r="A12756">
        <v>22359</v>
      </c>
      <c r="B12756" t="s">
        <v>36797</v>
      </c>
      <c r="C12756" t="s">
        <v>36798</v>
      </c>
      <c r="D12756" t="s">
        <v>36799</v>
      </c>
      <c r="E12756" t="s">
        <v>36800</v>
      </c>
    </row>
    <row r="12757" spans="1:5" x14ac:dyDescent="0.25">
      <c r="A12757">
        <v>22360</v>
      </c>
      <c r="B12757" t="s">
        <v>36801</v>
      </c>
      <c r="C12757" t="s">
        <v>36802</v>
      </c>
      <c r="D12757" t="s">
        <v>36803</v>
      </c>
      <c r="E12757" t="s">
        <v>10</v>
      </c>
    </row>
    <row r="12758" spans="1:5" x14ac:dyDescent="0.25">
      <c r="A12758">
        <v>22361</v>
      </c>
      <c r="B12758" t="s">
        <v>36804</v>
      </c>
      <c r="C12758" t="s">
        <v>8793</v>
      </c>
      <c r="D12758" t="s">
        <v>36805</v>
      </c>
      <c r="E12758" t="s">
        <v>36806</v>
      </c>
    </row>
    <row r="12759" spans="1:5" x14ac:dyDescent="0.25">
      <c r="A12759">
        <v>22362</v>
      </c>
      <c r="B12759" t="s">
        <v>36807</v>
      </c>
      <c r="D12759" t="s">
        <v>36808</v>
      </c>
      <c r="E12759" t="s">
        <v>36809</v>
      </c>
    </row>
    <row r="12760" spans="1:5" x14ac:dyDescent="0.25">
      <c r="A12760">
        <v>22363</v>
      </c>
      <c r="B12760" t="s">
        <v>36810</v>
      </c>
      <c r="D12760" t="s">
        <v>36811</v>
      </c>
    </row>
    <row r="12761" spans="1:5" x14ac:dyDescent="0.25">
      <c r="A12761">
        <v>22368</v>
      </c>
      <c r="B12761" t="s">
        <v>36812</v>
      </c>
      <c r="C12761" t="s">
        <v>36813</v>
      </c>
      <c r="D12761" t="s">
        <v>36814</v>
      </c>
      <c r="E12761" t="s">
        <v>36815</v>
      </c>
    </row>
    <row r="12762" spans="1:5" x14ac:dyDescent="0.25">
      <c r="A12762">
        <v>22370</v>
      </c>
      <c r="B12762" t="s">
        <v>36816</v>
      </c>
      <c r="D12762" t="s">
        <v>36817</v>
      </c>
      <c r="E12762" t="s">
        <v>10</v>
      </c>
    </row>
    <row r="12763" spans="1:5" x14ac:dyDescent="0.25">
      <c r="A12763">
        <v>22371</v>
      </c>
      <c r="B12763" t="s">
        <v>36818</v>
      </c>
      <c r="C12763" t="s">
        <v>36819</v>
      </c>
      <c r="D12763" t="s">
        <v>36820</v>
      </c>
      <c r="E12763" t="s">
        <v>36821</v>
      </c>
    </row>
    <row r="12764" spans="1:5" x14ac:dyDescent="0.25">
      <c r="A12764">
        <v>22372</v>
      </c>
      <c r="B12764" t="s">
        <v>36822</v>
      </c>
      <c r="C12764" t="s">
        <v>36823</v>
      </c>
      <c r="D12764" t="s">
        <v>36824</v>
      </c>
      <c r="E12764" t="s">
        <v>36825</v>
      </c>
    </row>
    <row r="12765" spans="1:5" x14ac:dyDescent="0.25">
      <c r="A12765">
        <v>22373</v>
      </c>
      <c r="B12765" t="s">
        <v>36826</v>
      </c>
      <c r="C12765" t="s">
        <v>36827</v>
      </c>
      <c r="D12765" t="s">
        <v>36828</v>
      </c>
      <c r="E12765" t="s">
        <v>36829</v>
      </c>
    </row>
    <row r="12766" spans="1:5" x14ac:dyDescent="0.25">
      <c r="A12766">
        <v>22374</v>
      </c>
      <c r="B12766" t="s">
        <v>36830</v>
      </c>
      <c r="C12766" t="s">
        <v>36831</v>
      </c>
      <c r="D12766" t="s">
        <v>36832</v>
      </c>
      <c r="E12766" t="s">
        <v>36833</v>
      </c>
    </row>
    <row r="12767" spans="1:5" x14ac:dyDescent="0.25">
      <c r="A12767">
        <v>22375</v>
      </c>
      <c r="B12767" t="s">
        <v>36834</v>
      </c>
      <c r="D12767" t="s">
        <v>36835</v>
      </c>
      <c r="E12767" t="s">
        <v>36836</v>
      </c>
    </row>
    <row r="12768" spans="1:5" x14ac:dyDescent="0.25">
      <c r="A12768">
        <v>22376</v>
      </c>
      <c r="B12768" t="s">
        <v>36837</v>
      </c>
      <c r="C12768" t="s">
        <v>36838</v>
      </c>
      <c r="D12768" t="s">
        <v>36839</v>
      </c>
    </row>
    <row r="12769" spans="1:5" x14ac:dyDescent="0.25">
      <c r="A12769">
        <v>22378</v>
      </c>
      <c r="B12769" t="s">
        <v>36840</v>
      </c>
      <c r="D12769" t="s">
        <v>36841</v>
      </c>
      <c r="E12769" t="s">
        <v>29322</v>
      </c>
    </row>
    <row r="12770" spans="1:5" x14ac:dyDescent="0.25">
      <c r="A12770">
        <v>22379</v>
      </c>
      <c r="B12770" t="s">
        <v>36842</v>
      </c>
      <c r="C12770" t="s">
        <v>36843</v>
      </c>
      <c r="D12770" t="s">
        <v>36844</v>
      </c>
    </row>
    <row r="12771" spans="1:5" x14ac:dyDescent="0.25">
      <c r="A12771">
        <v>22382</v>
      </c>
      <c r="B12771" t="s">
        <v>36845</v>
      </c>
      <c r="C12771" t="s">
        <v>36846</v>
      </c>
      <c r="D12771" t="s">
        <v>36847</v>
      </c>
    </row>
    <row r="12772" spans="1:5" x14ac:dyDescent="0.25">
      <c r="A12772">
        <v>22384</v>
      </c>
      <c r="B12772" t="s">
        <v>36848</v>
      </c>
      <c r="C12772" t="s">
        <v>36849</v>
      </c>
      <c r="D12772" t="s">
        <v>36850</v>
      </c>
      <c r="E12772" t="s">
        <v>36851</v>
      </c>
    </row>
    <row r="12773" spans="1:5" x14ac:dyDescent="0.25">
      <c r="A12773">
        <v>22385</v>
      </c>
      <c r="B12773" t="s">
        <v>36852</v>
      </c>
      <c r="D12773" t="s">
        <v>36853</v>
      </c>
      <c r="E12773" t="s">
        <v>36854</v>
      </c>
    </row>
    <row r="12774" spans="1:5" x14ac:dyDescent="0.25">
      <c r="A12774">
        <v>22387</v>
      </c>
      <c r="B12774" t="s">
        <v>36855</v>
      </c>
      <c r="D12774" t="s">
        <v>36856</v>
      </c>
      <c r="E12774" t="s">
        <v>36857</v>
      </c>
    </row>
    <row r="12775" spans="1:5" x14ac:dyDescent="0.25">
      <c r="A12775">
        <v>22388</v>
      </c>
      <c r="B12775" t="s">
        <v>36858</v>
      </c>
      <c r="D12775" t="s">
        <v>36859</v>
      </c>
    </row>
    <row r="12776" spans="1:5" x14ac:dyDescent="0.25">
      <c r="A12776">
        <v>22391</v>
      </c>
      <c r="B12776" t="s">
        <v>36860</v>
      </c>
      <c r="C12776" t="s">
        <v>36861</v>
      </c>
      <c r="D12776" t="s">
        <v>36862</v>
      </c>
      <c r="E12776" t="s">
        <v>36863</v>
      </c>
    </row>
    <row r="12777" spans="1:5" x14ac:dyDescent="0.25">
      <c r="A12777">
        <v>22392</v>
      </c>
      <c r="B12777" t="s">
        <v>36864</v>
      </c>
      <c r="D12777" t="s">
        <v>36865</v>
      </c>
      <c r="E12777" t="s">
        <v>36866</v>
      </c>
    </row>
    <row r="12778" spans="1:5" x14ac:dyDescent="0.25">
      <c r="A12778">
        <v>22393</v>
      </c>
      <c r="B12778" t="s">
        <v>36867</v>
      </c>
      <c r="D12778" t="s">
        <v>36868</v>
      </c>
      <c r="E12778" t="s">
        <v>36869</v>
      </c>
    </row>
    <row r="12779" spans="1:5" x14ac:dyDescent="0.25">
      <c r="A12779">
        <v>22394</v>
      </c>
      <c r="B12779" t="s">
        <v>36870</v>
      </c>
      <c r="C12779" t="s">
        <v>36871</v>
      </c>
      <c r="D12779" t="s">
        <v>36872</v>
      </c>
      <c r="E12779" t="s">
        <v>10</v>
      </c>
    </row>
    <row r="12780" spans="1:5" x14ac:dyDescent="0.25">
      <c r="A12780">
        <v>22396</v>
      </c>
      <c r="B12780" t="s">
        <v>36873</v>
      </c>
      <c r="C12780" t="s">
        <v>36874</v>
      </c>
      <c r="D12780" t="s">
        <v>36875</v>
      </c>
      <c r="E12780" t="s">
        <v>10</v>
      </c>
    </row>
    <row r="12781" spans="1:5" x14ac:dyDescent="0.25">
      <c r="A12781">
        <v>22397</v>
      </c>
      <c r="B12781" t="s">
        <v>36876</v>
      </c>
      <c r="C12781" t="s">
        <v>5611</v>
      </c>
      <c r="D12781" t="s">
        <v>36877</v>
      </c>
      <c r="E12781" t="s">
        <v>36878</v>
      </c>
    </row>
    <row r="12782" spans="1:5" x14ac:dyDescent="0.25">
      <c r="A12782">
        <v>22399</v>
      </c>
      <c r="B12782" t="s">
        <v>36879</v>
      </c>
      <c r="C12782" t="s">
        <v>36880</v>
      </c>
      <c r="D12782" t="s">
        <v>36881</v>
      </c>
      <c r="E12782" t="s">
        <v>10</v>
      </c>
    </row>
    <row r="12783" spans="1:5" x14ac:dyDescent="0.25">
      <c r="A12783">
        <v>22400</v>
      </c>
      <c r="B12783" t="s">
        <v>36882</v>
      </c>
      <c r="C12783" t="s">
        <v>30140</v>
      </c>
      <c r="D12783" t="s">
        <v>36883</v>
      </c>
    </row>
    <row r="12784" spans="1:5" x14ac:dyDescent="0.25">
      <c r="A12784">
        <v>22403</v>
      </c>
      <c r="B12784" t="s">
        <v>36884</v>
      </c>
      <c r="D12784" t="s">
        <v>36885</v>
      </c>
    </row>
    <row r="12785" spans="1:5" x14ac:dyDescent="0.25">
      <c r="A12785">
        <v>22404</v>
      </c>
      <c r="B12785" t="s">
        <v>36886</v>
      </c>
      <c r="C12785" t="s">
        <v>36887</v>
      </c>
      <c r="D12785" t="s">
        <v>36888</v>
      </c>
      <c r="E12785" t="s">
        <v>10</v>
      </c>
    </row>
    <row r="12786" spans="1:5" x14ac:dyDescent="0.25">
      <c r="A12786">
        <v>22405</v>
      </c>
      <c r="B12786" t="s">
        <v>36889</v>
      </c>
      <c r="D12786" t="s">
        <v>36890</v>
      </c>
    </row>
    <row r="12787" spans="1:5" x14ac:dyDescent="0.25">
      <c r="A12787">
        <v>22406</v>
      </c>
      <c r="B12787" t="s">
        <v>36891</v>
      </c>
      <c r="D12787" t="s">
        <v>36892</v>
      </c>
    </row>
    <row r="12788" spans="1:5" x14ac:dyDescent="0.25">
      <c r="A12788">
        <v>22407</v>
      </c>
      <c r="B12788" t="s">
        <v>36893</v>
      </c>
      <c r="C12788" t="s">
        <v>36894</v>
      </c>
      <c r="D12788" t="s">
        <v>36895</v>
      </c>
    </row>
    <row r="12789" spans="1:5" x14ac:dyDescent="0.25">
      <c r="A12789">
        <v>22408</v>
      </c>
      <c r="B12789" t="s">
        <v>36896</v>
      </c>
      <c r="C12789" t="s">
        <v>20230</v>
      </c>
      <c r="D12789" t="s">
        <v>36897</v>
      </c>
      <c r="E12789" t="s">
        <v>36898</v>
      </c>
    </row>
    <row r="12790" spans="1:5" x14ac:dyDescent="0.25">
      <c r="A12790">
        <v>22409</v>
      </c>
      <c r="B12790" t="s">
        <v>36899</v>
      </c>
      <c r="C12790" t="s">
        <v>22259</v>
      </c>
      <c r="D12790" t="s">
        <v>36900</v>
      </c>
    </row>
    <row r="12791" spans="1:5" x14ac:dyDescent="0.25">
      <c r="A12791">
        <v>22412</v>
      </c>
      <c r="B12791" t="s">
        <v>36901</v>
      </c>
      <c r="D12791" t="s">
        <v>36902</v>
      </c>
    </row>
    <row r="12792" spans="1:5" x14ac:dyDescent="0.25">
      <c r="A12792">
        <v>22413</v>
      </c>
      <c r="B12792" t="s">
        <v>36903</v>
      </c>
      <c r="D12792" t="s">
        <v>36904</v>
      </c>
    </row>
    <row r="12793" spans="1:5" x14ac:dyDescent="0.25">
      <c r="A12793">
        <v>22418</v>
      </c>
      <c r="B12793" t="s">
        <v>36905</v>
      </c>
      <c r="C12793" t="s">
        <v>36906</v>
      </c>
      <c r="D12793" t="s">
        <v>36907</v>
      </c>
    </row>
    <row r="12794" spans="1:5" x14ac:dyDescent="0.25">
      <c r="A12794">
        <v>22421</v>
      </c>
      <c r="B12794" t="s">
        <v>36908</v>
      </c>
      <c r="D12794" t="s">
        <v>36909</v>
      </c>
    </row>
    <row r="12795" spans="1:5" x14ac:dyDescent="0.25">
      <c r="A12795">
        <v>22426</v>
      </c>
      <c r="B12795" t="s">
        <v>36910</v>
      </c>
      <c r="D12795" t="s">
        <v>36911</v>
      </c>
      <c r="E12795" t="s">
        <v>36912</v>
      </c>
    </row>
    <row r="12796" spans="1:5" x14ac:dyDescent="0.25">
      <c r="A12796">
        <v>22427</v>
      </c>
      <c r="B12796" t="s">
        <v>36913</v>
      </c>
      <c r="D12796" t="s">
        <v>36914</v>
      </c>
    </row>
    <row r="12797" spans="1:5" x14ac:dyDescent="0.25">
      <c r="A12797">
        <v>22430</v>
      </c>
      <c r="B12797" t="s">
        <v>36915</v>
      </c>
      <c r="D12797" t="s">
        <v>36916</v>
      </c>
    </row>
    <row r="12798" spans="1:5" x14ac:dyDescent="0.25">
      <c r="A12798">
        <v>22433</v>
      </c>
      <c r="B12798" t="s">
        <v>36917</v>
      </c>
      <c r="C12798" t="s">
        <v>17758</v>
      </c>
      <c r="D12798" t="s">
        <v>36918</v>
      </c>
    </row>
    <row r="12799" spans="1:5" x14ac:dyDescent="0.25">
      <c r="A12799">
        <v>22436</v>
      </c>
      <c r="B12799" t="s">
        <v>36919</v>
      </c>
      <c r="C12799" t="s">
        <v>36920</v>
      </c>
      <c r="D12799" t="s">
        <v>36921</v>
      </c>
      <c r="E12799" t="s">
        <v>36922</v>
      </c>
    </row>
    <row r="12800" spans="1:5" x14ac:dyDescent="0.25">
      <c r="A12800">
        <v>22437</v>
      </c>
      <c r="B12800" t="s">
        <v>36923</v>
      </c>
      <c r="C12800" t="s">
        <v>12802</v>
      </c>
      <c r="D12800" t="s">
        <v>36924</v>
      </c>
    </row>
    <row r="12801" spans="1:5" x14ac:dyDescent="0.25">
      <c r="A12801">
        <v>22438</v>
      </c>
      <c r="B12801" t="s">
        <v>36925</v>
      </c>
      <c r="D12801" t="s">
        <v>36926</v>
      </c>
    </row>
    <row r="12802" spans="1:5" x14ac:dyDescent="0.25">
      <c r="A12802">
        <v>22440</v>
      </c>
      <c r="B12802" t="s">
        <v>36927</v>
      </c>
      <c r="D12802" t="s">
        <v>36928</v>
      </c>
      <c r="E12802" t="s">
        <v>36929</v>
      </c>
    </row>
    <row r="12803" spans="1:5" x14ac:dyDescent="0.25">
      <c r="A12803">
        <v>22441</v>
      </c>
      <c r="B12803" t="s">
        <v>36930</v>
      </c>
      <c r="D12803" t="s">
        <v>36931</v>
      </c>
    </row>
    <row r="12804" spans="1:5" x14ac:dyDescent="0.25">
      <c r="A12804">
        <v>22442</v>
      </c>
      <c r="B12804" t="s">
        <v>36932</v>
      </c>
      <c r="D12804" t="s">
        <v>36933</v>
      </c>
      <c r="E12804" t="s">
        <v>36934</v>
      </c>
    </row>
    <row r="12805" spans="1:5" x14ac:dyDescent="0.25">
      <c r="A12805">
        <v>22443</v>
      </c>
      <c r="B12805" t="s">
        <v>36935</v>
      </c>
      <c r="D12805" t="s">
        <v>36936</v>
      </c>
      <c r="E12805" t="s">
        <v>36937</v>
      </c>
    </row>
    <row r="12806" spans="1:5" x14ac:dyDescent="0.25">
      <c r="A12806">
        <v>22444</v>
      </c>
      <c r="B12806" t="s">
        <v>36938</v>
      </c>
      <c r="C12806" t="s">
        <v>36939</v>
      </c>
      <c r="D12806" t="s">
        <v>36940</v>
      </c>
      <c r="E12806" t="s">
        <v>36941</v>
      </c>
    </row>
    <row r="12807" spans="1:5" x14ac:dyDescent="0.25">
      <c r="A12807">
        <v>22445</v>
      </c>
      <c r="B12807" t="s">
        <v>36942</v>
      </c>
      <c r="D12807" t="s">
        <v>36943</v>
      </c>
    </row>
    <row r="12808" spans="1:5" x14ac:dyDescent="0.25">
      <c r="A12808">
        <v>22450</v>
      </c>
      <c r="B12808" t="s">
        <v>36944</v>
      </c>
      <c r="D12808" t="s">
        <v>36945</v>
      </c>
      <c r="E12808" t="s">
        <v>36946</v>
      </c>
    </row>
    <row r="12809" spans="1:5" x14ac:dyDescent="0.25">
      <c r="A12809">
        <v>22452</v>
      </c>
      <c r="B12809" t="s">
        <v>36947</v>
      </c>
      <c r="D12809" t="s">
        <v>36948</v>
      </c>
      <c r="E12809" t="s">
        <v>36949</v>
      </c>
    </row>
    <row r="12810" spans="1:5" x14ac:dyDescent="0.25">
      <c r="A12810">
        <v>22459</v>
      </c>
      <c r="B12810" t="s">
        <v>36950</v>
      </c>
      <c r="D12810" t="s">
        <v>36951</v>
      </c>
    </row>
    <row r="12811" spans="1:5" x14ac:dyDescent="0.25">
      <c r="A12811">
        <v>22461</v>
      </c>
      <c r="B12811" t="s">
        <v>36952</v>
      </c>
      <c r="D12811" t="s">
        <v>36953</v>
      </c>
      <c r="E12811" t="s">
        <v>36954</v>
      </c>
    </row>
    <row r="12812" spans="1:5" x14ac:dyDescent="0.25">
      <c r="A12812">
        <v>22462</v>
      </c>
      <c r="B12812" t="s">
        <v>36955</v>
      </c>
      <c r="C12812" t="s">
        <v>36956</v>
      </c>
      <c r="D12812" t="s">
        <v>36957</v>
      </c>
      <c r="E12812" t="s">
        <v>36958</v>
      </c>
    </row>
    <row r="12813" spans="1:5" x14ac:dyDescent="0.25">
      <c r="A12813">
        <v>22464</v>
      </c>
      <c r="B12813" t="s">
        <v>36959</v>
      </c>
      <c r="C12813" t="s">
        <v>36960</v>
      </c>
      <c r="D12813" t="s">
        <v>36961</v>
      </c>
    </row>
    <row r="12814" spans="1:5" x14ac:dyDescent="0.25">
      <c r="A12814">
        <v>22466</v>
      </c>
      <c r="B12814" t="s">
        <v>36962</v>
      </c>
      <c r="D12814" t="s">
        <v>36963</v>
      </c>
      <c r="E12814" t="s">
        <v>10</v>
      </c>
    </row>
    <row r="12815" spans="1:5" x14ac:dyDescent="0.25">
      <c r="A12815">
        <v>22470</v>
      </c>
      <c r="B12815" t="s">
        <v>36964</v>
      </c>
      <c r="C12815" t="s">
        <v>36965</v>
      </c>
      <c r="D12815" t="s">
        <v>36966</v>
      </c>
      <c r="E12815" t="s">
        <v>36967</v>
      </c>
    </row>
    <row r="12816" spans="1:5" x14ac:dyDescent="0.25">
      <c r="A12816">
        <v>22471</v>
      </c>
      <c r="B12816" t="s">
        <v>36968</v>
      </c>
      <c r="C12816" t="s">
        <v>36969</v>
      </c>
      <c r="D12816" t="s">
        <v>36970</v>
      </c>
      <c r="E12816" t="s">
        <v>36971</v>
      </c>
    </row>
    <row r="12817" spans="1:5" x14ac:dyDescent="0.25">
      <c r="A12817">
        <v>22472</v>
      </c>
      <c r="B12817" t="s">
        <v>36972</v>
      </c>
      <c r="C12817" t="s">
        <v>36973</v>
      </c>
      <c r="D12817" t="s">
        <v>36974</v>
      </c>
    </row>
    <row r="12818" spans="1:5" x14ac:dyDescent="0.25">
      <c r="A12818">
        <v>22473</v>
      </c>
      <c r="B12818" t="s">
        <v>36975</v>
      </c>
      <c r="D12818" t="s">
        <v>36976</v>
      </c>
    </row>
    <row r="12819" spans="1:5" x14ac:dyDescent="0.25">
      <c r="A12819">
        <v>22474</v>
      </c>
      <c r="B12819" t="s">
        <v>36977</v>
      </c>
      <c r="D12819" t="s">
        <v>36978</v>
      </c>
    </row>
    <row r="12820" spans="1:5" x14ac:dyDescent="0.25">
      <c r="A12820">
        <v>22475</v>
      </c>
      <c r="B12820" t="s">
        <v>36979</v>
      </c>
      <c r="D12820" t="s">
        <v>36980</v>
      </c>
      <c r="E12820" t="s">
        <v>36981</v>
      </c>
    </row>
    <row r="12821" spans="1:5" x14ac:dyDescent="0.25">
      <c r="A12821">
        <v>22478</v>
      </c>
      <c r="B12821" t="s">
        <v>36982</v>
      </c>
      <c r="D12821" t="s">
        <v>36983</v>
      </c>
    </row>
    <row r="12822" spans="1:5" x14ac:dyDescent="0.25">
      <c r="A12822">
        <v>22479</v>
      </c>
      <c r="B12822" t="s">
        <v>36984</v>
      </c>
      <c r="D12822" t="s">
        <v>36985</v>
      </c>
      <c r="E12822" t="s">
        <v>36986</v>
      </c>
    </row>
    <row r="12823" spans="1:5" x14ac:dyDescent="0.25">
      <c r="A12823">
        <v>22481</v>
      </c>
      <c r="B12823" t="s">
        <v>36987</v>
      </c>
      <c r="C12823" t="s">
        <v>36988</v>
      </c>
      <c r="D12823" t="s">
        <v>36989</v>
      </c>
      <c r="E12823" t="s">
        <v>36990</v>
      </c>
    </row>
    <row r="12824" spans="1:5" x14ac:dyDescent="0.25">
      <c r="A12824">
        <v>22485</v>
      </c>
      <c r="B12824" t="s">
        <v>36991</v>
      </c>
      <c r="D12824" t="s">
        <v>36992</v>
      </c>
    </row>
    <row r="12825" spans="1:5" x14ac:dyDescent="0.25">
      <c r="A12825">
        <v>22486</v>
      </c>
      <c r="B12825" t="s">
        <v>36993</v>
      </c>
      <c r="C12825" t="s">
        <v>36994</v>
      </c>
      <c r="D12825" t="s">
        <v>36995</v>
      </c>
    </row>
    <row r="12826" spans="1:5" x14ac:dyDescent="0.25">
      <c r="A12826">
        <v>22490</v>
      </c>
      <c r="B12826" t="s">
        <v>36996</v>
      </c>
      <c r="C12826" t="s">
        <v>36997</v>
      </c>
      <c r="D12826" t="s">
        <v>36998</v>
      </c>
      <c r="E12826" t="s">
        <v>36999</v>
      </c>
    </row>
    <row r="12827" spans="1:5" x14ac:dyDescent="0.25">
      <c r="A12827">
        <v>22492</v>
      </c>
      <c r="B12827" t="s">
        <v>37000</v>
      </c>
      <c r="C12827" t="s">
        <v>37001</v>
      </c>
      <c r="D12827" t="s">
        <v>37002</v>
      </c>
      <c r="E12827" t="s">
        <v>37003</v>
      </c>
    </row>
    <row r="12828" spans="1:5" x14ac:dyDescent="0.25">
      <c r="A12828">
        <v>22494</v>
      </c>
      <c r="B12828" t="s">
        <v>37004</v>
      </c>
      <c r="C12828" t="s">
        <v>37005</v>
      </c>
      <c r="D12828" t="s">
        <v>37006</v>
      </c>
      <c r="E12828" t="s">
        <v>37007</v>
      </c>
    </row>
    <row r="12829" spans="1:5" x14ac:dyDescent="0.25">
      <c r="A12829">
        <v>22496</v>
      </c>
      <c r="B12829" t="s">
        <v>37008</v>
      </c>
      <c r="C12829" t="s">
        <v>37009</v>
      </c>
      <c r="D12829" t="s">
        <v>37010</v>
      </c>
      <c r="E12829" t="s">
        <v>37011</v>
      </c>
    </row>
    <row r="12830" spans="1:5" x14ac:dyDescent="0.25">
      <c r="A12830">
        <v>22499</v>
      </c>
      <c r="B12830" t="s">
        <v>37012</v>
      </c>
      <c r="D12830" t="s">
        <v>37013</v>
      </c>
      <c r="E12830" t="s">
        <v>37014</v>
      </c>
    </row>
    <row r="12831" spans="1:5" x14ac:dyDescent="0.25">
      <c r="A12831">
        <v>22500</v>
      </c>
      <c r="B12831" t="s">
        <v>37015</v>
      </c>
      <c r="D12831" t="s">
        <v>37016</v>
      </c>
    </row>
    <row r="12832" spans="1:5" x14ac:dyDescent="0.25">
      <c r="A12832">
        <v>22501</v>
      </c>
      <c r="B12832" t="s">
        <v>37017</v>
      </c>
      <c r="C12832" t="s">
        <v>11417</v>
      </c>
      <c r="D12832" t="s">
        <v>37018</v>
      </c>
      <c r="E12832" t="s">
        <v>10</v>
      </c>
    </row>
    <row r="12833" spans="1:5" x14ac:dyDescent="0.25">
      <c r="A12833">
        <v>22503</v>
      </c>
      <c r="B12833" t="s">
        <v>37019</v>
      </c>
      <c r="C12833" t="s">
        <v>21081</v>
      </c>
      <c r="D12833" t="s">
        <v>37020</v>
      </c>
      <c r="E12833" t="s">
        <v>37021</v>
      </c>
    </row>
    <row r="12834" spans="1:5" x14ac:dyDescent="0.25">
      <c r="A12834">
        <v>22506</v>
      </c>
      <c r="B12834" t="s">
        <v>37022</v>
      </c>
      <c r="C12834" t="s">
        <v>37023</v>
      </c>
      <c r="D12834" t="s">
        <v>37024</v>
      </c>
      <c r="E12834" t="s">
        <v>37025</v>
      </c>
    </row>
    <row r="12835" spans="1:5" x14ac:dyDescent="0.25">
      <c r="A12835">
        <v>22507</v>
      </c>
      <c r="B12835" t="s">
        <v>37026</v>
      </c>
      <c r="D12835" t="s">
        <v>37027</v>
      </c>
      <c r="E12835" t="s">
        <v>37028</v>
      </c>
    </row>
    <row r="12836" spans="1:5" x14ac:dyDescent="0.25">
      <c r="A12836">
        <v>22508</v>
      </c>
      <c r="B12836" t="s">
        <v>37029</v>
      </c>
      <c r="C12836" t="s">
        <v>37030</v>
      </c>
      <c r="D12836" t="s">
        <v>37031</v>
      </c>
      <c r="E12836" t="s">
        <v>37032</v>
      </c>
    </row>
    <row r="12837" spans="1:5" x14ac:dyDescent="0.25">
      <c r="A12837">
        <v>22510</v>
      </c>
      <c r="B12837" t="s">
        <v>37033</v>
      </c>
      <c r="C12837" t="s">
        <v>37034</v>
      </c>
      <c r="D12837" t="s">
        <v>37035</v>
      </c>
      <c r="E12837" t="s">
        <v>37036</v>
      </c>
    </row>
    <row r="12838" spans="1:5" x14ac:dyDescent="0.25">
      <c r="A12838">
        <v>22511</v>
      </c>
      <c r="B12838" t="s">
        <v>37037</v>
      </c>
      <c r="D12838" t="s">
        <v>37038</v>
      </c>
    </row>
    <row r="12839" spans="1:5" x14ac:dyDescent="0.25">
      <c r="A12839">
        <v>22512</v>
      </c>
      <c r="B12839" t="s">
        <v>37039</v>
      </c>
      <c r="D12839" t="s">
        <v>37040</v>
      </c>
      <c r="E12839" t="s">
        <v>1534</v>
      </c>
    </row>
    <row r="12840" spans="1:5" x14ac:dyDescent="0.25">
      <c r="A12840">
        <v>22513</v>
      </c>
      <c r="B12840" t="s">
        <v>37041</v>
      </c>
      <c r="D12840" t="s">
        <v>37042</v>
      </c>
    </row>
    <row r="12841" spans="1:5" x14ac:dyDescent="0.25">
      <c r="A12841">
        <v>22515</v>
      </c>
      <c r="B12841" t="s">
        <v>37043</v>
      </c>
      <c r="D12841" t="s">
        <v>37044</v>
      </c>
    </row>
    <row r="12842" spans="1:5" x14ac:dyDescent="0.25">
      <c r="A12842">
        <v>22519</v>
      </c>
      <c r="B12842" t="s">
        <v>37045</v>
      </c>
      <c r="C12842" t="s">
        <v>37046</v>
      </c>
      <c r="D12842" t="s">
        <v>37047</v>
      </c>
      <c r="E12842" t="s">
        <v>37048</v>
      </c>
    </row>
    <row r="12843" spans="1:5" x14ac:dyDescent="0.25">
      <c r="A12843">
        <v>22526</v>
      </c>
      <c r="B12843" t="s">
        <v>37049</v>
      </c>
      <c r="C12843" t="s">
        <v>37050</v>
      </c>
      <c r="D12843" t="s">
        <v>37051</v>
      </c>
      <c r="E12843" t="s">
        <v>37052</v>
      </c>
    </row>
    <row r="12844" spans="1:5" x14ac:dyDescent="0.25">
      <c r="A12844">
        <v>22528</v>
      </c>
      <c r="B12844" t="s">
        <v>37053</v>
      </c>
      <c r="D12844" t="s">
        <v>37054</v>
      </c>
    </row>
    <row r="12845" spans="1:5" x14ac:dyDescent="0.25">
      <c r="A12845">
        <v>22531</v>
      </c>
      <c r="B12845" t="s">
        <v>37055</v>
      </c>
      <c r="D12845" t="s">
        <v>37056</v>
      </c>
    </row>
    <row r="12846" spans="1:5" x14ac:dyDescent="0.25">
      <c r="A12846">
        <v>22532</v>
      </c>
      <c r="B12846" t="s">
        <v>37057</v>
      </c>
      <c r="D12846" t="s">
        <v>37058</v>
      </c>
      <c r="E12846" t="s">
        <v>37059</v>
      </c>
    </row>
    <row r="12847" spans="1:5" x14ac:dyDescent="0.25">
      <c r="A12847">
        <v>22533</v>
      </c>
      <c r="B12847" t="s">
        <v>37060</v>
      </c>
      <c r="D12847" t="s">
        <v>37061</v>
      </c>
      <c r="E12847" t="s">
        <v>10</v>
      </c>
    </row>
    <row r="12848" spans="1:5" x14ac:dyDescent="0.25">
      <c r="A12848">
        <v>22535</v>
      </c>
      <c r="B12848" t="s">
        <v>37062</v>
      </c>
      <c r="C12848" t="s">
        <v>37063</v>
      </c>
      <c r="D12848" t="s">
        <v>37064</v>
      </c>
    </row>
    <row r="12849" spans="1:5" x14ac:dyDescent="0.25">
      <c r="A12849">
        <v>22537</v>
      </c>
      <c r="B12849" t="s">
        <v>37065</v>
      </c>
      <c r="D12849" t="s">
        <v>37066</v>
      </c>
    </row>
    <row r="12850" spans="1:5" x14ac:dyDescent="0.25">
      <c r="A12850">
        <v>22539</v>
      </c>
      <c r="B12850" t="s">
        <v>37067</v>
      </c>
      <c r="D12850" t="s">
        <v>37068</v>
      </c>
      <c r="E12850" t="s">
        <v>10</v>
      </c>
    </row>
    <row r="12851" spans="1:5" x14ac:dyDescent="0.25">
      <c r="A12851">
        <v>22540</v>
      </c>
      <c r="B12851" t="s">
        <v>37069</v>
      </c>
      <c r="D12851" t="s">
        <v>37070</v>
      </c>
      <c r="E12851" t="s">
        <v>37071</v>
      </c>
    </row>
    <row r="12852" spans="1:5" x14ac:dyDescent="0.25">
      <c r="A12852">
        <v>22543</v>
      </c>
      <c r="B12852" t="s">
        <v>37072</v>
      </c>
      <c r="C12852" t="s">
        <v>37073</v>
      </c>
      <c r="D12852" t="s">
        <v>37074</v>
      </c>
      <c r="E12852" t="s">
        <v>37075</v>
      </c>
    </row>
    <row r="12853" spans="1:5" x14ac:dyDescent="0.25">
      <c r="A12853">
        <v>22545</v>
      </c>
      <c r="B12853" t="s">
        <v>37076</v>
      </c>
      <c r="C12853" t="s">
        <v>27344</v>
      </c>
      <c r="D12853" t="s">
        <v>37077</v>
      </c>
      <c r="E12853" t="s">
        <v>37078</v>
      </c>
    </row>
    <row r="12854" spans="1:5" x14ac:dyDescent="0.25">
      <c r="A12854">
        <v>22546</v>
      </c>
      <c r="B12854" t="s">
        <v>37079</v>
      </c>
      <c r="C12854" t="s">
        <v>37080</v>
      </c>
      <c r="D12854" t="s">
        <v>37081</v>
      </c>
      <c r="E12854" t="s">
        <v>10</v>
      </c>
    </row>
    <row r="12855" spans="1:5" x14ac:dyDescent="0.25">
      <c r="A12855">
        <v>22547</v>
      </c>
      <c r="B12855" t="s">
        <v>37082</v>
      </c>
      <c r="C12855" t="s">
        <v>37083</v>
      </c>
      <c r="D12855" t="s">
        <v>37084</v>
      </c>
      <c r="E12855" t="s">
        <v>37085</v>
      </c>
    </row>
    <row r="12856" spans="1:5" x14ac:dyDescent="0.25">
      <c r="A12856">
        <v>22548</v>
      </c>
      <c r="B12856" t="s">
        <v>37086</v>
      </c>
      <c r="D12856" t="s">
        <v>37087</v>
      </c>
    </row>
    <row r="12857" spans="1:5" x14ac:dyDescent="0.25">
      <c r="A12857">
        <v>22549</v>
      </c>
      <c r="B12857" t="s">
        <v>37088</v>
      </c>
      <c r="D12857" t="s">
        <v>37089</v>
      </c>
      <c r="E12857" t="s">
        <v>37090</v>
      </c>
    </row>
    <row r="12858" spans="1:5" x14ac:dyDescent="0.25">
      <c r="A12858">
        <v>22552</v>
      </c>
      <c r="B12858" t="s">
        <v>37091</v>
      </c>
      <c r="D12858" t="s">
        <v>37092</v>
      </c>
      <c r="E12858" t="s">
        <v>37093</v>
      </c>
    </row>
    <row r="12859" spans="1:5" x14ac:dyDescent="0.25">
      <c r="A12859">
        <v>22557</v>
      </c>
      <c r="B12859" t="s">
        <v>37094</v>
      </c>
      <c r="D12859" t="s">
        <v>37095</v>
      </c>
    </row>
    <row r="12860" spans="1:5" x14ac:dyDescent="0.25">
      <c r="A12860">
        <v>22558</v>
      </c>
      <c r="B12860" t="s">
        <v>37096</v>
      </c>
      <c r="D12860" t="s">
        <v>37097</v>
      </c>
      <c r="E12860" t="s">
        <v>37098</v>
      </c>
    </row>
    <row r="12861" spans="1:5" x14ac:dyDescent="0.25">
      <c r="A12861">
        <v>22561</v>
      </c>
      <c r="B12861" t="s">
        <v>37099</v>
      </c>
      <c r="D12861" t="s">
        <v>37100</v>
      </c>
    </row>
    <row r="12862" spans="1:5" x14ac:dyDescent="0.25">
      <c r="A12862">
        <v>22562</v>
      </c>
      <c r="B12862" t="s">
        <v>37101</v>
      </c>
      <c r="C12862" t="s">
        <v>37102</v>
      </c>
      <c r="D12862" t="s">
        <v>37103</v>
      </c>
    </row>
    <row r="12863" spans="1:5" x14ac:dyDescent="0.25">
      <c r="A12863">
        <v>22564</v>
      </c>
      <c r="B12863" t="s">
        <v>37104</v>
      </c>
      <c r="C12863" t="s">
        <v>37105</v>
      </c>
      <c r="D12863" t="s">
        <v>37106</v>
      </c>
      <c r="E12863" t="s">
        <v>37107</v>
      </c>
    </row>
    <row r="12864" spans="1:5" x14ac:dyDescent="0.25">
      <c r="A12864">
        <v>22565</v>
      </c>
      <c r="B12864" t="s">
        <v>37108</v>
      </c>
      <c r="D12864" t="s">
        <v>37109</v>
      </c>
      <c r="E12864" t="s">
        <v>37110</v>
      </c>
    </row>
    <row r="12865" spans="1:5" x14ac:dyDescent="0.25">
      <c r="A12865">
        <v>22566</v>
      </c>
      <c r="B12865" t="s">
        <v>37111</v>
      </c>
      <c r="C12865" t="s">
        <v>37112</v>
      </c>
      <c r="D12865" t="s">
        <v>37113</v>
      </c>
      <c r="E12865" t="s">
        <v>37114</v>
      </c>
    </row>
    <row r="12866" spans="1:5" x14ac:dyDescent="0.25">
      <c r="A12866">
        <v>22567</v>
      </c>
      <c r="B12866" t="s">
        <v>37115</v>
      </c>
      <c r="C12866" t="s">
        <v>37116</v>
      </c>
      <c r="D12866" t="s">
        <v>37117</v>
      </c>
    </row>
    <row r="12867" spans="1:5" x14ac:dyDescent="0.25">
      <c r="A12867">
        <v>22569</v>
      </c>
      <c r="B12867" t="s">
        <v>37118</v>
      </c>
      <c r="D12867" t="s">
        <v>37119</v>
      </c>
      <c r="E12867" t="s">
        <v>10</v>
      </c>
    </row>
    <row r="12868" spans="1:5" x14ac:dyDescent="0.25">
      <c r="A12868">
        <v>22570</v>
      </c>
      <c r="B12868" t="s">
        <v>37120</v>
      </c>
      <c r="D12868" t="s">
        <v>37121</v>
      </c>
    </row>
    <row r="12869" spans="1:5" x14ac:dyDescent="0.25">
      <c r="A12869">
        <v>22571</v>
      </c>
      <c r="B12869" t="s">
        <v>37122</v>
      </c>
      <c r="C12869" t="s">
        <v>37123</v>
      </c>
      <c r="D12869" t="s">
        <v>37124</v>
      </c>
      <c r="E12869" t="s">
        <v>37125</v>
      </c>
    </row>
    <row r="12870" spans="1:5" x14ac:dyDescent="0.25">
      <c r="A12870">
        <v>22572</v>
      </c>
      <c r="B12870" t="s">
        <v>37126</v>
      </c>
      <c r="C12870" t="s">
        <v>37127</v>
      </c>
      <c r="D12870" t="s">
        <v>37128</v>
      </c>
      <c r="E12870" t="s">
        <v>37129</v>
      </c>
    </row>
    <row r="12871" spans="1:5" x14ac:dyDescent="0.25">
      <c r="A12871">
        <v>22573</v>
      </c>
      <c r="B12871" t="s">
        <v>37130</v>
      </c>
      <c r="C12871" t="s">
        <v>37131</v>
      </c>
      <c r="D12871" t="s">
        <v>37132</v>
      </c>
      <c r="E12871" t="s">
        <v>37133</v>
      </c>
    </row>
    <row r="12872" spans="1:5" x14ac:dyDescent="0.25">
      <c r="A12872">
        <v>22579</v>
      </c>
      <c r="B12872" t="s">
        <v>37134</v>
      </c>
      <c r="C12872" t="s">
        <v>37135</v>
      </c>
      <c r="D12872" t="s">
        <v>37136</v>
      </c>
      <c r="E12872" t="s">
        <v>37137</v>
      </c>
    </row>
    <row r="12873" spans="1:5" x14ac:dyDescent="0.25">
      <c r="A12873">
        <v>22583</v>
      </c>
      <c r="B12873" t="s">
        <v>37138</v>
      </c>
      <c r="D12873" t="s">
        <v>37139</v>
      </c>
    </row>
    <row r="12874" spans="1:5" x14ac:dyDescent="0.25">
      <c r="A12874">
        <v>22587</v>
      </c>
      <c r="B12874" t="s">
        <v>37140</v>
      </c>
      <c r="C12874" t="s">
        <v>37141</v>
      </c>
      <c r="D12874" t="s">
        <v>37142</v>
      </c>
      <c r="E12874" t="s">
        <v>37143</v>
      </c>
    </row>
    <row r="12875" spans="1:5" x14ac:dyDescent="0.25">
      <c r="A12875">
        <v>22588</v>
      </c>
      <c r="B12875" t="s">
        <v>37144</v>
      </c>
      <c r="C12875" t="s">
        <v>10673</v>
      </c>
      <c r="D12875" t="s">
        <v>37145</v>
      </c>
    </row>
    <row r="12876" spans="1:5" x14ac:dyDescent="0.25">
      <c r="A12876">
        <v>22591</v>
      </c>
      <c r="B12876" t="s">
        <v>37146</v>
      </c>
      <c r="D12876" t="s">
        <v>37147</v>
      </c>
      <c r="E12876" t="s">
        <v>37148</v>
      </c>
    </row>
    <row r="12877" spans="1:5" x14ac:dyDescent="0.25">
      <c r="A12877">
        <v>22595</v>
      </c>
      <c r="B12877" t="s">
        <v>37149</v>
      </c>
      <c r="C12877" t="s">
        <v>25215</v>
      </c>
      <c r="D12877" t="s">
        <v>37150</v>
      </c>
    </row>
    <row r="12878" spans="1:5" x14ac:dyDescent="0.25">
      <c r="A12878">
        <v>22596</v>
      </c>
      <c r="B12878" t="s">
        <v>37151</v>
      </c>
      <c r="D12878" t="s">
        <v>37152</v>
      </c>
      <c r="E12878" t="s">
        <v>37153</v>
      </c>
    </row>
    <row r="12879" spans="1:5" x14ac:dyDescent="0.25">
      <c r="A12879">
        <v>22599</v>
      </c>
      <c r="B12879" t="s">
        <v>37154</v>
      </c>
      <c r="D12879" t="s">
        <v>37155</v>
      </c>
    </row>
    <row r="12880" spans="1:5" x14ac:dyDescent="0.25">
      <c r="A12880">
        <v>22601</v>
      </c>
      <c r="B12880" t="s">
        <v>37156</v>
      </c>
      <c r="D12880" t="s">
        <v>37157</v>
      </c>
    </row>
    <row r="12881" spans="1:5" x14ac:dyDescent="0.25">
      <c r="A12881">
        <v>22606</v>
      </c>
      <c r="B12881" t="s">
        <v>37158</v>
      </c>
      <c r="C12881" t="s">
        <v>37159</v>
      </c>
      <c r="D12881" t="s">
        <v>37160</v>
      </c>
      <c r="E12881" t="s">
        <v>37161</v>
      </c>
    </row>
    <row r="12882" spans="1:5" x14ac:dyDescent="0.25">
      <c r="A12882">
        <v>22607</v>
      </c>
      <c r="B12882" t="s">
        <v>37162</v>
      </c>
      <c r="D12882" t="s">
        <v>37163</v>
      </c>
    </row>
    <row r="12883" spans="1:5" x14ac:dyDescent="0.25">
      <c r="A12883">
        <v>22613</v>
      </c>
      <c r="B12883" t="s">
        <v>37164</v>
      </c>
      <c r="C12883" t="s">
        <v>37165</v>
      </c>
      <c r="D12883" t="s">
        <v>37166</v>
      </c>
      <c r="E12883" t="s">
        <v>37167</v>
      </c>
    </row>
    <row r="12884" spans="1:5" x14ac:dyDescent="0.25">
      <c r="A12884">
        <v>22614</v>
      </c>
      <c r="B12884" t="s">
        <v>37168</v>
      </c>
      <c r="C12884" t="s">
        <v>37169</v>
      </c>
      <c r="D12884" t="s">
        <v>37170</v>
      </c>
      <c r="E12884" t="s">
        <v>37171</v>
      </c>
    </row>
    <row r="12885" spans="1:5" x14ac:dyDescent="0.25">
      <c r="A12885">
        <v>22615</v>
      </c>
      <c r="B12885" t="s">
        <v>37172</v>
      </c>
      <c r="C12885" t="s">
        <v>29802</v>
      </c>
      <c r="D12885" t="s">
        <v>37173</v>
      </c>
    </row>
    <row r="12886" spans="1:5" x14ac:dyDescent="0.25">
      <c r="A12886">
        <v>22616</v>
      </c>
      <c r="B12886" t="s">
        <v>37174</v>
      </c>
      <c r="D12886" t="s">
        <v>37175</v>
      </c>
      <c r="E12886" t="s">
        <v>37176</v>
      </c>
    </row>
    <row r="12887" spans="1:5" x14ac:dyDescent="0.25">
      <c r="A12887">
        <v>22618</v>
      </c>
      <c r="B12887" t="s">
        <v>37177</v>
      </c>
      <c r="D12887" t="s">
        <v>37178</v>
      </c>
      <c r="E12887" t="s">
        <v>37179</v>
      </c>
    </row>
    <row r="12888" spans="1:5" x14ac:dyDescent="0.25">
      <c r="A12888">
        <v>22619</v>
      </c>
      <c r="B12888" t="s">
        <v>37180</v>
      </c>
      <c r="C12888" t="s">
        <v>37181</v>
      </c>
      <c r="D12888" t="s">
        <v>37182</v>
      </c>
      <c r="E12888" t="s">
        <v>37183</v>
      </c>
    </row>
    <row r="12889" spans="1:5" x14ac:dyDescent="0.25">
      <c r="A12889">
        <v>22620</v>
      </c>
      <c r="B12889" t="s">
        <v>37184</v>
      </c>
      <c r="D12889" t="s">
        <v>37185</v>
      </c>
    </row>
    <row r="12890" spans="1:5" x14ac:dyDescent="0.25">
      <c r="A12890">
        <v>22621</v>
      </c>
      <c r="B12890" t="s">
        <v>37186</v>
      </c>
      <c r="D12890" t="s">
        <v>37187</v>
      </c>
      <c r="E12890" t="s">
        <v>37188</v>
      </c>
    </row>
    <row r="12891" spans="1:5" x14ac:dyDescent="0.25">
      <c r="A12891">
        <v>22628</v>
      </c>
      <c r="B12891" t="s">
        <v>37189</v>
      </c>
      <c r="C12891" t="s">
        <v>36880</v>
      </c>
      <c r="D12891" t="s">
        <v>37190</v>
      </c>
    </row>
    <row r="12892" spans="1:5" x14ac:dyDescent="0.25">
      <c r="A12892">
        <v>22629</v>
      </c>
      <c r="B12892" t="s">
        <v>37191</v>
      </c>
      <c r="D12892" t="s">
        <v>37192</v>
      </c>
    </row>
    <row r="12893" spans="1:5" x14ac:dyDescent="0.25">
      <c r="A12893">
        <v>22630</v>
      </c>
      <c r="B12893" t="s">
        <v>37193</v>
      </c>
      <c r="D12893" t="s">
        <v>37194</v>
      </c>
    </row>
    <row r="12894" spans="1:5" x14ac:dyDescent="0.25">
      <c r="A12894">
        <v>22631</v>
      </c>
      <c r="B12894" t="s">
        <v>37195</v>
      </c>
      <c r="C12894" t="s">
        <v>37196</v>
      </c>
      <c r="D12894" t="s">
        <v>37197</v>
      </c>
      <c r="E12894" t="s">
        <v>37198</v>
      </c>
    </row>
    <row r="12895" spans="1:5" x14ac:dyDescent="0.25">
      <c r="A12895">
        <v>22632</v>
      </c>
      <c r="B12895" t="s">
        <v>37199</v>
      </c>
      <c r="D12895" t="s">
        <v>37200</v>
      </c>
      <c r="E12895" t="s">
        <v>37201</v>
      </c>
    </row>
    <row r="12896" spans="1:5" x14ac:dyDescent="0.25">
      <c r="A12896">
        <v>22634</v>
      </c>
      <c r="B12896" t="s">
        <v>37202</v>
      </c>
      <c r="D12896" t="s">
        <v>37203</v>
      </c>
      <c r="E12896" t="s">
        <v>10</v>
      </c>
    </row>
    <row r="12897" spans="1:5" x14ac:dyDescent="0.25">
      <c r="A12897">
        <v>22636</v>
      </c>
      <c r="B12897" t="s">
        <v>37204</v>
      </c>
      <c r="D12897" t="s">
        <v>37205</v>
      </c>
      <c r="E12897" t="s">
        <v>10</v>
      </c>
    </row>
    <row r="12898" spans="1:5" x14ac:dyDescent="0.25">
      <c r="A12898">
        <v>22639</v>
      </c>
      <c r="B12898" t="s">
        <v>37206</v>
      </c>
      <c r="C12898" t="s">
        <v>37207</v>
      </c>
      <c r="D12898" t="s">
        <v>37208</v>
      </c>
      <c r="E12898" t="s">
        <v>10</v>
      </c>
    </row>
    <row r="12899" spans="1:5" x14ac:dyDescent="0.25">
      <c r="A12899">
        <v>22640</v>
      </c>
      <c r="B12899" t="s">
        <v>37209</v>
      </c>
      <c r="D12899" t="s">
        <v>37210</v>
      </c>
    </row>
    <row r="12900" spans="1:5" x14ac:dyDescent="0.25">
      <c r="A12900">
        <v>22642</v>
      </c>
      <c r="B12900" t="s">
        <v>37211</v>
      </c>
      <c r="D12900" t="s">
        <v>37212</v>
      </c>
      <c r="E12900" t="s">
        <v>10</v>
      </c>
    </row>
    <row r="12901" spans="1:5" x14ac:dyDescent="0.25">
      <c r="A12901">
        <v>22644</v>
      </c>
      <c r="B12901" t="s">
        <v>37213</v>
      </c>
      <c r="D12901" t="s">
        <v>37214</v>
      </c>
      <c r="E12901" t="s">
        <v>37215</v>
      </c>
    </row>
    <row r="12902" spans="1:5" x14ac:dyDescent="0.25">
      <c r="A12902">
        <v>22647</v>
      </c>
      <c r="B12902" t="s">
        <v>37216</v>
      </c>
      <c r="D12902" t="s">
        <v>37217</v>
      </c>
      <c r="E12902" t="s">
        <v>37218</v>
      </c>
    </row>
    <row r="12903" spans="1:5" x14ac:dyDescent="0.25">
      <c r="A12903">
        <v>22648</v>
      </c>
      <c r="B12903" t="s">
        <v>37219</v>
      </c>
      <c r="D12903" t="s">
        <v>37220</v>
      </c>
    </row>
    <row r="12904" spans="1:5" x14ac:dyDescent="0.25">
      <c r="A12904">
        <v>22649</v>
      </c>
      <c r="B12904" t="s">
        <v>37221</v>
      </c>
      <c r="C12904" t="s">
        <v>37222</v>
      </c>
      <c r="D12904" t="s">
        <v>37223</v>
      </c>
      <c r="E12904" t="s">
        <v>37224</v>
      </c>
    </row>
    <row r="12905" spans="1:5" x14ac:dyDescent="0.25">
      <c r="A12905">
        <v>22651</v>
      </c>
      <c r="B12905" t="s">
        <v>37225</v>
      </c>
      <c r="C12905" t="s">
        <v>37226</v>
      </c>
      <c r="D12905" t="s">
        <v>37227</v>
      </c>
      <c r="E12905" t="s">
        <v>10</v>
      </c>
    </row>
    <row r="12906" spans="1:5" x14ac:dyDescent="0.25">
      <c r="A12906">
        <v>22653</v>
      </c>
      <c r="B12906" t="s">
        <v>37228</v>
      </c>
      <c r="D12906" t="s">
        <v>37229</v>
      </c>
      <c r="E12906" t="s">
        <v>37230</v>
      </c>
    </row>
    <row r="12907" spans="1:5" x14ac:dyDescent="0.25">
      <c r="A12907">
        <v>22654</v>
      </c>
      <c r="B12907" t="s">
        <v>37231</v>
      </c>
      <c r="D12907" t="s">
        <v>37232</v>
      </c>
    </row>
    <row r="12908" spans="1:5" x14ac:dyDescent="0.25">
      <c r="A12908">
        <v>22655</v>
      </c>
      <c r="B12908" t="s">
        <v>37233</v>
      </c>
      <c r="D12908" t="s">
        <v>37234</v>
      </c>
      <c r="E12908" t="s">
        <v>10</v>
      </c>
    </row>
    <row r="12909" spans="1:5" x14ac:dyDescent="0.25">
      <c r="A12909">
        <v>22656</v>
      </c>
      <c r="B12909" t="s">
        <v>37235</v>
      </c>
      <c r="D12909" t="s">
        <v>37236</v>
      </c>
      <c r="E12909" t="s">
        <v>10</v>
      </c>
    </row>
    <row r="12910" spans="1:5" x14ac:dyDescent="0.25">
      <c r="A12910">
        <v>22658</v>
      </c>
      <c r="B12910" t="s">
        <v>37237</v>
      </c>
      <c r="D12910" t="s">
        <v>37238</v>
      </c>
    </row>
    <row r="12911" spans="1:5" x14ac:dyDescent="0.25">
      <c r="A12911">
        <v>22659</v>
      </c>
      <c r="B12911" t="s">
        <v>37239</v>
      </c>
      <c r="D12911" t="s">
        <v>37240</v>
      </c>
      <c r="E12911" t="s">
        <v>37241</v>
      </c>
    </row>
    <row r="12912" spans="1:5" x14ac:dyDescent="0.25">
      <c r="A12912">
        <v>22660</v>
      </c>
      <c r="B12912" t="s">
        <v>37242</v>
      </c>
      <c r="D12912" t="s">
        <v>37243</v>
      </c>
    </row>
    <row r="12913" spans="1:5" x14ac:dyDescent="0.25">
      <c r="A12913">
        <v>22661</v>
      </c>
      <c r="B12913" t="s">
        <v>37244</v>
      </c>
      <c r="D12913" t="s">
        <v>37245</v>
      </c>
      <c r="E12913" t="s">
        <v>37246</v>
      </c>
    </row>
    <row r="12914" spans="1:5" x14ac:dyDescent="0.25">
      <c r="A12914">
        <v>22662</v>
      </c>
      <c r="B12914" t="s">
        <v>37247</v>
      </c>
      <c r="D12914" t="s">
        <v>37248</v>
      </c>
      <c r="E12914" t="s">
        <v>37249</v>
      </c>
    </row>
    <row r="12915" spans="1:5" x14ac:dyDescent="0.25">
      <c r="A12915">
        <v>22666</v>
      </c>
      <c r="B12915" t="s">
        <v>37250</v>
      </c>
      <c r="D12915" t="s">
        <v>37251</v>
      </c>
      <c r="E12915" t="s">
        <v>37252</v>
      </c>
    </row>
    <row r="12916" spans="1:5" x14ac:dyDescent="0.25">
      <c r="A12916">
        <v>22668</v>
      </c>
      <c r="B12916" t="s">
        <v>37253</v>
      </c>
      <c r="D12916" t="s">
        <v>37254</v>
      </c>
    </row>
    <row r="12917" spans="1:5" x14ac:dyDescent="0.25">
      <c r="A12917">
        <v>22669</v>
      </c>
      <c r="B12917" t="s">
        <v>37255</v>
      </c>
      <c r="C12917" t="s">
        <v>37256</v>
      </c>
      <c r="D12917" t="s">
        <v>37257</v>
      </c>
      <c r="E12917" t="s">
        <v>10</v>
      </c>
    </row>
    <row r="12918" spans="1:5" x14ac:dyDescent="0.25">
      <c r="A12918">
        <v>22672</v>
      </c>
      <c r="B12918" t="s">
        <v>37258</v>
      </c>
      <c r="C12918" t="s">
        <v>37259</v>
      </c>
      <c r="D12918" t="s">
        <v>37260</v>
      </c>
      <c r="E12918" t="s">
        <v>37261</v>
      </c>
    </row>
    <row r="12919" spans="1:5" x14ac:dyDescent="0.25">
      <c r="A12919">
        <v>22673</v>
      </c>
      <c r="B12919" t="s">
        <v>37262</v>
      </c>
      <c r="D12919" t="s">
        <v>37263</v>
      </c>
    </row>
    <row r="12920" spans="1:5" x14ac:dyDescent="0.25">
      <c r="A12920">
        <v>22675</v>
      </c>
      <c r="B12920" t="s">
        <v>37264</v>
      </c>
      <c r="D12920" t="s">
        <v>37265</v>
      </c>
    </row>
    <row r="12921" spans="1:5" x14ac:dyDescent="0.25">
      <c r="A12921">
        <v>22676</v>
      </c>
      <c r="B12921" t="s">
        <v>37266</v>
      </c>
      <c r="C12921" t="s">
        <v>28607</v>
      </c>
      <c r="D12921" t="s">
        <v>37267</v>
      </c>
    </row>
    <row r="12922" spans="1:5" x14ac:dyDescent="0.25">
      <c r="A12922">
        <v>22677</v>
      </c>
      <c r="B12922" t="s">
        <v>37268</v>
      </c>
      <c r="C12922" t="s">
        <v>37269</v>
      </c>
      <c r="D12922" t="s">
        <v>37270</v>
      </c>
    </row>
    <row r="12923" spans="1:5" x14ac:dyDescent="0.25">
      <c r="A12923">
        <v>22678</v>
      </c>
      <c r="B12923" t="s">
        <v>37271</v>
      </c>
      <c r="C12923" t="s">
        <v>37272</v>
      </c>
      <c r="D12923" t="s">
        <v>37273</v>
      </c>
      <c r="E12923" t="s">
        <v>37274</v>
      </c>
    </row>
    <row r="12924" spans="1:5" x14ac:dyDescent="0.25">
      <c r="A12924">
        <v>22680</v>
      </c>
      <c r="B12924" t="s">
        <v>37275</v>
      </c>
      <c r="D12924" t="s">
        <v>37276</v>
      </c>
      <c r="E12924" t="s">
        <v>37277</v>
      </c>
    </row>
    <row r="12925" spans="1:5" x14ac:dyDescent="0.25">
      <c r="A12925">
        <v>22686</v>
      </c>
      <c r="B12925" t="s">
        <v>37278</v>
      </c>
      <c r="C12925" t="s">
        <v>37279</v>
      </c>
      <c r="D12925" t="s">
        <v>37280</v>
      </c>
    </row>
    <row r="12926" spans="1:5" x14ac:dyDescent="0.25">
      <c r="A12926">
        <v>22687</v>
      </c>
      <c r="B12926" t="s">
        <v>37281</v>
      </c>
      <c r="D12926" t="s">
        <v>37282</v>
      </c>
      <c r="E12926" t="s">
        <v>37283</v>
      </c>
    </row>
    <row r="12927" spans="1:5" x14ac:dyDescent="0.25">
      <c r="A12927">
        <v>22690</v>
      </c>
      <c r="B12927" t="s">
        <v>37284</v>
      </c>
      <c r="D12927" t="s">
        <v>37285</v>
      </c>
    </row>
    <row r="12928" spans="1:5" x14ac:dyDescent="0.25">
      <c r="A12928">
        <v>22693</v>
      </c>
      <c r="B12928" t="s">
        <v>37286</v>
      </c>
      <c r="D12928" t="s">
        <v>37287</v>
      </c>
    </row>
    <row r="12929" spans="1:5" x14ac:dyDescent="0.25">
      <c r="A12929">
        <v>22694</v>
      </c>
      <c r="B12929" t="s">
        <v>37288</v>
      </c>
      <c r="D12929" t="s">
        <v>37289</v>
      </c>
      <c r="E12929" t="s">
        <v>10</v>
      </c>
    </row>
    <row r="12930" spans="1:5" x14ac:dyDescent="0.25">
      <c r="A12930">
        <v>22695</v>
      </c>
      <c r="B12930" t="s">
        <v>37290</v>
      </c>
      <c r="D12930" t="s">
        <v>37291</v>
      </c>
      <c r="E12930" t="s">
        <v>37292</v>
      </c>
    </row>
    <row r="12931" spans="1:5" x14ac:dyDescent="0.25">
      <c r="A12931">
        <v>22697</v>
      </c>
      <c r="B12931" t="s">
        <v>37293</v>
      </c>
      <c r="C12931" t="s">
        <v>13911</v>
      </c>
      <c r="D12931" t="s">
        <v>37294</v>
      </c>
      <c r="E12931" t="s">
        <v>10</v>
      </c>
    </row>
    <row r="12932" spans="1:5" x14ac:dyDescent="0.25">
      <c r="A12932">
        <v>22698</v>
      </c>
      <c r="B12932" t="s">
        <v>37295</v>
      </c>
      <c r="C12932" t="s">
        <v>37296</v>
      </c>
      <c r="D12932" t="s">
        <v>37297</v>
      </c>
    </row>
    <row r="12933" spans="1:5" x14ac:dyDescent="0.25">
      <c r="A12933">
        <v>22699</v>
      </c>
      <c r="B12933" t="s">
        <v>37298</v>
      </c>
      <c r="D12933" t="s">
        <v>37299</v>
      </c>
      <c r="E12933" t="s">
        <v>37300</v>
      </c>
    </row>
    <row r="12934" spans="1:5" x14ac:dyDescent="0.25">
      <c r="A12934">
        <v>22700</v>
      </c>
      <c r="B12934" t="s">
        <v>37301</v>
      </c>
      <c r="D12934" t="s">
        <v>37302</v>
      </c>
      <c r="E12934" t="s">
        <v>37303</v>
      </c>
    </row>
    <row r="12935" spans="1:5" x14ac:dyDescent="0.25">
      <c r="A12935">
        <v>22703</v>
      </c>
      <c r="B12935" t="s">
        <v>37304</v>
      </c>
      <c r="C12935" t="s">
        <v>37305</v>
      </c>
      <c r="D12935" t="s">
        <v>37306</v>
      </c>
      <c r="E12935" t="s">
        <v>37307</v>
      </c>
    </row>
    <row r="12936" spans="1:5" x14ac:dyDescent="0.25">
      <c r="A12936">
        <v>22705</v>
      </c>
      <c r="B12936" t="s">
        <v>37308</v>
      </c>
      <c r="C12936" t="s">
        <v>1580</v>
      </c>
      <c r="D12936" t="s">
        <v>37309</v>
      </c>
      <c r="E12936" t="s">
        <v>15399</v>
      </c>
    </row>
    <row r="12937" spans="1:5" x14ac:dyDescent="0.25">
      <c r="A12937">
        <v>22706</v>
      </c>
      <c r="B12937" t="s">
        <v>37310</v>
      </c>
      <c r="C12937" t="s">
        <v>37311</v>
      </c>
      <c r="D12937" t="s">
        <v>37312</v>
      </c>
    </row>
    <row r="12938" spans="1:5" x14ac:dyDescent="0.25">
      <c r="A12938">
        <v>22709</v>
      </c>
      <c r="B12938" t="s">
        <v>37313</v>
      </c>
      <c r="D12938" t="s">
        <v>37314</v>
      </c>
      <c r="E12938" t="s">
        <v>37315</v>
      </c>
    </row>
    <row r="12939" spans="1:5" x14ac:dyDescent="0.25">
      <c r="A12939">
        <v>22714</v>
      </c>
      <c r="B12939" t="s">
        <v>37316</v>
      </c>
      <c r="D12939" t="s">
        <v>37317</v>
      </c>
    </row>
    <row r="12940" spans="1:5" x14ac:dyDescent="0.25">
      <c r="A12940">
        <v>22715</v>
      </c>
      <c r="B12940" t="s">
        <v>37318</v>
      </c>
      <c r="D12940" t="s">
        <v>37319</v>
      </c>
      <c r="E12940" t="s">
        <v>10</v>
      </c>
    </row>
    <row r="12941" spans="1:5" x14ac:dyDescent="0.25">
      <c r="A12941">
        <v>22717</v>
      </c>
      <c r="B12941" t="s">
        <v>37320</v>
      </c>
      <c r="C12941" t="s">
        <v>37321</v>
      </c>
      <c r="D12941" t="s">
        <v>37322</v>
      </c>
      <c r="E12941" t="s">
        <v>10</v>
      </c>
    </row>
    <row r="12942" spans="1:5" x14ac:dyDescent="0.25">
      <c r="A12942">
        <v>22719</v>
      </c>
      <c r="B12942" t="s">
        <v>37323</v>
      </c>
      <c r="C12942" t="s">
        <v>10544</v>
      </c>
      <c r="D12942" t="s">
        <v>37324</v>
      </c>
    </row>
    <row r="12943" spans="1:5" x14ac:dyDescent="0.25">
      <c r="A12943">
        <v>22725</v>
      </c>
      <c r="B12943" t="s">
        <v>37325</v>
      </c>
      <c r="C12943" t="s">
        <v>37326</v>
      </c>
      <c r="D12943" t="s">
        <v>37327</v>
      </c>
      <c r="E12943" t="s">
        <v>37328</v>
      </c>
    </row>
    <row r="12944" spans="1:5" x14ac:dyDescent="0.25">
      <c r="A12944">
        <v>22728</v>
      </c>
      <c r="B12944" t="s">
        <v>37329</v>
      </c>
      <c r="D12944" t="s">
        <v>37330</v>
      </c>
      <c r="E12944" t="s">
        <v>37331</v>
      </c>
    </row>
    <row r="12945" spans="1:5" x14ac:dyDescent="0.25">
      <c r="A12945">
        <v>22729</v>
      </c>
      <c r="B12945" t="s">
        <v>37332</v>
      </c>
      <c r="C12945" t="s">
        <v>37333</v>
      </c>
      <c r="D12945" t="s">
        <v>37334</v>
      </c>
    </row>
    <row r="12946" spans="1:5" x14ac:dyDescent="0.25">
      <c r="A12946">
        <v>22732</v>
      </c>
      <c r="B12946" t="s">
        <v>37335</v>
      </c>
      <c r="D12946" t="s">
        <v>37336</v>
      </c>
    </row>
    <row r="12947" spans="1:5" x14ac:dyDescent="0.25">
      <c r="A12947">
        <v>22734</v>
      </c>
      <c r="B12947" t="s">
        <v>37337</v>
      </c>
      <c r="D12947" t="s">
        <v>37338</v>
      </c>
      <c r="E12947" t="s">
        <v>37339</v>
      </c>
    </row>
    <row r="12948" spans="1:5" x14ac:dyDescent="0.25">
      <c r="A12948">
        <v>22737</v>
      </c>
      <c r="B12948" t="s">
        <v>37340</v>
      </c>
      <c r="D12948" t="s">
        <v>37341</v>
      </c>
      <c r="E12948" t="s">
        <v>37342</v>
      </c>
    </row>
    <row r="12949" spans="1:5" x14ac:dyDescent="0.25">
      <c r="A12949">
        <v>22739</v>
      </c>
      <c r="B12949" t="s">
        <v>37343</v>
      </c>
      <c r="C12949" t="s">
        <v>37344</v>
      </c>
      <c r="D12949" t="s">
        <v>37345</v>
      </c>
      <c r="E12949" t="s">
        <v>37346</v>
      </c>
    </row>
    <row r="12950" spans="1:5" x14ac:dyDescent="0.25">
      <c r="A12950">
        <v>22742</v>
      </c>
      <c r="B12950" t="s">
        <v>37347</v>
      </c>
      <c r="C12950" t="s">
        <v>3285</v>
      </c>
      <c r="D12950" t="s">
        <v>37348</v>
      </c>
    </row>
    <row r="12951" spans="1:5" x14ac:dyDescent="0.25">
      <c r="A12951">
        <v>22745</v>
      </c>
      <c r="B12951" t="s">
        <v>37349</v>
      </c>
      <c r="C12951" t="s">
        <v>37350</v>
      </c>
      <c r="D12951" t="s">
        <v>37351</v>
      </c>
      <c r="E12951" t="s">
        <v>10</v>
      </c>
    </row>
    <row r="12952" spans="1:5" x14ac:dyDescent="0.25">
      <c r="A12952">
        <v>22746</v>
      </c>
      <c r="B12952" t="s">
        <v>37352</v>
      </c>
      <c r="D12952" t="s">
        <v>37353</v>
      </c>
      <c r="E12952" t="s">
        <v>10</v>
      </c>
    </row>
    <row r="12953" spans="1:5" x14ac:dyDescent="0.25">
      <c r="A12953">
        <v>22748</v>
      </c>
      <c r="B12953" t="s">
        <v>37354</v>
      </c>
      <c r="C12953" t="s">
        <v>37355</v>
      </c>
      <c r="D12953" t="s">
        <v>37356</v>
      </c>
      <c r="E12953" t="s">
        <v>10</v>
      </c>
    </row>
    <row r="12954" spans="1:5" x14ac:dyDescent="0.25">
      <c r="A12954">
        <v>22749</v>
      </c>
      <c r="B12954" t="s">
        <v>37357</v>
      </c>
      <c r="C12954" t="s">
        <v>37358</v>
      </c>
      <c r="D12954" t="s">
        <v>37359</v>
      </c>
      <c r="E12954" t="s">
        <v>10</v>
      </c>
    </row>
    <row r="12955" spans="1:5" x14ac:dyDescent="0.25">
      <c r="A12955">
        <v>22750</v>
      </c>
      <c r="B12955" t="s">
        <v>37360</v>
      </c>
      <c r="C12955" t="s">
        <v>17025</v>
      </c>
      <c r="D12955" t="s">
        <v>37361</v>
      </c>
    </row>
    <row r="12956" spans="1:5" x14ac:dyDescent="0.25">
      <c r="A12956">
        <v>22751</v>
      </c>
      <c r="B12956" t="s">
        <v>37362</v>
      </c>
      <c r="D12956" t="s">
        <v>37363</v>
      </c>
      <c r="E12956" t="s">
        <v>37364</v>
      </c>
    </row>
    <row r="12957" spans="1:5" x14ac:dyDescent="0.25">
      <c r="A12957">
        <v>22753</v>
      </c>
      <c r="B12957" t="s">
        <v>37365</v>
      </c>
      <c r="D12957" t="s">
        <v>37366</v>
      </c>
    </row>
    <row r="12958" spans="1:5" x14ac:dyDescent="0.25">
      <c r="A12958">
        <v>22755</v>
      </c>
      <c r="B12958" t="s">
        <v>37367</v>
      </c>
      <c r="D12958" t="s">
        <v>37368</v>
      </c>
      <c r="E12958" t="s">
        <v>37369</v>
      </c>
    </row>
    <row r="12959" spans="1:5" x14ac:dyDescent="0.25">
      <c r="A12959">
        <v>22757</v>
      </c>
      <c r="B12959" t="s">
        <v>37370</v>
      </c>
      <c r="D12959" t="s">
        <v>37371</v>
      </c>
      <c r="E12959" t="s">
        <v>10</v>
      </c>
    </row>
    <row r="12960" spans="1:5" x14ac:dyDescent="0.25">
      <c r="A12960">
        <v>22759</v>
      </c>
      <c r="B12960" t="s">
        <v>37372</v>
      </c>
      <c r="C12960" t="s">
        <v>37373</v>
      </c>
      <c r="D12960" t="s">
        <v>37374</v>
      </c>
      <c r="E12960" t="s">
        <v>10</v>
      </c>
    </row>
    <row r="12961" spans="1:5" x14ac:dyDescent="0.25">
      <c r="A12961">
        <v>22763</v>
      </c>
      <c r="B12961" t="s">
        <v>37375</v>
      </c>
      <c r="D12961" t="s">
        <v>37376</v>
      </c>
    </row>
    <row r="12962" spans="1:5" x14ac:dyDescent="0.25">
      <c r="A12962">
        <v>22765</v>
      </c>
      <c r="B12962" t="s">
        <v>37377</v>
      </c>
      <c r="D12962" t="s">
        <v>37378</v>
      </c>
      <c r="E12962" t="s">
        <v>10</v>
      </c>
    </row>
    <row r="12963" spans="1:5" x14ac:dyDescent="0.25">
      <c r="A12963">
        <v>22766</v>
      </c>
      <c r="B12963" t="s">
        <v>37379</v>
      </c>
      <c r="D12963" t="s">
        <v>37380</v>
      </c>
      <c r="E12963" t="s">
        <v>37381</v>
      </c>
    </row>
    <row r="12964" spans="1:5" x14ac:dyDescent="0.25">
      <c r="A12964">
        <v>22767</v>
      </c>
      <c r="B12964" t="s">
        <v>37382</v>
      </c>
      <c r="D12964" t="s">
        <v>37383</v>
      </c>
    </row>
    <row r="12965" spans="1:5" x14ac:dyDescent="0.25">
      <c r="A12965">
        <v>22768</v>
      </c>
      <c r="B12965" t="s">
        <v>37384</v>
      </c>
      <c r="D12965" t="s">
        <v>37385</v>
      </c>
    </row>
    <row r="12966" spans="1:5" x14ac:dyDescent="0.25">
      <c r="A12966">
        <v>22770</v>
      </c>
      <c r="B12966" t="s">
        <v>37386</v>
      </c>
      <c r="D12966" t="s">
        <v>37387</v>
      </c>
      <c r="E12966" t="s">
        <v>37388</v>
      </c>
    </row>
    <row r="12967" spans="1:5" x14ac:dyDescent="0.25">
      <c r="A12967">
        <v>22772</v>
      </c>
      <c r="B12967" t="s">
        <v>37389</v>
      </c>
      <c r="C12967" t="s">
        <v>37390</v>
      </c>
      <c r="D12967" t="s">
        <v>37391</v>
      </c>
      <c r="E12967" t="s">
        <v>37392</v>
      </c>
    </row>
    <row r="12968" spans="1:5" x14ac:dyDescent="0.25">
      <c r="A12968">
        <v>22773</v>
      </c>
      <c r="B12968" t="s">
        <v>37393</v>
      </c>
      <c r="C12968" t="s">
        <v>37394</v>
      </c>
      <c r="D12968" t="s">
        <v>37395</v>
      </c>
      <c r="E12968" t="s">
        <v>37396</v>
      </c>
    </row>
    <row r="12969" spans="1:5" x14ac:dyDescent="0.25">
      <c r="A12969">
        <v>22774</v>
      </c>
      <c r="B12969" t="s">
        <v>37397</v>
      </c>
      <c r="D12969" t="s">
        <v>37398</v>
      </c>
    </row>
    <row r="12970" spans="1:5" x14ac:dyDescent="0.25">
      <c r="A12970">
        <v>22776</v>
      </c>
      <c r="B12970" t="s">
        <v>37399</v>
      </c>
      <c r="C12970" t="s">
        <v>37400</v>
      </c>
      <c r="D12970" t="s">
        <v>37401</v>
      </c>
      <c r="E12970" t="s">
        <v>37402</v>
      </c>
    </row>
    <row r="12971" spans="1:5" x14ac:dyDescent="0.25">
      <c r="A12971">
        <v>22777</v>
      </c>
      <c r="B12971" t="s">
        <v>37403</v>
      </c>
      <c r="D12971" t="s">
        <v>37404</v>
      </c>
      <c r="E12971" t="s">
        <v>8229</v>
      </c>
    </row>
    <row r="12972" spans="1:5" x14ac:dyDescent="0.25">
      <c r="A12972">
        <v>22781</v>
      </c>
      <c r="B12972" t="s">
        <v>37405</v>
      </c>
      <c r="C12972" t="s">
        <v>37406</v>
      </c>
      <c r="D12972" t="s">
        <v>37407</v>
      </c>
      <c r="E12972" t="s">
        <v>37408</v>
      </c>
    </row>
    <row r="12973" spans="1:5" x14ac:dyDescent="0.25">
      <c r="A12973">
        <v>22782</v>
      </c>
      <c r="B12973" t="s">
        <v>37409</v>
      </c>
      <c r="D12973" t="s">
        <v>37410</v>
      </c>
    </row>
    <row r="12974" spans="1:5" x14ac:dyDescent="0.25">
      <c r="A12974">
        <v>22784</v>
      </c>
      <c r="B12974" t="s">
        <v>37411</v>
      </c>
      <c r="D12974" t="s">
        <v>37412</v>
      </c>
      <c r="E12974" t="s">
        <v>10</v>
      </c>
    </row>
    <row r="12975" spans="1:5" x14ac:dyDescent="0.25">
      <c r="A12975">
        <v>22786</v>
      </c>
      <c r="B12975" t="s">
        <v>37413</v>
      </c>
      <c r="C12975" t="s">
        <v>37414</v>
      </c>
      <c r="D12975" t="s">
        <v>37415</v>
      </c>
      <c r="E12975" t="s">
        <v>37416</v>
      </c>
    </row>
    <row r="12976" spans="1:5" x14ac:dyDescent="0.25">
      <c r="A12976">
        <v>22787</v>
      </c>
      <c r="B12976" t="s">
        <v>37417</v>
      </c>
      <c r="D12976" t="s">
        <v>37418</v>
      </c>
      <c r="E12976" t="s">
        <v>10</v>
      </c>
    </row>
    <row r="12977" spans="1:5" x14ac:dyDescent="0.25">
      <c r="A12977">
        <v>22794</v>
      </c>
      <c r="B12977" t="s">
        <v>37419</v>
      </c>
      <c r="C12977" t="s">
        <v>3175</v>
      </c>
      <c r="D12977" t="s">
        <v>37420</v>
      </c>
    </row>
    <row r="12978" spans="1:5" x14ac:dyDescent="0.25">
      <c r="A12978">
        <v>22801</v>
      </c>
      <c r="B12978" t="s">
        <v>37421</v>
      </c>
      <c r="D12978" t="s">
        <v>37422</v>
      </c>
      <c r="E12978" t="s">
        <v>37423</v>
      </c>
    </row>
    <row r="12979" spans="1:5" x14ac:dyDescent="0.25">
      <c r="A12979">
        <v>22802</v>
      </c>
      <c r="B12979" t="s">
        <v>37424</v>
      </c>
      <c r="C12979" t="s">
        <v>15813</v>
      </c>
      <c r="D12979" t="s">
        <v>37425</v>
      </c>
      <c r="E12979" t="s">
        <v>37426</v>
      </c>
    </row>
    <row r="12980" spans="1:5" x14ac:dyDescent="0.25">
      <c r="A12980">
        <v>22803</v>
      </c>
      <c r="B12980" t="s">
        <v>37427</v>
      </c>
      <c r="D12980" t="s">
        <v>37428</v>
      </c>
    </row>
    <row r="12981" spans="1:5" x14ac:dyDescent="0.25">
      <c r="A12981">
        <v>22805</v>
      </c>
      <c r="B12981" t="s">
        <v>37429</v>
      </c>
      <c r="C12981" t="s">
        <v>37430</v>
      </c>
      <c r="D12981" t="s">
        <v>37431</v>
      </c>
    </row>
    <row r="12982" spans="1:5" x14ac:dyDescent="0.25">
      <c r="A12982">
        <v>22807</v>
      </c>
      <c r="B12982" t="s">
        <v>37432</v>
      </c>
      <c r="D12982" t="s">
        <v>37433</v>
      </c>
    </row>
    <row r="12983" spans="1:5" x14ac:dyDescent="0.25">
      <c r="A12983">
        <v>22814</v>
      </c>
      <c r="B12983" t="s">
        <v>37434</v>
      </c>
      <c r="C12983" t="s">
        <v>37435</v>
      </c>
      <c r="D12983" t="s">
        <v>37436</v>
      </c>
      <c r="E12983" t="s">
        <v>37437</v>
      </c>
    </row>
    <row r="12984" spans="1:5" x14ac:dyDescent="0.25">
      <c r="A12984">
        <v>22815</v>
      </c>
      <c r="B12984" t="s">
        <v>37438</v>
      </c>
      <c r="D12984" t="s">
        <v>37439</v>
      </c>
    </row>
    <row r="12985" spans="1:5" x14ac:dyDescent="0.25">
      <c r="A12985">
        <v>22816</v>
      </c>
      <c r="B12985" t="s">
        <v>37440</v>
      </c>
      <c r="C12985" t="s">
        <v>37441</v>
      </c>
      <c r="D12985" t="s">
        <v>37442</v>
      </c>
    </row>
    <row r="12986" spans="1:5" x14ac:dyDescent="0.25">
      <c r="A12986">
        <v>22817</v>
      </c>
      <c r="B12986" t="s">
        <v>37443</v>
      </c>
      <c r="D12986" t="s">
        <v>37444</v>
      </c>
    </row>
    <row r="12987" spans="1:5" x14ac:dyDescent="0.25">
      <c r="A12987">
        <v>22819</v>
      </c>
      <c r="B12987" t="s">
        <v>37445</v>
      </c>
      <c r="D12987" t="s">
        <v>37446</v>
      </c>
      <c r="E12987" t="s">
        <v>37447</v>
      </c>
    </row>
    <row r="12988" spans="1:5" x14ac:dyDescent="0.25">
      <c r="A12988">
        <v>22820</v>
      </c>
      <c r="B12988" t="s">
        <v>37448</v>
      </c>
      <c r="C12988" t="s">
        <v>37449</v>
      </c>
      <c r="D12988" t="s">
        <v>37450</v>
      </c>
      <c r="E12988" t="s">
        <v>37451</v>
      </c>
    </row>
    <row r="12989" spans="1:5" x14ac:dyDescent="0.25">
      <c r="A12989">
        <v>22821</v>
      </c>
      <c r="B12989" t="s">
        <v>37452</v>
      </c>
      <c r="D12989" t="s">
        <v>37453</v>
      </c>
      <c r="E12989" t="s">
        <v>33163</v>
      </c>
    </row>
    <row r="12990" spans="1:5" x14ac:dyDescent="0.25">
      <c r="A12990">
        <v>22822</v>
      </c>
      <c r="B12990" t="s">
        <v>37454</v>
      </c>
      <c r="C12990" t="s">
        <v>37455</v>
      </c>
      <c r="D12990" t="s">
        <v>37456</v>
      </c>
      <c r="E12990" t="s">
        <v>37457</v>
      </c>
    </row>
    <row r="12991" spans="1:5" x14ac:dyDescent="0.25">
      <c r="A12991">
        <v>22824</v>
      </c>
      <c r="B12991" t="s">
        <v>37458</v>
      </c>
      <c r="D12991" t="s">
        <v>37459</v>
      </c>
    </row>
    <row r="12992" spans="1:5" x14ac:dyDescent="0.25">
      <c r="A12992">
        <v>22825</v>
      </c>
      <c r="B12992" t="s">
        <v>37460</v>
      </c>
      <c r="D12992" t="s">
        <v>37461</v>
      </c>
      <c r="E12992" t="s">
        <v>3893</v>
      </c>
    </row>
    <row r="12993" spans="1:5" x14ac:dyDescent="0.25">
      <c r="A12993">
        <v>22829</v>
      </c>
      <c r="B12993" t="s">
        <v>37462</v>
      </c>
      <c r="D12993" t="s">
        <v>37463</v>
      </c>
      <c r="E12993" t="s">
        <v>37464</v>
      </c>
    </row>
    <row r="12994" spans="1:5" x14ac:dyDescent="0.25">
      <c r="A12994">
        <v>22831</v>
      </c>
      <c r="B12994" t="s">
        <v>37465</v>
      </c>
      <c r="D12994" t="s">
        <v>37466</v>
      </c>
      <c r="E12994" t="s">
        <v>37467</v>
      </c>
    </row>
    <row r="12995" spans="1:5" x14ac:dyDescent="0.25">
      <c r="A12995">
        <v>22833</v>
      </c>
      <c r="B12995" t="s">
        <v>37468</v>
      </c>
      <c r="D12995" t="s">
        <v>37469</v>
      </c>
      <c r="E12995" t="s">
        <v>10</v>
      </c>
    </row>
    <row r="12996" spans="1:5" x14ac:dyDescent="0.25">
      <c r="A12996">
        <v>22835</v>
      </c>
      <c r="B12996" t="s">
        <v>37470</v>
      </c>
      <c r="D12996" t="s">
        <v>37471</v>
      </c>
    </row>
    <row r="12997" spans="1:5" x14ac:dyDescent="0.25">
      <c r="A12997">
        <v>22838</v>
      </c>
      <c r="B12997" t="s">
        <v>37472</v>
      </c>
      <c r="C12997" t="s">
        <v>37473</v>
      </c>
      <c r="D12997" t="s">
        <v>37474</v>
      </c>
      <c r="E12997" t="s">
        <v>37475</v>
      </c>
    </row>
    <row r="12998" spans="1:5" x14ac:dyDescent="0.25">
      <c r="A12998">
        <v>22841</v>
      </c>
      <c r="B12998" t="s">
        <v>37476</v>
      </c>
      <c r="C12998" t="s">
        <v>30220</v>
      </c>
      <c r="D12998" t="s">
        <v>37477</v>
      </c>
      <c r="E12998" t="s">
        <v>37478</v>
      </c>
    </row>
    <row r="12999" spans="1:5" x14ac:dyDescent="0.25">
      <c r="A12999">
        <v>22842</v>
      </c>
      <c r="B12999" t="s">
        <v>37479</v>
      </c>
      <c r="D12999" t="s">
        <v>37480</v>
      </c>
    </row>
    <row r="13000" spans="1:5" x14ac:dyDescent="0.25">
      <c r="A13000">
        <v>22844</v>
      </c>
      <c r="B13000" t="s">
        <v>37481</v>
      </c>
      <c r="D13000" t="s">
        <v>37482</v>
      </c>
      <c r="E13000" t="s">
        <v>37483</v>
      </c>
    </row>
    <row r="13001" spans="1:5" x14ac:dyDescent="0.25">
      <c r="A13001">
        <v>22848</v>
      </c>
      <c r="B13001" t="s">
        <v>37484</v>
      </c>
      <c r="C13001" t="s">
        <v>37485</v>
      </c>
      <c r="D13001" t="s">
        <v>37486</v>
      </c>
      <c r="E13001" t="s">
        <v>10</v>
      </c>
    </row>
    <row r="13002" spans="1:5" x14ac:dyDescent="0.25">
      <c r="A13002">
        <v>22853</v>
      </c>
      <c r="B13002" t="s">
        <v>37487</v>
      </c>
      <c r="C13002" t="s">
        <v>21180</v>
      </c>
      <c r="D13002" t="s">
        <v>37488</v>
      </c>
      <c r="E13002" t="s">
        <v>37489</v>
      </c>
    </row>
    <row r="13003" spans="1:5" x14ac:dyDescent="0.25">
      <c r="A13003">
        <v>22855</v>
      </c>
      <c r="B13003" t="s">
        <v>37490</v>
      </c>
      <c r="D13003" t="s">
        <v>37491</v>
      </c>
    </row>
    <row r="13004" spans="1:5" x14ac:dyDescent="0.25">
      <c r="A13004">
        <v>22857</v>
      </c>
      <c r="B13004" t="s">
        <v>37492</v>
      </c>
      <c r="C13004" t="s">
        <v>35030</v>
      </c>
      <c r="D13004" t="s">
        <v>37493</v>
      </c>
    </row>
    <row r="13005" spans="1:5" x14ac:dyDescent="0.25">
      <c r="A13005">
        <v>22862</v>
      </c>
      <c r="B13005" t="s">
        <v>37494</v>
      </c>
      <c r="D13005" t="s">
        <v>37495</v>
      </c>
      <c r="E13005" t="s">
        <v>10</v>
      </c>
    </row>
    <row r="13006" spans="1:5" x14ac:dyDescent="0.25">
      <c r="A13006">
        <v>22865</v>
      </c>
      <c r="B13006" t="s">
        <v>37496</v>
      </c>
      <c r="D13006" t="s">
        <v>37497</v>
      </c>
      <c r="E13006" t="s">
        <v>37498</v>
      </c>
    </row>
    <row r="13007" spans="1:5" x14ac:dyDescent="0.25">
      <c r="A13007">
        <v>22870</v>
      </c>
      <c r="B13007" t="s">
        <v>37499</v>
      </c>
      <c r="C13007" t="s">
        <v>37500</v>
      </c>
      <c r="D13007" t="s">
        <v>37501</v>
      </c>
    </row>
    <row r="13008" spans="1:5" x14ac:dyDescent="0.25">
      <c r="A13008">
        <v>22874</v>
      </c>
      <c r="B13008" t="s">
        <v>37502</v>
      </c>
      <c r="D13008" t="s">
        <v>37503</v>
      </c>
    </row>
    <row r="13009" spans="1:5" x14ac:dyDescent="0.25">
      <c r="A13009">
        <v>22876</v>
      </c>
      <c r="B13009" t="s">
        <v>37504</v>
      </c>
      <c r="D13009" t="s">
        <v>37505</v>
      </c>
    </row>
    <row r="13010" spans="1:5" x14ac:dyDescent="0.25">
      <c r="A13010">
        <v>22877</v>
      </c>
      <c r="B13010" t="s">
        <v>37506</v>
      </c>
      <c r="D13010" t="s">
        <v>37507</v>
      </c>
      <c r="E13010" t="s">
        <v>10</v>
      </c>
    </row>
    <row r="13011" spans="1:5" x14ac:dyDescent="0.25">
      <c r="A13011">
        <v>22879</v>
      </c>
      <c r="B13011" t="s">
        <v>37508</v>
      </c>
      <c r="D13011" t="s">
        <v>37509</v>
      </c>
      <c r="E13011" t="s">
        <v>37510</v>
      </c>
    </row>
    <row r="13012" spans="1:5" x14ac:dyDescent="0.25">
      <c r="A13012">
        <v>22880</v>
      </c>
      <c r="B13012" t="s">
        <v>37511</v>
      </c>
      <c r="C13012" t="s">
        <v>37512</v>
      </c>
      <c r="D13012" t="s">
        <v>37513</v>
      </c>
      <c r="E13012" t="s">
        <v>37514</v>
      </c>
    </row>
    <row r="13013" spans="1:5" x14ac:dyDescent="0.25">
      <c r="A13013">
        <v>22887</v>
      </c>
      <c r="B13013" t="s">
        <v>37515</v>
      </c>
      <c r="C13013" t="s">
        <v>37516</v>
      </c>
      <c r="D13013" t="s">
        <v>37517</v>
      </c>
      <c r="E13013" t="s">
        <v>10</v>
      </c>
    </row>
    <row r="13014" spans="1:5" x14ac:dyDescent="0.25">
      <c r="A13014">
        <v>22890</v>
      </c>
      <c r="B13014" t="s">
        <v>37518</v>
      </c>
      <c r="C13014" t="s">
        <v>37519</v>
      </c>
      <c r="D13014" t="s">
        <v>37520</v>
      </c>
      <c r="E13014" t="s">
        <v>10</v>
      </c>
    </row>
    <row r="13015" spans="1:5" x14ac:dyDescent="0.25">
      <c r="A13015">
        <v>22894</v>
      </c>
      <c r="B13015" t="s">
        <v>37521</v>
      </c>
      <c r="D13015" t="s">
        <v>37522</v>
      </c>
    </row>
    <row r="13016" spans="1:5" x14ac:dyDescent="0.25">
      <c r="A13016">
        <v>22897</v>
      </c>
      <c r="B13016" t="s">
        <v>37523</v>
      </c>
      <c r="D13016" t="s">
        <v>37524</v>
      </c>
      <c r="E13016" t="s">
        <v>10</v>
      </c>
    </row>
    <row r="13017" spans="1:5" x14ac:dyDescent="0.25">
      <c r="A13017">
        <v>22898</v>
      </c>
      <c r="B13017" t="s">
        <v>37525</v>
      </c>
      <c r="D13017" t="s">
        <v>37526</v>
      </c>
      <c r="E13017" t="s">
        <v>37527</v>
      </c>
    </row>
    <row r="13018" spans="1:5" x14ac:dyDescent="0.25">
      <c r="A13018">
        <v>22901</v>
      </c>
      <c r="B13018" t="s">
        <v>37528</v>
      </c>
      <c r="C13018" t="s">
        <v>37529</v>
      </c>
      <c r="D13018" t="s">
        <v>37530</v>
      </c>
    </row>
    <row r="13019" spans="1:5" x14ac:dyDescent="0.25">
      <c r="A13019">
        <v>22902</v>
      </c>
      <c r="B13019" t="s">
        <v>37531</v>
      </c>
      <c r="D13019" t="s">
        <v>37532</v>
      </c>
    </row>
    <row r="13020" spans="1:5" x14ac:dyDescent="0.25">
      <c r="A13020">
        <v>22903</v>
      </c>
      <c r="B13020" t="s">
        <v>37533</v>
      </c>
      <c r="D13020" t="s">
        <v>37534</v>
      </c>
      <c r="E13020" t="s">
        <v>37535</v>
      </c>
    </row>
    <row r="13021" spans="1:5" x14ac:dyDescent="0.25">
      <c r="A13021">
        <v>22904</v>
      </c>
      <c r="B13021" t="s">
        <v>37536</v>
      </c>
      <c r="C13021" t="s">
        <v>10374</v>
      </c>
      <c r="D13021" t="s">
        <v>37537</v>
      </c>
      <c r="E13021" t="s">
        <v>37538</v>
      </c>
    </row>
    <row r="13022" spans="1:5" x14ac:dyDescent="0.25">
      <c r="A13022">
        <v>22905</v>
      </c>
      <c r="B13022" t="s">
        <v>37539</v>
      </c>
      <c r="C13022" t="s">
        <v>37540</v>
      </c>
      <c r="D13022" t="s">
        <v>37541</v>
      </c>
    </row>
    <row r="13023" spans="1:5" x14ac:dyDescent="0.25">
      <c r="A13023">
        <v>22906</v>
      </c>
      <c r="B13023" t="s">
        <v>37542</v>
      </c>
      <c r="C13023" t="s">
        <v>425</v>
      </c>
      <c r="D13023" t="s">
        <v>37543</v>
      </c>
      <c r="E13023" t="s">
        <v>37544</v>
      </c>
    </row>
    <row r="13024" spans="1:5" x14ac:dyDescent="0.25">
      <c r="A13024">
        <v>22910</v>
      </c>
      <c r="B13024" t="s">
        <v>37545</v>
      </c>
      <c r="C13024" t="s">
        <v>37546</v>
      </c>
      <c r="D13024" t="s">
        <v>37547</v>
      </c>
    </row>
    <row r="13025" spans="1:5" x14ac:dyDescent="0.25">
      <c r="A13025">
        <v>22911</v>
      </c>
      <c r="B13025" t="s">
        <v>37548</v>
      </c>
      <c r="D13025" t="s">
        <v>37549</v>
      </c>
    </row>
    <row r="13026" spans="1:5" x14ac:dyDescent="0.25">
      <c r="A13026">
        <v>22914</v>
      </c>
      <c r="B13026" t="s">
        <v>37550</v>
      </c>
      <c r="D13026" t="s">
        <v>37551</v>
      </c>
      <c r="E13026" t="s">
        <v>10</v>
      </c>
    </row>
    <row r="13027" spans="1:5" x14ac:dyDescent="0.25">
      <c r="A13027">
        <v>22917</v>
      </c>
      <c r="B13027" t="s">
        <v>37552</v>
      </c>
      <c r="D13027" t="s">
        <v>37553</v>
      </c>
      <c r="E13027" t="s">
        <v>2774</v>
      </c>
    </row>
    <row r="13028" spans="1:5" x14ac:dyDescent="0.25">
      <c r="A13028">
        <v>22918</v>
      </c>
      <c r="B13028" t="s">
        <v>37554</v>
      </c>
      <c r="D13028" t="s">
        <v>37555</v>
      </c>
      <c r="E13028" t="s">
        <v>37556</v>
      </c>
    </row>
    <row r="13029" spans="1:5" x14ac:dyDescent="0.25">
      <c r="A13029">
        <v>22919</v>
      </c>
      <c r="B13029" t="s">
        <v>37557</v>
      </c>
      <c r="C13029" t="s">
        <v>37558</v>
      </c>
      <c r="D13029" t="s">
        <v>37559</v>
      </c>
      <c r="E13029" t="s">
        <v>37560</v>
      </c>
    </row>
    <row r="13030" spans="1:5" x14ac:dyDescent="0.25">
      <c r="A13030">
        <v>22921</v>
      </c>
      <c r="B13030" t="s">
        <v>37561</v>
      </c>
      <c r="D13030" t="s">
        <v>37562</v>
      </c>
    </row>
    <row r="13031" spans="1:5" x14ac:dyDescent="0.25">
      <c r="A13031">
        <v>22924</v>
      </c>
      <c r="B13031" t="s">
        <v>37563</v>
      </c>
      <c r="C13031" t="s">
        <v>37564</v>
      </c>
      <c r="D13031" t="s">
        <v>37565</v>
      </c>
      <c r="E13031" t="s">
        <v>10</v>
      </c>
    </row>
    <row r="13032" spans="1:5" x14ac:dyDescent="0.25">
      <c r="A13032">
        <v>22925</v>
      </c>
      <c r="B13032" t="s">
        <v>37566</v>
      </c>
      <c r="C13032" t="s">
        <v>37567</v>
      </c>
      <c r="D13032" t="s">
        <v>37568</v>
      </c>
    </row>
    <row r="13033" spans="1:5" x14ac:dyDescent="0.25">
      <c r="A13033">
        <v>22926</v>
      </c>
      <c r="B13033" t="s">
        <v>37569</v>
      </c>
      <c r="D13033" t="s">
        <v>37570</v>
      </c>
    </row>
    <row r="13034" spans="1:5" x14ac:dyDescent="0.25">
      <c r="A13034">
        <v>22928</v>
      </c>
      <c r="B13034" t="s">
        <v>37571</v>
      </c>
      <c r="C13034" t="s">
        <v>13611</v>
      </c>
      <c r="D13034" t="s">
        <v>37572</v>
      </c>
      <c r="E13034" t="s">
        <v>37573</v>
      </c>
    </row>
    <row r="13035" spans="1:5" x14ac:dyDescent="0.25">
      <c r="A13035">
        <v>22929</v>
      </c>
      <c r="B13035" t="s">
        <v>37574</v>
      </c>
      <c r="C13035" t="s">
        <v>37575</v>
      </c>
      <c r="D13035" t="s">
        <v>37576</v>
      </c>
      <c r="E13035" t="s">
        <v>37577</v>
      </c>
    </row>
    <row r="13036" spans="1:5" x14ac:dyDescent="0.25">
      <c r="A13036">
        <v>22930</v>
      </c>
      <c r="B13036" t="s">
        <v>37578</v>
      </c>
      <c r="C13036" t="s">
        <v>37579</v>
      </c>
      <c r="D13036" t="s">
        <v>37580</v>
      </c>
      <c r="E13036" t="s">
        <v>37581</v>
      </c>
    </row>
    <row r="13037" spans="1:5" x14ac:dyDescent="0.25">
      <c r="A13037">
        <v>22932</v>
      </c>
      <c r="B13037" t="s">
        <v>37582</v>
      </c>
      <c r="D13037" t="s">
        <v>37583</v>
      </c>
    </row>
    <row r="13038" spans="1:5" x14ac:dyDescent="0.25">
      <c r="A13038">
        <v>22940</v>
      </c>
      <c r="B13038" t="s">
        <v>37584</v>
      </c>
      <c r="D13038" t="s">
        <v>37585</v>
      </c>
    </row>
    <row r="13039" spans="1:5" x14ac:dyDescent="0.25">
      <c r="A13039">
        <v>22942</v>
      </c>
      <c r="B13039" t="s">
        <v>37586</v>
      </c>
      <c r="C13039" t="s">
        <v>37587</v>
      </c>
      <c r="D13039" t="s">
        <v>37588</v>
      </c>
      <c r="E13039" t="s">
        <v>37589</v>
      </c>
    </row>
    <row r="13040" spans="1:5" x14ac:dyDescent="0.25">
      <c r="A13040">
        <v>22944</v>
      </c>
      <c r="B13040" t="s">
        <v>37590</v>
      </c>
      <c r="C13040" t="s">
        <v>7114</v>
      </c>
      <c r="D13040" t="s">
        <v>37591</v>
      </c>
    </row>
    <row r="13041" spans="1:5" x14ac:dyDescent="0.25">
      <c r="A13041">
        <v>22947</v>
      </c>
      <c r="B13041" t="s">
        <v>37592</v>
      </c>
      <c r="C13041" t="s">
        <v>37593</v>
      </c>
      <c r="D13041" t="s">
        <v>37594</v>
      </c>
    </row>
    <row r="13042" spans="1:5" x14ac:dyDescent="0.25">
      <c r="A13042">
        <v>22950</v>
      </c>
      <c r="B13042" t="s">
        <v>37595</v>
      </c>
      <c r="C13042" t="s">
        <v>37596</v>
      </c>
      <c r="D13042" t="s">
        <v>37597</v>
      </c>
      <c r="E13042" t="s">
        <v>10</v>
      </c>
    </row>
    <row r="13043" spans="1:5" x14ac:dyDescent="0.25">
      <c r="A13043">
        <v>22951</v>
      </c>
      <c r="B13043" t="s">
        <v>37598</v>
      </c>
      <c r="D13043" t="s">
        <v>37599</v>
      </c>
    </row>
    <row r="13044" spans="1:5" x14ac:dyDescent="0.25">
      <c r="A13044">
        <v>22952</v>
      </c>
      <c r="B13044" t="s">
        <v>37600</v>
      </c>
      <c r="D13044" t="s">
        <v>37601</v>
      </c>
      <c r="E13044" t="s">
        <v>10</v>
      </c>
    </row>
    <row r="13045" spans="1:5" x14ac:dyDescent="0.25">
      <c r="A13045">
        <v>22953</v>
      </c>
      <c r="B13045" t="s">
        <v>37602</v>
      </c>
      <c r="D13045" t="s">
        <v>37603</v>
      </c>
    </row>
    <row r="13046" spans="1:5" x14ac:dyDescent="0.25">
      <c r="A13046">
        <v>22959</v>
      </c>
      <c r="B13046" t="s">
        <v>37604</v>
      </c>
      <c r="C13046" t="s">
        <v>21417</v>
      </c>
      <c r="D13046" t="s">
        <v>37605</v>
      </c>
      <c r="E13046" t="s">
        <v>37606</v>
      </c>
    </row>
    <row r="13047" spans="1:5" x14ac:dyDescent="0.25">
      <c r="A13047">
        <v>22960</v>
      </c>
      <c r="B13047" t="s">
        <v>37607</v>
      </c>
      <c r="C13047" t="s">
        <v>909</v>
      </c>
      <c r="D13047" t="s">
        <v>37608</v>
      </c>
      <c r="E13047" t="s">
        <v>37609</v>
      </c>
    </row>
    <row r="13048" spans="1:5" x14ac:dyDescent="0.25">
      <c r="A13048">
        <v>22961</v>
      </c>
      <c r="B13048" t="s">
        <v>37610</v>
      </c>
      <c r="C13048" t="s">
        <v>37611</v>
      </c>
      <c r="D13048" t="s">
        <v>37612</v>
      </c>
      <c r="E13048" t="s">
        <v>37613</v>
      </c>
    </row>
    <row r="13049" spans="1:5" x14ac:dyDescent="0.25">
      <c r="A13049">
        <v>22967</v>
      </c>
      <c r="B13049" t="s">
        <v>37614</v>
      </c>
      <c r="C13049" t="s">
        <v>37615</v>
      </c>
      <c r="D13049" t="s">
        <v>37616</v>
      </c>
      <c r="E13049" t="s">
        <v>37617</v>
      </c>
    </row>
    <row r="13050" spans="1:5" x14ac:dyDescent="0.25">
      <c r="A13050">
        <v>22969</v>
      </c>
      <c r="B13050" t="s">
        <v>37618</v>
      </c>
      <c r="D13050" t="s">
        <v>37619</v>
      </c>
    </row>
    <row r="13051" spans="1:5" x14ac:dyDescent="0.25">
      <c r="A13051">
        <v>22970</v>
      </c>
      <c r="B13051" t="s">
        <v>37620</v>
      </c>
      <c r="D13051" t="s">
        <v>37621</v>
      </c>
    </row>
    <row r="13052" spans="1:5" x14ac:dyDescent="0.25">
      <c r="A13052">
        <v>22971</v>
      </c>
      <c r="B13052" t="s">
        <v>37622</v>
      </c>
      <c r="C13052" t="s">
        <v>37623</v>
      </c>
      <c r="D13052" t="s">
        <v>37624</v>
      </c>
      <c r="E13052" t="s">
        <v>37625</v>
      </c>
    </row>
    <row r="13053" spans="1:5" x14ac:dyDescent="0.25">
      <c r="A13053">
        <v>22972</v>
      </c>
      <c r="B13053" t="s">
        <v>37626</v>
      </c>
      <c r="C13053" t="s">
        <v>37627</v>
      </c>
      <c r="D13053" t="s">
        <v>37628</v>
      </c>
      <c r="E13053" t="s">
        <v>37629</v>
      </c>
    </row>
    <row r="13054" spans="1:5" x14ac:dyDescent="0.25">
      <c r="A13054">
        <v>22973</v>
      </c>
      <c r="B13054" t="s">
        <v>37630</v>
      </c>
      <c r="D13054" t="s">
        <v>37631</v>
      </c>
    </row>
    <row r="13055" spans="1:5" x14ac:dyDescent="0.25">
      <c r="A13055">
        <v>22976</v>
      </c>
      <c r="B13055" t="s">
        <v>37632</v>
      </c>
      <c r="C13055" t="s">
        <v>37633</v>
      </c>
      <c r="D13055" t="s">
        <v>37634</v>
      </c>
      <c r="E13055" t="s">
        <v>10</v>
      </c>
    </row>
    <row r="13056" spans="1:5" x14ac:dyDescent="0.25">
      <c r="A13056">
        <v>22977</v>
      </c>
      <c r="B13056" t="s">
        <v>37635</v>
      </c>
      <c r="D13056" t="s">
        <v>37636</v>
      </c>
    </row>
    <row r="13057" spans="1:5" x14ac:dyDescent="0.25">
      <c r="A13057">
        <v>22978</v>
      </c>
      <c r="B13057" t="s">
        <v>37637</v>
      </c>
      <c r="D13057" t="s">
        <v>37638</v>
      </c>
      <c r="E13057" t="s">
        <v>37639</v>
      </c>
    </row>
    <row r="13058" spans="1:5" x14ac:dyDescent="0.25">
      <c r="A13058">
        <v>22980</v>
      </c>
      <c r="B13058" t="s">
        <v>37640</v>
      </c>
      <c r="D13058" t="s">
        <v>37641</v>
      </c>
      <c r="E13058" t="s">
        <v>37642</v>
      </c>
    </row>
    <row r="13059" spans="1:5" x14ac:dyDescent="0.25">
      <c r="A13059">
        <v>22981</v>
      </c>
      <c r="B13059" t="s">
        <v>37643</v>
      </c>
      <c r="C13059" t="s">
        <v>37644</v>
      </c>
      <c r="D13059" t="s">
        <v>37645</v>
      </c>
      <c r="E13059" t="s">
        <v>10</v>
      </c>
    </row>
    <row r="13060" spans="1:5" x14ac:dyDescent="0.25">
      <c r="A13060">
        <v>22984</v>
      </c>
      <c r="B13060" t="s">
        <v>37646</v>
      </c>
      <c r="D13060" t="s">
        <v>37647</v>
      </c>
    </row>
    <row r="13061" spans="1:5" x14ac:dyDescent="0.25">
      <c r="A13061">
        <v>22985</v>
      </c>
      <c r="B13061" t="s">
        <v>37648</v>
      </c>
      <c r="D13061" t="s">
        <v>37649</v>
      </c>
      <c r="E13061" t="s">
        <v>37650</v>
      </c>
    </row>
    <row r="13062" spans="1:5" x14ac:dyDescent="0.25">
      <c r="A13062">
        <v>22986</v>
      </c>
      <c r="B13062" t="s">
        <v>37651</v>
      </c>
      <c r="D13062" t="s">
        <v>37652</v>
      </c>
    </row>
    <row r="13063" spans="1:5" x14ac:dyDescent="0.25">
      <c r="A13063">
        <v>22988</v>
      </c>
      <c r="B13063" t="s">
        <v>37653</v>
      </c>
      <c r="D13063" t="s">
        <v>37654</v>
      </c>
    </row>
    <row r="13064" spans="1:5" x14ac:dyDescent="0.25">
      <c r="A13064">
        <v>22989</v>
      </c>
      <c r="B13064" t="s">
        <v>37655</v>
      </c>
      <c r="C13064" t="s">
        <v>37656</v>
      </c>
      <c r="D13064" t="s">
        <v>37657</v>
      </c>
      <c r="E13064" t="s">
        <v>37658</v>
      </c>
    </row>
    <row r="13065" spans="1:5" x14ac:dyDescent="0.25">
      <c r="A13065">
        <v>22991</v>
      </c>
      <c r="B13065" t="s">
        <v>37659</v>
      </c>
      <c r="D13065" t="s">
        <v>37660</v>
      </c>
    </row>
    <row r="13066" spans="1:5" x14ac:dyDescent="0.25">
      <c r="A13066">
        <v>22993</v>
      </c>
      <c r="B13066" t="s">
        <v>37661</v>
      </c>
      <c r="C13066" t="s">
        <v>37662</v>
      </c>
      <c r="D13066" t="s">
        <v>37663</v>
      </c>
      <c r="E13066" t="s">
        <v>37664</v>
      </c>
    </row>
    <row r="13067" spans="1:5" x14ac:dyDescent="0.25">
      <c r="A13067">
        <v>22994</v>
      </c>
      <c r="B13067" t="s">
        <v>37665</v>
      </c>
      <c r="D13067" t="s">
        <v>37666</v>
      </c>
    </row>
    <row r="13068" spans="1:5" x14ac:dyDescent="0.25">
      <c r="A13068">
        <v>22995</v>
      </c>
      <c r="B13068" t="s">
        <v>37667</v>
      </c>
      <c r="C13068" t="s">
        <v>37668</v>
      </c>
      <c r="D13068" t="s">
        <v>37669</v>
      </c>
    </row>
    <row r="13069" spans="1:5" x14ac:dyDescent="0.25">
      <c r="A13069">
        <v>22996</v>
      </c>
      <c r="B13069" t="s">
        <v>37670</v>
      </c>
      <c r="C13069" t="s">
        <v>37671</v>
      </c>
      <c r="D13069" t="s">
        <v>37672</v>
      </c>
    </row>
    <row r="13070" spans="1:5" x14ac:dyDescent="0.25">
      <c r="A13070">
        <v>23001</v>
      </c>
      <c r="B13070" t="s">
        <v>37673</v>
      </c>
      <c r="D13070" t="s">
        <v>37674</v>
      </c>
    </row>
    <row r="13071" spans="1:5" x14ac:dyDescent="0.25">
      <c r="A13071">
        <v>23002</v>
      </c>
      <c r="B13071" t="s">
        <v>37675</v>
      </c>
      <c r="D13071" t="s">
        <v>37676</v>
      </c>
    </row>
    <row r="13072" spans="1:5" x14ac:dyDescent="0.25">
      <c r="A13072">
        <v>23005</v>
      </c>
      <c r="B13072" t="s">
        <v>37677</v>
      </c>
      <c r="C13072" t="s">
        <v>37678</v>
      </c>
      <c r="D13072" t="s">
        <v>37679</v>
      </c>
      <c r="E13072" t="s">
        <v>37680</v>
      </c>
    </row>
    <row r="13073" spans="1:5" x14ac:dyDescent="0.25">
      <c r="A13073">
        <v>23007</v>
      </c>
      <c r="B13073" t="s">
        <v>37681</v>
      </c>
      <c r="D13073" t="s">
        <v>37682</v>
      </c>
    </row>
    <row r="13074" spans="1:5" x14ac:dyDescent="0.25">
      <c r="A13074">
        <v>23008</v>
      </c>
      <c r="B13074" t="s">
        <v>37683</v>
      </c>
      <c r="D13074" t="s">
        <v>37684</v>
      </c>
    </row>
    <row r="13075" spans="1:5" x14ac:dyDescent="0.25">
      <c r="A13075">
        <v>23009</v>
      </c>
      <c r="B13075" t="s">
        <v>37685</v>
      </c>
      <c r="D13075" t="s">
        <v>37686</v>
      </c>
    </row>
    <row r="13076" spans="1:5" x14ac:dyDescent="0.25">
      <c r="A13076">
        <v>23015</v>
      </c>
      <c r="B13076" t="s">
        <v>37687</v>
      </c>
      <c r="D13076" t="s">
        <v>37688</v>
      </c>
    </row>
    <row r="13077" spans="1:5" x14ac:dyDescent="0.25">
      <c r="A13077">
        <v>23017</v>
      </c>
      <c r="B13077" t="s">
        <v>37689</v>
      </c>
      <c r="D13077" t="s">
        <v>37690</v>
      </c>
    </row>
    <row r="13078" spans="1:5" x14ac:dyDescent="0.25">
      <c r="A13078">
        <v>23020</v>
      </c>
      <c r="B13078" t="s">
        <v>37691</v>
      </c>
      <c r="C13078" t="s">
        <v>3307</v>
      </c>
      <c r="D13078" t="s">
        <v>37692</v>
      </c>
      <c r="E13078" t="s">
        <v>37693</v>
      </c>
    </row>
    <row r="13079" spans="1:5" x14ac:dyDescent="0.25">
      <c r="A13079">
        <v>23022</v>
      </c>
      <c r="B13079" t="s">
        <v>37694</v>
      </c>
      <c r="D13079" t="s">
        <v>37695</v>
      </c>
      <c r="E13079" t="s">
        <v>37696</v>
      </c>
    </row>
    <row r="13080" spans="1:5" x14ac:dyDescent="0.25">
      <c r="A13080">
        <v>23024</v>
      </c>
      <c r="B13080" t="s">
        <v>37697</v>
      </c>
      <c r="D13080" t="s">
        <v>37698</v>
      </c>
      <c r="E13080" t="s">
        <v>10</v>
      </c>
    </row>
    <row r="13081" spans="1:5" x14ac:dyDescent="0.25">
      <c r="A13081">
        <v>23026</v>
      </c>
      <c r="B13081" t="s">
        <v>37699</v>
      </c>
      <c r="D13081" t="s">
        <v>37700</v>
      </c>
    </row>
    <row r="13082" spans="1:5" x14ac:dyDescent="0.25">
      <c r="A13082">
        <v>23027</v>
      </c>
      <c r="B13082" t="s">
        <v>37701</v>
      </c>
      <c r="C13082" t="s">
        <v>22957</v>
      </c>
      <c r="D13082" t="s">
        <v>37702</v>
      </c>
      <c r="E13082" t="s">
        <v>37703</v>
      </c>
    </row>
    <row r="13083" spans="1:5" x14ac:dyDescent="0.25">
      <c r="A13083">
        <v>23029</v>
      </c>
      <c r="B13083" t="s">
        <v>37704</v>
      </c>
      <c r="D13083" t="s">
        <v>37705</v>
      </c>
    </row>
    <row r="13084" spans="1:5" x14ac:dyDescent="0.25">
      <c r="A13084">
        <v>23031</v>
      </c>
      <c r="B13084" t="s">
        <v>37706</v>
      </c>
      <c r="D13084" t="s">
        <v>37707</v>
      </c>
      <c r="E13084" t="s">
        <v>37708</v>
      </c>
    </row>
    <row r="13085" spans="1:5" x14ac:dyDescent="0.25">
      <c r="A13085">
        <v>23032</v>
      </c>
      <c r="B13085" t="s">
        <v>37709</v>
      </c>
      <c r="C13085" t="s">
        <v>828</v>
      </c>
      <c r="D13085" t="s">
        <v>37710</v>
      </c>
      <c r="E13085" t="s">
        <v>37711</v>
      </c>
    </row>
    <row r="13086" spans="1:5" x14ac:dyDescent="0.25">
      <c r="A13086">
        <v>23033</v>
      </c>
      <c r="B13086" t="s">
        <v>37712</v>
      </c>
      <c r="D13086" t="s">
        <v>37713</v>
      </c>
    </row>
    <row r="13087" spans="1:5" x14ac:dyDescent="0.25">
      <c r="A13087">
        <v>23034</v>
      </c>
      <c r="B13087" t="s">
        <v>37714</v>
      </c>
      <c r="D13087" t="s">
        <v>37715</v>
      </c>
      <c r="E13087" t="s">
        <v>37716</v>
      </c>
    </row>
    <row r="13088" spans="1:5" x14ac:dyDescent="0.25">
      <c r="A13088">
        <v>23038</v>
      </c>
      <c r="B13088" t="s">
        <v>37717</v>
      </c>
      <c r="C13088" t="s">
        <v>2669</v>
      </c>
      <c r="D13088" t="s">
        <v>37718</v>
      </c>
      <c r="E13088" t="s">
        <v>37719</v>
      </c>
    </row>
    <row r="13089" spans="1:5" x14ac:dyDescent="0.25">
      <c r="A13089">
        <v>23040</v>
      </c>
      <c r="B13089" t="s">
        <v>37720</v>
      </c>
      <c r="D13089" t="s">
        <v>37721</v>
      </c>
      <c r="E13089" t="s">
        <v>2774</v>
      </c>
    </row>
    <row r="13090" spans="1:5" x14ac:dyDescent="0.25">
      <c r="A13090">
        <v>23041</v>
      </c>
      <c r="B13090" t="s">
        <v>37722</v>
      </c>
      <c r="C13090" t="s">
        <v>336</v>
      </c>
      <c r="D13090" t="s">
        <v>37723</v>
      </c>
      <c r="E13090" t="s">
        <v>37724</v>
      </c>
    </row>
    <row r="13091" spans="1:5" x14ac:dyDescent="0.25">
      <c r="A13091">
        <v>23042</v>
      </c>
      <c r="B13091" t="s">
        <v>37725</v>
      </c>
      <c r="D13091" t="s">
        <v>37726</v>
      </c>
      <c r="E13091" t="s">
        <v>10</v>
      </c>
    </row>
    <row r="13092" spans="1:5" x14ac:dyDescent="0.25">
      <c r="A13092">
        <v>23043</v>
      </c>
      <c r="B13092" t="s">
        <v>37727</v>
      </c>
      <c r="C13092" t="s">
        <v>37728</v>
      </c>
      <c r="D13092" t="s">
        <v>37729</v>
      </c>
      <c r="E13092" t="s">
        <v>37730</v>
      </c>
    </row>
    <row r="13093" spans="1:5" x14ac:dyDescent="0.25">
      <c r="A13093">
        <v>23044</v>
      </c>
      <c r="B13093" t="s">
        <v>37731</v>
      </c>
      <c r="D13093" t="s">
        <v>37732</v>
      </c>
      <c r="E13093" t="s">
        <v>37733</v>
      </c>
    </row>
    <row r="13094" spans="1:5" x14ac:dyDescent="0.25">
      <c r="A13094">
        <v>23047</v>
      </c>
      <c r="B13094" t="s">
        <v>37734</v>
      </c>
      <c r="C13094" t="s">
        <v>10820</v>
      </c>
      <c r="D13094" t="s">
        <v>37735</v>
      </c>
    </row>
    <row r="13095" spans="1:5" x14ac:dyDescent="0.25">
      <c r="A13095">
        <v>23053</v>
      </c>
      <c r="B13095" t="s">
        <v>37736</v>
      </c>
      <c r="D13095" t="s">
        <v>37737</v>
      </c>
    </row>
    <row r="13096" spans="1:5" x14ac:dyDescent="0.25">
      <c r="A13096">
        <v>23054</v>
      </c>
      <c r="B13096" t="s">
        <v>37738</v>
      </c>
      <c r="C13096" t="s">
        <v>37739</v>
      </c>
      <c r="D13096" t="s">
        <v>37740</v>
      </c>
      <c r="E13096" t="s">
        <v>37741</v>
      </c>
    </row>
    <row r="13097" spans="1:5" x14ac:dyDescent="0.25">
      <c r="A13097">
        <v>23056</v>
      </c>
      <c r="B13097" t="s">
        <v>37742</v>
      </c>
      <c r="C13097" t="s">
        <v>37743</v>
      </c>
      <c r="D13097" t="s">
        <v>37744</v>
      </c>
    </row>
    <row r="13098" spans="1:5" x14ac:dyDescent="0.25">
      <c r="A13098">
        <v>23058</v>
      </c>
      <c r="B13098" t="s">
        <v>37745</v>
      </c>
      <c r="D13098" t="s">
        <v>37746</v>
      </c>
      <c r="E13098" t="s">
        <v>37747</v>
      </c>
    </row>
    <row r="13099" spans="1:5" x14ac:dyDescent="0.25">
      <c r="A13099">
        <v>23062</v>
      </c>
      <c r="B13099" t="s">
        <v>37748</v>
      </c>
      <c r="D13099" t="s">
        <v>37749</v>
      </c>
    </row>
    <row r="13100" spans="1:5" x14ac:dyDescent="0.25">
      <c r="A13100">
        <v>23063</v>
      </c>
      <c r="B13100" t="s">
        <v>37750</v>
      </c>
      <c r="D13100" t="s">
        <v>37751</v>
      </c>
      <c r="E13100" t="s">
        <v>37752</v>
      </c>
    </row>
    <row r="13101" spans="1:5" x14ac:dyDescent="0.25">
      <c r="A13101">
        <v>23064</v>
      </c>
      <c r="B13101" t="s">
        <v>37753</v>
      </c>
      <c r="C13101" t="s">
        <v>37754</v>
      </c>
      <c r="D13101" t="s">
        <v>37755</v>
      </c>
      <c r="E13101" t="s">
        <v>37756</v>
      </c>
    </row>
    <row r="13102" spans="1:5" x14ac:dyDescent="0.25">
      <c r="A13102">
        <v>23066</v>
      </c>
      <c r="B13102" t="s">
        <v>37757</v>
      </c>
      <c r="D13102" t="s">
        <v>37758</v>
      </c>
      <c r="E13102" t="s">
        <v>37759</v>
      </c>
    </row>
    <row r="13103" spans="1:5" x14ac:dyDescent="0.25">
      <c r="A13103">
        <v>23067</v>
      </c>
      <c r="B13103" t="s">
        <v>37760</v>
      </c>
      <c r="C13103" t="s">
        <v>24458</v>
      </c>
      <c r="D13103" t="s">
        <v>37761</v>
      </c>
    </row>
    <row r="13104" spans="1:5" x14ac:dyDescent="0.25">
      <c r="A13104">
        <v>23069</v>
      </c>
      <c r="B13104" t="s">
        <v>37762</v>
      </c>
      <c r="D13104" t="s">
        <v>37763</v>
      </c>
    </row>
    <row r="13105" spans="1:5" x14ac:dyDescent="0.25">
      <c r="A13105">
        <v>23070</v>
      </c>
      <c r="B13105" t="s">
        <v>37764</v>
      </c>
      <c r="D13105" t="s">
        <v>37765</v>
      </c>
    </row>
    <row r="13106" spans="1:5" x14ac:dyDescent="0.25">
      <c r="A13106">
        <v>23072</v>
      </c>
      <c r="B13106" t="s">
        <v>37766</v>
      </c>
      <c r="C13106" t="s">
        <v>37767</v>
      </c>
      <c r="D13106" t="s">
        <v>37768</v>
      </c>
      <c r="E13106" t="s">
        <v>37769</v>
      </c>
    </row>
    <row r="13107" spans="1:5" x14ac:dyDescent="0.25">
      <c r="A13107">
        <v>23074</v>
      </c>
      <c r="B13107" t="s">
        <v>37770</v>
      </c>
      <c r="D13107" t="s">
        <v>37771</v>
      </c>
      <c r="E13107" t="s">
        <v>37772</v>
      </c>
    </row>
    <row r="13108" spans="1:5" x14ac:dyDescent="0.25">
      <c r="A13108">
        <v>23075</v>
      </c>
      <c r="B13108" t="s">
        <v>37773</v>
      </c>
      <c r="C13108" t="s">
        <v>37774</v>
      </c>
      <c r="D13108" t="s">
        <v>37775</v>
      </c>
      <c r="E13108" t="s">
        <v>37776</v>
      </c>
    </row>
    <row r="13109" spans="1:5" x14ac:dyDescent="0.25">
      <c r="A13109">
        <v>23078</v>
      </c>
      <c r="B13109" t="s">
        <v>37777</v>
      </c>
      <c r="D13109" t="s">
        <v>37778</v>
      </c>
      <c r="E13109" t="s">
        <v>37779</v>
      </c>
    </row>
    <row r="13110" spans="1:5" x14ac:dyDescent="0.25">
      <c r="A13110">
        <v>23082</v>
      </c>
      <c r="B13110" t="s">
        <v>37780</v>
      </c>
      <c r="C13110" t="s">
        <v>37781</v>
      </c>
      <c r="D13110" t="s">
        <v>37782</v>
      </c>
      <c r="E13110" t="s">
        <v>37783</v>
      </c>
    </row>
    <row r="13111" spans="1:5" x14ac:dyDescent="0.25">
      <c r="A13111">
        <v>23083</v>
      </c>
      <c r="B13111" t="s">
        <v>37784</v>
      </c>
      <c r="D13111" t="s">
        <v>37785</v>
      </c>
      <c r="E13111" t="s">
        <v>37786</v>
      </c>
    </row>
    <row r="13112" spans="1:5" x14ac:dyDescent="0.25">
      <c r="A13112">
        <v>23086</v>
      </c>
      <c r="B13112" t="s">
        <v>37787</v>
      </c>
      <c r="D13112" t="s">
        <v>37788</v>
      </c>
      <c r="E13112" t="s">
        <v>37789</v>
      </c>
    </row>
    <row r="13113" spans="1:5" x14ac:dyDescent="0.25">
      <c r="A13113">
        <v>23087</v>
      </c>
      <c r="B13113" t="s">
        <v>37790</v>
      </c>
      <c r="C13113" t="s">
        <v>37791</v>
      </c>
      <c r="D13113" t="s">
        <v>37792</v>
      </c>
      <c r="E13113" t="s">
        <v>37793</v>
      </c>
    </row>
    <row r="13114" spans="1:5" x14ac:dyDescent="0.25">
      <c r="A13114">
        <v>23089</v>
      </c>
      <c r="B13114" t="s">
        <v>37794</v>
      </c>
      <c r="C13114" t="s">
        <v>37795</v>
      </c>
      <c r="D13114" t="s">
        <v>37796</v>
      </c>
      <c r="E13114" t="s">
        <v>10</v>
      </c>
    </row>
    <row r="13115" spans="1:5" x14ac:dyDescent="0.25">
      <c r="A13115">
        <v>23092</v>
      </c>
      <c r="B13115" t="s">
        <v>37797</v>
      </c>
      <c r="D13115" t="s">
        <v>37798</v>
      </c>
    </row>
    <row r="13116" spans="1:5" x14ac:dyDescent="0.25">
      <c r="A13116">
        <v>23094</v>
      </c>
      <c r="B13116" t="s">
        <v>37799</v>
      </c>
      <c r="D13116" t="s">
        <v>37800</v>
      </c>
      <c r="E13116" t="s">
        <v>37801</v>
      </c>
    </row>
    <row r="13117" spans="1:5" x14ac:dyDescent="0.25">
      <c r="A13117">
        <v>23095</v>
      </c>
      <c r="B13117" t="s">
        <v>37802</v>
      </c>
      <c r="D13117" t="s">
        <v>37803</v>
      </c>
    </row>
    <row r="13118" spans="1:5" x14ac:dyDescent="0.25">
      <c r="A13118">
        <v>23097</v>
      </c>
      <c r="B13118" t="s">
        <v>37804</v>
      </c>
      <c r="C13118" t="s">
        <v>37805</v>
      </c>
      <c r="D13118" t="s">
        <v>37806</v>
      </c>
    </row>
    <row r="13119" spans="1:5" x14ac:dyDescent="0.25">
      <c r="A13119">
        <v>23100</v>
      </c>
      <c r="B13119" t="s">
        <v>37807</v>
      </c>
      <c r="C13119" t="s">
        <v>32607</v>
      </c>
      <c r="D13119" t="s">
        <v>37808</v>
      </c>
    </row>
    <row r="13120" spans="1:5" x14ac:dyDescent="0.25">
      <c r="A13120">
        <v>23102</v>
      </c>
      <c r="B13120" t="s">
        <v>37809</v>
      </c>
      <c r="C13120" t="s">
        <v>37810</v>
      </c>
      <c r="D13120" t="s">
        <v>37811</v>
      </c>
    </row>
    <row r="13121" spans="1:5" x14ac:dyDescent="0.25">
      <c r="A13121">
        <v>23104</v>
      </c>
      <c r="B13121" t="s">
        <v>37812</v>
      </c>
      <c r="C13121" t="s">
        <v>37813</v>
      </c>
      <c r="D13121" t="s">
        <v>37814</v>
      </c>
    </row>
    <row r="13122" spans="1:5" x14ac:dyDescent="0.25">
      <c r="A13122">
        <v>23105</v>
      </c>
      <c r="B13122" t="s">
        <v>37815</v>
      </c>
      <c r="D13122" t="s">
        <v>37816</v>
      </c>
    </row>
    <row r="13123" spans="1:5" x14ac:dyDescent="0.25">
      <c r="A13123">
        <v>23106</v>
      </c>
      <c r="B13123" t="s">
        <v>37817</v>
      </c>
      <c r="C13123" t="s">
        <v>27817</v>
      </c>
      <c r="D13123" t="s">
        <v>37818</v>
      </c>
    </row>
    <row r="13124" spans="1:5" x14ac:dyDescent="0.25">
      <c r="A13124">
        <v>23107</v>
      </c>
      <c r="B13124" t="s">
        <v>37819</v>
      </c>
      <c r="D13124" t="s">
        <v>37820</v>
      </c>
    </row>
    <row r="13125" spans="1:5" x14ac:dyDescent="0.25">
      <c r="A13125">
        <v>23109</v>
      </c>
      <c r="B13125" t="s">
        <v>37821</v>
      </c>
      <c r="C13125" t="s">
        <v>37822</v>
      </c>
      <c r="D13125" t="s">
        <v>37823</v>
      </c>
      <c r="E13125" t="s">
        <v>37824</v>
      </c>
    </row>
    <row r="13126" spans="1:5" x14ac:dyDescent="0.25">
      <c r="A13126">
        <v>23111</v>
      </c>
      <c r="B13126" t="s">
        <v>37825</v>
      </c>
      <c r="C13126" t="s">
        <v>37826</v>
      </c>
      <c r="D13126" t="s">
        <v>37827</v>
      </c>
      <c r="E13126" t="s">
        <v>37828</v>
      </c>
    </row>
    <row r="13127" spans="1:5" x14ac:dyDescent="0.25">
      <c r="A13127">
        <v>23112</v>
      </c>
      <c r="B13127" t="s">
        <v>37829</v>
      </c>
      <c r="D13127" t="s">
        <v>37830</v>
      </c>
    </row>
    <row r="13128" spans="1:5" x14ac:dyDescent="0.25">
      <c r="A13128">
        <v>23113</v>
      </c>
      <c r="B13128" t="s">
        <v>37831</v>
      </c>
      <c r="D13128" t="s">
        <v>37832</v>
      </c>
    </row>
    <row r="13129" spans="1:5" x14ac:dyDescent="0.25">
      <c r="A13129">
        <v>23115</v>
      </c>
      <c r="B13129" t="s">
        <v>37833</v>
      </c>
      <c r="C13129" t="s">
        <v>37834</v>
      </c>
      <c r="D13129" t="s">
        <v>37835</v>
      </c>
      <c r="E13129" t="s">
        <v>37836</v>
      </c>
    </row>
    <row r="13130" spans="1:5" x14ac:dyDescent="0.25">
      <c r="A13130">
        <v>23119</v>
      </c>
      <c r="B13130" t="s">
        <v>37837</v>
      </c>
      <c r="D13130" t="s">
        <v>37838</v>
      </c>
      <c r="E13130" t="s">
        <v>37839</v>
      </c>
    </row>
    <row r="13131" spans="1:5" x14ac:dyDescent="0.25">
      <c r="A13131">
        <v>23120</v>
      </c>
      <c r="B13131" t="s">
        <v>37840</v>
      </c>
      <c r="C13131" t="s">
        <v>37841</v>
      </c>
      <c r="D13131" t="s">
        <v>37842</v>
      </c>
      <c r="E13131" t="s">
        <v>10</v>
      </c>
    </row>
    <row r="13132" spans="1:5" x14ac:dyDescent="0.25">
      <c r="A13132">
        <v>23121</v>
      </c>
      <c r="B13132" t="s">
        <v>37843</v>
      </c>
      <c r="D13132" t="s">
        <v>37844</v>
      </c>
      <c r="E13132" t="s">
        <v>10</v>
      </c>
    </row>
    <row r="13133" spans="1:5" x14ac:dyDescent="0.25">
      <c r="A13133">
        <v>23124</v>
      </c>
      <c r="B13133" t="s">
        <v>37845</v>
      </c>
      <c r="C13133" t="s">
        <v>37846</v>
      </c>
      <c r="D13133" t="s">
        <v>37847</v>
      </c>
      <c r="E13133" t="s">
        <v>37848</v>
      </c>
    </row>
    <row r="13134" spans="1:5" x14ac:dyDescent="0.25">
      <c r="A13134">
        <v>23125</v>
      </c>
      <c r="B13134" t="s">
        <v>37849</v>
      </c>
      <c r="C13134" t="s">
        <v>37850</v>
      </c>
      <c r="D13134" t="s">
        <v>37851</v>
      </c>
      <c r="E13134" t="s">
        <v>37852</v>
      </c>
    </row>
    <row r="13135" spans="1:5" x14ac:dyDescent="0.25">
      <c r="A13135">
        <v>23127</v>
      </c>
      <c r="B13135" t="s">
        <v>37853</v>
      </c>
      <c r="C13135" t="s">
        <v>10590</v>
      </c>
      <c r="D13135" t="s">
        <v>37854</v>
      </c>
      <c r="E13135" t="s">
        <v>10</v>
      </c>
    </row>
    <row r="13136" spans="1:5" x14ac:dyDescent="0.25">
      <c r="A13136">
        <v>23128</v>
      </c>
      <c r="B13136" t="s">
        <v>37855</v>
      </c>
      <c r="D13136" t="s">
        <v>37856</v>
      </c>
      <c r="E13136" t="s">
        <v>37857</v>
      </c>
    </row>
    <row r="13137" spans="1:5" x14ac:dyDescent="0.25">
      <c r="A13137">
        <v>23129</v>
      </c>
      <c r="B13137" t="s">
        <v>37858</v>
      </c>
      <c r="D13137" t="s">
        <v>37859</v>
      </c>
      <c r="E13137" t="s">
        <v>10</v>
      </c>
    </row>
    <row r="13138" spans="1:5" x14ac:dyDescent="0.25">
      <c r="A13138">
        <v>23136</v>
      </c>
      <c r="B13138" t="s">
        <v>37860</v>
      </c>
      <c r="C13138" t="s">
        <v>13721</v>
      </c>
      <c r="D13138" t="s">
        <v>37861</v>
      </c>
      <c r="E13138" t="s">
        <v>13723</v>
      </c>
    </row>
    <row r="13139" spans="1:5" x14ac:dyDescent="0.25">
      <c r="A13139">
        <v>23137</v>
      </c>
      <c r="B13139" t="s">
        <v>37862</v>
      </c>
      <c r="C13139" t="s">
        <v>37863</v>
      </c>
      <c r="D13139" t="s">
        <v>37864</v>
      </c>
      <c r="E13139" t="s">
        <v>37865</v>
      </c>
    </row>
    <row r="13140" spans="1:5" x14ac:dyDescent="0.25">
      <c r="A13140">
        <v>23138</v>
      </c>
      <c r="B13140" t="s">
        <v>37866</v>
      </c>
      <c r="C13140" t="s">
        <v>8601</v>
      </c>
      <c r="D13140" t="s">
        <v>37867</v>
      </c>
    </row>
    <row r="13141" spans="1:5" x14ac:dyDescent="0.25">
      <c r="A13141">
        <v>23139</v>
      </c>
      <c r="B13141" t="s">
        <v>37868</v>
      </c>
      <c r="D13141" t="s">
        <v>37869</v>
      </c>
      <c r="E13141" t="s">
        <v>10</v>
      </c>
    </row>
    <row r="13142" spans="1:5" x14ac:dyDescent="0.25">
      <c r="A13142">
        <v>23144</v>
      </c>
      <c r="B13142" t="s">
        <v>37870</v>
      </c>
      <c r="D13142" t="s">
        <v>37871</v>
      </c>
    </row>
    <row r="13143" spans="1:5" x14ac:dyDescent="0.25">
      <c r="A13143">
        <v>23145</v>
      </c>
      <c r="B13143" t="s">
        <v>37872</v>
      </c>
      <c r="C13143" t="s">
        <v>37873</v>
      </c>
      <c r="D13143" t="s">
        <v>37874</v>
      </c>
      <c r="E13143" t="s">
        <v>37875</v>
      </c>
    </row>
    <row r="13144" spans="1:5" x14ac:dyDescent="0.25">
      <c r="A13144">
        <v>23146</v>
      </c>
      <c r="B13144" t="s">
        <v>37876</v>
      </c>
      <c r="C13144" t="s">
        <v>37877</v>
      </c>
      <c r="D13144" t="s">
        <v>37878</v>
      </c>
      <c r="E13144" t="s">
        <v>10</v>
      </c>
    </row>
    <row r="13145" spans="1:5" x14ac:dyDescent="0.25">
      <c r="A13145">
        <v>23150</v>
      </c>
      <c r="B13145" t="s">
        <v>37879</v>
      </c>
      <c r="C13145" t="s">
        <v>37880</v>
      </c>
      <c r="D13145" t="s">
        <v>37881</v>
      </c>
      <c r="E13145" t="s">
        <v>37882</v>
      </c>
    </row>
    <row r="13146" spans="1:5" x14ac:dyDescent="0.25">
      <c r="A13146">
        <v>23151</v>
      </c>
      <c r="B13146" t="s">
        <v>37883</v>
      </c>
      <c r="D13146" t="s">
        <v>37884</v>
      </c>
    </row>
    <row r="13147" spans="1:5" x14ac:dyDescent="0.25">
      <c r="A13147">
        <v>23153</v>
      </c>
      <c r="B13147" t="s">
        <v>37885</v>
      </c>
      <c r="D13147" t="s">
        <v>37886</v>
      </c>
    </row>
    <row r="13148" spans="1:5" x14ac:dyDescent="0.25">
      <c r="A13148">
        <v>23157</v>
      </c>
      <c r="B13148" t="s">
        <v>37887</v>
      </c>
      <c r="D13148" t="s">
        <v>37888</v>
      </c>
      <c r="E13148" t="s">
        <v>10</v>
      </c>
    </row>
    <row r="13149" spans="1:5" x14ac:dyDescent="0.25">
      <c r="A13149">
        <v>23158</v>
      </c>
      <c r="B13149" t="s">
        <v>37889</v>
      </c>
      <c r="D13149" t="s">
        <v>37890</v>
      </c>
      <c r="E13149" t="s">
        <v>37891</v>
      </c>
    </row>
    <row r="13150" spans="1:5" x14ac:dyDescent="0.25">
      <c r="A13150">
        <v>23163</v>
      </c>
      <c r="B13150" t="s">
        <v>37892</v>
      </c>
      <c r="D13150" t="s">
        <v>37893</v>
      </c>
    </row>
    <row r="13151" spans="1:5" x14ac:dyDescent="0.25">
      <c r="A13151">
        <v>23165</v>
      </c>
      <c r="B13151" t="s">
        <v>37894</v>
      </c>
      <c r="D13151" t="s">
        <v>37895</v>
      </c>
      <c r="E13151" t="s">
        <v>37896</v>
      </c>
    </row>
    <row r="13152" spans="1:5" x14ac:dyDescent="0.25">
      <c r="A13152">
        <v>23170</v>
      </c>
      <c r="B13152" t="s">
        <v>37897</v>
      </c>
      <c r="D13152" t="s">
        <v>37898</v>
      </c>
      <c r="E13152" t="s">
        <v>10</v>
      </c>
    </row>
    <row r="13153" spans="1:5" x14ac:dyDescent="0.25">
      <c r="A13153">
        <v>23172</v>
      </c>
      <c r="B13153" t="s">
        <v>37899</v>
      </c>
      <c r="C13153" t="s">
        <v>37900</v>
      </c>
      <c r="D13153" t="s">
        <v>37901</v>
      </c>
    </row>
    <row r="13154" spans="1:5" x14ac:dyDescent="0.25">
      <c r="A13154">
        <v>23173</v>
      </c>
      <c r="B13154" t="s">
        <v>37902</v>
      </c>
      <c r="D13154" t="s">
        <v>37903</v>
      </c>
      <c r="E13154" t="s">
        <v>37904</v>
      </c>
    </row>
    <row r="13155" spans="1:5" x14ac:dyDescent="0.25">
      <c r="A13155">
        <v>23174</v>
      </c>
      <c r="B13155" t="s">
        <v>37905</v>
      </c>
      <c r="D13155" t="s">
        <v>37906</v>
      </c>
      <c r="E13155" t="s">
        <v>37907</v>
      </c>
    </row>
    <row r="13156" spans="1:5" x14ac:dyDescent="0.25">
      <c r="A13156">
        <v>23175</v>
      </c>
      <c r="B13156" t="s">
        <v>37908</v>
      </c>
      <c r="D13156" t="s">
        <v>37909</v>
      </c>
      <c r="E13156" t="s">
        <v>37910</v>
      </c>
    </row>
    <row r="13157" spans="1:5" x14ac:dyDescent="0.25">
      <c r="A13157">
        <v>23177</v>
      </c>
      <c r="B13157" t="s">
        <v>37911</v>
      </c>
      <c r="D13157" t="s">
        <v>37912</v>
      </c>
      <c r="E13157" t="s">
        <v>37913</v>
      </c>
    </row>
    <row r="13158" spans="1:5" x14ac:dyDescent="0.25">
      <c r="A13158">
        <v>23178</v>
      </c>
      <c r="B13158" t="s">
        <v>37914</v>
      </c>
      <c r="D13158" t="s">
        <v>37915</v>
      </c>
    </row>
    <row r="13159" spans="1:5" x14ac:dyDescent="0.25">
      <c r="A13159">
        <v>23179</v>
      </c>
      <c r="B13159" t="s">
        <v>37916</v>
      </c>
      <c r="D13159" t="s">
        <v>37917</v>
      </c>
      <c r="E13159" t="s">
        <v>10</v>
      </c>
    </row>
    <row r="13160" spans="1:5" x14ac:dyDescent="0.25">
      <c r="A13160">
        <v>23180</v>
      </c>
      <c r="B13160" t="s">
        <v>37918</v>
      </c>
      <c r="D13160" t="s">
        <v>37919</v>
      </c>
      <c r="E13160" t="s">
        <v>10</v>
      </c>
    </row>
    <row r="13161" spans="1:5" x14ac:dyDescent="0.25">
      <c r="A13161">
        <v>23181</v>
      </c>
      <c r="B13161" t="s">
        <v>37920</v>
      </c>
      <c r="C13161" t="s">
        <v>37921</v>
      </c>
      <c r="D13161" t="s">
        <v>37922</v>
      </c>
    </row>
    <row r="13162" spans="1:5" x14ac:dyDescent="0.25">
      <c r="A13162">
        <v>23186</v>
      </c>
      <c r="B13162" t="s">
        <v>37923</v>
      </c>
      <c r="C13162" t="s">
        <v>37924</v>
      </c>
      <c r="D13162" t="s">
        <v>37925</v>
      </c>
    </row>
    <row r="13163" spans="1:5" x14ac:dyDescent="0.25">
      <c r="A13163">
        <v>23190</v>
      </c>
      <c r="B13163" t="s">
        <v>37926</v>
      </c>
      <c r="C13163" t="s">
        <v>37927</v>
      </c>
      <c r="D13163" t="s">
        <v>37928</v>
      </c>
      <c r="E13163" t="s">
        <v>37929</v>
      </c>
    </row>
    <row r="13164" spans="1:5" x14ac:dyDescent="0.25">
      <c r="A13164">
        <v>23195</v>
      </c>
      <c r="B13164" t="s">
        <v>37930</v>
      </c>
      <c r="C13164" t="s">
        <v>37931</v>
      </c>
      <c r="D13164" t="s">
        <v>37932</v>
      </c>
    </row>
    <row r="13165" spans="1:5" x14ac:dyDescent="0.25">
      <c r="A13165">
        <v>23196</v>
      </c>
      <c r="B13165" t="s">
        <v>37933</v>
      </c>
      <c r="D13165" t="s">
        <v>37934</v>
      </c>
      <c r="E13165" t="s">
        <v>37935</v>
      </c>
    </row>
    <row r="13166" spans="1:5" x14ac:dyDescent="0.25">
      <c r="A13166">
        <v>23198</v>
      </c>
      <c r="B13166" t="s">
        <v>37936</v>
      </c>
      <c r="D13166" t="s">
        <v>37937</v>
      </c>
    </row>
    <row r="13167" spans="1:5" x14ac:dyDescent="0.25">
      <c r="A13167">
        <v>23201</v>
      </c>
      <c r="B13167" t="s">
        <v>37938</v>
      </c>
      <c r="D13167" t="s">
        <v>37939</v>
      </c>
    </row>
    <row r="13168" spans="1:5" x14ac:dyDescent="0.25">
      <c r="A13168">
        <v>23202</v>
      </c>
      <c r="B13168" t="s">
        <v>37940</v>
      </c>
      <c r="D13168" t="s">
        <v>37941</v>
      </c>
    </row>
    <row r="13169" spans="1:5" x14ac:dyDescent="0.25">
      <c r="A13169">
        <v>23203</v>
      </c>
      <c r="B13169" t="s">
        <v>37942</v>
      </c>
      <c r="C13169" t="s">
        <v>37943</v>
      </c>
      <c r="D13169" t="s">
        <v>37944</v>
      </c>
      <c r="E13169" t="s">
        <v>37945</v>
      </c>
    </row>
    <row r="13170" spans="1:5" x14ac:dyDescent="0.25">
      <c r="A13170">
        <v>23206</v>
      </c>
      <c r="B13170" t="s">
        <v>37946</v>
      </c>
      <c r="D13170" t="s">
        <v>37947</v>
      </c>
      <c r="E13170" t="s">
        <v>10</v>
      </c>
    </row>
    <row r="13171" spans="1:5" x14ac:dyDescent="0.25">
      <c r="A13171">
        <v>23207</v>
      </c>
      <c r="B13171" t="s">
        <v>37948</v>
      </c>
      <c r="C13171" t="s">
        <v>37949</v>
      </c>
      <c r="D13171" t="s">
        <v>37950</v>
      </c>
      <c r="E13171" t="s">
        <v>37951</v>
      </c>
    </row>
    <row r="13172" spans="1:5" x14ac:dyDescent="0.25">
      <c r="A13172">
        <v>23208</v>
      </c>
      <c r="B13172" t="s">
        <v>37952</v>
      </c>
      <c r="D13172" t="s">
        <v>37953</v>
      </c>
    </row>
    <row r="13173" spans="1:5" x14ac:dyDescent="0.25">
      <c r="A13173">
        <v>23209</v>
      </c>
      <c r="B13173" t="s">
        <v>37954</v>
      </c>
      <c r="C13173" t="s">
        <v>37955</v>
      </c>
      <c r="D13173" t="s">
        <v>37956</v>
      </c>
    </row>
    <row r="13174" spans="1:5" x14ac:dyDescent="0.25">
      <c r="A13174">
        <v>23214</v>
      </c>
      <c r="B13174" t="s">
        <v>37957</v>
      </c>
      <c r="D13174" t="s">
        <v>37958</v>
      </c>
    </row>
    <row r="13175" spans="1:5" x14ac:dyDescent="0.25">
      <c r="A13175">
        <v>23215</v>
      </c>
      <c r="B13175" t="s">
        <v>37959</v>
      </c>
      <c r="D13175" t="s">
        <v>37960</v>
      </c>
      <c r="E13175" t="s">
        <v>37961</v>
      </c>
    </row>
    <row r="13176" spans="1:5" x14ac:dyDescent="0.25">
      <c r="A13176">
        <v>23216</v>
      </c>
      <c r="B13176" t="s">
        <v>37962</v>
      </c>
      <c r="D13176" t="s">
        <v>37963</v>
      </c>
    </row>
    <row r="13177" spans="1:5" x14ac:dyDescent="0.25">
      <c r="A13177">
        <v>23220</v>
      </c>
      <c r="B13177" t="s">
        <v>37964</v>
      </c>
      <c r="D13177" t="s">
        <v>37965</v>
      </c>
      <c r="E13177" t="s">
        <v>37966</v>
      </c>
    </row>
    <row r="13178" spans="1:5" x14ac:dyDescent="0.25">
      <c r="A13178">
        <v>23221</v>
      </c>
      <c r="B13178" t="s">
        <v>37967</v>
      </c>
      <c r="C13178" t="s">
        <v>37968</v>
      </c>
      <c r="D13178" t="s">
        <v>37969</v>
      </c>
      <c r="E13178" t="s">
        <v>37970</v>
      </c>
    </row>
    <row r="13179" spans="1:5" x14ac:dyDescent="0.25">
      <c r="A13179">
        <v>23223</v>
      </c>
      <c r="B13179" t="s">
        <v>37971</v>
      </c>
      <c r="D13179" t="s">
        <v>37972</v>
      </c>
      <c r="E13179" t="s">
        <v>37973</v>
      </c>
    </row>
    <row r="13180" spans="1:5" x14ac:dyDescent="0.25">
      <c r="A13180">
        <v>23224</v>
      </c>
      <c r="B13180" t="s">
        <v>37974</v>
      </c>
      <c r="D13180" t="s">
        <v>37975</v>
      </c>
      <c r="E13180" t="s">
        <v>10</v>
      </c>
    </row>
    <row r="13181" spans="1:5" x14ac:dyDescent="0.25">
      <c r="A13181">
        <v>23225</v>
      </c>
      <c r="B13181" t="s">
        <v>37976</v>
      </c>
      <c r="D13181" t="s">
        <v>37977</v>
      </c>
      <c r="E13181" t="s">
        <v>37978</v>
      </c>
    </row>
    <row r="13182" spans="1:5" x14ac:dyDescent="0.25">
      <c r="A13182">
        <v>23226</v>
      </c>
      <c r="B13182" t="s">
        <v>37979</v>
      </c>
      <c r="C13182" t="s">
        <v>4891</v>
      </c>
      <c r="D13182" t="s">
        <v>37980</v>
      </c>
      <c r="E13182" t="s">
        <v>37981</v>
      </c>
    </row>
    <row r="13183" spans="1:5" x14ac:dyDescent="0.25">
      <c r="A13183">
        <v>23230</v>
      </c>
      <c r="B13183" t="s">
        <v>37982</v>
      </c>
      <c r="C13183" t="s">
        <v>37983</v>
      </c>
      <c r="D13183" t="s">
        <v>37984</v>
      </c>
    </row>
    <row r="13184" spans="1:5" x14ac:dyDescent="0.25">
      <c r="A13184">
        <v>23233</v>
      </c>
      <c r="B13184" t="s">
        <v>37985</v>
      </c>
      <c r="C13184" t="s">
        <v>37986</v>
      </c>
      <c r="D13184" t="s">
        <v>37987</v>
      </c>
    </row>
    <row r="13185" spans="1:5" x14ac:dyDescent="0.25">
      <c r="A13185">
        <v>23235</v>
      </c>
      <c r="B13185" t="s">
        <v>37988</v>
      </c>
      <c r="D13185" t="s">
        <v>37989</v>
      </c>
      <c r="E13185" t="s">
        <v>37990</v>
      </c>
    </row>
    <row r="13186" spans="1:5" x14ac:dyDescent="0.25">
      <c r="A13186">
        <v>23239</v>
      </c>
      <c r="B13186" t="s">
        <v>37991</v>
      </c>
      <c r="C13186" t="s">
        <v>37992</v>
      </c>
      <c r="D13186" t="s">
        <v>37993</v>
      </c>
      <c r="E13186" t="s">
        <v>37994</v>
      </c>
    </row>
    <row r="13187" spans="1:5" x14ac:dyDescent="0.25">
      <c r="A13187">
        <v>23241</v>
      </c>
      <c r="B13187" t="s">
        <v>37995</v>
      </c>
      <c r="D13187" t="s">
        <v>37996</v>
      </c>
      <c r="E13187" t="s">
        <v>37997</v>
      </c>
    </row>
    <row r="13188" spans="1:5" x14ac:dyDescent="0.25">
      <c r="A13188">
        <v>23247</v>
      </c>
      <c r="B13188" t="s">
        <v>37998</v>
      </c>
      <c r="C13188" t="s">
        <v>37999</v>
      </c>
      <c r="D13188" t="s">
        <v>38000</v>
      </c>
      <c r="E13188" t="s">
        <v>38001</v>
      </c>
    </row>
    <row r="13189" spans="1:5" x14ac:dyDescent="0.25">
      <c r="A13189">
        <v>23248</v>
      </c>
      <c r="B13189" t="s">
        <v>38002</v>
      </c>
      <c r="D13189" t="s">
        <v>38003</v>
      </c>
      <c r="E13189" t="s">
        <v>10</v>
      </c>
    </row>
    <row r="13190" spans="1:5" x14ac:dyDescent="0.25">
      <c r="A13190">
        <v>23251</v>
      </c>
      <c r="B13190" t="s">
        <v>38004</v>
      </c>
      <c r="D13190" t="s">
        <v>38005</v>
      </c>
    </row>
    <row r="13191" spans="1:5" x14ac:dyDescent="0.25">
      <c r="A13191">
        <v>23254</v>
      </c>
      <c r="B13191" t="s">
        <v>38006</v>
      </c>
      <c r="D13191" t="s">
        <v>38007</v>
      </c>
      <c r="E13191" t="s">
        <v>38008</v>
      </c>
    </row>
    <row r="13192" spans="1:5" x14ac:dyDescent="0.25">
      <c r="A13192">
        <v>23256</v>
      </c>
      <c r="B13192" t="s">
        <v>38009</v>
      </c>
      <c r="C13192" t="s">
        <v>38010</v>
      </c>
      <c r="D13192" t="s">
        <v>38011</v>
      </c>
      <c r="E13192" t="s">
        <v>38012</v>
      </c>
    </row>
    <row r="13193" spans="1:5" x14ac:dyDescent="0.25">
      <c r="A13193">
        <v>23264</v>
      </c>
      <c r="B13193" t="s">
        <v>38013</v>
      </c>
      <c r="C13193" t="s">
        <v>38014</v>
      </c>
      <c r="D13193" t="s">
        <v>38015</v>
      </c>
      <c r="E13193" t="s">
        <v>38016</v>
      </c>
    </row>
    <row r="13194" spans="1:5" x14ac:dyDescent="0.25">
      <c r="A13194">
        <v>23267</v>
      </c>
      <c r="B13194" t="s">
        <v>38017</v>
      </c>
      <c r="C13194" t="s">
        <v>38018</v>
      </c>
      <c r="D13194" t="s">
        <v>38019</v>
      </c>
    </row>
    <row r="13195" spans="1:5" x14ac:dyDescent="0.25">
      <c r="A13195">
        <v>23270</v>
      </c>
      <c r="B13195" t="s">
        <v>38020</v>
      </c>
      <c r="C13195" t="s">
        <v>38021</v>
      </c>
      <c r="D13195" t="s">
        <v>38022</v>
      </c>
    </row>
    <row r="13196" spans="1:5" x14ac:dyDescent="0.25">
      <c r="A13196">
        <v>23272</v>
      </c>
      <c r="B13196" t="s">
        <v>38023</v>
      </c>
      <c r="D13196" t="s">
        <v>38024</v>
      </c>
      <c r="E13196" t="s">
        <v>38025</v>
      </c>
    </row>
    <row r="13197" spans="1:5" x14ac:dyDescent="0.25">
      <c r="A13197">
        <v>23274</v>
      </c>
      <c r="B13197" t="s">
        <v>38026</v>
      </c>
      <c r="C13197" t="s">
        <v>38027</v>
      </c>
      <c r="D13197" t="s">
        <v>38028</v>
      </c>
    </row>
    <row r="13198" spans="1:5" x14ac:dyDescent="0.25">
      <c r="A13198">
        <v>23275</v>
      </c>
      <c r="B13198" t="s">
        <v>38029</v>
      </c>
      <c r="D13198" t="s">
        <v>38030</v>
      </c>
      <c r="E13198" t="s">
        <v>10</v>
      </c>
    </row>
    <row r="13199" spans="1:5" x14ac:dyDescent="0.25">
      <c r="A13199">
        <v>23276</v>
      </c>
      <c r="B13199" t="s">
        <v>38031</v>
      </c>
      <c r="D13199" t="s">
        <v>38032</v>
      </c>
    </row>
    <row r="13200" spans="1:5" x14ac:dyDescent="0.25">
      <c r="A13200">
        <v>23277</v>
      </c>
      <c r="B13200" t="s">
        <v>38033</v>
      </c>
      <c r="D13200" t="s">
        <v>38034</v>
      </c>
      <c r="E13200" t="s">
        <v>38035</v>
      </c>
    </row>
    <row r="13201" spans="1:5" x14ac:dyDescent="0.25">
      <c r="A13201">
        <v>23279</v>
      </c>
      <c r="B13201" t="s">
        <v>38036</v>
      </c>
      <c r="C13201" t="s">
        <v>38037</v>
      </c>
      <c r="D13201" t="s">
        <v>38038</v>
      </c>
      <c r="E13201" t="s">
        <v>38039</v>
      </c>
    </row>
    <row r="13202" spans="1:5" x14ac:dyDescent="0.25">
      <c r="A13202">
        <v>23281</v>
      </c>
      <c r="B13202" t="s">
        <v>38040</v>
      </c>
      <c r="C13202" t="s">
        <v>38041</v>
      </c>
      <c r="D13202" t="s">
        <v>38042</v>
      </c>
      <c r="E13202" t="s">
        <v>38043</v>
      </c>
    </row>
    <row r="13203" spans="1:5" x14ac:dyDescent="0.25">
      <c r="A13203">
        <v>23284</v>
      </c>
      <c r="B13203" t="s">
        <v>38044</v>
      </c>
      <c r="C13203" t="s">
        <v>38045</v>
      </c>
      <c r="D13203" t="s">
        <v>38046</v>
      </c>
    </row>
    <row r="13204" spans="1:5" x14ac:dyDescent="0.25">
      <c r="A13204">
        <v>23287</v>
      </c>
      <c r="B13204" t="s">
        <v>38047</v>
      </c>
      <c r="C13204" t="s">
        <v>38048</v>
      </c>
      <c r="D13204" t="s">
        <v>38049</v>
      </c>
      <c r="E13204" t="s">
        <v>38050</v>
      </c>
    </row>
    <row r="13205" spans="1:5" x14ac:dyDescent="0.25">
      <c r="A13205">
        <v>23288</v>
      </c>
      <c r="B13205" t="s">
        <v>38051</v>
      </c>
      <c r="D13205" t="s">
        <v>38052</v>
      </c>
      <c r="E13205" t="s">
        <v>12096</v>
      </c>
    </row>
    <row r="13206" spans="1:5" x14ac:dyDescent="0.25">
      <c r="A13206">
        <v>23290</v>
      </c>
      <c r="B13206" t="s">
        <v>38053</v>
      </c>
      <c r="C13206" t="s">
        <v>38054</v>
      </c>
      <c r="D13206" t="s">
        <v>38055</v>
      </c>
    </row>
    <row r="13207" spans="1:5" x14ac:dyDescent="0.25">
      <c r="A13207">
        <v>23291</v>
      </c>
      <c r="B13207" t="s">
        <v>38056</v>
      </c>
      <c r="C13207" t="s">
        <v>11767</v>
      </c>
      <c r="D13207" t="s">
        <v>38057</v>
      </c>
      <c r="E13207" t="s">
        <v>38058</v>
      </c>
    </row>
    <row r="13208" spans="1:5" x14ac:dyDescent="0.25">
      <c r="A13208">
        <v>23299</v>
      </c>
      <c r="B13208" t="s">
        <v>38059</v>
      </c>
      <c r="C13208" t="s">
        <v>24985</v>
      </c>
      <c r="D13208" t="s">
        <v>38060</v>
      </c>
      <c r="E13208" t="s">
        <v>10</v>
      </c>
    </row>
    <row r="13209" spans="1:5" x14ac:dyDescent="0.25">
      <c r="A13209">
        <v>23301</v>
      </c>
      <c r="B13209" t="s">
        <v>38061</v>
      </c>
      <c r="D13209" t="s">
        <v>38062</v>
      </c>
    </row>
    <row r="13210" spans="1:5" x14ac:dyDescent="0.25">
      <c r="A13210">
        <v>23307</v>
      </c>
      <c r="B13210" t="s">
        <v>38063</v>
      </c>
      <c r="D13210" t="s">
        <v>38064</v>
      </c>
      <c r="E13210" t="s">
        <v>38065</v>
      </c>
    </row>
    <row r="13211" spans="1:5" x14ac:dyDescent="0.25">
      <c r="A13211">
        <v>23308</v>
      </c>
      <c r="B13211" t="s">
        <v>38066</v>
      </c>
      <c r="C13211" t="s">
        <v>38067</v>
      </c>
      <c r="D13211" t="s">
        <v>38068</v>
      </c>
      <c r="E13211" t="s">
        <v>38069</v>
      </c>
    </row>
    <row r="13212" spans="1:5" x14ac:dyDescent="0.25">
      <c r="A13212">
        <v>23316</v>
      </c>
      <c r="B13212" t="s">
        <v>38070</v>
      </c>
      <c r="C13212" t="s">
        <v>13192</v>
      </c>
      <c r="D13212" t="s">
        <v>38071</v>
      </c>
      <c r="E13212" t="s">
        <v>10</v>
      </c>
    </row>
    <row r="13213" spans="1:5" x14ac:dyDescent="0.25">
      <c r="A13213">
        <v>23319</v>
      </c>
      <c r="B13213" t="s">
        <v>38072</v>
      </c>
      <c r="D13213" t="s">
        <v>38073</v>
      </c>
      <c r="E13213" t="s">
        <v>38074</v>
      </c>
    </row>
    <row r="13214" spans="1:5" x14ac:dyDescent="0.25">
      <c r="A13214">
        <v>23322</v>
      </c>
      <c r="B13214" t="s">
        <v>38075</v>
      </c>
      <c r="D13214" t="s">
        <v>38076</v>
      </c>
    </row>
    <row r="13215" spans="1:5" x14ac:dyDescent="0.25">
      <c r="A13215">
        <v>23326</v>
      </c>
      <c r="B13215" t="s">
        <v>38077</v>
      </c>
      <c r="C13215" t="s">
        <v>38078</v>
      </c>
      <c r="D13215" t="s">
        <v>38079</v>
      </c>
      <c r="E13215" t="s">
        <v>38080</v>
      </c>
    </row>
    <row r="13216" spans="1:5" x14ac:dyDescent="0.25">
      <c r="A13216">
        <v>23327</v>
      </c>
      <c r="B13216" t="s">
        <v>38081</v>
      </c>
      <c r="D13216" t="s">
        <v>38082</v>
      </c>
    </row>
    <row r="13217" spans="1:5" x14ac:dyDescent="0.25">
      <c r="A13217">
        <v>23328</v>
      </c>
      <c r="B13217" t="s">
        <v>38083</v>
      </c>
      <c r="D13217" t="s">
        <v>38084</v>
      </c>
    </row>
    <row r="13218" spans="1:5" x14ac:dyDescent="0.25">
      <c r="A13218">
        <v>23331</v>
      </c>
      <c r="B13218" t="s">
        <v>38085</v>
      </c>
      <c r="C13218" t="s">
        <v>38086</v>
      </c>
      <c r="D13218" t="s">
        <v>38087</v>
      </c>
      <c r="E13218" t="s">
        <v>38088</v>
      </c>
    </row>
    <row r="13219" spans="1:5" x14ac:dyDescent="0.25">
      <c r="A13219">
        <v>23332</v>
      </c>
      <c r="B13219" t="s">
        <v>38089</v>
      </c>
      <c r="D13219" t="s">
        <v>38090</v>
      </c>
    </row>
    <row r="13220" spans="1:5" x14ac:dyDescent="0.25">
      <c r="A13220">
        <v>23333</v>
      </c>
      <c r="B13220" t="s">
        <v>38091</v>
      </c>
      <c r="D13220" t="s">
        <v>38092</v>
      </c>
    </row>
    <row r="13221" spans="1:5" x14ac:dyDescent="0.25">
      <c r="A13221">
        <v>23336</v>
      </c>
      <c r="B13221" t="s">
        <v>38093</v>
      </c>
      <c r="D13221" t="s">
        <v>38094</v>
      </c>
    </row>
    <row r="13222" spans="1:5" x14ac:dyDescent="0.25">
      <c r="A13222">
        <v>23338</v>
      </c>
      <c r="B13222" t="s">
        <v>38095</v>
      </c>
      <c r="D13222" t="s">
        <v>38096</v>
      </c>
      <c r="E13222" t="s">
        <v>38097</v>
      </c>
    </row>
    <row r="13223" spans="1:5" x14ac:dyDescent="0.25">
      <c r="A13223">
        <v>23341</v>
      </c>
      <c r="B13223" t="s">
        <v>38098</v>
      </c>
      <c r="D13223" t="s">
        <v>38099</v>
      </c>
    </row>
    <row r="13224" spans="1:5" x14ac:dyDescent="0.25">
      <c r="A13224">
        <v>23343</v>
      </c>
      <c r="B13224" t="s">
        <v>38100</v>
      </c>
      <c r="D13224" t="s">
        <v>38101</v>
      </c>
    </row>
    <row r="13225" spans="1:5" x14ac:dyDescent="0.25">
      <c r="A13225">
        <v>23344</v>
      </c>
      <c r="B13225" t="s">
        <v>38102</v>
      </c>
      <c r="D13225" t="s">
        <v>38103</v>
      </c>
      <c r="E13225" t="s">
        <v>10</v>
      </c>
    </row>
    <row r="13226" spans="1:5" x14ac:dyDescent="0.25">
      <c r="A13226">
        <v>23346</v>
      </c>
      <c r="B13226" t="s">
        <v>38104</v>
      </c>
      <c r="C13226" t="s">
        <v>1749</v>
      </c>
      <c r="D13226" t="s">
        <v>38105</v>
      </c>
    </row>
    <row r="13227" spans="1:5" x14ac:dyDescent="0.25">
      <c r="A13227">
        <v>23353</v>
      </c>
      <c r="B13227" t="s">
        <v>38106</v>
      </c>
      <c r="D13227" t="s">
        <v>38107</v>
      </c>
    </row>
    <row r="13228" spans="1:5" x14ac:dyDescent="0.25">
      <c r="A13228">
        <v>23354</v>
      </c>
      <c r="B13228" t="s">
        <v>38108</v>
      </c>
      <c r="D13228" t="s">
        <v>38109</v>
      </c>
      <c r="E13228" t="s">
        <v>38110</v>
      </c>
    </row>
    <row r="13229" spans="1:5" x14ac:dyDescent="0.25">
      <c r="A13229">
        <v>23356</v>
      </c>
      <c r="B13229" t="s">
        <v>38111</v>
      </c>
      <c r="D13229" t="s">
        <v>38112</v>
      </c>
    </row>
    <row r="13230" spans="1:5" x14ac:dyDescent="0.25">
      <c r="A13230">
        <v>23357</v>
      </c>
      <c r="B13230" t="s">
        <v>38113</v>
      </c>
      <c r="C13230" t="s">
        <v>38114</v>
      </c>
      <c r="D13230" t="s">
        <v>38115</v>
      </c>
    </row>
    <row r="13231" spans="1:5" x14ac:dyDescent="0.25">
      <c r="A13231">
        <v>23359</v>
      </c>
      <c r="B13231" t="s">
        <v>38116</v>
      </c>
      <c r="D13231" t="s">
        <v>38117</v>
      </c>
    </row>
    <row r="13232" spans="1:5" x14ac:dyDescent="0.25">
      <c r="A13232">
        <v>23360</v>
      </c>
      <c r="B13232" t="s">
        <v>38118</v>
      </c>
      <c r="C13232" t="s">
        <v>38119</v>
      </c>
      <c r="D13232" t="s">
        <v>38120</v>
      </c>
    </row>
    <row r="13233" spans="1:5" x14ac:dyDescent="0.25">
      <c r="A13233">
        <v>23362</v>
      </c>
      <c r="B13233" t="s">
        <v>38121</v>
      </c>
      <c r="C13233" t="s">
        <v>38122</v>
      </c>
      <c r="D13233" t="s">
        <v>38123</v>
      </c>
      <c r="E13233" t="s">
        <v>38124</v>
      </c>
    </row>
    <row r="13234" spans="1:5" x14ac:dyDescent="0.25">
      <c r="A13234">
        <v>23363</v>
      </c>
      <c r="B13234" t="s">
        <v>38125</v>
      </c>
      <c r="C13234" t="s">
        <v>14826</v>
      </c>
      <c r="D13234" t="s">
        <v>38126</v>
      </c>
      <c r="E13234" t="s">
        <v>10</v>
      </c>
    </row>
    <row r="13235" spans="1:5" x14ac:dyDescent="0.25">
      <c r="A13235">
        <v>23364</v>
      </c>
      <c r="B13235" t="s">
        <v>38127</v>
      </c>
      <c r="D13235" t="s">
        <v>38128</v>
      </c>
      <c r="E13235" t="s">
        <v>10</v>
      </c>
    </row>
    <row r="13236" spans="1:5" x14ac:dyDescent="0.25">
      <c r="A13236">
        <v>23366</v>
      </c>
      <c r="B13236" t="s">
        <v>38129</v>
      </c>
      <c r="C13236" t="s">
        <v>38130</v>
      </c>
      <c r="D13236" t="s">
        <v>38131</v>
      </c>
      <c r="E13236" t="s">
        <v>10</v>
      </c>
    </row>
    <row r="13237" spans="1:5" x14ac:dyDescent="0.25">
      <c r="A13237">
        <v>23367</v>
      </c>
      <c r="B13237" t="s">
        <v>38132</v>
      </c>
      <c r="C13237" t="s">
        <v>38133</v>
      </c>
      <c r="D13237" t="s">
        <v>38134</v>
      </c>
      <c r="E13237" t="s">
        <v>38135</v>
      </c>
    </row>
    <row r="13238" spans="1:5" x14ac:dyDescent="0.25">
      <c r="A13238">
        <v>23368</v>
      </c>
      <c r="B13238" t="s">
        <v>38136</v>
      </c>
      <c r="C13238" t="s">
        <v>38137</v>
      </c>
      <c r="D13238" t="s">
        <v>38138</v>
      </c>
      <c r="E13238" t="s">
        <v>38139</v>
      </c>
    </row>
    <row r="13239" spans="1:5" x14ac:dyDescent="0.25">
      <c r="A13239">
        <v>23369</v>
      </c>
      <c r="B13239" t="s">
        <v>38140</v>
      </c>
      <c r="C13239" t="s">
        <v>38141</v>
      </c>
      <c r="D13239" t="s">
        <v>38142</v>
      </c>
    </row>
    <row r="13240" spans="1:5" x14ac:dyDescent="0.25">
      <c r="A13240">
        <v>23374</v>
      </c>
      <c r="B13240" t="s">
        <v>38143</v>
      </c>
      <c r="D13240" t="s">
        <v>38144</v>
      </c>
    </row>
    <row r="13241" spans="1:5" x14ac:dyDescent="0.25">
      <c r="A13241">
        <v>23375</v>
      </c>
      <c r="B13241" t="s">
        <v>38145</v>
      </c>
      <c r="D13241" t="s">
        <v>38146</v>
      </c>
    </row>
    <row r="13242" spans="1:5" x14ac:dyDescent="0.25">
      <c r="A13242">
        <v>23378</v>
      </c>
      <c r="B13242" t="s">
        <v>38147</v>
      </c>
      <c r="D13242" t="s">
        <v>38148</v>
      </c>
    </row>
    <row r="13243" spans="1:5" x14ac:dyDescent="0.25">
      <c r="A13243">
        <v>23385</v>
      </c>
      <c r="B13243" t="s">
        <v>38149</v>
      </c>
      <c r="D13243" t="s">
        <v>38150</v>
      </c>
    </row>
    <row r="13244" spans="1:5" x14ac:dyDescent="0.25">
      <c r="A13244">
        <v>23387</v>
      </c>
      <c r="B13244" t="s">
        <v>38151</v>
      </c>
      <c r="C13244" t="s">
        <v>38152</v>
      </c>
      <c r="D13244" t="s">
        <v>38153</v>
      </c>
    </row>
    <row r="13245" spans="1:5" x14ac:dyDescent="0.25">
      <c r="A13245">
        <v>23388</v>
      </c>
      <c r="B13245" t="s">
        <v>38154</v>
      </c>
      <c r="C13245" t="s">
        <v>38155</v>
      </c>
      <c r="D13245" t="s">
        <v>38156</v>
      </c>
    </row>
    <row r="13246" spans="1:5" x14ac:dyDescent="0.25">
      <c r="A13246">
        <v>23393</v>
      </c>
      <c r="B13246" t="s">
        <v>38157</v>
      </c>
      <c r="D13246" t="s">
        <v>38158</v>
      </c>
      <c r="E13246" t="s">
        <v>38159</v>
      </c>
    </row>
    <row r="13247" spans="1:5" x14ac:dyDescent="0.25">
      <c r="A13247">
        <v>23399</v>
      </c>
      <c r="B13247" t="s">
        <v>38160</v>
      </c>
      <c r="C13247" t="s">
        <v>38161</v>
      </c>
      <c r="D13247" t="s">
        <v>38162</v>
      </c>
      <c r="E13247" t="s">
        <v>10</v>
      </c>
    </row>
    <row r="13248" spans="1:5" x14ac:dyDescent="0.25">
      <c r="A13248">
        <v>23401</v>
      </c>
      <c r="B13248" t="s">
        <v>38163</v>
      </c>
      <c r="D13248" t="s">
        <v>38164</v>
      </c>
      <c r="E13248" t="s">
        <v>10</v>
      </c>
    </row>
    <row r="13249" spans="1:5" x14ac:dyDescent="0.25">
      <c r="A13249">
        <v>23404</v>
      </c>
      <c r="B13249" t="s">
        <v>38165</v>
      </c>
      <c r="C13249" t="s">
        <v>38166</v>
      </c>
      <c r="D13249" t="s">
        <v>38167</v>
      </c>
      <c r="E13249" t="s">
        <v>38168</v>
      </c>
    </row>
    <row r="13250" spans="1:5" x14ac:dyDescent="0.25">
      <c r="A13250">
        <v>23405</v>
      </c>
      <c r="B13250" t="s">
        <v>38169</v>
      </c>
      <c r="C13250" t="s">
        <v>38170</v>
      </c>
      <c r="D13250" t="s">
        <v>38171</v>
      </c>
      <c r="E13250" t="s">
        <v>38172</v>
      </c>
    </row>
    <row r="13251" spans="1:5" x14ac:dyDescent="0.25">
      <c r="A13251">
        <v>23412</v>
      </c>
      <c r="B13251" t="s">
        <v>38173</v>
      </c>
      <c r="C13251" t="s">
        <v>38174</v>
      </c>
      <c r="D13251" t="s">
        <v>38175</v>
      </c>
      <c r="E13251" t="s">
        <v>38176</v>
      </c>
    </row>
    <row r="13252" spans="1:5" x14ac:dyDescent="0.25">
      <c r="A13252">
        <v>23414</v>
      </c>
      <c r="B13252" t="s">
        <v>38177</v>
      </c>
      <c r="C13252" t="s">
        <v>38178</v>
      </c>
      <c r="D13252" t="s">
        <v>38179</v>
      </c>
    </row>
    <row r="13253" spans="1:5" x14ac:dyDescent="0.25">
      <c r="A13253">
        <v>23419</v>
      </c>
      <c r="B13253" t="s">
        <v>38180</v>
      </c>
      <c r="D13253" t="s">
        <v>38181</v>
      </c>
    </row>
    <row r="13254" spans="1:5" x14ac:dyDescent="0.25">
      <c r="A13254">
        <v>23420</v>
      </c>
      <c r="B13254" t="s">
        <v>38182</v>
      </c>
      <c r="C13254" t="s">
        <v>38183</v>
      </c>
      <c r="D13254" t="s">
        <v>38184</v>
      </c>
      <c r="E13254" t="s">
        <v>10</v>
      </c>
    </row>
    <row r="13255" spans="1:5" x14ac:dyDescent="0.25">
      <c r="A13255">
        <v>23422</v>
      </c>
      <c r="B13255" t="s">
        <v>38185</v>
      </c>
      <c r="C13255" t="s">
        <v>21170</v>
      </c>
      <c r="D13255" t="s">
        <v>38186</v>
      </c>
      <c r="E13255" t="s">
        <v>21172</v>
      </c>
    </row>
    <row r="13256" spans="1:5" x14ac:dyDescent="0.25">
      <c r="A13256">
        <v>23423</v>
      </c>
      <c r="B13256" t="s">
        <v>38187</v>
      </c>
      <c r="D13256" t="s">
        <v>38188</v>
      </c>
      <c r="E13256" t="s">
        <v>38189</v>
      </c>
    </row>
    <row r="13257" spans="1:5" x14ac:dyDescent="0.25">
      <c r="A13257">
        <v>23424</v>
      </c>
      <c r="B13257" t="s">
        <v>38190</v>
      </c>
      <c r="D13257" t="s">
        <v>38191</v>
      </c>
    </row>
    <row r="13258" spans="1:5" x14ac:dyDescent="0.25">
      <c r="A13258">
        <v>23426</v>
      </c>
      <c r="B13258" t="s">
        <v>38192</v>
      </c>
      <c r="D13258" t="s">
        <v>38193</v>
      </c>
      <c r="E13258" t="s">
        <v>38194</v>
      </c>
    </row>
    <row r="13259" spans="1:5" x14ac:dyDescent="0.25">
      <c r="A13259">
        <v>23427</v>
      </c>
      <c r="B13259" t="s">
        <v>38195</v>
      </c>
      <c r="C13259" t="s">
        <v>38196</v>
      </c>
      <c r="D13259" t="s">
        <v>38197</v>
      </c>
      <c r="E13259" t="s">
        <v>38198</v>
      </c>
    </row>
    <row r="13260" spans="1:5" x14ac:dyDescent="0.25">
      <c r="A13260">
        <v>23428</v>
      </c>
      <c r="B13260" t="s">
        <v>38199</v>
      </c>
      <c r="D13260" t="s">
        <v>38200</v>
      </c>
      <c r="E13260" t="s">
        <v>10</v>
      </c>
    </row>
    <row r="13261" spans="1:5" x14ac:dyDescent="0.25">
      <c r="A13261">
        <v>23429</v>
      </c>
      <c r="B13261" t="s">
        <v>38201</v>
      </c>
      <c r="D13261" t="s">
        <v>38202</v>
      </c>
      <c r="E13261" t="s">
        <v>38203</v>
      </c>
    </row>
    <row r="13262" spans="1:5" x14ac:dyDescent="0.25">
      <c r="A13262">
        <v>23431</v>
      </c>
      <c r="B13262" t="s">
        <v>38204</v>
      </c>
      <c r="C13262" t="s">
        <v>20574</v>
      </c>
      <c r="D13262" t="s">
        <v>38205</v>
      </c>
      <c r="E13262" t="s">
        <v>10</v>
      </c>
    </row>
    <row r="13263" spans="1:5" x14ac:dyDescent="0.25">
      <c r="A13263">
        <v>23432</v>
      </c>
      <c r="B13263" t="s">
        <v>38206</v>
      </c>
      <c r="C13263" t="s">
        <v>38207</v>
      </c>
      <c r="D13263" t="s">
        <v>38208</v>
      </c>
    </row>
    <row r="13264" spans="1:5" x14ac:dyDescent="0.25">
      <c r="A13264">
        <v>23433</v>
      </c>
      <c r="B13264" t="s">
        <v>38209</v>
      </c>
      <c r="D13264" t="s">
        <v>38210</v>
      </c>
      <c r="E13264" t="s">
        <v>9763</v>
      </c>
    </row>
    <row r="13265" spans="1:5" x14ac:dyDescent="0.25">
      <c r="A13265">
        <v>23435</v>
      </c>
      <c r="B13265" t="s">
        <v>38211</v>
      </c>
      <c r="C13265" t="s">
        <v>38212</v>
      </c>
      <c r="D13265" t="s">
        <v>38213</v>
      </c>
      <c r="E13265" t="s">
        <v>38214</v>
      </c>
    </row>
    <row r="13266" spans="1:5" x14ac:dyDescent="0.25">
      <c r="A13266">
        <v>23440</v>
      </c>
      <c r="B13266" t="s">
        <v>38215</v>
      </c>
      <c r="C13266" t="s">
        <v>38216</v>
      </c>
      <c r="D13266" t="s">
        <v>38217</v>
      </c>
      <c r="E13266" t="s">
        <v>38218</v>
      </c>
    </row>
    <row r="13267" spans="1:5" x14ac:dyDescent="0.25">
      <c r="A13267">
        <v>23442</v>
      </c>
      <c r="B13267" t="s">
        <v>38219</v>
      </c>
      <c r="C13267" t="s">
        <v>38220</v>
      </c>
      <c r="D13267" t="s">
        <v>38221</v>
      </c>
      <c r="E13267" t="s">
        <v>38222</v>
      </c>
    </row>
    <row r="13268" spans="1:5" x14ac:dyDescent="0.25">
      <c r="A13268">
        <v>23444</v>
      </c>
      <c r="B13268" t="s">
        <v>38223</v>
      </c>
      <c r="C13268" t="s">
        <v>38224</v>
      </c>
      <c r="D13268" t="s">
        <v>38225</v>
      </c>
      <c r="E13268" t="s">
        <v>38226</v>
      </c>
    </row>
    <row r="13269" spans="1:5" x14ac:dyDescent="0.25">
      <c r="A13269">
        <v>23446</v>
      </c>
      <c r="B13269" t="s">
        <v>38227</v>
      </c>
      <c r="D13269" t="s">
        <v>38228</v>
      </c>
    </row>
    <row r="13270" spans="1:5" x14ac:dyDescent="0.25">
      <c r="A13270">
        <v>23447</v>
      </c>
      <c r="B13270" t="s">
        <v>38229</v>
      </c>
      <c r="C13270" t="s">
        <v>38230</v>
      </c>
      <c r="D13270" t="s">
        <v>38231</v>
      </c>
    </row>
    <row r="13271" spans="1:5" x14ac:dyDescent="0.25">
      <c r="A13271">
        <v>23449</v>
      </c>
      <c r="B13271" t="s">
        <v>38232</v>
      </c>
      <c r="D13271" t="s">
        <v>38233</v>
      </c>
      <c r="E13271" t="s">
        <v>334</v>
      </c>
    </row>
    <row r="13272" spans="1:5" x14ac:dyDescent="0.25">
      <c r="A13272">
        <v>23453</v>
      </c>
      <c r="B13272" t="s">
        <v>38234</v>
      </c>
      <c r="D13272" t="s">
        <v>38235</v>
      </c>
      <c r="E13272" t="s">
        <v>10</v>
      </c>
    </row>
    <row r="13273" spans="1:5" x14ac:dyDescent="0.25">
      <c r="A13273">
        <v>23456</v>
      </c>
      <c r="B13273" t="s">
        <v>38236</v>
      </c>
      <c r="C13273" t="s">
        <v>36355</v>
      </c>
      <c r="D13273" t="s">
        <v>38237</v>
      </c>
      <c r="E13273" t="s">
        <v>36357</v>
      </c>
    </row>
    <row r="13274" spans="1:5" x14ac:dyDescent="0.25">
      <c r="A13274">
        <v>23457</v>
      </c>
      <c r="B13274" t="s">
        <v>38238</v>
      </c>
      <c r="C13274" t="s">
        <v>11439</v>
      </c>
      <c r="D13274" t="s">
        <v>38239</v>
      </c>
      <c r="E13274" t="s">
        <v>11441</v>
      </c>
    </row>
    <row r="13275" spans="1:5" x14ac:dyDescent="0.25">
      <c r="A13275">
        <v>23458</v>
      </c>
      <c r="B13275" t="s">
        <v>38240</v>
      </c>
      <c r="C13275" t="s">
        <v>38241</v>
      </c>
      <c r="D13275" t="s">
        <v>38242</v>
      </c>
      <c r="E13275" t="s">
        <v>38243</v>
      </c>
    </row>
    <row r="13276" spans="1:5" x14ac:dyDescent="0.25">
      <c r="A13276">
        <v>23460</v>
      </c>
      <c r="B13276" t="s">
        <v>38244</v>
      </c>
      <c r="C13276" t="s">
        <v>38245</v>
      </c>
      <c r="D13276" t="s">
        <v>38246</v>
      </c>
      <c r="E13276" t="s">
        <v>38247</v>
      </c>
    </row>
    <row r="13277" spans="1:5" x14ac:dyDescent="0.25">
      <c r="A13277">
        <v>23463</v>
      </c>
      <c r="B13277" t="s">
        <v>38248</v>
      </c>
      <c r="C13277" t="s">
        <v>38249</v>
      </c>
      <c r="D13277" t="s">
        <v>38250</v>
      </c>
      <c r="E13277" t="s">
        <v>38251</v>
      </c>
    </row>
    <row r="13278" spans="1:5" x14ac:dyDescent="0.25">
      <c r="A13278">
        <v>23471</v>
      </c>
      <c r="B13278" t="s">
        <v>38252</v>
      </c>
      <c r="D13278" t="s">
        <v>38253</v>
      </c>
    </row>
    <row r="13279" spans="1:5" x14ac:dyDescent="0.25">
      <c r="A13279">
        <v>23474</v>
      </c>
      <c r="B13279" t="s">
        <v>38254</v>
      </c>
      <c r="D13279" t="s">
        <v>38255</v>
      </c>
    </row>
    <row r="13280" spans="1:5" x14ac:dyDescent="0.25">
      <c r="A13280">
        <v>23479</v>
      </c>
      <c r="B13280" t="s">
        <v>38256</v>
      </c>
      <c r="C13280" t="s">
        <v>38257</v>
      </c>
      <c r="D13280" t="s">
        <v>38258</v>
      </c>
      <c r="E13280" t="s">
        <v>38259</v>
      </c>
    </row>
    <row r="13281" spans="1:5" x14ac:dyDescent="0.25">
      <c r="A13281">
        <v>23480</v>
      </c>
      <c r="B13281" t="s">
        <v>38260</v>
      </c>
      <c r="C13281" t="s">
        <v>38261</v>
      </c>
      <c r="D13281" t="s">
        <v>38262</v>
      </c>
    </row>
    <row r="13282" spans="1:5" x14ac:dyDescent="0.25">
      <c r="A13282">
        <v>23481</v>
      </c>
      <c r="B13282" t="s">
        <v>38263</v>
      </c>
      <c r="C13282" t="s">
        <v>628</v>
      </c>
      <c r="D13282" t="s">
        <v>38264</v>
      </c>
      <c r="E13282" t="s">
        <v>995</v>
      </c>
    </row>
    <row r="13283" spans="1:5" x14ac:dyDescent="0.25">
      <c r="A13283">
        <v>23484</v>
      </c>
      <c r="B13283" t="s">
        <v>38265</v>
      </c>
      <c r="D13283" t="s">
        <v>38266</v>
      </c>
    </row>
    <row r="13284" spans="1:5" x14ac:dyDescent="0.25">
      <c r="A13284">
        <v>23485</v>
      </c>
      <c r="B13284" t="s">
        <v>38267</v>
      </c>
      <c r="C13284" t="s">
        <v>38268</v>
      </c>
      <c r="D13284" t="s">
        <v>38269</v>
      </c>
      <c r="E13284" t="s">
        <v>38270</v>
      </c>
    </row>
    <row r="13285" spans="1:5" x14ac:dyDescent="0.25">
      <c r="A13285">
        <v>23486</v>
      </c>
      <c r="B13285" t="s">
        <v>38271</v>
      </c>
      <c r="D13285" t="s">
        <v>38272</v>
      </c>
    </row>
    <row r="13286" spans="1:5" x14ac:dyDescent="0.25">
      <c r="A13286">
        <v>23487</v>
      </c>
      <c r="B13286" t="s">
        <v>38273</v>
      </c>
      <c r="D13286" t="s">
        <v>38274</v>
      </c>
      <c r="E13286" t="s">
        <v>38275</v>
      </c>
    </row>
    <row r="13287" spans="1:5" x14ac:dyDescent="0.25">
      <c r="A13287">
        <v>23490</v>
      </c>
      <c r="B13287" t="s">
        <v>38276</v>
      </c>
      <c r="C13287" t="s">
        <v>38277</v>
      </c>
      <c r="D13287" t="s">
        <v>38278</v>
      </c>
    </row>
    <row r="13288" spans="1:5" x14ac:dyDescent="0.25">
      <c r="A13288">
        <v>23496</v>
      </c>
      <c r="B13288" t="s">
        <v>38279</v>
      </c>
      <c r="C13288" t="s">
        <v>38280</v>
      </c>
      <c r="D13288" t="s">
        <v>38281</v>
      </c>
      <c r="E13288" t="s">
        <v>38282</v>
      </c>
    </row>
    <row r="13289" spans="1:5" x14ac:dyDescent="0.25">
      <c r="A13289">
        <v>23498</v>
      </c>
      <c r="B13289" t="s">
        <v>38283</v>
      </c>
      <c r="D13289" t="s">
        <v>38284</v>
      </c>
    </row>
    <row r="13290" spans="1:5" x14ac:dyDescent="0.25">
      <c r="A13290">
        <v>23500</v>
      </c>
      <c r="B13290" t="s">
        <v>38285</v>
      </c>
      <c r="C13290" t="s">
        <v>38286</v>
      </c>
      <c r="D13290" t="s">
        <v>38287</v>
      </c>
      <c r="E13290" t="s">
        <v>38288</v>
      </c>
    </row>
    <row r="13291" spans="1:5" x14ac:dyDescent="0.25">
      <c r="A13291">
        <v>23501</v>
      </c>
      <c r="B13291" t="s">
        <v>38289</v>
      </c>
      <c r="C13291" t="s">
        <v>38290</v>
      </c>
      <c r="D13291" t="s">
        <v>38291</v>
      </c>
      <c r="E13291" t="s">
        <v>38292</v>
      </c>
    </row>
    <row r="13292" spans="1:5" x14ac:dyDescent="0.25">
      <c r="A13292">
        <v>23503</v>
      </c>
      <c r="B13292" t="s">
        <v>38293</v>
      </c>
      <c r="C13292" t="s">
        <v>11288</v>
      </c>
      <c r="D13292" t="s">
        <v>38294</v>
      </c>
      <c r="E13292" t="s">
        <v>38295</v>
      </c>
    </row>
    <row r="13293" spans="1:5" x14ac:dyDescent="0.25">
      <c r="A13293">
        <v>23506</v>
      </c>
      <c r="B13293" t="s">
        <v>38296</v>
      </c>
      <c r="D13293" t="s">
        <v>38297</v>
      </c>
      <c r="E13293" t="s">
        <v>38298</v>
      </c>
    </row>
    <row r="13294" spans="1:5" x14ac:dyDescent="0.25">
      <c r="A13294">
        <v>23507</v>
      </c>
      <c r="B13294" t="s">
        <v>38299</v>
      </c>
      <c r="D13294" t="s">
        <v>38300</v>
      </c>
    </row>
    <row r="13295" spans="1:5" x14ac:dyDescent="0.25">
      <c r="A13295">
        <v>23508</v>
      </c>
      <c r="B13295" t="s">
        <v>38301</v>
      </c>
      <c r="D13295" t="s">
        <v>38302</v>
      </c>
    </row>
    <row r="13296" spans="1:5" x14ac:dyDescent="0.25">
      <c r="A13296">
        <v>23510</v>
      </c>
      <c r="B13296" t="s">
        <v>38303</v>
      </c>
      <c r="C13296" t="s">
        <v>38304</v>
      </c>
      <c r="D13296" t="s">
        <v>38305</v>
      </c>
      <c r="E13296" t="s">
        <v>38306</v>
      </c>
    </row>
    <row r="13297" spans="1:5" x14ac:dyDescent="0.25">
      <c r="A13297">
        <v>23511</v>
      </c>
      <c r="B13297" t="s">
        <v>38307</v>
      </c>
      <c r="D13297" t="s">
        <v>38308</v>
      </c>
      <c r="E13297" t="s">
        <v>10</v>
      </c>
    </row>
    <row r="13298" spans="1:5" x14ac:dyDescent="0.25">
      <c r="A13298">
        <v>23514</v>
      </c>
      <c r="B13298" t="s">
        <v>38309</v>
      </c>
      <c r="D13298" t="s">
        <v>38310</v>
      </c>
    </row>
    <row r="13299" spans="1:5" x14ac:dyDescent="0.25">
      <c r="A13299">
        <v>23515</v>
      </c>
      <c r="B13299" t="s">
        <v>38311</v>
      </c>
      <c r="C13299" t="s">
        <v>38312</v>
      </c>
      <c r="D13299" t="s">
        <v>38313</v>
      </c>
      <c r="E13299" t="s">
        <v>38314</v>
      </c>
    </row>
    <row r="13300" spans="1:5" x14ac:dyDescent="0.25">
      <c r="A13300">
        <v>23516</v>
      </c>
      <c r="B13300" t="s">
        <v>38315</v>
      </c>
      <c r="D13300" t="s">
        <v>38316</v>
      </c>
    </row>
    <row r="13301" spans="1:5" x14ac:dyDescent="0.25">
      <c r="A13301">
        <v>23517</v>
      </c>
      <c r="B13301" t="s">
        <v>38317</v>
      </c>
      <c r="D13301" t="s">
        <v>38318</v>
      </c>
    </row>
    <row r="13302" spans="1:5" x14ac:dyDescent="0.25">
      <c r="A13302">
        <v>23519</v>
      </c>
      <c r="B13302" t="s">
        <v>38319</v>
      </c>
      <c r="C13302" t="s">
        <v>38320</v>
      </c>
      <c r="D13302" t="s">
        <v>38321</v>
      </c>
    </row>
    <row r="13303" spans="1:5" x14ac:dyDescent="0.25">
      <c r="A13303">
        <v>23520</v>
      </c>
      <c r="B13303" t="s">
        <v>38322</v>
      </c>
      <c r="D13303" t="s">
        <v>38323</v>
      </c>
    </row>
    <row r="13304" spans="1:5" x14ac:dyDescent="0.25">
      <c r="A13304">
        <v>23521</v>
      </c>
      <c r="B13304" t="s">
        <v>38324</v>
      </c>
      <c r="C13304" t="s">
        <v>38325</v>
      </c>
      <c r="D13304" t="s">
        <v>38326</v>
      </c>
    </row>
    <row r="13305" spans="1:5" x14ac:dyDescent="0.25">
      <c r="A13305">
        <v>23523</v>
      </c>
      <c r="B13305" t="s">
        <v>38327</v>
      </c>
      <c r="C13305" t="s">
        <v>38328</v>
      </c>
      <c r="D13305" t="s">
        <v>38329</v>
      </c>
      <c r="E13305" t="s">
        <v>38330</v>
      </c>
    </row>
    <row r="13306" spans="1:5" x14ac:dyDescent="0.25">
      <c r="A13306">
        <v>23524</v>
      </c>
      <c r="B13306" t="s">
        <v>38331</v>
      </c>
      <c r="D13306" t="s">
        <v>38332</v>
      </c>
      <c r="E13306" t="s">
        <v>38333</v>
      </c>
    </row>
    <row r="13307" spans="1:5" x14ac:dyDescent="0.25">
      <c r="A13307">
        <v>23528</v>
      </c>
      <c r="B13307" t="s">
        <v>38334</v>
      </c>
      <c r="C13307" t="s">
        <v>38335</v>
      </c>
      <c r="D13307" t="s">
        <v>38336</v>
      </c>
      <c r="E13307" t="s">
        <v>38337</v>
      </c>
    </row>
    <row r="13308" spans="1:5" x14ac:dyDescent="0.25">
      <c r="A13308">
        <v>23529</v>
      </c>
      <c r="B13308" t="s">
        <v>38338</v>
      </c>
      <c r="D13308" t="s">
        <v>38339</v>
      </c>
    </row>
    <row r="13309" spans="1:5" x14ac:dyDescent="0.25">
      <c r="A13309">
        <v>23533</v>
      </c>
      <c r="B13309" t="s">
        <v>38340</v>
      </c>
      <c r="C13309" t="s">
        <v>38341</v>
      </c>
      <c r="D13309" t="s">
        <v>38342</v>
      </c>
      <c r="E13309" t="s">
        <v>38343</v>
      </c>
    </row>
    <row r="13310" spans="1:5" x14ac:dyDescent="0.25">
      <c r="A13310">
        <v>23536</v>
      </c>
      <c r="B13310" t="s">
        <v>38344</v>
      </c>
      <c r="D13310" t="s">
        <v>38345</v>
      </c>
      <c r="E13310" t="s">
        <v>38346</v>
      </c>
    </row>
    <row r="13311" spans="1:5" x14ac:dyDescent="0.25">
      <c r="A13311">
        <v>23540</v>
      </c>
      <c r="B13311" t="s">
        <v>38347</v>
      </c>
      <c r="C13311" t="s">
        <v>38348</v>
      </c>
      <c r="D13311" t="s">
        <v>38349</v>
      </c>
      <c r="E13311" t="s">
        <v>38350</v>
      </c>
    </row>
    <row r="13312" spans="1:5" x14ac:dyDescent="0.25">
      <c r="A13312">
        <v>23541</v>
      </c>
      <c r="B13312" t="s">
        <v>38351</v>
      </c>
      <c r="C13312" t="s">
        <v>4817</v>
      </c>
      <c r="D13312" t="s">
        <v>38352</v>
      </c>
      <c r="E13312" t="s">
        <v>25531</v>
      </c>
    </row>
    <row r="13313" spans="1:5" x14ac:dyDescent="0.25">
      <c r="A13313">
        <v>23542</v>
      </c>
      <c r="B13313" t="s">
        <v>38353</v>
      </c>
      <c r="D13313" t="s">
        <v>38354</v>
      </c>
    </row>
    <row r="13314" spans="1:5" x14ac:dyDescent="0.25">
      <c r="A13314">
        <v>23545</v>
      </c>
      <c r="B13314" t="s">
        <v>38355</v>
      </c>
      <c r="D13314" t="s">
        <v>38356</v>
      </c>
      <c r="E13314" t="s">
        <v>38357</v>
      </c>
    </row>
    <row r="13315" spans="1:5" x14ac:dyDescent="0.25">
      <c r="A13315">
        <v>23548</v>
      </c>
      <c r="B13315" t="s">
        <v>38358</v>
      </c>
      <c r="D13315" t="s">
        <v>38359</v>
      </c>
    </row>
    <row r="13316" spans="1:5" x14ac:dyDescent="0.25">
      <c r="A13316">
        <v>23550</v>
      </c>
      <c r="B13316" t="s">
        <v>38360</v>
      </c>
      <c r="D13316" t="s">
        <v>38361</v>
      </c>
    </row>
    <row r="13317" spans="1:5" x14ac:dyDescent="0.25">
      <c r="A13317">
        <v>23557</v>
      </c>
      <c r="B13317" t="s">
        <v>38362</v>
      </c>
      <c r="D13317" t="s">
        <v>38363</v>
      </c>
      <c r="E13317" t="s">
        <v>38364</v>
      </c>
    </row>
    <row r="13318" spans="1:5" x14ac:dyDescent="0.25">
      <c r="A13318">
        <v>23560</v>
      </c>
      <c r="B13318" t="s">
        <v>38365</v>
      </c>
      <c r="C13318" t="s">
        <v>38366</v>
      </c>
      <c r="D13318" t="s">
        <v>38367</v>
      </c>
      <c r="E13318" t="s">
        <v>38368</v>
      </c>
    </row>
    <row r="13319" spans="1:5" x14ac:dyDescent="0.25">
      <c r="A13319">
        <v>23563</v>
      </c>
      <c r="B13319" t="s">
        <v>38369</v>
      </c>
      <c r="C13319" t="s">
        <v>38370</v>
      </c>
      <c r="D13319" t="s">
        <v>38371</v>
      </c>
      <c r="E13319" t="s">
        <v>38372</v>
      </c>
    </row>
    <row r="13320" spans="1:5" x14ac:dyDescent="0.25">
      <c r="A13320">
        <v>23567</v>
      </c>
      <c r="B13320" t="s">
        <v>38373</v>
      </c>
      <c r="D13320" t="s">
        <v>38374</v>
      </c>
      <c r="E13320" t="s">
        <v>10</v>
      </c>
    </row>
    <row r="13321" spans="1:5" x14ac:dyDescent="0.25">
      <c r="A13321">
        <v>23568</v>
      </c>
      <c r="B13321" t="s">
        <v>38375</v>
      </c>
      <c r="C13321" t="s">
        <v>38376</v>
      </c>
      <c r="D13321" t="s">
        <v>38377</v>
      </c>
      <c r="E13321" t="s">
        <v>38378</v>
      </c>
    </row>
    <row r="13322" spans="1:5" x14ac:dyDescent="0.25">
      <c r="A13322">
        <v>23570</v>
      </c>
      <c r="B13322" t="s">
        <v>38379</v>
      </c>
      <c r="D13322" t="s">
        <v>38380</v>
      </c>
    </row>
    <row r="13323" spans="1:5" x14ac:dyDescent="0.25">
      <c r="A13323">
        <v>23572</v>
      </c>
      <c r="B13323" t="s">
        <v>38381</v>
      </c>
      <c r="C13323" t="s">
        <v>38382</v>
      </c>
      <c r="D13323" t="s">
        <v>38383</v>
      </c>
      <c r="E13323" t="s">
        <v>38384</v>
      </c>
    </row>
    <row r="13324" spans="1:5" x14ac:dyDescent="0.25">
      <c r="A13324">
        <v>23574</v>
      </c>
      <c r="B13324" t="s">
        <v>38385</v>
      </c>
      <c r="C13324" t="s">
        <v>38386</v>
      </c>
      <c r="D13324" t="s">
        <v>38387</v>
      </c>
      <c r="E13324" t="s">
        <v>10</v>
      </c>
    </row>
    <row r="13325" spans="1:5" x14ac:dyDescent="0.25">
      <c r="A13325">
        <v>23575</v>
      </c>
      <c r="B13325" t="s">
        <v>38388</v>
      </c>
      <c r="C13325" t="s">
        <v>10489</v>
      </c>
      <c r="D13325" t="s">
        <v>38389</v>
      </c>
      <c r="E13325" t="s">
        <v>38390</v>
      </c>
    </row>
    <row r="13326" spans="1:5" x14ac:dyDescent="0.25">
      <c r="A13326">
        <v>23578</v>
      </c>
      <c r="B13326" t="s">
        <v>38391</v>
      </c>
      <c r="C13326" t="s">
        <v>38392</v>
      </c>
      <c r="D13326" t="s">
        <v>38393</v>
      </c>
      <c r="E13326" t="s">
        <v>38394</v>
      </c>
    </row>
    <row r="13327" spans="1:5" x14ac:dyDescent="0.25">
      <c r="A13327">
        <v>23581</v>
      </c>
      <c r="B13327" t="s">
        <v>38395</v>
      </c>
      <c r="D13327" t="s">
        <v>38396</v>
      </c>
      <c r="E13327" t="s">
        <v>38397</v>
      </c>
    </row>
    <row r="13328" spans="1:5" x14ac:dyDescent="0.25">
      <c r="A13328">
        <v>23582</v>
      </c>
      <c r="B13328" t="s">
        <v>38398</v>
      </c>
      <c r="D13328" t="s">
        <v>38399</v>
      </c>
    </row>
    <row r="13329" spans="1:5" x14ac:dyDescent="0.25">
      <c r="A13329">
        <v>23587</v>
      </c>
      <c r="B13329" t="s">
        <v>38400</v>
      </c>
      <c r="D13329" t="s">
        <v>38401</v>
      </c>
      <c r="E13329" t="s">
        <v>38402</v>
      </c>
    </row>
    <row r="13330" spans="1:5" x14ac:dyDescent="0.25">
      <c r="A13330">
        <v>23589</v>
      </c>
      <c r="B13330" t="s">
        <v>38403</v>
      </c>
      <c r="D13330" t="s">
        <v>38404</v>
      </c>
    </row>
    <row r="13331" spans="1:5" x14ac:dyDescent="0.25">
      <c r="A13331">
        <v>23590</v>
      </c>
      <c r="B13331" t="s">
        <v>38405</v>
      </c>
      <c r="D13331" t="s">
        <v>38406</v>
      </c>
      <c r="E13331" t="s">
        <v>38407</v>
      </c>
    </row>
    <row r="13332" spans="1:5" x14ac:dyDescent="0.25">
      <c r="A13332">
        <v>23591</v>
      </c>
      <c r="B13332" t="s">
        <v>38408</v>
      </c>
      <c r="C13332" t="s">
        <v>38409</v>
      </c>
      <c r="D13332" t="s">
        <v>38410</v>
      </c>
      <c r="E13332" t="s">
        <v>38411</v>
      </c>
    </row>
    <row r="13333" spans="1:5" x14ac:dyDescent="0.25">
      <c r="A13333">
        <v>23593</v>
      </c>
      <c r="B13333" t="s">
        <v>38412</v>
      </c>
      <c r="C13333" t="s">
        <v>38413</v>
      </c>
      <c r="D13333" t="s">
        <v>38414</v>
      </c>
    </row>
    <row r="13334" spans="1:5" x14ac:dyDescent="0.25">
      <c r="A13334">
        <v>23594</v>
      </c>
      <c r="B13334" t="s">
        <v>38415</v>
      </c>
      <c r="C13334" t="s">
        <v>38416</v>
      </c>
      <c r="D13334" t="s">
        <v>38417</v>
      </c>
      <c r="E13334" t="s">
        <v>38418</v>
      </c>
    </row>
    <row r="13335" spans="1:5" x14ac:dyDescent="0.25">
      <c r="A13335">
        <v>23600</v>
      </c>
      <c r="B13335" t="s">
        <v>38419</v>
      </c>
      <c r="C13335" t="s">
        <v>38420</v>
      </c>
      <c r="D13335" t="s">
        <v>38421</v>
      </c>
      <c r="E13335" t="s">
        <v>38422</v>
      </c>
    </row>
    <row r="13336" spans="1:5" x14ac:dyDescent="0.25">
      <c r="A13336">
        <v>23603</v>
      </c>
      <c r="B13336" t="s">
        <v>38423</v>
      </c>
      <c r="D13336" t="s">
        <v>38424</v>
      </c>
    </row>
    <row r="13337" spans="1:5" x14ac:dyDescent="0.25">
      <c r="A13337">
        <v>23604</v>
      </c>
      <c r="B13337" t="s">
        <v>38425</v>
      </c>
      <c r="D13337" t="s">
        <v>38426</v>
      </c>
      <c r="E13337" t="s">
        <v>38427</v>
      </c>
    </row>
    <row r="13338" spans="1:5" x14ac:dyDescent="0.25">
      <c r="A13338">
        <v>23605</v>
      </c>
      <c r="B13338" t="s">
        <v>38428</v>
      </c>
      <c r="D13338" t="s">
        <v>38429</v>
      </c>
      <c r="E13338" t="s">
        <v>38430</v>
      </c>
    </row>
    <row r="13339" spans="1:5" x14ac:dyDescent="0.25">
      <c r="A13339">
        <v>23606</v>
      </c>
      <c r="B13339" t="s">
        <v>38431</v>
      </c>
      <c r="C13339" t="s">
        <v>25101</v>
      </c>
      <c r="D13339" t="s">
        <v>38432</v>
      </c>
      <c r="E13339" t="s">
        <v>334</v>
      </c>
    </row>
    <row r="13340" spans="1:5" x14ac:dyDescent="0.25">
      <c r="A13340">
        <v>23607</v>
      </c>
      <c r="B13340" t="s">
        <v>38433</v>
      </c>
      <c r="D13340" t="s">
        <v>38434</v>
      </c>
    </row>
    <row r="13341" spans="1:5" x14ac:dyDescent="0.25">
      <c r="A13341">
        <v>23608</v>
      </c>
      <c r="B13341" t="s">
        <v>38435</v>
      </c>
      <c r="C13341" t="s">
        <v>38436</v>
      </c>
      <c r="D13341" t="s">
        <v>38437</v>
      </c>
    </row>
    <row r="13342" spans="1:5" x14ac:dyDescent="0.25">
      <c r="A13342">
        <v>23611</v>
      </c>
      <c r="B13342" t="s">
        <v>38438</v>
      </c>
      <c r="C13342" t="s">
        <v>38439</v>
      </c>
      <c r="D13342" t="s">
        <v>38440</v>
      </c>
    </row>
    <row r="13343" spans="1:5" x14ac:dyDescent="0.25">
      <c r="A13343">
        <v>23616</v>
      </c>
      <c r="B13343" t="s">
        <v>38441</v>
      </c>
      <c r="D13343" t="s">
        <v>38442</v>
      </c>
      <c r="E13343" t="s">
        <v>38443</v>
      </c>
    </row>
    <row r="13344" spans="1:5" x14ac:dyDescent="0.25">
      <c r="A13344">
        <v>23619</v>
      </c>
      <c r="B13344" t="s">
        <v>38444</v>
      </c>
      <c r="D13344" t="s">
        <v>38445</v>
      </c>
      <c r="E13344" t="s">
        <v>38446</v>
      </c>
    </row>
    <row r="13345" spans="1:5" x14ac:dyDescent="0.25">
      <c r="A13345">
        <v>23631</v>
      </c>
      <c r="B13345" t="s">
        <v>38447</v>
      </c>
      <c r="D13345" t="s">
        <v>38448</v>
      </c>
    </row>
    <row r="13346" spans="1:5" x14ac:dyDescent="0.25">
      <c r="A13346">
        <v>23634</v>
      </c>
      <c r="B13346" t="s">
        <v>38449</v>
      </c>
      <c r="D13346" t="s">
        <v>38450</v>
      </c>
    </row>
    <row r="13347" spans="1:5" x14ac:dyDescent="0.25">
      <c r="A13347">
        <v>23639</v>
      </c>
      <c r="B13347" t="s">
        <v>38451</v>
      </c>
      <c r="D13347" t="s">
        <v>38452</v>
      </c>
      <c r="E13347" t="s">
        <v>38453</v>
      </c>
    </row>
    <row r="13348" spans="1:5" x14ac:dyDescent="0.25">
      <c r="A13348">
        <v>23643</v>
      </c>
      <c r="B13348" t="s">
        <v>38454</v>
      </c>
      <c r="D13348" t="s">
        <v>38455</v>
      </c>
      <c r="E13348" t="s">
        <v>38456</v>
      </c>
    </row>
    <row r="13349" spans="1:5" x14ac:dyDescent="0.25">
      <c r="A13349">
        <v>23648</v>
      </c>
      <c r="B13349" t="s">
        <v>38457</v>
      </c>
      <c r="D13349" t="s">
        <v>38458</v>
      </c>
    </row>
    <row r="13350" spans="1:5" x14ac:dyDescent="0.25">
      <c r="A13350">
        <v>23649</v>
      </c>
      <c r="B13350" t="s">
        <v>38459</v>
      </c>
      <c r="C13350" t="s">
        <v>38460</v>
      </c>
      <c r="D13350" t="s">
        <v>38461</v>
      </c>
      <c r="E13350" t="s">
        <v>38462</v>
      </c>
    </row>
    <row r="13351" spans="1:5" x14ac:dyDescent="0.25">
      <c r="A13351">
        <v>23651</v>
      </c>
      <c r="B13351" t="s">
        <v>38463</v>
      </c>
      <c r="D13351" t="s">
        <v>38464</v>
      </c>
    </row>
    <row r="13352" spans="1:5" x14ac:dyDescent="0.25">
      <c r="A13352">
        <v>23653</v>
      </c>
      <c r="B13352" t="s">
        <v>38465</v>
      </c>
      <c r="C13352" t="s">
        <v>27321</v>
      </c>
      <c r="D13352" t="s">
        <v>38466</v>
      </c>
      <c r="E13352" t="s">
        <v>38467</v>
      </c>
    </row>
    <row r="13353" spans="1:5" x14ac:dyDescent="0.25">
      <c r="A13353">
        <v>23655</v>
      </c>
      <c r="B13353" t="s">
        <v>38468</v>
      </c>
      <c r="D13353" t="s">
        <v>38469</v>
      </c>
    </row>
    <row r="13354" spans="1:5" x14ac:dyDescent="0.25">
      <c r="A13354">
        <v>23660</v>
      </c>
      <c r="B13354" t="s">
        <v>38470</v>
      </c>
      <c r="D13354" t="s">
        <v>38471</v>
      </c>
    </row>
    <row r="13355" spans="1:5" x14ac:dyDescent="0.25">
      <c r="A13355">
        <v>23662</v>
      </c>
      <c r="B13355" t="s">
        <v>38472</v>
      </c>
      <c r="D13355" t="s">
        <v>38473</v>
      </c>
    </row>
    <row r="13356" spans="1:5" x14ac:dyDescent="0.25">
      <c r="A13356">
        <v>23664</v>
      </c>
      <c r="B13356" t="s">
        <v>38474</v>
      </c>
      <c r="D13356" t="s">
        <v>38475</v>
      </c>
      <c r="E13356" t="s">
        <v>38476</v>
      </c>
    </row>
    <row r="13357" spans="1:5" x14ac:dyDescent="0.25">
      <c r="A13357">
        <v>23665</v>
      </c>
      <c r="B13357" t="s">
        <v>38477</v>
      </c>
      <c r="D13357" t="s">
        <v>38478</v>
      </c>
    </row>
    <row r="13358" spans="1:5" x14ac:dyDescent="0.25">
      <c r="A13358">
        <v>23666</v>
      </c>
      <c r="B13358" t="s">
        <v>38479</v>
      </c>
      <c r="C13358" t="s">
        <v>38480</v>
      </c>
      <c r="D13358" t="s">
        <v>38481</v>
      </c>
      <c r="E13358" t="s">
        <v>38482</v>
      </c>
    </row>
    <row r="13359" spans="1:5" x14ac:dyDescent="0.25">
      <c r="A13359">
        <v>23667</v>
      </c>
      <c r="B13359" t="s">
        <v>38483</v>
      </c>
      <c r="C13359" t="s">
        <v>30032</v>
      </c>
      <c r="D13359" t="s">
        <v>38484</v>
      </c>
      <c r="E13359" t="s">
        <v>30034</v>
      </c>
    </row>
    <row r="13360" spans="1:5" x14ac:dyDescent="0.25">
      <c r="A13360">
        <v>23672</v>
      </c>
      <c r="B13360" t="s">
        <v>38485</v>
      </c>
      <c r="C13360" t="s">
        <v>38486</v>
      </c>
      <c r="D13360" t="s">
        <v>38487</v>
      </c>
      <c r="E13360" t="s">
        <v>10</v>
      </c>
    </row>
    <row r="13361" spans="1:5" x14ac:dyDescent="0.25">
      <c r="A13361">
        <v>23679</v>
      </c>
      <c r="B13361" t="s">
        <v>38488</v>
      </c>
      <c r="D13361" t="s">
        <v>38489</v>
      </c>
      <c r="E13361" t="s">
        <v>38490</v>
      </c>
    </row>
    <row r="13362" spans="1:5" x14ac:dyDescent="0.25">
      <c r="A13362">
        <v>23680</v>
      </c>
      <c r="B13362" t="s">
        <v>38491</v>
      </c>
      <c r="C13362" t="s">
        <v>38492</v>
      </c>
      <c r="D13362" t="s">
        <v>38493</v>
      </c>
      <c r="E13362" t="s">
        <v>38494</v>
      </c>
    </row>
    <row r="13363" spans="1:5" x14ac:dyDescent="0.25">
      <c r="A13363">
        <v>23682</v>
      </c>
      <c r="B13363" t="s">
        <v>38495</v>
      </c>
      <c r="D13363" t="s">
        <v>38496</v>
      </c>
    </row>
    <row r="13364" spans="1:5" x14ac:dyDescent="0.25">
      <c r="A13364">
        <v>23683</v>
      </c>
      <c r="B13364" t="s">
        <v>38497</v>
      </c>
      <c r="D13364" t="s">
        <v>38498</v>
      </c>
      <c r="E13364" t="s">
        <v>18946</v>
      </c>
    </row>
    <row r="13365" spans="1:5" x14ac:dyDescent="0.25">
      <c r="A13365">
        <v>23685</v>
      </c>
      <c r="B13365" t="s">
        <v>38499</v>
      </c>
      <c r="C13365" t="s">
        <v>38500</v>
      </c>
      <c r="D13365" t="s">
        <v>38501</v>
      </c>
    </row>
    <row r="13366" spans="1:5" x14ac:dyDescent="0.25">
      <c r="A13366">
        <v>23686</v>
      </c>
      <c r="B13366" t="s">
        <v>38502</v>
      </c>
      <c r="D13366" t="s">
        <v>38503</v>
      </c>
    </row>
    <row r="13367" spans="1:5" x14ac:dyDescent="0.25">
      <c r="A13367">
        <v>23688</v>
      </c>
      <c r="B13367" t="s">
        <v>38504</v>
      </c>
      <c r="D13367" t="s">
        <v>38505</v>
      </c>
    </row>
    <row r="13368" spans="1:5" x14ac:dyDescent="0.25">
      <c r="A13368">
        <v>23695</v>
      </c>
      <c r="B13368" t="s">
        <v>38506</v>
      </c>
      <c r="D13368" t="s">
        <v>38507</v>
      </c>
      <c r="E13368" t="s">
        <v>38508</v>
      </c>
    </row>
    <row r="13369" spans="1:5" x14ac:dyDescent="0.25">
      <c r="A13369">
        <v>23696</v>
      </c>
      <c r="B13369" t="s">
        <v>38509</v>
      </c>
      <c r="C13369" t="s">
        <v>10735</v>
      </c>
      <c r="D13369" t="s">
        <v>38510</v>
      </c>
    </row>
    <row r="13370" spans="1:5" x14ac:dyDescent="0.25">
      <c r="A13370">
        <v>23697</v>
      </c>
      <c r="B13370" t="s">
        <v>38511</v>
      </c>
      <c r="C13370" t="s">
        <v>10229</v>
      </c>
      <c r="D13370" t="s">
        <v>38512</v>
      </c>
      <c r="E13370" t="s">
        <v>2626</v>
      </c>
    </row>
    <row r="13371" spans="1:5" x14ac:dyDescent="0.25">
      <c r="A13371">
        <v>23699</v>
      </c>
      <c r="B13371" t="s">
        <v>38513</v>
      </c>
      <c r="C13371" t="s">
        <v>38514</v>
      </c>
      <c r="D13371" t="s">
        <v>38515</v>
      </c>
      <c r="E13371" t="s">
        <v>10</v>
      </c>
    </row>
    <row r="13372" spans="1:5" x14ac:dyDescent="0.25">
      <c r="A13372">
        <v>23700</v>
      </c>
      <c r="B13372" t="s">
        <v>38516</v>
      </c>
      <c r="C13372" t="s">
        <v>38517</v>
      </c>
      <c r="D13372" t="s">
        <v>38518</v>
      </c>
      <c r="E13372" t="s">
        <v>10</v>
      </c>
    </row>
    <row r="13373" spans="1:5" x14ac:dyDescent="0.25">
      <c r="A13373">
        <v>23704</v>
      </c>
      <c r="B13373" t="s">
        <v>38519</v>
      </c>
      <c r="C13373" t="s">
        <v>38520</v>
      </c>
      <c r="D13373" t="s">
        <v>38521</v>
      </c>
      <c r="E13373" t="s">
        <v>38522</v>
      </c>
    </row>
    <row r="13374" spans="1:5" x14ac:dyDescent="0.25">
      <c r="A13374">
        <v>23706</v>
      </c>
      <c r="B13374" t="s">
        <v>38523</v>
      </c>
      <c r="D13374" t="s">
        <v>38524</v>
      </c>
    </row>
    <row r="13375" spans="1:5" x14ac:dyDescent="0.25">
      <c r="A13375">
        <v>23708</v>
      </c>
      <c r="B13375" t="s">
        <v>38525</v>
      </c>
      <c r="D13375" t="s">
        <v>38526</v>
      </c>
      <c r="E13375" t="s">
        <v>38527</v>
      </c>
    </row>
    <row r="13376" spans="1:5" x14ac:dyDescent="0.25">
      <c r="A13376">
        <v>23710</v>
      </c>
      <c r="B13376" t="s">
        <v>38528</v>
      </c>
      <c r="C13376" t="s">
        <v>38529</v>
      </c>
      <c r="D13376" t="s">
        <v>38530</v>
      </c>
      <c r="E13376" t="s">
        <v>38531</v>
      </c>
    </row>
    <row r="13377" spans="1:5" x14ac:dyDescent="0.25">
      <c r="A13377">
        <v>23714</v>
      </c>
      <c r="B13377" t="s">
        <v>38532</v>
      </c>
      <c r="C13377" t="s">
        <v>38533</v>
      </c>
      <c r="D13377" t="s">
        <v>38534</v>
      </c>
      <c r="E13377" t="s">
        <v>38535</v>
      </c>
    </row>
    <row r="13378" spans="1:5" x14ac:dyDescent="0.25">
      <c r="A13378">
        <v>23715</v>
      </c>
      <c r="B13378" t="s">
        <v>38536</v>
      </c>
      <c r="D13378" t="s">
        <v>38537</v>
      </c>
      <c r="E13378" t="s">
        <v>38538</v>
      </c>
    </row>
    <row r="13379" spans="1:5" x14ac:dyDescent="0.25">
      <c r="A13379">
        <v>23716</v>
      </c>
      <c r="B13379" t="s">
        <v>38539</v>
      </c>
      <c r="D13379" t="s">
        <v>38540</v>
      </c>
      <c r="E13379" t="s">
        <v>10</v>
      </c>
    </row>
    <row r="13380" spans="1:5" x14ac:dyDescent="0.25">
      <c r="A13380">
        <v>23717</v>
      </c>
      <c r="B13380" t="s">
        <v>38541</v>
      </c>
      <c r="C13380" t="s">
        <v>38542</v>
      </c>
      <c r="D13380" t="s">
        <v>38543</v>
      </c>
      <c r="E13380" t="s">
        <v>38544</v>
      </c>
    </row>
    <row r="13381" spans="1:5" x14ac:dyDescent="0.25">
      <c r="A13381">
        <v>23718</v>
      </c>
      <c r="B13381" t="s">
        <v>38545</v>
      </c>
      <c r="D13381" t="s">
        <v>38546</v>
      </c>
      <c r="E13381" t="s">
        <v>10</v>
      </c>
    </row>
    <row r="13382" spans="1:5" x14ac:dyDescent="0.25">
      <c r="A13382">
        <v>23719</v>
      </c>
      <c r="B13382" t="s">
        <v>38547</v>
      </c>
      <c r="D13382" t="s">
        <v>38548</v>
      </c>
      <c r="E13382" t="s">
        <v>38549</v>
      </c>
    </row>
    <row r="13383" spans="1:5" x14ac:dyDescent="0.25">
      <c r="A13383">
        <v>23724</v>
      </c>
      <c r="B13383" t="s">
        <v>38550</v>
      </c>
      <c r="D13383" t="s">
        <v>38551</v>
      </c>
    </row>
    <row r="13384" spans="1:5" x14ac:dyDescent="0.25">
      <c r="A13384">
        <v>23725</v>
      </c>
      <c r="B13384" t="s">
        <v>38552</v>
      </c>
      <c r="C13384" t="s">
        <v>38553</v>
      </c>
      <c r="D13384" t="s">
        <v>38554</v>
      </c>
    </row>
    <row r="13385" spans="1:5" x14ac:dyDescent="0.25">
      <c r="A13385">
        <v>23726</v>
      </c>
      <c r="B13385" t="s">
        <v>38555</v>
      </c>
      <c r="C13385" t="s">
        <v>38556</v>
      </c>
      <c r="D13385" t="s">
        <v>38557</v>
      </c>
      <c r="E13385" t="s">
        <v>38558</v>
      </c>
    </row>
    <row r="13386" spans="1:5" x14ac:dyDescent="0.25">
      <c r="A13386">
        <v>23729</v>
      </c>
      <c r="B13386" t="s">
        <v>38559</v>
      </c>
      <c r="D13386" t="s">
        <v>38560</v>
      </c>
      <c r="E13386" t="s">
        <v>1118</v>
      </c>
    </row>
    <row r="13387" spans="1:5" x14ac:dyDescent="0.25">
      <c r="A13387">
        <v>23731</v>
      </c>
      <c r="B13387" t="s">
        <v>38561</v>
      </c>
      <c r="D13387" t="s">
        <v>38562</v>
      </c>
    </row>
    <row r="13388" spans="1:5" x14ac:dyDescent="0.25">
      <c r="A13388">
        <v>23732</v>
      </c>
      <c r="B13388" t="s">
        <v>38563</v>
      </c>
      <c r="D13388" t="s">
        <v>38564</v>
      </c>
    </row>
    <row r="13389" spans="1:5" x14ac:dyDescent="0.25">
      <c r="A13389">
        <v>23733</v>
      </c>
      <c r="B13389" t="s">
        <v>38565</v>
      </c>
      <c r="D13389" t="s">
        <v>38566</v>
      </c>
      <c r="E13389" t="s">
        <v>38567</v>
      </c>
    </row>
    <row r="13390" spans="1:5" x14ac:dyDescent="0.25">
      <c r="A13390">
        <v>23734</v>
      </c>
      <c r="B13390" t="s">
        <v>38568</v>
      </c>
      <c r="C13390" t="s">
        <v>38569</v>
      </c>
      <c r="D13390" t="s">
        <v>38570</v>
      </c>
    </row>
    <row r="13391" spans="1:5" x14ac:dyDescent="0.25">
      <c r="A13391">
        <v>23737</v>
      </c>
      <c r="B13391" t="s">
        <v>38571</v>
      </c>
      <c r="D13391" t="s">
        <v>38572</v>
      </c>
    </row>
    <row r="13392" spans="1:5" x14ac:dyDescent="0.25">
      <c r="A13392">
        <v>23741</v>
      </c>
      <c r="B13392" t="s">
        <v>38573</v>
      </c>
      <c r="C13392" t="s">
        <v>38574</v>
      </c>
      <c r="D13392" t="s">
        <v>38575</v>
      </c>
      <c r="E13392" t="s">
        <v>38576</v>
      </c>
    </row>
    <row r="13393" spans="1:5" x14ac:dyDescent="0.25">
      <c r="A13393">
        <v>23742</v>
      </c>
      <c r="B13393" t="s">
        <v>38577</v>
      </c>
      <c r="C13393" t="s">
        <v>38578</v>
      </c>
      <c r="D13393" t="s">
        <v>38579</v>
      </c>
      <c r="E13393" t="s">
        <v>38580</v>
      </c>
    </row>
    <row r="13394" spans="1:5" x14ac:dyDescent="0.25">
      <c r="A13394">
        <v>23744</v>
      </c>
      <c r="B13394" t="s">
        <v>38581</v>
      </c>
      <c r="D13394" t="s">
        <v>38582</v>
      </c>
      <c r="E13394" t="s">
        <v>38583</v>
      </c>
    </row>
    <row r="13395" spans="1:5" x14ac:dyDescent="0.25">
      <c r="A13395">
        <v>23748</v>
      </c>
      <c r="B13395" t="s">
        <v>38584</v>
      </c>
      <c r="C13395" t="s">
        <v>38585</v>
      </c>
      <c r="D13395" t="s">
        <v>38586</v>
      </c>
    </row>
    <row r="13396" spans="1:5" x14ac:dyDescent="0.25">
      <c r="A13396">
        <v>23751</v>
      </c>
      <c r="B13396" t="s">
        <v>38587</v>
      </c>
      <c r="D13396" t="s">
        <v>38588</v>
      </c>
      <c r="E13396" t="s">
        <v>38589</v>
      </c>
    </row>
    <row r="13397" spans="1:5" x14ac:dyDescent="0.25">
      <c r="A13397">
        <v>23755</v>
      </c>
      <c r="B13397" t="s">
        <v>38590</v>
      </c>
      <c r="C13397" t="s">
        <v>38591</v>
      </c>
      <c r="D13397" t="s">
        <v>38592</v>
      </c>
      <c r="E13397" t="s">
        <v>38593</v>
      </c>
    </row>
    <row r="13398" spans="1:5" x14ac:dyDescent="0.25">
      <c r="A13398">
        <v>23760</v>
      </c>
      <c r="B13398" t="s">
        <v>38594</v>
      </c>
      <c r="C13398" t="s">
        <v>38595</v>
      </c>
      <c r="D13398" t="s">
        <v>38596</v>
      </c>
    </row>
    <row r="13399" spans="1:5" x14ac:dyDescent="0.25">
      <c r="A13399">
        <v>23762</v>
      </c>
      <c r="B13399" t="s">
        <v>38597</v>
      </c>
      <c r="C13399" t="s">
        <v>38598</v>
      </c>
      <c r="D13399" t="s">
        <v>38599</v>
      </c>
      <c r="E13399" t="s">
        <v>38600</v>
      </c>
    </row>
    <row r="13400" spans="1:5" x14ac:dyDescent="0.25">
      <c r="A13400">
        <v>23769</v>
      </c>
      <c r="B13400" t="s">
        <v>38601</v>
      </c>
      <c r="C13400" t="s">
        <v>38602</v>
      </c>
      <c r="D13400" t="s">
        <v>38603</v>
      </c>
      <c r="E13400" t="s">
        <v>38604</v>
      </c>
    </row>
    <row r="13401" spans="1:5" x14ac:dyDescent="0.25">
      <c r="A13401">
        <v>23770</v>
      </c>
      <c r="B13401" t="s">
        <v>38605</v>
      </c>
      <c r="C13401" t="s">
        <v>38606</v>
      </c>
      <c r="D13401" t="s">
        <v>38607</v>
      </c>
      <c r="E13401" t="s">
        <v>38608</v>
      </c>
    </row>
    <row r="13402" spans="1:5" x14ac:dyDescent="0.25">
      <c r="A13402">
        <v>23771</v>
      </c>
      <c r="B13402" t="s">
        <v>38609</v>
      </c>
      <c r="D13402" t="s">
        <v>38610</v>
      </c>
    </row>
    <row r="13403" spans="1:5" x14ac:dyDescent="0.25">
      <c r="A13403">
        <v>23774</v>
      </c>
      <c r="B13403" t="s">
        <v>38611</v>
      </c>
      <c r="D13403" t="s">
        <v>38612</v>
      </c>
      <c r="E13403" t="s">
        <v>10</v>
      </c>
    </row>
    <row r="13404" spans="1:5" x14ac:dyDescent="0.25">
      <c r="A13404">
        <v>23775</v>
      </c>
      <c r="B13404" t="s">
        <v>38613</v>
      </c>
      <c r="D13404" t="s">
        <v>38614</v>
      </c>
    </row>
    <row r="13405" spans="1:5" x14ac:dyDescent="0.25">
      <c r="A13405">
        <v>23776</v>
      </c>
      <c r="B13405" t="s">
        <v>38615</v>
      </c>
      <c r="C13405" t="s">
        <v>38616</v>
      </c>
      <c r="D13405" t="s">
        <v>38617</v>
      </c>
    </row>
    <row r="13406" spans="1:5" x14ac:dyDescent="0.25">
      <c r="A13406">
        <v>23777</v>
      </c>
      <c r="B13406" t="s">
        <v>38618</v>
      </c>
      <c r="D13406" t="s">
        <v>38619</v>
      </c>
    </row>
    <row r="13407" spans="1:5" x14ac:dyDescent="0.25">
      <c r="A13407">
        <v>23783</v>
      </c>
      <c r="B13407" t="s">
        <v>38620</v>
      </c>
      <c r="C13407" t="s">
        <v>38621</v>
      </c>
      <c r="D13407" t="s">
        <v>38622</v>
      </c>
      <c r="E13407" t="s">
        <v>38623</v>
      </c>
    </row>
    <row r="13408" spans="1:5" x14ac:dyDescent="0.25">
      <c r="A13408">
        <v>23784</v>
      </c>
      <c r="B13408" t="s">
        <v>38624</v>
      </c>
      <c r="C13408" t="s">
        <v>38625</v>
      </c>
      <c r="D13408" t="s">
        <v>38626</v>
      </c>
      <c r="E13408" t="s">
        <v>38627</v>
      </c>
    </row>
    <row r="13409" spans="1:5" x14ac:dyDescent="0.25">
      <c r="A13409">
        <v>23786</v>
      </c>
      <c r="B13409" t="s">
        <v>38628</v>
      </c>
      <c r="C13409" t="s">
        <v>13335</v>
      </c>
      <c r="D13409" t="s">
        <v>38629</v>
      </c>
      <c r="E13409" t="s">
        <v>13337</v>
      </c>
    </row>
    <row r="13410" spans="1:5" x14ac:dyDescent="0.25">
      <c r="A13410">
        <v>23787</v>
      </c>
      <c r="B13410" t="s">
        <v>38630</v>
      </c>
      <c r="D13410" t="s">
        <v>38631</v>
      </c>
      <c r="E13410" t="s">
        <v>10</v>
      </c>
    </row>
    <row r="13411" spans="1:5" x14ac:dyDescent="0.25">
      <c r="A13411">
        <v>23788</v>
      </c>
      <c r="B13411" t="s">
        <v>38632</v>
      </c>
      <c r="C13411" t="s">
        <v>38633</v>
      </c>
      <c r="D13411" t="s">
        <v>38634</v>
      </c>
    </row>
    <row r="13412" spans="1:5" x14ac:dyDescent="0.25">
      <c r="A13412">
        <v>23789</v>
      </c>
      <c r="B13412" t="s">
        <v>38635</v>
      </c>
      <c r="D13412" t="s">
        <v>38636</v>
      </c>
    </row>
    <row r="13413" spans="1:5" x14ac:dyDescent="0.25">
      <c r="A13413">
        <v>23791</v>
      </c>
      <c r="B13413" t="s">
        <v>38637</v>
      </c>
      <c r="C13413" t="s">
        <v>12199</v>
      </c>
      <c r="D13413" t="s">
        <v>38638</v>
      </c>
      <c r="E13413" t="s">
        <v>38639</v>
      </c>
    </row>
    <row r="13414" spans="1:5" x14ac:dyDescent="0.25">
      <c r="A13414">
        <v>23795</v>
      </c>
      <c r="B13414" t="s">
        <v>38640</v>
      </c>
      <c r="D13414" t="s">
        <v>38641</v>
      </c>
    </row>
    <row r="13415" spans="1:5" x14ac:dyDescent="0.25">
      <c r="A13415">
        <v>23797</v>
      </c>
      <c r="B13415" t="s">
        <v>38642</v>
      </c>
      <c r="D13415" t="s">
        <v>38643</v>
      </c>
    </row>
    <row r="13416" spans="1:5" x14ac:dyDescent="0.25">
      <c r="A13416">
        <v>23803</v>
      </c>
      <c r="B13416" t="s">
        <v>38644</v>
      </c>
      <c r="D13416" t="s">
        <v>38645</v>
      </c>
    </row>
    <row r="13417" spans="1:5" x14ac:dyDescent="0.25">
      <c r="A13417">
        <v>23804</v>
      </c>
      <c r="B13417" t="s">
        <v>38646</v>
      </c>
      <c r="D13417" t="s">
        <v>38647</v>
      </c>
    </row>
    <row r="13418" spans="1:5" x14ac:dyDescent="0.25">
      <c r="A13418">
        <v>23806</v>
      </c>
      <c r="B13418" t="s">
        <v>38648</v>
      </c>
      <c r="C13418" t="s">
        <v>38649</v>
      </c>
      <c r="D13418" t="s">
        <v>38650</v>
      </c>
      <c r="E13418" t="s">
        <v>10</v>
      </c>
    </row>
    <row r="13419" spans="1:5" x14ac:dyDescent="0.25">
      <c r="A13419">
        <v>23808</v>
      </c>
      <c r="B13419" t="s">
        <v>38651</v>
      </c>
      <c r="C13419" t="s">
        <v>38652</v>
      </c>
      <c r="D13419" t="s">
        <v>38653</v>
      </c>
      <c r="E13419" t="s">
        <v>38654</v>
      </c>
    </row>
    <row r="13420" spans="1:5" x14ac:dyDescent="0.25">
      <c r="A13420">
        <v>23809</v>
      </c>
      <c r="B13420" t="s">
        <v>38655</v>
      </c>
      <c r="D13420" t="s">
        <v>38656</v>
      </c>
    </row>
    <row r="13421" spans="1:5" x14ac:dyDescent="0.25">
      <c r="A13421">
        <v>23814</v>
      </c>
      <c r="B13421" t="s">
        <v>38657</v>
      </c>
      <c r="C13421" t="s">
        <v>9682</v>
      </c>
      <c r="D13421" t="s">
        <v>38658</v>
      </c>
      <c r="E13421" t="s">
        <v>9684</v>
      </c>
    </row>
    <row r="13422" spans="1:5" x14ac:dyDescent="0.25">
      <c r="A13422">
        <v>23815</v>
      </c>
      <c r="B13422" t="s">
        <v>38659</v>
      </c>
      <c r="C13422" t="s">
        <v>38660</v>
      </c>
      <c r="D13422" t="s">
        <v>38661</v>
      </c>
    </row>
    <row r="13423" spans="1:5" x14ac:dyDescent="0.25">
      <c r="A13423">
        <v>23818</v>
      </c>
      <c r="B13423" t="s">
        <v>38662</v>
      </c>
      <c r="C13423" t="s">
        <v>38663</v>
      </c>
      <c r="D13423" t="s">
        <v>38664</v>
      </c>
    </row>
    <row r="13424" spans="1:5" x14ac:dyDescent="0.25">
      <c r="A13424">
        <v>23819</v>
      </c>
      <c r="B13424" t="s">
        <v>38665</v>
      </c>
      <c r="D13424" t="s">
        <v>38666</v>
      </c>
    </row>
    <row r="13425" spans="1:5" x14ac:dyDescent="0.25">
      <c r="A13425">
        <v>23821</v>
      </c>
      <c r="B13425" t="s">
        <v>38667</v>
      </c>
      <c r="C13425" t="s">
        <v>38668</v>
      </c>
      <c r="D13425" t="s">
        <v>38669</v>
      </c>
      <c r="E13425" t="s">
        <v>38670</v>
      </c>
    </row>
    <row r="13426" spans="1:5" x14ac:dyDescent="0.25">
      <c r="A13426">
        <v>23823</v>
      </c>
      <c r="B13426" t="s">
        <v>38671</v>
      </c>
      <c r="D13426" t="s">
        <v>38672</v>
      </c>
      <c r="E13426" t="s">
        <v>38673</v>
      </c>
    </row>
    <row r="13427" spans="1:5" x14ac:dyDescent="0.25">
      <c r="A13427">
        <v>23827</v>
      </c>
      <c r="B13427" t="s">
        <v>38674</v>
      </c>
      <c r="C13427" t="s">
        <v>38675</v>
      </c>
      <c r="D13427" t="s">
        <v>38676</v>
      </c>
    </row>
    <row r="13428" spans="1:5" x14ac:dyDescent="0.25">
      <c r="A13428">
        <v>23828</v>
      </c>
      <c r="B13428" t="s">
        <v>38677</v>
      </c>
      <c r="C13428" t="s">
        <v>38678</v>
      </c>
      <c r="D13428" t="s">
        <v>38679</v>
      </c>
    </row>
    <row r="13429" spans="1:5" x14ac:dyDescent="0.25">
      <c r="A13429">
        <v>23829</v>
      </c>
      <c r="B13429" t="s">
        <v>38680</v>
      </c>
      <c r="D13429" t="s">
        <v>38681</v>
      </c>
      <c r="E13429" t="s">
        <v>38682</v>
      </c>
    </row>
    <row r="13430" spans="1:5" x14ac:dyDescent="0.25">
      <c r="A13430">
        <v>23830</v>
      </c>
      <c r="B13430" t="s">
        <v>38683</v>
      </c>
      <c r="D13430" t="s">
        <v>38684</v>
      </c>
      <c r="E13430" t="s">
        <v>38685</v>
      </c>
    </row>
    <row r="13431" spans="1:5" x14ac:dyDescent="0.25">
      <c r="A13431">
        <v>23832</v>
      </c>
      <c r="B13431" t="s">
        <v>38686</v>
      </c>
      <c r="D13431" t="s">
        <v>38687</v>
      </c>
    </row>
    <row r="13432" spans="1:5" x14ac:dyDescent="0.25">
      <c r="A13432">
        <v>23840</v>
      </c>
      <c r="B13432" t="s">
        <v>38688</v>
      </c>
      <c r="C13432" t="s">
        <v>38689</v>
      </c>
      <c r="D13432" t="s">
        <v>38690</v>
      </c>
    </row>
    <row r="13433" spans="1:5" x14ac:dyDescent="0.25">
      <c r="A13433">
        <v>23842</v>
      </c>
      <c r="B13433" t="s">
        <v>38691</v>
      </c>
      <c r="C13433" t="s">
        <v>34585</v>
      </c>
      <c r="D13433" t="s">
        <v>38692</v>
      </c>
      <c r="E13433" t="s">
        <v>38693</v>
      </c>
    </row>
    <row r="13434" spans="1:5" x14ac:dyDescent="0.25">
      <c r="A13434">
        <v>23843</v>
      </c>
      <c r="B13434" t="s">
        <v>38694</v>
      </c>
      <c r="D13434" t="s">
        <v>38695</v>
      </c>
    </row>
    <row r="13435" spans="1:5" x14ac:dyDescent="0.25">
      <c r="A13435">
        <v>23848</v>
      </c>
      <c r="B13435" t="s">
        <v>38696</v>
      </c>
      <c r="D13435" t="s">
        <v>38697</v>
      </c>
    </row>
    <row r="13436" spans="1:5" x14ac:dyDescent="0.25">
      <c r="A13436">
        <v>23849</v>
      </c>
      <c r="B13436" t="s">
        <v>38698</v>
      </c>
      <c r="C13436" t="s">
        <v>38699</v>
      </c>
      <c r="D13436" t="s">
        <v>38700</v>
      </c>
      <c r="E13436" t="s">
        <v>38701</v>
      </c>
    </row>
    <row r="13437" spans="1:5" x14ac:dyDescent="0.25">
      <c r="A13437">
        <v>23851</v>
      </c>
      <c r="B13437" t="s">
        <v>38702</v>
      </c>
      <c r="D13437" t="s">
        <v>38703</v>
      </c>
      <c r="E13437" t="s">
        <v>10</v>
      </c>
    </row>
    <row r="13438" spans="1:5" x14ac:dyDescent="0.25">
      <c r="A13438">
        <v>23852</v>
      </c>
      <c r="B13438" t="s">
        <v>38704</v>
      </c>
      <c r="D13438" t="s">
        <v>38705</v>
      </c>
      <c r="E13438" t="s">
        <v>38706</v>
      </c>
    </row>
    <row r="13439" spans="1:5" x14ac:dyDescent="0.25">
      <c r="A13439">
        <v>23855</v>
      </c>
      <c r="B13439" t="s">
        <v>38707</v>
      </c>
      <c r="D13439" t="s">
        <v>38708</v>
      </c>
    </row>
    <row r="13440" spans="1:5" x14ac:dyDescent="0.25">
      <c r="A13440">
        <v>23856</v>
      </c>
      <c r="B13440" t="s">
        <v>38709</v>
      </c>
      <c r="D13440" t="s">
        <v>38710</v>
      </c>
    </row>
    <row r="13441" spans="1:5" x14ac:dyDescent="0.25">
      <c r="A13441">
        <v>23859</v>
      </c>
      <c r="B13441" t="s">
        <v>38711</v>
      </c>
      <c r="C13441" t="s">
        <v>38712</v>
      </c>
      <c r="D13441" t="s">
        <v>38713</v>
      </c>
      <c r="E13441" t="s">
        <v>38714</v>
      </c>
    </row>
    <row r="13442" spans="1:5" x14ac:dyDescent="0.25">
      <c r="A13442">
        <v>23860</v>
      </c>
      <c r="B13442" t="s">
        <v>38715</v>
      </c>
      <c r="D13442" t="s">
        <v>38716</v>
      </c>
      <c r="E13442" t="s">
        <v>10</v>
      </c>
    </row>
    <row r="13443" spans="1:5" x14ac:dyDescent="0.25">
      <c r="A13443">
        <v>23862</v>
      </c>
      <c r="B13443" t="s">
        <v>38717</v>
      </c>
      <c r="C13443" t="s">
        <v>38718</v>
      </c>
      <c r="D13443" t="s">
        <v>38719</v>
      </c>
    </row>
    <row r="13444" spans="1:5" x14ac:dyDescent="0.25">
      <c r="A13444">
        <v>23863</v>
      </c>
      <c r="B13444" t="s">
        <v>38720</v>
      </c>
      <c r="D13444" t="s">
        <v>38721</v>
      </c>
    </row>
    <row r="13445" spans="1:5" x14ac:dyDescent="0.25">
      <c r="A13445">
        <v>23875</v>
      </c>
      <c r="B13445" t="s">
        <v>38722</v>
      </c>
      <c r="D13445" t="s">
        <v>38723</v>
      </c>
      <c r="E13445" t="s">
        <v>10</v>
      </c>
    </row>
    <row r="13446" spans="1:5" x14ac:dyDescent="0.25">
      <c r="A13446">
        <v>23877</v>
      </c>
      <c r="B13446" t="s">
        <v>38724</v>
      </c>
      <c r="C13446" t="s">
        <v>38725</v>
      </c>
      <c r="D13446" t="s">
        <v>38726</v>
      </c>
      <c r="E13446" t="s">
        <v>38727</v>
      </c>
    </row>
    <row r="13447" spans="1:5" x14ac:dyDescent="0.25">
      <c r="A13447">
        <v>23879</v>
      </c>
      <c r="B13447" t="s">
        <v>38728</v>
      </c>
      <c r="D13447" t="s">
        <v>38729</v>
      </c>
      <c r="E13447" t="s">
        <v>38730</v>
      </c>
    </row>
    <row r="13448" spans="1:5" x14ac:dyDescent="0.25">
      <c r="A13448">
        <v>23880</v>
      </c>
      <c r="B13448" t="s">
        <v>38731</v>
      </c>
      <c r="D13448" t="s">
        <v>38732</v>
      </c>
      <c r="E13448" t="s">
        <v>38733</v>
      </c>
    </row>
    <row r="13449" spans="1:5" x14ac:dyDescent="0.25">
      <c r="A13449">
        <v>23881</v>
      </c>
      <c r="B13449" t="s">
        <v>38734</v>
      </c>
      <c r="D13449" t="s">
        <v>38735</v>
      </c>
      <c r="E13449" t="s">
        <v>38736</v>
      </c>
    </row>
    <row r="13450" spans="1:5" x14ac:dyDescent="0.25">
      <c r="A13450">
        <v>23882</v>
      </c>
      <c r="B13450" t="s">
        <v>38737</v>
      </c>
      <c r="C13450" t="s">
        <v>38738</v>
      </c>
      <c r="D13450" t="s">
        <v>38739</v>
      </c>
      <c r="E13450" t="s">
        <v>38740</v>
      </c>
    </row>
    <row r="13451" spans="1:5" x14ac:dyDescent="0.25">
      <c r="A13451">
        <v>23883</v>
      </c>
      <c r="B13451" t="s">
        <v>38741</v>
      </c>
      <c r="D13451" t="s">
        <v>38742</v>
      </c>
      <c r="E13451" t="s">
        <v>38743</v>
      </c>
    </row>
    <row r="13452" spans="1:5" x14ac:dyDescent="0.25">
      <c r="A13452">
        <v>23887</v>
      </c>
      <c r="B13452" t="s">
        <v>38744</v>
      </c>
      <c r="D13452" t="s">
        <v>38745</v>
      </c>
    </row>
    <row r="13453" spans="1:5" x14ac:dyDescent="0.25">
      <c r="A13453">
        <v>23889</v>
      </c>
      <c r="B13453" t="s">
        <v>38746</v>
      </c>
      <c r="D13453" t="s">
        <v>38747</v>
      </c>
    </row>
    <row r="13454" spans="1:5" x14ac:dyDescent="0.25">
      <c r="A13454">
        <v>23891</v>
      </c>
      <c r="B13454" t="s">
        <v>38748</v>
      </c>
      <c r="C13454" t="s">
        <v>38749</v>
      </c>
      <c r="D13454" t="s">
        <v>38750</v>
      </c>
      <c r="E13454" t="s">
        <v>38751</v>
      </c>
    </row>
    <row r="13455" spans="1:5" x14ac:dyDescent="0.25">
      <c r="A13455">
        <v>23892</v>
      </c>
      <c r="B13455" t="s">
        <v>38752</v>
      </c>
      <c r="D13455" t="s">
        <v>38753</v>
      </c>
    </row>
    <row r="13456" spans="1:5" x14ac:dyDescent="0.25">
      <c r="A13456">
        <v>23896</v>
      </c>
      <c r="B13456" t="s">
        <v>38754</v>
      </c>
      <c r="D13456" t="s">
        <v>38755</v>
      </c>
      <c r="E13456" t="s">
        <v>38756</v>
      </c>
    </row>
    <row r="13457" spans="1:5" x14ac:dyDescent="0.25">
      <c r="A13457">
        <v>23897</v>
      </c>
      <c r="B13457" t="s">
        <v>38757</v>
      </c>
      <c r="D13457" t="s">
        <v>38758</v>
      </c>
    </row>
    <row r="13458" spans="1:5" x14ac:dyDescent="0.25">
      <c r="A13458">
        <v>23901</v>
      </c>
      <c r="B13458" t="s">
        <v>38759</v>
      </c>
      <c r="D13458" t="s">
        <v>38760</v>
      </c>
      <c r="E13458" t="s">
        <v>38761</v>
      </c>
    </row>
    <row r="13459" spans="1:5" x14ac:dyDescent="0.25">
      <c r="A13459">
        <v>23902</v>
      </c>
      <c r="B13459" t="s">
        <v>38762</v>
      </c>
      <c r="D13459" t="s">
        <v>38763</v>
      </c>
      <c r="E13459" t="s">
        <v>38764</v>
      </c>
    </row>
    <row r="13460" spans="1:5" x14ac:dyDescent="0.25">
      <c r="A13460">
        <v>23904</v>
      </c>
      <c r="B13460" t="s">
        <v>38765</v>
      </c>
      <c r="C13460" t="s">
        <v>38766</v>
      </c>
      <c r="D13460" t="s">
        <v>38767</v>
      </c>
    </row>
    <row r="13461" spans="1:5" x14ac:dyDescent="0.25">
      <c r="A13461">
        <v>23905</v>
      </c>
      <c r="B13461" t="s">
        <v>38768</v>
      </c>
      <c r="C13461" t="s">
        <v>18890</v>
      </c>
      <c r="D13461" t="s">
        <v>38769</v>
      </c>
      <c r="E13461" t="s">
        <v>10</v>
      </c>
    </row>
    <row r="13462" spans="1:5" x14ac:dyDescent="0.25">
      <c r="A13462">
        <v>23906</v>
      </c>
      <c r="B13462" t="s">
        <v>38770</v>
      </c>
      <c r="C13462" t="s">
        <v>38771</v>
      </c>
      <c r="D13462" t="s">
        <v>38772</v>
      </c>
      <c r="E13462" t="s">
        <v>3209</v>
      </c>
    </row>
    <row r="13463" spans="1:5" x14ac:dyDescent="0.25">
      <c r="A13463">
        <v>23907</v>
      </c>
      <c r="B13463" t="s">
        <v>38773</v>
      </c>
      <c r="C13463" t="s">
        <v>38774</v>
      </c>
      <c r="D13463" t="s">
        <v>38775</v>
      </c>
    </row>
    <row r="13464" spans="1:5" x14ac:dyDescent="0.25">
      <c r="A13464">
        <v>23908</v>
      </c>
      <c r="B13464" t="s">
        <v>38776</v>
      </c>
      <c r="C13464" t="s">
        <v>38777</v>
      </c>
      <c r="D13464" t="s">
        <v>38778</v>
      </c>
      <c r="E13464" t="s">
        <v>37990</v>
      </c>
    </row>
    <row r="13465" spans="1:5" x14ac:dyDescent="0.25">
      <c r="A13465">
        <v>23909</v>
      </c>
      <c r="B13465" t="s">
        <v>38779</v>
      </c>
      <c r="C13465" t="s">
        <v>38780</v>
      </c>
      <c r="D13465" t="s">
        <v>38781</v>
      </c>
    </row>
    <row r="13466" spans="1:5" x14ac:dyDescent="0.25">
      <c r="A13466">
        <v>23910</v>
      </c>
      <c r="B13466" t="s">
        <v>38782</v>
      </c>
      <c r="C13466" t="s">
        <v>38783</v>
      </c>
      <c r="D13466" t="s">
        <v>38784</v>
      </c>
      <c r="E13466" t="s">
        <v>38785</v>
      </c>
    </row>
    <row r="13467" spans="1:5" x14ac:dyDescent="0.25">
      <c r="A13467">
        <v>23911</v>
      </c>
      <c r="B13467" t="s">
        <v>38786</v>
      </c>
      <c r="D13467" t="s">
        <v>38787</v>
      </c>
    </row>
    <row r="13468" spans="1:5" x14ac:dyDescent="0.25">
      <c r="A13468">
        <v>23912</v>
      </c>
      <c r="B13468" t="s">
        <v>38788</v>
      </c>
      <c r="D13468" t="s">
        <v>38789</v>
      </c>
    </row>
    <row r="13469" spans="1:5" x14ac:dyDescent="0.25">
      <c r="A13469">
        <v>23915</v>
      </c>
      <c r="B13469" t="s">
        <v>38790</v>
      </c>
      <c r="D13469" t="s">
        <v>38791</v>
      </c>
      <c r="E13469" t="s">
        <v>38792</v>
      </c>
    </row>
    <row r="13470" spans="1:5" x14ac:dyDescent="0.25">
      <c r="A13470">
        <v>23916</v>
      </c>
      <c r="B13470" t="s">
        <v>38793</v>
      </c>
      <c r="D13470" t="s">
        <v>38794</v>
      </c>
      <c r="E13470" t="s">
        <v>38795</v>
      </c>
    </row>
    <row r="13471" spans="1:5" x14ac:dyDescent="0.25">
      <c r="A13471">
        <v>23921</v>
      </c>
      <c r="B13471" t="s">
        <v>38796</v>
      </c>
      <c r="C13471" t="s">
        <v>38797</v>
      </c>
      <c r="D13471" t="s">
        <v>38798</v>
      </c>
      <c r="E13471" t="s">
        <v>38799</v>
      </c>
    </row>
    <row r="13472" spans="1:5" x14ac:dyDescent="0.25">
      <c r="A13472">
        <v>23922</v>
      </c>
      <c r="B13472" t="s">
        <v>38800</v>
      </c>
      <c r="C13472" t="s">
        <v>7589</v>
      </c>
      <c r="D13472" t="s">
        <v>38801</v>
      </c>
    </row>
    <row r="13473" spans="1:5" x14ac:dyDescent="0.25">
      <c r="A13473">
        <v>23923</v>
      </c>
      <c r="B13473" t="s">
        <v>38802</v>
      </c>
      <c r="C13473" t="s">
        <v>38803</v>
      </c>
      <c r="D13473" t="s">
        <v>38804</v>
      </c>
      <c r="E13473" t="s">
        <v>38805</v>
      </c>
    </row>
    <row r="13474" spans="1:5" x14ac:dyDescent="0.25">
      <c r="A13474">
        <v>23924</v>
      </c>
      <c r="B13474" t="s">
        <v>38806</v>
      </c>
      <c r="C13474" t="s">
        <v>38807</v>
      </c>
      <c r="D13474" t="s">
        <v>38808</v>
      </c>
      <c r="E13474" t="s">
        <v>38809</v>
      </c>
    </row>
    <row r="13475" spans="1:5" x14ac:dyDescent="0.25">
      <c r="A13475">
        <v>23932</v>
      </c>
      <c r="B13475" t="s">
        <v>38810</v>
      </c>
      <c r="C13475" t="s">
        <v>38811</v>
      </c>
      <c r="D13475" t="s">
        <v>38812</v>
      </c>
    </row>
    <row r="13476" spans="1:5" x14ac:dyDescent="0.25">
      <c r="A13476">
        <v>23933</v>
      </c>
      <c r="B13476" t="s">
        <v>38813</v>
      </c>
      <c r="C13476" t="s">
        <v>38814</v>
      </c>
      <c r="D13476" t="s">
        <v>38815</v>
      </c>
      <c r="E13476" t="s">
        <v>38816</v>
      </c>
    </row>
    <row r="13477" spans="1:5" x14ac:dyDescent="0.25">
      <c r="A13477">
        <v>23936</v>
      </c>
      <c r="B13477" t="s">
        <v>38817</v>
      </c>
      <c r="D13477" t="s">
        <v>38818</v>
      </c>
    </row>
    <row r="13478" spans="1:5" x14ac:dyDescent="0.25">
      <c r="A13478">
        <v>23937</v>
      </c>
      <c r="B13478" t="s">
        <v>38819</v>
      </c>
      <c r="D13478" t="s">
        <v>38820</v>
      </c>
    </row>
    <row r="13479" spans="1:5" x14ac:dyDescent="0.25">
      <c r="A13479">
        <v>23939</v>
      </c>
      <c r="B13479" t="s">
        <v>38821</v>
      </c>
      <c r="C13479" t="s">
        <v>38822</v>
      </c>
      <c r="D13479" t="s">
        <v>38823</v>
      </c>
      <c r="E13479" t="s">
        <v>38824</v>
      </c>
    </row>
    <row r="13480" spans="1:5" x14ac:dyDescent="0.25">
      <c r="A13480">
        <v>23942</v>
      </c>
      <c r="B13480" t="s">
        <v>38825</v>
      </c>
      <c r="D13480" t="s">
        <v>38826</v>
      </c>
    </row>
    <row r="13481" spans="1:5" x14ac:dyDescent="0.25">
      <c r="A13481">
        <v>23943</v>
      </c>
      <c r="B13481" t="s">
        <v>38827</v>
      </c>
      <c r="C13481" t="s">
        <v>38828</v>
      </c>
      <c r="D13481" t="s">
        <v>38829</v>
      </c>
    </row>
    <row r="13482" spans="1:5" x14ac:dyDescent="0.25">
      <c r="A13482">
        <v>23944</v>
      </c>
      <c r="B13482" t="s">
        <v>38830</v>
      </c>
      <c r="D13482" t="s">
        <v>38831</v>
      </c>
    </row>
    <row r="13483" spans="1:5" x14ac:dyDescent="0.25">
      <c r="A13483">
        <v>23948</v>
      </c>
      <c r="B13483" t="s">
        <v>38832</v>
      </c>
      <c r="D13483" t="s">
        <v>38833</v>
      </c>
    </row>
    <row r="13484" spans="1:5" x14ac:dyDescent="0.25">
      <c r="A13484">
        <v>23952</v>
      </c>
      <c r="B13484" t="s">
        <v>38834</v>
      </c>
      <c r="C13484" t="s">
        <v>7421</v>
      </c>
      <c r="D13484" t="s">
        <v>38835</v>
      </c>
      <c r="E13484" t="s">
        <v>10</v>
      </c>
    </row>
    <row r="13485" spans="1:5" x14ac:dyDescent="0.25">
      <c r="A13485">
        <v>23953</v>
      </c>
      <c r="B13485" t="s">
        <v>38836</v>
      </c>
      <c r="D13485" t="s">
        <v>38837</v>
      </c>
      <c r="E13485" t="s">
        <v>38838</v>
      </c>
    </row>
    <row r="13486" spans="1:5" x14ac:dyDescent="0.25">
      <c r="A13486">
        <v>23957</v>
      </c>
      <c r="B13486" t="s">
        <v>38839</v>
      </c>
      <c r="C13486" t="s">
        <v>38840</v>
      </c>
      <c r="D13486" t="s">
        <v>38841</v>
      </c>
      <c r="E13486" t="s">
        <v>38842</v>
      </c>
    </row>
    <row r="13487" spans="1:5" x14ac:dyDescent="0.25">
      <c r="A13487">
        <v>23958</v>
      </c>
      <c r="B13487" t="s">
        <v>38843</v>
      </c>
      <c r="C13487" t="s">
        <v>38844</v>
      </c>
      <c r="D13487" t="s">
        <v>38845</v>
      </c>
      <c r="E13487" t="s">
        <v>38846</v>
      </c>
    </row>
    <row r="13488" spans="1:5" x14ac:dyDescent="0.25">
      <c r="A13488">
        <v>23961</v>
      </c>
      <c r="B13488" t="s">
        <v>38847</v>
      </c>
      <c r="C13488" t="s">
        <v>10330</v>
      </c>
      <c r="D13488" t="s">
        <v>38848</v>
      </c>
    </row>
    <row r="13489" spans="1:5" x14ac:dyDescent="0.25">
      <c r="A13489">
        <v>23962</v>
      </c>
      <c r="B13489" t="s">
        <v>38849</v>
      </c>
      <c r="C13489" t="s">
        <v>38850</v>
      </c>
      <c r="D13489" t="s">
        <v>38851</v>
      </c>
      <c r="E13489" t="s">
        <v>38852</v>
      </c>
    </row>
    <row r="13490" spans="1:5" x14ac:dyDescent="0.25">
      <c r="A13490">
        <v>23965</v>
      </c>
      <c r="B13490" t="s">
        <v>38853</v>
      </c>
      <c r="C13490" t="s">
        <v>38854</v>
      </c>
      <c r="D13490" t="s">
        <v>38855</v>
      </c>
      <c r="E13490" t="s">
        <v>38856</v>
      </c>
    </row>
    <row r="13491" spans="1:5" x14ac:dyDescent="0.25">
      <c r="A13491">
        <v>23966</v>
      </c>
      <c r="B13491" t="s">
        <v>38857</v>
      </c>
      <c r="C13491" t="s">
        <v>3782</v>
      </c>
      <c r="D13491" t="s">
        <v>38858</v>
      </c>
    </row>
    <row r="13492" spans="1:5" x14ac:dyDescent="0.25">
      <c r="A13492">
        <v>23969</v>
      </c>
      <c r="B13492" t="s">
        <v>38859</v>
      </c>
      <c r="C13492" t="s">
        <v>38860</v>
      </c>
      <c r="D13492" t="s">
        <v>38861</v>
      </c>
    </row>
    <row r="13493" spans="1:5" x14ac:dyDescent="0.25">
      <c r="A13493">
        <v>23970</v>
      </c>
      <c r="B13493" t="s">
        <v>38862</v>
      </c>
      <c r="C13493" t="s">
        <v>38863</v>
      </c>
      <c r="D13493" t="s">
        <v>38864</v>
      </c>
      <c r="E13493" t="s">
        <v>38865</v>
      </c>
    </row>
    <row r="13494" spans="1:5" x14ac:dyDescent="0.25">
      <c r="A13494">
        <v>23971</v>
      </c>
      <c r="B13494" t="s">
        <v>38866</v>
      </c>
      <c r="D13494" t="s">
        <v>38867</v>
      </c>
    </row>
    <row r="13495" spans="1:5" x14ac:dyDescent="0.25">
      <c r="A13495">
        <v>23972</v>
      </c>
      <c r="B13495" t="s">
        <v>38868</v>
      </c>
      <c r="C13495" t="s">
        <v>38869</v>
      </c>
      <c r="D13495" t="s">
        <v>38870</v>
      </c>
    </row>
    <row r="13496" spans="1:5" x14ac:dyDescent="0.25">
      <c r="A13496">
        <v>23974</v>
      </c>
      <c r="B13496" t="s">
        <v>38871</v>
      </c>
      <c r="C13496" t="s">
        <v>8101</v>
      </c>
      <c r="D13496" t="s">
        <v>38872</v>
      </c>
      <c r="E13496" t="s">
        <v>38873</v>
      </c>
    </row>
    <row r="13497" spans="1:5" x14ac:dyDescent="0.25">
      <c r="A13497">
        <v>23978</v>
      </c>
      <c r="B13497" t="s">
        <v>38874</v>
      </c>
      <c r="D13497" t="s">
        <v>38875</v>
      </c>
    </row>
    <row r="13498" spans="1:5" x14ac:dyDescent="0.25">
      <c r="A13498">
        <v>23980</v>
      </c>
      <c r="B13498" t="s">
        <v>38876</v>
      </c>
      <c r="D13498" t="s">
        <v>38877</v>
      </c>
      <c r="E13498" t="s">
        <v>10</v>
      </c>
    </row>
    <row r="13499" spans="1:5" x14ac:dyDescent="0.25">
      <c r="A13499">
        <v>23982</v>
      </c>
      <c r="B13499" t="s">
        <v>38878</v>
      </c>
      <c r="C13499" t="s">
        <v>38879</v>
      </c>
      <c r="D13499" t="s">
        <v>38880</v>
      </c>
    </row>
    <row r="13500" spans="1:5" x14ac:dyDescent="0.25">
      <c r="A13500">
        <v>23984</v>
      </c>
      <c r="B13500" t="s">
        <v>38881</v>
      </c>
      <c r="D13500" t="s">
        <v>38882</v>
      </c>
      <c r="E13500" t="s">
        <v>38883</v>
      </c>
    </row>
    <row r="13501" spans="1:5" x14ac:dyDescent="0.25">
      <c r="A13501">
        <v>23986</v>
      </c>
      <c r="B13501" t="s">
        <v>38884</v>
      </c>
      <c r="D13501" t="s">
        <v>38885</v>
      </c>
      <c r="E13501" t="s">
        <v>38886</v>
      </c>
    </row>
    <row r="13502" spans="1:5" x14ac:dyDescent="0.25">
      <c r="A13502">
        <v>23990</v>
      </c>
      <c r="B13502" t="s">
        <v>38887</v>
      </c>
      <c r="D13502" t="s">
        <v>38888</v>
      </c>
      <c r="E13502" t="s">
        <v>10</v>
      </c>
    </row>
    <row r="13503" spans="1:5" x14ac:dyDescent="0.25">
      <c r="A13503">
        <v>23992</v>
      </c>
      <c r="B13503" t="s">
        <v>38889</v>
      </c>
      <c r="D13503" t="s">
        <v>38890</v>
      </c>
    </row>
    <row r="13504" spans="1:5" x14ac:dyDescent="0.25">
      <c r="A13504">
        <v>23993</v>
      </c>
      <c r="B13504" t="s">
        <v>38891</v>
      </c>
      <c r="D13504" t="s">
        <v>38892</v>
      </c>
    </row>
    <row r="13505" spans="1:5" x14ac:dyDescent="0.25">
      <c r="A13505">
        <v>23994</v>
      </c>
      <c r="B13505" t="s">
        <v>38893</v>
      </c>
      <c r="C13505" t="s">
        <v>8987</v>
      </c>
      <c r="D13505" t="s">
        <v>38894</v>
      </c>
      <c r="E13505" t="s">
        <v>38895</v>
      </c>
    </row>
    <row r="13506" spans="1:5" x14ac:dyDescent="0.25">
      <c r="A13506">
        <v>23996</v>
      </c>
      <c r="B13506" t="s">
        <v>38896</v>
      </c>
      <c r="D13506" t="s">
        <v>38897</v>
      </c>
      <c r="E13506" t="s">
        <v>38898</v>
      </c>
    </row>
    <row r="13507" spans="1:5" x14ac:dyDescent="0.25">
      <c r="A13507">
        <v>24002</v>
      </c>
      <c r="B13507" t="s">
        <v>38899</v>
      </c>
      <c r="D13507" t="s">
        <v>38900</v>
      </c>
      <c r="E13507" t="s">
        <v>38901</v>
      </c>
    </row>
    <row r="13508" spans="1:5" x14ac:dyDescent="0.25">
      <c r="A13508">
        <v>24005</v>
      </c>
      <c r="B13508" t="s">
        <v>38902</v>
      </c>
      <c r="D13508" t="s">
        <v>38903</v>
      </c>
    </row>
    <row r="13509" spans="1:5" x14ac:dyDescent="0.25">
      <c r="A13509">
        <v>24015</v>
      </c>
      <c r="B13509" t="s">
        <v>38904</v>
      </c>
      <c r="C13509" t="s">
        <v>38905</v>
      </c>
      <c r="D13509" t="s">
        <v>38906</v>
      </c>
      <c r="E13509" t="s">
        <v>38907</v>
      </c>
    </row>
    <row r="13510" spans="1:5" x14ac:dyDescent="0.25">
      <c r="A13510">
        <v>24016</v>
      </c>
      <c r="B13510" t="s">
        <v>38908</v>
      </c>
      <c r="C13510" t="s">
        <v>38909</v>
      </c>
      <c r="D13510" t="s">
        <v>38910</v>
      </c>
    </row>
    <row r="13511" spans="1:5" x14ac:dyDescent="0.25">
      <c r="A13511">
        <v>24018</v>
      </c>
      <c r="B13511" t="s">
        <v>38911</v>
      </c>
      <c r="D13511" t="s">
        <v>38912</v>
      </c>
    </row>
    <row r="13512" spans="1:5" x14ac:dyDescent="0.25">
      <c r="A13512">
        <v>24020</v>
      </c>
      <c r="B13512" t="s">
        <v>38913</v>
      </c>
      <c r="C13512" t="s">
        <v>38914</v>
      </c>
      <c r="D13512" t="s">
        <v>38915</v>
      </c>
      <c r="E13512" t="s">
        <v>10</v>
      </c>
    </row>
    <row r="13513" spans="1:5" x14ac:dyDescent="0.25">
      <c r="A13513">
        <v>24021</v>
      </c>
      <c r="B13513" t="s">
        <v>38916</v>
      </c>
      <c r="C13513" t="s">
        <v>38917</v>
      </c>
      <c r="D13513" t="s">
        <v>38918</v>
      </c>
      <c r="E13513" t="s">
        <v>10</v>
      </c>
    </row>
    <row r="13514" spans="1:5" x14ac:dyDescent="0.25">
      <c r="A13514">
        <v>24023</v>
      </c>
      <c r="B13514" t="s">
        <v>38919</v>
      </c>
      <c r="C13514" t="s">
        <v>38920</v>
      </c>
      <c r="D13514" t="s">
        <v>38921</v>
      </c>
      <c r="E13514" t="s">
        <v>38922</v>
      </c>
    </row>
    <row r="13515" spans="1:5" x14ac:dyDescent="0.25">
      <c r="A13515">
        <v>24024</v>
      </c>
      <c r="B13515" t="s">
        <v>38923</v>
      </c>
      <c r="C13515" t="s">
        <v>38924</v>
      </c>
      <c r="D13515" t="s">
        <v>38925</v>
      </c>
      <c r="E13515" t="s">
        <v>38926</v>
      </c>
    </row>
    <row r="13516" spans="1:5" x14ac:dyDescent="0.25">
      <c r="A13516">
        <v>24026</v>
      </c>
      <c r="B13516" t="s">
        <v>38927</v>
      </c>
      <c r="C13516" t="s">
        <v>38928</v>
      </c>
      <c r="D13516" t="s">
        <v>38929</v>
      </c>
      <c r="E13516" t="s">
        <v>10</v>
      </c>
    </row>
    <row r="13517" spans="1:5" x14ac:dyDescent="0.25">
      <c r="A13517">
        <v>24027</v>
      </c>
      <c r="B13517" t="s">
        <v>38930</v>
      </c>
      <c r="D13517" t="s">
        <v>38931</v>
      </c>
      <c r="E13517" t="s">
        <v>38932</v>
      </c>
    </row>
    <row r="13518" spans="1:5" x14ac:dyDescent="0.25">
      <c r="A13518">
        <v>24028</v>
      </c>
      <c r="B13518" t="s">
        <v>38933</v>
      </c>
      <c r="C13518" t="s">
        <v>38934</v>
      </c>
      <c r="D13518" t="s">
        <v>38935</v>
      </c>
      <c r="E13518" t="s">
        <v>38936</v>
      </c>
    </row>
    <row r="13519" spans="1:5" x14ac:dyDescent="0.25">
      <c r="A13519">
        <v>24030</v>
      </c>
      <c r="B13519" t="s">
        <v>38937</v>
      </c>
      <c r="D13519" t="s">
        <v>38938</v>
      </c>
    </row>
    <row r="13520" spans="1:5" x14ac:dyDescent="0.25">
      <c r="A13520">
        <v>24032</v>
      </c>
      <c r="B13520" t="s">
        <v>38939</v>
      </c>
      <c r="D13520" t="s">
        <v>38940</v>
      </c>
      <c r="E13520" t="s">
        <v>38941</v>
      </c>
    </row>
    <row r="13521" spans="1:5" x14ac:dyDescent="0.25">
      <c r="A13521">
        <v>24033</v>
      </c>
      <c r="B13521" t="s">
        <v>38942</v>
      </c>
      <c r="C13521" t="s">
        <v>38943</v>
      </c>
      <c r="D13521" t="s">
        <v>38944</v>
      </c>
      <c r="E13521" t="s">
        <v>38945</v>
      </c>
    </row>
    <row r="13522" spans="1:5" x14ac:dyDescent="0.25">
      <c r="A13522">
        <v>24034</v>
      </c>
      <c r="B13522" t="s">
        <v>38946</v>
      </c>
      <c r="D13522" t="s">
        <v>38947</v>
      </c>
    </row>
    <row r="13523" spans="1:5" x14ac:dyDescent="0.25">
      <c r="A13523">
        <v>24040</v>
      </c>
      <c r="B13523" t="s">
        <v>38948</v>
      </c>
      <c r="C13523" t="s">
        <v>28523</v>
      </c>
      <c r="D13523" t="s">
        <v>38949</v>
      </c>
      <c r="E13523" t="s">
        <v>38950</v>
      </c>
    </row>
    <row r="13524" spans="1:5" x14ac:dyDescent="0.25">
      <c r="A13524">
        <v>24041</v>
      </c>
      <c r="B13524" t="s">
        <v>38951</v>
      </c>
      <c r="D13524" t="s">
        <v>38952</v>
      </c>
      <c r="E13524" t="s">
        <v>10</v>
      </c>
    </row>
    <row r="13525" spans="1:5" x14ac:dyDescent="0.25">
      <c r="A13525">
        <v>24043</v>
      </c>
      <c r="B13525" t="s">
        <v>38953</v>
      </c>
      <c r="D13525" t="s">
        <v>38954</v>
      </c>
    </row>
    <row r="13526" spans="1:5" x14ac:dyDescent="0.25">
      <c r="A13526">
        <v>24045</v>
      </c>
      <c r="B13526" t="s">
        <v>38955</v>
      </c>
      <c r="D13526" t="s">
        <v>38956</v>
      </c>
      <c r="E13526" t="s">
        <v>38957</v>
      </c>
    </row>
    <row r="13527" spans="1:5" x14ac:dyDescent="0.25">
      <c r="A13527">
        <v>24056</v>
      </c>
      <c r="B13527" t="s">
        <v>38958</v>
      </c>
      <c r="D13527" t="s">
        <v>38959</v>
      </c>
      <c r="E13527" t="s">
        <v>38960</v>
      </c>
    </row>
    <row r="13528" spans="1:5" x14ac:dyDescent="0.25">
      <c r="A13528">
        <v>24058</v>
      </c>
      <c r="B13528" t="s">
        <v>38961</v>
      </c>
      <c r="C13528" t="s">
        <v>38962</v>
      </c>
      <c r="D13528" t="s">
        <v>38963</v>
      </c>
    </row>
    <row r="13529" spans="1:5" x14ac:dyDescent="0.25">
      <c r="A13529">
        <v>24059</v>
      </c>
      <c r="B13529" t="s">
        <v>38964</v>
      </c>
      <c r="D13529" t="s">
        <v>38965</v>
      </c>
    </row>
    <row r="13530" spans="1:5" x14ac:dyDescent="0.25">
      <c r="A13530">
        <v>24061</v>
      </c>
      <c r="B13530" t="s">
        <v>38966</v>
      </c>
      <c r="C13530" t="s">
        <v>38967</v>
      </c>
      <c r="D13530" t="s">
        <v>38968</v>
      </c>
      <c r="E13530" t="s">
        <v>38969</v>
      </c>
    </row>
    <row r="13531" spans="1:5" x14ac:dyDescent="0.25">
      <c r="A13531">
        <v>24064</v>
      </c>
      <c r="B13531" t="s">
        <v>38970</v>
      </c>
      <c r="D13531" t="s">
        <v>38971</v>
      </c>
      <c r="E13531" t="s">
        <v>38972</v>
      </c>
    </row>
    <row r="13532" spans="1:5" x14ac:dyDescent="0.25">
      <c r="A13532">
        <v>24065</v>
      </c>
      <c r="B13532" t="s">
        <v>38973</v>
      </c>
      <c r="D13532" t="s">
        <v>38974</v>
      </c>
      <c r="E13532" t="s">
        <v>38975</v>
      </c>
    </row>
    <row r="13533" spans="1:5" x14ac:dyDescent="0.25">
      <c r="A13533">
        <v>24066</v>
      </c>
      <c r="B13533" t="s">
        <v>38976</v>
      </c>
      <c r="C13533" t="s">
        <v>38977</v>
      </c>
      <c r="D13533" t="s">
        <v>38978</v>
      </c>
      <c r="E13533" t="s">
        <v>10</v>
      </c>
    </row>
    <row r="13534" spans="1:5" x14ac:dyDescent="0.25">
      <c r="A13534">
        <v>24067</v>
      </c>
      <c r="B13534" t="s">
        <v>38979</v>
      </c>
      <c r="C13534" t="s">
        <v>17324</v>
      </c>
      <c r="D13534" t="s">
        <v>38980</v>
      </c>
      <c r="E13534" t="s">
        <v>38981</v>
      </c>
    </row>
    <row r="13535" spans="1:5" x14ac:dyDescent="0.25">
      <c r="A13535">
        <v>24070</v>
      </c>
      <c r="B13535" t="s">
        <v>38982</v>
      </c>
      <c r="C13535" t="s">
        <v>38983</v>
      </c>
      <c r="D13535" t="s">
        <v>38984</v>
      </c>
    </row>
    <row r="13536" spans="1:5" x14ac:dyDescent="0.25">
      <c r="A13536">
        <v>24072</v>
      </c>
      <c r="B13536" t="s">
        <v>38985</v>
      </c>
      <c r="D13536" t="s">
        <v>38986</v>
      </c>
    </row>
    <row r="13537" spans="1:5" x14ac:dyDescent="0.25">
      <c r="A13537">
        <v>24075</v>
      </c>
      <c r="B13537" t="s">
        <v>38987</v>
      </c>
      <c r="D13537" t="s">
        <v>38988</v>
      </c>
      <c r="E13537" t="s">
        <v>38989</v>
      </c>
    </row>
    <row r="13538" spans="1:5" x14ac:dyDescent="0.25">
      <c r="A13538">
        <v>24082</v>
      </c>
      <c r="B13538" t="s">
        <v>38990</v>
      </c>
      <c r="C13538" t="s">
        <v>38991</v>
      </c>
      <c r="D13538" t="s">
        <v>38992</v>
      </c>
    </row>
    <row r="13539" spans="1:5" x14ac:dyDescent="0.25">
      <c r="A13539">
        <v>24085</v>
      </c>
      <c r="B13539" t="s">
        <v>38993</v>
      </c>
      <c r="D13539" t="s">
        <v>38994</v>
      </c>
      <c r="E13539" t="s">
        <v>10</v>
      </c>
    </row>
    <row r="13540" spans="1:5" x14ac:dyDescent="0.25">
      <c r="A13540">
        <v>24086</v>
      </c>
      <c r="B13540" t="s">
        <v>38995</v>
      </c>
      <c r="C13540" t="s">
        <v>10211</v>
      </c>
      <c r="D13540" t="s">
        <v>38996</v>
      </c>
    </row>
    <row r="13541" spans="1:5" x14ac:dyDescent="0.25">
      <c r="A13541">
        <v>24088</v>
      </c>
      <c r="B13541" t="s">
        <v>38997</v>
      </c>
      <c r="D13541" t="s">
        <v>38998</v>
      </c>
    </row>
    <row r="13542" spans="1:5" x14ac:dyDescent="0.25">
      <c r="A13542">
        <v>24089</v>
      </c>
      <c r="B13542" t="s">
        <v>38999</v>
      </c>
      <c r="D13542" t="s">
        <v>39000</v>
      </c>
    </row>
    <row r="13543" spans="1:5" x14ac:dyDescent="0.25">
      <c r="A13543">
        <v>24091</v>
      </c>
      <c r="B13543" t="s">
        <v>39001</v>
      </c>
      <c r="C13543" t="s">
        <v>39002</v>
      </c>
      <c r="D13543" t="s">
        <v>39003</v>
      </c>
      <c r="E13543" t="s">
        <v>39004</v>
      </c>
    </row>
    <row r="13544" spans="1:5" x14ac:dyDescent="0.25">
      <c r="A13544">
        <v>24094</v>
      </c>
      <c r="B13544" t="s">
        <v>39005</v>
      </c>
      <c r="C13544" t="s">
        <v>39006</v>
      </c>
      <c r="D13544" t="s">
        <v>39007</v>
      </c>
      <c r="E13544" t="s">
        <v>39008</v>
      </c>
    </row>
    <row r="13545" spans="1:5" x14ac:dyDescent="0.25">
      <c r="A13545">
        <v>24095</v>
      </c>
      <c r="B13545" t="s">
        <v>39009</v>
      </c>
      <c r="D13545" t="s">
        <v>39010</v>
      </c>
      <c r="E13545" t="s">
        <v>10</v>
      </c>
    </row>
    <row r="13546" spans="1:5" x14ac:dyDescent="0.25">
      <c r="A13546">
        <v>24097</v>
      </c>
      <c r="B13546" t="s">
        <v>39011</v>
      </c>
      <c r="C13546" t="s">
        <v>39012</v>
      </c>
      <c r="D13546" t="s">
        <v>39013</v>
      </c>
      <c r="E13546" t="s">
        <v>185</v>
      </c>
    </row>
    <row r="13547" spans="1:5" x14ac:dyDescent="0.25">
      <c r="A13547">
        <v>24098</v>
      </c>
      <c r="B13547" t="s">
        <v>39014</v>
      </c>
      <c r="C13547" t="s">
        <v>39015</v>
      </c>
      <c r="D13547" t="s">
        <v>39016</v>
      </c>
      <c r="E13547" t="s">
        <v>39017</v>
      </c>
    </row>
    <row r="13548" spans="1:5" x14ac:dyDescent="0.25">
      <c r="A13548">
        <v>24099</v>
      </c>
      <c r="B13548" t="s">
        <v>39018</v>
      </c>
      <c r="C13548" t="s">
        <v>5557</v>
      </c>
      <c r="D13548" t="s">
        <v>39019</v>
      </c>
    </row>
    <row r="13549" spans="1:5" x14ac:dyDescent="0.25">
      <c r="A13549">
        <v>24101</v>
      </c>
      <c r="B13549" t="s">
        <v>39020</v>
      </c>
      <c r="C13549" t="s">
        <v>4149</v>
      </c>
      <c r="D13549" t="s">
        <v>39021</v>
      </c>
    </row>
    <row r="13550" spans="1:5" x14ac:dyDescent="0.25">
      <c r="A13550">
        <v>24105</v>
      </c>
      <c r="B13550" t="s">
        <v>39022</v>
      </c>
      <c r="C13550" t="s">
        <v>39023</v>
      </c>
      <c r="D13550" t="s">
        <v>39024</v>
      </c>
      <c r="E13550" t="s">
        <v>39025</v>
      </c>
    </row>
    <row r="13551" spans="1:5" x14ac:dyDescent="0.25">
      <c r="A13551">
        <v>24108</v>
      </c>
      <c r="B13551" t="s">
        <v>39026</v>
      </c>
      <c r="C13551" t="s">
        <v>39027</v>
      </c>
      <c r="D13551" t="s">
        <v>39028</v>
      </c>
      <c r="E13551" t="s">
        <v>39029</v>
      </c>
    </row>
    <row r="13552" spans="1:5" x14ac:dyDescent="0.25">
      <c r="A13552">
        <v>24109</v>
      </c>
      <c r="B13552" t="s">
        <v>39030</v>
      </c>
      <c r="D13552" t="s">
        <v>39031</v>
      </c>
      <c r="E13552" t="s">
        <v>10</v>
      </c>
    </row>
    <row r="13553" spans="1:5" x14ac:dyDescent="0.25">
      <c r="A13553">
        <v>24112</v>
      </c>
      <c r="B13553" t="s">
        <v>39032</v>
      </c>
      <c r="D13553" t="s">
        <v>39033</v>
      </c>
      <c r="E13553" t="s">
        <v>8836</v>
      </c>
    </row>
    <row r="13554" spans="1:5" x14ac:dyDescent="0.25">
      <c r="A13554">
        <v>24114</v>
      </c>
      <c r="B13554" t="s">
        <v>39034</v>
      </c>
      <c r="D13554" t="s">
        <v>39035</v>
      </c>
      <c r="E13554" t="s">
        <v>8229</v>
      </c>
    </row>
    <row r="13555" spans="1:5" x14ac:dyDescent="0.25">
      <c r="A13555">
        <v>24115</v>
      </c>
      <c r="B13555" t="s">
        <v>39036</v>
      </c>
      <c r="D13555" t="s">
        <v>39037</v>
      </c>
    </row>
    <row r="13556" spans="1:5" x14ac:dyDescent="0.25">
      <c r="A13556">
        <v>24116</v>
      </c>
      <c r="B13556" t="s">
        <v>39038</v>
      </c>
      <c r="D13556" t="s">
        <v>39039</v>
      </c>
      <c r="E13556" t="s">
        <v>39040</v>
      </c>
    </row>
    <row r="13557" spans="1:5" x14ac:dyDescent="0.25">
      <c r="A13557">
        <v>24117</v>
      </c>
      <c r="B13557" t="s">
        <v>39041</v>
      </c>
      <c r="D13557" t="s">
        <v>39042</v>
      </c>
      <c r="E13557" t="s">
        <v>39043</v>
      </c>
    </row>
    <row r="13558" spans="1:5" x14ac:dyDescent="0.25">
      <c r="A13558">
        <v>24118</v>
      </c>
      <c r="B13558" t="s">
        <v>39044</v>
      </c>
      <c r="C13558" t="s">
        <v>10711</v>
      </c>
      <c r="D13558" t="s">
        <v>39045</v>
      </c>
      <c r="E13558" t="s">
        <v>39046</v>
      </c>
    </row>
    <row r="13559" spans="1:5" x14ac:dyDescent="0.25">
      <c r="A13559">
        <v>24123</v>
      </c>
      <c r="B13559" t="s">
        <v>39047</v>
      </c>
      <c r="C13559" t="s">
        <v>22757</v>
      </c>
      <c r="D13559" t="s">
        <v>39048</v>
      </c>
      <c r="E13559" t="s">
        <v>10</v>
      </c>
    </row>
    <row r="13560" spans="1:5" x14ac:dyDescent="0.25">
      <c r="A13560">
        <v>24124</v>
      </c>
      <c r="B13560" t="s">
        <v>39049</v>
      </c>
      <c r="C13560" t="s">
        <v>39050</v>
      </c>
      <c r="D13560" t="s">
        <v>39051</v>
      </c>
      <c r="E13560" t="s">
        <v>39052</v>
      </c>
    </row>
    <row r="13561" spans="1:5" x14ac:dyDescent="0.25">
      <c r="A13561">
        <v>24125</v>
      </c>
      <c r="B13561" t="s">
        <v>39053</v>
      </c>
      <c r="D13561" t="s">
        <v>39054</v>
      </c>
      <c r="E13561" t="s">
        <v>39055</v>
      </c>
    </row>
    <row r="13562" spans="1:5" x14ac:dyDescent="0.25">
      <c r="A13562">
        <v>24126</v>
      </c>
      <c r="B13562" t="s">
        <v>39056</v>
      </c>
      <c r="D13562" t="s">
        <v>39057</v>
      </c>
    </row>
    <row r="13563" spans="1:5" x14ac:dyDescent="0.25">
      <c r="A13563">
        <v>24127</v>
      </c>
      <c r="B13563" t="s">
        <v>39058</v>
      </c>
      <c r="D13563" t="s">
        <v>39059</v>
      </c>
      <c r="E13563" t="s">
        <v>10120</v>
      </c>
    </row>
    <row r="13564" spans="1:5" x14ac:dyDescent="0.25">
      <c r="A13564">
        <v>24131</v>
      </c>
      <c r="B13564" t="s">
        <v>39060</v>
      </c>
      <c r="C13564" t="s">
        <v>39061</v>
      </c>
      <c r="D13564" t="s">
        <v>39062</v>
      </c>
    </row>
    <row r="13565" spans="1:5" x14ac:dyDescent="0.25">
      <c r="A13565">
        <v>24134</v>
      </c>
      <c r="B13565" t="s">
        <v>39063</v>
      </c>
      <c r="D13565" t="s">
        <v>39064</v>
      </c>
      <c r="E13565" t="s">
        <v>39065</v>
      </c>
    </row>
    <row r="13566" spans="1:5" x14ac:dyDescent="0.25">
      <c r="A13566">
        <v>24135</v>
      </c>
      <c r="B13566" t="s">
        <v>39066</v>
      </c>
      <c r="C13566" t="s">
        <v>39067</v>
      </c>
      <c r="D13566" t="s">
        <v>39068</v>
      </c>
    </row>
    <row r="13567" spans="1:5" x14ac:dyDescent="0.25">
      <c r="A13567">
        <v>24136</v>
      </c>
      <c r="B13567" t="s">
        <v>39069</v>
      </c>
      <c r="D13567" t="s">
        <v>39070</v>
      </c>
      <c r="E13567" t="s">
        <v>10</v>
      </c>
    </row>
    <row r="13568" spans="1:5" x14ac:dyDescent="0.25">
      <c r="A13568">
        <v>24138</v>
      </c>
      <c r="B13568" t="s">
        <v>39071</v>
      </c>
      <c r="C13568" t="s">
        <v>39072</v>
      </c>
      <c r="D13568" t="s">
        <v>39073</v>
      </c>
      <c r="E13568" t="s">
        <v>39074</v>
      </c>
    </row>
    <row r="13569" spans="1:5" x14ac:dyDescent="0.25">
      <c r="A13569">
        <v>24141</v>
      </c>
      <c r="B13569" t="s">
        <v>39075</v>
      </c>
      <c r="C13569" t="s">
        <v>39076</v>
      </c>
      <c r="D13569" t="s">
        <v>39077</v>
      </c>
      <c r="E13569" t="s">
        <v>2774</v>
      </c>
    </row>
    <row r="13570" spans="1:5" x14ac:dyDescent="0.25">
      <c r="A13570">
        <v>24142</v>
      </c>
      <c r="B13570" t="s">
        <v>39078</v>
      </c>
      <c r="C13570" t="s">
        <v>39079</v>
      </c>
      <c r="D13570" t="s">
        <v>39080</v>
      </c>
    </row>
    <row r="13571" spans="1:5" x14ac:dyDescent="0.25">
      <c r="A13571">
        <v>24143</v>
      </c>
      <c r="B13571" t="s">
        <v>39081</v>
      </c>
      <c r="D13571" t="s">
        <v>39082</v>
      </c>
      <c r="E13571" t="s">
        <v>39083</v>
      </c>
    </row>
    <row r="13572" spans="1:5" x14ac:dyDescent="0.25">
      <c r="A13572">
        <v>24145</v>
      </c>
      <c r="B13572" t="s">
        <v>39084</v>
      </c>
      <c r="D13572" t="s">
        <v>39085</v>
      </c>
    </row>
    <row r="13573" spans="1:5" x14ac:dyDescent="0.25">
      <c r="A13573">
        <v>24147</v>
      </c>
      <c r="B13573" t="s">
        <v>39086</v>
      </c>
      <c r="C13573" t="s">
        <v>39087</v>
      </c>
      <c r="D13573" t="s">
        <v>39088</v>
      </c>
      <c r="E13573" t="s">
        <v>39089</v>
      </c>
    </row>
    <row r="13574" spans="1:5" x14ac:dyDescent="0.25">
      <c r="A13574">
        <v>24148</v>
      </c>
      <c r="B13574" t="s">
        <v>39090</v>
      </c>
      <c r="D13574" t="s">
        <v>39091</v>
      </c>
      <c r="E13574" t="s">
        <v>39092</v>
      </c>
    </row>
    <row r="13575" spans="1:5" x14ac:dyDescent="0.25">
      <c r="A13575">
        <v>24149</v>
      </c>
      <c r="B13575" t="s">
        <v>39093</v>
      </c>
      <c r="D13575" t="s">
        <v>39094</v>
      </c>
      <c r="E13575" t="s">
        <v>39095</v>
      </c>
    </row>
    <row r="13576" spans="1:5" x14ac:dyDescent="0.25">
      <c r="A13576">
        <v>24150</v>
      </c>
      <c r="B13576" t="s">
        <v>39096</v>
      </c>
      <c r="D13576" t="s">
        <v>39097</v>
      </c>
    </row>
    <row r="13577" spans="1:5" x14ac:dyDescent="0.25">
      <c r="A13577">
        <v>24151</v>
      </c>
      <c r="B13577" t="s">
        <v>39098</v>
      </c>
      <c r="D13577" t="s">
        <v>39099</v>
      </c>
    </row>
    <row r="13578" spans="1:5" x14ac:dyDescent="0.25">
      <c r="A13578">
        <v>24153</v>
      </c>
      <c r="B13578" t="s">
        <v>39100</v>
      </c>
      <c r="C13578" t="s">
        <v>39101</v>
      </c>
      <c r="D13578" t="s">
        <v>39102</v>
      </c>
    </row>
    <row r="13579" spans="1:5" x14ac:dyDescent="0.25">
      <c r="A13579">
        <v>24154</v>
      </c>
      <c r="B13579" t="s">
        <v>39103</v>
      </c>
      <c r="C13579" t="s">
        <v>39104</v>
      </c>
      <c r="D13579" t="s">
        <v>39105</v>
      </c>
    </row>
    <row r="13580" spans="1:5" x14ac:dyDescent="0.25">
      <c r="A13580">
        <v>24155</v>
      </c>
      <c r="B13580" t="s">
        <v>39106</v>
      </c>
      <c r="C13580" t="s">
        <v>39107</v>
      </c>
      <c r="D13580" t="s">
        <v>39108</v>
      </c>
      <c r="E13580" t="s">
        <v>39109</v>
      </c>
    </row>
    <row r="13581" spans="1:5" x14ac:dyDescent="0.25">
      <c r="A13581">
        <v>24156</v>
      </c>
      <c r="B13581" t="s">
        <v>39110</v>
      </c>
      <c r="C13581" t="s">
        <v>39111</v>
      </c>
      <c r="D13581" t="s">
        <v>39112</v>
      </c>
      <c r="E13581" t="s">
        <v>39113</v>
      </c>
    </row>
    <row r="13582" spans="1:5" x14ac:dyDescent="0.25">
      <c r="A13582">
        <v>24157</v>
      </c>
      <c r="B13582" t="s">
        <v>39114</v>
      </c>
      <c r="C13582" t="s">
        <v>39115</v>
      </c>
      <c r="D13582" t="s">
        <v>39116</v>
      </c>
      <c r="E13582" t="s">
        <v>39117</v>
      </c>
    </row>
    <row r="13583" spans="1:5" x14ac:dyDescent="0.25">
      <c r="A13583">
        <v>24159</v>
      </c>
      <c r="B13583" t="s">
        <v>39118</v>
      </c>
      <c r="C13583" t="s">
        <v>39119</v>
      </c>
      <c r="D13583" t="s">
        <v>39120</v>
      </c>
      <c r="E13583" t="s">
        <v>39121</v>
      </c>
    </row>
    <row r="13584" spans="1:5" x14ac:dyDescent="0.25">
      <c r="A13584">
        <v>24162</v>
      </c>
      <c r="B13584" t="s">
        <v>39122</v>
      </c>
      <c r="D13584" t="s">
        <v>39123</v>
      </c>
      <c r="E13584" t="s">
        <v>39124</v>
      </c>
    </row>
    <row r="13585" spans="1:5" x14ac:dyDescent="0.25">
      <c r="A13585">
        <v>24165</v>
      </c>
      <c r="B13585" t="s">
        <v>39125</v>
      </c>
      <c r="D13585" t="s">
        <v>39126</v>
      </c>
    </row>
    <row r="13586" spans="1:5" x14ac:dyDescent="0.25">
      <c r="A13586">
        <v>24166</v>
      </c>
      <c r="B13586" t="s">
        <v>39127</v>
      </c>
      <c r="C13586" t="s">
        <v>39128</v>
      </c>
      <c r="D13586" t="s">
        <v>39129</v>
      </c>
      <c r="E13586" t="s">
        <v>10120</v>
      </c>
    </row>
    <row r="13587" spans="1:5" x14ac:dyDescent="0.25">
      <c r="A13587">
        <v>24167</v>
      </c>
      <c r="B13587" t="s">
        <v>39130</v>
      </c>
      <c r="D13587" t="s">
        <v>39131</v>
      </c>
      <c r="E13587" t="s">
        <v>39132</v>
      </c>
    </row>
    <row r="13588" spans="1:5" x14ac:dyDescent="0.25">
      <c r="A13588">
        <v>24168</v>
      </c>
      <c r="B13588" t="s">
        <v>39133</v>
      </c>
      <c r="D13588" t="s">
        <v>39134</v>
      </c>
    </row>
    <row r="13589" spans="1:5" x14ac:dyDescent="0.25">
      <c r="A13589">
        <v>24169</v>
      </c>
      <c r="B13589" t="s">
        <v>39135</v>
      </c>
      <c r="D13589" t="s">
        <v>39136</v>
      </c>
    </row>
    <row r="13590" spans="1:5" x14ac:dyDescent="0.25">
      <c r="A13590">
        <v>24170</v>
      </c>
      <c r="B13590" t="s">
        <v>39137</v>
      </c>
      <c r="D13590" t="s">
        <v>39138</v>
      </c>
      <c r="E13590" t="s">
        <v>10</v>
      </c>
    </row>
    <row r="13591" spans="1:5" x14ac:dyDescent="0.25">
      <c r="A13591">
        <v>24172</v>
      </c>
      <c r="B13591" t="s">
        <v>39139</v>
      </c>
      <c r="D13591" t="s">
        <v>39140</v>
      </c>
      <c r="E13591" t="s">
        <v>39141</v>
      </c>
    </row>
    <row r="13592" spans="1:5" x14ac:dyDescent="0.25">
      <c r="A13592">
        <v>24175</v>
      </c>
      <c r="B13592" t="s">
        <v>39142</v>
      </c>
      <c r="D13592" t="s">
        <v>39143</v>
      </c>
      <c r="E13592" t="s">
        <v>39144</v>
      </c>
    </row>
    <row r="13593" spans="1:5" x14ac:dyDescent="0.25">
      <c r="A13593">
        <v>24179</v>
      </c>
      <c r="B13593" t="s">
        <v>39145</v>
      </c>
      <c r="C13593" t="s">
        <v>39146</v>
      </c>
      <c r="D13593" t="s">
        <v>39147</v>
      </c>
      <c r="E13593" t="s">
        <v>39148</v>
      </c>
    </row>
    <row r="13594" spans="1:5" x14ac:dyDescent="0.25">
      <c r="A13594">
        <v>24180</v>
      </c>
      <c r="B13594" t="s">
        <v>39149</v>
      </c>
      <c r="C13594" t="s">
        <v>39150</v>
      </c>
      <c r="D13594" t="s">
        <v>39151</v>
      </c>
    </row>
    <row r="13595" spans="1:5" x14ac:dyDescent="0.25">
      <c r="A13595">
        <v>24181</v>
      </c>
      <c r="B13595" t="s">
        <v>39152</v>
      </c>
      <c r="C13595" t="s">
        <v>39153</v>
      </c>
      <c r="D13595" t="s">
        <v>39154</v>
      </c>
      <c r="E13595" t="s">
        <v>39155</v>
      </c>
    </row>
    <row r="13596" spans="1:5" x14ac:dyDescent="0.25">
      <c r="A13596">
        <v>24182</v>
      </c>
      <c r="B13596" t="s">
        <v>39156</v>
      </c>
      <c r="C13596" t="s">
        <v>13593</v>
      </c>
      <c r="D13596" t="s">
        <v>39157</v>
      </c>
      <c r="E13596" t="s">
        <v>39158</v>
      </c>
    </row>
    <row r="13597" spans="1:5" x14ac:dyDescent="0.25">
      <c r="A13597">
        <v>24183</v>
      </c>
      <c r="B13597" t="s">
        <v>39159</v>
      </c>
      <c r="C13597" t="s">
        <v>39160</v>
      </c>
      <c r="D13597" t="s">
        <v>39161</v>
      </c>
      <c r="E13597" t="s">
        <v>39162</v>
      </c>
    </row>
    <row r="13598" spans="1:5" x14ac:dyDescent="0.25">
      <c r="A13598">
        <v>24187</v>
      </c>
      <c r="B13598" t="s">
        <v>39163</v>
      </c>
      <c r="D13598" t="s">
        <v>39164</v>
      </c>
    </row>
    <row r="13599" spans="1:5" x14ac:dyDescent="0.25">
      <c r="A13599">
        <v>24189</v>
      </c>
      <c r="B13599" t="s">
        <v>39165</v>
      </c>
      <c r="C13599" t="s">
        <v>39166</v>
      </c>
      <c r="D13599" t="s">
        <v>39167</v>
      </c>
    </row>
    <row r="13600" spans="1:5" x14ac:dyDescent="0.25">
      <c r="A13600">
        <v>24190</v>
      </c>
      <c r="B13600" t="s">
        <v>39168</v>
      </c>
      <c r="C13600" t="s">
        <v>7325</v>
      </c>
      <c r="D13600" t="s">
        <v>39169</v>
      </c>
      <c r="E13600" t="s">
        <v>26969</v>
      </c>
    </row>
    <row r="13601" spans="1:5" x14ac:dyDescent="0.25">
      <c r="A13601">
        <v>24192</v>
      </c>
      <c r="B13601" t="s">
        <v>39170</v>
      </c>
      <c r="D13601" t="s">
        <v>39171</v>
      </c>
    </row>
    <row r="13602" spans="1:5" x14ac:dyDescent="0.25">
      <c r="A13602">
        <v>24194</v>
      </c>
      <c r="B13602" t="s">
        <v>39172</v>
      </c>
      <c r="C13602" t="s">
        <v>39173</v>
      </c>
      <c r="D13602" t="s">
        <v>39174</v>
      </c>
      <c r="E13602" t="s">
        <v>39175</v>
      </c>
    </row>
    <row r="13603" spans="1:5" x14ac:dyDescent="0.25">
      <c r="A13603">
        <v>24196</v>
      </c>
      <c r="B13603" t="s">
        <v>39176</v>
      </c>
      <c r="C13603" t="s">
        <v>39177</v>
      </c>
      <c r="D13603" t="s">
        <v>39178</v>
      </c>
      <c r="E13603" t="s">
        <v>39179</v>
      </c>
    </row>
    <row r="13604" spans="1:5" x14ac:dyDescent="0.25">
      <c r="A13604">
        <v>24198</v>
      </c>
      <c r="B13604" t="s">
        <v>39180</v>
      </c>
      <c r="D13604" t="s">
        <v>39181</v>
      </c>
    </row>
    <row r="13605" spans="1:5" x14ac:dyDescent="0.25">
      <c r="A13605">
        <v>24199</v>
      </c>
      <c r="B13605" t="s">
        <v>39182</v>
      </c>
      <c r="D13605" t="s">
        <v>39183</v>
      </c>
    </row>
    <row r="13606" spans="1:5" x14ac:dyDescent="0.25">
      <c r="A13606">
        <v>24203</v>
      </c>
      <c r="B13606" t="s">
        <v>39184</v>
      </c>
      <c r="D13606" t="s">
        <v>39185</v>
      </c>
      <c r="E13606" t="s">
        <v>39186</v>
      </c>
    </row>
    <row r="13607" spans="1:5" x14ac:dyDescent="0.25">
      <c r="A13607">
        <v>24204</v>
      </c>
      <c r="B13607" t="s">
        <v>39187</v>
      </c>
      <c r="D13607" t="s">
        <v>39188</v>
      </c>
    </row>
    <row r="13608" spans="1:5" x14ac:dyDescent="0.25">
      <c r="A13608">
        <v>24206</v>
      </c>
      <c r="B13608" t="s">
        <v>39189</v>
      </c>
      <c r="C13608" t="s">
        <v>761</v>
      </c>
      <c r="D13608" t="s">
        <v>39190</v>
      </c>
    </row>
    <row r="13609" spans="1:5" x14ac:dyDescent="0.25">
      <c r="A13609">
        <v>24209</v>
      </c>
      <c r="B13609" t="s">
        <v>39191</v>
      </c>
      <c r="C13609" t="s">
        <v>39192</v>
      </c>
      <c r="D13609" t="s">
        <v>39193</v>
      </c>
      <c r="E13609" t="s">
        <v>39194</v>
      </c>
    </row>
    <row r="13610" spans="1:5" x14ac:dyDescent="0.25">
      <c r="A13610">
        <v>24211</v>
      </c>
      <c r="B13610" t="s">
        <v>39195</v>
      </c>
      <c r="D13610" t="s">
        <v>39196</v>
      </c>
      <c r="E13610" t="s">
        <v>39197</v>
      </c>
    </row>
    <row r="13611" spans="1:5" x14ac:dyDescent="0.25">
      <c r="A13611">
        <v>24214</v>
      </c>
      <c r="B13611" t="s">
        <v>39198</v>
      </c>
      <c r="C13611" t="s">
        <v>39199</v>
      </c>
      <c r="D13611" t="s">
        <v>39200</v>
      </c>
      <c r="E13611" t="s">
        <v>39201</v>
      </c>
    </row>
    <row r="13612" spans="1:5" x14ac:dyDescent="0.25">
      <c r="A13612">
        <v>24218</v>
      </c>
      <c r="B13612" t="s">
        <v>39202</v>
      </c>
      <c r="D13612" t="s">
        <v>39203</v>
      </c>
      <c r="E13612" t="s">
        <v>10</v>
      </c>
    </row>
    <row r="13613" spans="1:5" x14ac:dyDescent="0.25">
      <c r="A13613">
        <v>24219</v>
      </c>
      <c r="B13613" t="s">
        <v>39204</v>
      </c>
      <c r="D13613" t="s">
        <v>39205</v>
      </c>
      <c r="E13613" t="s">
        <v>10</v>
      </c>
    </row>
    <row r="13614" spans="1:5" x14ac:dyDescent="0.25">
      <c r="A13614">
        <v>24221</v>
      </c>
      <c r="B13614" t="s">
        <v>39206</v>
      </c>
      <c r="D13614" t="s">
        <v>39207</v>
      </c>
    </row>
    <row r="13615" spans="1:5" x14ac:dyDescent="0.25">
      <c r="A13615">
        <v>24222</v>
      </c>
      <c r="B13615" t="s">
        <v>39208</v>
      </c>
      <c r="D13615" t="s">
        <v>39209</v>
      </c>
      <c r="E13615" t="s">
        <v>39210</v>
      </c>
    </row>
    <row r="13616" spans="1:5" x14ac:dyDescent="0.25">
      <c r="A13616">
        <v>24226</v>
      </c>
      <c r="B13616" t="s">
        <v>39211</v>
      </c>
      <c r="C13616" t="s">
        <v>39212</v>
      </c>
      <c r="D13616" t="s">
        <v>39213</v>
      </c>
    </row>
    <row r="13617" spans="1:5" x14ac:dyDescent="0.25">
      <c r="A13617">
        <v>24227</v>
      </c>
      <c r="B13617" t="s">
        <v>39214</v>
      </c>
      <c r="D13617" t="s">
        <v>39215</v>
      </c>
      <c r="E13617" t="s">
        <v>10</v>
      </c>
    </row>
    <row r="13618" spans="1:5" x14ac:dyDescent="0.25">
      <c r="A13618">
        <v>24228</v>
      </c>
      <c r="B13618" t="s">
        <v>39216</v>
      </c>
      <c r="C13618" t="s">
        <v>32673</v>
      </c>
      <c r="D13618" t="s">
        <v>39217</v>
      </c>
      <c r="E13618" t="s">
        <v>39218</v>
      </c>
    </row>
    <row r="13619" spans="1:5" x14ac:dyDescent="0.25">
      <c r="A13619">
        <v>24231</v>
      </c>
      <c r="B13619" t="s">
        <v>39219</v>
      </c>
      <c r="C13619" t="s">
        <v>39220</v>
      </c>
      <c r="D13619" t="s">
        <v>39221</v>
      </c>
    </row>
    <row r="13620" spans="1:5" x14ac:dyDescent="0.25">
      <c r="A13620">
        <v>24233</v>
      </c>
      <c r="B13620" t="s">
        <v>39222</v>
      </c>
      <c r="D13620" t="s">
        <v>39223</v>
      </c>
    </row>
    <row r="13621" spans="1:5" x14ac:dyDescent="0.25">
      <c r="A13621">
        <v>24240</v>
      </c>
      <c r="B13621" t="s">
        <v>39224</v>
      </c>
      <c r="D13621" t="s">
        <v>39225</v>
      </c>
      <c r="E13621" t="s">
        <v>39226</v>
      </c>
    </row>
    <row r="13622" spans="1:5" x14ac:dyDescent="0.25">
      <c r="A13622">
        <v>24241</v>
      </c>
      <c r="B13622" t="s">
        <v>39227</v>
      </c>
      <c r="C13622" t="s">
        <v>39228</v>
      </c>
      <c r="D13622" t="s">
        <v>39229</v>
      </c>
    </row>
    <row r="13623" spans="1:5" x14ac:dyDescent="0.25">
      <c r="A13623">
        <v>24244</v>
      </c>
      <c r="B13623" t="s">
        <v>39230</v>
      </c>
      <c r="D13623" t="s">
        <v>39231</v>
      </c>
    </row>
    <row r="13624" spans="1:5" x14ac:dyDescent="0.25">
      <c r="A13624">
        <v>24249</v>
      </c>
      <c r="B13624" t="s">
        <v>39232</v>
      </c>
      <c r="C13624" t="s">
        <v>39233</v>
      </c>
      <c r="D13624" t="s">
        <v>39234</v>
      </c>
      <c r="E13624" t="s">
        <v>29936</v>
      </c>
    </row>
    <row r="13625" spans="1:5" x14ac:dyDescent="0.25">
      <c r="A13625">
        <v>24251</v>
      </c>
      <c r="B13625" t="s">
        <v>39235</v>
      </c>
      <c r="D13625" t="s">
        <v>39236</v>
      </c>
      <c r="E13625" t="s">
        <v>39237</v>
      </c>
    </row>
    <row r="13626" spans="1:5" x14ac:dyDescent="0.25">
      <c r="A13626">
        <v>24252</v>
      </c>
      <c r="B13626" t="s">
        <v>39238</v>
      </c>
      <c r="D13626" t="s">
        <v>39239</v>
      </c>
    </row>
    <row r="13627" spans="1:5" x14ac:dyDescent="0.25">
      <c r="A13627">
        <v>24253</v>
      </c>
      <c r="B13627" t="s">
        <v>39240</v>
      </c>
      <c r="D13627" t="s">
        <v>39241</v>
      </c>
      <c r="E13627" t="s">
        <v>39242</v>
      </c>
    </row>
    <row r="13628" spans="1:5" x14ac:dyDescent="0.25">
      <c r="A13628">
        <v>24254</v>
      </c>
      <c r="B13628" t="s">
        <v>39243</v>
      </c>
      <c r="C13628" t="s">
        <v>5932</v>
      </c>
      <c r="D13628" t="s">
        <v>39244</v>
      </c>
      <c r="E13628" t="s">
        <v>39245</v>
      </c>
    </row>
    <row r="13629" spans="1:5" x14ac:dyDescent="0.25">
      <c r="A13629">
        <v>24256</v>
      </c>
      <c r="B13629" t="s">
        <v>39246</v>
      </c>
      <c r="C13629" t="s">
        <v>37627</v>
      </c>
      <c r="D13629" t="s">
        <v>39247</v>
      </c>
      <c r="E13629" t="s">
        <v>39248</v>
      </c>
    </row>
    <row r="13630" spans="1:5" x14ac:dyDescent="0.25">
      <c r="A13630">
        <v>24258</v>
      </c>
      <c r="B13630" t="s">
        <v>39249</v>
      </c>
      <c r="D13630" t="s">
        <v>39250</v>
      </c>
    </row>
    <row r="13631" spans="1:5" x14ac:dyDescent="0.25">
      <c r="A13631">
        <v>24260</v>
      </c>
      <c r="B13631" t="s">
        <v>39251</v>
      </c>
      <c r="D13631" t="s">
        <v>39252</v>
      </c>
      <c r="E13631" t="s">
        <v>39253</v>
      </c>
    </row>
    <row r="13632" spans="1:5" x14ac:dyDescent="0.25">
      <c r="A13632">
        <v>24261</v>
      </c>
      <c r="B13632" t="s">
        <v>39254</v>
      </c>
      <c r="C13632" t="s">
        <v>39255</v>
      </c>
      <c r="D13632" t="s">
        <v>39256</v>
      </c>
    </row>
    <row r="13633" spans="1:5" x14ac:dyDescent="0.25">
      <c r="A13633">
        <v>24265</v>
      </c>
      <c r="B13633" t="s">
        <v>39257</v>
      </c>
      <c r="C13633" t="s">
        <v>24649</v>
      </c>
      <c r="D13633" t="s">
        <v>39258</v>
      </c>
      <c r="E13633" t="s">
        <v>39259</v>
      </c>
    </row>
    <row r="13634" spans="1:5" x14ac:dyDescent="0.25">
      <c r="A13634">
        <v>24268</v>
      </c>
      <c r="B13634" t="s">
        <v>39260</v>
      </c>
      <c r="D13634" t="s">
        <v>39261</v>
      </c>
      <c r="E13634" t="s">
        <v>39262</v>
      </c>
    </row>
    <row r="13635" spans="1:5" x14ac:dyDescent="0.25">
      <c r="A13635">
        <v>24269</v>
      </c>
      <c r="B13635" t="s">
        <v>39263</v>
      </c>
      <c r="C13635" t="s">
        <v>39264</v>
      </c>
      <c r="D13635" t="s">
        <v>39265</v>
      </c>
    </row>
    <row r="13636" spans="1:5" x14ac:dyDescent="0.25">
      <c r="A13636">
        <v>24270</v>
      </c>
      <c r="B13636" t="s">
        <v>39266</v>
      </c>
      <c r="D13636" t="s">
        <v>39267</v>
      </c>
    </row>
    <row r="13637" spans="1:5" x14ac:dyDescent="0.25">
      <c r="A13637">
        <v>24271</v>
      </c>
      <c r="B13637" t="s">
        <v>39268</v>
      </c>
      <c r="C13637" t="s">
        <v>39269</v>
      </c>
      <c r="D13637" t="s">
        <v>39270</v>
      </c>
      <c r="E13637" t="s">
        <v>10</v>
      </c>
    </row>
    <row r="13638" spans="1:5" x14ac:dyDescent="0.25">
      <c r="A13638">
        <v>24272</v>
      </c>
      <c r="B13638" t="s">
        <v>39271</v>
      </c>
      <c r="D13638" t="s">
        <v>39272</v>
      </c>
    </row>
    <row r="13639" spans="1:5" x14ac:dyDescent="0.25">
      <c r="A13639">
        <v>24274</v>
      </c>
      <c r="B13639" t="s">
        <v>39273</v>
      </c>
      <c r="C13639" t="s">
        <v>39274</v>
      </c>
      <c r="D13639" t="s">
        <v>39275</v>
      </c>
      <c r="E13639" t="s">
        <v>39276</v>
      </c>
    </row>
    <row r="13640" spans="1:5" x14ac:dyDescent="0.25">
      <c r="A13640">
        <v>24276</v>
      </c>
      <c r="B13640" t="s">
        <v>39277</v>
      </c>
      <c r="C13640" t="s">
        <v>39278</v>
      </c>
      <c r="D13640" t="s">
        <v>39279</v>
      </c>
    </row>
    <row r="13641" spans="1:5" x14ac:dyDescent="0.25">
      <c r="A13641">
        <v>24279</v>
      </c>
      <c r="B13641" t="s">
        <v>39280</v>
      </c>
      <c r="D13641" t="s">
        <v>39281</v>
      </c>
    </row>
    <row r="13642" spans="1:5" x14ac:dyDescent="0.25">
      <c r="A13642">
        <v>24283</v>
      </c>
      <c r="B13642" t="s">
        <v>39282</v>
      </c>
      <c r="D13642" t="s">
        <v>39283</v>
      </c>
    </row>
    <row r="13643" spans="1:5" x14ac:dyDescent="0.25">
      <c r="A13643">
        <v>24284</v>
      </c>
      <c r="B13643" t="s">
        <v>39284</v>
      </c>
      <c r="D13643" t="s">
        <v>39285</v>
      </c>
      <c r="E13643" t="s">
        <v>39286</v>
      </c>
    </row>
    <row r="13644" spans="1:5" x14ac:dyDescent="0.25">
      <c r="A13644">
        <v>24287</v>
      </c>
      <c r="B13644" t="s">
        <v>39287</v>
      </c>
      <c r="D13644" t="s">
        <v>39288</v>
      </c>
      <c r="E13644" t="s">
        <v>10</v>
      </c>
    </row>
    <row r="13645" spans="1:5" x14ac:dyDescent="0.25">
      <c r="A13645">
        <v>24290</v>
      </c>
      <c r="B13645" t="s">
        <v>39289</v>
      </c>
      <c r="D13645" t="s">
        <v>39290</v>
      </c>
    </row>
    <row r="13646" spans="1:5" x14ac:dyDescent="0.25">
      <c r="A13646">
        <v>24291</v>
      </c>
      <c r="B13646" t="s">
        <v>39291</v>
      </c>
      <c r="D13646" t="s">
        <v>39292</v>
      </c>
    </row>
    <row r="13647" spans="1:5" x14ac:dyDescent="0.25">
      <c r="A13647">
        <v>24292</v>
      </c>
      <c r="B13647" t="s">
        <v>39293</v>
      </c>
      <c r="C13647" t="s">
        <v>39294</v>
      </c>
      <c r="D13647" t="s">
        <v>39295</v>
      </c>
    </row>
    <row r="13648" spans="1:5" x14ac:dyDescent="0.25">
      <c r="A13648">
        <v>24298</v>
      </c>
      <c r="B13648" t="s">
        <v>39296</v>
      </c>
      <c r="C13648" t="s">
        <v>39297</v>
      </c>
      <c r="D13648" t="s">
        <v>39298</v>
      </c>
      <c r="E13648" t="s">
        <v>39299</v>
      </c>
    </row>
    <row r="13649" spans="1:5" x14ac:dyDescent="0.25">
      <c r="A13649">
        <v>24299</v>
      </c>
      <c r="B13649" t="s">
        <v>39300</v>
      </c>
      <c r="D13649" t="s">
        <v>39301</v>
      </c>
      <c r="E13649" t="s">
        <v>39302</v>
      </c>
    </row>
    <row r="13650" spans="1:5" x14ac:dyDescent="0.25">
      <c r="A13650">
        <v>24300</v>
      </c>
      <c r="B13650" t="s">
        <v>39303</v>
      </c>
      <c r="C13650" t="s">
        <v>24807</v>
      </c>
      <c r="D13650" t="s">
        <v>39304</v>
      </c>
    </row>
    <row r="13651" spans="1:5" x14ac:dyDescent="0.25">
      <c r="A13651">
        <v>24303</v>
      </c>
      <c r="B13651" t="s">
        <v>39305</v>
      </c>
      <c r="D13651" t="s">
        <v>39306</v>
      </c>
      <c r="E13651" t="s">
        <v>39307</v>
      </c>
    </row>
    <row r="13652" spans="1:5" x14ac:dyDescent="0.25">
      <c r="A13652">
        <v>24304</v>
      </c>
      <c r="B13652" t="s">
        <v>39308</v>
      </c>
      <c r="C13652" t="s">
        <v>39309</v>
      </c>
      <c r="D13652" t="s">
        <v>39310</v>
      </c>
    </row>
    <row r="13653" spans="1:5" x14ac:dyDescent="0.25">
      <c r="A13653">
        <v>24311</v>
      </c>
      <c r="B13653" t="s">
        <v>39311</v>
      </c>
      <c r="C13653" t="s">
        <v>39312</v>
      </c>
      <c r="D13653" t="s">
        <v>39313</v>
      </c>
      <c r="E13653" t="s">
        <v>10</v>
      </c>
    </row>
    <row r="13654" spans="1:5" x14ac:dyDescent="0.25">
      <c r="A13654">
        <v>24312</v>
      </c>
      <c r="B13654" t="s">
        <v>39314</v>
      </c>
      <c r="D13654" t="s">
        <v>39315</v>
      </c>
    </row>
    <row r="13655" spans="1:5" x14ac:dyDescent="0.25">
      <c r="A13655">
        <v>24313</v>
      </c>
      <c r="B13655" t="s">
        <v>39316</v>
      </c>
      <c r="C13655" t="s">
        <v>39317</v>
      </c>
      <c r="D13655" t="s">
        <v>39318</v>
      </c>
    </row>
    <row r="13656" spans="1:5" x14ac:dyDescent="0.25">
      <c r="A13656">
        <v>24317</v>
      </c>
      <c r="B13656" t="s">
        <v>39319</v>
      </c>
      <c r="D13656" t="s">
        <v>39320</v>
      </c>
    </row>
    <row r="13657" spans="1:5" x14ac:dyDescent="0.25">
      <c r="A13657">
        <v>24321</v>
      </c>
      <c r="B13657" t="s">
        <v>39321</v>
      </c>
      <c r="D13657" t="s">
        <v>39322</v>
      </c>
      <c r="E13657" t="s">
        <v>39323</v>
      </c>
    </row>
    <row r="13658" spans="1:5" x14ac:dyDescent="0.25">
      <c r="A13658">
        <v>24322</v>
      </c>
      <c r="B13658" t="s">
        <v>39324</v>
      </c>
      <c r="D13658" t="s">
        <v>39325</v>
      </c>
      <c r="E13658" t="s">
        <v>39326</v>
      </c>
    </row>
    <row r="13659" spans="1:5" x14ac:dyDescent="0.25">
      <c r="A13659">
        <v>24323</v>
      </c>
      <c r="B13659" t="s">
        <v>39327</v>
      </c>
      <c r="C13659" t="s">
        <v>39328</v>
      </c>
      <c r="D13659" t="s">
        <v>39329</v>
      </c>
      <c r="E13659" t="s">
        <v>39330</v>
      </c>
    </row>
    <row r="13660" spans="1:5" x14ac:dyDescent="0.25">
      <c r="A13660">
        <v>24324</v>
      </c>
      <c r="B13660" t="s">
        <v>39331</v>
      </c>
      <c r="D13660" t="s">
        <v>39332</v>
      </c>
    </row>
    <row r="13661" spans="1:5" x14ac:dyDescent="0.25">
      <c r="A13661">
        <v>24326</v>
      </c>
      <c r="B13661" t="s">
        <v>39333</v>
      </c>
      <c r="C13661" t="s">
        <v>39334</v>
      </c>
      <c r="D13661" t="s">
        <v>39335</v>
      </c>
      <c r="E13661" t="s">
        <v>39336</v>
      </c>
    </row>
    <row r="13662" spans="1:5" x14ac:dyDescent="0.25">
      <c r="A13662">
        <v>24327</v>
      </c>
      <c r="B13662" t="s">
        <v>39337</v>
      </c>
      <c r="D13662" t="s">
        <v>39338</v>
      </c>
      <c r="E13662" t="s">
        <v>39339</v>
      </c>
    </row>
    <row r="13663" spans="1:5" x14ac:dyDescent="0.25">
      <c r="A13663">
        <v>24328</v>
      </c>
      <c r="B13663" t="s">
        <v>39340</v>
      </c>
      <c r="C13663" t="s">
        <v>39341</v>
      </c>
      <c r="D13663" t="s">
        <v>39342</v>
      </c>
      <c r="E13663" t="s">
        <v>334</v>
      </c>
    </row>
    <row r="13664" spans="1:5" x14ac:dyDescent="0.25">
      <c r="A13664">
        <v>24329</v>
      </c>
      <c r="B13664" t="s">
        <v>39343</v>
      </c>
      <c r="D13664" t="s">
        <v>39344</v>
      </c>
      <c r="E13664" t="s">
        <v>10</v>
      </c>
    </row>
    <row r="13665" spans="1:5" x14ac:dyDescent="0.25">
      <c r="A13665">
        <v>24332</v>
      </c>
      <c r="B13665" t="s">
        <v>39345</v>
      </c>
      <c r="D13665" t="s">
        <v>39346</v>
      </c>
      <c r="E13665" t="s">
        <v>39347</v>
      </c>
    </row>
    <row r="13666" spans="1:5" x14ac:dyDescent="0.25">
      <c r="A13666">
        <v>24335</v>
      </c>
      <c r="B13666" t="s">
        <v>39348</v>
      </c>
      <c r="D13666" t="s">
        <v>39349</v>
      </c>
      <c r="E13666" t="s">
        <v>39350</v>
      </c>
    </row>
    <row r="13667" spans="1:5" x14ac:dyDescent="0.25">
      <c r="A13667">
        <v>24338</v>
      </c>
      <c r="B13667" t="s">
        <v>39351</v>
      </c>
      <c r="C13667" t="s">
        <v>39352</v>
      </c>
      <c r="D13667" t="s">
        <v>39353</v>
      </c>
      <c r="E13667" t="s">
        <v>39354</v>
      </c>
    </row>
    <row r="13668" spans="1:5" x14ac:dyDescent="0.25">
      <c r="A13668">
        <v>24343</v>
      </c>
      <c r="B13668" t="s">
        <v>39355</v>
      </c>
      <c r="C13668" t="s">
        <v>39356</v>
      </c>
      <c r="D13668" t="s">
        <v>39357</v>
      </c>
      <c r="E13668" t="s">
        <v>39358</v>
      </c>
    </row>
    <row r="13669" spans="1:5" x14ac:dyDescent="0.25">
      <c r="A13669">
        <v>24344</v>
      </c>
      <c r="B13669" t="s">
        <v>39359</v>
      </c>
      <c r="D13669" t="s">
        <v>39360</v>
      </c>
      <c r="E13669" t="s">
        <v>39361</v>
      </c>
    </row>
    <row r="13670" spans="1:5" x14ac:dyDescent="0.25">
      <c r="A13670">
        <v>24350</v>
      </c>
      <c r="B13670" t="s">
        <v>39362</v>
      </c>
      <c r="D13670" t="s">
        <v>39363</v>
      </c>
    </row>
    <row r="13671" spans="1:5" x14ac:dyDescent="0.25">
      <c r="A13671">
        <v>24352</v>
      </c>
      <c r="B13671" t="s">
        <v>39364</v>
      </c>
      <c r="C13671" t="s">
        <v>39365</v>
      </c>
      <c r="D13671" t="s">
        <v>39366</v>
      </c>
      <c r="E13671" t="s">
        <v>39367</v>
      </c>
    </row>
    <row r="13672" spans="1:5" x14ac:dyDescent="0.25">
      <c r="A13672">
        <v>24361</v>
      </c>
      <c r="B13672" t="s">
        <v>39368</v>
      </c>
      <c r="D13672" t="s">
        <v>39369</v>
      </c>
      <c r="E13672" t="s">
        <v>39370</v>
      </c>
    </row>
    <row r="13673" spans="1:5" x14ac:dyDescent="0.25">
      <c r="A13673">
        <v>24362</v>
      </c>
      <c r="B13673" t="s">
        <v>39371</v>
      </c>
      <c r="D13673" t="s">
        <v>39372</v>
      </c>
    </row>
    <row r="13674" spans="1:5" x14ac:dyDescent="0.25">
      <c r="A13674">
        <v>24367</v>
      </c>
      <c r="B13674" t="s">
        <v>39373</v>
      </c>
      <c r="C13674" t="s">
        <v>39374</v>
      </c>
      <c r="D13674" t="s">
        <v>39375</v>
      </c>
      <c r="E13674" t="s">
        <v>39376</v>
      </c>
    </row>
    <row r="13675" spans="1:5" x14ac:dyDescent="0.25">
      <c r="A13675">
        <v>24374</v>
      </c>
      <c r="B13675" t="s">
        <v>39377</v>
      </c>
      <c r="C13675" t="s">
        <v>39378</v>
      </c>
      <c r="D13675" t="s">
        <v>39379</v>
      </c>
      <c r="E13675" t="s">
        <v>10</v>
      </c>
    </row>
    <row r="13676" spans="1:5" x14ac:dyDescent="0.25">
      <c r="A13676">
        <v>24375</v>
      </c>
      <c r="B13676" t="s">
        <v>39380</v>
      </c>
      <c r="D13676" t="s">
        <v>39381</v>
      </c>
      <c r="E13676" t="s">
        <v>39382</v>
      </c>
    </row>
    <row r="13677" spans="1:5" x14ac:dyDescent="0.25">
      <c r="A13677">
        <v>24377</v>
      </c>
      <c r="B13677" t="s">
        <v>39383</v>
      </c>
      <c r="C13677" t="s">
        <v>39384</v>
      </c>
      <c r="D13677" t="s">
        <v>39385</v>
      </c>
      <c r="E13677" t="s">
        <v>10</v>
      </c>
    </row>
    <row r="13678" spans="1:5" x14ac:dyDescent="0.25">
      <c r="A13678">
        <v>24378</v>
      </c>
      <c r="B13678" t="s">
        <v>39386</v>
      </c>
      <c r="C13678" t="s">
        <v>15536</v>
      </c>
      <c r="D13678" t="s">
        <v>39387</v>
      </c>
      <c r="E13678" t="s">
        <v>10</v>
      </c>
    </row>
    <row r="13679" spans="1:5" x14ac:dyDescent="0.25">
      <c r="A13679">
        <v>24380</v>
      </c>
      <c r="B13679" t="s">
        <v>39388</v>
      </c>
      <c r="D13679" t="s">
        <v>39389</v>
      </c>
    </row>
    <row r="13680" spans="1:5" x14ac:dyDescent="0.25">
      <c r="A13680">
        <v>24381</v>
      </c>
      <c r="B13680" t="s">
        <v>39390</v>
      </c>
      <c r="C13680" t="s">
        <v>39391</v>
      </c>
      <c r="D13680" t="s">
        <v>39392</v>
      </c>
      <c r="E13680" t="s">
        <v>39393</v>
      </c>
    </row>
    <row r="13681" spans="1:5" x14ac:dyDescent="0.25">
      <c r="A13681">
        <v>24383</v>
      </c>
      <c r="B13681" t="s">
        <v>39394</v>
      </c>
      <c r="D13681" t="s">
        <v>39395</v>
      </c>
    </row>
    <row r="13682" spans="1:5" x14ac:dyDescent="0.25">
      <c r="A13682">
        <v>24385</v>
      </c>
      <c r="B13682" t="s">
        <v>39396</v>
      </c>
      <c r="D13682" t="s">
        <v>39397</v>
      </c>
      <c r="E13682" t="s">
        <v>39398</v>
      </c>
    </row>
    <row r="13683" spans="1:5" x14ac:dyDescent="0.25">
      <c r="A13683">
        <v>24389</v>
      </c>
      <c r="B13683" t="s">
        <v>39399</v>
      </c>
      <c r="D13683" t="s">
        <v>39400</v>
      </c>
      <c r="E13683" t="s">
        <v>10</v>
      </c>
    </row>
    <row r="13684" spans="1:5" x14ac:dyDescent="0.25">
      <c r="A13684">
        <v>24392</v>
      </c>
      <c r="B13684" t="s">
        <v>39401</v>
      </c>
      <c r="C13684" t="s">
        <v>39402</v>
      </c>
      <c r="D13684" t="s">
        <v>39403</v>
      </c>
      <c r="E13684" t="s">
        <v>10</v>
      </c>
    </row>
    <row r="13685" spans="1:5" x14ac:dyDescent="0.25">
      <c r="A13685">
        <v>24393</v>
      </c>
      <c r="B13685" t="s">
        <v>39404</v>
      </c>
      <c r="C13685" t="s">
        <v>39405</v>
      </c>
      <c r="D13685" t="s">
        <v>39406</v>
      </c>
      <c r="E13685" t="s">
        <v>10</v>
      </c>
    </row>
    <row r="13686" spans="1:5" x14ac:dyDescent="0.25">
      <c r="A13686">
        <v>24400</v>
      </c>
      <c r="B13686" t="s">
        <v>39407</v>
      </c>
      <c r="D13686" t="s">
        <v>39408</v>
      </c>
      <c r="E13686" t="s">
        <v>39409</v>
      </c>
    </row>
    <row r="13687" spans="1:5" x14ac:dyDescent="0.25">
      <c r="A13687">
        <v>24401</v>
      </c>
      <c r="B13687" t="s">
        <v>39410</v>
      </c>
      <c r="C13687" t="s">
        <v>39411</v>
      </c>
      <c r="D13687" t="s">
        <v>39412</v>
      </c>
    </row>
    <row r="13688" spans="1:5" x14ac:dyDescent="0.25">
      <c r="A13688">
        <v>24402</v>
      </c>
      <c r="B13688" t="s">
        <v>39413</v>
      </c>
      <c r="D13688" t="s">
        <v>39414</v>
      </c>
    </row>
    <row r="13689" spans="1:5" x14ac:dyDescent="0.25">
      <c r="A13689">
        <v>24405</v>
      </c>
      <c r="B13689" t="s">
        <v>39415</v>
      </c>
      <c r="C13689" t="s">
        <v>33617</v>
      </c>
      <c r="D13689" t="s">
        <v>39416</v>
      </c>
      <c r="E13689" t="s">
        <v>39417</v>
      </c>
    </row>
    <row r="13690" spans="1:5" x14ac:dyDescent="0.25">
      <c r="A13690">
        <v>24408</v>
      </c>
      <c r="B13690" t="s">
        <v>39418</v>
      </c>
      <c r="D13690" t="s">
        <v>39419</v>
      </c>
    </row>
    <row r="13691" spans="1:5" x14ac:dyDescent="0.25">
      <c r="A13691">
        <v>24411</v>
      </c>
      <c r="B13691" t="s">
        <v>39420</v>
      </c>
      <c r="D13691" t="s">
        <v>39421</v>
      </c>
    </row>
    <row r="13692" spans="1:5" x14ac:dyDescent="0.25">
      <c r="A13692">
        <v>24412</v>
      </c>
      <c r="B13692" t="s">
        <v>39422</v>
      </c>
      <c r="C13692" t="s">
        <v>39423</v>
      </c>
      <c r="D13692" t="s">
        <v>39424</v>
      </c>
      <c r="E13692" t="s">
        <v>39425</v>
      </c>
    </row>
    <row r="13693" spans="1:5" x14ac:dyDescent="0.25">
      <c r="A13693">
        <v>24416</v>
      </c>
      <c r="B13693" t="s">
        <v>39426</v>
      </c>
      <c r="D13693" t="s">
        <v>39427</v>
      </c>
      <c r="E13693" t="s">
        <v>10</v>
      </c>
    </row>
    <row r="13694" spans="1:5" x14ac:dyDescent="0.25">
      <c r="A13694">
        <v>24417</v>
      </c>
      <c r="B13694" t="s">
        <v>39428</v>
      </c>
      <c r="D13694" t="s">
        <v>39429</v>
      </c>
    </row>
    <row r="13695" spans="1:5" x14ac:dyDescent="0.25">
      <c r="A13695">
        <v>24419</v>
      </c>
      <c r="B13695" t="s">
        <v>39430</v>
      </c>
      <c r="D13695" t="s">
        <v>39431</v>
      </c>
      <c r="E13695" t="s">
        <v>10</v>
      </c>
    </row>
    <row r="13696" spans="1:5" x14ac:dyDescent="0.25">
      <c r="A13696">
        <v>24420</v>
      </c>
      <c r="B13696" t="s">
        <v>39432</v>
      </c>
      <c r="D13696" t="s">
        <v>39433</v>
      </c>
    </row>
    <row r="13697" spans="1:5" x14ac:dyDescent="0.25">
      <c r="A13697">
        <v>24421</v>
      </c>
      <c r="B13697" t="s">
        <v>39434</v>
      </c>
      <c r="C13697" t="s">
        <v>9950</v>
      </c>
      <c r="D13697" t="s">
        <v>39435</v>
      </c>
      <c r="E13697" t="s">
        <v>39436</v>
      </c>
    </row>
    <row r="13698" spans="1:5" x14ac:dyDescent="0.25">
      <c r="A13698">
        <v>24422</v>
      </c>
      <c r="B13698" t="s">
        <v>39437</v>
      </c>
      <c r="D13698" t="s">
        <v>39438</v>
      </c>
    </row>
    <row r="13699" spans="1:5" x14ac:dyDescent="0.25">
      <c r="A13699">
        <v>24424</v>
      </c>
      <c r="B13699" t="s">
        <v>39439</v>
      </c>
      <c r="C13699" t="s">
        <v>39440</v>
      </c>
      <c r="D13699" t="s">
        <v>39441</v>
      </c>
      <c r="E13699" t="s">
        <v>39442</v>
      </c>
    </row>
    <row r="13700" spans="1:5" x14ac:dyDescent="0.25">
      <c r="A13700">
        <v>24427</v>
      </c>
      <c r="B13700" t="s">
        <v>39443</v>
      </c>
      <c r="C13700" t="s">
        <v>39444</v>
      </c>
      <c r="D13700" t="s">
        <v>39445</v>
      </c>
    </row>
    <row r="13701" spans="1:5" x14ac:dyDescent="0.25">
      <c r="A13701">
        <v>24429</v>
      </c>
      <c r="B13701" t="s">
        <v>39446</v>
      </c>
      <c r="D13701" t="s">
        <v>39447</v>
      </c>
      <c r="E13701" t="s">
        <v>39448</v>
      </c>
    </row>
    <row r="13702" spans="1:5" x14ac:dyDescent="0.25">
      <c r="A13702">
        <v>24430</v>
      </c>
      <c r="B13702" t="s">
        <v>39449</v>
      </c>
      <c r="C13702" t="s">
        <v>1472</v>
      </c>
      <c r="D13702" t="s">
        <v>39450</v>
      </c>
      <c r="E13702" t="s">
        <v>10</v>
      </c>
    </row>
    <row r="13703" spans="1:5" x14ac:dyDescent="0.25">
      <c r="A13703">
        <v>24433</v>
      </c>
      <c r="B13703" t="s">
        <v>39451</v>
      </c>
      <c r="D13703" t="s">
        <v>39452</v>
      </c>
      <c r="E13703" t="s">
        <v>39453</v>
      </c>
    </row>
    <row r="13704" spans="1:5" x14ac:dyDescent="0.25">
      <c r="A13704">
        <v>24436</v>
      </c>
      <c r="B13704" t="s">
        <v>39454</v>
      </c>
      <c r="D13704" t="s">
        <v>39455</v>
      </c>
      <c r="E13704" t="s">
        <v>10</v>
      </c>
    </row>
    <row r="13705" spans="1:5" x14ac:dyDescent="0.25">
      <c r="A13705">
        <v>24438</v>
      </c>
      <c r="B13705" t="s">
        <v>39456</v>
      </c>
      <c r="D13705" t="s">
        <v>39457</v>
      </c>
    </row>
    <row r="13706" spans="1:5" x14ac:dyDescent="0.25">
      <c r="A13706">
        <v>24441</v>
      </c>
      <c r="B13706" t="s">
        <v>39458</v>
      </c>
      <c r="C13706" t="s">
        <v>39459</v>
      </c>
      <c r="D13706" t="s">
        <v>39460</v>
      </c>
      <c r="E13706" t="s">
        <v>39461</v>
      </c>
    </row>
    <row r="13707" spans="1:5" x14ac:dyDescent="0.25">
      <c r="A13707">
        <v>24442</v>
      </c>
      <c r="B13707" t="s">
        <v>39462</v>
      </c>
      <c r="D13707" t="s">
        <v>39463</v>
      </c>
      <c r="E13707" t="s">
        <v>10</v>
      </c>
    </row>
    <row r="13708" spans="1:5" x14ac:dyDescent="0.25">
      <c r="A13708">
        <v>24444</v>
      </c>
      <c r="B13708" t="s">
        <v>39464</v>
      </c>
      <c r="D13708" t="s">
        <v>39465</v>
      </c>
      <c r="E13708" t="s">
        <v>39466</v>
      </c>
    </row>
    <row r="13709" spans="1:5" x14ac:dyDescent="0.25">
      <c r="A13709">
        <v>24445</v>
      </c>
      <c r="B13709" t="s">
        <v>39467</v>
      </c>
      <c r="C13709" t="s">
        <v>39468</v>
      </c>
      <c r="D13709" t="s">
        <v>39469</v>
      </c>
      <c r="E13709" t="s">
        <v>39470</v>
      </c>
    </row>
    <row r="13710" spans="1:5" x14ac:dyDescent="0.25">
      <c r="A13710">
        <v>24450</v>
      </c>
      <c r="B13710" t="s">
        <v>39471</v>
      </c>
      <c r="D13710" t="s">
        <v>39472</v>
      </c>
      <c r="E13710" t="s">
        <v>39473</v>
      </c>
    </row>
    <row r="13711" spans="1:5" x14ac:dyDescent="0.25">
      <c r="A13711">
        <v>24451</v>
      </c>
      <c r="B13711" t="s">
        <v>39474</v>
      </c>
      <c r="D13711" t="s">
        <v>39475</v>
      </c>
    </row>
    <row r="13712" spans="1:5" x14ac:dyDescent="0.25">
      <c r="A13712">
        <v>24453</v>
      </c>
      <c r="B13712" t="s">
        <v>39476</v>
      </c>
      <c r="D13712" t="s">
        <v>39477</v>
      </c>
      <c r="E13712" t="s">
        <v>39478</v>
      </c>
    </row>
    <row r="13713" spans="1:5" x14ac:dyDescent="0.25">
      <c r="A13713">
        <v>24454</v>
      </c>
      <c r="B13713" t="s">
        <v>39479</v>
      </c>
      <c r="C13713" t="s">
        <v>34040</v>
      </c>
      <c r="D13713" t="s">
        <v>39480</v>
      </c>
      <c r="E13713" t="s">
        <v>10</v>
      </c>
    </row>
    <row r="13714" spans="1:5" x14ac:dyDescent="0.25">
      <c r="A13714">
        <v>24456</v>
      </c>
      <c r="B13714" t="s">
        <v>39481</v>
      </c>
      <c r="D13714" t="s">
        <v>39482</v>
      </c>
      <c r="E13714" t="s">
        <v>10</v>
      </c>
    </row>
    <row r="13715" spans="1:5" x14ac:dyDescent="0.25">
      <c r="A13715">
        <v>24457</v>
      </c>
      <c r="B13715" t="s">
        <v>39483</v>
      </c>
      <c r="C13715" t="s">
        <v>39484</v>
      </c>
      <c r="D13715" t="s">
        <v>39485</v>
      </c>
    </row>
    <row r="13716" spans="1:5" x14ac:dyDescent="0.25">
      <c r="A13716">
        <v>24459</v>
      </c>
      <c r="B13716" t="s">
        <v>39486</v>
      </c>
      <c r="C13716" t="s">
        <v>39487</v>
      </c>
      <c r="D13716" t="s">
        <v>39488</v>
      </c>
      <c r="E13716" t="s">
        <v>39489</v>
      </c>
    </row>
    <row r="13717" spans="1:5" x14ac:dyDescent="0.25">
      <c r="A13717">
        <v>24462</v>
      </c>
      <c r="B13717" t="s">
        <v>39490</v>
      </c>
      <c r="D13717" t="s">
        <v>39491</v>
      </c>
    </row>
    <row r="13718" spans="1:5" x14ac:dyDescent="0.25">
      <c r="A13718">
        <v>24466</v>
      </c>
      <c r="B13718" t="s">
        <v>39492</v>
      </c>
      <c r="C13718" t="s">
        <v>39493</v>
      </c>
      <c r="D13718" t="s">
        <v>39494</v>
      </c>
      <c r="E13718" t="s">
        <v>10</v>
      </c>
    </row>
    <row r="13719" spans="1:5" x14ac:dyDescent="0.25">
      <c r="A13719">
        <v>24467</v>
      </c>
      <c r="B13719" t="s">
        <v>39495</v>
      </c>
      <c r="D13719" t="s">
        <v>39496</v>
      </c>
      <c r="E13719" t="s">
        <v>10</v>
      </c>
    </row>
    <row r="13720" spans="1:5" x14ac:dyDescent="0.25">
      <c r="A13720">
        <v>24470</v>
      </c>
      <c r="B13720" t="s">
        <v>39497</v>
      </c>
      <c r="D13720" t="s">
        <v>39498</v>
      </c>
    </row>
    <row r="13721" spans="1:5" x14ac:dyDescent="0.25">
      <c r="A13721">
        <v>24473</v>
      </c>
      <c r="B13721" t="s">
        <v>39499</v>
      </c>
      <c r="D13721" t="s">
        <v>39500</v>
      </c>
      <c r="E13721" t="s">
        <v>39501</v>
      </c>
    </row>
    <row r="13722" spans="1:5" x14ac:dyDescent="0.25">
      <c r="A13722">
        <v>24475</v>
      </c>
      <c r="B13722" t="s">
        <v>39502</v>
      </c>
      <c r="C13722" t="s">
        <v>39503</v>
      </c>
      <c r="D13722" t="s">
        <v>39504</v>
      </c>
    </row>
    <row r="13723" spans="1:5" x14ac:dyDescent="0.25">
      <c r="A13723">
        <v>24476</v>
      </c>
      <c r="B13723" t="s">
        <v>39505</v>
      </c>
      <c r="C13723" t="s">
        <v>39506</v>
      </c>
      <c r="D13723" t="s">
        <v>39507</v>
      </c>
      <c r="E13723" t="s">
        <v>39508</v>
      </c>
    </row>
    <row r="13724" spans="1:5" x14ac:dyDescent="0.25">
      <c r="A13724">
        <v>24477</v>
      </c>
      <c r="B13724" t="s">
        <v>39509</v>
      </c>
      <c r="C13724" t="s">
        <v>39510</v>
      </c>
      <c r="D13724" t="s">
        <v>39511</v>
      </c>
      <c r="E13724" t="s">
        <v>10</v>
      </c>
    </row>
    <row r="13725" spans="1:5" x14ac:dyDescent="0.25">
      <c r="A13725">
        <v>24480</v>
      </c>
      <c r="B13725" t="s">
        <v>39512</v>
      </c>
      <c r="D13725" t="s">
        <v>39513</v>
      </c>
      <c r="E13725" t="s">
        <v>10</v>
      </c>
    </row>
    <row r="13726" spans="1:5" x14ac:dyDescent="0.25">
      <c r="A13726">
        <v>24482</v>
      </c>
      <c r="B13726" t="s">
        <v>39514</v>
      </c>
      <c r="D13726" t="s">
        <v>39515</v>
      </c>
    </row>
    <row r="13727" spans="1:5" x14ac:dyDescent="0.25">
      <c r="A13727">
        <v>24483</v>
      </c>
      <c r="B13727" t="s">
        <v>39516</v>
      </c>
      <c r="D13727" t="s">
        <v>39517</v>
      </c>
    </row>
    <row r="13728" spans="1:5" x14ac:dyDescent="0.25">
      <c r="A13728">
        <v>24485</v>
      </c>
      <c r="B13728" t="s">
        <v>39518</v>
      </c>
      <c r="D13728" t="s">
        <v>39519</v>
      </c>
    </row>
    <row r="13729" spans="1:5" x14ac:dyDescent="0.25">
      <c r="A13729">
        <v>24489</v>
      </c>
      <c r="B13729" t="s">
        <v>39520</v>
      </c>
      <c r="C13729" t="s">
        <v>39521</v>
      </c>
      <c r="D13729" t="s">
        <v>39522</v>
      </c>
      <c r="E13729" t="s">
        <v>10</v>
      </c>
    </row>
    <row r="13730" spans="1:5" x14ac:dyDescent="0.25">
      <c r="A13730">
        <v>24490</v>
      </c>
      <c r="B13730" t="s">
        <v>39523</v>
      </c>
      <c r="C13730" t="s">
        <v>39524</v>
      </c>
      <c r="D13730" t="s">
        <v>39525</v>
      </c>
      <c r="E13730" t="s">
        <v>10</v>
      </c>
    </row>
    <row r="13731" spans="1:5" x14ac:dyDescent="0.25">
      <c r="A13731">
        <v>24491</v>
      </c>
      <c r="B13731" t="s">
        <v>39526</v>
      </c>
      <c r="D13731" t="s">
        <v>39527</v>
      </c>
    </row>
    <row r="13732" spans="1:5" x14ac:dyDescent="0.25">
      <c r="A13732">
        <v>24497</v>
      </c>
      <c r="B13732" t="s">
        <v>39528</v>
      </c>
      <c r="D13732" t="s">
        <v>39529</v>
      </c>
    </row>
    <row r="13733" spans="1:5" x14ac:dyDescent="0.25">
      <c r="A13733">
        <v>24499</v>
      </c>
      <c r="B13733" t="s">
        <v>39530</v>
      </c>
      <c r="C13733" t="s">
        <v>39531</v>
      </c>
      <c r="D13733" t="s">
        <v>39532</v>
      </c>
      <c r="E13733" t="s">
        <v>39533</v>
      </c>
    </row>
    <row r="13734" spans="1:5" x14ac:dyDescent="0.25">
      <c r="A13734">
        <v>24502</v>
      </c>
      <c r="B13734" t="s">
        <v>39534</v>
      </c>
      <c r="C13734" t="s">
        <v>26928</v>
      </c>
      <c r="D13734" t="s">
        <v>39535</v>
      </c>
      <c r="E13734" t="s">
        <v>10</v>
      </c>
    </row>
    <row r="13735" spans="1:5" x14ac:dyDescent="0.25">
      <c r="A13735">
        <v>24504</v>
      </c>
      <c r="B13735" t="s">
        <v>39536</v>
      </c>
      <c r="C13735" t="s">
        <v>39537</v>
      </c>
      <c r="D13735" t="s">
        <v>39538</v>
      </c>
      <c r="E13735" t="s">
        <v>39539</v>
      </c>
    </row>
    <row r="13736" spans="1:5" x14ac:dyDescent="0.25">
      <c r="A13736">
        <v>24507</v>
      </c>
      <c r="B13736" t="s">
        <v>39540</v>
      </c>
      <c r="C13736" t="s">
        <v>39541</v>
      </c>
      <c r="D13736" t="s">
        <v>39542</v>
      </c>
      <c r="E13736" t="s">
        <v>39543</v>
      </c>
    </row>
    <row r="13737" spans="1:5" x14ac:dyDescent="0.25">
      <c r="A13737">
        <v>24508</v>
      </c>
      <c r="B13737" t="s">
        <v>39544</v>
      </c>
      <c r="D13737" t="s">
        <v>39545</v>
      </c>
    </row>
    <row r="13738" spans="1:5" x14ac:dyDescent="0.25">
      <c r="A13738">
        <v>24510</v>
      </c>
      <c r="B13738" t="s">
        <v>39546</v>
      </c>
      <c r="D13738" t="s">
        <v>39547</v>
      </c>
      <c r="E13738" t="s">
        <v>39548</v>
      </c>
    </row>
    <row r="13739" spans="1:5" x14ac:dyDescent="0.25">
      <c r="A13739">
        <v>24512</v>
      </c>
      <c r="B13739" t="s">
        <v>39549</v>
      </c>
      <c r="D13739" t="s">
        <v>39550</v>
      </c>
      <c r="E13739" t="s">
        <v>10</v>
      </c>
    </row>
    <row r="13740" spans="1:5" x14ac:dyDescent="0.25">
      <c r="A13740">
        <v>24514</v>
      </c>
      <c r="B13740" t="s">
        <v>39551</v>
      </c>
      <c r="D13740" t="s">
        <v>39552</v>
      </c>
      <c r="E13740" t="s">
        <v>39553</v>
      </c>
    </row>
    <row r="13741" spans="1:5" x14ac:dyDescent="0.25">
      <c r="A13741">
        <v>24519</v>
      </c>
      <c r="B13741" t="s">
        <v>39554</v>
      </c>
      <c r="D13741" t="s">
        <v>39555</v>
      </c>
    </row>
    <row r="13742" spans="1:5" x14ac:dyDescent="0.25">
      <c r="A13742">
        <v>24521</v>
      </c>
      <c r="B13742" t="s">
        <v>39556</v>
      </c>
      <c r="C13742" t="s">
        <v>39557</v>
      </c>
      <c r="D13742" t="s">
        <v>39558</v>
      </c>
      <c r="E13742" t="s">
        <v>10</v>
      </c>
    </row>
    <row r="13743" spans="1:5" x14ac:dyDescent="0.25">
      <c r="A13743">
        <v>24523</v>
      </c>
      <c r="B13743" t="s">
        <v>39559</v>
      </c>
      <c r="C13743" t="s">
        <v>39560</v>
      </c>
      <c r="D13743" t="s">
        <v>39561</v>
      </c>
      <c r="E13743" t="s">
        <v>39562</v>
      </c>
    </row>
    <row r="13744" spans="1:5" x14ac:dyDescent="0.25">
      <c r="A13744">
        <v>24524</v>
      </c>
      <c r="B13744" t="s">
        <v>39563</v>
      </c>
      <c r="C13744" t="s">
        <v>32130</v>
      </c>
      <c r="D13744" t="s">
        <v>39564</v>
      </c>
    </row>
    <row r="13745" spans="1:5" x14ac:dyDescent="0.25">
      <c r="A13745">
        <v>24525</v>
      </c>
      <c r="B13745" t="s">
        <v>39565</v>
      </c>
      <c r="C13745" t="s">
        <v>39566</v>
      </c>
      <c r="D13745" t="s">
        <v>39567</v>
      </c>
      <c r="E13745" t="s">
        <v>39568</v>
      </c>
    </row>
    <row r="13746" spans="1:5" x14ac:dyDescent="0.25">
      <c r="A13746">
        <v>24526</v>
      </c>
      <c r="B13746" t="s">
        <v>39569</v>
      </c>
      <c r="D13746" t="s">
        <v>39570</v>
      </c>
      <c r="E13746" t="s">
        <v>39571</v>
      </c>
    </row>
    <row r="13747" spans="1:5" x14ac:dyDescent="0.25">
      <c r="A13747">
        <v>24527</v>
      </c>
      <c r="B13747" t="s">
        <v>39572</v>
      </c>
      <c r="D13747" t="s">
        <v>39573</v>
      </c>
    </row>
    <row r="13748" spans="1:5" x14ac:dyDescent="0.25">
      <c r="A13748">
        <v>24528</v>
      </c>
      <c r="B13748" t="s">
        <v>39574</v>
      </c>
      <c r="D13748" t="s">
        <v>39575</v>
      </c>
    </row>
    <row r="13749" spans="1:5" x14ac:dyDescent="0.25">
      <c r="A13749">
        <v>24529</v>
      </c>
      <c r="B13749" t="s">
        <v>39576</v>
      </c>
      <c r="C13749" t="s">
        <v>39577</v>
      </c>
      <c r="D13749" t="s">
        <v>39578</v>
      </c>
      <c r="E13749" t="s">
        <v>10</v>
      </c>
    </row>
    <row r="13750" spans="1:5" x14ac:dyDescent="0.25">
      <c r="A13750">
        <v>24530</v>
      </c>
      <c r="B13750" t="s">
        <v>39579</v>
      </c>
      <c r="D13750" t="s">
        <v>39580</v>
      </c>
      <c r="E13750" t="s">
        <v>39581</v>
      </c>
    </row>
    <row r="13751" spans="1:5" x14ac:dyDescent="0.25">
      <c r="A13751">
        <v>24535</v>
      </c>
      <c r="B13751" t="s">
        <v>39582</v>
      </c>
      <c r="D13751" t="s">
        <v>39583</v>
      </c>
    </row>
    <row r="13752" spans="1:5" x14ac:dyDescent="0.25">
      <c r="A13752">
        <v>24536</v>
      </c>
      <c r="B13752" t="s">
        <v>39584</v>
      </c>
      <c r="D13752" t="s">
        <v>39585</v>
      </c>
    </row>
    <row r="13753" spans="1:5" x14ac:dyDescent="0.25">
      <c r="A13753">
        <v>24537</v>
      </c>
      <c r="B13753" t="s">
        <v>39586</v>
      </c>
      <c r="D13753" t="s">
        <v>39587</v>
      </c>
      <c r="E13753" t="s">
        <v>39588</v>
      </c>
    </row>
    <row r="13754" spans="1:5" x14ac:dyDescent="0.25">
      <c r="A13754">
        <v>24542</v>
      </c>
      <c r="B13754" t="s">
        <v>39589</v>
      </c>
      <c r="D13754" t="s">
        <v>39590</v>
      </c>
    </row>
    <row r="13755" spans="1:5" x14ac:dyDescent="0.25">
      <c r="A13755">
        <v>24543</v>
      </c>
      <c r="B13755" t="s">
        <v>39591</v>
      </c>
      <c r="C13755" t="s">
        <v>39592</v>
      </c>
      <c r="D13755" t="s">
        <v>39593</v>
      </c>
      <c r="E13755" t="s">
        <v>39594</v>
      </c>
    </row>
    <row r="13756" spans="1:5" x14ac:dyDescent="0.25">
      <c r="A13756">
        <v>24544</v>
      </c>
      <c r="B13756" t="s">
        <v>39595</v>
      </c>
      <c r="C13756" t="s">
        <v>39596</v>
      </c>
      <c r="D13756" t="s">
        <v>39597</v>
      </c>
    </row>
    <row r="13757" spans="1:5" x14ac:dyDescent="0.25">
      <c r="A13757">
        <v>24547</v>
      </c>
      <c r="B13757" t="s">
        <v>39598</v>
      </c>
      <c r="C13757" t="s">
        <v>39599</v>
      </c>
      <c r="D13757" t="s">
        <v>39600</v>
      </c>
      <c r="E13757" t="s">
        <v>39601</v>
      </c>
    </row>
    <row r="13758" spans="1:5" x14ac:dyDescent="0.25">
      <c r="A13758">
        <v>24551</v>
      </c>
      <c r="B13758" t="s">
        <v>39602</v>
      </c>
      <c r="D13758" t="s">
        <v>39603</v>
      </c>
      <c r="E13758" t="s">
        <v>39604</v>
      </c>
    </row>
    <row r="13759" spans="1:5" x14ac:dyDescent="0.25">
      <c r="A13759">
        <v>24555</v>
      </c>
      <c r="B13759" t="s">
        <v>39605</v>
      </c>
      <c r="D13759" t="s">
        <v>39606</v>
      </c>
      <c r="E13759" t="s">
        <v>10</v>
      </c>
    </row>
    <row r="13760" spans="1:5" x14ac:dyDescent="0.25">
      <c r="A13760">
        <v>24556</v>
      </c>
      <c r="B13760" t="s">
        <v>39607</v>
      </c>
      <c r="D13760" t="s">
        <v>39608</v>
      </c>
      <c r="E13760" t="s">
        <v>39609</v>
      </c>
    </row>
    <row r="13761" spans="1:5" x14ac:dyDescent="0.25">
      <c r="A13761">
        <v>24558</v>
      </c>
      <c r="B13761" t="s">
        <v>39610</v>
      </c>
      <c r="C13761" t="s">
        <v>39611</v>
      </c>
      <c r="D13761" t="s">
        <v>39612</v>
      </c>
    </row>
    <row r="13762" spans="1:5" x14ac:dyDescent="0.25">
      <c r="A13762">
        <v>24559</v>
      </c>
      <c r="B13762" t="s">
        <v>39613</v>
      </c>
      <c r="C13762" t="s">
        <v>39614</v>
      </c>
      <c r="D13762" t="s">
        <v>39615</v>
      </c>
      <c r="E13762" t="s">
        <v>39616</v>
      </c>
    </row>
    <row r="13763" spans="1:5" x14ac:dyDescent="0.25">
      <c r="A13763">
        <v>24564</v>
      </c>
      <c r="B13763" t="s">
        <v>39617</v>
      </c>
      <c r="D13763" t="s">
        <v>39618</v>
      </c>
      <c r="E13763" t="s">
        <v>39619</v>
      </c>
    </row>
    <row r="13764" spans="1:5" x14ac:dyDescent="0.25">
      <c r="A13764">
        <v>24566</v>
      </c>
      <c r="B13764" t="s">
        <v>39620</v>
      </c>
      <c r="C13764" t="s">
        <v>39621</v>
      </c>
      <c r="D13764" t="s">
        <v>39622</v>
      </c>
      <c r="E13764" t="s">
        <v>10</v>
      </c>
    </row>
    <row r="13765" spans="1:5" x14ac:dyDescent="0.25">
      <c r="A13765">
        <v>24567</v>
      </c>
      <c r="B13765" t="s">
        <v>39623</v>
      </c>
      <c r="C13765" t="s">
        <v>17161</v>
      </c>
      <c r="D13765" t="s">
        <v>39624</v>
      </c>
      <c r="E13765" t="s">
        <v>39625</v>
      </c>
    </row>
    <row r="13766" spans="1:5" x14ac:dyDescent="0.25">
      <c r="A13766">
        <v>24570</v>
      </c>
      <c r="B13766" t="s">
        <v>39626</v>
      </c>
      <c r="D13766" t="s">
        <v>39627</v>
      </c>
    </row>
    <row r="13767" spans="1:5" x14ac:dyDescent="0.25">
      <c r="A13767">
        <v>24572</v>
      </c>
      <c r="B13767" t="s">
        <v>39628</v>
      </c>
      <c r="D13767" t="s">
        <v>39629</v>
      </c>
    </row>
    <row r="13768" spans="1:5" x14ac:dyDescent="0.25">
      <c r="A13768">
        <v>24576</v>
      </c>
      <c r="B13768" t="s">
        <v>39630</v>
      </c>
      <c r="C13768" t="s">
        <v>25171</v>
      </c>
      <c r="D13768" t="s">
        <v>39631</v>
      </c>
      <c r="E13768" t="s">
        <v>10</v>
      </c>
    </row>
    <row r="13769" spans="1:5" x14ac:dyDescent="0.25">
      <c r="A13769">
        <v>24578</v>
      </c>
      <c r="B13769" t="s">
        <v>39632</v>
      </c>
      <c r="D13769" t="s">
        <v>39633</v>
      </c>
      <c r="E13769" t="s">
        <v>39634</v>
      </c>
    </row>
    <row r="13770" spans="1:5" x14ac:dyDescent="0.25">
      <c r="A13770">
        <v>24581</v>
      </c>
      <c r="B13770" t="s">
        <v>39635</v>
      </c>
      <c r="C13770" t="s">
        <v>15885</v>
      </c>
      <c r="D13770" t="s">
        <v>39636</v>
      </c>
      <c r="E13770" t="s">
        <v>39637</v>
      </c>
    </row>
    <row r="13771" spans="1:5" x14ac:dyDescent="0.25">
      <c r="A13771">
        <v>24582</v>
      </c>
      <c r="B13771" t="s">
        <v>39638</v>
      </c>
      <c r="D13771" t="s">
        <v>39639</v>
      </c>
      <c r="E13771" t="s">
        <v>39640</v>
      </c>
    </row>
    <row r="13772" spans="1:5" x14ac:dyDescent="0.25">
      <c r="A13772">
        <v>24584</v>
      </c>
      <c r="B13772" t="s">
        <v>39641</v>
      </c>
      <c r="C13772" t="s">
        <v>39642</v>
      </c>
      <c r="D13772" t="s">
        <v>39643</v>
      </c>
    </row>
    <row r="13773" spans="1:5" x14ac:dyDescent="0.25">
      <c r="A13773">
        <v>24587</v>
      </c>
      <c r="B13773" t="s">
        <v>39644</v>
      </c>
      <c r="D13773" t="s">
        <v>39645</v>
      </c>
    </row>
    <row r="13774" spans="1:5" x14ac:dyDescent="0.25">
      <c r="A13774">
        <v>24588</v>
      </c>
      <c r="B13774" t="s">
        <v>39646</v>
      </c>
      <c r="D13774" t="s">
        <v>39647</v>
      </c>
    </row>
    <row r="13775" spans="1:5" x14ac:dyDescent="0.25">
      <c r="A13775">
        <v>24591</v>
      </c>
      <c r="B13775" t="s">
        <v>39648</v>
      </c>
      <c r="D13775" t="s">
        <v>39649</v>
      </c>
      <c r="E13775" t="s">
        <v>39650</v>
      </c>
    </row>
    <row r="13776" spans="1:5" x14ac:dyDescent="0.25">
      <c r="A13776">
        <v>24594</v>
      </c>
      <c r="B13776" t="s">
        <v>39651</v>
      </c>
      <c r="C13776" t="s">
        <v>39652</v>
      </c>
      <c r="D13776" t="s">
        <v>39653</v>
      </c>
      <c r="E13776" t="s">
        <v>39654</v>
      </c>
    </row>
    <row r="13777" spans="1:5" x14ac:dyDescent="0.25">
      <c r="A13777">
        <v>24596</v>
      </c>
      <c r="B13777" t="s">
        <v>39655</v>
      </c>
      <c r="D13777" t="s">
        <v>39656</v>
      </c>
      <c r="E13777" t="s">
        <v>39657</v>
      </c>
    </row>
    <row r="13778" spans="1:5" x14ac:dyDescent="0.25">
      <c r="A13778">
        <v>24598</v>
      </c>
      <c r="B13778" t="s">
        <v>39658</v>
      </c>
      <c r="C13778" t="s">
        <v>39659</v>
      </c>
      <c r="D13778" t="s">
        <v>39660</v>
      </c>
      <c r="E13778" t="s">
        <v>39661</v>
      </c>
    </row>
    <row r="13779" spans="1:5" x14ac:dyDescent="0.25">
      <c r="A13779">
        <v>24600</v>
      </c>
      <c r="B13779" t="s">
        <v>39662</v>
      </c>
      <c r="C13779" t="s">
        <v>13074</v>
      </c>
      <c r="D13779" t="s">
        <v>39663</v>
      </c>
      <c r="E13779" t="s">
        <v>39664</v>
      </c>
    </row>
    <row r="13780" spans="1:5" x14ac:dyDescent="0.25">
      <c r="A13780">
        <v>24603</v>
      </c>
      <c r="B13780" t="s">
        <v>39665</v>
      </c>
      <c r="D13780" t="s">
        <v>39666</v>
      </c>
      <c r="E13780" t="s">
        <v>39667</v>
      </c>
    </row>
    <row r="13781" spans="1:5" x14ac:dyDescent="0.25">
      <c r="A13781">
        <v>24604</v>
      </c>
      <c r="B13781" t="s">
        <v>39668</v>
      </c>
      <c r="D13781" t="s">
        <v>39669</v>
      </c>
      <c r="E13781" t="s">
        <v>10</v>
      </c>
    </row>
    <row r="13782" spans="1:5" x14ac:dyDescent="0.25">
      <c r="A13782">
        <v>24605</v>
      </c>
      <c r="B13782" t="s">
        <v>39670</v>
      </c>
      <c r="D13782" t="s">
        <v>39671</v>
      </c>
    </row>
    <row r="13783" spans="1:5" x14ac:dyDescent="0.25">
      <c r="A13783">
        <v>24607</v>
      </c>
      <c r="B13783" t="s">
        <v>39672</v>
      </c>
      <c r="D13783" t="s">
        <v>39673</v>
      </c>
      <c r="E13783" t="s">
        <v>1118</v>
      </c>
    </row>
    <row r="13784" spans="1:5" x14ac:dyDescent="0.25">
      <c r="A13784">
        <v>24608</v>
      </c>
      <c r="B13784" t="s">
        <v>39674</v>
      </c>
      <c r="D13784" t="s">
        <v>39675</v>
      </c>
      <c r="E13784" t="s">
        <v>39676</v>
      </c>
    </row>
    <row r="13785" spans="1:5" x14ac:dyDescent="0.25">
      <c r="A13785">
        <v>24609</v>
      </c>
      <c r="B13785" t="s">
        <v>39677</v>
      </c>
      <c r="C13785" t="s">
        <v>39678</v>
      </c>
      <c r="D13785" t="s">
        <v>39679</v>
      </c>
      <c r="E13785" t="s">
        <v>39680</v>
      </c>
    </row>
    <row r="13786" spans="1:5" x14ac:dyDescent="0.25">
      <c r="A13786">
        <v>24615</v>
      </c>
      <c r="B13786" t="s">
        <v>39681</v>
      </c>
      <c r="C13786" t="s">
        <v>39682</v>
      </c>
      <c r="D13786" t="s">
        <v>39683</v>
      </c>
      <c r="E13786" t="s">
        <v>10</v>
      </c>
    </row>
    <row r="13787" spans="1:5" x14ac:dyDescent="0.25">
      <c r="A13787">
        <v>24617</v>
      </c>
      <c r="B13787" t="s">
        <v>39684</v>
      </c>
      <c r="D13787" t="s">
        <v>39685</v>
      </c>
      <c r="E13787" t="s">
        <v>39686</v>
      </c>
    </row>
    <row r="13788" spans="1:5" x14ac:dyDescent="0.25">
      <c r="A13788">
        <v>24621</v>
      </c>
      <c r="B13788" t="s">
        <v>39687</v>
      </c>
      <c r="C13788" t="s">
        <v>10795</v>
      </c>
      <c r="D13788" t="s">
        <v>39688</v>
      </c>
      <c r="E13788" t="s">
        <v>10</v>
      </c>
    </row>
    <row r="13789" spans="1:5" x14ac:dyDescent="0.25">
      <c r="A13789">
        <v>24623</v>
      </c>
      <c r="B13789" t="s">
        <v>39689</v>
      </c>
      <c r="D13789" t="s">
        <v>39690</v>
      </c>
      <c r="E13789" t="s">
        <v>39691</v>
      </c>
    </row>
    <row r="13790" spans="1:5" x14ac:dyDescent="0.25">
      <c r="A13790">
        <v>24627</v>
      </c>
      <c r="B13790" t="s">
        <v>39692</v>
      </c>
      <c r="D13790" t="s">
        <v>39693</v>
      </c>
      <c r="E13790" t="s">
        <v>10</v>
      </c>
    </row>
    <row r="13791" spans="1:5" x14ac:dyDescent="0.25">
      <c r="A13791">
        <v>24628</v>
      </c>
      <c r="B13791" t="s">
        <v>39694</v>
      </c>
      <c r="C13791" t="s">
        <v>39695</v>
      </c>
      <c r="D13791" t="s">
        <v>39696</v>
      </c>
      <c r="E13791" t="s">
        <v>39697</v>
      </c>
    </row>
    <row r="13792" spans="1:5" x14ac:dyDescent="0.25">
      <c r="A13792">
        <v>24631</v>
      </c>
      <c r="B13792" t="s">
        <v>39698</v>
      </c>
      <c r="D13792" t="s">
        <v>39699</v>
      </c>
    </row>
    <row r="13793" spans="1:5" x14ac:dyDescent="0.25">
      <c r="A13793">
        <v>24632</v>
      </c>
      <c r="B13793" t="s">
        <v>39700</v>
      </c>
      <c r="D13793" t="s">
        <v>39701</v>
      </c>
      <c r="E13793" t="s">
        <v>39702</v>
      </c>
    </row>
    <row r="13794" spans="1:5" x14ac:dyDescent="0.25">
      <c r="A13794">
        <v>24633</v>
      </c>
      <c r="B13794" t="s">
        <v>39703</v>
      </c>
      <c r="D13794" t="s">
        <v>39704</v>
      </c>
    </row>
    <row r="13795" spans="1:5" x14ac:dyDescent="0.25">
      <c r="A13795">
        <v>24634</v>
      </c>
      <c r="B13795" t="s">
        <v>39705</v>
      </c>
      <c r="C13795" t="s">
        <v>37269</v>
      </c>
      <c r="D13795" t="s">
        <v>39706</v>
      </c>
      <c r="E13795" t="s">
        <v>39707</v>
      </c>
    </row>
    <row r="13796" spans="1:5" x14ac:dyDescent="0.25">
      <c r="A13796">
        <v>24636</v>
      </c>
      <c r="B13796" t="s">
        <v>39708</v>
      </c>
      <c r="D13796" t="s">
        <v>39709</v>
      </c>
      <c r="E13796" t="s">
        <v>39710</v>
      </c>
    </row>
    <row r="13797" spans="1:5" x14ac:dyDescent="0.25">
      <c r="A13797">
        <v>24638</v>
      </c>
      <c r="B13797" t="s">
        <v>39711</v>
      </c>
      <c r="C13797" t="s">
        <v>3772</v>
      </c>
      <c r="D13797" t="s">
        <v>39712</v>
      </c>
    </row>
    <row r="13798" spans="1:5" x14ac:dyDescent="0.25">
      <c r="A13798">
        <v>24639</v>
      </c>
      <c r="B13798" t="s">
        <v>39713</v>
      </c>
      <c r="C13798" t="s">
        <v>8755</v>
      </c>
      <c r="D13798" t="s">
        <v>39714</v>
      </c>
      <c r="E13798" t="s">
        <v>39715</v>
      </c>
    </row>
    <row r="13799" spans="1:5" x14ac:dyDescent="0.25">
      <c r="A13799">
        <v>24641</v>
      </c>
      <c r="B13799" t="s">
        <v>39716</v>
      </c>
      <c r="C13799" t="s">
        <v>39717</v>
      </c>
      <c r="D13799" t="s">
        <v>39718</v>
      </c>
    </row>
    <row r="13800" spans="1:5" x14ac:dyDescent="0.25">
      <c r="A13800">
        <v>24642</v>
      </c>
      <c r="B13800" t="s">
        <v>39719</v>
      </c>
      <c r="D13800" t="s">
        <v>39720</v>
      </c>
      <c r="E13800" t="s">
        <v>39721</v>
      </c>
    </row>
    <row r="13801" spans="1:5" x14ac:dyDescent="0.25">
      <c r="A13801">
        <v>24645</v>
      </c>
      <c r="B13801" t="s">
        <v>39722</v>
      </c>
      <c r="D13801" t="s">
        <v>39723</v>
      </c>
    </row>
    <row r="13802" spans="1:5" x14ac:dyDescent="0.25">
      <c r="A13802">
        <v>24647</v>
      </c>
      <c r="B13802" t="s">
        <v>39724</v>
      </c>
      <c r="D13802" t="s">
        <v>39725</v>
      </c>
    </row>
    <row r="13803" spans="1:5" x14ac:dyDescent="0.25">
      <c r="A13803">
        <v>24648</v>
      </c>
      <c r="B13803" t="s">
        <v>39726</v>
      </c>
      <c r="C13803" t="s">
        <v>39727</v>
      </c>
      <c r="D13803" t="s">
        <v>39728</v>
      </c>
    </row>
    <row r="13804" spans="1:5" x14ac:dyDescent="0.25">
      <c r="A13804">
        <v>24649</v>
      </c>
      <c r="B13804" t="s">
        <v>39729</v>
      </c>
      <c r="D13804" t="s">
        <v>39730</v>
      </c>
    </row>
    <row r="13805" spans="1:5" x14ac:dyDescent="0.25">
      <c r="A13805">
        <v>24651</v>
      </c>
      <c r="B13805" t="s">
        <v>39731</v>
      </c>
      <c r="C13805" t="s">
        <v>39732</v>
      </c>
      <c r="D13805" t="s">
        <v>39733</v>
      </c>
      <c r="E13805" t="s">
        <v>39734</v>
      </c>
    </row>
    <row r="13806" spans="1:5" x14ac:dyDescent="0.25">
      <c r="A13806">
        <v>24653</v>
      </c>
      <c r="B13806" t="s">
        <v>39735</v>
      </c>
      <c r="C13806" t="s">
        <v>39736</v>
      </c>
      <c r="D13806" t="s">
        <v>39737</v>
      </c>
    </row>
    <row r="13807" spans="1:5" x14ac:dyDescent="0.25">
      <c r="A13807">
        <v>24658</v>
      </c>
      <c r="B13807" t="s">
        <v>39738</v>
      </c>
      <c r="D13807" t="s">
        <v>39739</v>
      </c>
      <c r="E13807" t="s">
        <v>10</v>
      </c>
    </row>
    <row r="13808" spans="1:5" x14ac:dyDescent="0.25">
      <c r="A13808">
        <v>24660</v>
      </c>
      <c r="B13808" t="s">
        <v>39740</v>
      </c>
      <c r="C13808" t="s">
        <v>39741</v>
      </c>
      <c r="D13808" t="s">
        <v>39742</v>
      </c>
    </row>
    <row r="13809" spans="1:5" x14ac:dyDescent="0.25">
      <c r="A13809">
        <v>24661</v>
      </c>
      <c r="B13809" t="s">
        <v>39743</v>
      </c>
      <c r="D13809" t="s">
        <v>39744</v>
      </c>
    </row>
    <row r="13810" spans="1:5" x14ac:dyDescent="0.25">
      <c r="A13810">
        <v>24662</v>
      </c>
      <c r="B13810" t="s">
        <v>39745</v>
      </c>
      <c r="C13810" t="s">
        <v>39746</v>
      </c>
      <c r="D13810" t="s">
        <v>39747</v>
      </c>
      <c r="E13810" t="s">
        <v>39748</v>
      </c>
    </row>
    <row r="13811" spans="1:5" x14ac:dyDescent="0.25">
      <c r="A13811">
        <v>24666</v>
      </c>
      <c r="B13811" t="s">
        <v>39749</v>
      </c>
      <c r="D13811" t="s">
        <v>39750</v>
      </c>
    </row>
    <row r="13812" spans="1:5" x14ac:dyDescent="0.25">
      <c r="A13812">
        <v>24667</v>
      </c>
      <c r="B13812" t="s">
        <v>39751</v>
      </c>
      <c r="D13812" t="s">
        <v>39752</v>
      </c>
    </row>
    <row r="13813" spans="1:5" x14ac:dyDescent="0.25">
      <c r="A13813">
        <v>24668</v>
      </c>
      <c r="B13813" t="s">
        <v>39753</v>
      </c>
      <c r="C13813" t="s">
        <v>39754</v>
      </c>
      <c r="D13813" t="s">
        <v>39755</v>
      </c>
      <c r="E13813" t="s">
        <v>39756</v>
      </c>
    </row>
    <row r="13814" spans="1:5" x14ac:dyDescent="0.25">
      <c r="A13814">
        <v>24669</v>
      </c>
      <c r="B13814" t="s">
        <v>39757</v>
      </c>
      <c r="C13814" t="s">
        <v>39758</v>
      </c>
      <c r="D13814" t="s">
        <v>39759</v>
      </c>
    </row>
    <row r="13815" spans="1:5" x14ac:dyDescent="0.25">
      <c r="A13815">
        <v>24673</v>
      </c>
      <c r="B13815" t="s">
        <v>39760</v>
      </c>
      <c r="D13815" t="s">
        <v>39761</v>
      </c>
    </row>
    <row r="13816" spans="1:5" x14ac:dyDescent="0.25">
      <c r="A13816">
        <v>24674</v>
      </c>
      <c r="B13816" t="s">
        <v>39762</v>
      </c>
      <c r="C13816" t="s">
        <v>3987</v>
      </c>
      <c r="D13816" t="s">
        <v>39763</v>
      </c>
    </row>
    <row r="13817" spans="1:5" x14ac:dyDescent="0.25">
      <c r="A13817">
        <v>24675</v>
      </c>
      <c r="B13817" t="s">
        <v>39764</v>
      </c>
      <c r="C13817" t="s">
        <v>16780</v>
      </c>
      <c r="D13817" t="s">
        <v>39765</v>
      </c>
    </row>
    <row r="13818" spans="1:5" x14ac:dyDescent="0.25">
      <c r="A13818">
        <v>24678</v>
      </c>
      <c r="B13818" t="s">
        <v>39766</v>
      </c>
      <c r="C13818" t="s">
        <v>39767</v>
      </c>
      <c r="D13818" t="s">
        <v>39768</v>
      </c>
      <c r="E13818" t="s">
        <v>39769</v>
      </c>
    </row>
    <row r="13819" spans="1:5" x14ac:dyDescent="0.25">
      <c r="A13819">
        <v>24680</v>
      </c>
      <c r="B13819" t="s">
        <v>39770</v>
      </c>
      <c r="C13819" t="s">
        <v>39771</v>
      </c>
      <c r="D13819" t="s">
        <v>39772</v>
      </c>
      <c r="E13819" t="s">
        <v>39773</v>
      </c>
    </row>
    <row r="13820" spans="1:5" x14ac:dyDescent="0.25">
      <c r="A13820">
        <v>24681</v>
      </c>
      <c r="B13820" t="s">
        <v>39774</v>
      </c>
      <c r="D13820" t="s">
        <v>39775</v>
      </c>
      <c r="E13820" t="s">
        <v>39776</v>
      </c>
    </row>
    <row r="13821" spans="1:5" x14ac:dyDescent="0.25">
      <c r="A13821">
        <v>24682</v>
      </c>
      <c r="B13821" t="s">
        <v>39777</v>
      </c>
      <c r="D13821" t="s">
        <v>39778</v>
      </c>
    </row>
    <row r="13822" spans="1:5" x14ac:dyDescent="0.25">
      <c r="A13822">
        <v>24685</v>
      </c>
      <c r="B13822" t="s">
        <v>39779</v>
      </c>
      <c r="C13822" t="s">
        <v>39780</v>
      </c>
      <c r="D13822" t="s">
        <v>39781</v>
      </c>
      <c r="E13822" t="s">
        <v>39782</v>
      </c>
    </row>
    <row r="13823" spans="1:5" x14ac:dyDescent="0.25">
      <c r="A13823">
        <v>24693</v>
      </c>
      <c r="B13823" t="s">
        <v>39783</v>
      </c>
      <c r="D13823" t="s">
        <v>39784</v>
      </c>
    </row>
    <row r="13824" spans="1:5" x14ac:dyDescent="0.25">
      <c r="A13824">
        <v>24697</v>
      </c>
      <c r="B13824" t="s">
        <v>39785</v>
      </c>
      <c r="C13824" t="s">
        <v>39786</v>
      </c>
      <c r="D13824" t="s">
        <v>39787</v>
      </c>
      <c r="E13824" t="s">
        <v>39788</v>
      </c>
    </row>
    <row r="13825" spans="1:5" x14ac:dyDescent="0.25">
      <c r="A13825">
        <v>24699</v>
      </c>
      <c r="B13825" t="s">
        <v>39789</v>
      </c>
      <c r="D13825" t="s">
        <v>39790</v>
      </c>
      <c r="E13825" t="s">
        <v>39791</v>
      </c>
    </row>
    <row r="13826" spans="1:5" x14ac:dyDescent="0.25">
      <c r="A13826">
        <v>24700</v>
      </c>
      <c r="B13826" t="s">
        <v>39792</v>
      </c>
      <c r="D13826" t="s">
        <v>39793</v>
      </c>
      <c r="E13826" t="s">
        <v>39794</v>
      </c>
    </row>
    <row r="13827" spans="1:5" x14ac:dyDescent="0.25">
      <c r="A13827">
        <v>24706</v>
      </c>
      <c r="B13827" t="s">
        <v>39795</v>
      </c>
      <c r="D13827" t="s">
        <v>39796</v>
      </c>
    </row>
    <row r="13828" spans="1:5" x14ac:dyDescent="0.25">
      <c r="A13828">
        <v>24707</v>
      </c>
      <c r="B13828" t="s">
        <v>39797</v>
      </c>
      <c r="C13828" t="s">
        <v>39798</v>
      </c>
      <c r="D13828" t="s">
        <v>39799</v>
      </c>
      <c r="E13828" t="s">
        <v>39800</v>
      </c>
    </row>
    <row r="13829" spans="1:5" x14ac:dyDescent="0.25">
      <c r="A13829">
        <v>24709</v>
      </c>
      <c r="B13829" t="s">
        <v>39801</v>
      </c>
      <c r="D13829" t="s">
        <v>39802</v>
      </c>
      <c r="E13829" t="s">
        <v>39803</v>
      </c>
    </row>
    <row r="13830" spans="1:5" x14ac:dyDescent="0.25">
      <c r="A13830">
        <v>24710</v>
      </c>
      <c r="B13830" t="s">
        <v>39804</v>
      </c>
      <c r="C13830" t="s">
        <v>39805</v>
      </c>
      <c r="D13830" t="s">
        <v>39806</v>
      </c>
      <c r="E13830" t="s">
        <v>39807</v>
      </c>
    </row>
    <row r="13831" spans="1:5" x14ac:dyDescent="0.25">
      <c r="A13831">
        <v>24711</v>
      </c>
      <c r="B13831" t="s">
        <v>39808</v>
      </c>
      <c r="C13831" t="s">
        <v>6812</v>
      </c>
      <c r="D13831" t="s">
        <v>39809</v>
      </c>
      <c r="E13831" t="s">
        <v>39810</v>
      </c>
    </row>
    <row r="13832" spans="1:5" x14ac:dyDescent="0.25">
      <c r="A13832">
        <v>24714</v>
      </c>
      <c r="B13832" t="s">
        <v>39811</v>
      </c>
      <c r="D13832" t="s">
        <v>39812</v>
      </c>
      <c r="E13832" t="s">
        <v>10</v>
      </c>
    </row>
    <row r="13833" spans="1:5" x14ac:dyDescent="0.25">
      <c r="A13833">
        <v>24717</v>
      </c>
      <c r="B13833" t="s">
        <v>39813</v>
      </c>
      <c r="D13833" t="s">
        <v>39814</v>
      </c>
      <c r="E13833" t="s">
        <v>10</v>
      </c>
    </row>
    <row r="13834" spans="1:5" x14ac:dyDescent="0.25">
      <c r="A13834">
        <v>24718</v>
      </c>
      <c r="B13834" t="s">
        <v>39815</v>
      </c>
      <c r="D13834" t="s">
        <v>39816</v>
      </c>
    </row>
    <row r="13835" spans="1:5" x14ac:dyDescent="0.25">
      <c r="A13835">
        <v>24725</v>
      </c>
      <c r="B13835" t="s">
        <v>39817</v>
      </c>
      <c r="C13835" t="s">
        <v>39818</v>
      </c>
      <c r="D13835" t="s">
        <v>39819</v>
      </c>
      <c r="E13835" t="s">
        <v>39820</v>
      </c>
    </row>
    <row r="13836" spans="1:5" x14ac:dyDescent="0.25">
      <c r="A13836">
        <v>24726</v>
      </c>
      <c r="B13836" t="s">
        <v>39821</v>
      </c>
      <c r="C13836" t="s">
        <v>1179</v>
      </c>
      <c r="D13836" t="s">
        <v>39822</v>
      </c>
      <c r="E13836" t="s">
        <v>39823</v>
      </c>
    </row>
    <row r="13837" spans="1:5" x14ac:dyDescent="0.25">
      <c r="A13837">
        <v>24728</v>
      </c>
      <c r="B13837" t="s">
        <v>39824</v>
      </c>
      <c r="D13837" t="s">
        <v>39825</v>
      </c>
      <c r="E13837" t="s">
        <v>39826</v>
      </c>
    </row>
    <row r="13838" spans="1:5" x14ac:dyDescent="0.25">
      <c r="A13838">
        <v>24729</v>
      </c>
      <c r="B13838" t="s">
        <v>39827</v>
      </c>
      <c r="D13838" t="s">
        <v>39828</v>
      </c>
      <c r="E13838" t="s">
        <v>39829</v>
      </c>
    </row>
    <row r="13839" spans="1:5" x14ac:dyDescent="0.25">
      <c r="A13839">
        <v>24730</v>
      </c>
      <c r="B13839" t="s">
        <v>39830</v>
      </c>
      <c r="D13839" t="s">
        <v>39831</v>
      </c>
    </row>
    <row r="13840" spans="1:5" x14ac:dyDescent="0.25">
      <c r="A13840">
        <v>24731</v>
      </c>
      <c r="B13840" t="s">
        <v>39832</v>
      </c>
      <c r="D13840" t="s">
        <v>39833</v>
      </c>
      <c r="E13840" t="s">
        <v>1118</v>
      </c>
    </row>
    <row r="13841" spans="1:5" x14ac:dyDescent="0.25">
      <c r="A13841">
        <v>24734</v>
      </c>
      <c r="B13841" t="s">
        <v>39834</v>
      </c>
      <c r="C13841" t="s">
        <v>11376</v>
      </c>
      <c r="D13841" t="s">
        <v>39835</v>
      </c>
      <c r="E13841" t="s">
        <v>39836</v>
      </c>
    </row>
    <row r="13842" spans="1:5" x14ac:dyDescent="0.25">
      <c r="A13842">
        <v>24736</v>
      </c>
      <c r="B13842" t="s">
        <v>39837</v>
      </c>
      <c r="D13842" t="s">
        <v>39838</v>
      </c>
    </row>
    <row r="13843" spans="1:5" x14ac:dyDescent="0.25">
      <c r="A13843">
        <v>24737</v>
      </c>
      <c r="B13843" t="s">
        <v>39839</v>
      </c>
      <c r="C13843" t="s">
        <v>39840</v>
      </c>
      <c r="D13843" t="s">
        <v>39841</v>
      </c>
      <c r="E13843" t="s">
        <v>39842</v>
      </c>
    </row>
    <row r="13844" spans="1:5" x14ac:dyDescent="0.25">
      <c r="A13844">
        <v>24738</v>
      </c>
      <c r="B13844" t="s">
        <v>39843</v>
      </c>
      <c r="C13844" t="s">
        <v>39844</v>
      </c>
      <c r="D13844" t="s">
        <v>39845</v>
      </c>
    </row>
    <row r="13845" spans="1:5" x14ac:dyDescent="0.25">
      <c r="A13845">
        <v>24742</v>
      </c>
      <c r="B13845" t="s">
        <v>39846</v>
      </c>
      <c r="D13845" t="s">
        <v>39847</v>
      </c>
      <c r="E13845" t="s">
        <v>39848</v>
      </c>
    </row>
    <row r="13846" spans="1:5" x14ac:dyDescent="0.25">
      <c r="A13846">
        <v>24745</v>
      </c>
      <c r="B13846" t="s">
        <v>39849</v>
      </c>
      <c r="D13846" t="s">
        <v>39850</v>
      </c>
    </row>
    <row r="13847" spans="1:5" x14ac:dyDescent="0.25">
      <c r="A13847">
        <v>24746</v>
      </c>
      <c r="B13847" t="s">
        <v>39851</v>
      </c>
      <c r="D13847" t="s">
        <v>39852</v>
      </c>
      <c r="E13847" t="s">
        <v>10</v>
      </c>
    </row>
    <row r="13848" spans="1:5" x14ac:dyDescent="0.25">
      <c r="A13848">
        <v>24750</v>
      </c>
      <c r="B13848" t="s">
        <v>39853</v>
      </c>
      <c r="D13848" t="s">
        <v>39854</v>
      </c>
      <c r="E13848" t="s">
        <v>10</v>
      </c>
    </row>
    <row r="13849" spans="1:5" x14ac:dyDescent="0.25">
      <c r="A13849">
        <v>24752</v>
      </c>
      <c r="B13849" t="s">
        <v>39855</v>
      </c>
      <c r="D13849" t="s">
        <v>39856</v>
      </c>
      <c r="E13849" t="s">
        <v>39857</v>
      </c>
    </row>
    <row r="13850" spans="1:5" x14ac:dyDescent="0.25">
      <c r="A13850">
        <v>24753</v>
      </c>
      <c r="B13850" t="s">
        <v>39858</v>
      </c>
      <c r="D13850" t="s">
        <v>39859</v>
      </c>
    </row>
    <row r="13851" spans="1:5" x14ac:dyDescent="0.25">
      <c r="A13851">
        <v>24754</v>
      </c>
      <c r="B13851" t="s">
        <v>39860</v>
      </c>
      <c r="C13851" t="s">
        <v>39861</v>
      </c>
      <c r="D13851" t="s">
        <v>39862</v>
      </c>
      <c r="E13851" t="s">
        <v>39863</v>
      </c>
    </row>
    <row r="13852" spans="1:5" x14ac:dyDescent="0.25">
      <c r="A13852">
        <v>24755</v>
      </c>
      <c r="B13852" t="s">
        <v>39864</v>
      </c>
      <c r="C13852" t="s">
        <v>39865</v>
      </c>
      <c r="D13852" t="s">
        <v>39866</v>
      </c>
    </row>
    <row r="13853" spans="1:5" x14ac:dyDescent="0.25">
      <c r="A13853">
        <v>24758</v>
      </c>
      <c r="B13853" t="s">
        <v>39867</v>
      </c>
      <c r="D13853" t="s">
        <v>39868</v>
      </c>
      <c r="E13853" t="s">
        <v>39869</v>
      </c>
    </row>
    <row r="13854" spans="1:5" x14ac:dyDescent="0.25">
      <c r="A13854">
        <v>24759</v>
      </c>
      <c r="B13854" t="s">
        <v>39870</v>
      </c>
      <c r="D13854" t="s">
        <v>39871</v>
      </c>
      <c r="E13854" t="s">
        <v>39872</v>
      </c>
    </row>
    <row r="13855" spans="1:5" x14ac:dyDescent="0.25">
      <c r="A13855">
        <v>24761</v>
      </c>
      <c r="B13855" t="s">
        <v>39873</v>
      </c>
      <c r="C13855" t="s">
        <v>39874</v>
      </c>
      <c r="D13855" t="s">
        <v>39875</v>
      </c>
      <c r="E13855" t="s">
        <v>39876</v>
      </c>
    </row>
    <row r="13856" spans="1:5" x14ac:dyDescent="0.25">
      <c r="A13856">
        <v>24762</v>
      </c>
      <c r="B13856" t="s">
        <v>39877</v>
      </c>
      <c r="D13856" t="s">
        <v>39878</v>
      </c>
    </row>
    <row r="13857" spans="1:5" x14ac:dyDescent="0.25">
      <c r="A13857">
        <v>24764</v>
      </c>
      <c r="B13857" t="s">
        <v>39879</v>
      </c>
      <c r="D13857" t="s">
        <v>39880</v>
      </c>
    </row>
    <row r="13858" spans="1:5" x14ac:dyDescent="0.25">
      <c r="A13858">
        <v>24766</v>
      </c>
      <c r="B13858" t="s">
        <v>39881</v>
      </c>
      <c r="C13858" t="s">
        <v>39882</v>
      </c>
      <c r="D13858" t="s">
        <v>39883</v>
      </c>
      <c r="E13858" t="s">
        <v>39884</v>
      </c>
    </row>
    <row r="13859" spans="1:5" x14ac:dyDescent="0.25">
      <c r="A13859">
        <v>24768</v>
      </c>
      <c r="B13859" t="s">
        <v>39885</v>
      </c>
      <c r="C13859" t="s">
        <v>39886</v>
      </c>
      <c r="D13859" t="s">
        <v>39887</v>
      </c>
      <c r="E13859" t="s">
        <v>39888</v>
      </c>
    </row>
    <row r="13860" spans="1:5" x14ac:dyDescent="0.25">
      <c r="A13860">
        <v>24769</v>
      </c>
      <c r="B13860" t="s">
        <v>39889</v>
      </c>
      <c r="D13860" t="s">
        <v>39890</v>
      </c>
      <c r="E13860" t="s">
        <v>10</v>
      </c>
    </row>
    <row r="13861" spans="1:5" x14ac:dyDescent="0.25">
      <c r="A13861">
        <v>24770</v>
      </c>
      <c r="B13861" t="s">
        <v>39891</v>
      </c>
      <c r="D13861" t="s">
        <v>39892</v>
      </c>
    </row>
    <row r="13862" spans="1:5" x14ac:dyDescent="0.25">
      <c r="A13862">
        <v>24771</v>
      </c>
      <c r="B13862" t="s">
        <v>39893</v>
      </c>
      <c r="C13862" t="s">
        <v>39894</v>
      </c>
      <c r="D13862" t="s">
        <v>39895</v>
      </c>
    </row>
    <row r="13863" spans="1:5" x14ac:dyDescent="0.25">
      <c r="A13863">
        <v>24773</v>
      </c>
      <c r="B13863" t="s">
        <v>39896</v>
      </c>
      <c r="C13863" t="s">
        <v>9090</v>
      </c>
      <c r="D13863" t="s">
        <v>39897</v>
      </c>
      <c r="E13863" t="s">
        <v>881</v>
      </c>
    </row>
    <row r="13864" spans="1:5" x14ac:dyDescent="0.25">
      <c r="A13864">
        <v>24778</v>
      </c>
      <c r="B13864" t="s">
        <v>39898</v>
      </c>
      <c r="C13864" t="s">
        <v>39899</v>
      </c>
      <c r="D13864" t="s">
        <v>39900</v>
      </c>
      <c r="E13864" t="s">
        <v>39901</v>
      </c>
    </row>
    <row r="13865" spans="1:5" x14ac:dyDescent="0.25">
      <c r="A13865">
        <v>24780</v>
      </c>
      <c r="B13865" t="s">
        <v>39902</v>
      </c>
      <c r="D13865" t="s">
        <v>39903</v>
      </c>
      <c r="E13865" t="s">
        <v>10</v>
      </c>
    </row>
    <row r="13866" spans="1:5" x14ac:dyDescent="0.25">
      <c r="A13866">
        <v>24783</v>
      </c>
      <c r="B13866" t="s">
        <v>39904</v>
      </c>
      <c r="D13866" t="s">
        <v>39905</v>
      </c>
      <c r="E13866" t="s">
        <v>10</v>
      </c>
    </row>
    <row r="13867" spans="1:5" x14ac:dyDescent="0.25">
      <c r="A13867">
        <v>24790</v>
      </c>
      <c r="B13867" t="s">
        <v>39906</v>
      </c>
      <c r="D13867" t="s">
        <v>39907</v>
      </c>
    </row>
    <row r="13868" spans="1:5" x14ac:dyDescent="0.25">
      <c r="A13868">
        <v>24791</v>
      </c>
      <c r="B13868" t="s">
        <v>39908</v>
      </c>
      <c r="C13868" t="s">
        <v>39909</v>
      </c>
      <c r="D13868" t="s">
        <v>39910</v>
      </c>
    </row>
    <row r="13869" spans="1:5" x14ac:dyDescent="0.25">
      <c r="A13869">
        <v>24792</v>
      </c>
      <c r="B13869" t="s">
        <v>39911</v>
      </c>
      <c r="C13869" t="s">
        <v>39912</v>
      </c>
      <c r="D13869" t="s">
        <v>39913</v>
      </c>
      <c r="E13869" t="s">
        <v>15904</v>
      </c>
    </row>
    <row r="13870" spans="1:5" x14ac:dyDescent="0.25">
      <c r="A13870">
        <v>24794</v>
      </c>
      <c r="B13870" t="s">
        <v>39914</v>
      </c>
      <c r="D13870" t="s">
        <v>39915</v>
      </c>
    </row>
    <row r="13871" spans="1:5" x14ac:dyDescent="0.25">
      <c r="A13871">
        <v>24798</v>
      </c>
      <c r="B13871" t="s">
        <v>39916</v>
      </c>
      <c r="D13871" t="s">
        <v>39917</v>
      </c>
    </row>
    <row r="13872" spans="1:5" x14ac:dyDescent="0.25">
      <c r="A13872">
        <v>24799</v>
      </c>
      <c r="B13872" t="s">
        <v>39918</v>
      </c>
      <c r="C13872" t="s">
        <v>3489</v>
      </c>
      <c r="D13872" t="s">
        <v>39919</v>
      </c>
      <c r="E13872" t="s">
        <v>39920</v>
      </c>
    </row>
    <row r="13873" spans="1:5" x14ac:dyDescent="0.25">
      <c r="A13873">
        <v>24800</v>
      </c>
      <c r="B13873" t="s">
        <v>39921</v>
      </c>
      <c r="C13873" t="s">
        <v>39922</v>
      </c>
      <c r="D13873" t="s">
        <v>39923</v>
      </c>
      <c r="E13873" t="s">
        <v>39924</v>
      </c>
    </row>
    <row r="13874" spans="1:5" x14ac:dyDescent="0.25">
      <c r="A13874">
        <v>24802</v>
      </c>
      <c r="B13874" t="s">
        <v>39925</v>
      </c>
      <c r="D13874" t="s">
        <v>39926</v>
      </c>
      <c r="E13874" t="s">
        <v>39927</v>
      </c>
    </row>
    <row r="13875" spans="1:5" x14ac:dyDescent="0.25">
      <c r="A13875">
        <v>24806</v>
      </c>
      <c r="B13875" t="s">
        <v>39928</v>
      </c>
      <c r="D13875" t="s">
        <v>39929</v>
      </c>
    </row>
    <row r="13876" spans="1:5" x14ac:dyDescent="0.25">
      <c r="A13876">
        <v>24811</v>
      </c>
      <c r="B13876" t="s">
        <v>39930</v>
      </c>
      <c r="D13876" t="s">
        <v>39931</v>
      </c>
    </row>
    <row r="13877" spans="1:5" x14ac:dyDescent="0.25">
      <c r="A13877">
        <v>24812</v>
      </c>
      <c r="B13877" t="s">
        <v>39932</v>
      </c>
      <c r="C13877" t="s">
        <v>39933</v>
      </c>
      <c r="D13877" t="s">
        <v>39934</v>
      </c>
      <c r="E13877" t="s">
        <v>10</v>
      </c>
    </row>
    <row r="13878" spans="1:5" x14ac:dyDescent="0.25">
      <c r="A13878">
        <v>24814</v>
      </c>
      <c r="B13878" t="s">
        <v>39935</v>
      </c>
      <c r="D13878" t="s">
        <v>39936</v>
      </c>
    </row>
    <row r="13879" spans="1:5" x14ac:dyDescent="0.25">
      <c r="A13879">
        <v>24816</v>
      </c>
      <c r="B13879" t="s">
        <v>39937</v>
      </c>
      <c r="D13879" t="s">
        <v>39938</v>
      </c>
    </row>
    <row r="13880" spans="1:5" x14ac:dyDescent="0.25">
      <c r="A13880">
        <v>24818</v>
      </c>
      <c r="B13880" t="s">
        <v>39939</v>
      </c>
      <c r="C13880" t="s">
        <v>39940</v>
      </c>
      <c r="D13880" t="s">
        <v>39941</v>
      </c>
      <c r="E13880" t="s">
        <v>39942</v>
      </c>
    </row>
    <row r="13881" spans="1:5" x14ac:dyDescent="0.25">
      <c r="A13881">
        <v>24820</v>
      </c>
      <c r="B13881" t="s">
        <v>39943</v>
      </c>
      <c r="D13881" t="s">
        <v>39944</v>
      </c>
    </row>
    <row r="13882" spans="1:5" x14ac:dyDescent="0.25">
      <c r="A13882">
        <v>24821</v>
      </c>
      <c r="B13882" t="s">
        <v>39945</v>
      </c>
      <c r="C13882" t="s">
        <v>39946</v>
      </c>
      <c r="D13882" t="s">
        <v>39947</v>
      </c>
      <c r="E13882" t="s">
        <v>39948</v>
      </c>
    </row>
    <row r="13883" spans="1:5" x14ac:dyDescent="0.25">
      <c r="A13883">
        <v>24822</v>
      </c>
      <c r="B13883" t="s">
        <v>39949</v>
      </c>
      <c r="C13883" t="s">
        <v>39950</v>
      </c>
      <c r="D13883" t="s">
        <v>39951</v>
      </c>
    </row>
    <row r="13884" spans="1:5" x14ac:dyDescent="0.25">
      <c r="A13884">
        <v>24823</v>
      </c>
      <c r="B13884" t="s">
        <v>39952</v>
      </c>
      <c r="D13884" t="s">
        <v>39953</v>
      </c>
    </row>
    <row r="13885" spans="1:5" x14ac:dyDescent="0.25">
      <c r="A13885">
        <v>24825</v>
      </c>
      <c r="B13885" t="s">
        <v>39954</v>
      </c>
      <c r="D13885" t="s">
        <v>39955</v>
      </c>
    </row>
    <row r="13886" spans="1:5" x14ac:dyDescent="0.25">
      <c r="A13886">
        <v>24829</v>
      </c>
      <c r="B13886" t="s">
        <v>39956</v>
      </c>
      <c r="C13886" t="s">
        <v>11513</v>
      </c>
      <c r="D13886" t="s">
        <v>39957</v>
      </c>
      <c r="E13886" t="s">
        <v>39958</v>
      </c>
    </row>
    <row r="13887" spans="1:5" x14ac:dyDescent="0.25">
      <c r="A13887">
        <v>24831</v>
      </c>
      <c r="B13887" t="s">
        <v>39959</v>
      </c>
      <c r="D13887" t="s">
        <v>39960</v>
      </c>
    </row>
    <row r="13888" spans="1:5" x14ac:dyDescent="0.25">
      <c r="A13888">
        <v>24834</v>
      </c>
      <c r="B13888" t="s">
        <v>39961</v>
      </c>
      <c r="C13888" t="s">
        <v>39962</v>
      </c>
      <c r="D13888" t="s">
        <v>39963</v>
      </c>
      <c r="E13888" t="s">
        <v>10</v>
      </c>
    </row>
    <row r="13889" spans="1:5" x14ac:dyDescent="0.25">
      <c r="A13889">
        <v>24835</v>
      </c>
      <c r="B13889" t="s">
        <v>39964</v>
      </c>
      <c r="D13889" t="s">
        <v>39965</v>
      </c>
    </row>
    <row r="13890" spans="1:5" x14ac:dyDescent="0.25">
      <c r="A13890">
        <v>24837</v>
      </c>
      <c r="B13890" t="s">
        <v>39966</v>
      </c>
      <c r="C13890" t="s">
        <v>30434</v>
      </c>
      <c r="D13890" t="s">
        <v>39967</v>
      </c>
      <c r="E13890" t="s">
        <v>39968</v>
      </c>
    </row>
    <row r="13891" spans="1:5" x14ac:dyDescent="0.25">
      <c r="A13891">
        <v>24839</v>
      </c>
      <c r="B13891" t="s">
        <v>39969</v>
      </c>
      <c r="D13891" t="s">
        <v>39970</v>
      </c>
    </row>
    <row r="13892" spans="1:5" x14ac:dyDescent="0.25">
      <c r="A13892">
        <v>24840</v>
      </c>
      <c r="B13892" t="s">
        <v>39971</v>
      </c>
      <c r="D13892" t="s">
        <v>39972</v>
      </c>
      <c r="E13892" t="s">
        <v>10</v>
      </c>
    </row>
    <row r="13893" spans="1:5" x14ac:dyDescent="0.25">
      <c r="A13893">
        <v>24843</v>
      </c>
      <c r="B13893" t="s">
        <v>39973</v>
      </c>
      <c r="D13893" t="s">
        <v>39974</v>
      </c>
      <c r="E13893" t="s">
        <v>39975</v>
      </c>
    </row>
    <row r="13894" spans="1:5" x14ac:dyDescent="0.25">
      <c r="A13894">
        <v>24846</v>
      </c>
      <c r="B13894" t="s">
        <v>39976</v>
      </c>
      <c r="C13894" t="s">
        <v>17285</v>
      </c>
      <c r="D13894" t="s">
        <v>39977</v>
      </c>
    </row>
    <row r="13895" spans="1:5" x14ac:dyDescent="0.25">
      <c r="A13895">
        <v>24847</v>
      </c>
      <c r="B13895" t="s">
        <v>39978</v>
      </c>
      <c r="D13895" t="s">
        <v>39979</v>
      </c>
    </row>
    <row r="13896" spans="1:5" x14ac:dyDescent="0.25">
      <c r="A13896">
        <v>24850</v>
      </c>
      <c r="B13896" t="s">
        <v>39980</v>
      </c>
      <c r="C13896" t="s">
        <v>32588</v>
      </c>
      <c r="D13896" t="s">
        <v>39981</v>
      </c>
      <c r="E13896" t="s">
        <v>39982</v>
      </c>
    </row>
    <row r="13897" spans="1:5" x14ac:dyDescent="0.25">
      <c r="A13897">
        <v>24852</v>
      </c>
      <c r="B13897" t="s">
        <v>39983</v>
      </c>
      <c r="D13897" t="s">
        <v>39984</v>
      </c>
    </row>
    <row r="13898" spans="1:5" x14ac:dyDescent="0.25">
      <c r="A13898">
        <v>24854</v>
      </c>
      <c r="B13898" t="s">
        <v>39985</v>
      </c>
      <c r="C13898" t="s">
        <v>17025</v>
      </c>
      <c r="D13898" t="s">
        <v>39986</v>
      </c>
    </row>
    <row r="13899" spans="1:5" x14ac:dyDescent="0.25">
      <c r="A13899">
        <v>24855</v>
      </c>
      <c r="B13899" t="s">
        <v>39987</v>
      </c>
      <c r="D13899" t="s">
        <v>39988</v>
      </c>
      <c r="E13899" t="s">
        <v>39989</v>
      </c>
    </row>
    <row r="13900" spans="1:5" x14ac:dyDescent="0.25">
      <c r="A13900">
        <v>24860</v>
      </c>
      <c r="B13900" t="s">
        <v>39990</v>
      </c>
      <c r="D13900" t="s">
        <v>39991</v>
      </c>
      <c r="E13900" t="s">
        <v>39992</v>
      </c>
    </row>
    <row r="13901" spans="1:5" x14ac:dyDescent="0.25">
      <c r="A13901">
        <v>24861</v>
      </c>
      <c r="B13901" t="s">
        <v>39993</v>
      </c>
      <c r="C13901" t="s">
        <v>39994</v>
      </c>
      <c r="D13901" t="s">
        <v>39995</v>
      </c>
    </row>
    <row r="13902" spans="1:5" x14ac:dyDescent="0.25">
      <c r="A13902">
        <v>24864</v>
      </c>
      <c r="B13902" t="s">
        <v>39996</v>
      </c>
      <c r="D13902" t="s">
        <v>39997</v>
      </c>
    </row>
    <row r="13903" spans="1:5" x14ac:dyDescent="0.25">
      <c r="A13903">
        <v>24866</v>
      </c>
      <c r="B13903" t="s">
        <v>39998</v>
      </c>
      <c r="C13903" t="s">
        <v>39999</v>
      </c>
      <c r="D13903" t="s">
        <v>40000</v>
      </c>
      <c r="E13903" t="s">
        <v>40001</v>
      </c>
    </row>
    <row r="13904" spans="1:5" x14ac:dyDescent="0.25">
      <c r="A13904">
        <v>24869</v>
      </c>
      <c r="B13904" t="s">
        <v>40002</v>
      </c>
      <c r="C13904" t="s">
        <v>16434</v>
      </c>
      <c r="D13904" t="s">
        <v>40003</v>
      </c>
    </row>
    <row r="13905" spans="1:5" x14ac:dyDescent="0.25">
      <c r="A13905">
        <v>24873</v>
      </c>
      <c r="B13905" t="s">
        <v>40004</v>
      </c>
      <c r="D13905" t="s">
        <v>40005</v>
      </c>
    </row>
    <row r="13906" spans="1:5" x14ac:dyDescent="0.25">
      <c r="A13906">
        <v>24874</v>
      </c>
      <c r="B13906" t="s">
        <v>40006</v>
      </c>
      <c r="C13906" t="s">
        <v>16777</v>
      </c>
      <c r="D13906" t="s">
        <v>40007</v>
      </c>
      <c r="E13906" t="s">
        <v>10</v>
      </c>
    </row>
    <row r="13907" spans="1:5" x14ac:dyDescent="0.25">
      <c r="A13907">
        <v>24875</v>
      </c>
      <c r="B13907" t="s">
        <v>40008</v>
      </c>
      <c r="D13907" t="s">
        <v>40009</v>
      </c>
      <c r="E13907" t="s">
        <v>40010</v>
      </c>
    </row>
    <row r="13908" spans="1:5" x14ac:dyDescent="0.25">
      <c r="A13908">
        <v>24876</v>
      </c>
      <c r="B13908" t="s">
        <v>40011</v>
      </c>
      <c r="C13908" t="s">
        <v>40012</v>
      </c>
      <c r="D13908" t="s">
        <v>40013</v>
      </c>
    </row>
    <row r="13909" spans="1:5" x14ac:dyDescent="0.25">
      <c r="A13909">
        <v>24877</v>
      </c>
      <c r="B13909" t="s">
        <v>40014</v>
      </c>
      <c r="C13909" t="s">
        <v>1580</v>
      </c>
      <c r="D13909" t="s">
        <v>40015</v>
      </c>
    </row>
    <row r="13910" spans="1:5" x14ac:dyDescent="0.25">
      <c r="A13910">
        <v>24878</v>
      </c>
      <c r="B13910" t="s">
        <v>40016</v>
      </c>
      <c r="C13910" t="s">
        <v>40017</v>
      </c>
      <c r="D13910" t="s">
        <v>40018</v>
      </c>
      <c r="E13910" t="s">
        <v>40019</v>
      </c>
    </row>
    <row r="13911" spans="1:5" x14ac:dyDescent="0.25">
      <c r="A13911">
        <v>24886</v>
      </c>
      <c r="B13911" t="s">
        <v>40020</v>
      </c>
      <c r="D13911" t="s">
        <v>40021</v>
      </c>
      <c r="E13911" t="s">
        <v>33418</v>
      </c>
    </row>
    <row r="13912" spans="1:5" x14ac:dyDescent="0.25">
      <c r="A13912">
        <v>24888</v>
      </c>
      <c r="B13912" t="s">
        <v>40022</v>
      </c>
      <c r="C13912" t="s">
        <v>40023</v>
      </c>
      <c r="D13912" t="s">
        <v>40024</v>
      </c>
      <c r="E13912" t="s">
        <v>10</v>
      </c>
    </row>
    <row r="13913" spans="1:5" x14ac:dyDescent="0.25">
      <c r="A13913">
        <v>24892</v>
      </c>
      <c r="B13913" t="s">
        <v>40025</v>
      </c>
      <c r="D13913" t="s">
        <v>40026</v>
      </c>
    </row>
    <row r="13914" spans="1:5" x14ac:dyDescent="0.25">
      <c r="A13914">
        <v>24894</v>
      </c>
      <c r="B13914" t="s">
        <v>40027</v>
      </c>
      <c r="D13914" t="s">
        <v>40028</v>
      </c>
      <c r="E13914" t="s">
        <v>10</v>
      </c>
    </row>
    <row r="13915" spans="1:5" x14ac:dyDescent="0.25">
      <c r="A13915">
        <v>24895</v>
      </c>
      <c r="B13915" t="s">
        <v>40029</v>
      </c>
      <c r="D13915" t="s">
        <v>40030</v>
      </c>
    </row>
    <row r="13916" spans="1:5" x14ac:dyDescent="0.25">
      <c r="A13916">
        <v>24899</v>
      </c>
      <c r="B13916" t="s">
        <v>40031</v>
      </c>
      <c r="D13916" t="s">
        <v>40032</v>
      </c>
    </row>
    <row r="13917" spans="1:5" x14ac:dyDescent="0.25">
      <c r="A13917">
        <v>24901</v>
      </c>
      <c r="B13917" t="s">
        <v>40033</v>
      </c>
      <c r="C13917" t="s">
        <v>40034</v>
      </c>
      <c r="D13917" t="s">
        <v>40035</v>
      </c>
      <c r="E13917" t="s">
        <v>10</v>
      </c>
    </row>
    <row r="13918" spans="1:5" x14ac:dyDescent="0.25">
      <c r="A13918">
        <v>24903</v>
      </c>
      <c r="B13918" t="s">
        <v>40036</v>
      </c>
      <c r="D13918" t="s">
        <v>40037</v>
      </c>
      <c r="E13918" t="s">
        <v>10</v>
      </c>
    </row>
    <row r="13919" spans="1:5" x14ac:dyDescent="0.25">
      <c r="A13919">
        <v>24904</v>
      </c>
      <c r="B13919" t="s">
        <v>40038</v>
      </c>
      <c r="D13919" t="s">
        <v>40039</v>
      </c>
    </row>
    <row r="13920" spans="1:5" x14ac:dyDescent="0.25">
      <c r="A13920">
        <v>24910</v>
      </c>
      <c r="B13920" t="s">
        <v>40040</v>
      </c>
      <c r="D13920" t="s">
        <v>40041</v>
      </c>
    </row>
    <row r="13921" spans="1:5" x14ac:dyDescent="0.25">
      <c r="A13921">
        <v>24913</v>
      </c>
      <c r="B13921" t="s">
        <v>40042</v>
      </c>
      <c r="D13921" t="s">
        <v>40043</v>
      </c>
      <c r="E13921" t="s">
        <v>40044</v>
      </c>
    </row>
    <row r="13922" spans="1:5" x14ac:dyDescent="0.25">
      <c r="A13922">
        <v>24914</v>
      </c>
      <c r="B13922" t="s">
        <v>40045</v>
      </c>
      <c r="C13922" t="s">
        <v>40046</v>
      </c>
      <c r="D13922" t="s">
        <v>40047</v>
      </c>
      <c r="E13922" t="s">
        <v>40048</v>
      </c>
    </row>
    <row r="13923" spans="1:5" x14ac:dyDescent="0.25">
      <c r="A13923">
        <v>24918</v>
      </c>
      <c r="B13923" t="s">
        <v>40049</v>
      </c>
      <c r="D13923" t="s">
        <v>40050</v>
      </c>
    </row>
    <row r="13924" spans="1:5" x14ac:dyDescent="0.25">
      <c r="A13924">
        <v>24919</v>
      </c>
      <c r="B13924" t="s">
        <v>40051</v>
      </c>
      <c r="D13924" t="s">
        <v>40052</v>
      </c>
    </row>
    <row r="13925" spans="1:5" x14ac:dyDescent="0.25">
      <c r="A13925">
        <v>24921</v>
      </c>
      <c r="B13925" t="s">
        <v>40053</v>
      </c>
      <c r="C13925" t="s">
        <v>40054</v>
      </c>
      <c r="D13925" t="s">
        <v>40055</v>
      </c>
      <c r="E13925" t="s">
        <v>40056</v>
      </c>
    </row>
    <row r="13926" spans="1:5" x14ac:dyDescent="0.25">
      <c r="A13926">
        <v>24922</v>
      </c>
      <c r="B13926" t="s">
        <v>40057</v>
      </c>
      <c r="D13926" t="s">
        <v>40058</v>
      </c>
      <c r="E13926" t="s">
        <v>40059</v>
      </c>
    </row>
    <row r="13927" spans="1:5" x14ac:dyDescent="0.25">
      <c r="A13927">
        <v>24925</v>
      </c>
      <c r="B13927" t="s">
        <v>40060</v>
      </c>
      <c r="D13927" t="s">
        <v>40061</v>
      </c>
    </row>
    <row r="13928" spans="1:5" x14ac:dyDescent="0.25">
      <c r="A13928">
        <v>24927</v>
      </c>
      <c r="B13928" t="s">
        <v>40062</v>
      </c>
      <c r="C13928" t="s">
        <v>40063</v>
      </c>
      <c r="D13928" t="s">
        <v>40064</v>
      </c>
    </row>
    <row r="13929" spans="1:5" x14ac:dyDescent="0.25">
      <c r="A13929">
        <v>24929</v>
      </c>
      <c r="B13929" t="s">
        <v>40065</v>
      </c>
      <c r="C13929" t="s">
        <v>40066</v>
      </c>
      <c r="D13929" t="s">
        <v>40067</v>
      </c>
    </row>
    <row r="13930" spans="1:5" x14ac:dyDescent="0.25">
      <c r="A13930">
        <v>24930</v>
      </c>
      <c r="B13930" t="s">
        <v>40068</v>
      </c>
      <c r="D13930" t="s">
        <v>40069</v>
      </c>
      <c r="E13930" t="s">
        <v>40070</v>
      </c>
    </row>
    <row r="13931" spans="1:5" x14ac:dyDescent="0.25">
      <c r="A13931">
        <v>24931</v>
      </c>
      <c r="B13931" t="s">
        <v>40071</v>
      </c>
      <c r="C13931" t="s">
        <v>40072</v>
      </c>
      <c r="D13931" t="s">
        <v>40073</v>
      </c>
      <c r="E13931" t="s">
        <v>10</v>
      </c>
    </row>
    <row r="13932" spans="1:5" x14ac:dyDescent="0.25">
      <c r="A13932">
        <v>24936</v>
      </c>
      <c r="B13932" t="s">
        <v>40074</v>
      </c>
      <c r="C13932" t="s">
        <v>9587</v>
      </c>
      <c r="D13932" t="s">
        <v>40075</v>
      </c>
      <c r="E13932" t="s">
        <v>40076</v>
      </c>
    </row>
    <row r="13933" spans="1:5" x14ac:dyDescent="0.25">
      <c r="A13933">
        <v>24937</v>
      </c>
      <c r="B13933" t="s">
        <v>40077</v>
      </c>
      <c r="D13933" t="s">
        <v>40078</v>
      </c>
    </row>
    <row r="13934" spans="1:5" x14ac:dyDescent="0.25">
      <c r="A13934">
        <v>24939</v>
      </c>
      <c r="B13934" t="s">
        <v>40079</v>
      </c>
      <c r="D13934" t="s">
        <v>40080</v>
      </c>
      <c r="E13934" t="s">
        <v>40081</v>
      </c>
    </row>
    <row r="13935" spans="1:5" x14ac:dyDescent="0.25">
      <c r="A13935">
        <v>24940</v>
      </c>
      <c r="B13935" t="s">
        <v>40082</v>
      </c>
      <c r="D13935" t="s">
        <v>40083</v>
      </c>
    </row>
    <row r="13936" spans="1:5" x14ac:dyDescent="0.25">
      <c r="A13936">
        <v>24942</v>
      </c>
      <c r="B13936" t="s">
        <v>40084</v>
      </c>
      <c r="C13936" t="s">
        <v>40085</v>
      </c>
      <c r="D13936" t="s">
        <v>40086</v>
      </c>
      <c r="E13936" t="s">
        <v>40087</v>
      </c>
    </row>
    <row r="13937" spans="1:5" x14ac:dyDescent="0.25">
      <c r="A13937">
        <v>24943</v>
      </c>
      <c r="B13937" t="s">
        <v>40088</v>
      </c>
      <c r="D13937" t="s">
        <v>40089</v>
      </c>
      <c r="E13937" t="s">
        <v>18946</v>
      </c>
    </row>
    <row r="13938" spans="1:5" x14ac:dyDescent="0.25">
      <c r="A13938">
        <v>24945</v>
      </c>
      <c r="B13938" t="s">
        <v>40090</v>
      </c>
      <c r="D13938" t="s">
        <v>40091</v>
      </c>
      <c r="E13938" t="s">
        <v>10</v>
      </c>
    </row>
    <row r="13939" spans="1:5" x14ac:dyDescent="0.25">
      <c r="A13939">
        <v>24948</v>
      </c>
      <c r="B13939" t="s">
        <v>40092</v>
      </c>
      <c r="D13939" t="s">
        <v>40093</v>
      </c>
      <c r="E13939" t="s">
        <v>40094</v>
      </c>
    </row>
    <row r="13940" spans="1:5" x14ac:dyDescent="0.25">
      <c r="A13940">
        <v>24949</v>
      </c>
      <c r="B13940" t="s">
        <v>40095</v>
      </c>
      <c r="D13940" t="s">
        <v>40096</v>
      </c>
      <c r="E13940" t="s">
        <v>40097</v>
      </c>
    </row>
    <row r="13941" spans="1:5" x14ac:dyDescent="0.25">
      <c r="A13941">
        <v>24951</v>
      </c>
      <c r="B13941" t="s">
        <v>40098</v>
      </c>
      <c r="D13941" t="s">
        <v>40099</v>
      </c>
    </row>
    <row r="13942" spans="1:5" x14ac:dyDescent="0.25">
      <c r="A13942">
        <v>24953</v>
      </c>
      <c r="B13942" t="s">
        <v>40100</v>
      </c>
      <c r="D13942" t="s">
        <v>40101</v>
      </c>
    </row>
    <row r="13943" spans="1:5" x14ac:dyDescent="0.25">
      <c r="A13943">
        <v>24955</v>
      </c>
      <c r="B13943" t="s">
        <v>40102</v>
      </c>
      <c r="D13943" t="s">
        <v>40103</v>
      </c>
      <c r="E13943" t="s">
        <v>40104</v>
      </c>
    </row>
    <row r="13944" spans="1:5" x14ac:dyDescent="0.25">
      <c r="A13944">
        <v>24957</v>
      </c>
      <c r="B13944" t="s">
        <v>40105</v>
      </c>
      <c r="D13944" t="s">
        <v>40106</v>
      </c>
    </row>
    <row r="13945" spans="1:5" x14ac:dyDescent="0.25">
      <c r="A13945">
        <v>24958</v>
      </c>
      <c r="B13945" t="s">
        <v>40107</v>
      </c>
      <c r="D13945" t="s">
        <v>40108</v>
      </c>
    </row>
    <row r="13946" spans="1:5" x14ac:dyDescent="0.25">
      <c r="A13946">
        <v>24962</v>
      </c>
      <c r="B13946" t="s">
        <v>40109</v>
      </c>
      <c r="D13946" t="s">
        <v>40110</v>
      </c>
    </row>
    <row r="13947" spans="1:5" x14ac:dyDescent="0.25">
      <c r="A13947">
        <v>24964</v>
      </c>
      <c r="B13947" t="s">
        <v>40111</v>
      </c>
      <c r="C13947" t="s">
        <v>3193</v>
      </c>
      <c r="D13947" t="s">
        <v>40112</v>
      </c>
      <c r="E13947" t="s">
        <v>40113</v>
      </c>
    </row>
    <row r="13948" spans="1:5" x14ac:dyDescent="0.25">
      <c r="A13948">
        <v>24966</v>
      </c>
      <c r="B13948" t="s">
        <v>40114</v>
      </c>
      <c r="C13948" t="s">
        <v>40115</v>
      </c>
      <c r="D13948" t="s">
        <v>40116</v>
      </c>
      <c r="E13948" t="s">
        <v>10</v>
      </c>
    </row>
    <row r="13949" spans="1:5" x14ac:dyDescent="0.25">
      <c r="A13949">
        <v>24967</v>
      </c>
      <c r="B13949" t="s">
        <v>40117</v>
      </c>
      <c r="D13949" t="s">
        <v>40118</v>
      </c>
      <c r="E13949" t="s">
        <v>40119</v>
      </c>
    </row>
    <row r="13950" spans="1:5" x14ac:dyDescent="0.25">
      <c r="A13950">
        <v>24968</v>
      </c>
      <c r="B13950" t="s">
        <v>40120</v>
      </c>
      <c r="C13950" t="s">
        <v>40121</v>
      </c>
      <c r="D13950" t="s">
        <v>40122</v>
      </c>
      <c r="E13950" t="s">
        <v>10</v>
      </c>
    </row>
    <row r="13951" spans="1:5" x14ac:dyDescent="0.25">
      <c r="A13951">
        <v>24973</v>
      </c>
      <c r="B13951" t="s">
        <v>40123</v>
      </c>
      <c r="D13951" t="s">
        <v>40124</v>
      </c>
    </row>
    <row r="13952" spans="1:5" x14ac:dyDescent="0.25">
      <c r="A13952">
        <v>24975</v>
      </c>
      <c r="B13952" t="s">
        <v>40125</v>
      </c>
      <c r="D13952" t="s">
        <v>40126</v>
      </c>
    </row>
    <row r="13953" spans="1:5" x14ac:dyDescent="0.25">
      <c r="A13953">
        <v>24977</v>
      </c>
      <c r="B13953" t="s">
        <v>40127</v>
      </c>
      <c r="D13953" t="s">
        <v>40128</v>
      </c>
    </row>
    <row r="13954" spans="1:5" x14ac:dyDescent="0.25">
      <c r="A13954">
        <v>24978</v>
      </c>
      <c r="B13954" t="s">
        <v>40129</v>
      </c>
      <c r="D13954" t="s">
        <v>40130</v>
      </c>
    </row>
    <row r="13955" spans="1:5" x14ac:dyDescent="0.25">
      <c r="A13955">
        <v>24981</v>
      </c>
      <c r="B13955" t="s">
        <v>40131</v>
      </c>
      <c r="D13955" t="s">
        <v>40132</v>
      </c>
    </row>
    <row r="13956" spans="1:5" x14ac:dyDescent="0.25">
      <c r="A13956">
        <v>24982</v>
      </c>
      <c r="B13956" t="s">
        <v>40133</v>
      </c>
      <c r="C13956" t="s">
        <v>40134</v>
      </c>
      <c r="D13956" t="s">
        <v>40135</v>
      </c>
      <c r="E13956" t="s">
        <v>40136</v>
      </c>
    </row>
    <row r="13957" spans="1:5" x14ac:dyDescent="0.25">
      <c r="A13957">
        <v>24985</v>
      </c>
      <c r="B13957" t="s">
        <v>40137</v>
      </c>
      <c r="D13957" t="s">
        <v>40138</v>
      </c>
    </row>
    <row r="13958" spans="1:5" x14ac:dyDescent="0.25">
      <c r="A13958">
        <v>24988</v>
      </c>
      <c r="B13958" t="s">
        <v>40139</v>
      </c>
      <c r="D13958" t="s">
        <v>40140</v>
      </c>
    </row>
    <row r="13959" spans="1:5" x14ac:dyDescent="0.25">
      <c r="A13959">
        <v>24991</v>
      </c>
      <c r="B13959" t="s">
        <v>40141</v>
      </c>
      <c r="D13959" t="s">
        <v>40142</v>
      </c>
    </row>
    <row r="13960" spans="1:5" x14ac:dyDescent="0.25">
      <c r="A13960">
        <v>24993</v>
      </c>
      <c r="B13960" t="s">
        <v>40143</v>
      </c>
      <c r="C13960" t="s">
        <v>40144</v>
      </c>
      <c r="D13960" t="s">
        <v>40145</v>
      </c>
      <c r="E13960" t="s">
        <v>40146</v>
      </c>
    </row>
    <row r="13961" spans="1:5" x14ac:dyDescent="0.25">
      <c r="A13961">
        <v>24998</v>
      </c>
      <c r="B13961" t="s">
        <v>40147</v>
      </c>
      <c r="D13961" t="s">
        <v>40148</v>
      </c>
      <c r="E13961" t="s">
        <v>40149</v>
      </c>
    </row>
    <row r="13962" spans="1:5" x14ac:dyDescent="0.25">
      <c r="A13962">
        <v>24999</v>
      </c>
      <c r="B13962" t="s">
        <v>40150</v>
      </c>
      <c r="D13962" t="s">
        <v>40151</v>
      </c>
      <c r="E13962" t="s">
        <v>40152</v>
      </c>
    </row>
    <row r="13963" spans="1:5" x14ac:dyDescent="0.25">
      <c r="A13963">
        <v>25004</v>
      </c>
      <c r="B13963" t="s">
        <v>40153</v>
      </c>
      <c r="D13963" t="s">
        <v>40154</v>
      </c>
      <c r="E13963" t="s">
        <v>10</v>
      </c>
    </row>
    <row r="13964" spans="1:5" x14ac:dyDescent="0.25">
      <c r="A13964">
        <v>25005</v>
      </c>
      <c r="B13964" t="s">
        <v>40155</v>
      </c>
      <c r="D13964" t="s">
        <v>40156</v>
      </c>
      <c r="E13964" t="s">
        <v>10</v>
      </c>
    </row>
    <row r="13965" spans="1:5" x14ac:dyDescent="0.25">
      <c r="A13965">
        <v>25009</v>
      </c>
      <c r="B13965" t="s">
        <v>40157</v>
      </c>
      <c r="D13965" t="s">
        <v>40158</v>
      </c>
    </row>
    <row r="13966" spans="1:5" x14ac:dyDescent="0.25">
      <c r="A13966">
        <v>25010</v>
      </c>
      <c r="B13966" t="s">
        <v>40159</v>
      </c>
      <c r="C13966" t="s">
        <v>6113</v>
      </c>
      <c r="D13966" t="s">
        <v>40160</v>
      </c>
      <c r="E13966" t="s">
        <v>10</v>
      </c>
    </row>
    <row r="13967" spans="1:5" x14ac:dyDescent="0.25">
      <c r="A13967">
        <v>25015</v>
      </c>
      <c r="B13967" t="s">
        <v>40161</v>
      </c>
      <c r="C13967" t="s">
        <v>40162</v>
      </c>
      <c r="D13967" t="s">
        <v>40163</v>
      </c>
    </row>
    <row r="13968" spans="1:5" x14ac:dyDescent="0.25">
      <c r="A13968">
        <v>25016</v>
      </c>
      <c r="B13968" t="s">
        <v>40164</v>
      </c>
      <c r="D13968" t="s">
        <v>40165</v>
      </c>
    </row>
    <row r="13969" spans="1:5" x14ac:dyDescent="0.25">
      <c r="A13969">
        <v>25017</v>
      </c>
      <c r="B13969" t="s">
        <v>40166</v>
      </c>
      <c r="C13969" t="s">
        <v>40167</v>
      </c>
      <c r="D13969" t="s">
        <v>40168</v>
      </c>
      <c r="E13969" t="s">
        <v>40169</v>
      </c>
    </row>
    <row r="13970" spans="1:5" x14ac:dyDescent="0.25">
      <c r="A13970">
        <v>25018</v>
      </c>
      <c r="B13970" t="s">
        <v>40170</v>
      </c>
      <c r="D13970" t="s">
        <v>40171</v>
      </c>
      <c r="E13970" t="s">
        <v>40172</v>
      </c>
    </row>
    <row r="13971" spans="1:5" x14ac:dyDescent="0.25">
      <c r="A13971">
        <v>25022</v>
      </c>
      <c r="B13971" t="s">
        <v>40173</v>
      </c>
      <c r="C13971" t="s">
        <v>40174</v>
      </c>
      <c r="D13971" t="s">
        <v>40175</v>
      </c>
      <c r="E13971" t="s">
        <v>40176</v>
      </c>
    </row>
    <row r="13972" spans="1:5" x14ac:dyDescent="0.25">
      <c r="A13972">
        <v>25023</v>
      </c>
      <c r="B13972" t="s">
        <v>40177</v>
      </c>
      <c r="D13972" t="s">
        <v>40178</v>
      </c>
    </row>
    <row r="13973" spans="1:5" x14ac:dyDescent="0.25">
      <c r="A13973">
        <v>25024</v>
      </c>
      <c r="B13973" t="s">
        <v>40179</v>
      </c>
      <c r="D13973" t="s">
        <v>40180</v>
      </c>
    </row>
    <row r="13974" spans="1:5" x14ac:dyDescent="0.25">
      <c r="A13974">
        <v>25027</v>
      </c>
      <c r="B13974" t="s">
        <v>40181</v>
      </c>
      <c r="D13974" t="s">
        <v>40182</v>
      </c>
      <c r="E13974" t="s">
        <v>10</v>
      </c>
    </row>
    <row r="13975" spans="1:5" x14ac:dyDescent="0.25">
      <c r="A13975">
        <v>25035</v>
      </c>
      <c r="B13975" t="s">
        <v>40183</v>
      </c>
      <c r="D13975" t="s">
        <v>40184</v>
      </c>
      <c r="E13975" t="s">
        <v>40185</v>
      </c>
    </row>
    <row r="13976" spans="1:5" x14ac:dyDescent="0.25">
      <c r="A13976">
        <v>25036</v>
      </c>
      <c r="B13976" t="s">
        <v>40186</v>
      </c>
      <c r="D13976" t="s">
        <v>40187</v>
      </c>
      <c r="E13976" t="s">
        <v>10</v>
      </c>
    </row>
    <row r="13977" spans="1:5" x14ac:dyDescent="0.25">
      <c r="A13977">
        <v>25039</v>
      </c>
      <c r="B13977" t="s">
        <v>40188</v>
      </c>
      <c r="C13977" t="s">
        <v>40189</v>
      </c>
      <c r="D13977" t="s">
        <v>40190</v>
      </c>
      <c r="E13977" t="s">
        <v>40191</v>
      </c>
    </row>
    <row r="13978" spans="1:5" x14ac:dyDescent="0.25">
      <c r="A13978">
        <v>25040</v>
      </c>
      <c r="B13978" t="s">
        <v>40192</v>
      </c>
      <c r="C13978" t="s">
        <v>40193</v>
      </c>
      <c r="D13978" t="s">
        <v>40194</v>
      </c>
      <c r="E13978" t="s">
        <v>40195</v>
      </c>
    </row>
    <row r="13979" spans="1:5" x14ac:dyDescent="0.25">
      <c r="A13979">
        <v>25041</v>
      </c>
      <c r="B13979" t="s">
        <v>40196</v>
      </c>
      <c r="D13979" t="s">
        <v>40197</v>
      </c>
    </row>
    <row r="13980" spans="1:5" x14ac:dyDescent="0.25">
      <c r="A13980">
        <v>25043</v>
      </c>
      <c r="B13980" t="s">
        <v>40198</v>
      </c>
      <c r="C13980" t="s">
        <v>40199</v>
      </c>
      <c r="D13980" t="s">
        <v>40200</v>
      </c>
      <c r="E13980" t="s">
        <v>40201</v>
      </c>
    </row>
    <row r="13981" spans="1:5" x14ac:dyDescent="0.25">
      <c r="A13981">
        <v>25046</v>
      </c>
      <c r="B13981" t="s">
        <v>40202</v>
      </c>
      <c r="D13981" t="s">
        <v>40203</v>
      </c>
      <c r="E13981" t="s">
        <v>10</v>
      </c>
    </row>
    <row r="13982" spans="1:5" x14ac:dyDescent="0.25">
      <c r="A13982">
        <v>25047</v>
      </c>
      <c r="B13982" t="s">
        <v>40204</v>
      </c>
      <c r="D13982" t="s">
        <v>40205</v>
      </c>
      <c r="E13982" t="s">
        <v>40206</v>
      </c>
    </row>
    <row r="13983" spans="1:5" x14ac:dyDescent="0.25">
      <c r="A13983">
        <v>25048</v>
      </c>
      <c r="B13983" t="s">
        <v>40207</v>
      </c>
      <c r="C13983" t="s">
        <v>40208</v>
      </c>
      <c r="D13983" t="s">
        <v>40209</v>
      </c>
      <c r="E13983" t="s">
        <v>40210</v>
      </c>
    </row>
    <row r="13984" spans="1:5" x14ac:dyDescent="0.25">
      <c r="A13984">
        <v>25049</v>
      </c>
      <c r="B13984" t="s">
        <v>40211</v>
      </c>
      <c r="D13984" t="s">
        <v>40212</v>
      </c>
      <c r="E13984" t="s">
        <v>40213</v>
      </c>
    </row>
    <row r="13985" spans="1:5" x14ac:dyDescent="0.25">
      <c r="A13985">
        <v>25051</v>
      </c>
      <c r="B13985" t="s">
        <v>40214</v>
      </c>
      <c r="D13985" t="s">
        <v>40215</v>
      </c>
      <c r="E13985" t="s">
        <v>40216</v>
      </c>
    </row>
    <row r="13986" spans="1:5" x14ac:dyDescent="0.25">
      <c r="A13986">
        <v>25054</v>
      </c>
      <c r="B13986" t="s">
        <v>40217</v>
      </c>
      <c r="D13986" t="s">
        <v>40218</v>
      </c>
    </row>
    <row r="13987" spans="1:5" x14ac:dyDescent="0.25">
      <c r="A13987">
        <v>25057</v>
      </c>
      <c r="B13987" t="s">
        <v>40219</v>
      </c>
      <c r="D13987" t="s">
        <v>40220</v>
      </c>
    </row>
    <row r="13988" spans="1:5" x14ac:dyDescent="0.25">
      <c r="A13988">
        <v>25058</v>
      </c>
      <c r="B13988" t="s">
        <v>40221</v>
      </c>
      <c r="C13988" t="s">
        <v>40222</v>
      </c>
      <c r="D13988" t="s">
        <v>40223</v>
      </c>
    </row>
    <row r="13989" spans="1:5" x14ac:dyDescent="0.25">
      <c r="A13989">
        <v>25059</v>
      </c>
      <c r="B13989" t="s">
        <v>40224</v>
      </c>
      <c r="C13989" t="s">
        <v>287</v>
      </c>
      <c r="D13989" t="s">
        <v>40225</v>
      </c>
    </row>
    <row r="13990" spans="1:5" x14ac:dyDescent="0.25">
      <c r="A13990">
        <v>25060</v>
      </c>
      <c r="B13990" t="s">
        <v>40226</v>
      </c>
      <c r="D13990" t="s">
        <v>40227</v>
      </c>
    </row>
    <row r="13991" spans="1:5" x14ac:dyDescent="0.25">
      <c r="A13991">
        <v>25063</v>
      </c>
      <c r="B13991" t="s">
        <v>40228</v>
      </c>
      <c r="D13991" t="s">
        <v>40229</v>
      </c>
      <c r="E13991" t="s">
        <v>40230</v>
      </c>
    </row>
    <row r="13992" spans="1:5" x14ac:dyDescent="0.25">
      <c r="A13992">
        <v>25064</v>
      </c>
      <c r="B13992" t="s">
        <v>40231</v>
      </c>
      <c r="D13992" t="s">
        <v>40232</v>
      </c>
      <c r="E13992" t="s">
        <v>40233</v>
      </c>
    </row>
    <row r="13993" spans="1:5" x14ac:dyDescent="0.25">
      <c r="A13993">
        <v>25066</v>
      </c>
      <c r="B13993" t="s">
        <v>40234</v>
      </c>
      <c r="D13993" t="s">
        <v>40235</v>
      </c>
      <c r="E13993" t="s">
        <v>10</v>
      </c>
    </row>
    <row r="13994" spans="1:5" x14ac:dyDescent="0.25">
      <c r="A13994">
        <v>25067</v>
      </c>
      <c r="B13994" t="s">
        <v>40236</v>
      </c>
      <c r="D13994" t="s">
        <v>40237</v>
      </c>
      <c r="E13994" t="s">
        <v>40238</v>
      </c>
    </row>
    <row r="13995" spans="1:5" x14ac:dyDescent="0.25">
      <c r="A13995">
        <v>25068</v>
      </c>
      <c r="B13995" t="s">
        <v>40239</v>
      </c>
      <c r="D13995" t="s">
        <v>40240</v>
      </c>
      <c r="E13995" t="s">
        <v>40241</v>
      </c>
    </row>
    <row r="13996" spans="1:5" x14ac:dyDescent="0.25">
      <c r="A13996">
        <v>25069</v>
      </c>
      <c r="B13996" t="s">
        <v>40242</v>
      </c>
      <c r="D13996" t="s">
        <v>40243</v>
      </c>
    </row>
    <row r="13997" spans="1:5" x14ac:dyDescent="0.25">
      <c r="A13997">
        <v>25070</v>
      </c>
      <c r="B13997" t="s">
        <v>40244</v>
      </c>
      <c r="D13997" t="s">
        <v>40245</v>
      </c>
      <c r="E13997" t="s">
        <v>10</v>
      </c>
    </row>
    <row r="13998" spans="1:5" x14ac:dyDescent="0.25">
      <c r="A13998">
        <v>25072</v>
      </c>
      <c r="B13998" t="s">
        <v>40246</v>
      </c>
      <c r="C13998" t="s">
        <v>40247</v>
      </c>
      <c r="D13998" t="s">
        <v>40248</v>
      </c>
      <c r="E13998" t="s">
        <v>40249</v>
      </c>
    </row>
    <row r="13999" spans="1:5" x14ac:dyDescent="0.25">
      <c r="A13999">
        <v>25073</v>
      </c>
      <c r="B13999" t="s">
        <v>40250</v>
      </c>
      <c r="C13999" t="s">
        <v>159</v>
      </c>
      <c r="D13999" t="s">
        <v>40251</v>
      </c>
    </row>
    <row r="14000" spans="1:5" x14ac:dyDescent="0.25">
      <c r="A14000">
        <v>25077</v>
      </c>
      <c r="B14000" t="s">
        <v>40252</v>
      </c>
      <c r="C14000" t="s">
        <v>40253</v>
      </c>
      <c r="D14000" t="s">
        <v>40254</v>
      </c>
      <c r="E14000" t="s">
        <v>40255</v>
      </c>
    </row>
    <row r="14001" spans="1:5" x14ac:dyDescent="0.25">
      <c r="A14001">
        <v>25079</v>
      </c>
      <c r="B14001" t="s">
        <v>40256</v>
      </c>
      <c r="D14001" t="s">
        <v>40257</v>
      </c>
      <c r="E14001" t="s">
        <v>40258</v>
      </c>
    </row>
    <row r="14002" spans="1:5" x14ac:dyDescent="0.25">
      <c r="A14002">
        <v>25080</v>
      </c>
      <c r="B14002" t="s">
        <v>40259</v>
      </c>
      <c r="C14002" t="s">
        <v>40260</v>
      </c>
      <c r="D14002" t="s">
        <v>40261</v>
      </c>
    </row>
    <row r="14003" spans="1:5" x14ac:dyDescent="0.25">
      <c r="A14003">
        <v>25081</v>
      </c>
      <c r="B14003" t="s">
        <v>40262</v>
      </c>
      <c r="C14003" t="s">
        <v>40263</v>
      </c>
      <c r="D14003" t="s">
        <v>40264</v>
      </c>
      <c r="E14003" t="s">
        <v>10</v>
      </c>
    </row>
    <row r="14004" spans="1:5" x14ac:dyDescent="0.25">
      <c r="A14004">
        <v>25086</v>
      </c>
      <c r="B14004" t="s">
        <v>40265</v>
      </c>
      <c r="D14004" t="s">
        <v>40266</v>
      </c>
      <c r="E14004" t="s">
        <v>40267</v>
      </c>
    </row>
    <row r="14005" spans="1:5" x14ac:dyDescent="0.25">
      <c r="A14005">
        <v>25088</v>
      </c>
      <c r="B14005" t="s">
        <v>40268</v>
      </c>
      <c r="D14005" t="s">
        <v>40269</v>
      </c>
      <c r="E14005" t="s">
        <v>40270</v>
      </c>
    </row>
    <row r="14006" spans="1:5" x14ac:dyDescent="0.25">
      <c r="A14006">
        <v>25091</v>
      </c>
      <c r="B14006" t="s">
        <v>40271</v>
      </c>
      <c r="D14006" t="s">
        <v>40272</v>
      </c>
      <c r="E14006" t="s">
        <v>40273</v>
      </c>
    </row>
    <row r="14007" spans="1:5" x14ac:dyDescent="0.25">
      <c r="A14007">
        <v>25096</v>
      </c>
      <c r="B14007" t="s">
        <v>40274</v>
      </c>
      <c r="C14007" t="s">
        <v>4853</v>
      </c>
      <c r="D14007" t="s">
        <v>40275</v>
      </c>
    </row>
    <row r="14008" spans="1:5" x14ac:dyDescent="0.25">
      <c r="A14008">
        <v>25097</v>
      </c>
      <c r="B14008" t="s">
        <v>40276</v>
      </c>
      <c r="C14008" t="s">
        <v>40277</v>
      </c>
      <c r="D14008" t="s">
        <v>40278</v>
      </c>
    </row>
    <row r="14009" spans="1:5" x14ac:dyDescent="0.25">
      <c r="A14009">
        <v>25099</v>
      </c>
      <c r="B14009" t="s">
        <v>40279</v>
      </c>
      <c r="D14009" t="s">
        <v>40280</v>
      </c>
    </row>
    <row r="14010" spans="1:5" x14ac:dyDescent="0.25">
      <c r="A14010">
        <v>25100</v>
      </c>
      <c r="B14010" t="s">
        <v>40281</v>
      </c>
      <c r="C14010" t="s">
        <v>40282</v>
      </c>
      <c r="D14010" t="s">
        <v>40283</v>
      </c>
    </row>
    <row r="14011" spans="1:5" x14ac:dyDescent="0.25">
      <c r="A14011">
        <v>25102</v>
      </c>
      <c r="B14011" t="s">
        <v>40284</v>
      </c>
      <c r="D14011" t="s">
        <v>40285</v>
      </c>
      <c r="E14011" t="s">
        <v>40286</v>
      </c>
    </row>
    <row r="14012" spans="1:5" x14ac:dyDescent="0.25">
      <c r="A14012">
        <v>25104</v>
      </c>
      <c r="B14012" t="s">
        <v>40287</v>
      </c>
      <c r="D14012" t="s">
        <v>40288</v>
      </c>
      <c r="E14012" t="s">
        <v>40289</v>
      </c>
    </row>
    <row r="14013" spans="1:5" x14ac:dyDescent="0.25">
      <c r="A14013">
        <v>25107</v>
      </c>
      <c r="B14013" t="s">
        <v>40290</v>
      </c>
      <c r="C14013" t="s">
        <v>40291</v>
      </c>
      <c r="D14013" t="s">
        <v>40292</v>
      </c>
      <c r="E14013" t="s">
        <v>40293</v>
      </c>
    </row>
    <row r="14014" spans="1:5" x14ac:dyDescent="0.25">
      <c r="A14014">
        <v>25109</v>
      </c>
      <c r="B14014" t="s">
        <v>40294</v>
      </c>
      <c r="D14014" t="s">
        <v>40295</v>
      </c>
      <c r="E14014" t="s">
        <v>10</v>
      </c>
    </row>
    <row r="14015" spans="1:5" x14ac:dyDescent="0.25">
      <c r="A14015">
        <v>25114</v>
      </c>
      <c r="B14015" t="s">
        <v>40296</v>
      </c>
      <c r="C14015" t="s">
        <v>40297</v>
      </c>
      <c r="D14015" t="s">
        <v>40298</v>
      </c>
      <c r="E14015" t="s">
        <v>10</v>
      </c>
    </row>
    <row r="14016" spans="1:5" x14ac:dyDescent="0.25">
      <c r="A14016">
        <v>25115</v>
      </c>
      <c r="B14016" t="s">
        <v>40299</v>
      </c>
      <c r="D14016" t="s">
        <v>40300</v>
      </c>
    </row>
    <row r="14017" spans="1:5" x14ac:dyDescent="0.25">
      <c r="A14017">
        <v>25118</v>
      </c>
      <c r="B14017" t="s">
        <v>40301</v>
      </c>
      <c r="D14017" t="s">
        <v>40302</v>
      </c>
      <c r="E14017" t="s">
        <v>40303</v>
      </c>
    </row>
    <row r="14018" spans="1:5" x14ac:dyDescent="0.25">
      <c r="A14018">
        <v>25122</v>
      </c>
      <c r="B14018" t="s">
        <v>40304</v>
      </c>
      <c r="D14018" t="s">
        <v>40305</v>
      </c>
    </row>
    <row r="14019" spans="1:5" x14ac:dyDescent="0.25">
      <c r="A14019">
        <v>25125</v>
      </c>
      <c r="B14019" t="s">
        <v>40306</v>
      </c>
      <c r="C14019" t="s">
        <v>40307</v>
      </c>
      <c r="D14019" t="s">
        <v>40308</v>
      </c>
      <c r="E14019" t="s">
        <v>40309</v>
      </c>
    </row>
    <row r="14020" spans="1:5" x14ac:dyDescent="0.25">
      <c r="A14020">
        <v>25129</v>
      </c>
      <c r="B14020" t="s">
        <v>40310</v>
      </c>
      <c r="D14020" t="s">
        <v>40311</v>
      </c>
    </row>
    <row r="14021" spans="1:5" x14ac:dyDescent="0.25">
      <c r="A14021">
        <v>25133</v>
      </c>
      <c r="B14021" t="s">
        <v>40312</v>
      </c>
      <c r="D14021" t="s">
        <v>40313</v>
      </c>
      <c r="E14021" t="s">
        <v>40314</v>
      </c>
    </row>
    <row r="14022" spans="1:5" x14ac:dyDescent="0.25">
      <c r="A14022">
        <v>25134</v>
      </c>
      <c r="B14022" t="s">
        <v>40315</v>
      </c>
      <c r="D14022" t="s">
        <v>40316</v>
      </c>
      <c r="E14022" t="s">
        <v>40317</v>
      </c>
    </row>
    <row r="14023" spans="1:5" x14ac:dyDescent="0.25">
      <c r="A14023">
        <v>25135</v>
      </c>
      <c r="B14023" t="s">
        <v>40318</v>
      </c>
      <c r="D14023" t="s">
        <v>40319</v>
      </c>
    </row>
    <row r="14024" spans="1:5" x14ac:dyDescent="0.25">
      <c r="A14024">
        <v>25136</v>
      </c>
      <c r="B14024" t="s">
        <v>40320</v>
      </c>
      <c r="D14024" t="s">
        <v>40321</v>
      </c>
    </row>
    <row r="14025" spans="1:5" x14ac:dyDescent="0.25">
      <c r="A14025">
        <v>25137</v>
      </c>
      <c r="B14025" t="s">
        <v>40322</v>
      </c>
      <c r="D14025" t="s">
        <v>40323</v>
      </c>
    </row>
    <row r="14026" spans="1:5" x14ac:dyDescent="0.25">
      <c r="A14026">
        <v>25140</v>
      </c>
      <c r="B14026" t="s">
        <v>40324</v>
      </c>
      <c r="D14026" t="s">
        <v>40325</v>
      </c>
      <c r="E14026" t="s">
        <v>40326</v>
      </c>
    </row>
    <row r="14027" spans="1:5" x14ac:dyDescent="0.25">
      <c r="A14027">
        <v>25141</v>
      </c>
      <c r="B14027" t="s">
        <v>40327</v>
      </c>
      <c r="D14027" t="s">
        <v>40328</v>
      </c>
      <c r="E14027" t="s">
        <v>40329</v>
      </c>
    </row>
    <row r="14028" spans="1:5" x14ac:dyDescent="0.25">
      <c r="A14028">
        <v>25142</v>
      </c>
      <c r="B14028" t="s">
        <v>40330</v>
      </c>
      <c r="D14028" t="s">
        <v>40331</v>
      </c>
    </row>
    <row r="14029" spans="1:5" x14ac:dyDescent="0.25">
      <c r="A14029">
        <v>25147</v>
      </c>
      <c r="B14029" t="s">
        <v>40332</v>
      </c>
      <c r="D14029" t="s">
        <v>40333</v>
      </c>
    </row>
    <row r="14030" spans="1:5" x14ac:dyDescent="0.25">
      <c r="A14030">
        <v>25149</v>
      </c>
      <c r="B14030" t="s">
        <v>40334</v>
      </c>
      <c r="C14030" t="s">
        <v>40335</v>
      </c>
      <c r="D14030" t="s">
        <v>40336</v>
      </c>
      <c r="E14030" t="s">
        <v>40337</v>
      </c>
    </row>
    <row r="14031" spans="1:5" x14ac:dyDescent="0.25">
      <c r="A14031">
        <v>25150</v>
      </c>
      <c r="B14031" t="s">
        <v>40338</v>
      </c>
      <c r="D14031" t="s">
        <v>40339</v>
      </c>
      <c r="E14031" t="s">
        <v>40340</v>
      </c>
    </row>
    <row r="14032" spans="1:5" x14ac:dyDescent="0.25">
      <c r="A14032">
        <v>25155</v>
      </c>
      <c r="B14032" t="s">
        <v>40341</v>
      </c>
      <c r="D14032" t="s">
        <v>40342</v>
      </c>
    </row>
    <row r="14033" spans="1:5" x14ac:dyDescent="0.25">
      <c r="A14033">
        <v>25157</v>
      </c>
      <c r="B14033" t="s">
        <v>40343</v>
      </c>
      <c r="C14033" t="s">
        <v>40344</v>
      </c>
      <c r="D14033" t="s">
        <v>40345</v>
      </c>
      <c r="E14033" t="s">
        <v>40346</v>
      </c>
    </row>
    <row r="14034" spans="1:5" x14ac:dyDescent="0.25">
      <c r="A14034">
        <v>25159</v>
      </c>
      <c r="B14034" t="s">
        <v>40347</v>
      </c>
      <c r="D14034" t="s">
        <v>40348</v>
      </c>
    </row>
    <row r="14035" spans="1:5" x14ac:dyDescent="0.25">
      <c r="A14035">
        <v>25162</v>
      </c>
      <c r="B14035" t="s">
        <v>40349</v>
      </c>
      <c r="D14035" t="s">
        <v>40350</v>
      </c>
      <c r="E14035" t="s">
        <v>10</v>
      </c>
    </row>
    <row r="14036" spans="1:5" x14ac:dyDescent="0.25">
      <c r="A14036">
        <v>25166</v>
      </c>
      <c r="B14036" t="s">
        <v>40351</v>
      </c>
      <c r="D14036" t="s">
        <v>40352</v>
      </c>
      <c r="E14036" t="s">
        <v>10</v>
      </c>
    </row>
    <row r="14037" spans="1:5" x14ac:dyDescent="0.25">
      <c r="A14037">
        <v>25169</v>
      </c>
      <c r="B14037" t="s">
        <v>40353</v>
      </c>
      <c r="C14037" t="s">
        <v>40354</v>
      </c>
      <c r="D14037" t="s">
        <v>40355</v>
      </c>
      <c r="E14037" t="s">
        <v>10</v>
      </c>
    </row>
    <row r="14038" spans="1:5" x14ac:dyDescent="0.25">
      <c r="A14038">
        <v>25179</v>
      </c>
      <c r="B14038" t="s">
        <v>40356</v>
      </c>
      <c r="C14038" t="s">
        <v>40357</v>
      </c>
      <c r="D14038" t="s">
        <v>40358</v>
      </c>
      <c r="E14038" t="s">
        <v>10</v>
      </c>
    </row>
    <row r="14039" spans="1:5" x14ac:dyDescent="0.25">
      <c r="A14039">
        <v>25181</v>
      </c>
      <c r="B14039" t="s">
        <v>40359</v>
      </c>
      <c r="C14039" t="s">
        <v>40360</v>
      </c>
      <c r="D14039" t="s">
        <v>40361</v>
      </c>
      <c r="E14039" t="s">
        <v>40362</v>
      </c>
    </row>
    <row r="14040" spans="1:5" x14ac:dyDescent="0.25">
      <c r="A14040">
        <v>25183</v>
      </c>
      <c r="B14040" t="s">
        <v>40363</v>
      </c>
      <c r="D14040" t="s">
        <v>40364</v>
      </c>
      <c r="E14040" t="s">
        <v>995</v>
      </c>
    </row>
    <row r="14041" spans="1:5" x14ac:dyDescent="0.25">
      <c r="A14041">
        <v>25184</v>
      </c>
      <c r="B14041" t="s">
        <v>40365</v>
      </c>
      <c r="C14041" t="s">
        <v>40366</v>
      </c>
      <c r="D14041" t="s">
        <v>40367</v>
      </c>
    </row>
    <row r="14042" spans="1:5" x14ac:dyDescent="0.25">
      <c r="A14042">
        <v>25185</v>
      </c>
      <c r="B14042" t="s">
        <v>40368</v>
      </c>
      <c r="D14042" t="s">
        <v>40369</v>
      </c>
    </row>
    <row r="14043" spans="1:5" x14ac:dyDescent="0.25">
      <c r="A14043">
        <v>25188</v>
      </c>
      <c r="B14043" t="s">
        <v>40370</v>
      </c>
      <c r="D14043" t="s">
        <v>40371</v>
      </c>
    </row>
    <row r="14044" spans="1:5" x14ac:dyDescent="0.25">
      <c r="A14044">
        <v>25191</v>
      </c>
      <c r="B14044" t="s">
        <v>40372</v>
      </c>
      <c r="C14044" t="s">
        <v>40373</v>
      </c>
      <c r="D14044" t="s">
        <v>40374</v>
      </c>
    </row>
    <row r="14045" spans="1:5" x14ac:dyDescent="0.25">
      <c r="A14045">
        <v>25198</v>
      </c>
      <c r="B14045" t="s">
        <v>40375</v>
      </c>
      <c r="D14045" t="s">
        <v>40376</v>
      </c>
      <c r="E14045" t="s">
        <v>40377</v>
      </c>
    </row>
    <row r="14046" spans="1:5" x14ac:dyDescent="0.25">
      <c r="A14046">
        <v>25201</v>
      </c>
      <c r="B14046" t="s">
        <v>40378</v>
      </c>
      <c r="D14046" t="s">
        <v>40379</v>
      </c>
      <c r="E14046" t="s">
        <v>40380</v>
      </c>
    </row>
    <row r="14047" spans="1:5" x14ac:dyDescent="0.25">
      <c r="A14047">
        <v>25202</v>
      </c>
      <c r="B14047" t="s">
        <v>40381</v>
      </c>
      <c r="C14047" t="s">
        <v>40382</v>
      </c>
      <c r="D14047" t="s">
        <v>40383</v>
      </c>
      <c r="E14047" t="s">
        <v>40384</v>
      </c>
    </row>
    <row r="14048" spans="1:5" x14ac:dyDescent="0.25">
      <c r="A14048">
        <v>25203</v>
      </c>
      <c r="B14048" t="s">
        <v>40385</v>
      </c>
      <c r="C14048" t="s">
        <v>40386</v>
      </c>
      <c r="D14048" t="s">
        <v>40387</v>
      </c>
      <c r="E14048" t="s">
        <v>40388</v>
      </c>
    </row>
    <row r="14049" spans="1:5" x14ac:dyDescent="0.25">
      <c r="A14049">
        <v>25204</v>
      </c>
      <c r="B14049" t="s">
        <v>40389</v>
      </c>
      <c r="C14049" t="s">
        <v>40390</v>
      </c>
      <c r="D14049" t="s">
        <v>40391</v>
      </c>
      <c r="E14049" t="s">
        <v>40392</v>
      </c>
    </row>
    <row r="14050" spans="1:5" x14ac:dyDescent="0.25">
      <c r="A14050">
        <v>25205</v>
      </c>
      <c r="B14050" t="s">
        <v>40393</v>
      </c>
      <c r="D14050" t="s">
        <v>40394</v>
      </c>
      <c r="E14050" t="s">
        <v>10</v>
      </c>
    </row>
    <row r="14051" spans="1:5" x14ac:dyDescent="0.25">
      <c r="A14051">
        <v>25207</v>
      </c>
      <c r="B14051" t="s">
        <v>40395</v>
      </c>
      <c r="C14051" t="s">
        <v>40396</v>
      </c>
      <c r="D14051" t="s">
        <v>40397</v>
      </c>
      <c r="E14051" t="s">
        <v>40398</v>
      </c>
    </row>
    <row r="14052" spans="1:5" x14ac:dyDescent="0.25">
      <c r="A14052">
        <v>25208</v>
      </c>
      <c r="B14052" t="s">
        <v>40399</v>
      </c>
      <c r="C14052" t="s">
        <v>40400</v>
      </c>
      <c r="D14052" t="s">
        <v>40401</v>
      </c>
      <c r="E14052" t="s">
        <v>40402</v>
      </c>
    </row>
    <row r="14053" spans="1:5" x14ac:dyDescent="0.25">
      <c r="A14053">
        <v>25217</v>
      </c>
      <c r="B14053" t="s">
        <v>40403</v>
      </c>
      <c r="D14053" t="s">
        <v>40404</v>
      </c>
      <c r="E14053" t="s">
        <v>40405</v>
      </c>
    </row>
    <row r="14054" spans="1:5" x14ac:dyDescent="0.25">
      <c r="A14054">
        <v>25225</v>
      </c>
      <c r="B14054" t="s">
        <v>40406</v>
      </c>
      <c r="D14054" t="s">
        <v>40407</v>
      </c>
    </row>
    <row r="14055" spans="1:5" x14ac:dyDescent="0.25">
      <c r="A14055">
        <v>25228</v>
      </c>
      <c r="B14055" t="s">
        <v>40408</v>
      </c>
      <c r="C14055" t="s">
        <v>40409</v>
      </c>
      <c r="D14055" t="s">
        <v>40410</v>
      </c>
      <c r="E14055" t="s">
        <v>40411</v>
      </c>
    </row>
    <row r="14056" spans="1:5" x14ac:dyDescent="0.25">
      <c r="A14056">
        <v>25231</v>
      </c>
      <c r="B14056" t="s">
        <v>40412</v>
      </c>
      <c r="C14056" t="s">
        <v>8827</v>
      </c>
      <c r="D14056" t="s">
        <v>40413</v>
      </c>
    </row>
    <row r="14057" spans="1:5" x14ac:dyDescent="0.25">
      <c r="A14057">
        <v>25232</v>
      </c>
      <c r="B14057" t="s">
        <v>40414</v>
      </c>
      <c r="C14057" t="s">
        <v>40415</v>
      </c>
      <c r="D14057" t="s">
        <v>40416</v>
      </c>
      <c r="E14057" t="s">
        <v>40417</v>
      </c>
    </row>
    <row r="14058" spans="1:5" x14ac:dyDescent="0.25">
      <c r="A14058">
        <v>25236</v>
      </c>
      <c r="B14058" t="s">
        <v>40418</v>
      </c>
      <c r="D14058" t="s">
        <v>40419</v>
      </c>
    </row>
    <row r="14059" spans="1:5" x14ac:dyDescent="0.25">
      <c r="A14059">
        <v>25238</v>
      </c>
      <c r="B14059" t="s">
        <v>40420</v>
      </c>
      <c r="D14059" t="s">
        <v>40421</v>
      </c>
    </row>
    <row r="14060" spans="1:5" x14ac:dyDescent="0.25">
      <c r="A14060">
        <v>25247</v>
      </c>
      <c r="B14060" t="s">
        <v>40422</v>
      </c>
      <c r="D14060" t="s">
        <v>40423</v>
      </c>
    </row>
    <row r="14061" spans="1:5" x14ac:dyDescent="0.25">
      <c r="A14061">
        <v>25249</v>
      </c>
      <c r="B14061" t="s">
        <v>40424</v>
      </c>
      <c r="D14061" t="s">
        <v>40425</v>
      </c>
      <c r="E14061" t="s">
        <v>40426</v>
      </c>
    </row>
    <row r="14062" spans="1:5" x14ac:dyDescent="0.25">
      <c r="A14062">
        <v>25250</v>
      </c>
      <c r="B14062" t="s">
        <v>40427</v>
      </c>
      <c r="D14062" t="s">
        <v>40428</v>
      </c>
      <c r="E14062" t="s">
        <v>10</v>
      </c>
    </row>
    <row r="14063" spans="1:5" x14ac:dyDescent="0.25">
      <c r="A14063">
        <v>25251</v>
      </c>
      <c r="B14063" t="s">
        <v>40429</v>
      </c>
      <c r="D14063" t="s">
        <v>40430</v>
      </c>
      <c r="E14063" t="s">
        <v>10</v>
      </c>
    </row>
    <row r="14064" spans="1:5" x14ac:dyDescent="0.25">
      <c r="A14064">
        <v>25253</v>
      </c>
      <c r="B14064" t="s">
        <v>40431</v>
      </c>
      <c r="C14064" t="s">
        <v>40432</v>
      </c>
      <c r="D14064" t="s">
        <v>40433</v>
      </c>
      <c r="E14064" t="s">
        <v>10</v>
      </c>
    </row>
    <row r="14065" spans="1:5" x14ac:dyDescent="0.25">
      <c r="A14065">
        <v>25254</v>
      </c>
      <c r="B14065" t="s">
        <v>40434</v>
      </c>
      <c r="D14065" t="s">
        <v>40435</v>
      </c>
    </row>
    <row r="14066" spans="1:5" x14ac:dyDescent="0.25">
      <c r="A14066">
        <v>25256</v>
      </c>
      <c r="B14066" t="s">
        <v>40436</v>
      </c>
      <c r="C14066" t="s">
        <v>40437</v>
      </c>
      <c r="D14066" t="s">
        <v>40438</v>
      </c>
      <c r="E14066" t="s">
        <v>40439</v>
      </c>
    </row>
    <row r="14067" spans="1:5" x14ac:dyDescent="0.25">
      <c r="A14067">
        <v>25258</v>
      </c>
      <c r="B14067" t="s">
        <v>40440</v>
      </c>
      <c r="C14067" t="s">
        <v>2651</v>
      </c>
      <c r="D14067" t="s">
        <v>40441</v>
      </c>
      <c r="E14067" t="s">
        <v>40442</v>
      </c>
    </row>
    <row r="14068" spans="1:5" x14ac:dyDescent="0.25">
      <c r="A14068">
        <v>25260</v>
      </c>
      <c r="B14068" t="s">
        <v>40443</v>
      </c>
      <c r="D14068" t="s">
        <v>40444</v>
      </c>
      <c r="E14068" t="s">
        <v>185</v>
      </c>
    </row>
    <row r="14069" spans="1:5" x14ac:dyDescent="0.25">
      <c r="A14069">
        <v>25262</v>
      </c>
      <c r="B14069" t="s">
        <v>40445</v>
      </c>
      <c r="D14069" t="s">
        <v>40446</v>
      </c>
      <c r="E14069" t="s">
        <v>40447</v>
      </c>
    </row>
    <row r="14070" spans="1:5" x14ac:dyDescent="0.25">
      <c r="A14070">
        <v>25264</v>
      </c>
      <c r="B14070" t="s">
        <v>40448</v>
      </c>
      <c r="D14070" t="s">
        <v>40449</v>
      </c>
      <c r="E14070" t="s">
        <v>40450</v>
      </c>
    </row>
    <row r="14071" spans="1:5" x14ac:dyDescent="0.25">
      <c r="A14071">
        <v>25265</v>
      </c>
      <c r="B14071" t="s">
        <v>40451</v>
      </c>
      <c r="C14071" t="s">
        <v>40452</v>
      </c>
      <c r="D14071" t="s">
        <v>40453</v>
      </c>
      <c r="E14071" t="s">
        <v>40454</v>
      </c>
    </row>
    <row r="14072" spans="1:5" x14ac:dyDescent="0.25">
      <c r="A14072">
        <v>25266</v>
      </c>
      <c r="B14072" t="s">
        <v>40455</v>
      </c>
      <c r="D14072" t="s">
        <v>40456</v>
      </c>
    </row>
    <row r="14073" spans="1:5" x14ac:dyDescent="0.25">
      <c r="A14073">
        <v>25270</v>
      </c>
      <c r="B14073" t="s">
        <v>40457</v>
      </c>
      <c r="C14073" t="s">
        <v>40458</v>
      </c>
      <c r="D14073" t="s">
        <v>40459</v>
      </c>
      <c r="E14073" t="s">
        <v>40460</v>
      </c>
    </row>
    <row r="14074" spans="1:5" x14ac:dyDescent="0.25">
      <c r="A14074">
        <v>25273</v>
      </c>
      <c r="B14074" t="s">
        <v>40461</v>
      </c>
      <c r="C14074" t="s">
        <v>40462</v>
      </c>
      <c r="D14074" t="s">
        <v>40463</v>
      </c>
    </row>
    <row r="14075" spans="1:5" x14ac:dyDescent="0.25">
      <c r="A14075">
        <v>25274</v>
      </c>
      <c r="B14075" t="s">
        <v>40464</v>
      </c>
      <c r="D14075" t="s">
        <v>40465</v>
      </c>
      <c r="E14075" t="s">
        <v>40466</v>
      </c>
    </row>
    <row r="14076" spans="1:5" x14ac:dyDescent="0.25">
      <c r="A14076">
        <v>25275</v>
      </c>
      <c r="B14076" t="s">
        <v>40467</v>
      </c>
      <c r="C14076" t="s">
        <v>32042</v>
      </c>
      <c r="D14076" t="s">
        <v>40468</v>
      </c>
      <c r="E14076" t="s">
        <v>40469</v>
      </c>
    </row>
    <row r="14077" spans="1:5" x14ac:dyDescent="0.25">
      <c r="A14077">
        <v>25276</v>
      </c>
      <c r="B14077" t="s">
        <v>40470</v>
      </c>
      <c r="D14077" t="s">
        <v>40471</v>
      </c>
      <c r="E14077" t="s">
        <v>40472</v>
      </c>
    </row>
    <row r="14078" spans="1:5" x14ac:dyDescent="0.25">
      <c r="A14078">
        <v>25285</v>
      </c>
      <c r="B14078" t="s">
        <v>40473</v>
      </c>
      <c r="D14078" t="s">
        <v>40474</v>
      </c>
      <c r="E14078" t="s">
        <v>40475</v>
      </c>
    </row>
    <row r="14079" spans="1:5" x14ac:dyDescent="0.25">
      <c r="A14079">
        <v>25286</v>
      </c>
      <c r="B14079" t="s">
        <v>40476</v>
      </c>
      <c r="D14079" t="s">
        <v>40477</v>
      </c>
      <c r="E14079" t="s">
        <v>40478</v>
      </c>
    </row>
    <row r="14080" spans="1:5" x14ac:dyDescent="0.25">
      <c r="A14080">
        <v>25289</v>
      </c>
      <c r="B14080" t="s">
        <v>40479</v>
      </c>
      <c r="D14080" t="s">
        <v>40480</v>
      </c>
      <c r="E14080" t="s">
        <v>40481</v>
      </c>
    </row>
    <row r="14081" spans="1:5" x14ac:dyDescent="0.25">
      <c r="A14081">
        <v>25293</v>
      </c>
      <c r="B14081" t="s">
        <v>40482</v>
      </c>
      <c r="D14081" t="s">
        <v>40483</v>
      </c>
      <c r="E14081" t="s">
        <v>40484</v>
      </c>
    </row>
    <row r="14082" spans="1:5" x14ac:dyDescent="0.25">
      <c r="A14082">
        <v>25299</v>
      </c>
      <c r="B14082" t="s">
        <v>40485</v>
      </c>
      <c r="C14082" t="s">
        <v>560</v>
      </c>
      <c r="D14082" t="s">
        <v>40486</v>
      </c>
      <c r="E14082" t="s">
        <v>40487</v>
      </c>
    </row>
    <row r="14083" spans="1:5" x14ac:dyDescent="0.25">
      <c r="A14083">
        <v>25301</v>
      </c>
      <c r="B14083" t="s">
        <v>40488</v>
      </c>
      <c r="D14083" t="s">
        <v>40489</v>
      </c>
    </row>
    <row r="14084" spans="1:5" x14ac:dyDescent="0.25">
      <c r="A14084">
        <v>25302</v>
      </c>
      <c r="B14084" t="s">
        <v>40490</v>
      </c>
      <c r="D14084" t="s">
        <v>40491</v>
      </c>
      <c r="E14084" t="s">
        <v>40492</v>
      </c>
    </row>
    <row r="14085" spans="1:5" x14ac:dyDescent="0.25">
      <c r="A14085">
        <v>25303</v>
      </c>
      <c r="B14085" t="s">
        <v>40493</v>
      </c>
      <c r="D14085" t="s">
        <v>40494</v>
      </c>
    </row>
    <row r="14086" spans="1:5" x14ac:dyDescent="0.25">
      <c r="A14086">
        <v>25305</v>
      </c>
      <c r="B14086" t="s">
        <v>40495</v>
      </c>
      <c r="D14086" t="s">
        <v>40496</v>
      </c>
      <c r="E14086" t="s">
        <v>33492</v>
      </c>
    </row>
    <row r="14087" spans="1:5" x14ac:dyDescent="0.25">
      <c r="A14087">
        <v>25306</v>
      </c>
      <c r="B14087" t="s">
        <v>40497</v>
      </c>
      <c r="D14087" t="s">
        <v>40498</v>
      </c>
    </row>
    <row r="14088" spans="1:5" x14ac:dyDescent="0.25">
      <c r="A14088">
        <v>25308</v>
      </c>
      <c r="B14088" t="s">
        <v>40499</v>
      </c>
      <c r="D14088" t="s">
        <v>40500</v>
      </c>
    </row>
    <row r="14089" spans="1:5" x14ac:dyDescent="0.25">
      <c r="A14089">
        <v>25311</v>
      </c>
      <c r="B14089" t="s">
        <v>40501</v>
      </c>
      <c r="D14089" t="s">
        <v>40502</v>
      </c>
    </row>
    <row r="14090" spans="1:5" x14ac:dyDescent="0.25">
      <c r="A14090">
        <v>25318</v>
      </c>
      <c r="B14090" t="s">
        <v>40503</v>
      </c>
      <c r="D14090" t="s">
        <v>40504</v>
      </c>
      <c r="E14090" t="s">
        <v>40505</v>
      </c>
    </row>
    <row r="14091" spans="1:5" x14ac:dyDescent="0.25">
      <c r="A14091">
        <v>25322</v>
      </c>
      <c r="B14091" t="s">
        <v>40506</v>
      </c>
      <c r="C14091" t="s">
        <v>40507</v>
      </c>
      <c r="D14091" t="s">
        <v>40508</v>
      </c>
      <c r="E14091" t="s">
        <v>10</v>
      </c>
    </row>
    <row r="14092" spans="1:5" x14ac:dyDescent="0.25">
      <c r="A14092">
        <v>25325</v>
      </c>
      <c r="B14092" t="s">
        <v>40509</v>
      </c>
      <c r="D14092" t="s">
        <v>40510</v>
      </c>
    </row>
    <row r="14093" spans="1:5" x14ac:dyDescent="0.25">
      <c r="A14093">
        <v>25328</v>
      </c>
      <c r="B14093" t="s">
        <v>40511</v>
      </c>
      <c r="D14093" t="s">
        <v>40512</v>
      </c>
    </row>
    <row r="14094" spans="1:5" x14ac:dyDescent="0.25">
      <c r="A14094">
        <v>25333</v>
      </c>
      <c r="B14094" t="s">
        <v>40513</v>
      </c>
      <c r="D14094" t="s">
        <v>40514</v>
      </c>
      <c r="E14094" t="s">
        <v>40515</v>
      </c>
    </row>
    <row r="14095" spans="1:5" x14ac:dyDescent="0.25">
      <c r="A14095">
        <v>25334</v>
      </c>
      <c r="B14095" t="s">
        <v>40516</v>
      </c>
      <c r="D14095" t="s">
        <v>40517</v>
      </c>
      <c r="E14095" t="s">
        <v>14380</v>
      </c>
    </row>
    <row r="14096" spans="1:5" x14ac:dyDescent="0.25">
      <c r="A14096">
        <v>25337</v>
      </c>
      <c r="B14096" t="s">
        <v>40518</v>
      </c>
      <c r="C14096" t="s">
        <v>40519</v>
      </c>
      <c r="D14096" t="s">
        <v>40520</v>
      </c>
      <c r="E14096" t="s">
        <v>10</v>
      </c>
    </row>
    <row r="14097" spans="1:5" x14ac:dyDescent="0.25">
      <c r="A14097">
        <v>25338</v>
      </c>
      <c r="B14097" t="s">
        <v>40521</v>
      </c>
      <c r="D14097" t="s">
        <v>40522</v>
      </c>
      <c r="E14097" t="s">
        <v>40523</v>
      </c>
    </row>
    <row r="14098" spans="1:5" x14ac:dyDescent="0.25">
      <c r="A14098">
        <v>25340</v>
      </c>
      <c r="B14098" t="s">
        <v>40524</v>
      </c>
      <c r="C14098" t="s">
        <v>40525</v>
      </c>
      <c r="D14098" t="s">
        <v>40526</v>
      </c>
    </row>
    <row r="14099" spans="1:5" x14ac:dyDescent="0.25">
      <c r="A14099">
        <v>25341</v>
      </c>
      <c r="B14099" t="s">
        <v>40527</v>
      </c>
      <c r="C14099" t="s">
        <v>40528</v>
      </c>
      <c r="D14099" t="s">
        <v>40529</v>
      </c>
      <c r="E14099" t="s">
        <v>40530</v>
      </c>
    </row>
    <row r="14100" spans="1:5" x14ac:dyDescent="0.25">
      <c r="A14100">
        <v>25342</v>
      </c>
      <c r="B14100" t="s">
        <v>40531</v>
      </c>
      <c r="C14100" t="s">
        <v>40532</v>
      </c>
      <c r="D14100" t="s">
        <v>40533</v>
      </c>
    </row>
    <row r="14101" spans="1:5" x14ac:dyDescent="0.25">
      <c r="A14101">
        <v>25343</v>
      </c>
      <c r="B14101" t="s">
        <v>40534</v>
      </c>
      <c r="D14101" t="s">
        <v>40535</v>
      </c>
      <c r="E14101" t="s">
        <v>40536</v>
      </c>
    </row>
    <row r="14102" spans="1:5" x14ac:dyDescent="0.25">
      <c r="A14102">
        <v>25349</v>
      </c>
      <c r="B14102" t="s">
        <v>40537</v>
      </c>
      <c r="D14102" t="s">
        <v>40538</v>
      </c>
      <c r="E14102" t="s">
        <v>40539</v>
      </c>
    </row>
    <row r="14103" spans="1:5" x14ac:dyDescent="0.25">
      <c r="A14103">
        <v>25350</v>
      </c>
      <c r="B14103" t="s">
        <v>40540</v>
      </c>
      <c r="D14103" t="s">
        <v>40541</v>
      </c>
      <c r="E14103" t="s">
        <v>40542</v>
      </c>
    </row>
    <row r="14104" spans="1:5" x14ac:dyDescent="0.25">
      <c r="A14104">
        <v>25351</v>
      </c>
      <c r="B14104" t="s">
        <v>40543</v>
      </c>
      <c r="C14104" t="s">
        <v>40544</v>
      </c>
      <c r="D14104" t="s">
        <v>40545</v>
      </c>
      <c r="E14104" t="s">
        <v>40546</v>
      </c>
    </row>
    <row r="14105" spans="1:5" x14ac:dyDescent="0.25">
      <c r="A14105">
        <v>25352</v>
      </c>
      <c r="B14105" t="s">
        <v>40547</v>
      </c>
      <c r="C14105" t="s">
        <v>40548</v>
      </c>
      <c r="D14105" t="s">
        <v>40549</v>
      </c>
      <c r="E14105" t="s">
        <v>40550</v>
      </c>
    </row>
    <row r="14106" spans="1:5" x14ac:dyDescent="0.25">
      <c r="A14106">
        <v>25357</v>
      </c>
      <c r="B14106" t="s">
        <v>40551</v>
      </c>
      <c r="D14106" t="s">
        <v>40552</v>
      </c>
      <c r="E14106" t="s">
        <v>10</v>
      </c>
    </row>
    <row r="14107" spans="1:5" x14ac:dyDescent="0.25">
      <c r="A14107">
        <v>25358</v>
      </c>
      <c r="B14107" t="s">
        <v>40553</v>
      </c>
      <c r="D14107" t="s">
        <v>40554</v>
      </c>
      <c r="E14107" t="s">
        <v>40555</v>
      </c>
    </row>
    <row r="14108" spans="1:5" x14ac:dyDescent="0.25">
      <c r="A14108">
        <v>25362</v>
      </c>
      <c r="B14108" t="s">
        <v>40556</v>
      </c>
      <c r="C14108" t="s">
        <v>40557</v>
      </c>
      <c r="D14108" t="s">
        <v>40558</v>
      </c>
      <c r="E14108" t="s">
        <v>40559</v>
      </c>
    </row>
    <row r="14109" spans="1:5" x14ac:dyDescent="0.25">
      <c r="A14109">
        <v>25363</v>
      </c>
      <c r="B14109" t="s">
        <v>40560</v>
      </c>
      <c r="D14109" t="s">
        <v>40561</v>
      </c>
      <c r="E14109" t="s">
        <v>40562</v>
      </c>
    </row>
    <row r="14110" spans="1:5" x14ac:dyDescent="0.25">
      <c r="A14110">
        <v>25364</v>
      </c>
      <c r="B14110" t="s">
        <v>40563</v>
      </c>
      <c r="C14110" t="s">
        <v>40564</v>
      </c>
      <c r="D14110" t="s">
        <v>40565</v>
      </c>
      <c r="E14110" t="s">
        <v>40566</v>
      </c>
    </row>
    <row r="14111" spans="1:5" x14ac:dyDescent="0.25">
      <c r="A14111">
        <v>25370</v>
      </c>
      <c r="B14111" t="s">
        <v>40567</v>
      </c>
      <c r="D14111" t="s">
        <v>40568</v>
      </c>
    </row>
    <row r="14112" spans="1:5" x14ac:dyDescent="0.25">
      <c r="A14112">
        <v>25371</v>
      </c>
      <c r="B14112" t="s">
        <v>40569</v>
      </c>
      <c r="C14112" t="s">
        <v>40570</v>
      </c>
      <c r="D14112" t="s">
        <v>40571</v>
      </c>
      <c r="E14112" t="s">
        <v>40572</v>
      </c>
    </row>
    <row r="14113" spans="1:5" x14ac:dyDescent="0.25">
      <c r="A14113">
        <v>25375</v>
      </c>
      <c r="B14113" t="s">
        <v>40573</v>
      </c>
      <c r="D14113" t="s">
        <v>40574</v>
      </c>
      <c r="E14113" t="s">
        <v>10</v>
      </c>
    </row>
    <row r="14114" spans="1:5" x14ac:dyDescent="0.25">
      <c r="A14114">
        <v>25379</v>
      </c>
      <c r="B14114" t="s">
        <v>40575</v>
      </c>
      <c r="C14114" t="s">
        <v>40576</v>
      </c>
      <c r="D14114" t="s">
        <v>40577</v>
      </c>
      <c r="E14114" t="s">
        <v>10</v>
      </c>
    </row>
    <row r="14115" spans="1:5" x14ac:dyDescent="0.25">
      <c r="A14115">
        <v>25380</v>
      </c>
      <c r="B14115" t="s">
        <v>40578</v>
      </c>
      <c r="C14115" t="s">
        <v>40579</v>
      </c>
      <c r="D14115" t="s">
        <v>40580</v>
      </c>
      <c r="E14115" t="s">
        <v>40581</v>
      </c>
    </row>
    <row r="14116" spans="1:5" x14ac:dyDescent="0.25">
      <c r="A14116">
        <v>25382</v>
      </c>
      <c r="B14116" t="s">
        <v>40582</v>
      </c>
      <c r="D14116" t="s">
        <v>40583</v>
      </c>
    </row>
    <row r="14117" spans="1:5" x14ac:dyDescent="0.25">
      <c r="A14117">
        <v>25383</v>
      </c>
      <c r="B14117" t="s">
        <v>40584</v>
      </c>
      <c r="D14117" t="s">
        <v>40585</v>
      </c>
    </row>
    <row r="14118" spans="1:5" x14ac:dyDescent="0.25">
      <c r="A14118">
        <v>25384</v>
      </c>
      <c r="B14118" t="s">
        <v>40586</v>
      </c>
      <c r="D14118" t="s">
        <v>40587</v>
      </c>
    </row>
    <row r="14119" spans="1:5" x14ac:dyDescent="0.25">
      <c r="A14119">
        <v>25386</v>
      </c>
      <c r="B14119" t="s">
        <v>40588</v>
      </c>
      <c r="D14119" t="s">
        <v>40589</v>
      </c>
      <c r="E14119" t="s">
        <v>40590</v>
      </c>
    </row>
    <row r="14120" spans="1:5" x14ac:dyDescent="0.25">
      <c r="A14120">
        <v>25389</v>
      </c>
      <c r="B14120" t="s">
        <v>40591</v>
      </c>
      <c r="D14120" t="s">
        <v>40592</v>
      </c>
      <c r="E14120" t="s">
        <v>10</v>
      </c>
    </row>
    <row r="14121" spans="1:5" x14ac:dyDescent="0.25">
      <c r="A14121">
        <v>25390</v>
      </c>
      <c r="B14121" t="s">
        <v>40593</v>
      </c>
      <c r="D14121" t="s">
        <v>40594</v>
      </c>
      <c r="E14121" t="s">
        <v>40595</v>
      </c>
    </row>
    <row r="14122" spans="1:5" x14ac:dyDescent="0.25">
      <c r="A14122">
        <v>25391</v>
      </c>
      <c r="B14122" t="s">
        <v>40596</v>
      </c>
      <c r="D14122" t="s">
        <v>40597</v>
      </c>
      <c r="E14122" t="s">
        <v>10</v>
      </c>
    </row>
    <row r="14123" spans="1:5" x14ac:dyDescent="0.25">
      <c r="A14123">
        <v>25394</v>
      </c>
      <c r="B14123" t="s">
        <v>40598</v>
      </c>
      <c r="C14123" t="s">
        <v>22060</v>
      </c>
      <c r="D14123" t="s">
        <v>40599</v>
      </c>
    </row>
    <row r="14124" spans="1:5" x14ac:dyDescent="0.25">
      <c r="A14124">
        <v>25398</v>
      </c>
      <c r="B14124" t="s">
        <v>40600</v>
      </c>
      <c r="C14124" t="s">
        <v>15375</v>
      </c>
      <c r="D14124" t="s">
        <v>40601</v>
      </c>
      <c r="E14124" t="s">
        <v>10</v>
      </c>
    </row>
    <row r="14125" spans="1:5" x14ac:dyDescent="0.25">
      <c r="A14125">
        <v>25403</v>
      </c>
      <c r="B14125" t="s">
        <v>40602</v>
      </c>
      <c r="C14125" t="s">
        <v>40603</v>
      </c>
      <c r="D14125" t="s">
        <v>40604</v>
      </c>
      <c r="E14125" t="s">
        <v>40605</v>
      </c>
    </row>
    <row r="14126" spans="1:5" x14ac:dyDescent="0.25">
      <c r="A14126">
        <v>25407</v>
      </c>
      <c r="B14126" t="s">
        <v>40606</v>
      </c>
      <c r="C14126" t="s">
        <v>40607</v>
      </c>
      <c r="D14126" t="s">
        <v>40608</v>
      </c>
    </row>
    <row r="14127" spans="1:5" x14ac:dyDescent="0.25">
      <c r="A14127">
        <v>25408</v>
      </c>
      <c r="B14127" t="s">
        <v>40609</v>
      </c>
      <c r="D14127" t="s">
        <v>40610</v>
      </c>
      <c r="E14127" t="s">
        <v>10</v>
      </c>
    </row>
    <row r="14128" spans="1:5" x14ac:dyDescent="0.25">
      <c r="A14128">
        <v>25413</v>
      </c>
      <c r="B14128" t="s">
        <v>40611</v>
      </c>
      <c r="C14128" t="s">
        <v>40612</v>
      </c>
      <c r="D14128" t="s">
        <v>40613</v>
      </c>
      <c r="E14128" t="s">
        <v>40614</v>
      </c>
    </row>
    <row r="14129" spans="1:5" x14ac:dyDescent="0.25">
      <c r="A14129">
        <v>25415</v>
      </c>
      <c r="B14129" t="s">
        <v>40615</v>
      </c>
      <c r="C14129" t="s">
        <v>40616</v>
      </c>
      <c r="D14129" t="s">
        <v>40617</v>
      </c>
    </row>
    <row r="14130" spans="1:5" x14ac:dyDescent="0.25">
      <c r="A14130">
        <v>25417</v>
      </c>
      <c r="B14130" t="s">
        <v>40618</v>
      </c>
      <c r="D14130" t="s">
        <v>40619</v>
      </c>
    </row>
    <row r="14131" spans="1:5" x14ac:dyDescent="0.25">
      <c r="A14131">
        <v>25421</v>
      </c>
      <c r="B14131" t="s">
        <v>40620</v>
      </c>
      <c r="D14131" t="s">
        <v>40621</v>
      </c>
    </row>
    <row r="14132" spans="1:5" x14ac:dyDescent="0.25">
      <c r="A14132">
        <v>25426</v>
      </c>
      <c r="B14132" t="s">
        <v>40622</v>
      </c>
      <c r="D14132" t="s">
        <v>40623</v>
      </c>
      <c r="E14132" t="s">
        <v>10</v>
      </c>
    </row>
    <row r="14133" spans="1:5" x14ac:dyDescent="0.25">
      <c r="A14133">
        <v>25427</v>
      </c>
      <c r="B14133" t="s">
        <v>40624</v>
      </c>
      <c r="C14133" t="s">
        <v>40625</v>
      </c>
      <c r="D14133" t="s">
        <v>40626</v>
      </c>
      <c r="E14133" t="s">
        <v>40627</v>
      </c>
    </row>
    <row r="14134" spans="1:5" x14ac:dyDescent="0.25">
      <c r="A14134">
        <v>25428</v>
      </c>
      <c r="B14134" t="s">
        <v>40628</v>
      </c>
      <c r="D14134" t="s">
        <v>40629</v>
      </c>
    </row>
    <row r="14135" spans="1:5" x14ac:dyDescent="0.25">
      <c r="A14135">
        <v>25429</v>
      </c>
      <c r="B14135" t="s">
        <v>40630</v>
      </c>
      <c r="D14135" t="s">
        <v>40631</v>
      </c>
    </row>
    <row r="14136" spans="1:5" x14ac:dyDescent="0.25">
      <c r="A14136">
        <v>25430</v>
      </c>
      <c r="B14136" t="s">
        <v>40632</v>
      </c>
      <c r="C14136" t="s">
        <v>40633</v>
      </c>
      <c r="D14136" t="s">
        <v>40634</v>
      </c>
      <c r="E14136" t="s">
        <v>40635</v>
      </c>
    </row>
    <row r="14137" spans="1:5" x14ac:dyDescent="0.25">
      <c r="A14137">
        <v>25431</v>
      </c>
      <c r="B14137" t="s">
        <v>40636</v>
      </c>
      <c r="D14137" t="s">
        <v>40637</v>
      </c>
      <c r="E14137" t="s">
        <v>40638</v>
      </c>
    </row>
    <row r="14138" spans="1:5" x14ac:dyDescent="0.25">
      <c r="A14138">
        <v>25435</v>
      </c>
      <c r="B14138" t="s">
        <v>40639</v>
      </c>
      <c r="C14138" t="s">
        <v>40640</v>
      </c>
      <c r="D14138" t="s">
        <v>40641</v>
      </c>
      <c r="E14138" t="s">
        <v>10</v>
      </c>
    </row>
    <row r="14139" spans="1:5" x14ac:dyDescent="0.25">
      <c r="A14139">
        <v>25436</v>
      </c>
      <c r="B14139" t="s">
        <v>40642</v>
      </c>
      <c r="D14139" t="s">
        <v>40643</v>
      </c>
    </row>
    <row r="14140" spans="1:5" x14ac:dyDescent="0.25">
      <c r="A14140">
        <v>25437</v>
      </c>
      <c r="B14140" t="s">
        <v>40644</v>
      </c>
      <c r="D14140" t="s">
        <v>40645</v>
      </c>
      <c r="E14140" t="s">
        <v>40646</v>
      </c>
    </row>
    <row r="14141" spans="1:5" x14ac:dyDescent="0.25">
      <c r="A14141">
        <v>25439</v>
      </c>
      <c r="B14141" t="s">
        <v>40647</v>
      </c>
      <c r="D14141" t="s">
        <v>40648</v>
      </c>
    </row>
    <row r="14142" spans="1:5" x14ac:dyDescent="0.25">
      <c r="A14142">
        <v>25441</v>
      </c>
      <c r="B14142" t="s">
        <v>40649</v>
      </c>
      <c r="D14142" t="s">
        <v>40650</v>
      </c>
    </row>
    <row r="14143" spans="1:5" x14ac:dyDescent="0.25">
      <c r="A14143">
        <v>25445</v>
      </c>
      <c r="B14143" t="s">
        <v>40651</v>
      </c>
      <c r="D14143" t="s">
        <v>40652</v>
      </c>
      <c r="E14143" t="s">
        <v>10</v>
      </c>
    </row>
    <row r="14144" spans="1:5" x14ac:dyDescent="0.25">
      <c r="A14144">
        <v>25447</v>
      </c>
      <c r="B14144" t="s">
        <v>40653</v>
      </c>
      <c r="D14144" t="s">
        <v>40654</v>
      </c>
    </row>
    <row r="14145" spans="1:5" x14ac:dyDescent="0.25">
      <c r="A14145">
        <v>25448</v>
      </c>
      <c r="B14145" t="s">
        <v>40655</v>
      </c>
      <c r="C14145" t="s">
        <v>40656</v>
      </c>
      <c r="D14145" t="s">
        <v>40657</v>
      </c>
    </row>
    <row r="14146" spans="1:5" x14ac:dyDescent="0.25">
      <c r="A14146">
        <v>25451</v>
      </c>
      <c r="B14146" t="s">
        <v>40658</v>
      </c>
      <c r="D14146" t="s">
        <v>40659</v>
      </c>
    </row>
    <row r="14147" spans="1:5" x14ac:dyDescent="0.25">
      <c r="A14147">
        <v>25452</v>
      </c>
      <c r="B14147" t="s">
        <v>40660</v>
      </c>
      <c r="C14147" t="s">
        <v>40661</v>
      </c>
      <c r="D14147" t="s">
        <v>40662</v>
      </c>
    </row>
    <row r="14148" spans="1:5" x14ac:dyDescent="0.25">
      <c r="A14148">
        <v>25454</v>
      </c>
      <c r="B14148" t="s">
        <v>40663</v>
      </c>
      <c r="D14148" t="s">
        <v>40664</v>
      </c>
    </row>
    <row r="14149" spans="1:5" x14ac:dyDescent="0.25">
      <c r="A14149">
        <v>25455</v>
      </c>
      <c r="B14149" t="s">
        <v>40665</v>
      </c>
      <c r="D14149" t="s">
        <v>40666</v>
      </c>
      <c r="E14149" t="s">
        <v>40667</v>
      </c>
    </row>
    <row r="14150" spans="1:5" x14ac:dyDescent="0.25">
      <c r="A14150">
        <v>25456</v>
      </c>
      <c r="B14150" t="s">
        <v>40668</v>
      </c>
      <c r="C14150" t="s">
        <v>40669</v>
      </c>
      <c r="D14150" t="s">
        <v>40670</v>
      </c>
      <c r="E14150" t="s">
        <v>40671</v>
      </c>
    </row>
    <row r="14151" spans="1:5" x14ac:dyDescent="0.25">
      <c r="A14151">
        <v>25458</v>
      </c>
      <c r="B14151" t="s">
        <v>40672</v>
      </c>
      <c r="D14151" t="s">
        <v>40673</v>
      </c>
      <c r="E14151" t="s">
        <v>10</v>
      </c>
    </row>
    <row r="14152" spans="1:5" x14ac:dyDescent="0.25">
      <c r="A14152">
        <v>25461</v>
      </c>
      <c r="B14152" t="s">
        <v>40674</v>
      </c>
      <c r="D14152" t="s">
        <v>40675</v>
      </c>
      <c r="E14152" t="s">
        <v>40676</v>
      </c>
    </row>
    <row r="14153" spans="1:5" x14ac:dyDescent="0.25">
      <c r="A14153">
        <v>25464</v>
      </c>
      <c r="B14153" t="s">
        <v>40677</v>
      </c>
      <c r="C14153" t="s">
        <v>40678</v>
      </c>
      <c r="D14153" t="s">
        <v>40679</v>
      </c>
      <c r="E14153" t="s">
        <v>40680</v>
      </c>
    </row>
    <row r="14154" spans="1:5" x14ac:dyDescent="0.25">
      <c r="A14154">
        <v>25465</v>
      </c>
      <c r="B14154" t="s">
        <v>40681</v>
      </c>
      <c r="C14154" t="s">
        <v>40682</v>
      </c>
      <c r="D14154" t="s">
        <v>40683</v>
      </c>
    </row>
    <row r="14155" spans="1:5" x14ac:dyDescent="0.25">
      <c r="A14155">
        <v>25466</v>
      </c>
      <c r="B14155" t="s">
        <v>40684</v>
      </c>
      <c r="D14155" t="s">
        <v>40685</v>
      </c>
      <c r="E14155" t="s">
        <v>40686</v>
      </c>
    </row>
    <row r="14156" spans="1:5" x14ac:dyDescent="0.25">
      <c r="A14156">
        <v>25468</v>
      </c>
      <c r="B14156" t="s">
        <v>40687</v>
      </c>
      <c r="C14156" t="s">
        <v>13335</v>
      </c>
      <c r="D14156" t="s">
        <v>40688</v>
      </c>
    </row>
    <row r="14157" spans="1:5" x14ac:dyDescent="0.25">
      <c r="A14157">
        <v>25474</v>
      </c>
      <c r="B14157" t="s">
        <v>40689</v>
      </c>
      <c r="D14157" t="s">
        <v>40690</v>
      </c>
      <c r="E14157" t="s">
        <v>10</v>
      </c>
    </row>
    <row r="14158" spans="1:5" x14ac:dyDescent="0.25">
      <c r="A14158">
        <v>25477</v>
      </c>
      <c r="B14158" t="s">
        <v>40691</v>
      </c>
      <c r="D14158" t="s">
        <v>40692</v>
      </c>
      <c r="E14158" t="s">
        <v>40693</v>
      </c>
    </row>
    <row r="14159" spans="1:5" x14ac:dyDescent="0.25">
      <c r="A14159">
        <v>25478</v>
      </c>
      <c r="B14159" t="s">
        <v>40694</v>
      </c>
      <c r="C14159" t="s">
        <v>40695</v>
      </c>
      <c r="D14159" t="s">
        <v>40696</v>
      </c>
      <c r="E14159" t="s">
        <v>40697</v>
      </c>
    </row>
    <row r="14160" spans="1:5" x14ac:dyDescent="0.25">
      <c r="A14160">
        <v>25480</v>
      </c>
      <c r="B14160" t="s">
        <v>40698</v>
      </c>
      <c r="D14160" t="s">
        <v>40699</v>
      </c>
    </row>
    <row r="14161" spans="1:5" x14ac:dyDescent="0.25">
      <c r="A14161">
        <v>25481</v>
      </c>
      <c r="B14161" t="s">
        <v>40700</v>
      </c>
      <c r="C14161" t="s">
        <v>40701</v>
      </c>
      <c r="D14161" t="s">
        <v>40702</v>
      </c>
      <c r="E14161" t="s">
        <v>40703</v>
      </c>
    </row>
    <row r="14162" spans="1:5" x14ac:dyDescent="0.25">
      <c r="A14162">
        <v>25483</v>
      </c>
      <c r="B14162" t="s">
        <v>40704</v>
      </c>
      <c r="C14162" t="s">
        <v>40705</v>
      </c>
      <c r="D14162" t="s">
        <v>40706</v>
      </c>
      <c r="E14162" t="s">
        <v>40707</v>
      </c>
    </row>
    <row r="14163" spans="1:5" x14ac:dyDescent="0.25">
      <c r="A14163">
        <v>25484</v>
      </c>
      <c r="B14163" t="s">
        <v>40708</v>
      </c>
      <c r="D14163" t="s">
        <v>40709</v>
      </c>
      <c r="E14163" t="s">
        <v>40710</v>
      </c>
    </row>
    <row r="14164" spans="1:5" x14ac:dyDescent="0.25">
      <c r="A14164">
        <v>25489</v>
      </c>
      <c r="B14164" t="s">
        <v>40711</v>
      </c>
      <c r="C14164" t="s">
        <v>40712</v>
      </c>
      <c r="D14164" t="s">
        <v>40713</v>
      </c>
      <c r="E14164" t="s">
        <v>40714</v>
      </c>
    </row>
    <row r="14165" spans="1:5" x14ac:dyDescent="0.25">
      <c r="A14165">
        <v>25491</v>
      </c>
      <c r="B14165" t="s">
        <v>40715</v>
      </c>
      <c r="C14165" t="s">
        <v>40716</v>
      </c>
      <c r="D14165" t="s">
        <v>40717</v>
      </c>
      <c r="E14165" t="s">
        <v>40718</v>
      </c>
    </row>
    <row r="14166" spans="1:5" x14ac:dyDescent="0.25">
      <c r="A14166">
        <v>25493</v>
      </c>
      <c r="B14166" t="s">
        <v>40719</v>
      </c>
      <c r="D14166" t="s">
        <v>40720</v>
      </c>
      <c r="E14166" t="s">
        <v>40721</v>
      </c>
    </row>
    <row r="14167" spans="1:5" x14ac:dyDescent="0.25">
      <c r="A14167">
        <v>25494</v>
      </c>
      <c r="B14167" t="s">
        <v>40722</v>
      </c>
      <c r="C14167" t="s">
        <v>40723</v>
      </c>
      <c r="D14167" t="s">
        <v>40724</v>
      </c>
      <c r="E14167" t="s">
        <v>40725</v>
      </c>
    </row>
    <row r="14168" spans="1:5" x14ac:dyDescent="0.25">
      <c r="A14168">
        <v>25499</v>
      </c>
      <c r="B14168" t="s">
        <v>40726</v>
      </c>
      <c r="D14168" t="s">
        <v>40727</v>
      </c>
    </row>
    <row r="14169" spans="1:5" x14ac:dyDescent="0.25">
      <c r="A14169">
        <v>25506</v>
      </c>
      <c r="B14169" t="s">
        <v>40728</v>
      </c>
      <c r="D14169" t="s">
        <v>40729</v>
      </c>
      <c r="E14169" t="s">
        <v>10</v>
      </c>
    </row>
    <row r="14170" spans="1:5" x14ac:dyDescent="0.25">
      <c r="A14170">
        <v>25507</v>
      </c>
      <c r="B14170" t="s">
        <v>40730</v>
      </c>
      <c r="D14170" t="s">
        <v>40731</v>
      </c>
      <c r="E14170" t="s">
        <v>40732</v>
      </c>
    </row>
    <row r="14171" spans="1:5" x14ac:dyDescent="0.25">
      <c r="A14171">
        <v>25508</v>
      </c>
      <c r="B14171" t="s">
        <v>40733</v>
      </c>
      <c r="C14171" t="s">
        <v>40734</v>
      </c>
      <c r="D14171" t="s">
        <v>40735</v>
      </c>
      <c r="E14171" t="s">
        <v>10</v>
      </c>
    </row>
    <row r="14172" spans="1:5" x14ac:dyDescent="0.25">
      <c r="A14172">
        <v>25511</v>
      </c>
      <c r="B14172" t="s">
        <v>40736</v>
      </c>
      <c r="D14172" t="s">
        <v>40737</v>
      </c>
      <c r="E14172" t="s">
        <v>10</v>
      </c>
    </row>
    <row r="14173" spans="1:5" x14ac:dyDescent="0.25">
      <c r="A14173">
        <v>25514</v>
      </c>
      <c r="B14173" t="s">
        <v>40738</v>
      </c>
      <c r="D14173" t="s">
        <v>40739</v>
      </c>
      <c r="E14173" t="s">
        <v>40740</v>
      </c>
    </row>
    <row r="14174" spans="1:5" x14ac:dyDescent="0.25">
      <c r="A14174">
        <v>25515</v>
      </c>
      <c r="B14174" t="s">
        <v>40741</v>
      </c>
      <c r="D14174" t="s">
        <v>40742</v>
      </c>
      <c r="E14174" t="s">
        <v>40743</v>
      </c>
    </row>
    <row r="14175" spans="1:5" x14ac:dyDescent="0.25">
      <c r="A14175">
        <v>25517</v>
      </c>
      <c r="B14175" t="s">
        <v>40744</v>
      </c>
      <c r="C14175" t="s">
        <v>40745</v>
      </c>
      <c r="D14175" t="s">
        <v>40746</v>
      </c>
      <c r="E14175" t="s">
        <v>10</v>
      </c>
    </row>
    <row r="14176" spans="1:5" x14ac:dyDescent="0.25">
      <c r="A14176">
        <v>25518</v>
      </c>
      <c r="B14176" t="s">
        <v>40747</v>
      </c>
      <c r="C14176" t="s">
        <v>4358</v>
      </c>
      <c r="D14176" t="s">
        <v>40748</v>
      </c>
    </row>
    <row r="14177" spans="1:5" x14ac:dyDescent="0.25">
      <c r="A14177">
        <v>25519</v>
      </c>
      <c r="B14177" t="s">
        <v>40749</v>
      </c>
      <c r="D14177" t="s">
        <v>40750</v>
      </c>
      <c r="E14177" t="s">
        <v>40751</v>
      </c>
    </row>
    <row r="14178" spans="1:5" x14ac:dyDescent="0.25">
      <c r="A14178">
        <v>25521</v>
      </c>
      <c r="B14178" t="s">
        <v>40752</v>
      </c>
      <c r="D14178" t="s">
        <v>40753</v>
      </c>
    </row>
    <row r="14179" spans="1:5" x14ac:dyDescent="0.25">
      <c r="A14179">
        <v>25525</v>
      </c>
      <c r="B14179" t="s">
        <v>40754</v>
      </c>
      <c r="C14179" t="s">
        <v>40755</v>
      </c>
      <c r="D14179" t="s">
        <v>40756</v>
      </c>
      <c r="E14179" t="s">
        <v>40757</v>
      </c>
    </row>
    <row r="14180" spans="1:5" x14ac:dyDescent="0.25">
      <c r="A14180">
        <v>25529</v>
      </c>
      <c r="B14180" t="s">
        <v>40758</v>
      </c>
      <c r="C14180" t="s">
        <v>40759</v>
      </c>
      <c r="D14180" t="s">
        <v>40760</v>
      </c>
      <c r="E14180" t="s">
        <v>10</v>
      </c>
    </row>
    <row r="14181" spans="1:5" x14ac:dyDescent="0.25">
      <c r="A14181">
        <v>25530</v>
      </c>
      <c r="B14181" t="s">
        <v>40761</v>
      </c>
      <c r="D14181" t="s">
        <v>40762</v>
      </c>
      <c r="E14181" t="s">
        <v>40763</v>
      </c>
    </row>
    <row r="14182" spans="1:5" x14ac:dyDescent="0.25">
      <c r="A14182">
        <v>25531</v>
      </c>
      <c r="B14182" t="s">
        <v>40764</v>
      </c>
      <c r="C14182" t="s">
        <v>40765</v>
      </c>
      <c r="D14182" t="s">
        <v>40766</v>
      </c>
      <c r="E14182" t="s">
        <v>40767</v>
      </c>
    </row>
    <row r="14183" spans="1:5" x14ac:dyDescent="0.25">
      <c r="A14183">
        <v>25532</v>
      </c>
      <c r="B14183" t="s">
        <v>40768</v>
      </c>
      <c r="D14183" t="s">
        <v>40769</v>
      </c>
      <c r="E14183" t="s">
        <v>40770</v>
      </c>
    </row>
    <row r="14184" spans="1:5" x14ac:dyDescent="0.25">
      <c r="A14184">
        <v>25534</v>
      </c>
      <c r="B14184" t="s">
        <v>40771</v>
      </c>
      <c r="D14184" t="s">
        <v>40772</v>
      </c>
    </row>
    <row r="14185" spans="1:5" x14ac:dyDescent="0.25">
      <c r="A14185">
        <v>25535</v>
      </c>
      <c r="B14185" t="s">
        <v>40773</v>
      </c>
      <c r="D14185" t="s">
        <v>40774</v>
      </c>
      <c r="E14185" t="s">
        <v>40775</v>
      </c>
    </row>
    <row r="14186" spans="1:5" x14ac:dyDescent="0.25">
      <c r="A14186">
        <v>25537</v>
      </c>
      <c r="B14186" t="s">
        <v>40776</v>
      </c>
      <c r="D14186" t="s">
        <v>40777</v>
      </c>
    </row>
    <row r="14187" spans="1:5" x14ac:dyDescent="0.25">
      <c r="A14187">
        <v>25539</v>
      </c>
      <c r="B14187" t="s">
        <v>40778</v>
      </c>
      <c r="D14187" t="s">
        <v>40779</v>
      </c>
      <c r="E14187" t="s">
        <v>40780</v>
      </c>
    </row>
    <row r="14188" spans="1:5" x14ac:dyDescent="0.25">
      <c r="A14188">
        <v>25541</v>
      </c>
      <c r="B14188" t="s">
        <v>40781</v>
      </c>
      <c r="D14188" t="s">
        <v>40782</v>
      </c>
      <c r="E14188" t="s">
        <v>10</v>
      </c>
    </row>
    <row r="14189" spans="1:5" x14ac:dyDescent="0.25">
      <c r="A14189">
        <v>25550</v>
      </c>
      <c r="B14189" t="s">
        <v>40783</v>
      </c>
      <c r="C14189" t="s">
        <v>40784</v>
      </c>
      <c r="D14189" t="s">
        <v>40785</v>
      </c>
      <c r="E14189" t="s">
        <v>40786</v>
      </c>
    </row>
    <row r="14190" spans="1:5" x14ac:dyDescent="0.25">
      <c r="A14190">
        <v>25557</v>
      </c>
      <c r="B14190" t="s">
        <v>40787</v>
      </c>
      <c r="C14190" t="s">
        <v>40788</v>
      </c>
      <c r="D14190" t="s">
        <v>40789</v>
      </c>
      <c r="E14190" t="s">
        <v>40790</v>
      </c>
    </row>
    <row r="14191" spans="1:5" x14ac:dyDescent="0.25">
      <c r="A14191">
        <v>25559</v>
      </c>
      <c r="B14191" t="s">
        <v>40791</v>
      </c>
      <c r="D14191" t="s">
        <v>40792</v>
      </c>
      <c r="E14191" t="s">
        <v>40793</v>
      </c>
    </row>
    <row r="14192" spans="1:5" x14ac:dyDescent="0.25">
      <c r="A14192">
        <v>25565</v>
      </c>
      <c r="B14192" t="s">
        <v>40794</v>
      </c>
      <c r="D14192" t="s">
        <v>40795</v>
      </c>
      <c r="E14192" t="s">
        <v>10</v>
      </c>
    </row>
    <row r="14193" spans="1:5" x14ac:dyDescent="0.25">
      <c r="A14193">
        <v>25566</v>
      </c>
      <c r="B14193" t="s">
        <v>40796</v>
      </c>
      <c r="C14193" t="s">
        <v>14265</v>
      </c>
      <c r="D14193" t="s">
        <v>40797</v>
      </c>
    </row>
    <row r="14194" spans="1:5" x14ac:dyDescent="0.25">
      <c r="A14194">
        <v>25568</v>
      </c>
      <c r="B14194" t="s">
        <v>40798</v>
      </c>
      <c r="C14194" t="s">
        <v>40799</v>
      </c>
      <c r="D14194" t="s">
        <v>40800</v>
      </c>
      <c r="E14194" t="s">
        <v>40801</v>
      </c>
    </row>
    <row r="14195" spans="1:5" x14ac:dyDescent="0.25">
      <c r="A14195">
        <v>25572</v>
      </c>
      <c r="B14195" t="s">
        <v>40802</v>
      </c>
      <c r="D14195" t="s">
        <v>40803</v>
      </c>
      <c r="E14195" t="s">
        <v>10</v>
      </c>
    </row>
    <row r="14196" spans="1:5" x14ac:dyDescent="0.25">
      <c r="A14196">
        <v>25574</v>
      </c>
      <c r="B14196" t="s">
        <v>40804</v>
      </c>
      <c r="D14196" t="s">
        <v>40805</v>
      </c>
      <c r="E14196" t="s">
        <v>40806</v>
      </c>
    </row>
    <row r="14197" spans="1:5" x14ac:dyDescent="0.25">
      <c r="A14197">
        <v>25575</v>
      </c>
      <c r="B14197" t="s">
        <v>40807</v>
      </c>
      <c r="C14197" t="s">
        <v>19390</v>
      </c>
      <c r="D14197" t="s">
        <v>40808</v>
      </c>
      <c r="E14197" t="s">
        <v>10</v>
      </c>
    </row>
    <row r="14198" spans="1:5" x14ac:dyDescent="0.25">
      <c r="A14198">
        <v>25580</v>
      </c>
      <c r="B14198" t="s">
        <v>40809</v>
      </c>
      <c r="D14198" t="s">
        <v>40810</v>
      </c>
      <c r="E14198" t="s">
        <v>40811</v>
      </c>
    </row>
    <row r="14199" spans="1:5" x14ac:dyDescent="0.25">
      <c r="A14199">
        <v>25584</v>
      </c>
      <c r="B14199" t="s">
        <v>40812</v>
      </c>
      <c r="C14199" t="s">
        <v>40813</v>
      </c>
      <c r="D14199" t="s">
        <v>40814</v>
      </c>
    </row>
    <row r="14200" spans="1:5" x14ac:dyDescent="0.25">
      <c r="A14200">
        <v>25585</v>
      </c>
      <c r="B14200" t="s">
        <v>40815</v>
      </c>
      <c r="D14200" t="s">
        <v>40816</v>
      </c>
    </row>
    <row r="14201" spans="1:5" x14ac:dyDescent="0.25">
      <c r="A14201">
        <v>25586</v>
      </c>
      <c r="B14201" t="s">
        <v>40817</v>
      </c>
      <c r="C14201" t="s">
        <v>40818</v>
      </c>
      <c r="D14201" t="s">
        <v>40819</v>
      </c>
    </row>
    <row r="14202" spans="1:5" x14ac:dyDescent="0.25">
      <c r="A14202">
        <v>25590</v>
      </c>
      <c r="B14202" t="s">
        <v>40820</v>
      </c>
      <c r="C14202" t="s">
        <v>40821</v>
      </c>
      <c r="D14202" t="s">
        <v>40822</v>
      </c>
      <c r="E14202" t="s">
        <v>40823</v>
      </c>
    </row>
    <row r="14203" spans="1:5" x14ac:dyDescent="0.25">
      <c r="A14203">
        <v>25594</v>
      </c>
      <c r="B14203" t="s">
        <v>40824</v>
      </c>
      <c r="C14203" t="s">
        <v>40825</v>
      </c>
      <c r="D14203" t="s">
        <v>40826</v>
      </c>
    </row>
    <row r="14204" spans="1:5" x14ac:dyDescent="0.25">
      <c r="A14204">
        <v>25599</v>
      </c>
      <c r="B14204" t="s">
        <v>40827</v>
      </c>
      <c r="D14204" t="s">
        <v>40828</v>
      </c>
      <c r="E14204" t="s">
        <v>40829</v>
      </c>
    </row>
    <row r="14205" spans="1:5" x14ac:dyDescent="0.25">
      <c r="A14205">
        <v>25601</v>
      </c>
      <c r="B14205" t="s">
        <v>40830</v>
      </c>
      <c r="D14205" t="s">
        <v>40831</v>
      </c>
    </row>
    <row r="14206" spans="1:5" x14ac:dyDescent="0.25">
      <c r="A14206">
        <v>25602</v>
      </c>
      <c r="B14206" t="s">
        <v>40832</v>
      </c>
      <c r="D14206" t="s">
        <v>40833</v>
      </c>
      <c r="E14206" t="s">
        <v>40834</v>
      </c>
    </row>
    <row r="14207" spans="1:5" x14ac:dyDescent="0.25">
      <c r="A14207">
        <v>25603</v>
      </c>
      <c r="B14207" t="s">
        <v>40835</v>
      </c>
      <c r="D14207" t="s">
        <v>40836</v>
      </c>
    </row>
    <row r="14208" spans="1:5" x14ac:dyDescent="0.25">
      <c r="A14208">
        <v>25604</v>
      </c>
      <c r="B14208" t="s">
        <v>40837</v>
      </c>
      <c r="C14208" t="s">
        <v>40838</v>
      </c>
      <c r="D14208" t="s">
        <v>40839</v>
      </c>
      <c r="E14208" t="s">
        <v>40840</v>
      </c>
    </row>
    <row r="14209" spans="1:5" x14ac:dyDescent="0.25">
      <c r="A14209">
        <v>25606</v>
      </c>
      <c r="B14209" t="s">
        <v>40841</v>
      </c>
      <c r="D14209" t="s">
        <v>40842</v>
      </c>
    </row>
    <row r="14210" spans="1:5" x14ac:dyDescent="0.25">
      <c r="A14210">
        <v>25608</v>
      </c>
      <c r="B14210" t="s">
        <v>40843</v>
      </c>
      <c r="D14210" t="s">
        <v>40844</v>
      </c>
      <c r="E14210" t="s">
        <v>40845</v>
      </c>
    </row>
    <row r="14211" spans="1:5" x14ac:dyDescent="0.25">
      <c r="A14211">
        <v>25611</v>
      </c>
      <c r="B14211" t="s">
        <v>40846</v>
      </c>
      <c r="C14211" t="s">
        <v>31593</v>
      </c>
      <c r="D14211" t="s">
        <v>40847</v>
      </c>
      <c r="E14211" t="s">
        <v>40848</v>
      </c>
    </row>
    <row r="14212" spans="1:5" x14ac:dyDescent="0.25">
      <c r="A14212">
        <v>25613</v>
      </c>
      <c r="B14212" t="s">
        <v>40849</v>
      </c>
      <c r="D14212" t="s">
        <v>40850</v>
      </c>
      <c r="E14212" t="s">
        <v>3204</v>
      </c>
    </row>
    <row r="14213" spans="1:5" x14ac:dyDescent="0.25">
      <c r="A14213">
        <v>25614</v>
      </c>
      <c r="B14213" t="s">
        <v>40851</v>
      </c>
      <c r="D14213" t="s">
        <v>40852</v>
      </c>
    </row>
    <row r="14214" spans="1:5" x14ac:dyDescent="0.25">
      <c r="A14214">
        <v>25619</v>
      </c>
      <c r="B14214" t="s">
        <v>40853</v>
      </c>
      <c r="D14214" t="s">
        <v>40854</v>
      </c>
      <c r="E14214" t="s">
        <v>29936</v>
      </c>
    </row>
    <row r="14215" spans="1:5" x14ac:dyDescent="0.25">
      <c r="A14215">
        <v>25623</v>
      </c>
      <c r="B14215" t="s">
        <v>40855</v>
      </c>
      <c r="C14215" t="s">
        <v>40856</v>
      </c>
      <c r="D14215" t="s">
        <v>40857</v>
      </c>
      <c r="E14215" t="s">
        <v>40858</v>
      </c>
    </row>
    <row r="14216" spans="1:5" x14ac:dyDescent="0.25">
      <c r="A14216">
        <v>25624</v>
      </c>
      <c r="B14216" t="s">
        <v>40859</v>
      </c>
      <c r="D14216" t="s">
        <v>40860</v>
      </c>
      <c r="E14216" t="s">
        <v>10</v>
      </c>
    </row>
    <row r="14217" spans="1:5" x14ac:dyDescent="0.25">
      <c r="A14217">
        <v>25625</v>
      </c>
      <c r="B14217" t="s">
        <v>40861</v>
      </c>
      <c r="D14217" t="s">
        <v>40862</v>
      </c>
      <c r="E14217" t="s">
        <v>10120</v>
      </c>
    </row>
    <row r="14218" spans="1:5" x14ac:dyDescent="0.25">
      <c r="A14218">
        <v>25626</v>
      </c>
      <c r="B14218" t="s">
        <v>40863</v>
      </c>
      <c r="D14218" t="s">
        <v>40864</v>
      </c>
    </row>
    <row r="14219" spans="1:5" x14ac:dyDescent="0.25">
      <c r="A14219">
        <v>25627</v>
      </c>
      <c r="B14219" t="s">
        <v>40865</v>
      </c>
      <c r="D14219" t="s">
        <v>40866</v>
      </c>
    </row>
    <row r="14220" spans="1:5" x14ac:dyDescent="0.25">
      <c r="A14220">
        <v>25631</v>
      </c>
      <c r="B14220" t="s">
        <v>40867</v>
      </c>
      <c r="D14220" t="s">
        <v>40868</v>
      </c>
      <c r="E14220" t="s">
        <v>40869</v>
      </c>
    </row>
    <row r="14221" spans="1:5" x14ac:dyDescent="0.25">
      <c r="A14221">
        <v>25632</v>
      </c>
      <c r="B14221" t="s">
        <v>40870</v>
      </c>
      <c r="C14221" t="s">
        <v>40871</v>
      </c>
      <c r="D14221" t="s">
        <v>40872</v>
      </c>
      <c r="E14221" t="s">
        <v>40873</v>
      </c>
    </row>
    <row r="14222" spans="1:5" x14ac:dyDescent="0.25">
      <c r="A14222">
        <v>25638</v>
      </c>
      <c r="B14222" t="s">
        <v>40874</v>
      </c>
      <c r="C14222" t="s">
        <v>40875</v>
      </c>
      <c r="D14222" t="s">
        <v>40876</v>
      </c>
      <c r="E14222" t="s">
        <v>40877</v>
      </c>
    </row>
    <row r="14223" spans="1:5" x14ac:dyDescent="0.25">
      <c r="A14223">
        <v>25640</v>
      </c>
      <c r="B14223" t="s">
        <v>40878</v>
      </c>
      <c r="C14223" t="s">
        <v>40879</v>
      </c>
      <c r="D14223" t="s">
        <v>40880</v>
      </c>
      <c r="E14223" t="s">
        <v>10</v>
      </c>
    </row>
    <row r="14224" spans="1:5" x14ac:dyDescent="0.25">
      <c r="A14224">
        <v>25641</v>
      </c>
      <c r="B14224" t="s">
        <v>40881</v>
      </c>
      <c r="D14224" t="s">
        <v>40882</v>
      </c>
    </row>
    <row r="14225" spans="1:5" x14ac:dyDescent="0.25">
      <c r="A14225">
        <v>25642</v>
      </c>
      <c r="B14225" t="s">
        <v>40883</v>
      </c>
      <c r="C14225" t="s">
        <v>40884</v>
      </c>
      <c r="D14225" t="s">
        <v>40885</v>
      </c>
      <c r="E14225" t="s">
        <v>10</v>
      </c>
    </row>
    <row r="14226" spans="1:5" x14ac:dyDescent="0.25">
      <c r="A14226">
        <v>25647</v>
      </c>
      <c r="B14226" t="s">
        <v>40886</v>
      </c>
      <c r="C14226" t="s">
        <v>2797</v>
      </c>
      <c r="D14226" t="s">
        <v>40887</v>
      </c>
      <c r="E14226" t="s">
        <v>2799</v>
      </c>
    </row>
    <row r="14227" spans="1:5" x14ac:dyDescent="0.25">
      <c r="A14227">
        <v>25648</v>
      </c>
      <c r="B14227" t="s">
        <v>40888</v>
      </c>
      <c r="D14227" t="s">
        <v>40889</v>
      </c>
      <c r="E14227" t="s">
        <v>10</v>
      </c>
    </row>
    <row r="14228" spans="1:5" x14ac:dyDescent="0.25">
      <c r="A14228">
        <v>25652</v>
      </c>
      <c r="B14228" t="s">
        <v>40890</v>
      </c>
      <c r="D14228" t="s">
        <v>40891</v>
      </c>
    </row>
    <row r="14229" spans="1:5" x14ac:dyDescent="0.25">
      <c r="A14229">
        <v>25654</v>
      </c>
      <c r="B14229" t="s">
        <v>40892</v>
      </c>
      <c r="D14229" t="s">
        <v>40893</v>
      </c>
      <c r="E14229" t="s">
        <v>40894</v>
      </c>
    </row>
    <row r="14230" spans="1:5" x14ac:dyDescent="0.25">
      <c r="A14230">
        <v>25655</v>
      </c>
      <c r="B14230" t="s">
        <v>40895</v>
      </c>
      <c r="C14230" t="s">
        <v>40896</v>
      </c>
      <c r="D14230" t="s">
        <v>40897</v>
      </c>
      <c r="E14230" t="s">
        <v>40898</v>
      </c>
    </row>
    <row r="14231" spans="1:5" x14ac:dyDescent="0.25">
      <c r="A14231">
        <v>25658</v>
      </c>
      <c r="B14231" t="s">
        <v>40899</v>
      </c>
      <c r="D14231" t="s">
        <v>40900</v>
      </c>
      <c r="E14231" t="s">
        <v>40901</v>
      </c>
    </row>
    <row r="14232" spans="1:5" x14ac:dyDescent="0.25">
      <c r="A14232">
        <v>25659</v>
      </c>
      <c r="B14232" t="s">
        <v>40902</v>
      </c>
      <c r="D14232" t="s">
        <v>40903</v>
      </c>
      <c r="E14232" t="s">
        <v>10</v>
      </c>
    </row>
    <row r="14233" spans="1:5" x14ac:dyDescent="0.25">
      <c r="A14233">
        <v>25661</v>
      </c>
      <c r="B14233" t="s">
        <v>40904</v>
      </c>
      <c r="D14233" t="s">
        <v>40905</v>
      </c>
    </row>
    <row r="14234" spans="1:5" x14ac:dyDescent="0.25">
      <c r="A14234">
        <v>25665</v>
      </c>
      <c r="B14234" t="s">
        <v>40906</v>
      </c>
      <c r="C14234" t="s">
        <v>40907</v>
      </c>
      <c r="D14234" t="s">
        <v>40908</v>
      </c>
      <c r="E14234" t="s">
        <v>40909</v>
      </c>
    </row>
    <row r="14235" spans="1:5" x14ac:dyDescent="0.25">
      <c r="A14235">
        <v>25667</v>
      </c>
      <c r="B14235" t="s">
        <v>40910</v>
      </c>
      <c r="D14235" t="s">
        <v>40911</v>
      </c>
    </row>
    <row r="14236" spans="1:5" x14ac:dyDescent="0.25">
      <c r="A14236">
        <v>25669</v>
      </c>
      <c r="B14236" t="s">
        <v>40912</v>
      </c>
      <c r="D14236" t="s">
        <v>40913</v>
      </c>
    </row>
    <row r="14237" spans="1:5" x14ac:dyDescent="0.25">
      <c r="A14237">
        <v>25672</v>
      </c>
      <c r="B14237" t="s">
        <v>40914</v>
      </c>
      <c r="C14237" t="s">
        <v>40915</v>
      </c>
      <c r="D14237" t="s">
        <v>40916</v>
      </c>
      <c r="E14237" t="s">
        <v>40917</v>
      </c>
    </row>
    <row r="14238" spans="1:5" x14ac:dyDescent="0.25">
      <c r="A14238">
        <v>25674</v>
      </c>
      <c r="B14238" t="s">
        <v>40918</v>
      </c>
      <c r="D14238" t="s">
        <v>40919</v>
      </c>
    </row>
    <row r="14239" spans="1:5" x14ac:dyDescent="0.25">
      <c r="A14239">
        <v>25675</v>
      </c>
      <c r="B14239" t="s">
        <v>40920</v>
      </c>
      <c r="C14239" t="s">
        <v>1008</v>
      </c>
      <c r="D14239" t="s">
        <v>40921</v>
      </c>
      <c r="E14239" t="s">
        <v>40922</v>
      </c>
    </row>
    <row r="14240" spans="1:5" x14ac:dyDescent="0.25">
      <c r="A14240">
        <v>25680</v>
      </c>
      <c r="B14240" t="s">
        <v>40923</v>
      </c>
      <c r="C14240" t="s">
        <v>40924</v>
      </c>
      <c r="D14240" t="s">
        <v>40925</v>
      </c>
      <c r="E14240" t="s">
        <v>40926</v>
      </c>
    </row>
    <row r="14241" spans="1:5" x14ac:dyDescent="0.25">
      <c r="A14241">
        <v>25683</v>
      </c>
      <c r="B14241" t="s">
        <v>40927</v>
      </c>
      <c r="C14241" t="s">
        <v>40928</v>
      </c>
      <c r="D14241" t="s">
        <v>40929</v>
      </c>
    </row>
    <row r="14242" spans="1:5" x14ac:dyDescent="0.25">
      <c r="A14242">
        <v>25684</v>
      </c>
      <c r="B14242" t="s">
        <v>40930</v>
      </c>
      <c r="D14242" t="s">
        <v>40931</v>
      </c>
      <c r="E14242" t="s">
        <v>40932</v>
      </c>
    </row>
    <row r="14243" spans="1:5" x14ac:dyDescent="0.25">
      <c r="A14243">
        <v>25687</v>
      </c>
      <c r="B14243" t="s">
        <v>40933</v>
      </c>
      <c r="C14243" t="s">
        <v>40934</v>
      </c>
      <c r="D14243" t="s">
        <v>40935</v>
      </c>
      <c r="E14243" t="s">
        <v>40936</v>
      </c>
    </row>
    <row r="14244" spans="1:5" x14ac:dyDescent="0.25">
      <c r="A14244">
        <v>25696</v>
      </c>
      <c r="B14244" t="s">
        <v>40937</v>
      </c>
      <c r="C14244" t="s">
        <v>40938</v>
      </c>
      <c r="D14244" t="s">
        <v>40939</v>
      </c>
    </row>
    <row r="14245" spans="1:5" x14ac:dyDescent="0.25">
      <c r="A14245">
        <v>25697</v>
      </c>
      <c r="B14245" t="s">
        <v>40940</v>
      </c>
      <c r="D14245" t="s">
        <v>40941</v>
      </c>
      <c r="E14245" t="s">
        <v>40942</v>
      </c>
    </row>
    <row r="14246" spans="1:5" x14ac:dyDescent="0.25">
      <c r="A14246">
        <v>25700</v>
      </c>
      <c r="B14246" t="s">
        <v>40943</v>
      </c>
      <c r="C14246" t="s">
        <v>40944</v>
      </c>
      <c r="D14246" t="s">
        <v>40945</v>
      </c>
    </row>
    <row r="14247" spans="1:5" x14ac:dyDescent="0.25">
      <c r="A14247">
        <v>25706</v>
      </c>
      <c r="B14247" t="s">
        <v>40946</v>
      </c>
      <c r="C14247" t="s">
        <v>27691</v>
      </c>
      <c r="D14247" t="s">
        <v>40947</v>
      </c>
      <c r="E14247" t="s">
        <v>40948</v>
      </c>
    </row>
    <row r="14248" spans="1:5" x14ac:dyDescent="0.25">
      <c r="A14248">
        <v>25708</v>
      </c>
      <c r="B14248" t="s">
        <v>40949</v>
      </c>
      <c r="D14248" t="s">
        <v>40950</v>
      </c>
      <c r="E14248" t="s">
        <v>10</v>
      </c>
    </row>
    <row r="14249" spans="1:5" x14ac:dyDescent="0.25">
      <c r="A14249">
        <v>25712</v>
      </c>
      <c r="B14249" t="s">
        <v>40951</v>
      </c>
      <c r="D14249" t="s">
        <v>40952</v>
      </c>
    </row>
    <row r="14250" spans="1:5" x14ac:dyDescent="0.25">
      <c r="A14250">
        <v>25715</v>
      </c>
      <c r="B14250" t="s">
        <v>40953</v>
      </c>
      <c r="D14250" t="s">
        <v>40954</v>
      </c>
    </row>
    <row r="14251" spans="1:5" x14ac:dyDescent="0.25">
      <c r="A14251">
        <v>25716</v>
      </c>
      <c r="B14251" t="s">
        <v>40955</v>
      </c>
      <c r="C14251" t="s">
        <v>40956</v>
      </c>
      <c r="D14251" t="s">
        <v>40957</v>
      </c>
      <c r="E14251" t="s">
        <v>40958</v>
      </c>
    </row>
    <row r="14252" spans="1:5" x14ac:dyDescent="0.25">
      <c r="A14252">
        <v>25721</v>
      </c>
      <c r="B14252" t="s">
        <v>40959</v>
      </c>
      <c r="D14252" t="s">
        <v>40960</v>
      </c>
    </row>
    <row r="14253" spans="1:5" x14ac:dyDescent="0.25">
      <c r="A14253">
        <v>25722</v>
      </c>
      <c r="B14253" t="s">
        <v>40961</v>
      </c>
      <c r="C14253" t="s">
        <v>40962</v>
      </c>
      <c r="D14253" t="s">
        <v>40963</v>
      </c>
      <c r="E14253" t="s">
        <v>10</v>
      </c>
    </row>
    <row r="14254" spans="1:5" x14ac:dyDescent="0.25">
      <c r="A14254">
        <v>25724</v>
      </c>
      <c r="B14254" t="s">
        <v>40964</v>
      </c>
      <c r="D14254" t="s">
        <v>40965</v>
      </c>
    </row>
    <row r="14255" spans="1:5" x14ac:dyDescent="0.25">
      <c r="A14255">
        <v>25726</v>
      </c>
      <c r="B14255" t="s">
        <v>40966</v>
      </c>
      <c r="D14255" t="s">
        <v>40967</v>
      </c>
      <c r="E14255" t="s">
        <v>40968</v>
      </c>
    </row>
    <row r="14256" spans="1:5" x14ac:dyDescent="0.25">
      <c r="A14256">
        <v>25728</v>
      </c>
      <c r="B14256" t="s">
        <v>40969</v>
      </c>
      <c r="D14256" t="s">
        <v>40970</v>
      </c>
      <c r="E14256" t="s">
        <v>40971</v>
      </c>
    </row>
    <row r="14257" spans="1:5" x14ac:dyDescent="0.25">
      <c r="A14257">
        <v>25730</v>
      </c>
      <c r="B14257" t="s">
        <v>40972</v>
      </c>
      <c r="D14257" t="s">
        <v>40973</v>
      </c>
      <c r="E14257" t="s">
        <v>40974</v>
      </c>
    </row>
    <row r="14258" spans="1:5" x14ac:dyDescent="0.25">
      <c r="A14258">
        <v>25731</v>
      </c>
      <c r="B14258" t="s">
        <v>40975</v>
      </c>
      <c r="C14258" t="s">
        <v>40976</v>
      </c>
      <c r="D14258" t="s">
        <v>40977</v>
      </c>
      <c r="E14258" t="s">
        <v>40978</v>
      </c>
    </row>
    <row r="14259" spans="1:5" x14ac:dyDescent="0.25">
      <c r="A14259">
        <v>25732</v>
      </c>
      <c r="B14259" t="s">
        <v>40979</v>
      </c>
      <c r="C14259" t="s">
        <v>40980</v>
      </c>
      <c r="D14259" t="s">
        <v>40981</v>
      </c>
      <c r="E14259" t="s">
        <v>10</v>
      </c>
    </row>
    <row r="14260" spans="1:5" x14ac:dyDescent="0.25">
      <c r="A14260">
        <v>25734</v>
      </c>
      <c r="B14260" t="s">
        <v>40982</v>
      </c>
      <c r="C14260" t="s">
        <v>19775</v>
      </c>
      <c r="D14260" t="s">
        <v>40983</v>
      </c>
      <c r="E14260" t="s">
        <v>40984</v>
      </c>
    </row>
    <row r="14261" spans="1:5" x14ac:dyDescent="0.25">
      <c r="A14261">
        <v>25737</v>
      </c>
      <c r="B14261" t="s">
        <v>40985</v>
      </c>
      <c r="C14261" t="s">
        <v>40986</v>
      </c>
      <c r="D14261" t="s">
        <v>40987</v>
      </c>
    </row>
    <row r="14262" spans="1:5" x14ac:dyDescent="0.25">
      <c r="A14262">
        <v>25738</v>
      </c>
      <c r="B14262" t="s">
        <v>40988</v>
      </c>
      <c r="C14262" t="s">
        <v>40989</v>
      </c>
      <c r="D14262" t="s">
        <v>40990</v>
      </c>
    </row>
    <row r="14263" spans="1:5" x14ac:dyDescent="0.25">
      <c r="A14263">
        <v>25740</v>
      </c>
      <c r="B14263" t="s">
        <v>40991</v>
      </c>
      <c r="D14263" t="s">
        <v>40992</v>
      </c>
      <c r="E14263" t="s">
        <v>40993</v>
      </c>
    </row>
    <row r="14264" spans="1:5" x14ac:dyDescent="0.25">
      <c r="A14264">
        <v>25741</v>
      </c>
      <c r="B14264" t="s">
        <v>40994</v>
      </c>
      <c r="C14264" t="s">
        <v>38718</v>
      </c>
      <c r="D14264" t="s">
        <v>40995</v>
      </c>
      <c r="E14264" t="s">
        <v>10</v>
      </c>
    </row>
    <row r="14265" spans="1:5" x14ac:dyDescent="0.25">
      <c r="A14265">
        <v>25742</v>
      </c>
      <c r="B14265" t="s">
        <v>40996</v>
      </c>
      <c r="D14265" t="s">
        <v>40997</v>
      </c>
      <c r="E14265" t="s">
        <v>40998</v>
      </c>
    </row>
    <row r="14266" spans="1:5" x14ac:dyDescent="0.25">
      <c r="A14266">
        <v>25743</v>
      </c>
      <c r="B14266" t="s">
        <v>40999</v>
      </c>
      <c r="D14266" t="s">
        <v>41000</v>
      </c>
      <c r="E14266" t="s">
        <v>41001</v>
      </c>
    </row>
    <row r="14267" spans="1:5" x14ac:dyDescent="0.25">
      <c r="A14267">
        <v>25744</v>
      </c>
      <c r="B14267" t="s">
        <v>41002</v>
      </c>
      <c r="D14267" t="s">
        <v>41003</v>
      </c>
      <c r="E14267" t="s">
        <v>41004</v>
      </c>
    </row>
    <row r="14268" spans="1:5" x14ac:dyDescent="0.25">
      <c r="A14268">
        <v>25745</v>
      </c>
      <c r="B14268" t="s">
        <v>41005</v>
      </c>
      <c r="D14268" t="s">
        <v>41006</v>
      </c>
      <c r="E14268" t="s">
        <v>41007</v>
      </c>
    </row>
    <row r="14269" spans="1:5" x14ac:dyDescent="0.25">
      <c r="A14269">
        <v>25746</v>
      </c>
      <c r="B14269" t="s">
        <v>41008</v>
      </c>
      <c r="C14269" t="s">
        <v>21223</v>
      </c>
      <c r="D14269" t="s">
        <v>41009</v>
      </c>
      <c r="E14269" t="s">
        <v>41010</v>
      </c>
    </row>
    <row r="14270" spans="1:5" x14ac:dyDescent="0.25">
      <c r="A14270">
        <v>25747</v>
      </c>
      <c r="B14270" t="s">
        <v>41011</v>
      </c>
      <c r="C14270" t="s">
        <v>28077</v>
      </c>
      <c r="D14270" t="s">
        <v>41012</v>
      </c>
      <c r="E14270" t="s">
        <v>10</v>
      </c>
    </row>
    <row r="14271" spans="1:5" x14ac:dyDescent="0.25">
      <c r="A14271">
        <v>25748</v>
      </c>
      <c r="B14271" t="s">
        <v>41013</v>
      </c>
      <c r="D14271" t="s">
        <v>41014</v>
      </c>
      <c r="E14271" t="s">
        <v>41015</v>
      </c>
    </row>
    <row r="14272" spans="1:5" x14ac:dyDescent="0.25">
      <c r="A14272">
        <v>25750</v>
      </c>
      <c r="B14272" t="s">
        <v>41016</v>
      </c>
      <c r="D14272" t="s">
        <v>41017</v>
      </c>
    </row>
    <row r="14273" spans="1:5" x14ac:dyDescent="0.25">
      <c r="A14273">
        <v>25751</v>
      </c>
      <c r="B14273" t="s">
        <v>41018</v>
      </c>
      <c r="C14273" t="s">
        <v>41019</v>
      </c>
      <c r="D14273" t="s">
        <v>41020</v>
      </c>
      <c r="E14273" t="s">
        <v>41021</v>
      </c>
    </row>
    <row r="14274" spans="1:5" x14ac:dyDescent="0.25">
      <c r="A14274">
        <v>25752</v>
      </c>
      <c r="B14274" t="s">
        <v>41022</v>
      </c>
      <c r="C14274" t="s">
        <v>41023</v>
      </c>
      <c r="D14274" t="s">
        <v>41024</v>
      </c>
      <c r="E14274" t="s">
        <v>41025</v>
      </c>
    </row>
    <row r="14275" spans="1:5" x14ac:dyDescent="0.25">
      <c r="A14275">
        <v>25757</v>
      </c>
      <c r="B14275" t="s">
        <v>41026</v>
      </c>
      <c r="D14275" t="s">
        <v>41027</v>
      </c>
    </row>
    <row r="14276" spans="1:5" x14ac:dyDescent="0.25">
      <c r="A14276">
        <v>25758</v>
      </c>
      <c r="B14276" t="s">
        <v>41028</v>
      </c>
      <c r="C14276" t="s">
        <v>41029</v>
      </c>
      <c r="D14276" t="s">
        <v>41030</v>
      </c>
      <c r="E14276" t="s">
        <v>10</v>
      </c>
    </row>
    <row r="14277" spans="1:5" x14ac:dyDescent="0.25">
      <c r="A14277">
        <v>25759</v>
      </c>
      <c r="B14277" t="s">
        <v>41031</v>
      </c>
      <c r="D14277" t="s">
        <v>41032</v>
      </c>
      <c r="E14277" t="s">
        <v>41033</v>
      </c>
    </row>
    <row r="14278" spans="1:5" x14ac:dyDescent="0.25">
      <c r="A14278">
        <v>25760</v>
      </c>
      <c r="B14278" t="s">
        <v>41034</v>
      </c>
      <c r="D14278" t="s">
        <v>41035</v>
      </c>
    </row>
    <row r="14279" spans="1:5" x14ac:dyDescent="0.25">
      <c r="A14279">
        <v>25766</v>
      </c>
      <c r="B14279" t="s">
        <v>41036</v>
      </c>
      <c r="C14279" t="s">
        <v>41037</v>
      </c>
      <c r="D14279" t="s">
        <v>41038</v>
      </c>
      <c r="E14279" t="s">
        <v>10</v>
      </c>
    </row>
    <row r="14280" spans="1:5" x14ac:dyDescent="0.25">
      <c r="A14280">
        <v>25776</v>
      </c>
      <c r="B14280" t="s">
        <v>41039</v>
      </c>
      <c r="D14280" t="s">
        <v>41040</v>
      </c>
      <c r="E14280" t="s">
        <v>41041</v>
      </c>
    </row>
    <row r="14281" spans="1:5" x14ac:dyDescent="0.25">
      <c r="A14281">
        <v>25779</v>
      </c>
      <c r="B14281" t="s">
        <v>41042</v>
      </c>
      <c r="C14281" t="s">
        <v>1776</v>
      </c>
      <c r="D14281" t="s">
        <v>41043</v>
      </c>
      <c r="E14281" t="s">
        <v>41044</v>
      </c>
    </row>
    <row r="14282" spans="1:5" x14ac:dyDescent="0.25">
      <c r="A14282">
        <v>25780</v>
      </c>
      <c r="B14282" t="s">
        <v>41045</v>
      </c>
      <c r="C14282" t="s">
        <v>41046</v>
      </c>
      <c r="D14282" t="s">
        <v>41047</v>
      </c>
    </row>
    <row r="14283" spans="1:5" x14ac:dyDescent="0.25">
      <c r="A14283">
        <v>25781</v>
      </c>
      <c r="B14283" t="s">
        <v>41048</v>
      </c>
      <c r="D14283" t="s">
        <v>41049</v>
      </c>
    </row>
    <row r="14284" spans="1:5" x14ac:dyDescent="0.25">
      <c r="A14284">
        <v>25783</v>
      </c>
      <c r="B14284" t="s">
        <v>41050</v>
      </c>
      <c r="C14284" t="s">
        <v>41051</v>
      </c>
      <c r="D14284" t="s">
        <v>41052</v>
      </c>
      <c r="E14284" t="s">
        <v>41053</v>
      </c>
    </row>
    <row r="14285" spans="1:5" x14ac:dyDescent="0.25">
      <c r="A14285">
        <v>25785</v>
      </c>
      <c r="B14285" t="s">
        <v>41054</v>
      </c>
      <c r="C14285" t="s">
        <v>41055</v>
      </c>
      <c r="D14285" t="s">
        <v>41056</v>
      </c>
      <c r="E14285" t="s">
        <v>10</v>
      </c>
    </row>
    <row r="14286" spans="1:5" x14ac:dyDescent="0.25">
      <c r="A14286">
        <v>25786</v>
      </c>
      <c r="B14286" t="s">
        <v>41057</v>
      </c>
      <c r="D14286" t="s">
        <v>41058</v>
      </c>
      <c r="E14286" t="s">
        <v>41059</v>
      </c>
    </row>
    <row r="14287" spans="1:5" x14ac:dyDescent="0.25">
      <c r="A14287">
        <v>25791</v>
      </c>
      <c r="B14287" t="s">
        <v>41060</v>
      </c>
      <c r="C14287" t="s">
        <v>41061</v>
      </c>
      <c r="D14287" t="s">
        <v>41062</v>
      </c>
      <c r="E14287" t="s">
        <v>41063</v>
      </c>
    </row>
    <row r="14288" spans="1:5" x14ac:dyDescent="0.25">
      <c r="A14288">
        <v>25792</v>
      </c>
      <c r="B14288" t="s">
        <v>41064</v>
      </c>
      <c r="D14288" t="s">
        <v>41065</v>
      </c>
      <c r="E14288" t="s">
        <v>41066</v>
      </c>
    </row>
    <row r="14289" spans="1:5" x14ac:dyDescent="0.25">
      <c r="A14289">
        <v>25793</v>
      </c>
      <c r="B14289" t="s">
        <v>41067</v>
      </c>
      <c r="C14289" t="s">
        <v>41068</v>
      </c>
      <c r="D14289" t="s">
        <v>41069</v>
      </c>
      <c r="E14289" t="s">
        <v>41070</v>
      </c>
    </row>
    <row r="14290" spans="1:5" x14ac:dyDescent="0.25">
      <c r="A14290">
        <v>25795</v>
      </c>
      <c r="B14290" t="s">
        <v>41071</v>
      </c>
      <c r="C14290" t="s">
        <v>41072</v>
      </c>
      <c r="D14290" t="s">
        <v>41073</v>
      </c>
    </row>
    <row r="14291" spans="1:5" x14ac:dyDescent="0.25">
      <c r="A14291">
        <v>25796</v>
      </c>
      <c r="B14291" t="s">
        <v>41074</v>
      </c>
      <c r="C14291" t="s">
        <v>41075</v>
      </c>
      <c r="D14291" t="s">
        <v>41076</v>
      </c>
      <c r="E14291" t="s">
        <v>41077</v>
      </c>
    </row>
    <row r="14292" spans="1:5" x14ac:dyDescent="0.25">
      <c r="A14292">
        <v>25797</v>
      </c>
      <c r="B14292" t="s">
        <v>41078</v>
      </c>
      <c r="C14292" t="s">
        <v>41079</v>
      </c>
      <c r="D14292" t="s">
        <v>41080</v>
      </c>
      <c r="E14292" t="s">
        <v>41081</v>
      </c>
    </row>
    <row r="14293" spans="1:5" x14ac:dyDescent="0.25">
      <c r="A14293">
        <v>25802</v>
      </c>
      <c r="B14293" t="s">
        <v>41082</v>
      </c>
      <c r="D14293" t="s">
        <v>41083</v>
      </c>
      <c r="E14293" t="s">
        <v>10</v>
      </c>
    </row>
    <row r="14294" spans="1:5" x14ac:dyDescent="0.25">
      <c r="A14294">
        <v>25803</v>
      </c>
      <c r="B14294" t="s">
        <v>41084</v>
      </c>
      <c r="D14294" t="s">
        <v>41085</v>
      </c>
      <c r="E14294" t="s">
        <v>10</v>
      </c>
    </row>
    <row r="14295" spans="1:5" x14ac:dyDescent="0.25">
      <c r="A14295">
        <v>25806</v>
      </c>
      <c r="B14295" t="s">
        <v>41086</v>
      </c>
      <c r="D14295" t="s">
        <v>41087</v>
      </c>
      <c r="E14295" t="s">
        <v>41088</v>
      </c>
    </row>
    <row r="14296" spans="1:5" x14ac:dyDescent="0.25">
      <c r="A14296">
        <v>25808</v>
      </c>
      <c r="B14296" t="s">
        <v>41089</v>
      </c>
      <c r="C14296" t="s">
        <v>41090</v>
      </c>
      <c r="D14296" t="s">
        <v>41091</v>
      </c>
    </row>
    <row r="14297" spans="1:5" x14ac:dyDescent="0.25">
      <c r="A14297">
        <v>25815</v>
      </c>
      <c r="B14297" t="s">
        <v>41092</v>
      </c>
      <c r="D14297" t="s">
        <v>41093</v>
      </c>
      <c r="E14297" t="s">
        <v>41094</v>
      </c>
    </row>
    <row r="14298" spans="1:5" x14ac:dyDescent="0.25">
      <c r="A14298">
        <v>25816</v>
      </c>
      <c r="B14298" t="s">
        <v>41095</v>
      </c>
      <c r="C14298" t="s">
        <v>41096</v>
      </c>
      <c r="D14298" t="s">
        <v>41097</v>
      </c>
      <c r="E14298" t="s">
        <v>41098</v>
      </c>
    </row>
    <row r="14299" spans="1:5" x14ac:dyDescent="0.25">
      <c r="A14299">
        <v>25818</v>
      </c>
      <c r="B14299" t="s">
        <v>41099</v>
      </c>
      <c r="C14299" t="s">
        <v>41100</v>
      </c>
      <c r="D14299" t="s">
        <v>41101</v>
      </c>
      <c r="E14299" t="s">
        <v>41102</v>
      </c>
    </row>
    <row r="14300" spans="1:5" x14ac:dyDescent="0.25">
      <c r="A14300">
        <v>25819</v>
      </c>
      <c r="B14300" t="s">
        <v>41103</v>
      </c>
      <c r="C14300" t="s">
        <v>41104</v>
      </c>
      <c r="D14300" t="s">
        <v>41105</v>
      </c>
      <c r="E14300" t="s">
        <v>41106</v>
      </c>
    </row>
    <row r="14301" spans="1:5" x14ac:dyDescent="0.25">
      <c r="A14301">
        <v>25822</v>
      </c>
      <c r="B14301" t="s">
        <v>41107</v>
      </c>
      <c r="C14301" t="s">
        <v>41108</v>
      </c>
      <c r="D14301" t="s">
        <v>41109</v>
      </c>
      <c r="E14301" t="s">
        <v>41110</v>
      </c>
    </row>
    <row r="14302" spans="1:5" x14ac:dyDescent="0.25">
      <c r="A14302">
        <v>25824</v>
      </c>
      <c r="B14302" t="s">
        <v>41111</v>
      </c>
      <c r="C14302" t="s">
        <v>41112</v>
      </c>
      <c r="D14302" t="s">
        <v>41113</v>
      </c>
      <c r="E14302" t="s">
        <v>41114</v>
      </c>
    </row>
    <row r="14303" spans="1:5" x14ac:dyDescent="0.25">
      <c r="A14303">
        <v>25828</v>
      </c>
      <c r="B14303" t="s">
        <v>41115</v>
      </c>
      <c r="C14303" t="s">
        <v>17025</v>
      </c>
      <c r="D14303" t="s">
        <v>41116</v>
      </c>
      <c r="E14303" t="s">
        <v>10</v>
      </c>
    </row>
    <row r="14304" spans="1:5" x14ac:dyDescent="0.25">
      <c r="A14304">
        <v>25831</v>
      </c>
      <c r="B14304" t="s">
        <v>41117</v>
      </c>
      <c r="C14304" t="s">
        <v>41118</v>
      </c>
      <c r="D14304" t="s">
        <v>41119</v>
      </c>
      <c r="E14304" t="s">
        <v>10</v>
      </c>
    </row>
    <row r="14305" spans="1:5" x14ac:dyDescent="0.25">
      <c r="A14305">
        <v>25834</v>
      </c>
      <c r="B14305" t="s">
        <v>41120</v>
      </c>
      <c r="D14305" t="s">
        <v>41121</v>
      </c>
      <c r="E14305" t="s">
        <v>41122</v>
      </c>
    </row>
    <row r="14306" spans="1:5" x14ac:dyDescent="0.25">
      <c r="A14306">
        <v>25835</v>
      </c>
      <c r="B14306" t="s">
        <v>41123</v>
      </c>
      <c r="C14306" t="s">
        <v>41124</v>
      </c>
      <c r="D14306" t="s">
        <v>41125</v>
      </c>
      <c r="E14306" t="s">
        <v>41126</v>
      </c>
    </row>
    <row r="14307" spans="1:5" x14ac:dyDescent="0.25">
      <c r="A14307">
        <v>25837</v>
      </c>
      <c r="B14307" t="s">
        <v>41127</v>
      </c>
      <c r="C14307" t="s">
        <v>41128</v>
      </c>
      <c r="D14307" t="s">
        <v>41129</v>
      </c>
      <c r="E14307" t="s">
        <v>10</v>
      </c>
    </row>
    <row r="14308" spans="1:5" x14ac:dyDescent="0.25">
      <c r="A14308">
        <v>25838</v>
      </c>
      <c r="B14308" t="s">
        <v>41130</v>
      </c>
      <c r="C14308" t="s">
        <v>41131</v>
      </c>
      <c r="D14308" t="s">
        <v>41132</v>
      </c>
      <c r="E14308" t="s">
        <v>41133</v>
      </c>
    </row>
    <row r="14309" spans="1:5" x14ac:dyDescent="0.25">
      <c r="A14309">
        <v>25841</v>
      </c>
      <c r="B14309" t="s">
        <v>41134</v>
      </c>
      <c r="D14309" t="s">
        <v>41135</v>
      </c>
    </row>
    <row r="14310" spans="1:5" x14ac:dyDescent="0.25">
      <c r="A14310">
        <v>25842</v>
      </c>
      <c r="B14310" t="s">
        <v>41136</v>
      </c>
      <c r="C14310" t="s">
        <v>41137</v>
      </c>
      <c r="D14310" t="s">
        <v>41138</v>
      </c>
    </row>
    <row r="14311" spans="1:5" x14ac:dyDescent="0.25">
      <c r="A14311">
        <v>25844</v>
      </c>
      <c r="B14311" t="s">
        <v>41139</v>
      </c>
      <c r="D14311" t="s">
        <v>41140</v>
      </c>
    </row>
    <row r="14312" spans="1:5" x14ac:dyDescent="0.25">
      <c r="A14312">
        <v>25846</v>
      </c>
      <c r="B14312" t="s">
        <v>41141</v>
      </c>
      <c r="D14312" t="s">
        <v>41142</v>
      </c>
    </row>
    <row r="14313" spans="1:5" x14ac:dyDescent="0.25">
      <c r="A14313">
        <v>25847</v>
      </c>
      <c r="B14313" t="s">
        <v>41143</v>
      </c>
      <c r="D14313" t="s">
        <v>41144</v>
      </c>
    </row>
    <row r="14314" spans="1:5" x14ac:dyDescent="0.25">
      <c r="A14314">
        <v>25853</v>
      </c>
      <c r="B14314" t="s">
        <v>41145</v>
      </c>
      <c r="C14314" t="s">
        <v>41146</v>
      </c>
      <c r="D14314" t="s">
        <v>41147</v>
      </c>
    </row>
    <row r="14315" spans="1:5" x14ac:dyDescent="0.25">
      <c r="A14315">
        <v>25855</v>
      </c>
      <c r="B14315" t="s">
        <v>41148</v>
      </c>
      <c r="C14315" t="s">
        <v>41149</v>
      </c>
      <c r="D14315" t="s">
        <v>41150</v>
      </c>
      <c r="E14315" t="s">
        <v>41151</v>
      </c>
    </row>
    <row r="14316" spans="1:5" x14ac:dyDescent="0.25">
      <c r="A14316">
        <v>25856</v>
      </c>
      <c r="B14316" t="s">
        <v>41152</v>
      </c>
      <c r="C14316" t="s">
        <v>41153</v>
      </c>
      <c r="D14316" t="s">
        <v>41154</v>
      </c>
      <c r="E14316" t="s">
        <v>1118</v>
      </c>
    </row>
    <row r="14317" spans="1:5" x14ac:dyDescent="0.25">
      <c r="A14317">
        <v>25857</v>
      </c>
      <c r="B14317" t="s">
        <v>41155</v>
      </c>
      <c r="C14317" t="s">
        <v>41156</v>
      </c>
      <c r="D14317" t="s">
        <v>41157</v>
      </c>
      <c r="E14317" t="s">
        <v>41158</v>
      </c>
    </row>
    <row r="14318" spans="1:5" x14ac:dyDescent="0.25">
      <c r="A14318">
        <v>25859</v>
      </c>
      <c r="B14318" t="s">
        <v>41159</v>
      </c>
      <c r="C14318" t="s">
        <v>41160</v>
      </c>
      <c r="D14318" t="s">
        <v>41161</v>
      </c>
      <c r="E14318" t="s">
        <v>10</v>
      </c>
    </row>
    <row r="14319" spans="1:5" x14ac:dyDescent="0.25">
      <c r="A14319">
        <v>25865</v>
      </c>
      <c r="B14319" t="s">
        <v>41162</v>
      </c>
      <c r="C14319" t="s">
        <v>41163</v>
      </c>
      <c r="D14319" t="s">
        <v>41164</v>
      </c>
      <c r="E14319" t="s">
        <v>41165</v>
      </c>
    </row>
    <row r="14320" spans="1:5" x14ac:dyDescent="0.25">
      <c r="A14320">
        <v>25872</v>
      </c>
      <c r="B14320" t="s">
        <v>41166</v>
      </c>
      <c r="D14320" t="s">
        <v>41167</v>
      </c>
      <c r="E14320" t="s">
        <v>41168</v>
      </c>
    </row>
    <row r="14321" spans="1:5" x14ac:dyDescent="0.25">
      <c r="A14321">
        <v>25873</v>
      </c>
      <c r="B14321" t="s">
        <v>41169</v>
      </c>
      <c r="D14321" t="s">
        <v>41170</v>
      </c>
    </row>
    <row r="14322" spans="1:5" x14ac:dyDescent="0.25">
      <c r="A14322">
        <v>25874</v>
      </c>
      <c r="B14322" t="s">
        <v>41171</v>
      </c>
      <c r="D14322" t="s">
        <v>41172</v>
      </c>
    </row>
    <row r="14323" spans="1:5" x14ac:dyDescent="0.25">
      <c r="A14323">
        <v>25876</v>
      </c>
      <c r="B14323" t="s">
        <v>41173</v>
      </c>
      <c r="C14323" t="s">
        <v>1003</v>
      </c>
      <c r="D14323" t="s">
        <v>41174</v>
      </c>
    </row>
    <row r="14324" spans="1:5" x14ac:dyDescent="0.25">
      <c r="A14324">
        <v>25878</v>
      </c>
      <c r="B14324" t="s">
        <v>41175</v>
      </c>
      <c r="D14324" t="s">
        <v>41176</v>
      </c>
      <c r="E14324" t="s">
        <v>41177</v>
      </c>
    </row>
    <row r="14325" spans="1:5" x14ac:dyDescent="0.25">
      <c r="A14325">
        <v>25880</v>
      </c>
      <c r="B14325" t="s">
        <v>41178</v>
      </c>
      <c r="D14325" t="s">
        <v>41179</v>
      </c>
    </row>
    <row r="14326" spans="1:5" x14ac:dyDescent="0.25">
      <c r="A14326">
        <v>25881</v>
      </c>
      <c r="B14326" t="s">
        <v>41180</v>
      </c>
      <c r="C14326" t="s">
        <v>41181</v>
      </c>
      <c r="D14326" t="s">
        <v>41182</v>
      </c>
      <c r="E14326" t="s">
        <v>41183</v>
      </c>
    </row>
    <row r="14327" spans="1:5" x14ac:dyDescent="0.25">
      <c r="A14327">
        <v>25883</v>
      </c>
      <c r="B14327" t="s">
        <v>41184</v>
      </c>
      <c r="D14327" t="s">
        <v>41185</v>
      </c>
      <c r="E14327" t="s">
        <v>41186</v>
      </c>
    </row>
    <row r="14328" spans="1:5" x14ac:dyDescent="0.25">
      <c r="A14328">
        <v>25888</v>
      </c>
      <c r="B14328" t="s">
        <v>41187</v>
      </c>
      <c r="D14328" t="s">
        <v>41188</v>
      </c>
    </row>
    <row r="14329" spans="1:5" x14ac:dyDescent="0.25">
      <c r="A14329">
        <v>25889</v>
      </c>
      <c r="B14329" t="s">
        <v>41189</v>
      </c>
      <c r="D14329" t="s">
        <v>41190</v>
      </c>
      <c r="E14329" t="s">
        <v>41191</v>
      </c>
    </row>
    <row r="14330" spans="1:5" x14ac:dyDescent="0.25">
      <c r="A14330">
        <v>25890</v>
      </c>
      <c r="B14330" t="s">
        <v>41192</v>
      </c>
      <c r="C14330" t="s">
        <v>41193</v>
      </c>
      <c r="D14330" t="s">
        <v>41194</v>
      </c>
    </row>
    <row r="14331" spans="1:5" x14ac:dyDescent="0.25">
      <c r="A14331">
        <v>25896</v>
      </c>
      <c r="B14331" t="s">
        <v>41195</v>
      </c>
      <c r="C14331" t="s">
        <v>41196</v>
      </c>
      <c r="D14331" t="s">
        <v>41197</v>
      </c>
    </row>
    <row r="14332" spans="1:5" x14ac:dyDescent="0.25">
      <c r="A14332">
        <v>25897</v>
      </c>
      <c r="B14332" t="s">
        <v>41198</v>
      </c>
      <c r="D14332" t="s">
        <v>41199</v>
      </c>
    </row>
    <row r="14333" spans="1:5" x14ac:dyDescent="0.25">
      <c r="A14333">
        <v>25903</v>
      </c>
      <c r="B14333" t="s">
        <v>41200</v>
      </c>
      <c r="C14333" t="s">
        <v>41201</v>
      </c>
      <c r="D14333" t="s">
        <v>41202</v>
      </c>
      <c r="E14333" t="s">
        <v>41203</v>
      </c>
    </row>
    <row r="14334" spans="1:5" x14ac:dyDescent="0.25">
      <c r="A14334">
        <v>25904</v>
      </c>
      <c r="B14334" t="s">
        <v>41204</v>
      </c>
      <c r="D14334" t="s">
        <v>41205</v>
      </c>
      <c r="E14334" t="s">
        <v>41206</v>
      </c>
    </row>
    <row r="14335" spans="1:5" x14ac:dyDescent="0.25">
      <c r="A14335">
        <v>25905</v>
      </c>
      <c r="B14335" t="s">
        <v>41207</v>
      </c>
      <c r="D14335" t="s">
        <v>41208</v>
      </c>
      <c r="E14335" t="s">
        <v>41209</v>
      </c>
    </row>
    <row r="14336" spans="1:5" x14ac:dyDescent="0.25">
      <c r="A14336">
        <v>25912</v>
      </c>
      <c r="B14336" t="s">
        <v>41210</v>
      </c>
      <c r="C14336" t="s">
        <v>41211</v>
      </c>
      <c r="D14336" t="s">
        <v>41212</v>
      </c>
      <c r="E14336" t="s">
        <v>41213</v>
      </c>
    </row>
    <row r="14337" spans="1:5" x14ac:dyDescent="0.25">
      <c r="A14337">
        <v>25913</v>
      </c>
      <c r="B14337" t="s">
        <v>41214</v>
      </c>
      <c r="D14337" t="s">
        <v>41215</v>
      </c>
    </row>
    <row r="14338" spans="1:5" x14ac:dyDescent="0.25">
      <c r="A14338">
        <v>25915</v>
      </c>
      <c r="B14338" t="s">
        <v>41216</v>
      </c>
      <c r="D14338" t="s">
        <v>41217</v>
      </c>
    </row>
    <row r="14339" spans="1:5" x14ac:dyDescent="0.25">
      <c r="A14339">
        <v>25917</v>
      </c>
      <c r="B14339" t="s">
        <v>41218</v>
      </c>
      <c r="C14339" t="s">
        <v>41219</v>
      </c>
      <c r="D14339" t="s">
        <v>41220</v>
      </c>
      <c r="E14339" t="s">
        <v>41221</v>
      </c>
    </row>
    <row r="14340" spans="1:5" x14ac:dyDescent="0.25">
      <c r="A14340">
        <v>25922</v>
      </c>
      <c r="B14340" t="s">
        <v>41222</v>
      </c>
      <c r="D14340" t="s">
        <v>41223</v>
      </c>
      <c r="E14340" t="s">
        <v>41224</v>
      </c>
    </row>
    <row r="14341" spans="1:5" x14ac:dyDescent="0.25">
      <c r="A14341">
        <v>25927</v>
      </c>
      <c r="B14341" t="s">
        <v>41225</v>
      </c>
      <c r="D14341" t="s">
        <v>41226</v>
      </c>
      <c r="E14341" t="s">
        <v>41227</v>
      </c>
    </row>
    <row r="14342" spans="1:5" x14ac:dyDescent="0.25">
      <c r="A14342">
        <v>25928</v>
      </c>
      <c r="B14342" t="s">
        <v>41228</v>
      </c>
      <c r="C14342" t="s">
        <v>41229</v>
      </c>
      <c r="D14342" t="s">
        <v>41230</v>
      </c>
      <c r="E14342" t="s">
        <v>10</v>
      </c>
    </row>
    <row r="14343" spans="1:5" x14ac:dyDescent="0.25">
      <c r="A14343">
        <v>25932</v>
      </c>
      <c r="B14343" t="s">
        <v>41231</v>
      </c>
      <c r="C14343" t="s">
        <v>10655</v>
      </c>
      <c r="D14343" t="s">
        <v>41232</v>
      </c>
    </row>
    <row r="14344" spans="1:5" x14ac:dyDescent="0.25">
      <c r="A14344">
        <v>25933</v>
      </c>
      <c r="B14344" t="s">
        <v>41233</v>
      </c>
      <c r="D14344" t="s">
        <v>41234</v>
      </c>
    </row>
    <row r="14345" spans="1:5" x14ac:dyDescent="0.25">
      <c r="A14345">
        <v>25935</v>
      </c>
      <c r="B14345" t="s">
        <v>41235</v>
      </c>
      <c r="D14345" t="s">
        <v>41236</v>
      </c>
    </row>
    <row r="14346" spans="1:5" x14ac:dyDescent="0.25">
      <c r="A14346">
        <v>25938</v>
      </c>
      <c r="B14346" t="s">
        <v>41237</v>
      </c>
      <c r="C14346" t="s">
        <v>41238</v>
      </c>
      <c r="D14346" t="s">
        <v>41239</v>
      </c>
      <c r="E14346" t="s">
        <v>41240</v>
      </c>
    </row>
    <row r="14347" spans="1:5" x14ac:dyDescent="0.25">
      <c r="A14347">
        <v>25941</v>
      </c>
      <c r="B14347" t="s">
        <v>41241</v>
      </c>
      <c r="D14347" t="s">
        <v>41242</v>
      </c>
      <c r="E14347" t="s">
        <v>41243</v>
      </c>
    </row>
    <row r="14348" spans="1:5" x14ac:dyDescent="0.25">
      <c r="A14348">
        <v>25942</v>
      </c>
      <c r="B14348" t="s">
        <v>41244</v>
      </c>
      <c r="D14348" t="s">
        <v>41245</v>
      </c>
    </row>
    <row r="14349" spans="1:5" x14ac:dyDescent="0.25">
      <c r="A14349">
        <v>25943</v>
      </c>
      <c r="B14349" t="s">
        <v>41246</v>
      </c>
      <c r="D14349" t="s">
        <v>41247</v>
      </c>
      <c r="E14349" t="s">
        <v>41248</v>
      </c>
    </row>
    <row r="14350" spans="1:5" x14ac:dyDescent="0.25">
      <c r="A14350">
        <v>25946</v>
      </c>
      <c r="B14350" t="s">
        <v>41249</v>
      </c>
      <c r="D14350" t="s">
        <v>41250</v>
      </c>
    </row>
    <row r="14351" spans="1:5" x14ac:dyDescent="0.25">
      <c r="A14351">
        <v>25948</v>
      </c>
      <c r="B14351" t="s">
        <v>41251</v>
      </c>
      <c r="C14351" t="s">
        <v>41252</v>
      </c>
      <c r="D14351" t="s">
        <v>41253</v>
      </c>
    </row>
    <row r="14352" spans="1:5" x14ac:dyDescent="0.25">
      <c r="A14352">
        <v>25949</v>
      </c>
      <c r="B14352" t="s">
        <v>41254</v>
      </c>
      <c r="D14352" t="s">
        <v>41255</v>
      </c>
    </row>
    <row r="14353" spans="1:5" x14ac:dyDescent="0.25">
      <c r="A14353">
        <v>25950</v>
      </c>
      <c r="B14353" t="s">
        <v>41256</v>
      </c>
      <c r="D14353" t="s">
        <v>41257</v>
      </c>
      <c r="E14353" t="s">
        <v>10</v>
      </c>
    </row>
    <row r="14354" spans="1:5" x14ac:dyDescent="0.25">
      <c r="A14354">
        <v>25951</v>
      </c>
      <c r="B14354" t="s">
        <v>41258</v>
      </c>
      <c r="D14354" t="s">
        <v>41259</v>
      </c>
    </row>
    <row r="14355" spans="1:5" x14ac:dyDescent="0.25">
      <c r="A14355">
        <v>25953</v>
      </c>
      <c r="B14355" t="s">
        <v>41260</v>
      </c>
      <c r="C14355" t="s">
        <v>41261</v>
      </c>
      <c r="D14355" t="s">
        <v>41262</v>
      </c>
      <c r="E14355" t="s">
        <v>41263</v>
      </c>
    </row>
    <row r="14356" spans="1:5" x14ac:dyDescent="0.25">
      <c r="A14356">
        <v>25957</v>
      </c>
      <c r="B14356" t="s">
        <v>41264</v>
      </c>
      <c r="D14356" t="s">
        <v>41265</v>
      </c>
      <c r="E14356" t="s">
        <v>10</v>
      </c>
    </row>
    <row r="14357" spans="1:5" x14ac:dyDescent="0.25">
      <c r="A14357">
        <v>25964</v>
      </c>
      <c r="B14357" t="s">
        <v>41266</v>
      </c>
      <c r="C14357" t="s">
        <v>41267</v>
      </c>
      <c r="D14357" t="s">
        <v>41268</v>
      </c>
      <c r="E14357" t="s">
        <v>41269</v>
      </c>
    </row>
    <row r="14358" spans="1:5" x14ac:dyDescent="0.25">
      <c r="A14358">
        <v>25967</v>
      </c>
      <c r="B14358" t="s">
        <v>41270</v>
      </c>
      <c r="D14358" t="s">
        <v>41271</v>
      </c>
      <c r="E14358" t="s">
        <v>10</v>
      </c>
    </row>
    <row r="14359" spans="1:5" x14ac:dyDescent="0.25">
      <c r="A14359">
        <v>25970</v>
      </c>
      <c r="B14359" t="s">
        <v>41272</v>
      </c>
      <c r="C14359" t="s">
        <v>41273</v>
      </c>
      <c r="D14359" t="s">
        <v>41274</v>
      </c>
      <c r="E14359" t="s">
        <v>10</v>
      </c>
    </row>
    <row r="14360" spans="1:5" x14ac:dyDescent="0.25">
      <c r="A14360">
        <v>25972</v>
      </c>
      <c r="B14360" t="s">
        <v>41275</v>
      </c>
      <c r="C14360" t="s">
        <v>41276</v>
      </c>
      <c r="D14360" t="s">
        <v>41277</v>
      </c>
      <c r="E14360" t="s">
        <v>10</v>
      </c>
    </row>
    <row r="14361" spans="1:5" x14ac:dyDescent="0.25">
      <c r="A14361">
        <v>25973</v>
      </c>
      <c r="B14361" t="s">
        <v>41278</v>
      </c>
      <c r="C14361" t="s">
        <v>41279</v>
      </c>
      <c r="D14361" t="s">
        <v>41280</v>
      </c>
      <c r="E14361" t="s">
        <v>41281</v>
      </c>
    </row>
    <row r="14362" spans="1:5" x14ac:dyDescent="0.25">
      <c r="A14362">
        <v>25974</v>
      </c>
      <c r="B14362" t="s">
        <v>41282</v>
      </c>
      <c r="C14362" t="s">
        <v>41283</v>
      </c>
      <c r="D14362" t="s">
        <v>41284</v>
      </c>
      <c r="E14362" t="s">
        <v>10</v>
      </c>
    </row>
    <row r="14363" spans="1:5" x14ac:dyDescent="0.25">
      <c r="A14363">
        <v>25975</v>
      </c>
      <c r="B14363" t="s">
        <v>41285</v>
      </c>
      <c r="D14363" t="s">
        <v>41286</v>
      </c>
      <c r="E14363" t="s">
        <v>41287</v>
      </c>
    </row>
    <row r="14364" spans="1:5" x14ac:dyDescent="0.25">
      <c r="A14364">
        <v>25978</v>
      </c>
      <c r="B14364" t="s">
        <v>41288</v>
      </c>
      <c r="C14364" t="s">
        <v>41289</v>
      </c>
      <c r="D14364" t="s">
        <v>41290</v>
      </c>
      <c r="E14364" t="s">
        <v>10</v>
      </c>
    </row>
    <row r="14365" spans="1:5" x14ac:dyDescent="0.25">
      <c r="A14365">
        <v>25981</v>
      </c>
      <c r="B14365" t="s">
        <v>41291</v>
      </c>
      <c r="C14365" t="s">
        <v>41292</v>
      </c>
      <c r="D14365" t="s">
        <v>41293</v>
      </c>
      <c r="E14365" t="s">
        <v>10</v>
      </c>
    </row>
    <row r="14366" spans="1:5" x14ac:dyDescent="0.25">
      <c r="A14366">
        <v>25982</v>
      </c>
      <c r="B14366" t="s">
        <v>41294</v>
      </c>
      <c r="C14366" t="s">
        <v>41295</v>
      </c>
      <c r="D14366" t="s">
        <v>41296</v>
      </c>
      <c r="E14366" t="s">
        <v>31</v>
      </c>
    </row>
    <row r="14367" spans="1:5" x14ac:dyDescent="0.25">
      <c r="A14367">
        <v>25984</v>
      </c>
      <c r="B14367" t="s">
        <v>41297</v>
      </c>
      <c r="D14367" t="s">
        <v>41298</v>
      </c>
      <c r="E14367" t="s">
        <v>41299</v>
      </c>
    </row>
    <row r="14368" spans="1:5" x14ac:dyDescent="0.25">
      <c r="A14368">
        <v>25988</v>
      </c>
      <c r="B14368" t="s">
        <v>41300</v>
      </c>
      <c r="D14368" t="s">
        <v>41301</v>
      </c>
    </row>
    <row r="14369" spans="1:5" x14ac:dyDescent="0.25">
      <c r="A14369">
        <v>25991</v>
      </c>
      <c r="B14369" t="s">
        <v>41302</v>
      </c>
      <c r="C14369" t="s">
        <v>41303</v>
      </c>
      <c r="D14369" t="s">
        <v>41304</v>
      </c>
      <c r="E14369" t="s">
        <v>41305</v>
      </c>
    </row>
    <row r="14370" spans="1:5" x14ac:dyDescent="0.25">
      <c r="A14370">
        <v>25992</v>
      </c>
      <c r="B14370" t="s">
        <v>41306</v>
      </c>
      <c r="D14370" t="s">
        <v>41307</v>
      </c>
    </row>
    <row r="14371" spans="1:5" x14ac:dyDescent="0.25">
      <c r="A14371">
        <v>25993</v>
      </c>
      <c r="B14371" t="s">
        <v>41308</v>
      </c>
      <c r="C14371" t="s">
        <v>1405</v>
      </c>
      <c r="D14371" t="s">
        <v>41309</v>
      </c>
    </row>
    <row r="14372" spans="1:5" x14ac:dyDescent="0.25">
      <c r="A14372">
        <v>25994</v>
      </c>
      <c r="B14372" t="s">
        <v>41310</v>
      </c>
      <c r="C14372" t="s">
        <v>41311</v>
      </c>
      <c r="D14372" t="s">
        <v>41312</v>
      </c>
      <c r="E14372" t="s">
        <v>41313</v>
      </c>
    </row>
    <row r="14373" spans="1:5" x14ac:dyDescent="0.25">
      <c r="A14373">
        <v>25996</v>
      </c>
      <c r="B14373" t="s">
        <v>41314</v>
      </c>
      <c r="D14373" t="s">
        <v>41315</v>
      </c>
    </row>
    <row r="14374" spans="1:5" x14ac:dyDescent="0.25">
      <c r="A14374">
        <v>25998</v>
      </c>
      <c r="B14374" t="s">
        <v>41316</v>
      </c>
      <c r="D14374" t="s">
        <v>41317</v>
      </c>
    </row>
    <row r="14375" spans="1:5" x14ac:dyDescent="0.25">
      <c r="A14375">
        <v>26001</v>
      </c>
      <c r="B14375" t="s">
        <v>41318</v>
      </c>
      <c r="D14375" t="s">
        <v>41319</v>
      </c>
      <c r="E14375" t="s">
        <v>41320</v>
      </c>
    </row>
    <row r="14376" spans="1:5" x14ac:dyDescent="0.25">
      <c r="A14376">
        <v>26005</v>
      </c>
      <c r="B14376" t="s">
        <v>41321</v>
      </c>
      <c r="D14376" t="s">
        <v>41322</v>
      </c>
    </row>
    <row r="14377" spans="1:5" x14ac:dyDescent="0.25">
      <c r="A14377">
        <v>26011</v>
      </c>
      <c r="B14377" t="s">
        <v>41323</v>
      </c>
      <c r="C14377" t="s">
        <v>1221</v>
      </c>
      <c r="D14377" t="s">
        <v>41324</v>
      </c>
      <c r="E14377" t="s">
        <v>41325</v>
      </c>
    </row>
    <row r="14378" spans="1:5" x14ac:dyDescent="0.25">
      <c r="A14378">
        <v>26012</v>
      </c>
      <c r="B14378" t="s">
        <v>41326</v>
      </c>
      <c r="D14378" t="s">
        <v>41327</v>
      </c>
      <c r="E14378" t="s">
        <v>41328</v>
      </c>
    </row>
    <row r="14379" spans="1:5" x14ac:dyDescent="0.25">
      <c r="A14379">
        <v>26013</v>
      </c>
      <c r="B14379" t="s">
        <v>41329</v>
      </c>
      <c r="D14379" t="s">
        <v>41330</v>
      </c>
    </row>
    <row r="14380" spans="1:5" x14ac:dyDescent="0.25">
      <c r="A14380">
        <v>26014</v>
      </c>
      <c r="B14380" t="s">
        <v>41331</v>
      </c>
      <c r="D14380" t="s">
        <v>41332</v>
      </c>
      <c r="E14380" t="s">
        <v>10</v>
      </c>
    </row>
    <row r="14381" spans="1:5" x14ac:dyDescent="0.25">
      <c r="A14381">
        <v>26016</v>
      </c>
      <c r="B14381" t="s">
        <v>41333</v>
      </c>
      <c r="D14381" t="s">
        <v>41334</v>
      </c>
      <c r="E14381" t="s">
        <v>41335</v>
      </c>
    </row>
    <row r="14382" spans="1:5" x14ac:dyDescent="0.25">
      <c r="A14382">
        <v>26017</v>
      </c>
      <c r="B14382" t="s">
        <v>41336</v>
      </c>
      <c r="C14382" t="s">
        <v>41337</v>
      </c>
      <c r="D14382" t="s">
        <v>41338</v>
      </c>
    </row>
    <row r="14383" spans="1:5" x14ac:dyDescent="0.25">
      <c r="A14383">
        <v>26019</v>
      </c>
      <c r="B14383" t="s">
        <v>41339</v>
      </c>
      <c r="D14383" t="s">
        <v>41340</v>
      </c>
    </row>
    <row r="14384" spans="1:5" x14ac:dyDescent="0.25">
      <c r="A14384">
        <v>26020</v>
      </c>
      <c r="B14384" t="s">
        <v>41341</v>
      </c>
      <c r="C14384" t="s">
        <v>41342</v>
      </c>
      <c r="D14384" t="s">
        <v>41343</v>
      </c>
    </row>
    <row r="14385" spans="1:5" x14ac:dyDescent="0.25">
      <c r="A14385">
        <v>26023</v>
      </c>
      <c r="B14385" t="s">
        <v>41344</v>
      </c>
      <c r="C14385" t="s">
        <v>41345</v>
      </c>
      <c r="D14385" t="s">
        <v>41346</v>
      </c>
      <c r="E14385" t="s">
        <v>41347</v>
      </c>
    </row>
    <row r="14386" spans="1:5" x14ac:dyDescent="0.25">
      <c r="A14386">
        <v>26024</v>
      </c>
      <c r="B14386" t="s">
        <v>41348</v>
      </c>
      <c r="C14386" t="s">
        <v>41349</v>
      </c>
      <c r="D14386" t="s">
        <v>41350</v>
      </c>
    </row>
    <row r="14387" spans="1:5" x14ac:dyDescent="0.25">
      <c r="A14387">
        <v>26027</v>
      </c>
      <c r="B14387" t="s">
        <v>41351</v>
      </c>
      <c r="D14387" t="s">
        <v>41352</v>
      </c>
    </row>
    <row r="14388" spans="1:5" x14ac:dyDescent="0.25">
      <c r="A14388">
        <v>26028</v>
      </c>
      <c r="B14388" t="s">
        <v>41353</v>
      </c>
      <c r="C14388" t="s">
        <v>41354</v>
      </c>
      <c r="D14388" t="s">
        <v>41355</v>
      </c>
    </row>
    <row r="14389" spans="1:5" x14ac:dyDescent="0.25">
      <c r="A14389">
        <v>26030</v>
      </c>
      <c r="B14389" t="s">
        <v>41356</v>
      </c>
      <c r="D14389" t="s">
        <v>41357</v>
      </c>
    </row>
    <row r="14390" spans="1:5" x14ac:dyDescent="0.25">
      <c r="A14390">
        <v>26032</v>
      </c>
      <c r="B14390" t="s">
        <v>41358</v>
      </c>
      <c r="D14390" t="s">
        <v>41359</v>
      </c>
    </row>
    <row r="14391" spans="1:5" x14ac:dyDescent="0.25">
      <c r="A14391">
        <v>26034</v>
      </c>
      <c r="B14391" t="s">
        <v>41360</v>
      </c>
      <c r="C14391" t="s">
        <v>41361</v>
      </c>
      <c r="D14391" t="s">
        <v>41362</v>
      </c>
    </row>
    <row r="14392" spans="1:5" x14ac:dyDescent="0.25">
      <c r="A14392">
        <v>26039</v>
      </c>
      <c r="B14392" t="s">
        <v>41363</v>
      </c>
      <c r="D14392" t="s">
        <v>41364</v>
      </c>
      <c r="E14392" t="s">
        <v>10</v>
      </c>
    </row>
    <row r="14393" spans="1:5" x14ac:dyDescent="0.25">
      <c r="A14393">
        <v>26042</v>
      </c>
      <c r="B14393" t="s">
        <v>41365</v>
      </c>
      <c r="C14393" t="s">
        <v>41366</v>
      </c>
      <c r="D14393" t="s">
        <v>41367</v>
      </c>
      <c r="E14393" t="s">
        <v>41368</v>
      </c>
    </row>
    <row r="14394" spans="1:5" x14ac:dyDescent="0.25">
      <c r="A14394">
        <v>26043</v>
      </c>
      <c r="B14394" t="s">
        <v>41369</v>
      </c>
      <c r="C14394" t="s">
        <v>41370</v>
      </c>
      <c r="D14394" t="s">
        <v>41371</v>
      </c>
    </row>
    <row r="14395" spans="1:5" x14ac:dyDescent="0.25">
      <c r="A14395">
        <v>26044</v>
      </c>
      <c r="B14395" t="s">
        <v>41372</v>
      </c>
      <c r="D14395" t="s">
        <v>41373</v>
      </c>
    </row>
    <row r="14396" spans="1:5" x14ac:dyDescent="0.25">
      <c r="A14396">
        <v>26045</v>
      </c>
      <c r="B14396" t="s">
        <v>41374</v>
      </c>
      <c r="C14396" t="s">
        <v>41375</v>
      </c>
      <c r="D14396" t="s">
        <v>41376</v>
      </c>
    </row>
    <row r="14397" spans="1:5" x14ac:dyDescent="0.25">
      <c r="A14397">
        <v>26046</v>
      </c>
      <c r="B14397" t="s">
        <v>41377</v>
      </c>
      <c r="D14397" t="s">
        <v>41378</v>
      </c>
    </row>
    <row r="14398" spans="1:5" x14ac:dyDescent="0.25">
      <c r="A14398">
        <v>26050</v>
      </c>
      <c r="B14398" t="s">
        <v>41379</v>
      </c>
      <c r="D14398" t="s">
        <v>41380</v>
      </c>
      <c r="E14398" t="s">
        <v>41381</v>
      </c>
    </row>
    <row r="14399" spans="1:5" x14ac:dyDescent="0.25">
      <c r="A14399">
        <v>26051</v>
      </c>
      <c r="B14399" t="s">
        <v>41382</v>
      </c>
      <c r="D14399" t="s">
        <v>41383</v>
      </c>
      <c r="E14399" t="s">
        <v>41384</v>
      </c>
    </row>
    <row r="14400" spans="1:5" x14ac:dyDescent="0.25">
      <c r="A14400">
        <v>26052</v>
      </c>
      <c r="B14400" t="s">
        <v>41385</v>
      </c>
      <c r="D14400" t="s">
        <v>41386</v>
      </c>
    </row>
    <row r="14401" spans="1:5" x14ac:dyDescent="0.25">
      <c r="A14401">
        <v>26054</v>
      </c>
      <c r="B14401" t="s">
        <v>41387</v>
      </c>
      <c r="C14401" t="s">
        <v>41388</v>
      </c>
      <c r="D14401" t="s">
        <v>41389</v>
      </c>
    </row>
    <row r="14402" spans="1:5" x14ac:dyDescent="0.25">
      <c r="A14402">
        <v>26058</v>
      </c>
      <c r="B14402" t="s">
        <v>41390</v>
      </c>
      <c r="D14402" t="s">
        <v>41391</v>
      </c>
      <c r="E14402" t="s">
        <v>41392</v>
      </c>
    </row>
    <row r="14403" spans="1:5" x14ac:dyDescent="0.25">
      <c r="A14403">
        <v>26059</v>
      </c>
      <c r="B14403" t="s">
        <v>41393</v>
      </c>
      <c r="D14403" t="s">
        <v>41394</v>
      </c>
    </row>
    <row r="14404" spans="1:5" x14ac:dyDescent="0.25">
      <c r="A14404">
        <v>26062</v>
      </c>
      <c r="B14404" t="s">
        <v>41395</v>
      </c>
      <c r="C14404" t="s">
        <v>41396</v>
      </c>
      <c r="D14404" t="s">
        <v>41397</v>
      </c>
      <c r="E14404" t="s">
        <v>10</v>
      </c>
    </row>
    <row r="14405" spans="1:5" x14ac:dyDescent="0.25">
      <c r="A14405">
        <v>26064</v>
      </c>
      <c r="B14405" t="s">
        <v>41398</v>
      </c>
      <c r="D14405" t="s">
        <v>41399</v>
      </c>
    </row>
    <row r="14406" spans="1:5" x14ac:dyDescent="0.25">
      <c r="A14406">
        <v>26065</v>
      </c>
      <c r="B14406" t="s">
        <v>41400</v>
      </c>
      <c r="C14406" t="s">
        <v>41401</v>
      </c>
      <c r="D14406" t="s">
        <v>41402</v>
      </c>
    </row>
    <row r="14407" spans="1:5" x14ac:dyDescent="0.25">
      <c r="A14407">
        <v>26067</v>
      </c>
      <c r="B14407" t="s">
        <v>41403</v>
      </c>
      <c r="D14407" t="s">
        <v>41404</v>
      </c>
      <c r="E14407" t="s">
        <v>41405</v>
      </c>
    </row>
    <row r="14408" spans="1:5" x14ac:dyDescent="0.25">
      <c r="A14408">
        <v>26068</v>
      </c>
      <c r="B14408" t="s">
        <v>41406</v>
      </c>
      <c r="D14408" t="s">
        <v>41407</v>
      </c>
    </row>
    <row r="14409" spans="1:5" x14ac:dyDescent="0.25">
      <c r="A14409">
        <v>26070</v>
      </c>
      <c r="B14409" t="s">
        <v>41408</v>
      </c>
      <c r="D14409" t="s">
        <v>41409</v>
      </c>
      <c r="E14409" t="s">
        <v>41410</v>
      </c>
    </row>
    <row r="14410" spans="1:5" x14ac:dyDescent="0.25">
      <c r="A14410">
        <v>26071</v>
      </c>
      <c r="B14410" t="s">
        <v>41411</v>
      </c>
      <c r="D14410" t="s">
        <v>41412</v>
      </c>
      <c r="E14410" t="s">
        <v>10</v>
      </c>
    </row>
    <row r="14411" spans="1:5" x14ac:dyDescent="0.25">
      <c r="A14411">
        <v>26072</v>
      </c>
      <c r="B14411" t="s">
        <v>41413</v>
      </c>
      <c r="C14411" t="s">
        <v>41414</v>
      </c>
      <c r="D14411" t="s">
        <v>41415</v>
      </c>
      <c r="E14411" t="s">
        <v>10</v>
      </c>
    </row>
    <row r="14412" spans="1:5" x14ac:dyDescent="0.25">
      <c r="A14412">
        <v>26074</v>
      </c>
      <c r="B14412" t="s">
        <v>41416</v>
      </c>
      <c r="D14412" t="s">
        <v>41417</v>
      </c>
      <c r="E14412" t="s">
        <v>41418</v>
      </c>
    </row>
    <row r="14413" spans="1:5" x14ac:dyDescent="0.25">
      <c r="A14413">
        <v>26075</v>
      </c>
      <c r="B14413" t="s">
        <v>41419</v>
      </c>
      <c r="C14413" t="s">
        <v>41420</v>
      </c>
      <c r="D14413" t="s">
        <v>41421</v>
      </c>
    </row>
    <row r="14414" spans="1:5" x14ac:dyDescent="0.25">
      <c r="A14414">
        <v>26077</v>
      </c>
      <c r="B14414" t="s">
        <v>41422</v>
      </c>
      <c r="C14414" t="s">
        <v>22044</v>
      </c>
      <c r="D14414" t="s">
        <v>41423</v>
      </c>
      <c r="E14414" t="s">
        <v>10</v>
      </c>
    </row>
    <row r="14415" spans="1:5" x14ac:dyDescent="0.25">
      <c r="A14415">
        <v>26079</v>
      </c>
      <c r="B14415" t="s">
        <v>41424</v>
      </c>
      <c r="D14415" t="s">
        <v>41425</v>
      </c>
    </row>
    <row r="14416" spans="1:5" x14ac:dyDescent="0.25">
      <c r="A14416">
        <v>26084</v>
      </c>
      <c r="B14416" t="s">
        <v>41426</v>
      </c>
      <c r="D14416" t="s">
        <v>41427</v>
      </c>
    </row>
    <row r="14417" spans="1:5" x14ac:dyDescent="0.25">
      <c r="A14417">
        <v>26085</v>
      </c>
      <c r="B14417" t="s">
        <v>41428</v>
      </c>
      <c r="C14417" t="s">
        <v>41429</v>
      </c>
      <c r="D14417" t="s">
        <v>41430</v>
      </c>
    </row>
    <row r="14418" spans="1:5" x14ac:dyDescent="0.25">
      <c r="A14418">
        <v>26087</v>
      </c>
      <c r="B14418" t="s">
        <v>41431</v>
      </c>
      <c r="C14418" t="s">
        <v>41432</v>
      </c>
      <c r="D14418" t="s">
        <v>41433</v>
      </c>
      <c r="E14418" t="s">
        <v>41434</v>
      </c>
    </row>
    <row r="14419" spans="1:5" x14ac:dyDescent="0.25">
      <c r="A14419">
        <v>26088</v>
      </c>
      <c r="B14419" t="s">
        <v>41435</v>
      </c>
      <c r="D14419" t="s">
        <v>41436</v>
      </c>
      <c r="E14419" t="s">
        <v>10</v>
      </c>
    </row>
    <row r="14420" spans="1:5" x14ac:dyDescent="0.25">
      <c r="A14420">
        <v>26089</v>
      </c>
      <c r="B14420" t="s">
        <v>41437</v>
      </c>
      <c r="C14420" t="s">
        <v>41438</v>
      </c>
      <c r="D14420" t="s">
        <v>41439</v>
      </c>
    </row>
    <row r="14421" spans="1:5" x14ac:dyDescent="0.25">
      <c r="A14421">
        <v>26091</v>
      </c>
      <c r="B14421" t="s">
        <v>41440</v>
      </c>
      <c r="C14421" t="s">
        <v>41441</v>
      </c>
      <c r="D14421" t="s">
        <v>41442</v>
      </c>
      <c r="E14421" t="s">
        <v>41443</v>
      </c>
    </row>
    <row r="14422" spans="1:5" x14ac:dyDescent="0.25">
      <c r="A14422">
        <v>26095</v>
      </c>
      <c r="B14422" t="s">
        <v>41444</v>
      </c>
      <c r="D14422" t="s">
        <v>41445</v>
      </c>
      <c r="E14422" t="s">
        <v>41446</v>
      </c>
    </row>
    <row r="14423" spans="1:5" x14ac:dyDescent="0.25">
      <c r="A14423">
        <v>26100</v>
      </c>
      <c r="B14423" t="s">
        <v>41447</v>
      </c>
      <c r="D14423" t="s">
        <v>41448</v>
      </c>
      <c r="E14423" t="s">
        <v>41449</v>
      </c>
    </row>
    <row r="14424" spans="1:5" x14ac:dyDescent="0.25">
      <c r="A14424">
        <v>26102</v>
      </c>
      <c r="B14424" t="s">
        <v>41450</v>
      </c>
      <c r="D14424" t="s">
        <v>41451</v>
      </c>
    </row>
    <row r="14425" spans="1:5" x14ac:dyDescent="0.25">
      <c r="A14425">
        <v>26109</v>
      </c>
      <c r="B14425" t="s">
        <v>41452</v>
      </c>
      <c r="C14425" t="s">
        <v>41453</v>
      </c>
      <c r="D14425" t="s">
        <v>41454</v>
      </c>
    </row>
    <row r="14426" spans="1:5" x14ac:dyDescent="0.25">
      <c r="A14426">
        <v>26110</v>
      </c>
      <c r="B14426" t="s">
        <v>41455</v>
      </c>
      <c r="D14426" t="s">
        <v>41456</v>
      </c>
    </row>
    <row r="14427" spans="1:5" x14ac:dyDescent="0.25">
      <c r="A14427">
        <v>26113</v>
      </c>
      <c r="B14427" t="s">
        <v>41457</v>
      </c>
      <c r="D14427" t="s">
        <v>41458</v>
      </c>
    </row>
    <row r="14428" spans="1:5" x14ac:dyDescent="0.25">
      <c r="A14428">
        <v>26115</v>
      </c>
      <c r="B14428" t="s">
        <v>41459</v>
      </c>
      <c r="D14428" t="s">
        <v>41460</v>
      </c>
      <c r="E14428" t="s">
        <v>41461</v>
      </c>
    </row>
    <row r="14429" spans="1:5" x14ac:dyDescent="0.25">
      <c r="A14429">
        <v>26117</v>
      </c>
      <c r="B14429" t="s">
        <v>41462</v>
      </c>
      <c r="C14429" t="s">
        <v>8848</v>
      </c>
      <c r="D14429" t="s">
        <v>41463</v>
      </c>
      <c r="E14429" t="s">
        <v>41464</v>
      </c>
    </row>
    <row r="14430" spans="1:5" x14ac:dyDescent="0.25">
      <c r="A14430">
        <v>26118</v>
      </c>
      <c r="B14430" t="s">
        <v>41465</v>
      </c>
      <c r="C14430" t="s">
        <v>41466</v>
      </c>
      <c r="D14430" t="s">
        <v>41467</v>
      </c>
      <c r="E14430" t="s">
        <v>41468</v>
      </c>
    </row>
    <row r="14431" spans="1:5" x14ac:dyDescent="0.25">
      <c r="A14431">
        <v>26121</v>
      </c>
      <c r="B14431" t="s">
        <v>41469</v>
      </c>
      <c r="D14431" t="s">
        <v>41470</v>
      </c>
      <c r="E14431" t="s">
        <v>12096</v>
      </c>
    </row>
    <row r="14432" spans="1:5" x14ac:dyDescent="0.25">
      <c r="A14432">
        <v>26122</v>
      </c>
      <c r="B14432" t="s">
        <v>41471</v>
      </c>
      <c r="D14432" t="s">
        <v>41472</v>
      </c>
      <c r="E14432" t="s">
        <v>41473</v>
      </c>
    </row>
    <row r="14433" spans="1:5" x14ac:dyDescent="0.25">
      <c r="A14433">
        <v>26126</v>
      </c>
      <c r="B14433" t="s">
        <v>41474</v>
      </c>
      <c r="C14433" t="s">
        <v>41475</v>
      </c>
      <c r="D14433" t="s">
        <v>41476</v>
      </c>
      <c r="E14433" t="s">
        <v>41477</v>
      </c>
    </row>
    <row r="14434" spans="1:5" x14ac:dyDescent="0.25">
      <c r="A14434">
        <v>26128</v>
      </c>
      <c r="B14434" t="s">
        <v>41478</v>
      </c>
      <c r="D14434" t="s">
        <v>41479</v>
      </c>
    </row>
    <row r="14435" spans="1:5" x14ac:dyDescent="0.25">
      <c r="A14435">
        <v>26130</v>
      </c>
      <c r="B14435" t="s">
        <v>41480</v>
      </c>
      <c r="D14435" t="s">
        <v>41481</v>
      </c>
    </row>
    <row r="14436" spans="1:5" x14ac:dyDescent="0.25">
      <c r="A14436">
        <v>26134</v>
      </c>
      <c r="B14436" t="s">
        <v>41482</v>
      </c>
      <c r="D14436" t="s">
        <v>41483</v>
      </c>
      <c r="E14436" t="s">
        <v>41484</v>
      </c>
    </row>
    <row r="14437" spans="1:5" x14ac:dyDescent="0.25">
      <c r="A14437">
        <v>26137</v>
      </c>
      <c r="B14437" t="s">
        <v>41485</v>
      </c>
      <c r="C14437" t="s">
        <v>41486</v>
      </c>
      <c r="D14437" t="s">
        <v>41487</v>
      </c>
      <c r="E14437" t="s">
        <v>41488</v>
      </c>
    </row>
    <row r="14438" spans="1:5" x14ac:dyDescent="0.25">
      <c r="A14438">
        <v>26139</v>
      </c>
      <c r="B14438" t="s">
        <v>41489</v>
      </c>
      <c r="C14438" t="s">
        <v>41490</v>
      </c>
      <c r="D14438" t="s">
        <v>41491</v>
      </c>
      <c r="E14438" t="s">
        <v>41492</v>
      </c>
    </row>
    <row r="14439" spans="1:5" x14ac:dyDescent="0.25">
      <c r="A14439">
        <v>26142</v>
      </c>
      <c r="B14439" t="s">
        <v>41493</v>
      </c>
      <c r="D14439" t="s">
        <v>41494</v>
      </c>
    </row>
    <row r="14440" spans="1:5" x14ac:dyDescent="0.25">
      <c r="A14440">
        <v>26144</v>
      </c>
      <c r="B14440" t="s">
        <v>41495</v>
      </c>
      <c r="C14440" t="s">
        <v>18229</v>
      </c>
      <c r="D14440" t="s">
        <v>41496</v>
      </c>
      <c r="E14440" t="s">
        <v>10</v>
      </c>
    </row>
    <row r="14441" spans="1:5" x14ac:dyDescent="0.25">
      <c r="A14441">
        <v>26147</v>
      </c>
      <c r="B14441" t="s">
        <v>41497</v>
      </c>
      <c r="D14441" t="s">
        <v>41498</v>
      </c>
    </row>
    <row r="14442" spans="1:5" x14ac:dyDescent="0.25">
      <c r="A14442">
        <v>26150</v>
      </c>
      <c r="B14442" t="s">
        <v>41499</v>
      </c>
      <c r="D14442" t="s">
        <v>41500</v>
      </c>
    </row>
    <row r="14443" spans="1:5" x14ac:dyDescent="0.25">
      <c r="A14443">
        <v>26153</v>
      </c>
      <c r="B14443" t="s">
        <v>41501</v>
      </c>
      <c r="D14443" t="s">
        <v>41502</v>
      </c>
    </row>
    <row r="14444" spans="1:5" x14ac:dyDescent="0.25">
      <c r="A14444">
        <v>26154</v>
      </c>
      <c r="B14444" t="s">
        <v>41503</v>
      </c>
      <c r="C14444" t="s">
        <v>41504</v>
      </c>
      <c r="D14444" t="s">
        <v>41505</v>
      </c>
      <c r="E14444" t="s">
        <v>41506</v>
      </c>
    </row>
    <row r="14445" spans="1:5" x14ac:dyDescent="0.25">
      <c r="A14445">
        <v>26155</v>
      </c>
      <c r="B14445" t="s">
        <v>41507</v>
      </c>
      <c r="D14445" t="s">
        <v>41508</v>
      </c>
    </row>
    <row r="14446" spans="1:5" x14ac:dyDescent="0.25">
      <c r="A14446">
        <v>26156</v>
      </c>
      <c r="B14446" t="s">
        <v>41509</v>
      </c>
      <c r="D14446" t="s">
        <v>41510</v>
      </c>
      <c r="E14446" t="s">
        <v>41511</v>
      </c>
    </row>
    <row r="14447" spans="1:5" x14ac:dyDescent="0.25">
      <c r="A14447">
        <v>26157</v>
      </c>
      <c r="B14447" t="s">
        <v>41512</v>
      </c>
      <c r="D14447" t="s">
        <v>41513</v>
      </c>
    </row>
    <row r="14448" spans="1:5" x14ac:dyDescent="0.25">
      <c r="A14448">
        <v>26160</v>
      </c>
      <c r="B14448" t="s">
        <v>41514</v>
      </c>
      <c r="D14448" t="s">
        <v>41515</v>
      </c>
    </row>
    <row r="14449" spans="1:5" x14ac:dyDescent="0.25">
      <c r="A14449">
        <v>26165</v>
      </c>
      <c r="B14449" t="s">
        <v>41516</v>
      </c>
      <c r="D14449" t="s">
        <v>41517</v>
      </c>
      <c r="E14449" t="s">
        <v>41518</v>
      </c>
    </row>
    <row r="14450" spans="1:5" x14ac:dyDescent="0.25">
      <c r="A14450">
        <v>26166</v>
      </c>
      <c r="B14450" t="s">
        <v>41519</v>
      </c>
      <c r="D14450" t="s">
        <v>41520</v>
      </c>
      <c r="E14450" t="s">
        <v>10</v>
      </c>
    </row>
    <row r="14451" spans="1:5" x14ac:dyDescent="0.25">
      <c r="A14451">
        <v>26168</v>
      </c>
      <c r="B14451" t="s">
        <v>41521</v>
      </c>
      <c r="C14451" t="s">
        <v>41522</v>
      </c>
      <c r="D14451" t="s">
        <v>41523</v>
      </c>
      <c r="E14451" t="s">
        <v>41524</v>
      </c>
    </row>
    <row r="14452" spans="1:5" x14ac:dyDescent="0.25">
      <c r="A14452">
        <v>26169</v>
      </c>
      <c r="B14452" t="s">
        <v>41525</v>
      </c>
      <c r="D14452" t="s">
        <v>41526</v>
      </c>
      <c r="E14452" t="s">
        <v>41527</v>
      </c>
    </row>
    <row r="14453" spans="1:5" x14ac:dyDescent="0.25">
      <c r="A14453">
        <v>26171</v>
      </c>
      <c r="B14453" t="s">
        <v>41528</v>
      </c>
      <c r="C14453" t="s">
        <v>10489</v>
      </c>
      <c r="D14453" t="s">
        <v>41529</v>
      </c>
      <c r="E14453" t="s">
        <v>41530</v>
      </c>
    </row>
    <row r="14454" spans="1:5" x14ac:dyDescent="0.25">
      <c r="A14454">
        <v>26178</v>
      </c>
      <c r="B14454" t="s">
        <v>41531</v>
      </c>
      <c r="C14454" t="s">
        <v>41532</v>
      </c>
      <c r="D14454" t="s">
        <v>41533</v>
      </c>
      <c r="E14454" t="s">
        <v>41534</v>
      </c>
    </row>
    <row r="14455" spans="1:5" x14ac:dyDescent="0.25">
      <c r="A14455">
        <v>26180</v>
      </c>
      <c r="B14455" t="s">
        <v>41535</v>
      </c>
      <c r="D14455" t="s">
        <v>41536</v>
      </c>
      <c r="E14455" t="s">
        <v>10</v>
      </c>
    </row>
    <row r="14456" spans="1:5" x14ac:dyDescent="0.25">
      <c r="A14456">
        <v>26181</v>
      </c>
      <c r="B14456" t="s">
        <v>41537</v>
      </c>
      <c r="D14456" t="s">
        <v>41538</v>
      </c>
      <c r="E14456" t="s">
        <v>10</v>
      </c>
    </row>
    <row r="14457" spans="1:5" x14ac:dyDescent="0.25">
      <c r="A14457">
        <v>26186</v>
      </c>
      <c r="B14457" t="s">
        <v>41539</v>
      </c>
      <c r="D14457" t="s">
        <v>41540</v>
      </c>
      <c r="E14457" t="s">
        <v>10</v>
      </c>
    </row>
    <row r="14458" spans="1:5" x14ac:dyDescent="0.25">
      <c r="A14458">
        <v>26190</v>
      </c>
      <c r="B14458" t="s">
        <v>41541</v>
      </c>
      <c r="D14458" t="s">
        <v>41542</v>
      </c>
      <c r="E14458" t="s">
        <v>41543</v>
      </c>
    </row>
    <row r="14459" spans="1:5" x14ac:dyDescent="0.25">
      <c r="A14459">
        <v>26194</v>
      </c>
      <c r="B14459" t="s">
        <v>41544</v>
      </c>
      <c r="C14459" t="s">
        <v>1732</v>
      </c>
      <c r="D14459" t="s">
        <v>41545</v>
      </c>
      <c r="E14459" t="s">
        <v>41546</v>
      </c>
    </row>
    <row r="14460" spans="1:5" x14ac:dyDescent="0.25">
      <c r="A14460">
        <v>26199</v>
      </c>
      <c r="B14460" t="s">
        <v>41547</v>
      </c>
      <c r="D14460" t="s">
        <v>41548</v>
      </c>
    </row>
    <row r="14461" spans="1:5" x14ac:dyDescent="0.25">
      <c r="A14461">
        <v>26203</v>
      </c>
      <c r="B14461" t="s">
        <v>41549</v>
      </c>
      <c r="C14461" t="s">
        <v>41550</v>
      </c>
      <c r="D14461" t="s">
        <v>41551</v>
      </c>
      <c r="E14461" t="s">
        <v>41552</v>
      </c>
    </row>
    <row r="14462" spans="1:5" x14ac:dyDescent="0.25">
      <c r="A14462">
        <v>26204</v>
      </c>
      <c r="B14462" t="s">
        <v>41553</v>
      </c>
      <c r="D14462" t="s">
        <v>41554</v>
      </c>
      <c r="E14462" t="s">
        <v>10</v>
      </c>
    </row>
    <row r="14463" spans="1:5" x14ac:dyDescent="0.25">
      <c r="A14463">
        <v>26205</v>
      </c>
      <c r="B14463" t="s">
        <v>41555</v>
      </c>
      <c r="C14463" t="s">
        <v>41556</v>
      </c>
      <c r="D14463" t="s">
        <v>41557</v>
      </c>
    </row>
    <row r="14464" spans="1:5" x14ac:dyDescent="0.25">
      <c r="A14464">
        <v>26207</v>
      </c>
      <c r="B14464" t="s">
        <v>41558</v>
      </c>
      <c r="C14464" t="s">
        <v>10423</v>
      </c>
      <c r="D14464" t="s">
        <v>41559</v>
      </c>
    </row>
    <row r="14465" spans="1:5" x14ac:dyDescent="0.25">
      <c r="A14465">
        <v>26212</v>
      </c>
      <c r="B14465" t="s">
        <v>41560</v>
      </c>
      <c r="C14465" t="s">
        <v>23468</v>
      </c>
      <c r="D14465" t="s">
        <v>41561</v>
      </c>
      <c r="E14465" t="s">
        <v>10</v>
      </c>
    </row>
    <row r="14466" spans="1:5" x14ac:dyDescent="0.25">
      <c r="A14466">
        <v>26214</v>
      </c>
      <c r="B14466" t="s">
        <v>41562</v>
      </c>
      <c r="C14466" t="s">
        <v>41563</v>
      </c>
      <c r="D14466" t="s">
        <v>41564</v>
      </c>
      <c r="E14466" t="s">
        <v>41565</v>
      </c>
    </row>
    <row r="14467" spans="1:5" x14ac:dyDescent="0.25">
      <c r="A14467">
        <v>26216</v>
      </c>
      <c r="B14467" t="s">
        <v>41566</v>
      </c>
      <c r="D14467" t="s">
        <v>41567</v>
      </c>
      <c r="E14467" t="s">
        <v>41568</v>
      </c>
    </row>
    <row r="14468" spans="1:5" x14ac:dyDescent="0.25">
      <c r="A14468">
        <v>26217</v>
      </c>
      <c r="B14468" t="s">
        <v>41569</v>
      </c>
      <c r="D14468" t="s">
        <v>41570</v>
      </c>
    </row>
    <row r="14469" spans="1:5" x14ac:dyDescent="0.25">
      <c r="A14469">
        <v>26218</v>
      </c>
      <c r="B14469" t="s">
        <v>41571</v>
      </c>
      <c r="C14469" t="s">
        <v>41572</v>
      </c>
      <c r="D14469" t="s">
        <v>41573</v>
      </c>
      <c r="E14469" t="s">
        <v>10</v>
      </c>
    </row>
    <row r="14470" spans="1:5" x14ac:dyDescent="0.25">
      <c r="A14470">
        <v>26220</v>
      </c>
      <c r="B14470" t="s">
        <v>41574</v>
      </c>
      <c r="C14470" t="s">
        <v>41575</v>
      </c>
      <c r="D14470" t="s">
        <v>41576</v>
      </c>
      <c r="E14470" t="s">
        <v>10</v>
      </c>
    </row>
    <row r="14471" spans="1:5" x14ac:dyDescent="0.25">
      <c r="A14471">
        <v>26223</v>
      </c>
      <c r="B14471" t="s">
        <v>41577</v>
      </c>
      <c r="C14471" t="s">
        <v>41578</v>
      </c>
      <c r="D14471" t="s">
        <v>41579</v>
      </c>
      <c r="E14471" t="s">
        <v>41580</v>
      </c>
    </row>
    <row r="14472" spans="1:5" x14ac:dyDescent="0.25">
      <c r="A14472">
        <v>26224</v>
      </c>
      <c r="B14472" t="s">
        <v>41581</v>
      </c>
      <c r="D14472" t="s">
        <v>41582</v>
      </c>
      <c r="E14472" t="s">
        <v>41583</v>
      </c>
    </row>
    <row r="14473" spans="1:5" x14ac:dyDescent="0.25">
      <c r="A14473">
        <v>26225</v>
      </c>
      <c r="B14473" t="s">
        <v>41584</v>
      </c>
      <c r="D14473" t="s">
        <v>41585</v>
      </c>
    </row>
    <row r="14474" spans="1:5" x14ac:dyDescent="0.25">
      <c r="A14474">
        <v>26229</v>
      </c>
      <c r="B14474" t="s">
        <v>41586</v>
      </c>
      <c r="C14474" t="s">
        <v>41587</v>
      </c>
      <c r="D14474" t="s">
        <v>41588</v>
      </c>
      <c r="E14474" t="s">
        <v>41589</v>
      </c>
    </row>
    <row r="14475" spans="1:5" x14ac:dyDescent="0.25">
      <c r="A14475">
        <v>26230</v>
      </c>
      <c r="B14475" t="s">
        <v>41590</v>
      </c>
      <c r="D14475" t="s">
        <v>41591</v>
      </c>
    </row>
    <row r="14476" spans="1:5" x14ac:dyDescent="0.25">
      <c r="A14476">
        <v>26231</v>
      </c>
      <c r="B14476" t="s">
        <v>41592</v>
      </c>
      <c r="D14476" t="s">
        <v>41593</v>
      </c>
    </row>
    <row r="14477" spans="1:5" x14ac:dyDescent="0.25">
      <c r="A14477">
        <v>26233</v>
      </c>
      <c r="B14477" t="s">
        <v>41594</v>
      </c>
      <c r="C14477" t="s">
        <v>41595</v>
      </c>
      <c r="D14477" t="s">
        <v>41596</v>
      </c>
    </row>
    <row r="14478" spans="1:5" x14ac:dyDescent="0.25">
      <c r="A14478">
        <v>26237</v>
      </c>
      <c r="B14478" t="s">
        <v>41597</v>
      </c>
      <c r="C14478" t="s">
        <v>41598</v>
      </c>
      <c r="D14478" t="s">
        <v>41599</v>
      </c>
    </row>
    <row r="14479" spans="1:5" x14ac:dyDescent="0.25">
      <c r="A14479">
        <v>26240</v>
      </c>
      <c r="B14479" t="s">
        <v>41600</v>
      </c>
      <c r="D14479" t="s">
        <v>41601</v>
      </c>
      <c r="E14479" t="s">
        <v>10</v>
      </c>
    </row>
    <row r="14480" spans="1:5" x14ac:dyDescent="0.25">
      <c r="A14480">
        <v>26245</v>
      </c>
      <c r="B14480" t="s">
        <v>41602</v>
      </c>
      <c r="D14480" t="s">
        <v>41603</v>
      </c>
    </row>
    <row r="14481" spans="1:5" x14ac:dyDescent="0.25">
      <c r="A14481">
        <v>26246</v>
      </c>
      <c r="B14481" t="s">
        <v>41604</v>
      </c>
      <c r="D14481" t="s">
        <v>41605</v>
      </c>
    </row>
    <row r="14482" spans="1:5" x14ac:dyDescent="0.25">
      <c r="A14482">
        <v>26247</v>
      </c>
      <c r="B14482" t="s">
        <v>41606</v>
      </c>
      <c r="D14482" t="s">
        <v>41607</v>
      </c>
      <c r="E14482" t="s">
        <v>41608</v>
      </c>
    </row>
    <row r="14483" spans="1:5" x14ac:dyDescent="0.25">
      <c r="A14483">
        <v>26248</v>
      </c>
      <c r="B14483" t="s">
        <v>41609</v>
      </c>
      <c r="D14483" t="s">
        <v>41610</v>
      </c>
      <c r="E14483" t="s">
        <v>41611</v>
      </c>
    </row>
    <row r="14484" spans="1:5" x14ac:dyDescent="0.25">
      <c r="A14484">
        <v>26250</v>
      </c>
      <c r="B14484" t="s">
        <v>41612</v>
      </c>
      <c r="D14484" t="s">
        <v>41613</v>
      </c>
    </row>
    <row r="14485" spans="1:5" x14ac:dyDescent="0.25">
      <c r="A14485">
        <v>26251</v>
      </c>
      <c r="B14485" t="s">
        <v>41614</v>
      </c>
      <c r="D14485" t="s">
        <v>41615</v>
      </c>
      <c r="E14485" t="s">
        <v>41616</v>
      </c>
    </row>
    <row r="14486" spans="1:5" x14ac:dyDescent="0.25">
      <c r="A14486">
        <v>26253</v>
      </c>
      <c r="B14486" t="s">
        <v>41617</v>
      </c>
      <c r="D14486" t="s">
        <v>41618</v>
      </c>
      <c r="E14486" t="s">
        <v>41619</v>
      </c>
    </row>
    <row r="14487" spans="1:5" x14ac:dyDescent="0.25">
      <c r="A14487">
        <v>26263</v>
      </c>
      <c r="B14487" t="s">
        <v>41620</v>
      </c>
      <c r="D14487" t="s">
        <v>41621</v>
      </c>
    </row>
    <row r="14488" spans="1:5" x14ac:dyDescent="0.25">
      <c r="A14488">
        <v>26265</v>
      </c>
      <c r="B14488" t="s">
        <v>41622</v>
      </c>
      <c r="D14488" t="s">
        <v>41623</v>
      </c>
      <c r="E14488" t="s">
        <v>41624</v>
      </c>
    </row>
    <row r="14489" spans="1:5" x14ac:dyDescent="0.25">
      <c r="A14489">
        <v>26272</v>
      </c>
      <c r="B14489" t="s">
        <v>41625</v>
      </c>
      <c r="D14489" t="s">
        <v>41626</v>
      </c>
    </row>
    <row r="14490" spans="1:5" x14ac:dyDescent="0.25">
      <c r="A14490">
        <v>26273</v>
      </c>
      <c r="B14490" t="s">
        <v>41627</v>
      </c>
      <c r="D14490" t="s">
        <v>41628</v>
      </c>
    </row>
    <row r="14491" spans="1:5" x14ac:dyDescent="0.25">
      <c r="A14491">
        <v>26274</v>
      </c>
      <c r="B14491" t="s">
        <v>41629</v>
      </c>
      <c r="D14491" t="s">
        <v>41630</v>
      </c>
    </row>
    <row r="14492" spans="1:5" x14ac:dyDescent="0.25">
      <c r="A14492">
        <v>26275</v>
      </c>
      <c r="B14492" t="s">
        <v>41631</v>
      </c>
      <c r="C14492" t="s">
        <v>41632</v>
      </c>
      <c r="D14492" t="s">
        <v>41633</v>
      </c>
    </row>
    <row r="14493" spans="1:5" x14ac:dyDescent="0.25">
      <c r="A14493">
        <v>26279</v>
      </c>
      <c r="B14493" t="s">
        <v>41634</v>
      </c>
      <c r="D14493" t="s">
        <v>41635</v>
      </c>
    </row>
    <row r="14494" spans="1:5" x14ac:dyDescent="0.25">
      <c r="A14494">
        <v>26284</v>
      </c>
      <c r="B14494" t="s">
        <v>41636</v>
      </c>
      <c r="C14494" t="s">
        <v>41637</v>
      </c>
      <c r="D14494" t="s">
        <v>41638</v>
      </c>
      <c r="E14494" t="s">
        <v>41639</v>
      </c>
    </row>
    <row r="14495" spans="1:5" x14ac:dyDescent="0.25">
      <c r="A14495">
        <v>26286</v>
      </c>
      <c r="B14495" t="s">
        <v>41640</v>
      </c>
      <c r="C14495" t="s">
        <v>41641</v>
      </c>
      <c r="D14495" t="s">
        <v>41642</v>
      </c>
      <c r="E14495" t="s">
        <v>41643</v>
      </c>
    </row>
    <row r="14496" spans="1:5" x14ac:dyDescent="0.25">
      <c r="A14496">
        <v>26288</v>
      </c>
      <c r="B14496" t="s">
        <v>41644</v>
      </c>
      <c r="D14496" t="s">
        <v>41645</v>
      </c>
    </row>
    <row r="14497" spans="1:5" x14ac:dyDescent="0.25">
      <c r="A14497">
        <v>26296</v>
      </c>
      <c r="B14497" t="s">
        <v>41646</v>
      </c>
      <c r="C14497" t="s">
        <v>41647</v>
      </c>
      <c r="D14497" t="s">
        <v>41648</v>
      </c>
      <c r="E14497" t="s">
        <v>41649</v>
      </c>
    </row>
    <row r="14498" spans="1:5" x14ac:dyDescent="0.25">
      <c r="A14498">
        <v>26301</v>
      </c>
      <c r="B14498" t="s">
        <v>41650</v>
      </c>
      <c r="D14498" t="s">
        <v>41651</v>
      </c>
    </row>
    <row r="14499" spans="1:5" x14ac:dyDescent="0.25">
      <c r="A14499">
        <v>26302</v>
      </c>
      <c r="B14499" t="s">
        <v>41652</v>
      </c>
      <c r="D14499" t="s">
        <v>41653</v>
      </c>
    </row>
    <row r="14500" spans="1:5" x14ac:dyDescent="0.25">
      <c r="A14500">
        <v>26308</v>
      </c>
      <c r="B14500" t="s">
        <v>41654</v>
      </c>
      <c r="D14500" t="s">
        <v>41655</v>
      </c>
    </row>
    <row r="14501" spans="1:5" x14ac:dyDescent="0.25">
      <c r="A14501">
        <v>26310</v>
      </c>
      <c r="B14501" t="s">
        <v>41656</v>
      </c>
      <c r="D14501" t="s">
        <v>41657</v>
      </c>
      <c r="E14501" t="s">
        <v>41658</v>
      </c>
    </row>
    <row r="14502" spans="1:5" x14ac:dyDescent="0.25">
      <c r="A14502">
        <v>26318</v>
      </c>
      <c r="B14502" t="s">
        <v>41659</v>
      </c>
      <c r="D14502" t="s">
        <v>41660</v>
      </c>
    </row>
    <row r="14503" spans="1:5" x14ac:dyDescent="0.25">
      <c r="A14503">
        <v>26319</v>
      </c>
      <c r="B14503" t="s">
        <v>41661</v>
      </c>
      <c r="D14503" t="s">
        <v>41662</v>
      </c>
    </row>
    <row r="14504" spans="1:5" x14ac:dyDescent="0.25">
      <c r="A14504">
        <v>26320</v>
      </c>
      <c r="B14504" t="s">
        <v>41663</v>
      </c>
      <c r="D14504" t="s">
        <v>41664</v>
      </c>
      <c r="E14504" t="s">
        <v>10</v>
      </c>
    </row>
    <row r="14505" spans="1:5" x14ac:dyDescent="0.25">
      <c r="A14505">
        <v>26322</v>
      </c>
      <c r="B14505" t="s">
        <v>41665</v>
      </c>
      <c r="D14505" t="s">
        <v>41666</v>
      </c>
    </row>
    <row r="14506" spans="1:5" x14ac:dyDescent="0.25">
      <c r="A14506">
        <v>26324</v>
      </c>
      <c r="B14506" t="s">
        <v>41667</v>
      </c>
      <c r="C14506" t="s">
        <v>41668</v>
      </c>
      <c r="D14506" t="s">
        <v>41669</v>
      </c>
      <c r="E14506" t="s">
        <v>41670</v>
      </c>
    </row>
    <row r="14507" spans="1:5" x14ac:dyDescent="0.25">
      <c r="A14507">
        <v>26326</v>
      </c>
      <c r="B14507" t="s">
        <v>41671</v>
      </c>
      <c r="C14507" t="s">
        <v>41672</v>
      </c>
      <c r="D14507" t="s">
        <v>41673</v>
      </c>
    </row>
    <row r="14508" spans="1:5" x14ac:dyDescent="0.25">
      <c r="A14508">
        <v>26329</v>
      </c>
      <c r="B14508" t="s">
        <v>41674</v>
      </c>
      <c r="C14508" t="s">
        <v>41675</v>
      </c>
      <c r="D14508" t="s">
        <v>41676</v>
      </c>
      <c r="E14508" t="s">
        <v>41677</v>
      </c>
    </row>
    <row r="14509" spans="1:5" x14ac:dyDescent="0.25">
      <c r="A14509">
        <v>26332</v>
      </c>
      <c r="B14509" t="s">
        <v>41678</v>
      </c>
      <c r="D14509" t="s">
        <v>41679</v>
      </c>
      <c r="E14509" t="s">
        <v>10</v>
      </c>
    </row>
    <row r="14510" spans="1:5" x14ac:dyDescent="0.25">
      <c r="A14510">
        <v>26333</v>
      </c>
      <c r="B14510" t="s">
        <v>41680</v>
      </c>
      <c r="D14510" t="s">
        <v>41681</v>
      </c>
      <c r="E14510" t="s">
        <v>10</v>
      </c>
    </row>
    <row r="14511" spans="1:5" x14ac:dyDescent="0.25">
      <c r="A14511">
        <v>26342</v>
      </c>
      <c r="B14511" t="s">
        <v>41682</v>
      </c>
      <c r="D14511" t="s">
        <v>41683</v>
      </c>
      <c r="E14511" t="s">
        <v>41684</v>
      </c>
    </row>
    <row r="14512" spans="1:5" x14ac:dyDescent="0.25">
      <c r="A14512">
        <v>26343</v>
      </c>
      <c r="B14512" t="s">
        <v>41685</v>
      </c>
      <c r="D14512" t="s">
        <v>41686</v>
      </c>
      <c r="E14512" t="s">
        <v>41687</v>
      </c>
    </row>
    <row r="14513" spans="1:5" x14ac:dyDescent="0.25">
      <c r="A14513">
        <v>26346</v>
      </c>
      <c r="B14513" t="s">
        <v>41688</v>
      </c>
      <c r="C14513" t="s">
        <v>41689</v>
      </c>
      <c r="D14513" t="s">
        <v>41690</v>
      </c>
    </row>
    <row r="14514" spans="1:5" x14ac:dyDescent="0.25">
      <c r="A14514">
        <v>26347</v>
      </c>
      <c r="B14514" t="s">
        <v>41691</v>
      </c>
      <c r="D14514" t="s">
        <v>41692</v>
      </c>
      <c r="E14514" t="s">
        <v>41693</v>
      </c>
    </row>
    <row r="14515" spans="1:5" x14ac:dyDescent="0.25">
      <c r="A14515">
        <v>26351</v>
      </c>
      <c r="B14515" t="s">
        <v>41694</v>
      </c>
      <c r="D14515" t="s">
        <v>41695</v>
      </c>
    </row>
    <row r="14516" spans="1:5" x14ac:dyDescent="0.25">
      <c r="A14516">
        <v>26352</v>
      </c>
      <c r="B14516" t="s">
        <v>41696</v>
      </c>
      <c r="C14516" t="s">
        <v>38304</v>
      </c>
      <c r="D14516" t="s">
        <v>41697</v>
      </c>
      <c r="E14516" t="s">
        <v>41698</v>
      </c>
    </row>
    <row r="14517" spans="1:5" x14ac:dyDescent="0.25">
      <c r="A14517">
        <v>26356</v>
      </c>
      <c r="B14517" t="s">
        <v>41699</v>
      </c>
      <c r="C14517" t="s">
        <v>18944</v>
      </c>
      <c r="D14517" t="s">
        <v>41700</v>
      </c>
    </row>
    <row r="14518" spans="1:5" x14ac:dyDescent="0.25">
      <c r="A14518">
        <v>26357</v>
      </c>
      <c r="B14518" t="s">
        <v>41701</v>
      </c>
      <c r="C14518" t="s">
        <v>41702</v>
      </c>
      <c r="D14518" t="s">
        <v>41703</v>
      </c>
      <c r="E14518" t="s">
        <v>41704</v>
      </c>
    </row>
    <row r="14519" spans="1:5" x14ac:dyDescent="0.25">
      <c r="A14519">
        <v>26362</v>
      </c>
      <c r="B14519" t="s">
        <v>41705</v>
      </c>
      <c r="C14519" t="s">
        <v>2075</v>
      </c>
      <c r="D14519" t="s">
        <v>41706</v>
      </c>
      <c r="E14519" t="s">
        <v>2077</v>
      </c>
    </row>
    <row r="14520" spans="1:5" x14ac:dyDescent="0.25">
      <c r="A14520">
        <v>26363</v>
      </c>
      <c r="B14520" t="s">
        <v>41707</v>
      </c>
      <c r="D14520" t="s">
        <v>41708</v>
      </c>
    </row>
    <row r="14521" spans="1:5" x14ac:dyDescent="0.25">
      <c r="A14521">
        <v>26364</v>
      </c>
      <c r="B14521" t="s">
        <v>41709</v>
      </c>
      <c r="D14521" t="s">
        <v>41710</v>
      </c>
      <c r="E14521" t="s">
        <v>41711</v>
      </c>
    </row>
    <row r="14522" spans="1:5" x14ac:dyDescent="0.25">
      <c r="A14522">
        <v>26366</v>
      </c>
      <c r="B14522" t="s">
        <v>41712</v>
      </c>
      <c r="C14522" t="s">
        <v>41713</v>
      </c>
      <c r="D14522" t="s">
        <v>41714</v>
      </c>
      <c r="E14522" t="s">
        <v>41715</v>
      </c>
    </row>
    <row r="14523" spans="1:5" x14ac:dyDescent="0.25">
      <c r="A14523">
        <v>26368</v>
      </c>
      <c r="B14523" t="s">
        <v>41716</v>
      </c>
      <c r="D14523" t="s">
        <v>41717</v>
      </c>
    </row>
    <row r="14524" spans="1:5" x14ac:dyDescent="0.25">
      <c r="A14524">
        <v>26369</v>
      </c>
      <c r="B14524" t="s">
        <v>41718</v>
      </c>
      <c r="C14524" t="s">
        <v>41719</v>
      </c>
      <c r="D14524" t="s">
        <v>41720</v>
      </c>
      <c r="E14524" t="s">
        <v>41721</v>
      </c>
    </row>
    <row r="14525" spans="1:5" x14ac:dyDescent="0.25">
      <c r="A14525">
        <v>26370</v>
      </c>
      <c r="B14525" t="s">
        <v>41722</v>
      </c>
      <c r="D14525" t="s">
        <v>41723</v>
      </c>
      <c r="E14525" t="s">
        <v>41724</v>
      </c>
    </row>
    <row r="14526" spans="1:5" x14ac:dyDescent="0.25">
      <c r="A14526">
        <v>26371</v>
      </c>
      <c r="B14526" t="s">
        <v>41725</v>
      </c>
      <c r="D14526" t="s">
        <v>41726</v>
      </c>
      <c r="E14526" t="s">
        <v>41727</v>
      </c>
    </row>
    <row r="14527" spans="1:5" x14ac:dyDescent="0.25">
      <c r="A14527">
        <v>26372</v>
      </c>
      <c r="B14527" t="s">
        <v>41728</v>
      </c>
      <c r="C14527" t="s">
        <v>41729</v>
      </c>
      <c r="D14527" t="s">
        <v>41730</v>
      </c>
      <c r="E14527" t="s">
        <v>41731</v>
      </c>
    </row>
    <row r="14528" spans="1:5" x14ac:dyDescent="0.25">
      <c r="A14528">
        <v>26373</v>
      </c>
      <c r="B14528" t="s">
        <v>41732</v>
      </c>
      <c r="C14528" t="s">
        <v>41733</v>
      </c>
      <c r="D14528" t="s">
        <v>41734</v>
      </c>
      <c r="E14528" t="s">
        <v>41735</v>
      </c>
    </row>
    <row r="14529" spans="1:5" x14ac:dyDescent="0.25">
      <c r="A14529">
        <v>26377</v>
      </c>
      <c r="B14529" t="s">
        <v>41736</v>
      </c>
      <c r="C14529" t="s">
        <v>13463</v>
      </c>
      <c r="D14529" t="s">
        <v>41737</v>
      </c>
      <c r="E14529" t="s">
        <v>10</v>
      </c>
    </row>
    <row r="14530" spans="1:5" x14ac:dyDescent="0.25">
      <c r="A14530">
        <v>26379</v>
      </c>
      <c r="B14530" t="s">
        <v>41738</v>
      </c>
      <c r="D14530" t="s">
        <v>41739</v>
      </c>
      <c r="E14530" t="s">
        <v>41740</v>
      </c>
    </row>
    <row r="14531" spans="1:5" x14ac:dyDescent="0.25">
      <c r="A14531">
        <v>26380</v>
      </c>
      <c r="B14531" t="s">
        <v>41741</v>
      </c>
      <c r="C14531" t="s">
        <v>3185</v>
      </c>
      <c r="D14531" t="s">
        <v>41742</v>
      </c>
      <c r="E14531" t="s">
        <v>41743</v>
      </c>
    </row>
    <row r="14532" spans="1:5" x14ac:dyDescent="0.25">
      <c r="A14532">
        <v>26385</v>
      </c>
      <c r="B14532" t="s">
        <v>41744</v>
      </c>
      <c r="D14532" t="s">
        <v>41745</v>
      </c>
      <c r="E14532" t="s">
        <v>41746</v>
      </c>
    </row>
    <row r="14533" spans="1:5" x14ac:dyDescent="0.25">
      <c r="A14533">
        <v>26387</v>
      </c>
      <c r="B14533" t="s">
        <v>41747</v>
      </c>
      <c r="D14533" t="s">
        <v>41748</v>
      </c>
    </row>
    <row r="14534" spans="1:5" x14ac:dyDescent="0.25">
      <c r="A14534">
        <v>26389</v>
      </c>
      <c r="B14534" t="s">
        <v>41749</v>
      </c>
      <c r="D14534" t="s">
        <v>41750</v>
      </c>
      <c r="E14534" t="s">
        <v>10</v>
      </c>
    </row>
    <row r="14535" spans="1:5" x14ac:dyDescent="0.25">
      <c r="A14535">
        <v>26390</v>
      </c>
      <c r="B14535" t="s">
        <v>41751</v>
      </c>
      <c r="C14535" t="s">
        <v>41752</v>
      </c>
      <c r="D14535" t="s">
        <v>41753</v>
      </c>
    </row>
    <row r="14536" spans="1:5" x14ac:dyDescent="0.25">
      <c r="A14536">
        <v>26391</v>
      </c>
      <c r="B14536" t="s">
        <v>41754</v>
      </c>
      <c r="D14536" t="s">
        <v>41755</v>
      </c>
      <c r="E14536" t="s">
        <v>41756</v>
      </c>
    </row>
    <row r="14537" spans="1:5" x14ac:dyDescent="0.25">
      <c r="A14537">
        <v>26392</v>
      </c>
      <c r="B14537" t="s">
        <v>41757</v>
      </c>
      <c r="D14537" t="s">
        <v>41758</v>
      </c>
      <c r="E14537" t="s">
        <v>41759</v>
      </c>
    </row>
    <row r="14538" spans="1:5" x14ac:dyDescent="0.25">
      <c r="A14538">
        <v>26396</v>
      </c>
      <c r="B14538" t="s">
        <v>41760</v>
      </c>
      <c r="D14538" t="s">
        <v>41761</v>
      </c>
      <c r="E14538" t="s">
        <v>10120</v>
      </c>
    </row>
    <row r="14539" spans="1:5" x14ac:dyDescent="0.25">
      <c r="A14539">
        <v>26398</v>
      </c>
      <c r="B14539" t="s">
        <v>41762</v>
      </c>
      <c r="C14539" t="s">
        <v>41763</v>
      </c>
      <c r="D14539" t="s">
        <v>41764</v>
      </c>
    </row>
    <row r="14540" spans="1:5" x14ac:dyDescent="0.25">
      <c r="A14540">
        <v>26399</v>
      </c>
      <c r="B14540" t="s">
        <v>41765</v>
      </c>
      <c r="C14540" t="s">
        <v>41766</v>
      </c>
      <c r="D14540" t="s">
        <v>41767</v>
      </c>
      <c r="E14540" t="s">
        <v>41768</v>
      </c>
    </row>
    <row r="14541" spans="1:5" x14ac:dyDescent="0.25">
      <c r="A14541">
        <v>26401</v>
      </c>
      <c r="B14541" t="s">
        <v>41769</v>
      </c>
      <c r="D14541" t="s">
        <v>41770</v>
      </c>
    </row>
    <row r="14542" spans="1:5" x14ac:dyDescent="0.25">
      <c r="A14542">
        <v>26403</v>
      </c>
      <c r="B14542" t="s">
        <v>41771</v>
      </c>
      <c r="D14542" t="s">
        <v>41772</v>
      </c>
    </row>
    <row r="14543" spans="1:5" x14ac:dyDescent="0.25">
      <c r="A14543">
        <v>26405</v>
      </c>
      <c r="B14543" t="s">
        <v>41773</v>
      </c>
      <c r="D14543" t="s">
        <v>41774</v>
      </c>
      <c r="E14543" t="s">
        <v>41775</v>
      </c>
    </row>
    <row r="14544" spans="1:5" x14ac:dyDescent="0.25">
      <c r="A14544">
        <v>26407</v>
      </c>
      <c r="B14544" t="s">
        <v>41776</v>
      </c>
      <c r="D14544" t="s">
        <v>41777</v>
      </c>
    </row>
    <row r="14545" spans="1:5" x14ac:dyDescent="0.25">
      <c r="A14545">
        <v>26410</v>
      </c>
      <c r="B14545" t="s">
        <v>41778</v>
      </c>
      <c r="C14545" t="s">
        <v>41779</v>
      </c>
      <c r="D14545" t="s">
        <v>41780</v>
      </c>
      <c r="E14545" t="s">
        <v>41781</v>
      </c>
    </row>
    <row r="14546" spans="1:5" x14ac:dyDescent="0.25">
      <c r="A14546">
        <v>26412</v>
      </c>
      <c r="B14546" t="s">
        <v>41782</v>
      </c>
      <c r="C14546" t="s">
        <v>41783</v>
      </c>
      <c r="D14546" t="s">
        <v>41784</v>
      </c>
      <c r="E14546" t="s">
        <v>41785</v>
      </c>
    </row>
    <row r="14547" spans="1:5" x14ac:dyDescent="0.25">
      <c r="A14547">
        <v>26413</v>
      </c>
      <c r="B14547" t="s">
        <v>41786</v>
      </c>
      <c r="C14547" t="s">
        <v>41787</v>
      </c>
      <c r="D14547" t="s">
        <v>41788</v>
      </c>
      <c r="E14547" t="s">
        <v>10</v>
      </c>
    </row>
    <row r="14548" spans="1:5" x14ac:dyDescent="0.25">
      <c r="A14548">
        <v>26414</v>
      </c>
      <c r="B14548" t="s">
        <v>41789</v>
      </c>
      <c r="C14548" t="s">
        <v>41790</v>
      </c>
      <c r="D14548" t="s">
        <v>41791</v>
      </c>
    </row>
    <row r="14549" spans="1:5" x14ac:dyDescent="0.25">
      <c r="A14549">
        <v>26415</v>
      </c>
      <c r="B14549" t="s">
        <v>41792</v>
      </c>
      <c r="C14549" t="s">
        <v>41793</v>
      </c>
      <c r="D14549" t="s">
        <v>41794</v>
      </c>
      <c r="E14549" t="s">
        <v>41795</v>
      </c>
    </row>
    <row r="14550" spans="1:5" x14ac:dyDescent="0.25">
      <c r="A14550">
        <v>26417</v>
      </c>
      <c r="B14550" t="s">
        <v>41796</v>
      </c>
      <c r="C14550" t="s">
        <v>41797</v>
      </c>
      <c r="D14550" t="s">
        <v>41798</v>
      </c>
      <c r="E14550" t="s">
        <v>41799</v>
      </c>
    </row>
    <row r="14551" spans="1:5" x14ac:dyDescent="0.25">
      <c r="A14551">
        <v>26421</v>
      </c>
      <c r="B14551" t="s">
        <v>41800</v>
      </c>
      <c r="D14551" t="s">
        <v>41801</v>
      </c>
    </row>
    <row r="14552" spans="1:5" x14ac:dyDescent="0.25">
      <c r="A14552">
        <v>26422</v>
      </c>
      <c r="B14552" t="s">
        <v>41802</v>
      </c>
      <c r="D14552" t="s">
        <v>41803</v>
      </c>
      <c r="E14552" t="s">
        <v>10</v>
      </c>
    </row>
    <row r="14553" spans="1:5" x14ac:dyDescent="0.25">
      <c r="A14553">
        <v>26423</v>
      </c>
      <c r="B14553" t="s">
        <v>41804</v>
      </c>
      <c r="D14553" t="s">
        <v>41805</v>
      </c>
      <c r="E14553" t="s">
        <v>16476</v>
      </c>
    </row>
    <row r="14554" spans="1:5" x14ac:dyDescent="0.25">
      <c r="A14554">
        <v>26425</v>
      </c>
      <c r="B14554" t="s">
        <v>41806</v>
      </c>
      <c r="D14554" t="s">
        <v>41807</v>
      </c>
    </row>
    <row r="14555" spans="1:5" x14ac:dyDescent="0.25">
      <c r="A14555">
        <v>26427</v>
      </c>
      <c r="B14555" t="s">
        <v>41808</v>
      </c>
      <c r="C14555" t="s">
        <v>41809</v>
      </c>
      <c r="D14555" t="s">
        <v>41810</v>
      </c>
    </row>
    <row r="14556" spans="1:5" x14ac:dyDescent="0.25">
      <c r="A14556">
        <v>26428</v>
      </c>
      <c r="B14556" t="s">
        <v>41811</v>
      </c>
      <c r="C14556" t="s">
        <v>41812</v>
      </c>
      <c r="D14556" t="s">
        <v>41813</v>
      </c>
      <c r="E14556" t="s">
        <v>41814</v>
      </c>
    </row>
    <row r="14557" spans="1:5" x14ac:dyDescent="0.25">
      <c r="A14557">
        <v>26429</v>
      </c>
      <c r="B14557" t="s">
        <v>41815</v>
      </c>
      <c r="C14557" t="s">
        <v>41816</v>
      </c>
      <c r="D14557" t="s">
        <v>41817</v>
      </c>
    </row>
    <row r="14558" spans="1:5" x14ac:dyDescent="0.25">
      <c r="A14558">
        <v>26433</v>
      </c>
      <c r="B14558" t="s">
        <v>41818</v>
      </c>
      <c r="C14558" t="s">
        <v>41819</v>
      </c>
      <c r="D14558" t="s">
        <v>41820</v>
      </c>
      <c r="E14558" t="s">
        <v>41821</v>
      </c>
    </row>
    <row r="14559" spans="1:5" x14ac:dyDescent="0.25">
      <c r="A14559">
        <v>26434</v>
      </c>
      <c r="B14559" t="s">
        <v>41822</v>
      </c>
      <c r="C14559" t="s">
        <v>3285</v>
      </c>
      <c r="D14559" t="s">
        <v>41823</v>
      </c>
      <c r="E14559" t="s">
        <v>41824</v>
      </c>
    </row>
    <row r="14560" spans="1:5" x14ac:dyDescent="0.25">
      <c r="A14560">
        <v>26435</v>
      </c>
      <c r="B14560" t="s">
        <v>41825</v>
      </c>
      <c r="C14560" t="s">
        <v>41826</v>
      </c>
      <c r="D14560" t="s">
        <v>41827</v>
      </c>
      <c r="E14560" t="s">
        <v>41828</v>
      </c>
    </row>
    <row r="14561" spans="1:5" x14ac:dyDescent="0.25">
      <c r="A14561">
        <v>26440</v>
      </c>
      <c r="B14561" t="s">
        <v>41829</v>
      </c>
      <c r="C14561" t="s">
        <v>41830</v>
      </c>
      <c r="D14561" t="s">
        <v>41831</v>
      </c>
      <c r="E14561" t="s">
        <v>41832</v>
      </c>
    </row>
    <row r="14562" spans="1:5" x14ac:dyDescent="0.25">
      <c r="A14562">
        <v>26441</v>
      </c>
      <c r="B14562" t="s">
        <v>41833</v>
      </c>
      <c r="C14562" t="s">
        <v>41834</v>
      </c>
      <c r="D14562" t="s">
        <v>41835</v>
      </c>
      <c r="E14562" t="s">
        <v>19959</v>
      </c>
    </row>
    <row r="14563" spans="1:5" x14ac:dyDescent="0.25">
      <c r="A14563">
        <v>26443</v>
      </c>
      <c r="B14563" t="s">
        <v>41836</v>
      </c>
      <c r="C14563" t="s">
        <v>41837</v>
      </c>
      <c r="D14563" t="s">
        <v>41838</v>
      </c>
      <c r="E14563" t="s">
        <v>10</v>
      </c>
    </row>
    <row r="14564" spans="1:5" x14ac:dyDescent="0.25">
      <c r="A14564">
        <v>26449</v>
      </c>
      <c r="B14564" t="s">
        <v>41839</v>
      </c>
      <c r="D14564" t="s">
        <v>41840</v>
      </c>
    </row>
    <row r="14565" spans="1:5" x14ac:dyDescent="0.25">
      <c r="A14565">
        <v>26451</v>
      </c>
      <c r="B14565" t="s">
        <v>41841</v>
      </c>
      <c r="D14565" t="s">
        <v>41842</v>
      </c>
      <c r="E14565" t="s">
        <v>11527</v>
      </c>
    </row>
    <row r="14566" spans="1:5" x14ac:dyDescent="0.25">
      <c r="A14566">
        <v>26454</v>
      </c>
      <c r="B14566" t="s">
        <v>41843</v>
      </c>
      <c r="C14566" t="s">
        <v>41844</v>
      </c>
      <c r="D14566" t="s">
        <v>41845</v>
      </c>
    </row>
    <row r="14567" spans="1:5" x14ac:dyDescent="0.25">
      <c r="A14567">
        <v>26456</v>
      </c>
      <c r="B14567" t="s">
        <v>41846</v>
      </c>
      <c r="C14567" t="s">
        <v>4853</v>
      </c>
      <c r="D14567" t="s">
        <v>41847</v>
      </c>
    </row>
    <row r="14568" spans="1:5" x14ac:dyDescent="0.25">
      <c r="A14568">
        <v>26458</v>
      </c>
      <c r="B14568" t="s">
        <v>41848</v>
      </c>
      <c r="C14568" t="s">
        <v>21316</v>
      </c>
      <c r="D14568" t="s">
        <v>41849</v>
      </c>
      <c r="E14568" t="s">
        <v>41850</v>
      </c>
    </row>
    <row r="14569" spans="1:5" x14ac:dyDescent="0.25">
      <c r="A14569">
        <v>26460</v>
      </c>
      <c r="B14569" t="s">
        <v>41851</v>
      </c>
      <c r="C14569" t="s">
        <v>41852</v>
      </c>
      <c r="D14569" t="s">
        <v>41853</v>
      </c>
    </row>
    <row r="14570" spans="1:5" x14ac:dyDescent="0.25">
      <c r="A14570">
        <v>26463</v>
      </c>
      <c r="B14570" t="s">
        <v>41854</v>
      </c>
      <c r="D14570" t="s">
        <v>41855</v>
      </c>
    </row>
    <row r="14571" spans="1:5" x14ac:dyDescent="0.25">
      <c r="A14571">
        <v>26464</v>
      </c>
      <c r="B14571" t="s">
        <v>41856</v>
      </c>
      <c r="D14571" t="s">
        <v>41857</v>
      </c>
    </row>
    <row r="14572" spans="1:5" x14ac:dyDescent="0.25">
      <c r="A14572">
        <v>26467</v>
      </c>
      <c r="B14572" t="s">
        <v>41858</v>
      </c>
      <c r="D14572" t="s">
        <v>41859</v>
      </c>
    </row>
    <row r="14573" spans="1:5" x14ac:dyDescent="0.25">
      <c r="A14573">
        <v>26468</v>
      </c>
      <c r="B14573" t="s">
        <v>41860</v>
      </c>
      <c r="C14573" t="s">
        <v>41861</v>
      </c>
      <c r="D14573" t="s">
        <v>41862</v>
      </c>
      <c r="E14573" t="s">
        <v>10</v>
      </c>
    </row>
    <row r="14574" spans="1:5" x14ac:dyDescent="0.25">
      <c r="A14574">
        <v>26469</v>
      </c>
      <c r="B14574" t="s">
        <v>41863</v>
      </c>
      <c r="C14574" t="s">
        <v>41864</v>
      </c>
      <c r="D14574" t="s">
        <v>41865</v>
      </c>
    </row>
    <row r="14575" spans="1:5" x14ac:dyDescent="0.25">
      <c r="A14575">
        <v>26470</v>
      </c>
      <c r="B14575" t="s">
        <v>41866</v>
      </c>
      <c r="C14575" t="s">
        <v>41867</v>
      </c>
      <c r="D14575" t="s">
        <v>41868</v>
      </c>
      <c r="E14575" t="s">
        <v>41869</v>
      </c>
    </row>
    <row r="14576" spans="1:5" x14ac:dyDescent="0.25">
      <c r="A14576">
        <v>26471</v>
      </c>
      <c r="B14576" t="s">
        <v>41870</v>
      </c>
      <c r="C14576" t="s">
        <v>41871</v>
      </c>
      <c r="D14576" t="s">
        <v>41872</v>
      </c>
    </row>
    <row r="14577" spans="1:5" x14ac:dyDescent="0.25">
      <c r="A14577">
        <v>26473</v>
      </c>
      <c r="B14577" t="s">
        <v>41873</v>
      </c>
      <c r="D14577" t="s">
        <v>41874</v>
      </c>
    </row>
    <row r="14578" spans="1:5" x14ac:dyDescent="0.25">
      <c r="A14578">
        <v>26479</v>
      </c>
      <c r="B14578" t="s">
        <v>41875</v>
      </c>
      <c r="D14578" t="s">
        <v>41876</v>
      </c>
    </row>
    <row r="14579" spans="1:5" x14ac:dyDescent="0.25">
      <c r="A14579">
        <v>26480</v>
      </c>
      <c r="B14579" t="s">
        <v>41877</v>
      </c>
      <c r="C14579" t="s">
        <v>41878</v>
      </c>
      <c r="D14579" t="s">
        <v>41879</v>
      </c>
    </row>
    <row r="14580" spans="1:5" x14ac:dyDescent="0.25">
      <c r="A14580">
        <v>26482</v>
      </c>
      <c r="B14580" t="s">
        <v>41880</v>
      </c>
      <c r="C14580" t="s">
        <v>41881</v>
      </c>
      <c r="D14580" t="s">
        <v>41882</v>
      </c>
      <c r="E14580" t="s">
        <v>41883</v>
      </c>
    </row>
    <row r="14581" spans="1:5" x14ac:dyDescent="0.25">
      <c r="A14581">
        <v>26486</v>
      </c>
      <c r="B14581" t="s">
        <v>41884</v>
      </c>
      <c r="C14581" t="s">
        <v>41885</v>
      </c>
      <c r="D14581" t="s">
        <v>41886</v>
      </c>
      <c r="E14581" t="s">
        <v>41887</v>
      </c>
    </row>
    <row r="14582" spans="1:5" x14ac:dyDescent="0.25">
      <c r="A14582">
        <v>26487</v>
      </c>
      <c r="B14582" t="s">
        <v>41888</v>
      </c>
      <c r="D14582" t="s">
        <v>41889</v>
      </c>
    </row>
    <row r="14583" spans="1:5" x14ac:dyDescent="0.25">
      <c r="A14583">
        <v>26490</v>
      </c>
      <c r="B14583" t="s">
        <v>41890</v>
      </c>
      <c r="C14583" t="s">
        <v>41891</v>
      </c>
      <c r="D14583" t="s">
        <v>41892</v>
      </c>
    </row>
    <row r="14584" spans="1:5" x14ac:dyDescent="0.25">
      <c r="A14584">
        <v>26492</v>
      </c>
      <c r="B14584" t="s">
        <v>41893</v>
      </c>
      <c r="C14584" t="s">
        <v>41894</v>
      </c>
      <c r="D14584" t="s">
        <v>41895</v>
      </c>
    </row>
    <row r="14585" spans="1:5" x14ac:dyDescent="0.25">
      <c r="A14585">
        <v>26493</v>
      </c>
      <c r="B14585" t="s">
        <v>41896</v>
      </c>
      <c r="D14585" t="s">
        <v>41897</v>
      </c>
    </row>
    <row r="14586" spans="1:5" x14ac:dyDescent="0.25">
      <c r="A14586">
        <v>26495</v>
      </c>
      <c r="B14586" t="s">
        <v>41898</v>
      </c>
      <c r="C14586" t="s">
        <v>41899</v>
      </c>
      <c r="D14586" t="s">
        <v>41900</v>
      </c>
    </row>
    <row r="14587" spans="1:5" x14ac:dyDescent="0.25">
      <c r="A14587">
        <v>26499</v>
      </c>
      <c r="B14587" t="s">
        <v>41901</v>
      </c>
      <c r="D14587" t="s">
        <v>41902</v>
      </c>
    </row>
    <row r="14588" spans="1:5" x14ac:dyDescent="0.25">
      <c r="A14588">
        <v>26502</v>
      </c>
      <c r="B14588" t="s">
        <v>41903</v>
      </c>
      <c r="D14588" t="s">
        <v>41904</v>
      </c>
    </row>
    <row r="14589" spans="1:5" x14ac:dyDescent="0.25">
      <c r="A14589">
        <v>26503</v>
      </c>
      <c r="B14589" t="s">
        <v>41905</v>
      </c>
      <c r="D14589" t="s">
        <v>41906</v>
      </c>
    </row>
    <row r="14590" spans="1:5" x14ac:dyDescent="0.25">
      <c r="A14590">
        <v>26504</v>
      </c>
      <c r="B14590" t="s">
        <v>41907</v>
      </c>
      <c r="D14590" t="s">
        <v>41908</v>
      </c>
    </row>
    <row r="14591" spans="1:5" x14ac:dyDescent="0.25">
      <c r="A14591">
        <v>26509</v>
      </c>
      <c r="B14591" t="s">
        <v>41909</v>
      </c>
      <c r="D14591" t="s">
        <v>41910</v>
      </c>
    </row>
    <row r="14592" spans="1:5" x14ac:dyDescent="0.25">
      <c r="A14592">
        <v>26513</v>
      </c>
      <c r="B14592" t="s">
        <v>41911</v>
      </c>
      <c r="D14592" t="s">
        <v>41912</v>
      </c>
      <c r="E14592" t="s">
        <v>10</v>
      </c>
    </row>
    <row r="14593" spans="1:5" x14ac:dyDescent="0.25">
      <c r="A14593">
        <v>26523</v>
      </c>
      <c r="B14593" t="s">
        <v>41913</v>
      </c>
      <c r="C14593" t="s">
        <v>41914</v>
      </c>
      <c r="D14593" t="s">
        <v>41915</v>
      </c>
      <c r="E14593" t="s">
        <v>41916</v>
      </c>
    </row>
    <row r="14594" spans="1:5" x14ac:dyDescent="0.25">
      <c r="A14594">
        <v>26525</v>
      </c>
      <c r="B14594" t="s">
        <v>41917</v>
      </c>
      <c r="D14594" t="s">
        <v>41918</v>
      </c>
      <c r="E14594" t="s">
        <v>10</v>
      </c>
    </row>
    <row r="14595" spans="1:5" x14ac:dyDescent="0.25">
      <c r="A14595">
        <v>26528</v>
      </c>
      <c r="B14595" t="s">
        <v>41919</v>
      </c>
      <c r="C14595" t="s">
        <v>41920</v>
      </c>
      <c r="D14595" t="s">
        <v>41921</v>
      </c>
    </row>
    <row r="14596" spans="1:5" x14ac:dyDescent="0.25">
      <c r="A14596">
        <v>26530</v>
      </c>
      <c r="B14596" t="s">
        <v>41922</v>
      </c>
      <c r="D14596" t="s">
        <v>41923</v>
      </c>
    </row>
    <row r="14597" spans="1:5" x14ac:dyDescent="0.25">
      <c r="A14597">
        <v>26532</v>
      </c>
      <c r="B14597" t="s">
        <v>41924</v>
      </c>
      <c r="D14597" t="s">
        <v>41925</v>
      </c>
      <c r="E14597" t="s">
        <v>41926</v>
      </c>
    </row>
    <row r="14598" spans="1:5" x14ac:dyDescent="0.25">
      <c r="A14598">
        <v>26534</v>
      </c>
      <c r="B14598" t="s">
        <v>41927</v>
      </c>
      <c r="C14598" t="s">
        <v>13389</v>
      </c>
      <c r="D14598" t="s">
        <v>41928</v>
      </c>
      <c r="E14598" t="s">
        <v>10</v>
      </c>
    </row>
    <row r="14599" spans="1:5" x14ac:dyDescent="0.25">
      <c r="A14599">
        <v>26535</v>
      </c>
      <c r="B14599" t="s">
        <v>41929</v>
      </c>
      <c r="C14599" t="s">
        <v>41930</v>
      </c>
      <c r="D14599" t="s">
        <v>41931</v>
      </c>
    </row>
    <row r="14600" spans="1:5" x14ac:dyDescent="0.25">
      <c r="A14600">
        <v>26536</v>
      </c>
      <c r="B14600" t="s">
        <v>41932</v>
      </c>
      <c r="C14600" t="s">
        <v>41933</v>
      </c>
      <c r="D14600" t="s">
        <v>41934</v>
      </c>
    </row>
    <row r="14601" spans="1:5" x14ac:dyDescent="0.25">
      <c r="A14601">
        <v>26537</v>
      </c>
      <c r="B14601" t="s">
        <v>41935</v>
      </c>
      <c r="C14601" t="s">
        <v>41936</v>
      </c>
      <c r="D14601" t="s">
        <v>41937</v>
      </c>
      <c r="E14601" t="s">
        <v>10</v>
      </c>
    </row>
    <row r="14602" spans="1:5" x14ac:dyDescent="0.25">
      <c r="A14602">
        <v>26538</v>
      </c>
      <c r="B14602" t="s">
        <v>41938</v>
      </c>
      <c r="C14602" t="s">
        <v>41939</v>
      </c>
      <c r="D14602" t="s">
        <v>41940</v>
      </c>
      <c r="E14602" t="s">
        <v>10</v>
      </c>
    </row>
    <row r="14603" spans="1:5" x14ac:dyDescent="0.25">
      <c r="A14603">
        <v>26540</v>
      </c>
      <c r="B14603" t="s">
        <v>41941</v>
      </c>
      <c r="C14603" t="s">
        <v>41942</v>
      </c>
      <c r="D14603" t="s">
        <v>41943</v>
      </c>
    </row>
    <row r="14604" spans="1:5" x14ac:dyDescent="0.25">
      <c r="A14604">
        <v>26543</v>
      </c>
      <c r="B14604" t="s">
        <v>41944</v>
      </c>
      <c r="D14604" t="s">
        <v>41945</v>
      </c>
      <c r="E14604" t="s">
        <v>41946</v>
      </c>
    </row>
    <row r="14605" spans="1:5" x14ac:dyDescent="0.25">
      <c r="A14605">
        <v>26545</v>
      </c>
      <c r="B14605" t="s">
        <v>41947</v>
      </c>
      <c r="D14605" t="s">
        <v>41948</v>
      </c>
    </row>
    <row r="14606" spans="1:5" x14ac:dyDescent="0.25">
      <c r="A14606">
        <v>26546</v>
      </c>
      <c r="B14606" t="s">
        <v>41949</v>
      </c>
      <c r="D14606" t="s">
        <v>41950</v>
      </c>
      <c r="E14606" t="s">
        <v>41951</v>
      </c>
    </row>
    <row r="14607" spans="1:5" x14ac:dyDescent="0.25">
      <c r="A14607">
        <v>26547</v>
      </c>
      <c r="B14607" t="s">
        <v>41952</v>
      </c>
      <c r="C14607" t="s">
        <v>7059</v>
      </c>
      <c r="D14607" t="s">
        <v>41953</v>
      </c>
      <c r="E14607" t="s">
        <v>41954</v>
      </c>
    </row>
    <row r="14608" spans="1:5" x14ac:dyDescent="0.25">
      <c r="A14608">
        <v>26559</v>
      </c>
      <c r="B14608" t="s">
        <v>41955</v>
      </c>
      <c r="D14608" t="s">
        <v>41956</v>
      </c>
      <c r="E14608" t="s">
        <v>41957</v>
      </c>
    </row>
    <row r="14609" spans="1:5" x14ac:dyDescent="0.25">
      <c r="A14609">
        <v>26560</v>
      </c>
      <c r="B14609" t="s">
        <v>41958</v>
      </c>
      <c r="D14609" t="s">
        <v>41959</v>
      </c>
    </row>
    <row r="14610" spans="1:5" x14ac:dyDescent="0.25">
      <c r="A14610">
        <v>26565</v>
      </c>
      <c r="B14610" t="s">
        <v>41960</v>
      </c>
      <c r="D14610" t="s">
        <v>41961</v>
      </c>
      <c r="E14610" t="s">
        <v>41962</v>
      </c>
    </row>
    <row r="14611" spans="1:5" x14ac:dyDescent="0.25">
      <c r="A14611">
        <v>26576</v>
      </c>
      <c r="B14611" t="s">
        <v>41963</v>
      </c>
      <c r="D14611" t="s">
        <v>41964</v>
      </c>
      <c r="E14611" t="s">
        <v>10</v>
      </c>
    </row>
    <row r="14612" spans="1:5" x14ac:dyDescent="0.25">
      <c r="A14612">
        <v>26577</v>
      </c>
      <c r="B14612" t="s">
        <v>41965</v>
      </c>
      <c r="D14612" t="s">
        <v>41966</v>
      </c>
    </row>
    <row r="14613" spans="1:5" x14ac:dyDescent="0.25">
      <c r="A14613">
        <v>26578</v>
      </c>
      <c r="B14613" t="s">
        <v>41967</v>
      </c>
      <c r="D14613" t="s">
        <v>41968</v>
      </c>
      <c r="E14613" t="s">
        <v>41969</v>
      </c>
    </row>
    <row r="14614" spans="1:5" x14ac:dyDescent="0.25">
      <c r="A14614">
        <v>26580</v>
      </c>
      <c r="B14614" t="s">
        <v>41970</v>
      </c>
      <c r="D14614" t="s">
        <v>41971</v>
      </c>
      <c r="E14614" t="s">
        <v>41972</v>
      </c>
    </row>
    <row r="14615" spans="1:5" x14ac:dyDescent="0.25">
      <c r="A14615">
        <v>26582</v>
      </c>
      <c r="B14615" t="s">
        <v>41973</v>
      </c>
      <c r="D14615" t="s">
        <v>41974</v>
      </c>
    </row>
    <row r="14616" spans="1:5" x14ac:dyDescent="0.25">
      <c r="A14616">
        <v>26586</v>
      </c>
      <c r="B14616" t="s">
        <v>41975</v>
      </c>
      <c r="D14616" t="s">
        <v>41976</v>
      </c>
      <c r="E14616" t="s">
        <v>41977</v>
      </c>
    </row>
    <row r="14617" spans="1:5" x14ac:dyDescent="0.25">
      <c r="A14617">
        <v>26587</v>
      </c>
      <c r="B14617" t="s">
        <v>41978</v>
      </c>
      <c r="C14617" t="s">
        <v>41979</v>
      </c>
      <c r="D14617" t="s">
        <v>41980</v>
      </c>
      <c r="E14617" t="s">
        <v>41981</v>
      </c>
    </row>
    <row r="14618" spans="1:5" x14ac:dyDescent="0.25">
      <c r="A14618">
        <v>26590</v>
      </c>
      <c r="B14618" t="s">
        <v>41982</v>
      </c>
      <c r="C14618" t="s">
        <v>41983</v>
      </c>
      <c r="D14618" t="s">
        <v>41984</v>
      </c>
    </row>
    <row r="14619" spans="1:5" x14ac:dyDescent="0.25">
      <c r="A14619">
        <v>26591</v>
      </c>
      <c r="B14619" t="s">
        <v>41985</v>
      </c>
      <c r="D14619" t="s">
        <v>41986</v>
      </c>
      <c r="E14619" t="s">
        <v>41987</v>
      </c>
    </row>
    <row r="14620" spans="1:5" x14ac:dyDescent="0.25">
      <c r="A14620">
        <v>26592</v>
      </c>
      <c r="B14620" t="s">
        <v>41988</v>
      </c>
      <c r="D14620" t="s">
        <v>41989</v>
      </c>
      <c r="E14620" t="s">
        <v>41990</v>
      </c>
    </row>
    <row r="14621" spans="1:5" x14ac:dyDescent="0.25">
      <c r="A14621">
        <v>26593</v>
      </c>
      <c r="B14621" t="s">
        <v>41991</v>
      </c>
      <c r="D14621" t="s">
        <v>41992</v>
      </c>
      <c r="E14621" t="s">
        <v>41993</v>
      </c>
    </row>
    <row r="14622" spans="1:5" x14ac:dyDescent="0.25">
      <c r="A14622">
        <v>26595</v>
      </c>
      <c r="B14622" t="s">
        <v>41994</v>
      </c>
      <c r="C14622" t="s">
        <v>41995</v>
      </c>
      <c r="D14622" t="s">
        <v>41996</v>
      </c>
      <c r="E14622" t="s">
        <v>41997</v>
      </c>
    </row>
    <row r="14623" spans="1:5" x14ac:dyDescent="0.25">
      <c r="A14623">
        <v>26596</v>
      </c>
      <c r="B14623" t="s">
        <v>41998</v>
      </c>
      <c r="D14623" t="s">
        <v>41999</v>
      </c>
    </row>
    <row r="14624" spans="1:5" x14ac:dyDescent="0.25">
      <c r="A14624">
        <v>26597</v>
      </c>
      <c r="B14624" t="s">
        <v>42000</v>
      </c>
      <c r="C14624" t="s">
        <v>42001</v>
      </c>
      <c r="D14624" t="s">
        <v>42002</v>
      </c>
    </row>
    <row r="14625" spans="1:5" x14ac:dyDescent="0.25">
      <c r="A14625">
        <v>26598</v>
      </c>
      <c r="B14625" t="s">
        <v>42003</v>
      </c>
      <c r="D14625" t="s">
        <v>42004</v>
      </c>
    </row>
    <row r="14626" spans="1:5" x14ac:dyDescent="0.25">
      <c r="A14626">
        <v>26602</v>
      </c>
      <c r="B14626" t="s">
        <v>42005</v>
      </c>
      <c r="C14626" t="s">
        <v>42006</v>
      </c>
      <c r="D14626" t="s">
        <v>42007</v>
      </c>
      <c r="E14626" t="s">
        <v>10</v>
      </c>
    </row>
    <row r="14627" spans="1:5" x14ac:dyDescent="0.25">
      <c r="A14627">
        <v>26604</v>
      </c>
      <c r="B14627" t="s">
        <v>42008</v>
      </c>
      <c r="C14627" t="s">
        <v>26829</v>
      </c>
      <c r="D14627" t="s">
        <v>42009</v>
      </c>
    </row>
    <row r="14628" spans="1:5" x14ac:dyDescent="0.25">
      <c r="A14628">
        <v>26606</v>
      </c>
      <c r="B14628" t="s">
        <v>42010</v>
      </c>
      <c r="D14628" t="s">
        <v>42011</v>
      </c>
      <c r="E14628" t="s">
        <v>42012</v>
      </c>
    </row>
    <row r="14629" spans="1:5" x14ac:dyDescent="0.25">
      <c r="A14629">
        <v>26609</v>
      </c>
      <c r="B14629" t="s">
        <v>42013</v>
      </c>
      <c r="C14629" t="s">
        <v>42014</v>
      </c>
      <c r="D14629" t="s">
        <v>42015</v>
      </c>
    </row>
    <row r="14630" spans="1:5" x14ac:dyDescent="0.25">
      <c r="A14630">
        <v>26611</v>
      </c>
      <c r="B14630" t="s">
        <v>42016</v>
      </c>
      <c r="C14630" t="s">
        <v>42017</v>
      </c>
      <c r="D14630" t="s">
        <v>42018</v>
      </c>
    </row>
    <row r="14631" spans="1:5" x14ac:dyDescent="0.25">
      <c r="A14631">
        <v>26612</v>
      </c>
      <c r="B14631" t="s">
        <v>42019</v>
      </c>
      <c r="D14631" t="s">
        <v>42020</v>
      </c>
      <c r="E14631" t="s">
        <v>10</v>
      </c>
    </row>
    <row r="14632" spans="1:5" x14ac:dyDescent="0.25">
      <c r="A14632">
        <v>26614</v>
      </c>
      <c r="B14632" t="s">
        <v>42021</v>
      </c>
      <c r="D14632" t="s">
        <v>42022</v>
      </c>
    </row>
    <row r="14633" spans="1:5" x14ac:dyDescent="0.25">
      <c r="A14633">
        <v>26615</v>
      </c>
      <c r="B14633" t="s">
        <v>42023</v>
      </c>
      <c r="D14633" t="s">
        <v>42024</v>
      </c>
      <c r="E14633" t="s">
        <v>42025</v>
      </c>
    </row>
    <row r="14634" spans="1:5" x14ac:dyDescent="0.25">
      <c r="A14634">
        <v>26616</v>
      </c>
      <c r="B14634" t="s">
        <v>42026</v>
      </c>
      <c r="C14634" t="s">
        <v>37046</v>
      </c>
      <c r="D14634" t="s">
        <v>42027</v>
      </c>
      <c r="E14634" t="s">
        <v>1883</v>
      </c>
    </row>
    <row r="14635" spans="1:5" x14ac:dyDescent="0.25">
      <c r="A14635">
        <v>26617</v>
      </c>
      <c r="B14635" t="s">
        <v>42028</v>
      </c>
      <c r="D14635" t="s">
        <v>42029</v>
      </c>
    </row>
    <row r="14636" spans="1:5" x14ac:dyDescent="0.25">
      <c r="A14636">
        <v>26618</v>
      </c>
      <c r="B14636" t="s">
        <v>42030</v>
      </c>
      <c r="C14636" t="s">
        <v>42031</v>
      </c>
      <c r="D14636" t="s">
        <v>42032</v>
      </c>
    </row>
    <row r="14637" spans="1:5" x14ac:dyDescent="0.25">
      <c r="A14637">
        <v>26622</v>
      </c>
      <c r="B14637" t="s">
        <v>42033</v>
      </c>
      <c r="C14637" t="s">
        <v>2449</v>
      </c>
      <c r="D14637" t="s">
        <v>42034</v>
      </c>
    </row>
    <row r="14638" spans="1:5" x14ac:dyDescent="0.25">
      <c r="A14638">
        <v>26626</v>
      </c>
      <c r="B14638" t="s">
        <v>42035</v>
      </c>
      <c r="D14638" t="s">
        <v>42036</v>
      </c>
    </row>
    <row r="14639" spans="1:5" x14ac:dyDescent="0.25">
      <c r="A14639">
        <v>26627</v>
      </c>
      <c r="B14639" t="s">
        <v>42037</v>
      </c>
      <c r="D14639" t="s">
        <v>42038</v>
      </c>
    </row>
    <row r="14640" spans="1:5" x14ac:dyDescent="0.25">
      <c r="A14640">
        <v>26629</v>
      </c>
      <c r="B14640" t="s">
        <v>42039</v>
      </c>
      <c r="D14640" t="s">
        <v>42040</v>
      </c>
    </row>
    <row r="14641" spans="1:5" x14ac:dyDescent="0.25">
      <c r="A14641">
        <v>26630</v>
      </c>
      <c r="B14641" t="s">
        <v>42041</v>
      </c>
      <c r="C14641" t="s">
        <v>42042</v>
      </c>
      <c r="D14641" t="s">
        <v>42043</v>
      </c>
      <c r="E14641" t="s">
        <v>42044</v>
      </c>
    </row>
    <row r="14642" spans="1:5" x14ac:dyDescent="0.25">
      <c r="A14642">
        <v>26633</v>
      </c>
      <c r="B14642" t="s">
        <v>42045</v>
      </c>
      <c r="D14642" t="s">
        <v>42046</v>
      </c>
    </row>
    <row r="14643" spans="1:5" x14ac:dyDescent="0.25">
      <c r="A14643">
        <v>26638</v>
      </c>
      <c r="B14643" t="s">
        <v>42047</v>
      </c>
      <c r="D14643" t="s">
        <v>42048</v>
      </c>
    </row>
    <row r="14644" spans="1:5" x14ac:dyDescent="0.25">
      <c r="A14644">
        <v>26640</v>
      </c>
      <c r="B14644" t="s">
        <v>42049</v>
      </c>
      <c r="D14644" t="s">
        <v>42050</v>
      </c>
    </row>
    <row r="14645" spans="1:5" x14ac:dyDescent="0.25">
      <c r="A14645">
        <v>26642</v>
      </c>
      <c r="B14645" t="s">
        <v>42051</v>
      </c>
      <c r="C14645" t="s">
        <v>3277</v>
      </c>
      <c r="D14645" t="s">
        <v>42052</v>
      </c>
      <c r="E14645" t="s">
        <v>42053</v>
      </c>
    </row>
    <row r="14646" spans="1:5" x14ac:dyDescent="0.25">
      <c r="A14646">
        <v>26643</v>
      </c>
      <c r="B14646" t="s">
        <v>42054</v>
      </c>
      <c r="D14646" t="s">
        <v>42055</v>
      </c>
      <c r="E14646" t="s">
        <v>42056</v>
      </c>
    </row>
    <row r="14647" spans="1:5" x14ac:dyDescent="0.25">
      <c r="A14647">
        <v>26647</v>
      </c>
      <c r="B14647" t="s">
        <v>42057</v>
      </c>
      <c r="C14647" t="s">
        <v>5764</v>
      </c>
      <c r="D14647" t="s">
        <v>42058</v>
      </c>
      <c r="E14647" t="s">
        <v>42059</v>
      </c>
    </row>
    <row r="14648" spans="1:5" x14ac:dyDescent="0.25">
      <c r="A14648">
        <v>26648</v>
      </c>
      <c r="B14648" t="s">
        <v>42060</v>
      </c>
      <c r="D14648" t="s">
        <v>42061</v>
      </c>
      <c r="E14648" t="s">
        <v>42062</v>
      </c>
    </row>
    <row r="14649" spans="1:5" x14ac:dyDescent="0.25">
      <c r="A14649">
        <v>26649</v>
      </c>
      <c r="B14649" t="s">
        <v>42063</v>
      </c>
      <c r="C14649" t="s">
        <v>4624</v>
      </c>
      <c r="D14649" t="s">
        <v>42064</v>
      </c>
    </row>
    <row r="14650" spans="1:5" x14ac:dyDescent="0.25">
      <c r="A14650">
        <v>26650</v>
      </c>
      <c r="B14650" t="s">
        <v>42065</v>
      </c>
      <c r="C14650" t="s">
        <v>42066</v>
      </c>
      <c r="D14650" t="s">
        <v>42067</v>
      </c>
    </row>
    <row r="14651" spans="1:5" x14ac:dyDescent="0.25">
      <c r="A14651">
        <v>26651</v>
      </c>
      <c r="B14651" t="s">
        <v>42068</v>
      </c>
      <c r="D14651" t="s">
        <v>42069</v>
      </c>
      <c r="E14651" t="s">
        <v>42070</v>
      </c>
    </row>
    <row r="14652" spans="1:5" x14ac:dyDescent="0.25">
      <c r="A14652">
        <v>26654</v>
      </c>
      <c r="B14652" t="s">
        <v>42071</v>
      </c>
      <c r="C14652" t="s">
        <v>7799</v>
      </c>
      <c r="D14652" t="s">
        <v>42072</v>
      </c>
      <c r="E14652" t="s">
        <v>42073</v>
      </c>
    </row>
    <row r="14653" spans="1:5" x14ac:dyDescent="0.25">
      <c r="A14653">
        <v>26659</v>
      </c>
      <c r="B14653" t="s">
        <v>42074</v>
      </c>
      <c r="D14653" t="s">
        <v>42075</v>
      </c>
    </row>
    <row r="14654" spans="1:5" x14ac:dyDescent="0.25">
      <c r="A14654">
        <v>26660</v>
      </c>
      <c r="B14654" t="s">
        <v>42076</v>
      </c>
      <c r="D14654" t="s">
        <v>42077</v>
      </c>
    </row>
    <row r="14655" spans="1:5" x14ac:dyDescent="0.25">
      <c r="A14655">
        <v>26662</v>
      </c>
      <c r="B14655" t="s">
        <v>42078</v>
      </c>
      <c r="C14655" t="s">
        <v>42079</v>
      </c>
      <c r="D14655" t="s">
        <v>42080</v>
      </c>
      <c r="E14655" t="s">
        <v>42081</v>
      </c>
    </row>
    <row r="14656" spans="1:5" x14ac:dyDescent="0.25">
      <c r="A14656">
        <v>26663</v>
      </c>
      <c r="B14656" t="s">
        <v>42082</v>
      </c>
      <c r="C14656" t="s">
        <v>42083</v>
      </c>
      <c r="D14656" t="s">
        <v>42084</v>
      </c>
      <c r="E14656" t="s">
        <v>10</v>
      </c>
    </row>
    <row r="14657" spans="1:5" x14ac:dyDescent="0.25">
      <c r="A14657">
        <v>26664</v>
      </c>
      <c r="B14657" t="s">
        <v>42085</v>
      </c>
      <c r="C14657" t="s">
        <v>40354</v>
      </c>
      <c r="D14657" t="s">
        <v>42086</v>
      </c>
      <c r="E14657" t="s">
        <v>42087</v>
      </c>
    </row>
    <row r="14658" spans="1:5" x14ac:dyDescent="0.25">
      <c r="A14658">
        <v>26665</v>
      </c>
      <c r="B14658" t="s">
        <v>42088</v>
      </c>
      <c r="D14658" t="s">
        <v>42089</v>
      </c>
    </row>
    <row r="14659" spans="1:5" x14ac:dyDescent="0.25">
      <c r="A14659">
        <v>26667</v>
      </c>
      <c r="B14659" t="s">
        <v>42090</v>
      </c>
      <c r="D14659" t="s">
        <v>42091</v>
      </c>
      <c r="E14659" t="s">
        <v>10</v>
      </c>
    </row>
    <row r="14660" spans="1:5" x14ac:dyDescent="0.25">
      <c r="A14660">
        <v>26668</v>
      </c>
      <c r="B14660" t="s">
        <v>42092</v>
      </c>
      <c r="D14660" t="s">
        <v>42093</v>
      </c>
    </row>
    <row r="14661" spans="1:5" x14ac:dyDescent="0.25">
      <c r="A14661">
        <v>26669</v>
      </c>
      <c r="B14661" t="s">
        <v>42094</v>
      </c>
      <c r="C14661" t="s">
        <v>39758</v>
      </c>
      <c r="D14661" t="s">
        <v>42095</v>
      </c>
      <c r="E14661" t="s">
        <v>42096</v>
      </c>
    </row>
    <row r="14662" spans="1:5" x14ac:dyDescent="0.25">
      <c r="A14662">
        <v>26670</v>
      </c>
      <c r="B14662" t="s">
        <v>42097</v>
      </c>
      <c r="C14662" t="s">
        <v>42098</v>
      </c>
      <c r="D14662" t="s">
        <v>42099</v>
      </c>
      <c r="E14662" t="s">
        <v>42100</v>
      </c>
    </row>
    <row r="14663" spans="1:5" x14ac:dyDescent="0.25">
      <c r="A14663">
        <v>26672</v>
      </c>
      <c r="B14663" t="s">
        <v>42101</v>
      </c>
      <c r="D14663" t="s">
        <v>42102</v>
      </c>
      <c r="E14663" t="s">
        <v>42103</v>
      </c>
    </row>
    <row r="14664" spans="1:5" x14ac:dyDescent="0.25">
      <c r="A14664">
        <v>26673</v>
      </c>
      <c r="B14664" t="s">
        <v>42104</v>
      </c>
      <c r="C14664" t="s">
        <v>42105</v>
      </c>
      <c r="D14664" t="s">
        <v>42106</v>
      </c>
      <c r="E14664" t="s">
        <v>42107</v>
      </c>
    </row>
    <row r="14665" spans="1:5" x14ac:dyDescent="0.25">
      <c r="A14665">
        <v>26674</v>
      </c>
      <c r="B14665" t="s">
        <v>42108</v>
      </c>
      <c r="C14665" t="s">
        <v>42109</v>
      </c>
      <c r="D14665" t="s">
        <v>42110</v>
      </c>
    </row>
    <row r="14666" spans="1:5" x14ac:dyDescent="0.25">
      <c r="A14666">
        <v>26678</v>
      </c>
      <c r="B14666" t="s">
        <v>42111</v>
      </c>
      <c r="C14666" t="s">
        <v>42112</v>
      </c>
      <c r="D14666" t="s">
        <v>42113</v>
      </c>
      <c r="E14666" t="s">
        <v>42114</v>
      </c>
    </row>
    <row r="14667" spans="1:5" x14ac:dyDescent="0.25">
      <c r="A14667">
        <v>26681</v>
      </c>
      <c r="B14667" t="s">
        <v>42115</v>
      </c>
      <c r="D14667" t="s">
        <v>42116</v>
      </c>
    </row>
    <row r="14668" spans="1:5" x14ac:dyDescent="0.25">
      <c r="A14668">
        <v>26684</v>
      </c>
      <c r="B14668" t="s">
        <v>42117</v>
      </c>
      <c r="C14668" t="s">
        <v>12889</v>
      </c>
      <c r="D14668" t="s">
        <v>42118</v>
      </c>
      <c r="E14668" t="s">
        <v>42119</v>
      </c>
    </row>
    <row r="14669" spans="1:5" x14ac:dyDescent="0.25">
      <c r="A14669">
        <v>26685</v>
      </c>
      <c r="B14669" t="s">
        <v>42120</v>
      </c>
      <c r="C14669" t="s">
        <v>11409</v>
      </c>
      <c r="D14669" t="s">
        <v>42121</v>
      </c>
      <c r="E14669" t="s">
        <v>11411</v>
      </c>
    </row>
    <row r="14670" spans="1:5" x14ac:dyDescent="0.25">
      <c r="A14670">
        <v>26690</v>
      </c>
      <c r="B14670" t="s">
        <v>42122</v>
      </c>
      <c r="D14670" t="s">
        <v>42123</v>
      </c>
      <c r="E14670" t="s">
        <v>42124</v>
      </c>
    </row>
    <row r="14671" spans="1:5" x14ac:dyDescent="0.25">
      <c r="A14671">
        <v>26691</v>
      </c>
      <c r="B14671" t="s">
        <v>42125</v>
      </c>
      <c r="D14671" t="s">
        <v>42126</v>
      </c>
      <c r="E14671" t="s">
        <v>10</v>
      </c>
    </row>
    <row r="14672" spans="1:5" x14ac:dyDescent="0.25">
      <c r="A14672">
        <v>26693</v>
      </c>
      <c r="B14672" t="s">
        <v>42127</v>
      </c>
      <c r="C14672" t="s">
        <v>40616</v>
      </c>
      <c r="D14672" t="s">
        <v>42128</v>
      </c>
    </row>
    <row r="14673" spans="1:5" x14ac:dyDescent="0.25">
      <c r="A14673">
        <v>26695</v>
      </c>
      <c r="B14673" t="s">
        <v>42129</v>
      </c>
      <c r="C14673" t="s">
        <v>42130</v>
      </c>
      <c r="D14673" t="s">
        <v>42131</v>
      </c>
    </row>
    <row r="14674" spans="1:5" x14ac:dyDescent="0.25">
      <c r="A14674">
        <v>26697</v>
      </c>
      <c r="B14674" t="s">
        <v>42132</v>
      </c>
      <c r="D14674" t="s">
        <v>42133</v>
      </c>
      <c r="E14674" t="s">
        <v>42134</v>
      </c>
    </row>
    <row r="14675" spans="1:5" x14ac:dyDescent="0.25">
      <c r="A14675">
        <v>26699</v>
      </c>
      <c r="B14675" t="s">
        <v>42135</v>
      </c>
      <c r="D14675" t="s">
        <v>42136</v>
      </c>
      <c r="E14675" t="s">
        <v>10</v>
      </c>
    </row>
    <row r="14676" spans="1:5" x14ac:dyDescent="0.25">
      <c r="A14676">
        <v>26700</v>
      </c>
      <c r="B14676" t="s">
        <v>42137</v>
      </c>
      <c r="D14676" t="s">
        <v>42138</v>
      </c>
    </row>
    <row r="14677" spans="1:5" x14ac:dyDescent="0.25">
      <c r="A14677">
        <v>26701</v>
      </c>
      <c r="B14677" t="s">
        <v>42139</v>
      </c>
      <c r="C14677" t="s">
        <v>42140</v>
      </c>
      <c r="D14677" t="s">
        <v>42141</v>
      </c>
      <c r="E14677" t="s">
        <v>10</v>
      </c>
    </row>
    <row r="14678" spans="1:5" x14ac:dyDescent="0.25">
      <c r="A14678">
        <v>26702</v>
      </c>
      <c r="B14678" t="s">
        <v>42142</v>
      </c>
      <c r="C14678" t="s">
        <v>12261</v>
      </c>
      <c r="D14678" t="s">
        <v>42143</v>
      </c>
    </row>
    <row r="14679" spans="1:5" x14ac:dyDescent="0.25">
      <c r="A14679">
        <v>26706</v>
      </c>
      <c r="B14679" t="s">
        <v>42144</v>
      </c>
      <c r="D14679" t="s">
        <v>42145</v>
      </c>
      <c r="E14679" t="s">
        <v>42146</v>
      </c>
    </row>
    <row r="14680" spans="1:5" x14ac:dyDescent="0.25">
      <c r="A14680">
        <v>26709</v>
      </c>
      <c r="B14680" t="s">
        <v>42147</v>
      </c>
      <c r="D14680" t="s">
        <v>42148</v>
      </c>
      <c r="E14680" t="s">
        <v>32885</v>
      </c>
    </row>
    <row r="14681" spans="1:5" x14ac:dyDescent="0.25">
      <c r="A14681">
        <v>26712</v>
      </c>
      <c r="B14681" t="s">
        <v>42149</v>
      </c>
      <c r="C14681" t="s">
        <v>42150</v>
      </c>
      <c r="D14681" t="s">
        <v>42151</v>
      </c>
      <c r="E14681" t="s">
        <v>42152</v>
      </c>
    </row>
    <row r="14682" spans="1:5" x14ac:dyDescent="0.25">
      <c r="A14682">
        <v>26716</v>
      </c>
      <c r="B14682" t="s">
        <v>42153</v>
      </c>
      <c r="C14682" t="s">
        <v>42154</v>
      </c>
      <c r="D14682" t="s">
        <v>42155</v>
      </c>
      <c r="E14682" t="s">
        <v>42156</v>
      </c>
    </row>
    <row r="14683" spans="1:5" x14ac:dyDescent="0.25">
      <c r="A14683">
        <v>26717</v>
      </c>
      <c r="B14683" t="s">
        <v>42157</v>
      </c>
      <c r="D14683" t="s">
        <v>42158</v>
      </c>
    </row>
    <row r="14684" spans="1:5" x14ac:dyDescent="0.25">
      <c r="A14684">
        <v>26718</v>
      </c>
      <c r="B14684" t="s">
        <v>42159</v>
      </c>
      <c r="D14684" t="s">
        <v>42160</v>
      </c>
      <c r="E14684" t="s">
        <v>42161</v>
      </c>
    </row>
    <row r="14685" spans="1:5" x14ac:dyDescent="0.25">
      <c r="A14685">
        <v>26720</v>
      </c>
      <c r="B14685" t="s">
        <v>42162</v>
      </c>
      <c r="D14685" t="s">
        <v>42163</v>
      </c>
      <c r="E14685" t="s">
        <v>10</v>
      </c>
    </row>
    <row r="14686" spans="1:5" x14ac:dyDescent="0.25">
      <c r="A14686">
        <v>26724</v>
      </c>
      <c r="B14686" t="s">
        <v>42164</v>
      </c>
      <c r="D14686" t="s">
        <v>42165</v>
      </c>
      <c r="E14686" t="s">
        <v>10</v>
      </c>
    </row>
    <row r="14687" spans="1:5" x14ac:dyDescent="0.25">
      <c r="A14687">
        <v>26725</v>
      </c>
      <c r="B14687" t="s">
        <v>42166</v>
      </c>
      <c r="D14687" t="s">
        <v>42167</v>
      </c>
      <c r="E14687" t="s">
        <v>42168</v>
      </c>
    </row>
    <row r="14688" spans="1:5" x14ac:dyDescent="0.25">
      <c r="A14688">
        <v>26729</v>
      </c>
      <c r="B14688" t="s">
        <v>42169</v>
      </c>
      <c r="D14688" t="s">
        <v>42170</v>
      </c>
    </row>
    <row r="14689" spans="1:5" x14ac:dyDescent="0.25">
      <c r="A14689">
        <v>26730</v>
      </c>
      <c r="B14689" t="s">
        <v>42171</v>
      </c>
      <c r="C14689" t="s">
        <v>42172</v>
      </c>
      <c r="D14689" t="s">
        <v>42173</v>
      </c>
      <c r="E14689" t="s">
        <v>42174</v>
      </c>
    </row>
    <row r="14690" spans="1:5" x14ac:dyDescent="0.25">
      <c r="A14690">
        <v>26731</v>
      </c>
      <c r="B14690" t="s">
        <v>42175</v>
      </c>
      <c r="D14690" t="s">
        <v>42176</v>
      </c>
    </row>
    <row r="14691" spans="1:5" x14ac:dyDescent="0.25">
      <c r="A14691">
        <v>26735</v>
      </c>
      <c r="B14691" t="s">
        <v>42177</v>
      </c>
      <c r="C14691" t="s">
        <v>32709</v>
      </c>
      <c r="D14691" t="s">
        <v>42178</v>
      </c>
      <c r="E14691" t="s">
        <v>32711</v>
      </c>
    </row>
    <row r="14692" spans="1:5" x14ac:dyDescent="0.25">
      <c r="A14692">
        <v>26736</v>
      </c>
      <c r="B14692" t="s">
        <v>42179</v>
      </c>
      <c r="D14692" t="s">
        <v>42180</v>
      </c>
      <c r="E14692" t="s">
        <v>42181</v>
      </c>
    </row>
    <row r="14693" spans="1:5" x14ac:dyDescent="0.25">
      <c r="A14693">
        <v>26739</v>
      </c>
      <c r="B14693" t="s">
        <v>42182</v>
      </c>
      <c r="C14693" t="s">
        <v>42183</v>
      </c>
      <c r="D14693" t="s">
        <v>42184</v>
      </c>
      <c r="E14693" t="s">
        <v>42185</v>
      </c>
    </row>
    <row r="14694" spans="1:5" x14ac:dyDescent="0.25">
      <c r="A14694">
        <v>26741</v>
      </c>
      <c r="B14694" t="s">
        <v>42186</v>
      </c>
      <c r="C14694" t="s">
        <v>42187</v>
      </c>
      <c r="D14694" t="s">
        <v>42188</v>
      </c>
    </row>
    <row r="14695" spans="1:5" x14ac:dyDescent="0.25">
      <c r="A14695">
        <v>26742</v>
      </c>
      <c r="B14695" t="s">
        <v>42189</v>
      </c>
      <c r="D14695" t="s">
        <v>42190</v>
      </c>
    </row>
    <row r="14696" spans="1:5" x14ac:dyDescent="0.25">
      <c r="A14696">
        <v>26744</v>
      </c>
      <c r="B14696" t="s">
        <v>42191</v>
      </c>
      <c r="D14696" t="s">
        <v>42192</v>
      </c>
    </row>
    <row r="14697" spans="1:5" x14ac:dyDescent="0.25">
      <c r="A14697">
        <v>26746</v>
      </c>
      <c r="B14697" t="s">
        <v>42193</v>
      </c>
      <c r="D14697" t="s">
        <v>42194</v>
      </c>
      <c r="E14697" t="s">
        <v>42195</v>
      </c>
    </row>
    <row r="14698" spans="1:5" x14ac:dyDescent="0.25">
      <c r="A14698">
        <v>26747</v>
      </c>
      <c r="B14698" t="s">
        <v>42196</v>
      </c>
      <c r="D14698" t="s">
        <v>42197</v>
      </c>
      <c r="E14698" t="s">
        <v>42198</v>
      </c>
    </row>
    <row r="14699" spans="1:5" x14ac:dyDescent="0.25">
      <c r="A14699">
        <v>26750</v>
      </c>
      <c r="B14699" t="s">
        <v>42199</v>
      </c>
      <c r="D14699" t="s">
        <v>42200</v>
      </c>
    </row>
    <row r="14700" spans="1:5" x14ac:dyDescent="0.25">
      <c r="A14700">
        <v>26753</v>
      </c>
      <c r="B14700" t="s">
        <v>42201</v>
      </c>
      <c r="D14700" t="s">
        <v>42202</v>
      </c>
      <c r="E14700" t="s">
        <v>42203</v>
      </c>
    </row>
    <row r="14701" spans="1:5" x14ac:dyDescent="0.25">
      <c r="A14701">
        <v>26754</v>
      </c>
      <c r="B14701" t="s">
        <v>42204</v>
      </c>
      <c r="C14701" t="s">
        <v>42205</v>
      </c>
      <c r="D14701" t="s">
        <v>42206</v>
      </c>
      <c r="E14701" t="s">
        <v>42207</v>
      </c>
    </row>
    <row r="14702" spans="1:5" x14ac:dyDescent="0.25">
      <c r="A14702">
        <v>26757</v>
      </c>
      <c r="B14702" t="s">
        <v>42208</v>
      </c>
      <c r="D14702" t="s">
        <v>42209</v>
      </c>
      <c r="E14702" t="s">
        <v>42210</v>
      </c>
    </row>
    <row r="14703" spans="1:5" x14ac:dyDescent="0.25">
      <c r="A14703">
        <v>26759</v>
      </c>
      <c r="B14703" t="s">
        <v>42211</v>
      </c>
      <c r="C14703" t="s">
        <v>11936</v>
      </c>
      <c r="D14703" t="s">
        <v>42212</v>
      </c>
      <c r="E14703" t="s">
        <v>42213</v>
      </c>
    </row>
    <row r="14704" spans="1:5" x14ac:dyDescent="0.25">
      <c r="A14704">
        <v>26760</v>
      </c>
      <c r="B14704" t="s">
        <v>42214</v>
      </c>
      <c r="D14704" t="s">
        <v>42215</v>
      </c>
    </row>
    <row r="14705" spans="1:5" x14ac:dyDescent="0.25">
      <c r="A14705">
        <v>26761</v>
      </c>
      <c r="B14705" t="s">
        <v>42216</v>
      </c>
      <c r="D14705" t="s">
        <v>42217</v>
      </c>
      <c r="E14705" t="s">
        <v>10</v>
      </c>
    </row>
    <row r="14706" spans="1:5" x14ac:dyDescent="0.25">
      <c r="A14706">
        <v>26762</v>
      </c>
      <c r="B14706" t="s">
        <v>42218</v>
      </c>
      <c r="C14706" t="s">
        <v>42219</v>
      </c>
      <c r="D14706" t="s">
        <v>42220</v>
      </c>
      <c r="E14706" t="s">
        <v>6062</v>
      </c>
    </row>
    <row r="14707" spans="1:5" x14ac:dyDescent="0.25">
      <c r="A14707">
        <v>26763</v>
      </c>
      <c r="B14707" t="s">
        <v>42221</v>
      </c>
      <c r="C14707" t="s">
        <v>37131</v>
      </c>
      <c r="D14707" t="s">
        <v>42222</v>
      </c>
      <c r="E14707" t="s">
        <v>42223</v>
      </c>
    </row>
    <row r="14708" spans="1:5" x14ac:dyDescent="0.25">
      <c r="A14708">
        <v>26764</v>
      </c>
      <c r="B14708" t="s">
        <v>42224</v>
      </c>
      <c r="D14708" t="s">
        <v>42225</v>
      </c>
    </row>
    <row r="14709" spans="1:5" x14ac:dyDescent="0.25">
      <c r="A14709">
        <v>26766</v>
      </c>
      <c r="B14709" t="s">
        <v>42226</v>
      </c>
      <c r="C14709" t="s">
        <v>3982</v>
      </c>
      <c r="D14709" t="s">
        <v>42227</v>
      </c>
    </row>
    <row r="14710" spans="1:5" x14ac:dyDescent="0.25">
      <c r="A14710">
        <v>26769</v>
      </c>
      <c r="B14710" t="s">
        <v>42228</v>
      </c>
      <c r="D14710" t="s">
        <v>42229</v>
      </c>
    </row>
    <row r="14711" spans="1:5" x14ac:dyDescent="0.25">
      <c r="A14711">
        <v>26770</v>
      </c>
      <c r="B14711" t="s">
        <v>42230</v>
      </c>
      <c r="C14711" t="s">
        <v>11212</v>
      </c>
      <c r="D14711" t="s">
        <v>42231</v>
      </c>
      <c r="E14711" t="s">
        <v>42232</v>
      </c>
    </row>
    <row r="14712" spans="1:5" x14ac:dyDescent="0.25">
      <c r="A14712">
        <v>26776</v>
      </c>
      <c r="B14712" t="s">
        <v>42233</v>
      </c>
      <c r="C14712" t="s">
        <v>42234</v>
      </c>
      <c r="D14712" t="s">
        <v>42235</v>
      </c>
      <c r="E14712" t="s">
        <v>42236</v>
      </c>
    </row>
    <row r="14713" spans="1:5" x14ac:dyDescent="0.25">
      <c r="A14713">
        <v>26785</v>
      </c>
      <c r="B14713" t="s">
        <v>42237</v>
      </c>
      <c r="C14713" t="s">
        <v>42238</v>
      </c>
      <c r="D14713" t="s">
        <v>42239</v>
      </c>
      <c r="E14713" t="s">
        <v>42240</v>
      </c>
    </row>
    <row r="14714" spans="1:5" x14ac:dyDescent="0.25">
      <c r="A14714">
        <v>26786</v>
      </c>
      <c r="B14714" t="s">
        <v>42241</v>
      </c>
      <c r="C14714" t="s">
        <v>42242</v>
      </c>
      <c r="D14714" t="s">
        <v>42243</v>
      </c>
      <c r="E14714" t="s">
        <v>10</v>
      </c>
    </row>
    <row r="14715" spans="1:5" x14ac:dyDescent="0.25">
      <c r="A14715">
        <v>26787</v>
      </c>
      <c r="B14715" t="s">
        <v>42244</v>
      </c>
      <c r="C14715" t="s">
        <v>42245</v>
      </c>
      <c r="D14715" t="s">
        <v>42246</v>
      </c>
    </row>
    <row r="14716" spans="1:5" x14ac:dyDescent="0.25">
      <c r="A14716">
        <v>26788</v>
      </c>
      <c r="B14716" t="s">
        <v>42247</v>
      </c>
      <c r="D14716" t="s">
        <v>42248</v>
      </c>
    </row>
    <row r="14717" spans="1:5" x14ac:dyDescent="0.25">
      <c r="A14717">
        <v>26790</v>
      </c>
      <c r="B14717" t="s">
        <v>42249</v>
      </c>
      <c r="D14717" t="s">
        <v>42250</v>
      </c>
      <c r="E14717" t="s">
        <v>42251</v>
      </c>
    </row>
    <row r="14718" spans="1:5" x14ac:dyDescent="0.25">
      <c r="A14718">
        <v>26791</v>
      </c>
      <c r="B14718" t="s">
        <v>42252</v>
      </c>
      <c r="D14718" t="s">
        <v>42253</v>
      </c>
      <c r="E14718" t="s">
        <v>42254</v>
      </c>
    </row>
    <row r="14719" spans="1:5" x14ac:dyDescent="0.25">
      <c r="A14719">
        <v>26794</v>
      </c>
      <c r="B14719" t="s">
        <v>42255</v>
      </c>
      <c r="C14719" t="s">
        <v>42256</v>
      </c>
      <c r="D14719" t="s">
        <v>42257</v>
      </c>
      <c r="E14719" t="s">
        <v>10</v>
      </c>
    </row>
    <row r="14720" spans="1:5" x14ac:dyDescent="0.25">
      <c r="A14720">
        <v>26795</v>
      </c>
      <c r="B14720" t="s">
        <v>42258</v>
      </c>
      <c r="D14720" t="s">
        <v>42259</v>
      </c>
      <c r="E14720" t="s">
        <v>10</v>
      </c>
    </row>
    <row r="14721" spans="1:5" x14ac:dyDescent="0.25">
      <c r="A14721">
        <v>26800</v>
      </c>
      <c r="B14721" t="s">
        <v>42260</v>
      </c>
      <c r="D14721" t="s">
        <v>42261</v>
      </c>
      <c r="E14721" t="s">
        <v>42262</v>
      </c>
    </row>
    <row r="14722" spans="1:5" x14ac:dyDescent="0.25">
      <c r="A14722">
        <v>26801</v>
      </c>
      <c r="B14722" t="s">
        <v>42263</v>
      </c>
      <c r="D14722" t="s">
        <v>42264</v>
      </c>
      <c r="E14722" t="s">
        <v>10</v>
      </c>
    </row>
    <row r="14723" spans="1:5" x14ac:dyDescent="0.25">
      <c r="A14723">
        <v>26802</v>
      </c>
      <c r="B14723" t="s">
        <v>42265</v>
      </c>
      <c r="D14723" t="s">
        <v>42266</v>
      </c>
    </row>
    <row r="14724" spans="1:5" x14ac:dyDescent="0.25">
      <c r="A14724">
        <v>26803</v>
      </c>
      <c r="B14724" t="s">
        <v>42267</v>
      </c>
      <c r="D14724" t="s">
        <v>42268</v>
      </c>
    </row>
    <row r="14725" spans="1:5" x14ac:dyDescent="0.25">
      <c r="A14725">
        <v>26804</v>
      </c>
      <c r="B14725" t="s">
        <v>42269</v>
      </c>
      <c r="D14725" t="s">
        <v>42270</v>
      </c>
      <c r="E14725" t="s">
        <v>42271</v>
      </c>
    </row>
    <row r="14726" spans="1:5" x14ac:dyDescent="0.25">
      <c r="A14726">
        <v>26805</v>
      </c>
      <c r="B14726" t="s">
        <v>42272</v>
      </c>
      <c r="C14726" t="s">
        <v>42273</v>
      </c>
      <c r="D14726" t="s">
        <v>42274</v>
      </c>
    </row>
    <row r="14727" spans="1:5" x14ac:dyDescent="0.25">
      <c r="A14727">
        <v>26806</v>
      </c>
      <c r="B14727" t="s">
        <v>42275</v>
      </c>
      <c r="D14727" t="s">
        <v>42276</v>
      </c>
    </row>
    <row r="14728" spans="1:5" x14ac:dyDescent="0.25">
      <c r="A14728">
        <v>26808</v>
      </c>
      <c r="B14728" t="s">
        <v>42277</v>
      </c>
      <c r="C14728" t="s">
        <v>42278</v>
      </c>
      <c r="D14728" t="s">
        <v>42279</v>
      </c>
      <c r="E14728" t="s">
        <v>25255</v>
      </c>
    </row>
    <row r="14729" spans="1:5" x14ac:dyDescent="0.25">
      <c r="A14729">
        <v>26810</v>
      </c>
      <c r="B14729" t="s">
        <v>42280</v>
      </c>
      <c r="D14729" t="s">
        <v>42281</v>
      </c>
      <c r="E14729" t="s">
        <v>42282</v>
      </c>
    </row>
    <row r="14730" spans="1:5" x14ac:dyDescent="0.25">
      <c r="A14730">
        <v>26811</v>
      </c>
      <c r="B14730" t="s">
        <v>42283</v>
      </c>
      <c r="D14730" t="s">
        <v>42284</v>
      </c>
    </row>
    <row r="14731" spans="1:5" x14ac:dyDescent="0.25">
      <c r="A14731">
        <v>26813</v>
      </c>
      <c r="B14731" t="s">
        <v>42285</v>
      </c>
      <c r="D14731" t="s">
        <v>42286</v>
      </c>
    </row>
    <row r="14732" spans="1:5" x14ac:dyDescent="0.25">
      <c r="A14732">
        <v>26815</v>
      </c>
      <c r="B14732" t="s">
        <v>42287</v>
      </c>
      <c r="C14732" t="s">
        <v>42288</v>
      </c>
      <c r="D14732" t="s">
        <v>42289</v>
      </c>
      <c r="E14732" t="s">
        <v>42290</v>
      </c>
    </row>
    <row r="14733" spans="1:5" x14ac:dyDescent="0.25">
      <c r="A14733">
        <v>26818</v>
      </c>
      <c r="B14733" t="s">
        <v>42291</v>
      </c>
      <c r="D14733" t="s">
        <v>42292</v>
      </c>
    </row>
    <row r="14734" spans="1:5" x14ac:dyDescent="0.25">
      <c r="A14734">
        <v>26820</v>
      </c>
      <c r="B14734" t="s">
        <v>42293</v>
      </c>
      <c r="D14734" t="s">
        <v>42294</v>
      </c>
      <c r="E14734" t="s">
        <v>42295</v>
      </c>
    </row>
    <row r="14735" spans="1:5" x14ac:dyDescent="0.25">
      <c r="A14735">
        <v>26821</v>
      </c>
      <c r="B14735" t="s">
        <v>42296</v>
      </c>
      <c r="C14735" t="s">
        <v>11875</v>
      </c>
      <c r="D14735" t="s">
        <v>42297</v>
      </c>
      <c r="E14735" t="s">
        <v>18946</v>
      </c>
    </row>
    <row r="14736" spans="1:5" x14ac:dyDescent="0.25">
      <c r="A14736">
        <v>26824</v>
      </c>
      <c r="B14736" t="s">
        <v>42298</v>
      </c>
      <c r="C14736" t="s">
        <v>10563</v>
      </c>
      <c r="D14736" t="s">
        <v>42299</v>
      </c>
    </row>
    <row r="14737" spans="1:5" x14ac:dyDescent="0.25">
      <c r="A14737">
        <v>26825</v>
      </c>
      <c r="B14737" t="s">
        <v>42300</v>
      </c>
      <c r="D14737" t="s">
        <v>42301</v>
      </c>
      <c r="E14737" t="s">
        <v>42302</v>
      </c>
    </row>
    <row r="14738" spans="1:5" x14ac:dyDescent="0.25">
      <c r="A14738">
        <v>26826</v>
      </c>
      <c r="B14738" t="s">
        <v>42303</v>
      </c>
      <c r="D14738" t="s">
        <v>42304</v>
      </c>
      <c r="E14738" t="s">
        <v>42305</v>
      </c>
    </row>
    <row r="14739" spans="1:5" x14ac:dyDescent="0.25">
      <c r="A14739">
        <v>26831</v>
      </c>
      <c r="B14739" t="s">
        <v>42306</v>
      </c>
      <c r="D14739" t="s">
        <v>42307</v>
      </c>
    </row>
    <row r="14740" spans="1:5" x14ac:dyDescent="0.25">
      <c r="A14740">
        <v>26832</v>
      </c>
      <c r="B14740" t="s">
        <v>42308</v>
      </c>
      <c r="C14740" t="s">
        <v>42309</v>
      </c>
      <c r="D14740" t="s">
        <v>42310</v>
      </c>
    </row>
    <row r="14741" spans="1:5" x14ac:dyDescent="0.25">
      <c r="A14741">
        <v>26835</v>
      </c>
      <c r="B14741" t="s">
        <v>42311</v>
      </c>
      <c r="C14741" t="s">
        <v>6116</v>
      </c>
      <c r="D14741" t="s">
        <v>42312</v>
      </c>
      <c r="E14741" t="s">
        <v>6118</v>
      </c>
    </row>
    <row r="14742" spans="1:5" x14ac:dyDescent="0.25">
      <c r="A14742">
        <v>26838</v>
      </c>
      <c r="B14742" t="s">
        <v>42313</v>
      </c>
      <c r="C14742" t="s">
        <v>42314</v>
      </c>
      <c r="D14742" t="s">
        <v>42315</v>
      </c>
      <c r="E14742" t="s">
        <v>42316</v>
      </c>
    </row>
    <row r="14743" spans="1:5" x14ac:dyDescent="0.25">
      <c r="A14743">
        <v>26839</v>
      </c>
      <c r="B14743" t="s">
        <v>42317</v>
      </c>
      <c r="C14743" t="s">
        <v>42318</v>
      </c>
      <c r="D14743" t="s">
        <v>42319</v>
      </c>
    </row>
    <row r="14744" spans="1:5" x14ac:dyDescent="0.25">
      <c r="A14744">
        <v>26842</v>
      </c>
      <c r="B14744" t="s">
        <v>42320</v>
      </c>
      <c r="C14744" t="s">
        <v>42321</v>
      </c>
      <c r="D14744" t="s">
        <v>42322</v>
      </c>
      <c r="E14744" t="s">
        <v>42323</v>
      </c>
    </row>
    <row r="14745" spans="1:5" x14ac:dyDescent="0.25">
      <c r="A14745">
        <v>26844</v>
      </c>
      <c r="B14745" t="s">
        <v>42324</v>
      </c>
      <c r="D14745" t="s">
        <v>42325</v>
      </c>
    </row>
    <row r="14746" spans="1:5" x14ac:dyDescent="0.25">
      <c r="A14746">
        <v>26850</v>
      </c>
      <c r="B14746" t="s">
        <v>42326</v>
      </c>
      <c r="D14746" t="s">
        <v>42327</v>
      </c>
    </row>
    <row r="14747" spans="1:5" x14ac:dyDescent="0.25">
      <c r="A14747">
        <v>26852</v>
      </c>
      <c r="B14747" t="s">
        <v>42328</v>
      </c>
      <c r="D14747" t="s">
        <v>42329</v>
      </c>
      <c r="E14747" t="s">
        <v>10</v>
      </c>
    </row>
    <row r="14748" spans="1:5" x14ac:dyDescent="0.25">
      <c r="A14748">
        <v>26863</v>
      </c>
      <c r="B14748" t="s">
        <v>42330</v>
      </c>
      <c r="D14748" t="s">
        <v>42331</v>
      </c>
      <c r="E14748" t="s">
        <v>42332</v>
      </c>
    </row>
    <row r="14749" spans="1:5" x14ac:dyDescent="0.25">
      <c r="A14749">
        <v>26866</v>
      </c>
      <c r="B14749" t="s">
        <v>42333</v>
      </c>
      <c r="D14749" t="s">
        <v>42334</v>
      </c>
      <c r="E14749" t="s">
        <v>42335</v>
      </c>
    </row>
    <row r="14750" spans="1:5" x14ac:dyDescent="0.25">
      <c r="A14750">
        <v>26867</v>
      </c>
      <c r="B14750" t="s">
        <v>42336</v>
      </c>
      <c r="D14750" t="s">
        <v>42337</v>
      </c>
    </row>
    <row r="14751" spans="1:5" x14ac:dyDescent="0.25">
      <c r="A14751">
        <v>26868</v>
      </c>
      <c r="B14751" t="s">
        <v>42338</v>
      </c>
      <c r="D14751" t="s">
        <v>42339</v>
      </c>
    </row>
    <row r="14752" spans="1:5" x14ac:dyDescent="0.25">
      <c r="A14752">
        <v>26869</v>
      </c>
      <c r="B14752" t="s">
        <v>42340</v>
      </c>
      <c r="D14752" t="s">
        <v>42341</v>
      </c>
      <c r="E14752" t="s">
        <v>42342</v>
      </c>
    </row>
    <row r="14753" spans="1:5" x14ac:dyDescent="0.25">
      <c r="A14753">
        <v>26871</v>
      </c>
      <c r="B14753" t="s">
        <v>42343</v>
      </c>
      <c r="D14753" t="s">
        <v>42344</v>
      </c>
    </row>
    <row r="14754" spans="1:5" x14ac:dyDescent="0.25">
      <c r="A14754">
        <v>26872</v>
      </c>
      <c r="B14754" t="s">
        <v>42345</v>
      </c>
      <c r="C14754" t="s">
        <v>15594</v>
      </c>
      <c r="D14754" t="s">
        <v>42346</v>
      </c>
      <c r="E14754" t="s">
        <v>10</v>
      </c>
    </row>
    <row r="14755" spans="1:5" x14ac:dyDescent="0.25">
      <c r="A14755">
        <v>26875</v>
      </c>
      <c r="B14755" t="s">
        <v>42347</v>
      </c>
      <c r="D14755" t="s">
        <v>42348</v>
      </c>
    </row>
    <row r="14756" spans="1:5" x14ac:dyDescent="0.25">
      <c r="A14756">
        <v>26876</v>
      </c>
      <c r="B14756" t="s">
        <v>42349</v>
      </c>
      <c r="C14756" t="s">
        <v>42350</v>
      </c>
      <c r="D14756" t="s">
        <v>42351</v>
      </c>
    </row>
    <row r="14757" spans="1:5" x14ac:dyDescent="0.25">
      <c r="A14757">
        <v>26877</v>
      </c>
      <c r="B14757" t="s">
        <v>42352</v>
      </c>
      <c r="D14757" t="s">
        <v>42353</v>
      </c>
    </row>
    <row r="14758" spans="1:5" x14ac:dyDescent="0.25">
      <c r="A14758">
        <v>26878</v>
      </c>
      <c r="B14758" t="s">
        <v>42354</v>
      </c>
      <c r="D14758" t="s">
        <v>42355</v>
      </c>
    </row>
    <row r="14759" spans="1:5" x14ac:dyDescent="0.25">
      <c r="A14759">
        <v>26879</v>
      </c>
      <c r="B14759" t="s">
        <v>42356</v>
      </c>
      <c r="D14759" t="s">
        <v>42357</v>
      </c>
    </row>
    <row r="14760" spans="1:5" x14ac:dyDescent="0.25">
      <c r="A14760">
        <v>26880</v>
      </c>
      <c r="B14760" t="s">
        <v>42358</v>
      </c>
      <c r="C14760" t="s">
        <v>42359</v>
      </c>
      <c r="D14760" t="s">
        <v>42360</v>
      </c>
      <c r="E14760" t="s">
        <v>42361</v>
      </c>
    </row>
    <row r="14761" spans="1:5" x14ac:dyDescent="0.25">
      <c r="A14761">
        <v>26885</v>
      </c>
      <c r="B14761" t="s">
        <v>42362</v>
      </c>
      <c r="C14761" t="s">
        <v>6812</v>
      </c>
      <c r="D14761" t="s">
        <v>42363</v>
      </c>
    </row>
    <row r="14762" spans="1:5" x14ac:dyDescent="0.25">
      <c r="A14762">
        <v>26887</v>
      </c>
      <c r="B14762" t="s">
        <v>42364</v>
      </c>
      <c r="D14762" t="s">
        <v>42365</v>
      </c>
    </row>
    <row r="14763" spans="1:5" x14ac:dyDescent="0.25">
      <c r="A14763">
        <v>26890</v>
      </c>
      <c r="B14763" t="s">
        <v>42366</v>
      </c>
      <c r="C14763" t="s">
        <v>16229</v>
      </c>
      <c r="D14763" t="s">
        <v>42367</v>
      </c>
      <c r="E14763" t="s">
        <v>42368</v>
      </c>
    </row>
    <row r="14764" spans="1:5" x14ac:dyDescent="0.25">
      <c r="A14764">
        <v>26894</v>
      </c>
      <c r="B14764" t="s">
        <v>42369</v>
      </c>
      <c r="C14764" t="s">
        <v>2719</v>
      </c>
      <c r="D14764" t="s">
        <v>42370</v>
      </c>
    </row>
    <row r="14765" spans="1:5" x14ac:dyDescent="0.25">
      <c r="A14765">
        <v>26898</v>
      </c>
      <c r="B14765" t="s">
        <v>42371</v>
      </c>
      <c r="D14765" t="s">
        <v>42372</v>
      </c>
    </row>
    <row r="14766" spans="1:5" x14ac:dyDescent="0.25">
      <c r="A14766">
        <v>26900</v>
      </c>
      <c r="B14766" t="s">
        <v>42373</v>
      </c>
      <c r="C14766" t="s">
        <v>42374</v>
      </c>
      <c r="D14766" t="s">
        <v>42375</v>
      </c>
      <c r="E14766" t="s">
        <v>42376</v>
      </c>
    </row>
    <row r="14767" spans="1:5" x14ac:dyDescent="0.25">
      <c r="A14767">
        <v>26902</v>
      </c>
      <c r="B14767" t="s">
        <v>42377</v>
      </c>
      <c r="D14767" t="s">
        <v>42378</v>
      </c>
      <c r="E14767" t="s">
        <v>10</v>
      </c>
    </row>
    <row r="14768" spans="1:5" x14ac:dyDescent="0.25">
      <c r="A14768">
        <v>26904</v>
      </c>
      <c r="B14768" t="s">
        <v>42379</v>
      </c>
      <c r="D14768" t="s">
        <v>42380</v>
      </c>
      <c r="E14768" t="s">
        <v>10</v>
      </c>
    </row>
    <row r="14769" spans="1:5" x14ac:dyDescent="0.25">
      <c r="A14769">
        <v>26905</v>
      </c>
      <c r="B14769" t="s">
        <v>42381</v>
      </c>
      <c r="D14769" t="s">
        <v>42382</v>
      </c>
    </row>
    <row r="14770" spans="1:5" x14ac:dyDescent="0.25">
      <c r="A14770">
        <v>26906</v>
      </c>
      <c r="B14770" t="s">
        <v>42383</v>
      </c>
      <c r="C14770" t="s">
        <v>42384</v>
      </c>
      <c r="D14770" t="s">
        <v>42385</v>
      </c>
    </row>
    <row r="14771" spans="1:5" x14ac:dyDescent="0.25">
      <c r="A14771">
        <v>26907</v>
      </c>
      <c r="B14771" t="s">
        <v>42386</v>
      </c>
      <c r="D14771" t="s">
        <v>42387</v>
      </c>
    </row>
    <row r="14772" spans="1:5" x14ac:dyDescent="0.25">
      <c r="A14772">
        <v>26910</v>
      </c>
      <c r="B14772" t="s">
        <v>42388</v>
      </c>
      <c r="C14772" t="s">
        <v>42389</v>
      </c>
      <c r="D14772" t="s">
        <v>42390</v>
      </c>
      <c r="E14772" t="s">
        <v>10</v>
      </c>
    </row>
    <row r="14773" spans="1:5" x14ac:dyDescent="0.25">
      <c r="A14773">
        <v>26911</v>
      </c>
      <c r="B14773" t="s">
        <v>42391</v>
      </c>
      <c r="D14773" t="s">
        <v>42392</v>
      </c>
      <c r="E14773" t="s">
        <v>42393</v>
      </c>
    </row>
    <row r="14774" spans="1:5" x14ac:dyDescent="0.25">
      <c r="A14774">
        <v>26912</v>
      </c>
      <c r="B14774" t="s">
        <v>42394</v>
      </c>
      <c r="D14774" t="s">
        <v>42395</v>
      </c>
    </row>
    <row r="14775" spans="1:5" x14ac:dyDescent="0.25">
      <c r="A14775">
        <v>26913</v>
      </c>
      <c r="B14775" t="s">
        <v>42396</v>
      </c>
      <c r="D14775" t="s">
        <v>42397</v>
      </c>
    </row>
    <row r="14776" spans="1:5" x14ac:dyDescent="0.25">
      <c r="A14776">
        <v>26916</v>
      </c>
      <c r="B14776" t="s">
        <v>42398</v>
      </c>
      <c r="D14776" t="s">
        <v>42399</v>
      </c>
      <c r="E14776" t="s">
        <v>42400</v>
      </c>
    </row>
    <row r="14777" spans="1:5" x14ac:dyDescent="0.25">
      <c r="A14777">
        <v>26917</v>
      </c>
      <c r="B14777" t="s">
        <v>42401</v>
      </c>
      <c r="D14777" t="s">
        <v>42402</v>
      </c>
      <c r="E14777" t="s">
        <v>42403</v>
      </c>
    </row>
    <row r="14778" spans="1:5" x14ac:dyDescent="0.25">
      <c r="A14778">
        <v>26920</v>
      </c>
      <c r="B14778" t="s">
        <v>42404</v>
      </c>
      <c r="C14778" t="s">
        <v>42405</v>
      </c>
      <c r="D14778" t="s">
        <v>42406</v>
      </c>
      <c r="E14778" t="s">
        <v>42407</v>
      </c>
    </row>
    <row r="14779" spans="1:5" x14ac:dyDescent="0.25">
      <c r="A14779">
        <v>26926</v>
      </c>
      <c r="B14779" t="s">
        <v>42408</v>
      </c>
      <c r="D14779" t="s">
        <v>42409</v>
      </c>
    </row>
    <row r="14780" spans="1:5" x14ac:dyDescent="0.25">
      <c r="A14780">
        <v>26932</v>
      </c>
      <c r="B14780" t="s">
        <v>42410</v>
      </c>
      <c r="D14780" t="s">
        <v>42411</v>
      </c>
    </row>
    <row r="14781" spans="1:5" x14ac:dyDescent="0.25">
      <c r="A14781">
        <v>26934</v>
      </c>
      <c r="B14781" t="s">
        <v>42412</v>
      </c>
      <c r="C14781" t="s">
        <v>42413</v>
      </c>
      <c r="D14781" t="s">
        <v>42414</v>
      </c>
      <c r="E14781" t="s">
        <v>42415</v>
      </c>
    </row>
    <row r="14782" spans="1:5" x14ac:dyDescent="0.25">
      <c r="A14782">
        <v>26935</v>
      </c>
      <c r="B14782" t="s">
        <v>42416</v>
      </c>
      <c r="D14782" t="s">
        <v>42417</v>
      </c>
    </row>
    <row r="14783" spans="1:5" x14ac:dyDescent="0.25">
      <c r="A14783">
        <v>26938</v>
      </c>
      <c r="B14783" t="s">
        <v>42418</v>
      </c>
      <c r="D14783" t="s">
        <v>42419</v>
      </c>
      <c r="E14783" t="s">
        <v>42420</v>
      </c>
    </row>
    <row r="14784" spans="1:5" x14ac:dyDescent="0.25">
      <c r="A14784">
        <v>26940</v>
      </c>
      <c r="B14784" t="s">
        <v>42421</v>
      </c>
      <c r="C14784" t="s">
        <v>42422</v>
      </c>
      <c r="D14784" t="s">
        <v>42423</v>
      </c>
      <c r="E14784" t="s">
        <v>10</v>
      </c>
    </row>
    <row r="14785" spans="1:5" x14ac:dyDescent="0.25">
      <c r="A14785">
        <v>26942</v>
      </c>
      <c r="B14785" t="s">
        <v>42424</v>
      </c>
      <c r="D14785" t="s">
        <v>42425</v>
      </c>
      <c r="E14785" t="s">
        <v>42426</v>
      </c>
    </row>
    <row r="14786" spans="1:5" x14ac:dyDescent="0.25">
      <c r="A14786">
        <v>26944</v>
      </c>
      <c r="B14786" t="s">
        <v>42427</v>
      </c>
      <c r="D14786" t="s">
        <v>42428</v>
      </c>
    </row>
    <row r="14787" spans="1:5" x14ac:dyDescent="0.25">
      <c r="A14787">
        <v>26947</v>
      </c>
      <c r="B14787" t="s">
        <v>42429</v>
      </c>
      <c r="D14787" t="s">
        <v>42430</v>
      </c>
      <c r="E14787" t="s">
        <v>42431</v>
      </c>
    </row>
    <row r="14788" spans="1:5" x14ac:dyDescent="0.25">
      <c r="A14788">
        <v>26950</v>
      </c>
      <c r="B14788" t="s">
        <v>42432</v>
      </c>
      <c r="D14788" t="s">
        <v>42433</v>
      </c>
    </row>
    <row r="14789" spans="1:5" x14ac:dyDescent="0.25">
      <c r="A14789">
        <v>26951</v>
      </c>
      <c r="B14789" t="s">
        <v>42434</v>
      </c>
      <c r="D14789" t="s">
        <v>42435</v>
      </c>
    </row>
    <row r="14790" spans="1:5" x14ac:dyDescent="0.25">
      <c r="A14790">
        <v>26952</v>
      </c>
      <c r="B14790" t="s">
        <v>42436</v>
      </c>
      <c r="D14790" t="s">
        <v>42437</v>
      </c>
      <c r="E14790" t="s">
        <v>42438</v>
      </c>
    </row>
    <row r="14791" spans="1:5" x14ac:dyDescent="0.25">
      <c r="A14791">
        <v>26956</v>
      </c>
      <c r="B14791" t="s">
        <v>42439</v>
      </c>
      <c r="D14791" t="s">
        <v>42440</v>
      </c>
      <c r="E14791" t="s">
        <v>10</v>
      </c>
    </row>
    <row r="14792" spans="1:5" x14ac:dyDescent="0.25">
      <c r="A14792">
        <v>26959</v>
      </c>
      <c r="B14792" t="s">
        <v>42441</v>
      </c>
      <c r="D14792" t="s">
        <v>42442</v>
      </c>
      <c r="E14792" t="s">
        <v>42443</v>
      </c>
    </row>
    <row r="14793" spans="1:5" x14ac:dyDescent="0.25">
      <c r="A14793">
        <v>26960</v>
      </c>
      <c r="B14793" t="s">
        <v>42444</v>
      </c>
      <c r="C14793" t="s">
        <v>7578</v>
      </c>
      <c r="D14793" t="s">
        <v>42445</v>
      </c>
      <c r="E14793" t="s">
        <v>10</v>
      </c>
    </row>
    <row r="14794" spans="1:5" x14ac:dyDescent="0.25">
      <c r="A14794">
        <v>26961</v>
      </c>
      <c r="B14794" t="s">
        <v>42446</v>
      </c>
      <c r="D14794" t="s">
        <v>42447</v>
      </c>
      <c r="E14794" t="s">
        <v>42448</v>
      </c>
    </row>
    <row r="14795" spans="1:5" x14ac:dyDescent="0.25">
      <c r="A14795">
        <v>26962</v>
      </c>
      <c r="B14795" t="s">
        <v>42449</v>
      </c>
      <c r="D14795" t="s">
        <v>42450</v>
      </c>
      <c r="E14795" t="s">
        <v>42451</v>
      </c>
    </row>
    <row r="14796" spans="1:5" x14ac:dyDescent="0.25">
      <c r="A14796">
        <v>26965</v>
      </c>
      <c r="B14796" t="s">
        <v>42452</v>
      </c>
      <c r="C14796" t="s">
        <v>42453</v>
      </c>
      <c r="D14796" t="s">
        <v>42454</v>
      </c>
      <c r="E14796" t="s">
        <v>42455</v>
      </c>
    </row>
    <row r="14797" spans="1:5" x14ac:dyDescent="0.25">
      <c r="A14797">
        <v>26966</v>
      </c>
      <c r="B14797" t="s">
        <v>42456</v>
      </c>
      <c r="C14797" t="s">
        <v>42457</v>
      </c>
      <c r="D14797" t="s">
        <v>42458</v>
      </c>
      <c r="E14797" t="s">
        <v>42459</v>
      </c>
    </row>
    <row r="14798" spans="1:5" x14ac:dyDescent="0.25">
      <c r="A14798">
        <v>26968</v>
      </c>
      <c r="B14798" t="s">
        <v>42460</v>
      </c>
      <c r="D14798" t="s">
        <v>42461</v>
      </c>
      <c r="E14798" t="s">
        <v>42462</v>
      </c>
    </row>
    <row r="14799" spans="1:5" x14ac:dyDescent="0.25">
      <c r="A14799">
        <v>26970</v>
      </c>
      <c r="B14799" t="s">
        <v>42463</v>
      </c>
      <c r="C14799" t="s">
        <v>42464</v>
      </c>
      <c r="D14799" t="s">
        <v>42465</v>
      </c>
      <c r="E14799" t="s">
        <v>42466</v>
      </c>
    </row>
    <row r="14800" spans="1:5" x14ac:dyDescent="0.25">
      <c r="A14800">
        <v>26971</v>
      </c>
      <c r="B14800" t="s">
        <v>42467</v>
      </c>
      <c r="C14800" t="s">
        <v>15202</v>
      </c>
      <c r="D14800" t="s">
        <v>42468</v>
      </c>
      <c r="E14800" t="s">
        <v>2774</v>
      </c>
    </row>
    <row r="14801" spans="1:5" x14ac:dyDescent="0.25">
      <c r="A14801">
        <v>26972</v>
      </c>
      <c r="B14801" t="s">
        <v>42469</v>
      </c>
      <c r="C14801" t="s">
        <v>42470</v>
      </c>
      <c r="D14801" t="s">
        <v>42471</v>
      </c>
      <c r="E14801" t="s">
        <v>42472</v>
      </c>
    </row>
    <row r="14802" spans="1:5" x14ac:dyDescent="0.25">
      <c r="A14802">
        <v>26973</v>
      </c>
      <c r="B14802" t="s">
        <v>42473</v>
      </c>
      <c r="D14802" t="s">
        <v>42474</v>
      </c>
    </row>
    <row r="14803" spans="1:5" x14ac:dyDescent="0.25">
      <c r="A14803">
        <v>26974</v>
      </c>
      <c r="B14803" t="s">
        <v>42475</v>
      </c>
      <c r="D14803" t="s">
        <v>42476</v>
      </c>
    </row>
    <row r="14804" spans="1:5" x14ac:dyDescent="0.25">
      <c r="A14804">
        <v>26975</v>
      </c>
      <c r="B14804" t="s">
        <v>42477</v>
      </c>
      <c r="D14804" t="s">
        <v>42478</v>
      </c>
      <c r="E14804" t="s">
        <v>42479</v>
      </c>
    </row>
    <row r="14805" spans="1:5" x14ac:dyDescent="0.25">
      <c r="A14805">
        <v>26977</v>
      </c>
      <c r="B14805" t="s">
        <v>42480</v>
      </c>
      <c r="C14805" t="s">
        <v>42481</v>
      </c>
      <c r="D14805" t="s">
        <v>42482</v>
      </c>
      <c r="E14805" t="s">
        <v>42483</v>
      </c>
    </row>
    <row r="14806" spans="1:5" x14ac:dyDescent="0.25">
      <c r="A14806">
        <v>26982</v>
      </c>
      <c r="B14806" t="s">
        <v>42484</v>
      </c>
      <c r="D14806" t="s">
        <v>42485</v>
      </c>
      <c r="E14806" t="s">
        <v>3209</v>
      </c>
    </row>
    <row r="14807" spans="1:5" x14ac:dyDescent="0.25">
      <c r="A14807">
        <v>26984</v>
      </c>
      <c r="B14807" t="s">
        <v>42486</v>
      </c>
      <c r="D14807" t="s">
        <v>42487</v>
      </c>
    </row>
    <row r="14808" spans="1:5" x14ac:dyDescent="0.25">
      <c r="A14808">
        <v>26985</v>
      </c>
      <c r="B14808" t="s">
        <v>42488</v>
      </c>
      <c r="C14808" t="s">
        <v>12300</v>
      </c>
      <c r="D14808" t="s">
        <v>42489</v>
      </c>
      <c r="E14808" t="s">
        <v>10</v>
      </c>
    </row>
    <row r="14809" spans="1:5" x14ac:dyDescent="0.25">
      <c r="A14809">
        <v>26994</v>
      </c>
      <c r="B14809" t="s">
        <v>42490</v>
      </c>
      <c r="C14809" t="s">
        <v>42491</v>
      </c>
      <c r="D14809" t="s">
        <v>42492</v>
      </c>
    </row>
    <row r="14810" spans="1:5" x14ac:dyDescent="0.25">
      <c r="A14810">
        <v>26995</v>
      </c>
      <c r="B14810" t="s">
        <v>42493</v>
      </c>
      <c r="D14810" t="s">
        <v>42494</v>
      </c>
    </row>
    <row r="14811" spans="1:5" x14ac:dyDescent="0.25">
      <c r="A14811">
        <v>27004</v>
      </c>
      <c r="B14811" t="s">
        <v>42495</v>
      </c>
      <c r="C14811" t="s">
        <v>42496</v>
      </c>
      <c r="D14811" t="s">
        <v>42497</v>
      </c>
      <c r="E14811" t="s">
        <v>42498</v>
      </c>
    </row>
    <row r="14812" spans="1:5" x14ac:dyDescent="0.25">
      <c r="A14812">
        <v>27006</v>
      </c>
      <c r="B14812" t="s">
        <v>42499</v>
      </c>
      <c r="C14812" t="s">
        <v>42500</v>
      </c>
      <c r="D14812" t="s">
        <v>42501</v>
      </c>
    </row>
    <row r="14813" spans="1:5" x14ac:dyDescent="0.25">
      <c r="A14813">
        <v>27008</v>
      </c>
      <c r="B14813" t="s">
        <v>42502</v>
      </c>
      <c r="C14813" t="s">
        <v>42503</v>
      </c>
      <c r="D14813" t="s">
        <v>42504</v>
      </c>
      <c r="E14813" t="s">
        <v>42505</v>
      </c>
    </row>
    <row r="14814" spans="1:5" x14ac:dyDescent="0.25">
      <c r="A14814">
        <v>27009</v>
      </c>
      <c r="B14814" t="s">
        <v>42506</v>
      </c>
      <c r="C14814" t="s">
        <v>42507</v>
      </c>
      <c r="D14814" t="s">
        <v>42508</v>
      </c>
      <c r="E14814" t="s">
        <v>42509</v>
      </c>
    </row>
    <row r="14815" spans="1:5" x14ac:dyDescent="0.25">
      <c r="A14815">
        <v>27010</v>
      </c>
      <c r="B14815" t="s">
        <v>42510</v>
      </c>
      <c r="D14815" t="s">
        <v>42511</v>
      </c>
      <c r="E14815" t="s">
        <v>42512</v>
      </c>
    </row>
    <row r="14816" spans="1:5" x14ac:dyDescent="0.25">
      <c r="A14816">
        <v>27014</v>
      </c>
      <c r="B14816" t="s">
        <v>42513</v>
      </c>
      <c r="C14816" t="s">
        <v>29973</v>
      </c>
      <c r="D14816" t="s">
        <v>42514</v>
      </c>
      <c r="E14816" t="s">
        <v>1883</v>
      </c>
    </row>
    <row r="14817" spans="1:5" x14ac:dyDescent="0.25">
      <c r="A14817">
        <v>27017</v>
      </c>
      <c r="B14817" t="s">
        <v>42515</v>
      </c>
      <c r="C14817" t="s">
        <v>42516</v>
      </c>
      <c r="D14817" t="s">
        <v>42517</v>
      </c>
      <c r="E14817" t="s">
        <v>10</v>
      </c>
    </row>
    <row r="14818" spans="1:5" x14ac:dyDescent="0.25">
      <c r="A14818">
        <v>27023</v>
      </c>
      <c r="B14818" t="s">
        <v>42518</v>
      </c>
      <c r="D14818" t="s">
        <v>42519</v>
      </c>
    </row>
    <row r="14819" spans="1:5" x14ac:dyDescent="0.25">
      <c r="A14819">
        <v>27026</v>
      </c>
      <c r="B14819" t="s">
        <v>42520</v>
      </c>
      <c r="C14819" t="s">
        <v>42521</v>
      </c>
      <c r="D14819" t="s">
        <v>42522</v>
      </c>
      <c r="E14819" t="s">
        <v>42523</v>
      </c>
    </row>
    <row r="14820" spans="1:5" x14ac:dyDescent="0.25">
      <c r="A14820">
        <v>27028</v>
      </c>
      <c r="B14820" t="s">
        <v>42524</v>
      </c>
      <c r="D14820" t="s">
        <v>42525</v>
      </c>
    </row>
    <row r="14821" spans="1:5" x14ac:dyDescent="0.25">
      <c r="A14821">
        <v>27031</v>
      </c>
      <c r="B14821" t="s">
        <v>42526</v>
      </c>
      <c r="D14821" t="s">
        <v>42527</v>
      </c>
      <c r="E14821" t="s">
        <v>10</v>
      </c>
    </row>
    <row r="14822" spans="1:5" x14ac:dyDescent="0.25">
      <c r="A14822">
        <v>27035</v>
      </c>
      <c r="B14822" t="s">
        <v>42528</v>
      </c>
      <c r="C14822" t="s">
        <v>42529</v>
      </c>
      <c r="D14822" t="s">
        <v>42530</v>
      </c>
      <c r="E14822" t="s">
        <v>677</v>
      </c>
    </row>
    <row r="14823" spans="1:5" x14ac:dyDescent="0.25">
      <c r="A14823">
        <v>27037</v>
      </c>
      <c r="B14823" t="s">
        <v>42531</v>
      </c>
      <c r="D14823" t="s">
        <v>42532</v>
      </c>
    </row>
    <row r="14824" spans="1:5" x14ac:dyDescent="0.25">
      <c r="A14824">
        <v>27039</v>
      </c>
      <c r="B14824" t="s">
        <v>42533</v>
      </c>
      <c r="C14824" t="s">
        <v>42534</v>
      </c>
      <c r="D14824" t="s">
        <v>42535</v>
      </c>
      <c r="E14824" t="s">
        <v>42536</v>
      </c>
    </row>
    <row r="14825" spans="1:5" x14ac:dyDescent="0.25">
      <c r="A14825">
        <v>27040</v>
      </c>
      <c r="B14825" t="s">
        <v>42537</v>
      </c>
      <c r="D14825" t="s">
        <v>42538</v>
      </c>
    </row>
    <row r="14826" spans="1:5" x14ac:dyDescent="0.25">
      <c r="A14826">
        <v>27044</v>
      </c>
      <c r="B14826" t="s">
        <v>42539</v>
      </c>
      <c r="D14826" t="s">
        <v>42540</v>
      </c>
      <c r="E14826" t="s">
        <v>42541</v>
      </c>
    </row>
    <row r="14827" spans="1:5" x14ac:dyDescent="0.25">
      <c r="A14827">
        <v>27046</v>
      </c>
      <c r="B14827" t="s">
        <v>42542</v>
      </c>
      <c r="D14827" t="s">
        <v>42543</v>
      </c>
      <c r="E14827" t="s">
        <v>42544</v>
      </c>
    </row>
    <row r="14828" spans="1:5" x14ac:dyDescent="0.25">
      <c r="A14828">
        <v>27047</v>
      </c>
      <c r="B14828" t="s">
        <v>42545</v>
      </c>
      <c r="D14828" t="s">
        <v>42546</v>
      </c>
    </row>
    <row r="14829" spans="1:5" x14ac:dyDescent="0.25">
      <c r="A14829">
        <v>27048</v>
      </c>
      <c r="B14829" t="s">
        <v>42547</v>
      </c>
      <c r="C14829" t="s">
        <v>12628</v>
      </c>
      <c r="D14829" t="s">
        <v>42548</v>
      </c>
      <c r="E14829" t="s">
        <v>12630</v>
      </c>
    </row>
    <row r="14830" spans="1:5" x14ac:dyDescent="0.25">
      <c r="A14830">
        <v>27050</v>
      </c>
      <c r="B14830" t="s">
        <v>42549</v>
      </c>
      <c r="C14830" t="s">
        <v>42550</v>
      </c>
      <c r="D14830" t="s">
        <v>42551</v>
      </c>
      <c r="E14830" t="s">
        <v>10</v>
      </c>
    </row>
    <row r="14831" spans="1:5" x14ac:dyDescent="0.25">
      <c r="A14831">
        <v>27051</v>
      </c>
      <c r="B14831" t="s">
        <v>42552</v>
      </c>
      <c r="C14831" t="s">
        <v>42553</v>
      </c>
      <c r="D14831" t="s">
        <v>42554</v>
      </c>
      <c r="E14831" t="s">
        <v>42555</v>
      </c>
    </row>
    <row r="14832" spans="1:5" x14ac:dyDescent="0.25">
      <c r="A14832">
        <v>27054</v>
      </c>
      <c r="B14832" t="s">
        <v>42556</v>
      </c>
      <c r="D14832" t="s">
        <v>42557</v>
      </c>
    </row>
    <row r="14833" spans="1:5" x14ac:dyDescent="0.25">
      <c r="A14833">
        <v>27057</v>
      </c>
      <c r="B14833" t="s">
        <v>42558</v>
      </c>
      <c r="D14833" t="s">
        <v>42559</v>
      </c>
      <c r="E14833" t="s">
        <v>42560</v>
      </c>
    </row>
    <row r="14834" spans="1:5" x14ac:dyDescent="0.25">
      <c r="A14834">
        <v>27058</v>
      </c>
      <c r="B14834" t="s">
        <v>42561</v>
      </c>
      <c r="D14834" t="s">
        <v>42562</v>
      </c>
      <c r="E14834" t="s">
        <v>42563</v>
      </c>
    </row>
    <row r="14835" spans="1:5" x14ac:dyDescent="0.25">
      <c r="A14835">
        <v>27059</v>
      </c>
      <c r="B14835" t="s">
        <v>42564</v>
      </c>
      <c r="C14835" t="s">
        <v>31258</v>
      </c>
      <c r="D14835" t="s">
        <v>42565</v>
      </c>
      <c r="E14835" t="s">
        <v>10</v>
      </c>
    </row>
    <row r="14836" spans="1:5" x14ac:dyDescent="0.25">
      <c r="A14836">
        <v>27072</v>
      </c>
      <c r="B14836" t="s">
        <v>42566</v>
      </c>
      <c r="C14836" t="s">
        <v>11451</v>
      </c>
      <c r="D14836" t="s">
        <v>42567</v>
      </c>
      <c r="E14836" t="s">
        <v>42568</v>
      </c>
    </row>
    <row r="14837" spans="1:5" x14ac:dyDescent="0.25">
      <c r="A14837">
        <v>27073</v>
      </c>
      <c r="B14837" t="s">
        <v>42569</v>
      </c>
      <c r="C14837" t="s">
        <v>42570</v>
      </c>
      <c r="D14837" t="s">
        <v>42571</v>
      </c>
      <c r="E14837" t="s">
        <v>42572</v>
      </c>
    </row>
    <row r="14838" spans="1:5" x14ac:dyDescent="0.25">
      <c r="A14838">
        <v>27080</v>
      </c>
      <c r="B14838" t="s">
        <v>42573</v>
      </c>
      <c r="D14838" t="s">
        <v>42574</v>
      </c>
    </row>
    <row r="14839" spans="1:5" x14ac:dyDescent="0.25">
      <c r="A14839">
        <v>27085</v>
      </c>
      <c r="B14839" t="s">
        <v>42575</v>
      </c>
      <c r="C14839" t="s">
        <v>42576</v>
      </c>
      <c r="D14839" t="s">
        <v>42577</v>
      </c>
      <c r="E14839" t="s">
        <v>42578</v>
      </c>
    </row>
    <row r="14840" spans="1:5" x14ac:dyDescent="0.25">
      <c r="A14840">
        <v>27086</v>
      </c>
      <c r="B14840" t="s">
        <v>42579</v>
      </c>
      <c r="D14840" t="s">
        <v>42580</v>
      </c>
      <c r="E14840" t="s">
        <v>42581</v>
      </c>
    </row>
    <row r="14841" spans="1:5" x14ac:dyDescent="0.25">
      <c r="A14841">
        <v>27092</v>
      </c>
      <c r="B14841" t="s">
        <v>42582</v>
      </c>
      <c r="D14841" t="s">
        <v>42583</v>
      </c>
      <c r="E14841" t="s">
        <v>42584</v>
      </c>
    </row>
    <row r="14842" spans="1:5" x14ac:dyDescent="0.25">
      <c r="A14842">
        <v>27095</v>
      </c>
      <c r="B14842" t="s">
        <v>42585</v>
      </c>
      <c r="C14842" t="s">
        <v>42586</v>
      </c>
      <c r="D14842" t="s">
        <v>42587</v>
      </c>
      <c r="E14842" t="s">
        <v>42588</v>
      </c>
    </row>
    <row r="14843" spans="1:5" x14ac:dyDescent="0.25">
      <c r="A14843">
        <v>27096</v>
      </c>
      <c r="B14843" t="s">
        <v>42589</v>
      </c>
      <c r="C14843" t="s">
        <v>42590</v>
      </c>
      <c r="D14843" t="s">
        <v>42591</v>
      </c>
    </row>
    <row r="14844" spans="1:5" x14ac:dyDescent="0.25">
      <c r="A14844">
        <v>27097</v>
      </c>
      <c r="B14844" t="s">
        <v>42592</v>
      </c>
      <c r="C14844" t="s">
        <v>1909</v>
      </c>
      <c r="D14844" t="s">
        <v>42593</v>
      </c>
    </row>
    <row r="14845" spans="1:5" x14ac:dyDescent="0.25">
      <c r="A14845">
        <v>27102</v>
      </c>
      <c r="B14845" t="s">
        <v>42594</v>
      </c>
      <c r="C14845" t="s">
        <v>42595</v>
      </c>
      <c r="D14845" t="s">
        <v>42596</v>
      </c>
      <c r="E14845" t="s">
        <v>42597</v>
      </c>
    </row>
    <row r="14846" spans="1:5" x14ac:dyDescent="0.25">
      <c r="A14846">
        <v>27104</v>
      </c>
      <c r="B14846" t="s">
        <v>42598</v>
      </c>
      <c r="C14846" t="s">
        <v>42599</v>
      </c>
      <c r="D14846" t="s">
        <v>42600</v>
      </c>
      <c r="E14846" t="s">
        <v>42601</v>
      </c>
    </row>
    <row r="14847" spans="1:5" x14ac:dyDescent="0.25">
      <c r="A14847">
        <v>27106</v>
      </c>
      <c r="B14847" t="s">
        <v>42602</v>
      </c>
      <c r="D14847" t="s">
        <v>42603</v>
      </c>
      <c r="E14847" t="s">
        <v>42604</v>
      </c>
    </row>
    <row r="14848" spans="1:5" x14ac:dyDescent="0.25">
      <c r="A14848">
        <v>27107</v>
      </c>
      <c r="B14848" t="s">
        <v>42605</v>
      </c>
      <c r="C14848" t="s">
        <v>42606</v>
      </c>
      <c r="D14848" t="s">
        <v>42607</v>
      </c>
      <c r="E14848" t="s">
        <v>42608</v>
      </c>
    </row>
    <row r="14849" spans="1:5" x14ac:dyDescent="0.25">
      <c r="A14849">
        <v>27108</v>
      </c>
      <c r="B14849" t="s">
        <v>42609</v>
      </c>
      <c r="D14849" t="s">
        <v>42610</v>
      </c>
      <c r="E14849" t="s">
        <v>42611</v>
      </c>
    </row>
    <row r="14850" spans="1:5" x14ac:dyDescent="0.25">
      <c r="A14850">
        <v>27110</v>
      </c>
      <c r="B14850" t="s">
        <v>42612</v>
      </c>
      <c r="C14850" t="s">
        <v>42613</v>
      </c>
      <c r="D14850" t="s">
        <v>42614</v>
      </c>
    </row>
    <row r="14851" spans="1:5" x14ac:dyDescent="0.25">
      <c r="A14851">
        <v>27113</v>
      </c>
      <c r="B14851" t="s">
        <v>42615</v>
      </c>
      <c r="C14851" t="s">
        <v>42616</v>
      </c>
      <c r="D14851" t="s">
        <v>42617</v>
      </c>
      <c r="E14851" t="s">
        <v>42618</v>
      </c>
    </row>
    <row r="14852" spans="1:5" x14ac:dyDescent="0.25">
      <c r="A14852">
        <v>27116</v>
      </c>
      <c r="B14852" t="s">
        <v>42619</v>
      </c>
      <c r="D14852" t="s">
        <v>42620</v>
      </c>
      <c r="E14852" t="s">
        <v>42621</v>
      </c>
    </row>
    <row r="14853" spans="1:5" x14ac:dyDescent="0.25">
      <c r="A14853">
        <v>27117</v>
      </c>
      <c r="B14853" t="s">
        <v>42622</v>
      </c>
      <c r="D14853" t="s">
        <v>42623</v>
      </c>
    </row>
    <row r="14854" spans="1:5" x14ac:dyDescent="0.25">
      <c r="A14854">
        <v>27118</v>
      </c>
      <c r="B14854" t="s">
        <v>42624</v>
      </c>
      <c r="D14854" t="s">
        <v>42625</v>
      </c>
      <c r="E14854" t="s">
        <v>42626</v>
      </c>
    </row>
    <row r="14855" spans="1:5" x14ac:dyDescent="0.25">
      <c r="A14855">
        <v>27121</v>
      </c>
      <c r="B14855" t="s">
        <v>42627</v>
      </c>
      <c r="C14855" t="s">
        <v>5386</v>
      </c>
      <c r="D14855" t="s">
        <v>42628</v>
      </c>
      <c r="E14855" t="s">
        <v>5388</v>
      </c>
    </row>
    <row r="14856" spans="1:5" x14ac:dyDescent="0.25">
      <c r="A14856">
        <v>27122</v>
      </c>
      <c r="B14856" t="s">
        <v>42629</v>
      </c>
      <c r="D14856" t="s">
        <v>42630</v>
      </c>
      <c r="E14856" t="s">
        <v>42631</v>
      </c>
    </row>
    <row r="14857" spans="1:5" x14ac:dyDescent="0.25">
      <c r="A14857">
        <v>27123</v>
      </c>
      <c r="B14857" t="s">
        <v>42632</v>
      </c>
      <c r="D14857" t="s">
        <v>42633</v>
      </c>
    </row>
    <row r="14858" spans="1:5" x14ac:dyDescent="0.25">
      <c r="A14858">
        <v>27126</v>
      </c>
      <c r="B14858" t="s">
        <v>42634</v>
      </c>
      <c r="D14858" t="s">
        <v>42635</v>
      </c>
    </row>
    <row r="14859" spans="1:5" x14ac:dyDescent="0.25">
      <c r="A14859">
        <v>27129</v>
      </c>
      <c r="B14859" t="s">
        <v>42636</v>
      </c>
      <c r="C14859" t="s">
        <v>42637</v>
      </c>
      <c r="D14859" t="s">
        <v>42638</v>
      </c>
      <c r="E14859" t="s">
        <v>42639</v>
      </c>
    </row>
    <row r="14860" spans="1:5" x14ac:dyDescent="0.25">
      <c r="A14860">
        <v>27136</v>
      </c>
      <c r="B14860" t="s">
        <v>42640</v>
      </c>
      <c r="C14860" t="s">
        <v>42641</v>
      </c>
      <c r="D14860" t="s">
        <v>42642</v>
      </c>
      <c r="E14860" t="s">
        <v>42643</v>
      </c>
    </row>
    <row r="14861" spans="1:5" x14ac:dyDescent="0.25">
      <c r="A14861">
        <v>27139</v>
      </c>
      <c r="B14861" t="s">
        <v>42644</v>
      </c>
      <c r="D14861" t="s">
        <v>42645</v>
      </c>
      <c r="E14861" t="s">
        <v>42646</v>
      </c>
    </row>
    <row r="14862" spans="1:5" x14ac:dyDescent="0.25">
      <c r="A14862">
        <v>27141</v>
      </c>
      <c r="B14862" t="s">
        <v>42647</v>
      </c>
      <c r="C14862" t="s">
        <v>42648</v>
      </c>
      <c r="D14862" t="s">
        <v>42649</v>
      </c>
      <c r="E14862" t="s">
        <v>42650</v>
      </c>
    </row>
    <row r="14863" spans="1:5" x14ac:dyDescent="0.25">
      <c r="A14863">
        <v>27143</v>
      </c>
      <c r="B14863" t="s">
        <v>42651</v>
      </c>
      <c r="C14863" t="s">
        <v>42652</v>
      </c>
      <c r="D14863" t="s">
        <v>42653</v>
      </c>
      <c r="E14863" t="s">
        <v>42654</v>
      </c>
    </row>
    <row r="14864" spans="1:5" x14ac:dyDescent="0.25">
      <c r="A14864">
        <v>27148</v>
      </c>
      <c r="B14864" t="s">
        <v>42655</v>
      </c>
      <c r="D14864" t="s">
        <v>42656</v>
      </c>
    </row>
    <row r="14865" spans="1:5" x14ac:dyDescent="0.25">
      <c r="A14865">
        <v>27150</v>
      </c>
      <c r="B14865" t="s">
        <v>42657</v>
      </c>
      <c r="D14865" t="s">
        <v>42658</v>
      </c>
      <c r="E14865" t="s">
        <v>42659</v>
      </c>
    </row>
    <row r="14866" spans="1:5" x14ac:dyDescent="0.25">
      <c r="A14866">
        <v>27151</v>
      </c>
      <c r="B14866" t="s">
        <v>42660</v>
      </c>
      <c r="D14866" t="s">
        <v>42661</v>
      </c>
      <c r="E14866" t="s">
        <v>42662</v>
      </c>
    </row>
    <row r="14867" spans="1:5" x14ac:dyDescent="0.25">
      <c r="A14867">
        <v>27153</v>
      </c>
      <c r="B14867" t="s">
        <v>42663</v>
      </c>
      <c r="D14867" t="s">
        <v>42664</v>
      </c>
    </row>
    <row r="14868" spans="1:5" x14ac:dyDescent="0.25">
      <c r="A14868">
        <v>27154</v>
      </c>
      <c r="B14868" t="s">
        <v>42665</v>
      </c>
      <c r="D14868" t="s">
        <v>42666</v>
      </c>
    </row>
    <row r="14869" spans="1:5" x14ac:dyDescent="0.25">
      <c r="A14869">
        <v>27164</v>
      </c>
      <c r="B14869" t="s">
        <v>42667</v>
      </c>
      <c r="C14869" t="s">
        <v>42668</v>
      </c>
      <c r="D14869" t="s">
        <v>42669</v>
      </c>
    </row>
    <row r="14870" spans="1:5" x14ac:dyDescent="0.25">
      <c r="A14870">
        <v>27167</v>
      </c>
      <c r="B14870" t="s">
        <v>42670</v>
      </c>
      <c r="C14870" t="s">
        <v>6907</v>
      </c>
      <c r="D14870" t="s">
        <v>42671</v>
      </c>
      <c r="E14870" t="s">
        <v>42672</v>
      </c>
    </row>
    <row r="14871" spans="1:5" x14ac:dyDescent="0.25">
      <c r="A14871">
        <v>27169</v>
      </c>
      <c r="B14871" t="s">
        <v>42673</v>
      </c>
      <c r="C14871" t="s">
        <v>11506</v>
      </c>
      <c r="D14871" t="s">
        <v>42674</v>
      </c>
    </row>
    <row r="14872" spans="1:5" x14ac:dyDescent="0.25">
      <c r="A14872">
        <v>27170</v>
      </c>
      <c r="B14872" t="s">
        <v>42675</v>
      </c>
      <c r="C14872" t="s">
        <v>42676</v>
      </c>
      <c r="D14872" t="s">
        <v>42677</v>
      </c>
      <c r="E14872" t="s">
        <v>42678</v>
      </c>
    </row>
    <row r="14873" spans="1:5" x14ac:dyDescent="0.25">
      <c r="A14873">
        <v>27173</v>
      </c>
      <c r="B14873" t="s">
        <v>42679</v>
      </c>
      <c r="C14873" t="s">
        <v>42680</v>
      </c>
      <c r="D14873" t="s">
        <v>42681</v>
      </c>
      <c r="E14873" t="s">
        <v>42682</v>
      </c>
    </row>
    <row r="14874" spans="1:5" x14ac:dyDescent="0.25">
      <c r="A14874">
        <v>27174</v>
      </c>
      <c r="B14874" t="s">
        <v>42683</v>
      </c>
      <c r="D14874" t="s">
        <v>42684</v>
      </c>
      <c r="E14874" t="s">
        <v>42685</v>
      </c>
    </row>
    <row r="14875" spans="1:5" x14ac:dyDescent="0.25">
      <c r="A14875">
        <v>27180</v>
      </c>
      <c r="B14875" t="s">
        <v>42686</v>
      </c>
      <c r="D14875" t="s">
        <v>42687</v>
      </c>
    </row>
    <row r="14876" spans="1:5" x14ac:dyDescent="0.25">
      <c r="A14876">
        <v>27185</v>
      </c>
      <c r="B14876" t="s">
        <v>42688</v>
      </c>
      <c r="D14876" t="s">
        <v>42689</v>
      </c>
      <c r="E14876" t="s">
        <v>10</v>
      </c>
    </row>
    <row r="14877" spans="1:5" x14ac:dyDescent="0.25">
      <c r="A14877">
        <v>27186</v>
      </c>
      <c r="B14877" t="s">
        <v>42690</v>
      </c>
      <c r="C14877" t="s">
        <v>42691</v>
      </c>
      <c r="D14877" t="s">
        <v>42692</v>
      </c>
      <c r="E14877" t="s">
        <v>42693</v>
      </c>
    </row>
    <row r="14878" spans="1:5" x14ac:dyDescent="0.25">
      <c r="A14878">
        <v>27187</v>
      </c>
      <c r="B14878" t="s">
        <v>42694</v>
      </c>
      <c r="D14878" t="s">
        <v>42695</v>
      </c>
    </row>
    <row r="14879" spans="1:5" x14ac:dyDescent="0.25">
      <c r="A14879">
        <v>27188</v>
      </c>
      <c r="B14879" t="s">
        <v>42696</v>
      </c>
      <c r="D14879" t="s">
        <v>42697</v>
      </c>
    </row>
    <row r="14880" spans="1:5" x14ac:dyDescent="0.25">
      <c r="A14880">
        <v>27190</v>
      </c>
      <c r="B14880" t="s">
        <v>42698</v>
      </c>
      <c r="C14880" t="s">
        <v>42699</v>
      </c>
      <c r="D14880" t="s">
        <v>42700</v>
      </c>
    </row>
    <row r="14881" spans="1:5" x14ac:dyDescent="0.25">
      <c r="A14881">
        <v>27192</v>
      </c>
      <c r="B14881" t="s">
        <v>42701</v>
      </c>
      <c r="D14881" t="s">
        <v>42702</v>
      </c>
    </row>
    <row r="14882" spans="1:5" x14ac:dyDescent="0.25">
      <c r="A14882">
        <v>27195</v>
      </c>
      <c r="B14882" t="s">
        <v>42703</v>
      </c>
      <c r="C14882" t="s">
        <v>42704</v>
      </c>
      <c r="D14882" t="s">
        <v>42705</v>
      </c>
    </row>
    <row r="14883" spans="1:5" x14ac:dyDescent="0.25">
      <c r="A14883">
        <v>27199</v>
      </c>
      <c r="B14883" t="s">
        <v>42706</v>
      </c>
      <c r="D14883" t="s">
        <v>42707</v>
      </c>
    </row>
    <row r="14884" spans="1:5" x14ac:dyDescent="0.25">
      <c r="A14884">
        <v>27202</v>
      </c>
      <c r="B14884" t="s">
        <v>42708</v>
      </c>
      <c r="D14884" t="s">
        <v>42709</v>
      </c>
      <c r="E14884" t="s">
        <v>42710</v>
      </c>
    </row>
    <row r="14885" spans="1:5" x14ac:dyDescent="0.25">
      <c r="A14885">
        <v>27203</v>
      </c>
      <c r="B14885" t="s">
        <v>42711</v>
      </c>
      <c r="D14885" t="s">
        <v>42712</v>
      </c>
      <c r="E14885" t="s">
        <v>42713</v>
      </c>
    </row>
    <row r="14886" spans="1:5" x14ac:dyDescent="0.25">
      <c r="A14886">
        <v>27204</v>
      </c>
      <c r="B14886" t="s">
        <v>42714</v>
      </c>
      <c r="D14886" t="s">
        <v>42715</v>
      </c>
    </row>
    <row r="14887" spans="1:5" x14ac:dyDescent="0.25">
      <c r="A14887">
        <v>27207</v>
      </c>
      <c r="B14887" t="s">
        <v>42716</v>
      </c>
      <c r="D14887" t="s">
        <v>42717</v>
      </c>
    </row>
    <row r="14888" spans="1:5" x14ac:dyDescent="0.25">
      <c r="A14888">
        <v>27208</v>
      </c>
      <c r="B14888" t="s">
        <v>42718</v>
      </c>
      <c r="D14888" t="s">
        <v>42719</v>
      </c>
    </row>
    <row r="14889" spans="1:5" x14ac:dyDescent="0.25">
      <c r="A14889">
        <v>27209</v>
      </c>
      <c r="B14889" t="s">
        <v>42720</v>
      </c>
      <c r="D14889" t="s">
        <v>42721</v>
      </c>
    </row>
    <row r="14890" spans="1:5" x14ac:dyDescent="0.25">
      <c r="A14890">
        <v>27211</v>
      </c>
      <c r="B14890" t="s">
        <v>42722</v>
      </c>
      <c r="D14890" t="s">
        <v>42723</v>
      </c>
      <c r="E14890" t="s">
        <v>10</v>
      </c>
    </row>
    <row r="14891" spans="1:5" x14ac:dyDescent="0.25">
      <c r="A14891">
        <v>27215</v>
      </c>
      <c r="B14891" t="s">
        <v>42724</v>
      </c>
      <c r="D14891" t="s">
        <v>42725</v>
      </c>
    </row>
    <row r="14892" spans="1:5" x14ac:dyDescent="0.25">
      <c r="A14892">
        <v>27221</v>
      </c>
      <c r="B14892" t="s">
        <v>42726</v>
      </c>
      <c r="D14892" t="s">
        <v>42727</v>
      </c>
    </row>
    <row r="14893" spans="1:5" x14ac:dyDescent="0.25">
      <c r="A14893">
        <v>27225</v>
      </c>
      <c r="B14893" t="s">
        <v>42728</v>
      </c>
      <c r="D14893" t="s">
        <v>42729</v>
      </c>
      <c r="E14893" t="s">
        <v>10</v>
      </c>
    </row>
    <row r="14894" spans="1:5" x14ac:dyDescent="0.25">
      <c r="A14894">
        <v>27228</v>
      </c>
      <c r="B14894" t="s">
        <v>42730</v>
      </c>
      <c r="C14894" t="s">
        <v>42731</v>
      </c>
      <c r="D14894" t="s">
        <v>42732</v>
      </c>
    </row>
    <row r="14895" spans="1:5" x14ac:dyDescent="0.25">
      <c r="A14895">
        <v>27233</v>
      </c>
      <c r="B14895" t="s">
        <v>42733</v>
      </c>
      <c r="C14895" t="s">
        <v>42734</v>
      </c>
      <c r="D14895" t="s">
        <v>42735</v>
      </c>
      <c r="E14895" t="s">
        <v>42736</v>
      </c>
    </row>
    <row r="14896" spans="1:5" x14ac:dyDescent="0.25">
      <c r="A14896">
        <v>27234</v>
      </c>
      <c r="B14896" t="s">
        <v>42737</v>
      </c>
      <c r="C14896" t="s">
        <v>36392</v>
      </c>
      <c r="D14896" t="s">
        <v>42738</v>
      </c>
      <c r="E14896" t="s">
        <v>42739</v>
      </c>
    </row>
    <row r="14897" spans="1:5" x14ac:dyDescent="0.25">
      <c r="A14897">
        <v>27235</v>
      </c>
      <c r="B14897" t="s">
        <v>42740</v>
      </c>
      <c r="C14897" t="s">
        <v>42741</v>
      </c>
      <c r="D14897" t="s">
        <v>42742</v>
      </c>
    </row>
    <row r="14898" spans="1:5" x14ac:dyDescent="0.25">
      <c r="A14898">
        <v>27239</v>
      </c>
      <c r="B14898" t="s">
        <v>42743</v>
      </c>
      <c r="C14898" t="s">
        <v>42744</v>
      </c>
      <c r="D14898" t="s">
        <v>42745</v>
      </c>
      <c r="E14898" t="s">
        <v>42746</v>
      </c>
    </row>
    <row r="14899" spans="1:5" x14ac:dyDescent="0.25">
      <c r="A14899">
        <v>27240</v>
      </c>
      <c r="B14899" t="s">
        <v>42747</v>
      </c>
      <c r="D14899" t="s">
        <v>42748</v>
      </c>
    </row>
    <row r="14900" spans="1:5" x14ac:dyDescent="0.25">
      <c r="A14900">
        <v>27242</v>
      </c>
      <c r="B14900" t="s">
        <v>42749</v>
      </c>
      <c r="D14900" t="s">
        <v>42750</v>
      </c>
      <c r="E14900" t="s">
        <v>10</v>
      </c>
    </row>
    <row r="14901" spans="1:5" x14ac:dyDescent="0.25">
      <c r="A14901">
        <v>27248</v>
      </c>
      <c r="B14901" t="s">
        <v>42751</v>
      </c>
      <c r="D14901" t="s">
        <v>42752</v>
      </c>
      <c r="E14901" t="s">
        <v>42753</v>
      </c>
    </row>
    <row r="14902" spans="1:5" x14ac:dyDescent="0.25">
      <c r="A14902">
        <v>27249</v>
      </c>
      <c r="B14902" t="s">
        <v>42754</v>
      </c>
      <c r="C14902" t="s">
        <v>42755</v>
      </c>
      <c r="D14902" t="s">
        <v>42756</v>
      </c>
      <c r="E14902" t="s">
        <v>42757</v>
      </c>
    </row>
    <row r="14903" spans="1:5" x14ac:dyDescent="0.25">
      <c r="A14903">
        <v>27250</v>
      </c>
      <c r="B14903" t="s">
        <v>42758</v>
      </c>
      <c r="C14903" t="s">
        <v>22568</v>
      </c>
      <c r="D14903" t="s">
        <v>42759</v>
      </c>
      <c r="E14903" t="s">
        <v>42760</v>
      </c>
    </row>
    <row r="14904" spans="1:5" x14ac:dyDescent="0.25">
      <c r="A14904">
        <v>27251</v>
      </c>
      <c r="B14904" t="s">
        <v>42761</v>
      </c>
      <c r="D14904" t="s">
        <v>42762</v>
      </c>
    </row>
    <row r="14905" spans="1:5" x14ac:dyDescent="0.25">
      <c r="A14905">
        <v>27253</v>
      </c>
      <c r="B14905" t="s">
        <v>42763</v>
      </c>
      <c r="C14905" t="s">
        <v>35041</v>
      </c>
      <c r="D14905" t="s">
        <v>42764</v>
      </c>
      <c r="E14905" t="s">
        <v>42765</v>
      </c>
    </row>
    <row r="14906" spans="1:5" x14ac:dyDescent="0.25">
      <c r="A14906">
        <v>27254</v>
      </c>
      <c r="B14906" t="s">
        <v>42766</v>
      </c>
      <c r="C14906" t="s">
        <v>42767</v>
      </c>
      <c r="D14906" t="s">
        <v>42768</v>
      </c>
    </row>
    <row r="14907" spans="1:5" x14ac:dyDescent="0.25">
      <c r="A14907">
        <v>27256</v>
      </c>
      <c r="B14907" t="s">
        <v>42769</v>
      </c>
      <c r="C14907" t="s">
        <v>42770</v>
      </c>
      <c r="D14907" t="s">
        <v>42771</v>
      </c>
      <c r="E14907" t="s">
        <v>10</v>
      </c>
    </row>
    <row r="14908" spans="1:5" x14ac:dyDescent="0.25">
      <c r="A14908">
        <v>27257</v>
      </c>
      <c r="B14908" t="s">
        <v>42772</v>
      </c>
      <c r="C14908" t="s">
        <v>42773</v>
      </c>
      <c r="D14908" t="s">
        <v>42774</v>
      </c>
    </row>
    <row r="14909" spans="1:5" x14ac:dyDescent="0.25">
      <c r="A14909">
        <v>27259</v>
      </c>
      <c r="B14909" t="s">
        <v>42775</v>
      </c>
      <c r="D14909" t="s">
        <v>42776</v>
      </c>
      <c r="E14909" t="s">
        <v>42777</v>
      </c>
    </row>
    <row r="14910" spans="1:5" x14ac:dyDescent="0.25">
      <c r="A14910">
        <v>27260</v>
      </c>
      <c r="B14910" t="s">
        <v>42778</v>
      </c>
      <c r="D14910" t="s">
        <v>42779</v>
      </c>
      <c r="E14910" t="s">
        <v>10</v>
      </c>
    </row>
    <row r="14911" spans="1:5" x14ac:dyDescent="0.25">
      <c r="A14911">
        <v>27266</v>
      </c>
      <c r="B14911" t="s">
        <v>42780</v>
      </c>
      <c r="C14911" t="s">
        <v>42781</v>
      </c>
      <c r="D14911" t="s">
        <v>42782</v>
      </c>
      <c r="E14911" t="s">
        <v>42783</v>
      </c>
    </row>
    <row r="14912" spans="1:5" x14ac:dyDescent="0.25">
      <c r="A14912">
        <v>27269</v>
      </c>
      <c r="B14912" t="s">
        <v>42784</v>
      </c>
      <c r="C14912" t="s">
        <v>42785</v>
      </c>
      <c r="D14912" t="s">
        <v>42786</v>
      </c>
      <c r="E14912" t="s">
        <v>42787</v>
      </c>
    </row>
    <row r="14913" spans="1:5" x14ac:dyDescent="0.25">
      <c r="A14913">
        <v>27270</v>
      </c>
      <c r="B14913" t="s">
        <v>42788</v>
      </c>
      <c r="D14913" t="s">
        <v>42789</v>
      </c>
      <c r="E14913" t="s">
        <v>42790</v>
      </c>
    </row>
    <row r="14914" spans="1:5" x14ac:dyDescent="0.25">
      <c r="A14914">
        <v>27271</v>
      </c>
      <c r="B14914" t="s">
        <v>42791</v>
      </c>
      <c r="C14914" t="s">
        <v>42792</v>
      </c>
      <c r="D14914" t="s">
        <v>42793</v>
      </c>
      <c r="E14914" t="s">
        <v>42794</v>
      </c>
    </row>
    <row r="14915" spans="1:5" x14ac:dyDescent="0.25">
      <c r="A14915">
        <v>27272</v>
      </c>
      <c r="B14915" t="s">
        <v>42795</v>
      </c>
      <c r="D14915" t="s">
        <v>42796</v>
      </c>
    </row>
    <row r="14916" spans="1:5" x14ac:dyDescent="0.25">
      <c r="A14916">
        <v>27275</v>
      </c>
      <c r="B14916" t="s">
        <v>42797</v>
      </c>
      <c r="C14916" t="s">
        <v>42798</v>
      </c>
      <c r="D14916" t="s">
        <v>42799</v>
      </c>
    </row>
    <row r="14917" spans="1:5" x14ac:dyDescent="0.25">
      <c r="A14917">
        <v>27276</v>
      </c>
      <c r="B14917" t="s">
        <v>42800</v>
      </c>
      <c r="D14917" t="s">
        <v>42801</v>
      </c>
      <c r="E14917" t="s">
        <v>42802</v>
      </c>
    </row>
    <row r="14918" spans="1:5" x14ac:dyDescent="0.25">
      <c r="A14918">
        <v>27278</v>
      </c>
      <c r="B14918" t="s">
        <v>42803</v>
      </c>
      <c r="D14918" t="s">
        <v>42804</v>
      </c>
      <c r="E14918" t="s">
        <v>10</v>
      </c>
    </row>
    <row r="14919" spans="1:5" x14ac:dyDescent="0.25">
      <c r="A14919">
        <v>27280</v>
      </c>
      <c r="B14919" t="s">
        <v>42805</v>
      </c>
      <c r="D14919" t="s">
        <v>42806</v>
      </c>
      <c r="E14919" t="s">
        <v>42807</v>
      </c>
    </row>
    <row r="14920" spans="1:5" x14ac:dyDescent="0.25">
      <c r="A14920">
        <v>27289</v>
      </c>
      <c r="B14920" t="s">
        <v>42808</v>
      </c>
      <c r="C14920" t="s">
        <v>42809</v>
      </c>
      <c r="D14920" t="s">
        <v>42810</v>
      </c>
      <c r="E14920" t="s">
        <v>42811</v>
      </c>
    </row>
    <row r="14921" spans="1:5" x14ac:dyDescent="0.25">
      <c r="A14921">
        <v>27290</v>
      </c>
      <c r="B14921" t="s">
        <v>42812</v>
      </c>
      <c r="C14921" t="s">
        <v>42813</v>
      </c>
      <c r="D14921" t="s">
        <v>42814</v>
      </c>
    </row>
    <row r="14922" spans="1:5" x14ac:dyDescent="0.25">
      <c r="A14922">
        <v>27292</v>
      </c>
      <c r="B14922" t="s">
        <v>42815</v>
      </c>
      <c r="C14922" t="s">
        <v>42816</v>
      </c>
      <c r="D14922" t="s">
        <v>42817</v>
      </c>
      <c r="E14922" t="s">
        <v>10</v>
      </c>
    </row>
    <row r="14923" spans="1:5" x14ac:dyDescent="0.25">
      <c r="A14923">
        <v>27293</v>
      </c>
      <c r="B14923" t="s">
        <v>42818</v>
      </c>
      <c r="D14923" t="s">
        <v>42819</v>
      </c>
      <c r="E14923" t="s">
        <v>42820</v>
      </c>
    </row>
    <row r="14924" spans="1:5" x14ac:dyDescent="0.25">
      <c r="A14924">
        <v>27295</v>
      </c>
      <c r="B14924" t="s">
        <v>42821</v>
      </c>
      <c r="C14924" t="s">
        <v>41729</v>
      </c>
      <c r="D14924" t="s">
        <v>42822</v>
      </c>
      <c r="E14924" t="s">
        <v>10</v>
      </c>
    </row>
    <row r="14925" spans="1:5" x14ac:dyDescent="0.25">
      <c r="A14925">
        <v>27296</v>
      </c>
      <c r="B14925" t="s">
        <v>42823</v>
      </c>
      <c r="D14925" t="s">
        <v>42824</v>
      </c>
    </row>
    <row r="14926" spans="1:5" x14ac:dyDescent="0.25">
      <c r="A14926">
        <v>27297</v>
      </c>
      <c r="B14926" t="s">
        <v>42825</v>
      </c>
      <c r="C14926" t="s">
        <v>42826</v>
      </c>
      <c r="D14926" t="s">
        <v>42827</v>
      </c>
      <c r="E14926" t="s">
        <v>42828</v>
      </c>
    </row>
    <row r="14927" spans="1:5" x14ac:dyDescent="0.25">
      <c r="A14927">
        <v>27305</v>
      </c>
      <c r="B14927" t="s">
        <v>42829</v>
      </c>
      <c r="C14927" t="s">
        <v>10211</v>
      </c>
      <c r="D14927" t="s">
        <v>42830</v>
      </c>
    </row>
    <row r="14928" spans="1:5" x14ac:dyDescent="0.25">
      <c r="A14928">
        <v>27307</v>
      </c>
      <c r="B14928" t="s">
        <v>42831</v>
      </c>
      <c r="D14928" t="s">
        <v>42832</v>
      </c>
      <c r="E14928" t="s">
        <v>42833</v>
      </c>
    </row>
    <row r="14929" spans="1:5" x14ac:dyDescent="0.25">
      <c r="A14929">
        <v>27309</v>
      </c>
      <c r="B14929" t="s">
        <v>42834</v>
      </c>
      <c r="D14929" t="s">
        <v>42835</v>
      </c>
      <c r="E14929" t="s">
        <v>10</v>
      </c>
    </row>
    <row r="14930" spans="1:5" x14ac:dyDescent="0.25">
      <c r="A14930">
        <v>27310</v>
      </c>
      <c r="B14930" t="s">
        <v>42836</v>
      </c>
      <c r="D14930" t="s">
        <v>42837</v>
      </c>
    </row>
    <row r="14931" spans="1:5" x14ac:dyDescent="0.25">
      <c r="A14931">
        <v>27311</v>
      </c>
      <c r="B14931" t="s">
        <v>42838</v>
      </c>
      <c r="D14931" t="s">
        <v>42839</v>
      </c>
    </row>
    <row r="14932" spans="1:5" x14ac:dyDescent="0.25">
      <c r="A14932">
        <v>27313</v>
      </c>
      <c r="B14932" t="s">
        <v>42840</v>
      </c>
      <c r="D14932" t="s">
        <v>42841</v>
      </c>
    </row>
    <row r="14933" spans="1:5" x14ac:dyDescent="0.25">
      <c r="A14933">
        <v>27315</v>
      </c>
      <c r="B14933" t="s">
        <v>42842</v>
      </c>
      <c r="D14933" t="s">
        <v>42843</v>
      </c>
    </row>
    <row r="14934" spans="1:5" x14ac:dyDescent="0.25">
      <c r="A14934">
        <v>27316</v>
      </c>
      <c r="B14934" t="s">
        <v>42844</v>
      </c>
      <c r="C14934" t="s">
        <v>42845</v>
      </c>
      <c r="D14934" t="s">
        <v>42846</v>
      </c>
      <c r="E14934" t="s">
        <v>42847</v>
      </c>
    </row>
    <row r="14935" spans="1:5" x14ac:dyDescent="0.25">
      <c r="A14935">
        <v>27320</v>
      </c>
      <c r="B14935" t="s">
        <v>42848</v>
      </c>
      <c r="D14935" t="s">
        <v>42849</v>
      </c>
    </row>
    <row r="14936" spans="1:5" x14ac:dyDescent="0.25">
      <c r="A14936">
        <v>27321</v>
      </c>
      <c r="B14936" t="s">
        <v>42850</v>
      </c>
      <c r="C14936" t="s">
        <v>42851</v>
      </c>
      <c r="D14936" t="s">
        <v>42852</v>
      </c>
    </row>
    <row r="14937" spans="1:5" x14ac:dyDescent="0.25">
      <c r="A14937">
        <v>27322</v>
      </c>
      <c r="B14937" t="s">
        <v>42853</v>
      </c>
      <c r="C14937" t="s">
        <v>3162</v>
      </c>
      <c r="D14937" t="s">
        <v>42854</v>
      </c>
    </row>
    <row r="14938" spans="1:5" x14ac:dyDescent="0.25">
      <c r="A14938">
        <v>27323</v>
      </c>
      <c r="B14938" t="s">
        <v>42855</v>
      </c>
      <c r="D14938" t="s">
        <v>42856</v>
      </c>
    </row>
    <row r="14939" spans="1:5" x14ac:dyDescent="0.25">
      <c r="A14939">
        <v>27327</v>
      </c>
      <c r="B14939" t="s">
        <v>42857</v>
      </c>
      <c r="C14939" t="s">
        <v>42858</v>
      </c>
      <c r="D14939" t="s">
        <v>42859</v>
      </c>
      <c r="E14939" t="s">
        <v>10</v>
      </c>
    </row>
    <row r="14940" spans="1:5" x14ac:dyDescent="0.25">
      <c r="A14940">
        <v>27328</v>
      </c>
      <c r="B14940" t="s">
        <v>42860</v>
      </c>
      <c r="D14940" t="s">
        <v>42861</v>
      </c>
      <c r="E14940" t="s">
        <v>10</v>
      </c>
    </row>
    <row r="14941" spans="1:5" x14ac:dyDescent="0.25">
      <c r="A14941">
        <v>27330</v>
      </c>
      <c r="B14941" t="s">
        <v>42862</v>
      </c>
      <c r="D14941" t="s">
        <v>42863</v>
      </c>
      <c r="E14941" t="s">
        <v>10</v>
      </c>
    </row>
    <row r="14942" spans="1:5" x14ac:dyDescent="0.25">
      <c r="A14942">
        <v>27331</v>
      </c>
      <c r="B14942" t="s">
        <v>42864</v>
      </c>
      <c r="C14942" t="s">
        <v>42865</v>
      </c>
      <c r="D14942" t="s">
        <v>42866</v>
      </c>
      <c r="E14942" t="s">
        <v>42867</v>
      </c>
    </row>
    <row r="14943" spans="1:5" x14ac:dyDescent="0.25">
      <c r="A14943">
        <v>27332</v>
      </c>
      <c r="B14943" t="s">
        <v>42868</v>
      </c>
      <c r="C14943" t="s">
        <v>3766</v>
      </c>
      <c r="D14943" t="s">
        <v>42869</v>
      </c>
    </row>
    <row r="14944" spans="1:5" x14ac:dyDescent="0.25">
      <c r="A14944">
        <v>27334</v>
      </c>
      <c r="B14944" t="s">
        <v>42870</v>
      </c>
      <c r="D14944" t="s">
        <v>42871</v>
      </c>
      <c r="E14944" t="s">
        <v>42872</v>
      </c>
    </row>
    <row r="14945" spans="1:5" x14ac:dyDescent="0.25">
      <c r="A14945">
        <v>27335</v>
      </c>
      <c r="B14945" t="s">
        <v>42873</v>
      </c>
      <c r="C14945" t="s">
        <v>18647</v>
      </c>
      <c r="D14945" t="s">
        <v>42874</v>
      </c>
      <c r="E14945" t="s">
        <v>42875</v>
      </c>
    </row>
    <row r="14946" spans="1:5" x14ac:dyDescent="0.25">
      <c r="A14946">
        <v>27337</v>
      </c>
      <c r="B14946" t="s">
        <v>42876</v>
      </c>
      <c r="C14946" t="s">
        <v>42877</v>
      </c>
      <c r="D14946" t="s">
        <v>42878</v>
      </c>
    </row>
    <row r="14947" spans="1:5" x14ac:dyDescent="0.25">
      <c r="A14947">
        <v>27341</v>
      </c>
      <c r="B14947" t="s">
        <v>42879</v>
      </c>
      <c r="D14947" t="s">
        <v>42880</v>
      </c>
      <c r="E14947" t="s">
        <v>42881</v>
      </c>
    </row>
    <row r="14948" spans="1:5" x14ac:dyDescent="0.25">
      <c r="A14948">
        <v>27343</v>
      </c>
      <c r="B14948" t="s">
        <v>42882</v>
      </c>
      <c r="C14948" t="s">
        <v>40162</v>
      </c>
      <c r="D14948" t="s">
        <v>42883</v>
      </c>
    </row>
    <row r="14949" spans="1:5" x14ac:dyDescent="0.25">
      <c r="A14949">
        <v>27345</v>
      </c>
      <c r="B14949" t="s">
        <v>42884</v>
      </c>
      <c r="D14949" t="s">
        <v>42885</v>
      </c>
      <c r="E14949" t="s">
        <v>42886</v>
      </c>
    </row>
    <row r="14950" spans="1:5" x14ac:dyDescent="0.25">
      <c r="A14950">
        <v>27346</v>
      </c>
      <c r="B14950" t="s">
        <v>42887</v>
      </c>
      <c r="C14950" t="s">
        <v>42888</v>
      </c>
      <c r="D14950" t="s">
        <v>42889</v>
      </c>
    </row>
    <row r="14951" spans="1:5" x14ac:dyDescent="0.25">
      <c r="A14951">
        <v>27350</v>
      </c>
      <c r="B14951" t="s">
        <v>42890</v>
      </c>
      <c r="C14951" t="s">
        <v>1946</v>
      </c>
      <c r="D14951" t="s">
        <v>42891</v>
      </c>
    </row>
    <row r="14952" spans="1:5" x14ac:dyDescent="0.25">
      <c r="A14952">
        <v>27355</v>
      </c>
      <c r="B14952" t="s">
        <v>42892</v>
      </c>
      <c r="D14952" t="s">
        <v>42893</v>
      </c>
    </row>
    <row r="14953" spans="1:5" x14ac:dyDescent="0.25">
      <c r="A14953">
        <v>27356</v>
      </c>
      <c r="B14953" t="s">
        <v>42894</v>
      </c>
      <c r="D14953" t="s">
        <v>42895</v>
      </c>
      <c r="E14953" t="s">
        <v>42896</v>
      </c>
    </row>
    <row r="14954" spans="1:5" x14ac:dyDescent="0.25">
      <c r="A14954">
        <v>27357</v>
      </c>
      <c r="B14954" t="s">
        <v>42897</v>
      </c>
      <c r="D14954" t="s">
        <v>42898</v>
      </c>
    </row>
    <row r="14955" spans="1:5" x14ac:dyDescent="0.25">
      <c r="A14955">
        <v>27358</v>
      </c>
      <c r="B14955" t="s">
        <v>42899</v>
      </c>
      <c r="C14955" t="s">
        <v>42900</v>
      </c>
      <c r="D14955" t="s">
        <v>42901</v>
      </c>
      <c r="E14955" t="s">
        <v>42902</v>
      </c>
    </row>
    <row r="14956" spans="1:5" x14ac:dyDescent="0.25">
      <c r="A14956">
        <v>27359</v>
      </c>
      <c r="B14956" t="s">
        <v>42903</v>
      </c>
      <c r="D14956" t="s">
        <v>42904</v>
      </c>
    </row>
    <row r="14957" spans="1:5" x14ac:dyDescent="0.25">
      <c r="A14957">
        <v>27362</v>
      </c>
      <c r="B14957" t="s">
        <v>42905</v>
      </c>
      <c r="C14957" t="s">
        <v>42906</v>
      </c>
      <c r="D14957" t="s">
        <v>42907</v>
      </c>
      <c r="E14957" t="s">
        <v>10</v>
      </c>
    </row>
    <row r="14958" spans="1:5" x14ac:dyDescent="0.25">
      <c r="A14958">
        <v>27363</v>
      </c>
      <c r="B14958" t="s">
        <v>42908</v>
      </c>
      <c r="D14958" t="s">
        <v>42909</v>
      </c>
    </row>
    <row r="14959" spans="1:5" x14ac:dyDescent="0.25">
      <c r="A14959">
        <v>27366</v>
      </c>
      <c r="B14959" t="s">
        <v>42910</v>
      </c>
      <c r="D14959" t="s">
        <v>42911</v>
      </c>
    </row>
    <row r="14960" spans="1:5" x14ac:dyDescent="0.25">
      <c r="A14960">
        <v>27367</v>
      </c>
      <c r="B14960" t="s">
        <v>42912</v>
      </c>
      <c r="D14960" t="s">
        <v>42913</v>
      </c>
    </row>
    <row r="14961" spans="1:5" x14ac:dyDescent="0.25">
      <c r="A14961">
        <v>27368</v>
      </c>
      <c r="B14961" t="s">
        <v>42914</v>
      </c>
      <c r="D14961" t="s">
        <v>42915</v>
      </c>
      <c r="E14961" t="s">
        <v>42916</v>
      </c>
    </row>
    <row r="14962" spans="1:5" x14ac:dyDescent="0.25">
      <c r="A14962">
        <v>27370</v>
      </c>
      <c r="B14962" t="s">
        <v>42917</v>
      </c>
      <c r="D14962" t="s">
        <v>42918</v>
      </c>
    </row>
    <row r="14963" spans="1:5" x14ac:dyDescent="0.25">
      <c r="A14963">
        <v>27373</v>
      </c>
      <c r="B14963" t="s">
        <v>42919</v>
      </c>
      <c r="D14963" t="s">
        <v>42920</v>
      </c>
      <c r="E14963" t="s">
        <v>42921</v>
      </c>
    </row>
    <row r="14964" spans="1:5" x14ac:dyDescent="0.25">
      <c r="A14964">
        <v>27375</v>
      </c>
      <c r="B14964" t="s">
        <v>42922</v>
      </c>
      <c r="D14964" t="s">
        <v>42923</v>
      </c>
      <c r="E14964" t="s">
        <v>42924</v>
      </c>
    </row>
    <row r="14965" spans="1:5" x14ac:dyDescent="0.25">
      <c r="A14965">
        <v>27376</v>
      </c>
      <c r="B14965" t="s">
        <v>42925</v>
      </c>
      <c r="D14965" t="s">
        <v>42926</v>
      </c>
      <c r="E14965" t="s">
        <v>10</v>
      </c>
    </row>
    <row r="14966" spans="1:5" x14ac:dyDescent="0.25">
      <c r="A14966">
        <v>27385</v>
      </c>
      <c r="B14966" t="s">
        <v>42927</v>
      </c>
      <c r="C14966" t="s">
        <v>42928</v>
      </c>
      <c r="D14966" t="s">
        <v>42929</v>
      </c>
      <c r="E14966" t="s">
        <v>10</v>
      </c>
    </row>
    <row r="14967" spans="1:5" x14ac:dyDescent="0.25">
      <c r="A14967">
        <v>27388</v>
      </c>
      <c r="B14967" t="s">
        <v>42930</v>
      </c>
      <c r="D14967" t="s">
        <v>42931</v>
      </c>
    </row>
    <row r="14968" spans="1:5" x14ac:dyDescent="0.25">
      <c r="A14968">
        <v>27389</v>
      </c>
      <c r="B14968" t="s">
        <v>42932</v>
      </c>
      <c r="D14968" t="s">
        <v>42933</v>
      </c>
    </row>
    <row r="14969" spans="1:5" x14ac:dyDescent="0.25">
      <c r="A14969">
        <v>27390</v>
      </c>
      <c r="B14969" t="s">
        <v>42934</v>
      </c>
      <c r="C14969" t="s">
        <v>1321</v>
      </c>
      <c r="D14969" t="s">
        <v>42935</v>
      </c>
      <c r="E14969" t="s">
        <v>1323</v>
      </c>
    </row>
    <row r="14970" spans="1:5" x14ac:dyDescent="0.25">
      <c r="A14970">
        <v>27391</v>
      </c>
      <c r="B14970" t="s">
        <v>42936</v>
      </c>
      <c r="C14970" t="s">
        <v>42937</v>
      </c>
      <c r="D14970" t="s">
        <v>42938</v>
      </c>
      <c r="E14970" t="s">
        <v>42939</v>
      </c>
    </row>
    <row r="14971" spans="1:5" x14ac:dyDescent="0.25">
      <c r="A14971">
        <v>27392</v>
      </c>
      <c r="B14971" t="s">
        <v>42940</v>
      </c>
      <c r="D14971" t="s">
        <v>42941</v>
      </c>
      <c r="E14971" t="s">
        <v>42942</v>
      </c>
    </row>
    <row r="14972" spans="1:5" x14ac:dyDescent="0.25">
      <c r="A14972">
        <v>27395</v>
      </c>
      <c r="B14972" t="s">
        <v>42943</v>
      </c>
      <c r="D14972" t="s">
        <v>42944</v>
      </c>
    </row>
    <row r="14973" spans="1:5" x14ac:dyDescent="0.25">
      <c r="A14973">
        <v>27396</v>
      </c>
      <c r="B14973" t="s">
        <v>42945</v>
      </c>
      <c r="C14973" t="s">
        <v>42946</v>
      </c>
      <c r="D14973" t="s">
        <v>42947</v>
      </c>
      <c r="E14973" t="s">
        <v>10</v>
      </c>
    </row>
    <row r="14974" spans="1:5" x14ac:dyDescent="0.25">
      <c r="A14974">
        <v>27401</v>
      </c>
      <c r="B14974" t="s">
        <v>42948</v>
      </c>
      <c r="D14974" t="s">
        <v>42949</v>
      </c>
      <c r="E14974" t="s">
        <v>10</v>
      </c>
    </row>
    <row r="14975" spans="1:5" x14ac:dyDescent="0.25">
      <c r="A14975">
        <v>27409</v>
      </c>
      <c r="B14975" t="s">
        <v>42950</v>
      </c>
      <c r="D14975" t="s">
        <v>42951</v>
      </c>
      <c r="E14975" t="s">
        <v>42952</v>
      </c>
    </row>
    <row r="14976" spans="1:5" x14ac:dyDescent="0.25">
      <c r="A14976">
        <v>27415</v>
      </c>
      <c r="B14976" t="s">
        <v>42953</v>
      </c>
      <c r="C14976" t="s">
        <v>42954</v>
      </c>
      <c r="D14976" t="s">
        <v>42955</v>
      </c>
    </row>
    <row r="14977" spans="1:5" x14ac:dyDescent="0.25">
      <c r="A14977">
        <v>27417</v>
      </c>
      <c r="B14977" t="s">
        <v>42956</v>
      </c>
      <c r="C14977" t="s">
        <v>21872</v>
      </c>
      <c r="D14977" t="s">
        <v>42957</v>
      </c>
      <c r="E14977" t="s">
        <v>42958</v>
      </c>
    </row>
    <row r="14978" spans="1:5" x14ac:dyDescent="0.25">
      <c r="A14978">
        <v>27421</v>
      </c>
      <c r="B14978" t="s">
        <v>42959</v>
      </c>
      <c r="C14978" t="s">
        <v>42960</v>
      </c>
      <c r="D14978" t="s">
        <v>42961</v>
      </c>
    </row>
    <row r="14979" spans="1:5" x14ac:dyDescent="0.25">
      <c r="A14979">
        <v>27422</v>
      </c>
      <c r="B14979" t="s">
        <v>42962</v>
      </c>
      <c r="C14979" t="s">
        <v>42963</v>
      </c>
      <c r="D14979" t="s">
        <v>42964</v>
      </c>
      <c r="E14979" t="s">
        <v>42965</v>
      </c>
    </row>
    <row r="14980" spans="1:5" x14ac:dyDescent="0.25">
      <c r="A14980">
        <v>27423</v>
      </c>
      <c r="B14980" t="s">
        <v>42966</v>
      </c>
      <c r="C14980" t="s">
        <v>42967</v>
      </c>
      <c r="D14980" t="s">
        <v>42968</v>
      </c>
      <c r="E14980" t="s">
        <v>42969</v>
      </c>
    </row>
    <row r="14981" spans="1:5" x14ac:dyDescent="0.25">
      <c r="A14981">
        <v>27426</v>
      </c>
      <c r="B14981" t="s">
        <v>42970</v>
      </c>
      <c r="C14981" t="s">
        <v>42971</v>
      </c>
      <c r="D14981" t="s">
        <v>42972</v>
      </c>
      <c r="E14981" t="s">
        <v>42973</v>
      </c>
    </row>
    <row r="14982" spans="1:5" x14ac:dyDescent="0.25">
      <c r="A14982">
        <v>27427</v>
      </c>
      <c r="B14982" t="s">
        <v>42974</v>
      </c>
      <c r="C14982" t="s">
        <v>1580</v>
      </c>
      <c r="D14982" t="s">
        <v>42975</v>
      </c>
      <c r="E14982" t="s">
        <v>10</v>
      </c>
    </row>
    <row r="14983" spans="1:5" x14ac:dyDescent="0.25">
      <c r="A14983">
        <v>27428</v>
      </c>
      <c r="B14983" t="s">
        <v>42976</v>
      </c>
      <c r="C14983" t="s">
        <v>42977</v>
      </c>
      <c r="D14983" t="s">
        <v>42978</v>
      </c>
      <c r="E14983" t="s">
        <v>42979</v>
      </c>
    </row>
    <row r="14984" spans="1:5" x14ac:dyDescent="0.25">
      <c r="A14984">
        <v>27429</v>
      </c>
      <c r="B14984" t="s">
        <v>42980</v>
      </c>
      <c r="C14984" t="s">
        <v>42981</v>
      </c>
      <c r="D14984" t="s">
        <v>42982</v>
      </c>
      <c r="E14984" t="s">
        <v>42983</v>
      </c>
    </row>
    <row r="14985" spans="1:5" x14ac:dyDescent="0.25">
      <c r="A14985">
        <v>27430</v>
      </c>
      <c r="B14985" t="s">
        <v>42984</v>
      </c>
      <c r="D14985" t="s">
        <v>42985</v>
      </c>
    </row>
    <row r="14986" spans="1:5" x14ac:dyDescent="0.25">
      <c r="A14986">
        <v>27431</v>
      </c>
      <c r="B14986" t="s">
        <v>42986</v>
      </c>
      <c r="D14986" t="s">
        <v>42987</v>
      </c>
    </row>
    <row r="14987" spans="1:5" x14ac:dyDescent="0.25">
      <c r="A14987">
        <v>27432</v>
      </c>
      <c r="B14987" t="s">
        <v>42988</v>
      </c>
      <c r="C14987" t="s">
        <v>42989</v>
      </c>
      <c r="D14987" t="s">
        <v>42990</v>
      </c>
    </row>
    <row r="14988" spans="1:5" x14ac:dyDescent="0.25">
      <c r="A14988">
        <v>27437</v>
      </c>
      <c r="B14988" t="s">
        <v>42991</v>
      </c>
      <c r="C14988" t="s">
        <v>42992</v>
      </c>
      <c r="D14988" t="s">
        <v>42993</v>
      </c>
    </row>
    <row r="14989" spans="1:5" x14ac:dyDescent="0.25">
      <c r="A14989">
        <v>27439</v>
      </c>
      <c r="B14989" t="s">
        <v>42994</v>
      </c>
      <c r="D14989" t="s">
        <v>42995</v>
      </c>
      <c r="E14989" t="s">
        <v>10</v>
      </c>
    </row>
    <row r="14990" spans="1:5" x14ac:dyDescent="0.25">
      <c r="A14990">
        <v>27441</v>
      </c>
      <c r="B14990" t="s">
        <v>42996</v>
      </c>
      <c r="C14990" t="s">
        <v>4754</v>
      </c>
      <c r="D14990" t="s">
        <v>42997</v>
      </c>
    </row>
    <row r="14991" spans="1:5" x14ac:dyDescent="0.25">
      <c r="A14991">
        <v>27443</v>
      </c>
      <c r="B14991" t="s">
        <v>42998</v>
      </c>
      <c r="D14991" t="s">
        <v>42999</v>
      </c>
    </row>
    <row r="14992" spans="1:5" x14ac:dyDescent="0.25">
      <c r="A14992">
        <v>27444</v>
      </c>
      <c r="B14992" t="s">
        <v>43000</v>
      </c>
      <c r="D14992" t="s">
        <v>43001</v>
      </c>
      <c r="E14992" t="s">
        <v>43002</v>
      </c>
    </row>
    <row r="14993" spans="1:5" x14ac:dyDescent="0.25">
      <c r="A14993">
        <v>27445</v>
      </c>
      <c r="B14993" t="s">
        <v>43003</v>
      </c>
      <c r="C14993" t="s">
        <v>43004</v>
      </c>
      <c r="D14993" t="s">
        <v>43005</v>
      </c>
    </row>
    <row r="14994" spans="1:5" x14ac:dyDescent="0.25">
      <c r="A14994">
        <v>27447</v>
      </c>
      <c r="B14994" t="s">
        <v>43006</v>
      </c>
      <c r="D14994" t="s">
        <v>43007</v>
      </c>
    </row>
    <row r="14995" spans="1:5" x14ac:dyDescent="0.25">
      <c r="A14995">
        <v>27450</v>
      </c>
      <c r="B14995" t="s">
        <v>43008</v>
      </c>
      <c r="D14995" t="s">
        <v>43009</v>
      </c>
      <c r="E14995" t="s">
        <v>43010</v>
      </c>
    </row>
    <row r="14996" spans="1:5" x14ac:dyDescent="0.25">
      <c r="A14996">
        <v>27451</v>
      </c>
      <c r="B14996" t="s">
        <v>43011</v>
      </c>
      <c r="D14996" t="s">
        <v>43012</v>
      </c>
    </row>
    <row r="14997" spans="1:5" x14ac:dyDescent="0.25">
      <c r="A14997">
        <v>27452</v>
      </c>
      <c r="B14997" t="s">
        <v>43013</v>
      </c>
      <c r="C14997" t="s">
        <v>36709</v>
      </c>
      <c r="D14997" t="s">
        <v>43014</v>
      </c>
    </row>
    <row r="14998" spans="1:5" x14ac:dyDescent="0.25">
      <c r="A14998">
        <v>27456</v>
      </c>
      <c r="B14998" t="s">
        <v>43015</v>
      </c>
      <c r="C14998" t="s">
        <v>43016</v>
      </c>
      <c r="D14998" t="s">
        <v>43017</v>
      </c>
      <c r="E14998" t="s">
        <v>10</v>
      </c>
    </row>
    <row r="14999" spans="1:5" x14ac:dyDescent="0.25">
      <c r="A14999">
        <v>27460</v>
      </c>
      <c r="B14999" t="s">
        <v>43018</v>
      </c>
      <c r="D14999" t="s">
        <v>43019</v>
      </c>
      <c r="E14999" t="s">
        <v>43020</v>
      </c>
    </row>
    <row r="15000" spans="1:5" x14ac:dyDescent="0.25">
      <c r="A15000">
        <v>27462</v>
      </c>
      <c r="B15000" t="s">
        <v>43021</v>
      </c>
      <c r="D15000" t="s">
        <v>43022</v>
      </c>
      <c r="E15000" t="s">
        <v>43023</v>
      </c>
    </row>
    <row r="15001" spans="1:5" x14ac:dyDescent="0.25">
      <c r="A15001">
        <v>27463</v>
      </c>
      <c r="B15001" t="s">
        <v>43024</v>
      </c>
      <c r="D15001" t="s">
        <v>43025</v>
      </c>
    </row>
    <row r="15002" spans="1:5" x14ac:dyDescent="0.25">
      <c r="A15002">
        <v>27468</v>
      </c>
      <c r="B15002" t="s">
        <v>43026</v>
      </c>
      <c r="D15002" t="s">
        <v>43027</v>
      </c>
      <c r="E15002" t="s">
        <v>10</v>
      </c>
    </row>
    <row r="15003" spans="1:5" x14ac:dyDescent="0.25">
      <c r="A15003">
        <v>27470</v>
      </c>
      <c r="B15003" t="s">
        <v>43028</v>
      </c>
      <c r="D15003" t="s">
        <v>43029</v>
      </c>
      <c r="E15003" t="s">
        <v>10</v>
      </c>
    </row>
    <row r="15004" spans="1:5" x14ac:dyDescent="0.25">
      <c r="A15004">
        <v>27474</v>
      </c>
      <c r="B15004" t="s">
        <v>43030</v>
      </c>
      <c r="C15004" t="s">
        <v>32127</v>
      </c>
      <c r="D15004" t="s">
        <v>43031</v>
      </c>
      <c r="E15004" t="s">
        <v>881</v>
      </c>
    </row>
    <row r="15005" spans="1:5" x14ac:dyDescent="0.25">
      <c r="A15005">
        <v>27478</v>
      </c>
      <c r="B15005" t="s">
        <v>43032</v>
      </c>
      <c r="D15005" t="s">
        <v>43033</v>
      </c>
      <c r="E15005" t="s">
        <v>43034</v>
      </c>
    </row>
    <row r="15006" spans="1:5" x14ac:dyDescent="0.25">
      <c r="A15006">
        <v>27479</v>
      </c>
      <c r="B15006" t="s">
        <v>43035</v>
      </c>
      <c r="C15006" t="s">
        <v>30471</v>
      </c>
      <c r="D15006" t="s">
        <v>43036</v>
      </c>
    </row>
    <row r="15007" spans="1:5" x14ac:dyDescent="0.25">
      <c r="A15007">
        <v>27482</v>
      </c>
      <c r="B15007" t="s">
        <v>43037</v>
      </c>
      <c r="D15007" t="s">
        <v>43038</v>
      </c>
      <c r="E15007" t="s">
        <v>10</v>
      </c>
    </row>
    <row r="15008" spans="1:5" x14ac:dyDescent="0.25">
      <c r="A15008">
        <v>27485</v>
      </c>
      <c r="B15008" t="s">
        <v>43039</v>
      </c>
      <c r="D15008" t="s">
        <v>43040</v>
      </c>
      <c r="E15008" t="s">
        <v>43041</v>
      </c>
    </row>
    <row r="15009" spans="1:5" x14ac:dyDescent="0.25">
      <c r="A15009">
        <v>27487</v>
      </c>
      <c r="B15009" t="s">
        <v>43042</v>
      </c>
      <c r="C15009" t="s">
        <v>43043</v>
      </c>
      <c r="D15009" t="s">
        <v>43044</v>
      </c>
      <c r="E15009" t="s">
        <v>43045</v>
      </c>
    </row>
    <row r="15010" spans="1:5" x14ac:dyDescent="0.25">
      <c r="A15010">
        <v>27489</v>
      </c>
      <c r="B15010" t="s">
        <v>43046</v>
      </c>
      <c r="C15010" t="s">
        <v>43047</v>
      </c>
      <c r="D15010" t="s">
        <v>43048</v>
      </c>
      <c r="E15010" t="s">
        <v>10</v>
      </c>
    </row>
    <row r="15011" spans="1:5" x14ac:dyDescent="0.25">
      <c r="A15011">
        <v>27491</v>
      </c>
      <c r="B15011" t="s">
        <v>43049</v>
      </c>
      <c r="C15011" t="s">
        <v>43050</v>
      </c>
      <c r="D15011" t="s">
        <v>43051</v>
      </c>
    </row>
    <row r="15012" spans="1:5" x14ac:dyDescent="0.25">
      <c r="A15012">
        <v>27492</v>
      </c>
      <c r="B15012" t="s">
        <v>43052</v>
      </c>
      <c r="C15012" t="s">
        <v>15885</v>
      </c>
      <c r="D15012" t="s">
        <v>43053</v>
      </c>
      <c r="E15012" t="s">
        <v>43054</v>
      </c>
    </row>
    <row r="15013" spans="1:5" x14ac:dyDescent="0.25">
      <c r="A15013">
        <v>27493</v>
      </c>
      <c r="B15013" t="s">
        <v>43055</v>
      </c>
      <c r="D15013" t="s">
        <v>43056</v>
      </c>
      <c r="E15013" t="s">
        <v>43057</v>
      </c>
    </row>
    <row r="15014" spans="1:5" x14ac:dyDescent="0.25">
      <c r="A15014">
        <v>27495</v>
      </c>
      <c r="B15014" t="s">
        <v>43058</v>
      </c>
      <c r="C15014" t="s">
        <v>43059</v>
      </c>
      <c r="D15014" t="s">
        <v>43060</v>
      </c>
      <c r="E15014" t="s">
        <v>43061</v>
      </c>
    </row>
    <row r="15015" spans="1:5" x14ac:dyDescent="0.25">
      <c r="A15015">
        <v>27496</v>
      </c>
      <c r="B15015" t="s">
        <v>43062</v>
      </c>
      <c r="D15015" t="s">
        <v>43063</v>
      </c>
    </row>
    <row r="15016" spans="1:5" x14ac:dyDescent="0.25">
      <c r="A15016">
        <v>27497</v>
      </c>
      <c r="B15016" t="s">
        <v>43064</v>
      </c>
      <c r="D15016" t="s">
        <v>43065</v>
      </c>
      <c r="E15016" t="s">
        <v>43066</v>
      </c>
    </row>
    <row r="15017" spans="1:5" x14ac:dyDescent="0.25">
      <c r="A15017">
        <v>27498</v>
      </c>
      <c r="B15017" t="s">
        <v>43067</v>
      </c>
      <c r="C15017" t="s">
        <v>43068</v>
      </c>
      <c r="D15017" t="s">
        <v>43069</v>
      </c>
      <c r="E15017" t="s">
        <v>14037</v>
      </c>
    </row>
    <row r="15018" spans="1:5" x14ac:dyDescent="0.25">
      <c r="A15018">
        <v>27500</v>
      </c>
      <c r="B15018" t="s">
        <v>43070</v>
      </c>
      <c r="C15018" t="s">
        <v>43071</v>
      </c>
      <c r="D15018" t="s">
        <v>43072</v>
      </c>
      <c r="E15018" t="s">
        <v>43073</v>
      </c>
    </row>
    <row r="15019" spans="1:5" x14ac:dyDescent="0.25">
      <c r="A15019">
        <v>27501</v>
      </c>
      <c r="B15019" t="s">
        <v>43074</v>
      </c>
      <c r="D15019" t="s">
        <v>43075</v>
      </c>
      <c r="E15019" t="s">
        <v>43076</v>
      </c>
    </row>
    <row r="15020" spans="1:5" x14ac:dyDescent="0.25">
      <c r="A15020">
        <v>27502</v>
      </c>
      <c r="B15020" t="s">
        <v>43077</v>
      </c>
      <c r="D15020" t="s">
        <v>43078</v>
      </c>
      <c r="E15020" t="s">
        <v>10</v>
      </c>
    </row>
    <row r="15021" spans="1:5" x14ac:dyDescent="0.25">
      <c r="A15021">
        <v>27504</v>
      </c>
      <c r="B15021" t="s">
        <v>43079</v>
      </c>
      <c r="D15021" t="s">
        <v>43080</v>
      </c>
      <c r="E15021" t="s">
        <v>10</v>
      </c>
    </row>
    <row r="15022" spans="1:5" x14ac:dyDescent="0.25">
      <c r="A15022">
        <v>27505</v>
      </c>
      <c r="B15022" t="s">
        <v>43081</v>
      </c>
      <c r="D15022" t="s">
        <v>43082</v>
      </c>
      <c r="E15022" t="s">
        <v>10</v>
      </c>
    </row>
    <row r="15023" spans="1:5" x14ac:dyDescent="0.25">
      <c r="A15023">
        <v>27508</v>
      </c>
      <c r="B15023" t="s">
        <v>43083</v>
      </c>
      <c r="D15023" t="s">
        <v>43084</v>
      </c>
      <c r="E15023" t="s">
        <v>43085</v>
      </c>
    </row>
    <row r="15024" spans="1:5" x14ac:dyDescent="0.25">
      <c r="A15024">
        <v>27509</v>
      </c>
      <c r="B15024" t="s">
        <v>43086</v>
      </c>
      <c r="D15024" t="s">
        <v>43087</v>
      </c>
      <c r="E15024" t="s">
        <v>43088</v>
      </c>
    </row>
    <row r="15025" spans="1:5" x14ac:dyDescent="0.25">
      <c r="A15025">
        <v>27512</v>
      </c>
      <c r="B15025" t="s">
        <v>43089</v>
      </c>
      <c r="C15025" t="s">
        <v>43090</v>
      </c>
      <c r="D15025" t="s">
        <v>43091</v>
      </c>
      <c r="E15025" t="s">
        <v>43092</v>
      </c>
    </row>
    <row r="15026" spans="1:5" x14ac:dyDescent="0.25">
      <c r="A15026">
        <v>27513</v>
      </c>
      <c r="B15026" t="s">
        <v>43093</v>
      </c>
      <c r="D15026" t="s">
        <v>43094</v>
      </c>
    </row>
    <row r="15027" spans="1:5" x14ac:dyDescent="0.25">
      <c r="A15027">
        <v>27514</v>
      </c>
      <c r="B15027" t="s">
        <v>43095</v>
      </c>
      <c r="D15027" t="s">
        <v>43096</v>
      </c>
      <c r="E15027" t="s">
        <v>43097</v>
      </c>
    </row>
    <row r="15028" spans="1:5" x14ac:dyDescent="0.25">
      <c r="A15028">
        <v>27515</v>
      </c>
      <c r="B15028" t="s">
        <v>43098</v>
      </c>
      <c r="C15028" t="s">
        <v>43099</v>
      </c>
      <c r="D15028" t="s">
        <v>43100</v>
      </c>
      <c r="E15028" t="s">
        <v>10</v>
      </c>
    </row>
    <row r="15029" spans="1:5" x14ac:dyDescent="0.25">
      <c r="A15029">
        <v>27518</v>
      </c>
      <c r="B15029" t="s">
        <v>43101</v>
      </c>
      <c r="C15029" t="s">
        <v>43102</v>
      </c>
      <c r="D15029" t="s">
        <v>43103</v>
      </c>
      <c r="E15029" t="s">
        <v>43104</v>
      </c>
    </row>
    <row r="15030" spans="1:5" x14ac:dyDescent="0.25">
      <c r="A15030">
        <v>27520</v>
      </c>
      <c r="B15030" t="s">
        <v>43105</v>
      </c>
      <c r="D15030" t="s">
        <v>43106</v>
      </c>
      <c r="E15030" t="s">
        <v>10</v>
      </c>
    </row>
    <row r="15031" spans="1:5" x14ac:dyDescent="0.25">
      <c r="A15031">
        <v>27521</v>
      </c>
      <c r="B15031" t="s">
        <v>43107</v>
      </c>
      <c r="C15031" t="s">
        <v>43108</v>
      </c>
      <c r="D15031" t="s">
        <v>43109</v>
      </c>
      <c r="E15031" t="s">
        <v>43110</v>
      </c>
    </row>
    <row r="15032" spans="1:5" x14ac:dyDescent="0.25">
      <c r="A15032">
        <v>27523</v>
      </c>
      <c r="B15032" t="s">
        <v>43111</v>
      </c>
      <c r="D15032" t="s">
        <v>43112</v>
      </c>
    </row>
    <row r="15033" spans="1:5" x14ac:dyDescent="0.25">
      <c r="A15033">
        <v>27528</v>
      </c>
      <c r="B15033" t="s">
        <v>43113</v>
      </c>
      <c r="C15033" t="s">
        <v>43114</v>
      </c>
      <c r="D15033" t="s">
        <v>43115</v>
      </c>
      <c r="E15033" t="s">
        <v>43116</v>
      </c>
    </row>
    <row r="15034" spans="1:5" x14ac:dyDescent="0.25">
      <c r="A15034">
        <v>27529</v>
      </c>
      <c r="B15034" t="s">
        <v>43117</v>
      </c>
      <c r="D15034" t="s">
        <v>43118</v>
      </c>
    </row>
    <row r="15035" spans="1:5" x14ac:dyDescent="0.25">
      <c r="A15035">
        <v>27531</v>
      </c>
      <c r="B15035" t="s">
        <v>43119</v>
      </c>
      <c r="D15035" t="s">
        <v>43120</v>
      </c>
    </row>
    <row r="15036" spans="1:5" x14ac:dyDescent="0.25">
      <c r="A15036">
        <v>27535</v>
      </c>
      <c r="B15036" t="s">
        <v>43121</v>
      </c>
      <c r="D15036" t="s">
        <v>43122</v>
      </c>
    </row>
    <row r="15037" spans="1:5" x14ac:dyDescent="0.25">
      <c r="A15037">
        <v>27538</v>
      </c>
      <c r="B15037" t="s">
        <v>43123</v>
      </c>
      <c r="D15037" t="s">
        <v>43124</v>
      </c>
    </row>
    <row r="15038" spans="1:5" x14ac:dyDescent="0.25">
      <c r="A15038">
        <v>27545</v>
      </c>
      <c r="B15038" t="s">
        <v>43125</v>
      </c>
      <c r="C15038" t="s">
        <v>43126</v>
      </c>
      <c r="D15038" t="s">
        <v>43127</v>
      </c>
      <c r="E15038" t="s">
        <v>43128</v>
      </c>
    </row>
    <row r="15039" spans="1:5" x14ac:dyDescent="0.25">
      <c r="A15039">
        <v>27547</v>
      </c>
      <c r="B15039" t="s">
        <v>43129</v>
      </c>
      <c r="C15039" t="s">
        <v>43130</v>
      </c>
      <c r="D15039" t="s">
        <v>43131</v>
      </c>
      <c r="E15039" t="s">
        <v>43132</v>
      </c>
    </row>
    <row r="15040" spans="1:5" x14ac:dyDescent="0.25">
      <c r="A15040">
        <v>27548</v>
      </c>
      <c r="B15040" t="s">
        <v>43133</v>
      </c>
      <c r="D15040" t="s">
        <v>43134</v>
      </c>
    </row>
    <row r="15041" spans="1:5" x14ac:dyDescent="0.25">
      <c r="A15041">
        <v>27552</v>
      </c>
      <c r="B15041" t="s">
        <v>43135</v>
      </c>
      <c r="C15041" t="s">
        <v>7307</v>
      </c>
      <c r="D15041" t="s">
        <v>43136</v>
      </c>
      <c r="E15041" t="s">
        <v>43137</v>
      </c>
    </row>
    <row r="15042" spans="1:5" x14ac:dyDescent="0.25">
      <c r="A15042">
        <v>27554</v>
      </c>
      <c r="B15042" t="s">
        <v>43138</v>
      </c>
      <c r="C15042" t="s">
        <v>43139</v>
      </c>
      <c r="D15042" t="s">
        <v>43140</v>
      </c>
    </row>
    <row r="15043" spans="1:5" x14ac:dyDescent="0.25">
      <c r="A15043">
        <v>27555</v>
      </c>
      <c r="B15043" t="s">
        <v>43141</v>
      </c>
      <c r="C15043" t="s">
        <v>43142</v>
      </c>
      <c r="D15043" t="s">
        <v>43143</v>
      </c>
      <c r="E15043" t="s">
        <v>10</v>
      </c>
    </row>
    <row r="15044" spans="1:5" x14ac:dyDescent="0.25">
      <c r="A15044">
        <v>27559</v>
      </c>
      <c r="B15044" t="s">
        <v>43144</v>
      </c>
      <c r="D15044" t="s">
        <v>43145</v>
      </c>
    </row>
    <row r="15045" spans="1:5" x14ac:dyDescent="0.25">
      <c r="A15045">
        <v>27561</v>
      </c>
      <c r="B15045" t="s">
        <v>43146</v>
      </c>
      <c r="D15045" t="s">
        <v>43147</v>
      </c>
      <c r="E15045" t="s">
        <v>10</v>
      </c>
    </row>
    <row r="15046" spans="1:5" x14ac:dyDescent="0.25">
      <c r="A15046">
        <v>27563</v>
      </c>
      <c r="B15046" t="s">
        <v>43148</v>
      </c>
      <c r="C15046" t="s">
        <v>43149</v>
      </c>
      <c r="D15046" t="s">
        <v>43150</v>
      </c>
      <c r="E15046" t="s">
        <v>43151</v>
      </c>
    </row>
    <row r="15047" spans="1:5" x14ac:dyDescent="0.25">
      <c r="A15047">
        <v>27564</v>
      </c>
      <c r="B15047" t="s">
        <v>43152</v>
      </c>
      <c r="C15047" t="s">
        <v>43153</v>
      </c>
      <c r="D15047" t="s">
        <v>43154</v>
      </c>
    </row>
    <row r="15048" spans="1:5" x14ac:dyDescent="0.25">
      <c r="A15048">
        <v>27566</v>
      </c>
      <c r="B15048" t="s">
        <v>43155</v>
      </c>
      <c r="C15048" t="s">
        <v>43156</v>
      </c>
      <c r="D15048" t="s">
        <v>43157</v>
      </c>
    </row>
    <row r="15049" spans="1:5" x14ac:dyDescent="0.25">
      <c r="A15049">
        <v>27567</v>
      </c>
      <c r="B15049" t="s">
        <v>43158</v>
      </c>
      <c r="C15049" t="s">
        <v>43159</v>
      </c>
      <c r="D15049" t="s">
        <v>43160</v>
      </c>
      <c r="E15049" t="s">
        <v>10</v>
      </c>
    </row>
    <row r="15050" spans="1:5" x14ac:dyDescent="0.25">
      <c r="A15050">
        <v>27569</v>
      </c>
      <c r="B15050" t="s">
        <v>43161</v>
      </c>
      <c r="D15050" t="s">
        <v>43162</v>
      </c>
    </row>
    <row r="15051" spans="1:5" x14ac:dyDescent="0.25">
      <c r="A15051">
        <v>27570</v>
      </c>
      <c r="B15051" t="s">
        <v>43163</v>
      </c>
      <c r="D15051" t="s">
        <v>43164</v>
      </c>
      <c r="E15051" t="s">
        <v>43165</v>
      </c>
    </row>
    <row r="15052" spans="1:5" x14ac:dyDescent="0.25">
      <c r="A15052">
        <v>27572</v>
      </c>
      <c r="B15052" t="s">
        <v>43166</v>
      </c>
      <c r="C15052" t="s">
        <v>7224</v>
      </c>
      <c r="D15052" t="s">
        <v>43167</v>
      </c>
      <c r="E15052" t="s">
        <v>10</v>
      </c>
    </row>
    <row r="15053" spans="1:5" x14ac:dyDescent="0.25">
      <c r="A15053">
        <v>27581</v>
      </c>
      <c r="B15053" t="s">
        <v>43168</v>
      </c>
      <c r="D15053" t="s">
        <v>43169</v>
      </c>
    </row>
    <row r="15054" spans="1:5" x14ac:dyDescent="0.25">
      <c r="A15054">
        <v>27583</v>
      </c>
      <c r="B15054" t="s">
        <v>43170</v>
      </c>
      <c r="D15054" t="s">
        <v>43171</v>
      </c>
      <c r="E15054" t="s">
        <v>10</v>
      </c>
    </row>
    <row r="15055" spans="1:5" x14ac:dyDescent="0.25">
      <c r="A15055">
        <v>27588</v>
      </c>
      <c r="B15055" t="s">
        <v>43172</v>
      </c>
      <c r="D15055" t="s">
        <v>43173</v>
      </c>
      <c r="E15055" t="s">
        <v>43174</v>
      </c>
    </row>
    <row r="15056" spans="1:5" x14ac:dyDescent="0.25">
      <c r="A15056">
        <v>27589</v>
      </c>
      <c r="B15056" t="s">
        <v>43175</v>
      </c>
      <c r="D15056" t="s">
        <v>43176</v>
      </c>
      <c r="E15056" t="s">
        <v>43177</v>
      </c>
    </row>
    <row r="15057" spans="1:5" x14ac:dyDescent="0.25">
      <c r="A15057">
        <v>27590</v>
      </c>
      <c r="B15057" t="s">
        <v>43178</v>
      </c>
      <c r="D15057" t="s">
        <v>43179</v>
      </c>
    </row>
    <row r="15058" spans="1:5" x14ac:dyDescent="0.25">
      <c r="A15058">
        <v>27592</v>
      </c>
      <c r="B15058" t="s">
        <v>43180</v>
      </c>
      <c r="C15058" t="s">
        <v>43181</v>
      </c>
      <c r="D15058" t="s">
        <v>43182</v>
      </c>
      <c r="E15058" t="s">
        <v>43183</v>
      </c>
    </row>
    <row r="15059" spans="1:5" x14ac:dyDescent="0.25">
      <c r="A15059">
        <v>27593</v>
      </c>
      <c r="B15059" t="s">
        <v>43184</v>
      </c>
      <c r="C15059" t="s">
        <v>43185</v>
      </c>
      <c r="D15059" t="s">
        <v>43186</v>
      </c>
      <c r="E15059" t="s">
        <v>10</v>
      </c>
    </row>
    <row r="15060" spans="1:5" x14ac:dyDescent="0.25">
      <c r="A15060">
        <v>27594</v>
      </c>
      <c r="B15060" t="s">
        <v>43187</v>
      </c>
      <c r="D15060" t="s">
        <v>43188</v>
      </c>
    </row>
    <row r="15061" spans="1:5" x14ac:dyDescent="0.25">
      <c r="A15061">
        <v>27598</v>
      </c>
      <c r="B15061" t="s">
        <v>43189</v>
      </c>
      <c r="C15061" t="s">
        <v>43190</v>
      </c>
      <c r="D15061" t="s">
        <v>43191</v>
      </c>
      <c r="E15061" t="s">
        <v>43192</v>
      </c>
    </row>
    <row r="15062" spans="1:5" x14ac:dyDescent="0.25">
      <c r="A15062">
        <v>27600</v>
      </c>
      <c r="B15062" t="s">
        <v>43193</v>
      </c>
      <c r="C15062" t="s">
        <v>43194</v>
      </c>
      <c r="D15062" t="s">
        <v>43195</v>
      </c>
      <c r="E15062" t="s">
        <v>6039</v>
      </c>
    </row>
    <row r="15063" spans="1:5" x14ac:dyDescent="0.25">
      <c r="A15063">
        <v>27602</v>
      </c>
      <c r="B15063" t="s">
        <v>43196</v>
      </c>
      <c r="C15063" t="s">
        <v>43197</v>
      </c>
      <c r="D15063" t="s">
        <v>43198</v>
      </c>
    </row>
    <row r="15064" spans="1:5" x14ac:dyDescent="0.25">
      <c r="A15064">
        <v>27609</v>
      </c>
      <c r="B15064" t="s">
        <v>43199</v>
      </c>
      <c r="D15064" t="s">
        <v>43200</v>
      </c>
    </row>
    <row r="15065" spans="1:5" x14ac:dyDescent="0.25">
      <c r="A15065">
        <v>27611</v>
      </c>
      <c r="B15065" t="s">
        <v>43201</v>
      </c>
      <c r="D15065" t="s">
        <v>43202</v>
      </c>
      <c r="E15065" t="s">
        <v>43203</v>
      </c>
    </row>
    <row r="15066" spans="1:5" x14ac:dyDescent="0.25">
      <c r="A15066">
        <v>27614</v>
      </c>
      <c r="B15066" t="s">
        <v>43204</v>
      </c>
      <c r="C15066" t="s">
        <v>43205</v>
      </c>
      <c r="D15066" t="s">
        <v>43206</v>
      </c>
      <c r="E15066" t="s">
        <v>43207</v>
      </c>
    </row>
    <row r="15067" spans="1:5" x14ac:dyDescent="0.25">
      <c r="A15067">
        <v>27615</v>
      </c>
      <c r="B15067" t="s">
        <v>43208</v>
      </c>
      <c r="C15067" t="s">
        <v>43209</v>
      </c>
      <c r="D15067" t="s">
        <v>43210</v>
      </c>
    </row>
    <row r="15068" spans="1:5" x14ac:dyDescent="0.25">
      <c r="A15068">
        <v>27618</v>
      </c>
      <c r="B15068" t="s">
        <v>43211</v>
      </c>
      <c r="D15068" t="s">
        <v>43212</v>
      </c>
      <c r="E15068" t="s">
        <v>43213</v>
      </c>
    </row>
    <row r="15069" spans="1:5" x14ac:dyDescent="0.25">
      <c r="A15069">
        <v>27619</v>
      </c>
      <c r="B15069" t="s">
        <v>43214</v>
      </c>
      <c r="D15069" t="s">
        <v>43215</v>
      </c>
      <c r="E15069" t="s">
        <v>43216</v>
      </c>
    </row>
    <row r="15070" spans="1:5" x14ac:dyDescent="0.25">
      <c r="A15070">
        <v>27621</v>
      </c>
      <c r="B15070" t="s">
        <v>43217</v>
      </c>
      <c r="D15070" t="s">
        <v>43218</v>
      </c>
      <c r="E15070" t="s">
        <v>43219</v>
      </c>
    </row>
    <row r="15071" spans="1:5" x14ac:dyDescent="0.25">
      <c r="A15071">
        <v>27628</v>
      </c>
      <c r="B15071" t="s">
        <v>43220</v>
      </c>
      <c r="C15071" t="s">
        <v>43221</v>
      </c>
      <c r="D15071" t="s">
        <v>43222</v>
      </c>
      <c r="E15071" t="s">
        <v>43223</v>
      </c>
    </row>
    <row r="15072" spans="1:5" x14ac:dyDescent="0.25">
      <c r="A15072">
        <v>27629</v>
      </c>
      <c r="B15072" t="s">
        <v>43224</v>
      </c>
      <c r="C15072" t="s">
        <v>43225</v>
      </c>
      <c r="D15072" t="s">
        <v>43226</v>
      </c>
      <c r="E15072" t="s">
        <v>10</v>
      </c>
    </row>
    <row r="15073" spans="1:5" x14ac:dyDescent="0.25">
      <c r="A15073">
        <v>27630</v>
      </c>
      <c r="B15073" t="s">
        <v>43227</v>
      </c>
      <c r="C15073" t="s">
        <v>43228</v>
      </c>
      <c r="D15073" t="s">
        <v>43229</v>
      </c>
    </row>
    <row r="15074" spans="1:5" x14ac:dyDescent="0.25">
      <c r="A15074">
        <v>27631</v>
      </c>
      <c r="B15074" t="s">
        <v>43230</v>
      </c>
      <c r="D15074" t="s">
        <v>43231</v>
      </c>
      <c r="E15074" t="s">
        <v>43232</v>
      </c>
    </row>
    <row r="15075" spans="1:5" x14ac:dyDescent="0.25">
      <c r="A15075">
        <v>27632</v>
      </c>
      <c r="B15075" t="s">
        <v>43233</v>
      </c>
      <c r="C15075" t="s">
        <v>43234</v>
      </c>
      <c r="D15075" t="s">
        <v>43235</v>
      </c>
    </row>
    <row r="15076" spans="1:5" x14ac:dyDescent="0.25">
      <c r="A15076">
        <v>27635</v>
      </c>
      <c r="B15076" t="s">
        <v>43236</v>
      </c>
      <c r="C15076" t="s">
        <v>43237</v>
      </c>
      <c r="D15076" t="s">
        <v>43238</v>
      </c>
      <c r="E15076" t="s">
        <v>43239</v>
      </c>
    </row>
    <row r="15077" spans="1:5" x14ac:dyDescent="0.25">
      <c r="A15077">
        <v>27636</v>
      </c>
      <c r="B15077" t="s">
        <v>43240</v>
      </c>
      <c r="D15077" t="s">
        <v>43241</v>
      </c>
      <c r="E15077" t="s">
        <v>43242</v>
      </c>
    </row>
    <row r="15078" spans="1:5" x14ac:dyDescent="0.25">
      <c r="A15078">
        <v>27637</v>
      </c>
      <c r="B15078" t="s">
        <v>43243</v>
      </c>
      <c r="D15078" t="s">
        <v>43244</v>
      </c>
      <c r="E15078" t="s">
        <v>43245</v>
      </c>
    </row>
    <row r="15079" spans="1:5" x14ac:dyDescent="0.25">
      <c r="A15079">
        <v>27639</v>
      </c>
      <c r="B15079" t="s">
        <v>43246</v>
      </c>
      <c r="D15079" t="s">
        <v>43247</v>
      </c>
    </row>
    <row r="15080" spans="1:5" x14ac:dyDescent="0.25">
      <c r="A15080">
        <v>27640</v>
      </c>
      <c r="B15080" t="s">
        <v>43248</v>
      </c>
      <c r="D15080" t="s">
        <v>43249</v>
      </c>
    </row>
    <row r="15081" spans="1:5" x14ac:dyDescent="0.25">
      <c r="A15081">
        <v>27646</v>
      </c>
      <c r="B15081" t="s">
        <v>43250</v>
      </c>
      <c r="C15081" t="s">
        <v>16373</v>
      </c>
      <c r="D15081" t="s">
        <v>43251</v>
      </c>
      <c r="E15081" t="s">
        <v>43252</v>
      </c>
    </row>
    <row r="15082" spans="1:5" x14ac:dyDescent="0.25">
      <c r="A15082">
        <v>27647</v>
      </c>
      <c r="B15082" t="s">
        <v>43253</v>
      </c>
      <c r="C15082" t="s">
        <v>43254</v>
      </c>
      <c r="D15082" t="s">
        <v>43255</v>
      </c>
    </row>
    <row r="15083" spans="1:5" x14ac:dyDescent="0.25">
      <c r="A15083">
        <v>27652</v>
      </c>
      <c r="B15083" t="s">
        <v>43256</v>
      </c>
      <c r="C15083" t="s">
        <v>28166</v>
      </c>
      <c r="D15083" t="s">
        <v>43257</v>
      </c>
    </row>
    <row r="15084" spans="1:5" x14ac:dyDescent="0.25">
      <c r="A15084">
        <v>27654</v>
      </c>
      <c r="B15084" t="s">
        <v>43258</v>
      </c>
      <c r="D15084" t="s">
        <v>43259</v>
      </c>
    </row>
    <row r="15085" spans="1:5" x14ac:dyDescent="0.25">
      <c r="A15085">
        <v>27655</v>
      </c>
      <c r="B15085" t="s">
        <v>43260</v>
      </c>
      <c r="C15085" t="s">
        <v>43261</v>
      </c>
      <c r="D15085" t="s">
        <v>43262</v>
      </c>
    </row>
    <row r="15086" spans="1:5" x14ac:dyDescent="0.25">
      <c r="A15086">
        <v>27656</v>
      </c>
      <c r="B15086" t="s">
        <v>43263</v>
      </c>
      <c r="D15086" t="s">
        <v>43264</v>
      </c>
      <c r="E15086" t="s">
        <v>43265</v>
      </c>
    </row>
    <row r="15087" spans="1:5" x14ac:dyDescent="0.25">
      <c r="A15087">
        <v>27657</v>
      </c>
      <c r="B15087" t="s">
        <v>43266</v>
      </c>
      <c r="D15087" t="s">
        <v>43267</v>
      </c>
    </row>
    <row r="15088" spans="1:5" x14ac:dyDescent="0.25">
      <c r="A15088">
        <v>27658</v>
      </c>
      <c r="B15088" t="s">
        <v>43268</v>
      </c>
      <c r="D15088" t="s">
        <v>43269</v>
      </c>
    </row>
    <row r="15089" spans="1:5" x14ac:dyDescent="0.25">
      <c r="A15089">
        <v>27660</v>
      </c>
      <c r="B15089" t="s">
        <v>43270</v>
      </c>
      <c r="D15089" t="s">
        <v>43271</v>
      </c>
      <c r="E15089" t="s">
        <v>43272</v>
      </c>
    </row>
    <row r="15090" spans="1:5" x14ac:dyDescent="0.25">
      <c r="A15090">
        <v>27662</v>
      </c>
      <c r="B15090" t="s">
        <v>43273</v>
      </c>
      <c r="D15090" t="s">
        <v>43274</v>
      </c>
    </row>
    <row r="15091" spans="1:5" x14ac:dyDescent="0.25">
      <c r="A15091">
        <v>27664</v>
      </c>
      <c r="B15091" t="s">
        <v>43275</v>
      </c>
      <c r="D15091" t="s">
        <v>43276</v>
      </c>
    </row>
    <row r="15092" spans="1:5" x14ac:dyDescent="0.25">
      <c r="A15092">
        <v>27665</v>
      </c>
      <c r="B15092" t="s">
        <v>43277</v>
      </c>
      <c r="D15092" t="s">
        <v>43278</v>
      </c>
      <c r="E15092" t="s">
        <v>43279</v>
      </c>
    </row>
    <row r="15093" spans="1:5" x14ac:dyDescent="0.25">
      <c r="A15093">
        <v>27668</v>
      </c>
      <c r="B15093" t="s">
        <v>43280</v>
      </c>
      <c r="C15093" t="s">
        <v>43281</v>
      </c>
      <c r="D15093" t="s">
        <v>43282</v>
      </c>
      <c r="E15093" t="s">
        <v>43283</v>
      </c>
    </row>
    <row r="15094" spans="1:5" x14ac:dyDescent="0.25">
      <c r="A15094">
        <v>27669</v>
      </c>
      <c r="B15094" t="s">
        <v>43284</v>
      </c>
      <c r="D15094" t="s">
        <v>43285</v>
      </c>
    </row>
    <row r="15095" spans="1:5" x14ac:dyDescent="0.25">
      <c r="A15095">
        <v>27672</v>
      </c>
      <c r="B15095" t="s">
        <v>43286</v>
      </c>
      <c r="D15095" t="s">
        <v>43287</v>
      </c>
      <c r="E15095" t="s">
        <v>10</v>
      </c>
    </row>
    <row r="15096" spans="1:5" x14ac:dyDescent="0.25">
      <c r="A15096">
        <v>27673</v>
      </c>
      <c r="B15096" t="s">
        <v>43288</v>
      </c>
      <c r="C15096" t="s">
        <v>43289</v>
      </c>
      <c r="D15096" t="s">
        <v>43290</v>
      </c>
      <c r="E15096" t="s">
        <v>43291</v>
      </c>
    </row>
    <row r="15097" spans="1:5" x14ac:dyDescent="0.25">
      <c r="A15097">
        <v>27674</v>
      </c>
      <c r="B15097" t="s">
        <v>43292</v>
      </c>
      <c r="C15097" t="s">
        <v>1875</v>
      </c>
      <c r="D15097" t="s">
        <v>43293</v>
      </c>
      <c r="E15097" t="s">
        <v>43294</v>
      </c>
    </row>
    <row r="15098" spans="1:5" x14ac:dyDescent="0.25">
      <c r="A15098">
        <v>27676</v>
      </c>
      <c r="B15098" t="s">
        <v>43295</v>
      </c>
      <c r="D15098" t="s">
        <v>43296</v>
      </c>
      <c r="E15098" t="s">
        <v>43297</v>
      </c>
    </row>
    <row r="15099" spans="1:5" x14ac:dyDescent="0.25">
      <c r="A15099">
        <v>27678</v>
      </c>
      <c r="B15099" t="s">
        <v>43298</v>
      </c>
      <c r="D15099" t="s">
        <v>43299</v>
      </c>
      <c r="E15099" t="s">
        <v>43300</v>
      </c>
    </row>
    <row r="15100" spans="1:5" x14ac:dyDescent="0.25">
      <c r="A15100">
        <v>27680</v>
      </c>
      <c r="B15100" t="s">
        <v>43301</v>
      </c>
      <c r="D15100" t="s">
        <v>43302</v>
      </c>
      <c r="E15100" t="s">
        <v>43303</v>
      </c>
    </row>
    <row r="15101" spans="1:5" x14ac:dyDescent="0.25">
      <c r="A15101">
        <v>27681</v>
      </c>
      <c r="B15101" t="s">
        <v>43304</v>
      </c>
      <c r="C15101" t="s">
        <v>42256</v>
      </c>
      <c r="D15101" t="s">
        <v>43305</v>
      </c>
      <c r="E15101" t="s">
        <v>43306</v>
      </c>
    </row>
    <row r="15102" spans="1:5" x14ac:dyDescent="0.25">
      <c r="A15102">
        <v>27682</v>
      </c>
      <c r="B15102" t="s">
        <v>43307</v>
      </c>
      <c r="C15102" t="s">
        <v>43308</v>
      </c>
      <c r="D15102" t="s">
        <v>43309</v>
      </c>
    </row>
    <row r="15103" spans="1:5" x14ac:dyDescent="0.25">
      <c r="A15103">
        <v>27683</v>
      </c>
      <c r="B15103" t="s">
        <v>43310</v>
      </c>
      <c r="D15103" t="s">
        <v>43311</v>
      </c>
      <c r="E15103" t="s">
        <v>43312</v>
      </c>
    </row>
    <row r="15104" spans="1:5" x14ac:dyDescent="0.25">
      <c r="A15104">
        <v>27689</v>
      </c>
      <c r="B15104" t="s">
        <v>43313</v>
      </c>
      <c r="C15104" t="s">
        <v>43314</v>
      </c>
      <c r="D15104" t="s">
        <v>43315</v>
      </c>
      <c r="E15104" t="s">
        <v>43316</v>
      </c>
    </row>
    <row r="15105" spans="1:5" x14ac:dyDescent="0.25">
      <c r="A15105">
        <v>27693</v>
      </c>
      <c r="B15105" t="s">
        <v>43317</v>
      </c>
      <c r="D15105" t="s">
        <v>43318</v>
      </c>
      <c r="E15105" t="s">
        <v>10</v>
      </c>
    </row>
    <row r="15106" spans="1:5" x14ac:dyDescent="0.25">
      <c r="A15106">
        <v>27694</v>
      </c>
      <c r="B15106" t="s">
        <v>43319</v>
      </c>
      <c r="C15106" t="s">
        <v>43320</v>
      </c>
      <c r="D15106" t="s">
        <v>43321</v>
      </c>
    </row>
    <row r="15107" spans="1:5" x14ac:dyDescent="0.25">
      <c r="A15107">
        <v>27697</v>
      </c>
      <c r="B15107" t="s">
        <v>43322</v>
      </c>
      <c r="D15107" t="s">
        <v>43323</v>
      </c>
      <c r="E15107" t="s">
        <v>43324</v>
      </c>
    </row>
    <row r="15108" spans="1:5" x14ac:dyDescent="0.25">
      <c r="A15108">
        <v>27699</v>
      </c>
      <c r="B15108" t="s">
        <v>43325</v>
      </c>
      <c r="D15108" t="s">
        <v>43326</v>
      </c>
    </row>
    <row r="15109" spans="1:5" x14ac:dyDescent="0.25">
      <c r="A15109">
        <v>27701</v>
      </c>
      <c r="B15109" t="s">
        <v>43327</v>
      </c>
      <c r="D15109" t="s">
        <v>43328</v>
      </c>
      <c r="E15109" t="s">
        <v>43329</v>
      </c>
    </row>
    <row r="15110" spans="1:5" x14ac:dyDescent="0.25">
      <c r="A15110">
        <v>27702</v>
      </c>
      <c r="B15110" t="s">
        <v>43330</v>
      </c>
      <c r="C15110" t="s">
        <v>43331</v>
      </c>
      <c r="D15110" t="s">
        <v>43332</v>
      </c>
      <c r="E15110" t="s">
        <v>43333</v>
      </c>
    </row>
    <row r="15111" spans="1:5" x14ac:dyDescent="0.25">
      <c r="A15111">
        <v>27703</v>
      </c>
      <c r="B15111" t="s">
        <v>43334</v>
      </c>
      <c r="D15111" t="s">
        <v>43335</v>
      </c>
    </row>
    <row r="15112" spans="1:5" x14ac:dyDescent="0.25">
      <c r="A15112">
        <v>27705</v>
      </c>
      <c r="B15112" t="s">
        <v>43336</v>
      </c>
      <c r="C15112" t="s">
        <v>2740</v>
      </c>
      <c r="D15112" t="s">
        <v>43337</v>
      </c>
      <c r="E15112" t="s">
        <v>43338</v>
      </c>
    </row>
    <row r="15113" spans="1:5" x14ac:dyDescent="0.25">
      <c r="A15113">
        <v>27706</v>
      </c>
      <c r="B15113" t="s">
        <v>43339</v>
      </c>
      <c r="D15113" t="s">
        <v>43340</v>
      </c>
      <c r="E15113" t="s">
        <v>10</v>
      </c>
    </row>
    <row r="15114" spans="1:5" x14ac:dyDescent="0.25">
      <c r="A15114">
        <v>27707</v>
      </c>
      <c r="B15114" t="s">
        <v>43341</v>
      </c>
      <c r="C15114" t="s">
        <v>43342</v>
      </c>
      <c r="D15114" t="s">
        <v>43343</v>
      </c>
      <c r="E15114" t="s">
        <v>43344</v>
      </c>
    </row>
    <row r="15115" spans="1:5" x14ac:dyDescent="0.25">
      <c r="A15115">
        <v>27709</v>
      </c>
      <c r="B15115" t="s">
        <v>43345</v>
      </c>
      <c r="C15115" t="s">
        <v>43346</v>
      </c>
      <c r="D15115" t="s">
        <v>43347</v>
      </c>
      <c r="E15115" t="s">
        <v>43348</v>
      </c>
    </row>
    <row r="15116" spans="1:5" x14ac:dyDescent="0.25">
      <c r="A15116">
        <v>27710</v>
      </c>
      <c r="B15116" t="s">
        <v>43349</v>
      </c>
      <c r="C15116" t="s">
        <v>13316</v>
      </c>
      <c r="D15116" t="s">
        <v>43350</v>
      </c>
      <c r="E15116" t="s">
        <v>43351</v>
      </c>
    </row>
    <row r="15117" spans="1:5" x14ac:dyDescent="0.25">
      <c r="A15117">
        <v>27712</v>
      </c>
      <c r="B15117" t="s">
        <v>43352</v>
      </c>
      <c r="D15117" t="s">
        <v>43353</v>
      </c>
    </row>
    <row r="15118" spans="1:5" x14ac:dyDescent="0.25">
      <c r="A15118">
        <v>27714</v>
      </c>
      <c r="B15118" t="s">
        <v>43354</v>
      </c>
      <c r="D15118" t="s">
        <v>43355</v>
      </c>
    </row>
    <row r="15119" spans="1:5" x14ac:dyDescent="0.25">
      <c r="A15119">
        <v>27715</v>
      </c>
      <c r="B15119" t="s">
        <v>43356</v>
      </c>
      <c r="D15119" t="s">
        <v>43357</v>
      </c>
      <c r="E15119" t="s">
        <v>10</v>
      </c>
    </row>
    <row r="15120" spans="1:5" x14ac:dyDescent="0.25">
      <c r="A15120">
        <v>27718</v>
      </c>
      <c r="B15120" t="s">
        <v>43358</v>
      </c>
      <c r="D15120" t="s">
        <v>43359</v>
      </c>
      <c r="E15120" t="s">
        <v>43360</v>
      </c>
    </row>
    <row r="15121" spans="1:5" x14ac:dyDescent="0.25">
      <c r="A15121">
        <v>27723</v>
      </c>
      <c r="B15121" t="s">
        <v>43361</v>
      </c>
      <c r="D15121" t="s">
        <v>43362</v>
      </c>
    </row>
    <row r="15122" spans="1:5" x14ac:dyDescent="0.25">
      <c r="A15122">
        <v>27724</v>
      </c>
      <c r="B15122" t="s">
        <v>43363</v>
      </c>
      <c r="D15122" t="s">
        <v>43364</v>
      </c>
    </row>
    <row r="15123" spans="1:5" x14ac:dyDescent="0.25">
      <c r="A15123">
        <v>27727</v>
      </c>
      <c r="B15123" t="s">
        <v>43365</v>
      </c>
      <c r="C15123" t="s">
        <v>43366</v>
      </c>
      <c r="D15123" t="s">
        <v>43367</v>
      </c>
      <c r="E15123" t="s">
        <v>43368</v>
      </c>
    </row>
    <row r="15124" spans="1:5" x14ac:dyDescent="0.25">
      <c r="A15124">
        <v>27728</v>
      </c>
      <c r="B15124" t="s">
        <v>43369</v>
      </c>
      <c r="C15124" t="s">
        <v>43370</v>
      </c>
      <c r="D15124" t="s">
        <v>43371</v>
      </c>
      <c r="E15124" t="s">
        <v>43372</v>
      </c>
    </row>
    <row r="15125" spans="1:5" x14ac:dyDescent="0.25">
      <c r="A15125">
        <v>27732</v>
      </c>
      <c r="B15125" t="s">
        <v>43373</v>
      </c>
      <c r="D15125" t="s">
        <v>43374</v>
      </c>
    </row>
    <row r="15126" spans="1:5" x14ac:dyDescent="0.25">
      <c r="A15126">
        <v>27736</v>
      </c>
      <c r="B15126" t="s">
        <v>43375</v>
      </c>
      <c r="D15126" t="s">
        <v>43376</v>
      </c>
      <c r="E15126" t="s">
        <v>43377</v>
      </c>
    </row>
    <row r="15127" spans="1:5" x14ac:dyDescent="0.25">
      <c r="A15127">
        <v>27739</v>
      </c>
      <c r="B15127" t="s">
        <v>43378</v>
      </c>
      <c r="D15127" t="s">
        <v>43379</v>
      </c>
    </row>
    <row r="15128" spans="1:5" x14ac:dyDescent="0.25">
      <c r="A15128">
        <v>27743</v>
      </c>
      <c r="B15128" t="s">
        <v>43380</v>
      </c>
      <c r="C15128" t="s">
        <v>43381</v>
      </c>
      <c r="D15128" t="s">
        <v>43382</v>
      </c>
    </row>
    <row r="15129" spans="1:5" x14ac:dyDescent="0.25">
      <c r="A15129">
        <v>27744</v>
      </c>
      <c r="B15129" t="s">
        <v>43383</v>
      </c>
      <c r="C15129" t="s">
        <v>5273</v>
      </c>
      <c r="D15129" t="s">
        <v>43384</v>
      </c>
      <c r="E15129" t="s">
        <v>43385</v>
      </c>
    </row>
    <row r="15130" spans="1:5" x14ac:dyDescent="0.25">
      <c r="A15130">
        <v>27745</v>
      </c>
      <c r="B15130" t="s">
        <v>43386</v>
      </c>
      <c r="D15130" t="s">
        <v>43387</v>
      </c>
      <c r="E15130" t="s">
        <v>43388</v>
      </c>
    </row>
    <row r="15131" spans="1:5" x14ac:dyDescent="0.25">
      <c r="A15131">
        <v>27747</v>
      </c>
      <c r="B15131" t="s">
        <v>43389</v>
      </c>
      <c r="D15131" t="s">
        <v>43390</v>
      </c>
    </row>
    <row r="15132" spans="1:5" x14ac:dyDescent="0.25">
      <c r="A15132">
        <v>27748</v>
      </c>
      <c r="B15132" t="s">
        <v>43391</v>
      </c>
      <c r="C15132" t="s">
        <v>43392</v>
      </c>
      <c r="D15132" t="s">
        <v>43393</v>
      </c>
      <c r="E15132" t="s">
        <v>43394</v>
      </c>
    </row>
    <row r="15133" spans="1:5" x14ac:dyDescent="0.25">
      <c r="A15133">
        <v>27749</v>
      </c>
      <c r="B15133" t="s">
        <v>43395</v>
      </c>
      <c r="D15133" t="s">
        <v>43396</v>
      </c>
    </row>
    <row r="15134" spans="1:5" x14ac:dyDescent="0.25">
      <c r="A15134">
        <v>27751</v>
      </c>
      <c r="B15134" t="s">
        <v>43397</v>
      </c>
      <c r="D15134" t="s">
        <v>43398</v>
      </c>
    </row>
    <row r="15135" spans="1:5" x14ac:dyDescent="0.25">
      <c r="A15135">
        <v>27758</v>
      </c>
      <c r="B15135" t="s">
        <v>43399</v>
      </c>
      <c r="C15135" t="s">
        <v>43400</v>
      </c>
      <c r="D15135" t="s">
        <v>43401</v>
      </c>
      <c r="E15135" t="s">
        <v>43402</v>
      </c>
    </row>
    <row r="15136" spans="1:5" x14ac:dyDescent="0.25">
      <c r="A15136">
        <v>27761</v>
      </c>
      <c r="B15136" t="s">
        <v>43403</v>
      </c>
      <c r="C15136" t="s">
        <v>43404</v>
      </c>
      <c r="D15136" t="s">
        <v>43405</v>
      </c>
    </row>
    <row r="15137" spans="1:5" x14ac:dyDescent="0.25">
      <c r="A15137">
        <v>27762</v>
      </c>
      <c r="B15137" t="s">
        <v>43406</v>
      </c>
      <c r="D15137" t="s">
        <v>43407</v>
      </c>
      <c r="E15137" t="s">
        <v>10</v>
      </c>
    </row>
    <row r="15138" spans="1:5" x14ac:dyDescent="0.25">
      <c r="A15138">
        <v>27764</v>
      </c>
      <c r="B15138" t="s">
        <v>43408</v>
      </c>
      <c r="D15138" t="s">
        <v>43409</v>
      </c>
    </row>
    <row r="15139" spans="1:5" x14ac:dyDescent="0.25">
      <c r="A15139">
        <v>27765</v>
      </c>
      <c r="B15139" t="s">
        <v>43410</v>
      </c>
      <c r="C15139" t="s">
        <v>43411</v>
      </c>
      <c r="D15139" t="s">
        <v>43412</v>
      </c>
      <c r="E15139" t="s">
        <v>43413</v>
      </c>
    </row>
    <row r="15140" spans="1:5" x14ac:dyDescent="0.25">
      <c r="A15140">
        <v>27772</v>
      </c>
      <c r="B15140" t="s">
        <v>43414</v>
      </c>
      <c r="D15140" t="s">
        <v>43415</v>
      </c>
    </row>
    <row r="15141" spans="1:5" x14ac:dyDescent="0.25">
      <c r="A15141">
        <v>27778</v>
      </c>
      <c r="B15141" t="s">
        <v>43416</v>
      </c>
      <c r="D15141" t="s">
        <v>43417</v>
      </c>
      <c r="E15141" t="s">
        <v>10</v>
      </c>
    </row>
    <row r="15142" spans="1:5" x14ac:dyDescent="0.25">
      <c r="A15142">
        <v>27781</v>
      </c>
      <c r="B15142" t="s">
        <v>43418</v>
      </c>
      <c r="C15142" t="s">
        <v>43419</v>
      </c>
      <c r="D15142" t="s">
        <v>43420</v>
      </c>
    </row>
    <row r="15143" spans="1:5" x14ac:dyDescent="0.25">
      <c r="A15143">
        <v>27783</v>
      </c>
      <c r="B15143" t="s">
        <v>43421</v>
      </c>
      <c r="D15143" t="s">
        <v>43422</v>
      </c>
    </row>
    <row r="15144" spans="1:5" x14ac:dyDescent="0.25">
      <c r="A15144">
        <v>27785</v>
      </c>
      <c r="B15144" t="s">
        <v>43423</v>
      </c>
      <c r="C15144" t="s">
        <v>43424</v>
      </c>
      <c r="D15144" t="s">
        <v>43425</v>
      </c>
      <c r="E15144" t="s">
        <v>43426</v>
      </c>
    </row>
    <row r="15145" spans="1:5" x14ac:dyDescent="0.25">
      <c r="A15145">
        <v>27787</v>
      </c>
      <c r="B15145" t="s">
        <v>43427</v>
      </c>
      <c r="D15145" t="s">
        <v>43428</v>
      </c>
    </row>
    <row r="15146" spans="1:5" x14ac:dyDescent="0.25">
      <c r="A15146">
        <v>27788</v>
      </c>
      <c r="B15146" t="s">
        <v>43429</v>
      </c>
      <c r="C15146" t="s">
        <v>43430</v>
      </c>
      <c r="D15146" t="s">
        <v>43431</v>
      </c>
    </row>
    <row r="15147" spans="1:5" x14ac:dyDescent="0.25">
      <c r="A15147">
        <v>27789</v>
      </c>
      <c r="B15147" t="s">
        <v>43432</v>
      </c>
      <c r="D15147" t="s">
        <v>43433</v>
      </c>
      <c r="E15147" t="s">
        <v>10</v>
      </c>
    </row>
    <row r="15148" spans="1:5" x14ac:dyDescent="0.25">
      <c r="A15148">
        <v>27790</v>
      </c>
      <c r="B15148" t="s">
        <v>43434</v>
      </c>
      <c r="C15148" t="s">
        <v>43435</v>
      </c>
      <c r="D15148" t="s">
        <v>43436</v>
      </c>
      <c r="E15148" t="s">
        <v>43437</v>
      </c>
    </row>
    <row r="15149" spans="1:5" x14ac:dyDescent="0.25">
      <c r="A15149">
        <v>27792</v>
      </c>
      <c r="B15149" t="s">
        <v>43438</v>
      </c>
      <c r="D15149" t="s">
        <v>43439</v>
      </c>
    </row>
    <row r="15150" spans="1:5" x14ac:dyDescent="0.25">
      <c r="A15150">
        <v>27793</v>
      </c>
      <c r="B15150" t="s">
        <v>43440</v>
      </c>
      <c r="D15150" t="s">
        <v>43441</v>
      </c>
    </row>
    <row r="15151" spans="1:5" x14ac:dyDescent="0.25">
      <c r="A15151">
        <v>27794</v>
      </c>
      <c r="B15151" t="s">
        <v>43442</v>
      </c>
      <c r="C15151" t="s">
        <v>2020</v>
      </c>
      <c r="D15151" t="s">
        <v>43443</v>
      </c>
      <c r="E15151" t="s">
        <v>43444</v>
      </c>
    </row>
    <row r="15152" spans="1:5" x14ac:dyDescent="0.25">
      <c r="A15152">
        <v>27796</v>
      </c>
      <c r="B15152" t="s">
        <v>43445</v>
      </c>
      <c r="D15152" t="s">
        <v>43446</v>
      </c>
      <c r="E15152" t="s">
        <v>43447</v>
      </c>
    </row>
    <row r="15153" spans="1:5" x14ac:dyDescent="0.25">
      <c r="A15153">
        <v>27797</v>
      </c>
      <c r="B15153" t="s">
        <v>43448</v>
      </c>
      <c r="D15153" t="s">
        <v>43449</v>
      </c>
    </row>
    <row r="15154" spans="1:5" x14ac:dyDescent="0.25">
      <c r="A15154">
        <v>27799</v>
      </c>
      <c r="B15154" t="s">
        <v>43450</v>
      </c>
      <c r="D15154" t="s">
        <v>43451</v>
      </c>
    </row>
    <row r="15155" spans="1:5" x14ac:dyDescent="0.25">
      <c r="A15155">
        <v>27804</v>
      </c>
      <c r="B15155" t="s">
        <v>43452</v>
      </c>
      <c r="D15155" t="s">
        <v>43453</v>
      </c>
      <c r="E15155" t="s">
        <v>10</v>
      </c>
    </row>
    <row r="15156" spans="1:5" x14ac:dyDescent="0.25">
      <c r="A15156">
        <v>27805</v>
      </c>
      <c r="B15156" t="s">
        <v>43454</v>
      </c>
      <c r="C15156" t="s">
        <v>43455</v>
      </c>
      <c r="D15156" t="s">
        <v>43456</v>
      </c>
      <c r="E15156" t="s">
        <v>43457</v>
      </c>
    </row>
    <row r="15157" spans="1:5" x14ac:dyDescent="0.25">
      <c r="A15157">
        <v>27808</v>
      </c>
      <c r="B15157" t="s">
        <v>43458</v>
      </c>
      <c r="D15157" t="s">
        <v>43459</v>
      </c>
      <c r="E15157" t="s">
        <v>43460</v>
      </c>
    </row>
    <row r="15158" spans="1:5" x14ac:dyDescent="0.25">
      <c r="A15158">
        <v>27810</v>
      </c>
      <c r="B15158" t="s">
        <v>43461</v>
      </c>
      <c r="C15158" t="s">
        <v>43462</v>
      </c>
      <c r="D15158" t="s">
        <v>43463</v>
      </c>
      <c r="E15158" t="s">
        <v>43464</v>
      </c>
    </row>
    <row r="15159" spans="1:5" x14ac:dyDescent="0.25">
      <c r="A15159">
        <v>27811</v>
      </c>
      <c r="B15159" t="s">
        <v>43465</v>
      </c>
      <c r="D15159" t="s">
        <v>43466</v>
      </c>
    </row>
    <row r="15160" spans="1:5" x14ac:dyDescent="0.25">
      <c r="A15160">
        <v>27813</v>
      </c>
      <c r="B15160" t="s">
        <v>43467</v>
      </c>
      <c r="C15160" t="s">
        <v>43468</v>
      </c>
      <c r="D15160" t="s">
        <v>43469</v>
      </c>
    </row>
    <row r="15161" spans="1:5" x14ac:dyDescent="0.25">
      <c r="A15161">
        <v>27816</v>
      </c>
      <c r="B15161" t="s">
        <v>43470</v>
      </c>
      <c r="D15161" t="s">
        <v>43471</v>
      </c>
    </row>
    <row r="15162" spans="1:5" x14ac:dyDescent="0.25">
      <c r="A15162">
        <v>27818</v>
      </c>
      <c r="B15162" t="s">
        <v>43472</v>
      </c>
      <c r="C15162" t="s">
        <v>43181</v>
      </c>
      <c r="D15162" t="s">
        <v>43473</v>
      </c>
      <c r="E15162" t="s">
        <v>43474</v>
      </c>
    </row>
    <row r="15163" spans="1:5" x14ac:dyDescent="0.25">
      <c r="A15163">
        <v>27819</v>
      </c>
      <c r="B15163" t="s">
        <v>43475</v>
      </c>
      <c r="C15163" t="s">
        <v>43476</v>
      </c>
      <c r="D15163" t="s">
        <v>43477</v>
      </c>
      <c r="E15163" t="s">
        <v>10</v>
      </c>
    </row>
    <row r="15164" spans="1:5" x14ac:dyDescent="0.25">
      <c r="A15164">
        <v>27821</v>
      </c>
      <c r="B15164" t="s">
        <v>43478</v>
      </c>
      <c r="D15164" t="s">
        <v>43479</v>
      </c>
    </row>
    <row r="15165" spans="1:5" x14ac:dyDescent="0.25">
      <c r="A15165">
        <v>27822</v>
      </c>
      <c r="B15165" t="s">
        <v>43480</v>
      </c>
      <c r="C15165" t="s">
        <v>43481</v>
      </c>
      <c r="D15165" t="s">
        <v>43482</v>
      </c>
      <c r="E15165" t="s">
        <v>10</v>
      </c>
    </row>
    <row r="15166" spans="1:5" x14ac:dyDescent="0.25">
      <c r="A15166">
        <v>27823</v>
      </c>
      <c r="B15166" t="s">
        <v>43483</v>
      </c>
      <c r="C15166" t="s">
        <v>43484</v>
      </c>
      <c r="D15166" t="s">
        <v>43485</v>
      </c>
      <c r="E15166" t="s">
        <v>10120</v>
      </c>
    </row>
    <row r="15167" spans="1:5" x14ac:dyDescent="0.25">
      <c r="A15167">
        <v>27825</v>
      </c>
      <c r="B15167" t="s">
        <v>43486</v>
      </c>
      <c r="D15167" t="s">
        <v>43487</v>
      </c>
      <c r="E15167" t="s">
        <v>43488</v>
      </c>
    </row>
    <row r="15168" spans="1:5" x14ac:dyDescent="0.25">
      <c r="A15168">
        <v>27827</v>
      </c>
      <c r="B15168" t="s">
        <v>43489</v>
      </c>
      <c r="D15168" t="s">
        <v>43490</v>
      </c>
      <c r="E15168" t="s">
        <v>43491</v>
      </c>
    </row>
    <row r="15169" spans="1:5" x14ac:dyDescent="0.25">
      <c r="A15169">
        <v>27828</v>
      </c>
      <c r="B15169" t="s">
        <v>43492</v>
      </c>
      <c r="C15169" t="s">
        <v>43493</v>
      </c>
      <c r="D15169" t="s">
        <v>43494</v>
      </c>
      <c r="E15169" t="s">
        <v>43495</v>
      </c>
    </row>
    <row r="15170" spans="1:5" x14ac:dyDescent="0.25">
      <c r="A15170">
        <v>27829</v>
      </c>
      <c r="B15170" t="s">
        <v>43496</v>
      </c>
      <c r="C15170" t="s">
        <v>43497</v>
      </c>
      <c r="D15170" t="s">
        <v>43498</v>
      </c>
    </row>
    <row r="15171" spans="1:5" x14ac:dyDescent="0.25">
      <c r="A15171">
        <v>27830</v>
      </c>
      <c r="B15171" t="s">
        <v>43499</v>
      </c>
      <c r="D15171" t="s">
        <v>43500</v>
      </c>
      <c r="E15171" t="s">
        <v>43501</v>
      </c>
    </row>
    <row r="15172" spans="1:5" x14ac:dyDescent="0.25">
      <c r="A15172">
        <v>27831</v>
      </c>
      <c r="B15172" t="s">
        <v>43502</v>
      </c>
      <c r="D15172" t="s">
        <v>43503</v>
      </c>
    </row>
    <row r="15173" spans="1:5" x14ac:dyDescent="0.25">
      <c r="A15173">
        <v>27833</v>
      </c>
      <c r="B15173" t="s">
        <v>43504</v>
      </c>
      <c r="C15173" t="s">
        <v>43505</v>
      </c>
      <c r="D15173" t="s">
        <v>43506</v>
      </c>
      <c r="E15173" t="s">
        <v>43507</v>
      </c>
    </row>
    <row r="15174" spans="1:5" x14ac:dyDescent="0.25">
      <c r="A15174">
        <v>27839</v>
      </c>
      <c r="B15174" t="s">
        <v>43508</v>
      </c>
      <c r="D15174" t="s">
        <v>43509</v>
      </c>
    </row>
    <row r="15175" spans="1:5" x14ac:dyDescent="0.25">
      <c r="A15175">
        <v>27840</v>
      </c>
      <c r="B15175" t="s">
        <v>43510</v>
      </c>
      <c r="C15175" t="s">
        <v>43511</v>
      </c>
      <c r="D15175" t="s">
        <v>43512</v>
      </c>
      <c r="E15175" t="s">
        <v>43513</v>
      </c>
    </row>
    <row r="15176" spans="1:5" x14ac:dyDescent="0.25">
      <c r="A15176">
        <v>27842</v>
      </c>
      <c r="B15176" t="s">
        <v>43514</v>
      </c>
      <c r="D15176" t="s">
        <v>43515</v>
      </c>
      <c r="E15176" t="s">
        <v>43516</v>
      </c>
    </row>
    <row r="15177" spans="1:5" x14ac:dyDescent="0.25">
      <c r="A15177">
        <v>27843</v>
      </c>
      <c r="B15177" t="s">
        <v>43517</v>
      </c>
      <c r="C15177" t="s">
        <v>43518</v>
      </c>
      <c r="D15177" t="s">
        <v>43519</v>
      </c>
      <c r="E15177" t="s">
        <v>43520</v>
      </c>
    </row>
    <row r="15178" spans="1:5" x14ac:dyDescent="0.25">
      <c r="A15178">
        <v>27844</v>
      </c>
      <c r="B15178" t="s">
        <v>43521</v>
      </c>
      <c r="D15178" t="s">
        <v>43522</v>
      </c>
      <c r="E15178" t="s">
        <v>43523</v>
      </c>
    </row>
    <row r="15179" spans="1:5" x14ac:dyDescent="0.25">
      <c r="A15179">
        <v>27846</v>
      </c>
      <c r="B15179" t="s">
        <v>43524</v>
      </c>
      <c r="D15179" t="s">
        <v>43525</v>
      </c>
    </row>
    <row r="15180" spans="1:5" x14ac:dyDescent="0.25">
      <c r="A15180">
        <v>27849</v>
      </c>
      <c r="B15180" t="s">
        <v>43526</v>
      </c>
      <c r="C15180" t="s">
        <v>43527</v>
      </c>
      <c r="D15180" t="s">
        <v>43528</v>
      </c>
      <c r="E15180" t="s">
        <v>43529</v>
      </c>
    </row>
    <row r="15181" spans="1:5" x14ac:dyDescent="0.25">
      <c r="A15181">
        <v>27850</v>
      </c>
      <c r="B15181" t="s">
        <v>43530</v>
      </c>
      <c r="C15181" t="s">
        <v>43531</v>
      </c>
      <c r="D15181" t="s">
        <v>43532</v>
      </c>
      <c r="E15181" t="s">
        <v>43533</v>
      </c>
    </row>
    <row r="15182" spans="1:5" x14ac:dyDescent="0.25">
      <c r="A15182">
        <v>27860</v>
      </c>
      <c r="B15182" t="s">
        <v>43534</v>
      </c>
      <c r="D15182" t="s">
        <v>43535</v>
      </c>
      <c r="E15182" t="s">
        <v>43536</v>
      </c>
    </row>
    <row r="15183" spans="1:5" x14ac:dyDescent="0.25">
      <c r="A15183">
        <v>27861</v>
      </c>
      <c r="B15183" t="s">
        <v>43537</v>
      </c>
      <c r="C15183" t="s">
        <v>43538</v>
      </c>
      <c r="D15183" t="s">
        <v>43539</v>
      </c>
    </row>
    <row r="15184" spans="1:5" x14ac:dyDescent="0.25">
      <c r="A15184">
        <v>27865</v>
      </c>
      <c r="B15184" t="s">
        <v>43540</v>
      </c>
      <c r="D15184" t="s">
        <v>43541</v>
      </c>
      <c r="E15184" t="s">
        <v>43542</v>
      </c>
    </row>
    <row r="15185" spans="1:5" x14ac:dyDescent="0.25">
      <c r="A15185">
        <v>27867</v>
      </c>
      <c r="B15185" t="s">
        <v>43543</v>
      </c>
      <c r="D15185" t="s">
        <v>43544</v>
      </c>
    </row>
    <row r="15186" spans="1:5" x14ac:dyDescent="0.25">
      <c r="A15186">
        <v>27868</v>
      </c>
      <c r="B15186" t="s">
        <v>43545</v>
      </c>
      <c r="C15186" t="s">
        <v>43546</v>
      </c>
      <c r="D15186" t="s">
        <v>43547</v>
      </c>
      <c r="E15186" t="s">
        <v>43548</v>
      </c>
    </row>
    <row r="15187" spans="1:5" x14ac:dyDescent="0.25">
      <c r="A15187">
        <v>27869</v>
      </c>
      <c r="B15187" t="s">
        <v>43549</v>
      </c>
      <c r="D15187" t="s">
        <v>43550</v>
      </c>
      <c r="E15187" t="s">
        <v>43551</v>
      </c>
    </row>
    <row r="15188" spans="1:5" x14ac:dyDescent="0.25">
      <c r="A15188">
        <v>27874</v>
      </c>
      <c r="B15188" t="s">
        <v>43552</v>
      </c>
      <c r="C15188" t="s">
        <v>14452</v>
      </c>
      <c r="D15188" t="s">
        <v>43553</v>
      </c>
    </row>
    <row r="15189" spans="1:5" x14ac:dyDescent="0.25">
      <c r="A15189">
        <v>27876</v>
      </c>
      <c r="B15189" t="s">
        <v>43554</v>
      </c>
      <c r="D15189" t="s">
        <v>43555</v>
      </c>
      <c r="E15189" t="s">
        <v>881</v>
      </c>
    </row>
    <row r="15190" spans="1:5" x14ac:dyDescent="0.25">
      <c r="A15190">
        <v>27878</v>
      </c>
      <c r="B15190" t="s">
        <v>43556</v>
      </c>
      <c r="D15190" t="s">
        <v>43557</v>
      </c>
      <c r="E15190" t="s">
        <v>43558</v>
      </c>
    </row>
    <row r="15191" spans="1:5" x14ac:dyDescent="0.25">
      <c r="A15191">
        <v>27879</v>
      </c>
      <c r="B15191" t="s">
        <v>43559</v>
      </c>
      <c r="C15191" t="s">
        <v>17230</v>
      </c>
      <c r="D15191" t="s">
        <v>43560</v>
      </c>
    </row>
    <row r="15192" spans="1:5" x14ac:dyDescent="0.25">
      <c r="A15192">
        <v>27880</v>
      </c>
      <c r="B15192" t="s">
        <v>43561</v>
      </c>
      <c r="C15192" t="s">
        <v>43562</v>
      </c>
      <c r="D15192" t="s">
        <v>43563</v>
      </c>
    </row>
    <row r="15193" spans="1:5" x14ac:dyDescent="0.25">
      <c r="A15193">
        <v>27881</v>
      </c>
      <c r="B15193" t="s">
        <v>43564</v>
      </c>
      <c r="D15193" t="s">
        <v>43565</v>
      </c>
    </row>
    <row r="15194" spans="1:5" x14ac:dyDescent="0.25">
      <c r="A15194">
        <v>27885</v>
      </c>
      <c r="B15194" t="s">
        <v>43566</v>
      </c>
      <c r="C15194" t="s">
        <v>1903</v>
      </c>
      <c r="D15194" t="s">
        <v>43567</v>
      </c>
    </row>
    <row r="15195" spans="1:5" x14ac:dyDescent="0.25">
      <c r="A15195">
        <v>27887</v>
      </c>
      <c r="B15195" t="s">
        <v>43568</v>
      </c>
      <c r="D15195" t="s">
        <v>43569</v>
      </c>
    </row>
    <row r="15196" spans="1:5" x14ac:dyDescent="0.25">
      <c r="A15196">
        <v>27888</v>
      </c>
      <c r="B15196" t="s">
        <v>43570</v>
      </c>
      <c r="C15196" t="s">
        <v>43571</v>
      </c>
      <c r="D15196" t="s">
        <v>43572</v>
      </c>
      <c r="E15196" t="s">
        <v>10</v>
      </c>
    </row>
    <row r="15197" spans="1:5" x14ac:dyDescent="0.25">
      <c r="A15197">
        <v>27889</v>
      </c>
      <c r="B15197" t="s">
        <v>43573</v>
      </c>
      <c r="C15197" t="s">
        <v>43574</v>
      </c>
      <c r="D15197" t="s">
        <v>43575</v>
      </c>
      <c r="E15197" t="s">
        <v>43576</v>
      </c>
    </row>
    <row r="15198" spans="1:5" x14ac:dyDescent="0.25">
      <c r="A15198">
        <v>27891</v>
      </c>
      <c r="B15198" t="s">
        <v>43577</v>
      </c>
      <c r="C15198" t="s">
        <v>3628</v>
      </c>
      <c r="D15198" t="s">
        <v>43578</v>
      </c>
      <c r="E15198" t="s">
        <v>43579</v>
      </c>
    </row>
    <row r="15199" spans="1:5" x14ac:dyDescent="0.25">
      <c r="A15199">
        <v>27892</v>
      </c>
      <c r="B15199" t="s">
        <v>43580</v>
      </c>
      <c r="C15199" t="s">
        <v>43581</v>
      </c>
      <c r="D15199" t="s">
        <v>43582</v>
      </c>
    </row>
    <row r="15200" spans="1:5" x14ac:dyDescent="0.25">
      <c r="A15200">
        <v>27893</v>
      </c>
      <c r="B15200" t="s">
        <v>43583</v>
      </c>
      <c r="C15200" t="s">
        <v>43584</v>
      </c>
      <c r="D15200" t="s">
        <v>43585</v>
      </c>
      <c r="E15200" t="s">
        <v>43586</v>
      </c>
    </row>
    <row r="15201" spans="1:5" x14ac:dyDescent="0.25">
      <c r="A15201">
        <v>27894</v>
      </c>
      <c r="B15201" t="s">
        <v>43587</v>
      </c>
      <c r="C15201" t="s">
        <v>31201</v>
      </c>
      <c r="D15201" t="s">
        <v>43588</v>
      </c>
      <c r="E15201" t="s">
        <v>3204</v>
      </c>
    </row>
    <row r="15202" spans="1:5" x14ac:dyDescent="0.25">
      <c r="A15202">
        <v>27895</v>
      </c>
      <c r="B15202" t="s">
        <v>43589</v>
      </c>
      <c r="D15202" t="s">
        <v>43590</v>
      </c>
      <c r="E15202" t="s">
        <v>43591</v>
      </c>
    </row>
    <row r="15203" spans="1:5" x14ac:dyDescent="0.25">
      <c r="A15203">
        <v>27897</v>
      </c>
      <c r="B15203" t="s">
        <v>43592</v>
      </c>
      <c r="D15203" t="s">
        <v>43593</v>
      </c>
      <c r="E15203" t="s">
        <v>43594</v>
      </c>
    </row>
    <row r="15204" spans="1:5" x14ac:dyDescent="0.25">
      <c r="A15204">
        <v>27900</v>
      </c>
      <c r="B15204" t="s">
        <v>43595</v>
      </c>
      <c r="D15204" t="s">
        <v>43596</v>
      </c>
      <c r="E15204" t="s">
        <v>10</v>
      </c>
    </row>
    <row r="15205" spans="1:5" x14ac:dyDescent="0.25">
      <c r="A15205">
        <v>27903</v>
      </c>
      <c r="B15205" t="s">
        <v>43597</v>
      </c>
      <c r="C15205" t="s">
        <v>20746</v>
      </c>
      <c r="D15205" t="s">
        <v>43598</v>
      </c>
    </row>
    <row r="15206" spans="1:5" x14ac:dyDescent="0.25">
      <c r="A15206">
        <v>27905</v>
      </c>
      <c r="B15206" t="s">
        <v>43599</v>
      </c>
      <c r="C15206" t="s">
        <v>6049</v>
      </c>
      <c r="D15206" t="s">
        <v>43600</v>
      </c>
      <c r="E15206" t="s">
        <v>10</v>
      </c>
    </row>
    <row r="15207" spans="1:5" x14ac:dyDescent="0.25">
      <c r="A15207">
        <v>27907</v>
      </c>
      <c r="B15207" t="s">
        <v>43601</v>
      </c>
      <c r="C15207" t="s">
        <v>43602</v>
      </c>
      <c r="D15207" t="s">
        <v>43603</v>
      </c>
      <c r="E15207" t="s">
        <v>43604</v>
      </c>
    </row>
    <row r="15208" spans="1:5" x14ac:dyDescent="0.25">
      <c r="A15208">
        <v>27908</v>
      </c>
      <c r="B15208" t="s">
        <v>43605</v>
      </c>
      <c r="D15208" t="s">
        <v>43606</v>
      </c>
    </row>
    <row r="15209" spans="1:5" x14ac:dyDescent="0.25">
      <c r="A15209">
        <v>27913</v>
      </c>
      <c r="B15209" t="s">
        <v>43607</v>
      </c>
      <c r="C15209" t="s">
        <v>16618</v>
      </c>
      <c r="D15209" t="s">
        <v>43608</v>
      </c>
      <c r="E15209" t="s">
        <v>43609</v>
      </c>
    </row>
    <row r="15210" spans="1:5" x14ac:dyDescent="0.25">
      <c r="A15210">
        <v>27916</v>
      </c>
      <c r="B15210" t="s">
        <v>43610</v>
      </c>
      <c r="C15210" t="s">
        <v>43611</v>
      </c>
      <c r="D15210" t="s">
        <v>43612</v>
      </c>
      <c r="E15210" t="s">
        <v>43613</v>
      </c>
    </row>
    <row r="15211" spans="1:5" x14ac:dyDescent="0.25">
      <c r="A15211">
        <v>27920</v>
      </c>
      <c r="B15211" t="s">
        <v>43614</v>
      </c>
      <c r="D15211" t="s">
        <v>43615</v>
      </c>
      <c r="E15211" t="s">
        <v>43616</v>
      </c>
    </row>
    <row r="15212" spans="1:5" x14ac:dyDescent="0.25">
      <c r="A15212">
        <v>27923</v>
      </c>
      <c r="B15212" t="s">
        <v>43617</v>
      </c>
      <c r="D15212" t="s">
        <v>43618</v>
      </c>
      <c r="E15212" t="s">
        <v>10</v>
      </c>
    </row>
    <row r="15213" spans="1:5" x14ac:dyDescent="0.25">
      <c r="A15213">
        <v>27926</v>
      </c>
      <c r="B15213" t="s">
        <v>43619</v>
      </c>
      <c r="C15213" t="s">
        <v>43620</v>
      </c>
      <c r="D15213" t="s">
        <v>43621</v>
      </c>
      <c r="E15213" t="s">
        <v>43622</v>
      </c>
    </row>
    <row r="15214" spans="1:5" x14ac:dyDescent="0.25">
      <c r="A15214">
        <v>27927</v>
      </c>
      <c r="B15214" t="s">
        <v>43623</v>
      </c>
      <c r="D15214" t="s">
        <v>43624</v>
      </c>
    </row>
    <row r="15215" spans="1:5" x14ac:dyDescent="0.25">
      <c r="A15215">
        <v>27928</v>
      </c>
      <c r="B15215" t="s">
        <v>43625</v>
      </c>
      <c r="D15215" t="s">
        <v>43626</v>
      </c>
    </row>
    <row r="15216" spans="1:5" x14ac:dyDescent="0.25">
      <c r="A15216">
        <v>27929</v>
      </c>
      <c r="B15216" t="s">
        <v>43627</v>
      </c>
      <c r="C15216" t="s">
        <v>43628</v>
      </c>
      <c r="D15216" t="s">
        <v>43629</v>
      </c>
      <c r="E15216" t="s">
        <v>43630</v>
      </c>
    </row>
    <row r="15217" spans="1:5" x14ac:dyDescent="0.25">
      <c r="A15217">
        <v>27933</v>
      </c>
      <c r="B15217" t="s">
        <v>43631</v>
      </c>
      <c r="C15217" t="s">
        <v>17299</v>
      </c>
      <c r="D15217" t="s">
        <v>43632</v>
      </c>
    </row>
    <row r="15218" spans="1:5" x14ac:dyDescent="0.25">
      <c r="A15218">
        <v>27935</v>
      </c>
      <c r="B15218" t="s">
        <v>43633</v>
      </c>
      <c r="C15218" t="s">
        <v>43634</v>
      </c>
      <c r="D15218" t="s">
        <v>43635</v>
      </c>
    </row>
    <row r="15219" spans="1:5" x14ac:dyDescent="0.25">
      <c r="A15219">
        <v>27939</v>
      </c>
      <c r="B15219" t="s">
        <v>43636</v>
      </c>
      <c r="C15219" t="s">
        <v>12056</v>
      </c>
      <c r="D15219" t="s">
        <v>43637</v>
      </c>
      <c r="E15219" t="s">
        <v>10</v>
      </c>
    </row>
    <row r="15220" spans="1:5" x14ac:dyDescent="0.25">
      <c r="A15220">
        <v>27940</v>
      </c>
      <c r="B15220" t="s">
        <v>43638</v>
      </c>
      <c r="D15220" t="s">
        <v>43639</v>
      </c>
      <c r="E15220" t="s">
        <v>43640</v>
      </c>
    </row>
    <row r="15221" spans="1:5" x14ac:dyDescent="0.25">
      <c r="A15221">
        <v>27944</v>
      </c>
      <c r="B15221" t="s">
        <v>43641</v>
      </c>
      <c r="C15221" t="s">
        <v>43642</v>
      </c>
      <c r="D15221" t="s">
        <v>43643</v>
      </c>
      <c r="E15221" t="s">
        <v>1534</v>
      </c>
    </row>
    <row r="15222" spans="1:5" x14ac:dyDescent="0.25">
      <c r="A15222">
        <v>27945</v>
      </c>
      <c r="B15222" t="s">
        <v>43644</v>
      </c>
      <c r="C15222" t="s">
        <v>479</v>
      </c>
      <c r="D15222" t="s">
        <v>43645</v>
      </c>
    </row>
    <row r="15223" spans="1:5" x14ac:dyDescent="0.25">
      <c r="A15223">
        <v>27946</v>
      </c>
      <c r="B15223" t="s">
        <v>43646</v>
      </c>
      <c r="D15223" t="s">
        <v>43647</v>
      </c>
      <c r="E15223" t="s">
        <v>10</v>
      </c>
    </row>
    <row r="15224" spans="1:5" x14ac:dyDescent="0.25">
      <c r="A15224">
        <v>27947</v>
      </c>
      <c r="B15224" t="s">
        <v>43648</v>
      </c>
      <c r="C15224" t="s">
        <v>43649</v>
      </c>
      <c r="D15224" t="s">
        <v>43650</v>
      </c>
    </row>
    <row r="15225" spans="1:5" x14ac:dyDescent="0.25">
      <c r="A15225">
        <v>27949</v>
      </c>
      <c r="B15225" t="s">
        <v>43651</v>
      </c>
      <c r="C15225" t="s">
        <v>43652</v>
      </c>
      <c r="D15225" t="s">
        <v>43653</v>
      </c>
      <c r="E15225" t="s">
        <v>10</v>
      </c>
    </row>
    <row r="15226" spans="1:5" x14ac:dyDescent="0.25">
      <c r="A15226">
        <v>27950</v>
      </c>
      <c r="B15226" t="s">
        <v>43654</v>
      </c>
      <c r="D15226" t="s">
        <v>43655</v>
      </c>
    </row>
    <row r="15227" spans="1:5" x14ac:dyDescent="0.25">
      <c r="A15227">
        <v>27952</v>
      </c>
      <c r="B15227" t="s">
        <v>43656</v>
      </c>
      <c r="D15227" t="s">
        <v>43657</v>
      </c>
    </row>
    <row r="15228" spans="1:5" x14ac:dyDescent="0.25">
      <c r="A15228">
        <v>27957</v>
      </c>
      <c r="B15228" t="s">
        <v>43658</v>
      </c>
      <c r="D15228" t="s">
        <v>43659</v>
      </c>
    </row>
    <row r="15229" spans="1:5" x14ac:dyDescent="0.25">
      <c r="A15229">
        <v>27958</v>
      </c>
      <c r="B15229" t="s">
        <v>43660</v>
      </c>
      <c r="D15229" t="s">
        <v>43661</v>
      </c>
      <c r="E15229" t="s">
        <v>43662</v>
      </c>
    </row>
    <row r="15230" spans="1:5" x14ac:dyDescent="0.25">
      <c r="A15230">
        <v>27961</v>
      </c>
      <c r="B15230" t="s">
        <v>43663</v>
      </c>
      <c r="D15230" t="s">
        <v>43664</v>
      </c>
    </row>
    <row r="15231" spans="1:5" x14ac:dyDescent="0.25">
      <c r="A15231">
        <v>27962</v>
      </c>
      <c r="B15231" t="s">
        <v>43665</v>
      </c>
      <c r="C15231" t="s">
        <v>43666</v>
      </c>
      <c r="D15231" t="s">
        <v>43667</v>
      </c>
      <c r="E15231" t="s">
        <v>43668</v>
      </c>
    </row>
    <row r="15232" spans="1:5" x14ac:dyDescent="0.25">
      <c r="A15232">
        <v>27965</v>
      </c>
      <c r="B15232" t="s">
        <v>43669</v>
      </c>
      <c r="D15232" t="s">
        <v>43670</v>
      </c>
      <c r="E15232" t="s">
        <v>10</v>
      </c>
    </row>
    <row r="15233" spans="1:5" x14ac:dyDescent="0.25">
      <c r="A15233">
        <v>27968</v>
      </c>
      <c r="B15233" t="s">
        <v>43671</v>
      </c>
      <c r="C15233" t="s">
        <v>43672</v>
      </c>
      <c r="D15233" t="s">
        <v>43673</v>
      </c>
      <c r="E15233" t="s">
        <v>43674</v>
      </c>
    </row>
    <row r="15234" spans="1:5" x14ac:dyDescent="0.25">
      <c r="A15234">
        <v>27971</v>
      </c>
      <c r="B15234" t="s">
        <v>43675</v>
      </c>
      <c r="D15234" t="s">
        <v>43676</v>
      </c>
    </row>
    <row r="15235" spans="1:5" x14ac:dyDescent="0.25">
      <c r="A15235">
        <v>27972</v>
      </c>
      <c r="B15235" t="s">
        <v>43677</v>
      </c>
      <c r="C15235" t="s">
        <v>43678</v>
      </c>
      <c r="D15235" t="s">
        <v>43679</v>
      </c>
      <c r="E15235" t="s">
        <v>43680</v>
      </c>
    </row>
    <row r="15236" spans="1:5" x14ac:dyDescent="0.25">
      <c r="A15236">
        <v>27973</v>
      </c>
      <c r="B15236" t="s">
        <v>43681</v>
      </c>
      <c r="C15236" t="s">
        <v>1073</v>
      </c>
      <c r="D15236" t="s">
        <v>43682</v>
      </c>
      <c r="E15236" t="s">
        <v>10</v>
      </c>
    </row>
    <row r="15237" spans="1:5" x14ac:dyDescent="0.25">
      <c r="A15237">
        <v>27975</v>
      </c>
      <c r="B15237" t="s">
        <v>43683</v>
      </c>
      <c r="D15237" t="s">
        <v>43684</v>
      </c>
    </row>
    <row r="15238" spans="1:5" x14ac:dyDescent="0.25">
      <c r="A15238">
        <v>27976</v>
      </c>
      <c r="B15238" t="s">
        <v>43685</v>
      </c>
      <c r="C15238" t="s">
        <v>43686</v>
      </c>
      <c r="D15238" t="s">
        <v>43687</v>
      </c>
    </row>
    <row r="15239" spans="1:5" x14ac:dyDescent="0.25">
      <c r="A15239">
        <v>27978</v>
      </c>
      <c r="B15239" t="s">
        <v>43688</v>
      </c>
      <c r="D15239" t="s">
        <v>43689</v>
      </c>
    </row>
    <row r="15240" spans="1:5" x14ac:dyDescent="0.25">
      <c r="A15240">
        <v>27979</v>
      </c>
      <c r="B15240" t="s">
        <v>43690</v>
      </c>
      <c r="D15240" t="s">
        <v>43691</v>
      </c>
    </row>
    <row r="15241" spans="1:5" x14ac:dyDescent="0.25">
      <c r="A15241">
        <v>27981</v>
      </c>
      <c r="B15241" t="s">
        <v>43692</v>
      </c>
      <c r="C15241" t="s">
        <v>43693</v>
      </c>
      <c r="D15241" t="s">
        <v>43694</v>
      </c>
      <c r="E15241" t="s">
        <v>43695</v>
      </c>
    </row>
    <row r="15242" spans="1:5" x14ac:dyDescent="0.25">
      <c r="A15242">
        <v>27982</v>
      </c>
      <c r="B15242" t="s">
        <v>43696</v>
      </c>
      <c r="D15242" t="s">
        <v>43697</v>
      </c>
    </row>
    <row r="15243" spans="1:5" x14ac:dyDescent="0.25">
      <c r="A15243">
        <v>27983</v>
      </c>
      <c r="B15243" t="s">
        <v>43698</v>
      </c>
      <c r="D15243" t="s">
        <v>43699</v>
      </c>
      <c r="E15243" t="s">
        <v>43700</v>
      </c>
    </row>
    <row r="15244" spans="1:5" x14ac:dyDescent="0.25">
      <c r="A15244">
        <v>27984</v>
      </c>
      <c r="B15244" t="s">
        <v>43701</v>
      </c>
      <c r="C15244" t="s">
        <v>43702</v>
      </c>
      <c r="D15244" t="s">
        <v>43703</v>
      </c>
      <c r="E15244" t="s">
        <v>10</v>
      </c>
    </row>
    <row r="15245" spans="1:5" x14ac:dyDescent="0.25">
      <c r="A15245">
        <v>27986</v>
      </c>
      <c r="B15245" t="s">
        <v>43704</v>
      </c>
      <c r="D15245" t="s">
        <v>43705</v>
      </c>
      <c r="E15245" t="s">
        <v>43706</v>
      </c>
    </row>
    <row r="15246" spans="1:5" x14ac:dyDescent="0.25">
      <c r="A15246">
        <v>27990</v>
      </c>
      <c r="B15246" t="s">
        <v>43707</v>
      </c>
      <c r="D15246" t="s">
        <v>43708</v>
      </c>
      <c r="E15246" t="s">
        <v>43709</v>
      </c>
    </row>
    <row r="15247" spans="1:5" x14ac:dyDescent="0.25">
      <c r="A15247">
        <v>27993</v>
      </c>
      <c r="B15247" t="s">
        <v>43710</v>
      </c>
      <c r="D15247" t="s">
        <v>43711</v>
      </c>
      <c r="E15247" t="s">
        <v>3209</v>
      </c>
    </row>
    <row r="15248" spans="1:5" x14ac:dyDescent="0.25">
      <c r="A15248">
        <v>27995</v>
      </c>
      <c r="B15248" t="s">
        <v>43712</v>
      </c>
      <c r="D15248" t="s">
        <v>43713</v>
      </c>
      <c r="E15248" t="s">
        <v>43714</v>
      </c>
    </row>
    <row r="15249" spans="1:5" x14ac:dyDescent="0.25">
      <c r="A15249">
        <v>27996</v>
      </c>
      <c r="B15249" t="s">
        <v>43715</v>
      </c>
      <c r="D15249" t="s">
        <v>43716</v>
      </c>
    </row>
    <row r="15250" spans="1:5" x14ac:dyDescent="0.25">
      <c r="A15250">
        <v>28000</v>
      </c>
      <c r="B15250" t="s">
        <v>43717</v>
      </c>
      <c r="D15250" t="s">
        <v>43718</v>
      </c>
      <c r="E15250" t="s">
        <v>43719</v>
      </c>
    </row>
    <row r="15251" spans="1:5" x14ac:dyDescent="0.25">
      <c r="A15251">
        <v>28002</v>
      </c>
      <c r="B15251" t="s">
        <v>43720</v>
      </c>
      <c r="C15251" t="s">
        <v>43721</v>
      </c>
      <c r="D15251" t="s">
        <v>43722</v>
      </c>
    </row>
    <row r="15252" spans="1:5" x14ac:dyDescent="0.25">
      <c r="A15252">
        <v>28003</v>
      </c>
      <c r="B15252" t="s">
        <v>43723</v>
      </c>
      <c r="D15252" t="s">
        <v>43724</v>
      </c>
    </row>
    <row r="15253" spans="1:5" x14ac:dyDescent="0.25">
      <c r="A15253">
        <v>28004</v>
      </c>
      <c r="B15253" t="s">
        <v>43725</v>
      </c>
      <c r="D15253" t="s">
        <v>43726</v>
      </c>
      <c r="E15253" t="s">
        <v>43727</v>
      </c>
    </row>
    <row r="15254" spans="1:5" x14ac:dyDescent="0.25">
      <c r="A15254">
        <v>28005</v>
      </c>
      <c r="B15254" t="s">
        <v>43728</v>
      </c>
      <c r="D15254" t="s">
        <v>43729</v>
      </c>
      <c r="E15254" t="s">
        <v>43730</v>
      </c>
    </row>
    <row r="15255" spans="1:5" x14ac:dyDescent="0.25">
      <c r="A15255">
        <v>28007</v>
      </c>
      <c r="B15255" t="s">
        <v>43731</v>
      </c>
      <c r="C15255" t="s">
        <v>11730</v>
      </c>
      <c r="D15255" t="s">
        <v>43732</v>
      </c>
      <c r="E15255" t="s">
        <v>43733</v>
      </c>
    </row>
    <row r="15256" spans="1:5" x14ac:dyDescent="0.25">
      <c r="A15256">
        <v>28008</v>
      </c>
      <c r="B15256" t="s">
        <v>43734</v>
      </c>
      <c r="C15256" t="s">
        <v>43735</v>
      </c>
      <c r="D15256" t="s">
        <v>43736</v>
      </c>
      <c r="E15256" t="s">
        <v>43737</v>
      </c>
    </row>
    <row r="15257" spans="1:5" x14ac:dyDescent="0.25">
      <c r="A15257">
        <v>28009</v>
      </c>
      <c r="B15257" t="s">
        <v>43738</v>
      </c>
      <c r="D15257" t="s">
        <v>43739</v>
      </c>
      <c r="E15257" t="s">
        <v>43740</v>
      </c>
    </row>
    <row r="15258" spans="1:5" x14ac:dyDescent="0.25">
      <c r="A15258">
        <v>28012</v>
      </c>
      <c r="B15258" t="s">
        <v>43741</v>
      </c>
      <c r="D15258" t="s">
        <v>43742</v>
      </c>
      <c r="E15258" t="s">
        <v>43743</v>
      </c>
    </row>
    <row r="15259" spans="1:5" x14ac:dyDescent="0.25">
      <c r="A15259">
        <v>28013</v>
      </c>
      <c r="B15259" t="s">
        <v>43744</v>
      </c>
      <c r="C15259" t="s">
        <v>43745</v>
      </c>
      <c r="D15259" t="s">
        <v>43746</v>
      </c>
    </row>
    <row r="15260" spans="1:5" x14ac:dyDescent="0.25">
      <c r="A15260">
        <v>28014</v>
      </c>
      <c r="B15260" t="s">
        <v>43747</v>
      </c>
      <c r="D15260" t="s">
        <v>43748</v>
      </c>
    </row>
    <row r="15261" spans="1:5" x14ac:dyDescent="0.25">
      <c r="A15261">
        <v>28018</v>
      </c>
      <c r="B15261" t="s">
        <v>43749</v>
      </c>
      <c r="D15261" t="s">
        <v>43750</v>
      </c>
      <c r="E15261" t="s">
        <v>43751</v>
      </c>
    </row>
    <row r="15262" spans="1:5" x14ac:dyDescent="0.25">
      <c r="A15262">
        <v>28019</v>
      </c>
      <c r="B15262" t="s">
        <v>43752</v>
      </c>
      <c r="D15262" t="s">
        <v>43753</v>
      </c>
    </row>
    <row r="15263" spans="1:5" x14ac:dyDescent="0.25">
      <c r="A15263">
        <v>28021</v>
      </c>
      <c r="B15263" t="s">
        <v>43754</v>
      </c>
      <c r="D15263" t="s">
        <v>43755</v>
      </c>
      <c r="E15263" t="s">
        <v>34620</v>
      </c>
    </row>
    <row r="15264" spans="1:5" x14ac:dyDescent="0.25">
      <c r="A15264">
        <v>28027</v>
      </c>
      <c r="B15264" t="s">
        <v>43756</v>
      </c>
      <c r="D15264" t="s">
        <v>43757</v>
      </c>
    </row>
    <row r="15265" spans="1:5" x14ac:dyDescent="0.25">
      <c r="A15265">
        <v>28029</v>
      </c>
      <c r="B15265" t="s">
        <v>43758</v>
      </c>
      <c r="D15265" t="s">
        <v>43759</v>
      </c>
      <c r="E15265" t="s">
        <v>43760</v>
      </c>
    </row>
    <row r="15266" spans="1:5" x14ac:dyDescent="0.25">
      <c r="A15266">
        <v>28032</v>
      </c>
      <c r="B15266" t="s">
        <v>43761</v>
      </c>
      <c r="D15266" t="s">
        <v>43762</v>
      </c>
    </row>
    <row r="15267" spans="1:5" x14ac:dyDescent="0.25">
      <c r="A15267">
        <v>28034</v>
      </c>
      <c r="B15267" t="s">
        <v>43763</v>
      </c>
      <c r="D15267" t="s">
        <v>43764</v>
      </c>
      <c r="E15267" t="s">
        <v>43765</v>
      </c>
    </row>
    <row r="15268" spans="1:5" x14ac:dyDescent="0.25">
      <c r="A15268">
        <v>28036</v>
      </c>
      <c r="B15268" t="s">
        <v>43766</v>
      </c>
      <c r="D15268" t="s">
        <v>43767</v>
      </c>
      <c r="E15268" t="s">
        <v>43768</v>
      </c>
    </row>
    <row r="15269" spans="1:5" x14ac:dyDescent="0.25">
      <c r="A15269">
        <v>28038</v>
      </c>
      <c r="B15269" t="s">
        <v>43769</v>
      </c>
      <c r="C15269" t="s">
        <v>43770</v>
      </c>
      <c r="D15269" t="s">
        <v>43771</v>
      </c>
      <c r="E15269" t="s">
        <v>43772</v>
      </c>
    </row>
    <row r="15270" spans="1:5" x14ac:dyDescent="0.25">
      <c r="A15270">
        <v>28042</v>
      </c>
      <c r="B15270" t="s">
        <v>43773</v>
      </c>
      <c r="D15270" t="s">
        <v>43774</v>
      </c>
      <c r="E15270" t="s">
        <v>43775</v>
      </c>
    </row>
    <row r="15271" spans="1:5" x14ac:dyDescent="0.25">
      <c r="A15271">
        <v>28043</v>
      </c>
      <c r="B15271" t="s">
        <v>43776</v>
      </c>
      <c r="D15271" t="s">
        <v>43777</v>
      </c>
    </row>
    <row r="15272" spans="1:5" x14ac:dyDescent="0.25">
      <c r="A15272">
        <v>28045</v>
      </c>
      <c r="B15272" t="s">
        <v>43778</v>
      </c>
      <c r="D15272" t="s">
        <v>43779</v>
      </c>
    </row>
    <row r="15273" spans="1:5" x14ac:dyDescent="0.25">
      <c r="A15273">
        <v>28049</v>
      </c>
      <c r="B15273" t="s">
        <v>43780</v>
      </c>
      <c r="C15273" t="s">
        <v>43781</v>
      </c>
      <c r="D15273" t="s">
        <v>43782</v>
      </c>
      <c r="E15273" t="s">
        <v>43783</v>
      </c>
    </row>
    <row r="15274" spans="1:5" x14ac:dyDescent="0.25">
      <c r="A15274">
        <v>28053</v>
      </c>
      <c r="B15274" t="s">
        <v>43784</v>
      </c>
      <c r="D15274" t="s">
        <v>43785</v>
      </c>
    </row>
    <row r="15275" spans="1:5" x14ac:dyDescent="0.25">
      <c r="A15275">
        <v>28054</v>
      </c>
      <c r="B15275" t="s">
        <v>43786</v>
      </c>
      <c r="D15275" t="s">
        <v>43787</v>
      </c>
    </row>
    <row r="15276" spans="1:5" x14ac:dyDescent="0.25">
      <c r="A15276">
        <v>28058</v>
      </c>
      <c r="B15276" t="s">
        <v>43788</v>
      </c>
      <c r="D15276" t="s">
        <v>43789</v>
      </c>
      <c r="E15276" t="s">
        <v>43790</v>
      </c>
    </row>
    <row r="15277" spans="1:5" x14ac:dyDescent="0.25">
      <c r="A15277">
        <v>28061</v>
      </c>
      <c r="B15277" t="s">
        <v>43791</v>
      </c>
      <c r="D15277" t="s">
        <v>43792</v>
      </c>
      <c r="E15277" t="s">
        <v>43793</v>
      </c>
    </row>
    <row r="15278" spans="1:5" x14ac:dyDescent="0.25">
      <c r="A15278">
        <v>28063</v>
      </c>
      <c r="B15278" t="s">
        <v>43794</v>
      </c>
      <c r="D15278" t="s">
        <v>43795</v>
      </c>
      <c r="E15278" t="s">
        <v>43796</v>
      </c>
    </row>
    <row r="15279" spans="1:5" x14ac:dyDescent="0.25">
      <c r="A15279">
        <v>28065</v>
      </c>
      <c r="B15279" t="s">
        <v>43797</v>
      </c>
      <c r="D15279" t="s">
        <v>43798</v>
      </c>
    </row>
    <row r="15280" spans="1:5" x14ac:dyDescent="0.25">
      <c r="A15280">
        <v>28066</v>
      </c>
      <c r="B15280" t="s">
        <v>43799</v>
      </c>
      <c r="C15280" t="s">
        <v>15929</v>
      </c>
      <c r="D15280" t="s">
        <v>43800</v>
      </c>
      <c r="E15280" t="s">
        <v>10</v>
      </c>
    </row>
    <row r="15281" spans="1:5" x14ac:dyDescent="0.25">
      <c r="A15281">
        <v>28067</v>
      </c>
      <c r="B15281" t="s">
        <v>43801</v>
      </c>
      <c r="C15281" t="s">
        <v>43802</v>
      </c>
      <c r="D15281" t="s">
        <v>43803</v>
      </c>
      <c r="E15281" t="s">
        <v>43804</v>
      </c>
    </row>
    <row r="15282" spans="1:5" x14ac:dyDescent="0.25">
      <c r="A15282">
        <v>28068</v>
      </c>
      <c r="B15282" t="s">
        <v>43805</v>
      </c>
      <c r="C15282" t="s">
        <v>43806</v>
      </c>
      <c r="D15282" t="s">
        <v>43807</v>
      </c>
      <c r="E15282" t="s">
        <v>31</v>
      </c>
    </row>
    <row r="15283" spans="1:5" x14ac:dyDescent="0.25">
      <c r="A15283">
        <v>28069</v>
      </c>
      <c r="B15283" t="s">
        <v>43808</v>
      </c>
      <c r="C15283" t="s">
        <v>804</v>
      </c>
      <c r="D15283" t="s">
        <v>43809</v>
      </c>
      <c r="E15283" t="s">
        <v>10</v>
      </c>
    </row>
    <row r="15284" spans="1:5" x14ac:dyDescent="0.25">
      <c r="A15284">
        <v>28072</v>
      </c>
      <c r="B15284" t="s">
        <v>43810</v>
      </c>
      <c r="C15284" t="s">
        <v>3533</v>
      </c>
      <c r="D15284" t="s">
        <v>43811</v>
      </c>
      <c r="E15284" t="s">
        <v>10</v>
      </c>
    </row>
    <row r="15285" spans="1:5" x14ac:dyDescent="0.25">
      <c r="A15285">
        <v>28081</v>
      </c>
      <c r="B15285" t="s">
        <v>43812</v>
      </c>
      <c r="C15285" t="s">
        <v>43813</v>
      </c>
      <c r="D15285" t="s">
        <v>43814</v>
      </c>
      <c r="E15285" t="s">
        <v>10</v>
      </c>
    </row>
    <row r="15286" spans="1:5" x14ac:dyDescent="0.25">
      <c r="A15286">
        <v>28084</v>
      </c>
      <c r="B15286" t="s">
        <v>43815</v>
      </c>
      <c r="C15286" t="s">
        <v>43816</v>
      </c>
      <c r="D15286" t="s">
        <v>43817</v>
      </c>
      <c r="E15286" t="s">
        <v>10</v>
      </c>
    </row>
    <row r="15287" spans="1:5" x14ac:dyDescent="0.25">
      <c r="A15287">
        <v>28085</v>
      </c>
      <c r="B15287" t="s">
        <v>43818</v>
      </c>
      <c r="D15287" t="s">
        <v>43819</v>
      </c>
      <c r="E15287" t="s">
        <v>43820</v>
      </c>
    </row>
    <row r="15288" spans="1:5" x14ac:dyDescent="0.25">
      <c r="A15288">
        <v>28088</v>
      </c>
      <c r="B15288" t="s">
        <v>43821</v>
      </c>
      <c r="D15288" t="s">
        <v>43822</v>
      </c>
    </row>
    <row r="15289" spans="1:5" x14ac:dyDescent="0.25">
      <c r="A15289">
        <v>28091</v>
      </c>
      <c r="B15289" t="s">
        <v>43823</v>
      </c>
      <c r="D15289" t="s">
        <v>43824</v>
      </c>
    </row>
    <row r="15290" spans="1:5" x14ac:dyDescent="0.25">
      <c r="A15290">
        <v>28093</v>
      </c>
      <c r="B15290" t="s">
        <v>43825</v>
      </c>
      <c r="D15290" t="s">
        <v>43826</v>
      </c>
    </row>
    <row r="15291" spans="1:5" x14ac:dyDescent="0.25">
      <c r="A15291">
        <v>28095</v>
      </c>
      <c r="B15291" t="s">
        <v>43827</v>
      </c>
      <c r="C15291" t="s">
        <v>43828</v>
      </c>
      <c r="D15291" t="s">
        <v>43829</v>
      </c>
      <c r="E15291" t="s">
        <v>43830</v>
      </c>
    </row>
    <row r="15292" spans="1:5" x14ac:dyDescent="0.25">
      <c r="A15292">
        <v>28100</v>
      </c>
      <c r="B15292" t="s">
        <v>43831</v>
      </c>
      <c r="D15292" t="s">
        <v>43832</v>
      </c>
      <c r="E15292" t="s">
        <v>43833</v>
      </c>
    </row>
    <row r="15293" spans="1:5" x14ac:dyDescent="0.25">
      <c r="A15293">
        <v>28101</v>
      </c>
      <c r="B15293" t="s">
        <v>43834</v>
      </c>
      <c r="D15293" t="s">
        <v>43835</v>
      </c>
      <c r="E15293" t="s">
        <v>43836</v>
      </c>
    </row>
    <row r="15294" spans="1:5" x14ac:dyDescent="0.25">
      <c r="A15294">
        <v>28102</v>
      </c>
      <c r="B15294" t="s">
        <v>43837</v>
      </c>
      <c r="C15294" t="s">
        <v>43838</v>
      </c>
      <c r="D15294" t="s">
        <v>43839</v>
      </c>
      <c r="E15294" t="s">
        <v>43840</v>
      </c>
    </row>
    <row r="15295" spans="1:5" x14ac:dyDescent="0.25">
      <c r="A15295">
        <v>28103</v>
      </c>
      <c r="B15295" t="s">
        <v>43841</v>
      </c>
      <c r="D15295" t="s">
        <v>43842</v>
      </c>
      <c r="E15295" t="s">
        <v>43843</v>
      </c>
    </row>
    <row r="15296" spans="1:5" x14ac:dyDescent="0.25">
      <c r="A15296">
        <v>28104</v>
      </c>
      <c r="B15296" t="s">
        <v>43844</v>
      </c>
      <c r="D15296" t="s">
        <v>43845</v>
      </c>
    </row>
    <row r="15297" spans="1:5" x14ac:dyDescent="0.25">
      <c r="A15297">
        <v>28106</v>
      </c>
      <c r="B15297" t="s">
        <v>43846</v>
      </c>
      <c r="C15297" t="s">
        <v>43847</v>
      </c>
      <c r="D15297" t="s">
        <v>43848</v>
      </c>
      <c r="E15297" t="s">
        <v>43849</v>
      </c>
    </row>
    <row r="15298" spans="1:5" x14ac:dyDescent="0.25">
      <c r="A15298">
        <v>28107</v>
      </c>
      <c r="B15298" t="s">
        <v>43850</v>
      </c>
      <c r="D15298" t="s">
        <v>43851</v>
      </c>
      <c r="E15298" t="s">
        <v>43852</v>
      </c>
    </row>
    <row r="15299" spans="1:5" x14ac:dyDescent="0.25">
      <c r="A15299">
        <v>28109</v>
      </c>
      <c r="B15299" t="s">
        <v>43853</v>
      </c>
      <c r="C15299" t="s">
        <v>43854</v>
      </c>
      <c r="D15299" t="s">
        <v>43855</v>
      </c>
    </row>
    <row r="15300" spans="1:5" x14ac:dyDescent="0.25">
      <c r="A15300">
        <v>28110</v>
      </c>
      <c r="B15300" t="s">
        <v>43856</v>
      </c>
      <c r="D15300" t="s">
        <v>43857</v>
      </c>
    </row>
    <row r="15301" spans="1:5" x14ac:dyDescent="0.25">
      <c r="A15301">
        <v>28111</v>
      </c>
      <c r="B15301" t="s">
        <v>43858</v>
      </c>
      <c r="D15301" t="s">
        <v>43859</v>
      </c>
      <c r="E15301" t="s">
        <v>10</v>
      </c>
    </row>
    <row r="15302" spans="1:5" x14ac:dyDescent="0.25">
      <c r="A15302">
        <v>28112</v>
      </c>
      <c r="B15302" t="s">
        <v>43860</v>
      </c>
      <c r="D15302" t="s">
        <v>43861</v>
      </c>
      <c r="E15302" t="s">
        <v>43862</v>
      </c>
    </row>
    <row r="15303" spans="1:5" x14ac:dyDescent="0.25">
      <c r="A15303">
        <v>28114</v>
      </c>
      <c r="B15303" t="s">
        <v>43863</v>
      </c>
      <c r="C15303" t="s">
        <v>43864</v>
      </c>
      <c r="D15303" t="s">
        <v>43865</v>
      </c>
    </row>
    <row r="15304" spans="1:5" x14ac:dyDescent="0.25">
      <c r="A15304">
        <v>28115</v>
      </c>
      <c r="B15304" t="s">
        <v>43866</v>
      </c>
      <c r="D15304" t="s">
        <v>43867</v>
      </c>
      <c r="E15304" t="s">
        <v>10</v>
      </c>
    </row>
    <row r="15305" spans="1:5" x14ac:dyDescent="0.25">
      <c r="A15305">
        <v>28116</v>
      </c>
      <c r="B15305" t="s">
        <v>43868</v>
      </c>
      <c r="C15305" t="s">
        <v>43869</v>
      </c>
      <c r="D15305" t="s">
        <v>43870</v>
      </c>
      <c r="E15305" t="s">
        <v>43871</v>
      </c>
    </row>
    <row r="15306" spans="1:5" x14ac:dyDescent="0.25">
      <c r="A15306">
        <v>28117</v>
      </c>
      <c r="B15306" t="s">
        <v>43872</v>
      </c>
      <c r="D15306" t="s">
        <v>43873</v>
      </c>
      <c r="E15306" t="s">
        <v>10</v>
      </c>
    </row>
    <row r="15307" spans="1:5" x14ac:dyDescent="0.25">
      <c r="A15307">
        <v>28120</v>
      </c>
      <c r="B15307" t="s">
        <v>43874</v>
      </c>
      <c r="D15307" t="s">
        <v>43875</v>
      </c>
    </row>
    <row r="15308" spans="1:5" x14ac:dyDescent="0.25">
      <c r="A15308">
        <v>28121</v>
      </c>
      <c r="B15308" t="s">
        <v>43876</v>
      </c>
      <c r="C15308" t="s">
        <v>8661</v>
      </c>
      <c r="D15308" t="s">
        <v>43877</v>
      </c>
      <c r="E15308" t="s">
        <v>43878</v>
      </c>
    </row>
    <row r="15309" spans="1:5" x14ac:dyDescent="0.25">
      <c r="A15309">
        <v>28122</v>
      </c>
      <c r="B15309" t="s">
        <v>43879</v>
      </c>
      <c r="D15309" t="s">
        <v>43880</v>
      </c>
    </row>
    <row r="15310" spans="1:5" x14ac:dyDescent="0.25">
      <c r="A15310">
        <v>28124</v>
      </c>
      <c r="B15310" t="s">
        <v>43881</v>
      </c>
      <c r="C15310" t="s">
        <v>28706</v>
      </c>
      <c r="D15310" t="s">
        <v>43882</v>
      </c>
    </row>
    <row r="15311" spans="1:5" x14ac:dyDescent="0.25">
      <c r="A15311">
        <v>28125</v>
      </c>
      <c r="B15311" t="s">
        <v>43883</v>
      </c>
      <c r="D15311" t="s">
        <v>43884</v>
      </c>
    </row>
    <row r="15312" spans="1:5" x14ac:dyDescent="0.25">
      <c r="A15312">
        <v>28126</v>
      </c>
      <c r="B15312" t="s">
        <v>43885</v>
      </c>
      <c r="D15312" t="s">
        <v>43886</v>
      </c>
      <c r="E15312" t="s">
        <v>10</v>
      </c>
    </row>
    <row r="15313" spans="1:5" x14ac:dyDescent="0.25">
      <c r="A15313">
        <v>28127</v>
      </c>
      <c r="B15313" t="s">
        <v>43887</v>
      </c>
      <c r="C15313" t="s">
        <v>43888</v>
      </c>
      <c r="D15313" t="s">
        <v>43889</v>
      </c>
      <c r="E15313" t="s">
        <v>10</v>
      </c>
    </row>
    <row r="15314" spans="1:5" x14ac:dyDescent="0.25">
      <c r="A15314">
        <v>28128</v>
      </c>
      <c r="B15314" t="s">
        <v>43890</v>
      </c>
      <c r="D15314" t="s">
        <v>43891</v>
      </c>
    </row>
    <row r="15315" spans="1:5" x14ac:dyDescent="0.25">
      <c r="A15315">
        <v>28130</v>
      </c>
      <c r="B15315" t="s">
        <v>43892</v>
      </c>
      <c r="C15315" t="s">
        <v>43893</v>
      </c>
      <c r="D15315" t="s">
        <v>43894</v>
      </c>
      <c r="E15315" t="s">
        <v>43895</v>
      </c>
    </row>
    <row r="15316" spans="1:5" x14ac:dyDescent="0.25">
      <c r="A15316">
        <v>28136</v>
      </c>
      <c r="B15316" t="s">
        <v>43896</v>
      </c>
      <c r="D15316" t="s">
        <v>43897</v>
      </c>
      <c r="E15316" t="s">
        <v>43898</v>
      </c>
    </row>
    <row r="15317" spans="1:5" x14ac:dyDescent="0.25">
      <c r="A15317">
        <v>28140</v>
      </c>
      <c r="B15317" t="s">
        <v>43899</v>
      </c>
      <c r="D15317" t="s">
        <v>43900</v>
      </c>
      <c r="E15317" t="s">
        <v>43901</v>
      </c>
    </row>
    <row r="15318" spans="1:5" x14ac:dyDescent="0.25">
      <c r="A15318">
        <v>28141</v>
      </c>
      <c r="B15318" t="s">
        <v>43902</v>
      </c>
      <c r="C15318" t="s">
        <v>43903</v>
      </c>
      <c r="D15318" t="s">
        <v>43904</v>
      </c>
    </row>
    <row r="15319" spans="1:5" x14ac:dyDescent="0.25">
      <c r="A15319">
        <v>28143</v>
      </c>
      <c r="B15319" t="s">
        <v>43905</v>
      </c>
      <c r="D15319" t="s">
        <v>43906</v>
      </c>
      <c r="E15319" t="s">
        <v>10</v>
      </c>
    </row>
    <row r="15320" spans="1:5" x14ac:dyDescent="0.25">
      <c r="A15320">
        <v>28144</v>
      </c>
      <c r="B15320" t="s">
        <v>43907</v>
      </c>
      <c r="D15320" t="s">
        <v>43908</v>
      </c>
    </row>
    <row r="15321" spans="1:5" x14ac:dyDescent="0.25">
      <c r="A15321">
        <v>28145</v>
      </c>
      <c r="B15321" t="s">
        <v>43909</v>
      </c>
      <c r="D15321" t="s">
        <v>43910</v>
      </c>
    </row>
    <row r="15322" spans="1:5" x14ac:dyDescent="0.25">
      <c r="A15322">
        <v>28146</v>
      </c>
      <c r="B15322" t="s">
        <v>43911</v>
      </c>
      <c r="D15322" t="s">
        <v>43912</v>
      </c>
    </row>
    <row r="15323" spans="1:5" x14ac:dyDescent="0.25">
      <c r="A15323">
        <v>28147</v>
      </c>
      <c r="B15323" t="s">
        <v>43913</v>
      </c>
      <c r="C15323" t="s">
        <v>43914</v>
      </c>
      <c r="D15323" t="s">
        <v>43915</v>
      </c>
      <c r="E15323" t="s">
        <v>43916</v>
      </c>
    </row>
    <row r="15324" spans="1:5" x14ac:dyDescent="0.25">
      <c r="A15324">
        <v>28148</v>
      </c>
      <c r="B15324" t="s">
        <v>43917</v>
      </c>
      <c r="C15324" t="s">
        <v>43918</v>
      </c>
      <c r="D15324" t="s">
        <v>43919</v>
      </c>
    </row>
    <row r="15325" spans="1:5" x14ac:dyDescent="0.25">
      <c r="A15325">
        <v>28152</v>
      </c>
      <c r="B15325" t="s">
        <v>43920</v>
      </c>
      <c r="C15325" t="s">
        <v>33429</v>
      </c>
      <c r="D15325" t="s">
        <v>43921</v>
      </c>
      <c r="E15325" t="s">
        <v>43922</v>
      </c>
    </row>
    <row r="15326" spans="1:5" x14ac:dyDescent="0.25">
      <c r="A15326">
        <v>28154</v>
      </c>
      <c r="B15326" t="s">
        <v>43923</v>
      </c>
      <c r="C15326" t="s">
        <v>43924</v>
      </c>
      <c r="D15326" t="s">
        <v>43925</v>
      </c>
    </row>
    <row r="15327" spans="1:5" x14ac:dyDescent="0.25">
      <c r="A15327">
        <v>28156</v>
      </c>
      <c r="B15327" t="s">
        <v>43926</v>
      </c>
      <c r="C15327" t="s">
        <v>43927</v>
      </c>
      <c r="D15327" t="s">
        <v>43928</v>
      </c>
      <c r="E15327" t="s">
        <v>3209</v>
      </c>
    </row>
    <row r="15328" spans="1:5" x14ac:dyDescent="0.25">
      <c r="A15328">
        <v>28160</v>
      </c>
      <c r="B15328" t="s">
        <v>43929</v>
      </c>
      <c r="D15328" t="s">
        <v>43930</v>
      </c>
    </row>
    <row r="15329" spans="1:5" x14ac:dyDescent="0.25">
      <c r="A15329">
        <v>28161</v>
      </c>
      <c r="B15329" t="s">
        <v>43931</v>
      </c>
      <c r="C15329" t="s">
        <v>43932</v>
      </c>
      <c r="D15329" t="s">
        <v>43933</v>
      </c>
      <c r="E15329" t="s">
        <v>43934</v>
      </c>
    </row>
    <row r="15330" spans="1:5" x14ac:dyDescent="0.25">
      <c r="A15330">
        <v>28162</v>
      </c>
      <c r="B15330" t="s">
        <v>43935</v>
      </c>
      <c r="C15330" t="s">
        <v>43936</v>
      </c>
      <c r="D15330" t="s">
        <v>43937</v>
      </c>
    </row>
    <row r="15331" spans="1:5" x14ac:dyDescent="0.25">
      <c r="A15331">
        <v>28165</v>
      </c>
      <c r="B15331" t="s">
        <v>43938</v>
      </c>
      <c r="C15331" t="s">
        <v>43939</v>
      </c>
      <c r="D15331" t="s">
        <v>43940</v>
      </c>
      <c r="E15331" t="s">
        <v>10</v>
      </c>
    </row>
    <row r="15332" spans="1:5" x14ac:dyDescent="0.25">
      <c r="A15332">
        <v>28167</v>
      </c>
      <c r="B15332" t="s">
        <v>43941</v>
      </c>
      <c r="D15332" t="s">
        <v>43942</v>
      </c>
    </row>
    <row r="15333" spans="1:5" x14ac:dyDescent="0.25">
      <c r="A15333">
        <v>28168</v>
      </c>
      <c r="B15333" t="s">
        <v>43943</v>
      </c>
      <c r="C15333" t="s">
        <v>43944</v>
      </c>
      <c r="D15333" t="s">
        <v>43945</v>
      </c>
      <c r="E15333" t="s">
        <v>10</v>
      </c>
    </row>
    <row r="15334" spans="1:5" x14ac:dyDescent="0.25">
      <c r="A15334">
        <v>28169</v>
      </c>
      <c r="B15334" t="s">
        <v>43946</v>
      </c>
      <c r="D15334" t="s">
        <v>43947</v>
      </c>
    </row>
    <row r="15335" spans="1:5" x14ac:dyDescent="0.25">
      <c r="A15335">
        <v>28172</v>
      </c>
      <c r="B15335" t="s">
        <v>43948</v>
      </c>
      <c r="D15335" t="s">
        <v>43949</v>
      </c>
    </row>
    <row r="15336" spans="1:5" x14ac:dyDescent="0.25">
      <c r="A15336">
        <v>28175</v>
      </c>
      <c r="B15336" t="s">
        <v>43950</v>
      </c>
      <c r="D15336" t="s">
        <v>43951</v>
      </c>
      <c r="E15336" t="s">
        <v>43952</v>
      </c>
    </row>
    <row r="15337" spans="1:5" x14ac:dyDescent="0.25">
      <c r="A15337">
        <v>28178</v>
      </c>
      <c r="B15337" t="s">
        <v>43953</v>
      </c>
      <c r="C15337" t="s">
        <v>43954</v>
      </c>
      <c r="D15337" t="s">
        <v>43955</v>
      </c>
    </row>
    <row r="15338" spans="1:5" x14ac:dyDescent="0.25">
      <c r="A15338">
        <v>28180</v>
      </c>
      <c r="B15338" t="s">
        <v>43956</v>
      </c>
      <c r="D15338" t="s">
        <v>43957</v>
      </c>
      <c r="E15338" t="s">
        <v>1638</v>
      </c>
    </row>
    <row r="15339" spans="1:5" x14ac:dyDescent="0.25">
      <c r="A15339">
        <v>28181</v>
      </c>
      <c r="B15339" t="s">
        <v>43958</v>
      </c>
      <c r="D15339" t="s">
        <v>43959</v>
      </c>
      <c r="E15339" t="s">
        <v>43960</v>
      </c>
    </row>
    <row r="15340" spans="1:5" x14ac:dyDescent="0.25">
      <c r="A15340">
        <v>28182</v>
      </c>
      <c r="B15340" t="s">
        <v>43961</v>
      </c>
      <c r="D15340" t="s">
        <v>43962</v>
      </c>
      <c r="E15340" t="s">
        <v>43963</v>
      </c>
    </row>
    <row r="15341" spans="1:5" x14ac:dyDescent="0.25">
      <c r="A15341">
        <v>28193</v>
      </c>
      <c r="B15341" t="s">
        <v>43964</v>
      </c>
      <c r="D15341" t="s">
        <v>43965</v>
      </c>
    </row>
    <row r="15342" spans="1:5" x14ac:dyDescent="0.25">
      <c r="A15342">
        <v>28195</v>
      </c>
      <c r="B15342" t="s">
        <v>43966</v>
      </c>
      <c r="C15342" t="s">
        <v>43967</v>
      </c>
      <c r="D15342" t="s">
        <v>43968</v>
      </c>
    </row>
    <row r="15343" spans="1:5" x14ac:dyDescent="0.25">
      <c r="A15343">
        <v>28197</v>
      </c>
      <c r="B15343" t="s">
        <v>43969</v>
      </c>
      <c r="D15343" t="s">
        <v>43970</v>
      </c>
      <c r="E15343" t="s">
        <v>43971</v>
      </c>
    </row>
    <row r="15344" spans="1:5" x14ac:dyDescent="0.25">
      <c r="A15344">
        <v>28198</v>
      </c>
      <c r="B15344" t="s">
        <v>43972</v>
      </c>
      <c r="C15344" t="s">
        <v>43973</v>
      </c>
      <c r="D15344" t="s">
        <v>43974</v>
      </c>
      <c r="E15344" t="s">
        <v>43975</v>
      </c>
    </row>
    <row r="15345" spans="1:5" x14ac:dyDescent="0.25">
      <c r="A15345">
        <v>28199</v>
      </c>
      <c r="B15345" t="s">
        <v>43976</v>
      </c>
      <c r="D15345" t="s">
        <v>43977</v>
      </c>
    </row>
    <row r="15346" spans="1:5" x14ac:dyDescent="0.25">
      <c r="A15346">
        <v>28200</v>
      </c>
      <c r="B15346" t="s">
        <v>43978</v>
      </c>
      <c r="D15346" t="s">
        <v>43979</v>
      </c>
      <c r="E15346" t="s">
        <v>43980</v>
      </c>
    </row>
    <row r="15347" spans="1:5" x14ac:dyDescent="0.25">
      <c r="A15347">
        <v>28202</v>
      </c>
      <c r="B15347" t="s">
        <v>43981</v>
      </c>
      <c r="C15347" t="s">
        <v>37344</v>
      </c>
      <c r="D15347" t="s">
        <v>43982</v>
      </c>
      <c r="E15347" t="s">
        <v>43983</v>
      </c>
    </row>
    <row r="15348" spans="1:5" x14ac:dyDescent="0.25">
      <c r="A15348">
        <v>28203</v>
      </c>
      <c r="B15348" t="s">
        <v>43984</v>
      </c>
      <c r="C15348" t="s">
        <v>43985</v>
      </c>
      <c r="D15348" t="s">
        <v>43986</v>
      </c>
      <c r="E15348" t="s">
        <v>43987</v>
      </c>
    </row>
    <row r="15349" spans="1:5" x14ac:dyDescent="0.25">
      <c r="A15349">
        <v>28207</v>
      </c>
      <c r="B15349" t="s">
        <v>43988</v>
      </c>
      <c r="C15349" t="s">
        <v>39405</v>
      </c>
      <c r="D15349" t="s">
        <v>43989</v>
      </c>
      <c r="E15349" t="s">
        <v>10</v>
      </c>
    </row>
    <row r="15350" spans="1:5" x14ac:dyDescent="0.25">
      <c r="A15350">
        <v>28208</v>
      </c>
      <c r="B15350" t="s">
        <v>43990</v>
      </c>
      <c r="D15350" t="s">
        <v>43991</v>
      </c>
    </row>
    <row r="15351" spans="1:5" x14ac:dyDescent="0.25">
      <c r="A15351">
        <v>28209</v>
      </c>
      <c r="B15351" t="s">
        <v>43992</v>
      </c>
      <c r="D15351" t="s">
        <v>43993</v>
      </c>
    </row>
    <row r="15352" spans="1:5" x14ac:dyDescent="0.25">
      <c r="A15352">
        <v>28210</v>
      </c>
      <c r="B15352" t="s">
        <v>43994</v>
      </c>
      <c r="C15352" t="s">
        <v>43995</v>
      </c>
      <c r="D15352" t="s">
        <v>43996</v>
      </c>
    </row>
    <row r="15353" spans="1:5" x14ac:dyDescent="0.25">
      <c r="A15353">
        <v>28212</v>
      </c>
      <c r="B15353" t="s">
        <v>43997</v>
      </c>
      <c r="C15353" t="s">
        <v>20230</v>
      </c>
      <c r="D15353" t="s">
        <v>43998</v>
      </c>
      <c r="E15353" t="s">
        <v>43999</v>
      </c>
    </row>
    <row r="15354" spans="1:5" x14ac:dyDescent="0.25">
      <c r="A15354">
        <v>28215</v>
      </c>
      <c r="B15354" t="s">
        <v>44000</v>
      </c>
      <c r="D15354" t="s">
        <v>44001</v>
      </c>
    </row>
    <row r="15355" spans="1:5" x14ac:dyDescent="0.25">
      <c r="A15355">
        <v>28217</v>
      </c>
      <c r="B15355" t="s">
        <v>44002</v>
      </c>
      <c r="D15355" t="s">
        <v>44003</v>
      </c>
    </row>
    <row r="15356" spans="1:5" x14ac:dyDescent="0.25">
      <c r="A15356">
        <v>28218</v>
      </c>
      <c r="B15356" t="s">
        <v>44004</v>
      </c>
      <c r="D15356" t="s">
        <v>44005</v>
      </c>
      <c r="E15356" t="s">
        <v>44006</v>
      </c>
    </row>
    <row r="15357" spans="1:5" x14ac:dyDescent="0.25">
      <c r="A15357">
        <v>28219</v>
      </c>
      <c r="B15357" t="s">
        <v>44007</v>
      </c>
      <c r="C15357" t="s">
        <v>44008</v>
      </c>
      <c r="D15357" t="s">
        <v>44009</v>
      </c>
      <c r="E15357" t="s">
        <v>44010</v>
      </c>
    </row>
    <row r="15358" spans="1:5" x14ac:dyDescent="0.25">
      <c r="A15358">
        <v>28221</v>
      </c>
      <c r="B15358" t="s">
        <v>44011</v>
      </c>
      <c r="D15358" t="s">
        <v>44012</v>
      </c>
      <c r="E15358" t="s">
        <v>44013</v>
      </c>
    </row>
    <row r="15359" spans="1:5" x14ac:dyDescent="0.25">
      <c r="A15359">
        <v>28224</v>
      </c>
      <c r="B15359" t="s">
        <v>44014</v>
      </c>
      <c r="C15359" t="s">
        <v>44015</v>
      </c>
      <c r="D15359" t="s">
        <v>44016</v>
      </c>
    </row>
    <row r="15360" spans="1:5" x14ac:dyDescent="0.25">
      <c r="A15360">
        <v>28225</v>
      </c>
      <c r="B15360" t="s">
        <v>44017</v>
      </c>
      <c r="C15360" t="s">
        <v>44018</v>
      </c>
      <c r="D15360" t="s">
        <v>44019</v>
      </c>
      <c r="E15360" t="s">
        <v>44020</v>
      </c>
    </row>
    <row r="15361" spans="1:5" x14ac:dyDescent="0.25">
      <c r="A15361">
        <v>28226</v>
      </c>
      <c r="B15361" t="s">
        <v>44021</v>
      </c>
      <c r="D15361" t="s">
        <v>44022</v>
      </c>
    </row>
    <row r="15362" spans="1:5" x14ac:dyDescent="0.25">
      <c r="A15362">
        <v>28229</v>
      </c>
      <c r="B15362" t="s">
        <v>44023</v>
      </c>
      <c r="C15362" t="s">
        <v>44024</v>
      </c>
      <c r="D15362" t="s">
        <v>44025</v>
      </c>
      <c r="E15362" t="s">
        <v>44026</v>
      </c>
    </row>
    <row r="15363" spans="1:5" x14ac:dyDescent="0.25">
      <c r="A15363">
        <v>28232</v>
      </c>
      <c r="B15363" t="s">
        <v>44027</v>
      </c>
      <c r="C15363" t="s">
        <v>44028</v>
      </c>
      <c r="D15363" t="s">
        <v>44029</v>
      </c>
    </row>
    <row r="15364" spans="1:5" x14ac:dyDescent="0.25">
      <c r="A15364">
        <v>28234</v>
      </c>
      <c r="B15364" t="s">
        <v>44030</v>
      </c>
      <c r="C15364" t="s">
        <v>44031</v>
      </c>
      <c r="D15364" t="s">
        <v>44032</v>
      </c>
    </row>
    <row r="15365" spans="1:5" x14ac:dyDescent="0.25">
      <c r="A15365">
        <v>28241</v>
      </c>
      <c r="B15365" t="s">
        <v>44033</v>
      </c>
      <c r="D15365" t="s">
        <v>44034</v>
      </c>
    </row>
    <row r="15366" spans="1:5" x14ac:dyDescent="0.25">
      <c r="A15366">
        <v>28242</v>
      </c>
      <c r="B15366" t="s">
        <v>44035</v>
      </c>
      <c r="D15366" t="s">
        <v>44036</v>
      </c>
    </row>
    <row r="15367" spans="1:5" x14ac:dyDescent="0.25">
      <c r="A15367">
        <v>28244</v>
      </c>
      <c r="B15367" t="s">
        <v>44037</v>
      </c>
      <c r="C15367" t="s">
        <v>44038</v>
      </c>
      <c r="D15367" t="s">
        <v>44039</v>
      </c>
      <c r="E15367" t="s">
        <v>44040</v>
      </c>
    </row>
    <row r="15368" spans="1:5" x14ac:dyDescent="0.25">
      <c r="A15368">
        <v>28245</v>
      </c>
      <c r="B15368" t="s">
        <v>44041</v>
      </c>
      <c r="C15368" t="s">
        <v>20581</v>
      </c>
      <c r="D15368" t="s">
        <v>44042</v>
      </c>
      <c r="E15368" t="s">
        <v>44043</v>
      </c>
    </row>
    <row r="15369" spans="1:5" x14ac:dyDescent="0.25">
      <c r="A15369">
        <v>28247</v>
      </c>
      <c r="B15369" t="s">
        <v>44044</v>
      </c>
      <c r="C15369" t="s">
        <v>44045</v>
      </c>
      <c r="D15369" t="s">
        <v>44046</v>
      </c>
      <c r="E15369" t="s">
        <v>44047</v>
      </c>
    </row>
    <row r="15370" spans="1:5" x14ac:dyDescent="0.25">
      <c r="A15370">
        <v>28248</v>
      </c>
      <c r="B15370" t="s">
        <v>44048</v>
      </c>
      <c r="D15370" t="s">
        <v>44049</v>
      </c>
    </row>
    <row r="15371" spans="1:5" x14ac:dyDescent="0.25">
      <c r="A15371">
        <v>28249</v>
      </c>
      <c r="B15371" t="s">
        <v>44050</v>
      </c>
      <c r="D15371" t="s">
        <v>44051</v>
      </c>
      <c r="E15371" t="s">
        <v>334</v>
      </c>
    </row>
    <row r="15372" spans="1:5" x14ac:dyDescent="0.25">
      <c r="A15372">
        <v>28250</v>
      </c>
      <c r="B15372" t="s">
        <v>44052</v>
      </c>
      <c r="D15372" t="s">
        <v>44053</v>
      </c>
      <c r="E15372" t="s">
        <v>10</v>
      </c>
    </row>
    <row r="15373" spans="1:5" x14ac:dyDescent="0.25">
      <c r="A15373">
        <v>28251</v>
      </c>
      <c r="B15373" t="s">
        <v>44054</v>
      </c>
      <c r="C15373" t="s">
        <v>42219</v>
      </c>
      <c r="D15373" t="s">
        <v>44055</v>
      </c>
      <c r="E15373" t="s">
        <v>44056</v>
      </c>
    </row>
    <row r="15374" spans="1:5" x14ac:dyDescent="0.25">
      <c r="A15374">
        <v>28253</v>
      </c>
      <c r="B15374" t="s">
        <v>44057</v>
      </c>
      <c r="C15374" t="s">
        <v>44058</v>
      </c>
      <c r="D15374" t="s">
        <v>44059</v>
      </c>
      <c r="E15374" t="s">
        <v>44060</v>
      </c>
    </row>
    <row r="15375" spans="1:5" x14ac:dyDescent="0.25">
      <c r="A15375">
        <v>28255</v>
      </c>
      <c r="B15375" t="s">
        <v>44061</v>
      </c>
      <c r="C15375" t="s">
        <v>44062</v>
      </c>
      <c r="D15375" t="s">
        <v>44063</v>
      </c>
      <c r="E15375" t="s">
        <v>44064</v>
      </c>
    </row>
    <row r="15376" spans="1:5" x14ac:dyDescent="0.25">
      <c r="A15376">
        <v>28257</v>
      </c>
      <c r="B15376" t="s">
        <v>44065</v>
      </c>
      <c r="D15376" t="s">
        <v>44066</v>
      </c>
    </row>
    <row r="15377" spans="1:5" x14ac:dyDescent="0.25">
      <c r="A15377">
        <v>28258</v>
      </c>
      <c r="B15377" t="s">
        <v>44067</v>
      </c>
      <c r="D15377" t="s">
        <v>44068</v>
      </c>
      <c r="E15377" t="s">
        <v>44069</v>
      </c>
    </row>
    <row r="15378" spans="1:5" x14ac:dyDescent="0.25">
      <c r="A15378">
        <v>28261</v>
      </c>
      <c r="B15378" t="s">
        <v>44070</v>
      </c>
      <c r="C15378" t="s">
        <v>44071</v>
      </c>
      <c r="D15378" t="s">
        <v>44072</v>
      </c>
    </row>
    <row r="15379" spans="1:5" x14ac:dyDescent="0.25">
      <c r="A15379">
        <v>28262</v>
      </c>
      <c r="B15379" t="s">
        <v>44073</v>
      </c>
      <c r="D15379" t="s">
        <v>44074</v>
      </c>
    </row>
    <row r="15380" spans="1:5" x14ac:dyDescent="0.25">
      <c r="A15380">
        <v>28263</v>
      </c>
      <c r="B15380" t="s">
        <v>44075</v>
      </c>
      <c r="D15380" t="s">
        <v>44076</v>
      </c>
    </row>
    <row r="15381" spans="1:5" x14ac:dyDescent="0.25">
      <c r="A15381">
        <v>28264</v>
      </c>
      <c r="B15381" t="s">
        <v>44077</v>
      </c>
      <c r="C15381" t="s">
        <v>44078</v>
      </c>
      <c r="D15381" t="s">
        <v>44079</v>
      </c>
      <c r="E15381" t="s">
        <v>10</v>
      </c>
    </row>
    <row r="15382" spans="1:5" x14ac:dyDescent="0.25">
      <c r="A15382">
        <v>28270</v>
      </c>
      <c r="B15382" t="s">
        <v>44080</v>
      </c>
      <c r="C15382" t="s">
        <v>44081</v>
      </c>
      <c r="D15382" t="s">
        <v>44082</v>
      </c>
      <c r="E15382" t="s">
        <v>44083</v>
      </c>
    </row>
    <row r="15383" spans="1:5" x14ac:dyDescent="0.25">
      <c r="A15383">
        <v>28271</v>
      </c>
      <c r="B15383" t="s">
        <v>44084</v>
      </c>
      <c r="D15383" t="s">
        <v>44085</v>
      </c>
    </row>
    <row r="15384" spans="1:5" x14ac:dyDescent="0.25">
      <c r="A15384">
        <v>28274</v>
      </c>
      <c r="B15384" t="s">
        <v>44086</v>
      </c>
      <c r="D15384" t="s">
        <v>44087</v>
      </c>
      <c r="E15384" t="s">
        <v>44088</v>
      </c>
    </row>
    <row r="15385" spans="1:5" x14ac:dyDescent="0.25">
      <c r="A15385">
        <v>28278</v>
      </c>
      <c r="B15385" t="s">
        <v>44089</v>
      </c>
      <c r="D15385" t="s">
        <v>44090</v>
      </c>
    </row>
    <row r="15386" spans="1:5" x14ac:dyDescent="0.25">
      <c r="A15386">
        <v>28281</v>
      </c>
      <c r="B15386" t="s">
        <v>44091</v>
      </c>
      <c r="C15386" t="s">
        <v>11198</v>
      </c>
      <c r="D15386" t="s">
        <v>44092</v>
      </c>
      <c r="E15386" t="s">
        <v>10</v>
      </c>
    </row>
    <row r="15387" spans="1:5" x14ac:dyDescent="0.25">
      <c r="A15387">
        <v>28282</v>
      </c>
      <c r="B15387" t="s">
        <v>44093</v>
      </c>
      <c r="C15387" t="s">
        <v>44094</v>
      </c>
      <c r="D15387" t="s">
        <v>44095</v>
      </c>
      <c r="E15387" t="s">
        <v>44096</v>
      </c>
    </row>
    <row r="15388" spans="1:5" x14ac:dyDescent="0.25">
      <c r="A15388">
        <v>28284</v>
      </c>
      <c r="B15388" t="s">
        <v>44097</v>
      </c>
      <c r="D15388" t="s">
        <v>44098</v>
      </c>
      <c r="E15388" t="s">
        <v>44099</v>
      </c>
    </row>
    <row r="15389" spans="1:5" x14ac:dyDescent="0.25">
      <c r="A15389">
        <v>28285</v>
      </c>
      <c r="B15389" t="s">
        <v>44100</v>
      </c>
      <c r="D15389" t="s">
        <v>44101</v>
      </c>
    </row>
    <row r="15390" spans="1:5" x14ac:dyDescent="0.25">
      <c r="A15390">
        <v>28291</v>
      </c>
      <c r="B15390" t="s">
        <v>44102</v>
      </c>
      <c r="D15390" t="s">
        <v>44103</v>
      </c>
    </row>
    <row r="15391" spans="1:5" x14ac:dyDescent="0.25">
      <c r="A15391">
        <v>28293</v>
      </c>
      <c r="B15391" t="s">
        <v>44104</v>
      </c>
      <c r="D15391" t="s">
        <v>44105</v>
      </c>
      <c r="E15391" t="s">
        <v>10</v>
      </c>
    </row>
    <row r="15392" spans="1:5" x14ac:dyDescent="0.25">
      <c r="A15392">
        <v>28294</v>
      </c>
      <c r="B15392" t="s">
        <v>44106</v>
      </c>
      <c r="D15392" t="s">
        <v>44107</v>
      </c>
      <c r="E15392" t="s">
        <v>44108</v>
      </c>
    </row>
    <row r="15393" spans="1:5" x14ac:dyDescent="0.25">
      <c r="A15393">
        <v>28295</v>
      </c>
      <c r="B15393" t="s">
        <v>44109</v>
      </c>
      <c r="C15393" t="s">
        <v>44110</v>
      </c>
      <c r="D15393" t="s">
        <v>44111</v>
      </c>
      <c r="E15393" t="s">
        <v>44112</v>
      </c>
    </row>
    <row r="15394" spans="1:5" x14ac:dyDescent="0.25">
      <c r="A15394">
        <v>28300</v>
      </c>
      <c r="B15394" t="s">
        <v>44113</v>
      </c>
      <c r="C15394" t="s">
        <v>17676</v>
      </c>
      <c r="D15394" t="s">
        <v>44114</v>
      </c>
      <c r="E15394" t="s">
        <v>44115</v>
      </c>
    </row>
    <row r="15395" spans="1:5" x14ac:dyDescent="0.25">
      <c r="A15395">
        <v>28301</v>
      </c>
      <c r="B15395" t="s">
        <v>44116</v>
      </c>
      <c r="C15395" t="s">
        <v>33034</v>
      </c>
      <c r="D15395" t="s">
        <v>44117</v>
      </c>
      <c r="E15395" t="s">
        <v>44118</v>
      </c>
    </row>
    <row r="15396" spans="1:5" x14ac:dyDescent="0.25">
      <c r="A15396">
        <v>28302</v>
      </c>
      <c r="B15396" t="s">
        <v>44119</v>
      </c>
      <c r="D15396" t="s">
        <v>44120</v>
      </c>
      <c r="E15396" t="s">
        <v>44121</v>
      </c>
    </row>
    <row r="15397" spans="1:5" x14ac:dyDescent="0.25">
      <c r="A15397">
        <v>28304</v>
      </c>
      <c r="B15397" t="s">
        <v>44122</v>
      </c>
      <c r="C15397" t="s">
        <v>44123</v>
      </c>
      <c r="D15397" t="s">
        <v>44124</v>
      </c>
    </row>
    <row r="15398" spans="1:5" x14ac:dyDescent="0.25">
      <c r="A15398">
        <v>28306</v>
      </c>
      <c r="B15398" t="s">
        <v>44125</v>
      </c>
      <c r="D15398" t="s">
        <v>44126</v>
      </c>
      <c r="E15398" t="s">
        <v>10</v>
      </c>
    </row>
    <row r="15399" spans="1:5" x14ac:dyDescent="0.25">
      <c r="A15399">
        <v>28307</v>
      </c>
      <c r="B15399" t="s">
        <v>44127</v>
      </c>
      <c r="D15399" t="s">
        <v>44128</v>
      </c>
    </row>
    <row r="15400" spans="1:5" x14ac:dyDescent="0.25">
      <c r="A15400">
        <v>28308</v>
      </c>
      <c r="B15400" t="s">
        <v>44129</v>
      </c>
      <c r="D15400" t="s">
        <v>44130</v>
      </c>
    </row>
    <row r="15401" spans="1:5" x14ac:dyDescent="0.25">
      <c r="A15401">
        <v>28310</v>
      </c>
      <c r="B15401" t="s">
        <v>44131</v>
      </c>
      <c r="C15401" t="s">
        <v>5087</v>
      </c>
      <c r="D15401" t="s">
        <v>44132</v>
      </c>
      <c r="E15401" t="s">
        <v>44133</v>
      </c>
    </row>
    <row r="15402" spans="1:5" x14ac:dyDescent="0.25">
      <c r="A15402">
        <v>28311</v>
      </c>
      <c r="B15402" t="s">
        <v>44134</v>
      </c>
      <c r="C15402" t="s">
        <v>44135</v>
      </c>
      <c r="D15402" t="s">
        <v>44136</v>
      </c>
      <c r="E15402" t="s">
        <v>10</v>
      </c>
    </row>
    <row r="15403" spans="1:5" x14ac:dyDescent="0.25">
      <c r="A15403">
        <v>28312</v>
      </c>
      <c r="B15403" t="s">
        <v>44137</v>
      </c>
      <c r="D15403" t="s">
        <v>44138</v>
      </c>
      <c r="E15403" t="s">
        <v>10</v>
      </c>
    </row>
    <row r="15404" spans="1:5" x14ac:dyDescent="0.25">
      <c r="A15404">
        <v>28313</v>
      </c>
      <c r="B15404" t="s">
        <v>44139</v>
      </c>
      <c r="D15404" t="s">
        <v>44140</v>
      </c>
    </row>
    <row r="15405" spans="1:5" x14ac:dyDescent="0.25">
      <c r="A15405">
        <v>28315</v>
      </c>
      <c r="B15405" t="s">
        <v>44141</v>
      </c>
      <c r="C15405" t="s">
        <v>7655</v>
      </c>
      <c r="D15405" t="s">
        <v>44142</v>
      </c>
    </row>
    <row r="15406" spans="1:5" x14ac:dyDescent="0.25">
      <c r="A15406">
        <v>28316</v>
      </c>
      <c r="B15406" t="s">
        <v>44143</v>
      </c>
      <c r="C15406" t="s">
        <v>44144</v>
      </c>
      <c r="D15406" t="s">
        <v>44145</v>
      </c>
      <c r="E15406" t="s">
        <v>10</v>
      </c>
    </row>
    <row r="15407" spans="1:5" x14ac:dyDescent="0.25">
      <c r="A15407">
        <v>28317</v>
      </c>
      <c r="B15407" t="s">
        <v>44146</v>
      </c>
      <c r="D15407" t="s">
        <v>44147</v>
      </c>
      <c r="E15407" t="s">
        <v>10</v>
      </c>
    </row>
    <row r="15408" spans="1:5" x14ac:dyDescent="0.25">
      <c r="A15408">
        <v>28320</v>
      </c>
      <c r="B15408" t="s">
        <v>44148</v>
      </c>
      <c r="D15408" t="s">
        <v>44149</v>
      </c>
      <c r="E15408" t="s">
        <v>44150</v>
      </c>
    </row>
    <row r="15409" spans="1:5" x14ac:dyDescent="0.25">
      <c r="A15409">
        <v>28324</v>
      </c>
      <c r="B15409" t="s">
        <v>44151</v>
      </c>
      <c r="D15409" t="s">
        <v>44152</v>
      </c>
      <c r="E15409" t="s">
        <v>44153</v>
      </c>
    </row>
    <row r="15410" spans="1:5" x14ac:dyDescent="0.25">
      <c r="A15410">
        <v>28325</v>
      </c>
      <c r="B15410" t="s">
        <v>44154</v>
      </c>
      <c r="D15410" t="s">
        <v>44155</v>
      </c>
    </row>
    <row r="15411" spans="1:5" x14ac:dyDescent="0.25">
      <c r="A15411">
        <v>28326</v>
      </c>
      <c r="B15411" t="s">
        <v>44156</v>
      </c>
      <c r="D15411" t="s">
        <v>44157</v>
      </c>
      <c r="E15411" t="s">
        <v>334</v>
      </c>
    </row>
    <row r="15412" spans="1:5" x14ac:dyDescent="0.25">
      <c r="A15412">
        <v>28328</v>
      </c>
      <c r="B15412" t="s">
        <v>44158</v>
      </c>
      <c r="C15412" t="s">
        <v>44159</v>
      </c>
      <c r="D15412" t="s">
        <v>44160</v>
      </c>
      <c r="E15412" t="s">
        <v>44161</v>
      </c>
    </row>
    <row r="15413" spans="1:5" x14ac:dyDescent="0.25">
      <c r="A15413">
        <v>28331</v>
      </c>
      <c r="B15413" t="s">
        <v>44162</v>
      </c>
      <c r="D15413" t="s">
        <v>44163</v>
      </c>
    </row>
    <row r="15414" spans="1:5" x14ac:dyDescent="0.25">
      <c r="A15414">
        <v>28334</v>
      </c>
      <c r="B15414" t="s">
        <v>44164</v>
      </c>
      <c r="D15414" t="s">
        <v>44165</v>
      </c>
    </row>
    <row r="15415" spans="1:5" x14ac:dyDescent="0.25">
      <c r="A15415">
        <v>28337</v>
      </c>
      <c r="B15415" t="s">
        <v>44166</v>
      </c>
      <c r="D15415" t="s">
        <v>44167</v>
      </c>
      <c r="E15415" t="s">
        <v>44168</v>
      </c>
    </row>
    <row r="15416" spans="1:5" x14ac:dyDescent="0.25">
      <c r="A15416">
        <v>28339</v>
      </c>
      <c r="B15416" t="s">
        <v>44169</v>
      </c>
      <c r="C15416" t="s">
        <v>44170</v>
      </c>
      <c r="D15416" t="s">
        <v>44171</v>
      </c>
    </row>
    <row r="15417" spans="1:5" x14ac:dyDescent="0.25">
      <c r="A15417">
        <v>28340</v>
      </c>
      <c r="B15417" t="s">
        <v>44172</v>
      </c>
      <c r="D15417" t="s">
        <v>44173</v>
      </c>
    </row>
    <row r="15418" spans="1:5" x14ac:dyDescent="0.25">
      <c r="A15418">
        <v>28341</v>
      </c>
      <c r="B15418" t="s">
        <v>44174</v>
      </c>
      <c r="D15418" t="s">
        <v>44175</v>
      </c>
      <c r="E15418" t="s">
        <v>44176</v>
      </c>
    </row>
    <row r="15419" spans="1:5" x14ac:dyDescent="0.25">
      <c r="A15419">
        <v>28343</v>
      </c>
      <c r="B15419" t="s">
        <v>44177</v>
      </c>
      <c r="D15419" t="s">
        <v>44178</v>
      </c>
      <c r="E15419" t="s">
        <v>44179</v>
      </c>
    </row>
    <row r="15420" spans="1:5" x14ac:dyDescent="0.25">
      <c r="A15420">
        <v>28344</v>
      </c>
      <c r="B15420" t="s">
        <v>44180</v>
      </c>
      <c r="D15420" t="s">
        <v>44181</v>
      </c>
    </row>
    <row r="15421" spans="1:5" x14ac:dyDescent="0.25">
      <c r="A15421">
        <v>28346</v>
      </c>
      <c r="B15421" t="s">
        <v>44182</v>
      </c>
      <c r="C15421" t="s">
        <v>44183</v>
      </c>
      <c r="D15421" t="s">
        <v>44184</v>
      </c>
      <c r="E15421" t="s">
        <v>44185</v>
      </c>
    </row>
    <row r="15422" spans="1:5" x14ac:dyDescent="0.25">
      <c r="A15422">
        <v>28348</v>
      </c>
      <c r="B15422" t="s">
        <v>44186</v>
      </c>
      <c r="D15422" t="s">
        <v>44187</v>
      </c>
      <c r="E15422" t="s">
        <v>44188</v>
      </c>
    </row>
    <row r="15423" spans="1:5" x14ac:dyDescent="0.25">
      <c r="A15423">
        <v>28350</v>
      </c>
      <c r="B15423" t="s">
        <v>44189</v>
      </c>
      <c r="C15423" t="s">
        <v>44190</v>
      </c>
      <c r="D15423" t="s">
        <v>44191</v>
      </c>
      <c r="E15423" t="s">
        <v>44192</v>
      </c>
    </row>
    <row r="15424" spans="1:5" x14ac:dyDescent="0.25">
      <c r="A15424">
        <v>28353</v>
      </c>
      <c r="B15424" t="s">
        <v>44193</v>
      </c>
      <c r="C15424" t="s">
        <v>44194</v>
      </c>
      <c r="D15424" t="s">
        <v>44195</v>
      </c>
    </row>
    <row r="15425" spans="1:5" x14ac:dyDescent="0.25">
      <c r="A15425">
        <v>28354</v>
      </c>
      <c r="B15425" t="s">
        <v>44196</v>
      </c>
      <c r="D15425" t="s">
        <v>44197</v>
      </c>
    </row>
    <row r="15426" spans="1:5" x14ac:dyDescent="0.25">
      <c r="A15426">
        <v>28356</v>
      </c>
      <c r="B15426" t="s">
        <v>44198</v>
      </c>
      <c r="D15426" t="s">
        <v>44199</v>
      </c>
    </row>
    <row r="15427" spans="1:5" x14ac:dyDescent="0.25">
      <c r="A15427">
        <v>28359</v>
      </c>
      <c r="B15427" t="s">
        <v>44200</v>
      </c>
      <c r="D15427" t="s">
        <v>44201</v>
      </c>
      <c r="E15427" t="s">
        <v>44202</v>
      </c>
    </row>
    <row r="15428" spans="1:5" x14ac:dyDescent="0.25">
      <c r="A15428">
        <v>28360</v>
      </c>
      <c r="B15428" t="s">
        <v>44203</v>
      </c>
      <c r="C15428" t="s">
        <v>44204</v>
      </c>
      <c r="D15428" t="s">
        <v>44205</v>
      </c>
      <c r="E15428" t="s">
        <v>44206</v>
      </c>
    </row>
    <row r="15429" spans="1:5" x14ac:dyDescent="0.25">
      <c r="A15429">
        <v>28364</v>
      </c>
      <c r="B15429" t="s">
        <v>44207</v>
      </c>
      <c r="D15429" t="s">
        <v>44208</v>
      </c>
    </row>
    <row r="15430" spans="1:5" x14ac:dyDescent="0.25">
      <c r="A15430">
        <v>28371</v>
      </c>
      <c r="B15430" t="s">
        <v>44209</v>
      </c>
      <c r="C15430" t="s">
        <v>44210</v>
      </c>
      <c r="D15430" t="s">
        <v>44211</v>
      </c>
      <c r="E15430" t="s">
        <v>10</v>
      </c>
    </row>
    <row r="15431" spans="1:5" x14ac:dyDescent="0.25">
      <c r="A15431">
        <v>28373</v>
      </c>
      <c r="B15431" t="s">
        <v>44212</v>
      </c>
      <c r="C15431" t="s">
        <v>19005</v>
      </c>
      <c r="D15431" t="s">
        <v>44213</v>
      </c>
      <c r="E15431" t="s">
        <v>44214</v>
      </c>
    </row>
    <row r="15432" spans="1:5" x14ac:dyDescent="0.25">
      <c r="A15432">
        <v>28375</v>
      </c>
      <c r="B15432" t="s">
        <v>44215</v>
      </c>
      <c r="C15432" t="s">
        <v>44216</v>
      </c>
      <c r="D15432" t="s">
        <v>44217</v>
      </c>
    </row>
    <row r="15433" spans="1:5" x14ac:dyDescent="0.25">
      <c r="A15433">
        <v>28377</v>
      </c>
      <c r="B15433" t="s">
        <v>44218</v>
      </c>
      <c r="C15433" t="s">
        <v>44219</v>
      </c>
      <c r="D15433" t="s">
        <v>44220</v>
      </c>
      <c r="E15433" t="s">
        <v>10</v>
      </c>
    </row>
    <row r="15434" spans="1:5" x14ac:dyDescent="0.25">
      <c r="A15434">
        <v>28378</v>
      </c>
      <c r="B15434" t="s">
        <v>44221</v>
      </c>
      <c r="C15434" t="s">
        <v>44222</v>
      </c>
      <c r="D15434" t="s">
        <v>44223</v>
      </c>
    </row>
    <row r="15435" spans="1:5" x14ac:dyDescent="0.25">
      <c r="A15435">
        <v>28381</v>
      </c>
      <c r="B15435" t="s">
        <v>44224</v>
      </c>
      <c r="C15435" t="s">
        <v>44225</v>
      </c>
      <c r="D15435" t="s">
        <v>44226</v>
      </c>
      <c r="E15435" t="s">
        <v>10</v>
      </c>
    </row>
    <row r="15436" spans="1:5" x14ac:dyDescent="0.25">
      <c r="A15436">
        <v>28383</v>
      </c>
      <c r="B15436" t="s">
        <v>44227</v>
      </c>
      <c r="D15436" t="s">
        <v>44228</v>
      </c>
    </row>
    <row r="15437" spans="1:5" x14ac:dyDescent="0.25">
      <c r="A15437">
        <v>28384</v>
      </c>
      <c r="B15437" t="s">
        <v>44229</v>
      </c>
      <c r="C15437" t="s">
        <v>44230</v>
      </c>
      <c r="D15437" t="s">
        <v>44231</v>
      </c>
      <c r="E15437" t="s">
        <v>44232</v>
      </c>
    </row>
    <row r="15438" spans="1:5" x14ac:dyDescent="0.25">
      <c r="A15438">
        <v>28391</v>
      </c>
      <c r="B15438" t="s">
        <v>44233</v>
      </c>
      <c r="D15438" t="s">
        <v>44234</v>
      </c>
      <c r="E15438" t="s">
        <v>10</v>
      </c>
    </row>
    <row r="15439" spans="1:5" x14ac:dyDescent="0.25">
      <c r="A15439">
        <v>28396</v>
      </c>
      <c r="B15439" t="s">
        <v>44235</v>
      </c>
      <c r="C15439" t="s">
        <v>44236</v>
      </c>
      <c r="D15439" t="s">
        <v>44237</v>
      </c>
      <c r="E15439" t="s">
        <v>10</v>
      </c>
    </row>
    <row r="15440" spans="1:5" x14ac:dyDescent="0.25">
      <c r="A15440">
        <v>28398</v>
      </c>
      <c r="B15440" t="s">
        <v>44238</v>
      </c>
      <c r="D15440" t="s">
        <v>44239</v>
      </c>
    </row>
    <row r="15441" spans="1:5" x14ac:dyDescent="0.25">
      <c r="A15441">
        <v>28401</v>
      </c>
      <c r="B15441" t="s">
        <v>44240</v>
      </c>
      <c r="D15441" t="s">
        <v>44241</v>
      </c>
    </row>
    <row r="15442" spans="1:5" x14ac:dyDescent="0.25">
      <c r="A15442">
        <v>28402</v>
      </c>
      <c r="B15442" t="s">
        <v>44242</v>
      </c>
      <c r="D15442" t="s">
        <v>44243</v>
      </c>
      <c r="E15442" t="s">
        <v>10</v>
      </c>
    </row>
    <row r="15443" spans="1:5" x14ac:dyDescent="0.25">
      <c r="A15443">
        <v>28405</v>
      </c>
      <c r="B15443" t="s">
        <v>44244</v>
      </c>
      <c r="D15443" t="s">
        <v>44245</v>
      </c>
    </row>
    <row r="15444" spans="1:5" x14ac:dyDescent="0.25">
      <c r="A15444">
        <v>28407</v>
      </c>
      <c r="B15444" t="s">
        <v>44246</v>
      </c>
      <c r="D15444" t="s">
        <v>44247</v>
      </c>
      <c r="E15444" t="s">
        <v>44248</v>
      </c>
    </row>
    <row r="15445" spans="1:5" x14ac:dyDescent="0.25">
      <c r="A15445">
        <v>28415</v>
      </c>
      <c r="B15445" t="s">
        <v>44249</v>
      </c>
      <c r="C15445" t="s">
        <v>44250</v>
      </c>
      <c r="D15445" t="s">
        <v>44251</v>
      </c>
      <c r="E15445" t="s">
        <v>44252</v>
      </c>
    </row>
    <row r="15446" spans="1:5" x14ac:dyDescent="0.25">
      <c r="A15446">
        <v>28416</v>
      </c>
      <c r="B15446" t="s">
        <v>44253</v>
      </c>
      <c r="D15446" t="s">
        <v>44254</v>
      </c>
    </row>
    <row r="15447" spans="1:5" x14ac:dyDescent="0.25">
      <c r="A15447">
        <v>28418</v>
      </c>
      <c r="B15447" t="s">
        <v>44255</v>
      </c>
      <c r="D15447" t="s">
        <v>44256</v>
      </c>
      <c r="E15447" t="s">
        <v>44257</v>
      </c>
    </row>
    <row r="15448" spans="1:5" x14ac:dyDescent="0.25">
      <c r="A15448">
        <v>28419</v>
      </c>
      <c r="B15448" t="s">
        <v>44258</v>
      </c>
      <c r="D15448" t="s">
        <v>44259</v>
      </c>
    </row>
    <row r="15449" spans="1:5" x14ac:dyDescent="0.25">
      <c r="A15449">
        <v>28422</v>
      </c>
      <c r="B15449" t="s">
        <v>44260</v>
      </c>
      <c r="C15449" t="s">
        <v>44261</v>
      </c>
      <c r="D15449" t="s">
        <v>44262</v>
      </c>
      <c r="E15449" t="s">
        <v>44263</v>
      </c>
    </row>
    <row r="15450" spans="1:5" x14ac:dyDescent="0.25">
      <c r="A15450">
        <v>28426</v>
      </c>
      <c r="B15450" t="s">
        <v>44264</v>
      </c>
      <c r="C15450" t="s">
        <v>15929</v>
      </c>
      <c r="D15450" t="s">
        <v>44265</v>
      </c>
      <c r="E15450" t="s">
        <v>44266</v>
      </c>
    </row>
    <row r="15451" spans="1:5" x14ac:dyDescent="0.25">
      <c r="A15451">
        <v>28427</v>
      </c>
      <c r="B15451" t="s">
        <v>44267</v>
      </c>
      <c r="D15451" t="s">
        <v>44268</v>
      </c>
      <c r="E15451" t="s">
        <v>14233</v>
      </c>
    </row>
    <row r="15452" spans="1:5" x14ac:dyDescent="0.25">
      <c r="A15452">
        <v>28429</v>
      </c>
      <c r="B15452" t="s">
        <v>44269</v>
      </c>
      <c r="D15452" t="s">
        <v>44270</v>
      </c>
      <c r="E15452" t="s">
        <v>44271</v>
      </c>
    </row>
    <row r="15453" spans="1:5" x14ac:dyDescent="0.25">
      <c r="A15453">
        <v>28432</v>
      </c>
      <c r="B15453" t="s">
        <v>44272</v>
      </c>
      <c r="D15453" t="s">
        <v>44273</v>
      </c>
    </row>
    <row r="15454" spans="1:5" x14ac:dyDescent="0.25">
      <c r="A15454">
        <v>28436</v>
      </c>
      <c r="B15454" t="s">
        <v>44274</v>
      </c>
      <c r="D15454" t="s">
        <v>44275</v>
      </c>
      <c r="E15454" t="s">
        <v>44276</v>
      </c>
    </row>
    <row r="15455" spans="1:5" x14ac:dyDescent="0.25">
      <c r="A15455">
        <v>28437</v>
      </c>
      <c r="B15455" t="s">
        <v>44277</v>
      </c>
      <c r="C15455" t="s">
        <v>33540</v>
      </c>
      <c r="D15455" t="s">
        <v>44278</v>
      </c>
      <c r="E15455" t="s">
        <v>44279</v>
      </c>
    </row>
    <row r="15456" spans="1:5" x14ac:dyDescent="0.25">
      <c r="A15456">
        <v>28438</v>
      </c>
      <c r="B15456" t="s">
        <v>44280</v>
      </c>
      <c r="C15456" t="s">
        <v>44281</v>
      </c>
      <c r="D15456" t="s">
        <v>44282</v>
      </c>
      <c r="E15456" t="s">
        <v>10</v>
      </c>
    </row>
    <row r="15457" spans="1:5" x14ac:dyDescent="0.25">
      <c r="A15457">
        <v>28440</v>
      </c>
      <c r="B15457" t="s">
        <v>44283</v>
      </c>
      <c r="C15457" t="s">
        <v>11145</v>
      </c>
      <c r="D15457" t="s">
        <v>44284</v>
      </c>
      <c r="E15457" t="s">
        <v>44285</v>
      </c>
    </row>
    <row r="15458" spans="1:5" x14ac:dyDescent="0.25">
      <c r="A15458">
        <v>28442</v>
      </c>
      <c r="B15458" t="s">
        <v>44286</v>
      </c>
      <c r="C15458" t="s">
        <v>44287</v>
      </c>
      <c r="D15458" t="s">
        <v>44288</v>
      </c>
      <c r="E15458" t="s">
        <v>10</v>
      </c>
    </row>
    <row r="15459" spans="1:5" x14ac:dyDescent="0.25">
      <c r="A15459">
        <v>28445</v>
      </c>
      <c r="B15459" t="s">
        <v>44289</v>
      </c>
      <c r="D15459" t="s">
        <v>44290</v>
      </c>
      <c r="E15459" t="s">
        <v>10</v>
      </c>
    </row>
    <row r="15460" spans="1:5" x14ac:dyDescent="0.25">
      <c r="A15460">
        <v>28450</v>
      </c>
      <c r="B15460" t="s">
        <v>44291</v>
      </c>
      <c r="D15460" t="s">
        <v>44292</v>
      </c>
      <c r="E15460" t="s">
        <v>10</v>
      </c>
    </row>
    <row r="15461" spans="1:5" x14ac:dyDescent="0.25">
      <c r="A15461">
        <v>28451</v>
      </c>
      <c r="B15461" t="s">
        <v>44293</v>
      </c>
      <c r="D15461" t="s">
        <v>44294</v>
      </c>
      <c r="E15461" t="s">
        <v>44295</v>
      </c>
    </row>
    <row r="15462" spans="1:5" x14ac:dyDescent="0.25">
      <c r="A15462">
        <v>28452</v>
      </c>
      <c r="B15462" t="s">
        <v>44296</v>
      </c>
      <c r="C15462" t="s">
        <v>44297</v>
      </c>
      <c r="D15462" t="s">
        <v>44298</v>
      </c>
      <c r="E15462" t="s">
        <v>44299</v>
      </c>
    </row>
    <row r="15463" spans="1:5" x14ac:dyDescent="0.25">
      <c r="A15463">
        <v>28454</v>
      </c>
      <c r="B15463" t="s">
        <v>44300</v>
      </c>
      <c r="D15463" t="s">
        <v>44301</v>
      </c>
    </row>
    <row r="15464" spans="1:5" x14ac:dyDescent="0.25">
      <c r="A15464">
        <v>28455</v>
      </c>
      <c r="B15464" t="s">
        <v>44302</v>
      </c>
      <c r="D15464" t="s">
        <v>44303</v>
      </c>
      <c r="E15464" t="s">
        <v>10</v>
      </c>
    </row>
    <row r="15465" spans="1:5" x14ac:dyDescent="0.25">
      <c r="A15465">
        <v>28456</v>
      </c>
      <c r="B15465" t="s">
        <v>44304</v>
      </c>
      <c r="D15465" t="s">
        <v>44305</v>
      </c>
      <c r="E15465" t="s">
        <v>44306</v>
      </c>
    </row>
    <row r="15466" spans="1:5" x14ac:dyDescent="0.25">
      <c r="A15466">
        <v>28457</v>
      </c>
      <c r="B15466" t="s">
        <v>44307</v>
      </c>
      <c r="D15466" t="s">
        <v>44308</v>
      </c>
      <c r="E15466" t="s">
        <v>44309</v>
      </c>
    </row>
    <row r="15467" spans="1:5" x14ac:dyDescent="0.25">
      <c r="A15467">
        <v>28460</v>
      </c>
      <c r="B15467" t="s">
        <v>44310</v>
      </c>
      <c r="D15467" t="s">
        <v>44311</v>
      </c>
    </row>
    <row r="15468" spans="1:5" x14ac:dyDescent="0.25">
      <c r="A15468">
        <v>28462</v>
      </c>
      <c r="B15468" t="s">
        <v>44312</v>
      </c>
      <c r="D15468" t="s">
        <v>44313</v>
      </c>
    </row>
    <row r="15469" spans="1:5" x14ac:dyDescent="0.25">
      <c r="A15469">
        <v>28465</v>
      </c>
      <c r="B15469" t="s">
        <v>44314</v>
      </c>
      <c r="D15469" t="s">
        <v>44315</v>
      </c>
    </row>
    <row r="15470" spans="1:5" x14ac:dyDescent="0.25">
      <c r="A15470">
        <v>28468</v>
      </c>
      <c r="B15470" t="s">
        <v>44316</v>
      </c>
      <c r="D15470" t="s">
        <v>44317</v>
      </c>
      <c r="E15470" t="s">
        <v>44318</v>
      </c>
    </row>
    <row r="15471" spans="1:5" x14ac:dyDescent="0.25">
      <c r="A15471">
        <v>28474</v>
      </c>
      <c r="B15471" t="s">
        <v>44319</v>
      </c>
      <c r="C15471" t="s">
        <v>44320</v>
      </c>
      <c r="D15471" t="s">
        <v>44321</v>
      </c>
    </row>
    <row r="15472" spans="1:5" x14ac:dyDescent="0.25">
      <c r="A15472">
        <v>28475</v>
      </c>
      <c r="B15472" t="s">
        <v>44322</v>
      </c>
      <c r="C15472" t="s">
        <v>44323</v>
      </c>
      <c r="D15472" t="s">
        <v>44324</v>
      </c>
      <c r="E15472" t="s">
        <v>44325</v>
      </c>
    </row>
    <row r="15473" spans="1:5" x14ac:dyDescent="0.25">
      <c r="A15473">
        <v>28476</v>
      </c>
      <c r="B15473" t="s">
        <v>44326</v>
      </c>
      <c r="C15473" t="s">
        <v>44327</v>
      </c>
      <c r="D15473" t="s">
        <v>44328</v>
      </c>
    </row>
    <row r="15474" spans="1:5" x14ac:dyDescent="0.25">
      <c r="A15474">
        <v>28477</v>
      </c>
      <c r="B15474" t="s">
        <v>44329</v>
      </c>
      <c r="C15474" t="s">
        <v>44330</v>
      </c>
      <c r="D15474" t="s">
        <v>44331</v>
      </c>
    </row>
    <row r="15475" spans="1:5" x14ac:dyDescent="0.25">
      <c r="A15475">
        <v>28479</v>
      </c>
      <c r="B15475" t="s">
        <v>44332</v>
      </c>
      <c r="C15475" t="s">
        <v>44333</v>
      </c>
      <c r="D15475" t="s">
        <v>44334</v>
      </c>
      <c r="E15475" t="s">
        <v>44335</v>
      </c>
    </row>
    <row r="15476" spans="1:5" x14ac:dyDescent="0.25">
      <c r="A15476">
        <v>28487</v>
      </c>
      <c r="B15476" t="s">
        <v>44336</v>
      </c>
      <c r="D15476" t="s">
        <v>44337</v>
      </c>
      <c r="E15476" t="s">
        <v>44338</v>
      </c>
    </row>
    <row r="15477" spans="1:5" x14ac:dyDescent="0.25">
      <c r="A15477">
        <v>28488</v>
      </c>
      <c r="B15477" t="s">
        <v>44339</v>
      </c>
      <c r="C15477" t="s">
        <v>44340</v>
      </c>
      <c r="D15477" t="s">
        <v>44341</v>
      </c>
      <c r="E15477" t="s">
        <v>44342</v>
      </c>
    </row>
    <row r="15478" spans="1:5" x14ac:dyDescent="0.25">
      <c r="A15478">
        <v>28494</v>
      </c>
      <c r="B15478" t="s">
        <v>44343</v>
      </c>
      <c r="D15478" t="s">
        <v>44344</v>
      </c>
    </row>
    <row r="15479" spans="1:5" x14ac:dyDescent="0.25">
      <c r="A15479">
        <v>28495</v>
      </c>
      <c r="B15479" t="s">
        <v>44345</v>
      </c>
      <c r="C15479" t="s">
        <v>44346</v>
      </c>
      <c r="D15479" t="s">
        <v>44347</v>
      </c>
      <c r="E15479" t="s">
        <v>10</v>
      </c>
    </row>
    <row r="15480" spans="1:5" x14ac:dyDescent="0.25">
      <c r="A15480">
        <v>28497</v>
      </c>
      <c r="B15480" t="s">
        <v>44348</v>
      </c>
      <c r="C15480" t="s">
        <v>44349</v>
      </c>
      <c r="D15480" t="s">
        <v>44350</v>
      </c>
      <c r="E15480" t="s">
        <v>44351</v>
      </c>
    </row>
    <row r="15481" spans="1:5" x14ac:dyDescent="0.25">
      <c r="A15481">
        <v>28498</v>
      </c>
      <c r="B15481" t="s">
        <v>44352</v>
      </c>
      <c r="D15481" t="s">
        <v>44353</v>
      </c>
    </row>
    <row r="15482" spans="1:5" x14ac:dyDescent="0.25">
      <c r="A15482">
        <v>28499</v>
      </c>
      <c r="B15482" t="s">
        <v>44354</v>
      </c>
      <c r="C15482" t="s">
        <v>44355</v>
      </c>
      <c r="D15482" t="s">
        <v>44356</v>
      </c>
      <c r="E15482" t="s">
        <v>44357</v>
      </c>
    </row>
    <row r="15483" spans="1:5" x14ac:dyDescent="0.25">
      <c r="A15483">
        <v>28502</v>
      </c>
      <c r="B15483" t="s">
        <v>44358</v>
      </c>
      <c r="D15483" t="s">
        <v>44359</v>
      </c>
      <c r="E15483" t="s">
        <v>10</v>
      </c>
    </row>
    <row r="15484" spans="1:5" x14ac:dyDescent="0.25">
      <c r="A15484">
        <v>28504</v>
      </c>
      <c r="B15484" t="s">
        <v>44360</v>
      </c>
      <c r="D15484" t="s">
        <v>44361</v>
      </c>
    </row>
    <row r="15485" spans="1:5" x14ac:dyDescent="0.25">
      <c r="A15485">
        <v>28505</v>
      </c>
      <c r="B15485" t="s">
        <v>44362</v>
      </c>
      <c r="D15485" t="s">
        <v>44363</v>
      </c>
    </row>
    <row r="15486" spans="1:5" x14ac:dyDescent="0.25">
      <c r="A15486">
        <v>28507</v>
      </c>
      <c r="B15486" t="s">
        <v>44364</v>
      </c>
      <c r="C15486" t="s">
        <v>7655</v>
      </c>
      <c r="D15486" t="s">
        <v>44365</v>
      </c>
      <c r="E15486" t="s">
        <v>10</v>
      </c>
    </row>
    <row r="15487" spans="1:5" x14ac:dyDescent="0.25">
      <c r="A15487">
        <v>28514</v>
      </c>
      <c r="B15487" t="s">
        <v>44366</v>
      </c>
      <c r="D15487" t="s">
        <v>44367</v>
      </c>
    </row>
    <row r="15488" spans="1:5" x14ac:dyDescent="0.25">
      <c r="A15488">
        <v>28515</v>
      </c>
      <c r="B15488" t="s">
        <v>44368</v>
      </c>
      <c r="C15488" t="s">
        <v>25926</v>
      </c>
      <c r="D15488" t="s">
        <v>44369</v>
      </c>
      <c r="E15488" t="s">
        <v>44370</v>
      </c>
    </row>
    <row r="15489" spans="1:5" x14ac:dyDescent="0.25">
      <c r="A15489">
        <v>28518</v>
      </c>
      <c r="B15489" t="s">
        <v>44371</v>
      </c>
      <c r="D15489" t="s">
        <v>44372</v>
      </c>
      <c r="E15489" t="s">
        <v>44373</v>
      </c>
    </row>
    <row r="15490" spans="1:5" x14ac:dyDescent="0.25">
      <c r="A15490">
        <v>28519</v>
      </c>
      <c r="B15490" t="s">
        <v>44374</v>
      </c>
      <c r="C15490" t="s">
        <v>44375</v>
      </c>
      <c r="D15490" t="s">
        <v>44376</v>
      </c>
      <c r="E15490" t="s">
        <v>44377</v>
      </c>
    </row>
    <row r="15491" spans="1:5" x14ac:dyDescent="0.25">
      <c r="A15491">
        <v>28520</v>
      </c>
      <c r="B15491" t="s">
        <v>44378</v>
      </c>
      <c r="D15491" t="s">
        <v>44379</v>
      </c>
      <c r="E15491" t="s">
        <v>44380</v>
      </c>
    </row>
    <row r="15492" spans="1:5" x14ac:dyDescent="0.25">
      <c r="A15492">
        <v>28521</v>
      </c>
      <c r="B15492" t="s">
        <v>44381</v>
      </c>
      <c r="C15492" t="s">
        <v>44382</v>
      </c>
      <c r="D15492" t="s">
        <v>44383</v>
      </c>
    </row>
    <row r="15493" spans="1:5" x14ac:dyDescent="0.25">
      <c r="A15493">
        <v>28523</v>
      </c>
      <c r="B15493" t="s">
        <v>44384</v>
      </c>
      <c r="D15493" t="s">
        <v>44385</v>
      </c>
      <c r="E15493" t="s">
        <v>44386</v>
      </c>
    </row>
    <row r="15494" spans="1:5" x14ac:dyDescent="0.25">
      <c r="A15494">
        <v>28527</v>
      </c>
      <c r="B15494" t="s">
        <v>44387</v>
      </c>
      <c r="D15494" t="s">
        <v>44388</v>
      </c>
      <c r="E15494" t="s">
        <v>44389</v>
      </c>
    </row>
    <row r="15495" spans="1:5" x14ac:dyDescent="0.25">
      <c r="A15495">
        <v>28528</v>
      </c>
      <c r="B15495" t="s">
        <v>44390</v>
      </c>
      <c r="C15495" t="s">
        <v>44391</v>
      </c>
      <c r="D15495" t="s">
        <v>44392</v>
      </c>
      <c r="E15495" t="s">
        <v>44393</v>
      </c>
    </row>
    <row r="15496" spans="1:5" x14ac:dyDescent="0.25">
      <c r="A15496">
        <v>28534</v>
      </c>
      <c r="B15496" t="s">
        <v>44394</v>
      </c>
      <c r="C15496" t="s">
        <v>43411</v>
      </c>
      <c r="D15496" t="s">
        <v>44395</v>
      </c>
      <c r="E15496" t="s">
        <v>44396</v>
      </c>
    </row>
    <row r="15497" spans="1:5" x14ac:dyDescent="0.25">
      <c r="A15497">
        <v>28536</v>
      </c>
      <c r="B15497" t="s">
        <v>44397</v>
      </c>
      <c r="C15497" t="s">
        <v>23145</v>
      </c>
      <c r="D15497" t="s">
        <v>44398</v>
      </c>
      <c r="E15497" t="s">
        <v>44399</v>
      </c>
    </row>
    <row r="15498" spans="1:5" x14ac:dyDescent="0.25">
      <c r="A15498">
        <v>28540</v>
      </c>
      <c r="B15498" t="s">
        <v>44400</v>
      </c>
      <c r="D15498" t="s">
        <v>44401</v>
      </c>
    </row>
    <row r="15499" spans="1:5" x14ac:dyDescent="0.25">
      <c r="A15499">
        <v>28544</v>
      </c>
      <c r="B15499" t="s">
        <v>44402</v>
      </c>
      <c r="D15499" t="s">
        <v>44403</v>
      </c>
    </row>
    <row r="15500" spans="1:5" x14ac:dyDescent="0.25">
      <c r="A15500">
        <v>28546</v>
      </c>
      <c r="B15500" t="s">
        <v>44404</v>
      </c>
      <c r="D15500" t="s">
        <v>44405</v>
      </c>
    </row>
    <row r="15501" spans="1:5" x14ac:dyDescent="0.25">
      <c r="A15501">
        <v>28548</v>
      </c>
      <c r="B15501" t="s">
        <v>44406</v>
      </c>
      <c r="D15501" t="s">
        <v>44407</v>
      </c>
      <c r="E15501" t="s">
        <v>44408</v>
      </c>
    </row>
    <row r="15502" spans="1:5" x14ac:dyDescent="0.25">
      <c r="A15502">
        <v>28549</v>
      </c>
      <c r="B15502" t="s">
        <v>44409</v>
      </c>
      <c r="D15502" t="s">
        <v>44410</v>
      </c>
    </row>
    <row r="15503" spans="1:5" x14ac:dyDescent="0.25">
      <c r="A15503">
        <v>28550</v>
      </c>
      <c r="B15503" t="s">
        <v>44411</v>
      </c>
      <c r="D15503" t="s">
        <v>44412</v>
      </c>
    </row>
    <row r="15504" spans="1:5" x14ac:dyDescent="0.25">
      <c r="A15504">
        <v>28551</v>
      </c>
      <c r="B15504" t="s">
        <v>44413</v>
      </c>
      <c r="C15504" t="s">
        <v>44414</v>
      </c>
      <c r="D15504" t="s">
        <v>44415</v>
      </c>
      <c r="E15504" t="s">
        <v>44416</v>
      </c>
    </row>
    <row r="15505" spans="1:5" x14ac:dyDescent="0.25">
      <c r="A15505">
        <v>28553</v>
      </c>
      <c r="B15505" t="s">
        <v>44417</v>
      </c>
      <c r="D15505" t="s">
        <v>44418</v>
      </c>
    </row>
    <row r="15506" spans="1:5" x14ac:dyDescent="0.25">
      <c r="A15506">
        <v>28554</v>
      </c>
      <c r="B15506" t="s">
        <v>44419</v>
      </c>
      <c r="D15506" t="s">
        <v>44420</v>
      </c>
    </row>
    <row r="15507" spans="1:5" x14ac:dyDescent="0.25">
      <c r="A15507">
        <v>28555</v>
      </c>
      <c r="B15507" t="s">
        <v>44421</v>
      </c>
      <c r="D15507" t="s">
        <v>44422</v>
      </c>
    </row>
    <row r="15508" spans="1:5" x14ac:dyDescent="0.25">
      <c r="A15508">
        <v>28556</v>
      </c>
      <c r="B15508" t="s">
        <v>44423</v>
      </c>
      <c r="D15508" t="s">
        <v>44424</v>
      </c>
    </row>
    <row r="15509" spans="1:5" x14ac:dyDescent="0.25">
      <c r="A15509">
        <v>28558</v>
      </c>
      <c r="B15509" t="s">
        <v>44425</v>
      </c>
      <c r="C15509" t="s">
        <v>44426</v>
      </c>
      <c r="D15509" t="s">
        <v>44427</v>
      </c>
      <c r="E15509" t="s">
        <v>44428</v>
      </c>
    </row>
    <row r="15510" spans="1:5" x14ac:dyDescent="0.25">
      <c r="A15510">
        <v>28560</v>
      </c>
      <c r="B15510" t="s">
        <v>44429</v>
      </c>
      <c r="D15510" t="s">
        <v>44430</v>
      </c>
      <c r="E15510" t="s">
        <v>44431</v>
      </c>
    </row>
    <row r="15511" spans="1:5" x14ac:dyDescent="0.25">
      <c r="A15511">
        <v>28563</v>
      </c>
      <c r="B15511" t="s">
        <v>44432</v>
      </c>
      <c r="C15511" t="s">
        <v>44433</v>
      </c>
      <c r="D15511" t="s">
        <v>44434</v>
      </c>
    </row>
    <row r="15512" spans="1:5" x14ac:dyDescent="0.25">
      <c r="A15512">
        <v>28564</v>
      </c>
      <c r="B15512" t="s">
        <v>44435</v>
      </c>
      <c r="D15512" t="s">
        <v>44436</v>
      </c>
    </row>
    <row r="15513" spans="1:5" x14ac:dyDescent="0.25">
      <c r="A15513">
        <v>28565</v>
      </c>
      <c r="B15513" t="s">
        <v>44437</v>
      </c>
      <c r="C15513" t="s">
        <v>44438</v>
      </c>
      <c r="D15513" t="s">
        <v>44439</v>
      </c>
      <c r="E15513" t="s">
        <v>44440</v>
      </c>
    </row>
    <row r="15514" spans="1:5" x14ac:dyDescent="0.25">
      <c r="A15514">
        <v>28567</v>
      </c>
      <c r="B15514" t="s">
        <v>44441</v>
      </c>
      <c r="C15514" t="s">
        <v>44442</v>
      </c>
      <c r="D15514" t="s">
        <v>44443</v>
      </c>
      <c r="E15514" t="s">
        <v>44444</v>
      </c>
    </row>
    <row r="15515" spans="1:5" x14ac:dyDescent="0.25">
      <c r="A15515">
        <v>28570</v>
      </c>
      <c r="B15515" t="s">
        <v>44445</v>
      </c>
      <c r="D15515" t="s">
        <v>44446</v>
      </c>
    </row>
    <row r="15516" spans="1:5" x14ac:dyDescent="0.25">
      <c r="A15516">
        <v>28571</v>
      </c>
      <c r="B15516" t="s">
        <v>44447</v>
      </c>
      <c r="C15516" t="s">
        <v>44448</v>
      </c>
      <c r="D15516" t="s">
        <v>44449</v>
      </c>
      <c r="E15516" t="s">
        <v>44450</v>
      </c>
    </row>
    <row r="15517" spans="1:5" x14ac:dyDescent="0.25">
      <c r="A15517">
        <v>28572</v>
      </c>
      <c r="B15517" t="s">
        <v>44451</v>
      </c>
      <c r="D15517" t="s">
        <v>44452</v>
      </c>
      <c r="E15517" t="s">
        <v>44453</v>
      </c>
    </row>
    <row r="15518" spans="1:5" x14ac:dyDescent="0.25">
      <c r="A15518">
        <v>28573</v>
      </c>
      <c r="B15518" t="s">
        <v>44454</v>
      </c>
      <c r="D15518" t="s">
        <v>44455</v>
      </c>
      <c r="E15518" t="s">
        <v>44456</v>
      </c>
    </row>
    <row r="15519" spans="1:5" x14ac:dyDescent="0.25">
      <c r="A15519">
        <v>28575</v>
      </c>
      <c r="B15519" t="s">
        <v>44457</v>
      </c>
      <c r="D15519" t="s">
        <v>44458</v>
      </c>
      <c r="E15519" t="s">
        <v>44459</v>
      </c>
    </row>
    <row r="15520" spans="1:5" x14ac:dyDescent="0.25">
      <c r="A15520">
        <v>28582</v>
      </c>
      <c r="B15520" t="s">
        <v>44460</v>
      </c>
      <c r="D15520" t="s">
        <v>44461</v>
      </c>
    </row>
    <row r="15521" spans="1:5" x14ac:dyDescent="0.25">
      <c r="A15521">
        <v>28583</v>
      </c>
      <c r="B15521" t="s">
        <v>44462</v>
      </c>
      <c r="C15521" t="s">
        <v>23443</v>
      </c>
      <c r="D15521" t="s">
        <v>44463</v>
      </c>
      <c r="E15521" t="s">
        <v>10</v>
      </c>
    </row>
    <row r="15522" spans="1:5" x14ac:dyDescent="0.25">
      <c r="A15522">
        <v>28585</v>
      </c>
      <c r="B15522" t="s">
        <v>44464</v>
      </c>
      <c r="D15522" t="s">
        <v>44465</v>
      </c>
    </row>
    <row r="15523" spans="1:5" x14ac:dyDescent="0.25">
      <c r="A15523">
        <v>28588</v>
      </c>
      <c r="B15523" t="s">
        <v>44466</v>
      </c>
      <c r="C15523" t="s">
        <v>44467</v>
      </c>
      <c r="D15523" t="s">
        <v>44468</v>
      </c>
      <c r="E15523" t="s">
        <v>44469</v>
      </c>
    </row>
    <row r="15524" spans="1:5" x14ac:dyDescent="0.25">
      <c r="A15524">
        <v>28589</v>
      </c>
      <c r="B15524" t="s">
        <v>44470</v>
      </c>
      <c r="D15524" t="s">
        <v>44471</v>
      </c>
      <c r="E15524" t="s">
        <v>44472</v>
      </c>
    </row>
    <row r="15525" spans="1:5" x14ac:dyDescent="0.25">
      <c r="A15525">
        <v>28592</v>
      </c>
      <c r="B15525" t="s">
        <v>44473</v>
      </c>
      <c r="D15525" t="s">
        <v>44474</v>
      </c>
      <c r="E15525" t="s">
        <v>44475</v>
      </c>
    </row>
    <row r="15526" spans="1:5" x14ac:dyDescent="0.25">
      <c r="A15526">
        <v>28594</v>
      </c>
      <c r="B15526" t="s">
        <v>44476</v>
      </c>
      <c r="C15526" t="s">
        <v>44477</v>
      </c>
      <c r="D15526" t="s">
        <v>44478</v>
      </c>
      <c r="E15526" t="s">
        <v>44479</v>
      </c>
    </row>
    <row r="15527" spans="1:5" x14ac:dyDescent="0.25">
      <c r="A15527">
        <v>28595</v>
      </c>
      <c r="B15527" t="s">
        <v>44480</v>
      </c>
      <c r="C15527" t="s">
        <v>2314</v>
      </c>
      <c r="D15527" t="s">
        <v>44481</v>
      </c>
    </row>
    <row r="15528" spans="1:5" x14ac:dyDescent="0.25">
      <c r="A15528">
        <v>28598</v>
      </c>
      <c r="B15528" t="s">
        <v>44482</v>
      </c>
      <c r="D15528" t="s">
        <v>44483</v>
      </c>
    </row>
    <row r="15529" spans="1:5" x14ac:dyDescent="0.25">
      <c r="A15529">
        <v>28602</v>
      </c>
      <c r="B15529" t="s">
        <v>44484</v>
      </c>
      <c r="C15529" t="s">
        <v>44485</v>
      </c>
      <c r="D15529" t="s">
        <v>44486</v>
      </c>
      <c r="E15529" t="s">
        <v>44487</v>
      </c>
    </row>
    <row r="15530" spans="1:5" x14ac:dyDescent="0.25">
      <c r="A15530">
        <v>28603</v>
      </c>
      <c r="B15530" t="s">
        <v>44488</v>
      </c>
      <c r="D15530" t="s">
        <v>44489</v>
      </c>
      <c r="E15530" t="s">
        <v>44490</v>
      </c>
    </row>
    <row r="15531" spans="1:5" x14ac:dyDescent="0.25">
      <c r="A15531">
        <v>28605</v>
      </c>
      <c r="B15531" t="s">
        <v>44491</v>
      </c>
      <c r="D15531" t="s">
        <v>44492</v>
      </c>
      <c r="E15531" t="s">
        <v>44493</v>
      </c>
    </row>
    <row r="15532" spans="1:5" x14ac:dyDescent="0.25">
      <c r="A15532">
        <v>28607</v>
      </c>
      <c r="B15532" t="s">
        <v>44494</v>
      </c>
      <c r="C15532" t="s">
        <v>44495</v>
      </c>
      <c r="D15532" t="s">
        <v>44496</v>
      </c>
      <c r="E15532" t="s">
        <v>10</v>
      </c>
    </row>
    <row r="15533" spans="1:5" x14ac:dyDescent="0.25">
      <c r="A15533">
        <v>28610</v>
      </c>
      <c r="B15533" t="s">
        <v>44497</v>
      </c>
      <c r="C15533" t="s">
        <v>44498</v>
      </c>
      <c r="D15533" t="s">
        <v>44499</v>
      </c>
      <c r="E15533" t="s">
        <v>10</v>
      </c>
    </row>
    <row r="15534" spans="1:5" x14ac:dyDescent="0.25">
      <c r="A15534">
        <v>28611</v>
      </c>
      <c r="B15534" t="s">
        <v>44500</v>
      </c>
      <c r="D15534" t="s">
        <v>44501</v>
      </c>
      <c r="E15534" t="s">
        <v>44502</v>
      </c>
    </row>
    <row r="15535" spans="1:5" x14ac:dyDescent="0.25">
      <c r="A15535">
        <v>28612</v>
      </c>
      <c r="B15535" t="s">
        <v>44503</v>
      </c>
      <c r="C15535" t="s">
        <v>44504</v>
      </c>
      <c r="D15535" t="s">
        <v>44505</v>
      </c>
      <c r="E15535" t="s">
        <v>44506</v>
      </c>
    </row>
    <row r="15536" spans="1:5" x14ac:dyDescent="0.25">
      <c r="A15536">
        <v>28614</v>
      </c>
      <c r="B15536" t="s">
        <v>44507</v>
      </c>
      <c r="C15536" t="s">
        <v>44508</v>
      </c>
      <c r="D15536" t="s">
        <v>44509</v>
      </c>
      <c r="E15536" t="s">
        <v>44510</v>
      </c>
    </row>
    <row r="15537" spans="1:5" x14ac:dyDescent="0.25">
      <c r="A15537">
        <v>28618</v>
      </c>
      <c r="B15537" t="s">
        <v>44511</v>
      </c>
      <c r="C15537" t="s">
        <v>34720</v>
      </c>
      <c r="D15537" t="s">
        <v>44512</v>
      </c>
    </row>
    <row r="15538" spans="1:5" x14ac:dyDescent="0.25">
      <c r="A15538">
        <v>28619</v>
      </c>
      <c r="B15538" t="s">
        <v>44513</v>
      </c>
      <c r="C15538" t="s">
        <v>44514</v>
      </c>
      <c r="D15538" t="s">
        <v>44515</v>
      </c>
      <c r="E15538" t="s">
        <v>44516</v>
      </c>
    </row>
    <row r="15539" spans="1:5" x14ac:dyDescent="0.25">
      <c r="A15539">
        <v>28620</v>
      </c>
      <c r="B15539" t="s">
        <v>44517</v>
      </c>
      <c r="C15539" t="s">
        <v>44518</v>
      </c>
      <c r="D15539" t="s">
        <v>44519</v>
      </c>
      <c r="E15539" t="s">
        <v>44520</v>
      </c>
    </row>
    <row r="15540" spans="1:5" x14ac:dyDescent="0.25">
      <c r="A15540">
        <v>28621</v>
      </c>
      <c r="B15540" t="s">
        <v>44521</v>
      </c>
      <c r="C15540" t="s">
        <v>17105</v>
      </c>
      <c r="D15540" t="s">
        <v>44522</v>
      </c>
      <c r="E15540" t="s">
        <v>10</v>
      </c>
    </row>
    <row r="15541" spans="1:5" x14ac:dyDescent="0.25">
      <c r="A15541">
        <v>28624</v>
      </c>
      <c r="B15541" t="s">
        <v>44523</v>
      </c>
      <c r="D15541" t="s">
        <v>44524</v>
      </c>
      <c r="E15541" t="s">
        <v>10</v>
      </c>
    </row>
    <row r="15542" spans="1:5" x14ac:dyDescent="0.25">
      <c r="A15542">
        <v>28625</v>
      </c>
      <c r="B15542" t="s">
        <v>44525</v>
      </c>
      <c r="D15542" t="s">
        <v>44526</v>
      </c>
    </row>
    <row r="15543" spans="1:5" x14ac:dyDescent="0.25">
      <c r="A15543">
        <v>28627</v>
      </c>
      <c r="B15543" t="s">
        <v>44527</v>
      </c>
      <c r="D15543" t="s">
        <v>44528</v>
      </c>
      <c r="E15543" t="s">
        <v>44529</v>
      </c>
    </row>
    <row r="15544" spans="1:5" x14ac:dyDescent="0.25">
      <c r="A15544">
        <v>28629</v>
      </c>
      <c r="B15544" t="s">
        <v>44530</v>
      </c>
      <c r="C15544" t="s">
        <v>44531</v>
      </c>
      <c r="D15544" t="s">
        <v>44532</v>
      </c>
      <c r="E15544" t="s">
        <v>44533</v>
      </c>
    </row>
    <row r="15545" spans="1:5" x14ac:dyDescent="0.25">
      <c r="A15545">
        <v>28630</v>
      </c>
      <c r="B15545" t="s">
        <v>44534</v>
      </c>
      <c r="C15545" t="s">
        <v>44535</v>
      </c>
      <c r="D15545" t="s">
        <v>44536</v>
      </c>
      <c r="E15545" t="s">
        <v>44537</v>
      </c>
    </row>
    <row r="15546" spans="1:5" x14ac:dyDescent="0.25">
      <c r="A15546">
        <v>28632</v>
      </c>
      <c r="B15546" t="s">
        <v>44538</v>
      </c>
      <c r="C15546" t="s">
        <v>44539</v>
      </c>
      <c r="D15546" t="s">
        <v>44540</v>
      </c>
      <c r="E15546" t="s">
        <v>44541</v>
      </c>
    </row>
    <row r="15547" spans="1:5" x14ac:dyDescent="0.25">
      <c r="A15547">
        <v>28634</v>
      </c>
      <c r="B15547" t="s">
        <v>44542</v>
      </c>
      <c r="D15547" t="s">
        <v>44543</v>
      </c>
      <c r="E15547" t="s">
        <v>44544</v>
      </c>
    </row>
    <row r="15548" spans="1:5" x14ac:dyDescent="0.25">
      <c r="A15548">
        <v>28636</v>
      </c>
      <c r="B15548" t="s">
        <v>44545</v>
      </c>
      <c r="D15548" t="s">
        <v>44546</v>
      </c>
    </row>
    <row r="15549" spans="1:5" x14ac:dyDescent="0.25">
      <c r="A15549">
        <v>28637</v>
      </c>
      <c r="B15549" t="s">
        <v>44547</v>
      </c>
      <c r="D15549" t="s">
        <v>44548</v>
      </c>
      <c r="E15549" t="s">
        <v>10</v>
      </c>
    </row>
    <row r="15550" spans="1:5" x14ac:dyDescent="0.25">
      <c r="A15550">
        <v>28642</v>
      </c>
      <c r="B15550" t="s">
        <v>44549</v>
      </c>
      <c r="C15550" t="s">
        <v>44550</v>
      </c>
      <c r="D15550" t="s">
        <v>44551</v>
      </c>
      <c r="E15550" t="s">
        <v>44552</v>
      </c>
    </row>
    <row r="15551" spans="1:5" x14ac:dyDescent="0.25">
      <c r="A15551">
        <v>28644</v>
      </c>
      <c r="B15551" t="s">
        <v>44553</v>
      </c>
      <c r="D15551" t="s">
        <v>44554</v>
      </c>
    </row>
    <row r="15552" spans="1:5" x14ac:dyDescent="0.25">
      <c r="A15552">
        <v>28645</v>
      </c>
      <c r="B15552" t="s">
        <v>44555</v>
      </c>
      <c r="C15552" t="s">
        <v>44556</v>
      </c>
      <c r="D15552" t="s">
        <v>44557</v>
      </c>
      <c r="E15552" t="s">
        <v>430</v>
      </c>
    </row>
    <row r="15553" spans="1:5" x14ac:dyDescent="0.25">
      <c r="A15553">
        <v>28646</v>
      </c>
      <c r="B15553" t="s">
        <v>44558</v>
      </c>
      <c r="D15553" t="s">
        <v>44559</v>
      </c>
    </row>
    <row r="15554" spans="1:5" x14ac:dyDescent="0.25">
      <c r="A15554">
        <v>28648</v>
      </c>
      <c r="B15554" t="s">
        <v>44560</v>
      </c>
      <c r="C15554" t="s">
        <v>44561</v>
      </c>
      <c r="D15554" t="s">
        <v>44562</v>
      </c>
      <c r="E15554" t="s">
        <v>44563</v>
      </c>
    </row>
    <row r="15555" spans="1:5" x14ac:dyDescent="0.25">
      <c r="A15555">
        <v>28649</v>
      </c>
      <c r="B15555" t="s">
        <v>44564</v>
      </c>
      <c r="D15555" t="s">
        <v>44565</v>
      </c>
    </row>
    <row r="15556" spans="1:5" x14ac:dyDescent="0.25">
      <c r="A15556">
        <v>28650</v>
      </c>
      <c r="B15556" t="s">
        <v>44566</v>
      </c>
      <c r="C15556" t="s">
        <v>5368</v>
      </c>
      <c r="D15556" t="s">
        <v>44567</v>
      </c>
      <c r="E15556" t="s">
        <v>10</v>
      </c>
    </row>
    <row r="15557" spans="1:5" x14ac:dyDescent="0.25">
      <c r="A15557">
        <v>28651</v>
      </c>
      <c r="B15557" t="s">
        <v>44568</v>
      </c>
      <c r="D15557" t="s">
        <v>44569</v>
      </c>
    </row>
    <row r="15558" spans="1:5" x14ac:dyDescent="0.25">
      <c r="A15558">
        <v>28652</v>
      </c>
      <c r="B15558" t="s">
        <v>44570</v>
      </c>
      <c r="C15558" t="s">
        <v>44571</v>
      </c>
      <c r="D15558" t="s">
        <v>44572</v>
      </c>
    </row>
    <row r="15559" spans="1:5" x14ac:dyDescent="0.25">
      <c r="A15559">
        <v>28658</v>
      </c>
      <c r="B15559" t="s">
        <v>44573</v>
      </c>
      <c r="D15559" t="s">
        <v>44574</v>
      </c>
    </row>
    <row r="15560" spans="1:5" x14ac:dyDescent="0.25">
      <c r="A15560">
        <v>28667</v>
      </c>
      <c r="B15560" t="s">
        <v>44575</v>
      </c>
      <c r="C15560" t="s">
        <v>44576</v>
      </c>
      <c r="D15560" t="s">
        <v>44577</v>
      </c>
      <c r="E15560" t="s">
        <v>44578</v>
      </c>
    </row>
    <row r="15561" spans="1:5" x14ac:dyDescent="0.25">
      <c r="A15561">
        <v>28668</v>
      </c>
      <c r="B15561" t="s">
        <v>44579</v>
      </c>
      <c r="D15561" t="s">
        <v>44580</v>
      </c>
      <c r="E15561" t="s">
        <v>44581</v>
      </c>
    </row>
    <row r="15562" spans="1:5" x14ac:dyDescent="0.25">
      <c r="A15562">
        <v>28671</v>
      </c>
      <c r="B15562" t="s">
        <v>44582</v>
      </c>
      <c r="C15562" t="s">
        <v>44583</v>
      </c>
      <c r="D15562" t="s">
        <v>44584</v>
      </c>
    </row>
    <row r="15563" spans="1:5" x14ac:dyDescent="0.25">
      <c r="A15563">
        <v>28672</v>
      </c>
      <c r="B15563" t="s">
        <v>44585</v>
      </c>
      <c r="C15563" t="s">
        <v>44586</v>
      </c>
      <c r="D15563" t="s">
        <v>44587</v>
      </c>
      <c r="E15563" t="s">
        <v>44588</v>
      </c>
    </row>
    <row r="15564" spans="1:5" x14ac:dyDescent="0.25">
      <c r="A15564">
        <v>28677</v>
      </c>
      <c r="B15564" t="s">
        <v>44589</v>
      </c>
      <c r="C15564" t="s">
        <v>44590</v>
      </c>
      <c r="D15564" t="s">
        <v>44591</v>
      </c>
    </row>
    <row r="15565" spans="1:5" x14ac:dyDescent="0.25">
      <c r="A15565">
        <v>28679</v>
      </c>
      <c r="B15565" t="s">
        <v>44592</v>
      </c>
      <c r="C15565" t="s">
        <v>44593</v>
      </c>
      <c r="D15565" t="s">
        <v>44594</v>
      </c>
    </row>
    <row r="15566" spans="1:5" x14ac:dyDescent="0.25">
      <c r="A15566">
        <v>28684</v>
      </c>
      <c r="B15566" t="s">
        <v>44595</v>
      </c>
      <c r="C15566" t="s">
        <v>44596</v>
      </c>
      <c r="D15566" t="s">
        <v>44597</v>
      </c>
      <c r="E15566" t="s">
        <v>44598</v>
      </c>
    </row>
    <row r="15567" spans="1:5" x14ac:dyDescent="0.25">
      <c r="A15567">
        <v>28686</v>
      </c>
      <c r="B15567" t="s">
        <v>44599</v>
      </c>
      <c r="D15567" t="s">
        <v>44600</v>
      </c>
      <c r="E15567" t="s">
        <v>44601</v>
      </c>
    </row>
    <row r="15568" spans="1:5" x14ac:dyDescent="0.25">
      <c r="A15568">
        <v>28687</v>
      </c>
      <c r="B15568" t="s">
        <v>44602</v>
      </c>
      <c r="D15568" t="s">
        <v>44603</v>
      </c>
      <c r="E15568" t="s">
        <v>44604</v>
      </c>
    </row>
    <row r="15569" spans="1:5" x14ac:dyDescent="0.25">
      <c r="A15569">
        <v>28688</v>
      </c>
      <c r="B15569" t="s">
        <v>44605</v>
      </c>
      <c r="D15569" t="s">
        <v>44606</v>
      </c>
      <c r="E15569" t="s">
        <v>10</v>
      </c>
    </row>
    <row r="15570" spans="1:5" x14ac:dyDescent="0.25">
      <c r="A15570">
        <v>28689</v>
      </c>
      <c r="B15570" t="s">
        <v>44607</v>
      </c>
      <c r="C15570" t="s">
        <v>22893</v>
      </c>
      <c r="D15570" t="s">
        <v>44608</v>
      </c>
      <c r="E15570" t="s">
        <v>15413</v>
      </c>
    </row>
    <row r="15571" spans="1:5" x14ac:dyDescent="0.25">
      <c r="A15571">
        <v>28691</v>
      </c>
      <c r="B15571" t="s">
        <v>44609</v>
      </c>
      <c r="C15571" t="s">
        <v>44610</v>
      </c>
      <c r="D15571" t="s">
        <v>44611</v>
      </c>
      <c r="E15571" t="s">
        <v>44612</v>
      </c>
    </row>
    <row r="15572" spans="1:5" x14ac:dyDescent="0.25">
      <c r="A15572">
        <v>28692</v>
      </c>
      <c r="B15572" t="s">
        <v>44613</v>
      </c>
      <c r="C15572" t="s">
        <v>44614</v>
      </c>
      <c r="D15572" t="s">
        <v>44615</v>
      </c>
      <c r="E15572" t="s">
        <v>44616</v>
      </c>
    </row>
    <row r="15573" spans="1:5" x14ac:dyDescent="0.25">
      <c r="A15573">
        <v>28693</v>
      </c>
      <c r="B15573" t="s">
        <v>44617</v>
      </c>
      <c r="C15573" t="s">
        <v>44618</v>
      </c>
      <c r="D15573" t="s">
        <v>44619</v>
      </c>
    </row>
    <row r="15574" spans="1:5" x14ac:dyDescent="0.25">
      <c r="A15574">
        <v>28694</v>
      </c>
      <c r="B15574" t="s">
        <v>44620</v>
      </c>
      <c r="D15574" t="s">
        <v>44621</v>
      </c>
    </row>
    <row r="15575" spans="1:5" x14ac:dyDescent="0.25">
      <c r="A15575">
        <v>28695</v>
      </c>
      <c r="B15575" t="s">
        <v>44622</v>
      </c>
      <c r="D15575" t="s">
        <v>44623</v>
      </c>
      <c r="E15575" t="s">
        <v>44624</v>
      </c>
    </row>
    <row r="15576" spans="1:5" x14ac:dyDescent="0.25">
      <c r="A15576">
        <v>28698</v>
      </c>
      <c r="B15576" t="s">
        <v>44625</v>
      </c>
      <c r="C15576" t="s">
        <v>44626</v>
      </c>
      <c r="D15576" t="s">
        <v>44627</v>
      </c>
      <c r="E15576" t="s">
        <v>10</v>
      </c>
    </row>
    <row r="15577" spans="1:5" x14ac:dyDescent="0.25">
      <c r="A15577">
        <v>28701</v>
      </c>
      <c r="B15577" t="s">
        <v>44628</v>
      </c>
      <c r="C15577" t="s">
        <v>44629</v>
      </c>
      <c r="D15577" t="s">
        <v>44630</v>
      </c>
      <c r="E15577" t="s">
        <v>44631</v>
      </c>
    </row>
    <row r="15578" spans="1:5" x14ac:dyDescent="0.25">
      <c r="A15578">
        <v>28702</v>
      </c>
      <c r="B15578" t="s">
        <v>44632</v>
      </c>
      <c r="D15578" t="s">
        <v>44633</v>
      </c>
      <c r="E15578" t="s">
        <v>44634</v>
      </c>
    </row>
    <row r="15579" spans="1:5" x14ac:dyDescent="0.25">
      <c r="A15579">
        <v>28703</v>
      </c>
      <c r="B15579" t="s">
        <v>44635</v>
      </c>
      <c r="C15579" t="s">
        <v>44636</v>
      </c>
      <c r="D15579" t="s">
        <v>44637</v>
      </c>
      <c r="E15579" t="s">
        <v>10</v>
      </c>
    </row>
    <row r="15580" spans="1:5" x14ac:dyDescent="0.25">
      <c r="A15580">
        <v>28705</v>
      </c>
      <c r="B15580" t="s">
        <v>44638</v>
      </c>
      <c r="C15580" t="s">
        <v>5420</v>
      </c>
      <c r="D15580" t="s">
        <v>44639</v>
      </c>
      <c r="E15580" t="s">
        <v>5422</v>
      </c>
    </row>
    <row r="15581" spans="1:5" x14ac:dyDescent="0.25">
      <c r="A15581">
        <v>28707</v>
      </c>
      <c r="B15581" t="s">
        <v>44640</v>
      </c>
      <c r="C15581" t="s">
        <v>44641</v>
      </c>
      <c r="D15581" t="s">
        <v>44642</v>
      </c>
      <c r="E15581" t="s">
        <v>44643</v>
      </c>
    </row>
    <row r="15582" spans="1:5" x14ac:dyDescent="0.25">
      <c r="A15582">
        <v>28710</v>
      </c>
      <c r="B15582" t="s">
        <v>44644</v>
      </c>
      <c r="D15582" t="s">
        <v>44645</v>
      </c>
      <c r="E15582" t="s">
        <v>44646</v>
      </c>
    </row>
    <row r="15583" spans="1:5" x14ac:dyDescent="0.25">
      <c r="A15583">
        <v>28711</v>
      </c>
      <c r="B15583" t="s">
        <v>44647</v>
      </c>
      <c r="D15583" t="s">
        <v>44648</v>
      </c>
      <c r="E15583" t="s">
        <v>10</v>
      </c>
    </row>
    <row r="15584" spans="1:5" x14ac:dyDescent="0.25">
      <c r="A15584">
        <v>28712</v>
      </c>
      <c r="B15584" t="s">
        <v>44649</v>
      </c>
      <c r="C15584" t="s">
        <v>44650</v>
      </c>
      <c r="D15584" t="s">
        <v>44651</v>
      </c>
      <c r="E15584" t="s">
        <v>44652</v>
      </c>
    </row>
    <row r="15585" spans="1:5" x14ac:dyDescent="0.25">
      <c r="A15585">
        <v>28714</v>
      </c>
      <c r="B15585" t="s">
        <v>44653</v>
      </c>
      <c r="D15585" t="s">
        <v>44654</v>
      </c>
      <c r="E15585" t="s">
        <v>44655</v>
      </c>
    </row>
    <row r="15586" spans="1:5" x14ac:dyDescent="0.25">
      <c r="A15586">
        <v>28715</v>
      </c>
      <c r="B15586" t="s">
        <v>44656</v>
      </c>
      <c r="D15586" t="s">
        <v>44657</v>
      </c>
    </row>
    <row r="15587" spans="1:5" x14ac:dyDescent="0.25">
      <c r="A15587">
        <v>28716</v>
      </c>
      <c r="B15587" t="s">
        <v>44658</v>
      </c>
      <c r="C15587" t="s">
        <v>11141</v>
      </c>
      <c r="D15587" t="s">
        <v>44659</v>
      </c>
      <c r="E15587" t="s">
        <v>44660</v>
      </c>
    </row>
    <row r="15588" spans="1:5" x14ac:dyDescent="0.25">
      <c r="A15588">
        <v>28721</v>
      </c>
      <c r="B15588" t="s">
        <v>44661</v>
      </c>
      <c r="D15588" t="s">
        <v>44662</v>
      </c>
    </row>
    <row r="15589" spans="1:5" x14ac:dyDescent="0.25">
      <c r="A15589">
        <v>28723</v>
      </c>
      <c r="B15589" t="s">
        <v>44663</v>
      </c>
      <c r="C15589" t="s">
        <v>44664</v>
      </c>
      <c r="D15589" t="s">
        <v>44665</v>
      </c>
      <c r="E15589" t="s">
        <v>44666</v>
      </c>
    </row>
    <row r="15590" spans="1:5" x14ac:dyDescent="0.25">
      <c r="A15590">
        <v>28725</v>
      </c>
      <c r="B15590" t="s">
        <v>44667</v>
      </c>
      <c r="D15590" t="s">
        <v>44668</v>
      </c>
    </row>
    <row r="15591" spans="1:5" x14ac:dyDescent="0.25">
      <c r="A15591">
        <v>28727</v>
      </c>
      <c r="B15591" t="s">
        <v>44669</v>
      </c>
      <c r="D15591" t="s">
        <v>44670</v>
      </c>
      <c r="E15591" t="s">
        <v>10</v>
      </c>
    </row>
    <row r="15592" spans="1:5" x14ac:dyDescent="0.25">
      <c r="A15592">
        <v>28732</v>
      </c>
      <c r="B15592" t="s">
        <v>44671</v>
      </c>
      <c r="D15592" t="s">
        <v>44672</v>
      </c>
    </row>
    <row r="15593" spans="1:5" x14ac:dyDescent="0.25">
      <c r="A15593">
        <v>28735</v>
      </c>
      <c r="B15593" t="s">
        <v>44673</v>
      </c>
      <c r="C15593" t="s">
        <v>44674</v>
      </c>
      <c r="D15593" t="s">
        <v>44675</v>
      </c>
    </row>
    <row r="15594" spans="1:5" x14ac:dyDescent="0.25">
      <c r="A15594">
        <v>28736</v>
      </c>
      <c r="B15594" t="s">
        <v>44676</v>
      </c>
      <c r="C15594" t="s">
        <v>44677</v>
      </c>
      <c r="D15594" t="s">
        <v>44678</v>
      </c>
      <c r="E15594" t="s">
        <v>44679</v>
      </c>
    </row>
    <row r="15595" spans="1:5" x14ac:dyDescent="0.25">
      <c r="A15595">
        <v>28742</v>
      </c>
      <c r="B15595" t="s">
        <v>44680</v>
      </c>
      <c r="D15595" t="s">
        <v>44681</v>
      </c>
    </row>
    <row r="15596" spans="1:5" x14ac:dyDescent="0.25">
      <c r="A15596">
        <v>28743</v>
      </c>
      <c r="B15596" t="s">
        <v>44682</v>
      </c>
      <c r="C15596" t="s">
        <v>44683</v>
      </c>
      <c r="D15596" t="s">
        <v>44684</v>
      </c>
      <c r="E15596" t="s">
        <v>44685</v>
      </c>
    </row>
    <row r="15597" spans="1:5" x14ac:dyDescent="0.25">
      <c r="A15597">
        <v>28747</v>
      </c>
      <c r="B15597" t="s">
        <v>44686</v>
      </c>
      <c r="D15597" t="s">
        <v>44687</v>
      </c>
      <c r="E15597" t="s">
        <v>10</v>
      </c>
    </row>
    <row r="15598" spans="1:5" x14ac:dyDescent="0.25">
      <c r="A15598">
        <v>28749</v>
      </c>
      <c r="B15598" t="s">
        <v>44688</v>
      </c>
      <c r="D15598" t="s">
        <v>44689</v>
      </c>
    </row>
    <row r="15599" spans="1:5" x14ac:dyDescent="0.25">
      <c r="A15599">
        <v>28755</v>
      </c>
      <c r="B15599" t="s">
        <v>44690</v>
      </c>
      <c r="C15599" t="s">
        <v>44691</v>
      </c>
      <c r="D15599" t="s">
        <v>44692</v>
      </c>
    </row>
    <row r="15600" spans="1:5" x14ac:dyDescent="0.25">
      <c r="A15600">
        <v>28756</v>
      </c>
      <c r="B15600" t="s">
        <v>44693</v>
      </c>
      <c r="C15600" t="s">
        <v>44694</v>
      </c>
      <c r="D15600" t="s">
        <v>44695</v>
      </c>
      <c r="E15600" t="s">
        <v>44696</v>
      </c>
    </row>
    <row r="15601" spans="1:5" x14ac:dyDescent="0.25">
      <c r="A15601">
        <v>28759</v>
      </c>
      <c r="B15601" t="s">
        <v>44697</v>
      </c>
      <c r="C15601" t="s">
        <v>44698</v>
      </c>
      <c r="D15601" t="s">
        <v>44699</v>
      </c>
    </row>
    <row r="15602" spans="1:5" x14ac:dyDescent="0.25">
      <c r="A15602">
        <v>28761</v>
      </c>
      <c r="B15602" t="s">
        <v>44700</v>
      </c>
      <c r="D15602" t="s">
        <v>44701</v>
      </c>
    </row>
    <row r="15603" spans="1:5" x14ac:dyDescent="0.25">
      <c r="A15603">
        <v>28764</v>
      </c>
      <c r="B15603" t="s">
        <v>44702</v>
      </c>
      <c r="C15603" t="s">
        <v>44703</v>
      </c>
      <c r="D15603" t="s">
        <v>44704</v>
      </c>
      <c r="E15603" t="s">
        <v>44705</v>
      </c>
    </row>
    <row r="15604" spans="1:5" x14ac:dyDescent="0.25">
      <c r="A15604">
        <v>28765</v>
      </c>
      <c r="B15604" t="s">
        <v>44706</v>
      </c>
      <c r="C15604" t="s">
        <v>44707</v>
      </c>
      <c r="D15604" t="s">
        <v>44708</v>
      </c>
    </row>
    <row r="15605" spans="1:5" x14ac:dyDescent="0.25">
      <c r="A15605">
        <v>28768</v>
      </c>
      <c r="B15605" t="s">
        <v>44709</v>
      </c>
      <c r="D15605" t="s">
        <v>44710</v>
      </c>
    </row>
    <row r="15606" spans="1:5" x14ac:dyDescent="0.25">
      <c r="A15606">
        <v>28772</v>
      </c>
      <c r="B15606" t="s">
        <v>44711</v>
      </c>
      <c r="C15606" t="s">
        <v>44712</v>
      </c>
      <c r="D15606" t="s">
        <v>44713</v>
      </c>
      <c r="E15606" t="s">
        <v>44714</v>
      </c>
    </row>
    <row r="15607" spans="1:5" x14ac:dyDescent="0.25">
      <c r="A15607">
        <v>28775</v>
      </c>
      <c r="B15607" t="s">
        <v>44715</v>
      </c>
      <c r="D15607" t="s">
        <v>44716</v>
      </c>
      <c r="E15607" t="s">
        <v>10</v>
      </c>
    </row>
    <row r="15608" spans="1:5" x14ac:dyDescent="0.25">
      <c r="A15608">
        <v>28776</v>
      </c>
      <c r="B15608" t="s">
        <v>44717</v>
      </c>
      <c r="C15608" t="s">
        <v>44718</v>
      </c>
      <c r="D15608" t="s">
        <v>44719</v>
      </c>
    </row>
    <row r="15609" spans="1:5" x14ac:dyDescent="0.25">
      <c r="A15609">
        <v>28777</v>
      </c>
      <c r="B15609" t="s">
        <v>44720</v>
      </c>
      <c r="D15609" t="s">
        <v>44721</v>
      </c>
      <c r="E15609" t="s">
        <v>10</v>
      </c>
    </row>
    <row r="15610" spans="1:5" x14ac:dyDescent="0.25">
      <c r="A15610">
        <v>28781</v>
      </c>
      <c r="B15610" t="s">
        <v>44722</v>
      </c>
      <c r="C15610" t="s">
        <v>44723</v>
      </c>
      <c r="D15610" t="s">
        <v>44724</v>
      </c>
      <c r="E15610" t="s">
        <v>44725</v>
      </c>
    </row>
    <row r="15611" spans="1:5" x14ac:dyDescent="0.25">
      <c r="A15611">
        <v>28782</v>
      </c>
      <c r="B15611" t="s">
        <v>44726</v>
      </c>
      <c r="D15611" t="s">
        <v>44727</v>
      </c>
      <c r="E15611" t="s">
        <v>44728</v>
      </c>
    </row>
    <row r="15612" spans="1:5" x14ac:dyDescent="0.25">
      <c r="A15612">
        <v>28784</v>
      </c>
      <c r="B15612" t="s">
        <v>44729</v>
      </c>
      <c r="D15612" t="s">
        <v>44730</v>
      </c>
    </row>
    <row r="15613" spans="1:5" x14ac:dyDescent="0.25">
      <c r="A15613">
        <v>28788</v>
      </c>
      <c r="B15613" t="s">
        <v>44731</v>
      </c>
      <c r="C15613" t="s">
        <v>44732</v>
      </c>
      <c r="D15613" t="s">
        <v>44733</v>
      </c>
      <c r="E15613" t="s">
        <v>10</v>
      </c>
    </row>
    <row r="15614" spans="1:5" x14ac:dyDescent="0.25">
      <c r="A15614">
        <v>28789</v>
      </c>
      <c r="B15614" t="s">
        <v>44734</v>
      </c>
      <c r="C15614" t="s">
        <v>44735</v>
      </c>
      <c r="D15614" t="s">
        <v>44736</v>
      </c>
      <c r="E15614" t="s">
        <v>44737</v>
      </c>
    </row>
    <row r="15615" spans="1:5" x14ac:dyDescent="0.25">
      <c r="A15615">
        <v>28790</v>
      </c>
      <c r="B15615" t="s">
        <v>44738</v>
      </c>
      <c r="D15615" t="s">
        <v>44739</v>
      </c>
    </row>
    <row r="15616" spans="1:5" x14ac:dyDescent="0.25">
      <c r="A15616">
        <v>28791</v>
      </c>
      <c r="B15616" t="s">
        <v>44740</v>
      </c>
      <c r="C15616" t="s">
        <v>26333</v>
      </c>
      <c r="D15616" t="s">
        <v>44741</v>
      </c>
    </row>
    <row r="15617" spans="1:5" x14ac:dyDescent="0.25">
      <c r="A15617">
        <v>28792</v>
      </c>
      <c r="B15617" t="s">
        <v>44742</v>
      </c>
      <c r="C15617" t="s">
        <v>24365</v>
      </c>
      <c r="D15617" t="s">
        <v>44743</v>
      </c>
      <c r="E15617" t="s">
        <v>44744</v>
      </c>
    </row>
    <row r="15618" spans="1:5" x14ac:dyDescent="0.25">
      <c r="A15618">
        <v>28793</v>
      </c>
      <c r="B15618" t="s">
        <v>44745</v>
      </c>
      <c r="D15618" t="s">
        <v>44746</v>
      </c>
    </row>
    <row r="15619" spans="1:5" x14ac:dyDescent="0.25">
      <c r="A15619">
        <v>28794</v>
      </c>
      <c r="B15619" t="s">
        <v>44747</v>
      </c>
      <c r="D15619" t="s">
        <v>44748</v>
      </c>
      <c r="E15619" t="s">
        <v>10</v>
      </c>
    </row>
    <row r="15620" spans="1:5" x14ac:dyDescent="0.25">
      <c r="A15620">
        <v>28795</v>
      </c>
      <c r="B15620" t="s">
        <v>44749</v>
      </c>
      <c r="C15620" t="s">
        <v>44750</v>
      </c>
      <c r="D15620" t="s">
        <v>44751</v>
      </c>
      <c r="E15620" t="s">
        <v>44752</v>
      </c>
    </row>
    <row r="15621" spans="1:5" x14ac:dyDescent="0.25">
      <c r="A15621">
        <v>28797</v>
      </c>
      <c r="B15621" t="s">
        <v>44753</v>
      </c>
      <c r="D15621" t="s">
        <v>44754</v>
      </c>
    </row>
    <row r="15622" spans="1:5" x14ac:dyDescent="0.25">
      <c r="A15622">
        <v>28798</v>
      </c>
      <c r="B15622" t="s">
        <v>44755</v>
      </c>
      <c r="C15622" t="s">
        <v>44756</v>
      </c>
      <c r="D15622" t="s">
        <v>44757</v>
      </c>
      <c r="E15622" t="s">
        <v>44758</v>
      </c>
    </row>
    <row r="15623" spans="1:5" x14ac:dyDescent="0.25">
      <c r="A15623">
        <v>28799</v>
      </c>
      <c r="B15623" t="s">
        <v>44759</v>
      </c>
      <c r="C15623" t="s">
        <v>44760</v>
      </c>
      <c r="D15623" t="s">
        <v>44761</v>
      </c>
      <c r="E15623" t="s">
        <v>44762</v>
      </c>
    </row>
    <row r="15624" spans="1:5" x14ac:dyDescent="0.25">
      <c r="A15624">
        <v>28800</v>
      </c>
      <c r="B15624" t="s">
        <v>44763</v>
      </c>
      <c r="C15624" t="s">
        <v>41830</v>
      </c>
      <c r="D15624" t="s">
        <v>44764</v>
      </c>
      <c r="E15624" t="s">
        <v>44765</v>
      </c>
    </row>
    <row r="15625" spans="1:5" x14ac:dyDescent="0.25">
      <c r="A15625">
        <v>28801</v>
      </c>
      <c r="B15625" t="s">
        <v>44766</v>
      </c>
      <c r="D15625" t="s">
        <v>44767</v>
      </c>
    </row>
    <row r="15626" spans="1:5" x14ac:dyDescent="0.25">
      <c r="A15626">
        <v>28802</v>
      </c>
      <c r="B15626" t="s">
        <v>44768</v>
      </c>
      <c r="C15626" t="s">
        <v>44769</v>
      </c>
      <c r="D15626" t="s">
        <v>44770</v>
      </c>
      <c r="E15626" t="s">
        <v>44771</v>
      </c>
    </row>
    <row r="15627" spans="1:5" x14ac:dyDescent="0.25">
      <c r="A15627">
        <v>28805</v>
      </c>
      <c r="B15627" t="s">
        <v>44772</v>
      </c>
      <c r="D15627" t="s">
        <v>44773</v>
      </c>
      <c r="E15627" t="s">
        <v>44774</v>
      </c>
    </row>
    <row r="15628" spans="1:5" x14ac:dyDescent="0.25">
      <c r="A15628">
        <v>28806</v>
      </c>
      <c r="B15628" t="s">
        <v>44775</v>
      </c>
      <c r="D15628" t="s">
        <v>44776</v>
      </c>
      <c r="E15628" t="s">
        <v>10</v>
      </c>
    </row>
    <row r="15629" spans="1:5" x14ac:dyDescent="0.25">
      <c r="A15629">
        <v>28812</v>
      </c>
      <c r="B15629" t="s">
        <v>44777</v>
      </c>
      <c r="C15629" t="s">
        <v>4682</v>
      </c>
      <c r="D15629" t="s">
        <v>44778</v>
      </c>
      <c r="E15629" t="s">
        <v>10</v>
      </c>
    </row>
    <row r="15630" spans="1:5" x14ac:dyDescent="0.25">
      <c r="A15630">
        <v>28814</v>
      </c>
      <c r="B15630" t="s">
        <v>44779</v>
      </c>
      <c r="C15630" t="s">
        <v>44780</v>
      </c>
      <c r="D15630" t="s">
        <v>44781</v>
      </c>
      <c r="E15630" t="s">
        <v>44782</v>
      </c>
    </row>
    <row r="15631" spans="1:5" x14ac:dyDescent="0.25">
      <c r="A15631">
        <v>28815</v>
      </c>
      <c r="B15631" t="s">
        <v>44783</v>
      </c>
      <c r="C15631" t="s">
        <v>44784</v>
      </c>
      <c r="D15631" t="s">
        <v>44785</v>
      </c>
      <c r="E15631" t="s">
        <v>10</v>
      </c>
    </row>
    <row r="15632" spans="1:5" x14ac:dyDescent="0.25">
      <c r="A15632">
        <v>28819</v>
      </c>
      <c r="B15632" t="s">
        <v>44786</v>
      </c>
      <c r="D15632" t="s">
        <v>44787</v>
      </c>
    </row>
    <row r="15633" spans="1:5" x14ac:dyDescent="0.25">
      <c r="A15633">
        <v>28821</v>
      </c>
      <c r="B15633" t="s">
        <v>44788</v>
      </c>
      <c r="C15633" t="s">
        <v>44789</v>
      </c>
      <c r="D15633" t="s">
        <v>44790</v>
      </c>
      <c r="E15633" t="s">
        <v>10</v>
      </c>
    </row>
    <row r="15634" spans="1:5" x14ac:dyDescent="0.25">
      <c r="A15634">
        <v>28822</v>
      </c>
      <c r="B15634" t="s">
        <v>44791</v>
      </c>
      <c r="D15634" t="s">
        <v>44792</v>
      </c>
    </row>
    <row r="15635" spans="1:5" x14ac:dyDescent="0.25">
      <c r="A15635">
        <v>28823</v>
      </c>
      <c r="B15635" t="s">
        <v>44793</v>
      </c>
      <c r="D15635" t="s">
        <v>44794</v>
      </c>
    </row>
    <row r="15636" spans="1:5" x14ac:dyDescent="0.25">
      <c r="A15636">
        <v>28829</v>
      </c>
      <c r="B15636" t="s">
        <v>44795</v>
      </c>
      <c r="D15636" t="s">
        <v>44796</v>
      </c>
      <c r="E15636" t="s">
        <v>44797</v>
      </c>
    </row>
    <row r="15637" spans="1:5" x14ac:dyDescent="0.25">
      <c r="A15637">
        <v>28830</v>
      </c>
      <c r="B15637" t="s">
        <v>44798</v>
      </c>
      <c r="C15637" t="s">
        <v>44799</v>
      </c>
      <c r="D15637" t="s">
        <v>44800</v>
      </c>
      <c r="E15637" t="s">
        <v>44801</v>
      </c>
    </row>
    <row r="15638" spans="1:5" x14ac:dyDescent="0.25">
      <c r="A15638">
        <v>28831</v>
      </c>
      <c r="B15638" t="s">
        <v>44802</v>
      </c>
      <c r="D15638" t="s">
        <v>44803</v>
      </c>
    </row>
    <row r="15639" spans="1:5" x14ac:dyDescent="0.25">
      <c r="A15639">
        <v>28832</v>
      </c>
      <c r="B15639" t="s">
        <v>44804</v>
      </c>
      <c r="C15639" t="s">
        <v>44805</v>
      </c>
      <c r="D15639" t="s">
        <v>44806</v>
      </c>
    </row>
    <row r="15640" spans="1:5" x14ac:dyDescent="0.25">
      <c r="A15640">
        <v>28835</v>
      </c>
      <c r="B15640" t="s">
        <v>44807</v>
      </c>
      <c r="C15640" t="s">
        <v>44808</v>
      </c>
      <c r="D15640" t="s">
        <v>44809</v>
      </c>
      <c r="E15640" t="s">
        <v>10</v>
      </c>
    </row>
    <row r="15641" spans="1:5" x14ac:dyDescent="0.25">
      <c r="A15641">
        <v>28838</v>
      </c>
      <c r="B15641" t="s">
        <v>44810</v>
      </c>
      <c r="D15641" t="s">
        <v>44811</v>
      </c>
      <c r="E15641" t="s">
        <v>44812</v>
      </c>
    </row>
    <row r="15642" spans="1:5" x14ac:dyDescent="0.25">
      <c r="A15642">
        <v>28841</v>
      </c>
      <c r="B15642" t="s">
        <v>44813</v>
      </c>
      <c r="C15642" t="s">
        <v>44814</v>
      </c>
      <c r="D15642" t="s">
        <v>44815</v>
      </c>
      <c r="E15642" t="s">
        <v>44816</v>
      </c>
    </row>
    <row r="15643" spans="1:5" x14ac:dyDescent="0.25">
      <c r="A15643">
        <v>28842</v>
      </c>
      <c r="B15643" t="s">
        <v>44817</v>
      </c>
      <c r="D15643" t="s">
        <v>44818</v>
      </c>
      <c r="E15643" t="s">
        <v>44819</v>
      </c>
    </row>
    <row r="15644" spans="1:5" x14ac:dyDescent="0.25">
      <c r="A15644">
        <v>28844</v>
      </c>
      <c r="B15644" t="s">
        <v>44820</v>
      </c>
      <c r="C15644" t="s">
        <v>5198</v>
      </c>
      <c r="D15644" t="s">
        <v>44821</v>
      </c>
      <c r="E15644" t="s">
        <v>10</v>
      </c>
    </row>
    <row r="15645" spans="1:5" x14ac:dyDescent="0.25">
      <c r="A15645">
        <v>28846</v>
      </c>
      <c r="B15645" t="s">
        <v>44822</v>
      </c>
      <c r="C15645" t="s">
        <v>2740</v>
      </c>
      <c r="D15645" t="s">
        <v>44823</v>
      </c>
      <c r="E15645" t="s">
        <v>33149</v>
      </c>
    </row>
    <row r="15646" spans="1:5" x14ac:dyDescent="0.25">
      <c r="A15646">
        <v>28849</v>
      </c>
      <c r="B15646" t="s">
        <v>44824</v>
      </c>
      <c r="C15646" t="s">
        <v>44825</v>
      </c>
      <c r="D15646" t="s">
        <v>44826</v>
      </c>
      <c r="E15646" t="s">
        <v>44827</v>
      </c>
    </row>
    <row r="15647" spans="1:5" x14ac:dyDescent="0.25">
      <c r="A15647">
        <v>28850</v>
      </c>
      <c r="B15647" t="s">
        <v>44828</v>
      </c>
      <c r="D15647" t="s">
        <v>44829</v>
      </c>
    </row>
    <row r="15648" spans="1:5" x14ac:dyDescent="0.25">
      <c r="A15648">
        <v>28853</v>
      </c>
      <c r="B15648" t="s">
        <v>44830</v>
      </c>
      <c r="D15648" t="s">
        <v>44831</v>
      </c>
      <c r="E15648" t="s">
        <v>10</v>
      </c>
    </row>
    <row r="15649" spans="1:5" x14ac:dyDescent="0.25">
      <c r="A15649">
        <v>28854</v>
      </c>
      <c r="B15649" t="s">
        <v>44832</v>
      </c>
      <c r="D15649" t="s">
        <v>44833</v>
      </c>
      <c r="E15649" t="s">
        <v>10</v>
      </c>
    </row>
    <row r="15650" spans="1:5" x14ac:dyDescent="0.25">
      <c r="A15650">
        <v>28855</v>
      </c>
      <c r="B15650" t="s">
        <v>44834</v>
      </c>
      <c r="C15650" t="s">
        <v>44835</v>
      </c>
      <c r="D15650" t="s">
        <v>44836</v>
      </c>
      <c r="E15650" t="s">
        <v>10</v>
      </c>
    </row>
    <row r="15651" spans="1:5" x14ac:dyDescent="0.25">
      <c r="A15651">
        <v>28856</v>
      </c>
      <c r="B15651" t="s">
        <v>44837</v>
      </c>
      <c r="D15651" t="s">
        <v>44838</v>
      </c>
    </row>
    <row r="15652" spans="1:5" x14ac:dyDescent="0.25">
      <c r="A15652">
        <v>28857</v>
      </c>
      <c r="B15652" t="s">
        <v>44839</v>
      </c>
      <c r="D15652" t="s">
        <v>44840</v>
      </c>
      <c r="E15652" t="s">
        <v>44841</v>
      </c>
    </row>
    <row r="15653" spans="1:5" x14ac:dyDescent="0.25">
      <c r="A15653">
        <v>28858</v>
      </c>
      <c r="B15653" t="s">
        <v>44842</v>
      </c>
      <c r="C15653" t="s">
        <v>9893</v>
      </c>
      <c r="D15653" t="s">
        <v>44843</v>
      </c>
    </row>
    <row r="15654" spans="1:5" x14ac:dyDescent="0.25">
      <c r="A15654">
        <v>28861</v>
      </c>
      <c r="B15654" t="s">
        <v>44844</v>
      </c>
      <c r="C15654" t="s">
        <v>44845</v>
      </c>
      <c r="D15654" t="s">
        <v>44846</v>
      </c>
      <c r="E15654" t="s">
        <v>44847</v>
      </c>
    </row>
    <row r="15655" spans="1:5" x14ac:dyDescent="0.25">
      <c r="A15655">
        <v>28862</v>
      </c>
      <c r="B15655" t="s">
        <v>44848</v>
      </c>
      <c r="D15655" t="s">
        <v>44849</v>
      </c>
    </row>
    <row r="15656" spans="1:5" x14ac:dyDescent="0.25">
      <c r="A15656">
        <v>28866</v>
      </c>
      <c r="B15656" t="s">
        <v>44850</v>
      </c>
      <c r="C15656" t="s">
        <v>44851</v>
      </c>
      <c r="D15656" t="s">
        <v>44852</v>
      </c>
      <c r="E15656" t="s">
        <v>44853</v>
      </c>
    </row>
    <row r="15657" spans="1:5" x14ac:dyDescent="0.25">
      <c r="A15657">
        <v>28871</v>
      </c>
      <c r="B15657" t="s">
        <v>44854</v>
      </c>
      <c r="D15657" t="s">
        <v>44855</v>
      </c>
    </row>
    <row r="15658" spans="1:5" x14ac:dyDescent="0.25">
      <c r="A15658">
        <v>28872</v>
      </c>
      <c r="B15658" t="s">
        <v>44856</v>
      </c>
      <c r="D15658" t="s">
        <v>44857</v>
      </c>
      <c r="E15658" t="s">
        <v>33032</v>
      </c>
    </row>
    <row r="15659" spans="1:5" x14ac:dyDescent="0.25">
      <c r="A15659">
        <v>28873</v>
      </c>
      <c r="B15659" t="s">
        <v>44858</v>
      </c>
      <c r="C15659" t="s">
        <v>479</v>
      </c>
      <c r="D15659" t="s">
        <v>44859</v>
      </c>
    </row>
    <row r="15660" spans="1:5" x14ac:dyDescent="0.25">
      <c r="A15660">
        <v>28880</v>
      </c>
      <c r="B15660" t="s">
        <v>44860</v>
      </c>
      <c r="C15660" t="s">
        <v>44861</v>
      </c>
      <c r="D15660" t="s">
        <v>44862</v>
      </c>
    </row>
    <row r="15661" spans="1:5" x14ac:dyDescent="0.25">
      <c r="A15661">
        <v>28884</v>
      </c>
      <c r="B15661" t="s">
        <v>44863</v>
      </c>
      <c r="C15661" t="s">
        <v>44864</v>
      </c>
      <c r="D15661" t="s">
        <v>44865</v>
      </c>
    </row>
    <row r="15662" spans="1:5" x14ac:dyDescent="0.25">
      <c r="A15662">
        <v>28887</v>
      </c>
      <c r="B15662" t="s">
        <v>44866</v>
      </c>
      <c r="C15662" t="s">
        <v>44867</v>
      </c>
      <c r="D15662" t="s">
        <v>44868</v>
      </c>
    </row>
    <row r="15663" spans="1:5" x14ac:dyDescent="0.25">
      <c r="A15663">
        <v>28889</v>
      </c>
      <c r="B15663" t="s">
        <v>44869</v>
      </c>
      <c r="C15663" t="s">
        <v>44870</v>
      </c>
      <c r="D15663" t="s">
        <v>44871</v>
      </c>
      <c r="E15663" t="s">
        <v>44872</v>
      </c>
    </row>
    <row r="15664" spans="1:5" x14ac:dyDescent="0.25">
      <c r="A15664">
        <v>28890</v>
      </c>
      <c r="B15664" t="s">
        <v>44873</v>
      </c>
      <c r="D15664" t="s">
        <v>44874</v>
      </c>
      <c r="E15664" t="s">
        <v>44875</v>
      </c>
    </row>
    <row r="15665" spans="1:5" x14ac:dyDescent="0.25">
      <c r="A15665">
        <v>28894</v>
      </c>
      <c r="B15665" t="s">
        <v>44876</v>
      </c>
      <c r="C15665" t="s">
        <v>44877</v>
      </c>
      <c r="D15665" t="s">
        <v>44878</v>
      </c>
      <c r="E15665" t="s">
        <v>22563</v>
      </c>
    </row>
    <row r="15666" spans="1:5" x14ac:dyDescent="0.25">
      <c r="A15666">
        <v>28896</v>
      </c>
      <c r="B15666" t="s">
        <v>44879</v>
      </c>
      <c r="D15666" t="s">
        <v>44880</v>
      </c>
      <c r="E15666" t="s">
        <v>44881</v>
      </c>
    </row>
    <row r="15667" spans="1:5" x14ac:dyDescent="0.25">
      <c r="A15667">
        <v>28897</v>
      </c>
      <c r="B15667" t="s">
        <v>44882</v>
      </c>
      <c r="D15667" t="s">
        <v>44883</v>
      </c>
      <c r="E15667" t="s">
        <v>44884</v>
      </c>
    </row>
    <row r="15668" spans="1:5" x14ac:dyDescent="0.25">
      <c r="A15668">
        <v>28898</v>
      </c>
      <c r="B15668" t="s">
        <v>44885</v>
      </c>
      <c r="D15668" t="s">
        <v>44886</v>
      </c>
    </row>
    <row r="15669" spans="1:5" x14ac:dyDescent="0.25">
      <c r="A15669">
        <v>28900</v>
      </c>
      <c r="B15669" t="s">
        <v>44887</v>
      </c>
      <c r="D15669" t="s">
        <v>44888</v>
      </c>
      <c r="E15669" t="s">
        <v>10</v>
      </c>
    </row>
    <row r="15670" spans="1:5" x14ac:dyDescent="0.25">
      <c r="A15670">
        <v>28901</v>
      </c>
      <c r="B15670" t="s">
        <v>44889</v>
      </c>
      <c r="D15670" t="s">
        <v>44890</v>
      </c>
      <c r="E15670" t="s">
        <v>881</v>
      </c>
    </row>
    <row r="15671" spans="1:5" x14ac:dyDescent="0.25">
      <c r="A15671">
        <v>28902</v>
      </c>
      <c r="B15671" t="s">
        <v>44891</v>
      </c>
      <c r="D15671" t="s">
        <v>44892</v>
      </c>
    </row>
    <row r="15672" spans="1:5" x14ac:dyDescent="0.25">
      <c r="A15672">
        <v>28906</v>
      </c>
      <c r="B15672" t="s">
        <v>44893</v>
      </c>
      <c r="D15672" t="s">
        <v>44894</v>
      </c>
    </row>
    <row r="15673" spans="1:5" x14ac:dyDescent="0.25">
      <c r="A15673">
        <v>28909</v>
      </c>
      <c r="B15673" t="s">
        <v>44895</v>
      </c>
      <c r="C15673" t="s">
        <v>9923</v>
      </c>
      <c r="D15673" t="s">
        <v>44896</v>
      </c>
      <c r="E15673" t="s">
        <v>44897</v>
      </c>
    </row>
    <row r="15674" spans="1:5" x14ac:dyDescent="0.25">
      <c r="A15674">
        <v>28911</v>
      </c>
      <c r="B15674" t="s">
        <v>44898</v>
      </c>
      <c r="D15674" t="s">
        <v>44899</v>
      </c>
    </row>
    <row r="15675" spans="1:5" x14ac:dyDescent="0.25">
      <c r="A15675">
        <v>28912</v>
      </c>
      <c r="B15675" t="s">
        <v>44900</v>
      </c>
      <c r="D15675" t="s">
        <v>44901</v>
      </c>
      <c r="E15675" t="s">
        <v>44902</v>
      </c>
    </row>
    <row r="15676" spans="1:5" x14ac:dyDescent="0.25">
      <c r="A15676">
        <v>28915</v>
      </c>
      <c r="B15676" t="s">
        <v>44903</v>
      </c>
      <c r="D15676" t="s">
        <v>44904</v>
      </c>
      <c r="E15676" t="s">
        <v>44905</v>
      </c>
    </row>
    <row r="15677" spans="1:5" x14ac:dyDescent="0.25">
      <c r="A15677">
        <v>28917</v>
      </c>
      <c r="B15677" t="s">
        <v>44906</v>
      </c>
      <c r="D15677" t="s">
        <v>44907</v>
      </c>
      <c r="E15677" t="s">
        <v>10</v>
      </c>
    </row>
    <row r="15678" spans="1:5" x14ac:dyDescent="0.25">
      <c r="A15678">
        <v>28918</v>
      </c>
      <c r="B15678" t="s">
        <v>44908</v>
      </c>
      <c r="C15678" t="s">
        <v>44909</v>
      </c>
      <c r="D15678" t="s">
        <v>44910</v>
      </c>
    </row>
    <row r="15679" spans="1:5" x14ac:dyDescent="0.25">
      <c r="A15679">
        <v>28919</v>
      </c>
      <c r="B15679" t="s">
        <v>44911</v>
      </c>
      <c r="D15679" t="s">
        <v>44912</v>
      </c>
    </row>
    <row r="15680" spans="1:5" x14ac:dyDescent="0.25">
      <c r="A15680">
        <v>28921</v>
      </c>
      <c r="B15680" t="s">
        <v>44913</v>
      </c>
      <c r="C15680" t="s">
        <v>44914</v>
      </c>
      <c r="D15680" t="s">
        <v>44915</v>
      </c>
    </row>
    <row r="15681" spans="1:5" x14ac:dyDescent="0.25">
      <c r="A15681">
        <v>28923</v>
      </c>
      <c r="B15681" t="s">
        <v>44916</v>
      </c>
      <c r="D15681" t="s">
        <v>44917</v>
      </c>
      <c r="E15681" t="s">
        <v>44918</v>
      </c>
    </row>
    <row r="15682" spans="1:5" x14ac:dyDescent="0.25">
      <c r="A15682">
        <v>28924</v>
      </c>
      <c r="B15682" t="s">
        <v>44919</v>
      </c>
      <c r="D15682" t="s">
        <v>44920</v>
      </c>
      <c r="E15682" t="s">
        <v>10</v>
      </c>
    </row>
    <row r="15683" spans="1:5" x14ac:dyDescent="0.25">
      <c r="A15683">
        <v>28925</v>
      </c>
      <c r="B15683" t="s">
        <v>44921</v>
      </c>
      <c r="C15683" t="s">
        <v>44922</v>
      </c>
      <c r="D15683" t="s">
        <v>44923</v>
      </c>
    </row>
    <row r="15684" spans="1:5" x14ac:dyDescent="0.25">
      <c r="A15684">
        <v>28926</v>
      </c>
      <c r="B15684" t="s">
        <v>44924</v>
      </c>
      <c r="C15684" t="s">
        <v>44925</v>
      </c>
      <c r="D15684" t="s">
        <v>44926</v>
      </c>
      <c r="E15684" t="s">
        <v>10</v>
      </c>
    </row>
    <row r="15685" spans="1:5" x14ac:dyDescent="0.25">
      <c r="A15685">
        <v>28928</v>
      </c>
      <c r="B15685" t="s">
        <v>44927</v>
      </c>
      <c r="D15685" t="s">
        <v>44928</v>
      </c>
    </row>
    <row r="15686" spans="1:5" x14ac:dyDescent="0.25">
      <c r="A15686">
        <v>28933</v>
      </c>
      <c r="B15686" t="s">
        <v>44929</v>
      </c>
      <c r="C15686" t="s">
        <v>44930</v>
      </c>
      <c r="D15686" t="s">
        <v>44931</v>
      </c>
      <c r="E15686" t="s">
        <v>10</v>
      </c>
    </row>
    <row r="15687" spans="1:5" x14ac:dyDescent="0.25">
      <c r="A15687">
        <v>28934</v>
      </c>
      <c r="B15687" t="s">
        <v>44932</v>
      </c>
      <c r="C15687" t="s">
        <v>44933</v>
      </c>
      <c r="D15687" t="s">
        <v>44934</v>
      </c>
    </row>
    <row r="15688" spans="1:5" x14ac:dyDescent="0.25">
      <c r="A15688">
        <v>28936</v>
      </c>
      <c r="B15688" t="s">
        <v>44935</v>
      </c>
      <c r="C15688" t="s">
        <v>44936</v>
      </c>
      <c r="D15688" t="s">
        <v>44937</v>
      </c>
      <c r="E15688" t="s">
        <v>10</v>
      </c>
    </row>
    <row r="15689" spans="1:5" x14ac:dyDescent="0.25">
      <c r="A15689">
        <v>28938</v>
      </c>
      <c r="B15689" t="s">
        <v>44938</v>
      </c>
      <c r="D15689" t="s">
        <v>44939</v>
      </c>
      <c r="E15689" t="s">
        <v>44940</v>
      </c>
    </row>
    <row r="15690" spans="1:5" x14ac:dyDescent="0.25">
      <c r="A15690">
        <v>28940</v>
      </c>
      <c r="B15690" t="s">
        <v>44941</v>
      </c>
      <c r="C15690" t="s">
        <v>26910</v>
      </c>
      <c r="D15690" t="s">
        <v>44942</v>
      </c>
      <c r="E15690" t="s">
        <v>995</v>
      </c>
    </row>
    <row r="15691" spans="1:5" x14ac:dyDescent="0.25">
      <c r="A15691">
        <v>28946</v>
      </c>
      <c r="B15691" t="s">
        <v>44943</v>
      </c>
      <c r="D15691" t="s">
        <v>44944</v>
      </c>
    </row>
    <row r="15692" spans="1:5" x14ac:dyDescent="0.25">
      <c r="A15692">
        <v>28947</v>
      </c>
      <c r="B15692" t="s">
        <v>44945</v>
      </c>
      <c r="C15692" t="s">
        <v>44946</v>
      </c>
      <c r="D15692" t="s">
        <v>44947</v>
      </c>
      <c r="E15692" t="s">
        <v>44948</v>
      </c>
    </row>
    <row r="15693" spans="1:5" x14ac:dyDescent="0.25">
      <c r="A15693">
        <v>28949</v>
      </c>
      <c r="B15693" t="s">
        <v>44949</v>
      </c>
      <c r="C15693" t="s">
        <v>44950</v>
      </c>
      <c r="D15693" t="s">
        <v>44951</v>
      </c>
    </row>
    <row r="15694" spans="1:5" x14ac:dyDescent="0.25">
      <c r="A15694">
        <v>28950</v>
      </c>
      <c r="B15694" t="s">
        <v>44952</v>
      </c>
      <c r="C15694" t="s">
        <v>18685</v>
      </c>
      <c r="D15694" t="s">
        <v>44953</v>
      </c>
      <c r="E15694" t="s">
        <v>18687</v>
      </c>
    </row>
    <row r="15695" spans="1:5" x14ac:dyDescent="0.25">
      <c r="A15695">
        <v>28952</v>
      </c>
      <c r="B15695" t="s">
        <v>44954</v>
      </c>
      <c r="C15695" t="s">
        <v>44955</v>
      </c>
      <c r="D15695" t="s">
        <v>44956</v>
      </c>
      <c r="E15695" t="s">
        <v>44957</v>
      </c>
    </row>
    <row r="15696" spans="1:5" x14ac:dyDescent="0.25">
      <c r="A15696">
        <v>28954</v>
      </c>
      <c r="B15696" t="s">
        <v>44958</v>
      </c>
      <c r="D15696" t="s">
        <v>44959</v>
      </c>
    </row>
    <row r="15697" spans="1:5" x14ac:dyDescent="0.25">
      <c r="A15697">
        <v>28960</v>
      </c>
      <c r="B15697" t="s">
        <v>44960</v>
      </c>
      <c r="D15697" t="s">
        <v>44961</v>
      </c>
      <c r="E15697" t="s">
        <v>44962</v>
      </c>
    </row>
    <row r="15698" spans="1:5" x14ac:dyDescent="0.25">
      <c r="A15698">
        <v>28961</v>
      </c>
      <c r="B15698" t="s">
        <v>44963</v>
      </c>
      <c r="C15698" t="s">
        <v>44964</v>
      </c>
      <c r="D15698" t="s">
        <v>44965</v>
      </c>
      <c r="E15698" t="s">
        <v>44966</v>
      </c>
    </row>
    <row r="15699" spans="1:5" x14ac:dyDescent="0.25">
      <c r="A15699">
        <v>28962</v>
      </c>
      <c r="B15699" t="s">
        <v>44967</v>
      </c>
      <c r="D15699" t="s">
        <v>44968</v>
      </c>
      <c r="E15699" t="s">
        <v>10</v>
      </c>
    </row>
    <row r="15700" spans="1:5" x14ac:dyDescent="0.25">
      <c r="A15700">
        <v>28963</v>
      </c>
      <c r="B15700" t="s">
        <v>44969</v>
      </c>
      <c r="C15700" t="s">
        <v>33203</v>
      </c>
      <c r="D15700" t="s">
        <v>44970</v>
      </c>
      <c r="E15700" t="s">
        <v>44971</v>
      </c>
    </row>
    <row r="15701" spans="1:5" x14ac:dyDescent="0.25">
      <c r="A15701">
        <v>28964</v>
      </c>
      <c r="B15701" t="s">
        <v>44972</v>
      </c>
      <c r="D15701" t="s">
        <v>44973</v>
      </c>
    </row>
    <row r="15702" spans="1:5" x14ac:dyDescent="0.25">
      <c r="A15702">
        <v>28967</v>
      </c>
      <c r="B15702" t="s">
        <v>44974</v>
      </c>
      <c r="C15702" t="s">
        <v>44975</v>
      </c>
      <c r="D15702" t="s">
        <v>44976</v>
      </c>
      <c r="E15702" t="s">
        <v>44977</v>
      </c>
    </row>
    <row r="15703" spans="1:5" x14ac:dyDescent="0.25">
      <c r="A15703">
        <v>28972</v>
      </c>
      <c r="B15703" t="s">
        <v>44978</v>
      </c>
      <c r="C15703" t="s">
        <v>44979</v>
      </c>
      <c r="D15703" t="s">
        <v>44980</v>
      </c>
      <c r="E15703" t="s">
        <v>44981</v>
      </c>
    </row>
    <row r="15704" spans="1:5" x14ac:dyDescent="0.25">
      <c r="A15704">
        <v>28974</v>
      </c>
      <c r="B15704" t="s">
        <v>44982</v>
      </c>
      <c r="D15704" t="s">
        <v>44983</v>
      </c>
    </row>
    <row r="15705" spans="1:5" x14ac:dyDescent="0.25">
      <c r="A15705">
        <v>28980</v>
      </c>
      <c r="B15705" t="s">
        <v>44984</v>
      </c>
      <c r="D15705" t="s">
        <v>44985</v>
      </c>
    </row>
    <row r="15706" spans="1:5" x14ac:dyDescent="0.25">
      <c r="A15706">
        <v>28981</v>
      </c>
      <c r="B15706" t="s">
        <v>44986</v>
      </c>
      <c r="D15706" t="s">
        <v>44987</v>
      </c>
      <c r="E15706" t="s">
        <v>44988</v>
      </c>
    </row>
    <row r="15707" spans="1:5" x14ac:dyDescent="0.25">
      <c r="A15707">
        <v>28982</v>
      </c>
      <c r="B15707" t="s">
        <v>44989</v>
      </c>
      <c r="C15707" t="s">
        <v>44990</v>
      </c>
      <c r="D15707" t="s">
        <v>44991</v>
      </c>
      <c r="E15707" t="s">
        <v>10</v>
      </c>
    </row>
    <row r="15708" spans="1:5" x14ac:dyDescent="0.25">
      <c r="A15708">
        <v>28983</v>
      </c>
      <c r="B15708" t="s">
        <v>44992</v>
      </c>
      <c r="D15708" t="s">
        <v>44993</v>
      </c>
    </row>
    <row r="15709" spans="1:5" x14ac:dyDescent="0.25">
      <c r="A15709">
        <v>28984</v>
      </c>
      <c r="B15709" t="s">
        <v>44994</v>
      </c>
      <c r="D15709" t="s">
        <v>44995</v>
      </c>
      <c r="E15709" t="s">
        <v>44996</v>
      </c>
    </row>
    <row r="15710" spans="1:5" x14ac:dyDescent="0.25">
      <c r="A15710">
        <v>28989</v>
      </c>
      <c r="B15710" t="s">
        <v>44997</v>
      </c>
      <c r="D15710" t="s">
        <v>44998</v>
      </c>
    </row>
    <row r="15711" spans="1:5" x14ac:dyDescent="0.25">
      <c r="A15711">
        <v>28990</v>
      </c>
      <c r="B15711" t="s">
        <v>44999</v>
      </c>
      <c r="C15711" t="s">
        <v>45000</v>
      </c>
      <c r="D15711" t="s">
        <v>45001</v>
      </c>
      <c r="E15711" t="s">
        <v>45002</v>
      </c>
    </row>
    <row r="15712" spans="1:5" x14ac:dyDescent="0.25">
      <c r="A15712">
        <v>28991</v>
      </c>
      <c r="B15712" t="s">
        <v>45003</v>
      </c>
      <c r="D15712" t="s">
        <v>45004</v>
      </c>
    </row>
    <row r="15713" spans="1:5" x14ac:dyDescent="0.25">
      <c r="A15713">
        <v>28993</v>
      </c>
      <c r="B15713" t="s">
        <v>45005</v>
      </c>
      <c r="C15713" t="s">
        <v>45006</v>
      </c>
      <c r="D15713" t="s">
        <v>45007</v>
      </c>
      <c r="E15713" t="s">
        <v>10</v>
      </c>
    </row>
    <row r="15714" spans="1:5" x14ac:dyDescent="0.25">
      <c r="A15714">
        <v>28994</v>
      </c>
      <c r="B15714" t="s">
        <v>45008</v>
      </c>
      <c r="C15714" t="s">
        <v>45009</v>
      </c>
      <c r="D15714" t="s">
        <v>45010</v>
      </c>
      <c r="E15714" t="s">
        <v>10</v>
      </c>
    </row>
    <row r="15715" spans="1:5" x14ac:dyDescent="0.25">
      <c r="A15715">
        <v>28997</v>
      </c>
      <c r="B15715" t="s">
        <v>45011</v>
      </c>
      <c r="C15715" t="s">
        <v>5544</v>
      </c>
      <c r="D15715" t="s">
        <v>45012</v>
      </c>
      <c r="E15715" t="s">
        <v>45013</v>
      </c>
    </row>
    <row r="15716" spans="1:5" x14ac:dyDescent="0.25">
      <c r="A15716">
        <v>29001</v>
      </c>
      <c r="B15716" t="s">
        <v>45014</v>
      </c>
      <c r="C15716" t="s">
        <v>45015</v>
      </c>
      <c r="D15716" t="s">
        <v>45016</v>
      </c>
    </row>
    <row r="15717" spans="1:5" x14ac:dyDescent="0.25">
      <c r="A15717">
        <v>29003</v>
      </c>
      <c r="B15717" t="s">
        <v>45017</v>
      </c>
      <c r="C15717" t="s">
        <v>45018</v>
      </c>
      <c r="D15717" t="s">
        <v>45019</v>
      </c>
      <c r="E15717" t="s">
        <v>45020</v>
      </c>
    </row>
    <row r="15718" spans="1:5" x14ac:dyDescent="0.25">
      <c r="A15718">
        <v>29011</v>
      </c>
      <c r="B15718" t="s">
        <v>45021</v>
      </c>
      <c r="C15718" t="s">
        <v>45022</v>
      </c>
      <c r="D15718" t="s">
        <v>45023</v>
      </c>
    </row>
    <row r="15719" spans="1:5" x14ac:dyDescent="0.25">
      <c r="A15719">
        <v>29012</v>
      </c>
      <c r="B15719" t="s">
        <v>45024</v>
      </c>
      <c r="D15719" t="s">
        <v>45025</v>
      </c>
      <c r="E15719" t="s">
        <v>45026</v>
      </c>
    </row>
    <row r="15720" spans="1:5" x14ac:dyDescent="0.25">
      <c r="A15720">
        <v>29013</v>
      </c>
      <c r="B15720" t="s">
        <v>45027</v>
      </c>
      <c r="D15720" t="s">
        <v>45028</v>
      </c>
    </row>
    <row r="15721" spans="1:5" x14ac:dyDescent="0.25">
      <c r="A15721">
        <v>29020</v>
      </c>
      <c r="B15721" t="s">
        <v>45029</v>
      </c>
      <c r="D15721" t="s">
        <v>45030</v>
      </c>
    </row>
    <row r="15722" spans="1:5" x14ac:dyDescent="0.25">
      <c r="A15722">
        <v>29023</v>
      </c>
      <c r="B15722" t="s">
        <v>45031</v>
      </c>
      <c r="C15722" t="s">
        <v>45032</v>
      </c>
      <c r="D15722" t="s">
        <v>45033</v>
      </c>
    </row>
    <row r="15723" spans="1:5" x14ac:dyDescent="0.25">
      <c r="A15723">
        <v>29024</v>
      </c>
      <c r="B15723" t="s">
        <v>45034</v>
      </c>
      <c r="D15723" t="s">
        <v>45035</v>
      </c>
    </row>
    <row r="15724" spans="1:5" x14ac:dyDescent="0.25">
      <c r="A15724">
        <v>29026</v>
      </c>
      <c r="B15724" t="s">
        <v>45036</v>
      </c>
      <c r="D15724" t="s">
        <v>45037</v>
      </c>
      <c r="E15724" t="s">
        <v>45038</v>
      </c>
    </row>
    <row r="15725" spans="1:5" x14ac:dyDescent="0.25">
      <c r="A15725">
        <v>29027</v>
      </c>
      <c r="B15725" t="s">
        <v>45039</v>
      </c>
      <c r="C15725" t="s">
        <v>45040</v>
      </c>
      <c r="D15725" t="s">
        <v>45041</v>
      </c>
      <c r="E15725" t="s">
        <v>45042</v>
      </c>
    </row>
    <row r="15726" spans="1:5" x14ac:dyDescent="0.25">
      <c r="A15726">
        <v>29028</v>
      </c>
      <c r="B15726" t="s">
        <v>45043</v>
      </c>
      <c r="D15726" t="s">
        <v>45044</v>
      </c>
    </row>
    <row r="15727" spans="1:5" x14ac:dyDescent="0.25">
      <c r="A15727">
        <v>29030</v>
      </c>
      <c r="B15727" t="s">
        <v>45045</v>
      </c>
      <c r="C15727" t="s">
        <v>45046</v>
      </c>
      <c r="D15727" t="s">
        <v>45047</v>
      </c>
      <c r="E15727" t="s">
        <v>45048</v>
      </c>
    </row>
    <row r="15728" spans="1:5" x14ac:dyDescent="0.25">
      <c r="A15728">
        <v>29032</v>
      </c>
      <c r="B15728" t="s">
        <v>45049</v>
      </c>
      <c r="D15728" t="s">
        <v>45050</v>
      </c>
    </row>
    <row r="15729" spans="1:5" x14ac:dyDescent="0.25">
      <c r="A15729">
        <v>29034</v>
      </c>
      <c r="B15729" t="s">
        <v>45051</v>
      </c>
      <c r="D15729" t="s">
        <v>45052</v>
      </c>
      <c r="E15729" t="s">
        <v>45053</v>
      </c>
    </row>
    <row r="15730" spans="1:5" x14ac:dyDescent="0.25">
      <c r="A15730">
        <v>29035</v>
      </c>
      <c r="B15730" t="s">
        <v>45054</v>
      </c>
      <c r="D15730" t="s">
        <v>45055</v>
      </c>
    </row>
    <row r="15731" spans="1:5" x14ac:dyDescent="0.25">
      <c r="A15731">
        <v>29036</v>
      </c>
      <c r="B15731" t="s">
        <v>45056</v>
      </c>
      <c r="C15731" t="s">
        <v>45057</v>
      </c>
      <c r="D15731" t="s">
        <v>45058</v>
      </c>
    </row>
    <row r="15732" spans="1:5" x14ac:dyDescent="0.25">
      <c r="A15732">
        <v>29037</v>
      </c>
      <c r="B15732" t="s">
        <v>45059</v>
      </c>
      <c r="D15732" t="s">
        <v>45060</v>
      </c>
      <c r="E15732" t="s">
        <v>45061</v>
      </c>
    </row>
    <row r="15733" spans="1:5" x14ac:dyDescent="0.25">
      <c r="A15733">
        <v>29038</v>
      </c>
      <c r="B15733" t="s">
        <v>45062</v>
      </c>
      <c r="C15733" t="s">
        <v>45063</v>
      </c>
      <c r="D15733" t="s">
        <v>45064</v>
      </c>
      <c r="E15733" t="s">
        <v>45065</v>
      </c>
    </row>
    <row r="15734" spans="1:5" x14ac:dyDescent="0.25">
      <c r="A15734">
        <v>29040</v>
      </c>
      <c r="B15734" t="s">
        <v>45066</v>
      </c>
      <c r="D15734" t="s">
        <v>45067</v>
      </c>
      <c r="E15734" t="s">
        <v>45068</v>
      </c>
    </row>
    <row r="15735" spans="1:5" x14ac:dyDescent="0.25">
      <c r="A15735">
        <v>29041</v>
      </c>
      <c r="B15735" t="s">
        <v>45069</v>
      </c>
      <c r="D15735" t="s">
        <v>45070</v>
      </c>
      <c r="E15735" t="s">
        <v>45071</v>
      </c>
    </row>
    <row r="15736" spans="1:5" x14ac:dyDescent="0.25">
      <c r="A15736">
        <v>29042</v>
      </c>
      <c r="B15736" t="s">
        <v>45072</v>
      </c>
      <c r="C15736" t="s">
        <v>26725</v>
      </c>
      <c r="D15736" t="s">
        <v>45073</v>
      </c>
      <c r="E15736" t="s">
        <v>45074</v>
      </c>
    </row>
    <row r="15737" spans="1:5" x14ac:dyDescent="0.25">
      <c r="A15737">
        <v>29043</v>
      </c>
      <c r="B15737" t="s">
        <v>45075</v>
      </c>
      <c r="D15737" t="s">
        <v>45076</v>
      </c>
    </row>
    <row r="15738" spans="1:5" x14ac:dyDescent="0.25">
      <c r="A15738">
        <v>29044</v>
      </c>
      <c r="B15738" t="s">
        <v>45077</v>
      </c>
      <c r="C15738" t="s">
        <v>45078</v>
      </c>
      <c r="D15738" t="s">
        <v>45079</v>
      </c>
      <c r="E15738" t="s">
        <v>45080</v>
      </c>
    </row>
    <row r="15739" spans="1:5" x14ac:dyDescent="0.25">
      <c r="A15739">
        <v>29047</v>
      </c>
      <c r="B15739" t="s">
        <v>45081</v>
      </c>
      <c r="C15739" t="s">
        <v>45082</v>
      </c>
      <c r="D15739" t="s">
        <v>45083</v>
      </c>
      <c r="E15739" t="s">
        <v>10</v>
      </c>
    </row>
    <row r="15740" spans="1:5" x14ac:dyDescent="0.25">
      <c r="A15740">
        <v>29048</v>
      </c>
      <c r="B15740" t="s">
        <v>45084</v>
      </c>
      <c r="D15740" t="s">
        <v>45085</v>
      </c>
    </row>
    <row r="15741" spans="1:5" x14ac:dyDescent="0.25">
      <c r="A15741">
        <v>29049</v>
      </c>
      <c r="B15741" t="s">
        <v>45086</v>
      </c>
      <c r="D15741" t="s">
        <v>45087</v>
      </c>
    </row>
    <row r="15742" spans="1:5" x14ac:dyDescent="0.25">
      <c r="A15742">
        <v>29050</v>
      </c>
      <c r="B15742" t="s">
        <v>45088</v>
      </c>
      <c r="C15742" t="s">
        <v>45089</v>
      </c>
      <c r="D15742" t="s">
        <v>45090</v>
      </c>
      <c r="E15742" t="s">
        <v>45091</v>
      </c>
    </row>
    <row r="15743" spans="1:5" x14ac:dyDescent="0.25">
      <c r="A15743">
        <v>29051</v>
      </c>
      <c r="B15743" t="s">
        <v>45092</v>
      </c>
      <c r="D15743" t="s">
        <v>45093</v>
      </c>
      <c r="E15743" t="s">
        <v>45094</v>
      </c>
    </row>
    <row r="15744" spans="1:5" x14ac:dyDescent="0.25">
      <c r="A15744">
        <v>29053</v>
      </c>
      <c r="B15744" t="s">
        <v>45095</v>
      </c>
      <c r="C15744" t="s">
        <v>45096</v>
      </c>
      <c r="D15744" t="s">
        <v>45097</v>
      </c>
      <c r="E15744" t="s">
        <v>45098</v>
      </c>
    </row>
    <row r="15745" spans="1:5" x14ac:dyDescent="0.25">
      <c r="A15745">
        <v>29054</v>
      </c>
      <c r="B15745" t="s">
        <v>45099</v>
      </c>
      <c r="D15745" t="s">
        <v>45100</v>
      </c>
    </row>
    <row r="15746" spans="1:5" x14ac:dyDescent="0.25">
      <c r="A15746">
        <v>29057</v>
      </c>
      <c r="B15746" t="s">
        <v>45101</v>
      </c>
      <c r="D15746" t="s">
        <v>45102</v>
      </c>
    </row>
    <row r="15747" spans="1:5" x14ac:dyDescent="0.25">
      <c r="A15747">
        <v>29058</v>
      </c>
      <c r="B15747" t="s">
        <v>45103</v>
      </c>
      <c r="D15747" t="s">
        <v>45104</v>
      </c>
      <c r="E15747" t="s">
        <v>45105</v>
      </c>
    </row>
    <row r="15748" spans="1:5" x14ac:dyDescent="0.25">
      <c r="A15748">
        <v>29059</v>
      </c>
      <c r="B15748" t="s">
        <v>45106</v>
      </c>
      <c r="C15748" t="s">
        <v>23881</v>
      </c>
      <c r="D15748" t="s">
        <v>45107</v>
      </c>
    </row>
    <row r="15749" spans="1:5" x14ac:dyDescent="0.25">
      <c r="A15749">
        <v>29061</v>
      </c>
      <c r="B15749" t="s">
        <v>45108</v>
      </c>
      <c r="C15749" t="s">
        <v>45109</v>
      </c>
      <c r="D15749" t="s">
        <v>45110</v>
      </c>
      <c r="E15749" t="s">
        <v>3204</v>
      </c>
    </row>
    <row r="15750" spans="1:5" x14ac:dyDescent="0.25">
      <c r="A15750">
        <v>29062</v>
      </c>
      <c r="B15750" t="s">
        <v>45111</v>
      </c>
      <c r="C15750" t="s">
        <v>14237</v>
      </c>
      <c r="D15750" t="s">
        <v>45112</v>
      </c>
      <c r="E15750" t="s">
        <v>45113</v>
      </c>
    </row>
    <row r="15751" spans="1:5" x14ac:dyDescent="0.25">
      <c r="A15751">
        <v>29063</v>
      </c>
      <c r="B15751" t="s">
        <v>45114</v>
      </c>
      <c r="C15751" t="s">
        <v>45115</v>
      </c>
      <c r="D15751" t="s">
        <v>45116</v>
      </c>
      <c r="E15751" t="s">
        <v>45117</v>
      </c>
    </row>
    <row r="15752" spans="1:5" x14ac:dyDescent="0.25">
      <c r="A15752">
        <v>29066</v>
      </c>
      <c r="B15752" t="s">
        <v>45118</v>
      </c>
      <c r="C15752" t="s">
        <v>45119</v>
      </c>
      <c r="D15752" t="s">
        <v>45120</v>
      </c>
      <c r="E15752" t="s">
        <v>45121</v>
      </c>
    </row>
    <row r="15753" spans="1:5" x14ac:dyDescent="0.25">
      <c r="A15753">
        <v>29069</v>
      </c>
      <c r="B15753" t="s">
        <v>45122</v>
      </c>
      <c r="C15753" t="s">
        <v>10933</v>
      </c>
      <c r="D15753" t="s">
        <v>45123</v>
      </c>
      <c r="E15753" t="s">
        <v>10</v>
      </c>
    </row>
    <row r="15754" spans="1:5" x14ac:dyDescent="0.25">
      <c r="A15754">
        <v>29071</v>
      </c>
      <c r="B15754" t="s">
        <v>45124</v>
      </c>
      <c r="D15754" t="s">
        <v>45125</v>
      </c>
    </row>
    <row r="15755" spans="1:5" x14ac:dyDescent="0.25">
      <c r="A15755">
        <v>29072</v>
      </c>
      <c r="B15755" t="s">
        <v>45126</v>
      </c>
      <c r="D15755" t="s">
        <v>45127</v>
      </c>
      <c r="E15755" t="s">
        <v>10</v>
      </c>
    </row>
    <row r="15756" spans="1:5" x14ac:dyDescent="0.25">
      <c r="A15756">
        <v>29073</v>
      </c>
      <c r="B15756" t="s">
        <v>45128</v>
      </c>
      <c r="D15756" t="s">
        <v>45129</v>
      </c>
      <c r="E15756" t="s">
        <v>45130</v>
      </c>
    </row>
    <row r="15757" spans="1:5" x14ac:dyDescent="0.25">
      <c r="A15757">
        <v>29076</v>
      </c>
      <c r="B15757" t="s">
        <v>45131</v>
      </c>
      <c r="D15757" t="s">
        <v>45132</v>
      </c>
    </row>
    <row r="15758" spans="1:5" x14ac:dyDescent="0.25">
      <c r="A15758">
        <v>29077</v>
      </c>
      <c r="B15758" t="s">
        <v>45133</v>
      </c>
      <c r="C15758" t="s">
        <v>45134</v>
      </c>
      <c r="D15758" t="s">
        <v>45135</v>
      </c>
      <c r="E15758" t="s">
        <v>45136</v>
      </c>
    </row>
    <row r="15759" spans="1:5" x14ac:dyDescent="0.25">
      <c r="A15759">
        <v>29080</v>
      </c>
      <c r="B15759" t="s">
        <v>45137</v>
      </c>
      <c r="C15759" t="s">
        <v>30322</v>
      </c>
      <c r="D15759" t="s">
        <v>45138</v>
      </c>
    </row>
    <row r="15760" spans="1:5" x14ac:dyDescent="0.25">
      <c r="A15760">
        <v>29084</v>
      </c>
      <c r="B15760" t="s">
        <v>45139</v>
      </c>
      <c r="C15760" t="s">
        <v>45140</v>
      </c>
      <c r="D15760" t="s">
        <v>45141</v>
      </c>
      <c r="E15760" t="s">
        <v>10</v>
      </c>
    </row>
    <row r="15761" spans="1:5" x14ac:dyDescent="0.25">
      <c r="A15761">
        <v>29085</v>
      </c>
      <c r="B15761" t="s">
        <v>45142</v>
      </c>
      <c r="C15761" t="s">
        <v>45143</v>
      </c>
      <c r="D15761" t="s">
        <v>45144</v>
      </c>
      <c r="E15761" t="s">
        <v>45145</v>
      </c>
    </row>
    <row r="15762" spans="1:5" x14ac:dyDescent="0.25">
      <c r="A15762">
        <v>29086</v>
      </c>
      <c r="B15762" t="s">
        <v>45146</v>
      </c>
      <c r="C15762" t="s">
        <v>17285</v>
      </c>
      <c r="D15762" t="s">
        <v>45147</v>
      </c>
    </row>
    <row r="15763" spans="1:5" x14ac:dyDescent="0.25">
      <c r="A15763">
        <v>29088</v>
      </c>
      <c r="B15763" t="s">
        <v>45148</v>
      </c>
      <c r="D15763" t="s">
        <v>45149</v>
      </c>
    </row>
    <row r="15764" spans="1:5" x14ac:dyDescent="0.25">
      <c r="A15764">
        <v>29089</v>
      </c>
      <c r="B15764" t="s">
        <v>45150</v>
      </c>
      <c r="D15764" t="s">
        <v>45151</v>
      </c>
    </row>
    <row r="15765" spans="1:5" x14ac:dyDescent="0.25">
      <c r="A15765">
        <v>29093</v>
      </c>
      <c r="B15765" t="s">
        <v>45152</v>
      </c>
      <c r="C15765" t="s">
        <v>40701</v>
      </c>
      <c r="D15765" t="s">
        <v>45153</v>
      </c>
      <c r="E15765" t="s">
        <v>45154</v>
      </c>
    </row>
    <row r="15766" spans="1:5" x14ac:dyDescent="0.25">
      <c r="A15766">
        <v>29094</v>
      </c>
      <c r="B15766" t="s">
        <v>45155</v>
      </c>
      <c r="C15766" t="s">
        <v>45156</v>
      </c>
      <c r="D15766" t="s">
        <v>45157</v>
      </c>
    </row>
    <row r="15767" spans="1:5" x14ac:dyDescent="0.25">
      <c r="A15767">
        <v>29095</v>
      </c>
      <c r="B15767" t="s">
        <v>45158</v>
      </c>
      <c r="D15767" t="s">
        <v>45159</v>
      </c>
      <c r="E15767" t="s">
        <v>45160</v>
      </c>
    </row>
    <row r="15768" spans="1:5" x14ac:dyDescent="0.25">
      <c r="A15768">
        <v>29099</v>
      </c>
      <c r="B15768" t="s">
        <v>45161</v>
      </c>
      <c r="D15768" t="s">
        <v>45162</v>
      </c>
    </row>
    <row r="15769" spans="1:5" x14ac:dyDescent="0.25">
      <c r="A15769">
        <v>29102</v>
      </c>
      <c r="B15769" t="s">
        <v>45163</v>
      </c>
      <c r="D15769" t="s">
        <v>45164</v>
      </c>
      <c r="E15769" t="s">
        <v>45165</v>
      </c>
    </row>
    <row r="15770" spans="1:5" x14ac:dyDescent="0.25">
      <c r="A15770">
        <v>29108</v>
      </c>
      <c r="B15770" t="s">
        <v>45166</v>
      </c>
      <c r="D15770" t="s">
        <v>45167</v>
      </c>
    </row>
    <row r="15771" spans="1:5" x14ac:dyDescent="0.25">
      <c r="A15771">
        <v>29115</v>
      </c>
      <c r="B15771" t="s">
        <v>45168</v>
      </c>
      <c r="D15771" t="s">
        <v>45169</v>
      </c>
    </row>
    <row r="15772" spans="1:5" x14ac:dyDescent="0.25">
      <c r="A15772">
        <v>29118</v>
      </c>
      <c r="B15772" t="s">
        <v>45170</v>
      </c>
      <c r="C15772" t="s">
        <v>45171</v>
      </c>
      <c r="D15772" t="s">
        <v>45172</v>
      </c>
      <c r="E15772" t="s">
        <v>45173</v>
      </c>
    </row>
    <row r="15773" spans="1:5" x14ac:dyDescent="0.25">
      <c r="A15773">
        <v>29119</v>
      </c>
      <c r="B15773" t="s">
        <v>45174</v>
      </c>
      <c r="D15773" t="s">
        <v>45175</v>
      </c>
      <c r="E15773" t="s">
        <v>10</v>
      </c>
    </row>
    <row r="15774" spans="1:5" x14ac:dyDescent="0.25">
      <c r="A15774">
        <v>29121</v>
      </c>
      <c r="B15774" t="s">
        <v>45176</v>
      </c>
      <c r="D15774" t="s">
        <v>45177</v>
      </c>
      <c r="E15774" t="s">
        <v>45178</v>
      </c>
    </row>
    <row r="15775" spans="1:5" x14ac:dyDescent="0.25">
      <c r="A15775">
        <v>29126</v>
      </c>
      <c r="B15775" t="s">
        <v>45179</v>
      </c>
      <c r="D15775" t="s">
        <v>45180</v>
      </c>
    </row>
    <row r="15776" spans="1:5" x14ac:dyDescent="0.25">
      <c r="A15776">
        <v>29127</v>
      </c>
      <c r="B15776" t="s">
        <v>45181</v>
      </c>
      <c r="D15776" t="s">
        <v>45182</v>
      </c>
      <c r="E15776" t="s">
        <v>10</v>
      </c>
    </row>
    <row r="15777" spans="1:5" x14ac:dyDescent="0.25">
      <c r="A15777">
        <v>29128</v>
      </c>
      <c r="B15777" t="s">
        <v>45183</v>
      </c>
      <c r="C15777" t="s">
        <v>45184</v>
      </c>
      <c r="D15777" t="s">
        <v>45185</v>
      </c>
      <c r="E15777" t="s">
        <v>45186</v>
      </c>
    </row>
    <row r="15778" spans="1:5" x14ac:dyDescent="0.25">
      <c r="A15778">
        <v>29131</v>
      </c>
      <c r="B15778" t="s">
        <v>45187</v>
      </c>
      <c r="D15778" t="s">
        <v>45188</v>
      </c>
    </row>
    <row r="15779" spans="1:5" x14ac:dyDescent="0.25">
      <c r="A15779">
        <v>29132</v>
      </c>
      <c r="B15779" t="s">
        <v>45189</v>
      </c>
      <c r="D15779" t="s">
        <v>45190</v>
      </c>
    </row>
    <row r="15780" spans="1:5" x14ac:dyDescent="0.25">
      <c r="A15780">
        <v>29133</v>
      </c>
      <c r="B15780" t="s">
        <v>45191</v>
      </c>
      <c r="C15780" t="s">
        <v>45192</v>
      </c>
      <c r="D15780" t="s">
        <v>45193</v>
      </c>
      <c r="E15780" t="s">
        <v>45194</v>
      </c>
    </row>
    <row r="15781" spans="1:5" x14ac:dyDescent="0.25">
      <c r="A15781">
        <v>29134</v>
      </c>
      <c r="B15781" t="s">
        <v>45195</v>
      </c>
      <c r="C15781" t="s">
        <v>45196</v>
      </c>
      <c r="D15781" t="s">
        <v>45197</v>
      </c>
      <c r="E15781" t="s">
        <v>45198</v>
      </c>
    </row>
    <row r="15782" spans="1:5" x14ac:dyDescent="0.25">
      <c r="A15782">
        <v>29135</v>
      </c>
      <c r="B15782" t="s">
        <v>45199</v>
      </c>
      <c r="C15782" t="s">
        <v>14382</v>
      </c>
      <c r="D15782" t="s">
        <v>45200</v>
      </c>
      <c r="E15782" t="s">
        <v>45201</v>
      </c>
    </row>
    <row r="15783" spans="1:5" x14ac:dyDescent="0.25">
      <c r="A15783">
        <v>29136</v>
      </c>
      <c r="B15783" t="s">
        <v>45202</v>
      </c>
      <c r="D15783" t="s">
        <v>45203</v>
      </c>
    </row>
    <row r="15784" spans="1:5" x14ac:dyDescent="0.25">
      <c r="A15784">
        <v>29138</v>
      </c>
      <c r="B15784" t="s">
        <v>45204</v>
      </c>
      <c r="D15784" t="s">
        <v>45205</v>
      </c>
    </row>
    <row r="15785" spans="1:5" x14ac:dyDescent="0.25">
      <c r="A15785">
        <v>29139</v>
      </c>
      <c r="B15785" t="s">
        <v>45206</v>
      </c>
      <c r="D15785" t="s">
        <v>45207</v>
      </c>
    </row>
    <row r="15786" spans="1:5" x14ac:dyDescent="0.25">
      <c r="A15786">
        <v>29141</v>
      </c>
      <c r="B15786" t="s">
        <v>45208</v>
      </c>
      <c r="D15786" t="s">
        <v>45209</v>
      </c>
      <c r="E15786" t="s">
        <v>45210</v>
      </c>
    </row>
    <row r="15787" spans="1:5" x14ac:dyDescent="0.25">
      <c r="A15787">
        <v>29143</v>
      </c>
      <c r="B15787" t="s">
        <v>45211</v>
      </c>
      <c r="D15787" t="s">
        <v>45212</v>
      </c>
      <c r="E15787" t="s">
        <v>45213</v>
      </c>
    </row>
    <row r="15788" spans="1:5" x14ac:dyDescent="0.25">
      <c r="A15788">
        <v>29144</v>
      </c>
      <c r="B15788" t="s">
        <v>45214</v>
      </c>
      <c r="C15788" t="s">
        <v>36330</v>
      </c>
      <c r="D15788" t="s">
        <v>45215</v>
      </c>
    </row>
    <row r="15789" spans="1:5" x14ac:dyDescent="0.25">
      <c r="A15789">
        <v>29145</v>
      </c>
      <c r="B15789" t="s">
        <v>45216</v>
      </c>
      <c r="C15789" t="s">
        <v>45217</v>
      </c>
      <c r="D15789" t="s">
        <v>45218</v>
      </c>
      <c r="E15789" t="s">
        <v>10</v>
      </c>
    </row>
    <row r="15790" spans="1:5" x14ac:dyDescent="0.25">
      <c r="A15790">
        <v>29147</v>
      </c>
      <c r="B15790" t="s">
        <v>45219</v>
      </c>
      <c r="C15790" t="s">
        <v>45220</v>
      </c>
      <c r="D15790" t="s">
        <v>45221</v>
      </c>
    </row>
    <row r="15791" spans="1:5" x14ac:dyDescent="0.25">
      <c r="A15791">
        <v>29148</v>
      </c>
      <c r="B15791" t="s">
        <v>45222</v>
      </c>
      <c r="C15791" t="s">
        <v>45223</v>
      </c>
      <c r="D15791" t="s">
        <v>45224</v>
      </c>
      <c r="E15791" t="s">
        <v>185</v>
      </c>
    </row>
    <row r="15792" spans="1:5" x14ac:dyDescent="0.25">
      <c r="A15792">
        <v>29149</v>
      </c>
      <c r="B15792" t="s">
        <v>45225</v>
      </c>
      <c r="C15792" t="s">
        <v>45226</v>
      </c>
      <c r="D15792" t="s">
        <v>45227</v>
      </c>
      <c r="E15792" t="s">
        <v>10</v>
      </c>
    </row>
    <row r="15793" spans="1:5" x14ac:dyDescent="0.25">
      <c r="A15793">
        <v>29152</v>
      </c>
      <c r="B15793" t="s">
        <v>45228</v>
      </c>
      <c r="D15793" t="s">
        <v>45229</v>
      </c>
    </row>
    <row r="15794" spans="1:5" x14ac:dyDescent="0.25">
      <c r="A15794">
        <v>29153</v>
      </c>
      <c r="B15794" t="s">
        <v>45230</v>
      </c>
      <c r="D15794" t="s">
        <v>45231</v>
      </c>
      <c r="E15794" t="s">
        <v>45232</v>
      </c>
    </row>
    <row r="15795" spans="1:5" x14ac:dyDescent="0.25">
      <c r="A15795">
        <v>29155</v>
      </c>
      <c r="B15795" t="s">
        <v>45233</v>
      </c>
      <c r="C15795" t="s">
        <v>45234</v>
      </c>
      <c r="D15795" t="s">
        <v>45235</v>
      </c>
      <c r="E15795" t="s">
        <v>45236</v>
      </c>
    </row>
    <row r="15796" spans="1:5" x14ac:dyDescent="0.25">
      <c r="A15796">
        <v>29156</v>
      </c>
      <c r="B15796" t="s">
        <v>45237</v>
      </c>
      <c r="C15796" t="s">
        <v>23669</v>
      </c>
      <c r="D15796" t="s">
        <v>45238</v>
      </c>
      <c r="E15796" t="s">
        <v>45239</v>
      </c>
    </row>
    <row r="15797" spans="1:5" x14ac:dyDescent="0.25">
      <c r="A15797">
        <v>29157</v>
      </c>
      <c r="B15797" t="s">
        <v>45240</v>
      </c>
      <c r="D15797" t="s">
        <v>45241</v>
      </c>
      <c r="E15797" t="s">
        <v>10</v>
      </c>
    </row>
    <row r="15798" spans="1:5" x14ac:dyDescent="0.25">
      <c r="A15798">
        <v>29158</v>
      </c>
      <c r="B15798" t="s">
        <v>45242</v>
      </c>
      <c r="D15798" t="s">
        <v>45243</v>
      </c>
    </row>
    <row r="15799" spans="1:5" x14ac:dyDescent="0.25">
      <c r="A15799">
        <v>29159</v>
      </c>
      <c r="B15799" t="s">
        <v>45244</v>
      </c>
      <c r="D15799" t="s">
        <v>45245</v>
      </c>
    </row>
    <row r="15800" spans="1:5" x14ac:dyDescent="0.25">
      <c r="A15800">
        <v>29160</v>
      </c>
      <c r="B15800" t="s">
        <v>45246</v>
      </c>
      <c r="D15800" t="s">
        <v>45247</v>
      </c>
    </row>
    <row r="15801" spans="1:5" x14ac:dyDescent="0.25">
      <c r="A15801">
        <v>29162</v>
      </c>
      <c r="B15801" t="s">
        <v>45248</v>
      </c>
      <c r="D15801" t="s">
        <v>45249</v>
      </c>
      <c r="E15801" t="s">
        <v>45250</v>
      </c>
    </row>
    <row r="15802" spans="1:5" x14ac:dyDescent="0.25">
      <c r="A15802">
        <v>29164</v>
      </c>
      <c r="B15802" t="s">
        <v>45251</v>
      </c>
      <c r="C15802" t="s">
        <v>45252</v>
      </c>
      <c r="D15802" t="s">
        <v>45253</v>
      </c>
      <c r="E15802" t="s">
        <v>45254</v>
      </c>
    </row>
    <row r="15803" spans="1:5" x14ac:dyDescent="0.25">
      <c r="A15803">
        <v>29166</v>
      </c>
      <c r="B15803" t="s">
        <v>45255</v>
      </c>
      <c r="D15803" t="s">
        <v>45256</v>
      </c>
    </row>
    <row r="15804" spans="1:5" x14ac:dyDescent="0.25">
      <c r="A15804">
        <v>29168</v>
      </c>
      <c r="B15804" t="s">
        <v>45257</v>
      </c>
      <c r="D15804" t="s">
        <v>45258</v>
      </c>
    </row>
    <row r="15805" spans="1:5" x14ac:dyDescent="0.25">
      <c r="A15805">
        <v>29169</v>
      </c>
      <c r="B15805" t="s">
        <v>45259</v>
      </c>
      <c r="C15805" t="s">
        <v>45260</v>
      </c>
      <c r="D15805" t="s">
        <v>45261</v>
      </c>
      <c r="E15805" t="s">
        <v>45262</v>
      </c>
    </row>
    <row r="15806" spans="1:5" x14ac:dyDescent="0.25">
      <c r="A15806">
        <v>29170</v>
      </c>
      <c r="B15806" t="s">
        <v>45263</v>
      </c>
      <c r="D15806" t="s">
        <v>45264</v>
      </c>
    </row>
    <row r="15807" spans="1:5" x14ac:dyDescent="0.25">
      <c r="A15807">
        <v>29172</v>
      </c>
      <c r="B15807" t="s">
        <v>45265</v>
      </c>
      <c r="C15807" t="s">
        <v>45266</v>
      </c>
      <c r="D15807" t="s">
        <v>45267</v>
      </c>
    </row>
    <row r="15808" spans="1:5" x14ac:dyDescent="0.25">
      <c r="A15808">
        <v>29176</v>
      </c>
      <c r="B15808" t="s">
        <v>45268</v>
      </c>
      <c r="D15808" t="s">
        <v>45269</v>
      </c>
      <c r="E15808" t="s">
        <v>10</v>
      </c>
    </row>
    <row r="15809" spans="1:5" x14ac:dyDescent="0.25">
      <c r="A15809">
        <v>29178</v>
      </c>
      <c r="B15809" t="s">
        <v>45270</v>
      </c>
      <c r="D15809" t="s">
        <v>45271</v>
      </c>
      <c r="E15809" t="s">
        <v>45272</v>
      </c>
    </row>
    <row r="15810" spans="1:5" x14ac:dyDescent="0.25">
      <c r="A15810">
        <v>29180</v>
      </c>
      <c r="B15810" t="s">
        <v>45273</v>
      </c>
      <c r="D15810" t="s">
        <v>45274</v>
      </c>
      <c r="E15810" t="s">
        <v>45275</v>
      </c>
    </row>
    <row r="15811" spans="1:5" x14ac:dyDescent="0.25">
      <c r="A15811">
        <v>29182</v>
      </c>
      <c r="B15811" t="s">
        <v>45276</v>
      </c>
      <c r="C15811" t="s">
        <v>45277</v>
      </c>
      <c r="D15811" t="s">
        <v>45278</v>
      </c>
      <c r="E15811" t="s">
        <v>45279</v>
      </c>
    </row>
    <row r="15812" spans="1:5" x14ac:dyDescent="0.25">
      <c r="A15812">
        <v>29186</v>
      </c>
      <c r="B15812" t="s">
        <v>45280</v>
      </c>
      <c r="C15812" t="s">
        <v>31739</v>
      </c>
      <c r="D15812" t="s">
        <v>45281</v>
      </c>
      <c r="E15812" t="s">
        <v>45282</v>
      </c>
    </row>
    <row r="15813" spans="1:5" x14ac:dyDescent="0.25">
      <c r="A15813">
        <v>29192</v>
      </c>
      <c r="B15813" t="s">
        <v>45283</v>
      </c>
      <c r="D15813" t="s">
        <v>45284</v>
      </c>
    </row>
    <row r="15814" spans="1:5" x14ac:dyDescent="0.25">
      <c r="A15814">
        <v>29194</v>
      </c>
      <c r="B15814" t="s">
        <v>45285</v>
      </c>
      <c r="C15814" t="s">
        <v>6500</v>
      </c>
      <c r="D15814" t="s">
        <v>45286</v>
      </c>
    </row>
    <row r="15815" spans="1:5" x14ac:dyDescent="0.25">
      <c r="A15815">
        <v>29196</v>
      </c>
      <c r="B15815" t="s">
        <v>45287</v>
      </c>
      <c r="C15815" t="s">
        <v>45288</v>
      </c>
      <c r="D15815" t="s">
        <v>45289</v>
      </c>
      <c r="E15815" t="s">
        <v>45290</v>
      </c>
    </row>
    <row r="15816" spans="1:5" x14ac:dyDescent="0.25">
      <c r="A15816">
        <v>29197</v>
      </c>
      <c r="B15816" t="s">
        <v>45291</v>
      </c>
      <c r="D15816" t="s">
        <v>45292</v>
      </c>
      <c r="E15816" t="s">
        <v>10</v>
      </c>
    </row>
    <row r="15817" spans="1:5" x14ac:dyDescent="0.25">
      <c r="A15817">
        <v>29201</v>
      </c>
      <c r="B15817" t="s">
        <v>45293</v>
      </c>
      <c r="D15817" t="s">
        <v>45294</v>
      </c>
    </row>
    <row r="15818" spans="1:5" x14ac:dyDescent="0.25">
      <c r="A15818">
        <v>29204</v>
      </c>
      <c r="B15818" t="s">
        <v>45295</v>
      </c>
      <c r="D15818" t="s">
        <v>45296</v>
      </c>
      <c r="E15818" t="s">
        <v>45297</v>
      </c>
    </row>
    <row r="15819" spans="1:5" x14ac:dyDescent="0.25">
      <c r="A15819">
        <v>29209</v>
      </c>
      <c r="B15819" t="s">
        <v>45298</v>
      </c>
      <c r="D15819" t="s">
        <v>45299</v>
      </c>
    </row>
    <row r="15820" spans="1:5" x14ac:dyDescent="0.25">
      <c r="A15820">
        <v>29211</v>
      </c>
      <c r="B15820" t="s">
        <v>45300</v>
      </c>
      <c r="D15820" t="s">
        <v>45301</v>
      </c>
    </row>
    <row r="15821" spans="1:5" x14ac:dyDescent="0.25">
      <c r="A15821">
        <v>29212</v>
      </c>
      <c r="B15821" t="s">
        <v>45302</v>
      </c>
      <c r="D15821" t="s">
        <v>45303</v>
      </c>
    </row>
    <row r="15822" spans="1:5" x14ac:dyDescent="0.25">
      <c r="A15822">
        <v>29214</v>
      </c>
      <c r="B15822" t="s">
        <v>45304</v>
      </c>
      <c r="C15822" t="s">
        <v>45305</v>
      </c>
      <c r="D15822" t="s">
        <v>45306</v>
      </c>
      <c r="E15822" t="s">
        <v>45307</v>
      </c>
    </row>
    <row r="15823" spans="1:5" x14ac:dyDescent="0.25">
      <c r="A15823">
        <v>29215</v>
      </c>
      <c r="B15823" t="s">
        <v>45308</v>
      </c>
      <c r="D15823" t="s">
        <v>45309</v>
      </c>
    </row>
    <row r="15824" spans="1:5" x14ac:dyDescent="0.25">
      <c r="A15824">
        <v>29218</v>
      </c>
      <c r="B15824" t="s">
        <v>45310</v>
      </c>
      <c r="C15824" t="s">
        <v>45311</v>
      </c>
      <c r="D15824" t="s">
        <v>45312</v>
      </c>
    </row>
    <row r="15825" spans="1:5" x14ac:dyDescent="0.25">
      <c r="A15825">
        <v>29223</v>
      </c>
      <c r="B15825" t="s">
        <v>45313</v>
      </c>
      <c r="D15825" t="s">
        <v>45314</v>
      </c>
    </row>
    <row r="15826" spans="1:5" x14ac:dyDescent="0.25">
      <c r="A15826">
        <v>29225</v>
      </c>
      <c r="B15826" t="s">
        <v>45315</v>
      </c>
      <c r="D15826" t="s">
        <v>45316</v>
      </c>
      <c r="E15826" t="s">
        <v>45317</v>
      </c>
    </row>
    <row r="15827" spans="1:5" x14ac:dyDescent="0.25">
      <c r="A15827">
        <v>29227</v>
      </c>
      <c r="B15827" t="s">
        <v>45318</v>
      </c>
      <c r="D15827" t="s">
        <v>45319</v>
      </c>
    </row>
    <row r="15828" spans="1:5" x14ac:dyDescent="0.25">
      <c r="A15828">
        <v>29230</v>
      </c>
      <c r="B15828" t="s">
        <v>45320</v>
      </c>
      <c r="D15828" t="s">
        <v>45321</v>
      </c>
      <c r="E15828" t="s">
        <v>45322</v>
      </c>
    </row>
    <row r="15829" spans="1:5" x14ac:dyDescent="0.25">
      <c r="A15829">
        <v>29232</v>
      </c>
      <c r="B15829" t="s">
        <v>45323</v>
      </c>
      <c r="C15829" t="s">
        <v>45324</v>
      </c>
      <c r="D15829" t="s">
        <v>45325</v>
      </c>
      <c r="E15829" t="s">
        <v>45326</v>
      </c>
    </row>
    <row r="15830" spans="1:5" x14ac:dyDescent="0.25">
      <c r="A15830">
        <v>29235</v>
      </c>
      <c r="B15830" t="s">
        <v>45327</v>
      </c>
      <c r="D15830" t="s">
        <v>45328</v>
      </c>
    </row>
    <row r="15831" spans="1:5" x14ac:dyDescent="0.25">
      <c r="A15831">
        <v>29236</v>
      </c>
      <c r="B15831" t="s">
        <v>45329</v>
      </c>
      <c r="C15831" t="s">
        <v>45330</v>
      </c>
      <c r="D15831" t="s">
        <v>45331</v>
      </c>
      <c r="E15831" t="s">
        <v>45332</v>
      </c>
    </row>
    <row r="15832" spans="1:5" x14ac:dyDescent="0.25">
      <c r="A15832">
        <v>29237</v>
      </c>
      <c r="B15832" t="s">
        <v>45333</v>
      </c>
      <c r="D15832" t="s">
        <v>45334</v>
      </c>
      <c r="E15832" t="s">
        <v>10</v>
      </c>
    </row>
    <row r="15833" spans="1:5" x14ac:dyDescent="0.25">
      <c r="A15833">
        <v>29242</v>
      </c>
      <c r="B15833" t="s">
        <v>45335</v>
      </c>
      <c r="D15833" t="s">
        <v>45336</v>
      </c>
    </row>
    <row r="15834" spans="1:5" x14ac:dyDescent="0.25">
      <c r="A15834">
        <v>29244</v>
      </c>
      <c r="B15834" t="s">
        <v>45337</v>
      </c>
      <c r="D15834" t="s">
        <v>45338</v>
      </c>
    </row>
    <row r="15835" spans="1:5" x14ac:dyDescent="0.25">
      <c r="A15835">
        <v>29248</v>
      </c>
      <c r="B15835" t="s">
        <v>45339</v>
      </c>
      <c r="C15835" t="s">
        <v>45340</v>
      </c>
      <c r="D15835" t="s">
        <v>45341</v>
      </c>
      <c r="E15835" t="s">
        <v>45342</v>
      </c>
    </row>
    <row r="15836" spans="1:5" x14ac:dyDescent="0.25">
      <c r="A15836">
        <v>29250</v>
      </c>
      <c r="B15836" t="s">
        <v>45343</v>
      </c>
      <c r="C15836" t="s">
        <v>45344</v>
      </c>
      <c r="D15836" t="s">
        <v>45345</v>
      </c>
    </row>
    <row r="15837" spans="1:5" x14ac:dyDescent="0.25">
      <c r="A15837">
        <v>29253</v>
      </c>
      <c r="B15837" t="s">
        <v>45346</v>
      </c>
      <c r="D15837" t="s">
        <v>45347</v>
      </c>
      <c r="E15837" t="s">
        <v>16546</v>
      </c>
    </row>
    <row r="15838" spans="1:5" x14ac:dyDescent="0.25">
      <c r="A15838">
        <v>29254</v>
      </c>
      <c r="B15838" t="s">
        <v>45348</v>
      </c>
      <c r="C15838" t="s">
        <v>24591</v>
      </c>
      <c r="D15838" t="s">
        <v>45349</v>
      </c>
      <c r="E15838" t="s">
        <v>45350</v>
      </c>
    </row>
    <row r="15839" spans="1:5" x14ac:dyDescent="0.25">
      <c r="A15839">
        <v>29256</v>
      </c>
      <c r="B15839" t="s">
        <v>45351</v>
      </c>
      <c r="C15839" t="s">
        <v>45352</v>
      </c>
      <c r="D15839" t="s">
        <v>45353</v>
      </c>
      <c r="E15839" t="s">
        <v>10</v>
      </c>
    </row>
    <row r="15840" spans="1:5" x14ac:dyDescent="0.25">
      <c r="A15840">
        <v>29261</v>
      </c>
      <c r="B15840" t="s">
        <v>45354</v>
      </c>
      <c r="D15840" t="s">
        <v>45355</v>
      </c>
      <c r="E15840" t="s">
        <v>45356</v>
      </c>
    </row>
    <row r="15841" spans="1:5" x14ac:dyDescent="0.25">
      <c r="A15841">
        <v>29263</v>
      </c>
      <c r="B15841" t="s">
        <v>45357</v>
      </c>
      <c r="C15841" t="s">
        <v>45358</v>
      </c>
      <c r="D15841" t="s">
        <v>45359</v>
      </c>
      <c r="E15841" t="s">
        <v>45360</v>
      </c>
    </row>
    <row r="15842" spans="1:5" x14ac:dyDescent="0.25">
      <c r="A15842">
        <v>29266</v>
      </c>
      <c r="B15842" t="s">
        <v>45361</v>
      </c>
      <c r="D15842" t="s">
        <v>45362</v>
      </c>
    </row>
    <row r="15843" spans="1:5" x14ac:dyDescent="0.25">
      <c r="A15843">
        <v>29268</v>
      </c>
      <c r="B15843" t="s">
        <v>45363</v>
      </c>
      <c r="D15843" t="s">
        <v>45364</v>
      </c>
    </row>
    <row r="15844" spans="1:5" x14ac:dyDescent="0.25">
      <c r="A15844">
        <v>29270</v>
      </c>
      <c r="B15844" t="s">
        <v>45365</v>
      </c>
      <c r="C15844" t="s">
        <v>45366</v>
      </c>
      <c r="D15844" t="s">
        <v>45367</v>
      </c>
      <c r="E15844" t="s">
        <v>45368</v>
      </c>
    </row>
    <row r="15845" spans="1:5" x14ac:dyDescent="0.25">
      <c r="A15845">
        <v>29273</v>
      </c>
      <c r="B15845" t="s">
        <v>45369</v>
      </c>
      <c r="D15845" t="s">
        <v>45370</v>
      </c>
    </row>
    <row r="15846" spans="1:5" x14ac:dyDescent="0.25">
      <c r="A15846">
        <v>29274</v>
      </c>
      <c r="B15846" t="s">
        <v>45371</v>
      </c>
      <c r="D15846" t="s">
        <v>45372</v>
      </c>
      <c r="E15846" t="s">
        <v>45373</v>
      </c>
    </row>
    <row r="15847" spans="1:5" x14ac:dyDescent="0.25">
      <c r="A15847">
        <v>29275</v>
      </c>
      <c r="B15847" t="s">
        <v>45374</v>
      </c>
      <c r="C15847" t="s">
        <v>45375</v>
      </c>
      <c r="D15847" t="s">
        <v>45376</v>
      </c>
      <c r="E15847" t="s">
        <v>10</v>
      </c>
    </row>
    <row r="15848" spans="1:5" x14ac:dyDescent="0.25">
      <c r="A15848">
        <v>29276</v>
      </c>
      <c r="B15848" t="s">
        <v>45377</v>
      </c>
      <c r="D15848" t="s">
        <v>45378</v>
      </c>
    </row>
    <row r="15849" spans="1:5" x14ac:dyDescent="0.25">
      <c r="A15849">
        <v>29289</v>
      </c>
      <c r="B15849" t="s">
        <v>45379</v>
      </c>
      <c r="D15849" t="s">
        <v>45380</v>
      </c>
    </row>
    <row r="15850" spans="1:5" x14ac:dyDescent="0.25">
      <c r="A15850">
        <v>29292</v>
      </c>
      <c r="B15850" t="s">
        <v>45381</v>
      </c>
      <c r="D15850" t="s">
        <v>45382</v>
      </c>
      <c r="E15850" t="s">
        <v>10</v>
      </c>
    </row>
    <row r="15851" spans="1:5" x14ac:dyDescent="0.25">
      <c r="A15851">
        <v>29293</v>
      </c>
      <c r="B15851" t="s">
        <v>45383</v>
      </c>
      <c r="D15851" t="s">
        <v>45384</v>
      </c>
    </row>
    <row r="15852" spans="1:5" x14ac:dyDescent="0.25">
      <c r="A15852">
        <v>29297</v>
      </c>
      <c r="B15852" t="s">
        <v>45385</v>
      </c>
      <c r="D15852" t="s">
        <v>45386</v>
      </c>
      <c r="E15852" t="s">
        <v>45387</v>
      </c>
    </row>
    <row r="15853" spans="1:5" x14ac:dyDescent="0.25">
      <c r="A15853">
        <v>29299</v>
      </c>
      <c r="B15853" t="s">
        <v>45388</v>
      </c>
      <c r="C15853" t="s">
        <v>40354</v>
      </c>
      <c r="D15853" t="s">
        <v>45389</v>
      </c>
      <c r="E15853" t="s">
        <v>42087</v>
      </c>
    </row>
    <row r="15854" spans="1:5" x14ac:dyDescent="0.25">
      <c r="A15854">
        <v>29301</v>
      </c>
      <c r="B15854" t="s">
        <v>45390</v>
      </c>
      <c r="D15854" t="s">
        <v>45391</v>
      </c>
      <c r="E15854" t="s">
        <v>45392</v>
      </c>
    </row>
    <row r="15855" spans="1:5" x14ac:dyDescent="0.25">
      <c r="A15855">
        <v>29302</v>
      </c>
      <c r="B15855" t="s">
        <v>45393</v>
      </c>
      <c r="D15855" t="s">
        <v>45394</v>
      </c>
      <c r="E15855" t="s">
        <v>10</v>
      </c>
    </row>
    <row r="15856" spans="1:5" x14ac:dyDescent="0.25">
      <c r="A15856">
        <v>29304</v>
      </c>
      <c r="B15856" t="s">
        <v>45395</v>
      </c>
      <c r="C15856" t="s">
        <v>41812</v>
      </c>
      <c r="D15856" t="s">
        <v>45396</v>
      </c>
      <c r="E15856" t="s">
        <v>41814</v>
      </c>
    </row>
    <row r="15857" spans="1:5" x14ac:dyDescent="0.25">
      <c r="A15857">
        <v>29305</v>
      </c>
      <c r="B15857" t="s">
        <v>45397</v>
      </c>
      <c r="D15857" t="s">
        <v>45398</v>
      </c>
      <c r="E15857" t="s">
        <v>45399</v>
      </c>
    </row>
    <row r="15858" spans="1:5" x14ac:dyDescent="0.25">
      <c r="A15858">
        <v>29306</v>
      </c>
      <c r="B15858" t="s">
        <v>45400</v>
      </c>
      <c r="D15858" t="s">
        <v>45401</v>
      </c>
      <c r="E15858" t="s">
        <v>45402</v>
      </c>
    </row>
    <row r="15859" spans="1:5" x14ac:dyDescent="0.25">
      <c r="A15859">
        <v>29309</v>
      </c>
      <c r="B15859" t="s">
        <v>45403</v>
      </c>
      <c r="D15859" t="s">
        <v>45404</v>
      </c>
    </row>
    <row r="15860" spans="1:5" x14ac:dyDescent="0.25">
      <c r="A15860">
        <v>29315</v>
      </c>
      <c r="B15860" t="s">
        <v>45405</v>
      </c>
      <c r="D15860" t="s">
        <v>45406</v>
      </c>
      <c r="E15860" t="s">
        <v>45407</v>
      </c>
    </row>
    <row r="15861" spans="1:5" x14ac:dyDescent="0.25">
      <c r="A15861">
        <v>29316</v>
      </c>
      <c r="B15861" t="s">
        <v>45408</v>
      </c>
      <c r="C15861" t="s">
        <v>45409</v>
      </c>
      <c r="D15861" t="s">
        <v>45410</v>
      </c>
    </row>
    <row r="15862" spans="1:5" x14ac:dyDescent="0.25">
      <c r="A15862">
        <v>29319</v>
      </c>
      <c r="B15862" t="s">
        <v>45411</v>
      </c>
      <c r="D15862" t="s">
        <v>45412</v>
      </c>
      <c r="E15862" t="s">
        <v>881</v>
      </c>
    </row>
    <row r="15863" spans="1:5" x14ac:dyDescent="0.25">
      <c r="A15863">
        <v>29320</v>
      </c>
      <c r="B15863" t="s">
        <v>45413</v>
      </c>
      <c r="D15863" t="s">
        <v>45414</v>
      </c>
      <c r="E15863" t="s">
        <v>45415</v>
      </c>
    </row>
    <row r="15864" spans="1:5" x14ac:dyDescent="0.25">
      <c r="A15864">
        <v>29329</v>
      </c>
      <c r="B15864" t="s">
        <v>45416</v>
      </c>
      <c r="C15864" t="s">
        <v>45417</v>
      </c>
      <c r="D15864" t="s">
        <v>45418</v>
      </c>
    </row>
    <row r="15865" spans="1:5" x14ac:dyDescent="0.25">
      <c r="A15865">
        <v>29335</v>
      </c>
      <c r="B15865" t="s">
        <v>45419</v>
      </c>
      <c r="D15865" t="s">
        <v>45420</v>
      </c>
      <c r="E15865" t="s">
        <v>45421</v>
      </c>
    </row>
    <row r="15866" spans="1:5" x14ac:dyDescent="0.25">
      <c r="A15866">
        <v>29337</v>
      </c>
      <c r="B15866" t="s">
        <v>45422</v>
      </c>
      <c r="D15866" t="s">
        <v>45423</v>
      </c>
      <c r="E15866" t="s">
        <v>45424</v>
      </c>
    </row>
    <row r="15867" spans="1:5" x14ac:dyDescent="0.25">
      <c r="A15867">
        <v>29339</v>
      </c>
      <c r="B15867" t="s">
        <v>45425</v>
      </c>
      <c r="D15867" t="s">
        <v>45426</v>
      </c>
      <c r="E15867" t="s">
        <v>45427</v>
      </c>
    </row>
    <row r="15868" spans="1:5" x14ac:dyDescent="0.25">
      <c r="A15868">
        <v>29340</v>
      </c>
      <c r="B15868" t="s">
        <v>45428</v>
      </c>
      <c r="C15868" t="s">
        <v>45429</v>
      </c>
      <c r="D15868" t="s">
        <v>45430</v>
      </c>
      <c r="E15868" t="s">
        <v>45431</v>
      </c>
    </row>
    <row r="15869" spans="1:5" x14ac:dyDescent="0.25">
      <c r="A15869">
        <v>29343</v>
      </c>
      <c r="B15869" t="s">
        <v>45432</v>
      </c>
      <c r="C15869" t="s">
        <v>10149</v>
      </c>
      <c r="D15869" t="s">
        <v>45433</v>
      </c>
      <c r="E15869" t="s">
        <v>10</v>
      </c>
    </row>
    <row r="15870" spans="1:5" x14ac:dyDescent="0.25">
      <c r="A15870">
        <v>29345</v>
      </c>
      <c r="B15870" t="s">
        <v>45434</v>
      </c>
      <c r="D15870" t="s">
        <v>45435</v>
      </c>
    </row>
    <row r="15871" spans="1:5" x14ac:dyDescent="0.25">
      <c r="A15871">
        <v>29346</v>
      </c>
      <c r="B15871" t="s">
        <v>45436</v>
      </c>
      <c r="D15871" t="s">
        <v>45437</v>
      </c>
      <c r="E15871" t="s">
        <v>45438</v>
      </c>
    </row>
    <row r="15872" spans="1:5" x14ac:dyDescent="0.25">
      <c r="A15872">
        <v>29347</v>
      </c>
      <c r="B15872" t="s">
        <v>45439</v>
      </c>
      <c r="C15872" t="s">
        <v>45440</v>
      </c>
      <c r="D15872" t="s">
        <v>45441</v>
      </c>
    </row>
    <row r="15873" spans="1:5" x14ac:dyDescent="0.25">
      <c r="A15873">
        <v>29348</v>
      </c>
      <c r="B15873" t="s">
        <v>45442</v>
      </c>
      <c r="C15873" t="s">
        <v>45443</v>
      </c>
      <c r="D15873" t="s">
        <v>45444</v>
      </c>
      <c r="E15873" t="s">
        <v>45445</v>
      </c>
    </row>
    <row r="15874" spans="1:5" x14ac:dyDescent="0.25">
      <c r="A15874">
        <v>29349</v>
      </c>
      <c r="B15874" t="s">
        <v>45446</v>
      </c>
      <c r="D15874" t="s">
        <v>45447</v>
      </c>
    </row>
    <row r="15875" spans="1:5" x14ac:dyDescent="0.25">
      <c r="A15875">
        <v>29352</v>
      </c>
      <c r="B15875" t="s">
        <v>45448</v>
      </c>
      <c r="C15875" t="s">
        <v>45449</v>
      </c>
      <c r="D15875" t="s">
        <v>45450</v>
      </c>
      <c r="E15875" t="s">
        <v>45451</v>
      </c>
    </row>
    <row r="15876" spans="1:5" x14ac:dyDescent="0.25">
      <c r="A15876">
        <v>29355</v>
      </c>
      <c r="B15876" t="s">
        <v>45452</v>
      </c>
      <c r="D15876" t="s">
        <v>45453</v>
      </c>
      <c r="E15876" t="s">
        <v>881</v>
      </c>
    </row>
    <row r="15877" spans="1:5" x14ac:dyDescent="0.25">
      <c r="A15877">
        <v>29360</v>
      </c>
      <c r="B15877" t="s">
        <v>45454</v>
      </c>
      <c r="D15877" t="s">
        <v>45455</v>
      </c>
      <c r="E15877" t="s">
        <v>45456</v>
      </c>
    </row>
    <row r="15878" spans="1:5" x14ac:dyDescent="0.25">
      <c r="A15878">
        <v>29362</v>
      </c>
      <c r="B15878" t="s">
        <v>45457</v>
      </c>
      <c r="C15878" t="s">
        <v>45458</v>
      </c>
      <c r="D15878" t="s">
        <v>45459</v>
      </c>
    </row>
    <row r="15879" spans="1:5" x14ac:dyDescent="0.25">
      <c r="A15879">
        <v>29365</v>
      </c>
      <c r="B15879" t="s">
        <v>45460</v>
      </c>
      <c r="D15879" t="s">
        <v>45461</v>
      </c>
      <c r="E15879" t="s">
        <v>10</v>
      </c>
    </row>
    <row r="15880" spans="1:5" x14ac:dyDescent="0.25">
      <c r="A15880">
        <v>29367</v>
      </c>
      <c r="B15880" t="s">
        <v>45462</v>
      </c>
      <c r="C15880" t="s">
        <v>45463</v>
      </c>
      <c r="D15880" t="s">
        <v>45464</v>
      </c>
    </row>
    <row r="15881" spans="1:5" x14ac:dyDescent="0.25">
      <c r="A15881">
        <v>29368</v>
      </c>
      <c r="B15881" t="s">
        <v>45465</v>
      </c>
      <c r="D15881" t="s">
        <v>45466</v>
      </c>
      <c r="E15881" t="s">
        <v>10</v>
      </c>
    </row>
    <row r="15882" spans="1:5" x14ac:dyDescent="0.25">
      <c r="A15882">
        <v>29369</v>
      </c>
      <c r="B15882" t="s">
        <v>45467</v>
      </c>
      <c r="D15882" t="s">
        <v>45468</v>
      </c>
    </row>
    <row r="15883" spans="1:5" x14ac:dyDescent="0.25">
      <c r="A15883">
        <v>29371</v>
      </c>
      <c r="B15883" t="s">
        <v>45469</v>
      </c>
      <c r="C15883" t="s">
        <v>45470</v>
      </c>
      <c r="D15883" t="s">
        <v>45471</v>
      </c>
      <c r="E15883" t="s">
        <v>45472</v>
      </c>
    </row>
    <row r="15884" spans="1:5" x14ac:dyDescent="0.25">
      <c r="A15884">
        <v>29373</v>
      </c>
      <c r="B15884" t="s">
        <v>45473</v>
      </c>
      <c r="C15884" t="s">
        <v>24894</v>
      </c>
      <c r="D15884" t="s">
        <v>45474</v>
      </c>
      <c r="E15884" t="s">
        <v>45475</v>
      </c>
    </row>
    <row r="15885" spans="1:5" x14ac:dyDescent="0.25">
      <c r="A15885">
        <v>29374</v>
      </c>
      <c r="B15885" t="s">
        <v>45476</v>
      </c>
      <c r="D15885" t="s">
        <v>45477</v>
      </c>
    </row>
    <row r="15886" spans="1:5" x14ac:dyDescent="0.25">
      <c r="A15886">
        <v>29378</v>
      </c>
      <c r="B15886" t="s">
        <v>45478</v>
      </c>
      <c r="D15886" t="s">
        <v>45479</v>
      </c>
      <c r="E15886" t="s">
        <v>45480</v>
      </c>
    </row>
    <row r="15887" spans="1:5" x14ac:dyDescent="0.25">
      <c r="A15887">
        <v>29379</v>
      </c>
      <c r="B15887" t="s">
        <v>45481</v>
      </c>
      <c r="D15887" t="s">
        <v>45482</v>
      </c>
      <c r="E15887" t="s">
        <v>10</v>
      </c>
    </row>
    <row r="15888" spans="1:5" x14ac:dyDescent="0.25">
      <c r="A15888">
        <v>29381</v>
      </c>
      <c r="B15888" t="s">
        <v>45483</v>
      </c>
      <c r="D15888" t="s">
        <v>45484</v>
      </c>
      <c r="E15888" t="s">
        <v>45485</v>
      </c>
    </row>
    <row r="15889" spans="1:5" x14ac:dyDescent="0.25">
      <c r="A15889">
        <v>29385</v>
      </c>
      <c r="B15889" t="s">
        <v>45486</v>
      </c>
      <c r="D15889" t="s">
        <v>45487</v>
      </c>
      <c r="E15889" t="s">
        <v>45488</v>
      </c>
    </row>
    <row r="15890" spans="1:5" x14ac:dyDescent="0.25">
      <c r="A15890">
        <v>29389</v>
      </c>
      <c r="B15890" t="s">
        <v>45489</v>
      </c>
      <c r="D15890" t="s">
        <v>45490</v>
      </c>
      <c r="E15890" t="s">
        <v>45491</v>
      </c>
    </row>
    <row r="15891" spans="1:5" x14ac:dyDescent="0.25">
      <c r="A15891">
        <v>29392</v>
      </c>
      <c r="B15891" t="s">
        <v>45492</v>
      </c>
      <c r="D15891" t="s">
        <v>45493</v>
      </c>
    </row>
    <row r="15892" spans="1:5" x14ac:dyDescent="0.25">
      <c r="A15892">
        <v>29393</v>
      </c>
      <c r="B15892" t="s">
        <v>45494</v>
      </c>
      <c r="C15892" t="s">
        <v>45495</v>
      </c>
      <c r="D15892" t="s">
        <v>45496</v>
      </c>
      <c r="E15892" t="s">
        <v>10</v>
      </c>
    </row>
    <row r="15893" spans="1:5" x14ac:dyDescent="0.25">
      <c r="A15893">
        <v>29394</v>
      </c>
      <c r="B15893" t="s">
        <v>45497</v>
      </c>
      <c r="C15893" t="s">
        <v>45498</v>
      </c>
      <c r="D15893" t="s">
        <v>45499</v>
      </c>
      <c r="E15893" t="s">
        <v>45500</v>
      </c>
    </row>
    <row r="15894" spans="1:5" x14ac:dyDescent="0.25">
      <c r="A15894">
        <v>29395</v>
      </c>
      <c r="B15894" t="s">
        <v>45501</v>
      </c>
      <c r="D15894" t="s">
        <v>45502</v>
      </c>
    </row>
    <row r="15895" spans="1:5" x14ac:dyDescent="0.25">
      <c r="A15895">
        <v>29396</v>
      </c>
      <c r="B15895" t="s">
        <v>45503</v>
      </c>
      <c r="D15895" t="s">
        <v>45504</v>
      </c>
      <c r="E15895" t="s">
        <v>10</v>
      </c>
    </row>
    <row r="15896" spans="1:5" x14ac:dyDescent="0.25">
      <c r="A15896">
        <v>29399</v>
      </c>
      <c r="B15896" t="s">
        <v>45505</v>
      </c>
      <c r="C15896" t="s">
        <v>45506</v>
      </c>
      <c r="D15896" t="s">
        <v>45507</v>
      </c>
      <c r="E15896" t="s">
        <v>45508</v>
      </c>
    </row>
    <row r="15897" spans="1:5" x14ac:dyDescent="0.25">
      <c r="A15897">
        <v>29402</v>
      </c>
      <c r="B15897" t="s">
        <v>45509</v>
      </c>
      <c r="C15897" t="s">
        <v>45510</v>
      </c>
      <c r="D15897" t="s">
        <v>45511</v>
      </c>
    </row>
    <row r="15898" spans="1:5" x14ac:dyDescent="0.25">
      <c r="A15898">
        <v>29403</v>
      </c>
      <c r="B15898" t="s">
        <v>45512</v>
      </c>
      <c r="D15898" t="s">
        <v>45513</v>
      </c>
      <c r="E15898" t="s">
        <v>10</v>
      </c>
    </row>
    <row r="15899" spans="1:5" x14ac:dyDescent="0.25">
      <c r="A15899">
        <v>29405</v>
      </c>
      <c r="B15899" t="s">
        <v>45514</v>
      </c>
      <c r="C15899" t="s">
        <v>45515</v>
      </c>
      <c r="D15899" t="s">
        <v>45516</v>
      </c>
      <c r="E15899" t="s">
        <v>45517</v>
      </c>
    </row>
    <row r="15900" spans="1:5" x14ac:dyDescent="0.25">
      <c r="A15900">
        <v>29407</v>
      </c>
      <c r="B15900" t="s">
        <v>45518</v>
      </c>
      <c r="D15900" t="s">
        <v>45519</v>
      </c>
      <c r="E15900" t="s">
        <v>45520</v>
      </c>
    </row>
    <row r="15901" spans="1:5" x14ac:dyDescent="0.25">
      <c r="A15901">
        <v>29411</v>
      </c>
      <c r="B15901" t="s">
        <v>45521</v>
      </c>
      <c r="C15901" t="s">
        <v>45522</v>
      </c>
      <c r="D15901" t="s">
        <v>45523</v>
      </c>
      <c r="E15901" t="s">
        <v>10</v>
      </c>
    </row>
    <row r="15902" spans="1:5" x14ac:dyDescent="0.25">
      <c r="A15902">
        <v>29413</v>
      </c>
      <c r="B15902" t="s">
        <v>45524</v>
      </c>
      <c r="C15902" t="s">
        <v>45525</v>
      </c>
      <c r="D15902" t="s">
        <v>45526</v>
      </c>
      <c r="E15902" t="s">
        <v>45527</v>
      </c>
    </row>
    <row r="15903" spans="1:5" x14ac:dyDescent="0.25">
      <c r="A15903">
        <v>29416</v>
      </c>
      <c r="B15903" t="s">
        <v>45528</v>
      </c>
      <c r="C15903" t="s">
        <v>45529</v>
      </c>
      <c r="D15903" t="s">
        <v>45530</v>
      </c>
    </row>
    <row r="15904" spans="1:5" x14ac:dyDescent="0.25">
      <c r="A15904">
        <v>29417</v>
      </c>
      <c r="B15904" t="s">
        <v>45531</v>
      </c>
      <c r="C15904" t="s">
        <v>45532</v>
      </c>
      <c r="D15904" t="s">
        <v>45533</v>
      </c>
      <c r="E15904" t="s">
        <v>10</v>
      </c>
    </row>
    <row r="15905" spans="1:5" x14ac:dyDescent="0.25">
      <c r="A15905">
        <v>29419</v>
      </c>
      <c r="B15905" t="s">
        <v>45534</v>
      </c>
      <c r="C15905" t="s">
        <v>36051</v>
      </c>
      <c r="D15905" t="s">
        <v>45535</v>
      </c>
      <c r="E15905" t="s">
        <v>45536</v>
      </c>
    </row>
    <row r="15906" spans="1:5" x14ac:dyDescent="0.25">
      <c r="A15906">
        <v>29422</v>
      </c>
      <c r="B15906" t="s">
        <v>45537</v>
      </c>
      <c r="C15906" t="s">
        <v>45538</v>
      </c>
      <c r="D15906" t="s">
        <v>45539</v>
      </c>
      <c r="E15906" t="s">
        <v>45540</v>
      </c>
    </row>
    <row r="15907" spans="1:5" x14ac:dyDescent="0.25">
      <c r="A15907">
        <v>29424</v>
      </c>
      <c r="B15907" t="s">
        <v>45541</v>
      </c>
      <c r="C15907" t="s">
        <v>28506</v>
      </c>
      <c r="D15907" t="s">
        <v>45542</v>
      </c>
    </row>
    <row r="15908" spans="1:5" x14ac:dyDescent="0.25">
      <c r="A15908">
        <v>29425</v>
      </c>
      <c r="B15908" t="s">
        <v>45543</v>
      </c>
      <c r="D15908" t="s">
        <v>45544</v>
      </c>
    </row>
    <row r="15909" spans="1:5" x14ac:dyDescent="0.25">
      <c r="A15909">
        <v>29428</v>
      </c>
      <c r="B15909" t="s">
        <v>45545</v>
      </c>
      <c r="D15909" t="s">
        <v>45546</v>
      </c>
      <c r="E15909" t="s">
        <v>45547</v>
      </c>
    </row>
    <row r="15910" spans="1:5" x14ac:dyDescent="0.25">
      <c r="A15910">
        <v>29429</v>
      </c>
      <c r="B15910" t="s">
        <v>45548</v>
      </c>
      <c r="D15910" t="s">
        <v>45549</v>
      </c>
      <c r="E15910" t="s">
        <v>45550</v>
      </c>
    </row>
    <row r="15911" spans="1:5" x14ac:dyDescent="0.25">
      <c r="A15911">
        <v>29432</v>
      </c>
      <c r="B15911" t="s">
        <v>45551</v>
      </c>
      <c r="D15911" t="s">
        <v>45552</v>
      </c>
    </row>
    <row r="15912" spans="1:5" x14ac:dyDescent="0.25">
      <c r="A15912">
        <v>29433</v>
      </c>
      <c r="B15912" t="s">
        <v>45553</v>
      </c>
      <c r="C15912" t="s">
        <v>45554</v>
      </c>
      <c r="D15912" t="s">
        <v>45555</v>
      </c>
      <c r="E15912" t="s">
        <v>45556</v>
      </c>
    </row>
    <row r="15913" spans="1:5" x14ac:dyDescent="0.25">
      <c r="A15913">
        <v>29438</v>
      </c>
      <c r="B15913" t="s">
        <v>45557</v>
      </c>
      <c r="D15913" t="s">
        <v>45558</v>
      </c>
    </row>
    <row r="15914" spans="1:5" x14ac:dyDescent="0.25">
      <c r="A15914">
        <v>29439</v>
      </c>
      <c r="B15914" t="s">
        <v>45559</v>
      </c>
      <c r="D15914" t="s">
        <v>45560</v>
      </c>
      <c r="E15914" t="s">
        <v>10</v>
      </c>
    </row>
    <row r="15915" spans="1:5" x14ac:dyDescent="0.25">
      <c r="A15915">
        <v>29442</v>
      </c>
      <c r="B15915" t="s">
        <v>45561</v>
      </c>
      <c r="C15915" t="s">
        <v>45562</v>
      </c>
      <c r="D15915" t="s">
        <v>45563</v>
      </c>
    </row>
    <row r="15916" spans="1:5" x14ac:dyDescent="0.25">
      <c r="A15916">
        <v>29443</v>
      </c>
      <c r="B15916" t="s">
        <v>45564</v>
      </c>
      <c r="C15916" t="s">
        <v>45565</v>
      </c>
      <c r="D15916" t="s">
        <v>45566</v>
      </c>
    </row>
    <row r="15917" spans="1:5" x14ac:dyDescent="0.25">
      <c r="A15917">
        <v>29445</v>
      </c>
      <c r="B15917" t="s">
        <v>45567</v>
      </c>
      <c r="D15917" t="s">
        <v>45568</v>
      </c>
      <c r="E15917" t="s">
        <v>45569</v>
      </c>
    </row>
    <row r="15918" spans="1:5" x14ac:dyDescent="0.25">
      <c r="A15918">
        <v>29447</v>
      </c>
      <c r="B15918" t="s">
        <v>45570</v>
      </c>
      <c r="D15918" t="s">
        <v>45571</v>
      </c>
    </row>
    <row r="15919" spans="1:5" x14ac:dyDescent="0.25">
      <c r="A15919">
        <v>29448</v>
      </c>
      <c r="B15919" t="s">
        <v>45572</v>
      </c>
      <c r="D15919" t="s">
        <v>45573</v>
      </c>
      <c r="E15919" t="s">
        <v>10</v>
      </c>
    </row>
    <row r="15920" spans="1:5" x14ac:dyDescent="0.25">
      <c r="A15920">
        <v>29449</v>
      </c>
      <c r="B15920" t="s">
        <v>45574</v>
      </c>
      <c r="D15920" t="s">
        <v>45575</v>
      </c>
    </row>
    <row r="15921" spans="1:5" x14ac:dyDescent="0.25">
      <c r="A15921">
        <v>29450</v>
      </c>
      <c r="B15921" t="s">
        <v>45576</v>
      </c>
      <c r="C15921" t="s">
        <v>45577</v>
      </c>
      <c r="D15921" t="s">
        <v>45578</v>
      </c>
    </row>
    <row r="15922" spans="1:5" x14ac:dyDescent="0.25">
      <c r="A15922">
        <v>29451</v>
      </c>
      <c r="B15922" t="s">
        <v>45579</v>
      </c>
      <c r="C15922" t="s">
        <v>45580</v>
      </c>
      <c r="D15922" t="s">
        <v>45581</v>
      </c>
      <c r="E15922" t="s">
        <v>45582</v>
      </c>
    </row>
    <row r="15923" spans="1:5" x14ac:dyDescent="0.25">
      <c r="A15923">
        <v>29456</v>
      </c>
      <c r="B15923" t="s">
        <v>45583</v>
      </c>
      <c r="C15923" t="s">
        <v>45584</v>
      </c>
      <c r="D15923" t="s">
        <v>45585</v>
      </c>
    </row>
    <row r="15924" spans="1:5" x14ac:dyDescent="0.25">
      <c r="A15924">
        <v>29459</v>
      </c>
      <c r="B15924" t="s">
        <v>45586</v>
      </c>
      <c r="C15924" t="s">
        <v>45587</v>
      </c>
      <c r="D15924" t="s">
        <v>45588</v>
      </c>
      <c r="E15924" t="s">
        <v>45589</v>
      </c>
    </row>
    <row r="15925" spans="1:5" x14ac:dyDescent="0.25">
      <c r="A15925">
        <v>29462</v>
      </c>
      <c r="B15925" t="s">
        <v>45590</v>
      </c>
      <c r="C15925" t="s">
        <v>45591</v>
      </c>
      <c r="D15925" t="s">
        <v>45592</v>
      </c>
    </row>
    <row r="15926" spans="1:5" x14ac:dyDescent="0.25">
      <c r="A15926">
        <v>29463</v>
      </c>
      <c r="B15926" t="s">
        <v>45593</v>
      </c>
      <c r="D15926" t="s">
        <v>45594</v>
      </c>
      <c r="E15926" t="s">
        <v>45595</v>
      </c>
    </row>
    <row r="15927" spans="1:5" x14ac:dyDescent="0.25">
      <c r="A15927">
        <v>29464</v>
      </c>
      <c r="B15927" t="s">
        <v>45596</v>
      </c>
      <c r="C15927" t="s">
        <v>45597</v>
      </c>
      <c r="D15927" t="s">
        <v>45598</v>
      </c>
    </row>
    <row r="15928" spans="1:5" x14ac:dyDescent="0.25">
      <c r="A15928">
        <v>29468</v>
      </c>
      <c r="B15928" t="s">
        <v>45599</v>
      </c>
      <c r="C15928" t="s">
        <v>45600</v>
      </c>
      <c r="D15928" t="s">
        <v>45601</v>
      </c>
      <c r="E15928" t="s">
        <v>45602</v>
      </c>
    </row>
    <row r="15929" spans="1:5" x14ac:dyDescent="0.25">
      <c r="A15929">
        <v>29476</v>
      </c>
      <c r="B15929" t="s">
        <v>45603</v>
      </c>
      <c r="D15929" t="s">
        <v>45604</v>
      </c>
      <c r="E15929" t="s">
        <v>45605</v>
      </c>
    </row>
    <row r="15930" spans="1:5" x14ac:dyDescent="0.25">
      <c r="A15930">
        <v>29481</v>
      </c>
      <c r="B15930" t="s">
        <v>45606</v>
      </c>
      <c r="D15930" t="s">
        <v>45607</v>
      </c>
      <c r="E15930" t="s">
        <v>45608</v>
      </c>
    </row>
    <row r="15931" spans="1:5" x14ac:dyDescent="0.25">
      <c r="A15931">
        <v>29482</v>
      </c>
      <c r="B15931" t="s">
        <v>45609</v>
      </c>
      <c r="D15931" t="s">
        <v>45610</v>
      </c>
    </row>
    <row r="15932" spans="1:5" x14ac:dyDescent="0.25">
      <c r="A15932">
        <v>29483</v>
      </c>
      <c r="B15932" t="s">
        <v>45611</v>
      </c>
      <c r="D15932" t="s">
        <v>45612</v>
      </c>
      <c r="E15932" t="s">
        <v>45613</v>
      </c>
    </row>
    <row r="15933" spans="1:5" x14ac:dyDescent="0.25">
      <c r="A15933">
        <v>29484</v>
      </c>
      <c r="B15933" t="s">
        <v>45614</v>
      </c>
      <c r="D15933" t="s">
        <v>45615</v>
      </c>
    </row>
    <row r="15934" spans="1:5" x14ac:dyDescent="0.25">
      <c r="A15934">
        <v>29485</v>
      </c>
      <c r="B15934" t="s">
        <v>45616</v>
      </c>
      <c r="C15934" t="s">
        <v>45617</v>
      </c>
      <c r="D15934" t="s">
        <v>45618</v>
      </c>
    </row>
    <row r="15935" spans="1:5" x14ac:dyDescent="0.25">
      <c r="A15935">
        <v>29486</v>
      </c>
      <c r="B15935" t="s">
        <v>45619</v>
      </c>
      <c r="C15935" t="s">
        <v>45620</v>
      </c>
      <c r="D15935" t="s">
        <v>45621</v>
      </c>
      <c r="E15935" t="s">
        <v>45622</v>
      </c>
    </row>
    <row r="15936" spans="1:5" x14ac:dyDescent="0.25">
      <c r="A15936">
        <v>29493</v>
      </c>
      <c r="B15936" t="s">
        <v>45623</v>
      </c>
      <c r="D15936" t="s">
        <v>45624</v>
      </c>
    </row>
    <row r="15937" spans="1:5" x14ac:dyDescent="0.25">
      <c r="A15937">
        <v>29495</v>
      </c>
      <c r="B15937" t="s">
        <v>45625</v>
      </c>
      <c r="C15937" t="s">
        <v>159</v>
      </c>
      <c r="D15937" t="s">
        <v>45626</v>
      </c>
    </row>
    <row r="15938" spans="1:5" x14ac:dyDescent="0.25">
      <c r="A15938">
        <v>29498</v>
      </c>
      <c r="B15938" t="s">
        <v>45627</v>
      </c>
      <c r="D15938" t="s">
        <v>45628</v>
      </c>
    </row>
    <row r="15939" spans="1:5" x14ac:dyDescent="0.25">
      <c r="A15939">
        <v>29499</v>
      </c>
      <c r="B15939" t="s">
        <v>45629</v>
      </c>
      <c r="D15939" t="s">
        <v>45630</v>
      </c>
    </row>
    <row r="15940" spans="1:5" x14ac:dyDescent="0.25">
      <c r="A15940">
        <v>29501</v>
      </c>
      <c r="B15940" t="s">
        <v>45631</v>
      </c>
      <c r="C15940" t="s">
        <v>45632</v>
      </c>
      <c r="D15940" t="s">
        <v>45633</v>
      </c>
    </row>
    <row r="15941" spans="1:5" x14ac:dyDescent="0.25">
      <c r="A15941">
        <v>29504</v>
      </c>
      <c r="B15941" t="s">
        <v>45634</v>
      </c>
      <c r="C15941" t="s">
        <v>45635</v>
      </c>
      <c r="D15941" t="s">
        <v>45636</v>
      </c>
      <c r="E15941" t="s">
        <v>10</v>
      </c>
    </row>
    <row r="15942" spans="1:5" x14ac:dyDescent="0.25">
      <c r="A15942">
        <v>29506</v>
      </c>
      <c r="B15942" t="s">
        <v>45637</v>
      </c>
      <c r="D15942" t="s">
        <v>45638</v>
      </c>
    </row>
    <row r="15943" spans="1:5" x14ac:dyDescent="0.25">
      <c r="A15943">
        <v>29508</v>
      </c>
      <c r="B15943" t="s">
        <v>45639</v>
      </c>
      <c r="C15943" t="s">
        <v>45640</v>
      </c>
      <c r="D15943" t="s">
        <v>45641</v>
      </c>
      <c r="E15943" t="s">
        <v>45642</v>
      </c>
    </row>
    <row r="15944" spans="1:5" x14ac:dyDescent="0.25">
      <c r="A15944">
        <v>29512</v>
      </c>
      <c r="B15944" t="s">
        <v>45643</v>
      </c>
      <c r="D15944" t="s">
        <v>45644</v>
      </c>
      <c r="E15944" t="s">
        <v>45645</v>
      </c>
    </row>
    <row r="15945" spans="1:5" x14ac:dyDescent="0.25">
      <c r="A15945">
        <v>29519</v>
      </c>
      <c r="B15945" t="s">
        <v>45646</v>
      </c>
      <c r="D15945" t="s">
        <v>45647</v>
      </c>
    </row>
    <row r="15946" spans="1:5" x14ac:dyDescent="0.25">
      <c r="A15946">
        <v>29521</v>
      </c>
      <c r="B15946" t="s">
        <v>45648</v>
      </c>
      <c r="C15946" t="s">
        <v>2465</v>
      </c>
      <c r="D15946" t="s">
        <v>45649</v>
      </c>
      <c r="E15946" t="s">
        <v>45650</v>
      </c>
    </row>
    <row r="15947" spans="1:5" x14ac:dyDescent="0.25">
      <c r="A15947">
        <v>29526</v>
      </c>
      <c r="B15947" t="s">
        <v>45651</v>
      </c>
      <c r="D15947" t="s">
        <v>45652</v>
      </c>
    </row>
    <row r="15948" spans="1:5" x14ac:dyDescent="0.25">
      <c r="A15948">
        <v>29529</v>
      </c>
      <c r="B15948" t="s">
        <v>45653</v>
      </c>
      <c r="D15948" t="s">
        <v>45654</v>
      </c>
    </row>
    <row r="15949" spans="1:5" x14ac:dyDescent="0.25">
      <c r="A15949">
        <v>29530</v>
      </c>
      <c r="B15949" t="s">
        <v>45655</v>
      </c>
      <c r="D15949" t="s">
        <v>45656</v>
      </c>
      <c r="E15949" t="s">
        <v>45657</v>
      </c>
    </row>
    <row r="15950" spans="1:5" x14ac:dyDescent="0.25">
      <c r="A15950">
        <v>29538</v>
      </c>
      <c r="B15950" t="s">
        <v>45658</v>
      </c>
      <c r="C15950" t="s">
        <v>45659</v>
      </c>
      <c r="D15950" t="s">
        <v>45660</v>
      </c>
    </row>
    <row r="15951" spans="1:5" x14ac:dyDescent="0.25">
      <c r="A15951">
        <v>29540</v>
      </c>
      <c r="B15951" t="s">
        <v>45661</v>
      </c>
      <c r="C15951" t="s">
        <v>45662</v>
      </c>
      <c r="D15951" t="s">
        <v>45663</v>
      </c>
    </row>
    <row r="15952" spans="1:5" x14ac:dyDescent="0.25">
      <c r="A15952">
        <v>29541</v>
      </c>
      <c r="B15952" t="s">
        <v>45664</v>
      </c>
      <c r="C15952" t="s">
        <v>45665</v>
      </c>
      <c r="D15952" t="s">
        <v>45666</v>
      </c>
      <c r="E15952" t="s">
        <v>45667</v>
      </c>
    </row>
    <row r="15953" spans="1:5" x14ac:dyDescent="0.25">
      <c r="A15953">
        <v>29542</v>
      </c>
      <c r="B15953" t="s">
        <v>45668</v>
      </c>
      <c r="D15953" t="s">
        <v>45669</v>
      </c>
    </row>
    <row r="15954" spans="1:5" x14ac:dyDescent="0.25">
      <c r="A15954">
        <v>29544</v>
      </c>
      <c r="B15954" t="s">
        <v>45670</v>
      </c>
      <c r="C15954" t="s">
        <v>1626</v>
      </c>
      <c r="D15954" t="s">
        <v>45671</v>
      </c>
      <c r="E15954" t="s">
        <v>45672</v>
      </c>
    </row>
    <row r="15955" spans="1:5" x14ac:dyDescent="0.25">
      <c r="A15955">
        <v>29546</v>
      </c>
      <c r="B15955" t="s">
        <v>45673</v>
      </c>
      <c r="D15955" t="s">
        <v>45674</v>
      </c>
    </row>
    <row r="15956" spans="1:5" x14ac:dyDescent="0.25">
      <c r="A15956">
        <v>29548</v>
      </c>
      <c r="B15956" t="s">
        <v>45675</v>
      </c>
      <c r="C15956" t="s">
        <v>45676</v>
      </c>
      <c r="D15956" t="s">
        <v>45677</v>
      </c>
    </row>
    <row r="15957" spans="1:5" x14ac:dyDescent="0.25">
      <c r="A15957">
        <v>29550</v>
      </c>
      <c r="B15957" t="s">
        <v>45678</v>
      </c>
      <c r="C15957" t="s">
        <v>45679</v>
      </c>
      <c r="D15957" t="s">
        <v>45680</v>
      </c>
      <c r="E15957" t="s">
        <v>45681</v>
      </c>
    </row>
    <row r="15958" spans="1:5" x14ac:dyDescent="0.25">
      <c r="A15958">
        <v>29553</v>
      </c>
      <c r="B15958" t="s">
        <v>45682</v>
      </c>
      <c r="C15958" t="s">
        <v>45683</v>
      </c>
      <c r="D15958" t="s">
        <v>45684</v>
      </c>
      <c r="E15958" t="s">
        <v>45685</v>
      </c>
    </row>
    <row r="15959" spans="1:5" x14ac:dyDescent="0.25">
      <c r="A15959">
        <v>29556</v>
      </c>
      <c r="B15959" t="s">
        <v>45686</v>
      </c>
      <c r="D15959" t="s">
        <v>45687</v>
      </c>
    </row>
    <row r="15960" spans="1:5" x14ac:dyDescent="0.25">
      <c r="A15960">
        <v>29559</v>
      </c>
      <c r="B15960" t="s">
        <v>45688</v>
      </c>
      <c r="D15960" t="s">
        <v>45689</v>
      </c>
      <c r="E15960" t="s">
        <v>10</v>
      </c>
    </row>
    <row r="15961" spans="1:5" x14ac:dyDescent="0.25">
      <c r="A15961">
        <v>29561</v>
      </c>
      <c r="B15961" t="s">
        <v>45690</v>
      </c>
      <c r="D15961" t="s">
        <v>45691</v>
      </c>
      <c r="E15961" t="s">
        <v>45692</v>
      </c>
    </row>
    <row r="15962" spans="1:5" x14ac:dyDescent="0.25">
      <c r="A15962">
        <v>29563</v>
      </c>
      <c r="B15962" t="s">
        <v>45693</v>
      </c>
      <c r="D15962" t="s">
        <v>45694</v>
      </c>
      <c r="E15962" t="s">
        <v>10</v>
      </c>
    </row>
    <row r="15963" spans="1:5" x14ac:dyDescent="0.25">
      <c r="A15963">
        <v>29564</v>
      </c>
      <c r="B15963" t="s">
        <v>45695</v>
      </c>
      <c r="D15963" t="s">
        <v>45696</v>
      </c>
      <c r="E15963" t="s">
        <v>2494</v>
      </c>
    </row>
    <row r="15964" spans="1:5" x14ac:dyDescent="0.25">
      <c r="A15964">
        <v>29565</v>
      </c>
      <c r="B15964" t="s">
        <v>45697</v>
      </c>
      <c r="D15964" t="s">
        <v>45698</v>
      </c>
    </row>
    <row r="15965" spans="1:5" x14ac:dyDescent="0.25">
      <c r="A15965">
        <v>29567</v>
      </c>
      <c r="B15965" t="s">
        <v>45699</v>
      </c>
      <c r="C15965" t="s">
        <v>45700</v>
      </c>
      <c r="D15965" t="s">
        <v>45701</v>
      </c>
      <c r="E15965" t="s">
        <v>10</v>
      </c>
    </row>
    <row r="15966" spans="1:5" x14ac:dyDescent="0.25">
      <c r="A15966">
        <v>29568</v>
      </c>
      <c r="B15966" t="s">
        <v>45702</v>
      </c>
      <c r="D15966" t="s">
        <v>45703</v>
      </c>
      <c r="E15966" t="s">
        <v>45704</v>
      </c>
    </row>
    <row r="15967" spans="1:5" x14ac:dyDescent="0.25">
      <c r="A15967">
        <v>29570</v>
      </c>
      <c r="B15967" t="s">
        <v>45705</v>
      </c>
      <c r="C15967" t="s">
        <v>45706</v>
      </c>
      <c r="D15967" t="s">
        <v>45707</v>
      </c>
    </row>
    <row r="15968" spans="1:5" x14ac:dyDescent="0.25">
      <c r="A15968">
        <v>29576</v>
      </c>
      <c r="B15968" t="s">
        <v>45708</v>
      </c>
      <c r="D15968" t="s">
        <v>45709</v>
      </c>
      <c r="E15968" t="s">
        <v>10</v>
      </c>
    </row>
    <row r="15969" spans="1:5" x14ac:dyDescent="0.25">
      <c r="A15969">
        <v>29579</v>
      </c>
      <c r="B15969" t="s">
        <v>45710</v>
      </c>
      <c r="D15969" t="s">
        <v>45711</v>
      </c>
      <c r="E15969" t="s">
        <v>45712</v>
      </c>
    </row>
    <row r="15970" spans="1:5" x14ac:dyDescent="0.25">
      <c r="A15970">
        <v>29580</v>
      </c>
      <c r="B15970" t="s">
        <v>45713</v>
      </c>
      <c r="D15970" t="s">
        <v>45714</v>
      </c>
    </row>
    <row r="15971" spans="1:5" x14ac:dyDescent="0.25">
      <c r="A15971">
        <v>29581</v>
      </c>
      <c r="B15971" t="s">
        <v>45715</v>
      </c>
      <c r="D15971" t="s">
        <v>45716</v>
      </c>
    </row>
    <row r="15972" spans="1:5" x14ac:dyDescent="0.25">
      <c r="A15972">
        <v>29582</v>
      </c>
      <c r="B15972" t="s">
        <v>45717</v>
      </c>
      <c r="C15972" t="s">
        <v>45718</v>
      </c>
      <c r="D15972" t="s">
        <v>45719</v>
      </c>
      <c r="E15972" t="s">
        <v>10</v>
      </c>
    </row>
    <row r="15973" spans="1:5" x14ac:dyDescent="0.25">
      <c r="A15973">
        <v>29583</v>
      </c>
      <c r="B15973" t="s">
        <v>45720</v>
      </c>
      <c r="C15973" t="s">
        <v>45721</v>
      </c>
      <c r="D15973" t="s">
        <v>45722</v>
      </c>
      <c r="E15973" t="s">
        <v>45723</v>
      </c>
    </row>
    <row r="15974" spans="1:5" x14ac:dyDescent="0.25">
      <c r="A15974">
        <v>29584</v>
      </c>
      <c r="B15974" t="s">
        <v>45724</v>
      </c>
      <c r="C15974" t="s">
        <v>45725</v>
      </c>
      <c r="D15974" t="s">
        <v>45726</v>
      </c>
      <c r="E15974" t="s">
        <v>45727</v>
      </c>
    </row>
    <row r="15975" spans="1:5" x14ac:dyDescent="0.25">
      <c r="A15975">
        <v>29585</v>
      </c>
      <c r="B15975" t="s">
        <v>45728</v>
      </c>
      <c r="D15975" t="s">
        <v>45729</v>
      </c>
    </row>
    <row r="15976" spans="1:5" x14ac:dyDescent="0.25">
      <c r="A15976">
        <v>29586</v>
      </c>
      <c r="B15976" t="s">
        <v>45730</v>
      </c>
      <c r="D15976" t="s">
        <v>45731</v>
      </c>
    </row>
    <row r="15977" spans="1:5" x14ac:dyDescent="0.25">
      <c r="A15977">
        <v>29587</v>
      </c>
      <c r="B15977" t="s">
        <v>45732</v>
      </c>
      <c r="C15977" t="s">
        <v>10820</v>
      </c>
      <c r="D15977" t="s">
        <v>45733</v>
      </c>
    </row>
    <row r="15978" spans="1:5" x14ac:dyDescent="0.25">
      <c r="A15978">
        <v>29589</v>
      </c>
      <c r="B15978" t="s">
        <v>45734</v>
      </c>
      <c r="D15978" t="s">
        <v>45735</v>
      </c>
    </row>
    <row r="15979" spans="1:5" x14ac:dyDescent="0.25">
      <c r="A15979">
        <v>29592</v>
      </c>
      <c r="B15979" t="s">
        <v>45736</v>
      </c>
      <c r="D15979" t="s">
        <v>45737</v>
      </c>
    </row>
    <row r="15980" spans="1:5" x14ac:dyDescent="0.25">
      <c r="A15980">
        <v>29593</v>
      </c>
      <c r="B15980" t="s">
        <v>45738</v>
      </c>
      <c r="D15980" t="s">
        <v>45739</v>
      </c>
    </row>
    <row r="15981" spans="1:5" x14ac:dyDescent="0.25">
      <c r="A15981">
        <v>29594</v>
      </c>
      <c r="B15981" t="s">
        <v>45740</v>
      </c>
      <c r="D15981" t="s">
        <v>45741</v>
      </c>
      <c r="E15981" t="s">
        <v>45742</v>
      </c>
    </row>
    <row r="15982" spans="1:5" x14ac:dyDescent="0.25">
      <c r="A15982">
        <v>29597</v>
      </c>
      <c r="B15982" t="s">
        <v>45743</v>
      </c>
      <c r="D15982" t="s">
        <v>45744</v>
      </c>
      <c r="E15982" t="s">
        <v>45745</v>
      </c>
    </row>
    <row r="15983" spans="1:5" x14ac:dyDescent="0.25">
      <c r="A15983">
        <v>29601</v>
      </c>
      <c r="B15983" t="s">
        <v>45746</v>
      </c>
      <c r="C15983" t="s">
        <v>45747</v>
      </c>
      <c r="D15983" t="s">
        <v>45748</v>
      </c>
      <c r="E15983" t="s">
        <v>45749</v>
      </c>
    </row>
    <row r="15984" spans="1:5" x14ac:dyDescent="0.25">
      <c r="A15984">
        <v>29603</v>
      </c>
      <c r="B15984" t="s">
        <v>45750</v>
      </c>
      <c r="C15984" t="s">
        <v>45751</v>
      </c>
      <c r="D15984" t="s">
        <v>45752</v>
      </c>
      <c r="E15984" t="s">
        <v>881</v>
      </c>
    </row>
    <row r="15985" spans="1:5" x14ac:dyDescent="0.25">
      <c r="A15985">
        <v>29608</v>
      </c>
      <c r="B15985" t="s">
        <v>45753</v>
      </c>
      <c r="D15985" t="s">
        <v>45754</v>
      </c>
    </row>
    <row r="15986" spans="1:5" x14ac:dyDescent="0.25">
      <c r="A15986">
        <v>29610</v>
      </c>
      <c r="B15986" t="s">
        <v>45755</v>
      </c>
      <c r="D15986" t="s">
        <v>45756</v>
      </c>
      <c r="E15986" t="s">
        <v>45757</v>
      </c>
    </row>
    <row r="15987" spans="1:5" x14ac:dyDescent="0.25">
      <c r="A15987">
        <v>29612</v>
      </c>
      <c r="B15987" t="s">
        <v>45758</v>
      </c>
      <c r="D15987" t="s">
        <v>45759</v>
      </c>
    </row>
    <row r="15988" spans="1:5" x14ac:dyDescent="0.25">
      <c r="A15988">
        <v>29619</v>
      </c>
      <c r="B15988" t="s">
        <v>45760</v>
      </c>
      <c r="C15988" t="s">
        <v>45761</v>
      </c>
      <c r="D15988" t="s">
        <v>45762</v>
      </c>
      <c r="E15988" t="s">
        <v>45763</v>
      </c>
    </row>
    <row r="15989" spans="1:5" x14ac:dyDescent="0.25">
      <c r="A15989">
        <v>29620</v>
      </c>
      <c r="B15989" t="s">
        <v>45764</v>
      </c>
      <c r="D15989" t="s">
        <v>45765</v>
      </c>
    </row>
    <row r="15990" spans="1:5" x14ac:dyDescent="0.25">
      <c r="A15990">
        <v>29622</v>
      </c>
      <c r="B15990" t="s">
        <v>45766</v>
      </c>
      <c r="D15990" t="s">
        <v>45767</v>
      </c>
    </row>
    <row r="15991" spans="1:5" x14ac:dyDescent="0.25">
      <c r="A15991">
        <v>29624</v>
      </c>
      <c r="B15991" t="s">
        <v>45768</v>
      </c>
      <c r="C15991" t="s">
        <v>45769</v>
      </c>
      <c r="D15991" t="s">
        <v>45770</v>
      </c>
      <c r="E15991" t="s">
        <v>45771</v>
      </c>
    </row>
    <row r="15992" spans="1:5" x14ac:dyDescent="0.25">
      <c r="A15992">
        <v>29626</v>
      </c>
      <c r="B15992" t="s">
        <v>45772</v>
      </c>
      <c r="C15992" t="s">
        <v>45773</v>
      </c>
      <c r="D15992" t="s">
        <v>45774</v>
      </c>
    </row>
    <row r="15993" spans="1:5" x14ac:dyDescent="0.25">
      <c r="A15993">
        <v>29627</v>
      </c>
      <c r="B15993" t="s">
        <v>45775</v>
      </c>
      <c r="D15993" t="s">
        <v>45776</v>
      </c>
    </row>
    <row r="15994" spans="1:5" x14ac:dyDescent="0.25">
      <c r="A15994">
        <v>29630</v>
      </c>
      <c r="B15994" t="s">
        <v>45777</v>
      </c>
      <c r="D15994" t="s">
        <v>45778</v>
      </c>
      <c r="E15994" t="s">
        <v>45779</v>
      </c>
    </row>
    <row r="15995" spans="1:5" x14ac:dyDescent="0.25">
      <c r="A15995">
        <v>29631</v>
      </c>
      <c r="B15995" t="s">
        <v>45780</v>
      </c>
      <c r="C15995" t="s">
        <v>45781</v>
      </c>
      <c r="D15995" t="s">
        <v>45782</v>
      </c>
      <c r="E15995" t="s">
        <v>45783</v>
      </c>
    </row>
    <row r="15996" spans="1:5" x14ac:dyDescent="0.25">
      <c r="A15996">
        <v>29632</v>
      </c>
      <c r="B15996" t="s">
        <v>45784</v>
      </c>
      <c r="C15996" t="s">
        <v>45785</v>
      </c>
      <c r="D15996" t="s">
        <v>45786</v>
      </c>
    </row>
    <row r="15997" spans="1:5" x14ac:dyDescent="0.25">
      <c r="A15997">
        <v>29635</v>
      </c>
      <c r="B15997" t="s">
        <v>45787</v>
      </c>
      <c r="D15997" t="s">
        <v>45788</v>
      </c>
    </row>
    <row r="15998" spans="1:5" x14ac:dyDescent="0.25">
      <c r="A15998">
        <v>29636</v>
      </c>
      <c r="B15998" t="s">
        <v>45789</v>
      </c>
      <c r="C15998" t="s">
        <v>4670</v>
      </c>
      <c r="D15998" t="s">
        <v>45790</v>
      </c>
      <c r="E15998" t="s">
        <v>10</v>
      </c>
    </row>
    <row r="15999" spans="1:5" x14ac:dyDescent="0.25">
      <c r="A15999">
        <v>29641</v>
      </c>
      <c r="B15999" t="s">
        <v>45791</v>
      </c>
      <c r="C15999" t="s">
        <v>8075</v>
      </c>
      <c r="D15999" t="s">
        <v>45792</v>
      </c>
      <c r="E15999" t="s">
        <v>10</v>
      </c>
    </row>
    <row r="16000" spans="1:5" x14ac:dyDescent="0.25">
      <c r="A16000">
        <v>29643</v>
      </c>
      <c r="B16000" t="s">
        <v>45793</v>
      </c>
      <c r="D16000" t="s">
        <v>45794</v>
      </c>
    </row>
    <row r="16001" spans="1:5" x14ac:dyDescent="0.25">
      <c r="A16001">
        <v>29647</v>
      </c>
      <c r="B16001" t="s">
        <v>45795</v>
      </c>
      <c r="D16001" t="s">
        <v>45796</v>
      </c>
      <c r="E16001" t="s">
        <v>45797</v>
      </c>
    </row>
    <row r="16002" spans="1:5" x14ac:dyDescent="0.25">
      <c r="A16002">
        <v>29652</v>
      </c>
      <c r="B16002" t="s">
        <v>45798</v>
      </c>
      <c r="C16002" t="s">
        <v>45799</v>
      </c>
      <c r="D16002" t="s">
        <v>45800</v>
      </c>
      <c r="E16002" t="s">
        <v>45801</v>
      </c>
    </row>
    <row r="16003" spans="1:5" x14ac:dyDescent="0.25">
      <c r="A16003">
        <v>29656</v>
      </c>
      <c r="B16003" t="s">
        <v>45802</v>
      </c>
      <c r="C16003" t="s">
        <v>45803</v>
      </c>
      <c r="D16003" t="s">
        <v>45804</v>
      </c>
    </row>
    <row r="16004" spans="1:5" x14ac:dyDescent="0.25">
      <c r="A16004">
        <v>29657</v>
      </c>
      <c r="B16004" t="s">
        <v>45805</v>
      </c>
      <c r="C16004" t="s">
        <v>45806</v>
      </c>
      <c r="D16004" t="s">
        <v>45807</v>
      </c>
      <c r="E16004" t="s">
        <v>45808</v>
      </c>
    </row>
    <row r="16005" spans="1:5" x14ac:dyDescent="0.25">
      <c r="A16005">
        <v>29660</v>
      </c>
      <c r="B16005" t="s">
        <v>45809</v>
      </c>
      <c r="C16005" t="s">
        <v>45810</v>
      </c>
      <c r="D16005" t="s">
        <v>45811</v>
      </c>
      <c r="E16005" t="s">
        <v>45812</v>
      </c>
    </row>
    <row r="16006" spans="1:5" x14ac:dyDescent="0.25">
      <c r="A16006">
        <v>29664</v>
      </c>
      <c r="B16006" t="s">
        <v>45813</v>
      </c>
      <c r="D16006" t="s">
        <v>45814</v>
      </c>
    </row>
    <row r="16007" spans="1:5" x14ac:dyDescent="0.25">
      <c r="A16007">
        <v>29666</v>
      </c>
      <c r="B16007" t="s">
        <v>45815</v>
      </c>
      <c r="D16007" t="s">
        <v>45816</v>
      </c>
      <c r="E16007" t="s">
        <v>10</v>
      </c>
    </row>
    <row r="16008" spans="1:5" x14ac:dyDescent="0.25">
      <c r="A16008">
        <v>29667</v>
      </c>
      <c r="B16008" t="s">
        <v>45817</v>
      </c>
      <c r="D16008" t="s">
        <v>45818</v>
      </c>
    </row>
    <row r="16009" spans="1:5" x14ac:dyDescent="0.25">
      <c r="A16009">
        <v>29668</v>
      </c>
      <c r="B16009" t="s">
        <v>45819</v>
      </c>
      <c r="C16009" t="s">
        <v>45820</v>
      </c>
      <c r="D16009" t="s">
        <v>45821</v>
      </c>
      <c r="E16009" t="s">
        <v>10</v>
      </c>
    </row>
    <row r="16010" spans="1:5" x14ac:dyDescent="0.25">
      <c r="A16010">
        <v>29676</v>
      </c>
      <c r="B16010" t="s">
        <v>45822</v>
      </c>
      <c r="D16010" t="s">
        <v>45823</v>
      </c>
    </row>
    <row r="16011" spans="1:5" x14ac:dyDescent="0.25">
      <c r="A16011">
        <v>29679</v>
      </c>
      <c r="B16011" t="s">
        <v>45824</v>
      </c>
      <c r="D16011" t="s">
        <v>45825</v>
      </c>
      <c r="E16011" t="s">
        <v>22563</v>
      </c>
    </row>
    <row r="16012" spans="1:5" x14ac:dyDescent="0.25">
      <c r="A16012">
        <v>29680</v>
      </c>
      <c r="B16012" t="s">
        <v>45826</v>
      </c>
      <c r="D16012" t="s">
        <v>45827</v>
      </c>
    </row>
    <row r="16013" spans="1:5" x14ac:dyDescent="0.25">
      <c r="A16013">
        <v>29683</v>
      </c>
      <c r="B16013" t="s">
        <v>45828</v>
      </c>
      <c r="D16013" t="s">
        <v>45829</v>
      </c>
      <c r="E16013" t="s">
        <v>45830</v>
      </c>
    </row>
    <row r="16014" spans="1:5" x14ac:dyDescent="0.25">
      <c r="A16014">
        <v>29686</v>
      </c>
      <c r="B16014" t="s">
        <v>45831</v>
      </c>
      <c r="C16014" t="s">
        <v>45832</v>
      </c>
      <c r="D16014" t="s">
        <v>45833</v>
      </c>
      <c r="E16014" t="s">
        <v>45834</v>
      </c>
    </row>
    <row r="16015" spans="1:5" x14ac:dyDescent="0.25">
      <c r="A16015">
        <v>29690</v>
      </c>
      <c r="B16015" t="s">
        <v>45835</v>
      </c>
      <c r="C16015" t="s">
        <v>7589</v>
      </c>
      <c r="D16015" t="s">
        <v>45836</v>
      </c>
    </row>
    <row r="16016" spans="1:5" x14ac:dyDescent="0.25">
      <c r="A16016">
        <v>29693</v>
      </c>
      <c r="B16016" t="s">
        <v>45837</v>
      </c>
      <c r="D16016" t="s">
        <v>45838</v>
      </c>
    </row>
    <row r="16017" spans="1:5" x14ac:dyDescent="0.25">
      <c r="A16017">
        <v>29695</v>
      </c>
      <c r="B16017" t="s">
        <v>45839</v>
      </c>
      <c r="D16017" t="s">
        <v>45840</v>
      </c>
    </row>
    <row r="16018" spans="1:5" x14ac:dyDescent="0.25">
      <c r="A16018">
        <v>29698</v>
      </c>
      <c r="B16018" t="s">
        <v>45841</v>
      </c>
      <c r="D16018" t="s">
        <v>45842</v>
      </c>
    </row>
    <row r="16019" spans="1:5" x14ac:dyDescent="0.25">
      <c r="A16019">
        <v>29699</v>
      </c>
      <c r="B16019" t="s">
        <v>45843</v>
      </c>
      <c r="C16019" t="s">
        <v>22899</v>
      </c>
      <c r="D16019" t="s">
        <v>45844</v>
      </c>
      <c r="E16019" t="s">
        <v>45845</v>
      </c>
    </row>
    <row r="16020" spans="1:5" x14ac:dyDescent="0.25">
      <c r="A16020">
        <v>29700</v>
      </c>
      <c r="B16020" t="s">
        <v>45846</v>
      </c>
      <c r="D16020" t="s">
        <v>45847</v>
      </c>
    </row>
    <row r="16021" spans="1:5" x14ac:dyDescent="0.25">
      <c r="A16021">
        <v>29702</v>
      </c>
      <c r="B16021" t="s">
        <v>45848</v>
      </c>
      <c r="C16021" t="s">
        <v>45849</v>
      </c>
      <c r="D16021" t="s">
        <v>45850</v>
      </c>
      <c r="E16021" t="s">
        <v>10</v>
      </c>
    </row>
    <row r="16022" spans="1:5" x14ac:dyDescent="0.25">
      <c r="A16022">
        <v>29703</v>
      </c>
      <c r="B16022" t="s">
        <v>45851</v>
      </c>
      <c r="D16022" t="s">
        <v>45852</v>
      </c>
      <c r="E16022" t="s">
        <v>45853</v>
      </c>
    </row>
    <row r="16023" spans="1:5" x14ac:dyDescent="0.25">
      <c r="A16023">
        <v>29706</v>
      </c>
      <c r="B16023" t="s">
        <v>45854</v>
      </c>
      <c r="C16023" t="s">
        <v>45855</v>
      </c>
      <c r="D16023" t="s">
        <v>45856</v>
      </c>
      <c r="E16023" t="s">
        <v>45857</v>
      </c>
    </row>
    <row r="16024" spans="1:5" x14ac:dyDescent="0.25">
      <c r="A16024">
        <v>29708</v>
      </c>
      <c r="B16024" t="s">
        <v>45858</v>
      </c>
      <c r="D16024" t="s">
        <v>45859</v>
      </c>
    </row>
    <row r="16025" spans="1:5" x14ac:dyDescent="0.25">
      <c r="A16025">
        <v>29710</v>
      </c>
      <c r="B16025" t="s">
        <v>45860</v>
      </c>
      <c r="D16025" t="s">
        <v>45861</v>
      </c>
    </row>
    <row r="16026" spans="1:5" x14ac:dyDescent="0.25">
      <c r="A16026">
        <v>29711</v>
      </c>
      <c r="B16026" t="s">
        <v>45862</v>
      </c>
      <c r="C16026" t="s">
        <v>1528</v>
      </c>
      <c r="D16026" t="s">
        <v>45863</v>
      </c>
      <c r="E16026" t="s">
        <v>45864</v>
      </c>
    </row>
    <row r="16027" spans="1:5" x14ac:dyDescent="0.25">
      <c r="A16027">
        <v>29713</v>
      </c>
      <c r="B16027" t="s">
        <v>45865</v>
      </c>
      <c r="D16027" t="s">
        <v>45866</v>
      </c>
    </row>
    <row r="16028" spans="1:5" x14ac:dyDescent="0.25">
      <c r="A16028">
        <v>29721</v>
      </c>
      <c r="B16028" t="s">
        <v>45867</v>
      </c>
      <c r="D16028" t="s">
        <v>45868</v>
      </c>
    </row>
    <row r="16029" spans="1:5" x14ac:dyDescent="0.25">
      <c r="A16029">
        <v>29722</v>
      </c>
      <c r="B16029" t="s">
        <v>45869</v>
      </c>
      <c r="C16029" t="s">
        <v>45870</v>
      </c>
      <c r="D16029" t="s">
        <v>45871</v>
      </c>
      <c r="E16029" t="s">
        <v>45872</v>
      </c>
    </row>
    <row r="16030" spans="1:5" x14ac:dyDescent="0.25">
      <c r="A16030">
        <v>29725</v>
      </c>
      <c r="B16030" t="s">
        <v>45873</v>
      </c>
      <c r="D16030" t="s">
        <v>45874</v>
      </c>
    </row>
    <row r="16031" spans="1:5" x14ac:dyDescent="0.25">
      <c r="A16031">
        <v>29728</v>
      </c>
      <c r="B16031" t="s">
        <v>45875</v>
      </c>
      <c r="C16031" t="s">
        <v>45876</v>
      </c>
      <c r="D16031" t="s">
        <v>45877</v>
      </c>
    </row>
    <row r="16032" spans="1:5" x14ac:dyDescent="0.25">
      <c r="A16032">
        <v>29729</v>
      </c>
      <c r="B16032" t="s">
        <v>45878</v>
      </c>
      <c r="D16032" t="s">
        <v>45879</v>
      </c>
      <c r="E16032" t="s">
        <v>45880</v>
      </c>
    </row>
    <row r="16033" spans="1:5" x14ac:dyDescent="0.25">
      <c r="A16033">
        <v>29733</v>
      </c>
      <c r="B16033" t="s">
        <v>45881</v>
      </c>
      <c r="C16033" t="s">
        <v>2943</v>
      </c>
      <c r="D16033" t="s">
        <v>45882</v>
      </c>
      <c r="E16033" t="s">
        <v>45883</v>
      </c>
    </row>
    <row r="16034" spans="1:5" x14ac:dyDescent="0.25">
      <c r="A16034">
        <v>29738</v>
      </c>
      <c r="B16034" t="s">
        <v>45884</v>
      </c>
      <c r="D16034" t="s">
        <v>45885</v>
      </c>
    </row>
    <row r="16035" spans="1:5" x14ac:dyDescent="0.25">
      <c r="A16035">
        <v>29743</v>
      </c>
      <c r="B16035" t="s">
        <v>45886</v>
      </c>
      <c r="D16035" t="s">
        <v>45887</v>
      </c>
      <c r="E16035" t="s">
        <v>45888</v>
      </c>
    </row>
    <row r="16036" spans="1:5" x14ac:dyDescent="0.25">
      <c r="A16036">
        <v>29746</v>
      </c>
      <c r="B16036" t="s">
        <v>45889</v>
      </c>
      <c r="D16036" t="s">
        <v>45890</v>
      </c>
    </row>
    <row r="16037" spans="1:5" x14ac:dyDescent="0.25">
      <c r="A16037">
        <v>29747</v>
      </c>
      <c r="B16037" t="s">
        <v>45891</v>
      </c>
      <c r="D16037" t="s">
        <v>45892</v>
      </c>
      <c r="E16037" t="s">
        <v>10</v>
      </c>
    </row>
    <row r="16038" spans="1:5" x14ac:dyDescent="0.25">
      <c r="A16038">
        <v>29749</v>
      </c>
      <c r="B16038" t="s">
        <v>45893</v>
      </c>
      <c r="D16038" t="s">
        <v>45894</v>
      </c>
      <c r="E16038" t="s">
        <v>45895</v>
      </c>
    </row>
    <row r="16039" spans="1:5" x14ac:dyDescent="0.25">
      <c r="A16039">
        <v>29752</v>
      </c>
      <c r="B16039" t="s">
        <v>45896</v>
      </c>
      <c r="C16039" t="s">
        <v>45897</v>
      </c>
      <c r="D16039" t="s">
        <v>45898</v>
      </c>
    </row>
    <row r="16040" spans="1:5" x14ac:dyDescent="0.25">
      <c r="A16040">
        <v>29753</v>
      </c>
      <c r="B16040" t="s">
        <v>45899</v>
      </c>
      <c r="D16040" t="s">
        <v>45900</v>
      </c>
      <c r="E16040" t="s">
        <v>45901</v>
      </c>
    </row>
    <row r="16041" spans="1:5" x14ac:dyDescent="0.25">
      <c r="A16041">
        <v>29757</v>
      </c>
      <c r="B16041" t="s">
        <v>45902</v>
      </c>
      <c r="C16041" t="s">
        <v>45903</v>
      </c>
      <c r="D16041" t="s">
        <v>45904</v>
      </c>
      <c r="E16041" t="s">
        <v>45905</v>
      </c>
    </row>
    <row r="16042" spans="1:5" x14ac:dyDescent="0.25">
      <c r="A16042">
        <v>29758</v>
      </c>
      <c r="B16042" s="1">
        <v>36373</v>
      </c>
      <c r="D16042" t="s">
        <v>45906</v>
      </c>
      <c r="E16042" t="s">
        <v>45907</v>
      </c>
    </row>
    <row r="16043" spans="1:5" x14ac:dyDescent="0.25">
      <c r="A16043">
        <v>29769</v>
      </c>
      <c r="B16043" t="s">
        <v>45908</v>
      </c>
      <c r="D16043" t="s">
        <v>45909</v>
      </c>
    </row>
    <row r="16044" spans="1:5" x14ac:dyDescent="0.25">
      <c r="A16044">
        <v>29770</v>
      </c>
      <c r="B16044" t="s">
        <v>45910</v>
      </c>
      <c r="D16044" t="s">
        <v>45911</v>
      </c>
      <c r="E16044" t="s">
        <v>45912</v>
      </c>
    </row>
    <row r="16045" spans="1:5" x14ac:dyDescent="0.25">
      <c r="A16045">
        <v>29771</v>
      </c>
      <c r="B16045" t="s">
        <v>45913</v>
      </c>
      <c r="D16045" t="s">
        <v>45914</v>
      </c>
      <c r="E16045" t="s">
        <v>45915</v>
      </c>
    </row>
    <row r="16046" spans="1:5" x14ac:dyDescent="0.25">
      <c r="A16046">
        <v>29773</v>
      </c>
      <c r="B16046" t="s">
        <v>45916</v>
      </c>
      <c r="C16046" t="s">
        <v>6460</v>
      </c>
      <c r="D16046" t="s">
        <v>45917</v>
      </c>
      <c r="E16046" t="s">
        <v>45918</v>
      </c>
    </row>
    <row r="16047" spans="1:5" x14ac:dyDescent="0.25">
      <c r="A16047">
        <v>29776</v>
      </c>
      <c r="B16047" t="s">
        <v>45919</v>
      </c>
      <c r="D16047" t="s">
        <v>45920</v>
      </c>
      <c r="E16047" t="s">
        <v>45921</v>
      </c>
    </row>
    <row r="16048" spans="1:5" x14ac:dyDescent="0.25">
      <c r="A16048">
        <v>29778</v>
      </c>
      <c r="B16048" t="s">
        <v>45922</v>
      </c>
      <c r="D16048" t="s">
        <v>45923</v>
      </c>
      <c r="E16048" t="s">
        <v>45924</v>
      </c>
    </row>
    <row r="16049" spans="1:5" x14ac:dyDescent="0.25">
      <c r="A16049">
        <v>29784</v>
      </c>
      <c r="B16049" t="s">
        <v>45925</v>
      </c>
      <c r="D16049" t="s">
        <v>45926</v>
      </c>
    </row>
    <row r="16050" spans="1:5" x14ac:dyDescent="0.25">
      <c r="A16050">
        <v>29785</v>
      </c>
      <c r="B16050" t="s">
        <v>45927</v>
      </c>
      <c r="D16050" t="s">
        <v>45928</v>
      </c>
    </row>
    <row r="16051" spans="1:5" x14ac:dyDescent="0.25">
      <c r="A16051">
        <v>29787</v>
      </c>
      <c r="B16051" t="s">
        <v>45929</v>
      </c>
      <c r="D16051" t="s">
        <v>45930</v>
      </c>
    </row>
    <row r="16052" spans="1:5" x14ac:dyDescent="0.25">
      <c r="A16052">
        <v>29789</v>
      </c>
      <c r="B16052" t="s">
        <v>45931</v>
      </c>
      <c r="D16052" t="s">
        <v>45932</v>
      </c>
      <c r="E16052" t="s">
        <v>45933</v>
      </c>
    </row>
    <row r="16053" spans="1:5" x14ac:dyDescent="0.25">
      <c r="A16053">
        <v>29790</v>
      </c>
      <c r="B16053" t="s">
        <v>45934</v>
      </c>
      <c r="D16053" t="s">
        <v>45935</v>
      </c>
      <c r="E16053" t="s">
        <v>45936</v>
      </c>
    </row>
    <row r="16054" spans="1:5" x14ac:dyDescent="0.25">
      <c r="A16054">
        <v>29794</v>
      </c>
      <c r="B16054" t="s">
        <v>45937</v>
      </c>
      <c r="D16054" t="s">
        <v>45938</v>
      </c>
      <c r="E16054" t="s">
        <v>45939</v>
      </c>
    </row>
    <row r="16055" spans="1:5" x14ac:dyDescent="0.25">
      <c r="A16055">
        <v>29796</v>
      </c>
      <c r="B16055" t="s">
        <v>45940</v>
      </c>
      <c r="C16055" t="s">
        <v>5853</v>
      </c>
      <c r="D16055" t="s">
        <v>45941</v>
      </c>
      <c r="E16055" t="s">
        <v>10</v>
      </c>
    </row>
    <row r="16056" spans="1:5" x14ac:dyDescent="0.25">
      <c r="A16056">
        <v>29797</v>
      </c>
      <c r="B16056" t="s">
        <v>45942</v>
      </c>
      <c r="D16056" t="s">
        <v>45943</v>
      </c>
      <c r="E16056" t="s">
        <v>10</v>
      </c>
    </row>
    <row r="16057" spans="1:5" x14ac:dyDescent="0.25">
      <c r="A16057">
        <v>29798</v>
      </c>
      <c r="B16057" t="s">
        <v>45944</v>
      </c>
      <c r="D16057" t="s">
        <v>45945</v>
      </c>
    </row>
    <row r="16058" spans="1:5" x14ac:dyDescent="0.25">
      <c r="A16058">
        <v>29800</v>
      </c>
      <c r="B16058" t="s">
        <v>45946</v>
      </c>
      <c r="C16058" t="s">
        <v>45947</v>
      </c>
      <c r="D16058" t="s">
        <v>45948</v>
      </c>
    </row>
    <row r="16059" spans="1:5" x14ac:dyDescent="0.25">
      <c r="A16059">
        <v>29803</v>
      </c>
      <c r="B16059" t="s">
        <v>45949</v>
      </c>
      <c r="C16059" t="s">
        <v>45950</v>
      </c>
      <c r="D16059" t="s">
        <v>45951</v>
      </c>
    </row>
    <row r="16060" spans="1:5" x14ac:dyDescent="0.25">
      <c r="A16060">
        <v>29805</v>
      </c>
      <c r="B16060" t="s">
        <v>45952</v>
      </c>
      <c r="C16060" t="s">
        <v>45953</v>
      </c>
      <c r="D16060" t="s">
        <v>45954</v>
      </c>
      <c r="E16060" t="s">
        <v>10</v>
      </c>
    </row>
    <row r="16061" spans="1:5" x14ac:dyDescent="0.25">
      <c r="A16061">
        <v>29806</v>
      </c>
      <c r="B16061" t="s">
        <v>45955</v>
      </c>
      <c r="D16061" t="s">
        <v>45956</v>
      </c>
    </row>
    <row r="16062" spans="1:5" x14ac:dyDescent="0.25">
      <c r="A16062">
        <v>29808</v>
      </c>
      <c r="B16062" t="s">
        <v>45957</v>
      </c>
      <c r="C16062" t="s">
        <v>45958</v>
      </c>
      <c r="D16062" t="s">
        <v>45959</v>
      </c>
    </row>
    <row r="16063" spans="1:5" x14ac:dyDescent="0.25">
      <c r="A16063">
        <v>29810</v>
      </c>
      <c r="B16063" t="s">
        <v>45960</v>
      </c>
      <c r="C16063" t="s">
        <v>45961</v>
      </c>
      <c r="D16063" t="s">
        <v>45962</v>
      </c>
      <c r="E16063" t="s">
        <v>45963</v>
      </c>
    </row>
    <row r="16064" spans="1:5" x14ac:dyDescent="0.25">
      <c r="A16064">
        <v>29820</v>
      </c>
      <c r="B16064" t="s">
        <v>45964</v>
      </c>
      <c r="C16064" t="s">
        <v>45965</v>
      </c>
      <c r="D16064" t="s">
        <v>45966</v>
      </c>
    </row>
    <row r="16065" spans="1:5" x14ac:dyDescent="0.25">
      <c r="A16065">
        <v>29821</v>
      </c>
      <c r="B16065" t="s">
        <v>45967</v>
      </c>
      <c r="C16065" t="s">
        <v>45968</v>
      </c>
      <c r="D16065" t="s">
        <v>45969</v>
      </c>
      <c r="E16065" t="s">
        <v>10</v>
      </c>
    </row>
    <row r="16066" spans="1:5" x14ac:dyDescent="0.25">
      <c r="A16066">
        <v>29822</v>
      </c>
      <c r="B16066" t="s">
        <v>45970</v>
      </c>
      <c r="C16066" t="s">
        <v>11384</v>
      </c>
      <c r="D16066" t="s">
        <v>45971</v>
      </c>
    </row>
    <row r="16067" spans="1:5" x14ac:dyDescent="0.25">
      <c r="A16067">
        <v>29826</v>
      </c>
      <c r="B16067" t="s">
        <v>45972</v>
      </c>
      <c r="D16067" t="s">
        <v>45973</v>
      </c>
    </row>
    <row r="16068" spans="1:5" x14ac:dyDescent="0.25">
      <c r="A16068">
        <v>29828</v>
      </c>
      <c r="B16068" t="s">
        <v>45974</v>
      </c>
      <c r="D16068" t="s">
        <v>45975</v>
      </c>
    </row>
    <row r="16069" spans="1:5" x14ac:dyDescent="0.25">
      <c r="A16069">
        <v>29829</v>
      </c>
      <c r="B16069" t="s">
        <v>45976</v>
      </c>
      <c r="C16069" t="s">
        <v>45977</v>
      </c>
      <c r="D16069" t="s">
        <v>45978</v>
      </c>
      <c r="E16069" t="s">
        <v>45979</v>
      </c>
    </row>
    <row r="16070" spans="1:5" x14ac:dyDescent="0.25">
      <c r="A16070">
        <v>29830</v>
      </c>
      <c r="B16070" t="s">
        <v>45980</v>
      </c>
      <c r="C16070" t="s">
        <v>45981</v>
      </c>
      <c r="D16070" t="s">
        <v>45982</v>
      </c>
    </row>
    <row r="16071" spans="1:5" x14ac:dyDescent="0.25">
      <c r="A16071">
        <v>29831</v>
      </c>
      <c r="B16071" t="s">
        <v>45983</v>
      </c>
      <c r="D16071" t="s">
        <v>45984</v>
      </c>
    </row>
    <row r="16072" spans="1:5" x14ac:dyDescent="0.25">
      <c r="A16072">
        <v>29834</v>
      </c>
      <c r="B16072" t="s">
        <v>45985</v>
      </c>
      <c r="D16072" t="s">
        <v>45986</v>
      </c>
    </row>
    <row r="16073" spans="1:5" x14ac:dyDescent="0.25">
      <c r="A16073">
        <v>29837</v>
      </c>
      <c r="B16073" t="s">
        <v>45987</v>
      </c>
      <c r="C16073" t="s">
        <v>45988</v>
      </c>
      <c r="D16073" t="s">
        <v>45989</v>
      </c>
      <c r="E16073" t="s">
        <v>45990</v>
      </c>
    </row>
    <row r="16074" spans="1:5" x14ac:dyDescent="0.25">
      <c r="A16074">
        <v>29841</v>
      </c>
      <c r="B16074" t="s">
        <v>45991</v>
      </c>
      <c r="D16074" t="s">
        <v>45992</v>
      </c>
      <c r="E16074" t="s">
        <v>45993</v>
      </c>
    </row>
    <row r="16075" spans="1:5" x14ac:dyDescent="0.25">
      <c r="A16075">
        <v>29843</v>
      </c>
      <c r="B16075" t="s">
        <v>45994</v>
      </c>
      <c r="C16075" t="s">
        <v>16164</v>
      </c>
      <c r="D16075" t="s">
        <v>45995</v>
      </c>
      <c r="E16075" t="s">
        <v>10</v>
      </c>
    </row>
    <row r="16076" spans="1:5" x14ac:dyDescent="0.25">
      <c r="A16076">
        <v>29844</v>
      </c>
      <c r="B16076" t="s">
        <v>45996</v>
      </c>
      <c r="C16076" t="s">
        <v>45997</v>
      </c>
      <c r="D16076" t="s">
        <v>45998</v>
      </c>
      <c r="E16076" t="s">
        <v>45999</v>
      </c>
    </row>
    <row r="16077" spans="1:5" x14ac:dyDescent="0.25">
      <c r="A16077">
        <v>29846</v>
      </c>
      <c r="B16077" t="s">
        <v>46000</v>
      </c>
      <c r="D16077" t="s">
        <v>46001</v>
      </c>
      <c r="E16077" t="s">
        <v>46002</v>
      </c>
    </row>
    <row r="16078" spans="1:5" x14ac:dyDescent="0.25">
      <c r="A16078">
        <v>29848</v>
      </c>
      <c r="B16078" t="s">
        <v>46003</v>
      </c>
      <c r="C16078" t="s">
        <v>46004</v>
      </c>
      <c r="D16078" t="s">
        <v>46005</v>
      </c>
    </row>
    <row r="16079" spans="1:5" x14ac:dyDescent="0.25">
      <c r="A16079">
        <v>29855</v>
      </c>
      <c r="B16079" t="s">
        <v>46006</v>
      </c>
      <c r="C16079" t="s">
        <v>46007</v>
      </c>
      <c r="D16079" t="s">
        <v>46008</v>
      </c>
    </row>
    <row r="16080" spans="1:5" x14ac:dyDescent="0.25">
      <c r="A16080">
        <v>29856</v>
      </c>
      <c r="B16080" t="s">
        <v>46009</v>
      </c>
      <c r="D16080" t="s">
        <v>46010</v>
      </c>
    </row>
    <row r="16081" spans="1:5" x14ac:dyDescent="0.25">
      <c r="A16081">
        <v>29857</v>
      </c>
      <c r="B16081" t="s">
        <v>46011</v>
      </c>
      <c r="C16081" t="s">
        <v>46012</v>
      </c>
      <c r="D16081" t="s">
        <v>46013</v>
      </c>
    </row>
    <row r="16082" spans="1:5" x14ac:dyDescent="0.25">
      <c r="A16082">
        <v>29858</v>
      </c>
      <c r="B16082" t="s">
        <v>46014</v>
      </c>
      <c r="D16082" t="s">
        <v>46015</v>
      </c>
      <c r="E16082" t="s">
        <v>46016</v>
      </c>
    </row>
    <row r="16083" spans="1:5" x14ac:dyDescent="0.25">
      <c r="A16083">
        <v>29861</v>
      </c>
      <c r="B16083" t="s">
        <v>46017</v>
      </c>
      <c r="D16083" t="s">
        <v>46018</v>
      </c>
    </row>
    <row r="16084" spans="1:5" x14ac:dyDescent="0.25">
      <c r="A16084">
        <v>29863</v>
      </c>
      <c r="B16084" t="s">
        <v>46019</v>
      </c>
      <c r="C16084" t="s">
        <v>46020</v>
      </c>
      <c r="D16084" t="s">
        <v>46021</v>
      </c>
      <c r="E16084" t="s">
        <v>46022</v>
      </c>
    </row>
    <row r="16085" spans="1:5" x14ac:dyDescent="0.25">
      <c r="A16085">
        <v>29864</v>
      </c>
      <c r="B16085" t="s">
        <v>46023</v>
      </c>
      <c r="C16085" t="s">
        <v>46024</v>
      </c>
      <c r="D16085" t="s">
        <v>46025</v>
      </c>
      <c r="E16085" t="s">
        <v>46026</v>
      </c>
    </row>
    <row r="16086" spans="1:5" x14ac:dyDescent="0.25">
      <c r="A16086">
        <v>29865</v>
      </c>
      <c r="B16086" t="s">
        <v>46027</v>
      </c>
      <c r="C16086" t="s">
        <v>46028</v>
      </c>
      <c r="D16086" t="s">
        <v>46029</v>
      </c>
      <c r="E16086" t="s">
        <v>46030</v>
      </c>
    </row>
    <row r="16087" spans="1:5" x14ac:dyDescent="0.25">
      <c r="A16087">
        <v>29869</v>
      </c>
      <c r="B16087" t="s">
        <v>46031</v>
      </c>
      <c r="D16087" t="s">
        <v>46032</v>
      </c>
    </row>
    <row r="16088" spans="1:5" x14ac:dyDescent="0.25">
      <c r="A16088">
        <v>29874</v>
      </c>
      <c r="B16088" t="s">
        <v>46033</v>
      </c>
      <c r="C16088" t="s">
        <v>46034</v>
      </c>
      <c r="D16088" t="s">
        <v>46035</v>
      </c>
      <c r="E16088" t="s">
        <v>46036</v>
      </c>
    </row>
    <row r="16089" spans="1:5" x14ac:dyDescent="0.25">
      <c r="A16089">
        <v>29876</v>
      </c>
      <c r="B16089" t="s">
        <v>46037</v>
      </c>
      <c r="D16089" t="s">
        <v>46038</v>
      </c>
      <c r="E16089" t="s">
        <v>10</v>
      </c>
    </row>
    <row r="16090" spans="1:5" x14ac:dyDescent="0.25">
      <c r="A16090">
        <v>29880</v>
      </c>
      <c r="B16090" t="s">
        <v>46039</v>
      </c>
      <c r="C16090" t="s">
        <v>46040</v>
      </c>
      <c r="D16090" t="s">
        <v>46041</v>
      </c>
      <c r="E16090" t="s">
        <v>46042</v>
      </c>
    </row>
    <row r="16091" spans="1:5" x14ac:dyDescent="0.25">
      <c r="A16091">
        <v>29881</v>
      </c>
      <c r="B16091" t="s">
        <v>46043</v>
      </c>
      <c r="C16091" t="s">
        <v>46044</v>
      </c>
      <c r="D16091" t="s">
        <v>46045</v>
      </c>
      <c r="E16091" t="s">
        <v>46046</v>
      </c>
    </row>
    <row r="16092" spans="1:5" x14ac:dyDescent="0.25">
      <c r="A16092">
        <v>29883</v>
      </c>
      <c r="B16092" t="s">
        <v>46047</v>
      </c>
      <c r="D16092" t="s">
        <v>46048</v>
      </c>
    </row>
    <row r="16093" spans="1:5" x14ac:dyDescent="0.25">
      <c r="A16093">
        <v>29885</v>
      </c>
      <c r="B16093" t="s">
        <v>46049</v>
      </c>
      <c r="D16093" t="s">
        <v>46050</v>
      </c>
      <c r="E16093" t="s">
        <v>46051</v>
      </c>
    </row>
    <row r="16094" spans="1:5" x14ac:dyDescent="0.25">
      <c r="A16094">
        <v>29889</v>
      </c>
      <c r="B16094" t="s">
        <v>46052</v>
      </c>
      <c r="C16094" t="s">
        <v>46053</v>
      </c>
      <c r="D16094" t="s">
        <v>46054</v>
      </c>
    </row>
    <row r="16095" spans="1:5" x14ac:dyDescent="0.25">
      <c r="A16095">
        <v>29892</v>
      </c>
      <c r="B16095" t="s">
        <v>46055</v>
      </c>
      <c r="D16095" t="s">
        <v>46056</v>
      </c>
      <c r="E16095" t="s">
        <v>46057</v>
      </c>
    </row>
    <row r="16096" spans="1:5" x14ac:dyDescent="0.25">
      <c r="A16096">
        <v>29894</v>
      </c>
      <c r="B16096" t="s">
        <v>46058</v>
      </c>
      <c r="D16096" t="s">
        <v>46059</v>
      </c>
    </row>
    <row r="16097" spans="1:5" x14ac:dyDescent="0.25">
      <c r="A16097">
        <v>29895</v>
      </c>
      <c r="B16097" t="s">
        <v>46060</v>
      </c>
      <c r="C16097" t="s">
        <v>20641</v>
      </c>
      <c r="D16097" t="s">
        <v>46061</v>
      </c>
    </row>
    <row r="16098" spans="1:5" x14ac:dyDescent="0.25">
      <c r="A16098">
        <v>29898</v>
      </c>
      <c r="B16098" t="s">
        <v>46062</v>
      </c>
      <c r="C16098" t="s">
        <v>29670</v>
      </c>
      <c r="D16098" t="s">
        <v>46063</v>
      </c>
      <c r="E16098" t="s">
        <v>46064</v>
      </c>
    </row>
    <row r="16099" spans="1:5" x14ac:dyDescent="0.25">
      <c r="A16099">
        <v>29900</v>
      </c>
      <c r="B16099" t="s">
        <v>46065</v>
      </c>
      <c r="C16099" t="s">
        <v>46066</v>
      </c>
      <c r="D16099" t="s">
        <v>46067</v>
      </c>
    </row>
    <row r="16100" spans="1:5" x14ac:dyDescent="0.25">
      <c r="A16100">
        <v>29901</v>
      </c>
      <c r="B16100" t="s">
        <v>46068</v>
      </c>
      <c r="D16100" t="s">
        <v>46069</v>
      </c>
    </row>
    <row r="16101" spans="1:5" x14ac:dyDescent="0.25">
      <c r="A16101">
        <v>29902</v>
      </c>
      <c r="B16101" t="s">
        <v>46070</v>
      </c>
      <c r="C16101" t="s">
        <v>46071</v>
      </c>
      <c r="D16101" t="s">
        <v>46072</v>
      </c>
      <c r="E16101" t="s">
        <v>46073</v>
      </c>
    </row>
    <row r="16102" spans="1:5" x14ac:dyDescent="0.25">
      <c r="A16102">
        <v>29903</v>
      </c>
      <c r="B16102" t="s">
        <v>46074</v>
      </c>
      <c r="C16102" t="s">
        <v>46075</v>
      </c>
      <c r="D16102" t="s">
        <v>46076</v>
      </c>
      <c r="E16102" t="s">
        <v>46077</v>
      </c>
    </row>
    <row r="16103" spans="1:5" x14ac:dyDescent="0.25">
      <c r="A16103">
        <v>29905</v>
      </c>
      <c r="B16103" t="s">
        <v>46078</v>
      </c>
      <c r="D16103" t="s">
        <v>46079</v>
      </c>
    </row>
    <row r="16104" spans="1:5" x14ac:dyDescent="0.25">
      <c r="A16104">
        <v>29906</v>
      </c>
      <c r="B16104" t="s">
        <v>46080</v>
      </c>
      <c r="D16104" t="s">
        <v>46081</v>
      </c>
    </row>
    <row r="16105" spans="1:5" x14ac:dyDescent="0.25">
      <c r="A16105">
        <v>29907</v>
      </c>
      <c r="B16105" t="s">
        <v>46082</v>
      </c>
      <c r="D16105" t="s">
        <v>46083</v>
      </c>
    </row>
    <row r="16106" spans="1:5" x14ac:dyDescent="0.25">
      <c r="A16106">
        <v>29915</v>
      </c>
      <c r="B16106" t="s">
        <v>46084</v>
      </c>
      <c r="C16106" t="s">
        <v>5517</v>
      </c>
      <c r="D16106" t="s">
        <v>46085</v>
      </c>
      <c r="E16106" t="s">
        <v>46086</v>
      </c>
    </row>
    <row r="16107" spans="1:5" x14ac:dyDescent="0.25">
      <c r="A16107">
        <v>29916</v>
      </c>
      <c r="B16107" t="s">
        <v>46087</v>
      </c>
      <c r="D16107" t="s">
        <v>46088</v>
      </c>
    </row>
    <row r="16108" spans="1:5" x14ac:dyDescent="0.25">
      <c r="A16108">
        <v>29917</v>
      </c>
      <c r="B16108" t="s">
        <v>46089</v>
      </c>
      <c r="D16108" t="s">
        <v>46090</v>
      </c>
    </row>
    <row r="16109" spans="1:5" x14ac:dyDescent="0.25">
      <c r="A16109">
        <v>29921</v>
      </c>
      <c r="B16109" t="s">
        <v>46091</v>
      </c>
      <c r="C16109" t="s">
        <v>46092</v>
      </c>
      <c r="D16109" t="s">
        <v>46093</v>
      </c>
      <c r="E16109" t="s">
        <v>46094</v>
      </c>
    </row>
    <row r="16110" spans="1:5" x14ac:dyDescent="0.25">
      <c r="A16110">
        <v>29928</v>
      </c>
      <c r="B16110" t="s">
        <v>46095</v>
      </c>
      <c r="D16110" t="s">
        <v>46096</v>
      </c>
      <c r="E16110" t="s">
        <v>46097</v>
      </c>
    </row>
    <row r="16111" spans="1:5" x14ac:dyDescent="0.25">
      <c r="A16111">
        <v>29931</v>
      </c>
      <c r="B16111" t="s">
        <v>46098</v>
      </c>
      <c r="D16111" t="s">
        <v>46099</v>
      </c>
    </row>
    <row r="16112" spans="1:5" x14ac:dyDescent="0.25">
      <c r="A16112">
        <v>29933</v>
      </c>
      <c r="B16112" t="s">
        <v>46100</v>
      </c>
      <c r="D16112" t="s">
        <v>46101</v>
      </c>
    </row>
    <row r="16113" spans="1:5" x14ac:dyDescent="0.25">
      <c r="A16113">
        <v>29934</v>
      </c>
      <c r="B16113" t="s">
        <v>46102</v>
      </c>
      <c r="C16113" t="s">
        <v>46103</v>
      </c>
      <c r="D16113" t="s">
        <v>46104</v>
      </c>
      <c r="E16113" t="s">
        <v>10</v>
      </c>
    </row>
    <row r="16114" spans="1:5" x14ac:dyDescent="0.25">
      <c r="A16114">
        <v>29935</v>
      </c>
      <c r="B16114" t="s">
        <v>46105</v>
      </c>
      <c r="D16114" t="s">
        <v>46106</v>
      </c>
    </row>
    <row r="16115" spans="1:5" x14ac:dyDescent="0.25">
      <c r="A16115">
        <v>29936</v>
      </c>
      <c r="B16115" t="s">
        <v>46107</v>
      </c>
      <c r="C16115" t="s">
        <v>46108</v>
      </c>
      <c r="D16115" t="s">
        <v>46109</v>
      </c>
      <c r="E16115" t="s">
        <v>46110</v>
      </c>
    </row>
    <row r="16116" spans="1:5" x14ac:dyDescent="0.25">
      <c r="A16116">
        <v>29938</v>
      </c>
      <c r="B16116" t="s">
        <v>46111</v>
      </c>
      <c r="C16116" t="s">
        <v>46112</v>
      </c>
      <c r="D16116" t="s">
        <v>46113</v>
      </c>
      <c r="E16116" t="s">
        <v>46114</v>
      </c>
    </row>
    <row r="16117" spans="1:5" x14ac:dyDescent="0.25">
      <c r="A16117">
        <v>29939</v>
      </c>
      <c r="B16117" t="s">
        <v>46115</v>
      </c>
      <c r="C16117" t="s">
        <v>46116</v>
      </c>
      <c r="D16117" t="s">
        <v>46117</v>
      </c>
      <c r="E16117" t="s">
        <v>46118</v>
      </c>
    </row>
    <row r="16118" spans="1:5" x14ac:dyDescent="0.25">
      <c r="A16118">
        <v>29942</v>
      </c>
      <c r="B16118" t="s">
        <v>46119</v>
      </c>
      <c r="C16118" t="s">
        <v>46120</v>
      </c>
      <c r="D16118" t="s">
        <v>46121</v>
      </c>
      <c r="E16118" t="s">
        <v>10</v>
      </c>
    </row>
    <row r="16119" spans="1:5" x14ac:dyDescent="0.25">
      <c r="A16119">
        <v>29943</v>
      </c>
      <c r="B16119" t="s">
        <v>46122</v>
      </c>
      <c r="C16119" t="s">
        <v>46123</v>
      </c>
      <c r="D16119" t="s">
        <v>46124</v>
      </c>
      <c r="E16119" t="s">
        <v>46125</v>
      </c>
    </row>
    <row r="16120" spans="1:5" x14ac:dyDescent="0.25">
      <c r="A16120">
        <v>29944</v>
      </c>
      <c r="B16120" t="s">
        <v>46126</v>
      </c>
      <c r="D16120" t="s">
        <v>46127</v>
      </c>
      <c r="E16120" t="s">
        <v>46128</v>
      </c>
    </row>
    <row r="16121" spans="1:5" x14ac:dyDescent="0.25">
      <c r="A16121">
        <v>29948</v>
      </c>
      <c r="B16121" t="s">
        <v>46129</v>
      </c>
      <c r="D16121" t="s">
        <v>46130</v>
      </c>
    </row>
    <row r="16122" spans="1:5" x14ac:dyDescent="0.25">
      <c r="A16122">
        <v>29953</v>
      </c>
      <c r="B16122" t="s">
        <v>46131</v>
      </c>
      <c r="C16122" t="s">
        <v>46132</v>
      </c>
      <c r="D16122" t="s">
        <v>46133</v>
      </c>
      <c r="E16122" t="s">
        <v>46134</v>
      </c>
    </row>
    <row r="16123" spans="1:5" x14ac:dyDescent="0.25">
      <c r="A16123">
        <v>29954</v>
      </c>
      <c r="B16123" t="s">
        <v>46135</v>
      </c>
      <c r="C16123" t="s">
        <v>46136</v>
      </c>
      <c r="D16123" t="s">
        <v>46137</v>
      </c>
    </row>
    <row r="16124" spans="1:5" x14ac:dyDescent="0.25">
      <c r="A16124">
        <v>29955</v>
      </c>
      <c r="B16124" t="s">
        <v>46138</v>
      </c>
      <c r="D16124" t="s">
        <v>46139</v>
      </c>
      <c r="E16124" t="s">
        <v>46140</v>
      </c>
    </row>
    <row r="16125" spans="1:5" x14ac:dyDescent="0.25">
      <c r="A16125">
        <v>29958</v>
      </c>
      <c r="B16125" t="s">
        <v>46141</v>
      </c>
      <c r="D16125" t="s">
        <v>46142</v>
      </c>
      <c r="E16125" t="s">
        <v>46143</v>
      </c>
    </row>
    <row r="16126" spans="1:5" x14ac:dyDescent="0.25">
      <c r="A16126">
        <v>29960</v>
      </c>
      <c r="B16126" t="s">
        <v>46144</v>
      </c>
      <c r="D16126" t="s">
        <v>46145</v>
      </c>
      <c r="E16126" t="s">
        <v>10</v>
      </c>
    </row>
    <row r="16127" spans="1:5" x14ac:dyDescent="0.25">
      <c r="A16127">
        <v>29966</v>
      </c>
      <c r="B16127" t="s">
        <v>46146</v>
      </c>
      <c r="C16127" t="s">
        <v>46147</v>
      </c>
      <c r="D16127" t="s">
        <v>46148</v>
      </c>
      <c r="E16127" t="s">
        <v>46149</v>
      </c>
    </row>
    <row r="16128" spans="1:5" x14ac:dyDescent="0.25">
      <c r="A16128">
        <v>29967</v>
      </c>
      <c r="B16128" t="s">
        <v>46150</v>
      </c>
      <c r="C16128" t="s">
        <v>46151</v>
      </c>
      <c r="D16128" t="s">
        <v>46152</v>
      </c>
    </row>
    <row r="16129" spans="1:5" x14ac:dyDescent="0.25">
      <c r="A16129">
        <v>29972</v>
      </c>
      <c r="B16129" t="s">
        <v>46153</v>
      </c>
      <c r="D16129" t="s">
        <v>46154</v>
      </c>
    </row>
    <row r="16130" spans="1:5" x14ac:dyDescent="0.25">
      <c r="A16130">
        <v>29973</v>
      </c>
      <c r="B16130" t="s">
        <v>46155</v>
      </c>
      <c r="D16130" t="s">
        <v>46156</v>
      </c>
      <c r="E16130" t="s">
        <v>46157</v>
      </c>
    </row>
    <row r="16131" spans="1:5" x14ac:dyDescent="0.25">
      <c r="A16131">
        <v>29976</v>
      </c>
      <c r="B16131" t="s">
        <v>46158</v>
      </c>
      <c r="D16131" t="s">
        <v>46159</v>
      </c>
    </row>
    <row r="16132" spans="1:5" x14ac:dyDescent="0.25">
      <c r="A16132">
        <v>29977</v>
      </c>
      <c r="B16132" t="s">
        <v>46160</v>
      </c>
      <c r="D16132" t="s">
        <v>46161</v>
      </c>
      <c r="E16132" t="s">
        <v>46162</v>
      </c>
    </row>
    <row r="16133" spans="1:5" x14ac:dyDescent="0.25">
      <c r="A16133">
        <v>29984</v>
      </c>
      <c r="B16133" t="s">
        <v>46163</v>
      </c>
      <c r="D16133" t="s">
        <v>46164</v>
      </c>
      <c r="E16133" t="s">
        <v>46165</v>
      </c>
    </row>
    <row r="16134" spans="1:5" x14ac:dyDescent="0.25">
      <c r="A16134">
        <v>29985</v>
      </c>
      <c r="B16134" t="s">
        <v>46166</v>
      </c>
      <c r="C16134" t="s">
        <v>46167</v>
      </c>
      <c r="D16134" t="s">
        <v>46168</v>
      </c>
    </row>
    <row r="16135" spans="1:5" x14ac:dyDescent="0.25">
      <c r="A16135">
        <v>29986</v>
      </c>
      <c r="B16135" t="s">
        <v>46169</v>
      </c>
      <c r="C16135" t="s">
        <v>46170</v>
      </c>
      <c r="D16135" t="s">
        <v>46171</v>
      </c>
      <c r="E16135" t="s">
        <v>46172</v>
      </c>
    </row>
    <row r="16136" spans="1:5" x14ac:dyDescent="0.25">
      <c r="A16136">
        <v>29987</v>
      </c>
      <c r="B16136" t="s">
        <v>46173</v>
      </c>
      <c r="C16136" t="s">
        <v>6904</v>
      </c>
      <c r="D16136" t="s">
        <v>46174</v>
      </c>
      <c r="E16136" t="s">
        <v>46175</v>
      </c>
    </row>
    <row r="16137" spans="1:5" x14ac:dyDescent="0.25">
      <c r="A16137">
        <v>29988</v>
      </c>
      <c r="B16137" t="s">
        <v>46176</v>
      </c>
      <c r="D16137" t="s">
        <v>46177</v>
      </c>
    </row>
    <row r="16138" spans="1:5" x14ac:dyDescent="0.25">
      <c r="A16138">
        <v>29989</v>
      </c>
      <c r="B16138" t="s">
        <v>46178</v>
      </c>
      <c r="C16138" t="s">
        <v>46179</v>
      </c>
      <c r="D16138" t="s">
        <v>46180</v>
      </c>
    </row>
    <row r="16139" spans="1:5" x14ac:dyDescent="0.25">
      <c r="A16139">
        <v>29990</v>
      </c>
      <c r="B16139" t="s">
        <v>46181</v>
      </c>
      <c r="D16139" t="s">
        <v>46182</v>
      </c>
      <c r="E16139" t="s">
        <v>10</v>
      </c>
    </row>
    <row r="16140" spans="1:5" x14ac:dyDescent="0.25">
      <c r="A16140">
        <v>29991</v>
      </c>
      <c r="B16140" t="s">
        <v>46183</v>
      </c>
      <c r="D16140" t="s">
        <v>46184</v>
      </c>
      <c r="E16140" t="s">
        <v>46185</v>
      </c>
    </row>
    <row r="16141" spans="1:5" x14ac:dyDescent="0.25">
      <c r="A16141">
        <v>29993</v>
      </c>
      <c r="B16141" t="s">
        <v>46186</v>
      </c>
      <c r="D16141" t="s">
        <v>46187</v>
      </c>
    </row>
    <row r="16142" spans="1:5" x14ac:dyDescent="0.25">
      <c r="A16142">
        <v>29994</v>
      </c>
      <c r="B16142" t="s">
        <v>46188</v>
      </c>
      <c r="C16142" t="s">
        <v>46189</v>
      </c>
      <c r="D16142" t="s">
        <v>46190</v>
      </c>
    </row>
    <row r="16143" spans="1:5" x14ac:dyDescent="0.25">
      <c r="A16143">
        <v>29995</v>
      </c>
      <c r="B16143" t="s">
        <v>46191</v>
      </c>
      <c r="D16143" t="s">
        <v>46192</v>
      </c>
      <c r="E16143" t="s">
        <v>10</v>
      </c>
    </row>
    <row r="16144" spans="1:5" x14ac:dyDescent="0.25">
      <c r="A16144">
        <v>29997</v>
      </c>
      <c r="B16144" t="s">
        <v>46193</v>
      </c>
      <c r="D16144" t="s">
        <v>46194</v>
      </c>
    </row>
    <row r="16145" spans="1:5" x14ac:dyDescent="0.25">
      <c r="A16145">
        <v>29998</v>
      </c>
      <c r="B16145" t="s">
        <v>46195</v>
      </c>
      <c r="D16145" t="s">
        <v>46196</v>
      </c>
      <c r="E16145" t="s">
        <v>46197</v>
      </c>
    </row>
    <row r="16146" spans="1:5" x14ac:dyDescent="0.25">
      <c r="A16146">
        <v>30000</v>
      </c>
      <c r="B16146" t="s">
        <v>46198</v>
      </c>
      <c r="C16146" t="s">
        <v>46199</v>
      </c>
      <c r="D16146" t="s">
        <v>46200</v>
      </c>
      <c r="E16146" t="s">
        <v>46201</v>
      </c>
    </row>
    <row r="16147" spans="1:5" x14ac:dyDescent="0.25">
      <c r="A16147">
        <v>30001</v>
      </c>
      <c r="B16147" t="s">
        <v>46202</v>
      </c>
      <c r="C16147" t="s">
        <v>46203</v>
      </c>
      <c r="D16147" t="s">
        <v>46204</v>
      </c>
      <c r="E16147" t="s">
        <v>46205</v>
      </c>
    </row>
    <row r="16148" spans="1:5" x14ac:dyDescent="0.25">
      <c r="A16148">
        <v>30003</v>
      </c>
      <c r="B16148" t="s">
        <v>46206</v>
      </c>
      <c r="D16148" t="s">
        <v>46207</v>
      </c>
      <c r="E16148" t="s">
        <v>46208</v>
      </c>
    </row>
    <row r="16149" spans="1:5" x14ac:dyDescent="0.25">
      <c r="A16149">
        <v>30011</v>
      </c>
      <c r="B16149" t="s">
        <v>46209</v>
      </c>
      <c r="D16149" t="s">
        <v>46210</v>
      </c>
    </row>
    <row r="16150" spans="1:5" x14ac:dyDescent="0.25">
      <c r="A16150">
        <v>30016</v>
      </c>
      <c r="B16150" t="s">
        <v>46211</v>
      </c>
      <c r="C16150" t="s">
        <v>1755</v>
      </c>
      <c r="D16150" t="s">
        <v>46212</v>
      </c>
      <c r="E16150" t="s">
        <v>46213</v>
      </c>
    </row>
    <row r="16151" spans="1:5" x14ac:dyDescent="0.25">
      <c r="A16151">
        <v>30017</v>
      </c>
      <c r="B16151" t="s">
        <v>46214</v>
      </c>
      <c r="D16151" t="s">
        <v>46215</v>
      </c>
      <c r="E16151" t="s">
        <v>46216</v>
      </c>
    </row>
    <row r="16152" spans="1:5" x14ac:dyDescent="0.25">
      <c r="A16152">
        <v>30019</v>
      </c>
      <c r="B16152" t="s">
        <v>46217</v>
      </c>
      <c r="C16152" t="s">
        <v>46218</v>
      </c>
      <c r="D16152" t="s">
        <v>46219</v>
      </c>
    </row>
    <row r="16153" spans="1:5" x14ac:dyDescent="0.25">
      <c r="A16153">
        <v>30020</v>
      </c>
      <c r="B16153" t="s">
        <v>46220</v>
      </c>
      <c r="D16153" t="s">
        <v>46221</v>
      </c>
      <c r="E16153" t="s">
        <v>46222</v>
      </c>
    </row>
    <row r="16154" spans="1:5" x14ac:dyDescent="0.25">
      <c r="A16154">
        <v>30022</v>
      </c>
      <c r="B16154" t="s">
        <v>46223</v>
      </c>
      <c r="D16154" t="s">
        <v>46224</v>
      </c>
      <c r="E16154" t="s">
        <v>46225</v>
      </c>
    </row>
    <row r="16155" spans="1:5" x14ac:dyDescent="0.25">
      <c r="A16155">
        <v>30023</v>
      </c>
      <c r="B16155" t="s">
        <v>46226</v>
      </c>
      <c r="C16155" t="s">
        <v>46227</v>
      </c>
      <c r="D16155" t="s">
        <v>46228</v>
      </c>
      <c r="E16155" t="s">
        <v>10</v>
      </c>
    </row>
    <row r="16156" spans="1:5" x14ac:dyDescent="0.25">
      <c r="A16156">
        <v>30028</v>
      </c>
      <c r="B16156" t="s">
        <v>46229</v>
      </c>
      <c r="D16156" t="s">
        <v>46230</v>
      </c>
      <c r="E16156" t="s">
        <v>46231</v>
      </c>
    </row>
    <row r="16157" spans="1:5" x14ac:dyDescent="0.25">
      <c r="A16157">
        <v>30030</v>
      </c>
      <c r="B16157" t="s">
        <v>46232</v>
      </c>
      <c r="C16157" t="s">
        <v>46233</v>
      </c>
      <c r="D16157" t="s">
        <v>46234</v>
      </c>
      <c r="E16157" t="s">
        <v>46235</v>
      </c>
    </row>
    <row r="16158" spans="1:5" x14ac:dyDescent="0.25">
      <c r="A16158">
        <v>30031</v>
      </c>
      <c r="B16158" t="s">
        <v>46236</v>
      </c>
      <c r="C16158" t="s">
        <v>46237</v>
      </c>
      <c r="D16158" t="s">
        <v>46238</v>
      </c>
      <c r="E16158" t="s">
        <v>46239</v>
      </c>
    </row>
    <row r="16159" spans="1:5" x14ac:dyDescent="0.25">
      <c r="A16159">
        <v>30035</v>
      </c>
      <c r="B16159" t="s">
        <v>46240</v>
      </c>
      <c r="D16159" t="s">
        <v>46241</v>
      </c>
    </row>
    <row r="16160" spans="1:5" x14ac:dyDescent="0.25">
      <c r="A16160">
        <v>30037</v>
      </c>
      <c r="B16160" t="s">
        <v>46242</v>
      </c>
      <c r="D16160" t="s">
        <v>46243</v>
      </c>
    </row>
    <row r="16161" spans="1:5" x14ac:dyDescent="0.25">
      <c r="A16161">
        <v>30040</v>
      </c>
      <c r="B16161" t="s">
        <v>46244</v>
      </c>
      <c r="D16161" t="s">
        <v>46245</v>
      </c>
      <c r="E16161" t="s">
        <v>46246</v>
      </c>
    </row>
    <row r="16162" spans="1:5" x14ac:dyDescent="0.25">
      <c r="A16162">
        <v>30041</v>
      </c>
      <c r="B16162" t="s">
        <v>46247</v>
      </c>
      <c r="C16162" t="s">
        <v>2715</v>
      </c>
      <c r="D16162" t="s">
        <v>46248</v>
      </c>
      <c r="E16162" t="s">
        <v>46249</v>
      </c>
    </row>
    <row r="16163" spans="1:5" x14ac:dyDescent="0.25">
      <c r="A16163">
        <v>30044</v>
      </c>
      <c r="B16163" t="s">
        <v>46250</v>
      </c>
      <c r="D16163" t="s">
        <v>46251</v>
      </c>
      <c r="E16163" t="s">
        <v>46252</v>
      </c>
    </row>
    <row r="16164" spans="1:5" x14ac:dyDescent="0.25">
      <c r="A16164">
        <v>30045</v>
      </c>
      <c r="B16164" t="s">
        <v>46253</v>
      </c>
      <c r="D16164" t="s">
        <v>46254</v>
      </c>
      <c r="E16164" t="s">
        <v>46255</v>
      </c>
    </row>
    <row r="16165" spans="1:5" x14ac:dyDescent="0.25">
      <c r="A16165">
        <v>30048</v>
      </c>
      <c r="B16165" t="s">
        <v>46256</v>
      </c>
      <c r="C16165" t="s">
        <v>46257</v>
      </c>
      <c r="D16165" t="s">
        <v>46258</v>
      </c>
      <c r="E16165" t="s">
        <v>46259</v>
      </c>
    </row>
    <row r="16166" spans="1:5" x14ac:dyDescent="0.25">
      <c r="A16166">
        <v>30050</v>
      </c>
      <c r="B16166" t="s">
        <v>46260</v>
      </c>
      <c r="C16166" t="s">
        <v>46261</v>
      </c>
      <c r="D16166" t="s">
        <v>46262</v>
      </c>
      <c r="E16166" t="s">
        <v>46263</v>
      </c>
    </row>
    <row r="16167" spans="1:5" x14ac:dyDescent="0.25">
      <c r="A16167">
        <v>30053</v>
      </c>
      <c r="B16167" t="s">
        <v>46264</v>
      </c>
      <c r="D16167" t="s">
        <v>46265</v>
      </c>
      <c r="E16167" t="s">
        <v>10</v>
      </c>
    </row>
    <row r="16168" spans="1:5" x14ac:dyDescent="0.25">
      <c r="A16168">
        <v>30054</v>
      </c>
      <c r="B16168" t="s">
        <v>46266</v>
      </c>
      <c r="C16168" t="s">
        <v>16562</v>
      </c>
      <c r="D16168" t="s">
        <v>46267</v>
      </c>
    </row>
    <row r="16169" spans="1:5" x14ac:dyDescent="0.25">
      <c r="A16169">
        <v>30056</v>
      </c>
      <c r="B16169" t="s">
        <v>46268</v>
      </c>
      <c r="D16169" t="s">
        <v>46269</v>
      </c>
      <c r="E16169" t="s">
        <v>46270</v>
      </c>
    </row>
    <row r="16170" spans="1:5" x14ac:dyDescent="0.25">
      <c r="A16170">
        <v>30059</v>
      </c>
      <c r="B16170" t="s">
        <v>46271</v>
      </c>
      <c r="C16170" t="s">
        <v>19185</v>
      </c>
      <c r="D16170" t="s">
        <v>46272</v>
      </c>
      <c r="E16170" t="s">
        <v>46273</v>
      </c>
    </row>
    <row r="16171" spans="1:5" x14ac:dyDescent="0.25">
      <c r="A16171">
        <v>30060</v>
      </c>
      <c r="B16171" t="s">
        <v>46274</v>
      </c>
      <c r="D16171" t="s">
        <v>46275</v>
      </c>
      <c r="E16171" t="s">
        <v>10</v>
      </c>
    </row>
    <row r="16172" spans="1:5" x14ac:dyDescent="0.25">
      <c r="A16172">
        <v>30062</v>
      </c>
      <c r="B16172" t="s">
        <v>46276</v>
      </c>
      <c r="D16172" t="s">
        <v>46277</v>
      </c>
      <c r="E16172" t="s">
        <v>46278</v>
      </c>
    </row>
    <row r="16173" spans="1:5" x14ac:dyDescent="0.25">
      <c r="A16173">
        <v>30063</v>
      </c>
      <c r="B16173" t="s">
        <v>46279</v>
      </c>
      <c r="D16173" t="s">
        <v>46280</v>
      </c>
    </row>
    <row r="16174" spans="1:5" x14ac:dyDescent="0.25">
      <c r="A16174">
        <v>30067</v>
      </c>
      <c r="B16174" t="s">
        <v>46281</v>
      </c>
      <c r="D16174" t="s">
        <v>46282</v>
      </c>
    </row>
    <row r="16175" spans="1:5" x14ac:dyDescent="0.25">
      <c r="A16175">
        <v>30069</v>
      </c>
      <c r="B16175" t="s">
        <v>46283</v>
      </c>
      <c r="C16175" t="s">
        <v>46284</v>
      </c>
      <c r="D16175" t="s">
        <v>46285</v>
      </c>
      <c r="E16175" t="s">
        <v>10</v>
      </c>
    </row>
    <row r="16176" spans="1:5" x14ac:dyDescent="0.25">
      <c r="A16176">
        <v>30070</v>
      </c>
      <c r="B16176" t="s">
        <v>46286</v>
      </c>
      <c r="D16176" t="s">
        <v>46287</v>
      </c>
    </row>
    <row r="16177" spans="1:5" x14ac:dyDescent="0.25">
      <c r="A16177">
        <v>30071</v>
      </c>
      <c r="B16177" t="s">
        <v>46288</v>
      </c>
      <c r="D16177" t="s">
        <v>46289</v>
      </c>
    </row>
    <row r="16178" spans="1:5" x14ac:dyDescent="0.25">
      <c r="A16178">
        <v>30072</v>
      </c>
      <c r="B16178" t="s">
        <v>46290</v>
      </c>
      <c r="D16178" t="s">
        <v>46291</v>
      </c>
      <c r="E16178" t="s">
        <v>10</v>
      </c>
    </row>
    <row r="16179" spans="1:5" x14ac:dyDescent="0.25">
      <c r="A16179">
        <v>30074</v>
      </c>
      <c r="B16179" t="s">
        <v>46292</v>
      </c>
      <c r="C16179" t="s">
        <v>33697</v>
      </c>
      <c r="D16179" t="s">
        <v>46293</v>
      </c>
      <c r="E16179" t="s">
        <v>10</v>
      </c>
    </row>
    <row r="16180" spans="1:5" x14ac:dyDescent="0.25">
      <c r="A16180">
        <v>30077</v>
      </c>
      <c r="B16180" t="s">
        <v>46294</v>
      </c>
      <c r="D16180" t="s">
        <v>46295</v>
      </c>
    </row>
    <row r="16181" spans="1:5" x14ac:dyDescent="0.25">
      <c r="A16181">
        <v>30078</v>
      </c>
      <c r="B16181" t="s">
        <v>46296</v>
      </c>
      <c r="C16181" t="s">
        <v>46297</v>
      </c>
      <c r="D16181" t="s">
        <v>46298</v>
      </c>
      <c r="E16181" t="s">
        <v>46299</v>
      </c>
    </row>
    <row r="16182" spans="1:5" x14ac:dyDescent="0.25">
      <c r="A16182">
        <v>30082</v>
      </c>
      <c r="B16182" t="s">
        <v>46300</v>
      </c>
      <c r="D16182" t="s">
        <v>46301</v>
      </c>
      <c r="E16182" t="s">
        <v>46302</v>
      </c>
    </row>
    <row r="16183" spans="1:5" x14ac:dyDescent="0.25">
      <c r="A16183">
        <v>30086</v>
      </c>
      <c r="B16183" t="s">
        <v>46303</v>
      </c>
      <c r="D16183" t="s">
        <v>46304</v>
      </c>
      <c r="E16183" t="s">
        <v>10</v>
      </c>
    </row>
    <row r="16184" spans="1:5" x14ac:dyDescent="0.25">
      <c r="A16184">
        <v>30087</v>
      </c>
      <c r="B16184" t="s">
        <v>46305</v>
      </c>
      <c r="D16184" t="s">
        <v>46306</v>
      </c>
    </row>
    <row r="16185" spans="1:5" x14ac:dyDescent="0.25">
      <c r="A16185">
        <v>30088</v>
      </c>
      <c r="B16185" t="s">
        <v>46307</v>
      </c>
      <c r="D16185" t="s">
        <v>46308</v>
      </c>
    </row>
    <row r="16186" spans="1:5" x14ac:dyDescent="0.25">
      <c r="A16186">
        <v>30090</v>
      </c>
      <c r="B16186" t="s">
        <v>46309</v>
      </c>
      <c r="D16186" t="s">
        <v>46310</v>
      </c>
    </row>
    <row r="16187" spans="1:5" x14ac:dyDescent="0.25">
      <c r="A16187">
        <v>30092</v>
      </c>
      <c r="B16187" t="s">
        <v>46311</v>
      </c>
      <c r="D16187" t="s">
        <v>46312</v>
      </c>
    </row>
    <row r="16188" spans="1:5" x14ac:dyDescent="0.25">
      <c r="A16188">
        <v>30093</v>
      </c>
      <c r="B16188" t="s">
        <v>46313</v>
      </c>
      <c r="C16188" t="s">
        <v>46314</v>
      </c>
      <c r="D16188" t="s">
        <v>46315</v>
      </c>
    </row>
    <row r="16189" spans="1:5" x14ac:dyDescent="0.25">
      <c r="A16189">
        <v>30094</v>
      </c>
      <c r="B16189" t="s">
        <v>46316</v>
      </c>
      <c r="D16189" t="s">
        <v>46317</v>
      </c>
    </row>
    <row r="16190" spans="1:5" x14ac:dyDescent="0.25">
      <c r="A16190">
        <v>30100</v>
      </c>
      <c r="B16190" t="s">
        <v>46318</v>
      </c>
      <c r="C16190" t="s">
        <v>46319</v>
      </c>
      <c r="D16190" t="s">
        <v>46320</v>
      </c>
      <c r="E16190" t="s">
        <v>10</v>
      </c>
    </row>
    <row r="16191" spans="1:5" x14ac:dyDescent="0.25">
      <c r="A16191">
        <v>30101</v>
      </c>
      <c r="B16191" t="s">
        <v>46321</v>
      </c>
      <c r="D16191" t="s">
        <v>46322</v>
      </c>
      <c r="E16191" t="s">
        <v>46323</v>
      </c>
    </row>
    <row r="16192" spans="1:5" x14ac:dyDescent="0.25">
      <c r="A16192">
        <v>30102</v>
      </c>
      <c r="B16192" t="s">
        <v>46324</v>
      </c>
      <c r="D16192" t="s">
        <v>46325</v>
      </c>
    </row>
    <row r="16193" spans="1:5" x14ac:dyDescent="0.25">
      <c r="A16193">
        <v>30103</v>
      </c>
      <c r="B16193" t="s">
        <v>46326</v>
      </c>
      <c r="C16193" t="s">
        <v>46327</v>
      </c>
      <c r="D16193" t="s">
        <v>46328</v>
      </c>
      <c r="E16193" t="s">
        <v>46329</v>
      </c>
    </row>
    <row r="16194" spans="1:5" x14ac:dyDescent="0.25">
      <c r="A16194">
        <v>30105</v>
      </c>
      <c r="B16194" t="s">
        <v>46330</v>
      </c>
      <c r="C16194" t="s">
        <v>27559</v>
      </c>
      <c r="D16194" t="s">
        <v>46331</v>
      </c>
      <c r="E16194" t="s">
        <v>10</v>
      </c>
    </row>
    <row r="16195" spans="1:5" x14ac:dyDescent="0.25">
      <c r="A16195">
        <v>30106</v>
      </c>
      <c r="B16195" t="s">
        <v>46332</v>
      </c>
      <c r="D16195" t="s">
        <v>46333</v>
      </c>
    </row>
    <row r="16196" spans="1:5" x14ac:dyDescent="0.25">
      <c r="A16196">
        <v>30107</v>
      </c>
      <c r="B16196" t="s">
        <v>46334</v>
      </c>
      <c r="D16196" t="s">
        <v>46335</v>
      </c>
      <c r="E16196" t="s">
        <v>46336</v>
      </c>
    </row>
    <row r="16197" spans="1:5" x14ac:dyDescent="0.25">
      <c r="A16197">
        <v>30108</v>
      </c>
      <c r="B16197" t="s">
        <v>46337</v>
      </c>
      <c r="D16197" t="s">
        <v>46338</v>
      </c>
      <c r="E16197" t="s">
        <v>46339</v>
      </c>
    </row>
    <row r="16198" spans="1:5" x14ac:dyDescent="0.25">
      <c r="A16198">
        <v>30109</v>
      </c>
      <c r="B16198" t="s">
        <v>46340</v>
      </c>
      <c r="D16198" t="s">
        <v>46341</v>
      </c>
      <c r="E16198" t="s">
        <v>10</v>
      </c>
    </row>
    <row r="16199" spans="1:5" x14ac:dyDescent="0.25">
      <c r="A16199">
        <v>30110</v>
      </c>
      <c r="B16199" t="s">
        <v>46342</v>
      </c>
      <c r="D16199" t="s">
        <v>46343</v>
      </c>
      <c r="E16199" t="s">
        <v>46344</v>
      </c>
    </row>
    <row r="16200" spans="1:5" x14ac:dyDescent="0.25">
      <c r="A16200">
        <v>30111</v>
      </c>
      <c r="B16200" t="s">
        <v>46345</v>
      </c>
      <c r="C16200" t="s">
        <v>46346</v>
      </c>
      <c r="D16200" t="s">
        <v>46347</v>
      </c>
      <c r="E16200" t="s">
        <v>46348</v>
      </c>
    </row>
    <row r="16201" spans="1:5" x14ac:dyDescent="0.25">
      <c r="A16201">
        <v>30112</v>
      </c>
      <c r="B16201" t="s">
        <v>46349</v>
      </c>
      <c r="D16201" t="s">
        <v>46350</v>
      </c>
      <c r="E16201" t="s">
        <v>10</v>
      </c>
    </row>
    <row r="16202" spans="1:5" x14ac:dyDescent="0.25">
      <c r="A16202">
        <v>30115</v>
      </c>
      <c r="B16202" t="s">
        <v>46351</v>
      </c>
      <c r="D16202" t="s">
        <v>46352</v>
      </c>
    </row>
    <row r="16203" spans="1:5" x14ac:dyDescent="0.25">
      <c r="A16203">
        <v>30116</v>
      </c>
      <c r="B16203" t="s">
        <v>46353</v>
      </c>
      <c r="C16203" t="s">
        <v>41797</v>
      </c>
      <c r="D16203" t="s">
        <v>46354</v>
      </c>
      <c r="E16203" t="s">
        <v>41799</v>
      </c>
    </row>
    <row r="16204" spans="1:5" x14ac:dyDescent="0.25">
      <c r="A16204">
        <v>30121</v>
      </c>
      <c r="B16204" t="s">
        <v>46355</v>
      </c>
      <c r="C16204" t="s">
        <v>44236</v>
      </c>
      <c r="D16204" t="s">
        <v>46356</v>
      </c>
      <c r="E16204" t="s">
        <v>46357</v>
      </c>
    </row>
    <row r="16205" spans="1:5" x14ac:dyDescent="0.25">
      <c r="A16205">
        <v>30122</v>
      </c>
      <c r="B16205" t="s">
        <v>46358</v>
      </c>
      <c r="D16205" t="s">
        <v>46359</v>
      </c>
      <c r="E16205" t="s">
        <v>46360</v>
      </c>
    </row>
    <row r="16206" spans="1:5" x14ac:dyDescent="0.25">
      <c r="A16206">
        <v>30125</v>
      </c>
      <c r="B16206" t="s">
        <v>46361</v>
      </c>
      <c r="C16206" t="s">
        <v>46362</v>
      </c>
      <c r="D16206" t="s">
        <v>46363</v>
      </c>
      <c r="E16206" t="s">
        <v>46364</v>
      </c>
    </row>
    <row r="16207" spans="1:5" x14ac:dyDescent="0.25">
      <c r="A16207">
        <v>30126</v>
      </c>
      <c r="B16207" t="s">
        <v>46365</v>
      </c>
      <c r="C16207" t="s">
        <v>46366</v>
      </c>
      <c r="D16207" t="s">
        <v>46367</v>
      </c>
      <c r="E16207" t="s">
        <v>10</v>
      </c>
    </row>
    <row r="16208" spans="1:5" x14ac:dyDescent="0.25">
      <c r="A16208">
        <v>30127</v>
      </c>
      <c r="B16208" t="s">
        <v>46368</v>
      </c>
      <c r="C16208" t="s">
        <v>46369</v>
      </c>
      <c r="D16208" t="s">
        <v>46370</v>
      </c>
      <c r="E16208" t="s">
        <v>46371</v>
      </c>
    </row>
    <row r="16209" spans="1:5" x14ac:dyDescent="0.25">
      <c r="A16209">
        <v>30129</v>
      </c>
      <c r="B16209" t="s">
        <v>46372</v>
      </c>
      <c r="C16209" t="s">
        <v>8544</v>
      </c>
      <c r="D16209" t="s">
        <v>46373</v>
      </c>
    </row>
    <row r="16210" spans="1:5" x14ac:dyDescent="0.25">
      <c r="A16210">
        <v>30132</v>
      </c>
      <c r="B16210" t="s">
        <v>46374</v>
      </c>
      <c r="C16210" t="s">
        <v>46375</v>
      </c>
      <c r="D16210" t="s">
        <v>46376</v>
      </c>
      <c r="E16210" t="s">
        <v>19938</v>
      </c>
    </row>
    <row r="16211" spans="1:5" x14ac:dyDescent="0.25">
      <c r="A16211">
        <v>30137</v>
      </c>
      <c r="B16211" t="s">
        <v>46377</v>
      </c>
      <c r="D16211" t="s">
        <v>46378</v>
      </c>
    </row>
    <row r="16212" spans="1:5" x14ac:dyDescent="0.25">
      <c r="A16212">
        <v>30140</v>
      </c>
      <c r="B16212" t="s">
        <v>46379</v>
      </c>
      <c r="D16212" t="s">
        <v>46380</v>
      </c>
    </row>
    <row r="16213" spans="1:5" x14ac:dyDescent="0.25">
      <c r="A16213">
        <v>30141</v>
      </c>
      <c r="B16213" t="s">
        <v>46381</v>
      </c>
      <c r="C16213" t="s">
        <v>46382</v>
      </c>
      <c r="D16213" t="s">
        <v>46383</v>
      </c>
      <c r="E16213" t="s">
        <v>10</v>
      </c>
    </row>
    <row r="16214" spans="1:5" x14ac:dyDescent="0.25">
      <c r="A16214">
        <v>30142</v>
      </c>
      <c r="B16214" t="s">
        <v>46384</v>
      </c>
      <c r="D16214" t="s">
        <v>46385</v>
      </c>
      <c r="E16214" t="s">
        <v>10</v>
      </c>
    </row>
    <row r="16215" spans="1:5" x14ac:dyDescent="0.25">
      <c r="A16215">
        <v>30143</v>
      </c>
      <c r="B16215" t="s">
        <v>46386</v>
      </c>
      <c r="D16215" t="s">
        <v>46387</v>
      </c>
      <c r="E16215" t="s">
        <v>46388</v>
      </c>
    </row>
    <row r="16216" spans="1:5" x14ac:dyDescent="0.25">
      <c r="A16216">
        <v>30144</v>
      </c>
      <c r="B16216" t="s">
        <v>46389</v>
      </c>
      <c r="D16216" t="s">
        <v>46390</v>
      </c>
    </row>
    <row r="16217" spans="1:5" x14ac:dyDescent="0.25">
      <c r="A16217">
        <v>30146</v>
      </c>
      <c r="B16217" t="s">
        <v>46391</v>
      </c>
      <c r="D16217" t="s">
        <v>46392</v>
      </c>
      <c r="E16217" t="s">
        <v>10</v>
      </c>
    </row>
    <row r="16218" spans="1:5" x14ac:dyDescent="0.25">
      <c r="A16218">
        <v>30148</v>
      </c>
      <c r="B16218" t="s">
        <v>46393</v>
      </c>
      <c r="D16218" t="s">
        <v>46394</v>
      </c>
      <c r="E16218" t="s">
        <v>46395</v>
      </c>
    </row>
    <row r="16219" spans="1:5" x14ac:dyDescent="0.25">
      <c r="A16219">
        <v>30149</v>
      </c>
      <c r="B16219" t="s">
        <v>46396</v>
      </c>
      <c r="D16219" t="s">
        <v>46397</v>
      </c>
    </row>
    <row r="16220" spans="1:5" x14ac:dyDescent="0.25">
      <c r="A16220">
        <v>30155</v>
      </c>
      <c r="B16220" t="s">
        <v>46398</v>
      </c>
      <c r="C16220" t="s">
        <v>46399</v>
      </c>
      <c r="D16220" t="s">
        <v>46400</v>
      </c>
    </row>
    <row r="16221" spans="1:5" x14ac:dyDescent="0.25">
      <c r="A16221">
        <v>30156</v>
      </c>
      <c r="B16221" t="s">
        <v>46401</v>
      </c>
      <c r="D16221" t="s">
        <v>46402</v>
      </c>
      <c r="E16221" t="s">
        <v>46403</v>
      </c>
    </row>
    <row r="16222" spans="1:5" x14ac:dyDescent="0.25">
      <c r="A16222">
        <v>30159</v>
      </c>
      <c r="B16222" t="s">
        <v>46404</v>
      </c>
      <c r="C16222" t="s">
        <v>46405</v>
      </c>
      <c r="D16222" t="s">
        <v>46406</v>
      </c>
      <c r="E16222" t="s">
        <v>46407</v>
      </c>
    </row>
    <row r="16223" spans="1:5" x14ac:dyDescent="0.25">
      <c r="A16223">
        <v>30160</v>
      </c>
      <c r="B16223" t="s">
        <v>46408</v>
      </c>
      <c r="D16223" t="s">
        <v>46409</v>
      </c>
    </row>
    <row r="16224" spans="1:5" x14ac:dyDescent="0.25">
      <c r="A16224">
        <v>30162</v>
      </c>
      <c r="B16224">
        <v>2019</v>
      </c>
      <c r="D16224" t="s">
        <v>46410</v>
      </c>
    </row>
    <row r="16225" spans="1:5" x14ac:dyDescent="0.25">
      <c r="A16225">
        <v>30163</v>
      </c>
      <c r="B16225" t="s">
        <v>46411</v>
      </c>
      <c r="D16225" t="s">
        <v>46412</v>
      </c>
    </row>
    <row r="16226" spans="1:5" x14ac:dyDescent="0.25">
      <c r="A16226">
        <v>30170</v>
      </c>
      <c r="B16226" t="s">
        <v>46413</v>
      </c>
      <c r="D16226" t="s">
        <v>46414</v>
      </c>
      <c r="E16226" t="s">
        <v>46415</v>
      </c>
    </row>
    <row r="16227" spans="1:5" x14ac:dyDescent="0.25">
      <c r="A16227">
        <v>30171</v>
      </c>
      <c r="B16227" t="s">
        <v>46416</v>
      </c>
      <c r="D16227" t="s">
        <v>46417</v>
      </c>
    </row>
    <row r="16228" spans="1:5" x14ac:dyDescent="0.25">
      <c r="A16228">
        <v>30173</v>
      </c>
      <c r="B16228" t="s">
        <v>46418</v>
      </c>
      <c r="C16228" t="s">
        <v>46419</v>
      </c>
      <c r="D16228" t="s">
        <v>46420</v>
      </c>
      <c r="E16228" t="s">
        <v>46421</v>
      </c>
    </row>
    <row r="16229" spans="1:5" x14ac:dyDescent="0.25">
      <c r="A16229">
        <v>30174</v>
      </c>
      <c r="B16229" t="s">
        <v>46422</v>
      </c>
      <c r="D16229" t="s">
        <v>46423</v>
      </c>
      <c r="E16229" t="s">
        <v>10</v>
      </c>
    </row>
    <row r="16230" spans="1:5" x14ac:dyDescent="0.25">
      <c r="A16230">
        <v>30175</v>
      </c>
      <c r="B16230" t="s">
        <v>46424</v>
      </c>
      <c r="D16230" t="s">
        <v>46425</v>
      </c>
      <c r="E16230" t="s">
        <v>46426</v>
      </c>
    </row>
    <row r="16231" spans="1:5" x14ac:dyDescent="0.25">
      <c r="A16231">
        <v>30176</v>
      </c>
      <c r="B16231" t="s">
        <v>46427</v>
      </c>
      <c r="D16231" t="s">
        <v>46428</v>
      </c>
    </row>
    <row r="16232" spans="1:5" x14ac:dyDescent="0.25">
      <c r="A16232">
        <v>30177</v>
      </c>
      <c r="B16232" t="s">
        <v>46429</v>
      </c>
      <c r="C16232" t="s">
        <v>46430</v>
      </c>
      <c r="D16232" t="s">
        <v>46431</v>
      </c>
      <c r="E16232" t="s">
        <v>46432</v>
      </c>
    </row>
    <row r="16233" spans="1:5" x14ac:dyDescent="0.25">
      <c r="A16233">
        <v>30181</v>
      </c>
      <c r="B16233" t="s">
        <v>46433</v>
      </c>
      <c r="C16233" t="s">
        <v>46434</v>
      </c>
      <c r="D16233" t="s">
        <v>46435</v>
      </c>
    </row>
    <row r="16234" spans="1:5" x14ac:dyDescent="0.25">
      <c r="A16234">
        <v>30183</v>
      </c>
      <c r="B16234" t="s">
        <v>46436</v>
      </c>
      <c r="C16234" t="s">
        <v>46437</v>
      </c>
      <c r="D16234" t="s">
        <v>46438</v>
      </c>
      <c r="E16234" t="s">
        <v>46439</v>
      </c>
    </row>
    <row r="16235" spans="1:5" x14ac:dyDescent="0.25">
      <c r="A16235">
        <v>30186</v>
      </c>
      <c r="B16235" t="s">
        <v>46440</v>
      </c>
      <c r="D16235" t="s">
        <v>46441</v>
      </c>
      <c r="E16235" t="s">
        <v>46442</v>
      </c>
    </row>
    <row r="16236" spans="1:5" x14ac:dyDescent="0.25">
      <c r="A16236">
        <v>30190</v>
      </c>
      <c r="B16236" t="s">
        <v>46443</v>
      </c>
      <c r="C16236" t="s">
        <v>46444</v>
      </c>
      <c r="D16236" t="s">
        <v>46445</v>
      </c>
      <c r="E16236" t="s">
        <v>10</v>
      </c>
    </row>
    <row r="16237" spans="1:5" x14ac:dyDescent="0.25">
      <c r="A16237">
        <v>30191</v>
      </c>
      <c r="B16237" t="s">
        <v>46446</v>
      </c>
      <c r="C16237" t="s">
        <v>46447</v>
      </c>
      <c r="D16237" t="s">
        <v>46448</v>
      </c>
      <c r="E16237" t="s">
        <v>46449</v>
      </c>
    </row>
    <row r="16238" spans="1:5" x14ac:dyDescent="0.25">
      <c r="A16238">
        <v>30193</v>
      </c>
      <c r="B16238" t="s">
        <v>46450</v>
      </c>
      <c r="C16238" t="s">
        <v>46451</v>
      </c>
      <c r="D16238" t="s">
        <v>46452</v>
      </c>
      <c r="E16238" t="s">
        <v>10</v>
      </c>
    </row>
    <row r="16239" spans="1:5" x14ac:dyDescent="0.25">
      <c r="A16239">
        <v>30194</v>
      </c>
      <c r="B16239" t="s">
        <v>46453</v>
      </c>
      <c r="C16239" t="s">
        <v>46454</v>
      </c>
      <c r="D16239" t="s">
        <v>46455</v>
      </c>
    </row>
    <row r="16240" spans="1:5" x14ac:dyDescent="0.25">
      <c r="A16240">
        <v>30196</v>
      </c>
      <c r="B16240" t="s">
        <v>46456</v>
      </c>
      <c r="D16240" t="s">
        <v>46457</v>
      </c>
    </row>
    <row r="16241" spans="1:5" x14ac:dyDescent="0.25">
      <c r="A16241">
        <v>30198</v>
      </c>
      <c r="B16241" t="s">
        <v>46458</v>
      </c>
      <c r="D16241" t="s">
        <v>46459</v>
      </c>
      <c r="E16241" t="s">
        <v>46460</v>
      </c>
    </row>
    <row r="16242" spans="1:5" x14ac:dyDescent="0.25">
      <c r="A16242">
        <v>30200</v>
      </c>
      <c r="B16242" t="s">
        <v>46461</v>
      </c>
      <c r="D16242" t="s">
        <v>46462</v>
      </c>
    </row>
    <row r="16243" spans="1:5" x14ac:dyDescent="0.25">
      <c r="A16243">
        <v>30204</v>
      </c>
      <c r="B16243" t="s">
        <v>46463</v>
      </c>
      <c r="D16243" t="s">
        <v>46464</v>
      </c>
      <c r="E16243" t="s">
        <v>26717</v>
      </c>
    </row>
    <row r="16244" spans="1:5" x14ac:dyDescent="0.25">
      <c r="A16244">
        <v>30205</v>
      </c>
      <c r="B16244" t="s">
        <v>46465</v>
      </c>
      <c r="C16244" t="s">
        <v>46466</v>
      </c>
      <c r="D16244" t="s">
        <v>46467</v>
      </c>
    </row>
    <row r="16245" spans="1:5" x14ac:dyDescent="0.25">
      <c r="A16245">
        <v>30207</v>
      </c>
      <c r="B16245" t="s">
        <v>46468</v>
      </c>
      <c r="D16245" t="s">
        <v>46469</v>
      </c>
      <c r="E16245" t="s">
        <v>46470</v>
      </c>
    </row>
    <row r="16246" spans="1:5" x14ac:dyDescent="0.25">
      <c r="A16246">
        <v>30210</v>
      </c>
      <c r="B16246" t="s">
        <v>46471</v>
      </c>
      <c r="D16246" t="s">
        <v>46472</v>
      </c>
    </row>
    <row r="16247" spans="1:5" x14ac:dyDescent="0.25">
      <c r="A16247">
        <v>30213</v>
      </c>
      <c r="B16247" t="s">
        <v>46473</v>
      </c>
      <c r="C16247" t="s">
        <v>9623</v>
      </c>
      <c r="D16247" t="s">
        <v>46474</v>
      </c>
      <c r="E16247" t="s">
        <v>10</v>
      </c>
    </row>
    <row r="16248" spans="1:5" x14ac:dyDescent="0.25">
      <c r="A16248">
        <v>30218</v>
      </c>
      <c r="B16248" t="s">
        <v>46475</v>
      </c>
      <c r="D16248" t="s">
        <v>46476</v>
      </c>
      <c r="E16248" t="s">
        <v>46477</v>
      </c>
    </row>
    <row r="16249" spans="1:5" x14ac:dyDescent="0.25">
      <c r="A16249">
        <v>30219</v>
      </c>
      <c r="B16249" t="s">
        <v>46478</v>
      </c>
      <c r="D16249" t="s">
        <v>46479</v>
      </c>
    </row>
    <row r="16250" spans="1:5" x14ac:dyDescent="0.25">
      <c r="A16250">
        <v>30225</v>
      </c>
      <c r="B16250" t="s">
        <v>46480</v>
      </c>
      <c r="C16250" t="s">
        <v>46481</v>
      </c>
      <c r="D16250" t="s">
        <v>46482</v>
      </c>
    </row>
    <row r="16251" spans="1:5" x14ac:dyDescent="0.25">
      <c r="A16251">
        <v>30227</v>
      </c>
      <c r="B16251" t="s">
        <v>46483</v>
      </c>
      <c r="D16251" t="s">
        <v>46484</v>
      </c>
    </row>
    <row r="16252" spans="1:5" x14ac:dyDescent="0.25">
      <c r="A16252">
        <v>30232</v>
      </c>
      <c r="B16252" t="s">
        <v>46485</v>
      </c>
      <c r="D16252" t="s">
        <v>46486</v>
      </c>
    </row>
    <row r="16253" spans="1:5" x14ac:dyDescent="0.25">
      <c r="A16253">
        <v>30233</v>
      </c>
      <c r="B16253" t="s">
        <v>46487</v>
      </c>
      <c r="C16253" t="s">
        <v>46488</v>
      </c>
      <c r="D16253" t="s">
        <v>46489</v>
      </c>
      <c r="E16253" t="s">
        <v>46490</v>
      </c>
    </row>
    <row r="16254" spans="1:5" x14ac:dyDescent="0.25">
      <c r="A16254">
        <v>30237</v>
      </c>
      <c r="B16254" t="s">
        <v>46491</v>
      </c>
      <c r="C16254" t="s">
        <v>8478</v>
      </c>
      <c r="D16254" t="s">
        <v>46492</v>
      </c>
      <c r="E16254" t="s">
        <v>10016</v>
      </c>
    </row>
    <row r="16255" spans="1:5" x14ac:dyDescent="0.25">
      <c r="A16255">
        <v>30241</v>
      </c>
      <c r="B16255" t="s">
        <v>46493</v>
      </c>
      <c r="C16255" t="s">
        <v>46494</v>
      </c>
      <c r="D16255" t="s">
        <v>46495</v>
      </c>
      <c r="E16255" t="s">
        <v>46496</v>
      </c>
    </row>
    <row r="16256" spans="1:5" x14ac:dyDescent="0.25">
      <c r="A16256">
        <v>30245</v>
      </c>
      <c r="B16256" t="s">
        <v>46497</v>
      </c>
      <c r="D16256" t="s">
        <v>46498</v>
      </c>
    </row>
    <row r="16257" spans="1:5" x14ac:dyDescent="0.25">
      <c r="A16257">
        <v>30246</v>
      </c>
      <c r="B16257" t="s">
        <v>46499</v>
      </c>
      <c r="D16257" t="s">
        <v>46500</v>
      </c>
    </row>
    <row r="16258" spans="1:5" x14ac:dyDescent="0.25">
      <c r="A16258">
        <v>30250</v>
      </c>
      <c r="B16258" t="s">
        <v>46501</v>
      </c>
      <c r="C16258" t="s">
        <v>28393</v>
      </c>
      <c r="D16258" t="s">
        <v>46502</v>
      </c>
      <c r="E16258" t="s">
        <v>46503</v>
      </c>
    </row>
    <row r="16259" spans="1:5" x14ac:dyDescent="0.25">
      <c r="A16259">
        <v>30255</v>
      </c>
      <c r="B16259" t="s">
        <v>46504</v>
      </c>
      <c r="C16259" t="s">
        <v>46505</v>
      </c>
      <c r="D16259" t="s">
        <v>46506</v>
      </c>
      <c r="E16259" t="s">
        <v>46507</v>
      </c>
    </row>
    <row r="16260" spans="1:5" x14ac:dyDescent="0.25">
      <c r="A16260">
        <v>30257</v>
      </c>
      <c r="B16260" t="s">
        <v>46508</v>
      </c>
      <c r="C16260" t="s">
        <v>41763</v>
      </c>
      <c r="D16260" t="s">
        <v>46509</v>
      </c>
    </row>
    <row r="16261" spans="1:5" x14ac:dyDescent="0.25">
      <c r="A16261">
        <v>30260</v>
      </c>
      <c r="B16261" t="s">
        <v>46510</v>
      </c>
      <c r="D16261" t="s">
        <v>46511</v>
      </c>
      <c r="E16261" t="s">
        <v>10</v>
      </c>
    </row>
    <row r="16262" spans="1:5" x14ac:dyDescent="0.25">
      <c r="A16262">
        <v>30263</v>
      </c>
      <c r="B16262" t="s">
        <v>46512</v>
      </c>
      <c r="D16262" t="s">
        <v>46513</v>
      </c>
    </row>
    <row r="16263" spans="1:5" x14ac:dyDescent="0.25">
      <c r="A16263">
        <v>30265</v>
      </c>
      <c r="B16263" t="s">
        <v>46514</v>
      </c>
      <c r="D16263" t="s">
        <v>46515</v>
      </c>
      <c r="E16263" t="s">
        <v>881</v>
      </c>
    </row>
    <row r="16264" spans="1:5" x14ac:dyDescent="0.25">
      <c r="A16264">
        <v>30267</v>
      </c>
      <c r="B16264" t="s">
        <v>46516</v>
      </c>
      <c r="C16264" t="s">
        <v>22060</v>
      </c>
      <c r="D16264" t="s">
        <v>46517</v>
      </c>
      <c r="E16264" t="s">
        <v>46518</v>
      </c>
    </row>
    <row r="16265" spans="1:5" x14ac:dyDescent="0.25">
      <c r="A16265">
        <v>30269</v>
      </c>
      <c r="B16265" t="s">
        <v>46519</v>
      </c>
      <c r="D16265" t="s">
        <v>46520</v>
      </c>
      <c r="E16265" t="s">
        <v>10</v>
      </c>
    </row>
    <row r="16266" spans="1:5" x14ac:dyDescent="0.25">
      <c r="A16266">
        <v>30270</v>
      </c>
      <c r="B16266" t="s">
        <v>46521</v>
      </c>
      <c r="D16266" t="s">
        <v>46522</v>
      </c>
    </row>
    <row r="16267" spans="1:5" x14ac:dyDescent="0.25">
      <c r="A16267">
        <v>30271</v>
      </c>
      <c r="B16267" t="s">
        <v>46523</v>
      </c>
      <c r="D16267" t="s">
        <v>46524</v>
      </c>
      <c r="E16267" t="s">
        <v>46525</v>
      </c>
    </row>
    <row r="16268" spans="1:5" x14ac:dyDescent="0.25">
      <c r="A16268">
        <v>30275</v>
      </c>
      <c r="B16268" t="s">
        <v>46526</v>
      </c>
      <c r="C16268" t="s">
        <v>46527</v>
      </c>
      <c r="D16268" t="s">
        <v>46528</v>
      </c>
    </row>
    <row r="16269" spans="1:5" x14ac:dyDescent="0.25">
      <c r="A16269">
        <v>30276</v>
      </c>
      <c r="B16269" t="s">
        <v>46529</v>
      </c>
      <c r="D16269" t="s">
        <v>46530</v>
      </c>
    </row>
    <row r="16270" spans="1:5" x14ac:dyDescent="0.25">
      <c r="A16270">
        <v>30278</v>
      </c>
      <c r="B16270" t="s">
        <v>46531</v>
      </c>
      <c r="C16270" t="s">
        <v>46532</v>
      </c>
      <c r="D16270" t="s">
        <v>46533</v>
      </c>
      <c r="E16270" t="s">
        <v>46534</v>
      </c>
    </row>
    <row r="16271" spans="1:5" x14ac:dyDescent="0.25">
      <c r="A16271">
        <v>30282</v>
      </c>
      <c r="B16271" t="s">
        <v>46535</v>
      </c>
      <c r="D16271" t="s">
        <v>46536</v>
      </c>
      <c r="E16271" t="s">
        <v>10</v>
      </c>
    </row>
    <row r="16272" spans="1:5" x14ac:dyDescent="0.25">
      <c r="A16272">
        <v>30285</v>
      </c>
      <c r="B16272" t="s">
        <v>46537</v>
      </c>
      <c r="C16272" t="s">
        <v>46538</v>
      </c>
      <c r="D16272" t="s">
        <v>46539</v>
      </c>
      <c r="E16272" t="s">
        <v>46540</v>
      </c>
    </row>
    <row r="16273" spans="1:5" x14ac:dyDescent="0.25">
      <c r="A16273">
        <v>30287</v>
      </c>
      <c r="B16273" t="s">
        <v>46541</v>
      </c>
      <c r="D16273" t="s">
        <v>46542</v>
      </c>
    </row>
    <row r="16274" spans="1:5" x14ac:dyDescent="0.25">
      <c r="A16274">
        <v>30289</v>
      </c>
      <c r="B16274" t="s">
        <v>46543</v>
      </c>
      <c r="D16274" t="s">
        <v>46544</v>
      </c>
    </row>
    <row r="16275" spans="1:5" x14ac:dyDescent="0.25">
      <c r="A16275">
        <v>30291</v>
      </c>
      <c r="B16275" t="s">
        <v>46545</v>
      </c>
      <c r="D16275" t="s">
        <v>46546</v>
      </c>
    </row>
    <row r="16276" spans="1:5" x14ac:dyDescent="0.25">
      <c r="A16276">
        <v>30295</v>
      </c>
      <c r="B16276" t="s">
        <v>46547</v>
      </c>
      <c r="D16276" t="s">
        <v>46548</v>
      </c>
    </row>
    <row r="16277" spans="1:5" x14ac:dyDescent="0.25">
      <c r="A16277">
        <v>30296</v>
      </c>
      <c r="B16277" t="s">
        <v>46549</v>
      </c>
      <c r="D16277" t="s">
        <v>46550</v>
      </c>
    </row>
    <row r="16278" spans="1:5" x14ac:dyDescent="0.25">
      <c r="A16278">
        <v>30298</v>
      </c>
      <c r="B16278" t="s">
        <v>46551</v>
      </c>
      <c r="C16278" t="s">
        <v>46552</v>
      </c>
      <c r="D16278" t="s">
        <v>46553</v>
      </c>
      <c r="E16278" t="s">
        <v>46554</v>
      </c>
    </row>
    <row r="16279" spans="1:5" x14ac:dyDescent="0.25">
      <c r="A16279">
        <v>30301</v>
      </c>
      <c r="B16279" t="s">
        <v>46555</v>
      </c>
      <c r="D16279" t="s">
        <v>46556</v>
      </c>
      <c r="E16279" t="s">
        <v>46557</v>
      </c>
    </row>
    <row r="16280" spans="1:5" x14ac:dyDescent="0.25">
      <c r="A16280">
        <v>30302</v>
      </c>
      <c r="B16280" t="s">
        <v>46558</v>
      </c>
      <c r="C16280" t="s">
        <v>31080</v>
      </c>
      <c r="D16280" t="s">
        <v>46559</v>
      </c>
      <c r="E16280" t="s">
        <v>46560</v>
      </c>
    </row>
    <row r="16281" spans="1:5" x14ac:dyDescent="0.25">
      <c r="A16281">
        <v>30305</v>
      </c>
      <c r="B16281" t="s">
        <v>46561</v>
      </c>
      <c r="D16281" t="s">
        <v>46562</v>
      </c>
    </row>
    <row r="16282" spans="1:5" x14ac:dyDescent="0.25">
      <c r="A16282">
        <v>30309</v>
      </c>
      <c r="B16282" t="s">
        <v>46563</v>
      </c>
      <c r="D16282" t="s">
        <v>46564</v>
      </c>
      <c r="E16282" t="s">
        <v>10</v>
      </c>
    </row>
    <row r="16283" spans="1:5" x14ac:dyDescent="0.25">
      <c r="A16283">
        <v>30313</v>
      </c>
      <c r="B16283" t="s">
        <v>46565</v>
      </c>
      <c r="D16283" t="s">
        <v>46566</v>
      </c>
      <c r="E16283" t="s">
        <v>46567</v>
      </c>
    </row>
    <row r="16284" spans="1:5" x14ac:dyDescent="0.25">
      <c r="A16284">
        <v>30315</v>
      </c>
      <c r="B16284" t="s">
        <v>46568</v>
      </c>
      <c r="D16284" t="s">
        <v>46569</v>
      </c>
    </row>
    <row r="16285" spans="1:5" x14ac:dyDescent="0.25">
      <c r="A16285">
        <v>30316</v>
      </c>
      <c r="B16285" t="s">
        <v>46570</v>
      </c>
      <c r="C16285" t="s">
        <v>46571</v>
      </c>
      <c r="D16285" t="s">
        <v>46572</v>
      </c>
      <c r="E16285" t="s">
        <v>46573</v>
      </c>
    </row>
    <row r="16286" spans="1:5" x14ac:dyDescent="0.25">
      <c r="A16286">
        <v>30317</v>
      </c>
      <c r="B16286" t="s">
        <v>46574</v>
      </c>
      <c r="D16286" t="s">
        <v>46575</v>
      </c>
      <c r="E16286" t="s">
        <v>46576</v>
      </c>
    </row>
    <row r="16287" spans="1:5" x14ac:dyDescent="0.25">
      <c r="A16287">
        <v>30322</v>
      </c>
      <c r="B16287" t="s">
        <v>46577</v>
      </c>
      <c r="D16287" t="s">
        <v>46578</v>
      </c>
      <c r="E16287" t="s">
        <v>10</v>
      </c>
    </row>
    <row r="16288" spans="1:5" x14ac:dyDescent="0.25">
      <c r="A16288">
        <v>30323</v>
      </c>
      <c r="B16288" t="s">
        <v>46579</v>
      </c>
      <c r="D16288" t="s">
        <v>46580</v>
      </c>
    </row>
    <row r="16289" spans="1:5" x14ac:dyDescent="0.25">
      <c r="A16289">
        <v>30324</v>
      </c>
      <c r="B16289" t="s">
        <v>46581</v>
      </c>
      <c r="D16289" t="s">
        <v>46582</v>
      </c>
    </row>
    <row r="16290" spans="1:5" x14ac:dyDescent="0.25">
      <c r="A16290">
        <v>30325</v>
      </c>
      <c r="B16290" t="s">
        <v>46583</v>
      </c>
      <c r="D16290" t="s">
        <v>46584</v>
      </c>
      <c r="E16290" t="s">
        <v>10</v>
      </c>
    </row>
    <row r="16291" spans="1:5" x14ac:dyDescent="0.25">
      <c r="A16291">
        <v>30327</v>
      </c>
      <c r="B16291" t="s">
        <v>46585</v>
      </c>
      <c r="D16291" t="s">
        <v>46586</v>
      </c>
      <c r="E16291" t="s">
        <v>46587</v>
      </c>
    </row>
    <row r="16292" spans="1:5" x14ac:dyDescent="0.25">
      <c r="A16292">
        <v>30328</v>
      </c>
      <c r="B16292" t="s">
        <v>46588</v>
      </c>
      <c r="D16292" t="s">
        <v>46589</v>
      </c>
      <c r="E16292" t="s">
        <v>10</v>
      </c>
    </row>
    <row r="16293" spans="1:5" x14ac:dyDescent="0.25">
      <c r="A16293">
        <v>30330</v>
      </c>
      <c r="B16293" t="s">
        <v>46590</v>
      </c>
      <c r="D16293" t="s">
        <v>46591</v>
      </c>
      <c r="E16293" t="s">
        <v>46592</v>
      </c>
    </row>
    <row r="16294" spans="1:5" x14ac:dyDescent="0.25">
      <c r="A16294">
        <v>30332</v>
      </c>
      <c r="B16294" t="s">
        <v>46593</v>
      </c>
      <c r="D16294" t="s">
        <v>46594</v>
      </c>
      <c r="E16294" t="s">
        <v>46595</v>
      </c>
    </row>
    <row r="16295" spans="1:5" x14ac:dyDescent="0.25">
      <c r="A16295">
        <v>30333</v>
      </c>
      <c r="B16295" t="s">
        <v>46596</v>
      </c>
      <c r="C16295" t="s">
        <v>46597</v>
      </c>
      <c r="D16295" t="s">
        <v>46598</v>
      </c>
      <c r="E16295" t="s">
        <v>46599</v>
      </c>
    </row>
    <row r="16296" spans="1:5" x14ac:dyDescent="0.25">
      <c r="A16296">
        <v>30335</v>
      </c>
      <c r="B16296" t="s">
        <v>46600</v>
      </c>
      <c r="C16296" t="s">
        <v>35567</v>
      </c>
      <c r="D16296" t="s">
        <v>46601</v>
      </c>
      <c r="E16296" t="s">
        <v>46602</v>
      </c>
    </row>
    <row r="16297" spans="1:5" x14ac:dyDescent="0.25">
      <c r="A16297">
        <v>30337</v>
      </c>
      <c r="B16297" t="s">
        <v>46603</v>
      </c>
      <c r="D16297" t="s">
        <v>46604</v>
      </c>
      <c r="E16297" t="s">
        <v>46605</v>
      </c>
    </row>
    <row r="16298" spans="1:5" x14ac:dyDescent="0.25">
      <c r="A16298">
        <v>30339</v>
      </c>
      <c r="B16298" t="s">
        <v>46606</v>
      </c>
      <c r="D16298" t="s">
        <v>46607</v>
      </c>
    </row>
    <row r="16299" spans="1:5" x14ac:dyDescent="0.25">
      <c r="A16299">
        <v>30340</v>
      </c>
      <c r="B16299" t="s">
        <v>46608</v>
      </c>
      <c r="D16299" t="s">
        <v>46609</v>
      </c>
      <c r="E16299" t="s">
        <v>46610</v>
      </c>
    </row>
    <row r="16300" spans="1:5" x14ac:dyDescent="0.25">
      <c r="A16300">
        <v>30341</v>
      </c>
      <c r="B16300" t="s">
        <v>46611</v>
      </c>
      <c r="C16300" t="s">
        <v>46612</v>
      </c>
      <c r="D16300" t="s">
        <v>46613</v>
      </c>
      <c r="E16300" t="s">
        <v>46614</v>
      </c>
    </row>
    <row r="16301" spans="1:5" x14ac:dyDescent="0.25">
      <c r="A16301">
        <v>30342</v>
      </c>
      <c r="B16301" t="s">
        <v>46615</v>
      </c>
      <c r="C16301" t="s">
        <v>46616</v>
      </c>
      <c r="D16301" t="s">
        <v>46617</v>
      </c>
      <c r="E16301" t="s">
        <v>46618</v>
      </c>
    </row>
    <row r="16302" spans="1:5" x14ac:dyDescent="0.25">
      <c r="A16302">
        <v>30345</v>
      </c>
      <c r="B16302" t="s">
        <v>46619</v>
      </c>
      <c r="C16302" t="s">
        <v>46620</v>
      </c>
      <c r="D16302" t="s">
        <v>46621</v>
      </c>
      <c r="E16302" t="s">
        <v>46622</v>
      </c>
    </row>
    <row r="16303" spans="1:5" x14ac:dyDescent="0.25">
      <c r="A16303">
        <v>30351</v>
      </c>
      <c r="B16303" t="s">
        <v>46623</v>
      </c>
      <c r="C16303" t="s">
        <v>46624</v>
      </c>
      <c r="D16303" t="s">
        <v>46625</v>
      </c>
      <c r="E16303" t="s">
        <v>46626</v>
      </c>
    </row>
    <row r="16304" spans="1:5" x14ac:dyDescent="0.25">
      <c r="A16304">
        <v>30355</v>
      </c>
      <c r="B16304" t="s">
        <v>46627</v>
      </c>
      <c r="C16304" t="s">
        <v>13753</v>
      </c>
      <c r="D16304" t="s">
        <v>46628</v>
      </c>
      <c r="E16304" t="s">
        <v>46629</v>
      </c>
    </row>
    <row r="16305" spans="1:5" x14ac:dyDescent="0.25">
      <c r="A16305">
        <v>30356</v>
      </c>
      <c r="B16305" t="s">
        <v>46630</v>
      </c>
      <c r="C16305" t="s">
        <v>46631</v>
      </c>
      <c r="D16305" t="s">
        <v>46632</v>
      </c>
      <c r="E16305" t="s">
        <v>46633</v>
      </c>
    </row>
    <row r="16306" spans="1:5" x14ac:dyDescent="0.25">
      <c r="A16306">
        <v>30364</v>
      </c>
      <c r="B16306" t="s">
        <v>46634</v>
      </c>
      <c r="D16306" t="s">
        <v>46635</v>
      </c>
      <c r="E16306" t="s">
        <v>10</v>
      </c>
    </row>
    <row r="16307" spans="1:5" x14ac:dyDescent="0.25">
      <c r="A16307">
        <v>30366</v>
      </c>
      <c r="B16307" t="s">
        <v>46636</v>
      </c>
      <c r="C16307" t="s">
        <v>46637</v>
      </c>
      <c r="D16307" t="s">
        <v>46638</v>
      </c>
    </row>
    <row r="16308" spans="1:5" x14ac:dyDescent="0.25">
      <c r="A16308">
        <v>30369</v>
      </c>
      <c r="B16308" t="s">
        <v>46639</v>
      </c>
      <c r="D16308" t="s">
        <v>46640</v>
      </c>
    </row>
    <row r="16309" spans="1:5" x14ac:dyDescent="0.25">
      <c r="A16309">
        <v>30370</v>
      </c>
      <c r="B16309" t="s">
        <v>46641</v>
      </c>
      <c r="C16309" t="s">
        <v>24507</v>
      </c>
      <c r="D16309" t="s">
        <v>46642</v>
      </c>
    </row>
    <row r="16310" spans="1:5" x14ac:dyDescent="0.25">
      <c r="A16310">
        <v>30372</v>
      </c>
      <c r="B16310" t="s">
        <v>46643</v>
      </c>
      <c r="D16310" t="s">
        <v>46644</v>
      </c>
      <c r="E16310" t="s">
        <v>46645</v>
      </c>
    </row>
    <row r="16311" spans="1:5" x14ac:dyDescent="0.25">
      <c r="A16311">
        <v>30378</v>
      </c>
      <c r="B16311" t="s">
        <v>46646</v>
      </c>
      <c r="D16311" t="s">
        <v>46647</v>
      </c>
    </row>
    <row r="16312" spans="1:5" x14ac:dyDescent="0.25">
      <c r="A16312">
        <v>30382</v>
      </c>
      <c r="B16312" t="s">
        <v>46648</v>
      </c>
      <c r="C16312" t="s">
        <v>23411</v>
      </c>
      <c r="D16312" t="s">
        <v>46649</v>
      </c>
    </row>
    <row r="16313" spans="1:5" x14ac:dyDescent="0.25">
      <c r="A16313">
        <v>30383</v>
      </c>
      <c r="B16313" t="s">
        <v>46650</v>
      </c>
      <c r="C16313" t="s">
        <v>46651</v>
      </c>
      <c r="D16313" t="s">
        <v>46652</v>
      </c>
      <c r="E16313" t="s">
        <v>46653</v>
      </c>
    </row>
    <row r="16314" spans="1:5" x14ac:dyDescent="0.25">
      <c r="A16314">
        <v>30385</v>
      </c>
      <c r="B16314" t="s">
        <v>46654</v>
      </c>
      <c r="C16314" t="s">
        <v>46655</v>
      </c>
      <c r="D16314" t="s">
        <v>46656</v>
      </c>
    </row>
    <row r="16315" spans="1:5" x14ac:dyDescent="0.25">
      <c r="A16315">
        <v>30386</v>
      </c>
      <c r="B16315" t="s">
        <v>46657</v>
      </c>
      <c r="D16315" t="s">
        <v>46658</v>
      </c>
      <c r="E16315" t="s">
        <v>46659</v>
      </c>
    </row>
    <row r="16316" spans="1:5" x14ac:dyDescent="0.25">
      <c r="A16316">
        <v>30388</v>
      </c>
      <c r="B16316" t="s">
        <v>46660</v>
      </c>
      <c r="D16316" t="s">
        <v>46661</v>
      </c>
      <c r="E16316" t="s">
        <v>10</v>
      </c>
    </row>
    <row r="16317" spans="1:5" x14ac:dyDescent="0.25">
      <c r="A16317">
        <v>30389</v>
      </c>
      <c r="B16317" t="s">
        <v>46662</v>
      </c>
      <c r="D16317" t="s">
        <v>46663</v>
      </c>
    </row>
    <row r="16318" spans="1:5" x14ac:dyDescent="0.25">
      <c r="A16318">
        <v>30396</v>
      </c>
      <c r="B16318" t="s">
        <v>46664</v>
      </c>
      <c r="D16318" t="s">
        <v>46665</v>
      </c>
    </row>
    <row r="16319" spans="1:5" x14ac:dyDescent="0.25">
      <c r="A16319">
        <v>30397</v>
      </c>
      <c r="B16319" t="s">
        <v>46666</v>
      </c>
      <c r="D16319" t="s">
        <v>46667</v>
      </c>
    </row>
    <row r="16320" spans="1:5" x14ac:dyDescent="0.25">
      <c r="A16320">
        <v>30406</v>
      </c>
      <c r="B16320" t="s">
        <v>46668</v>
      </c>
      <c r="C16320" t="s">
        <v>46669</v>
      </c>
      <c r="D16320" t="s">
        <v>46670</v>
      </c>
    </row>
    <row r="16321" spans="1:5" x14ac:dyDescent="0.25">
      <c r="A16321">
        <v>30409</v>
      </c>
      <c r="B16321" t="s">
        <v>46671</v>
      </c>
      <c r="D16321" t="s">
        <v>46672</v>
      </c>
    </row>
    <row r="16322" spans="1:5" x14ac:dyDescent="0.25">
      <c r="A16322">
        <v>30410</v>
      </c>
      <c r="B16322" t="s">
        <v>46673</v>
      </c>
      <c r="D16322" t="s">
        <v>46674</v>
      </c>
    </row>
    <row r="16323" spans="1:5" x14ac:dyDescent="0.25">
      <c r="A16323">
        <v>30411</v>
      </c>
      <c r="B16323" t="s">
        <v>46675</v>
      </c>
      <c r="C16323" t="s">
        <v>46676</v>
      </c>
      <c r="D16323" t="s">
        <v>46677</v>
      </c>
      <c r="E16323" t="s">
        <v>46678</v>
      </c>
    </row>
    <row r="16324" spans="1:5" x14ac:dyDescent="0.25">
      <c r="A16324">
        <v>30412</v>
      </c>
      <c r="B16324" t="s">
        <v>46679</v>
      </c>
      <c r="C16324" t="s">
        <v>46680</v>
      </c>
      <c r="D16324" t="s">
        <v>46681</v>
      </c>
      <c r="E16324" t="s">
        <v>46682</v>
      </c>
    </row>
    <row r="16325" spans="1:5" x14ac:dyDescent="0.25">
      <c r="A16325">
        <v>30413</v>
      </c>
      <c r="B16325" t="s">
        <v>46683</v>
      </c>
      <c r="D16325" t="s">
        <v>46684</v>
      </c>
    </row>
    <row r="16326" spans="1:5" x14ac:dyDescent="0.25">
      <c r="A16326">
        <v>30416</v>
      </c>
      <c r="B16326" t="s">
        <v>46685</v>
      </c>
      <c r="D16326" t="s">
        <v>46686</v>
      </c>
    </row>
    <row r="16327" spans="1:5" x14ac:dyDescent="0.25">
      <c r="A16327">
        <v>30417</v>
      </c>
      <c r="B16327" t="s">
        <v>46687</v>
      </c>
      <c r="C16327" t="s">
        <v>46688</v>
      </c>
      <c r="D16327" t="s">
        <v>46689</v>
      </c>
    </row>
    <row r="16328" spans="1:5" x14ac:dyDescent="0.25">
      <c r="A16328">
        <v>30418</v>
      </c>
      <c r="B16328" t="s">
        <v>46690</v>
      </c>
      <c r="D16328" t="s">
        <v>46691</v>
      </c>
      <c r="E16328" t="s">
        <v>46692</v>
      </c>
    </row>
    <row r="16329" spans="1:5" x14ac:dyDescent="0.25">
      <c r="A16329">
        <v>30420</v>
      </c>
      <c r="B16329" t="s">
        <v>46693</v>
      </c>
      <c r="D16329" t="s">
        <v>46694</v>
      </c>
    </row>
    <row r="16330" spans="1:5" x14ac:dyDescent="0.25">
      <c r="A16330">
        <v>30421</v>
      </c>
      <c r="B16330" t="s">
        <v>46695</v>
      </c>
      <c r="D16330" t="s">
        <v>46696</v>
      </c>
      <c r="E16330" t="s">
        <v>46697</v>
      </c>
    </row>
    <row r="16331" spans="1:5" x14ac:dyDescent="0.25">
      <c r="A16331">
        <v>30422</v>
      </c>
      <c r="B16331" t="s">
        <v>46698</v>
      </c>
      <c r="D16331" t="s">
        <v>46699</v>
      </c>
      <c r="E16331" t="s">
        <v>46700</v>
      </c>
    </row>
    <row r="16332" spans="1:5" x14ac:dyDescent="0.25">
      <c r="A16332">
        <v>30423</v>
      </c>
      <c r="B16332" t="s">
        <v>46701</v>
      </c>
      <c r="C16332" t="s">
        <v>10437</v>
      </c>
      <c r="D16332" t="s">
        <v>46702</v>
      </c>
    </row>
    <row r="16333" spans="1:5" x14ac:dyDescent="0.25">
      <c r="A16333">
        <v>30424</v>
      </c>
      <c r="B16333" t="s">
        <v>46703</v>
      </c>
      <c r="C16333" t="s">
        <v>41763</v>
      </c>
      <c r="D16333" t="s">
        <v>46704</v>
      </c>
      <c r="E16333" t="s">
        <v>46705</v>
      </c>
    </row>
    <row r="16334" spans="1:5" x14ac:dyDescent="0.25">
      <c r="A16334">
        <v>30425</v>
      </c>
      <c r="B16334" t="s">
        <v>46706</v>
      </c>
      <c r="D16334" t="s">
        <v>46707</v>
      </c>
      <c r="E16334" t="s">
        <v>46708</v>
      </c>
    </row>
    <row r="16335" spans="1:5" x14ac:dyDescent="0.25">
      <c r="A16335">
        <v>30428</v>
      </c>
      <c r="B16335" t="s">
        <v>46709</v>
      </c>
      <c r="D16335" t="s">
        <v>46710</v>
      </c>
    </row>
    <row r="16336" spans="1:5" x14ac:dyDescent="0.25">
      <c r="A16336">
        <v>30432</v>
      </c>
      <c r="B16336" t="s">
        <v>46711</v>
      </c>
      <c r="C16336" t="s">
        <v>31002</v>
      </c>
      <c r="D16336" t="s">
        <v>46712</v>
      </c>
      <c r="E16336" t="s">
        <v>46713</v>
      </c>
    </row>
    <row r="16337" spans="1:5" x14ac:dyDescent="0.25">
      <c r="A16337">
        <v>30433</v>
      </c>
      <c r="B16337" t="s">
        <v>46714</v>
      </c>
      <c r="D16337" t="s">
        <v>46715</v>
      </c>
      <c r="E16337" t="s">
        <v>10</v>
      </c>
    </row>
    <row r="16338" spans="1:5" x14ac:dyDescent="0.25">
      <c r="A16338">
        <v>30434</v>
      </c>
      <c r="B16338" t="s">
        <v>46716</v>
      </c>
      <c r="D16338" t="s">
        <v>46717</v>
      </c>
    </row>
    <row r="16339" spans="1:5" x14ac:dyDescent="0.25">
      <c r="A16339">
        <v>30435</v>
      </c>
      <c r="B16339" t="s">
        <v>46718</v>
      </c>
      <c r="D16339" t="s">
        <v>46719</v>
      </c>
    </row>
    <row r="16340" spans="1:5" x14ac:dyDescent="0.25">
      <c r="A16340">
        <v>30444</v>
      </c>
      <c r="B16340" t="s">
        <v>46720</v>
      </c>
      <c r="D16340" t="s">
        <v>46721</v>
      </c>
    </row>
    <row r="16341" spans="1:5" x14ac:dyDescent="0.25">
      <c r="A16341">
        <v>30445</v>
      </c>
      <c r="B16341" t="s">
        <v>46722</v>
      </c>
      <c r="D16341" t="s">
        <v>46723</v>
      </c>
      <c r="E16341" t="s">
        <v>46724</v>
      </c>
    </row>
    <row r="16342" spans="1:5" x14ac:dyDescent="0.25">
      <c r="A16342">
        <v>30447</v>
      </c>
      <c r="B16342" t="s">
        <v>46725</v>
      </c>
      <c r="D16342" t="s">
        <v>46726</v>
      </c>
      <c r="E16342" t="s">
        <v>10</v>
      </c>
    </row>
    <row r="16343" spans="1:5" x14ac:dyDescent="0.25">
      <c r="A16343">
        <v>30449</v>
      </c>
      <c r="B16343" t="s">
        <v>46727</v>
      </c>
      <c r="C16343" t="s">
        <v>46728</v>
      </c>
      <c r="D16343" t="s">
        <v>46729</v>
      </c>
      <c r="E16343" t="s">
        <v>46730</v>
      </c>
    </row>
    <row r="16344" spans="1:5" x14ac:dyDescent="0.25">
      <c r="A16344">
        <v>30450</v>
      </c>
      <c r="B16344" t="s">
        <v>46731</v>
      </c>
      <c r="D16344" t="s">
        <v>46732</v>
      </c>
      <c r="E16344" t="s">
        <v>46733</v>
      </c>
    </row>
    <row r="16345" spans="1:5" x14ac:dyDescent="0.25">
      <c r="A16345">
        <v>30451</v>
      </c>
      <c r="B16345" t="s">
        <v>46734</v>
      </c>
      <c r="C16345" t="s">
        <v>46735</v>
      </c>
      <c r="D16345" t="s">
        <v>46736</v>
      </c>
      <c r="E16345" t="s">
        <v>46737</v>
      </c>
    </row>
    <row r="16346" spans="1:5" x14ac:dyDescent="0.25">
      <c r="A16346">
        <v>30452</v>
      </c>
      <c r="B16346" t="s">
        <v>46738</v>
      </c>
      <c r="C16346" t="s">
        <v>46739</v>
      </c>
      <c r="D16346" t="s">
        <v>46740</v>
      </c>
      <c r="E16346" t="s">
        <v>46741</v>
      </c>
    </row>
    <row r="16347" spans="1:5" x14ac:dyDescent="0.25">
      <c r="A16347">
        <v>30458</v>
      </c>
      <c r="B16347" t="s">
        <v>46742</v>
      </c>
      <c r="D16347" t="s">
        <v>46743</v>
      </c>
    </row>
    <row r="16348" spans="1:5" x14ac:dyDescent="0.25">
      <c r="A16348">
        <v>30460</v>
      </c>
      <c r="B16348" t="s">
        <v>46744</v>
      </c>
      <c r="C16348" t="s">
        <v>46745</v>
      </c>
      <c r="D16348" t="s">
        <v>46746</v>
      </c>
      <c r="E16348" t="s">
        <v>46747</v>
      </c>
    </row>
    <row r="16349" spans="1:5" x14ac:dyDescent="0.25">
      <c r="A16349">
        <v>30464</v>
      </c>
      <c r="B16349" t="s">
        <v>46748</v>
      </c>
      <c r="D16349" t="s">
        <v>46749</v>
      </c>
      <c r="E16349" t="s">
        <v>46750</v>
      </c>
    </row>
    <row r="16350" spans="1:5" x14ac:dyDescent="0.25">
      <c r="A16350">
        <v>30468</v>
      </c>
      <c r="B16350" t="s">
        <v>46751</v>
      </c>
      <c r="D16350" t="s">
        <v>46752</v>
      </c>
      <c r="E16350" t="s">
        <v>46753</v>
      </c>
    </row>
    <row r="16351" spans="1:5" x14ac:dyDescent="0.25">
      <c r="A16351">
        <v>30472</v>
      </c>
      <c r="B16351" t="s">
        <v>46754</v>
      </c>
      <c r="C16351" t="s">
        <v>5557</v>
      </c>
      <c r="D16351" t="s">
        <v>46755</v>
      </c>
    </row>
    <row r="16352" spans="1:5" x14ac:dyDescent="0.25">
      <c r="A16352">
        <v>30473</v>
      </c>
      <c r="B16352" t="s">
        <v>46756</v>
      </c>
      <c r="C16352" t="s">
        <v>32982</v>
      </c>
      <c r="D16352" t="s">
        <v>46757</v>
      </c>
    </row>
    <row r="16353" spans="1:5" x14ac:dyDescent="0.25">
      <c r="A16353">
        <v>30478</v>
      </c>
      <c r="B16353" t="s">
        <v>46758</v>
      </c>
      <c r="D16353" t="s">
        <v>46759</v>
      </c>
      <c r="E16353" t="s">
        <v>46760</v>
      </c>
    </row>
    <row r="16354" spans="1:5" x14ac:dyDescent="0.25">
      <c r="A16354">
        <v>30481</v>
      </c>
      <c r="B16354" t="s">
        <v>46761</v>
      </c>
      <c r="D16354" t="s">
        <v>46762</v>
      </c>
    </row>
    <row r="16355" spans="1:5" x14ac:dyDescent="0.25">
      <c r="A16355">
        <v>30484</v>
      </c>
      <c r="B16355" t="s">
        <v>46763</v>
      </c>
      <c r="D16355" t="s">
        <v>46764</v>
      </c>
    </row>
    <row r="16356" spans="1:5" x14ac:dyDescent="0.25">
      <c r="A16356">
        <v>30485</v>
      </c>
      <c r="B16356" t="s">
        <v>46765</v>
      </c>
      <c r="D16356" t="s">
        <v>46766</v>
      </c>
    </row>
    <row r="16357" spans="1:5" x14ac:dyDescent="0.25">
      <c r="A16357">
        <v>30486</v>
      </c>
      <c r="B16357" t="s">
        <v>46767</v>
      </c>
      <c r="C16357" t="s">
        <v>46768</v>
      </c>
      <c r="D16357" t="s">
        <v>46769</v>
      </c>
    </row>
    <row r="16358" spans="1:5" x14ac:dyDescent="0.25">
      <c r="A16358">
        <v>30487</v>
      </c>
      <c r="B16358" t="s">
        <v>46770</v>
      </c>
      <c r="D16358" t="s">
        <v>46771</v>
      </c>
    </row>
    <row r="16359" spans="1:5" x14ac:dyDescent="0.25">
      <c r="A16359">
        <v>30488</v>
      </c>
      <c r="B16359" t="s">
        <v>46772</v>
      </c>
      <c r="D16359" t="s">
        <v>46773</v>
      </c>
    </row>
    <row r="16360" spans="1:5" x14ac:dyDescent="0.25">
      <c r="A16360">
        <v>30489</v>
      </c>
      <c r="B16360" t="s">
        <v>46774</v>
      </c>
      <c r="C16360" t="s">
        <v>46775</v>
      </c>
      <c r="D16360" t="s">
        <v>46776</v>
      </c>
      <c r="E16360" t="s">
        <v>46777</v>
      </c>
    </row>
    <row r="16361" spans="1:5" x14ac:dyDescent="0.25">
      <c r="A16361">
        <v>30492</v>
      </c>
      <c r="B16361" t="s">
        <v>46778</v>
      </c>
      <c r="D16361" t="s">
        <v>46779</v>
      </c>
    </row>
    <row r="16362" spans="1:5" x14ac:dyDescent="0.25">
      <c r="A16362">
        <v>30497</v>
      </c>
      <c r="B16362" t="s">
        <v>46780</v>
      </c>
      <c r="C16362" t="s">
        <v>46781</v>
      </c>
      <c r="D16362" t="s">
        <v>46782</v>
      </c>
      <c r="E16362" t="s">
        <v>46783</v>
      </c>
    </row>
    <row r="16363" spans="1:5" x14ac:dyDescent="0.25">
      <c r="A16363">
        <v>30498</v>
      </c>
      <c r="B16363" t="s">
        <v>46784</v>
      </c>
      <c r="D16363" t="s">
        <v>46785</v>
      </c>
    </row>
    <row r="16364" spans="1:5" x14ac:dyDescent="0.25">
      <c r="A16364">
        <v>30500</v>
      </c>
      <c r="B16364" t="s">
        <v>46786</v>
      </c>
      <c r="C16364" t="s">
        <v>46787</v>
      </c>
      <c r="D16364" t="s">
        <v>46788</v>
      </c>
    </row>
    <row r="16365" spans="1:5" x14ac:dyDescent="0.25">
      <c r="A16365">
        <v>30507</v>
      </c>
      <c r="B16365" t="s">
        <v>46789</v>
      </c>
      <c r="C16365" t="s">
        <v>43455</v>
      </c>
      <c r="D16365" t="s">
        <v>46790</v>
      </c>
      <c r="E16365" t="s">
        <v>46791</v>
      </c>
    </row>
    <row r="16366" spans="1:5" x14ac:dyDescent="0.25">
      <c r="A16366">
        <v>30508</v>
      </c>
      <c r="B16366" t="s">
        <v>46792</v>
      </c>
      <c r="C16366" t="s">
        <v>18647</v>
      </c>
      <c r="D16366" t="s">
        <v>46793</v>
      </c>
      <c r="E16366" t="s">
        <v>10</v>
      </c>
    </row>
    <row r="16367" spans="1:5" x14ac:dyDescent="0.25">
      <c r="A16367">
        <v>30509</v>
      </c>
      <c r="B16367" t="s">
        <v>46794</v>
      </c>
      <c r="D16367" t="s">
        <v>46795</v>
      </c>
      <c r="E16367" t="s">
        <v>46796</v>
      </c>
    </row>
    <row r="16368" spans="1:5" x14ac:dyDescent="0.25">
      <c r="A16368">
        <v>30515</v>
      </c>
      <c r="B16368" t="s">
        <v>46797</v>
      </c>
      <c r="D16368" t="s">
        <v>46798</v>
      </c>
      <c r="E16368" t="s">
        <v>46799</v>
      </c>
    </row>
    <row r="16369" spans="1:5" x14ac:dyDescent="0.25">
      <c r="A16369">
        <v>30517</v>
      </c>
      <c r="B16369" t="s">
        <v>46800</v>
      </c>
      <c r="C16369" t="s">
        <v>46801</v>
      </c>
      <c r="D16369" t="s">
        <v>46802</v>
      </c>
    </row>
    <row r="16370" spans="1:5" x14ac:dyDescent="0.25">
      <c r="A16370">
        <v>30519</v>
      </c>
      <c r="B16370" t="s">
        <v>46803</v>
      </c>
      <c r="C16370" t="s">
        <v>3439</v>
      </c>
      <c r="D16370" t="s">
        <v>46804</v>
      </c>
      <c r="E16370" t="s">
        <v>46805</v>
      </c>
    </row>
    <row r="16371" spans="1:5" x14ac:dyDescent="0.25">
      <c r="A16371">
        <v>30520</v>
      </c>
      <c r="B16371" t="s">
        <v>46806</v>
      </c>
      <c r="C16371" t="s">
        <v>7361</v>
      </c>
      <c r="D16371" t="s">
        <v>46807</v>
      </c>
      <c r="E16371" t="s">
        <v>10</v>
      </c>
    </row>
    <row r="16372" spans="1:5" x14ac:dyDescent="0.25">
      <c r="A16372">
        <v>30521</v>
      </c>
      <c r="B16372" t="s">
        <v>46808</v>
      </c>
      <c r="D16372" t="s">
        <v>46809</v>
      </c>
    </row>
    <row r="16373" spans="1:5" x14ac:dyDescent="0.25">
      <c r="A16373">
        <v>30523</v>
      </c>
      <c r="B16373" t="s">
        <v>46810</v>
      </c>
      <c r="C16373" t="s">
        <v>46811</v>
      </c>
      <c r="D16373" t="s">
        <v>46812</v>
      </c>
    </row>
    <row r="16374" spans="1:5" x14ac:dyDescent="0.25">
      <c r="A16374">
        <v>30524</v>
      </c>
      <c r="B16374" t="s">
        <v>46813</v>
      </c>
      <c r="D16374" t="s">
        <v>46814</v>
      </c>
    </row>
    <row r="16375" spans="1:5" x14ac:dyDescent="0.25">
      <c r="A16375">
        <v>30525</v>
      </c>
      <c r="B16375" t="s">
        <v>46815</v>
      </c>
      <c r="D16375" t="s">
        <v>46816</v>
      </c>
      <c r="E16375" t="s">
        <v>46817</v>
      </c>
    </row>
    <row r="16376" spans="1:5" x14ac:dyDescent="0.25">
      <c r="A16376">
        <v>30526</v>
      </c>
      <c r="B16376" t="s">
        <v>46818</v>
      </c>
      <c r="C16376" t="s">
        <v>46819</v>
      </c>
      <c r="D16376" t="s">
        <v>46820</v>
      </c>
    </row>
    <row r="16377" spans="1:5" x14ac:dyDescent="0.25">
      <c r="A16377">
        <v>30527</v>
      </c>
      <c r="B16377" t="s">
        <v>46821</v>
      </c>
      <c r="C16377" t="s">
        <v>46822</v>
      </c>
      <c r="D16377" t="s">
        <v>46823</v>
      </c>
    </row>
    <row r="16378" spans="1:5" x14ac:dyDescent="0.25">
      <c r="A16378">
        <v>30528</v>
      </c>
      <c r="B16378" t="s">
        <v>46824</v>
      </c>
      <c r="D16378" t="s">
        <v>46825</v>
      </c>
      <c r="E16378" t="s">
        <v>46826</v>
      </c>
    </row>
    <row r="16379" spans="1:5" x14ac:dyDescent="0.25">
      <c r="A16379">
        <v>30529</v>
      </c>
      <c r="B16379" t="s">
        <v>46827</v>
      </c>
      <c r="D16379" t="s">
        <v>46828</v>
      </c>
      <c r="E16379" t="s">
        <v>46829</v>
      </c>
    </row>
    <row r="16380" spans="1:5" x14ac:dyDescent="0.25">
      <c r="A16380">
        <v>30533</v>
      </c>
      <c r="B16380" t="s">
        <v>46830</v>
      </c>
      <c r="D16380" t="s">
        <v>46831</v>
      </c>
      <c r="E16380" t="s">
        <v>46832</v>
      </c>
    </row>
    <row r="16381" spans="1:5" x14ac:dyDescent="0.25">
      <c r="A16381">
        <v>30537</v>
      </c>
      <c r="B16381" t="s">
        <v>46833</v>
      </c>
      <c r="D16381" t="s">
        <v>46834</v>
      </c>
    </row>
    <row r="16382" spans="1:5" x14ac:dyDescent="0.25">
      <c r="A16382">
        <v>30539</v>
      </c>
      <c r="B16382" t="s">
        <v>46835</v>
      </c>
      <c r="D16382" t="s">
        <v>46836</v>
      </c>
      <c r="E16382" t="s">
        <v>10</v>
      </c>
    </row>
    <row r="16383" spans="1:5" x14ac:dyDescent="0.25">
      <c r="A16383">
        <v>30540</v>
      </c>
      <c r="B16383" t="s">
        <v>46837</v>
      </c>
      <c r="D16383" t="s">
        <v>46838</v>
      </c>
      <c r="E16383" t="s">
        <v>10</v>
      </c>
    </row>
    <row r="16384" spans="1:5" x14ac:dyDescent="0.25">
      <c r="A16384">
        <v>30541</v>
      </c>
      <c r="B16384" t="s">
        <v>46839</v>
      </c>
      <c r="C16384" t="s">
        <v>46840</v>
      </c>
      <c r="D16384" t="s">
        <v>46841</v>
      </c>
      <c r="E16384" t="s">
        <v>10</v>
      </c>
    </row>
    <row r="16385" spans="1:5" x14ac:dyDescent="0.25">
      <c r="A16385">
        <v>30542</v>
      </c>
      <c r="B16385" t="s">
        <v>46842</v>
      </c>
      <c r="D16385" t="s">
        <v>46843</v>
      </c>
    </row>
    <row r="16386" spans="1:5" x14ac:dyDescent="0.25">
      <c r="A16386">
        <v>30547</v>
      </c>
      <c r="B16386" t="s">
        <v>46844</v>
      </c>
      <c r="C16386" t="s">
        <v>17243</v>
      </c>
      <c r="D16386" t="s">
        <v>46845</v>
      </c>
      <c r="E16386" t="s">
        <v>46846</v>
      </c>
    </row>
    <row r="16387" spans="1:5" x14ac:dyDescent="0.25">
      <c r="A16387">
        <v>30551</v>
      </c>
      <c r="B16387" t="s">
        <v>46847</v>
      </c>
      <c r="C16387" t="s">
        <v>46848</v>
      </c>
      <c r="D16387" t="s">
        <v>46849</v>
      </c>
      <c r="E16387" t="s">
        <v>46850</v>
      </c>
    </row>
    <row r="16388" spans="1:5" x14ac:dyDescent="0.25">
      <c r="A16388">
        <v>30552</v>
      </c>
      <c r="B16388" t="s">
        <v>46851</v>
      </c>
      <c r="C16388" t="s">
        <v>46852</v>
      </c>
      <c r="D16388" t="s">
        <v>46853</v>
      </c>
    </row>
    <row r="16389" spans="1:5" x14ac:dyDescent="0.25">
      <c r="A16389">
        <v>30556</v>
      </c>
      <c r="B16389" t="s">
        <v>46854</v>
      </c>
      <c r="C16389" t="s">
        <v>46855</v>
      </c>
      <c r="D16389" t="s">
        <v>46856</v>
      </c>
    </row>
    <row r="16390" spans="1:5" x14ac:dyDescent="0.25">
      <c r="A16390">
        <v>30561</v>
      </c>
      <c r="B16390" t="s">
        <v>46857</v>
      </c>
      <c r="D16390" t="s">
        <v>46858</v>
      </c>
    </row>
    <row r="16391" spans="1:5" x14ac:dyDescent="0.25">
      <c r="A16391">
        <v>30562</v>
      </c>
      <c r="B16391" t="s">
        <v>46859</v>
      </c>
      <c r="D16391" t="s">
        <v>46860</v>
      </c>
    </row>
    <row r="16392" spans="1:5" x14ac:dyDescent="0.25">
      <c r="A16392">
        <v>30563</v>
      </c>
      <c r="B16392" t="s">
        <v>46861</v>
      </c>
      <c r="D16392" t="s">
        <v>46862</v>
      </c>
      <c r="E16392" t="s">
        <v>46863</v>
      </c>
    </row>
    <row r="16393" spans="1:5" x14ac:dyDescent="0.25">
      <c r="A16393">
        <v>30565</v>
      </c>
      <c r="B16393" t="s">
        <v>46864</v>
      </c>
      <c r="D16393" t="s">
        <v>46865</v>
      </c>
    </row>
    <row r="16394" spans="1:5" x14ac:dyDescent="0.25">
      <c r="A16394">
        <v>30572</v>
      </c>
      <c r="B16394" t="s">
        <v>46866</v>
      </c>
      <c r="D16394" t="s">
        <v>46867</v>
      </c>
    </row>
    <row r="16395" spans="1:5" x14ac:dyDescent="0.25">
      <c r="A16395">
        <v>30573</v>
      </c>
      <c r="B16395" t="s">
        <v>46868</v>
      </c>
      <c r="D16395" t="s">
        <v>46869</v>
      </c>
    </row>
    <row r="16396" spans="1:5" x14ac:dyDescent="0.25">
      <c r="A16396">
        <v>30576</v>
      </c>
      <c r="B16396" t="s">
        <v>46870</v>
      </c>
      <c r="D16396" t="s">
        <v>46871</v>
      </c>
      <c r="E16396" t="s">
        <v>10</v>
      </c>
    </row>
    <row r="16397" spans="1:5" x14ac:dyDescent="0.25">
      <c r="A16397">
        <v>30577</v>
      </c>
      <c r="B16397" t="s">
        <v>46872</v>
      </c>
      <c r="D16397" t="s">
        <v>46873</v>
      </c>
      <c r="E16397" t="s">
        <v>46874</v>
      </c>
    </row>
    <row r="16398" spans="1:5" x14ac:dyDescent="0.25">
      <c r="A16398">
        <v>30582</v>
      </c>
      <c r="B16398" t="s">
        <v>46875</v>
      </c>
      <c r="C16398" t="s">
        <v>46876</v>
      </c>
      <c r="D16398" t="s">
        <v>46877</v>
      </c>
      <c r="E16398" t="s">
        <v>46878</v>
      </c>
    </row>
    <row r="16399" spans="1:5" x14ac:dyDescent="0.25">
      <c r="A16399">
        <v>30584</v>
      </c>
      <c r="B16399" t="s">
        <v>46879</v>
      </c>
      <c r="D16399" t="s">
        <v>46880</v>
      </c>
    </row>
    <row r="16400" spans="1:5" x14ac:dyDescent="0.25">
      <c r="A16400">
        <v>30585</v>
      </c>
      <c r="B16400" t="s">
        <v>46881</v>
      </c>
      <c r="D16400" t="s">
        <v>46882</v>
      </c>
      <c r="E16400" t="s">
        <v>46883</v>
      </c>
    </row>
    <row r="16401" spans="1:5" x14ac:dyDescent="0.25">
      <c r="A16401">
        <v>30586</v>
      </c>
      <c r="B16401" t="s">
        <v>46884</v>
      </c>
      <c r="C16401" t="s">
        <v>46885</v>
      </c>
      <c r="D16401" t="s">
        <v>46886</v>
      </c>
    </row>
    <row r="16402" spans="1:5" x14ac:dyDescent="0.25">
      <c r="A16402">
        <v>30588</v>
      </c>
      <c r="B16402" t="s">
        <v>46887</v>
      </c>
      <c r="D16402" t="s">
        <v>46888</v>
      </c>
    </row>
    <row r="16403" spans="1:5" x14ac:dyDescent="0.25">
      <c r="A16403">
        <v>30593</v>
      </c>
      <c r="B16403" t="s">
        <v>46889</v>
      </c>
      <c r="D16403" t="s">
        <v>46890</v>
      </c>
    </row>
    <row r="16404" spans="1:5" x14ac:dyDescent="0.25">
      <c r="A16404">
        <v>30594</v>
      </c>
      <c r="B16404" t="s">
        <v>46891</v>
      </c>
      <c r="D16404" t="s">
        <v>46892</v>
      </c>
      <c r="E16404" t="s">
        <v>46893</v>
      </c>
    </row>
    <row r="16405" spans="1:5" x14ac:dyDescent="0.25">
      <c r="A16405">
        <v>30595</v>
      </c>
      <c r="B16405" t="s">
        <v>46894</v>
      </c>
      <c r="D16405" t="s">
        <v>46895</v>
      </c>
      <c r="E16405" t="s">
        <v>46896</v>
      </c>
    </row>
    <row r="16406" spans="1:5" x14ac:dyDescent="0.25">
      <c r="A16406">
        <v>30597</v>
      </c>
      <c r="B16406" t="s">
        <v>46897</v>
      </c>
      <c r="D16406" t="s">
        <v>46898</v>
      </c>
    </row>
    <row r="16407" spans="1:5" x14ac:dyDescent="0.25">
      <c r="A16407">
        <v>30600</v>
      </c>
      <c r="B16407" t="s">
        <v>46899</v>
      </c>
      <c r="C16407" t="s">
        <v>46900</v>
      </c>
      <c r="D16407" t="s">
        <v>46901</v>
      </c>
      <c r="E16407" t="s">
        <v>46902</v>
      </c>
    </row>
    <row r="16408" spans="1:5" x14ac:dyDescent="0.25">
      <c r="A16408">
        <v>30601</v>
      </c>
      <c r="B16408" t="s">
        <v>46903</v>
      </c>
      <c r="D16408" t="s">
        <v>46904</v>
      </c>
    </row>
    <row r="16409" spans="1:5" x14ac:dyDescent="0.25">
      <c r="A16409">
        <v>30602</v>
      </c>
      <c r="B16409" t="s">
        <v>46905</v>
      </c>
      <c r="D16409" t="s">
        <v>46906</v>
      </c>
      <c r="E16409" t="s">
        <v>46907</v>
      </c>
    </row>
    <row r="16410" spans="1:5" x14ac:dyDescent="0.25">
      <c r="A16410">
        <v>30604</v>
      </c>
      <c r="B16410" t="s">
        <v>46908</v>
      </c>
      <c r="C16410" t="s">
        <v>46909</v>
      </c>
      <c r="D16410" t="s">
        <v>46910</v>
      </c>
      <c r="E16410" t="s">
        <v>46911</v>
      </c>
    </row>
    <row r="16411" spans="1:5" x14ac:dyDescent="0.25">
      <c r="A16411">
        <v>30605</v>
      </c>
      <c r="B16411" t="s">
        <v>46912</v>
      </c>
      <c r="D16411" t="s">
        <v>46913</v>
      </c>
    </row>
    <row r="16412" spans="1:5" x14ac:dyDescent="0.25">
      <c r="A16412">
        <v>30606</v>
      </c>
      <c r="B16412" t="s">
        <v>46914</v>
      </c>
      <c r="C16412" t="s">
        <v>46915</v>
      </c>
      <c r="D16412" t="s">
        <v>46916</v>
      </c>
      <c r="E16412" t="s">
        <v>46917</v>
      </c>
    </row>
    <row r="16413" spans="1:5" x14ac:dyDescent="0.25">
      <c r="A16413">
        <v>30607</v>
      </c>
      <c r="B16413" t="s">
        <v>46918</v>
      </c>
      <c r="C16413" t="s">
        <v>5853</v>
      </c>
      <c r="D16413" t="s">
        <v>46919</v>
      </c>
      <c r="E16413" t="s">
        <v>46920</v>
      </c>
    </row>
    <row r="16414" spans="1:5" x14ac:dyDescent="0.25">
      <c r="A16414">
        <v>30609</v>
      </c>
      <c r="B16414" t="s">
        <v>46921</v>
      </c>
      <c r="D16414" t="s">
        <v>46922</v>
      </c>
    </row>
    <row r="16415" spans="1:5" x14ac:dyDescent="0.25">
      <c r="A16415">
        <v>30611</v>
      </c>
      <c r="B16415" t="s">
        <v>46923</v>
      </c>
      <c r="C16415" t="s">
        <v>46924</v>
      </c>
      <c r="D16415" t="s">
        <v>46925</v>
      </c>
      <c r="E16415" t="s">
        <v>46926</v>
      </c>
    </row>
    <row r="16416" spans="1:5" x14ac:dyDescent="0.25">
      <c r="A16416">
        <v>30615</v>
      </c>
      <c r="B16416" t="s">
        <v>46927</v>
      </c>
      <c r="D16416" t="s">
        <v>46928</v>
      </c>
    </row>
    <row r="16417" spans="1:5" x14ac:dyDescent="0.25">
      <c r="A16417">
        <v>30616</v>
      </c>
      <c r="B16417" t="s">
        <v>46929</v>
      </c>
      <c r="D16417" t="s">
        <v>46930</v>
      </c>
    </row>
    <row r="16418" spans="1:5" x14ac:dyDescent="0.25">
      <c r="A16418">
        <v>30618</v>
      </c>
      <c r="B16418" t="s">
        <v>46931</v>
      </c>
      <c r="D16418" t="s">
        <v>46932</v>
      </c>
      <c r="E16418" t="s">
        <v>10</v>
      </c>
    </row>
    <row r="16419" spans="1:5" x14ac:dyDescent="0.25">
      <c r="A16419">
        <v>30620</v>
      </c>
      <c r="B16419" t="s">
        <v>46933</v>
      </c>
      <c r="C16419" t="s">
        <v>46934</v>
      </c>
      <c r="D16419" t="s">
        <v>46935</v>
      </c>
    </row>
    <row r="16420" spans="1:5" x14ac:dyDescent="0.25">
      <c r="A16420">
        <v>30622</v>
      </c>
      <c r="B16420" t="s">
        <v>46936</v>
      </c>
      <c r="C16420" t="s">
        <v>46937</v>
      </c>
      <c r="D16420" t="s">
        <v>46938</v>
      </c>
    </row>
    <row r="16421" spans="1:5" x14ac:dyDescent="0.25">
      <c r="A16421">
        <v>30624</v>
      </c>
      <c r="B16421" t="s">
        <v>46939</v>
      </c>
      <c r="C16421" t="s">
        <v>46940</v>
      </c>
      <c r="D16421" t="s">
        <v>46941</v>
      </c>
      <c r="E16421" t="s">
        <v>46942</v>
      </c>
    </row>
    <row r="16422" spans="1:5" x14ac:dyDescent="0.25">
      <c r="A16422">
        <v>30626</v>
      </c>
      <c r="B16422" t="s">
        <v>46943</v>
      </c>
      <c r="D16422" t="s">
        <v>46944</v>
      </c>
    </row>
    <row r="16423" spans="1:5" x14ac:dyDescent="0.25">
      <c r="A16423">
        <v>30627</v>
      </c>
      <c r="B16423" t="s">
        <v>46945</v>
      </c>
      <c r="D16423" t="s">
        <v>46946</v>
      </c>
    </row>
    <row r="16424" spans="1:5" x14ac:dyDescent="0.25">
      <c r="A16424">
        <v>30630</v>
      </c>
      <c r="B16424" t="s">
        <v>46947</v>
      </c>
      <c r="D16424" t="s">
        <v>46948</v>
      </c>
    </row>
    <row r="16425" spans="1:5" x14ac:dyDescent="0.25">
      <c r="A16425">
        <v>30632</v>
      </c>
      <c r="B16425" t="s">
        <v>46949</v>
      </c>
      <c r="D16425" t="s">
        <v>46950</v>
      </c>
    </row>
    <row r="16426" spans="1:5" x14ac:dyDescent="0.25">
      <c r="A16426">
        <v>30635</v>
      </c>
      <c r="B16426" t="s">
        <v>46951</v>
      </c>
      <c r="D16426" t="s">
        <v>46952</v>
      </c>
    </row>
    <row r="16427" spans="1:5" x14ac:dyDescent="0.25">
      <c r="A16427">
        <v>30636</v>
      </c>
      <c r="B16427" t="s">
        <v>46953</v>
      </c>
      <c r="C16427" t="s">
        <v>46954</v>
      </c>
      <c r="D16427" t="s">
        <v>46955</v>
      </c>
      <c r="E16427" t="s">
        <v>46956</v>
      </c>
    </row>
    <row r="16428" spans="1:5" x14ac:dyDescent="0.25">
      <c r="A16428">
        <v>30639</v>
      </c>
      <c r="B16428" t="s">
        <v>46957</v>
      </c>
      <c r="D16428" t="s">
        <v>46958</v>
      </c>
      <c r="E16428" t="s">
        <v>46959</v>
      </c>
    </row>
    <row r="16429" spans="1:5" x14ac:dyDescent="0.25">
      <c r="A16429">
        <v>30643</v>
      </c>
      <c r="B16429" t="s">
        <v>46960</v>
      </c>
      <c r="D16429" t="s">
        <v>46961</v>
      </c>
      <c r="E16429" t="s">
        <v>46962</v>
      </c>
    </row>
    <row r="16430" spans="1:5" x14ac:dyDescent="0.25">
      <c r="A16430">
        <v>30645</v>
      </c>
      <c r="B16430" t="s">
        <v>46963</v>
      </c>
      <c r="D16430" t="s">
        <v>46964</v>
      </c>
      <c r="E16430" t="s">
        <v>46965</v>
      </c>
    </row>
    <row r="16431" spans="1:5" x14ac:dyDescent="0.25">
      <c r="A16431">
        <v>30650</v>
      </c>
      <c r="B16431" t="s">
        <v>46966</v>
      </c>
      <c r="C16431" t="s">
        <v>46967</v>
      </c>
      <c r="D16431" t="s">
        <v>46968</v>
      </c>
      <c r="E16431" t="s">
        <v>46969</v>
      </c>
    </row>
    <row r="16432" spans="1:5" x14ac:dyDescent="0.25">
      <c r="A16432">
        <v>30651</v>
      </c>
      <c r="B16432" t="s">
        <v>46970</v>
      </c>
      <c r="D16432" t="s">
        <v>46971</v>
      </c>
    </row>
    <row r="16433" spans="1:5" x14ac:dyDescent="0.25">
      <c r="A16433">
        <v>30655</v>
      </c>
      <c r="B16433" t="s">
        <v>46972</v>
      </c>
      <c r="D16433" t="s">
        <v>46973</v>
      </c>
    </row>
    <row r="16434" spans="1:5" x14ac:dyDescent="0.25">
      <c r="A16434">
        <v>30660</v>
      </c>
      <c r="B16434" t="s">
        <v>46974</v>
      </c>
      <c r="D16434" t="s">
        <v>46975</v>
      </c>
      <c r="E16434" t="s">
        <v>46976</v>
      </c>
    </row>
    <row r="16435" spans="1:5" x14ac:dyDescent="0.25">
      <c r="A16435">
        <v>30662</v>
      </c>
      <c r="B16435" t="s">
        <v>46977</v>
      </c>
      <c r="D16435" t="s">
        <v>46978</v>
      </c>
      <c r="E16435" t="s">
        <v>1534</v>
      </c>
    </row>
    <row r="16436" spans="1:5" x14ac:dyDescent="0.25">
      <c r="A16436">
        <v>30666</v>
      </c>
      <c r="B16436" t="s">
        <v>46979</v>
      </c>
      <c r="C16436" t="s">
        <v>11078</v>
      </c>
      <c r="D16436" t="s">
        <v>46980</v>
      </c>
      <c r="E16436" t="s">
        <v>10</v>
      </c>
    </row>
    <row r="16437" spans="1:5" x14ac:dyDescent="0.25">
      <c r="A16437">
        <v>30667</v>
      </c>
      <c r="B16437" t="s">
        <v>46981</v>
      </c>
      <c r="D16437" t="s">
        <v>46982</v>
      </c>
      <c r="E16437" t="s">
        <v>46983</v>
      </c>
    </row>
    <row r="16438" spans="1:5" x14ac:dyDescent="0.25">
      <c r="A16438">
        <v>30673</v>
      </c>
      <c r="B16438" t="s">
        <v>46984</v>
      </c>
      <c r="D16438" t="s">
        <v>46985</v>
      </c>
      <c r="E16438" t="s">
        <v>46986</v>
      </c>
    </row>
    <row r="16439" spans="1:5" x14ac:dyDescent="0.25">
      <c r="A16439">
        <v>30675</v>
      </c>
      <c r="B16439" t="s">
        <v>46987</v>
      </c>
      <c r="C16439" t="s">
        <v>46988</v>
      </c>
      <c r="D16439" t="s">
        <v>46989</v>
      </c>
      <c r="E16439" t="s">
        <v>10</v>
      </c>
    </row>
    <row r="16440" spans="1:5" x14ac:dyDescent="0.25">
      <c r="A16440">
        <v>30676</v>
      </c>
      <c r="B16440" t="s">
        <v>46990</v>
      </c>
      <c r="D16440" t="s">
        <v>46991</v>
      </c>
      <c r="E16440" t="s">
        <v>10</v>
      </c>
    </row>
    <row r="16441" spans="1:5" x14ac:dyDescent="0.25">
      <c r="A16441">
        <v>30677</v>
      </c>
      <c r="B16441" t="s">
        <v>46992</v>
      </c>
      <c r="D16441" t="s">
        <v>46993</v>
      </c>
      <c r="E16441" t="s">
        <v>46994</v>
      </c>
    </row>
    <row r="16442" spans="1:5" x14ac:dyDescent="0.25">
      <c r="A16442">
        <v>30679</v>
      </c>
      <c r="B16442" t="s">
        <v>46995</v>
      </c>
      <c r="D16442" t="s">
        <v>46996</v>
      </c>
    </row>
    <row r="16443" spans="1:5" x14ac:dyDescent="0.25">
      <c r="A16443">
        <v>30680</v>
      </c>
      <c r="B16443" t="s">
        <v>46997</v>
      </c>
      <c r="D16443" t="s">
        <v>46998</v>
      </c>
      <c r="E16443" t="s">
        <v>46999</v>
      </c>
    </row>
    <row r="16444" spans="1:5" x14ac:dyDescent="0.25">
      <c r="A16444">
        <v>30687</v>
      </c>
      <c r="B16444" t="s">
        <v>47000</v>
      </c>
      <c r="D16444" t="s">
        <v>47001</v>
      </c>
    </row>
    <row r="16445" spans="1:5" x14ac:dyDescent="0.25">
      <c r="A16445">
        <v>30688</v>
      </c>
      <c r="B16445" t="s">
        <v>47002</v>
      </c>
      <c r="D16445" t="s">
        <v>47003</v>
      </c>
    </row>
    <row r="16446" spans="1:5" x14ac:dyDescent="0.25">
      <c r="A16446">
        <v>30692</v>
      </c>
      <c r="B16446" t="s">
        <v>47004</v>
      </c>
      <c r="D16446" t="s">
        <v>47005</v>
      </c>
    </row>
    <row r="16447" spans="1:5" x14ac:dyDescent="0.25">
      <c r="A16447">
        <v>30693</v>
      </c>
      <c r="B16447" t="s">
        <v>47006</v>
      </c>
      <c r="D16447" t="s">
        <v>47007</v>
      </c>
    </row>
    <row r="16448" spans="1:5" x14ac:dyDescent="0.25">
      <c r="A16448">
        <v>30694</v>
      </c>
      <c r="B16448" t="s">
        <v>47008</v>
      </c>
      <c r="C16448" t="s">
        <v>47009</v>
      </c>
      <c r="D16448" t="s">
        <v>47010</v>
      </c>
      <c r="E16448" t="s">
        <v>47011</v>
      </c>
    </row>
    <row r="16449" spans="1:5" x14ac:dyDescent="0.25">
      <c r="A16449">
        <v>30698</v>
      </c>
      <c r="B16449" t="s">
        <v>47012</v>
      </c>
      <c r="C16449" t="s">
        <v>47013</v>
      </c>
      <c r="D16449" t="s">
        <v>47014</v>
      </c>
      <c r="E16449" t="s">
        <v>47015</v>
      </c>
    </row>
    <row r="16450" spans="1:5" x14ac:dyDescent="0.25">
      <c r="A16450">
        <v>30700</v>
      </c>
      <c r="B16450" t="s">
        <v>47016</v>
      </c>
      <c r="C16450" t="s">
        <v>47017</v>
      </c>
      <c r="D16450" t="s">
        <v>47018</v>
      </c>
      <c r="E16450" t="s">
        <v>47019</v>
      </c>
    </row>
    <row r="16451" spans="1:5" x14ac:dyDescent="0.25">
      <c r="A16451">
        <v>30702</v>
      </c>
      <c r="B16451" t="s">
        <v>47020</v>
      </c>
      <c r="D16451" t="s">
        <v>47021</v>
      </c>
    </row>
    <row r="16452" spans="1:5" x14ac:dyDescent="0.25">
      <c r="A16452">
        <v>30710</v>
      </c>
      <c r="B16452" t="s">
        <v>47022</v>
      </c>
      <c r="D16452" t="s">
        <v>47023</v>
      </c>
      <c r="E16452" t="s">
        <v>10</v>
      </c>
    </row>
    <row r="16453" spans="1:5" x14ac:dyDescent="0.25">
      <c r="A16453">
        <v>30711</v>
      </c>
      <c r="B16453" t="s">
        <v>47024</v>
      </c>
      <c r="D16453" t="s">
        <v>47025</v>
      </c>
      <c r="E16453" t="s">
        <v>47026</v>
      </c>
    </row>
    <row r="16454" spans="1:5" x14ac:dyDescent="0.25">
      <c r="A16454">
        <v>30713</v>
      </c>
      <c r="B16454" t="s">
        <v>47027</v>
      </c>
      <c r="C16454" t="s">
        <v>44535</v>
      </c>
      <c r="D16454" t="s">
        <v>47028</v>
      </c>
      <c r="E16454" t="s">
        <v>47029</v>
      </c>
    </row>
    <row r="16455" spans="1:5" x14ac:dyDescent="0.25">
      <c r="A16455">
        <v>30715</v>
      </c>
      <c r="B16455" t="s">
        <v>47030</v>
      </c>
      <c r="D16455" t="s">
        <v>47031</v>
      </c>
      <c r="E16455" t="s">
        <v>47032</v>
      </c>
    </row>
    <row r="16456" spans="1:5" x14ac:dyDescent="0.25">
      <c r="A16456">
        <v>30716</v>
      </c>
      <c r="B16456" t="s">
        <v>47033</v>
      </c>
      <c r="C16456" t="s">
        <v>15954</v>
      </c>
      <c r="D16456" t="s">
        <v>47034</v>
      </c>
      <c r="E16456" t="s">
        <v>47035</v>
      </c>
    </row>
    <row r="16457" spans="1:5" x14ac:dyDescent="0.25">
      <c r="A16457">
        <v>30718</v>
      </c>
      <c r="B16457" t="s">
        <v>47036</v>
      </c>
      <c r="C16457" t="s">
        <v>47037</v>
      </c>
      <c r="D16457" t="s">
        <v>47038</v>
      </c>
      <c r="E16457" t="s">
        <v>47039</v>
      </c>
    </row>
    <row r="16458" spans="1:5" x14ac:dyDescent="0.25">
      <c r="A16458">
        <v>30719</v>
      </c>
      <c r="B16458" t="s">
        <v>47040</v>
      </c>
      <c r="D16458" t="s">
        <v>47041</v>
      </c>
    </row>
    <row r="16459" spans="1:5" x14ac:dyDescent="0.25">
      <c r="A16459">
        <v>30720</v>
      </c>
      <c r="B16459" t="s">
        <v>47042</v>
      </c>
      <c r="D16459" t="s">
        <v>47043</v>
      </c>
    </row>
    <row r="16460" spans="1:5" x14ac:dyDescent="0.25">
      <c r="A16460">
        <v>30722</v>
      </c>
      <c r="B16460" t="s">
        <v>47044</v>
      </c>
      <c r="C16460" t="s">
        <v>47045</v>
      </c>
      <c r="D16460" t="s">
        <v>47046</v>
      </c>
      <c r="E16460" t="s">
        <v>47047</v>
      </c>
    </row>
    <row r="16461" spans="1:5" x14ac:dyDescent="0.25">
      <c r="A16461">
        <v>30724</v>
      </c>
      <c r="B16461" t="s">
        <v>47048</v>
      </c>
      <c r="D16461" t="s">
        <v>47049</v>
      </c>
    </row>
    <row r="16462" spans="1:5" x14ac:dyDescent="0.25">
      <c r="A16462">
        <v>30726</v>
      </c>
      <c r="B16462" t="s">
        <v>47050</v>
      </c>
      <c r="C16462" t="s">
        <v>47051</v>
      </c>
      <c r="D16462" t="s">
        <v>47052</v>
      </c>
      <c r="E16462" t="s">
        <v>47053</v>
      </c>
    </row>
    <row r="16463" spans="1:5" x14ac:dyDescent="0.25">
      <c r="A16463">
        <v>30728</v>
      </c>
      <c r="B16463" t="s">
        <v>47054</v>
      </c>
      <c r="C16463" t="s">
        <v>47055</v>
      </c>
      <c r="D16463" t="s">
        <v>47056</v>
      </c>
      <c r="E16463" t="s">
        <v>10</v>
      </c>
    </row>
    <row r="16464" spans="1:5" x14ac:dyDescent="0.25">
      <c r="A16464">
        <v>30729</v>
      </c>
      <c r="B16464" t="s">
        <v>47057</v>
      </c>
      <c r="C16464" t="s">
        <v>47058</v>
      </c>
      <c r="D16464" t="s">
        <v>47059</v>
      </c>
    </row>
    <row r="16465" spans="1:5" x14ac:dyDescent="0.25">
      <c r="A16465">
        <v>30730</v>
      </c>
      <c r="B16465" t="s">
        <v>47060</v>
      </c>
      <c r="D16465" t="s">
        <v>47061</v>
      </c>
    </row>
    <row r="16466" spans="1:5" x14ac:dyDescent="0.25">
      <c r="A16466">
        <v>30734</v>
      </c>
      <c r="B16466" t="s">
        <v>47062</v>
      </c>
      <c r="D16466" t="s">
        <v>47063</v>
      </c>
    </row>
    <row r="16467" spans="1:5" x14ac:dyDescent="0.25">
      <c r="A16467">
        <v>30736</v>
      </c>
      <c r="B16467" t="s">
        <v>47064</v>
      </c>
      <c r="C16467" t="s">
        <v>47065</v>
      </c>
      <c r="D16467" t="s">
        <v>47066</v>
      </c>
    </row>
    <row r="16468" spans="1:5" x14ac:dyDescent="0.25">
      <c r="A16468">
        <v>30737</v>
      </c>
      <c r="B16468" t="s">
        <v>47067</v>
      </c>
      <c r="D16468" t="s">
        <v>47068</v>
      </c>
      <c r="E16468" t="s">
        <v>10</v>
      </c>
    </row>
    <row r="16469" spans="1:5" x14ac:dyDescent="0.25">
      <c r="A16469">
        <v>30738</v>
      </c>
      <c r="B16469" t="s">
        <v>47069</v>
      </c>
      <c r="C16469" t="s">
        <v>47070</v>
      </c>
      <c r="D16469" t="s">
        <v>47071</v>
      </c>
      <c r="E16469" t="s">
        <v>47072</v>
      </c>
    </row>
    <row r="16470" spans="1:5" x14ac:dyDescent="0.25">
      <c r="A16470">
        <v>30742</v>
      </c>
      <c r="B16470" t="s">
        <v>47073</v>
      </c>
      <c r="C16470" t="s">
        <v>1399</v>
      </c>
      <c r="D16470" t="s">
        <v>47074</v>
      </c>
      <c r="E16470" t="s">
        <v>47075</v>
      </c>
    </row>
    <row r="16471" spans="1:5" x14ac:dyDescent="0.25">
      <c r="A16471">
        <v>30744</v>
      </c>
      <c r="B16471" t="s">
        <v>47076</v>
      </c>
      <c r="C16471" t="s">
        <v>47077</v>
      </c>
      <c r="D16471" t="s">
        <v>47078</v>
      </c>
    </row>
    <row r="16472" spans="1:5" x14ac:dyDescent="0.25">
      <c r="A16472">
        <v>30745</v>
      </c>
      <c r="B16472" t="s">
        <v>47079</v>
      </c>
      <c r="D16472" t="s">
        <v>47080</v>
      </c>
      <c r="E16472" t="s">
        <v>47081</v>
      </c>
    </row>
    <row r="16473" spans="1:5" x14ac:dyDescent="0.25">
      <c r="A16473">
        <v>30747</v>
      </c>
      <c r="B16473" t="s">
        <v>47082</v>
      </c>
      <c r="C16473" t="s">
        <v>47083</v>
      </c>
      <c r="D16473" t="s">
        <v>47084</v>
      </c>
      <c r="E16473" t="s">
        <v>10</v>
      </c>
    </row>
    <row r="16474" spans="1:5" x14ac:dyDescent="0.25">
      <c r="A16474">
        <v>30753</v>
      </c>
      <c r="B16474" t="s">
        <v>47085</v>
      </c>
      <c r="D16474" t="s">
        <v>47086</v>
      </c>
      <c r="E16474" t="s">
        <v>47087</v>
      </c>
    </row>
    <row r="16475" spans="1:5" x14ac:dyDescent="0.25">
      <c r="A16475">
        <v>30755</v>
      </c>
      <c r="B16475" t="s">
        <v>47088</v>
      </c>
      <c r="D16475" t="s">
        <v>47089</v>
      </c>
    </row>
    <row r="16476" spans="1:5" x14ac:dyDescent="0.25">
      <c r="A16476">
        <v>30757</v>
      </c>
      <c r="B16476" t="s">
        <v>47090</v>
      </c>
      <c r="D16476" t="s">
        <v>47091</v>
      </c>
    </row>
    <row r="16477" spans="1:5" x14ac:dyDescent="0.25">
      <c r="A16477">
        <v>30759</v>
      </c>
      <c r="B16477" t="s">
        <v>47092</v>
      </c>
      <c r="D16477" t="s">
        <v>47093</v>
      </c>
    </row>
    <row r="16478" spans="1:5" x14ac:dyDescent="0.25">
      <c r="A16478">
        <v>30760</v>
      </c>
      <c r="B16478" t="s">
        <v>47094</v>
      </c>
      <c r="C16478" t="s">
        <v>47095</v>
      </c>
      <c r="D16478" t="s">
        <v>47096</v>
      </c>
      <c r="E16478" t="s">
        <v>47097</v>
      </c>
    </row>
    <row r="16479" spans="1:5" x14ac:dyDescent="0.25">
      <c r="A16479">
        <v>30761</v>
      </c>
      <c r="B16479" t="s">
        <v>47098</v>
      </c>
      <c r="C16479" t="s">
        <v>47099</v>
      </c>
      <c r="D16479" t="s">
        <v>47100</v>
      </c>
      <c r="E16479" t="s">
        <v>47101</v>
      </c>
    </row>
    <row r="16480" spans="1:5" x14ac:dyDescent="0.25">
      <c r="A16480">
        <v>30763</v>
      </c>
      <c r="B16480" t="s">
        <v>47102</v>
      </c>
      <c r="D16480" t="s">
        <v>47103</v>
      </c>
      <c r="E16480" t="s">
        <v>47104</v>
      </c>
    </row>
    <row r="16481" spans="1:5" x14ac:dyDescent="0.25">
      <c r="A16481">
        <v>30765</v>
      </c>
      <c r="B16481" t="s">
        <v>47105</v>
      </c>
      <c r="D16481" t="s">
        <v>47106</v>
      </c>
    </row>
    <row r="16482" spans="1:5" x14ac:dyDescent="0.25">
      <c r="A16482">
        <v>30766</v>
      </c>
      <c r="B16482" t="s">
        <v>47107</v>
      </c>
      <c r="D16482" t="s">
        <v>47108</v>
      </c>
    </row>
    <row r="16483" spans="1:5" x14ac:dyDescent="0.25">
      <c r="A16483">
        <v>30768</v>
      </c>
      <c r="B16483" t="s">
        <v>47109</v>
      </c>
      <c r="D16483" t="s">
        <v>47110</v>
      </c>
      <c r="E16483" t="s">
        <v>47111</v>
      </c>
    </row>
    <row r="16484" spans="1:5" x14ac:dyDescent="0.25">
      <c r="A16484">
        <v>30769</v>
      </c>
      <c r="B16484" t="s">
        <v>47112</v>
      </c>
      <c r="D16484" t="s">
        <v>47113</v>
      </c>
      <c r="E16484" t="s">
        <v>10</v>
      </c>
    </row>
    <row r="16485" spans="1:5" x14ac:dyDescent="0.25">
      <c r="A16485">
        <v>30773</v>
      </c>
      <c r="B16485" t="s">
        <v>47114</v>
      </c>
      <c r="D16485" t="s">
        <v>47115</v>
      </c>
      <c r="E16485" t="s">
        <v>10</v>
      </c>
    </row>
    <row r="16486" spans="1:5" x14ac:dyDescent="0.25">
      <c r="A16486">
        <v>30776</v>
      </c>
      <c r="B16486" t="s">
        <v>47116</v>
      </c>
      <c r="D16486" t="s">
        <v>47117</v>
      </c>
      <c r="E16486" t="s">
        <v>881</v>
      </c>
    </row>
    <row r="16487" spans="1:5" x14ac:dyDescent="0.25">
      <c r="A16487">
        <v>30778</v>
      </c>
      <c r="B16487" t="s">
        <v>47118</v>
      </c>
      <c r="C16487" t="s">
        <v>47119</v>
      </c>
      <c r="D16487" t="s">
        <v>47120</v>
      </c>
    </row>
    <row r="16488" spans="1:5" x14ac:dyDescent="0.25">
      <c r="A16488">
        <v>30780</v>
      </c>
      <c r="B16488" t="s">
        <v>47121</v>
      </c>
      <c r="D16488" t="s">
        <v>47122</v>
      </c>
      <c r="E16488" t="s">
        <v>47123</v>
      </c>
    </row>
    <row r="16489" spans="1:5" x14ac:dyDescent="0.25">
      <c r="A16489">
        <v>30783</v>
      </c>
      <c r="B16489" t="s">
        <v>47124</v>
      </c>
      <c r="D16489" t="s">
        <v>47125</v>
      </c>
    </row>
    <row r="16490" spans="1:5" x14ac:dyDescent="0.25">
      <c r="A16490">
        <v>30784</v>
      </c>
      <c r="B16490" t="s">
        <v>47126</v>
      </c>
      <c r="C16490" t="s">
        <v>47127</v>
      </c>
      <c r="D16490" t="s">
        <v>47128</v>
      </c>
      <c r="E16490" t="s">
        <v>47129</v>
      </c>
    </row>
    <row r="16491" spans="1:5" x14ac:dyDescent="0.25">
      <c r="A16491">
        <v>30785</v>
      </c>
      <c r="B16491" t="s">
        <v>47130</v>
      </c>
      <c r="D16491" t="s">
        <v>47131</v>
      </c>
    </row>
    <row r="16492" spans="1:5" x14ac:dyDescent="0.25">
      <c r="A16492">
        <v>30787</v>
      </c>
      <c r="B16492" t="s">
        <v>47132</v>
      </c>
      <c r="C16492" t="s">
        <v>47133</v>
      </c>
      <c r="D16492" t="s">
        <v>47134</v>
      </c>
    </row>
    <row r="16493" spans="1:5" x14ac:dyDescent="0.25">
      <c r="A16493">
        <v>30788</v>
      </c>
      <c r="B16493" t="s">
        <v>47135</v>
      </c>
      <c r="C16493" t="s">
        <v>47136</v>
      </c>
      <c r="D16493" t="s">
        <v>47137</v>
      </c>
      <c r="E16493" t="s">
        <v>47138</v>
      </c>
    </row>
    <row r="16494" spans="1:5" x14ac:dyDescent="0.25">
      <c r="A16494">
        <v>30789</v>
      </c>
      <c r="B16494" t="s">
        <v>47139</v>
      </c>
      <c r="C16494" t="s">
        <v>47140</v>
      </c>
      <c r="D16494" t="s">
        <v>47141</v>
      </c>
    </row>
    <row r="16495" spans="1:5" x14ac:dyDescent="0.25">
      <c r="A16495">
        <v>30790</v>
      </c>
      <c r="B16495" t="s">
        <v>47142</v>
      </c>
      <c r="C16495" t="s">
        <v>47143</v>
      </c>
      <c r="D16495" t="s">
        <v>47144</v>
      </c>
      <c r="E16495" t="s">
        <v>47145</v>
      </c>
    </row>
    <row r="16496" spans="1:5" x14ac:dyDescent="0.25">
      <c r="A16496">
        <v>30795</v>
      </c>
      <c r="B16496" t="s">
        <v>47146</v>
      </c>
      <c r="D16496" t="s">
        <v>47147</v>
      </c>
    </row>
    <row r="16497" spans="1:5" x14ac:dyDescent="0.25">
      <c r="A16497">
        <v>30796</v>
      </c>
      <c r="B16497" t="s">
        <v>47148</v>
      </c>
      <c r="D16497" t="s">
        <v>47149</v>
      </c>
      <c r="E16497" t="s">
        <v>10</v>
      </c>
    </row>
    <row r="16498" spans="1:5" x14ac:dyDescent="0.25">
      <c r="A16498">
        <v>30798</v>
      </c>
      <c r="B16498" t="s">
        <v>47150</v>
      </c>
      <c r="D16498" t="s">
        <v>47151</v>
      </c>
    </row>
    <row r="16499" spans="1:5" x14ac:dyDescent="0.25">
      <c r="A16499">
        <v>30800</v>
      </c>
      <c r="B16499" t="s">
        <v>47152</v>
      </c>
      <c r="C16499" t="s">
        <v>47153</v>
      </c>
      <c r="D16499" t="s">
        <v>47154</v>
      </c>
      <c r="E16499" t="s">
        <v>47155</v>
      </c>
    </row>
    <row r="16500" spans="1:5" x14ac:dyDescent="0.25">
      <c r="A16500">
        <v>30801</v>
      </c>
      <c r="B16500" t="s">
        <v>47156</v>
      </c>
      <c r="C16500" t="s">
        <v>47157</v>
      </c>
      <c r="D16500" t="s">
        <v>47158</v>
      </c>
      <c r="E16500" t="s">
        <v>10</v>
      </c>
    </row>
    <row r="16501" spans="1:5" x14ac:dyDescent="0.25">
      <c r="A16501">
        <v>30804</v>
      </c>
      <c r="B16501" t="s">
        <v>47159</v>
      </c>
      <c r="D16501" t="s">
        <v>47160</v>
      </c>
    </row>
    <row r="16502" spans="1:5" x14ac:dyDescent="0.25">
      <c r="A16502">
        <v>30811</v>
      </c>
      <c r="B16502" t="s">
        <v>47161</v>
      </c>
      <c r="D16502" t="s">
        <v>47162</v>
      </c>
      <c r="E16502" t="s">
        <v>47163</v>
      </c>
    </row>
    <row r="16503" spans="1:5" x14ac:dyDescent="0.25">
      <c r="A16503">
        <v>30812</v>
      </c>
      <c r="B16503" t="s">
        <v>47164</v>
      </c>
      <c r="C16503" t="s">
        <v>47165</v>
      </c>
      <c r="D16503" t="s">
        <v>47166</v>
      </c>
      <c r="E16503" t="s">
        <v>47167</v>
      </c>
    </row>
    <row r="16504" spans="1:5" x14ac:dyDescent="0.25">
      <c r="A16504">
        <v>30815</v>
      </c>
      <c r="B16504" t="s">
        <v>47168</v>
      </c>
      <c r="C16504" t="s">
        <v>33271</v>
      </c>
      <c r="D16504" t="s">
        <v>47169</v>
      </c>
      <c r="E16504" t="s">
        <v>47170</v>
      </c>
    </row>
    <row r="16505" spans="1:5" x14ac:dyDescent="0.25">
      <c r="A16505">
        <v>30816</v>
      </c>
      <c r="B16505" t="s">
        <v>47171</v>
      </c>
      <c r="C16505" t="s">
        <v>47172</v>
      </c>
      <c r="D16505" t="s">
        <v>47173</v>
      </c>
      <c r="E16505" t="s">
        <v>47174</v>
      </c>
    </row>
    <row r="16506" spans="1:5" x14ac:dyDescent="0.25">
      <c r="A16506">
        <v>30819</v>
      </c>
      <c r="B16506" t="s">
        <v>47175</v>
      </c>
      <c r="C16506" t="s">
        <v>5947</v>
      </c>
      <c r="D16506" t="s">
        <v>47176</v>
      </c>
    </row>
    <row r="16507" spans="1:5" x14ac:dyDescent="0.25">
      <c r="A16507">
        <v>30821</v>
      </c>
      <c r="B16507" t="s">
        <v>47177</v>
      </c>
      <c r="D16507" t="s">
        <v>47178</v>
      </c>
      <c r="E16507" t="s">
        <v>10</v>
      </c>
    </row>
    <row r="16508" spans="1:5" x14ac:dyDescent="0.25">
      <c r="A16508">
        <v>30823</v>
      </c>
      <c r="B16508" t="s">
        <v>47179</v>
      </c>
      <c r="D16508" t="s">
        <v>47180</v>
      </c>
      <c r="E16508" t="s">
        <v>10</v>
      </c>
    </row>
    <row r="16509" spans="1:5" x14ac:dyDescent="0.25">
      <c r="A16509">
        <v>30824</v>
      </c>
      <c r="B16509" t="s">
        <v>47181</v>
      </c>
      <c r="C16509" t="s">
        <v>47182</v>
      </c>
      <c r="D16509" t="s">
        <v>47183</v>
      </c>
      <c r="E16509" t="s">
        <v>47184</v>
      </c>
    </row>
    <row r="16510" spans="1:5" x14ac:dyDescent="0.25">
      <c r="A16510">
        <v>30827</v>
      </c>
      <c r="B16510" t="s">
        <v>47185</v>
      </c>
      <c r="D16510" t="s">
        <v>47186</v>
      </c>
      <c r="E16510" t="s">
        <v>47187</v>
      </c>
    </row>
    <row r="16511" spans="1:5" x14ac:dyDescent="0.25">
      <c r="A16511">
        <v>30831</v>
      </c>
      <c r="B16511" t="s">
        <v>47188</v>
      </c>
      <c r="D16511" t="s">
        <v>47189</v>
      </c>
    </row>
    <row r="16512" spans="1:5" x14ac:dyDescent="0.25">
      <c r="A16512">
        <v>30832</v>
      </c>
      <c r="B16512" t="s">
        <v>47190</v>
      </c>
      <c r="D16512" t="s">
        <v>47191</v>
      </c>
    </row>
    <row r="16513" spans="1:5" x14ac:dyDescent="0.25">
      <c r="A16513">
        <v>30834</v>
      </c>
      <c r="B16513" t="s">
        <v>47192</v>
      </c>
      <c r="D16513" t="s">
        <v>47193</v>
      </c>
      <c r="E16513" t="s">
        <v>47194</v>
      </c>
    </row>
    <row r="16514" spans="1:5" x14ac:dyDescent="0.25">
      <c r="A16514">
        <v>30836</v>
      </c>
      <c r="B16514" t="s">
        <v>47195</v>
      </c>
      <c r="C16514" t="s">
        <v>47196</v>
      </c>
      <c r="D16514" t="s">
        <v>47197</v>
      </c>
      <c r="E16514" t="s">
        <v>47198</v>
      </c>
    </row>
    <row r="16515" spans="1:5" x14ac:dyDescent="0.25">
      <c r="A16515">
        <v>30839</v>
      </c>
      <c r="B16515" t="s">
        <v>47199</v>
      </c>
      <c r="D16515" t="s">
        <v>47200</v>
      </c>
      <c r="E16515" t="s">
        <v>47201</v>
      </c>
    </row>
    <row r="16516" spans="1:5" x14ac:dyDescent="0.25">
      <c r="A16516">
        <v>30841</v>
      </c>
      <c r="B16516" t="s">
        <v>47202</v>
      </c>
      <c r="C16516" t="s">
        <v>47203</v>
      </c>
      <c r="D16516" t="s">
        <v>47204</v>
      </c>
      <c r="E16516" t="s">
        <v>47205</v>
      </c>
    </row>
    <row r="16517" spans="1:5" x14ac:dyDescent="0.25">
      <c r="A16517">
        <v>30844</v>
      </c>
      <c r="B16517" t="s">
        <v>47206</v>
      </c>
      <c r="D16517" t="s">
        <v>47207</v>
      </c>
      <c r="E16517" t="s">
        <v>47208</v>
      </c>
    </row>
    <row r="16518" spans="1:5" x14ac:dyDescent="0.25">
      <c r="A16518">
        <v>30848</v>
      </c>
      <c r="B16518" t="s">
        <v>47209</v>
      </c>
      <c r="C16518" t="s">
        <v>47210</v>
      </c>
      <c r="D16518" t="s">
        <v>47211</v>
      </c>
      <c r="E16518" t="s">
        <v>47212</v>
      </c>
    </row>
    <row r="16519" spans="1:5" x14ac:dyDescent="0.25">
      <c r="A16519">
        <v>30849</v>
      </c>
      <c r="B16519" t="s">
        <v>47213</v>
      </c>
      <c r="C16519" t="s">
        <v>47214</v>
      </c>
      <c r="D16519" t="s">
        <v>47215</v>
      </c>
      <c r="E16519" t="s">
        <v>995</v>
      </c>
    </row>
    <row r="16520" spans="1:5" x14ac:dyDescent="0.25">
      <c r="A16520">
        <v>30851</v>
      </c>
      <c r="B16520" t="s">
        <v>47216</v>
      </c>
      <c r="C16520" t="s">
        <v>47217</v>
      </c>
      <c r="D16520" t="s">
        <v>47218</v>
      </c>
      <c r="E16520" t="s">
        <v>47219</v>
      </c>
    </row>
    <row r="16521" spans="1:5" x14ac:dyDescent="0.25">
      <c r="A16521">
        <v>30852</v>
      </c>
      <c r="B16521" t="s">
        <v>47220</v>
      </c>
      <c r="C16521" t="s">
        <v>47221</v>
      </c>
      <c r="D16521" t="s">
        <v>47222</v>
      </c>
      <c r="E16521" t="s">
        <v>47223</v>
      </c>
    </row>
    <row r="16522" spans="1:5" x14ac:dyDescent="0.25">
      <c r="A16522">
        <v>30854</v>
      </c>
      <c r="B16522" t="s">
        <v>47224</v>
      </c>
      <c r="D16522" t="s">
        <v>47225</v>
      </c>
    </row>
    <row r="16523" spans="1:5" x14ac:dyDescent="0.25">
      <c r="A16523">
        <v>30855</v>
      </c>
      <c r="B16523" t="s">
        <v>47226</v>
      </c>
      <c r="D16523" t="s">
        <v>47227</v>
      </c>
    </row>
    <row r="16524" spans="1:5" x14ac:dyDescent="0.25">
      <c r="A16524">
        <v>30856</v>
      </c>
      <c r="B16524" t="s">
        <v>47228</v>
      </c>
      <c r="C16524" t="s">
        <v>13611</v>
      </c>
      <c r="D16524" t="s">
        <v>47229</v>
      </c>
      <c r="E16524" t="s">
        <v>10</v>
      </c>
    </row>
    <row r="16525" spans="1:5" x14ac:dyDescent="0.25">
      <c r="A16525">
        <v>30861</v>
      </c>
      <c r="B16525" t="s">
        <v>47230</v>
      </c>
      <c r="D16525" t="s">
        <v>47231</v>
      </c>
    </row>
    <row r="16526" spans="1:5" x14ac:dyDescent="0.25">
      <c r="A16526">
        <v>30864</v>
      </c>
      <c r="B16526" t="s">
        <v>47232</v>
      </c>
      <c r="D16526" t="s">
        <v>47233</v>
      </c>
      <c r="E16526" t="s">
        <v>10</v>
      </c>
    </row>
    <row r="16527" spans="1:5" x14ac:dyDescent="0.25">
      <c r="A16527">
        <v>30865</v>
      </c>
      <c r="B16527" t="s">
        <v>47234</v>
      </c>
      <c r="D16527" t="s">
        <v>47235</v>
      </c>
      <c r="E16527" t="s">
        <v>47236</v>
      </c>
    </row>
    <row r="16528" spans="1:5" x14ac:dyDescent="0.25">
      <c r="A16528">
        <v>30867</v>
      </c>
      <c r="B16528" t="s">
        <v>47237</v>
      </c>
      <c r="C16528" t="s">
        <v>47238</v>
      </c>
      <c r="D16528" t="s">
        <v>47239</v>
      </c>
    </row>
    <row r="16529" spans="1:5" x14ac:dyDescent="0.25">
      <c r="A16529">
        <v>30870</v>
      </c>
      <c r="B16529" t="s">
        <v>47240</v>
      </c>
      <c r="C16529" t="s">
        <v>1909</v>
      </c>
      <c r="D16529" t="s">
        <v>47241</v>
      </c>
      <c r="E16529" t="s">
        <v>10</v>
      </c>
    </row>
    <row r="16530" spans="1:5" x14ac:dyDescent="0.25">
      <c r="A16530">
        <v>30871</v>
      </c>
      <c r="B16530" t="s">
        <v>47242</v>
      </c>
      <c r="D16530" t="s">
        <v>47243</v>
      </c>
      <c r="E16530" t="s">
        <v>47244</v>
      </c>
    </row>
    <row r="16531" spans="1:5" x14ac:dyDescent="0.25">
      <c r="A16531">
        <v>30873</v>
      </c>
      <c r="B16531" t="s">
        <v>47245</v>
      </c>
      <c r="D16531" t="s">
        <v>47246</v>
      </c>
    </row>
    <row r="16532" spans="1:5" x14ac:dyDescent="0.25">
      <c r="A16532">
        <v>30874</v>
      </c>
      <c r="B16532" t="s">
        <v>47247</v>
      </c>
      <c r="C16532" t="s">
        <v>47248</v>
      </c>
      <c r="D16532" t="s">
        <v>47249</v>
      </c>
    </row>
    <row r="16533" spans="1:5" x14ac:dyDescent="0.25">
      <c r="A16533">
        <v>30875</v>
      </c>
      <c r="B16533" t="s">
        <v>47250</v>
      </c>
      <c r="C16533" t="s">
        <v>13375</v>
      </c>
      <c r="D16533" t="s">
        <v>47251</v>
      </c>
    </row>
    <row r="16534" spans="1:5" x14ac:dyDescent="0.25">
      <c r="A16534">
        <v>30876</v>
      </c>
      <c r="B16534" t="s">
        <v>47252</v>
      </c>
      <c r="D16534" t="s">
        <v>47253</v>
      </c>
    </row>
    <row r="16535" spans="1:5" x14ac:dyDescent="0.25">
      <c r="A16535">
        <v>30878</v>
      </c>
      <c r="B16535" t="s">
        <v>47254</v>
      </c>
      <c r="C16535" t="s">
        <v>10178</v>
      </c>
      <c r="D16535" t="s">
        <v>47255</v>
      </c>
    </row>
    <row r="16536" spans="1:5" x14ac:dyDescent="0.25">
      <c r="A16536">
        <v>30880</v>
      </c>
      <c r="B16536" t="s">
        <v>47256</v>
      </c>
      <c r="C16536" t="s">
        <v>47257</v>
      </c>
      <c r="D16536" t="s">
        <v>47258</v>
      </c>
      <c r="E16536" t="s">
        <v>10</v>
      </c>
    </row>
    <row r="16537" spans="1:5" x14ac:dyDescent="0.25">
      <c r="A16537">
        <v>30883</v>
      </c>
      <c r="B16537" t="s">
        <v>47259</v>
      </c>
      <c r="D16537" t="s">
        <v>47260</v>
      </c>
      <c r="E16537" t="s">
        <v>47261</v>
      </c>
    </row>
    <row r="16538" spans="1:5" x14ac:dyDescent="0.25">
      <c r="A16538">
        <v>30884</v>
      </c>
      <c r="B16538" t="s">
        <v>47262</v>
      </c>
      <c r="C16538" t="s">
        <v>47263</v>
      </c>
      <c r="D16538" t="s">
        <v>47264</v>
      </c>
      <c r="E16538" t="s">
        <v>47265</v>
      </c>
    </row>
    <row r="16539" spans="1:5" x14ac:dyDescent="0.25">
      <c r="A16539">
        <v>30885</v>
      </c>
      <c r="B16539" t="s">
        <v>47266</v>
      </c>
      <c r="C16539" t="s">
        <v>7769</v>
      </c>
      <c r="D16539" t="s">
        <v>47267</v>
      </c>
    </row>
    <row r="16540" spans="1:5" x14ac:dyDescent="0.25">
      <c r="A16540">
        <v>30886</v>
      </c>
      <c r="B16540" t="s">
        <v>47268</v>
      </c>
      <c r="C16540" t="s">
        <v>47269</v>
      </c>
      <c r="D16540" t="s">
        <v>47270</v>
      </c>
      <c r="E16540" t="s">
        <v>47271</v>
      </c>
    </row>
    <row r="16541" spans="1:5" x14ac:dyDescent="0.25">
      <c r="A16541">
        <v>30889</v>
      </c>
      <c r="B16541" t="s">
        <v>47272</v>
      </c>
      <c r="D16541" t="s">
        <v>47273</v>
      </c>
      <c r="E16541" t="s">
        <v>10</v>
      </c>
    </row>
    <row r="16542" spans="1:5" x14ac:dyDescent="0.25">
      <c r="A16542">
        <v>30895</v>
      </c>
      <c r="B16542" t="s">
        <v>47274</v>
      </c>
      <c r="D16542" t="s">
        <v>47275</v>
      </c>
      <c r="E16542" t="s">
        <v>47276</v>
      </c>
    </row>
    <row r="16543" spans="1:5" x14ac:dyDescent="0.25">
      <c r="A16543">
        <v>30896</v>
      </c>
      <c r="B16543" t="s">
        <v>47277</v>
      </c>
      <c r="C16543" t="s">
        <v>3584</v>
      </c>
      <c r="D16543" t="s">
        <v>47278</v>
      </c>
    </row>
    <row r="16544" spans="1:5" x14ac:dyDescent="0.25">
      <c r="A16544">
        <v>30898</v>
      </c>
      <c r="B16544" t="s">
        <v>47279</v>
      </c>
      <c r="D16544" t="s">
        <v>47280</v>
      </c>
    </row>
    <row r="16545" spans="1:5" x14ac:dyDescent="0.25">
      <c r="A16545">
        <v>30899</v>
      </c>
      <c r="B16545" t="s">
        <v>47281</v>
      </c>
      <c r="D16545" t="s">
        <v>47282</v>
      </c>
      <c r="E16545" t="s">
        <v>47283</v>
      </c>
    </row>
    <row r="16546" spans="1:5" x14ac:dyDescent="0.25">
      <c r="A16546">
        <v>30900</v>
      </c>
      <c r="B16546" t="s">
        <v>47284</v>
      </c>
      <c r="D16546" t="s">
        <v>47285</v>
      </c>
      <c r="E16546" t="s">
        <v>47286</v>
      </c>
    </row>
    <row r="16547" spans="1:5" x14ac:dyDescent="0.25">
      <c r="A16547">
        <v>30905</v>
      </c>
      <c r="B16547" t="s">
        <v>47287</v>
      </c>
      <c r="D16547" t="s">
        <v>47288</v>
      </c>
    </row>
    <row r="16548" spans="1:5" x14ac:dyDescent="0.25">
      <c r="A16548">
        <v>30906</v>
      </c>
      <c r="B16548" t="s">
        <v>47289</v>
      </c>
      <c r="D16548" t="s">
        <v>47290</v>
      </c>
      <c r="E16548" t="s">
        <v>47291</v>
      </c>
    </row>
    <row r="16549" spans="1:5" x14ac:dyDescent="0.25">
      <c r="A16549">
        <v>30909</v>
      </c>
      <c r="B16549" t="s">
        <v>47292</v>
      </c>
      <c r="C16549" t="s">
        <v>28578</v>
      </c>
      <c r="D16549" t="s">
        <v>47293</v>
      </c>
      <c r="E16549" t="s">
        <v>47294</v>
      </c>
    </row>
    <row r="16550" spans="1:5" x14ac:dyDescent="0.25">
      <c r="A16550">
        <v>30910</v>
      </c>
      <c r="B16550" t="s">
        <v>47295</v>
      </c>
      <c r="C16550" t="s">
        <v>47296</v>
      </c>
      <c r="D16550" t="s">
        <v>47297</v>
      </c>
      <c r="E16550" t="s">
        <v>47298</v>
      </c>
    </row>
    <row r="16551" spans="1:5" x14ac:dyDescent="0.25">
      <c r="A16551">
        <v>30911</v>
      </c>
      <c r="B16551" t="s">
        <v>47299</v>
      </c>
      <c r="D16551" t="s">
        <v>47300</v>
      </c>
    </row>
    <row r="16552" spans="1:5" x14ac:dyDescent="0.25">
      <c r="A16552">
        <v>30912</v>
      </c>
      <c r="B16552" t="s">
        <v>47301</v>
      </c>
      <c r="C16552" t="s">
        <v>22279</v>
      </c>
      <c r="D16552" t="s">
        <v>47302</v>
      </c>
    </row>
    <row r="16553" spans="1:5" x14ac:dyDescent="0.25">
      <c r="A16553">
        <v>30916</v>
      </c>
      <c r="B16553" t="s">
        <v>47303</v>
      </c>
      <c r="C16553" t="s">
        <v>47304</v>
      </c>
      <c r="D16553" t="s">
        <v>47305</v>
      </c>
      <c r="E16553" t="s">
        <v>47306</v>
      </c>
    </row>
    <row r="16554" spans="1:5" x14ac:dyDescent="0.25">
      <c r="A16554">
        <v>30919</v>
      </c>
      <c r="B16554" t="s">
        <v>47307</v>
      </c>
      <c r="D16554" t="s">
        <v>47308</v>
      </c>
      <c r="E16554" t="s">
        <v>47309</v>
      </c>
    </row>
    <row r="16555" spans="1:5" x14ac:dyDescent="0.25">
      <c r="A16555">
        <v>30921</v>
      </c>
      <c r="B16555" t="s">
        <v>47310</v>
      </c>
      <c r="C16555" t="s">
        <v>47311</v>
      </c>
      <c r="D16555" t="s">
        <v>47312</v>
      </c>
    </row>
    <row r="16556" spans="1:5" x14ac:dyDescent="0.25">
      <c r="A16556">
        <v>30922</v>
      </c>
      <c r="B16556" t="s">
        <v>47313</v>
      </c>
      <c r="C16556" t="s">
        <v>47314</v>
      </c>
      <c r="D16556" t="s">
        <v>47315</v>
      </c>
      <c r="E16556" t="s">
        <v>10</v>
      </c>
    </row>
    <row r="16557" spans="1:5" x14ac:dyDescent="0.25">
      <c r="A16557">
        <v>30924</v>
      </c>
      <c r="B16557" t="s">
        <v>47316</v>
      </c>
      <c r="D16557" t="s">
        <v>47317</v>
      </c>
      <c r="E16557" t="s">
        <v>10</v>
      </c>
    </row>
    <row r="16558" spans="1:5" x14ac:dyDescent="0.25">
      <c r="A16558">
        <v>30925</v>
      </c>
      <c r="B16558" t="s">
        <v>47318</v>
      </c>
      <c r="D16558" t="s">
        <v>47319</v>
      </c>
    </row>
    <row r="16559" spans="1:5" x14ac:dyDescent="0.25">
      <c r="A16559">
        <v>30927</v>
      </c>
      <c r="B16559" t="s">
        <v>47320</v>
      </c>
      <c r="D16559" t="s">
        <v>47321</v>
      </c>
    </row>
    <row r="16560" spans="1:5" x14ac:dyDescent="0.25">
      <c r="A16560">
        <v>30930</v>
      </c>
      <c r="B16560" t="s">
        <v>47322</v>
      </c>
      <c r="D16560" t="s">
        <v>47323</v>
      </c>
    </row>
    <row r="16561" spans="1:5" x14ac:dyDescent="0.25">
      <c r="A16561">
        <v>30933</v>
      </c>
      <c r="B16561" t="s">
        <v>47324</v>
      </c>
      <c r="C16561" t="s">
        <v>47325</v>
      </c>
      <c r="D16561" t="s">
        <v>47326</v>
      </c>
      <c r="E16561" t="s">
        <v>47327</v>
      </c>
    </row>
    <row r="16562" spans="1:5" x14ac:dyDescent="0.25">
      <c r="A16562">
        <v>30935</v>
      </c>
      <c r="B16562" t="s">
        <v>47328</v>
      </c>
      <c r="D16562" t="s">
        <v>47329</v>
      </c>
      <c r="E16562" t="s">
        <v>47330</v>
      </c>
    </row>
    <row r="16563" spans="1:5" x14ac:dyDescent="0.25">
      <c r="A16563">
        <v>30936</v>
      </c>
      <c r="B16563" t="s">
        <v>47331</v>
      </c>
      <c r="D16563" t="s">
        <v>47332</v>
      </c>
      <c r="E16563" t="s">
        <v>47333</v>
      </c>
    </row>
    <row r="16564" spans="1:5" x14ac:dyDescent="0.25">
      <c r="A16564">
        <v>30937</v>
      </c>
      <c r="B16564" t="s">
        <v>47334</v>
      </c>
      <c r="D16564" t="s">
        <v>47335</v>
      </c>
    </row>
    <row r="16565" spans="1:5" x14ac:dyDescent="0.25">
      <c r="A16565">
        <v>30940</v>
      </c>
      <c r="B16565" t="s">
        <v>47336</v>
      </c>
      <c r="D16565" t="s">
        <v>47337</v>
      </c>
    </row>
    <row r="16566" spans="1:5" x14ac:dyDescent="0.25">
      <c r="A16566">
        <v>30945</v>
      </c>
      <c r="B16566" t="s">
        <v>47338</v>
      </c>
      <c r="D16566" t="s">
        <v>47339</v>
      </c>
    </row>
    <row r="16567" spans="1:5" x14ac:dyDescent="0.25">
      <c r="A16567">
        <v>30947</v>
      </c>
      <c r="B16567" t="s">
        <v>47340</v>
      </c>
      <c r="C16567" t="s">
        <v>47341</v>
      </c>
      <c r="D16567" t="s">
        <v>47342</v>
      </c>
      <c r="E16567" t="s">
        <v>47343</v>
      </c>
    </row>
    <row r="16568" spans="1:5" x14ac:dyDescent="0.25">
      <c r="A16568">
        <v>30949</v>
      </c>
      <c r="B16568" t="s">
        <v>47344</v>
      </c>
      <c r="C16568" t="s">
        <v>47345</v>
      </c>
      <c r="D16568" t="s">
        <v>47346</v>
      </c>
      <c r="E16568" t="s">
        <v>47347</v>
      </c>
    </row>
    <row r="16569" spans="1:5" x14ac:dyDescent="0.25">
      <c r="A16569">
        <v>30952</v>
      </c>
      <c r="B16569" t="s">
        <v>47348</v>
      </c>
      <c r="D16569" t="s">
        <v>47349</v>
      </c>
      <c r="E16569" t="s">
        <v>10</v>
      </c>
    </row>
    <row r="16570" spans="1:5" x14ac:dyDescent="0.25">
      <c r="A16570">
        <v>30954</v>
      </c>
      <c r="B16570" t="s">
        <v>47350</v>
      </c>
      <c r="D16570" t="s">
        <v>47351</v>
      </c>
    </row>
    <row r="16571" spans="1:5" x14ac:dyDescent="0.25">
      <c r="A16571">
        <v>30956</v>
      </c>
      <c r="B16571" t="s">
        <v>47352</v>
      </c>
      <c r="C16571" t="s">
        <v>47353</v>
      </c>
      <c r="D16571" t="s">
        <v>47354</v>
      </c>
    </row>
    <row r="16572" spans="1:5" x14ac:dyDescent="0.25">
      <c r="A16572">
        <v>30958</v>
      </c>
      <c r="B16572" t="s">
        <v>47355</v>
      </c>
      <c r="C16572" t="s">
        <v>47356</v>
      </c>
      <c r="D16572" t="s">
        <v>47357</v>
      </c>
      <c r="E16572" t="s">
        <v>47358</v>
      </c>
    </row>
    <row r="16573" spans="1:5" x14ac:dyDescent="0.25">
      <c r="A16573">
        <v>30963</v>
      </c>
      <c r="B16573" t="s">
        <v>47359</v>
      </c>
      <c r="D16573" t="s">
        <v>47360</v>
      </c>
      <c r="E16573" t="s">
        <v>6062</v>
      </c>
    </row>
    <row r="16574" spans="1:5" x14ac:dyDescent="0.25">
      <c r="A16574">
        <v>30964</v>
      </c>
      <c r="B16574" t="s">
        <v>47361</v>
      </c>
      <c r="D16574" t="s">
        <v>47362</v>
      </c>
    </row>
    <row r="16575" spans="1:5" x14ac:dyDescent="0.25">
      <c r="A16575">
        <v>30968</v>
      </c>
      <c r="B16575" t="s">
        <v>47363</v>
      </c>
      <c r="D16575" t="s">
        <v>47364</v>
      </c>
    </row>
    <row r="16576" spans="1:5" x14ac:dyDescent="0.25">
      <c r="A16576">
        <v>30969</v>
      </c>
      <c r="B16576" t="s">
        <v>47365</v>
      </c>
      <c r="D16576" t="s">
        <v>47366</v>
      </c>
    </row>
    <row r="16577" spans="1:5" x14ac:dyDescent="0.25">
      <c r="A16577">
        <v>30970</v>
      </c>
      <c r="B16577" t="s">
        <v>47367</v>
      </c>
      <c r="C16577" t="s">
        <v>47368</v>
      </c>
      <c r="D16577" t="s">
        <v>47369</v>
      </c>
    </row>
    <row r="16578" spans="1:5" x14ac:dyDescent="0.25">
      <c r="A16578">
        <v>30971</v>
      </c>
      <c r="B16578" t="s">
        <v>47370</v>
      </c>
      <c r="D16578" t="s">
        <v>47371</v>
      </c>
      <c r="E16578" t="s">
        <v>47372</v>
      </c>
    </row>
    <row r="16579" spans="1:5" x14ac:dyDescent="0.25">
      <c r="A16579">
        <v>30972</v>
      </c>
      <c r="B16579" t="s">
        <v>47373</v>
      </c>
      <c r="D16579" t="s">
        <v>47374</v>
      </c>
    </row>
    <row r="16580" spans="1:5" x14ac:dyDescent="0.25">
      <c r="A16580">
        <v>30973</v>
      </c>
      <c r="B16580" t="s">
        <v>47375</v>
      </c>
      <c r="C16580" t="s">
        <v>47376</v>
      </c>
      <c r="D16580" t="s">
        <v>47377</v>
      </c>
      <c r="E16580" t="s">
        <v>47378</v>
      </c>
    </row>
    <row r="16581" spans="1:5" x14ac:dyDescent="0.25">
      <c r="A16581">
        <v>30975</v>
      </c>
      <c r="B16581" t="s">
        <v>47379</v>
      </c>
      <c r="D16581" t="s">
        <v>47380</v>
      </c>
    </row>
    <row r="16582" spans="1:5" x14ac:dyDescent="0.25">
      <c r="A16582">
        <v>30980</v>
      </c>
      <c r="B16582" t="s">
        <v>47381</v>
      </c>
      <c r="C16582" t="s">
        <v>47382</v>
      </c>
      <c r="D16582" t="s">
        <v>47383</v>
      </c>
    </row>
    <row r="16583" spans="1:5" x14ac:dyDescent="0.25">
      <c r="A16583">
        <v>30985</v>
      </c>
      <c r="B16583" t="s">
        <v>47384</v>
      </c>
      <c r="D16583" t="s">
        <v>47385</v>
      </c>
    </row>
    <row r="16584" spans="1:5" x14ac:dyDescent="0.25">
      <c r="A16584">
        <v>30987</v>
      </c>
      <c r="B16584" t="s">
        <v>47386</v>
      </c>
      <c r="D16584" t="s">
        <v>47387</v>
      </c>
      <c r="E16584" t="s">
        <v>47388</v>
      </c>
    </row>
    <row r="16585" spans="1:5" x14ac:dyDescent="0.25">
      <c r="A16585">
        <v>30988</v>
      </c>
      <c r="B16585" t="s">
        <v>47389</v>
      </c>
      <c r="D16585" t="s">
        <v>47390</v>
      </c>
    </row>
    <row r="16586" spans="1:5" x14ac:dyDescent="0.25">
      <c r="A16586">
        <v>30989</v>
      </c>
      <c r="B16586" t="s">
        <v>47391</v>
      </c>
      <c r="C16586" t="s">
        <v>47392</v>
      </c>
      <c r="D16586" t="s">
        <v>47393</v>
      </c>
      <c r="E16586" t="s">
        <v>47394</v>
      </c>
    </row>
    <row r="16587" spans="1:5" x14ac:dyDescent="0.25">
      <c r="A16587">
        <v>30991</v>
      </c>
      <c r="B16587" t="s">
        <v>47395</v>
      </c>
      <c r="D16587" t="s">
        <v>47396</v>
      </c>
      <c r="E16587" t="s">
        <v>10</v>
      </c>
    </row>
    <row r="16588" spans="1:5" x14ac:dyDescent="0.25">
      <c r="A16588">
        <v>31000</v>
      </c>
      <c r="B16588" t="s">
        <v>47397</v>
      </c>
      <c r="D16588" t="s">
        <v>47398</v>
      </c>
      <c r="E16588" t="s">
        <v>47399</v>
      </c>
    </row>
    <row r="16589" spans="1:5" x14ac:dyDescent="0.25">
      <c r="A16589">
        <v>31002</v>
      </c>
      <c r="B16589" t="s">
        <v>47400</v>
      </c>
      <c r="C16589" t="s">
        <v>47401</v>
      </c>
      <c r="D16589" t="s">
        <v>47402</v>
      </c>
    </row>
    <row r="16590" spans="1:5" x14ac:dyDescent="0.25">
      <c r="A16590">
        <v>31003</v>
      </c>
      <c r="B16590" t="s">
        <v>47403</v>
      </c>
      <c r="D16590" t="s">
        <v>47404</v>
      </c>
    </row>
    <row r="16591" spans="1:5" x14ac:dyDescent="0.25">
      <c r="A16591">
        <v>31005</v>
      </c>
      <c r="B16591" t="s">
        <v>47405</v>
      </c>
      <c r="C16591" t="s">
        <v>47406</v>
      </c>
      <c r="D16591" t="s">
        <v>47407</v>
      </c>
      <c r="E16591" t="s">
        <v>47408</v>
      </c>
    </row>
    <row r="16592" spans="1:5" x14ac:dyDescent="0.25">
      <c r="A16592">
        <v>31006</v>
      </c>
      <c r="B16592" t="s">
        <v>47409</v>
      </c>
      <c r="D16592" t="s">
        <v>47410</v>
      </c>
      <c r="E16592" t="s">
        <v>47411</v>
      </c>
    </row>
    <row r="16593" spans="1:5" x14ac:dyDescent="0.25">
      <c r="A16593">
        <v>31008</v>
      </c>
      <c r="B16593" t="s">
        <v>47412</v>
      </c>
      <c r="C16593" t="s">
        <v>47413</v>
      </c>
      <c r="D16593" t="s">
        <v>47414</v>
      </c>
      <c r="E16593" t="s">
        <v>47415</v>
      </c>
    </row>
    <row r="16594" spans="1:5" x14ac:dyDescent="0.25">
      <c r="A16594">
        <v>31011</v>
      </c>
      <c r="B16594" t="s">
        <v>47416</v>
      </c>
      <c r="C16594" t="s">
        <v>47417</v>
      </c>
      <c r="D16594" t="s">
        <v>47418</v>
      </c>
    </row>
    <row r="16595" spans="1:5" x14ac:dyDescent="0.25">
      <c r="A16595">
        <v>31012</v>
      </c>
      <c r="B16595" t="s">
        <v>47419</v>
      </c>
      <c r="C16595" t="s">
        <v>9689</v>
      </c>
      <c r="D16595" t="s">
        <v>47420</v>
      </c>
      <c r="E16595" t="s">
        <v>47421</v>
      </c>
    </row>
    <row r="16596" spans="1:5" x14ac:dyDescent="0.25">
      <c r="A16596">
        <v>31015</v>
      </c>
      <c r="B16596" t="s">
        <v>47422</v>
      </c>
      <c r="D16596" t="s">
        <v>47423</v>
      </c>
    </row>
    <row r="16597" spans="1:5" x14ac:dyDescent="0.25">
      <c r="A16597">
        <v>31016</v>
      </c>
      <c r="B16597" t="s">
        <v>47424</v>
      </c>
      <c r="C16597" t="s">
        <v>10820</v>
      </c>
      <c r="D16597" t="s">
        <v>47425</v>
      </c>
      <c r="E16597" t="s">
        <v>47426</v>
      </c>
    </row>
    <row r="16598" spans="1:5" x14ac:dyDescent="0.25">
      <c r="A16598">
        <v>31017</v>
      </c>
      <c r="B16598" t="s">
        <v>47427</v>
      </c>
      <c r="D16598" t="s">
        <v>47428</v>
      </c>
      <c r="E16598" t="s">
        <v>47429</v>
      </c>
    </row>
    <row r="16599" spans="1:5" x14ac:dyDescent="0.25">
      <c r="A16599">
        <v>31018</v>
      </c>
      <c r="B16599" t="s">
        <v>47430</v>
      </c>
      <c r="D16599" t="s">
        <v>47431</v>
      </c>
    </row>
    <row r="16600" spans="1:5" x14ac:dyDescent="0.25">
      <c r="A16600">
        <v>31019</v>
      </c>
      <c r="B16600" t="s">
        <v>47432</v>
      </c>
      <c r="D16600" t="s">
        <v>47433</v>
      </c>
    </row>
    <row r="16601" spans="1:5" x14ac:dyDescent="0.25">
      <c r="A16601">
        <v>31020</v>
      </c>
      <c r="B16601" t="s">
        <v>47434</v>
      </c>
      <c r="D16601" t="s">
        <v>47435</v>
      </c>
    </row>
    <row r="16602" spans="1:5" x14ac:dyDescent="0.25">
      <c r="A16602">
        <v>31021</v>
      </c>
      <c r="B16602" t="s">
        <v>47436</v>
      </c>
      <c r="D16602" t="s">
        <v>47437</v>
      </c>
    </row>
    <row r="16603" spans="1:5" x14ac:dyDescent="0.25">
      <c r="A16603">
        <v>31023</v>
      </c>
      <c r="B16603" t="s">
        <v>47438</v>
      </c>
      <c r="C16603" t="s">
        <v>47439</v>
      </c>
      <c r="D16603" t="s">
        <v>47440</v>
      </c>
      <c r="E16603" t="s">
        <v>47441</v>
      </c>
    </row>
    <row r="16604" spans="1:5" x14ac:dyDescent="0.25">
      <c r="A16604">
        <v>31024</v>
      </c>
      <c r="B16604" t="s">
        <v>47442</v>
      </c>
      <c r="C16604" t="s">
        <v>47443</v>
      </c>
      <c r="D16604" t="s">
        <v>47444</v>
      </c>
      <c r="E16604" t="s">
        <v>47445</v>
      </c>
    </row>
    <row r="16605" spans="1:5" x14ac:dyDescent="0.25">
      <c r="A16605">
        <v>31025</v>
      </c>
      <c r="B16605" t="s">
        <v>47446</v>
      </c>
      <c r="D16605" t="s">
        <v>47447</v>
      </c>
      <c r="E16605" t="s">
        <v>47448</v>
      </c>
    </row>
    <row r="16606" spans="1:5" x14ac:dyDescent="0.25">
      <c r="A16606">
        <v>31027</v>
      </c>
      <c r="B16606" t="s">
        <v>47449</v>
      </c>
      <c r="C16606" t="s">
        <v>47450</v>
      </c>
      <c r="D16606" t="s">
        <v>47451</v>
      </c>
      <c r="E16606" t="s">
        <v>47452</v>
      </c>
    </row>
    <row r="16607" spans="1:5" x14ac:dyDescent="0.25">
      <c r="A16607">
        <v>31032</v>
      </c>
      <c r="B16607" t="s">
        <v>47453</v>
      </c>
      <c r="D16607" t="s">
        <v>47454</v>
      </c>
    </row>
    <row r="16608" spans="1:5" x14ac:dyDescent="0.25">
      <c r="A16608">
        <v>31034</v>
      </c>
      <c r="B16608" t="s">
        <v>47455</v>
      </c>
      <c r="D16608" t="s">
        <v>47456</v>
      </c>
    </row>
    <row r="16609" spans="1:5" x14ac:dyDescent="0.25">
      <c r="A16609">
        <v>31037</v>
      </c>
      <c r="B16609" t="s">
        <v>47457</v>
      </c>
      <c r="C16609" t="s">
        <v>17796</v>
      </c>
      <c r="D16609" t="s">
        <v>47458</v>
      </c>
      <c r="E16609" t="s">
        <v>10</v>
      </c>
    </row>
    <row r="16610" spans="1:5" x14ac:dyDescent="0.25">
      <c r="A16610">
        <v>31038</v>
      </c>
      <c r="B16610" t="s">
        <v>47459</v>
      </c>
      <c r="D16610" t="s">
        <v>47460</v>
      </c>
    </row>
    <row r="16611" spans="1:5" x14ac:dyDescent="0.25">
      <c r="A16611">
        <v>31039</v>
      </c>
      <c r="B16611" t="s">
        <v>47461</v>
      </c>
      <c r="D16611" t="s">
        <v>47462</v>
      </c>
    </row>
    <row r="16612" spans="1:5" x14ac:dyDescent="0.25">
      <c r="A16612">
        <v>31040</v>
      </c>
      <c r="B16612" t="s">
        <v>47463</v>
      </c>
      <c r="C16612" t="s">
        <v>47464</v>
      </c>
      <c r="D16612" t="s">
        <v>47465</v>
      </c>
      <c r="E16612" t="s">
        <v>47466</v>
      </c>
    </row>
    <row r="16613" spans="1:5" x14ac:dyDescent="0.25">
      <c r="A16613">
        <v>31043</v>
      </c>
      <c r="B16613" t="s">
        <v>47467</v>
      </c>
      <c r="D16613" t="s">
        <v>47468</v>
      </c>
      <c r="E16613" t="s">
        <v>47469</v>
      </c>
    </row>
    <row r="16614" spans="1:5" x14ac:dyDescent="0.25">
      <c r="A16614">
        <v>31048</v>
      </c>
      <c r="B16614" t="s">
        <v>47470</v>
      </c>
      <c r="D16614" t="s">
        <v>47471</v>
      </c>
      <c r="E16614" t="s">
        <v>10</v>
      </c>
    </row>
    <row r="16615" spans="1:5" x14ac:dyDescent="0.25">
      <c r="A16615">
        <v>31051</v>
      </c>
      <c r="B16615" t="s">
        <v>47472</v>
      </c>
      <c r="D16615" t="s">
        <v>47473</v>
      </c>
    </row>
    <row r="16616" spans="1:5" x14ac:dyDescent="0.25">
      <c r="A16616">
        <v>31053</v>
      </c>
      <c r="B16616" t="s">
        <v>47474</v>
      </c>
      <c r="D16616" t="s">
        <v>47475</v>
      </c>
    </row>
    <row r="16617" spans="1:5" x14ac:dyDescent="0.25">
      <c r="A16617">
        <v>31054</v>
      </c>
      <c r="B16617" t="s">
        <v>47476</v>
      </c>
      <c r="D16617" t="s">
        <v>47477</v>
      </c>
      <c r="E16617" t="s">
        <v>47478</v>
      </c>
    </row>
    <row r="16618" spans="1:5" x14ac:dyDescent="0.25">
      <c r="A16618">
        <v>31055</v>
      </c>
      <c r="B16618" t="s">
        <v>47479</v>
      </c>
      <c r="C16618" t="s">
        <v>37196</v>
      </c>
      <c r="D16618" t="s">
        <v>47480</v>
      </c>
    </row>
    <row r="16619" spans="1:5" x14ac:dyDescent="0.25">
      <c r="A16619">
        <v>31057</v>
      </c>
      <c r="B16619" t="s">
        <v>47481</v>
      </c>
      <c r="D16619" t="s">
        <v>47482</v>
      </c>
    </row>
    <row r="16620" spans="1:5" x14ac:dyDescent="0.25">
      <c r="A16620">
        <v>31059</v>
      </c>
      <c r="B16620" t="s">
        <v>47483</v>
      </c>
      <c r="D16620" t="s">
        <v>47484</v>
      </c>
      <c r="E16620" t="s">
        <v>47485</v>
      </c>
    </row>
    <row r="16621" spans="1:5" x14ac:dyDescent="0.25">
      <c r="A16621">
        <v>31060</v>
      </c>
      <c r="B16621" t="s">
        <v>47486</v>
      </c>
      <c r="C16621" t="s">
        <v>47487</v>
      </c>
      <c r="D16621" t="s">
        <v>47488</v>
      </c>
      <c r="E16621" t="s">
        <v>47489</v>
      </c>
    </row>
    <row r="16622" spans="1:5" x14ac:dyDescent="0.25">
      <c r="A16622">
        <v>31061</v>
      </c>
      <c r="B16622" t="s">
        <v>47490</v>
      </c>
      <c r="D16622" t="s">
        <v>47491</v>
      </c>
      <c r="E16622" t="s">
        <v>10</v>
      </c>
    </row>
    <row r="16623" spans="1:5" x14ac:dyDescent="0.25">
      <c r="A16623">
        <v>31063</v>
      </c>
      <c r="B16623" t="s">
        <v>47492</v>
      </c>
      <c r="D16623" t="s">
        <v>47493</v>
      </c>
    </row>
    <row r="16624" spans="1:5" x14ac:dyDescent="0.25">
      <c r="A16624">
        <v>31066</v>
      </c>
      <c r="B16624" t="s">
        <v>47494</v>
      </c>
      <c r="C16624" t="s">
        <v>10244</v>
      </c>
      <c r="D16624" t="s">
        <v>47495</v>
      </c>
      <c r="E16624" t="s">
        <v>47496</v>
      </c>
    </row>
    <row r="16625" spans="1:5" x14ac:dyDescent="0.25">
      <c r="A16625">
        <v>31068</v>
      </c>
      <c r="B16625" t="s">
        <v>47497</v>
      </c>
      <c r="D16625" t="s">
        <v>47498</v>
      </c>
    </row>
    <row r="16626" spans="1:5" x14ac:dyDescent="0.25">
      <c r="A16626">
        <v>31071</v>
      </c>
      <c r="B16626" t="s">
        <v>47499</v>
      </c>
      <c r="D16626" t="s">
        <v>47500</v>
      </c>
      <c r="E16626" t="s">
        <v>47501</v>
      </c>
    </row>
    <row r="16627" spans="1:5" x14ac:dyDescent="0.25">
      <c r="A16627">
        <v>31077</v>
      </c>
      <c r="B16627" t="s">
        <v>47502</v>
      </c>
      <c r="C16627" t="s">
        <v>47503</v>
      </c>
      <c r="D16627" t="s">
        <v>47504</v>
      </c>
      <c r="E16627" t="s">
        <v>47505</v>
      </c>
    </row>
    <row r="16628" spans="1:5" x14ac:dyDescent="0.25">
      <c r="A16628">
        <v>31084</v>
      </c>
      <c r="B16628" t="s">
        <v>47506</v>
      </c>
      <c r="C16628" t="s">
        <v>47507</v>
      </c>
      <c r="D16628" t="s">
        <v>47508</v>
      </c>
      <c r="E16628" t="s">
        <v>47509</v>
      </c>
    </row>
    <row r="16629" spans="1:5" x14ac:dyDescent="0.25">
      <c r="A16629">
        <v>31085</v>
      </c>
      <c r="B16629" t="s">
        <v>47510</v>
      </c>
      <c r="D16629" t="s">
        <v>47511</v>
      </c>
    </row>
    <row r="16630" spans="1:5" x14ac:dyDescent="0.25">
      <c r="A16630">
        <v>31087</v>
      </c>
      <c r="B16630" t="s">
        <v>47512</v>
      </c>
      <c r="C16630" t="s">
        <v>47513</v>
      </c>
      <c r="D16630" t="s">
        <v>47514</v>
      </c>
      <c r="E16630" t="s">
        <v>47515</v>
      </c>
    </row>
    <row r="16631" spans="1:5" x14ac:dyDescent="0.25">
      <c r="A16631">
        <v>31088</v>
      </c>
      <c r="B16631" t="s">
        <v>47516</v>
      </c>
      <c r="D16631" t="s">
        <v>47517</v>
      </c>
      <c r="E16631" t="s">
        <v>47518</v>
      </c>
    </row>
    <row r="16632" spans="1:5" x14ac:dyDescent="0.25">
      <c r="A16632">
        <v>31089</v>
      </c>
      <c r="B16632" t="s">
        <v>47519</v>
      </c>
      <c r="D16632" t="s">
        <v>47520</v>
      </c>
      <c r="E16632" t="s">
        <v>47521</v>
      </c>
    </row>
    <row r="16633" spans="1:5" x14ac:dyDescent="0.25">
      <c r="A16633">
        <v>31090</v>
      </c>
      <c r="B16633" t="s">
        <v>47522</v>
      </c>
      <c r="C16633" t="s">
        <v>47523</v>
      </c>
      <c r="D16633" t="s">
        <v>47524</v>
      </c>
      <c r="E16633" t="s">
        <v>47525</v>
      </c>
    </row>
    <row r="16634" spans="1:5" x14ac:dyDescent="0.25">
      <c r="A16634">
        <v>31095</v>
      </c>
      <c r="B16634" t="s">
        <v>47526</v>
      </c>
      <c r="D16634" t="s">
        <v>47527</v>
      </c>
    </row>
    <row r="16635" spans="1:5" x14ac:dyDescent="0.25">
      <c r="A16635">
        <v>31096</v>
      </c>
      <c r="B16635" t="s">
        <v>47528</v>
      </c>
      <c r="C16635" t="s">
        <v>47529</v>
      </c>
      <c r="D16635" t="s">
        <v>47530</v>
      </c>
      <c r="E16635" t="s">
        <v>10</v>
      </c>
    </row>
    <row r="16636" spans="1:5" x14ac:dyDescent="0.25">
      <c r="A16636">
        <v>31097</v>
      </c>
      <c r="B16636" t="s">
        <v>47531</v>
      </c>
      <c r="C16636" t="s">
        <v>47532</v>
      </c>
      <c r="D16636" t="s">
        <v>47533</v>
      </c>
    </row>
    <row r="16637" spans="1:5" x14ac:dyDescent="0.25">
      <c r="A16637">
        <v>31098</v>
      </c>
      <c r="B16637" t="s">
        <v>47534</v>
      </c>
      <c r="C16637" t="s">
        <v>47535</v>
      </c>
      <c r="D16637" t="s">
        <v>47536</v>
      </c>
      <c r="E16637" t="s">
        <v>47537</v>
      </c>
    </row>
    <row r="16638" spans="1:5" x14ac:dyDescent="0.25">
      <c r="A16638">
        <v>31099</v>
      </c>
      <c r="B16638" t="s">
        <v>47538</v>
      </c>
      <c r="D16638" t="s">
        <v>47539</v>
      </c>
      <c r="E16638" t="s">
        <v>47540</v>
      </c>
    </row>
    <row r="16639" spans="1:5" x14ac:dyDescent="0.25">
      <c r="A16639">
        <v>31101</v>
      </c>
      <c r="B16639" t="s">
        <v>47541</v>
      </c>
      <c r="C16639" t="s">
        <v>47542</v>
      </c>
      <c r="D16639" t="s">
        <v>47543</v>
      </c>
    </row>
    <row r="16640" spans="1:5" x14ac:dyDescent="0.25">
      <c r="A16640">
        <v>31103</v>
      </c>
      <c r="B16640" t="s">
        <v>47544</v>
      </c>
      <c r="D16640" t="s">
        <v>47545</v>
      </c>
      <c r="E16640" t="s">
        <v>10</v>
      </c>
    </row>
    <row r="16641" spans="1:5" x14ac:dyDescent="0.25">
      <c r="A16641">
        <v>31105</v>
      </c>
      <c r="B16641" t="s">
        <v>47546</v>
      </c>
      <c r="D16641" t="s">
        <v>47547</v>
      </c>
      <c r="E16641" t="s">
        <v>47548</v>
      </c>
    </row>
    <row r="16642" spans="1:5" x14ac:dyDescent="0.25">
      <c r="A16642">
        <v>31111</v>
      </c>
      <c r="B16642" t="s">
        <v>47549</v>
      </c>
      <c r="C16642" t="s">
        <v>47550</v>
      </c>
      <c r="D16642" t="s">
        <v>47551</v>
      </c>
    </row>
    <row r="16643" spans="1:5" x14ac:dyDescent="0.25">
      <c r="A16643">
        <v>31115</v>
      </c>
      <c r="B16643" t="s">
        <v>47552</v>
      </c>
      <c r="D16643" t="s">
        <v>47553</v>
      </c>
      <c r="E16643" t="s">
        <v>10</v>
      </c>
    </row>
    <row r="16644" spans="1:5" x14ac:dyDescent="0.25">
      <c r="A16644">
        <v>31117</v>
      </c>
      <c r="B16644" t="s">
        <v>47554</v>
      </c>
      <c r="D16644" t="s">
        <v>47555</v>
      </c>
      <c r="E16644" t="s">
        <v>47556</v>
      </c>
    </row>
    <row r="16645" spans="1:5" x14ac:dyDescent="0.25">
      <c r="A16645">
        <v>31118</v>
      </c>
      <c r="B16645" t="s">
        <v>47557</v>
      </c>
      <c r="C16645" t="s">
        <v>47558</v>
      </c>
      <c r="D16645" t="s">
        <v>47559</v>
      </c>
      <c r="E16645" t="s">
        <v>47560</v>
      </c>
    </row>
    <row r="16646" spans="1:5" x14ac:dyDescent="0.25">
      <c r="A16646">
        <v>31121</v>
      </c>
      <c r="B16646" t="s">
        <v>47561</v>
      </c>
      <c r="C16646" t="s">
        <v>26352</v>
      </c>
      <c r="D16646" t="s">
        <v>47562</v>
      </c>
      <c r="E16646" t="s">
        <v>47563</v>
      </c>
    </row>
    <row r="16647" spans="1:5" x14ac:dyDescent="0.25">
      <c r="A16647">
        <v>31123</v>
      </c>
      <c r="B16647" t="s">
        <v>47564</v>
      </c>
      <c r="D16647" t="s">
        <v>47565</v>
      </c>
    </row>
    <row r="16648" spans="1:5" x14ac:dyDescent="0.25">
      <c r="A16648">
        <v>31125</v>
      </c>
      <c r="B16648" t="s">
        <v>47566</v>
      </c>
      <c r="C16648" t="s">
        <v>47567</v>
      </c>
      <c r="D16648" t="s">
        <v>47568</v>
      </c>
      <c r="E16648" t="s">
        <v>47569</v>
      </c>
    </row>
    <row r="16649" spans="1:5" x14ac:dyDescent="0.25">
      <c r="A16649">
        <v>31129</v>
      </c>
      <c r="B16649" t="s">
        <v>47570</v>
      </c>
      <c r="D16649" t="s">
        <v>47571</v>
      </c>
      <c r="E16649" t="s">
        <v>47572</v>
      </c>
    </row>
    <row r="16650" spans="1:5" x14ac:dyDescent="0.25">
      <c r="A16650">
        <v>31131</v>
      </c>
      <c r="B16650" t="s">
        <v>47573</v>
      </c>
      <c r="D16650" t="s">
        <v>47574</v>
      </c>
      <c r="E16650" t="s">
        <v>47575</v>
      </c>
    </row>
    <row r="16651" spans="1:5" x14ac:dyDescent="0.25">
      <c r="A16651">
        <v>31132</v>
      </c>
      <c r="B16651" t="s">
        <v>47576</v>
      </c>
      <c r="C16651" t="s">
        <v>47577</v>
      </c>
      <c r="D16651" t="s">
        <v>47578</v>
      </c>
      <c r="E16651" t="s">
        <v>47579</v>
      </c>
    </row>
    <row r="16652" spans="1:5" x14ac:dyDescent="0.25">
      <c r="A16652">
        <v>31135</v>
      </c>
      <c r="B16652" t="s">
        <v>47580</v>
      </c>
      <c r="C16652" t="s">
        <v>30763</v>
      </c>
      <c r="D16652" t="s">
        <v>47581</v>
      </c>
      <c r="E16652" t="s">
        <v>47582</v>
      </c>
    </row>
    <row r="16653" spans="1:5" x14ac:dyDescent="0.25">
      <c r="A16653">
        <v>31136</v>
      </c>
      <c r="B16653" t="s">
        <v>47583</v>
      </c>
      <c r="C16653" t="s">
        <v>47584</v>
      </c>
      <c r="D16653" t="s">
        <v>47585</v>
      </c>
      <c r="E16653" t="s">
        <v>47586</v>
      </c>
    </row>
    <row r="16654" spans="1:5" x14ac:dyDescent="0.25">
      <c r="A16654">
        <v>31137</v>
      </c>
      <c r="B16654" t="s">
        <v>47587</v>
      </c>
      <c r="D16654" t="s">
        <v>47588</v>
      </c>
      <c r="E16654" t="s">
        <v>10</v>
      </c>
    </row>
    <row r="16655" spans="1:5" x14ac:dyDescent="0.25">
      <c r="A16655">
        <v>31139</v>
      </c>
      <c r="B16655" t="s">
        <v>47589</v>
      </c>
      <c r="C16655" t="s">
        <v>47590</v>
      </c>
      <c r="D16655" t="s">
        <v>47591</v>
      </c>
      <c r="E16655" t="s">
        <v>47592</v>
      </c>
    </row>
    <row r="16656" spans="1:5" x14ac:dyDescent="0.25">
      <c r="A16656">
        <v>31143</v>
      </c>
      <c r="B16656" t="s">
        <v>47593</v>
      </c>
      <c r="D16656" t="s">
        <v>47594</v>
      </c>
    </row>
    <row r="16657" spans="1:5" x14ac:dyDescent="0.25">
      <c r="A16657">
        <v>31144</v>
      </c>
      <c r="B16657" t="s">
        <v>47595</v>
      </c>
      <c r="C16657" t="s">
        <v>47596</v>
      </c>
      <c r="D16657" t="s">
        <v>47597</v>
      </c>
      <c r="E16657" t="s">
        <v>47598</v>
      </c>
    </row>
    <row r="16658" spans="1:5" x14ac:dyDescent="0.25">
      <c r="A16658">
        <v>31146</v>
      </c>
      <c r="B16658" t="s">
        <v>47599</v>
      </c>
      <c r="C16658" t="s">
        <v>47600</v>
      </c>
      <c r="D16658" t="s">
        <v>47601</v>
      </c>
      <c r="E16658" t="s">
        <v>47602</v>
      </c>
    </row>
    <row r="16659" spans="1:5" x14ac:dyDescent="0.25">
      <c r="A16659">
        <v>31150</v>
      </c>
      <c r="B16659" t="s">
        <v>47603</v>
      </c>
      <c r="C16659" t="s">
        <v>47604</v>
      </c>
      <c r="D16659" t="s">
        <v>47605</v>
      </c>
      <c r="E16659" t="s">
        <v>10</v>
      </c>
    </row>
    <row r="16660" spans="1:5" x14ac:dyDescent="0.25">
      <c r="A16660">
        <v>31153</v>
      </c>
      <c r="B16660" t="s">
        <v>47606</v>
      </c>
      <c r="D16660" t="s">
        <v>47607</v>
      </c>
      <c r="E16660" t="s">
        <v>47608</v>
      </c>
    </row>
    <row r="16661" spans="1:5" x14ac:dyDescent="0.25">
      <c r="A16661">
        <v>31154</v>
      </c>
      <c r="B16661" t="s">
        <v>47609</v>
      </c>
      <c r="D16661" t="s">
        <v>47610</v>
      </c>
    </row>
    <row r="16662" spans="1:5" x14ac:dyDescent="0.25">
      <c r="A16662">
        <v>31156</v>
      </c>
      <c r="B16662" t="s">
        <v>47611</v>
      </c>
      <c r="D16662" t="s">
        <v>47612</v>
      </c>
    </row>
    <row r="16663" spans="1:5" x14ac:dyDescent="0.25">
      <c r="A16663">
        <v>31161</v>
      </c>
      <c r="B16663" t="s">
        <v>47613</v>
      </c>
      <c r="C16663" t="s">
        <v>8197</v>
      </c>
      <c r="D16663" t="s">
        <v>47614</v>
      </c>
      <c r="E16663" t="s">
        <v>47615</v>
      </c>
    </row>
    <row r="16664" spans="1:5" x14ac:dyDescent="0.25">
      <c r="A16664">
        <v>31162</v>
      </c>
      <c r="B16664" t="s">
        <v>47616</v>
      </c>
      <c r="C16664" t="s">
        <v>47617</v>
      </c>
      <c r="D16664" t="s">
        <v>47618</v>
      </c>
      <c r="E16664" t="s">
        <v>47619</v>
      </c>
    </row>
    <row r="16665" spans="1:5" x14ac:dyDescent="0.25">
      <c r="A16665">
        <v>31163</v>
      </c>
      <c r="B16665" t="s">
        <v>47620</v>
      </c>
      <c r="C16665" t="s">
        <v>47621</v>
      </c>
      <c r="D16665" t="s">
        <v>47622</v>
      </c>
      <c r="E16665" t="s">
        <v>47623</v>
      </c>
    </row>
    <row r="16666" spans="1:5" x14ac:dyDescent="0.25">
      <c r="A16666">
        <v>31166</v>
      </c>
      <c r="B16666" t="s">
        <v>47624</v>
      </c>
      <c r="D16666" t="s">
        <v>47625</v>
      </c>
    </row>
    <row r="16667" spans="1:5" x14ac:dyDescent="0.25">
      <c r="A16667">
        <v>31167</v>
      </c>
      <c r="B16667" t="s">
        <v>47626</v>
      </c>
      <c r="C16667" t="s">
        <v>47627</v>
      </c>
      <c r="D16667" t="s">
        <v>47628</v>
      </c>
      <c r="E16667" t="s">
        <v>10</v>
      </c>
    </row>
    <row r="16668" spans="1:5" x14ac:dyDescent="0.25">
      <c r="A16668">
        <v>31170</v>
      </c>
      <c r="B16668" t="s">
        <v>47629</v>
      </c>
      <c r="D16668" t="s">
        <v>47630</v>
      </c>
    </row>
    <row r="16669" spans="1:5" x14ac:dyDescent="0.25">
      <c r="A16669">
        <v>31176</v>
      </c>
      <c r="B16669" t="s">
        <v>47631</v>
      </c>
      <c r="D16669" t="s">
        <v>47632</v>
      </c>
    </row>
    <row r="16670" spans="1:5" x14ac:dyDescent="0.25">
      <c r="A16670">
        <v>31178</v>
      </c>
      <c r="B16670" t="s">
        <v>47633</v>
      </c>
      <c r="D16670" t="s">
        <v>47634</v>
      </c>
      <c r="E16670" t="s">
        <v>47635</v>
      </c>
    </row>
    <row r="16671" spans="1:5" x14ac:dyDescent="0.25">
      <c r="A16671">
        <v>31186</v>
      </c>
      <c r="B16671" t="s">
        <v>47636</v>
      </c>
      <c r="D16671" t="s">
        <v>47637</v>
      </c>
    </row>
    <row r="16672" spans="1:5" x14ac:dyDescent="0.25">
      <c r="A16672">
        <v>31187</v>
      </c>
      <c r="B16672" t="s">
        <v>47638</v>
      </c>
      <c r="C16672" t="s">
        <v>47639</v>
      </c>
      <c r="D16672" t="s">
        <v>47640</v>
      </c>
      <c r="E16672" t="s">
        <v>47641</v>
      </c>
    </row>
    <row r="16673" spans="1:5" x14ac:dyDescent="0.25">
      <c r="A16673">
        <v>31192</v>
      </c>
      <c r="B16673" t="s">
        <v>47642</v>
      </c>
      <c r="D16673" t="s">
        <v>47643</v>
      </c>
    </row>
    <row r="16674" spans="1:5" x14ac:dyDescent="0.25">
      <c r="A16674">
        <v>31193</v>
      </c>
      <c r="B16674" t="s">
        <v>47644</v>
      </c>
      <c r="D16674" t="s">
        <v>47645</v>
      </c>
      <c r="E16674" t="s">
        <v>10</v>
      </c>
    </row>
    <row r="16675" spans="1:5" x14ac:dyDescent="0.25">
      <c r="A16675">
        <v>31195</v>
      </c>
      <c r="B16675" t="s">
        <v>47646</v>
      </c>
      <c r="D16675" t="s">
        <v>47647</v>
      </c>
      <c r="E16675" t="s">
        <v>47648</v>
      </c>
    </row>
    <row r="16676" spans="1:5" x14ac:dyDescent="0.25">
      <c r="A16676">
        <v>31199</v>
      </c>
      <c r="B16676" t="s">
        <v>47649</v>
      </c>
      <c r="C16676" t="s">
        <v>905</v>
      </c>
      <c r="D16676" t="s">
        <v>47650</v>
      </c>
      <c r="E16676" t="s">
        <v>47651</v>
      </c>
    </row>
    <row r="16677" spans="1:5" x14ac:dyDescent="0.25">
      <c r="A16677">
        <v>31200</v>
      </c>
      <c r="B16677" t="s">
        <v>47652</v>
      </c>
      <c r="D16677" t="s">
        <v>47653</v>
      </c>
    </row>
    <row r="16678" spans="1:5" x14ac:dyDescent="0.25">
      <c r="A16678">
        <v>31201</v>
      </c>
      <c r="B16678" t="s">
        <v>47654</v>
      </c>
      <c r="D16678" t="s">
        <v>47655</v>
      </c>
      <c r="E16678" t="s">
        <v>10</v>
      </c>
    </row>
    <row r="16679" spans="1:5" x14ac:dyDescent="0.25">
      <c r="A16679">
        <v>31207</v>
      </c>
      <c r="B16679" t="s">
        <v>47656</v>
      </c>
      <c r="C16679" t="s">
        <v>47657</v>
      </c>
      <c r="D16679" t="s">
        <v>47658</v>
      </c>
    </row>
    <row r="16680" spans="1:5" x14ac:dyDescent="0.25">
      <c r="A16680">
        <v>31208</v>
      </c>
      <c r="B16680" t="s">
        <v>47659</v>
      </c>
      <c r="D16680" t="s">
        <v>47660</v>
      </c>
    </row>
    <row r="16681" spans="1:5" x14ac:dyDescent="0.25">
      <c r="A16681">
        <v>31210</v>
      </c>
      <c r="B16681" t="s">
        <v>47661</v>
      </c>
      <c r="D16681" t="s">
        <v>47662</v>
      </c>
    </row>
    <row r="16682" spans="1:5" x14ac:dyDescent="0.25">
      <c r="A16682">
        <v>31211</v>
      </c>
      <c r="B16682" t="s">
        <v>47663</v>
      </c>
      <c r="D16682" t="s">
        <v>47664</v>
      </c>
      <c r="E16682" t="s">
        <v>7518</v>
      </c>
    </row>
    <row r="16683" spans="1:5" x14ac:dyDescent="0.25">
      <c r="A16683">
        <v>31212</v>
      </c>
      <c r="B16683" t="s">
        <v>47665</v>
      </c>
      <c r="C16683" t="s">
        <v>47666</v>
      </c>
      <c r="D16683" t="s">
        <v>47667</v>
      </c>
      <c r="E16683" t="s">
        <v>47668</v>
      </c>
    </row>
    <row r="16684" spans="1:5" x14ac:dyDescent="0.25">
      <c r="A16684">
        <v>31213</v>
      </c>
      <c r="B16684" t="s">
        <v>47669</v>
      </c>
      <c r="D16684" t="s">
        <v>47670</v>
      </c>
      <c r="E16684" t="s">
        <v>47671</v>
      </c>
    </row>
    <row r="16685" spans="1:5" x14ac:dyDescent="0.25">
      <c r="A16685">
        <v>31214</v>
      </c>
      <c r="B16685" t="s">
        <v>47672</v>
      </c>
      <c r="D16685" t="s">
        <v>47673</v>
      </c>
    </row>
    <row r="16686" spans="1:5" x14ac:dyDescent="0.25">
      <c r="A16686">
        <v>31221</v>
      </c>
      <c r="B16686" t="s">
        <v>47674</v>
      </c>
      <c r="C16686" t="s">
        <v>47675</v>
      </c>
      <c r="D16686" t="s">
        <v>47676</v>
      </c>
      <c r="E16686" t="s">
        <v>47677</v>
      </c>
    </row>
    <row r="16687" spans="1:5" x14ac:dyDescent="0.25">
      <c r="A16687">
        <v>31222</v>
      </c>
      <c r="B16687" t="s">
        <v>47678</v>
      </c>
      <c r="C16687" t="s">
        <v>29026</v>
      </c>
      <c r="D16687" t="s">
        <v>47679</v>
      </c>
      <c r="E16687" t="s">
        <v>47680</v>
      </c>
    </row>
    <row r="16688" spans="1:5" x14ac:dyDescent="0.25">
      <c r="A16688">
        <v>31223</v>
      </c>
      <c r="B16688" t="s">
        <v>47681</v>
      </c>
      <c r="C16688" t="s">
        <v>9467</v>
      </c>
      <c r="D16688" t="s">
        <v>47682</v>
      </c>
      <c r="E16688" t="s">
        <v>47683</v>
      </c>
    </row>
    <row r="16689" spans="1:5" x14ac:dyDescent="0.25">
      <c r="A16689">
        <v>31224</v>
      </c>
      <c r="B16689" t="s">
        <v>47684</v>
      </c>
      <c r="C16689" t="s">
        <v>47685</v>
      </c>
      <c r="D16689" t="s">
        <v>47686</v>
      </c>
    </row>
    <row r="16690" spans="1:5" x14ac:dyDescent="0.25">
      <c r="A16690">
        <v>31226</v>
      </c>
      <c r="B16690" t="s">
        <v>47687</v>
      </c>
      <c r="D16690" t="s">
        <v>47688</v>
      </c>
      <c r="E16690" t="s">
        <v>47689</v>
      </c>
    </row>
    <row r="16691" spans="1:5" x14ac:dyDescent="0.25">
      <c r="A16691">
        <v>31228</v>
      </c>
      <c r="B16691" t="s">
        <v>47690</v>
      </c>
      <c r="D16691" t="s">
        <v>47691</v>
      </c>
    </row>
    <row r="16692" spans="1:5" x14ac:dyDescent="0.25">
      <c r="A16692">
        <v>31230</v>
      </c>
      <c r="B16692" t="s">
        <v>47692</v>
      </c>
      <c r="C16692" t="s">
        <v>47693</v>
      </c>
      <c r="D16692" t="s">
        <v>47694</v>
      </c>
      <c r="E16692" t="s">
        <v>47695</v>
      </c>
    </row>
    <row r="16693" spans="1:5" x14ac:dyDescent="0.25">
      <c r="A16693">
        <v>31231</v>
      </c>
      <c r="B16693" t="s">
        <v>47696</v>
      </c>
      <c r="C16693" t="s">
        <v>43455</v>
      </c>
      <c r="D16693" t="s">
        <v>47697</v>
      </c>
      <c r="E16693" t="s">
        <v>10</v>
      </c>
    </row>
    <row r="16694" spans="1:5" x14ac:dyDescent="0.25">
      <c r="A16694">
        <v>31235</v>
      </c>
      <c r="B16694" t="s">
        <v>47698</v>
      </c>
      <c r="D16694" t="s">
        <v>47699</v>
      </c>
      <c r="E16694" t="s">
        <v>10</v>
      </c>
    </row>
    <row r="16695" spans="1:5" x14ac:dyDescent="0.25">
      <c r="A16695">
        <v>31237</v>
      </c>
      <c r="B16695" t="s">
        <v>47700</v>
      </c>
      <c r="D16695" t="s">
        <v>47701</v>
      </c>
    </row>
    <row r="16696" spans="1:5" x14ac:dyDescent="0.25">
      <c r="A16696">
        <v>31238</v>
      </c>
      <c r="B16696" t="s">
        <v>47702</v>
      </c>
      <c r="C16696" t="s">
        <v>47703</v>
      </c>
      <c r="D16696" t="s">
        <v>47704</v>
      </c>
      <c r="E16696" t="s">
        <v>2774</v>
      </c>
    </row>
    <row r="16697" spans="1:5" x14ac:dyDescent="0.25">
      <c r="A16697">
        <v>31244</v>
      </c>
      <c r="B16697" t="s">
        <v>47705</v>
      </c>
      <c r="C16697" t="s">
        <v>47706</v>
      </c>
      <c r="D16697" t="s">
        <v>47707</v>
      </c>
    </row>
    <row r="16698" spans="1:5" x14ac:dyDescent="0.25">
      <c r="A16698">
        <v>31245</v>
      </c>
      <c r="B16698" t="s">
        <v>47708</v>
      </c>
      <c r="C16698" t="s">
        <v>47709</v>
      </c>
      <c r="D16698" t="s">
        <v>47710</v>
      </c>
      <c r="E16698" t="s">
        <v>47711</v>
      </c>
    </row>
    <row r="16699" spans="1:5" x14ac:dyDescent="0.25">
      <c r="A16699">
        <v>31247</v>
      </c>
      <c r="B16699" t="s">
        <v>47712</v>
      </c>
      <c r="D16699" t="s">
        <v>47713</v>
      </c>
    </row>
    <row r="16700" spans="1:5" x14ac:dyDescent="0.25">
      <c r="A16700">
        <v>31253</v>
      </c>
      <c r="B16700" t="s">
        <v>47714</v>
      </c>
      <c r="D16700" t="s">
        <v>47715</v>
      </c>
    </row>
    <row r="16701" spans="1:5" x14ac:dyDescent="0.25">
      <c r="A16701">
        <v>31255</v>
      </c>
      <c r="B16701" t="s">
        <v>47716</v>
      </c>
      <c r="D16701" t="s">
        <v>47717</v>
      </c>
      <c r="E16701" t="s">
        <v>47718</v>
      </c>
    </row>
    <row r="16702" spans="1:5" x14ac:dyDescent="0.25">
      <c r="A16702">
        <v>31256</v>
      </c>
      <c r="B16702" t="s">
        <v>47719</v>
      </c>
      <c r="C16702" t="s">
        <v>41163</v>
      </c>
      <c r="D16702" t="s">
        <v>47720</v>
      </c>
    </row>
    <row r="16703" spans="1:5" x14ac:dyDescent="0.25">
      <c r="A16703">
        <v>31258</v>
      </c>
      <c r="B16703" t="s">
        <v>47721</v>
      </c>
      <c r="C16703" t="s">
        <v>45725</v>
      </c>
      <c r="D16703" t="s">
        <v>47722</v>
      </c>
    </row>
    <row r="16704" spans="1:5" x14ac:dyDescent="0.25">
      <c r="A16704">
        <v>31259</v>
      </c>
      <c r="B16704" t="s">
        <v>47723</v>
      </c>
      <c r="D16704" t="s">
        <v>47724</v>
      </c>
      <c r="E16704" t="s">
        <v>47725</v>
      </c>
    </row>
    <row r="16705" spans="1:5" x14ac:dyDescent="0.25">
      <c r="A16705">
        <v>31261</v>
      </c>
      <c r="B16705" t="s">
        <v>47726</v>
      </c>
      <c r="C16705" t="s">
        <v>47727</v>
      </c>
      <c r="D16705" t="s">
        <v>47728</v>
      </c>
    </row>
    <row r="16706" spans="1:5" x14ac:dyDescent="0.25">
      <c r="A16706">
        <v>31263</v>
      </c>
      <c r="B16706" t="s">
        <v>47729</v>
      </c>
      <c r="C16706" t="s">
        <v>47730</v>
      </c>
      <c r="D16706" t="s">
        <v>47731</v>
      </c>
      <c r="E16706" t="s">
        <v>47732</v>
      </c>
    </row>
    <row r="16707" spans="1:5" x14ac:dyDescent="0.25">
      <c r="A16707">
        <v>31268</v>
      </c>
      <c r="B16707" t="s">
        <v>47733</v>
      </c>
      <c r="D16707" t="s">
        <v>47734</v>
      </c>
    </row>
    <row r="16708" spans="1:5" x14ac:dyDescent="0.25">
      <c r="A16708">
        <v>31284</v>
      </c>
      <c r="B16708" t="s">
        <v>47735</v>
      </c>
      <c r="C16708" t="s">
        <v>5544</v>
      </c>
      <c r="D16708" t="s">
        <v>47736</v>
      </c>
    </row>
    <row r="16709" spans="1:5" x14ac:dyDescent="0.25">
      <c r="A16709">
        <v>31286</v>
      </c>
      <c r="B16709" t="s">
        <v>47737</v>
      </c>
      <c r="C16709" t="s">
        <v>47738</v>
      </c>
      <c r="D16709" t="s">
        <v>47739</v>
      </c>
    </row>
    <row r="16710" spans="1:5" x14ac:dyDescent="0.25">
      <c r="A16710">
        <v>31291</v>
      </c>
      <c r="B16710" t="s">
        <v>47740</v>
      </c>
      <c r="C16710" t="s">
        <v>8333</v>
      </c>
      <c r="D16710" t="s">
        <v>47741</v>
      </c>
      <c r="E16710" t="s">
        <v>10</v>
      </c>
    </row>
    <row r="16711" spans="1:5" x14ac:dyDescent="0.25">
      <c r="A16711">
        <v>31294</v>
      </c>
      <c r="B16711" t="s">
        <v>47742</v>
      </c>
      <c r="C16711" t="s">
        <v>47743</v>
      </c>
      <c r="D16711" t="s">
        <v>47744</v>
      </c>
      <c r="E16711" t="s">
        <v>47745</v>
      </c>
    </row>
    <row r="16712" spans="1:5" x14ac:dyDescent="0.25">
      <c r="A16712">
        <v>31295</v>
      </c>
      <c r="B16712" t="s">
        <v>47746</v>
      </c>
      <c r="D16712" t="s">
        <v>47747</v>
      </c>
      <c r="E16712" t="s">
        <v>47748</v>
      </c>
    </row>
    <row r="16713" spans="1:5" x14ac:dyDescent="0.25">
      <c r="A16713">
        <v>31296</v>
      </c>
      <c r="B16713" t="s">
        <v>47749</v>
      </c>
      <c r="C16713" t="s">
        <v>38257</v>
      </c>
      <c r="D16713" t="s">
        <v>47750</v>
      </c>
      <c r="E16713" t="s">
        <v>47751</v>
      </c>
    </row>
    <row r="16714" spans="1:5" x14ac:dyDescent="0.25">
      <c r="A16714">
        <v>31297</v>
      </c>
      <c r="B16714" t="s">
        <v>47752</v>
      </c>
      <c r="C16714" t="s">
        <v>15070</v>
      </c>
      <c r="D16714" t="s">
        <v>47753</v>
      </c>
    </row>
    <row r="16715" spans="1:5" x14ac:dyDescent="0.25">
      <c r="A16715">
        <v>31299</v>
      </c>
      <c r="B16715" t="s">
        <v>47754</v>
      </c>
      <c r="D16715" t="s">
        <v>47755</v>
      </c>
      <c r="E16715" t="s">
        <v>10</v>
      </c>
    </row>
    <row r="16716" spans="1:5" x14ac:dyDescent="0.25">
      <c r="A16716">
        <v>31302</v>
      </c>
      <c r="B16716" t="s">
        <v>47756</v>
      </c>
      <c r="C16716" t="s">
        <v>47757</v>
      </c>
      <c r="D16716" t="s">
        <v>47758</v>
      </c>
      <c r="E16716" t="s">
        <v>47759</v>
      </c>
    </row>
    <row r="16717" spans="1:5" x14ac:dyDescent="0.25">
      <c r="A16717">
        <v>31309</v>
      </c>
      <c r="B16717" t="s">
        <v>47760</v>
      </c>
      <c r="D16717" t="s">
        <v>47761</v>
      </c>
      <c r="E16717" t="s">
        <v>10</v>
      </c>
    </row>
    <row r="16718" spans="1:5" x14ac:dyDescent="0.25">
      <c r="A16718">
        <v>31310</v>
      </c>
      <c r="B16718" t="s">
        <v>47762</v>
      </c>
      <c r="D16718" t="s">
        <v>47763</v>
      </c>
      <c r="E16718" t="s">
        <v>47764</v>
      </c>
    </row>
    <row r="16719" spans="1:5" x14ac:dyDescent="0.25">
      <c r="A16719">
        <v>31312</v>
      </c>
      <c r="B16719" t="s">
        <v>47765</v>
      </c>
      <c r="C16719" t="s">
        <v>47766</v>
      </c>
      <c r="D16719" t="s">
        <v>47767</v>
      </c>
    </row>
    <row r="16720" spans="1:5" x14ac:dyDescent="0.25">
      <c r="A16720">
        <v>31316</v>
      </c>
      <c r="B16720" t="s">
        <v>47768</v>
      </c>
      <c r="D16720" t="s">
        <v>47769</v>
      </c>
    </row>
    <row r="16721" spans="1:5" x14ac:dyDescent="0.25">
      <c r="A16721">
        <v>31320</v>
      </c>
      <c r="B16721" t="s">
        <v>47770</v>
      </c>
      <c r="C16721" t="s">
        <v>47771</v>
      </c>
      <c r="D16721" t="s">
        <v>47772</v>
      </c>
    </row>
    <row r="16722" spans="1:5" x14ac:dyDescent="0.25">
      <c r="A16722">
        <v>31321</v>
      </c>
      <c r="B16722" t="s">
        <v>47773</v>
      </c>
      <c r="D16722" t="s">
        <v>47774</v>
      </c>
    </row>
    <row r="16723" spans="1:5" x14ac:dyDescent="0.25">
      <c r="A16723">
        <v>31322</v>
      </c>
      <c r="B16723" t="s">
        <v>47775</v>
      </c>
      <c r="C16723" t="s">
        <v>47776</v>
      </c>
      <c r="D16723" t="s">
        <v>47777</v>
      </c>
      <c r="E16723" t="s">
        <v>10</v>
      </c>
    </row>
    <row r="16724" spans="1:5" x14ac:dyDescent="0.25">
      <c r="A16724">
        <v>31329</v>
      </c>
      <c r="B16724" t="s">
        <v>47778</v>
      </c>
      <c r="C16724" t="s">
        <v>30700</v>
      </c>
      <c r="D16724" t="s">
        <v>47779</v>
      </c>
      <c r="E16724" t="s">
        <v>47780</v>
      </c>
    </row>
    <row r="16725" spans="1:5" x14ac:dyDescent="0.25">
      <c r="A16725">
        <v>31333</v>
      </c>
      <c r="B16725" t="s">
        <v>47781</v>
      </c>
      <c r="C16725" t="s">
        <v>47782</v>
      </c>
      <c r="D16725" t="s">
        <v>47783</v>
      </c>
      <c r="E16725" t="s">
        <v>47784</v>
      </c>
    </row>
    <row r="16726" spans="1:5" x14ac:dyDescent="0.25">
      <c r="A16726">
        <v>31334</v>
      </c>
      <c r="B16726" t="s">
        <v>47785</v>
      </c>
      <c r="D16726" t="s">
        <v>47786</v>
      </c>
      <c r="E16726" t="s">
        <v>10</v>
      </c>
    </row>
    <row r="16727" spans="1:5" x14ac:dyDescent="0.25">
      <c r="A16727">
        <v>31335</v>
      </c>
      <c r="B16727" t="s">
        <v>47787</v>
      </c>
      <c r="D16727" t="s">
        <v>47788</v>
      </c>
      <c r="E16727" t="s">
        <v>47789</v>
      </c>
    </row>
    <row r="16728" spans="1:5" x14ac:dyDescent="0.25">
      <c r="A16728">
        <v>31336</v>
      </c>
      <c r="B16728" t="s">
        <v>47790</v>
      </c>
      <c r="C16728" t="s">
        <v>47791</v>
      </c>
      <c r="D16728" t="s">
        <v>47792</v>
      </c>
      <c r="E16728" t="s">
        <v>10</v>
      </c>
    </row>
    <row r="16729" spans="1:5" x14ac:dyDescent="0.25">
      <c r="A16729">
        <v>31337</v>
      </c>
      <c r="B16729" t="s">
        <v>47793</v>
      </c>
      <c r="D16729" t="s">
        <v>47794</v>
      </c>
    </row>
    <row r="16730" spans="1:5" x14ac:dyDescent="0.25">
      <c r="A16730">
        <v>31338</v>
      </c>
      <c r="B16730" t="s">
        <v>47795</v>
      </c>
      <c r="D16730" t="s">
        <v>47796</v>
      </c>
    </row>
    <row r="16731" spans="1:5" x14ac:dyDescent="0.25">
      <c r="A16731">
        <v>31340</v>
      </c>
      <c r="B16731" t="s">
        <v>47797</v>
      </c>
      <c r="C16731" t="s">
        <v>47798</v>
      </c>
      <c r="D16731" t="s">
        <v>47799</v>
      </c>
      <c r="E16731" t="s">
        <v>47800</v>
      </c>
    </row>
    <row r="16732" spans="1:5" x14ac:dyDescent="0.25">
      <c r="A16732">
        <v>31341</v>
      </c>
      <c r="B16732" t="s">
        <v>47801</v>
      </c>
      <c r="D16732" t="s">
        <v>47802</v>
      </c>
    </row>
    <row r="16733" spans="1:5" x14ac:dyDescent="0.25">
      <c r="A16733">
        <v>31342</v>
      </c>
      <c r="B16733" t="s">
        <v>47803</v>
      </c>
      <c r="C16733" t="s">
        <v>22666</v>
      </c>
      <c r="D16733" t="s">
        <v>47804</v>
      </c>
      <c r="E16733" t="s">
        <v>47805</v>
      </c>
    </row>
    <row r="16734" spans="1:5" x14ac:dyDescent="0.25">
      <c r="A16734">
        <v>31344</v>
      </c>
      <c r="B16734" t="s">
        <v>47806</v>
      </c>
      <c r="D16734" t="s">
        <v>47807</v>
      </c>
    </row>
    <row r="16735" spans="1:5" x14ac:dyDescent="0.25">
      <c r="A16735">
        <v>31346</v>
      </c>
      <c r="B16735" t="s">
        <v>47808</v>
      </c>
      <c r="D16735" t="s">
        <v>47809</v>
      </c>
      <c r="E16735" t="s">
        <v>47810</v>
      </c>
    </row>
    <row r="16736" spans="1:5" x14ac:dyDescent="0.25">
      <c r="A16736">
        <v>31348</v>
      </c>
      <c r="B16736" t="s">
        <v>47811</v>
      </c>
      <c r="D16736" t="s">
        <v>47812</v>
      </c>
    </row>
    <row r="16737" spans="1:5" x14ac:dyDescent="0.25">
      <c r="A16737">
        <v>31350</v>
      </c>
      <c r="B16737" t="s">
        <v>47813</v>
      </c>
      <c r="C16737" t="s">
        <v>41292</v>
      </c>
      <c r="D16737" t="s">
        <v>47814</v>
      </c>
      <c r="E16737" t="s">
        <v>47815</v>
      </c>
    </row>
    <row r="16738" spans="1:5" x14ac:dyDescent="0.25">
      <c r="A16738">
        <v>31351</v>
      </c>
      <c r="B16738" t="s">
        <v>47816</v>
      </c>
      <c r="D16738" t="s">
        <v>47817</v>
      </c>
    </row>
    <row r="16739" spans="1:5" x14ac:dyDescent="0.25">
      <c r="A16739">
        <v>31352</v>
      </c>
      <c r="B16739" t="s">
        <v>47818</v>
      </c>
      <c r="D16739" t="s">
        <v>47819</v>
      </c>
    </row>
    <row r="16740" spans="1:5" x14ac:dyDescent="0.25">
      <c r="A16740">
        <v>31353</v>
      </c>
      <c r="B16740" t="s">
        <v>47820</v>
      </c>
      <c r="D16740" t="s">
        <v>47821</v>
      </c>
    </row>
    <row r="16741" spans="1:5" x14ac:dyDescent="0.25">
      <c r="A16741">
        <v>31358</v>
      </c>
      <c r="B16741" t="s">
        <v>47822</v>
      </c>
      <c r="C16741" t="s">
        <v>40452</v>
      </c>
      <c r="D16741" t="s">
        <v>47823</v>
      </c>
      <c r="E16741" t="s">
        <v>10</v>
      </c>
    </row>
    <row r="16742" spans="1:5" x14ac:dyDescent="0.25">
      <c r="A16742">
        <v>31360</v>
      </c>
      <c r="B16742" t="s">
        <v>47824</v>
      </c>
      <c r="D16742" t="s">
        <v>47825</v>
      </c>
      <c r="E16742" t="s">
        <v>10</v>
      </c>
    </row>
    <row r="16743" spans="1:5" x14ac:dyDescent="0.25">
      <c r="A16743">
        <v>31361</v>
      </c>
      <c r="B16743" t="s">
        <v>47826</v>
      </c>
      <c r="D16743" t="s">
        <v>47827</v>
      </c>
      <c r="E16743" t="s">
        <v>47828</v>
      </c>
    </row>
    <row r="16744" spans="1:5" x14ac:dyDescent="0.25">
      <c r="A16744">
        <v>31367</v>
      </c>
      <c r="B16744" t="s">
        <v>47829</v>
      </c>
      <c r="C16744" t="s">
        <v>47830</v>
      </c>
      <c r="D16744" t="s">
        <v>47831</v>
      </c>
    </row>
    <row r="16745" spans="1:5" x14ac:dyDescent="0.25">
      <c r="A16745">
        <v>31371</v>
      </c>
      <c r="B16745" t="s">
        <v>47832</v>
      </c>
      <c r="D16745" t="s">
        <v>47833</v>
      </c>
    </row>
    <row r="16746" spans="1:5" x14ac:dyDescent="0.25">
      <c r="A16746">
        <v>31374</v>
      </c>
      <c r="B16746" t="s">
        <v>47834</v>
      </c>
      <c r="C16746" t="s">
        <v>25826</v>
      </c>
      <c r="D16746" t="s">
        <v>47835</v>
      </c>
      <c r="E16746" t="s">
        <v>47836</v>
      </c>
    </row>
    <row r="16747" spans="1:5" x14ac:dyDescent="0.25">
      <c r="A16747">
        <v>31376</v>
      </c>
      <c r="B16747" t="s">
        <v>47837</v>
      </c>
      <c r="C16747" t="s">
        <v>47838</v>
      </c>
      <c r="D16747" t="s">
        <v>47839</v>
      </c>
    </row>
    <row r="16748" spans="1:5" x14ac:dyDescent="0.25">
      <c r="A16748">
        <v>31378</v>
      </c>
      <c r="B16748" t="s">
        <v>47840</v>
      </c>
      <c r="D16748" t="s">
        <v>47841</v>
      </c>
      <c r="E16748" t="s">
        <v>47842</v>
      </c>
    </row>
    <row r="16749" spans="1:5" x14ac:dyDescent="0.25">
      <c r="A16749">
        <v>31379</v>
      </c>
      <c r="B16749" t="s">
        <v>47843</v>
      </c>
      <c r="C16749" t="s">
        <v>17950</v>
      </c>
      <c r="D16749" t="s">
        <v>47844</v>
      </c>
      <c r="E16749" t="s">
        <v>47845</v>
      </c>
    </row>
    <row r="16750" spans="1:5" x14ac:dyDescent="0.25">
      <c r="A16750">
        <v>31380</v>
      </c>
      <c r="B16750" t="s">
        <v>47846</v>
      </c>
      <c r="C16750" t="s">
        <v>1932</v>
      </c>
      <c r="D16750" t="s">
        <v>47847</v>
      </c>
    </row>
    <row r="16751" spans="1:5" x14ac:dyDescent="0.25">
      <c r="A16751">
        <v>31382</v>
      </c>
      <c r="B16751" t="s">
        <v>47848</v>
      </c>
      <c r="D16751" t="s">
        <v>47849</v>
      </c>
    </row>
    <row r="16752" spans="1:5" x14ac:dyDescent="0.25">
      <c r="A16752">
        <v>31384</v>
      </c>
      <c r="B16752" t="s">
        <v>47850</v>
      </c>
      <c r="D16752" t="s">
        <v>47851</v>
      </c>
      <c r="E16752" t="s">
        <v>10</v>
      </c>
    </row>
    <row r="16753" spans="1:5" x14ac:dyDescent="0.25">
      <c r="A16753">
        <v>31388</v>
      </c>
      <c r="B16753" t="s">
        <v>47852</v>
      </c>
      <c r="C16753" t="s">
        <v>47853</v>
      </c>
      <c r="D16753" t="s">
        <v>47854</v>
      </c>
      <c r="E16753" t="s">
        <v>47855</v>
      </c>
    </row>
    <row r="16754" spans="1:5" x14ac:dyDescent="0.25">
      <c r="A16754">
        <v>31389</v>
      </c>
      <c r="B16754" t="s">
        <v>47856</v>
      </c>
      <c r="D16754" t="s">
        <v>47857</v>
      </c>
    </row>
    <row r="16755" spans="1:5" x14ac:dyDescent="0.25">
      <c r="A16755">
        <v>31391</v>
      </c>
      <c r="B16755" t="s">
        <v>47858</v>
      </c>
      <c r="C16755" t="s">
        <v>47859</v>
      </c>
      <c r="D16755" t="s">
        <v>47860</v>
      </c>
    </row>
    <row r="16756" spans="1:5" x14ac:dyDescent="0.25">
      <c r="A16756">
        <v>31393</v>
      </c>
      <c r="B16756" t="s">
        <v>47861</v>
      </c>
      <c r="C16756" t="s">
        <v>11790</v>
      </c>
      <c r="D16756" t="s">
        <v>47862</v>
      </c>
      <c r="E16756" t="s">
        <v>47863</v>
      </c>
    </row>
    <row r="16757" spans="1:5" x14ac:dyDescent="0.25">
      <c r="A16757">
        <v>31395</v>
      </c>
      <c r="B16757" t="s">
        <v>47864</v>
      </c>
      <c r="D16757" t="s">
        <v>47865</v>
      </c>
    </row>
    <row r="16758" spans="1:5" x14ac:dyDescent="0.25">
      <c r="A16758">
        <v>31396</v>
      </c>
      <c r="B16758" t="s">
        <v>47866</v>
      </c>
      <c r="D16758" t="s">
        <v>47867</v>
      </c>
      <c r="E16758" t="s">
        <v>47868</v>
      </c>
    </row>
    <row r="16759" spans="1:5" x14ac:dyDescent="0.25">
      <c r="A16759">
        <v>31397</v>
      </c>
      <c r="B16759" t="s">
        <v>47869</v>
      </c>
      <c r="D16759" t="s">
        <v>47870</v>
      </c>
      <c r="E16759" t="s">
        <v>47871</v>
      </c>
    </row>
    <row r="16760" spans="1:5" x14ac:dyDescent="0.25">
      <c r="A16760">
        <v>31404</v>
      </c>
      <c r="B16760" t="s">
        <v>47872</v>
      </c>
      <c r="D16760" t="s">
        <v>47873</v>
      </c>
      <c r="E16760" t="s">
        <v>10</v>
      </c>
    </row>
    <row r="16761" spans="1:5" x14ac:dyDescent="0.25">
      <c r="A16761">
        <v>31407</v>
      </c>
      <c r="B16761" t="s">
        <v>47874</v>
      </c>
      <c r="D16761" t="s">
        <v>47875</v>
      </c>
    </row>
    <row r="16762" spans="1:5" x14ac:dyDescent="0.25">
      <c r="A16762">
        <v>31408</v>
      </c>
      <c r="B16762" t="s">
        <v>47876</v>
      </c>
      <c r="D16762" t="s">
        <v>47877</v>
      </c>
      <c r="E16762" t="s">
        <v>10</v>
      </c>
    </row>
    <row r="16763" spans="1:5" x14ac:dyDescent="0.25">
      <c r="A16763">
        <v>31410</v>
      </c>
      <c r="B16763" t="s">
        <v>47878</v>
      </c>
      <c r="D16763" t="s">
        <v>47879</v>
      </c>
    </row>
    <row r="16764" spans="1:5" x14ac:dyDescent="0.25">
      <c r="A16764">
        <v>31415</v>
      </c>
      <c r="B16764" t="s">
        <v>47880</v>
      </c>
      <c r="D16764" t="s">
        <v>47881</v>
      </c>
      <c r="E16764" t="s">
        <v>10</v>
      </c>
    </row>
    <row r="16765" spans="1:5" x14ac:dyDescent="0.25">
      <c r="A16765">
        <v>31416</v>
      </c>
      <c r="B16765" t="s">
        <v>47882</v>
      </c>
      <c r="C16765" t="s">
        <v>47883</v>
      </c>
      <c r="D16765" t="s">
        <v>47884</v>
      </c>
      <c r="E16765" t="s">
        <v>881</v>
      </c>
    </row>
    <row r="16766" spans="1:5" x14ac:dyDescent="0.25">
      <c r="A16766">
        <v>31422</v>
      </c>
      <c r="B16766" t="s">
        <v>47885</v>
      </c>
      <c r="C16766" t="s">
        <v>8580</v>
      </c>
      <c r="D16766" t="s">
        <v>47886</v>
      </c>
    </row>
    <row r="16767" spans="1:5" x14ac:dyDescent="0.25">
      <c r="A16767">
        <v>31425</v>
      </c>
      <c r="B16767" t="s">
        <v>47887</v>
      </c>
      <c r="C16767" t="s">
        <v>1077</v>
      </c>
      <c r="D16767" t="s">
        <v>47888</v>
      </c>
      <c r="E16767" t="s">
        <v>11551</v>
      </c>
    </row>
    <row r="16768" spans="1:5" x14ac:dyDescent="0.25">
      <c r="A16768">
        <v>31426</v>
      </c>
      <c r="B16768" t="s">
        <v>47889</v>
      </c>
      <c r="C16768" t="s">
        <v>47890</v>
      </c>
      <c r="D16768" t="s">
        <v>47891</v>
      </c>
      <c r="E16768" t="s">
        <v>47892</v>
      </c>
    </row>
    <row r="16769" spans="1:5" x14ac:dyDescent="0.25">
      <c r="A16769">
        <v>31428</v>
      </c>
      <c r="B16769" t="s">
        <v>47893</v>
      </c>
      <c r="D16769" t="s">
        <v>47894</v>
      </c>
      <c r="E16769" t="s">
        <v>10</v>
      </c>
    </row>
    <row r="16770" spans="1:5" x14ac:dyDescent="0.25">
      <c r="A16770">
        <v>31429</v>
      </c>
      <c r="B16770" t="s">
        <v>47895</v>
      </c>
      <c r="D16770" t="s">
        <v>47896</v>
      </c>
      <c r="E16770" t="s">
        <v>10</v>
      </c>
    </row>
    <row r="16771" spans="1:5" x14ac:dyDescent="0.25">
      <c r="A16771">
        <v>31432</v>
      </c>
      <c r="B16771" t="s">
        <v>47897</v>
      </c>
      <c r="D16771" t="s">
        <v>47898</v>
      </c>
    </row>
    <row r="16772" spans="1:5" x14ac:dyDescent="0.25">
      <c r="A16772">
        <v>31434</v>
      </c>
      <c r="B16772" t="s">
        <v>47899</v>
      </c>
      <c r="D16772" t="s">
        <v>47900</v>
      </c>
      <c r="E16772" t="s">
        <v>47901</v>
      </c>
    </row>
    <row r="16773" spans="1:5" x14ac:dyDescent="0.25">
      <c r="A16773">
        <v>31435</v>
      </c>
      <c r="B16773" t="s">
        <v>47902</v>
      </c>
      <c r="C16773" t="s">
        <v>47903</v>
      </c>
      <c r="D16773" t="s">
        <v>47904</v>
      </c>
    </row>
    <row r="16774" spans="1:5" x14ac:dyDescent="0.25">
      <c r="A16774">
        <v>31436</v>
      </c>
      <c r="B16774" t="s">
        <v>47905</v>
      </c>
      <c r="D16774" t="s">
        <v>47906</v>
      </c>
      <c r="E16774" t="s">
        <v>47907</v>
      </c>
    </row>
    <row r="16775" spans="1:5" x14ac:dyDescent="0.25">
      <c r="A16775">
        <v>31438</v>
      </c>
      <c r="B16775" t="s">
        <v>47908</v>
      </c>
      <c r="C16775" t="s">
        <v>47909</v>
      </c>
      <c r="D16775" t="s">
        <v>47910</v>
      </c>
      <c r="E16775" t="s">
        <v>47911</v>
      </c>
    </row>
    <row r="16776" spans="1:5" x14ac:dyDescent="0.25">
      <c r="A16776">
        <v>31439</v>
      </c>
      <c r="B16776" t="s">
        <v>47912</v>
      </c>
      <c r="C16776" t="s">
        <v>47913</v>
      </c>
      <c r="D16776" t="s">
        <v>47914</v>
      </c>
      <c r="E16776" t="s">
        <v>10</v>
      </c>
    </row>
    <row r="16777" spans="1:5" x14ac:dyDescent="0.25">
      <c r="A16777">
        <v>31440</v>
      </c>
      <c r="B16777" t="s">
        <v>47915</v>
      </c>
      <c r="C16777" t="s">
        <v>47916</v>
      </c>
      <c r="D16777" t="s">
        <v>47917</v>
      </c>
    </row>
    <row r="16778" spans="1:5" x14ac:dyDescent="0.25">
      <c r="A16778">
        <v>31441</v>
      </c>
      <c r="B16778" t="s">
        <v>47918</v>
      </c>
      <c r="C16778" t="s">
        <v>9893</v>
      </c>
      <c r="D16778" t="s">
        <v>47919</v>
      </c>
      <c r="E16778" t="s">
        <v>10</v>
      </c>
    </row>
    <row r="16779" spans="1:5" x14ac:dyDescent="0.25">
      <c r="A16779">
        <v>31445</v>
      </c>
      <c r="B16779" t="s">
        <v>47920</v>
      </c>
      <c r="D16779" t="s">
        <v>47921</v>
      </c>
      <c r="E16779" t="s">
        <v>10</v>
      </c>
    </row>
    <row r="16780" spans="1:5" x14ac:dyDescent="0.25">
      <c r="A16780">
        <v>31446</v>
      </c>
      <c r="B16780" t="s">
        <v>47922</v>
      </c>
      <c r="C16780" t="s">
        <v>47923</v>
      </c>
      <c r="D16780" t="s">
        <v>47924</v>
      </c>
      <c r="E16780" t="s">
        <v>47925</v>
      </c>
    </row>
    <row r="16781" spans="1:5" x14ac:dyDescent="0.25">
      <c r="A16781">
        <v>31449</v>
      </c>
      <c r="B16781" t="s">
        <v>47926</v>
      </c>
      <c r="D16781" t="s">
        <v>47927</v>
      </c>
    </row>
    <row r="16782" spans="1:5" x14ac:dyDescent="0.25">
      <c r="A16782">
        <v>31450</v>
      </c>
      <c r="B16782" t="s">
        <v>47928</v>
      </c>
      <c r="C16782" t="s">
        <v>47929</v>
      </c>
      <c r="D16782" t="s">
        <v>47930</v>
      </c>
    </row>
    <row r="16783" spans="1:5" x14ac:dyDescent="0.25">
      <c r="A16783">
        <v>31454</v>
      </c>
      <c r="B16783" t="s">
        <v>47931</v>
      </c>
      <c r="D16783" t="s">
        <v>47932</v>
      </c>
    </row>
    <row r="16784" spans="1:5" x14ac:dyDescent="0.25">
      <c r="A16784">
        <v>31457</v>
      </c>
      <c r="B16784" t="s">
        <v>47933</v>
      </c>
      <c r="D16784" t="s">
        <v>47934</v>
      </c>
      <c r="E16784" t="s">
        <v>47935</v>
      </c>
    </row>
    <row r="16785" spans="1:5" x14ac:dyDescent="0.25">
      <c r="A16785">
        <v>31460</v>
      </c>
      <c r="B16785" t="s">
        <v>47936</v>
      </c>
      <c r="C16785" t="s">
        <v>16180</v>
      </c>
      <c r="D16785" t="s">
        <v>47937</v>
      </c>
      <c r="E16785" t="s">
        <v>47938</v>
      </c>
    </row>
    <row r="16786" spans="1:5" x14ac:dyDescent="0.25">
      <c r="A16786">
        <v>31461</v>
      </c>
      <c r="B16786" t="s">
        <v>47939</v>
      </c>
      <c r="D16786" t="s">
        <v>47940</v>
      </c>
    </row>
    <row r="16787" spans="1:5" x14ac:dyDescent="0.25">
      <c r="A16787">
        <v>31465</v>
      </c>
      <c r="B16787" t="s">
        <v>47941</v>
      </c>
      <c r="D16787" t="s">
        <v>47942</v>
      </c>
    </row>
    <row r="16788" spans="1:5" x14ac:dyDescent="0.25">
      <c r="A16788">
        <v>31468</v>
      </c>
      <c r="B16788" t="s">
        <v>47943</v>
      </c>
      <c r="C16788" t="s">
        <v>47944</v>
      </c>
      <c r="D16788" t="s">
        <v>47945</v>
      </c>
      <c r="E16788" t="s">
        <v>10</v>
      </c>
    </row>
    <row r="16789" spans="1:5" x14ac:dyDescent="0.25">
      <c r="A16789">
        <v>31469</v>
      </c>
      <c r="B16789" t="s">
        <v>47946</v>
      </c>
      <c r="C16789" t="s">
        <v>47947</v>
      </c>
      <c r="D16789" t="s">
        <v>47948</v>
      </c>
      <c r="E16789" t="s">
        <v>10</v>
      </c>
    </row>
    <row r="16790" spans="1:5" x14ac:dyDescent="0.25">
      <c r="A16790">
        <v>31471</v>
      </c>
      <c r="B16790" t="s">
        <v>47949</v>
      </c>
      <c r="C16790" t="s">
        <v>47950</v>
      </c>
      <c r="D16790" t="s">
        <v>47951</v>
      </c>
      <c r="E16790" t="s">
        <v>47952</v>
      </c>
    </row>
    <row r="16791" spans="1:5" x14ac:dyDescent="0.25">
      <c r="A16791">
        <v>31473</v>
      </c>
      <c r="B16791" t="s">
        <v>47953</v>
      </c>
      <c r="D16791" t="s">
        <v>47954</v>
      </c>
    </row>
    <row r="16792" spans="1:5" x14ac:dyDescent="0.25">
      <c r="A16792">
        <v>31475</v>
      </c>
      <c r="B16792" t="s">
        <v>47955</v>
      </c>
      <c r="D16792" t="s">
        <v>47956</v>
      </c>
    </row>
    <row r="16793" spans="1:5" x14ac:dyDescent="0.25">
      <c r="A16793">
        <v>31476</v>
      </c>
      <c r="B16793" t="s">
        <v>47957</v>
      </c>
      <c r="C16793" t="s">
        <v>11387</v>
      </c>
      <c r="D16793" t="s">
        <v>47958</v>
      </c>
      <c r="E16793" t="s">
        <v>10</v>
      </c>
    </row>
    <row r="16794" spans="1:5" x14ac:dyDescent="0.25">
      <c r="A16794">
        <v>31477</v>
      </c>
      <c r="B16794" t="s">
        <v>47959</v>
      </c>
      <c r="C16794" t="s">
        <v>47960</v>
      </c>
      <c r="D16794" t="s">
        <v>47961</v>
      </c>
      <c r="E16794" t="s">
        <v>47962</v>
      </c>
    </row>
    <row r="16795" spans="1:5" x14ac:dyDescent="0.25">
      <c r="A16795">
        <v>31482</v>
      </c>
      <c r="B16795" t="s">
        <v>47963</v>
      </c>
      <c r="C16795" t="s">
        <v>47964</v>
      </c>
      <c r="D16795" t="s">
        <v>47965</v>
      </c>
    </row>
    <row r="16796" spans="1:5" x14ac:dyDescent="0.25">
      <c r="A16796">
        <v>31483</v>
      </c>
      <c r="B16796" t="s">
        <v>47966</v>
      </c>
      <c r="C16796" t="s">
        <v>47967</v>
      </c>
      <c r="D16796" t="s">
        <v>47968</v>
      </c>
      <c r="E16796" t="s">
        <v>47969</v>
      </c>
    </row>
    <row r="16797" spans="1:5" x14ac:dyDescent="0.25">
      <c r="A16797">
        <v>31486</v>
      </c>
      <c r="B16797" t="s">
        <v>47970</v>
      </c>
      <c r="C16797" t="s">
        <v>47971</v>
      </c>
      <c r="D16797" t="s">
        <v>47972</v>
      </c>
    </row>
    <row r="16798" spans="1:5" x14ac:dyDescent="0.25">
      <c r="A16798">
        <v>31487</v>
      </c>
      <c r="B16798" t="s">
        <v>47973</v>
      </c>
      <c r="C16798" t="s">
        <v>47974</v>
      </c>
      <c r="D16798" t="s">
        <v>47975</v>
      </c>
    </row>
    <row r="16799" spans="1:5" x14ac:dyDescent="0.25">
      <c r="A16799">
        <v>31491</v>
      </c>
      <c r="B16799" t="s">
        <v>47976</v>
      </c>
      <c r="C16799" t="s">
        <v>8677</v>
      </c>
      <c r="D16799" t="s">
        <v>47977</v>
      </c>
    </row>
    <row r="16800" spans="1:5" x14ac:dyDescent="0.25">
      <c r="A16800">
        <v>31492</v>
      </c>
      <c r="B16800" t="s">
        <v>47978</v>
      </c>
      <c r="D16800" t="s">
        <v>47979</v>
      </c>
      <c r="E16800" t="s">
        <v>47980</v>
      </c>
    </row>
    <row r="16801" spans="1:5" x14ac:dyDescent="0.25">
      <c r="A16801">
        <v>31495</v>
      </c>
      <c r="B16801" t="s">
        <v>47981</v>
      </c>
      <c r="D16801" t="s">
        <v>47982</v>
      </c>
      <c r="E16801" t="s">
        <v>47983</v>
      </c>
    </row>
    <row r="16802" spans="1:5" x14ac:dyDescent="0.25">
      <c r="A16802">
        <v>31498</v>
      </c>
      <c r="B16802" t="s">
        <v>47984</v>
      </c>
      <c r="D16802" t="s">
        <v>47985</v>
      </c>
    </row>
    <row r="16803" spans="1:5" x14ac:dyDescent="0.25">
      <c r="A16803">
        <v>31499</v>
      </c>
      <c r="B16803" t="s">
        <v>47986</v>
      </c>
      <c r="D16803" t="s">
        <v>47987</v>
      </c>
    </row>
    <row r="16804" spans="1:5" x14ac:dyDescent="0.25">
      <c r="A16804">
        <v>31500</v>
      </c>
      <c r="B16804" t="s">
        <v>47988</v>
      </c>
      <c r="D16804" t="s">
        <v>47989</v>
      </c>
      <c r="E16804" t="s">
        <v>47990</v>
      </c>
    </row>
    <row r="16805" spans="1:5" x14ac:dyDescent="0.25">
      <c r="A16805">
        <v>31503</v>
      </c>
      <c r="B16805" t="s">
        <v>47991</v>
      </c>
      <c r="D16805" t="s">
        <v>47992</v>
      </c>
    </row>
    <row r="16806" spans="1:5" x14ac:dyDescent="0.25">
      <c r="A16806">
        <v>31510</v>
      </c>
      <c r="B16806" t="s">
        <v>47993</v>
      </c>
      <c r="D16806" t="s">
        <v>47994</v>
      </c>
    </row>
    <row r="16807" spans="1:5" x14ac:dyDescent="0.25">
      <c r="A16807">
        <v>31511</v>
      </c>
      <c r="B16807" t="s">
        <v>47995</v>
      </c>
      <c r="C16807" t="s">
        <v>4474</v>
      </c>
      <c r="D16807" t="s">
        <v>47996</v>
      </c>
    </row>
    <row r="16808" spans="1:5" x14ac:dyDescent="0.25">
      <c r="A16808">
        <v>31512</v>
      </c>
      <c r="B16808" t="s">
        <v>47997</v>
      </c>
      <c r="D16808" t="s">
        <v>47998</v>
      </c>
      <c r="E16808" t="s">
        <v>10</v>
      </c>
    </row>
    <row r="16809" spans="1:5" x14ac:dyDescent="0.25">
      <c r="A16809">
        <v>31515</v>
      </c>
      <c r="B16809" t="s">
        <v>47999</v>
      </c>
      <c r="D16809" t="s">
        <v>48000</v>
      </c>
    </row>
    <row r="16810" spans="1:5" x14ac:dyDescent="0.25">
      <c r="A16810">
        <v>31516</v>
      </c>
      <c r="B16810" t="s">
        <v>48001</v>
      </c>
      <c r="D16810" t="s">
        <v>48002</v>
      </c>
    </row>
    <row r="16811" spans="1:5" x14ac:dyDescent="0.25">
      <c r="A16811">
        <v>31519</v>
      </c>
      <c r="B16811" t="s">
        <v>48003</v>
      </c>
      <c r="D16811" t="s">
        <v>48004</v>
      </c>
      <c r="E16811" t="s">
        <v>48005</v>
      </c>
    </row>
    <row r="16812" spans="1:5" x14ac:dyDescent="0.25">
      <c r="A16812">
        <v>31521</v>
      </c>
      <c r="B16812" t="s">
        <v>48006</v>
      </c>
      <c r="D16812" t="s">
        <v>48007</v>
      </c>
    </row>
    <row r="16813" spans="1:5" x14ac:dyDescent="0.25">
      <c r="A16813">
        <v>31522</v>
      </c>
      <c r="B16813" t="s">
        <v>48008</v>
      </c>
      <c r="D16813" t="s">
        <v>48009</v>
      </c>
      <c r="E16813" t="s">
        <v>48010</v>
      </c>
    </row>
    <row r="16814" spans="1:5" x14ac:dyDescent="0.25">
      <c r="A16814">
        <v>31523</v>
      </c>
      <c r="B16814" t="s">
        <v>48011</v>
      </c>
      <c r="D16814" t="s">
        <v>48012</v>
      </c>
    </row>
    <row r="16815" spans="1:5" x14ac:dyDescent="0.25">
      <c r="A16815">
        <v>31530</v>
      </c>
      <c r="B16815" t="s">
        <v>48013</v>
      </c>
      <c r="D16815" t="s">
        <v>48014</v>
      </c>
      <c r="E16815" t="s">
        <v>10</v>
      </c>
    </row>
    <row r="16816" spans="1:5" x14ac:dyDescent="0.25">
      <c r="A16816">
        <v>31531</v>
      </c>
      <c r="B16816" t="s">
        <v>48015</v>
      </c>
      <c r="C16816" t="s">
        <v>21075</v>
      </c>
      <c r="D16816" t="s">
        <v>48016</v>
      </c>
      <c r="E16816" t="s">
        <v>48017</v>
      </c>
    </row>
    <row r="16817" spans="1:5" x14ac:dyDescent="0.25">
      <c r="A16817">
        <v>31533</v>
      </c>
      <c r="B16817" t="s">
        <v>48018</v>
      </c>
      <c r="C16817" t="s">
        <v>48019</v>
      </c>
      <c r="D16817" t="s">
        <v>48020</v>
      </c>
      <c r="E16817" t="s">
        <v>48021</v>
      </c>
    </row>
    <row r="16818" spans="1:5" x14ac:dyDescent="0.25">
      <c r="A16818">
        <v>31534</v>
      </c>
      <c r="B16818" t="s">
        <v>48022</v>
      </c>
      <c r="D16818" t="s">
        <v>48023</v>
      </c>
      <c r="E16818" t="s">
        <v>48024</v>
      </c>
    </row>
    <row r="16819" spans="1:5" x14ac:dyDescent="0.25">
      <c r="A16819">
        <v>31536</v>
      </c>
      <c r="B16819" t="s">
        <v>48025</v>
      </c>
      <c r="D16819" t="s">
        <v>48026</v>
      </c>
    </row>
    <row r="16820" spans="1:5" x14ac:dyDescent="0.25">
      <c r="A16820">
        <v>31539</v>
      </c>
      <c r="B16820" t="s">
        <v>48027</v>
      </c>
      <c r="D16820" t="s">
        <v>48028</v>
      </c>
    </row>
    <row r="16821" spans="1:5" x14ac:dyDescent="0.25">
      <c r="A16821">
        <v>31541</v>
      </c>
      <c r="B16821" t="s">
        <v>48029</v>
      </c>
      <c r="D16821" t="s">
        <v>48030</v>
      </c>
    </row>
    <row r="16822" spans="1:5" x14ac:dyDescent="0.25">
      <c r="A16822">
        <v>31542</v>
      </c>
      <c r="B16822" t="s">
        <v>48031</v>
      </c>
      <c r="C16822" t="s">
        <v>48032</v>
      </c>
      <c r="D16822" t="s">
        <v>48033</v>
      </c>
      <c r="E16822" t="s">
        <v>10</v>
      </c>
    </row>
    <row r="16823" spans="1:5" x14ac:dyDescent="0.25">
      <c r="A16823">
        <v>31548</v>
      </c>
      <c r="B16823" t="s">
        <v>48034</v>
      </c>
      <c r="D16823" t="s">
        <v>48035</v>
      </c>
      <c r="E16823" t="s">
        <v>10</v>
      </c>
    </row>
    <row r="16824" spans="1:5" x14ac:dyDescent="0.25">
      <c r="A16824">
        <v>31550</v>
      </c>
      <c r="B16824" t="s">
        <v>48036</v>
      </c>
      <c r="C16824" t="s">
        <v>48037</v>
      </c>
      <c r="D16824" t="s">
        <v>48038</v>
      </c>
      <c r="E16824" t="s">
        <v>48039</v>
      </c>
    </row>
    <row r="16825" spans="1:5" x14ac:dyDescent="0.25">
      <c r="A16825">
        <v>31552</v>
      </c>
      <c r="B16825" t="s">
        <v>48040</v>
      </c>
      <c r="D16825" t="s">
        <v>48041</v>
      </c>
    </row>
    <row r="16826" spans="1:5" x14ac:dyDescent="0.25">
      <c r="A16826">
        <v>31553</v>
      </c>
      <c r="B16826" t="s">
        <v>48042</v>
      </c>
      <c r="D16826" t="s">
        <v>48043</v>
      </c>
      <c r="E16826" t="s">
        <v>48044</v>
      </c>
    </row>
    <row r="16827" spans="1:5" x14ac:dyDescent="0.25">
      <c r="A16827">
        <v>31555</v>
      </c>
      <c r="B16827" t="s">
        <v>48045</v>
      </c>
      <c r="C16827" t="s">
        <v>48046</v>
      </c>
      <c r="D16827" t="s">
        <v>48047</v>
      </c>
      <c r="E16827" t="s">
        <v>48048</v>
      </c>
    </row>
    <row r="16828" spans="1:5" x14ac:dyDescent="0.25">
      <c r="A16828">
        <v>31558</v>
      </c>
      <c r="B16828" t="s">
        <v>48049</v>
      </c>
      <c r="C16828" t="s">
        <v>48050</v>
      </c>
      <c r="D16828" t="s">
        <v>48051</v>
      </c>
    </row>
    <row r="16829" spans="1:5" x14ac:dyDescent="0.25">
      <c r="A16829">
        <v>31567</v>
      </c>
      <c r="B16829" t="s">
        <v>48052</v>
      </c>
      <c r="D16829" t="s">
        <v>48053</v>
      </c>
    </row>
    <row r="16830" spans="1:5" x14ac:dyDescent="0.25">
      <c r="A16830">
        <v>31568</v>
      </c>
      <c r="B16830" t="s">
        <v>48054</v>
      </c>
      <c r="C16830" t="s">
        <v>48055</v>
      </c>
      <c r="D16830" t="s">
        <v>48056</v>
      </c>
    </row>
    <row r="16831" spans="1:5" x14ac:dyDescent="0.25">
      <c r="A16831">
        <v>31569</v>
      </c>
      <c r="B16831" t="s">
        <v>48057</v>
      </c>
      <c r="D16831" t="s">
        <v>48058</v>
      </c>
    </row>
    <row r="16832" spans="1:5" x14ac:dyDescent="0.25">
      <c r="A16832">
        <v>31570</v>
      </c>
      <c r="B16832" t="s">
        <v>48059</v>
      </c>
      <c r="D16832" t="s">
        <v>48060</v>
      </c>
      <c r="E16832" t="s">
        <v>48061</v>
      </c>
    </row>
    <row r="16833" spans="1:5" x14ac:dyDescent="0.25">
      <c r="A16833">
        <v>31574</v>
      </c>
      <c r="B16833" t="s">
        <v>48062</v>
      </c>
      <c r="D16833" t="s">
        <v>48063</v>
      </c>
    </row>
    <row r="16834" spans="1:5" x14ac:dyDescent="0.25">
      <c r="A16834">
        <v>31575</v>
      </c>
      <c r="B16834" t="s">
        <v>48064</v>
      </c>
      <c r="D16834" t="s">
        <v>48065</v>
      </c>
    </row>
    <row r="16835" spans="1:5" x14ac:dyDescent="0.25">
      <c r="A16835">
        <v>31578</v>
      </c>
      <c r="B16835" t="s">
        <v>48066</v>
      </c>
      <c r="D16835" t="s">
        <v>48067</v>
      </c>
      <c r="E16835" t="s">
        <v>48068</v>
      </c>
    </row>
    <row r="16836" spans="1:5" x14ac:dyDescent="0.25">
      <c r="A16836">
        <v>31580</v>
      </c>
      <c r="B16836" t="s">
        <v>48069</v>
      </c>
      <c r="C16836" t="s">
        <v>7008</v>
      </c>
      <c r="D16836" t="s">
        <v>48070</v>
      </c>
    </row>
    <row r="16837" spans="1:5" x14ac:dyDescent="0.25">
      <c r="A16837">
        <v>31581</v>
      </c>
      <c r="B16837" t="s">
        <v>48071</v>
      </c>
      <c r="C16837" t="s">
        <v>48072</v>
      </c>
      <c r="D16837" t="s">
        <v>48073</v>
      </c>
    </row>
    <row r="16838" spans="1:5" x14ac:dyDescent="0.25">
      <c r="A16838">
        <v>31588</v>
      </c>
      <c r="B16838" t="s">
        <v>48074</v>
      </c>
      <c r="C16838" t="s">
        <v>48075</v>
      </c>
      <c r="D16838" t="s">
        <v>48076</v>
      </c>
      <c r="E16838" t="s">
        <v>48077</v>
      </c>
    </row>
    <row r="16839" spans="1:5" x14ac:dyDescent="0.25">
      <c r="A16839">
        <v>31592</v>
      </c>
      <c r="B16839" t="s">
        <v>48078</v>
      </c>
      <c r="C16839" t="s">
        <v>48079</v>
      </c>
      <c r="D16839" t="s">
        <v>48080</v>
      </c>
    </row>
    <row r="16840" spans="1:5" x14ac:dyDescent="0.25">
      <c r="A16840">
        <v>31595</v>
      </c>
      <c r="B16840" t="s">
        <v>48081</v>
      </c>
      <c r="D16840" t="s">
        <v>48082</v>
      </c>
      <c r="E16840" t="s">
        <v>48083</v>
      </c>
    </row>
    <row r="16841" spans="1:5" x14ac:dyDescent="0.25">
      <c r="A16841">
        <v>31596</v>
      </c>
      <c r="B16841" t="s">
        <v>48084</v>
      </c>
      <c r="D16841" t="s">
        <v>48085</v>
      </c>
      <c r="E16841" t="s">
        <v>48086</v>
      </c>
    </row>
    <row r="16842" spans="1:5" x14ac:dyDescent="0.25">
      <c r="A16842">
        <v>31598</v>
      </c>
      <c r="B16842" t="s">
        <v>48087</v>
      </c>
      <c r="D16842" t="s">
        <v>48088</v>
      </c>
    </row>
    <row r="16843" spans="1:5" x14ac:dyDescent="0.25">
      <c r="A16843">
        <v>31603</v>
      </c>
      <c r="B16843" t="s">
        <v>48089</v>
      </c>
      <c r="C16843" t="s">
        <v>48090</v>
      </c>
      <c r="D16843" t="s">
        <v>48091</v>
      </c>
    </row>
    <row r="16844" spans="1:5" x14ac:dyDescent="0.25">
      <c r="A16844">
        <v>31604</v>
      </c>
      <c r="B16844" t="s">
        <v>48092</v>
      </c>
      <c r="D16844" t="s">
        <v>48093</v>
      </c>
      <c r="E16844" t="s">
        <v>10</v>
      </c>
    </row>
    <row r="16845" spans="1:5" x14ac:dyDescent="0.25">
      <c r="A16845">
        <v>31606</v>
      </c>
      <c r="B16845" t="s">
        <v>48094</v>
      </c>
      <c r="D16845" t="s">
        <v>48095</v>
      </c>
      <c r="E16845" t="s">
        <v>10</v>
      </c>
    </row>
    <row r="16846" spans="1:5" x14ac:dyDescent="0.25">
      <c r="A16846">
        <v>31609</v>
      </c>
      <c r="B16846" t="s">
        <v>48096</v>
      </c>
      <c r="D16846" t="s">
        <v>48097</v>
      </c>
    </row>
    <row r="16847" spans="1:5" x14ac:dyDescent="0.25">
      <c r="A16847">
        <v>31616</v>
      </c>
      <c r="B16847" t="s">
        <v>48098</v>
      </c>
      <c r="D16847" t="s">
        <v>48099</v>
      </c>
      <c r="E16847" t="s">
        <v>48100</v>
      </c>
    </row>
    <row r="16848" spans="1:5" x14ac:dyDescent="0.25">
      <c r="A16848">
        <v>31617</v>
      </c>
      <c r="B16848" t="s">
        <v>48101</v>
      </c>
      <c r="C16848" t="s">
        <v>48102</v>
      </c>
      <c r="D16848" t="s">
        <v>48103</v>
      </c>
    </row>
    <row r="16849" spans="1:5" x14ac:dyDescent="0.25">
      <c r="A16849">
        <v>31620</v>
      </c>
      <c r="B16849" t="s">
        <v>48104</v>
      </c>
      <c r="D16849" t="s">
        <v>48105</v>
      </c>
      <c r="E16849" t="s">
        <v>10</v>
      </c>
    </row>
    <row r="16850" spans="1:5" x14ac:dyDescent="0.25">
      <c r="A16850">
        <v>31621</v>
      </c>
      <c r="B16850" t="s">
        <v>48106</v>
      </c>
      <c r="D16850" t="s">
        <v>48107</v>
      </c>
    </row>
    <row r="16851" spans="1:5" x14ac:dyDescent="0.25">
      <c r="A16851">
        <v>31625</v>
      </c>
      <c r="B16851" t="s">
        <v>48108</v>
      </c>
      <c r="D16851" t="s">
        <v>48109</v>
      </c>
      <c r="E16851" t="s">
        <v>48110</v>
      </c>
    </row>
    <row r="16852" spans="1:5" x14ac:dyDescent="0.25">
      <c r="A16852">
        <v>31631</v>
      </c>
      <c r="B16852" t="s">
        <v>48111</v>
      </c>
      <c r="C16852" t="s">
        <v>14625</v>
      </c>
      <c r="D16852" t="s">
        <v>48112</v>
      </c>
      <c r="E16852" t="s">
        <v>48113</v>
      </c>
    </row>
    <row r="16853" spans="1:5" x14ac:dyDescent="0.25">
      <c r="A16853">
        <v>31633</v>
      </c>
      <c r="B16853" t="s">
        <v>48114</v>
      </c>
      <c r="D16853" t="s">
        <v>48115</v>
      </c>
      <c r="E16853" t="s">
        <v>48116</v>
      </c>
    </row>
    <row r="16854" spans="1:5" x14ac:dyDescent="0.25">
      <c r="A16854">
        <v>31634</v>
      </c>
      <c r="B16854" t="s">
        <v>48117</v>
      </c>
      <c r="C16854" t="s">
        <v>48118</v>
      </c>
      <c r="D16854" t="s">
        <v>48119</v>
      </c>
      <c r="E16854" t="s">
        <v>10</v>
      </c>
    </row>
    <row r="16855" spans="1:5" x14ac:dyDescent="0.25">
      <c r="A16855">
        <v>31636</v>
      </c>
      <c r="B16855" t="s">
        <v>48120</v>
      </c>
      <c r="D16855" t="s">
        <v>48121</v>
      </c>
    </row>
    <row r="16856" spans="1:5" x14ac:dyDescent="0.25">
      <c r="A16856">
        <v>31640</v>
      </c>
      <c r="B16856" t="s">
        <v>48122</v>
      </c>
      <c r="D16856" t="s">
        <v>48123</v>
      </c>
    </row>
    <row r="16857" spans="1:5" x14ac:dyDescent="0.25">
      <c r="A16857">
        <v>31641</v>
      </c>
      <c r="B16857" t="s">
        <v>48124</v>
      </c>
      <c r="D16857" t="s">
        <v>48125</v>
      </c>
      <c r="E16857" t="s">
        <v>10</v>
      </c>
    </row>
    <row r="16858" spans="1:5" x14ac:dyDescent="0.25">
      <c r="A16858">
        <v>31642</v>
      </c>
      <c r="B16858" t="s">
        <v>48126</v>
      </c>
      <c r="D16858" t="s">
        <v>48127</v>
      </c>
      <c r="E16858" t="s">
        <v>10</v>
      </c>
    </row>
    <row r="16859" spans="1:5" x14ac:dyDescent="0.25">
      <c r="A16859">
        <v>31648</v>
      </c>
      <c r="B16859" t="s">
        <v>48128</v>
      </c>
      <c r="C16859" t="s">
        <v>18656</v>
      </c>
      <c r="D16859" t="s">
        <v>48129</v>
      </c>
    </row>
    <row r="16860" spans="1:5" x14ac:dyDescent="0.25">
      <c r="A16860">
        <v>31652</v>
      </c>
      <c r="B16860" t="s">
        <v>48130</v>
      </c>
      <c r="C16860" t="s">
        <v>48131</v>
      </c>
      <c r="D16860" t="s">
        <v>48132</v>
      </c>
      <c r="E16860" t="s">
        <v>48133</v>
      </c>
    </row>
    <row r="16861" spans="1:5" x14ac:dyDescent="0.25">
      <c r="A16861">
        <v>31655</v>
      </c>
      <c r="B16861" t="s">
        <v>48134</v>
      </c>
      <c r="D16861" t="s">
        <v>48135</v>
      </c>
    </row>
    <row r="16862" spans="1:5" x14ac:dyDescent="0.25">
      <c r="A16862">
        <v>31658</v>
      </c>
      <c r="B16862" t="s">
        <v>48136</v>
      </c>
      <c r="C16862" t="s">
        <v>48137</v>
      </c>
      <c r="D16862" t="s">
        <v>48138</v>
      </c>
      <c r="E16862" t="s">
        <v>48139</v>
      </c>
    </row>
    <row r="16863" spans="1:5" x14ac:dyDescent="0.25">
      <c r="A16863">
        <v>31663</v>
      </c>
      <c r="B16863" t="s">
        <v>48140</v>
      </c>
      <c r="C16863" t="s">
        <v>48141</v>
      </c>
      <c r="D16863" t="s">
        <v>48142</v>
      </c>
    </row>
    <row r="16864" spans="1:5" x14ac:dyDescent="0.25">
      <c r="A16864">
        <v>31664</v>
      </c>
      <c r="B16864" t="s">
        <v>48143</v>
      </c>
      <c r="C16864" t="s">
        <v>5544</v>
      </c>
      <c r="D16864" t="s">
        <v>48144</v>
      </c>
      <c r="E16864" t="s">
        <v>11541</v>
      </c>
    </row>
    <row r="16865" spans="1:5" x14ac:dyDescent="0.25">
      <c r="A16865">
        <v>31665</v>
      </c>
      <c r="B16865" t="s">
        <v>48145</v>
      </c>
      <c r="D16865" t="s">
        <v>48146</v>
      </c>
    </row>
    <row r="16866" spans="1:5" x14ac:dyDescent="0.25">
      <c r="A16866">
        <v>31668</v>
      </c>
      <c r="B16866" t="s">
        <v>48147</v>
      </c>
      <c r="C16866" t="s">
        <v>48148</v>
      </c>
      <c r="D16866" t="s">
        <v>48149</v>
      </c>
    </row>
    <row r="16867" spans="1:5" x14ac:dyDescent="0.25">
      <c r="A16867">
        <v>31669</v>
      </c>
      <c r="B16867" t="s">
        <v>48150</v>
      </c>
      <c r="D16867" t="s">
        <v>48151</v>
      </c>
    </row>
    <row r="16868" spans="1:5" x14ac:dyDescent="0.25">
      <c r="A16868">
        <v>31670</v>
      </c>
      <c r="B16868" t="s">
        <v>48152</v>
      </c>
      <c r="C16868" t="s">
        <v>48153</v>
      </c>
      <c r="D16868" t="s">
        <v>48154</v>
      </c>
      <c r="E16868" t="s">
        <v>10</v>
      </c>
    </row>
    <row r="16869" spans="1:5" x14ac:dyDescent="0.25">
      <c r="A16869">
        <v>31671</v>
      </c>
      <c r="B16869" t="s">
        <v>48155</v>
      </c>
      <c r="D16869" t="s">
        <v>48156</v>
      </c>
      <c r="E16869" t="s">
        <v>48157</v>
      </c>
    </row>
    <row r="16870" spans="1:5" x14ac:dyDescent="0.25">
      <c r="A16870">
        <v>31676</v>
      </c>
      <c r="B16870" t="s">
        <v>48158</v>
      </c>
      <c r="C16870" t="s">
        <v>48159</v>
      </c>
      <c r="D16870" t="s">
        <v>48160</v>
      </c>
    </row>
    <row r="16871" spans="1:5" x14ac:dyDescent="0.25">
      <c r="A16871">
        <v>31679</v>
      </c>
      <c r="B16871" t="s">
        <v>48161</v>
      </c>
      <c r="D16871" t="s">
        <v>48162</v>
      </c>
      <c r="E16871" t="s">
        <v>10</v>
      </c>
    </row>
    <row r="16872" spans="1:5" x14ac:dyDescent="0.25">
      <c r="A16872">
        <v>31681</v>
      </c>
      <c r="B16872" t="s">
        <v>48163</v>
      </c>
      <c r="D16872" t="s">
        <v>48164</v>
      </c>
      <c r="E16872" t="s">
        <v>48165</v>
      </c>
    </row>
    <row r="16873" spans="1:5" x14ac:dyDescent="0.25">
      <c r="A16873">
        <v>31683</v>
      </c>
      <c r="B16873" t="s">
        <v>48166</v>
      </c>
      <c r="D16873" t="s">
        <v>48167</v>
      </c>
    </row>
    <row r="16874" spans="1:5" x14ac:dyDescent="0.25">
      <c r="A16874">
        <v>31684</v>
      </c>
      <c r="B16874" t="s">
        <v>48168</v>
      </c>
      <c r="D16874" t="s">
        <v>48169</v>
      </c>
    </row>
    <row r="16875" spans="1:5" x14ac:dyDescent="0.25">
      <c r="A16875">
        <v>31686</v>
      </c>
      <c r="B16875" t="s">
        <v>48170</v>
      </c>
      <c r="C16875" t="s">
        <v>48171</v>
      </c>
      <c r="D16875" t="s">
        <v>48172</v>
      </c>
      <c r="E16875" t="s">
        <v>48173</v>
      </c>
    </row>
    <row r="16876" spans="1:5" x14ac:dyDescent="0.25">
      <c r="A16876">
        <v>31698</v>
      </c>
      <c r="B16876" t="s">
        <v>48174</v>
      </c>
      <c r="C16876" t="s">
        <v>48175</v>
      </c>
      <c r="D16876" t="s">
        <v>48176</v>
      </c>
      <c r="E16876" t="s">
        <v>48177</v>
      </c>
    </row>
    <row r="16877" spans="1:5" x14ac:dyDescent="0.25">
      <c r="A16877">
        <v>31700</v>
      </c>
      <c r="B16877" t="s">
        <v>48178</v>
      </c>
      <c r="D16877" t="s">
        <v>48179</v>
      </c>
    </row>
    <row r="16878" spans="1:5" x14ac:dyDescent="0.25">
      <c r="A16878">
        <v>31702</v>
      </c>
      <c r="B16878" t="s">
        <v>48180</v>
      </c>
      <c r="D16878" t="s">
        <v>48181</v>
      </c>
      <c r="E16878" t="s">
        <v>10</v>
      </c>
    </row>
    <row r="16879" spans="1:5" x14ac:dyDescent="0.25">
      <c r="A16879">
        <v>31704</v>
      </c>
      <c r="B16879" t="s">
        <v>48182</v>
      </c>
      <c r="D16879" t="s">
        <v>48183</v>
      </c>
    </row>
    <row r="16880" spans="1:5" x14ac:dyDescent="0.25">
      <c r="A16880">
        <v>31707</v>
      </c>
      <c r="B16880" t="s">
        <v>48184</v>
      </c>
      <c r="C16880" t="s">
        <v>39805</v>
      </c>
      <c r="D16880" t="s">
        <v>48185</v>
      </c>
    </row>
    <row r="16881" spans="1:5" x14ac:dyDescent="0.25">
      <c r="A16881">
        <v>31714</v>
      </c>
      <c r="B16881" t="s">
        <v>48186</v>
      </c>
      <c r="C16881" t="s">
        <v>48187</v>
      </c>
      <c r="D16881" t="s">
        <v>48188</v>
      </c>
      <c r="E16881" t="s">
        <v>48189</v>
      </c>
    </row>
    <row r="16882" spans="1:5" x14ac:dyDescent="0.25">
      <c r="A16882">
        <v>31716</v>
      </c>
      <c r="B16882" t="s">
        <v>48190</v>
      </c>
      <c r="D16882" t="s">
        <v>48191</v>
      </c>
    </row>
    <row r="16883" spans="1:5" x14ac:dyDescent="0.25">
      <c r="A16883">
        <v>31717</v>
      </c>
      <c r="B16883" t="s">
        <v>48192</v>
      </c>
      <c r="D16883" t="s">
        <v>48193</v>
      </c>
      <c r="E16883" t="s">
        <v>48194</v>
      </c>
    </row>
    <row r="16884" spans="1:5" x14ac:dyDescent="0.25">
      <c r="A16884">
        <v>31718</v>
      </c>
      <c r="B16884" t="s">
        <v>48195</v>
      </c>
      <c r="D16884" t="s">
        <v>48196</v>
      </c>
      <c r="E16884" t="s">
        <v>10</v>
      </c>
    </row>
    <row r="16885" spans="1:5" x14ac:dyDescent="0.25">
      <c r="A16885">
        <v>31720</v>
      </c>
      <c r="B16885" t="s">
        <v>48197</v>
      </c>
      <c r="C16885" t="s">
        <v>48198</v>
      </c>
      <c r="D16885" t="s">
        <v>48199</v>
      </c>
      <c r="E16885" t="s">
        <v>10481</v>
      </c>
    </row>
    <row r="16886" spans="1:5" x14ac:dyDescent="0.25">
      <c r="A16886">
        <v>31722</v>
      </c>
      <c r="B16886" t="s">
        <v>48200</v>
      </c>
      <c r="C16886" t="s">
        <v>48201</v>
      </c>
      <c r="D16886" t="s">
        <v>48202</v>
      </c>
      <c r="E16886" t="s">
        <v>48203</v>
      </c>
    </row>
    <row r="16887" spans="1:5" x14ac:dyDescent="0.25">
      <c r="A16887">
        <v>31728</v>
      </c>
      <c r="B16887" t="s">
        <v>48204</v>
      </c>
      <c r="C16887" t="s">
        <v>48205</v>
      </c>
      <c r="D16887" t="s">
        <v>48206</v>
      </c>
    </row>
    <row r="16888" spans="1:5" x14ac:dyDescent="0.25">
      <c r="A16888">
        <v>31734</v>
      </c>
      <c r="B16888" t="s">
        <v>48207</v>
      </c>
      <c r="D16888" t="s">
        <v>48208</v>
      </c>
    </row>
    <row r="16889" spans="1:5" x14ac:dyDescent="0.25">
      <c r="A16889">
        <v>31736</v>
      </c>
      <c r="B16889" t="s">
        <v>48209</v>
      </c>
      <c r="D16889" t="s">
        <v>48210</v>
      </c>
    </row>
    <row r="16890" spans="1:5" x14ac:dyDescent="0.25">
      <c r="A16890">
        <v>31737</v>
      </c>
      <c r="B16890" t="s">
        <v>48211</v>
      </c>
      <c r="D16890" t="s">
        <v>48212</v>
      </c>
    </row>
    <row r="16891" spans="1:5" x14ac:dyDescent="0.25">
      <c r="A16891">
        <v>31738</v>
      </c>
      <c r="B16891" t="s">
        <v>48213</v>
      </c>
      <c r="C16891" t="s">
        <v>48214</v>
      </c>
      <c r="D16891" t="s">
        <v>48215</v>
      </c>
      <c r="E16891" t="s">
        <v>48216</v>
      </c>
    </row>
    <row r="16892" spans="1:5" x14ac:dyDescent="0.25">
      <c r="A16892">
        <v>31739</v>
      </c>
      <c r="B16892" t="s">
        <v>48217</v>
      </c>
      <c r="D16892" t="s">
        <v>48218</v>
      </c>
      <c r="E16892" t="s">
        <v>48219</v>
      </c>
    </row>
    <row r="16893" spans="1:5" x14ac:dyDescent="0.25">
      <c r="A16893">
        <v>31741</v>
      </c>
      <c r="B16893" t="s">
        <v>48220</v>
      </c>
      <c r="C16893" t="s">
        <v>48221</v>
      </c>
      <c r="D16893" t="s">
        <v>48222</v>
      </c>
      <c r="E16893" t="s">
        <v>10</v>
      </c>
    </row>
    <row r="16894" spans="1:5" x14ac:dyDescent="0.25">
      <c r="A16894">
        <v>31746</v>
      </c>
      <c r="B16894" t="s">
        <v>48223</v>
      </c>
      <c r="D16894" t="s">
        <v>48224</v>
      </c>
    </row>
    <row r="16895" spans="1:5" x14ac:dyDescent="0.25">
      <c r="A16895">
        <v>31750</v>
      </c>
      <c r="B16895" t="s">
        <v>48225</v>
      </c>
      <c r="D16895" t="s">
        <v>48226</v>
      </c>
      <c r="E16895" t="s">
        <v>48227</v>
      </c>
    </row>
    <row r="16896" spans="1:5" x14ac:dyDescent="0.25">
      <c r="A16896">
        <v>31753</v>
      </c>
      <c r="B16896" t="s">
        <v>48228</v>
      </c>
      <c r="C16896" t="s">
        <v>29774</v>
      </c>
      <c r="D16896" t="s">
        <v>48229</v>
      </c>
      <c r="E16896" t="s">
        <v>48230</v>
      </c>
    </row>
    <row r="16897" spans="1:5" x14ac:dyDescent="0.25">
      <c r="A16897">
        <v>31754</v>
      </c>
      <c r="B16897" t="s">
        <v>48231</v>
      </c>
      <c r="D16897" t="s">
        <v>48232</v>
      </c>
    </row>
    <row r="16898" spans="1:5" x14ac:dyDescent="0.25">
      <c r="A16898">
        <v>31757</v>
      </c>
      <c r="B16898" t="s">
        <v>48233</v>
      </c>
      <c r="D16898" t="s">
        <v>48234</v>
      </c>
      <c r="E16898" t="s">
        <v>48235</v>
      </c>
    </row>
    <row r="16899" spans="1:5" x14ac:dyDescent="0.25">
      <c r="A16899">
        <v>31761</v>
      </c>
      <c r="B16899" t="s">
        <v>48236</v>
      </c>
      <c r="D16899" t="s">
        <v>48237</v>
      </c>
    </row>
    <row r="16900" spans="1:5" x14ac:dyDescent="0.25">
      <c r="A16900">
        <v>31764</v>
      </c>
      <c r="B16900" t="s">
        <v>48238</v>
      </c>
      <c r="C16900" t="s">
        <v>48239</v>
      </c>
      <c r="D16900" t="s">
        <v>48240</v>
      </c>
    </row>
    <row r="16901" spans="1:5" x14ac:dyDescent="0.25">
      <c r="A16901">
        <v>31765</v>
      </c>
      <c r="B16901" t="s">
        <v>48241</v>
      </c>
      <c r="D16901" t="s">
        <v>48242</v>
      </c>
      <c r="E16901" t="s">
        <v>48243</v>
      </c>
    </row>
    <row r="16902" spans="1:5" x14ac:dyDescent="0.25">
      <c r="A16902">
        <v>31767</v>
      </c>
      <c r="B16902" t="s">
        <v>48244</v>
      </c>
      <c r="D16902" t="s">
        <v>48245</v>
      </c>
    </row>
    <row r="16903" spans="1:5" x14ac:dyDescent="0.25">
      <c r="A16903">
        <v>31770</v>
      </c>
      <c r="B16903" t="s">
        <v>48246</v>
      </c>
      <c r="D16903" t="s">
        <v>48247</v>
      </c>
      <c r="E16903" t="s">
        <v>48248</v>
      </c>
    </row>
    <row r="16904" spans="1:5" x14ac:dyDescent="0.25">
      <c r="A16904">
        <v>31772</v>
      </c>
      <c r="B16904" t="s">
        <v>48249</v>
      </c>
      <c r="D16904" t="s">
        <v>48250</v>
      </c>
      <c r="E16904" t="s">
        <v>10</v>
      </c>
    </row>
    <row r="16905" spans="1:5" x14ac:dyDescent="0.25">
      <c r="A16905">
        <v>31774</v>
      </c>
      <c r="B16905" t="s">
        <v>48251</v>
      </c>
      <c r="D16905" t="s">
        <v>48252</v>
      </c>
    </row>
    <row r="16906" spans="1:5" x14ac:dyDescent="0.25">
      <c r="A16906">
        <v>31778</v>
      </c>
      <c r="B16906" t="s">
        <v>48253</v>
      </c>
      <c r="D16906" t="s">
        <v>48254</v>
      </c>
    </row>
    <row r="16907" spans="1:5" x14ac:dyDescent="0.25">
      <c r="A16907">
        <v>31780</v>
      </c>
      <c r="B16907" t="s">
        <v>48255</v>
      </c>
      <c r="C16907" t="s">
        <v>38625</v>
      </c>
      <c r="D16907" t="s">
        <v>48256</v>
      </c>
      <c r="E16907" t="s">
        <v>48257</v>
      </c>
    </row>
    <row r="16908" spans="1:5" x14ac:dyDescent="0.25">
      <c r="A16908">
        <v>31781</v>
      </c>
      <c r="B16908" t="s">
        <v>48258</v>
      </c>
      <c r="C16908" t="s">
        <v>48259</v>
      </c>
      <c r="D16908" t="s">
        <v>48260</v>
      </c>
      <c r="E16908" t="s">
        <v>48261</v>
      </c>
    </row>
    <row r="16909" spans="1:5" x14ac:dyDescent="0.25">
      <c r="A16909">
        <v>31783</v>
      </c>
      <c r="B16909" t="s">
        <v>48262</v>
      </c>
      <c r="D16909" t="s">
        <v>48263</v>
      </c>
    </row>
    <row r="16910" spans="1:5" x14ac:dyDescent="0.25">
      <c r="A16910">
        <v>31785</v>
      </c>
      <c r="B16910" t="s">
        <v>48264</v>
      </c>
      <c r="D16910" t="s">
        <v>48265</v>
      </c>
    </row>
    <row r="16911" spans="1:5" x14ac:dyDescent="0.25">
      <c r="A16911">
        <v>31791</v>
      </c>
      <c r="B16911" t="s">
        <v>48266</v>
      </c>
      <c r="D16911" t="s">
        <v>48267</v>
      </c>
    </row>
    <row r="16912" spans="1:5" x14ac:dyDescent="0.25">
      <c r="A16912">
        <v>31797</v>
      </c>
      <c r="B16912" t="s">
        <v>48268</v>
      </c>
      <c r="C16912" t="s">
        <v>48269</v>
      </c>
      <c r="D16912" t="s">
        <v>48270</v>
      </c>
      <c r="E16912" t="s">
        <v>48271</v>
      </c>
    </row>
    <row r="16913" spans="1:5" x14ac:dyDescent="0.25">
      <c r="A16913">
        <v>31799</v>
      </c>
      <c r="B16913" t="s">
        <v>48272</v>
      </c>
      <c r="C16913" t="s">
        <v>48273</v>
      </c>
      <c r="D16913" t="s">
        <v>48274</v>
      </c>
      <c r="E16913" t="s">
        <v>48275</v>
      </c>
    </row>
    <row r="16914" spans="1:5" x14ac:dyDescent="0.25">
      <c r="A16914">
        <v>31800</v>
      </c>
      <c r="B16914" t="s">
        <v>48276</v>
      </c>
      <c r="D16914" t="s">
        <v>48277</v>
      </c>
      <c r="E16914" t="s">
        <v>48278</v>
      </c>
    </row>
    <row r="16915" spans="1:5" x14ac:dyDescent="0.25">
      <c r="A16915">
        <v>31801</v>
      </c>
      <c r="B16915" t="s">
        <v>48279</v>
      </c>
      <c r="D16915" t="s">
        <v>48280</v>
      </c>
      <c r="E16915" t="s">
        <v>48281</v>
      </c>
    </row>
    <row r="16916" spans="1:5" x14ac:dyDescent="0.25">
      <c r="A16916">
        <v>31803</v>
      </c>
      <c r="B16916" t="s">
        <v>48282</v>
      </c>
      <c r="C16916" t="s">
        <v>48283</v>
      </c>
      <c r="D16916" t="s">
        <v>48284</v>
      </c>
      <c r="E16916" t="s">
        <v>48285</v>
      </c>
    </row>
    <row r="16917" spans="1:5" x14ac:dyDescent="0.25">
      <c r="A16917">
        <v>31806</v>
      </c>
      <c r="B16917" t="s">
        <v>48286</v>
      </c>
      <c r="D16917" t="s">
        <v>48287</v>
      </c>
    </row>
    <row r="16918" spans="1:5" x14ac:dyDescent="0.25">
      <c r="A16918">
        <v>31808</v>
      </c>
      <c r="B16918" t="s">
        <v>48288</v>
      </c>
      <c r="D16918" t="s">
        <v>48289</v>
      </c>
    </row>
    <row r="16919" spans="1:5" x14ac:dyDescent="0.25">
      <c r="A16919">
        <v>31809</v>
      </c>
      <c r="B16919" t="s">
        <v>48290</v>
      </c>
      <c r="C16919" t="s">
        <v>48291</v>
      </c>
      <c r="D16919" t="s">
        <v>48292</v>
      </c>
      <c r="E16919" t="s">
        <v>48293</v>
      </c>
    </row>
    <row r="16920" spans="1:5" x14ac:dyDescent="0.25">
      <c r="A16920">
        <v>31810</v>
      </c>
      <c r="B16920" t="s">
        <v>48294</v>
      </c>
      <c r="D16920" t="s">
        <v>48295</v>
      </c>
      <c r="E16920" t="s">
        <v>48296</v>
      </c>
    </row>
    <row r="16921" spans="1:5" x14ac:dyDescent="0.25">
      <c r="A16921">
        <v>31812</v>
      </c>
      <c r="B16921" t="s">
        <v>48297</v>
      </c>
      <c r="D16921" t="s">
        <v>48298</v>
      </c>
      <c r="E16921" t="s">
        <v>48299</v>
      </c>
    </row>
    <row r="16922" spans="1:5" x14ac:dyDescent="0.25">
      <c r="A16922">
        <v>31818</v>
      </c>
      <c r="B16922" t="s">
        <v>48300</v>
      </c>
      <c r="C16922" t="s">
        <v>48301</v>
      </c>
      <c r="D16922" t="s">
        <v>48302</v>
      </c>
      <c r="E16922" t="s">
        <v>48303</v>
      </c>
    </row>
    <row r="16923" spans="1:5" x14ac:dyDescent="0.25">
      <c r="A16923">
        <v>31819</v>
      </c>
      <c r="B16923" t="s">
        <v>48304</v>
      </c>
      <c r="D16923" t="s">
        <v>48305</v>
      </c>
      <c r="E16923" t="s">
        <v>48306</v>
      </c>
    </row>
    <row r="16924" spans="1:5" x14ac:dyDescent="0.25">
      <c r="A16924">
        <v>31823</v>
      </c>
      <c r="B16924" t="s">
        <v>48307</v>
      </c>
      <c r="D16924" t="s">
        <v>48308</v>
      </c>
    </row>
    <row r="16925" spans="1:5" x14ac:dyDescent="0.25">
      <c r="A16925">
        <v>31825</v>
      </c>
      <c r="B16925" t="s">
        <v>48309</v>
      </c>
      <c r="C16925" t="s">
        <v>48310</v>
      </c>
      <c r="D16925" t="s">
        <v>48311</v>
      </c>
      <c r="E16925" t="s">
        <v>48312</v>
      </c>
    </row>
    <row r="16926" spans="1:5" x14ac:dyDescent="0.25">
      <c r="A16926">
        <v>31827</v>
      </c>
      <c r="B16926" t="s">
        <v>48313</v>
      </c>
      <c r="D16926" t="s">
        <v>48314</v>
      </c>
      <c r="E16926" t="s">
        <v>48315</v>
      </c>
    </row>
    <row r="16927" spans="1:5" x14ac:dyDescent="0.25">
      <c r="A16927">
        <v>31829</v>
      </c>
      <c r="B16927" t="s">
        <v>48316</v>
      </c>
      <c r="D16927" t="s">
        <v>48317</v>
      </c>
    </row>
    <row r="16928" spans="1:5" x14ac:dyDescent="0.25">
      <c r="A16928">
        <v>31832</v>
      </c>
      <c r="B16928" t="s">
        <v>48318</v>
      </c>
      <c r="D16928" t="s">
        <v>48319</v>
      </c>
      <c r="E16928" t="s">
        <v>10</v>
      </c>
    </row>
    <row r="16929" spans="1:5" x14ac:dyDescent="0.25">
      <c r="A16929">
        <v>31836</v>
      </c>
      <c r="B16929" t="s">
        <v>48320</v>
      </c>
      <c r="C16929" t="s">
        <v>13780</v>
      </c>
      <c r="D16929" t="s">
        <v>48321</v>
      </c>
    </row>
    <row r="16930" spans="1:5" x14ac:dyDescent="0.25">
      <c r="A16930">
        <v>31839</v>
      </c>
      <c r="B16930" t="s">
        <v>48322</v>
      </c>
      <c r="C16930" t="s">
        <v>48323</v>
      </c>
      <c r="D16930" t="s">
        <v>48324</v>
      </c>
      <c r="E16930" t="s">
        <v>48325</v>
      </c>
    </row>
    <row r="16931" spans="1:5" x14ac:dyDescent="0.25">
      <c r="A16931">
        <v>31844</v>
      </c>
      <c r="B16931" t="s">
        <v>48326</v>
      </c>
      <c r="C16931" t="s">
        <v>48327</v>
      </c>
      <c r="D16931" t="s">
        <v>48328</v>
      </c>
      <c r="E16931" t="s">
        <v>48329</v>
      </c>
    </row>
    <row r="16932" spans="1:5" x14ac:dyDescent="0.25">
      <c r="A16932">
        <v>31847</v>
      </c>
      <c r="B16932" t="s">
        <v>48330</v>
      </c>
      <c r="C16932" t="s">
        <v>48331</v>
      </c>
      <c r="D16932" t="s">
        <v>48332</v>
      </c>
      <c r="E16932" t="s">
        <v>10</v>
      </c>
    </row>
    <row r="16933" spans="1:5" x14ac:dyDescent="0.25">
      <c r="A16933">
        <v>31850</v>
      </c>
      <c r="B16933" t="s">
        <v>48333</v>
      </c>
      <c r="D16933" t="s">
        <v>48334</v>
      </c>
      <c r="E16933" t="s">
        <v>48335</v>
      </c>
    </row>
    <row r="16934" spans="1:5" x14ac:dyDescent="0.25">
      <c r="A16934">
        <v>31855</v>
      </c>
      <c r="B16934" t="s">
        <v>48336</v>
      </c>
      <c r="C16934" t="s">
        <v>3978</v>
      </c>
      <c r="D16934" t="s">
        <v>48337</v>
      </c>
      <c r="E16934" t="s">
        <v>48338</v>
      </c>
    </row>
    <row r="16935" spans="1:5" x14ac:dyDescent="0.25">
      <c r="A16935">
        <v>31856</v>
      </c>
      <c r="B16935" t="s">
        <v>48339</v>
      </c>
      <c r="D16935" t="s">
        <v>48340</v>
      </c>
    </row>
    <row r="16936" spans="1:5" x14ac:dyDescent="0.25">
      <c r="A16936">
        <v>31857</v>
      </c>
      <c r="B16936" t="s">
        <v>48341</v>
      </c>
      <c r="D16936" t="s">
        <v>48342</v>
      </c>
    </row>
    <row r="16937" spans="1:5" x14ac:dyDescent="0.25">
      <c r="A16937">
        <v>31858</v>
      </c>
      <c r="B16937" t="s">
        <v>48343</v>
      </c>
      <c r="D16937" t="s">
        <v>48344</v>
      </c>
    </row>
    <row r="16938" spans="1:5" x14ac:dyDescent="0.25">
      <c r="A16938">
        <v>31859</v>
      </c>
      <c r="B16938" t="s">
        <v>48345</v>
      </c>
      <c r="C16938" t="s">
        <v>48346</v>
      </c>
      <c r="D16938" t="s">
        <v>48347</v>
      </c>
    </row>
    <row r="16939" spans="1:5" x14ac:dyDescent="0.25">
      <c r="A16939">
        <v>31860</v>
      </c>
      <c r="B16939" t="s">
        <v>48348</v>
      </c>
      <c r="D16939" t="s">
        <v>48349</v>
      </c>
      <c r="E16939" t="s">
        <v>48350</v>
      </c>
    </row>
    <row r="16940" spans="1:5" x14ac:dyDescent="0.25">
      <c r="A16940">
        <v>31864</v>
      </c>
      <c r="B16940" t="s">
        <v>48351</v>
      </c>
      <c r="D16940" t="s">
        <v>48352</v>
      </c>
      <c r="E16940" t="s">
        <v>2494</v>
      </c>
    </row>
    <row r="16941" spans="1:5" x14ac:dyDescent="0.25">
      <c r="A16941">
        <v>31867</v>
      </c>
      <c r="B16941" t="s">
        <v>48353</v>
      </c>
      <c r="D16941" t="s">
        <v>48354</v>
      </c>
    </row>
    <row r="16942" spans="1:5" x14ac:dyDescent="0.25">
      <c r="A16942">
        <v>31868</v>
      </c>
      <c r="B16942" t="s">
        <v>48355</v>
      </c>
      <c r="C16942" t="s">
        <v>48356</v>
      </c>
      <c r="D16942" t="s">
        <v>48357</v>
      </c>
      <c r="E16942" t="s">
        <v>48358</v>
      </c>
    </row>
    <row r="16943" spans="1:5" x14ac:dyDescent="0.25">
      <c r="A16943">
        <v>31871</v>
      </c>
      <c r="B16943" t="s">
        <v>48359</v>
      </c>
      <c r="D16943" t="s">
        <v>48360</v>
      </c>
      <c r="E16943" t="s">
        <v>48361</v>
      </c>
    </row>
    <row r="16944" spans="1:5" x14ac:dyDescent="0.25">
      <c r="A16944">
        <v>31873</v>
      </c>
      <c r="B16944" t="s">
        <v>48362</v>
      </c>
      <c r="D16944" t="s">
        <v>48363</v>
      </c>
    </row>
    <row r="16945" spans="1:5" x14ac:dyDescent="0.25">
      <c r="A16945">
        <v>31876</v>
      </c>
      <c r="B16945" t="s">
        <v>48364</v>
      </c>
      <c r="D16945" t="s">
        <v>48365</v>
      </c>
      <c r="E16945" t="s">
        <v>48366</v>
      </c>
    </row>
    <row r="16946" spans="1:5" x14ac:dyDescent="0.25">
      <c r="A16946">
        <v>31879</v>
      </c>
      <c r="B16946" t="s">
        <v>48367</v>
      </c>
      <c r="C16946" t="s">
        <v>48368</v>
      </c>
      <c r="D16946" t="s">
        <v>48369</v>
      </c>
      <c r="E16946" t="s">
        <v>10</v>
      </c>
    </row>
    <row r="16947" spans="1:5" x14ac:dyDescent="0.25">
      <c r="A16947">
        <v>31884</v>
      </c>
      <c r="B16947" t="s">
        <v>48370</v>
      </c>
      <c r="C16947" t="s">
        <v>48371</v>
      </c>
      <c r="D16947" t="s">
        <v>48372</v>
      </c>
      <c r="E16947" t="s">
        <v>48373</v>
      </c>
    </row>
    <row r="16948" spans="1:5" x14ac:dyDescent="0.25">
      <c r="A16948">
        <v>31886</v>
      </c>
      <c r="B16948" t="s">
        <v>48374</v>
      </c>
      <c r="D16948" t="s">
        <v>48375</v>
      </c>
    </row>
    <row r="16949" spans="1:5" x14ac:dyDescent="0.25">
      <c r="A16949">
        <v>31887</v>
      </c>
      <c r="B16949" t="s">
        <v>48376</v>
      </c>
      <c r="D16949" t="s">
        <v>48377</v>
      </c>
      <c r="E16949" t="s">
        <v>48378</v>
      </c>
    </row>
    <row r="16950" spans="1:5" x14ac:dyDescent="0.25">
      <c r="A16950">
        <v>31888</v>
      </c>
      <c r="B16950" t="s">
        <v>48379</v>
      </c>
      <c r="D16950" t="s">
        <v>48380</v>
      </c>
    </row>
    <row r="16951" spans="1:5" x14ac:dyDescent="0.25">
      <c r="A16951">
        <v>31889</v>
      </c>
      <c r="B16951" t="s">
        <v>48381</v>
      </c>
      <c r="D16951" t="s">
        <v>48382</v>
      </c>
      <c r="E16951" t="s">
        <v>48383</v>
      </c>
    </row>
    <row r="16952" spans="1:5" x14ac:dyDescent="0.25">
      <c r="A16952">
        <v>31891</v>
      </c>
      <c r="B16952" t="s">
        <v>48384</v>
      </c>
      <c r="D16952" t="s">
        <v>48385</v>
      </c>
    </row>
    <row r="16953" spans="1:5" x14ac:dyDescent="0.25">
      <c r="A16953">
        <v>31895</v>
      </c>
      <c r="B16953" t="s">
        <v>48386</v>
      </c>
      <c r="D16953" t="s">
        <v>48387</v>
      </c>
      <c r="E16953" t="s">
        <v>48388</v>
      </c>
    </row>
    <row r="16954" spans="1:5" x14ac:dyDescent="0.25">
      <c r="A16954">
        <v>31898</v>
      </c>
      <c r="B16954" t="s">
        <v>48389</v>
      </c>
      <c r="C16954" t="s">
        <v>44236</v>
      </c>
      <c r="D16954" t="s">
        <v>48390</v>
      </c>
      <c r="E16954" t="s">
        <v>11275</v>
      </c>
    </row>
    <row r="16955" spans="1:5" x14ac:dyDescent="0.25">
      <c r="A16955">
        <v>31900</v>
      </c>
      <c r="B16955" t="s">
        <v>48391</v>
      </c>
      <c r="C16955" t="s">
        <v>48392</v>
      </c>
      <c r="D16955" t="s">
        <v>48393</v>
      </c>
      <c r="E16955" t="s">
        <v>48394</v>
      </c>
    </row>
    <row r="16956" spans="1:5" x14ac:dyDescent="0.25">
      <c r="A16956">
        <v>31904</v>
      </c>
      <c r="B16956" t="s">
        <v>48395</v>
      </c>
      <c r="D16956" t="s">
        <v>48396</v>
      </c>
      <c r="E16956" t="s">
        <v>48397</v>
      </c>
    </row>
    <row r="16957" spans="1:5" x14ac:dyDescent="0.25">
      <c r="A16957">
        <v>31906</v>
      </c>
      <c r="B16957" t="s">
        <v>48398</v>
      </c>
      <c r="C16957" t="s">
        <v>48399</v>
      </c>
      <c r="D16957" t="s">
        <v>48400</v>
      </c>
      <c r="E16957" t="s">
        <v>48401</v>
      </c>
    </row>
    <row r="16958" spans="1:5" x14ac:dyDescent="0.25">
      <c r="A16958">
        <v>31914</v>
      </c>
      <c r="B16958" t="s">
        <v>48402</v>
      </c>
      <c r="D16958" t="s">
        <v>48403</v>
      </c>
    </row>
    <row r="16959" spans="1:5" x14ac:dyDescent="0.25">
      <c r="A16959">
        <v>31915</v>
      </c>
      <c r="B16959" t="s">
        <v>48404</v>
      </c>
      <c r="D16959" t="s">
        <v>48405</v>
      </c>
      <c r="E16959" t="s">
        <v>48406</v>
      </c>
    </row>
    <row r="16960" spans="1:5" x14ac:dyDescent="0.25">
      <c r="A16960">
        <v>31921</v>
      </c>
      <c r="B16960" t="s">
        <v>48407</v>
      </c>
      <c r="C16960" t="s">
        <v>48408</v>
      </c>
      <c r="D16960" t="s">
        <v>48409</v>
      </c>
    </row>
    <row r="16961" spans="1:5" x14ac:dyDescent="0.25">
      <c r="A16961">
        <v>31922</v>
      </c>
      <c r="B16961" t="s">
        <v>48410</v>
      </c>
      <c r="D16961" t="s">
        <v>48411</v>
      </c>
      <c r="E16961" t="s">
        <v>10</v>
      </c>
    </row>
    <row r="16962" spans="1:5" x14ac:dyDescent="0.25">
      <c r="A16962">
        <v>31924</v>
      </c>
      <c r="B16962" t="s">
        <v>48412</v>
      </c>
      <c r="D16962" t="s">
        <v>48413</v>
      </c>
      <c r="E16962" t="s">
        <v>48414</v>
      </c>
    </row>
    <row r="16963" spans="1:5" x14ac:dyDescent="0.25">
      <c r="A16963">
        <v>31927</v>
      </c>
      <c r="B16963" t="s">
        <v>48415</v>
      </c>
      <c r="C16963" t="s">
        <v>48416</v>
      </c>
      <c r="D16963" t="s">
        <v>48417</v>
      </c>
      <c r="E16963" t="s">
        <v>48418</v>
      </c>
    </row>
    <row r="16964" spans="1:5" x14ac:dyDescent="0.25">
      <c r="A16964">
        <v>31928</v>
      </c>
      <c r="B16964" t="s">
        <v>48419</v>
      </c>
      <c r="D16964" t="s">
        <v>48420</v>
      </c>
      <c r="E16964" t="s">
        <v>48421</v>
      </c>
    </row>
    <row r="16965" spans="1:5" x14ac:dyDescent="0.25">
      <c r="A16965">
        <v>31929</v>
      </c>
      <c r="B16965" t="s">
        <v>48422</v>
      </c>
      <c r="D16965" t="s">
        <v>48423</v>
      </c>
    </row>
    <row r="16966" spans="1:5" x14ac:dyDescent="0.25">
      <c r="A16966">
        <v>31931</v>
      </c>
      <c r="B16966" t="s">
        <v>48424</v>
      </c>
      <c r="C16966" t="s">
        <v>48425</v>
      </c>
      <c r="D16966" t="s">
        <v>48426</v>
      </c>
      <c r="E16966" t="s">
        <v>10</v>
      </c>
    </row>
    <row r="16967" spans="1:5" x14ac:dyDescent="0.25">
      <c r="A16967">
        <v>31933</v>
      </c>
      <c r="B16967" t="s">
        <v>48427</v>
      </c>
      <c r="D16967" t="s">
        <v>48428</v>
      </c>
    </row>
    <row r="16968" spans="1:5" x14ac:dyDescent="0.25">
      <c r="A16968">
        <v>31934</v>
      </c>
      <c r="B16968" t="s">
        <v>48429</v>
      </c>
      <c r="C16968" t="s">
        <v>48430</v>
      </c>
      <c r="D16968" t="s">
        <v>48431</v>
      </c>
    </row>
    <row r="16969" spans="1:5" x14ac:dyDescent="0.25">
      <c r="A16969">
        <v>31936</v>
      </c>
      <c r="B16969" t="s">
        <v>48432</v>
      </c>
      <c r="D16969" t="s">
        <v>48433</v>
      </c>
    </row>
    <row r="16970" spans="1:5" x14ac:dyDescent="0.25">
      <c r="A16970">
        <v>31938</v>
      </c>
      <c r="B16970" t="s">
        <v>48434</v>
      </c>
      <c r="C16970" t="s">
        <v>48435</v>
      </c>
      <c r="D16970" t="s">
        <v>48436</v>
      </c>
    </row>
    <row r="16971" spans="1:5" x14ac:dyDescent="0.25">
      <c r="A16971">
        <v>31940</v>
      </c>
      <c r="B16971" t="s">
        <v>48437</v>
      </c>
      <c r="C16971" t="s">
        <v>48438</v>
      </c>
      <c r="D16971" t="s">
        <v>48439</v>
      </c>
    </row>
    <row r="16972" spans="1:5" x14ac:dyDescent="0.25">
      <c r="A16972">
        <v>31941</v>
      </c>
      <c r="B16972" t="s">
        <v>48440</v>
      </c>
      <c r="C16972" t="s">
        <v>48441</v>
      </c>
      <c r="D16972" t="s">
        <v>48442</v>
      </c>
      <c r="E16972" t="s">
        <v>48443</v>
      </c>
    </row>
    <row r="16973" spans="1:5" x14ac:dyDescent="0.25">
      <c r="A16973">
        <v>31945</v>
      </c>
      <c r="B16973" t="s">
        <v>48444</v>
      </c>
      <c r="D16973" t="s">
        <v>48445</v>
      </c>
      <c r="E16973" t="s">
        <v>48446</v>
      </c>
    </row>
    <row r="16974" spans="1:5" x14ac:dyDescent="0.25">
      <c r="A16974">
        <v>31946</v>
      </c>
      <c r="B16974" t="s">
        <v>48447</v>
      </c>
      <c r="D16974" t="s">
        <v>48448</v>
      </c>
      <c r="E16974" t="s">
        <v>48449</v>
      </c>
    </row>
    <row r="16975" spans="1:5" x14ac:dyDescent="0.25">
      <c r="A16975">
        <v>31949</v>
      </c>
      <c r="B16975" t="s">
        <v>48450</v>
      </c>
      <c r="D16975" t="s">
        <v>48451</v>
      </c>
    </row>
    <row r="16976" spans="1:5" x14ac:dyDescent="0.25">
      <c r="A16976">
        <v>31952</v>
      </c>
      <c r="B16976" t="s">
        <v>48452</v>
      </c>
      <c r="D16976" t="s">
        <v>48453</v>
      </c>
      <c r="E16976" t="s">
        <v>48454</v>
      </c>
    </row>
    <row r="16977" spans="1:5" x14ac:dyDescent="0.25">
      <c r="A16977">
        <v>31955</v>
      </c>
      <c r="B16977" t="s">
        <v>48455</v>
      </c>
      <c r="C16977" t="s">
        <v>48456</v>
      </c>
      <c r="D16977" t="s">
        <v>48457</v>
      </c>
      <c r="E16977" t="s">
        <v>48458</v>
      </c>
    </row>
    <row r="16978" spans="1:5" x14ac:dyDescent="0.25">
      <c r="A16978">
        <v>31958</v>
      </c>
      <c r="B16978" t="s">
        <v>48459</v>
      </c>
      <c r="D16978" t="s">
        <v>48460</v>
      </c>
      <c r="E16978" t="s">
        <v>48461</v>
      </c>
    </row>
    <row r="16979" spans="1:5" x14ac:dyDescent="0.25">
      <c r="A16979">
        <v>31959</v>
      </c>
      <c r="B16979" t="s">
        <v>48462</v>
      </c>
      <c r="D16979" t="s">
        <v>48463</v>
      </c>
    </row>
    <row r="16980" spans="1:5" x14ac:dyDescent="0.25">
      <c r="A16980">
        <v>31960</v>
      </c>
      <c r="B16980" t="s">
        <v>48464</v>
      </c>
      <c r="D16980" t="s">
        <v>48465</v>
      </c>
      <c r="E16980" t="s">
        <v>10</v>
      </c>
    </row>
    <row r="16981" spans="1:5" x14ac:dyDescent="0.25">
      <c r="A16981">
        <v>31961</v>
      </c>
      <c r="B16981" t="s">
        <v>48466</v>
      </c>
      <c r="C16981" t="s">
        <v>48467</v>
      </c>
      <c r="D16981" t="s">
        <v>48468</v>
      </c>
      <c r="E16981" t="s">
        <v>5682</v>
      </c>
    </row>
    <row r="16982" spans="1:5" x14ac:dyDescent="0.25">
      <c r="A16982">
        <v>31962</v>
      </c>
      <c r="B16982" t="s">
        <v>48469</v>
      </c>
      <c r="D16982" t="s">
        <v>48470</v>
      </c>
    </row>
    <row r="16983" spans="1:5" x14ac:dyDescent="0.25">
      <c r="A16983">
        <v>31963</v>
      </c>
      <c r="B16983" t="s">
        <v>48471</v>
      </c>
      <c r="D16983" t="s">
        <v>48472</v>
      </c>
    </row>
    <row r="16984" spans="1:5" x14ac:dyDescent="0.25">
      <c r="A16984">
        <v>31966</v>
      </c>
      <c r="B16984" t="s">
        <v>48473</v>
      </c>
      <c r="C16984" t="s">
        <v>383</v>
      </c>
      <c r="D16984" t="s">
        <v>48474</v>
      </c>
    </row>
    <row r="16985" spans="1:5" x14ac:dyDescent="0.25">
      <c r="A16985">
        <v>31968</v>
      </c>
      <c r="B16985" t="s">
        <v>48475</v>
      </c>
      <c r="C16985" t="s">
        <v>8749</v>
      </c>
      <c r="D16985" t="s">
        <v>48476</v>
      </c>
    </row>
    <row r="16986" spans="1:5" x14ac:dyDescent="0.25">
      <c r="A16986">
        <v>31969</v>
      </c>
      <c r="B16986" t="s">
        <v>48477</v>
      </c>
      <c r="C16986" t="s">
        <v>16496</v>
      </c>
      <c r="D16986" t="s">
        <v>48478</v>
      </c>
      <c r="E16986" t="s">
        <v>10</v>
      </c>
    </row>
    <row r="16987" spans="1:5" x14ac:dyDescent="0.25">
      <c r="A16987">
        <v>31970</v>
      </c>
      <c r="B16987" t="s">
        <v>48479</v>
      </c>
      <c r="D16987" t="s">
        <v>48480</v>
      </c>
      <c r="E16987" t="s">
        <v>48481</v>
      </c>
    </row>
    <row r="16988" spans="1:5" x14ac:dyDescent="0.25">
      <c r="A16988">
        <v>31972</v>
      </c>
      <c r="B16988" t="s">
        <v>48482</v>
      </c>
      <c r="D16988" t="s">
        <v>48483</v>
      </c>
    </row>
    <row r="16989" spans="1:5" x14ac:dyDescent="0.25">
      <c r="A16989">
        <v>31976</v>
      </c>
      <c r="B16989" t="s">
        <v>48484</v>
      </c>
      <c r="D16989" t="s">
        <v>48485</v>
      </c>
    </row>
    <row r="16990" spans="1:5" x14ac:dyDescent="0.25">
      <c r="A16990">
        <v>31977</v>
      </c>
      <c r="B16990" t="s">
        <v>48486</v>
      </c>
      <c r="D16990" t="s">
        <v>48487</v>
      </c>
      <c r="E16990" t="s">
        <v>48488</v>
      </c>
    </row>
    <row r="16991" spans="1:5" x14ac:dyDescent="0.25">
      <c r="A16991">
        <v>31978</v>
      </c>
      <c r="B16991" t="s">
        <v>48489</v>
      </c>
      <c r="D16991" t="s">
        <v>48490</v>
      </c>
    </row>
    <row r="16992" spans="1:5" x14ac:dyDescent="0.25">
      <c r="A16992">
        <v>31979</v>
      </c>
      <c r="B16992" t="s">
        <v>48491</v>
      </c>
      <c r="C16992" t="s">
        <v>17025</v>
      </c>
      <c r="D16992" t="s">
        <v>48492</v>
      </c>
      <c r="E16992" t="s">
        <v>10</v>
      </c>
    </row>
    <row r="16993" spans="1:5" x14ac:dyDescent="0.25">
      <c r="A16993">
        <v>31980</v>
      </c>
      <c r="B16993" t="s">
        <v>48493</v>
      </c>
      <c r="D16993" t="s">
        <v>48494</v>
      </c>
    </row>
    <row r="16994" spans="1:5" x14ac:dyDescent="0.25">
      <c r="A16994">
        <v>31981</v>
      </c>
      <c r="B16994" t="s">
        <v>48495</v>
      </c>
      <c r="D16994" t="s">
        <v>48496</v>
      </c>
      <c r="E16994" t="s">
        <v>10</v>
      </c>
    </row>
    <row r="16995" spans="1:5" x14ac:dyDescent="0.25">
      <c r="A16995">
        <v>31986</v>
      </c>
      <c r="B16995" t="s">
        <v>48497</v>
      </c>
      <c r="C16995" t="s">
        <v>48498</v>
      </c>
      <c r="D16995" t="s">
        <v>48499</v>
      </c>
      <c r="E16995" t="s">
        <v>48500</v>
      </c>
    </row>
    <row r="16996" spans="1:5" x14ac:dyDescent="0.25">
      <c r="A16996">
        <v>31990</v>
      </c>
      <c r="B16996" t="s">
        <v>48501</v>
      </c>
      <c r="C16996" t="s">
        <v>48502</v>
      </c>
      <c r="D16996" t="s">
        <v>48503</v>
      </c>
    </row>
    <row r="16997" spans="1:5" x14ac:dyDescent="0.25">
      <c r="A16997">
        <v>31992</v>
      </c>
      <c r="B16997" t="s">
        <v>48504</v>
      </c>
      <c r="C16997" t="s">
        <v>48505</v>
      </c>
      <c r="D16997" t="s">
        <v>48506</v>
      </c>
      <c r="E16997" t="s">
        <v>10</v>
      </c>
    </row>
    <row r="16998" spans="1:5" x14ac:dyDescent="0.25">
      <c r="A16998">
        <v>31994</v>
      </c>
      <c r="B16998" t="s">
        <v>48507</v>
      </c>
      <c r="D16998" t="s">
        <v>48508</v>
      </c>
    </row>
    <row r="16999" spans="1:5" x14ac:dyDescent="0.25">
      <c r="A16999">
        <v>31995</v>
      </c>
      <c r="B16999" t="s">
        <v>48509</v>
      </c>
      <c r="C16999" t="s">
        <v>48510</v>
      </c>
      <c r="D16999" t="s">
        <v>48511</v>
      </c>
      <c r="E16999" t="s">
        <v>48512</v>
      </c>
    </row>
    <row r="17000" spans="1:5" x14ac:dyDescent="0.25">
      <c r="A17000">
        <v>31996</v>
      </c>
      <c r="B17000" t="s">
        <v>48513</v>
      </c>
      <c r="D17000" t="s">
        <v>48514</v>
      </c>
    </row>
    <row r="17001" spans="1:5" x14ac:dyDescent="0.25">
      <c r="A17001">
        <v>31999</v>
      </c>
      <c r="B17001" t="s">
        <v>48515</v>
      </c>
      <c r="D17001" t="s">
        <v>48516</v>
      </c>
      <c r="E17001" t="s">
        <v>10</v>
      </c>
    </row>
    <row r="17002" spans="1:5" x14ac:dyDescent="0.25">
      <c r="A17002">
        <v>32003</v>
      </c>
      <c r="B17002" t="s">
        <v>48517</v>
      </c>
      <c r="C17002" t="s">
        <v>48518</v>
      </c>
      <c r="D17002" t="s">
        <v>48519</v>
      </c>
      <c r="E17002" t="s">
        <v>10</v>
      </c>
    </row>
    <row r="17003" spans="1:5" x14ac:dyDescent="0.25">
      <c r="A17003">
        <v>32006</v>
      </c>
      <c r="B17003" t="s">
        <v>48520</v>
      </c>
      <c r="D17003" t="s">
        <v>48521</v>
      </c>
      <c r="E17003" t="s">
        <v>48522</v>
      </c>
    </row>
    <row r="17004" spans="1:5" x14ac:dyDescent="0.25">
      <c r="A17004">
        <v>32009</v>
      </c>
      <c r="B17004" t="s">
        <v>48523</v>
      </c>
      <c r="D17004" t="s">
        <v>48524</v>
      </c>
    </row>
    <row r="17005" spans="1:5" x14ac:dyDescent="0.25">
      <c r="A17005">
        <v>32012</v>
      </c>
      <c r="B17005" t="s">
        <v>48525</v>
      </c>
      <c r="C17005" t="s">
        <v>48526</v>
      </c>
      <c r="D17005" t="s">
        <v>48527</v>
      </c>
      <c r="E17005" t="s">
        <v>10</v>
      </c>
    </row>
    <row r="17006" spans="1:5" x14ac:dyDescent="0.25">
      <c r="A17006">
        <v>32013</v>
      </c>
      <c r="B17006" t="s">
        <v>48528</v>
      </c>
      <c r="D17006" t="s">
        <v>48529</v>
      </c>
      <c r="E17006" t="s">
        <v>48530</v>
      </c>
    </row>
    <row r="17007" spans="1:5" x14ac:dyDescent="0.25">
      <c r="A17007">
        <v>32014</v>
      </c>
      <c r="B17007" t="s">
        <v>48531</v>
      </c>
      <c r="C17007" t="s">
        <v>48532</v>
      </c>
      <c r="D17007" t="s">
        <v>48533</v>
      </c>
      <c r="E17007" t="s">
        <v>10</v>
      </c>
    </row>
    <row r="17008" spans="1:5" x14ac:dyDescent="0.25">
      <c r="A17008">
        <v>32017</v>
      </c>
      <c r="B17008" t="s">
        <v>48534</v>
      </c>
      <c r="D17008" t="s">
        <v>48535</v>
      </c>
      <c r="E17008" t="s">
        <v>48536</v>
      </c>
    </row>
    <row r="17009" spans="1:5" x14ac:dyDescent="0.25">
      <c r="A17009">
        <v>32018</v>
      </c>
      <c r="B17009" t="s">
        <v>48537</v>
      </c>
      <c r="D17009" t="s">
        <v>48538</v>
      </c>
    </row>
    <row r="17010" spans="1:5" x14ac:dyDescent="0.25">
      <c r="A17010">
        <v>32019</v>
      </c>
      <c r="B17010" t="s">
        <v>48539</v>
      </c>
      <c r="D17010" t="s">
        <v>48540</v>
      </c>
    </row>
    <row r="17011" spans="1:5" x14ac:dyDescent="0.25">
      <c r="A17011">
        <v>32021</v>
      </c>
      <c r="B17011" t="s">
        <v>48541</v>
      </c>
      <c r="C17011" t="s">
        <v>16035</v>
      </c>
      <c r="D17011" t="s">
        <v>48542</v>
      </c>
      <c r="E17011" t="s">
        <v>48543</v>
      </c>
    </row>
    <row r="17012" spans="1:5" x14ac:dyDescent="0.25">
      <c r="A17012">
        <v>32024</v>
      </c>
      <c r="B17012" t="s">
        <v>48544</v>
      </c>
      <c r="C17012" t="s">
        <v>48545</v>
      </c>
      <c r="D17012" t="s">
        <v>48546</v>
      </c>
    </row>
    <row r="17013" spans="1:5" x14ac:dyDescent="0.25">
      <c r="A17013">
        <v>32026</v>
      </c>
      <c r="B17013" t="s">
        <v>48547</v>
      </c>
      <c r="C17013" t="s">
        <v>48548</v>
      </c>
      <c r="D17013" t="s">
        <v>48549</v>
      </c>
    </row>
    <row r="17014" spans="1:5" x14ac:dyDescent="0.25">
      <c r="A17014">
        <v>32028</v>
      </c>
      <c r="B17014" t="s">
        <v>48550</v>
      </c>
      <c r="D17014" t="s">
        <v>48551</v>
      </c>
    </row>
    <row r="17015" spans="1:5" x14ac:dyDescent="0.25">
      <c r="A17015">
        <v>32029</v>
      </c>
      <c r="B17015" t="s">
        <v>48552</v>
      </c>
      <c r="D17015" t="s">
        <v>48553</v>
      </c>
      <c r="E17015" t="s">
        <v>48554</v>
      </c>
    </row>
    <row r="17016" spans="1:5" x14ac:dyDescent="0.25">
      <c r="A17016">
        <v>32030</v>
      </c>
      <c r="B17016" t="s">
        <v>48555</v>
      </c>
      <c r="D17016" t="s">
        <v>48556</v>
      </c>
    </row>
    <row r="17017" spans="1:5" x14ac:dyDescent="0.25">
      <c r="A17017">
        <v>32031</v>
      </c>
      <c r="B17017" t="s">
        <v>48557</v>
      </c>
      <c r="C17017" t="s">
        <v>48558</v>
      </c>
      <c r="D17017" t="s">
        <v>48559</v>
      </c>
      <c r="E17017" t="s">
        <v>48560</v>
      </c>
    </row>
    <row r="17018" spans="1:5" x14ac:dyDescent="0.25">
      <c r="A17018">
        <v>32034</v>
      </c>
      <c r="B17018" t="s">
        <v>48561</v>
      </c>
      <c r="C17018" t="s">
        <v>48562</v>
      </c>
      <c r="D17018" t="s">
        <v>48563</v>
      </c>
    </row>
    <row r="17019" spans="1:5" x14ac:dyDescent="0.25">
      <c r="A17019">
        <v>32035</v>
      </c>
      <c r="B17019" t="s">
        <v>48564</v>
      </c>
      <c r="C17019" t="s">
        <v>48565</v>
      </c>
      <c r="D17019" t="s">
        <v>48566</v>
      </c>
    </row>
    <row r="17020" spans="1:5" x14ac:dyDescent="0.25">
      <c r="A17020">
        <v>32037</v>
      </c>
      <c r="B17020" t="s">
        <v>48567</v>
      </c>
      <c r="D17020" t="s">
        <v>48568</v>
      </c>
    </row>
    <row r="17021" spans="1:5" x14ac:dyDescent="0.25">
      <c r="A17021">
        <v>32041</v>
      </c>
      <c r="B17021" t="s">
        <v>48569</v>
      </c>
      <c r="C17021" t="s">
        <v>48570</v>
      </c>
      <c r="D17021" t="s">
        <v>48571</v>
      </c>
    </row>
    <row r="17022" spans="1:5" x14ac:dyDescent="0.25">
      <c r="A17022">
        <v>32047</v>
      </c>
      <c r="B17022" t="s">
        <v>48572</v>
      </c>
      <c r="C17022" t="s">
        <v>48573</v>
      </c>
      <c r="D17022" t="s">
        <v>48574</v>
      </c>
      <c r="E17022" t="s">
        <v>48575</v>
      </c>
    </row>
    <row r="17023" spans="1:5" x14ac:dyDescent="0.25">
      <c r="A17023">
        <v>32048</v>
      </c>
      <c r="B17023" t="s">
        <v>48576</v>
      </c>
      <c r="C17023" t="s">
        <v>48577</v>
      </c>
      <c r="D17023" t="s">
        <v>48578</v>
      </c>
      <c r="E17023" t="s">
        <v>48579</v>
      </c>
    </row>
    <row r="17024" spans="1:5" x14ac:dyDescent="0.25">
      <c r="A17024">
        <v>32051</v>
      </c>
      <c r="B17024" t="s">
        <v>48580</v>
      </c>
      <c r="D17024" t="s">
        <v>48581</v>
      </c>
      <c r="E17024" t="s">
        <v>48582</v>
      </c>
    </row>
    <row r="17025" spans="1:5" x14ac:dyDescent="0.25">
      <c r="A17025">
        <v>32052</v>
      </c>
      <c r="B17025" t="s">
        <v>48583</v>
      </c>
      <c r="C17025" t="s">
        <v>48584</v>
      </c>
      <c r="D17025" t="s">
        <v>48585</v>
      </c>
      <c r="E17025" t="s">
        <v>48586</v>
      </c>
    </row>
    <row r="17026" spans="1:5" x14ac:dyDescent="0.25">
      <c r="A17026">
        <v>32056</v>
      </c>
      <c r="B17026" t="s">
        <v>48587</v>
      </c>
      <c r="C17026" t="s">
        <v>48588</v>
      </c>
      <c r="D17026" t="s">
        <v>48589</v>
      </c>
      <c r="E17026" t="s">
        <v>48590</v>
      </c>
    </row>
    <row r="17027" spans="1:5" x14ac:dyDescent="0.25">
      <c r="A17027">
        <v>32058</v>
      </c>
      <c r="B17027" t="s">
        <v>48591</v>
      </c>
      <c r="C17027" t="s">
        <v>19869</v>
      </c>
      <c r="D17027" t="s">
        <v>48592</v>
      </c>
      <c r="E17027" t="s">
        <v>10</v>
      </c>
    </row>
    <row r="17028" spans="1:5" x14ac:dyDescent="0.25">
      <c r="A17028">
        <v>32060</v>
      </c>
      <c r="B17028" t="s">
        <v>48593</v>
      </c>
      <c r="D17028" t="s">
        <v>48594</v>
      </c>
    </row>
    <row r="17029" spans="1:5" x14ac:dyDescent="0.25">
      <c r="A17029">
        <v>32064</v>
      </c>
      <c r="B17029" t="s">
        <v>48595</v>
      </c>
      <c r="D17029" t="s">
        <v>48596</v>
      </c>
    </row>
    <row r="17030" spans="1:5" x14ac:dyDescent="0.25">
      <c r="A17030">
        <v>32066</v>
      </c>
      <c r="B17030" t="s">
        <v>48597</v>
      </c>
      <c r="C17030" t="s">
        <v>48598</v>
      </c>
      <c r="D17030" t="s">
        <v>48599</v>
      </c>
      <c r="E17030" t="s">
        <v>48600</v>
      </c>
    </row>
    <row r="17031" spans="1:5" x14ac:dyDescent="0.25">
      <c r="A17031">
        <v>32075</v>
      </c>
      <c r="B17031" t="s">
        <v>48601</v>
      </c>
      <c r="D17031" t="s">
        <v>48602</v>
      </c>
      <c r="E17031" t="s">
        <v>10</v>
      </c>
    </row>
    <row r="17032" spans="1:5" x14ac:dyDescent="0.25">
      <c r="A17032">
        <v>32076</v>
      </c>
      <c r="B17032" t="s">
        <v>48603</v>
      </c>
      <c r="D17032" t="s">
        <v>48604</v>
      </c>
    </row>
    <row r="17033" spans="1:5" x14ac:dyDescent="0.25">
      <c r="A17033">
        <v>32082</v>
      </c>
      <c r="B17033" t="s">
        <v>48605</v>
      </c>
      <c r="D17033" t="s">
        <v>48606</v>
      </c>
    </row>
    <row r="17034" spans="1:5" x14ac:dyDescent="0.25">
      <c r="A17034">
        <v>32083</v>
      </c>
      <c r="B17034" t="s">
        <v>48607</v>
      </c>
      <c r="C17034" t="s">
        <v>48608</v>
      </c>
      <c r="D17034" t="s">
        <v>48609</v>
      </c>
      <c r="E17034" t="s">
        <v>48610</v>
      </c>
    </row>
    <row r="17035" spans="1:5" x14ac:dyDescent="0.25">
      <c r="A17035">
        <v>32085</v>
      </c>
      <c r="B17035" t="s">
        <v>48611</v>
      </c>
      <c r="C17035" t="s">
        <v>48612</v>
      </c>
      <c r="D17035" t="s">
        <v>48613</v>
      </c>
      <c r="E17035" t="s">
        <v>48614</v>
      </c>
    </row>
    <row r="17036" spans="1:5" x14ac:dyDescent="0.25">
      <c r="A17036">
        <v>32088</v>
      </c>
      <c r="B17036" t="s">
        <v>48615</v>
      </c>
      <c r="D17036" t="s">
        <v>48616</v>
      </c>
      <c r="E17036" t="s">
        <v>10</v>
      </c>
    </row>
    <row r="17037" spans="1:5" x14ac:dyDescent="0.25">
      <c r="A17037">
        <v>32091</v>
      </c>
      <c r="B17037" t="s">
        <v>48617</v>
      </c>
      <c r="C17037" t="s">
        <v>48618</v>
      </c>
      <c r="D17037" t="s">
        <v>48619</v>
      </c>
      <c r="E17037" t="s">
        <v>48620</v>
      </c>
    </row>
    <row r="17038" spans="1:5" x14ac:dyDescent="0.25">
      <c r="A17038">
        <v>32093</v>
      </c>
      <c r="B17038" t="s">
        <v>48621</v>
      </c>
      <c r="C17038" t="s">
        <v>48622</v>
      </c>
      <c r="D17038" t="s">
        <v>48623</v>
      </c>
    </row>
    <row r="17039" spans="1:5" x14ac:dyDescent="0.25">
      <c r="A17039">
        <v>32094</v>
      </c>
      <c r="B17039" t="s">
        <v>48624</v>
      </c>
      <c r="C17039" t="s">
        <v>48625</v>
      </c>
      <c r="D17039" t="s">
        <v>48626</v>
      </c>
    </row>
    <row r="17040" spans="1:5" x14ac:dyDescent="0.25">
      <c r="A17040">
        <v>32097</v>
      </c>
      <c r="B17040" t="s">
        <v>48627</v>
      </c>
      <c r="D17040" t="s">
        <v>48628</v>
      </c>
    </row>
    <row r="17041" spans="1:5" x14ac:dyDescent="0.25">
      <c r="A17041">
        <v>32098</v>
      </c>
      <c r="B17041" t="s">
        <v>48629</v>
      </c>
      <c r="C17041" t="s">
        <v>48630</v>
      </c>
      <c r="D17041" t="s">
        <v>48631</v>
      </c>
      <c r="E17041" t="s">
        <v>48632</v>
      </c>
    </row>
    <row r="17042" spans="1:5" x14ac:dyDescent="0.25">
      <c r="A17042">
        <v>32101</v>
      </c>
      <c r="B17042" t="s">
        <v>48633</v>
      </c>
      <c r="D17042" t="s">
        <v>48634</v>
      </c>
      <c r="E17042" t="s">
        <v>10</v>
      </c>
    </row>
    <row r="17043" spans="1:5" x14ac:dyDescent="0.25">
      <c r="A17043">
        <v>32105</v>
      </c>
      <c r="B17043" t="s">
        <v>48635</v>
      </c>
      <c r="D17043" t="s">
        <v>48636</v>
      </c>
      <c r="E17043" t="s">
        <v>10</v>
      </c>
    </row>
    <row r="17044" spans="1:5" x14ac:dyDescent="0.25">
      <c r="A17044">
        <v>32107</v>
      </c>
      <c r="B17044" t="s">
        <v>48637</v>
      </c>
      <c r="C17044" t="s">
        <v>48638</v>
      </c>
      <c r="D17044" t="s">
        <v>48639</v>
      </c>
      <c r="E17044" t="s">
        <v>48640</v>
      </c>
    </row>
    <row r="17045" spans="1:5" x14ac:dyDescent="0.25">
      <c r="A17045">
        <v>32108</v>
      </c>
      <c r="B17045" t="s">
        <v>48641</v>
      </c>
      <c r="D17045" t="s">
        <v>48642</v>
      </c>
    </row>
    <row r="17046" spans="1:5" x14ac:dyDescent="0.25">
      <c r="A17046">
        <v>32116</v>
      </c>
      <c r="B17046" t="s">
        <v>48643</v>
      </c>
      <c r="D17046" t="s">
        <v>48644</v>
      </c>
    </row>
    <row r="17047" spans="1:5" x14ac:dyDescent="0.25">
      <c r="A17047">
        <v>32123</v>
      </c>
      <c r="B17047" t="s">
        <v>48645</v>
      </c>
      <c r="C17047" t="s">
        <v>48646</v>
      </c>
      <c r="D17047" t="s">
        <v>48647</v>
      </c>
      <c r="E17047" t="s">
        <v>48648</v>
      </c>
    </row>
    <row r="17048" spans="1:5" x14ac:dyDescent="0.25">
      <c r="A17048">
        <v>32127</v>
      </c>
      <c r="B17048" t="s">
        <v>48649</v>
      </c>
      <c r="C17048" t="s">
        <v>48650</v>
      </c>
      <c r="D17048" t="s">
        <v>48651</v>
      </c>
    </row>
    <row r="17049" spans="1:5" x14ac:dyDescent="0.25">
      <c r="A17049">
        <v>32129</v>
      </c>
      <c r="B17049" t="s">
        <v>48652</v>
      </c>
      <c r="C17049" t="s">
        <v>48653</v>
      </c>
      <c r="D17049" t="s">
        <v>48654</v>
      </c>
      <c r="E17049" t="s">
        <v>48655</v>
      </c>
    </row>
    <row r="17050" spans="1:5" x14ac:dyDescent="0.25">
      <c r="A17050">
        <v>32131</v>
      </c>
      <c r="B17050" t="s">
        <v>48656</v>
      </c>
      <c r="D17050" t="s">
        <v>48657</v>
      </c>
      <c r="E17050" t="s">
        <v>48658</v>
      </c>
    </row>
    <row r="17051" spans="1:5" x14ac:dyDescent="0.25">
      <c r="A17051">
        <v>32137</v>
      </c>
      <c r="B17051" t="s">
        <v>48659</v>
      </c>
      <c r="D17051" t="s">
        <v>48660</v>
      </c>
      <c r="E17051" t="s">
        <v>48661</v>
      </c>
    </row>
    <row r="17052" spans="1:5" x14ac:dyDescent="0.25">
      <c r="A17052">
        <v>32139</v>
      </c>
      <c r="B17052" t="s">
        <v>48662</v>
      </c>
      <c r="D17052" t="s">
        <v>48663</v>
      </c>
    </row>
    <row r="17053" spans="1:5" x14ac:dyDescent="0.25">
      <c r="A17053">
        <v>32141</v>
      </c>
      <c r="B17053" t="s">
        <v>48664</v>
      </c>
      <c r="C17053" t="s">
        <v>12609</v>
      </c>
      <c r="D17053" t="s">
        <v>48665</v>
      </c>
      <c r="E17053" t="s">
        <v>48666</v>
      </c>
    </row>
    <row r="17054" spans="1:5" x14ac:dyDescent="0.25">
      <c r="A17054">
        <v>32144</v>
      </c>
      <c r="B17054" t="s">
        <v>48667</v>
      </c>
      <c r="C17054" t="s">
        <v>48668</v>
      </c>
      <c r="D17054" t="s">
        <v>48669</v>
      </c>
      <c r="E17054" t="s">
        <v>48670</v>
      </c>
    </row>
    <row r="17055" spans="1:5" x14ac:dyDescent="0.25">
      <c r="A17055">
        <v>32148</v>
      </c>
      <c r="B17055" t="s">
        <v>48671</v>
      </c>
      <c r="D17055" t="s">
        <v>48672</v>
      </c>
      <c r="E17055" t="s">
        <v>10</v>
      </c>
    </row>
    <row r="17056" spans="1:5" x14ac:dyDescent="0.25">
      <c r="A17056">
        <v>32153</v>
      </c>
      <c r="B17056" t="s">
        <v>48673</v>
      </c>
      <c r="C17056" t="s">
        <v>48674</v>
      </c>
      <c r="D17056" t="s">
        <v>48675</v>
      </c>
      <c r="E17056" t="s">
        <v>10</v>
      </c>
    </row>
    <row r="17057" spans="1:5" x14ac:dyDescent="0.25">
      <c r="A17057">
        <v>32154</v>
      </c>
      <c r="B17057" t="s">
        <v>48676</v>
      </c>
      <c r="C17057" t="s">
        <v>48677</v>
      </c>
      <c r="D17057" t="s">
        <v>48678</v>
      </c>
      <c r="E17057" t="s">
        <v>10</v>
      </c>
    </row>
    <row r="17058" spans="1:5" x14ac:dyDescent="0.25">
      <c r="A17058">
        <v>32158</v>
      </c>
      <c r="B17058" t="s">
        <v>48679</v>
      </c>
      <c r="C17058" t="s">
        <v>48680</v>
      </c>
      <c r="D17058" t="s">
        <v>48681</v>
      </c>
    </row>
    <row r="17059" spans="1:5" x14ac:dyDescent="0.25">
      <c r="A17059">
        <v>32160</v>
      </c>
      <c r="B17059" t="s">
        <v>48682</v>
      </c>
      <c r="C17059" t="s">
        <v>48683</v>
      </c>
      <c r="D17059" t="s">
        <v>48684</v>
      </c>
    </row>
    <row r="17060" spans="1:5" x14ac:dyDescent="0.25">
      <c r="A17060">
        <v>32165</v>
      </c>
      <c r="B17060" t="s">
        <v>48685</v>
      </c>
      <c r="C17060" t="s">
        <v>48686</v>
      </c>
      <c r="D17060" t="s">
        <v>48687</v>
      </c>
      <c r="E17060" t="s">
        <v>48688</v>
      </c>
    </row>
    <row r="17061" spans="1:5" x14ac:dyDescent="0.25">
      <c r="A17061">
        <v>32166</v>
      </c>
      <c r="B17061" t="s">
        <v>48689</v>
      </c>
      <c r="D17061" t="s">
        <v>48690</v>
      </c>
      <c r="E17061" t="s">
        <v>48691</v>
      </c>
    </row>
    <row r="17062" spans="1:5" x14ac:dyDescent="0.25">
      <c r="A17062">
        <v>32168</v>
      </c>
      <c r="B17062" t="s">
        <v>48692</v>
      </c>
      <c r="D17062" t="s">
        <v>48693</v>
      </c>
      <c r="E17062" t="s">
        <v>48694</v>
      </c>
    </row>
    <row r="17063" spans="1:5" x14ac:dyDescent="0.25">
      <c r="A17063">
        <v>32171</v>
      </c>
      <c r="B17063" t="s">
        <v>48695</v>
      </c>
      <c r="D17063" t="s">
        <v>48696</v>
      </c>
      <c r="E17063" t="s">
        <v>48697</v>
      </c>
    </row>
    <row r="17064" spans="1:5" x14ac:dyDescent="0.25">
      <c r="A17064">
        <v>32173</v>
      </c>
      <c r="B17064" t="s">
        <v>48698</v>
      </c>
      <c r="D17064" t="s">
        <v>48699</v>
      </c>
      <c r="E17064" t="s">
        <v>48700</v>
      </c>
    </row>
    <row r="17065" spans="1:5" x14ac:dyDescent="0.25">
      <c r="A17065">
        <v>32174</v>
      </c>
      <c r="B17065" t="s">
        <v>48701</v>
      </c>
      <c r="D17065" t="s">
        <v>48702</v>
      </c>
      <c r="E17065" t="s">
        <v>48703</v>
      </c>
    </row>
    <row r="17066" spans="1:5" x14ac:dyDescent="0.25">
      <c r="A17066">
        <v>32177</v>
      </c>
      <c r="B17066" t="s">
        <v>48704</v>
      </c>
      <c r="C17066" t="s">
        <v>48705</v>
      </c>
      <c r="D17066" t="s">
        <v>48706</v>
      </c>
      <c r="E17066" t="s">
        <v>48707</v>
      </c>
    </row>
    <row r="17067" spans="1:5" x14ac:dyDescent="0.25">
      <c r="A17067">
        <v>32178</v>
      </c>
      <c r="B17067" t="s">
        <v>48708</v>
      </c>
      <c r="D17067" t="s">
        <v>48709</v>
      </c>
      <c r="E17067" t="s">
        <v>48710</v>
      </c>
    </row>
    <row r="17068" spans="1:5" x14ac:dyDescent="0.25">
      <c r="A17068">
        <v>32179</v>
      </c>
      <c r="B17068" t="s">
        <v>48711</v>
      </c>
      <c r="C17068" t="s">
        <v>48712</v>
      </c>
      <c r="D17068" t="s">
        <v>48713</v>
      </c>
      <c r="E17068" t="s">
        <v>48714</v>
      </c>
    </row>
    <row r="17069" spans="1:5" x14ac:dyDescent="0.25">
      <c r="A17069">
        <v>32180</v>
      </c>
      <c r="B17069" t="s">
        <v>48715</v>
      </c>
      <c r="C17069" t="s">
        <v>48716</v>
      </c>
      <c r="D17069" t="s">
        <v>48717</v>
      </c>
      <c r="E17069" t="s">
        <v>48718</v>
      </c>
    </row>
    <row r="17070" spans="1:5" x14ac:dyDescent="0.25">
      <c r="A17070">
        <v>32181</v>
      </c>
      <c r="B17070" t="s">
        <v>48719</v>
      </c>
      <c r="D17070" t="s">
        <v>48720</v>
      </c>
    </row>
    <row r="17071" spans="1:5" x14ac:dyDescent="0.25">
      <c r="A17071">
        <v>32182</v>
      </c>
      <c r="B17071" t="s">
        <v>48721</v>
      </c>
      <c r="D17071" t="s">
        <v>48722</v>
      </c>
      <c r="E17071" t="s">
        <v>48723</v>
      </c>
    </row>
    <row r="17072" spans="1:5" x14ac:dyDescent="0.25">
      <c r="A17072">
        <v>32183</v>
      </c>
      <c r="B17072" t="s">
        <v>48724</v>
      </c>
      <c r="C17072" t="s">
        <v>48725</v>
      </c>
      <c r="D17072" t="s">
        <v>48726</v>
      </c>
      <c r="E17072" t="s">
        <v>10</v>
      </c>
    </row>
    <row r="17073" spans="1:5" x14ac:dyDescent="0.25">
      <c r="A17073">
        <v>32185</v>
      </c>
      <c r="B17073" t="s">
        <v>48727</v>
      </c>
      <c r="C17073" t="s">
        <v>48728</v>
      </c>
      <c r="D17073" t="s">
        <v>48729</v>
      </c>
      <c r="E17073" t="s">
        <v>10</v>
      </c>
    </row>
    <row r="17074" spans="1:5" x14ac:dyDescent="0.25">
      <c r="A17074">
        <v>32189</v>
      </c>
      <c r="B17074" t="s">
        <v>48730</v>
      </c>
      <c r="D17074" t="s">
        <v>48731</v>
      </c>
      <c r="E17074" t="s">
        <v>10</v>
      </c>
    </row>
    <row r="17075" spans="1:5" x14ac:dyDescent="0.25">
      <c r="A17075">
        <v>32190</v>
      </c>
      <c r="B17075" t="s">
        <v>48732</v>
      </c>
      <c r="D17075" t="s">
        <v>48733</v>
      </c>
    </row>
    <row r="17076" spans="1:5" x14ac:dyDescent="0.25">
      <c r="A17076">
        <v>32191</v>
      </c>
      <c r="B17076" t="s">
        <v>48734</v>
      </c>
      <c r="D17076" t="s">
        <v>48735</v>
      </c>
    </row>
    <row r="17077" spans="1:5" x14ac:dyDescent="0.25">
      <c r="A17077">
        <v>32192</v>
      </c>
      <c r="B17077" t="s">
        <v>48736</v>
      </c>
      <c r="D17077" t="s">
        <v>48737</v>
      </c>
      <c r="E17077" t="s">
        <v>48738</v>
      </c>
    </row>
    <row r="17078" spans="1:5" x14ac:dyDescent="0.25">
      <c r="A17078">
        <v>32193</v>
      </c>
      <c r="B17078" t="s">
        <v>48739</v>
      </c>
      <c r="D17078" t="s">
        <v>48740</v>
      </c>
      <c r="E17078" t="s">
        <v>48741</v>
      </c>
    </row>
    <row r="17079" spans="1:5" x14ac:dyDescent="0.25">
      <c r="A17079">
        <v>32196</v>
      </c>
      <c r="B17079" t="s">
        <v>48742</v>
      </c>
      <c r="D17079" t="s">
        <v>48743</v>
      </c>
    </row>
    <row r="17080" spans="1:5" x14ac:dyDescent="0.25">
      <c r="A17080">
        <v>32197</v>
      </c>
      <c r="B17080" t="s">
        <v>48744</v>
      </c>
      <c r="D17080" t="s">
        <v>48745</v>
      </c>
    </row>
    <row r="17081" spans="1:5" x14ac:dyDescent="0.25">
      <c r="A17081">
        <v>32198</v>
      </c>
      <c r="B17081" t="s">
        <v>48746</v>
      </c>
      <c r="D17081" t="s">
        <v>48747</v>
      </c>
    </row>
    <row r="17082" spans="1:5" x14ac:dyDescent="0.25">
      <c r="A17082">
        <v>32200</v>
      </c>
      <c r="B17082" t="s">
        <v>48748</v>
      </c>
      <c r="C17082" t="s">
        <v>48749</v>
      </c>
      <c r="D17082" t="s">
        <v>48750</v>
      </c>
      <c r="E17082" t="s">
        <v>48751</v>
      </c>
    </row>
    <row r="17083" spans="1:5" x14ac:dyDescent="0.25">
      <c r="A17083">
        <v>32201</v>
      </c>
      <c r="B17083" t="s">
        <v>48752</v>
      </c>
      <c r="D17083" t="s">
        <v>48753</v>
      </c>
    </row>
    <row r="17084" spans="1:5" x14ac:dyDescent="0.25">
      <c r="A17084">
        <v>32203</v>
      </c>
      <c r="B17084" t="s">
        <v>48754</v>
      </c>
      <c r="C17084" t="s">
        <v>48755</v>
      </c>
      <c r="D17084" t="s">
        <v>48756</v>
      </c>
      <c r="E17084" t="s">
        <v>48757</v>
      </c>
    </row>
    <row r="17085" spans="1:5" x14ac:dyDescent="0.25">
      <c r="A17085">
        <v>32204</v>
      </c>
      <c r="B17085" t="s">
        <v>48758</v>
      </c>
      <c r="D17085" t="s">
        <v>48759</v>
      </c>
    </row>
    <row r="17086" spans="1:5" x14ac:dyDescent="0.25">
      <c r="A17086">
        <v>32207</v>
      </c>
      <c r="B17086" t="s">
        <v>48760</v>
      </c>
      <c r="C17086" t="s">
        <v>48761</v>
      </c>
      <c r="D17086" t="s">
        <v>48762</v>
      </c>
      <c r="E17086" t="s">
        <v>6062</v>
      </c>
    </row>
    <row r="17087" spans="1:5" x14ac:dyDescent="0.25">
      <c r="A17087">
        <v>32212</v>
      </c>
      <c r="B17087" t="s">
        <v>48763</v>
      </c>
      <c r="C17087" t="s">
        <v>48764</v>
      </c>
      <c r="D17087" t="s">
        <v>48765</v>
      </c>
    </row>
    <row r="17088" spans="1:5" x14ac:dyDescent="0.25">
      <c r="A17088">
        <v>32220</v>
      </c>
      <c r="B17088" t="s">
        <v>48766</v>
      </c>
      <c r="C17088" t="s">
        <v>48767</v>
      </c>
      <c r="D17088" t="s">
        <v>48768</v>
      </c>
    </row>
    <row r="17089" spans="1:5" x14ac:dyDescent="0.25">
      <c r="A17089">
        <v>32224</v>
      </c>
      <c r="B17089" t="s">
        <v>48769</v>
      </c>
      <c r="C17089" t="s">
        <v>48770</v>
      </c>
      <c r="D17089" t="s">
        <v>48771</v>
      </c>
    </row>
    <row r="17090" spans="1:5" x14ac:dyDescent="0.25">
      <c r="A17090">
        <v>32225</v>
      </c>
      <c r="B17090" t="s">
        <v>48772</v>
      </c>
      <c r="D17090" t="s">
        <v>48773</v>
      </c>
    </row>
    <row r="17091" spans="1:5" x14ac:dyDescent="0.25">
      <c r="A17091">
        <v>32228</v>
      </c>
      <c r="B17091" t="s">
        <v>48774</v>
      </c>
      <c r="D17091" t="s">
        <v>48775</v>
      </c>
    </row>
    <row r="17092" spans="1:5" x14ac:dyDescent="0.25">
      <c r="A17092">
        <v>32229</v>
      </c>
      <c r="B17092" t="s">
        <v>48776</v>
      </c>
      <c r="C17092" t="s">
        <v>2314</v>
      </c>
      <c r="D17092" t="s">
        <v>48777</v>
      </c>
    </row>
    <row r="17093" spans="1:5" x14ac:dyDescent="0.25">
      <c r="A17093">
        <v>32235</v>
      </c>
      <c r="B17093" t="s">
        <v>48778</v>
      </c>
      <c r="D17093" t="s">
        <v>48779</v>
      </c>
      <c r="E17093" t="s">
        <v>881</v>
      </c>
    </row>
    <row r="17094" spans="1:5" x14ac:dyDescent="0.25">
      <c r="A17094">
        <v>32237</v>
      </c>
      <c r="B17094" t="s">
        <v>48780</v>
      </c>
      <c r="C17094" t="s">
        <v>48781</v>
      </c>
      <c r="D17094" t="s">
        <v>48782</v>
      </c>
      <c r="E17094" t="s">
        <v>48783</v>
      </c>
    </row>
    <row r="17095" spans="1:5" x14ac:dyDescent="0.25">
      <c r="A17095">
        <v>32238</v>
      </c>
      <c r="B17095" t="s">
        <v>48784</v>
      </c>
      <c r="D17095" t="s">
        <v>48785</v>
      </c>
      <c r="E17095" t="s">
        <v>48786</v>
      </c>
    </row>
    <row r="17096" spans="1:5" x14ac:dyDescent="0.25">
      <c r="A17096">
        <v>32240</v>
      </c>
      <c r="B17096" t="s">
        <v>48787</v>
      </c>
      <c r="D17096" t="s">
        <v>48788</v>
      </c>
    </row>
    <row r="17097" spans="1:5" x14ac:dyDescent="0.25">
      <c r="A17097">
        <v>32242</v>
      </c>
      <c r="B17097" t="s">
        <v>48789</v>
      </c>
      <c r="C17097" t="s">
        <v>48790</v>
      </c>
      <c r="D17097" t="s">
        <v>48791</v>
      </c>
      <c r="E17097" t="s">
        <v>48792</v>
      </c>
    </row>
    <row r="17098" spans="1:5" x14ac:dyDescent="0.25">
      <c r="A17098">
        <v>32243</v>
      </c>
      <c r="B17098" t="s">
        <v>48793</v>
      </c>
      <c r="D17098" t="s">
        <v>48794</v>
      </c>
      <c r="E17098" t="s">
        <v>10</v>
      </c>
    </row>
    <row r="17099" spans="1:5" x14ac:dyDescent="0.25">
      <c r="A17099">
        <v>32260</v>
      </c>
      <c r="B17099" t="s">
        <v>48795</v>
      </c>
      <c r="C17099" t="s">
        <v>48796</v>
      </c>
      <c r="D17099" t="s">
        <v>48797</v>
      </c>
      <c r="E17099" t="s">
        <v>48798</v>
      </c>
    </row>
    <row r="17100" spans="1:5" x14ac:dyDescent="0.25">
      <c r="A17100">
        <v>32261</v>
      </c>
      <c r="B17100" t="s">
        <v>48799</v>
      </c>
      <c r="D17100" t="s">
        <v>48800</v>
      </c>
      <c r="E17100" t="s">
        <v>48801</v>
      </c>
    </row>
    <row r="17101" spans="1:5" x14ac:dyDescent="0.25">
      <c r="A17101">
        <v>32265</v>
      </c>
      <c r="B17101" t="s">
        <v>48802</v>
      </c>
      <c r="C17101" t="s">
        <v>48803</v>
      </c>
      <c r="D17101" t="s">
        <v>48804</v>
      </c>
    </row>
    <row r="17102" spans="1:5" x14ac:dyDescent="0.25">
      <c r="A17102">
        <v>32267</v>
      </c>
      <c r="B17102" t="s">
        <v>48805</v>
      </c>
      <c r="D17102" t="s">
        <v>48806</v>
      </c>
    </row>
    <row r="17103" spans="1:5" x14ac:dyDescent="0.25">
      <c r="A17103">
        <v>32270</v>
      </c>
      <c r="B17103" t="s">
        <v>48807</v>
      </c>
      <c r="C17103" t="s">
        <v>48808</v>
      </c>
      <c r="D17103" t="s">
        <v>48809</v>
      </c>
    </row>
    <row r="17104" spans="1:5" x14ac:dyDescent="0.25">
      <c r="A17104">
        <v>32278</v>
      </c>
      <c r="B17104" t="s">
        <v>48810</v>
      </c>
      <c r="D17104" t="s">
        <v>48811</v>
      </c>
    </row>
    <row r="17105" spans="1:5" x14ac:dyDescent="0.25">
      <c r="A17105">
        <v>32279</v>
      </c>
      <c r="B17105" t="s">
        <v>48812</v>
      </c>
      <c r="C17105" t="s">
        <v>48813</v>
      </c>
      <c r="D17105" t="s">
        <v>48814</v>
      </c>
      <c r="E17105" t="s">
        <v>48815</v>
      </c>
    </row>
    <row r="17106" spans="1:5" x14ac:dyDescent="0.25">
      <c r="A17106">
        <v>32282</v>
      </c>
      <c r="B17106" t="s">
        <v>48816</v>
      </c>
      <c r="D17106" t="s">
        <v>48817</v>
      </c>
    </row>
    <row r="17107" spans="1:5" x14ac:dyDescent="0.25">
      <c r="A17107">
        <v>32283</v>
      </c>
      <c r="B17107" t="s">
        <v>48818</v>
      </c>
      <c r="C17107" t="s">
        <v>48819</v>
      </c>
      <c r="D17107" t="s">
        <v>48820</v>
      </c>
      <c r="E17107" t="s">
        <v>48821</v>
      </c>
    </row>
    <row r="17108" spans="1:5" x14ac:dyDescent="0.25">
      <c r="A17108">
        <v>32284</v>
      </c>
      <c r="B17108" t="s">
        <v>48822</v>
      </c>
      <c r="C17108" t="s">
        <v>3668</v>
      </c>
      <c r="D17108" t="s">
        <v>48823</v>
      </c>
    </row>
    <row r="17109" spans="1:5" x14ac:dyDescent="0.25">
      <c r="A17109">
        <v>32285</v>
      </c>
      <c r="B17109" t="s">
        <v>48824</v>
      </c>
      <c r="D17109" t="s">
        <v>48825</v>
      </c>
      <c r="E17109" t="s">
        <v>48826</v>
      </c>
    </row>
    <row r="17110" spans="1:5" x14ac:dyDescent="0.25">
      <c r="A17110">
        <v>32287</v>
      </c>
      <c r="B17110" t="s">
        <v>48827</v>
      </c>
      <c r="C17110" t="s">
        <v>2438</v>
      </c>
      <c r="D17110" t="s">
        <v>48828</v>
      </c>
      <c r="E17110" t="s">
        <v>48829</v>
      </c>
    </row>
    <row r="17111" spans="1:5" x14ac:dyDescent="0.25">
      <c r="A17111">
        <v>32290</v>
      </c>
      <c r="B17111" t="s">
        <v>48830</v>
      </c>
      <c r="D17111" t="s">
        <v>48831</v>
      </c>
    </row>
    <row r="17112" spans="1:5" x14ac:dyDescent="0.25">
      <c r="A17112">
        <v>32297</v>
      </c>
      <c r="B17112" t="s">
        <v>48832</v>
      </c>
      <c r="D17112" t="s">
        <v>48833</v>
      </c>
      <c r="E17112" t="s">
        <v>48834</v>
      </c>
    </row>
    <row r="17113" spans="1:5" x14ac:dyDescent="0.25">
      <c r="A17113">
        <v>32298</v>
      </c>
      <c r="B17113" t="s">
        <v>48835</v>
      </c>
      <c r="D17113" t="s">
        <v>48836</v>
      </c>
    </row>
    <row r="17114" spans="1:5" x14ac:dyDescent="0.25">
      <c r="A17114">
        <v>32304</v>
      </c>
      <c r="B17114" t="s">
        <v>48837</v>
      </c>
      <c r="D17114" t="s">
        <v>48838</v>
      </c>
      <c r="E17114" t="s">
        <v>10</v>
      </c>
    </row>
    <row r="17115" spans="1:5" x14ac:dyDescent="0.25">
      <c r="A17115">
        <v>32305</v>
      </c>
      <c r="B17115" t="s">
        <v>48839</v>
      </c>
      <c r="D17115" t="s">
        <v>48840</v>
      </c>
      <c r="E17115" t="s">
        <v>48841</v>
      </c>
    </row>
    <row r="17116" spans="1:5" x14ac:dyDescent="0.25">
      <c r="A17116">
        <v>32307</v>
      </c>
      <c r="B17116" t="s">
        <v>48842</v>
      </c>
      <c r="D17116" t="s">
        <v>48843</v>
      </c>
      <c r="E17116" t="s">
        <v>48844</v>
      </c>
    </row>
    <row r="17117" spans="1:5" x14ac:dyDescent="0.25">
      <c r="A17117">
        <v>32308</v>
      </c>
      <c r="B17117" t="s">
        <v>48845</v>
      </c>
      <c r="C17117" t="s">
        <v>25107</v>
      </c>
      <c r="D17117" t="s">
        <v>48846</v>
      </c>
    </row>
    <row r="17118" spans="1:5" x14ac:dyDescent="0.25">
      <c r="A17118">
        <v>32311</v>
      </c>
      <c r="B17118" t="s">
        <v>48847</v>
      </c>
      <c r="D17118" t="s">
        <v>48848</v>
      </c>
      <c r="E17118" t="s">
        <v>48849</v>
      </c>
    </row>
    <row r="17119" spans="1:5" x14ac:dyDescent="0.25">
      <c r="A17119">
        <v>32315</v>
      </c>
      <c r="B17119" t="s">
        <v>48850</v>
      </c>
      <c r="C17119" t="s">
        <v>48851</v>
      </c>
      <c r="D17119" t="s">
        <v>48852</v>
      </c>
      <c r="E17119" t="s">
        <v>10</v>
      </c>
    </row>
    <row r="17120" spans="1:5" x14ac:dyDescent="0.25">
      <c r="A17120">
        <v>32316</v>
      </c>
      <c r="B17120" t="s">
        <v>48853</v>
      </c>
      <c r="C17120" t="s">
        <v>48854</v>
      </c>
      <c r="D17120" t="s">
        <v>48855</v>
      </c>
      <c r="E17120" t="s">
        <v>10</v>
      </c>
    </row>
    <row r="17121" spans="1:5" x14ac:dyDescent="0.25">
      <c r="A17121">
        <v>32321</v>
      </c>
      <c r="B17121" t="s">
        <v>48856</v>
      </c>
      <c r="D17121" t="s">
        <v>48857</v>
      </c>
      <c r="E17121" t="s">
        <v>48858</v>
      </c>
    </row>
    <row r="17122" spans="1:5" x14ac:dyDescent="0.25">
      <c r="A17122">
        <v>32322</v>
      </c>
      <c r="B17122" t="s">
        <v>48859</v>
      </c>
      <c r="D17122" t="s">
        <v>48860</v>
      </c>
    </row>
    <row r="17123" spans="1:5" x14ac:dyDescent="0.25">
      <c r="A17123">
        <v>32325</v>
      </c>
      <c r="B17123" t="s">
        <v>48861</v>
      </c>
      <c r="D17123" t="s">
        <v>48862</v>
      </c>
    </row>
    <row r="17124" spans="1:5" x14ac:dyDescent="0.25">
      <c r="A17124">
        <v>32327</v>
      </c>
      <c r="B17124" t="s">
        <v>48863</v>
      </c>
      <c r="D17124" t="s">
        <v>48864</v>
      </c>
    </row>
    <row r="17125" spans="1:5" x14ac:dyDescent="0.25">
      <c r="A17125">
        <v>32328</v>
      </c>
      <c r="B17125" t="s">
        <v>48865</v>
      </c>
      <c r="D17125" t="s">
        <v>48866</v>
      </c>
      <c r="E17125" t="s">
        <v>10</v>
      </c>
    </row>
    <row r="17126" spans="1:5" x14ac:dyDescent="0.25">
      <c r="A17126">
        <v>32329</v>
      </c>
      <c r="B17126" t="s">
        <v>48867</v>
      </c>
      <c r="D17126" t="s">
        <v>48868</v>
      </c>
      <c r="E17126" t="s">
        <v>48869</v>
      </c>
    </row>
    <row r="17127" spans="1:5" x14ac:dyDescent="0.25">
      <c r="A17127">
        <v>32341</v>
      </c>
      <c r="B17127" t="s">
        <v>48870</v>
      </c>
      <c r="D17127" t="s">
        <v>48871</v>
      </c>
      <c r="E17127" t="s">
        <v>48872</v>
      </c>
    </row>
    <row r="17128" spans="1:5" x14ac:dyDescent="0.25">
      <c r="A17128">
        <v>32345</v>
      </c>
      <c r="B17128" t="s">
        <v>48873</v>
      </c>
      <c r="D17128" t="s">
        <v>48874</v>
      </c>
      <c r="E17128" t="s">
        <v>48875</v>
      </c>
    </row>
    <row r="17129" spans="1:5" x14ac:dyDescent="0.25">
      <c r="A17129">
        <v>32347</v>
      </c>
      <c r="B17129" t="s">
        <v>48876</v>
      </c>
      <c r="C17129" t="s">
        <v>27084</v>
      </c>
      <c r="D17129" t="s">
        <v>48877</v>
      </c>
      <c r="E17129" t="s">
        <v>10</v>
      </c>
    </row>
    <row r="17130" spans="1:5" x14ac:dyDescent="0.25">
      <c r="A17130">
        <v>32349</v>
      </c>
      <c r="B17130" t="s">
        <v>48878</v>
      </c>
      <c r="C17130" t="s">
        <v>4474</v>
      </c>
      <c r="D17130" t="s">
        <v>48879</v>
      </c>
    </row>
    <row r="17131" spans="1:5" x14ac:dyDescent="0.25">
      <c r="A17131">
        <v>32351</v>
      </c>
      <c r="B17131" t="s">
        <v>48880</v>
      </c>
      <c r="D17131" t="s">
        <v>48881</v>
      </c>
    </row>
    <row r="17132" spans="1:5" x14ac:dyDescent="0.25">
      <c r="A17132">
        <v>32355</v>
      </c>
      <c r="B17132" t="s">
        <v>48882</v>
      </c>
      <c r="D17132" t="s">
        <v>48883</v>
      </c>
      <c r="E17132" t="s">
        <v>10120</v>
      </c>
    </row>
    <row r="17133" spans="1:5" x14ac:dyDescent="0.25">
      <c r="A17133">
        <v>32358</v>
      </c>
      <c r="B17133" t="s">
        <v>48884</v>
      </c>
      <c r="D17133" t="s">
        <v>48885</v>
      </c>
      <c r="E17133" t="s">
        <v>48886</v>
      </c>
    </row>
    <row r="17134" spans="1:5" x14ac:dyDescent="0.25">
      <c r="A17134">
        <v>32362</v>
      </c>
      <c r="B17134" t="s">
        <v>48887</v>
      </c>
      <c r="D17134" t="s">
        <v>48888</v>
      </c>
    </row>
    <row r="17135" spans="1:5" x14ac:dyDescent="0.25">
      <c r="A17135">
        <v>32364</v>
      </c>
      <c r="B17135" t="s">
        <v>48889</v>
      </c>
      <c r="D17135" t="s">
        <v>48890</v>
      </c>
    </row>
    <row r="17136" spans="1:5" x14ac:dyDescent="0.25">
      <c r="A17136">
        <v>32365</v>
      </c>
      <c r="B17136" t="s">
        <v>48891</v>
      </c>
      <c r="C17136" t="s">
        <v>48892</v>
      </c>
      <c r="D17136" t="s">
        <v>48893</v>
      </c>
      <c r="E17136" t="s">
        <v>48894</v>
      </c>
    </row>
    <row r="17137" spans="1:5" x14ac:dyDescent="0.25">
      <c r="A17137">
        <v>32366</v>
      </c>
      <c r="B17137" t="s">
        <v>48895</v>
      </c>
      <c r="D17137" t="s">
        <v>48896</v>
      </c>
      <c r="E17137" t="s">
        <v>48897</v>
      </c>
    </row>
    <row r="17138" spans="1:5" x14ac:dyDescent="0.25">
      <c r="A17138">
        <v>32367</v>
      </c>
      <c r="B17138" t="s">
        <v>48898</v>
      </c>
      <c r="D17138" t="s">
        <v>48899</v>
      </c>
    </row>
    <row r="17139" spans="1:5" x14ac:dyDescent="0.25">
      <c r="A17139">
        <v>32368</v>
      </c>
      <c r="B17139" t="s">
        <v>48900</v>
      </c>
      <c r="D17139" t="s">
        <v>48901</v>
      </c>
      <c r="E17139" t="s">
        <v>48902</v>
      </c>
    </row>
    <row r="17140" spans="1:5" x14ac:dyDescent="0.25">
      <c r="A17140">
        <v>32369</v>
      </c>
      <c r="B17140" t="s">
        <v>48903</v>
      </c>
      <c r="D17140" t="s">
        <v>48904</v>
      </c>
    </row>
    <row r="17141" spans="1:5" x14ac:dyDescent="0.25">
      <c r="A17141">
        <v>32371</v>
      </c>
      <c r="B17141" t="s">
        <v>48905</v>
      </c>
      <c r="C17141" t="s">
        <v>48906</v>
      </c>
      <c r="D17141" t="s">
        <v>48907</v>
      </c>
      <c r="E17141" t="s">
        <v>10</v>
      </c>
    </row>
    <row r="17142" spans="1:5" x14ac:dyDescent="0.25">
      <c r="A17142">
        <v>32376</v>
      </c>
      <c r="B17142" t="s">
        <v>48908</v>
      </c>
      <c r="C17142" t="s">
        <v>48909</v>
      </c>
      <c r="D17142" t="s">
        <v>48910</v>
      </c>
      <c r="E17142" t="s">
        <v>10</v>
      </c>
    </row>
    <row r="17143" spans="1:5" x14ac:dyDescent="0.25">
      <c r="A17143">
        <v>32380</v>
      </c>
      <c r="B17143" t="s">
        <v>48911</v>
      </c>
      <c r="D17143" t="s">
        <v>48912</v>
      </c>
    </row>
    <row r="17144" spans="1:5" x14ac:dyDescent="0.25">
      <c r="A17144">
        <v>32381</v>
      </c>
      <c r="B17144" t="s">
        <v>48913</v>
      </c>
      <c r="D17144" t="s">
        <v>48914</v>
      </c>
      <c r="E17144" t="s">
        <v>10</v>
      </c>
    </row>
    <row r="17145" spans="1:5" x14ac:dyDescent="0.25">
      <c r="A17145">
        <v>32382</v>
      </c>
      <c r="B17145" t="s">
        <v>48915</v>
      </c>
      <c r="C17145" t="s">
        <v>48916</v>
      </c>
      <c r="D17145" t="s">
        <v>48917</v>
      </c>
      <c r="E17145" t="s">
        <v>10</v>
      </c>
    </row>
    <row r="17146" spans="1:5" x14ac:dyDescent="0.25">
      <c r="A17146">
        <v>32384</v>
      </c>
      <c r="B17146" t="s">
        <v>48918</v>
      </c>
      <c r="D17146" t="s">
        <v>48919</v>
      </c>
    </row>
    <row r="17147" spans="1:5" x14ac:dyDescent="0.25">
      <c r="A17147">
        <v>32386</v>
      </c>
      <c r="B17147" t="s">
        <v>48920</v>
      </c>
      <c r="C17147" t="s">
        <v>6812</v>
      </c>
      <c r="D17147" t="s">
        <v>48921</v>
      </c>
      <c r="E17147" t="s">
        <v>10</v>
      </c>
    </row>
    <row r="17148" spans="1:5" x14ac:dyDescent="0.25">
      <c r="A17148">
        <v>32396</v>
      </c>
      <c r="B17148" t="s">
        <v>48922</v>
      </c>
      <c r="C17148" t="s">
        <v>48923</v>
      </c>
      <c r="D17148" t="s">
        <v>48924</v>
      </c>
      <c r="E17148" t="s">
        <v>48925</v>
      </c>
    </row>
    <row r="17149" spans="1:5" x14ac:dyDescent="0.25">
      <c r="A17149">
        <v>32397</v>
      </c>
      <c r="B17149" t="s">
        <v>48926</v>
      </c>
      <c r="D17149" t="s">
        <v>48927</v>
      </c>
    </row>
    <row r="17150" spans="1:5" x14ac:dyDescent="0.25">
      <c r="A17150">
        <v>32400</v>
      </c>
      <c r="B17150" t="s">
        <v>48928</v>
      </c>
      <c r="C17150" t="s">
        <v>48929</v>
      </c>
      <c r="D17150" t="s">
        <v>48930</v>
      </c>
      <c r="E17150" t="s">
        <v>10</v>
      </c>
    </row>
    <row r="17151" spans="1:5" x14ac:dyDescent="0.25">
      <c r="A17151">
        <v>32401</v>
      </c>
      <c r="B17151" t="s">
        <v>48931</v>
      </c>
      <c r="D17151" t="s">
        <v>48932</v>
      </c>
    </row>
    <row r="17152" spans="1:5" x14ac:dyDescent="0.25">
      <c r="A17152">
        <v>32403</v>
      </c>
      <c r="B17152" t="s">
        <v>48933</v>
      </c>
      <c r="D17152" t="s">
        <v>48934</v>
      </c>
      <c r="E17152" t="s">
        <v>10</v>
      </c>
    </row>
    <row r="17153" spans="1:5" x14ac:dyDescent="0.25">
      <c r="A17153">
        <v>32405</v>
      </c>
      <c r="B17153" t="s">
        <v>48935</v>
      </c>
      <c r="C17153" t="s">
        <v>48936</v>
      </c>
      <c r="D17153" t="s">
        <v>48937</v>
      </c>
      <c r="E17153" t="s">
        <v>48938</v>
      </c>
    </row>
    <row r="17154" spans="1:5" x14ac:dyDescent="0.25">
      <c r="A17154">
        <v>32406</v>
      </c>
      <c r="B17154" t="s">
        <v>48939</v>
      </c>
      <c r="C17154" t="s">
        <v>4593</v>
      </c>
      <c r="D17154" t="s">
        <v>48940</v>
      </c>
    </row>
    <row r="17155" spans="1:5" x14ac:dyDescent="0.25">
      <c r="A17155">
        <v>32407</v>
      </c>
      <c r="B17155" t="s">
        <v>48941</v>
      </c>
      <c r="C17155" t="s">
        <v>48942</v>
      </c>
      <c r="D17155" t="s">
        <v>48943</v>
      </c>
      <c r="E17155" t="s">
        <v>48944</v>
      </c>
    </row>
    <row r="17156" spans="1:5" x14ac:dyDescent="0.25">
      <c r="A17156">
        <v>32413</v>
      </c>
      <c r="B17156" t="s">
        <v>48945</v>
      </c>
      <c r="D17156" t="s">
        <v>48946</v>
      </c>
    </row>
    <row r="17157" spans="1:5" x14ac:dyDescent="0.25">
      <c r="A17157">
        <v>32418</v>
      </c>
      <c r="B17157" t="s">
        <v>48947</v>
      </c>
      <c r="C17157" t="s">
        <v>48948</v>
      </c>
      <c r="D17157" t="s">
        <v>48949</v>
      </c>
    </row>
    <row r="17158" spans="1:5" x14ac:dyDescent="0.25">
      <c r="A17158">
        <v>32421</v>
      </c>
      <c r="B17158" t="s">
        <v>48950</v>
      </c>
      <c r="D17158" t="s">
        <v>48951</v>
      </c>
      <c r="E17158" t="s">
        <v>48952</v>
      </c>
    </row>
    <row r="17159" spans="1:5" x14ac:dyDescent="0.25">
      <c r="A17159">
        <v>32425</v>
      </c>
      <c r="B17159" t="s">
        <v>48953</v>
      </c>
      <c r="C17159" t="s">
        <v>48954</v>
      </c>
      <c r="D17159" t="s">
        <v>48955</v>
      </c>
    </row>
    <row r="17160" spans="1:5" x14ac:dyDescent="0.25">
      <c r="A17160">
        <v>32426</v>
      </c>
      <c r="B17160" t="s">
        <v>48956</v>
      </c>
      <c r="D17160" t="s">
        <v>48957</v>
      </c>
    </row>
    <row r="17161" spans="1:5" x14ac:dyDescent="0.25">
      <c r="A17161">
        <v>32427</v>
      </c>
      <c r="B17161" t="s">
        <v>48958</v>
      </c>
      <c r="C17161" t="s">
        <v>48959</v>
      </c>
      <c r="D17161" t="s">
        <v>48960</v>
      </c>
      <c r="E17161" t="s">
        <v>10</v>
      </c>
    </row>
    <row r="17162" spans="1:5" x14ac:dyDescent="0.25">
      <c r="A17162">
        <v>32428</v>
      </c>
      <c r="B17162" t="s">
        <v>48961</v>
      </c>
      <c r="D17162" t="s">
        <v>48962</v>
      </c>
      <c r="E17162" t="s">
        <v>48963</v>
      </c>
    </row>
    <row r="17163" spans="1:5" x14ac:dyDescent="0.25">
      <c r="A17163">
        <v>32429</v>
      </c>
      <c r="B17163" t="s">
        <v>48964</v>
      </c>
      <c r="D17163" t="s">
        <v>48965</v>
      </c>
      <c r="E17163" t="s">
        <v>48966</v>
      </c>
    </row>
    <row r="17164" spans="1:5" x14ac:dyDescent="0.25">
      <c r="A17164">
        <v>32430</v>
      </c>
      <c r="B17164" t="s">
        <v>48967</v>
      </c>
      <c r="C17164" t="s">
        <v>22481</v>
      </c>
      <c r="D17164" t="s">
        <v>48968</v>
      </c>
      <c r="E17164" t="s">
        <v>48969</v>
      </c>
    </row>
    <row r="17165" spans="1:5" x14ac:dyDescent="0.25">
      <c r="A17165">
        <v>32435</v>
      </c>
      <c r="B17165" t="s">
        <v>48970</v>
      </c>
      <c r="C17165" t="s">
        <v>48971</v>
      </c>
      <c r="D17165" t="s">
        <v>48972</v>
      </c>
    </row>
    <row r="17166" spans="1:5" x14ac:dyDescent="0.25">
      <c r="A17166">
        <v>32442</v>
      </c>
      <c r="B17166" t="s">
        <v>48973</v>
      </c>
      <c r="D17166" t="s">
        <v>48974</v>
      </c>
      <c r="E17166" t="s">
        <v>48975</v>
      </c>
    </row>
    <row r="17167" spans="1:5" x14ac:dyDescent="0.25">
      <c r="A17167">
        <v>32445</v>
      </c>
      <c r="B17167" t="s">
        <v>48976</v>
      </c>
      <c r="D17167" t="s">
        <v>48977</v>
      </c>
      <c r="E17167" t="s">
        <v>48978</v>
      </c>
    </row>
    <row r="17168" spans="1:5" x14ac:dyDescent="0.25">
      <c r="A17168">
        <v>32448</v>
      </c>
      <c r="B17168" t="s">
        <v>48979</v>
      </c>
      <c r="D17168" t="s">
        <v>48980</v>
      </c>
      <c r="E17168" t="s">
        <v>10</v>
      </c>
    </row>
    <row r="17169" spans="1:5" x14ac:dyDescent="0.25">
      <c r="A17169">
        <v>32451</v>
      </c>
      <c r="B17169" t="s">
        <v>48981</v>
      </c>
      <c r="D17169" t="s">
        <v>48982</v>
      </c>
      <c r="E17169" t="s">
        <v>10</v>
      </c>
    </row>
    <row r="17170" spans="1:5" x14ac:dyDescent="0.25">
      <c r="A17170">
        <v>32452</v>
      </c>
      <c r="B17170" t="s">
        <v>48983</v>
      </c>
      <c r="D17170" t="s">
        <v>48984</v>
      </c>
      <c r="E17170" t="s">
        <v>48985</v>
      </c>
    </row>
    <row r="17171" spans="1:5" x14ac:dyDescent="0.25">
      <c r="A17171">
        <v>32453</v>
      </c>
      <c r="B17171" t="s">
        <v>48986</v>
      </c>
      <c r="C17171" t="s">
        <v>48987</v>
      </c>
      <c r="D17171" t="s">
        <v>48988</v>
      </c>
      <c r="E17171" t="s">
        <v>48989</v>
      </c>
    </row>
    <row r="17172" spans="1:5" x14ac:dyDescent="0.25">
      <c r="A17172">
        <v>32454</v>
      </c>
      <c r="B17172" t="s">
        <v>48990</v>
      </c>
      <c r="D17172" t="s">
        <v>48991</v>
      </c>
      <c r="E17172" t="s">
        <v>48992</v>
      </c>
    </row>
    <row r="17173" spans="1:5" x14ac:dyDescent="0.25">
      <c r="A17173">
        <v>32455</v>
      </c>
      <c r="B17173" t="s">
        <v>48993</v>
      </c>
      <c r="D17173" t="s">
        <v>48994</v>
      </c>
    </row>
    <row r="17174" spans="1:5" x14ac:dyDescent="0.25">
      <c r="A17174">
        <v>32456</v>
      </c>
      <c r="B17174" t="s">
        <v>48995</v>
      </c>
      <c r="C17174" t="s">
        <v>48996</v>
      </c>
      <c r="D17174" t="s">
        <v>48997</v>
      </c>
      <c r="E17174" t="s">
        <v>48998</v>
      </c>
    </row>
    <row r="17175" spans="1:5" x14ac:dyDescent="0.25">
      <c r="A17175">
        <v>32458</v>
      </c>
      <c r="B17175" t="s">
        <v>48999</v>
      </c>
      <c r="D17175" t="s">
        <v>49000</v>
      </c>
    </row>
    <row r="17176" spans="1:5" x14ac:dyDescent="0.25">
      <c r="A17176">
        <v>32460</v>
      </c>
      <c r="B17176" t="s">
        <v>49001</v>
      </c>
      <c r="D17176" t="s">
        <v>49002</v>
      </c>
      <c r="E17176" t="s">
        <v>49003</v>
      </c>
    </row>
    <row r="17177" spans="1:5" x14ac:dyDescent="0.25">
      <c r="A17177">
        <v>32462</v>
      </c>
      <c r="B17177" t="s">
        <v>49004</v>
      </c>
      <c r="D17177" t="s">
        <v>49005</v>
      </c>
    </row>
    <row r="17178" spans="1:5" x14ac:dyDescent="0.25">
      <c r="A17178">
        <v>32463</v>
      </c>
      <c r="B17178" t="s">
        <v>49006</v>
      </c>
      <c r="C17178" t="s">
        <v>44045</v>
      </c>
      <c r="D17178" t="s">
        <v>49007</v>
      </c>
      <c r="E17178" t="s">
        <v>10</v>
      </c>
    </row>
    <row r="17179" spans="1:5" x14ac:dyDescent="0.25">
      <c r="A17179">
        <v>32464</v>
      </c>
      <c r="B17179" t="s">
        <v>49008</v>
      </c>
      <c r="D17179" t="s">
        <v>49009</v>
      </c>
      <c r="E17179" t="s">
        <v>49010</v>
      </c>
    </row>
    <row r="17180" spans="1:5" x14ac:dyDescent="0.25">
      <c r="A17180">
        <v>32466</v>
      </c>
      <c r="B17180" t="s">
        <v>49011</v>
      </c>
      <c r="D17180" t="s">
        <v>49012</v>
      </c>
    </row>
    <row r="17181" spans="1:5" x14ac:dyDescent="0.25">
      <c r="A17181">
        <v>32467</v>
      </c>
      <c r="B17181" t="s">
        <v>49013</v>
      </c>
      <c r="C17181" t="s">
        <v>12882</v>
      </c>
      <c r="D17181" t="s">
        <v>49014</v>
      </c>
      <c r="E17181" t="s">
        <v>49015</v>
      </c>
    </row>
    <row r="17182" spans="1:5" x14ac:dyDescent="0.25">
      <c r="A17182">
        <v>32472</v>
      </c>
      <c r="B17182" t="s">
        <v>49016</v>
      </c>
      <c r="C17182" t="s">
        <v>8857</v>
      </c>
      <c r="D17182" t="s">
        <v>49017</v>
      </c>
    </row>
    <row r="17183" spans="1:5" x14ac:dyDescent="0.25">
      <c r="A17183">
        <v>32475</v>
      </c>
      <c r="B17183" t="s">
        <v>49018</v>
      </c>
      <c r="C17183" t="s">
        <v>49019</v>
      </c>
      <c r="D17183" t="s">
        <v>49020</v>
      </c>
      <c r="E17183" t="s">
        <v>49021</v>
      </c>
    </row>
    <row r="17184" spans="1:5" x14ac:dyDescent="0.25">
      <c r="A17184">
        <v>32476</v>
      </c>
      <c r="B17184" t="s">
        <v>49022</v>
      </c>
      <c r="C17184" t="s">
        <v>49023</v>
      </c>
      <c r="D17184" t="s">
        <v>49024</v>
      </c>
      <c r="E17184" t="s">
        <v>49025</v>
      </c>
    </row>
    <row r="17185" spans="1:5" x14ac:dyDescent="0.25">
      <c r="A17185">
        <v>32479</v>
      </c>
      <c r="B17185" t="s">
        <v>49026</v>
      </c>
      <c r="D17185" t="s">
        <v>49027</v>
      </c>
    </row>
    <row r="17186" spans="1:5" x14ac:dyDescent="0.25">
      <c r="A17186">
        <v>32482</v>
      </c>
      <c r="B17186" t="s">
        <v>49028</v>
      </c>
      <c r="D17186" t="s">
        <v>49029</v>
      </c>
      <c r="E17186" t="s">
        <v>49030</v>
      </c>
    </row>
    <row r="17187" spans="1:5" x14ac:dyDescent="0.25">
      <c r="A17187">
        <v>32487</v>
      </c>
      <c r="B17187" t="s">
        <v>49031</v>
      </c>
      <c r="D17187" t="s">
        <v>49032</v>
      </c>
      <c r="E17187" t="s">
        <v>49033</v>
      </c>
    </row>
    <row r="17188" spans="1:5" x14ac:dyDescent="0.25">
      <c r="A17188">
        <v>32488</v>
      </c>
      <c r="B17188" t="s">
        <v>49034</v>
      </c>
      <c r="D17188" t="s">
        <v>49035</v>
      </c>
    </row>
    <row r="17189" spans="1:5" x14ac:dyDescent="0.25">
      <c r="A17189">
        <v>32494</v>
      </c>
      <c r="B17189" t="s">
        <v>49036</v>
      </c>
      <c r="D17189" t="s">
        <v>49037</v>
      </c>
    </row>
    <row r="17190" spans="1:5" x14ac:dyDescent="0.25">
      <c r="A17190">
        <v>32495</v>
      </c>
      <c r="B17190" t="s">
        <v>49038</v>
      </c>
      <c r="D17190" t="s">
        <v>49039</v>
      </c>
    </row>
    <row r="17191" spans="1:5" x14ac:dyDescent="0.25">
      <c r="A17191">
        <v>32501</v>
      </c>
      <c r="B17191" t="s">
        <v>49040</v>
      </c>
      <c r="D17191" t="s">
        <v>49041</v>
      </c>
      <c r="E17191" t="s">
        <v>49042</v>
      </c>
    </row>
    <row r="17192" spans="1:5" x14ac:dyDescent="0.25">
      <c r="A17192">
        <v>32503</v>
      </c>
      <c r="B17192" t="s">
        <v>49043</v>
      </c>
      <c r="D17192" t="s">
        <v>49044</v>
      </c>
      <c r="E17192" t="s">
        <v>49045</v>
      </c>
    </row>
    <row r="17193" spans="1:5" x14ac:dyDescent="0.25">
      <c r="A17193">
        <v>32504</v>
      </c>
      <c r="B17193" t="s">
        <v>49046</v>
      </c>
      <c r="D17193" t="s">
        <v>49047</v>
      </c>
    </row>
    <row r="17194" spans="1:5" x14ac:dyDescent="0.25">
      <c r="A17194">
        <v>32505</v>
      </c>
      <c r="B17194" t="s">
        <v>49048</v>
      </c>
      <c r="D17194" t="s">
        <v>49049</v>
      </c>
    </row>
    <row r="17195" spans="1:5" x14ac:dyDescent="0.25">
      <c r="A17195">
        <v>32506</v>
      </c>
      <c r="B17195" t="s">
        <v>49050</v>
      </c>
      <c r="C17195" t="s">
        <v>49051</v>
      </c>
      <c r="D17195" t="s">
        <v>49052</v>
      </c>
      <c r="E17195" t="s">
        <v>49053</v>
      </c>
    </row>
    <row r="17196" spans="1:5" x14ac:dyDescent="0.25">
      <c r="A17196">
        <v>32507</v>
      </c>
      <c r="B17196" t="s">
        <v>49054</v>
      </c>
      <c r="C17196" t="s">
        <v>49055</v>
      </c>
      <c r="D17196" t="s">
        <v>49056</v>
      </c>
      <c r="E17196" t="s">
        <v>49057</v>
      </c>
    </row>
    <row r="17197" spans="1:5" x14ac:dyDescent="0.25">
      <c r="A17197">
        <v>32508</v>
      </c>
      <c r="B17197" t="s">
        <v>49058</v>
      </c>
      <c r="C17197" t="s">
        <v>49059</v>
      </c>
      <c r="D17197" t="s">
        <v>49060</v>
      </c>
      <c r="E17197" t="s">
        <v>49061</v>
      </c>
    </row>
    <row r="17198" spans="1:5" x14ac:dyDescent="0.25">
      <c r="A17198">
        <v>32509</v>
      </c>
      <c r="B17198" t="s">
        <v>49062</v>
      </c>
      <c r="D17198" t="s">
        <v>49063</v>
      </c>
      <c r="E17198" t="s">
        <v>49064</v>
      </c>
    </row>
    <row r="17199" spans="1:5" x14ac:dyDescent="0.25">
      <c r="A17199">
        <v>32512</v>
      </c>
      <c r="B17199" t="s">
        <v>49065</v>
      </c>
      <c r="C17199" t="s">
        <v>49066</v>
      </c>
      <c r="D17199" t="s">
        <v>49067</v>
      </c>
      <c r="E17199" t="s">
        <v>49068</v>
      </c>
    </row>
    <row r="17200" spans="1:5" x14ac:dyDescent="0.25">
      <c r="A17200">
        <v>32517</v>
      </c>
      <c r="B17200" t="s">
        <v>49069</v>
      </c>
      <c r="D17200" t="s">
        <v>49070</v>
      </c>
    </row>
    <row r="17201" spans="1:5" x14ac:dyDescent="0.25">
      <c r="A17201">
        <v>32518</v>
      </c>
      <c r="B17201" t="s">
        <v>49071</v>
      </c>
      <c r="D17201" t="s">
        <v>49072</v>
      </c>
      <c r="E17201" t="s">
        <v>10</v>
      </c>
    </row>
    <row r="17202" spans="1:5" x14ac:dyDescent="0.25">
      <c r="A17202">
        <v>32521</v>
      </c>
      <c r="B17202" t="s">
        <v>49073</v>
      </c>
      <c r="D17202" t="s">
        <v>49074</v>
      </c>
    </row>
    <row r="17203" spans="1:5" x14ac:dyDescent="0.25">
      <c r="A17203">
        <v>32523</v>
      </c>
      <c r="B17203" t="s">
        <v>49075</v>
      </c>
      <c r="C17203" t="s">
        <v>49076</v>
      </c>
      <c r="D17203" t="s">
        <v>49077</v>
      </c>
    </row>
    <row r="17204" spans="1:5" x14ac:dyDescent="0.25">
      <c r="A17204">
        <v>32524</v>
      </c>
      <c r="B17204" t="s">
        <v>49078</v>
      </c>
      <c r="D17204" t="s">
        <v>49079</v>
      </c>
      <c r="E17204" t="s">
        <v>49080</v>
      </c>
    </row>
    <row r="17205" spans="1:5" x14ac:dyDescent="0.25">
      <c r="A17205">
        <v>32527</v>
      </c>
      <c r="B17205" t="s">
        <v>49081</v>
      </c>
      <c r="D17205" t="s">
        <v>49082</v>
      </c>
    </row>
    <row r="17206" spans="1:5" x14ac:dyDescent="0.25">
      <c r="A17206">
        <v>32534</v>
      </c>
      <c r="B17206" t="s">
        <v>49083</v>
      </c>
      <c r="C17206" t="s">
        <v>49084</v>
      </c>
      <c r="D17206" t="s">
        <v>49085</v>
      </c>
      <c r="E17206" t="s">
        <v>49086</v>
      </c>
    </row>
    <row r="17207" spans="1:5" x14ac:dyDescent="0.25">
      <c r="A17207">
        <v>32537</v>
      </c>
      <c r="B17207" t="s">
        <v>49087</v>
      </c>
      <c r="C17207" t="s">
        <v>6460</v>
      </c>
      <c r="D17207" t="s">
        <v>49088</v>
      </c>
      <c r="E17207" t="s">
        <v>10</v>
      </c>
    </row>
    <row r="17208" spans="1:5" x14ac:dyDescent="0.25">
      <c r="A17208">
        <v>32541</v>
      </c>
      <c r="B17208" t="s">
        <v>49089</v>
      </c>
      <c r="D17208" t="s">
        <v>49090</v>
      </c>
      <c r="E17208" t="s">
        <v>49091</v>
      </c>
    </row>
    <row r="17209" spans="1:5" x14ac:dyDescent="0.25">
      <c r="A17209">
        <v>32542</v>
      </c>
      <c r="B17209" t="s">
        <v>49092</v>
      </c>
      <c r="D17209" t="s">
        <v>49093</v>
      </c>
    </row>
    <row r="17210" spans="1:5" x14ac:dyDescent="0.25">
      <c r="A17210">
        <v>32546</v>
      </c>
      <c r="B17210" t="s">
        <v>49094</v>
      </c>
      <c r="D17210" t="s">
        <v>49095</v>
      </c>
    </row>
    <row r="17211" spans="1:5" x14ac:dyDescent="0.25">
      <c r="A17211">
        <v>32547</v>
      </c>
      <c r="B17211" t="s">
        <v>49096</v>
      </c>
      <c r="D17211" t="s">
        <v>49097</v>
      </c>
      <c r="E17211" t="s">
        <v>49098</v>
      </c>
    </row>
    <row r="17212" spans="1:5" x14ac:dyDescent="0.25">
      <c r="A17212">
        <v>32550</v>
      </c>
      <c r="B17212" t="s">
        <v>49099</v>
      </c>
      <c r="C17212" t="s">
        <v>49100</v>
      </c>
      <c r="D17212" t="s">
        <v>49101</v>
      </c>
      <c r="E17212" t="s">
        <v>10</v>
      </c>
    </row>
    <row r="17213" spans="1:5" x14ac:dyDescent="0.25">
      <c r="A17213">
        <v>32555</v>
      </c>
      <c r="B17213" t="s">
        <v>49102</v>
      </c>
      <c r="D17213" t="s">
        <v>49103</v>
      </c>
    </row>
    <row r="17214" spans="1:5" x14ac:dyDescent="0.25">
      <c r="A17214">
        <v>32557</v>
      </c>
      <c r="B17214" t="s">
        <v>49104</v>
      </c>
      <c r="C17214" t="s">
        <v>49105</v>
      </c>
      <c r="D17214" t="s">
        <v>49106</v>
      </c>
      <c r="E17214" t="s">
        <v>49107</v>
      </c>
    </row>
    <row r="17215" spans="1:5" x14ac:dyDescent="0.25">
      <c r="A17215">
        <v>32558</v>
      </c>
      <c r="B17215" t="s">
        <v>49108</v>
      </c>
      <c r="C17215" t="s">
        <v>49109</v>
      </c>
      <c r="D17215" t="s">
        <v>49110</v>
      </c>
    </row>
    <row r="17216" spans="1:5" x14ac:dyDescent="0.25">
      <c r="A17216">
        <v>32560</v>
      </c>
      <c r="B17216" t="s">
        <v>49111</v>
      </c>
      <c r="D17216" t="s">
        <v>49112</v>
      </c>
    </row>
    <row r="17217" spans="1:5" x14ac:dyDescent="0.25">
      <c r="A17217">
        <v>32571</v>
      </c>
      <c r="B17217" t="s">
        <v>49113</v>
      </c>
      <c r="D17217" t="s">
        <v>49114</v>
      </c>
    </row>
    <row r="17218" spans="1:5" x14ac:dyDescent="0.25">
      <c r="A17218">
        <v>32572</v>
      </c>
      <c r="B17218" t="s">
        <v>49115</v>
      </c>
      <c r="D17218" t="s">
        <v>49116</v>
      </c>
    </row>
    <row r="17219" spans="1:5" x14ac:dyDescent="0.25">
      <c r="A17219">
        <v>32580</v>
      </c>
      <c r="B17219" t="s">
        <v>49117</v>
      </c>
      <c r="C17219" t="s">
        <v>49118</v>
      </c>
      <c r="D17219" t="s">
        <v>49119</v>
      </c>
    </row>
    <row r="17220" spans="1:5" x14ac:dyDescent="0.25">
      <c r="A17220">
        <v>32581</v>
      </c>
      <c r="B17220" t="s">
        <v>49120</v>
      </c>
      <c r="D17220" t="s">
        <v>49121</v>
      </c>
      <c r="E17220" t="s">
        <v>49122</v>
      </c>
    </row>
    <row r="17221" spans="1:5" x14ac:dyDescent="0.25">
      <c r="A17221">
        <v>32582</v>
      </c>
      <c r="B17221" t="s">
        <v>49123</v>
      </c>
      <c r="C17221" t="s">
        <v>28166</v>
      </c>
      <c r="D17221" t="s">
        <v>49124</v>
      </c>
      <c r="E17221" t="s">
        <v>49125</v>
      </c>
    </row>
    <row r="17222" spans="1:5" x14ac:dyDescent="0.25">
      <c r="A17222">
        <v>32586</v>
      </c>
      <c r="B17222" t="s">
        <v>49126</v>
      </c>
      <c r="C17222" t="s">
        <v>49127</v>
      </c>
      <c r="D17222" t="s">
        <v>49128</v>
      </c>
    </row>
    <row r="17223" spans="1:5" x14ac:dyDescent="0.25">
      <c r="A17223">
        <v>32588</v>
      </c>
      <c r="B17223" t="s">
        <v>49129</v>
      </c>
      <c r="D17223" t="s">
        <v>49130</v>
      </c>
    </row>
    <row r="17224" spans="1:5" x14ac:dyDescent="0.25">
      <c r="A17224">
        <v>32591</v>
      </c>
      <c r="B17224" t="s">
        <v>49131</v>
      </c>
      <c r="C17224" t="s">
        <v>49132</v>
      </c>
      <c r="D17224" t="s">
        <v>49133</v>
      </c>
      <c r="E17224" t="s">
        <v>10</v>
      </c>
    </row>
    <row r="17225" spans="1:5" x14ac:dyDescent="0.25">
      <c r="A17225">
        <v>32592</v>
      </c>
      <c r="B17225" t="s">
        <v>49134</v>
      </c>
      <c r="D17225" t="s">
        <v>49135</v>
      </c>
    </row>
    <row r="17226" spans="1:5" x14ac:dyDescent="0.25">
      <c r="A17226">
        <v>32594</v>
      </c>
      <c r="B17226" t="s">
        <v>49136</v>
      </c>
      <c r="C17226" t="s">
        <v>49137</v>
      </c>
      <c r="D17226" t="s">
        <v>49138</v>
      </c>
    </row>
    <row r="17227" spans="1:5" x14ac:dyDescent="0.25">
      <c r="A17227">
        <v>32596</v>
      </c>
      <c r="B17227" t="s">
        <v>49139</v>
      </c>
      <c r="D17227" t="s">
        <v>49140</v>
      </c>
    </row>
    <row r="17228" spans="1:5" x14ac:dyDescent="0.25">
      <c r="A17228">
        <v>32597</v>
      </c>
      <c r="B17228" t="s">
        <v>49141</v>
      </c>
      <c r="D17228" t="s">
        <v>49142</v>
      </c>
    </row>
    <row r="17229" spans="1:5" x14ac:dyDescent="0.25">
      <c r="A17229">
        <v>32600</v>
      </c>
      <c r="B17229" t="s">
        <v>49143</v>
      </c>
      <c r="C17229" t="s">
        <v>49144</v>
      </c>
      <c r="D17229" t="s">
        <v>49145</v>
      </c>
      <c r="E17229" t="s">
        <v>49146</v>
      </c>
    </row>
    <row r="17230" spans="1:5" x14ac:dyDescent="0.25">
      <c r="A17230">
        <v>32604</v>
      </c>
      <c r="B17230" t="s">
        <v>49147</v>
      </c>
      <c r="D17230" t="s">
        <v>49148</v>
      </c>
    </row>
    <row r="17231" spans="1:5" x14ac:dyDescent="0.25">
      <c r="A17231">
        <v>32607</v>
      </c>
      <c r="B17231" t="s">
        <v>49149</v>
      </c>
      <c r="D17231" t="s">
        <v>49150</v>
      </c>
      <c r="E17231" t="s">
        <v>10</v>
      </c>
    </row>
    <row r="17232" spans="1:5" x14ac:dyDescent="0.25">
      <c r="A17232">
        <v>32608</v>
      </c>
      <c r="B17232" t="s">
        <v>49151</v>
      </c>
      <c r="D17232" t="s">
        <v>49152</v>
      </c>
      <c r="E17232" t="s">
        <v>49153</v>
      </c>
    </row>
    <row r="17233" spans="1:5" x14ac:dyDescent="0.25">
      <c r="A17233">
        <v>32611</v>
      </c>
      <c r="B17233" t="s">
        <v>49154</v>
      </c>
      <c r="C17233" t="s">
        <v>4040</v>
      </c>
      <c r="D17233" t="s">
        <v>49155</v>
      </c>
      <c r="E17233" t="s">
        <v>49156</v>
      </c>
    </row>
    <row r="17234" spans="1:5" x14ac:dyDescent="0.25">
      <c r="A17234">
        <v>32612</v>
      </c>
      <c r="B17234" t="s">
        <v>49157</v>
      </c>
      <c r="D17234" t="s">
        <v>49158</v>
      </c>
      <c r="E17234" t="s">
        <v>10</v>
      </c>
    </row>
    <row r="17235" spans="1:5" x14ac:dyDescent="0.25">
      <c r="A17235">
        <v>32616</v>
      </c>
      <c r="B17235" t="s">
        <v>49159</v>
      </c>
      <c r="D17235" t="s">
        <v>49160</v>
      </c>
    </row>
    <row r="17236" spans="1:5" x14ac:dyDescent="0.25">
      <c r="A17236">
        <v>32618</v>
      </c>
      <c r="B17236" t="s">
        <v>49161</v>
      </c>
      <c r="C17236" t="s">
        <v>49162</v>
      </c>
      <c r="D17236" t="s">
        <v>49163</v>
      </c>
    </row>
    <row r="17237" spans="1:5" x14ac:dyDescent="0.25">
      <c r="A17237">
        <v>32619</v>
      </c>
      <c r="B17237" t="s">
        <v>49164</v>
      </c>
      <c r="D17237" t="s">
        <v>49165</v>
      </c>
    </row>
    <row r="17238" spans="1:5" x14ac:dyDescent="0.25">
      <c r="A17238">
        <v>32622</v>
      </c>
      <c r="B17238" t="s">
        <v>49166</v>
      </c>
      <c r="C17238" t="s">
        <v>49167</v>
      </c>
      <c r="D17238" t="s">
        <v>49168</v>
      </c>
    </row>
    <row r="17239" spans="1:5" x14ac:dyDescent="0.25">
      <c r="A17239">
        <v>32626</v>
      </c>
      <c r="B17239" t="s">
        <v>49169</v>
      </c>
      <c r="C17239" t="s">
        <v>29243</v>
      </c>
      <c r="D17239" t="s">
        <v>49170</v>
      </c>
    </row>
    <row r="17240" spans="1:5" x14ac:dyDescent="0.25">
      <c r="A17240">
        <v>32628</v>
      </c>
      <c r="B17240" t="s">
        <v>49171</v>
      </c>
      <c r="C17240" t="s">
        <v>49172</v>
      </c>
      <c r="D17240" t="s">
        <v>49173</v>
      </c>
    </row>
    <row r="17241" spans="1:5" x14ac:dyDescent="0.25">
      <c r="A17241">
        <v>32632</v>
      </c>
      <c r="B17241" t="s">
        <v>49174</v>
      </c>
      <c r="C17241" t="s">
        <v>49175</v>
      </c>
      <c r="D17241" t="s">
        <v>49176</v>
      </c>
      <c r="E17241" t="s">
        <v>49177</v>
      </c>
    </row>
    <row r="17242" spans="1:5" x14ac:dyDescent="0.25">
      <c r="A17242">
        <v>32635</v>
      </c>
      <c r="B17242" t="s">
        <v>49178</v>
      </c>
      <c r="D17242" t="s">
        <v>49179</v>
      </c>
    </row>
    <row r="17243" spans="1:5" x14ac:dyDescent="0.25">
      <c r="A17243">
        <v>32636</v>
      </c>
      <c r="B17243" t="s">
        <v>49180</v>
      </c>
      <c r="C17243" t="s">
        <v>49181</v>
      </c>
      <c r="D17243" t="s">
        <v>49182</v>
      </c>
    </row>
    <row r="17244" spans="1:5" x14ac:dyDescent="0.25">
      <c r="A17244">
        <v>32640</v>
      </c>
      <c r="B17244" t="s">
        <v>49183</v>
      </c>
      <c r="C17244" t="s">
        <v>49184</v>
      </c>
      <c r="D17244" t="s">
        <v>49185</v>
      </c>
      <c r="E17244" t="s">
        <v>49186</v>
      </c>
    </row>
    <row r="17245" spans="1:5" x14ac:dyDescent="0.25">
      <c r="A17245">
        <v>32641</v>
      </c>
      <c r="B17245" t="s">
        <v>49187</v>
      </c>
      <c r="C17245" t="s">
        <v>49188</v>
      </c>
      <c r="D17245" t="s">
        <v>49189</v>
      </c>
      <c r="E17245" t="s">
        <v>49190</v>
      </c>
    </row>
    <row r="17246" spans="1:5" x14ac:dyDescent="0.25">
      <c r="A17246">
        <v>32642</v>
      </c>
      <c r="B17246" t="s">
        <v>49191</v>
      </c>
      <c r="D17246" t="s">
        <v>49192</v>
      </c>
      <c r="E17246" t="s">
        <v>881</v>
      </c>
    </row>
    <row r="17247" spans="1:5" x14ac:dyDescent="0.25">
      <c r="A17247">
        <v>32643</v>
      </c>
      <c r="B17247" t="s">
        <v>49193</v>
      </c>
      <c r="C17247" t="s">
        <v>49194</v>
      </c>
      <c r="D17247" t="s">
        <v>49195</v>
      </c>
      <c r="E17247" t="s">
        <v>49196</v>
      </c>
    </row>
    <row r="17248" spans="1:5" x14ac:dyDescent="0.25">
      <c r="A17248">
        <v>32652</v>
      </c>
      <c r="B17248" t="s">
        <v>49197</v>
      </c>
      <c r="C17248" t="s">
        <v>49198</v>
      </c>
      <c r="D17248" t="s">
        <v>49199</v>
      </c>
    </row>
    <row r="17249" spans="1:5" x14ac:dyDescent="0.25">
      <c r="A17249">
        <v>32653</v>
      </c>
      <c r="B17249" t="s">
        <v>49200</v>
      </c>
      <c r="D17249" t="s">
        <v>49201</v>
      </c>
    </row>
    <row r="17250" spans="1:5" x14ac:dyDescent="0.25">
      <c r="A17250">
        <v>32654</v>
      </c>
      <c r="B17250" t="s">
        <v>49202</v>
      </c>
      <c r="D17250" t="s">
        <v>49203</v>
      </c>
      <c r="E17250" t="s">
        <v>49204</v>
      </c>
    </row>
    <row r="17251" spans="1:5" x14ac:dyDescent="0.25">
      <c r="A17251">
        <v>32655</v>
      </c>
      <c r="B17251" t="s">
        <v>49205</v>
      </c>
      <c r="D17251" t="s">
        <v>49206</v>
      </c>
    </row>
    <row r="17252" spans="1:5" x14ac:dyDescent="0.25">
      <c r="A17252">
        <v>32657</v>
      </c>
      <c r="B17252" t="s">
        <v>49207</v>
      </c>
      <c r="D17252" t="s">
        <v>49208</v>
      </c>
      <c r="E17252" t="s">
        <v>49209</v>
      </c>
    </row>
    <row r="17253" spans="1:5" x14ac:dyDescent="0.25">
      <c r="A17253">
        <v>32659</v>
      </c>
      <c r="B17253" t="s">
        <v>49210</v>
      </c>
      <c r="D17253" t="s">
        <v>49211</v>
      </c>
      <c r="E17253" t="s">
        <v>49212</v>
      </c>
    </row>
    <row r="17254" spans="1:5" x14ac:dyDescent="0.25">
      <c r="A17254">
        <v>32660</v>
      </c>
      <c r="B17254" t="s">
        <v>49213</v>
      </c>
      <c r="D17254" t="s">
        <v>49214</v>
      </c>
      <c r="E17254" t="s">
        <v>49215</v>
      </c>
    </row>
    <row r="17255" spans="1:5" x14ac:dyDescent="0.25">
      <c r="A17255">
        <v>32662</v>
      </c>
      <c r="B17255" t="s">
        <v>49216</v>
      </c>
      <c r="C17255" t="s">
        <v>49217</v>
      </c>
      <c r="D17255" t="s">
        <v>49218</v>
      </c>
      <c r="E17255" t="s">
        <v>49219</v>
      </c>
    </row>
    <row r="17256" spans="1:5" x14ac:dyDescent="0.25">
      <c r="A17256">
        <v>32669</v>
      </c>
      <c r="B17256" t="s">
        <v>49220</v>
      </c>
      <c r="D17256" t="s">
        <v>49221</v>
      </c>
      <c r="E17256" t="s">
        <v>49222</v>
      </c>
    </row>
    <row r="17257" spans="1:5" x14ac:dyDescent="0.25">
      <c r="A17257">
        <v>32670</v>
      </c>
      <c r="B17257" t="s">
        <v>49223</v>
      </c>
      <c r="C17257" t="s">
        <v>49224</v>
      </c>
      <c r="D17257" t="s">
        <v>49225</v>
      </c>
      <c r="E17257" t="s">
        <v>49226</v>
      </c>
    </row>
    <row r="17258" spans="1:5" x14ac:dyDescent="0.25">
      <c r="A17258">
        <v>32671</v>
      </c>
      <c r="B17258" t="s">
        <v>49227</v>
      </c>
      <c r="D17258" t="s">
        <v>49228</v>
      </c>
      <c r="E17258" t="s">
        <v>10</v>
      </c>
    </row>
    <row r="17259" spans="1:5" x14ac:dyDescent="0.25">
      <c r="A17259">
        <v>32672</v>
      </c>
      <c r="B17259" t="s">
        <v>49229</v>
      </c>
      <c r="D17259" t="s">
        <v>49230</v>
      </c>
    </row>
    <row r="17260" spans="1:5" x14ac:dyDescent="0.25">
      <c r="A17260">
        <v>32674</v>
      </c>
      <c r="B17260" t="s">
        <v>49231</v>
      </c>
      <c r="C17260" t="s">
        <v>49232</v>
      </c>
      <c r="D17260" t="s">
        <v>49233</v>
      </c>
    </row>
    <row r="17261" spans="1:5" x14ac:dyDescent="0.25">
      <c r="A17261">
        <v>32676</v>
      </c>
      <c r="B17261" t="s">
        <v>49234</v>
      </c>
      <c r="C17261" t="s">
        <v>49235</v>
      </c>
      <c r="D17261" t="s">
        <v>49236</v>
      </c>
      <c r="E17261" t="s">
        <v>49237</v>
      </c>
    </row>
    <row r="17262" spans="1:5" x14ac:dyDescent="0.25">
      <c r="A17262">
        <v>32677</v>
      </c>
      <c r="B17262" t="s">
        <v>49238</v>
      </c>
      <c r="C17262" t="s">
        <v>47055</v>
      </c>
      <c r="D17262" t="s">
        <v>49239</v>
      </c>
      <c r="E17262" t="s">
        <v>49240</v>
      </c>
    </row>
    <row r="17263" spans="1:5" x14ac:dyDescent="0.25">
      <c r="A17263">
        <v>32678</v>
      </c>
      <c r="B17263" t="s">
        <v>49241</v>
      </c>
      <c r="D17263" t="s">
        <v>49242</v>
      </c>
    </row>
    <row r="17264" spans="1:5" x14ac:dyDescent="0.25">
      <c r="A17264">
        <v>32679</v>
      </c>
      <c r="B17264" t="s">
        <v>49243</v>
      </c>
      <c r="C17264" t="s">
        <v>49244</v>
      </c>
      <c r="D17264" t="s">
        <v>49245</v>
      </c>
      <c r="E17264" t="s">
        <v>49246</v>
      </c>
    </row>
    <row r="17265" spans="1:5" x14ac:dyDescent="0.25">
      <c r="A17265">
        <v>32681</v>
      </c>
      <c r="B17265" t="s">
        <v>49247</v>
      </c>
      <c r="D17265" t="s">
        <v>49248</v>
      </c>
      <c r="E17265" t="s">
        <v>10</v>
      </c>
    </row>
    <row r="17266" spans="1:5" x14ac:dyDescent="0.25">
      <c r="A17266">
        <v>32684</v>
      </c>
      <c r="B17266" t="s">
        <v>49249</v>
      </c>
      <c r="D17266" t="s">
        <v>49250</v>
      </c>
      <c r="E17266" t="s">
        <v>49251</v>
      </c>
    </row>
    <row r="17267" spans="1:5" x14ac:dyDescent="0.25">
      <c r="A17267">
        <v>32685</v>
      </c>
      <c r="B17267" t="s">
        <v>49252</v>
      </c>
      <c r="D17267" t="s">
        <v>49253</v>
      </c>
    </row>
    <row r="17268" spans="1:5" x14ac:dyDescent="0.25">
      <c r="A17268">
        <v>32688</v>
      </c>
      <c r="B17268" t="s">
        <v>49254</v>
      </c>
      <c r="D17268" t="s">
        <v>49255</v>
      </c>
    </row>
    <row r="17269" spans="1:5" x14ac:dyDescent="0.25">
      <c r="A17269">
        <v>32690</v>
      </c>
      <c r="B17269" t="s">
        <v>49256</v>
      </c>
      <c r="C17269" t="s">
        <v>49257</v>
      </c>
      <c r="D17269" t="s">
        <v>49258</v>
      </c>
      <c r="E17269" t="s">
        <v>49259</v>
      </c>
    </row>
    <row r="17270" spans="1:5" x14ac:dyDescent="0.25">
      <c r="A17270">
        <v>32691</v>
      </c>
      <c r="B17270" t="s">
        <v>49260</v>
      </c>
      <c r="D17270" t="s">
        <v>49261</v>
      </c>
      <c r="E17270" t="s">
        <v>10</v>
      </c>
    </row>
    <row r="17271" spans="1:5" x14ac:dyDescent="0.25">
      <c r="A17271">
        <v>32692</v>
      </c>
      <c r="B17271" t="s">
        <v>49262</v>
      </c>
      <c r="C17271" t="s">
        <v>49263</v>
      </c>
      <c r="D17271" t="s">
        <v>49264</v>
      </c>
    </row>
    <row r="17272" spans="1:5" x14ac:dyDescent="0.25">
      <c r="A17272">
        <v>32695</v>
      </c>
      <c r="B17272" t="s">
        <v>49265</v>
      </c>
      <c r="C17272" t="s">
        <v>49266</v>
      </c>
      <c r="D17272" t="s">
        <v>49267</v>
      </c>
      <c r="E17272" t="s">
        <v>49268</v>
      </c>
    </row>
    <row r="17273" spans="1:5" x14ac:dyDescent="0.25">
      <c r="A17273">
        <v>32696</v>
      </c>
      <c r="B17273" t="s">
        <v>49269</v>
      </c>
      <c r="D17273" t="s">
        <v>49270</v>
      </c>
      <c r="E17273" t="s">
        <v>10</v>
      </c>
    </row>
    <row r="17274" spans="1:5" x14ac:dyDescent="0.25">
      <c r="A17274">
        <v>32698</v>
      </c>
      <c r="B17274" t="s">
        <v>49271</v>
      </c>
      <c r="D17274" t="s">
        <v>49272</v>
      </c>
      <c r="E17274" t="s">
        <v>10</v>
      </c>
    </row>
    <row r="17275" spans="1:5" x14ac:dyDescent="0.25">
      <c r="A17275">
        <v>32699</v>
      </c>
      <c r="B17275" t="s">
        <v>49273</v>
      </c>
      <c r="D17275" t="s">
        <v>49274</v>
      </c>
      <c r="E17275" t="s">
        <v>10</v>
      </c>
    </row>
    <row r="17276" spans="1:5" x14ac:dyDescent="0.25">
      <c r="A17276">
        <v>32702</v>
      </c>
      <c r="B17276" t="s">
        <v>49275</v>
      </c>
      <c r="C17276" t="s">
        <v>49276</v>
      </c>
      <c r="D17276" t="s">
        <v>49277</v>
      </c>
    </row>
    <row r="17277" spans="1:5" x14ac:dyDescent="0.25">
      <c r="A17277">
        <v>32707</v>
      </c>
      <c r="B17277" t="s">
        <v>49278</v>
      </c>
      <c r="D17277" t="s">
        <v>49279</v>
      </c>
      <c r="E17277" t="s">
        <v>10</v>
      </c>
    </row>
    <row r="17278" spans="1:5" x14ac:dyDescent="0.25">
      <c r="A17278">
        <v>32710</v>
      </c>
      <c r="B17278" t="s">
        <v>49280</v>
      </c>
      <c r="C17278" t="s">
        <v>49281</v>
      </c>
      <c r="D17278" t="s">
        <v>49282</v>
      </c>
    </row>
    <row r="17279" spans="1:5" x14ac:dyDescent="0.25">
      <c r="A17279">
        <v>32717</v>
      </c>
      <c r="B17279" t="s">
        <v>49283</v>
      </c>
      <c r="D17279" t="s">
        <v>49284</v>
      </c>
      <c r="E17279" t="s">
        <v>49285</v>
      </c>
    </row>
    <row r="17280" spans="1:5" x14ac:dyDescent="0.25">
      <c r="A17280">
        <v>32719</v>
      </c>
      <c r="B17280" t="s">
        <v>49286</v>
      </c>
      <c r="D17280" t="s">
        <v>49287</v>
      </c>
    </row>
    <row r="17281" spans="1:5" x14ac:dyDescent="0.25">
      <c r="A17281">
        <v>32722</v>
      </c>
      <c r="B17281" t="s">
        <v>49288</v>
      </c>
      <c r="D17281" t="s">
        <v>49289</v>
      </c>
      <c r="E17281" t="s">
        <v>10</v>
      </c>
    </row>
    <row r="17282" spans="1:5" x14ac:dyDescent="0.25">
      <c r="A17282">
        <v>32727</v>
      </c>
      <c r="B17282" t="s">
        <v>49290</v>
      </c>
      <c r="C17282" t="s">
        <v>29474</v>
      </c>
      <c r="D17282" t="s">
        <v>49291</v>
      </c>
    </row>
    <row r="17283" spans="1:5" x14ac:dyDescent="0.25">
      <c r="A17283">
        <v>32728</v>
      </c>
      <c r="B17283" t="s">
        <v>49292</v>
      </c>
      <c r="D17283" t="s">
        <v>49293</v>
      </c>
    </row>
    <row r="17284" spans="1:5" x14ac:dyDescent="0.25">
      <c r="A17284">
        <v>32729</v>
      </c>
      <c r="B17284" t="s">
        <v>49294</v>
      </c>
      <c r="D17284" t="s">
        <v>49295</v>
      </c>
      <c r="E17284" t="s">
        <v>10</v>
      </c>
    </row>
    <row r="17285" spans="1:5" x14ac:dyDescent="0.25">
      <c r="A17285">
        <v>32732</v>
      </c>
      <c r="B17285" t="s">
        <v>49296</v>
      </c>
      <c r="D17285" t="s">
        <v>49297</v>
      </c>
      <c r="E17285" t="s">
        <v>10</v>
      </c>
    </row>
    <row r="17286" spans="1:5" x14ac:dyDescent="0.25">
      <c r="A17286">
        <v>32736</v>
      </c>
      <c r="B17286" t="s">
        <v>49298</v>
      </c>
      <c r="C17286" t="s">
        <v>49299</v>
      </c>
      <c r="D17286" t="s">
        <v>49300</v>
      </c>
      <c r="E17286" t="s">
        <v>49301</v>
      </c>
    </row>
    <row r="17287" spans="1:5" x14ac:dyDescent="0.25">
      <c r="A17287">
        <v>32739</v>
      </c>
      <c r="B17287" t="s">
        <v>49302</v>
      </c>
      <c r="C17287" t="s">
        <v>17525</v>
      </c>
      <c r="D17287" t="s">
        <v>49303</v>
      </c>
      <c r="E17287" t="s">
        <v>17527</v>
      </c>
    </row>
    <row r="17288" spans="1:5" x14ac:dyDescent="0.25">
      <c r="A17288">
        <v>32740</v>
      </c>
      <c r="B17288" t="s">
        <v>49304</v>
      </c>
      <c r="D17288" t="s">
        <v>49305</v>
      </c>
    </row>
    <row r="17289" spans="1:5" x14ac:dyDescent="0.25">
      <c r="A17289">
        <v>32741</v>
      </c>
      <c r="B17289" t="s">
        <v>49306</v>
      </c>
      <c r="D17289" t="s">
        <v>49307</v>
      </c>
      <c r="E17289" t="s">
        <v>10</v>
      </c>
    </row>
    <row r="17290" spans="1:5" x14ac:dyDescent="0.25">
      <c r="A17290">
        <v>32745</v>
      </c>
      <c r="B17290" t="s">
        <v>49308</v>
      </c>
      <c r="C17290" t="s">
        <v>6512</v>
      </c>
      <c r="D17290" t="s">
        <v>49309</v>
      </c>
    </row>
    <row r="17291" spans="1:5" x14ac:dyDescent="0.25">
      <c r="A17291">
        <v>32746</v>
      </c>
      <c r="B17291" t="s">
        <v>49310</v>
      </c>
      <c r="D17291" t="s">
        <v>49311</v>
      </c>
    </row>
    <row r="17292" spans="1:5" x14ac:dyDescent="0.25">
      <c r="A17292">
        <v>32749</v>
      </c>
      <c r="B17292" t="s">
        <v>49312</v>
      </c>
      <c r="D17292" t="s">
        <v>49313</v>
      </c>
      <c r="E17292" t="s">
        <v>49314</v>
      </c>
    </row>
    <row r="17293" spans="1:5" x14ac:dyDescent="0.25">
      <c r="A17293">
        <v>32751</v>
      </c>
      <c r="B17293" t="s">
        <v>49315</v>
      </c>
      <c r="C17293" t="s">
        <v>49316</v>
      </c>
      <c r="D17293" t="s">
        <v>49317</v>
      </c>
    </row>
    <row r="17294" spans="1:5" x14ac:dyDescent="0.25">
      <c r="A17294">
        <v>32758</v>
      </c>
      <c r="B17294" t="s">
        <v>49318</v>
      </c>
      <c r="C17294" t="s">
        <v>49319</v>
      </c>
      <c r="D17294" t="s">
        <v>49320</v>
      </c>
      <c r="E17294" t="s">
        <v>49321</v>
      </c>
    </row>
    <row r="17295" spans="1:5" x14ac:dyDescent="0.25">
      <c r="A17295">
        <v>32760</v>
      </c>
      <c r="B17295" t="s">
        <v>49322</v>
      </c>
      <c r="D17295" t="s">
        <v>49323</v>
      </c>
    </row>
    <row r="17296" spans="1:5" x14ac:dyDescent="0.25">
      <c r="A17296">
        <v>32766</v>
      </c>
      <c r="B17296" t="s">
        <v>49324</v>
      </c>
      <c r="D17296" t="s">
        <v>49325</v>
      </c>
      <c r="E17296" t="s">
        <v>49326</v>
      </c>
    </row>
    <row r="17297" spans="1:5" x14ac:dyDescent="0.25">
      <c r="A17297">
        <v>32767</v>
      </c>
      <c r="B17297" t="s">
        <v>49327</v>
      </c>
      <c r="D17297" t="s">
        <v>49328</v>
      </c>
    </row>
    <row r="17298" spans="1:5" x14ac:dyDescent="0.25">
      <c r="A17298">
        <v>32769</v>
      </c>
      <c r="B17298" t="s">
        <v>49329</v>
      </c>
      <c r="D17298" t="s">
        <v>49330</v>
      </c>
    </row>
    <row r="17299" spans="1:5" x14ac:dyDescent="0.25">
      <c r="A17299">
        <v>32772</v>
      </c>
      <c r="B17299" t="s">
        <v>49331</v>
      </c>
      <c r="C17299" t="s">
        <v>49332</v>
      </c>
      <c r="D17299" t="s">
        <v>49333</v>
      </c>
      <c r="E17299" t="s">
        <v>49334</v>
      </c>
    </row>
    <row r="17300" spans="1:5" x14ac:dyDescent="0.25">
      <c r="A17300">
        <v>32774</v>
      </c>
      <c r="B17300" t="s">
        <v>49335</v>
      </c>
      <c r="D17300" t="s">
        <v>49336</v>
      </c>
    </row>
    <row r="17301" spans="1:5" x14ac:dyDescent="0.25">
      <c r="A17301">
        <v>32776</v>
      </c>
      <c r="B17301" t="s">
        <v>49337</v>
      </c>
      <c r="D17301" t="s">
        <v>49338</v>
      </c>
      <c r="E17301" t="s">
        <v>21408</v>
      </c>
    </row>
    <row r="17302" spans="1:5" x14ac:dyDescent="0.25">
      <c r="A17302">
        <v>32777</v>
      </c>
      <c r="B17302" t="s">
        <v>49339</v>
      </c>
      <c r="C17302" t="s">
        <v>3928</v>
      </c>
      <c r="D17302" t="s">
        <v>49340</v>
      </c>
    </row>
    <row r="17303" spans="1:5" x14ac:dyDescent="0.25">
      <c r="A17303">
        <v>32781</v>
      </c>
      <c r="B17303" t="s">
        <v>49341</v>
      </c>
      <c r="D17303" t="s">
        <v>49342</v>
      </c>
    </row>
    <row r="17304" spans="1:5" x14ac:dyDescent="0.25">
      <c r="A17304">
        <v>32782</v>
      </c>
      <c r="B17304" t="s">
        <v>49343</v>
      </c>
      <c r="D17304" t="s">
        <v>49344</v>
      </c>
      <c r="E17304" t="s">
        <v>10</v>
      </c>
    </row>
    <row r="17305" spans="1:5" x14ac:dyDescent="0.25">
      <c r="A17305">
        <v>32783</v>
      </c>
      <c r="B17305" t="s">
        <v>49345</v>
      </c>
      <c r="C17305" t="s">
        <v>49346</v>
      </c>
      <c r="D17305" t="s">
        <v>49347</v>
      </c>
    </row>
    <row r="17306" spans="1:5" x14ac:dyDescent="0.25">
      <c r="A17306">
        <v>32784</v>
      </c>
      <c r="B17306" t="s">
        <v>49348</v>
      </c>
      <c r="D17306" t="s">
        <v>49349</v>
      </c>
    </row>
    <row r="17307" spans="1:5" x14ac:dyDescent="0.25">
      <c r="A17307">
        <v>32785</v>
      </c>
      <c r="B17307" t="s">
        <v>49350</v>
      </c>
      <c r="D17307" t="s">
        <v>49351</v>
      </c>
    </row>
    <row r="17308" spans="1:5" x14ac:dyDescent="0.25">
      <c r="A17308">
        <v>32786</v>
      </c>
      <c r="B17308" t="s">
        <v>49352</v>
      </c>
      <c r="D17308" t="s">
        <v>49353</v>
      </c>
    </row>
    <row r="17309" spans="1:5" x14ac:dyDescent="0.25">
      <c r="A17309">
        <v>32787</v>
      </c>
      <c r="B17309" t="s">
        <v>49354</v>
      </c>
      <c r="D17309" t="s">
        <v>49355</v>
      </c>
    </row>
    <row r="17310" spans="1:5" x14ac:dyDescent="0.25">
      <c r="A17310">
        <v>32789</v>
      </c>
      <c r="B17310" t="s">
        <v>49356</v>
      </c>
      <c r="D17310" t="s">
        <v>49357</v>
      </c>
      <c r="E17310" t="s">
        <v>10</v>
      </c>
    </row>
    <row r="17311" spans="1:5" x14ac:dyDescent="0.25">
      <c r="A17311">
        <v>32790</v>
      </c>
      <c r="B17311" t="s">
        <v>49358</v>
      </c>
      <c r="C17311" t="s">
        <v>49359</v>
      </c>
      <c r="D17311" t="s">
        <v>49360</v>
      </c>
    </row>
    <row r="17312" spans="1:5" x14ac:dyDescent="0.25">
      <c r="A17312">
        <v>32792</v>
      </c>
      <c r="B17312" t="s">
        <v>49361</v>
      </c>
      <c r="D17312" t="s">
        <v>49362</v>
      </c>
      <c r="E17312" t="s">
        <v>49363</v>
      </c>
    </row>
    <row r="17313" spans="1:5" x14ac:dyDescent="0.25">
      <c r="A17313">
        <v>32793</v>
      </c>
      <c r="B17313" t="s">
        <v>49364</v>
      </c>
      <c r="C17313" t="s">
        <v>49365</v>
      </c>
      <c r="D17313" t="s">
        <v>49366</v>
      </c>
    </row>
    <row r="17314" spans="1:5" x14ac:dyDescent="0.25">
      <c r="A17314">
        <v>32794</v>
      </c>
      <c r="B17314" t="s">
        <v>49367</v>
      </c>
      <c r="C17314" t="s">
        <v>49368</v>
      </c>
      <c r="D17314" t="s">
        <v>49369</v>
      </c>
    </row>
    <row r="17315" spans="1:5" x14ac:dyDescent="0.25">
      <c r="A17315">
        <v>32798</v>
      </c>
      <c r="B17315" t="s">
        <v>49370</v>
      </c>
      <c r="D17315" t="s">
        <v>49371</v>
      </c>
      <c r="E17315" t="s">
        <v>10</v>
      </c>
    </row>
    <row r="17316" spans="1:5" x14ac:dyDescent="0.25">
      <c r="A17316">
        <v>32799</v>
      </c>
      <c r="B17316" t="s">
        <v>49372</v>
      </c>
      <c r="D17316" t="s">
        <v>49373</v>
      </c>
      <c r="E17316" t="s">
        <v>10</v>
      </c>
    </row>
    <row r="17317" spans="1:5" x14ac:dyDescent="0.25">
      <c r="A17317">
        <v>32800</v>
      </c>
      <c r="B17317" t="s">
        <v>49374</v>
      </c>
      <c r="D17317" t="s">
        <v>49375</v>
      </c>
      <c r="E17317" t="s">
        <v>49376</v>
      </c>
    </row>
    <row r="17318" spans="1:5" x14ac:dyDescent="0.25">
      <c r="A17318">
        <v>32802</v>
      </c>
      <c r="B17318" t="s">
        <v>49377</v>
      </c>
      <c r="D17318" t="s">
        <v>49378</v>
      </c>
      <c r="E17318" t="s">
        <v>49379</v>
      </c>
    </row>
    <row r="17319" spans="1:5" x14ac:dyDescent="0.25">
      <c r="A17319">
        <v>32805</v>
      </c>
      <c r="B17319" t="s">
        <v>49380</v>
      </c>
      <c r="D17319" t="s">
        <v>49381</v>
      </c>
      <c r="E17319" t="s">
        <v>49382</v>
      </c>
    </row>
    <row r="17320" spans="1:5" x14ac:dyDescent="0.25">
      <c r="A17320">
        <v>32808</v>
      </c>
      <c r="B17320" t="s">
        <v>49383</v>
      </c>
      <c r="D17320" t="s">
        <v>49384</v>
      </c>
      <c r="E17320" t="s">
        <v>49385</v>
      </c>
    </row>
    <row r="17321" spans="1:5" x14ac:dyDescent="0.25">
      <c r="A17321">
        <v>32809</v>
      </c>
      <c r="B17321" t="s">
        <v>49386</v>
      </c>
      <c r="C17321" t="s">
        <v>49387</v>
      </c>
      <c r="D17321" t="s">
        <v>49388</v>
      </c>
      <c r="E17321" t="s">
        <v>10</v>
      </c>
    </row>
    <row r="17322" spans="1:5" x14ac:dyDescent="0.25">
      <c r="A17322">
        <v>32814</v>
      </c>
      <c r="B17322" t="s">
        <v>49389</v>
      </c>
      <c r="C17322" t="s">
        <v>16740</v>
      </c>
      <c r="D17322" t="s">
        <v>49390</v>
      </c>
    </row>
    <row r="17323" spans="1:5" x14ac:dyDescent="0.25">
      <c r="A17323">
        <v>32815</v>
      </c>
      <c r="B17323" t="s">
        <v>49391</v>
      </c>
      <c r="C17323" t="s">
        <v>49392</v>
      </c>
      <c r="D17323" t="s">
        <v>49393</v>
      </c>
      <c r="E17323" t="s">
        <v>49394</v>
      </c>
    </row>
    <row r="17324" spans="1:5" x14ac:dyDescent="0.25">
      <c r="A17324">
        <v>32816</v>
      </c>
      <c r="B17324" t="s">
        <v>49395</v>
      </c>
      <c r="D17324" t="s">
        <v>49396</v>
      </c>
      <c r="E17324" t="s">
        <v>10</v>
      </c>
    </row>
    <row r="17325" spans="1:5" x14ac:dyDescent="0.25">
      <c r="A17325">
        <v>32821</v>
      </c>
      <c r="B17325" t="s">
        <v>49397</v>
      </c>
      <c r="D17325" t="s">
        <v>49398</v>
      </c>
      <c r="E17325" t="s">
        <v>49399</v>
      </c>
    </row>
    <row r="17326" spans="1:5" x14ac:dyDescent="0.25">
      <c r="A17326">
        <v>32822</v>
      </c>
      <c r="B17326" t="s">
        <v>49400</v>
      </c>
      <c r="C17326" t="s">
        <v>49401</v>
      </c>
      <c r="D17326" t="s">
        <v>49402</v>
      </c>
    </row>
    <row r="17327" spans="1:5" x14ac:dyDescent="0.25">
      <c r="A17327">
        <v>32825</v>
      </c>
      <c r="B17327" t="s">
        <v>49403</v>
      </c>
      <c r="C17327" t="s">
        <v>49404</v>
      </c>
      <c r="D17327" t="s">
        <v>49405</v>
      </c>
      <c r="E17327" t="s">
        <v>49406</v>
      </c>
    </row>
    <row r="17328" spans="1:5" x14ac:dyDescent="0.25">
      <c r="A17328">
        <v>32826</v>
      </c>
      <c r="B17328" t="s">
        <v>49407</v>
      </c>
      <c r="C17328" t="s">
        <v>49408</v>
      </c>
      <c r="D17328" t="s">
        <v>49409</v>
      </c>
    </row>
    <row r="17329" spans="1:5" x14ac:dyDescent="0.25">
      <c r="A17329">
        <v>32828</v>
      </c>
      <c r="B17329" t="s">
        <v>49410</v>
      </c>
      <c r="D17329" t="s">
        <v>49411</v>
      </c>
    </row>
    <row r="17330" spans="1:5" x14ac:dyDescent="0.25">
      <c r="A17330">
        <v>32833</v>
      </c>
      <c r="B17330" t="s">
        <v>49412</v>
      </c>
      <c r="C17330" t="s">
        <v>49413</v>
      </c>
      <c r="D17330" t="s">
        <v>49414</v>
      </c>
    </row>
    <row r="17331" spans="1:5" x14ac:dyDescent="0.25">
      <c r="A17331">
        <v>32835</v>
      </c>
      <c r="B17331" t="s">
        <v>49415</v>
      </c>
      <c r="D17331" t="s">
        <v>49416</v>
      </c>
    </row>
    <row r="17332" spans="1:5" x14ac:dyDescent="0.25">
      <c r="A17332">
        <v>32836</v>
      </c>
      <c r="B17332" t="s">
        <v>49417</v>
      </c>
      <c r="D17332" t="s">
        <v>49418</v>
      </c>
    </row>
    <row r="17333" spans="1:5" x14ac:dyDescent="0.25">
      <c r="A17333">
        <v>32840</v>
      </c>
      <c r="B17333" t="s">
        <v>49419</v>
      </c>
      <c r="D17333" t="s">
        <v>49420</v>
      </c>
      <c r="E17333" t="s">
        <v>49421</v>
      </c>
    </row>
    <row r="17334" spans="1:5" x14ac:dyDescent="0.25">
      <c r="A17334">
        <v>32845</v>
      </c>
      <c r="B17334" t="s">
        <v>49422</v>
      </c>
      <c r="C17334" t="s">
        <v>547</v>
      </c>
      <c r="D17334" t="s">
        <v>49423</v>
      </c>
      <c r="E17334" t="s">
        <v>549</v>
      </c>
    </row>
    <row r="17335" spans="1:5" x14ac:dyDescent="0.25">
      <c r="A17335">
        <v>32848</v>
      </c>
      <c r="B17335" t="s">
        <v>49424</v>
      </c>
      <c r="D17335" t="s">
        <v>49425</v>
      </c>
      <c r="E17335" t="s">
        <v>49426</v>
      </c>
    </row>
    <row r="17336" spans="1:5" x14ac:dyDescent="0.25">
      <c r="A17336">
        <v>32850</v>
      </c>
      <c r="B17336" t="s">
        <v>49427</v>
      </c>
      <c r="D17336" t="s">
        <v>49428</v>
      </c>
    </row>
    <row r="17337" spans="1:5" x14ac:dyDescent="0.25">
      <c r="A17337">
        <v>32851</v>
      </c>
      <c r="B17337" t="s">
        <v>49429</v>
      </c>
      <c r="C17337" t="s">
        <v>49430</v>
      </c>
      <c r="D17337" t="s">
        <v>49431</v>
      </c>
      <c r="E17337" t="s">
        <v>49432</v>
      </c>
    </row>
    <row r="17338" spans="1:5" x14ac:dyDescent="0.25">
      <c r="A17338">
        <v>32852</v>
      </c>
      <c r="B17338" t="s">
        <v>49433</v>
      </c>
      <c r="D17338" t="s">
        <v>49434</v>
      </c>
    </row>
    <row r="17339" spans="1:5" x14ac:dyDescent="0.25">
      <c r="A17339">
        <v>32853</v>
      </c>
      <c r="B17339" t="s">
        <v>49435</v>
      </c>
      <c r="C17339" t="s">
        <v>49436</v>
      </c>
      <c r="D17339" t="s">
        <v>49437</v>
      </c>
      <c r="E17339" t="s">
        <v>10</v>
      </c>
    </row>
    <row r="17340" spans="1:5" x14ac:dyDescent="0.25">
      <c r="A17340">
        <v>32855</v>
      </c>
      <c r="B17340" t="s">
        <v>49438</v>
      </c>
      <c r="D17340" t="s">
        <v>49439</v>
      </c>
    </row>
    <row r="17341" spans="1:5" x14ac:dyDescent="0.25">
      <c r="A17341">
        <v>32856</v>
      </c>
      <c r="B17341" t="s">
        <v>49440</v>
      </c>
      <c r="D17341" t="s">
        <v>49441</v>
      </c>
    </row>
    <row r="17342" spans="1:5" x14ac:dyDescent="0.25">
      <c r="A17342">
        <v>32857</v>
      </c>
      <c r="B17342" t="s">
        <v>49442</v>
      </c>
      <c r="D17342" t="s">
        <v>49443</v>
      </c>
      <c r="E17342" t="s">
        <v>10</v>
      </c>
    </row>
    <row r="17343" spans="1:5" x14ac:dyDescent="0.25">
      <c r="A17343">
        <v>32858</v>
      </c>
      <c r="B17343" t="s">
        <v>49444</v>
      </c>
      <c r="C17343" t="s">
        <v>49445</v>
      </c>
      <c r="D17343" t="s">
        <v>49446</v>
      </c>
      <c r="E17343" t="s">
        <v>49447</v>
      </c>
    </row>
    <row r="17344" spans="1:5" x14ac:dyDescent="0.25">
      <c r="A17344">
        <v>32859</v>
      </c>
      <c r="B17344" t="s">
        <v>49448</v>
      </c>
      <c r="D17344" t="s">
        <v>49449</v>
      </c>
    </row>
    <row r="17345" spans="1:5" x14ac:dyDescent="0.25">
      <c r="A17345">
        <v>32862</v>
      </c>
      <c r="B17345" t="s">
        <v>49450</v>
      </c>
      <c r="C17345" t="s">
        <v>49451</v>
      </c>
      <c r="D17345" t="s">
        <v>49452</v>
      </c>
      <c r="E17345" t="s">
        <v>49453</v>
      </c>
    </row>
    <row r="17346" spans="1:5" x14ac:dyDescent="0.25">
      <c r="A17346">
        <v>32867</v>
      </c>
      <c r="B17346" t="s">
        <v>49454</v>
      </c>
      <c r="D17346" t="s">
        <v>49455</v>
      </c>
      <c r="E17346" t="s">
        <v>49456</v>
      </c>
    </row>
    <row r="17347" spans="1:5" x14ac:dyDescent="0.25">
      <c r="A17347">
        <v>32871</v>
      </c>
      <c r="B17347" t="s">
        <v>49457</v>
      </c>
      <c r="C17347" t="s">
        <v>49458</v>
      </c>
      <c r="D17347" t="s">
        <v>49459</v>
      </c>
    </row>
    <row r="17348" spans="1:5" x14ac:dyDescent="0.25">
      <c r="A17348">
        <v>32873</v>
      </c>
      <c r="B17348" t="s">
        <v>49460</v>
      </c>
      <c r="D17348" t="s">
        <v>49461</v>
      </c>
      <c r="E17348" t="s">
        <v>49462</v>
      </c>
    </row>
    <row r="17349" spans="1:5" x14ac:dyDescent="0.25">
      <c r="A17349">
        <v>32877</v>
      </c>
      <c r="B17349" t="s">
        <v>49463</v>
      </c>
      <c r="C17349" t="s">
        <v>49464</v>
      </c>
      <c r="D17349" t="s">
        <v>49465</v>
      </c>
    </row>
    <row r="17350" spans="1:5" x14ac:dyDescent="0.25">
      <c r="A17350">
        <v>32880</v>
      </c>
      <c r="B17350" t="s">
        <v>49466</v>
      </c>
      <c r="D17350" t="s">
        <v>49467</v>
      </c>
      <c r="E17350" t="s">
        <v>49468</v>
      </c>
    </row>
    <row r="17351" spans="1:5" x14ac:dyDescent="0.25">
      <c r="A17351">
        <v>32881</v>
      </c>
      <c r="B17351" t="s">
        <v>49469</v>
      </c>
      <c r="D17351" t="s">
        <v>49470</v>
      </c>
      <c r="E17351" t="s">
        <v>10</v>
      </c>
    </row>
    <row r="17352" spans="1:5" x14ac:dyDescent="0.25">
      <c r="A17352">
        <v>32883</v>
      </c>
      <c r="B17352" t="s">
        <v>49471</v>
      </c>
      <c r="D17352" t="s">
        <v>49472</v>
      </c>
      <c r="E17352" t="s">
        <v>10</v>
      </c>
    </row>
    <row r="17353" spans="1:5" x14ac:dyDescent="0.25">
      <c r="A17353">
        <v>32884</v>
      </c>
      <c r="B17353" t="s">
        <v>49473</v>
      </c>
      <c r="D17353" t="s">
        <v>49474</v>
      </c>
      <c r="E17353" t="s">
        <v>10</v>
      </c>
    </row>
    <row r="17354" spans="1:5" x14ac:dyDescent="0.25">
      <c r="A17354">
        <v>32885</v>
      </c>
      <c r="B17354" t="s">
        <v>49475</v>
      </c>
      <c r="C17354" t="s">
        <v>49476</v>
      </c>
      <c r="D17354" t="s">
        <v>49477</v>
      </c>
      <c r="E17354" t="s">
        <v>49478</v>
      </c>
    </row>
    <row r="17355" spans="1:5" x14ac:dyDescent="0.25">
      <c r="A17355">
        <v>32887</v>
      </c>
      <c r="B17355" t="s">
        <v>49479</v>
      </c>
      <c r="D17355" t="s">
        <v>49480</v>
      </c>
      <c r="E17355" t="s">
        <v>49481</v>
      </c>
    </row>
    <row r="17356" spans="1:5" x14ac:dyDescent="0.25">
      <c r="A17356">
        <v>32889</v>
      </c>
      <c r="B17356" t="s">
        <v>49482</v>
      </c>
      <c r="C17356" t="s">
        <v>35328</v>
      </c>
      <c r="D17356" t="s">
        <v>49483</v>
      </c>
    </row>
    <row r="17357" spans="1:5" x14ac:dyDescent="0.25">
      <c r="A17357">
        <v>32890</v>
      </c>
      <c r="B17357" t="s">
        <v>49484</v>
      </c>
      <c r="D17357" t="s">
        <v>49485</v>
      </c>
      <c r="E17357" t="s">
        <v>49486</v>
      </c>
    </row>
    <row r="17358" spans="1:5" x14ac:dyDescent="0.25">
      <c r="A17358">
        <v>32893</v>
      </c>
      <c r="B17358" t="s">
        <v>49487</v>
      </c>
      <c r="D17358" t="s">
        <v>49488</v>
      </c>
    </row>
    <row r="17359" spans="1:5" x14ac:dyDescent="0.25">
      <c r="A17359">
        <v>32900</v>
      </c>
      <c r="B17359" t="s">
        <v>49489</v>
      </c>
      <c r="D17359" t="s">
        <v>49490</v>
      </c>
      <c r="E17359" t="s">
        <v>10</v>
      </c>
    </row>
    <row r="17360" spans="1:5" x14ac:dyDescent="0.25">
      <c r="A17360">
        <v>32902</v>
      </c>
      <c r="B17360" t="s">
        <v>49491</v>
      </c>
      <c r="C17360" t="s">
        <v>36154</v>
      </c>
      <c r="D17360" t="s">
        <v>49492</v>
      </c>
      <c r="E17360" t="s">
        <v>36156</v>
      </c>
    </row>
    <row r="17361" spans="1:5" x14ac:dyDescent="0.25">
      <c r="A17361">
        <v>32903</v>
      </c>
      <c r="B17361" t="s">
        <v>49493</v>
      </c>
      <c r="C17361" t="s">
        <v>49494</v>
      </c>
      <c r="D17361" t="s">
        <v>49495</v>
      </c>
      <c r="E17361" t="s">
        <v>49496</v>
      </c>
    </row>
    <row r="17362" spans="1:5" x14ac:dyDescent="0.25">
      <c r="A17362">
        <v>32907</v>
      </c>
      <c r="B17362" t="s">
        <v>49497</v>
      </c>
      <c r="D17362" t="s">
        <v>49498</v>
      </c>
    </row>
    <row r="17363" spans="1:5" x14ac:dyDescent="0.25">
      <c r="A17363">
        <v>32909</v>
      </c>
      <c r="B17363" t="s">
        <v>49499</v>
      </c>
      <c r="D17363" t="s">
        <v>49500</v>
      </c>
      <c r="E17363" t="s">
        <v>49501</v>
      </c>
    </row>
    <row r="17364" spans="1:5" x14ac:dyDescent="0.25">
      <c r="A17364">
        <v>32910</v>
      </c>
      <c r="B17364" t="s">
        <v>49502</v>
      </c>
      <c r="C17364" t="s">
        <v>49503</v>
      </c>
      <c r="D17364" t="s">
        <v>49504</v>
      </c>
    </row>
    <row r="17365" spans="1:5" x14ac:dyDescent="0.25">
      <c r="A17365">
        <v>32912</v>
      </c>
      <c r="B17365" t="s">
        <v>49505</v>
      </c>
      <c r="C17365" t="s">
        <v>49506</v>
      </c>
      <c r="D17365" t="s">
        <v>49507</v>
      </c>
      <c r="E17365" t="s">
        <v>49508</v>
      </c>
    </row>
    <row r="17366" spans="1:5" x14ac:dyDescent="0.25">
      <c r="A17366">
        <v>32914</v>
      </c>
      <c r="B17366" t="s">
        <v>49509</v>
      </c>
      <c r="D17366" t="s">
        <v>49510</v>
      </c>
    </row>
    <row r="17367" spans="1:5" x14ac:dyDescent="0.25">
      <c r="A17367">
        <v>32915</v>
      </c>
      <c r="B17367" t="s">
        <v>49511</v>
      </c>
      <c r="D17367" t="s">
        <v>49512</v>
      </c>
      <c r="E17367" t="s">
        <v>49513</v>
      </c>
    </row>
    <row r="17368" spans="1:5" x14ac:dyDescent="0.25">
      <c r="A17368">
        <v>32917</v>
      </c>
      <c r="B17368" t="s">
        <v>49514</v>
      </c>
      <c r="D17368" t="s">
        <v>49515</v>
      </c>
      <c r="E17368" t="s">
        <v>49516</v>
      </c>
    </row>
    <row r="17369" spans="1:5" x14ac:dyDescent="0.25">
      <c r="A17369">
        <v>32920</v>
      </c>
      <c r="B17369" t="s">
        <v>49517</v>
      </c>
      <c r="D17369" t="s">
        <v>49518</v>
      </c>
      <c r="E17369" t="s">
        <v>881</v>
      </c>
    </row>
    <row r="17370" spans="1:5" x14ac:dyDescent="0.25">
      <c r="A17370">
        <v>32921</v>
      </c>
      <c r="B17370" t="s">
        <v>49519</v>
      </c>
      <c r="C17370" t="s">
        <v>49520</v>
      </c>
      <c r="D17370" t="s">
        <v>49521</v>
      </c>
      <c r="E17370" t="s">
        <v>49522</v>
      </c>
    </row>
    <row r="17371" spans="1:5" x14ac:dyDescent="0.25">
      <c r="A17371">
        <v>32923</v>
      </c>
      <c r="B17371" t="s">
        <v>49523</v>
      </c>
      <c r="C17371" t="s">
        <v>49524</v>
      </c>
      <c r="D17371" t="s">
        <v>49525</v>
      </c>
      <c r="E17371" t="s">
        <v>49526</v>
      </c>
    </row>
    <row r="17372" spans="1:5" x14ac:dyDescent="0.25">
      <c r="A17372">
        <v>32927</v>
      </c>
      <c r="B17372" t="s">
        <v>49527</v>
      </c>
      <c r="C17372" t="s">
        <v>49528</v>
      </c>
      <c r="D17372" t="s">
        <v>49529</v>
      </c>
      <c r="E17372" t="s">
        <v>10</v>
      </c>
    </row>
    <row r="17373" spans="1:5" x14ac:dyDescent="0.25">
      <c r="A17373">
        <v>32930</v>
      </c>
      <c r="B17373" t="s">
        <v>49530</v>
      </c>
      <c r="D17373" t="s">
        <v>49531</v>
      </c>
    </row>
    <row r="17374" spans="1:5" x14ac:dyDescent="0.25">
      <c r="A17374">
        <v>32932</v>
      </c>
      <c r="B17374" t="s">
        <v>49532</v>
      </c>
      <c r="C17374" t="s">
        <v>49533</v>
      </c>
      <c r="D17374" t="s">
        <v>49534</v>
      </c>
    </row>
    <row r="17375" spans="1:5" x14ac:dyDescent="0.25">
      <c r="A17375">
        <v>32934</v>
      </c>
      <c r="B17375" t="s">
        <v>49535</v>
      </c>
      <c r="C17375" t="s">
        <v>49536</v>
      </c>
      <c r="D17375" t="s">
        <v>49537</v>
      </c>
      <c r="E17375" t="s">
        <v>10</v>
      </c>
    </row>
    <row r="17376" spans="1:5" x14ac:dyDescent="0.25">
      <c r="A17376">
        <v>32935</v>
      </c>
      <c r="B17376" t="s">
        <v>49538</v>
      </c>
      <c r="C17376" t="s">
        <v>49539</v>
      </c>
      <c r="D17376" t="s">
        <v>49540</v>
      </c>
      <c r="E17376" t="s">
        <v>10</v>
      </c>
    </row>
    <row r="17377" spans="1:5" x14ac:dyDescent="0.25">
      <c r="A17377">
        <v>32937</v>
      </c>
      <c r="B17377" t="s">
        <v>49541</v>
      </c>
      <c r="D17377" t="s">
        <v>49542</v>
      </c>
    </row>
    <row r="17378" spans="1:5" x14ac:dyDescent="0.25">
      <c r="A17378">
        <v>32939</v>
      </c>
      <c r="B17378" t="s">
        <v>49543</v>
      </c>
      <c r="D17378" t="s">
        <v>49544</v>
      </c>
    </row>
    <row r="17379" spans="1:5" x14ac:dyDescent="0.25">
      <c r="A17379">
        <v>32941</v>
      </c>
      <c r="B17379" t="s">
        <v>49545</v>
      </c>
      <c r="C17379" t="s">
        <v>49546</v>
      </c>
      <c r="D17379" t="s">
        <v>49547</v>
      </c>
    </row>
    <row r="17380" spans="1:5" x14ac:dyDescent="0.25">
      <c r="A17380">
        <v>32943</v>
      </c>
      <c r="B17380" t="s">
        <v>49548</v>
      </c>
      <c r="C17380" t="s">
        <v>20978</v>
      </c>
      <c r="D17380" t="s">
        <v>49549</v>
      </c>
      <c r="E17380" t="s">
        <v>49550</v>
      </c>
    </row>
    <row r="17381" spans="1:5" x14ac:dyDescent="0.25">
      <c r="A17381">
        <v>32944</v>
      </c>
      <c r="B17381" t="s">
        <v>49551</v>
      </c>
      <c r="D17381" t="s">
        <v>49552</v>
      </c>
    </row>
    <row r="17382" spans="1:5" x14ac:dyDescent="0.25">
      <c r="A17382">
        <v>32945</v>
      </c>
      <c r="B17382" t="s">
        <v>49553</v>
      </c>
      <c r="C17382" t="s">
        <v>49554</v>
      </c>
      <c r="D17382" t="s">
        <v>49555</v>
      </c>
      <c r="E17382" t="s">
        <v>10</v>
      </c>
    </row>
    <row r="17383" spans="1:5" x14ac:dyDescent="0.25">
      <c r="A17383">
        <v>32949</v>
      </c>
      <c r="B17383" t="s">
        <v>49556</v>
      </c>
      <c r="D17383" t="s">
        <v>49557</v>
      </c>
    </row>
    <row r="17384" spans="1:5" x14ac:dyDescent="0.25">
      <c r="A17384">
        <v>32951</v>
      </c>
      <c r="B17384" t="s">
        <v>49558</v>
      </c>
      <c r="C17384" t="s">
        <v>49559</v>
      </c>
      <c r="D17384" t="s">
        <v>49560</v>
      </c>
      <c r="E17384" t="s">
        <v>49561</v>
      </c>
    </row>
    <row r="17385" spans="1:5" x14ac:dyDescent="0.25">
      <c r="A17385">
        <v>32952</v>
      </c>
      <c r="B17385" t="s">
        <v>49562</v>
      </c>
      <c r="C17385" t="s">
        <v>49563</v>
      </c>
      <c r="D17385" t="s">
        <v>49564</v>
      </c>
      <c r="E17385" t="s">
        <v>49565</v>
      </c>
    </row>
    <row r="17386" spans="1:5" x14ac:dyDescent="0.25">
      <c r="A17386">
        <v>32954</v>
      </c>
      <c r="B17386" t="s">
        <v>49566</v>
      </c>
      <c r="C17386" t="s">
        <v>49567</v>
      </c>
      <c r="D17386" t="s">
        <v>49568</v>
      </c>
      <c r="E17386" t="s">
        <v>10</v>
      </c>
    </row>
    <row r="17387" spans="1:5" x14ac:dyDescent="0.25">
      <c r="A17387">
        <v>32957</v>
      </c>
      <c r="B17387" t="s">
        <v>49569</v>
      </c>
      <c r="D17387" t="s">
        <v>49570</v>
      </c>
      <c r="E17387" t="s">
        <v>49571</v>
      </c>
    </row>
    <row r="17388" spans="1:5" x14ac:dyDescent="0.25">
      <c r="A17388">
        <v>32959</v>
      </c>
      <c r="B17388" t="s">
        <v>49572</v>
      </c>
      <c r="D17388" t="s">
        <v>49573</v>
      </c>
      <c r="E17388" t="s">
        <v>49574</v>
      </c>
    </row>
    <row r="17389" spans="1:5" x14ac:dyDescent="0.25">
      <c r="A17389">
        <v>32960</v>
      </c>
      <c r="B17389" t="s">
        <v>49575</v>
      </c>
      <c r="D17389" t="s">
        <v>49576</v>
      </c>
    </row>
    <row r="17390" spans="1:5" x14ac:dyDescent="0.25">
      <c r="A17390">
        <v>32961</v>
      </c>
      <c r="B17390" t="s">
        <v>49577</v>
      </c>
      <c r="D17390" t="s">
        <v>49578</v>
      </c>
      <c r="E17390" t="s">
        <v>49579</v>
      </c>
    </row>
    <row r="17391" spans="1:5" x14ac:dyDescent="0.25">
      <c r="A17391">
        <v>32962</v>
      </c>
      <c r="B17391" t="s">
        <v>49580</v>
      </c>
      <c r="C17391" t="s">
        <v>49581</v>
      </c>
      <c r="D17391" t="s">
        <v>49582</v>
      </c>
    </row>
    <row r="17392" spans="1:5" x14ac:dyDescent="0.25">
      <c r="A17392">
        <v>32964</v>
      </c>
      <c r="B17392" t="s">
        <v>49583</v>
      </c>
      <c r="C17392" t="s">
        <v>49584</v>
      </c>
      <c r="D17392" t="s">
        <v>49585</v>
      </c>
      <c r="E17392" t="s">
        <v>49586</v>
      </c>
    </row>
    <row r="17393" spans="1:5" x14ac:dyDescent="0.25">
      <c r="A17393">
        <v>32965</v>
      </c>
      <c r="B17393" t="s">
        <v>49587</v>
      </c>
      <c r="C17393" t="s">
        <v>49588</v>
      </c>
      <c r="D17393" t="s">
        <v>49589</v>
      </c>
      <c r="E17393" t="s">
        <v>49590</v>
      </c>
    </row>
    <row r="17394" spans="1:5" x14ac:dyDescent="0.25">
      <c r="A17394">
        <v>32967</v>
      </c>
      <c r="B17394" t="s">
        <v>49591</v>
      </c>
      <c r="D17394" t="s">
        <v>49592</v>
      </c>
    </row>
    <row r="17395" spans="1:5" x14ac:dyDescent="0.25">
      <c r="A17395">
        <v>32968</v>
      </c>
      <c r="B17395" t="s">
        <v>49593</v>
      </c>
      <c r="D17395" t="s">
        <v>49594</v>
      </c>
      <c r="E17395" t="s">
        <v>49595</v>
      </c>
    </row>
    <row r="17396" spans="1:5" x14ac:dyDescent="0.25">
      <c r="A17396">
        <v>32969</v>
      </c>
      <c r="B17396" t="s">
        <v>49596</v>
      </c>
      <c r="C17396" t="s">
        <v>49597</v>
      </c>
      <c r="D17396" t="s">
        <v>49598</v>
      </c>
      <c r="E17396" t="s">
        <v>49599</v>
      </c>
    </row>
    <row r="17397" spans="1:5" x14ac:dyDescent="0.25">
      <c r="A17397">
        <v>32970</v>
      </c>
      <c r="B17397" t="s">
        <v>49600</v>
      </c>
      <c r="D17397" t="s">
        <v>49601</v>
      </c>
      <c r="E17397" t="s">
        <v>10</v>
      </c>
    </row>
    <row r="17398" spans="1:5" x14ac:dyDescent="0.25">
      <c r="A17398">
        <v>32973</v>
      </c>
      <c r="B17398" t="s">
        <v>49602</v>
      </c>
      <c r="D17398" t="s">
        <v>49603</v>
      </c>
      <c r="E17398" t="s">
        <v>49604</v>
      </c>
    </row>
    <row r="17399" spans="1:5" x14ac:dyDescent="0.25">
      <c r="A17399">
        <v>32979</v>
      </c>
      <c r="B17399" t="s">
        <v>49605</v>
      </c>
      <c r="D17399" t="s">
        <v>49606</v>
      </c>
      <c r="E17399" t="s">
        <v>10</v>
      </c>
    </row>
    <row r="17400" spans="1:5" x14ac:dyDescent="0.25">
      <c r="A17400">
        <v>32980</v>
      </c>
      <c r="B17400" t="s">
        <v>49607</v>
      </c>
      <c r="D17400" t="s">
        <v>49608</v>
      </c>
      <c r="E17400" t="s">
        <v>49609</v>
      </c>
    </row>
    <row r="17401" spans="1:5" x14ac:dyDescent="0.25">
      <c r="A17401">
        <v>32983</v>
      </c>
      <c r="B17401" t="s">
        <v>49610</v>
      </c>
      <c r="C17401" t="s">
        <v>11581</v>
      </c>
      <c r="D17401" t="s">
        <v>49611</v>
      </c>
    </row>
    <row r="17402" spans="1:5" x14ac:dyDescent="0.25">
      <c r="A17402">
        <v>32989</v>
      </c>
      <c r="B17402" t="s">
        <v>49612</v>
      </c>
      <c r="D17402" t="s">
        <v>49613</v>
      </c>
      <c r="E17402" t="s">
        <v>49614</v>
      </c>
    </row>
    <row r="17403" spans="1:5" x14ac:dyDescent="0.25">
      <c r="A17403">
        <v>32992</v>
      </c>
      <c r="B17403" t="s">
        <v>49615</v>
      </c>
      <c r="C17403" t="s">
        <v>9320</v>
      </c>
      <c r="D17403" t="s">
        <v>49616</v>
      </c>
      <c r="E17403" t="s">
        <v>49617</v>
      </c>
    </row>
    <row r="17404" spans="1:5" x14ac:dyDescent="0.25">
      <c r="A17404">
        <v>32993</v>
      </c>
      <c r="B17404" t="s">
        <v>49618</v>
      </c>
      <c r="C17404" t="s">
        <v>49619</v>
      </c>
      <c r="D17404" t="s">
        <v>49620</v>
      </c>
      <c r="E17404" t="s">
        <v>49621</v>
      </c>
    </row>
    <row r="17405" spans="1:5" x14ac:dyDescent="0.25">
      <c r="A17405">
        <v>32999</v>
      </c>
      <c r="B17405" t="s">
        <v>49622</v>
      </c>
      <c r="C17405" t="s">
        <v>49623</v>
      </c>
      <c r="D17405" t="s">
        <v>49624</v>
      </c>
      <c r="E17405" t="s">
        <v>49625</v>
      </c>
    </row>
    <row r="17406" spans="1:5" x14ac:dyDescent="0.25">
      <c r="A17406">
        <v>33001</v>
      </c>
      <c r="B17406" t="s">
        <v>49626</v>
      </c>
      <c r="D17406" t="s">
        <v>49627</v>
      </c>
      <c r="E17406" t="s">
        <v>10</v>
      </c>
    </row>
    <row r="17407" spans="1:5" x14ac:dyDescent="0.25">
      <c r="A17407">
        <v>33007</v>
      </c>
      <c r="B17407" t="s">
        <v>49628</v>
      </c>
      <c r="C17407" t="s">
        <v>49629</v>
      </c>
      <c r="D17407" t="s">
        <v>49630</v>
      </c>
    </row>
    <row r="17408" spans="1:5" x14ac:dyDescent="0.25">
      <c r="A17408">
        <v>33009</v>
      </c>
      <c r="B17408" t="s">
        <v>49631</v>
      </c>
      <c r="D17408" t="s">
        <v>49632</v>
      </c>
      <c r="E17408" t="s">
        <v>49633</v>
      </c>
    </row>
    <row r="17409" spans="1:5" x14ac:dyDescent="0.25">
      <c r="A17409">
        <v>33011</v>
      </c>
      <c r="B17409" t="s">
        <v>49634</v>
      </c>
      <c r="D17409" t="s">
        <v>49635</v>
      </c>
      <c r="E17409" t="s">
        <v>49636</v>
      </c>
    </row>
    <row r="17410" spans="1:5" x14ac:dyDescent="0.25">
      <c r="A17410">
        <v>33015</v>
      </c>
      <c r="B17410" t="s">
        <v>49637</v>
      </c>
      <c r="D17410" t="s">
        <v>49638</v>
      </c>
      <c r="E17410" t="s">
        <v>10</v>
      </c>
    </row>
    <row r="17411" spans="1:5" x14ac:dyDescent="0.25">
      <c r="A17411">
        <v>33016</v>
      </c>
      <c r="B17411" t="s">
        <v>49639</v>
      </c>
      <c r="C17411" t="s">
        <v>49640</v>
      </c>
      <c r="D17411" t="s">
        <v>49641</v>
      </c>
      <c r="E17411" t="s">
        <v>49642</v>
      </c>
    </row>
    <row r="17412" spans="1:5" x14ac:dyDescent="0.25">
      <c r="A17412">
        <v>33017</v>
      </c>
      <c r="B17412" t="s">
        <v>49643</v>
      </c>
      <c r="D17412" t="s">
        <v>49644</v>
      </c>
      <c r="E17412" t="s">
        <v>10</v>
      </c>
    </row>
    <row r="17413" spans="1:5" x14ac:dyDescent="0.25">
      <c r="A17413">
        <v>33023</v>
      </c>
      <c r="B17413" t="s">
        <v>49645</v>
      </c>
      <c r="D17413" t="s">
        <v>49646</v>
      </c>
    </row>
    <row r="17414" spans="1:5" x14ac:dyDescent="0.25">
      <c r="A17414">
        <v>33025</v>
      </c>
      <c r="B17414" t="s">
        <v>49647</v>
      </c>
      <c r="C17414" t="s">
        <v>49648</v>
      </c>
      <c r="D17414" t="s">
        <v>49649</v>
      </c>
      <c r="E17414" t="s">
        <v>49650</v>
      </c>
    </row>
    <row r="17415" spans="1:5" x14ac:dyDescent="0.25">
      <c r="A17415">
        <v>33027</v>
      </c>
      <c r="B17415" t="s">
        <v>49651</v>
      </c>
      <c r="D17415" t="s">
        <v>49652</v>
      </c>
      <c r="E17415" t="s">
        <v>49653</v>
      </c>
    </row>
    <row r="17416" spans="1:5" x14ac:dyDescent="0.25">
      <c r="A17416">
        <v>33028</v>
      </c>
      <c r="B17416" t="s">
        <v>49654</v>
      </c>
      <c r="D17416" t="s">
        <v>49655</v>
      </c>
    </row>
    <row r="17417" spans="1:5" x14ac:dyDescent="0.25">
      <c r="A17417">
        <v>33033</v>
      </c>
      <c r="B17417" t="s">
        <v>49656</v>
      </c>
      <c r="C17417" t="s">
        <v>49657</v>
      </c>
      <c r="D17417" t="s">
        <v>49658</v>
      </c>
    </row>
    <row r="17418" spans="1:5" x14ac:dyDescent="0.25">
      <c r="A17418">
        <v>33034</v>
      </c>
      <c r="B17418" t="s">
        <v>49659</v>
      </c>
      <c r="C17418" t="s">
        <v>13984</v>
      </c>
      <c r="D17418" t="s">
        <v>49660</v>
      </c>
    </row>
    <row r="17419" spans="1:5" x14ac:dyDescent="0.25">
      <c r="A17419">
        <v>33038</v>
      </c>
      <c r="B17419" t="s">
        <v>49661</v>
      </c>
      <c r="C17419" t="s">
        <v>49662</v>
      </c>
      <c r="D17419" t="s">
        <v>49663</v>
      </c>
    </row>
    <row r="17420" spans="1:5" x14ac:dyDescent="0.25">
      <c r="A17420">
        <v>33042</v>
      </c>
      <c r="B17420" t="s">
        <v>49664</v>
      </c>
      <c r="D17420" t="s">
        <v>49665</v>
      </c>
    </row>
    <row r="17421" spans="1:5" x14ac:dyDescent="0.25">
      <c r="A17421">
        <v>33044</v>
      </c>
      <c r="B17421" t="s">
        <v>49666</v>
      </c>
      <c r="D17421" t="s">
        <v>49667</v>
      </c>
    </row>
    <row r="17422" spans="1:5" x14ac:dyDescent="0.25">
      <c r="A17422">
        <v>33047</v>
      </c>
      <c r="B17422" t="s">
        <v>49668</v>
      </c>
      <c r="D17422" t="s">
        <v>49669</v>
      </c>
    </row>
    <row r="17423" spans="1:5" x14ac:dyDescent="0.25">
      <c r="A17423">
        <v>33048</v>
      </c>
      <c r="B17423" t="s">
        <v>49670</v>
      </c>
      <c r="D17423" t="s">
        <v>49671</v>
      </c>
    </row>
    <row r="17424" spans="1:5" x14ac:dyDescent="0.25">
      <c r="A17424">
        <v>33057</v>
      </c>
      <c r="B17424" t="s">
        <v>49672</v>
      </c>
      <c r="D17424" t="s">
        <v>49673</v>
      </c>
    </row>
    <row r="17425" spans="1:5" x14ac:dyDescent="0.25">
      <c r="A17425">
        <v>33059</v>
      </c>
      <c r="B17425" t="s">
        <v>49674</v>
      </c>
      <c r="D17425" t="s">
        <v>49675</v>
      </c>
    </row>
    <row r="17426" spans="1:5" x14ac:dyDescent="0.25">
      <c r="A17426">
        <v>33061</v>
      </c>
      <c r="B17426" t="s">
        <v>49676</v>
      </c>
      <c r="D17426" t="s">
        <v>49677</v>
      </c>
    </row>
    <row r="17427" spans="1:5" x14ac:dyDescent="0.25">
      <c r="A17427">
        <v>33062</v>
      </c>
      <c r="B17427" t="s">
        <v>49678</v>
      </c>
      <c r="D17427" t="s">
        <v>49679</v>
      </c>
      <c r="E17427" t="s">
        <v>39927</v>
      </c>
    </row>
    <row r="17428" spans="1:5" x14ac:dyDescent="0.25">
      <c r="A17428">
        <v>33063</v>
      </c>
      <c r="B17428" t="s">
        <v>49680</v>
      </c>
      <c r="D17428" t="s">
        <v>49681</v>
      </c>
    </row>
    <row r="17429" spans="1:5" x14ac:dyDescent="0.25">
      <c r="A17429">
        <v>33071</v>
      </c>
      <c r="B17429" t="s">
        <v>49682</v>
      </c>
      <c r="D17429" t="s">
        <v>49683</v>
      </c>
    </row>
    <row r="17430" spans="1:5" x14ac:dyDescent="0.25">
      <c r="A17430">
        <v>33073</v>
      </c>
      <c r="B17430" t="s">
        <v>49684</v>
      </c>
      <c r="D17430" t="s">
        <v>49685</v>
      </c>
      <c r="E17430" t="s">
        <v>49686</v>
      </c>
    </row>
    <row r="17431" spans="1:5" x14ac:dyDescent="0.25">
      <c r="A17431">
        <v>33076</v>
      </c>
      <c r="B17431" t="s">
        <v>49687</v>
      </c>
      <c r="D17431" t="s">
        <v>49688</v>
      </c>
      <c r="E17431" t="s">
        <v>49689</v>
      </c>
    </row>
    <row r="17432" spans="1:5" x14ac:dyDescent="0.25">
      <c r="A17432">
        <v>33079</v>
      </c>
      <c r="B17432" t="s">
        <v>49690</v>
      </c>
      <c r="D17432" t="s">
        <v>49691</v>
      </c>
    </row>
    <row r="17433" spans="1:5" x14ac:dyDescent="0.25">
      <c r="A17433">
        <v>33082</v>
      </c>
      <c r="B17433" t="s">
        <v>49692</v>
      </c>
      <c r="D17433" t="s">
        <v>49693</v>
      </c>
    </row>
    <row r="17434" spans="1:5" x14ac:dyDescent="0.25">
      <c r="A17434">
        <v>33085</v>
      </c>
      <c r="B17434" t="s">
        <v>49694</v>
      </c>
      <c r="D17434" t="s">
        <v>49695</v>
      </c>
      <c r="E17434" t="s">
        <v>10</v>
      </c>
    </row>
    <row r="17435" spans="1:5" x14ac:dyDescent="0.25">
      <c r="A17435">
        <v>33086</v>
      </c>
      <c r="B17435" t="s">
        <v>49696</v>
      </c>
      <c r="D17435" t="s">
        <v>49697</v>
      </c>
    </row>
    <row r="17436" spans="1:5" x14ac:dyDescent="0.25">
      <c r="A17436">
        <v>33087</v>
      </c>
      <c r="B17436" t="s">
        <v>49698</v>
      </c>
      <c r="D17436" t="s">
        <v>49699</v>
      </c>
    </row>
    <row r="17437" spans="1:5" x14ac:dyDescent="0.25">
      <c r="A17437">
        <v>33088</v>
      </c>
      <c r="B17437" t="s">
        <v>49700</v>
      </c>
      <c r="D17437" t="s">
        <v>49701</v>
      </c>
    </row>
    <row r="17438" spans="1:5" x14ac:dyDescent="0.25">
      <c r="A17438">
        <v>33089</v>
      </c>
      <c r="B17438" t="s">
        <v>49702</v>
      </c>
      <c r="D17438" t="s">
        <v>49703</v>
      </c>
    </row>
    <row r="17439" spans="1:5" x14ac:dyDescent="0.25">
      <c r="A17439">
        <v>33091</v>
      </c>
      <c r="B17439" t="s">
        <v>49704</v>
      </c>
      <c r="D17439" t="s">
        <v>49705</v>
      </c>
      <c r="E17439" t="s">
        <v>49706</v>
      </c>
    </row>
    <row r="17440" spans="1:5" x14ac:dyDescent="0.25">
      <c r="A17440">
        <v>33094</v>
      </c>
      <c r="B17440" t="s">
        <v>49707</v>
      </c>
      <c r="D17440" t="s">
        <v>49708</v>
      </c>
    </row>
    <row r="17441" spans="1:5" x14ac:dyDescent="0.25">
      <c r="A17441">
        <v>33096</v>
      </c>
      <c r="B17441" t="s">
        <v>49709</v>
      </c>
      <c r="D17441" t="s">
        <v>49710</v>
      </c>
    </row>
    <row r="17442" spans="1:5" x14ac:dyDescent="0.25">
      <c r="A17442">
        <v>33100</v>
      </c>
      <c r="B17442" t="s">
        <v>49711</v>
      </c>
      <c r="D17442" t="s">
        <v>49712</v>
      </c>
      <c r="E17442" t="s">
        <v>49713</v>
      </c>
    </row>
    <row r="17443" spans="1:5" x14ac:dyDescent="0.25">
      <c r="A17443">
        <v>33102</v>
      </c>
      <c r="B17443" t="s">
        <v>49714</v>
      </c>
      <c r="C17443" t="s">
        <v>49715</v>
      </c>
      <c r="D17443" t="s">
        <v>49716</v>
      </c>
    </row>
    <row r="17444" spans="1:5" x14ac:dyDescent="0.25">
      <c r="A17444">
        <v>33103</v>
      </c>
      <c r="B17444" t="s">
        <v>49717</v>
      </c>
      <c r="D17444" t="s">
        <v>49718</v>
      </c>
      <c r="E17444" t="s">
        <v>10</v>
      </c>
    </row>
    <row r="17445" spans="1:5" x14ac:dyDescent="0.25">
      <c r="A17445">
        <v>33107</v>
      </c>
      <c r="B17445" t="s">
        <v>49719</v>
      </c>
      <c r="C17445" t="s">
        <v>49720</v>
      </c>
      <c r="D17445" t="s">
        <v>49721</v>
      </c>
      <c r="E17445" t="s">
        <v>49722</v>
      </c>
    </row>
    <row r="17446" spans="1:5" x14ac:dyDescent="0.25">
      <c r="A17446">
        <v>33113</v>
      </c>
      <c r="B17446" t="s">
        <v>49723</v>
      </c>
      <c r="D17446" t="s">
        <v>49724</v>
      </c>
      <c r="E17446" t="s">
        <v>10</v>
      </c>
    </row>
    <row r="17447" spans="1:5" x14ac:dyDescent="0.25">
      <c r="A17447">
        <v>33117</v>
      </c>
      <c r="B17447" t="s">
        <v>49725</v>
      </c>
      <c r="C17447" t="s">
        <v>49726</v>
      </c>
      <c r="D17447" t="s">
        <v>49727</v>
      </c>
      <c r="E17447" t="s">
        <v>10</v>
      </c>
    </row>
    <row r="17448" spans="1:5" x14ac:dyDescent="0.25">
      <c r="A17448">
        <v>33118</v>
      </c>
      <c r="B17448" t="s">
        <v>49728</v>
      </c>
      <c r="D17448" t="s">
        <v>49729</v>
      </c>
    </row>
    <row r="17449" spans="1:5" x14ac:dyDescent="0.25">
      <c r="A17449">
        <v>33122</v>
      </c>
      <c r="B17449" t="s">
        <v>49730</v>
      </c>
      <c r="C17449" t="s">
        <v>8793</v>
      </c>
      <c r="D17449" t="s">
        <v>49731</v>
      </c>
      <c r="E17449" t="s">
        <v>49732</v>
      </c>
    </row>
    <row r="17450" spans="1:5" x14ac:dyDescent="0.25">
      <c r="A17450">
        <v>33123</v>
      </c>
      <c r="B17450" t="s">
        <v>49733</v>
      </c>
      <c r="C17450" t="s">
        <v>49734</v>
      </c>
      <c r="D17450" t="s">
        <v>49735</v>
      </c>
    </row>
    <row r="17451" spans="1:5" x14ac:dyDescent="0.25">
      <c r="A17451">
        <v>33124</v>
      </c>
      <c r="B17451" t="s">
        <v>49736</v>
      </c>
      <c r="D17451" t="s">
        <v>49737</v>
      </c>
      <c r="E17451" t="s">
        <v>49738</v>
      </c>
    </row>
    <row r="17452" spans="1:5" x14ac:dyDescent="0.25">
      <c r="A17452">
        <v>33126</v>
      </c>
      <c r="B17452" t="s">
        <v>49739</v>
      </c>
      <c r="C17452" t="s">
        <v>26792</v>
      </c>
      <c r="D17452" t="s">
        <v>49740</v>
      </c>
      <c r="E17452" t="s">
        <v>49741</v>
      </c>
    </row>
    <row r="17453" spans="1:5" x14ac:dyDescent="0.25">
      <c r="A17453">
        <v>33127</v>
      </c>
      <c r="B17453" t="s">
        <v>49742</v>
      </c>
      <c r="D17453" t="s">
        <v>49743</v>
      </c>
      <c r="E17453" t="s">
        <v>49744</v>
      </c>
    </row>
    <row r="17454" spans="1:5" x14ac:dyDescent="0.25">
      <c r="A17454">
        <v>33129</v>
      </c>
      <c r="B17454" t="s">
        <v>49745</v>
      </c>
      <c r="D17454" t="s">
        <v>49746</v>
      </c>
      <c r="E17454" t="s">
        <v>49747</v>
      </c>
    </row>
    <row r="17455" spans="1:5" x14ac:dyDescent="0.25">
      <c r="A17455">
        <v>33130</v>
      </c>
      <c r="B17455" t="s">
        <v>49748</v>
      </c>
      <c r="C17455" t="s">
        <v>49749</v>
      </c>
      <c r="D17455" t="s">
        <v>49750</v>
      </c>
      <c r="E17455" t="s">
        <v>49751</v>
      </c>
    </row>
    <row r="17456" spans="1:5" x14ac:dyDescent="0.25">
      <c r="A17456">
        <v>33131</v>
      </c>
      <c r="B17456" t="s">
        <v>49752</v>
      </c>
      <c r="D17456" t="s">
        <v>49753</v>
      </c>
    </row>
    <row r="17457" spans="1:5" x14ac:dyDescent="0.25">
      <c r="A17457">
        <v>33133</v>
      </c>
      <c r="B17457" t="s">
        <v>49754</v>
      </c>
      <c r="C17457" t="s">
        <v>49755</v>
      </c>
      <c r="D17457" t="s">
        <v>49756</v>
      </c>
      <c r="E17457" t="s">
        <v>49757</v>
      </c>
    </row>
    <row r="17458" spans="1:5" x14ac:dyDescent="0.25">
      <c r="A17458">
        <v>33135</v>
      </c>
      <c r="B17458" t="s">
        <v>49758</v>
      </c>
      <c r="D17458" t="s">
        <v>49759</v>
      </c>
    </row>
    <row r="17459" spans="1:5" x14ac:dyDescent="0.25">
      <c r="A17459">
        <v>33139</v>
      </c>
      <c r="B17459" t="s">
        <v>49760</v>
      </c>
      <c r="D17459" t="s">
        <v>49761</v>
      </c>
      <c r="E17459" t="s">
        <v>10</v>
      </c>
    </row>
    <row r="17460" spans="1:5" x14ac:dyDescent="0.25">
      <c r="A17460">
        <v>33141</v>
      </c>
      <c r="B17460" t="s">
        <v>49762</v>
      </c>
      <c r="C17460" t="s">
        <v>49763</v>
      </c>
      <c r="D17460" t="s">
        <v>49764</v>
      </c>
      <c r="E17460" t="s">
        <v>49765</v>
      </c>
    </row>
    <row r="17461" spans="1:5" x14ac:dyDescent="0.25">
      <c r="A17461">
        <v>33142</v>
      </c>
      <c r="B17461" t="s">
        <v>49766</v>
      </c>
      <c r="C17461" t="s">
        <v>49767</v>
      </c>
      <c r="D17461" t="s">
        <v>49768</v>
      </c>
      <c r="E17461" t="s">
        <v>49769</v>
      </c>
    </row>
    <row r="17462" spans="1:5" x14ac:dyDescent="0.25">
      <c r="A17462">
        <v>33148</v>
      </c>
      <c r="B17462" t="s">
        <v>49770</v>
      </c>
      <c r="C17462" t="s">
        <v>49771</v>
      </c>
      <c r="D17462" t="s">
        <v>49772</v>
      </c>
      <c r="E17462" t="s">
        <v>49773</v>
      </c>
    </row>
    <row r="17463" spans="1:5" x14ac:dyDescent="0.25">
      <c r="A17463">
        <v>33151</v>
      </c>
      <c r="B17463" t="s">
        <v>49774</v>
      </c>
      <c r="C17463" t="s">
        <v>34222</v>
      </c>
      <c r="D17463" t="s">
        <v>49775</v>
      </c>
    </row>
    <row r="17464" spans="1:5" x14ac:dyDescent="0.25">
      <c r="A17464">
        <v>33152</v>
      </c>
      <c r="B17464" t="s">
        <v>49776</v>
      </c>
      <c r="D17464" t="s">
        <v>49777</v>
      </c>
    </row>
    <row r="17465" spans="1:5" x14ac:dyDescent="0.25">
      <c r="A17465">
        <v>33155</v>
      </c>
      <c r="B17465" t="s">
        <v>49778</v>
      </c>
      <c r="C17465" t="s">
        <v>49779</v>
      </c>
      <c r="D17465" t="s">
        <v>49780</v>
      </c>
    </row>
    <row r="17466" spans="1:5" x14ac:dyDescent="0.25">
      <c r="A17466">
        <v>33156</v>
      </c>
      <c r="B17466" t="s">
        <v>49781</v>
      </c>
      <c r="D17466" t="s">
        <v>49782</v>
      </c>
      <c r="E17466" t="s">
        <v>49783</v>
      </c>
    </row>
    <row r="17467" spans="1:5" x14ac:dyDescent="0.25">
      <c r="A17467">
        <v>33157</v>
      </c>
      <c r="B17467" t="s">
        <v>49784</v>
      </c>
      <c r="C17467" t="s">
        <v>49785</v>
      </c>
      <c r="D17467" t="s">
        <v>49786</v>
      </c>
      <c r="E17467" t="s">
        <v>10</v>
      </c>
    </row>
    <row r="17468" spans="1:5" x14ac:dyDescent="0.25">
      <c r="A17468">
        <v>33161</v>
      </c>
      <c r="B17468" t="s">
        <v>49787</v>
      </c>
      <c r="C17468" t="s">
        <v>49788</v>
      </c>
      <c r="D17468" t="s">
        <v>49789</v>
      </c>
      <c r="E17468" t="s">
        <v>49790</v>
      </c>
    </row>
    <row r="17469" spans="1:5" x14ac:dyDescent="0.25">
      <c r="A17469">
        <v>33163</v>
      </c>
      <c r="B17469" t="s">
        <v>49791</v>
      </c>
      <c r="D17469" t="s">
        <v>49792</v>
      </c>
    </row>
    <row r="17470" spans="1:5" x14ac:dyDescent="0.25">
      <c r="A17470">
        <v>33167</v>
      </c>
      <c r="B17470" t="s">
        <v>49793</v>
      </c>
      <c r="D17470" t="s">
        <v>49794</v>
      </c>
    </row>
    <row r="17471" spans="1:5" x14ac:dyDescent="0.25">
      <c r="A17471">
        <v>33168</v>
      </c>
      <c r="B17471" t="s">
        <v>49795</v>
      </c>
      <c r="D17471" t="s">
        <v>49796</v>
      </c>
    </row>
    <row r="17472" spans="1:5" x14ac:dyDescent="0.25">
      <c r="A17472">
        <v>33171</v>
      </c>
      <c r="B17472" t="s">
        <v>49797</v>
      </c>
      <c r="D17472" t="s">
        <v>49798</v>
      </c>
      <c r="E17472" t="s">
        <v>49799</v>
      </c>
    </row>
    <row r="17473" spans="1:5" x14ac:dyDescent="0.25">
      <c r="A17473">
        <v>33175</v>
      </c>
      <c r="B17473" t="s">
        <v>49800</v>
      </c>
      <c r="D17473" t="s">
        <v>49801</v>
      </c>
    </row>
    <row r="17474" spans="1:5" x14ac:dyDescent="0.25">
      <c r="A17474">
        <v>33176</v>
      </c>
      <c r="B17474" t="s">
        <v>49802</v>
      </c>
      <c r="C17474" t="s">
        <v>49803</v>
      </c>
      <c r="D17474" t="s">
        <v>49804</v>
      </c>
    </row>
    <row r="17475" spans="1:5" x14ac:dyDescent="0.25">
      <c r="A17475">
        <v>33177</v>
      </c>
      <c r="B17475" t="s">
        <v>49805</v>
      </c>
      <c r="C17475" t="s">
        <v>49806</v>
      </c>
      <c r="D17475" t="s">
        <v>49807</v>
      </c>
      <c r="E17475" t="s">
        <v>49808</v>
      </c>
    </row>
    <row r="17476" spans="1:5" x14ac:dyDescent="0.25">
      <c r="A17476">
        <v>33182</v>
      </c>
      <c r="B17476" t="s">
        <v>49809</v>
      </c>
      <c r="C17476" t="s">
        <v>49810</v>
      </c>
      <c r="D17476" t="s">
        <v>49811</v>
      </c>
      <c r="E17476" t="s">
        <v>49812</v>
      </c>
    </row>
    <row r="17477" spans="1:5" x14ac:dyDescent="0.25">
      <c r="A17477">
        <v>33186</v>
      </c>
      <c r="B17477" t="s">
        <v>49813</v>
      </c>
      <c r="C17477" t="s">
        <v>46616</v>
      </c>
      <c r="D17477" t="s">
        <v>49814</v>
      </c>
    </row>
    <row r="17478" spans="1:5" x14ac:dyDescent="0.25">
      <c r="A17478">
        <v>33187</v>
      </c>
      <c r="B17478" t="s">
        <v>49815</v>
      </c>
      <c r="C17478" t="s">
        <v>49816</v>
      </c>
      <c r="D17478" t="s">
        <v>49817</v>
      </c>
      <c r="E17478" t="s">
        <v>10</v>
      </c>
    </row>
    <row r="17479" spans="1:5" x14ac:dyDescent="0.25">
      <c r="A17479">
        <v>33188</v>
      </c>
      <c r="B17479" t="s">
        <v>49818</v>
      </c>
      <c r="C17479" t="s">
        <v>49819</v>
      </c>
      <c r="D17479" t="s">
        <v>49820</v>
      </c>
    </row>
    <row r="17480" spans="1:5" x14ac:dyDescent="0.25">
      <c r="A17480">
        <v>33189</v>
      </c>
      <c r="B17480" t="s">
        <v>49821</v>
      </c>
      <c r="C17480" t="s">
        <v>49822</v>
      </c>
      <c r="D17480" t="s">
        <v>49823</v>
      </c>
      <c r="E17480" t="s">
        <v>49824</v>
      </c>
    </row>
    <row r="17481" spans="1:5" x14ac:dyDescent="0.25">
      <c r="A17481">
        <v>33190</v>
      </c>
      <c r="B17481" t="s">
        <v>49825</v>
      </c>
      <c r="D17481" t="s">
        <v>49826</v>
      </c>
      <c r="E17481" t="s">
        <v>10</v>
      </c>
    </row>
    <row r="17482" spans="1:5" x14ac:dyDescent="0.25">
      <c r="A17482">
        <v>33194</v>
      </c>
      <c r="B17482" t="s">
        <v>49827</v>
      </c>
      <c r="C17482" t="s">
        <v>27823</v>
      </c>
      <c r="D17482" t="s">
        <v>49828</v>
      </c>
      <c r="E17482" t="s">
        <v>49829</v>
      </c>
    </row>
    <row r="17483" spans="1:5" x14ac:dyDescent="0.25">
      <c r="A17483">
        <v>33196</v>
      </c>
      <c r="B17483" t="s">
        <v>49830</v>
      </c>
      <c r="C17483" t="s">
        <v>32093</v>
      </c>
      <c r="D17483" t="s">
        <v>49831</v>
      </c>
    </row>
    <row r="17484" spans="1:5" x14ac:dyDescent="0.25">
      <c r="A17484">
        <v>33197</v>
      </c>
      <c r="B17484" t="s">
        <v>49832</v>
      </c>
      <c r="D17484" t="s">
        <v>49833</v>
      </c>
      <c r="E17484" t="s">
        <v>430</v>
      </c>
    </row>
    <row r="17485" spans="1:5" x14ac:dyDescent="0.25">
      <c r="A17485">
        <v>33199</v>
      </c>
      <c r="B17485" t="s">
        <v>49834</v>
      </c>
      <c r="C17485" t="s">
        <v>49835</v>
      </c>
      <c r="D17485" t="s">
        <v>49836</v>
      </c>
    </row>
    <row r="17486" spans="1:5" x14ac:dyDescent="0.25">
      <c r="A17486">
        <v>33201</v>
      </c>
      <c r="B17486" t="s">
        <v>49837</v>
      </c>
      <c r="C17486" t="s">
        <v>4998</v>
      </c>
      <c r="D17486" t="s">
        <v>49838</v>
      </c>
      <c r="E17486" t="s">
        <v>49839</v>
      </c>
    </row>
    <row r="17487" spans="1:5" x14ac:dyDescent="0.25">
      <c r="A17487">
        <v>33205</v>
      </c>
      <c r="B17487" t="s">
        <v>49840</v>
      </c>
      <c r="C17487" t="s">
        <v>49841</v>
      </c>
      <c r="D17487" t="s">
        <v>49842</v>
      </c>
    </row>
    <row r="17488" spans="1:5" x14ac:dyDescent="0.25">
      <c r="A17488">
        <v>33206</v>
      </c>
      <c r="B17488" t="s">
        <v>49843</v>
      </c>
      <c r="D17488" t="s">
        <v>49844</v>
      </c>
    </row>
    <row r="17489" spans="1:5" x14ac:dyDescent="0.25">
      <c r="A17489">
        <v>33207</v>
      </c>
      <c r="B17489" t="s">
        <v>49845</v>
      </c>
      <c r="D17489" t="s">
        <v>49846</v>
      </c>
    </row>
    <row r="17490" spans="1:5" x14ac:dyDescent="0.25">
      <c r="A17490">
        <v>33209</v>
      </c>
      <c r="B17490" t="s">
        <v>49847</v>
      </c>
      <c r="D17490" t="s">
        <v>49848</v>
      </c>
      <c r="E17490" t="s">
        <v>881</v>
      </c>
    </row>
    <row r="17491" spans="1:5" x14ac:dyDescent="0.25">
      <c r="A17491">
        <v>33210</v>
      </c>
      <c r="B17491" t="s">
        <v>49849</v>
      </c>
      <c r="C17491" t="s">
        <v>12331</v>
      </c>
      <c r="D17491" t="s">
        <v>49850</v>
      </c>
    </row>
    <row r="17492" spans="1:5" x14ac:dyDescent="0.25">
      <c r="A17492">
        <v>33213</v>
      </c>
      <c r="B17492" t="s">
        <v>49851</v>
      </c>
      <c r="D17492" t="s">
        <v>49852</v>
      </c>
      <c r="E17492" t="s">
        <v>49853</v>
      </c>
    </row>
    <row r="17493" spans="1:5" x14ac:dyDescent="0.25">
      <c r="A17493">
        <v>33214</v>
      </c>
      <c r="B17493" t="s">
        <v>49854</v>
      </c>
      <c r="D17493" t="s">
        <v>49855</v>
      </c>
    </row>
    <row r="17494" spans="1:5" x14ac:dyDescent="0.25">
      <c r="A17494">
        <v>33216</v>
      </c>
      <c r="B17494" t="s">
        <v>49856</v>
      </c>
      <c r="D17494" t="s">
        <v>49857</v>
      </c>
      <c r="E17494" t="s">
        <v>49858</v>
      </c>
    </row>
    <row r="17495" spans="1:5" x14ac:dyDescent="0.25">
      <c r="A17495">
        <v>33217</v>
      </c>
      <c r="B17495" t="s">
        <v>49859</v>
      </c>
      <c r="D17495" t="s">
        <v>49860</v>
      </c>
      <c r="E17495" t="s">
        <v>49861</v>
      </c>
    </row>
    <row r="17496" spans="1:5" x14ac:dyDescent="0.25">
      <c r="A17496">
        <v>33218</v>
      </c>
      <c r="B17496" t="s">
        <v>49862</v>
      </c>
      <c r="C17496" t="s">
        <v>6985</v>
      </c>
      <c r="D17496" t="s">
        <v>49863</v>
      </c>
      <c r="E17496" t="s">
        <v>17318</v>
      </c>
    </row>
    <row r="17497" spans="1:5" x14ac:dyDescent="0.25">
      <c r="A17497">
        <v>33219</v>
      </c>
      <c r="B17497" t="s">
        <v>49864</v>
      </c>
      <c r="D17497" t="s">
        <v>49865</v>
      </c>
      <c r="E17497" t="s">
        <v>10</v>
      </c>
    </row>
    <row r="17498" spans="1:5" x14ac:dyDescent="0.25">
      <c r="A17498">
        <v>33220</v>
      </c>
      <c r="B17498" t="s">
        <v>49866</v>
      </c>
      <c r="D17498" t="s">
        <v>49867</v>
      </c>
      <c r="E17498" t="s">
        <v>10</v>
      </c>
    </row>
    <row r="17499" spans="1:5" x14ac:dyDescent="0.25">
      <c r="A17499">
        <v>33221</v>
      </c>
      <c r="B17499" t="s">
        <v>49868</v>
      </c>
      <c r="D17499" t="s">
        <v>49869</v>
      </c>
      <c r="E17499" t="s">
        <v>49870</v>
      </c>
    </row>
    <row r="17500" spans="1:5" x14ac:dyDescent="0.25">
      <c r="A17500">
        <v>33226</v>
      </c>
      <c r="B17500" t="s">
        <v>49871</v>
      </c>
      <c r="C17500" t="s">
        <v>49872</v>
      </c>
      <c r="D17500" t="s">
        <v>49873</v>
      </c>
      <c r="E17500" t="s">
        <v>49874</v>
      </c>
    </row>
    <row r="17501" spans="1:5" x14ac:dyDescent="0.25">
      <c r="A17501">
        <v>33231</v>
      </c>
      <c r="B17501" t="s">
        <v>49875</v>
      </c>
      <c r="C17501" t="s">
        <v>49876</v>
      </c>
      <c r="D17501" t="s">
        <v>49877</v>
      </c>
    </row>
    <row r="17502" spans="1:5" x14ac:dyDescent="0.25">
      <c r="A17502">
        <v>33232</v>
      </c>
      <c r="B17502" t="s">
        <v>49878</v>
      </c>
      <c r="C17502" t="s">
        <v>23221</v>
      </c>
      <c r="D17502" t="s">
        <v>49879</v>
      </c>
      <c r="E17502" t="s">
        <v>49880</v>
      </c>
    </row>
    <row r="17503" spans="1:5" x14ac:dyDescent="0.25">
      <c r="A17503">
        <v>33233</v>
      </c>
      <c r="B17503" t="s">
        <v>49881</v>
      </c>
      <c r="D17503" t="s">
        <v>49882</v>
      </c>
      <c r="E17503" t="s">
        <v>49883</v>
      </c>
    </row>
    <row r="17504" spans="1:5" x14ac:dyDescent="0.25">
      <c r="A17504">
        <v>33235</v>
      </c>
      <c r="B17504" t="s">
        <v>49884</v>
      </c>
      <c r="D17504" t="s">
        <v>49885</v>
      </c>
    </row>
    <row r="17505" spans="1:5" x14ac:dyDescent="0.25">
      <c r="A17505">
        <v>33236</v>
      </c>
      <c r="B17505" t="s">
        <v>49886</v>
      </c>
      <c r="D17505" t="s">
        <v>49887</v>
      </c>
      <c r="E17505" t="s">
        <v>49888</v>
      </c>
    </row>
    <row r="17506" spans="1:5" x14ac:dyDescent="0.25">
      <c r="A17506">
        <v>33238</v>
      </c>
      <c r="B17506" t="s">
        <v>49889</v>
      </c>
      <c r="C17506" t="s">
        <v>49890</v>
      </c>
      <c r="D17506" t="s">
        <v>49891</v>
      </c>
      <c r="E17506" t="s">
        <v>49892</v>
      </c>
    </row>
    <row r="17507" spans="1:5" x14ac:dyDescent="0.25">
      <c r="A17507">
        <v>33239</v>
      </c>
      <c r="B17507" t="s">
        <v>49893</v>
      </c>
      <c r="C17507" t="s">
        <v>49894</v>
      </c>
      <c r="D17507" t="s">
        <v>49895</v>
      </c>
      <c r="E17507" t="s">
        <v>10</v>
      </c>
    </row>
    <row r="17508" spans="1:5" x14ac:dyDescent="0.25">
      <c r="A17508">
        <v>33243</v>
      </c>
      <c r="B17508" t="s">
        <v>49896</v>
      </c>
      <c r="C17508" t="s">
        <v>49897</v>
      </c>
      <c r="D17508" t="s">
        <v>49898</v>
      </c>
      <c r="E17508" t="s">
        <v>10</v>
      </c>
    </row>
    <row r="17509" spans="1:5" x14ac:dyDescent="0.25">
      <c r="A17509">
        <v>33244</v>
      </c>
      <c r="B17509" t="s">
        <v>49899</v>
      </c>
      <c r="C17509" t="s">
        <v>49900</v>
      </c>
      <c r="D17509" t="s">
        <v>49901</v>
      </c>
      <c r="E17509" t="s">
        <v>49902</v>
      </c>
    </row>
    <row r="17510" spans="1:5" x14ac:dyDescent="0.25">
      <c r="A17510">
        <v>33245</v>
      </c>
      <c r="B17510" t="s">
        <v>49903</v>
      </c>
      <c r="D17510" t="s">
        <v>49904</v>
      </c>
    </row>
    <row r="17511" spans="1:5" x14ac:dyDescent="0.25">
      <c r="A17511">
        <v>33246</v>
      </c>
      <c r="B17511" t="s">
        <v>49905</v>
      </c>
      <c r="C17511" t="s">
        <v>49906</v>
      </c>
      <c r="D17511" t="s">
        <v>49907</v>
      </c>
    </row>
    <row r="17512" spans="1:5" x14ac:dyDescent="0.25">
      <c r="A17512">
        <v>33249</v>
      </c>
      <c r="B17512" t="s">
        <v>49908</v>
      </c>
      <c r="D17512" t="s">
        <v>49909</v>
      </c>
    </row>
    <row r="17513" spans="1:5" x14ac:dyDescent="0.25">
      <c r="A17513">
        <v>33258</v>
      </c>
      <c r="B17513" t="s">
        <v>49910</v>
      </c>
      <c r="C17513" t="s">
        <v>49911</v>
      </c>
      <c r="D17513" t="s">
        <v>49912</v>
      </c>
      <c r="E17513" t="s">
        <v>10</v>
      </c>
    </row>
    <row r="17514" spans="1:5" x14ac:dyDescent="0.25">
      <c r="A17514">
        <v>33259</v>
      </c>
      <c r="B17514" t="s">
        <v>49913</v>
      </c>
      <c r="D17514" t="s">
        <v>49914</v>
      </c>
    </row>
    <row r="17515" spans="1:5" x14ac:dyDescent="0.25">
      <c r="A17515">
        <v>33260</v>
      </c>
      <c r="B17515" t="s">
        <v>49915</v>
      </c>
      <c r="C17515" t="s">
        <v>49916</v>
      </c>
      <c r="D17515" t="s">
        <v>49917</v>
      </c>
      <c r="E17515" t="s">
        <v>49918</v>
      </c>
    </row>
    <row r="17516" spans="1:5" x14ac:dyDescent="0.25">
      <c r="A17516">
        <v>33266</v>
      </c>
      <c r="B17516" t="s">
        <v>49919</v>
      </c>
      <c r="D17516" t="s">
        <v>49920</v>
      </c>
    </row>
    <row r="17517" spans="1:5" x14ac:dyDescent="0.25">
      <c r="A17517">
        <v>33267</v>
      </c>
      <c r="B17517" t="s">
        <v>49921</v>
      </c>
      <c r="D17517" t="s">
        <v>49922</v>
      </c>
      <c r="E17517" t="s">
        <v>49923</v>
      </c>
    </row>
    <row r="17518" spans="1:5" x14ac:dyDescent="0.25">
      <c r="A17518">
        <v>33268</v>
      </c>
      <c r="B17518" t="s">
        <v>49924</v>
      </c>
      <c r="D17518" t="s">
        <v>49925</v>
      </c>
    </row>
    <row r="17519" spans="1:5" x14ac:dyDescent="0.25">
      <c r="A17519">
        <v>33269</v>
      </c>
      <c r="B17519" t="s">
        <v>49926</v>
      </c>
      <c r="D17519" t="s">
        <v>49927</v>
      </c>
    </row>
    <row r="17520" spans="1:5" x14ac:dyDescent="0.25">
      <c r="A17520">
        <v>33271</v>
      </c>
      <c r="B17520" t="s">
        <v>49928</v>
      </c>
      <c r="D17520" t="s">
        <v>49929</v>
      </c>
      <c r="E17520" t="s">
        <v>49930</v>
      </c>
    </row>
    <row r="17521" spans="1:5" x14ac:dyDescent="0.25">
      <c r="A17521">
        <v>33272</v>
      </c>
      <c r="B17521" t="s">
        <v>49931</v>
      </c>
      <c r="C17521" t="s">
        <v>49932</v>
      </c>
      <c r="D17521" t="s">
        <v>49933</v>
      </c>
      <c r="E17521" t="s">
        <v>49934</v>
      </c>
    </row>
    <row r="17522" spans="1:5" x14ac:dyDescent="0.25">
      <c r="A17522">
        <v>33273</v>
      </c>
      <c r="B17522" t="s">
        <v>49935</v>
      </c>
      <c r="C17522" t="s">
        <v>49936</v>
      </c>
      <c r="D17522" t="s">
        <v>49937</v>
      </c>
    </row>
    <row r="17523" spans="1:5" x14ac:dyDescent="0.25">
      <c r="A17523">
        <v>33274</v>
      </c>
      <c r="B17523" t="s">
        <v>49938</v>
      </c>
      <c r="C17523" t="s">
        <v>49939</v>
      </c>
      <c r="D17523" t="s">
        <v>49940</v>
      </c>
      <c r="E17523" t="s">
        <v>49941</v>
      </c>
    </row>
    <row r="17524" spans="1:5" x14ac:dyDescent="0.25">
      <c r="A17524">
        <v>33275</v>
      </c>
      <c r="B17524" t="s">
        <v>49942</v>
      </c>
      <c r="D17524" t="s">
        <v>49943</v>
      </c>
    </row>
    <row r="17525" spans="1:5" x14ac:dyDescent="0.25">
      <c r="A17525">
        <v>33277</v>
      </c>
      <c r="B17525" t="s">
        <v>49944</v>
      </c>
      <c r="C17525" t="s">
        <v>49945</v>
      </c>
      <c r="D17525" t="s">
        <v>49946</v>
      </c>
      <c r="E17525" t="s">
        <v>49947</v>
      </c>
    </row>
    <row r="17526" spans="1:5" x14ac:dyDescent="0.25">
      <c r="A17526">
        <v>33278</v>
      </c>
      <c r="B17526" t="s">
        <v>49948</v>
      </c>
      <c r="D17526" t="s">
        <v>49949</v>
      </c>
    </row>
    <row r="17527" spans="1:5" x14ac:dyDescent="0.25">
      <c r="A17527">
        <v>33279</v>
      </c>
      <c r="B17527" t="s">
        <v>49950</v>
      </c>
      <c r="D17527" t="s">
        <v>49951</v>
      </c>
      <c r="E17527" t="s">
        <v>10</v>
      </c>
    </row>
    <row r="17528" spans="1:5" x14ac:dyDescent="0.25">
      <c r="A17528">
        <v>33280</v>
      </c>
      <c r="B17528" t="s">
        <v>49952</v>
      </c>
      <c r="C17528" t="s">
        <v>3557</v>
      </c>
      <c r="D17528" t="s">
        <v>49953</v>
      </c>
      <c r="E17528" t="s">
        <v>10</v>
      </c>
    </row>
    <row r="17529" spans="1:5" x14ac:dyDescent="0.25">
      <c r="A17529">
        <v>33282</v>
      </c>
      <c r="B17529" t="s">
        <v>49954</v>
      </c>
      <c r="C17529" t="s">
        <v>9893</v>
      </c>
      <c r="D17529" t="s">
        <v>49955</v>
      </c>
      <c r="E17529" t="s">
        <v>10</v>
      </c>
    </row>
    <row r="17530" spans="1:5" x14ac:dyDescent="0.25">
      <c r="A17530">
        <v>33286</v>
      </c>
      <c r="B17530" t="s">
        <v>49956</v>
      </c>
      <c r="D17530" t="s">
        <v>49957</v>
      </c>
      <c r="E17530" t="s">
        <v>10</v>
      </c>
    </row>
    <row r="17531" spans="1:5" x14ac:dyDescent="0.25">
      <c r="A17531">
        <v>33289</v>
      </c>
      <c r="B17531" t="s">
        <v>49958</v>
      </c>
      <c r="C17531" t="s">
        <v>49959</v>
      </c>
      <c r="D17531" t="s">
        <v>49960</v>
      </c>
    </row>
    <row r="17532" spans="1:5" x14ac:dyDescent="0.25">
      <c r="A17532">
        <v>33292</v>
      </c>
      <c r="B17532" t="s">
        <v>49961</v>
      </c>
      <c r="D17532" t="s">
        <v>49962</v>
      </c>
    </row>
    <row r="17533" spans="1:5" x14ac:dyDescent="0.25">
      <c r="A17533">
        <v>33293</v>
      </c>
      <c r="B17533" t="s">
        <v>49963</v>
      </c>
      <c r="D17533" t="s">
        <v>49964</v>
      </c>
      <c r="E17533" t="s">
        <v>49965</v>
      </c>
    </row>
    <row r="17534" spans="1:5" x14ac:dyDescent="0.25">
      <c r="A17534">
        <v>33296</v>
      </c>
      <c r="B17534" t="s">
        <v>49966</v>
      </c>
      <c r="C17534" t="s">
        <v>6056</v>
      </c>
      <c r="D17534" t="s">
        <v>49967</v>
      </c>
      <c r="E17534" t="s">
        <v>10</v>
      </c>
    </row>
    <row r="17535" spans="1:5" x14ac:dyDescent="0.25">
      <c r="A17535">
        <v>33300</v>
      </c>
      <c r="B17535" t="s">
        <v>49968</v>
      </c>
      <c r="D17535" t="s">
        <v>49969</v>
      </c>
    </row>
    <row r="17536" spans="1:5" x14ac:dyDescent="0.25">
      <c r="A17536">
        <v>33303</v>
      </c>
      <c r="B17536" t="s">
        <v>49970</v>
      </c>
      <c r="C17536" t="s">
        <v>49971</v>
      </c>
      <c r="D17536" t="s">
        <v>49972</v>
      </c>
    </row>
    <row r="17537" spans="1:5" x14ac:dyDescent="0.25">
      <c r="A17537">
        <v>33305</v>
      </c>
      <c r="B17537" t="s">
        <v>49973</v>
      </c>
      <c r="D17537" t="s">
        <v>49974</v>
      </c>
      <c r="E17537" t="s">
        <v>49975</v>
      </c>
    </row>
    <row r="17538" spans="1:5" x14ac:dyDescent="0.25">
      <c r="A17538">
        <v>33306</v>
      </c>
      <c r="B17538" t="s">
        <v>49976</v>
      </c>
      <c r="D17538" t="s">
        <v>49977</v>
      </c>
    </row>
    <row r="17539" spans="1:5" x14ac:dyDescent="0.25">
      <c r="A17539">
        <v>33309</v>
      </c>
      <c r="B17539" t="s">
        <v>49978</v>
      </c>
      <c r="D17539" t="s">
        <v>49979</v>
      </c>
    </row>
    <row r="17540" spans="1:5" x14ac:dyDescent="0.25">
      <c r="A17540">
        <v>33311</v>
      </c>
      <c r="B17540" t="s">
        <v>49980</v>
      </c>
      <c r="D17540" t="s">
        <v>49981</v>
      </c>
    </row>
    <row r="17541" spans="1:5" x14ac:dyDescent="0.25">
      <c r="A17541">
        <v>33314</v>
      </c>
      <c r="B17541" t="s">
        <v>49982</v>
      </c>
      <c r="D17541" t="s">
        <v>49983</v>
      </c>
    </row>
    <row r="17542" spans="1:5" x14ac:dyDescent="0.25">
      <c r="A17542">
        <v>33315</v>
      </c>
      <c r="B17542" t="s">
        <v>49984</v>
      </c>
      <c r="C17542" t="s">
        <v>49985</v>
      </c>
      <c r="D17542" t="s">
        <v>49986</v>
      </c>
      <c r="E17542" t="s">
        <v>2494</v>
      </c>
    </row>
    <row r="17543" spans="1:5" x14ac:dyDescent="0.25">
      <c r="A17543">
        <v>33316</v>
      </c>
      <c r="B17543" t="s">
        <v>49987</v>
      </c>
      <c r="C17543" t="s">
        <v>49988</v>
      </c>
      <c r="D17543" t="s">
        <v>49989</v>
      </c>
      <c r="E17543" t="s">
        <v>49990</v>
      </c>
    </row>
    <row r="17544" spans="1:5" x14ac:dyDescent="0.25">
      <c r="A17544">
        <v>33318</v>
      </c>
      <c r="B17544" t="s">
        <v>49991</v>
      </c>
      <c r="D17544" t="s">
        <v>49992</v>
      </c>
      <c r="E17544" t="s">
        <v>49993</v>
      </c>
    </row>
    <row r="17545" spans="1:5" x14ac:dyDescent="0.25">
      <c r="A17545">
        <v>33320</v>
      </c>
      <c r="B17545" t="s">
        <v>49994</v>
      </c>
      <c r="D17545" t="s">
        <v>49995</v>
      </c>
    </row>
    <row r="17546" spans="1:5" x14ac:dyDescent="0.25">
      <c r="A17546">
        <v>33321</v>
      </c>
      <c r="B17546" t="s">
        <v>49996</v>
      </c>
      <c r="D17546" t="s">
        <v>49997</v>
      </c>
    </row>
    <row r="17547" spans="1:5" x14ac:dyDescent="0.25">
      <c r="A17547">
        <v>33324</v>
      </c>
      <c r="B17547" t="s">
        <v>49998</v>
      </c>
      <c r="C17547" t="s">
        <v>49999</v>
      </c>
      <c r="D17547" t="s">
        <v>50000</v>
      </c>
      <c r="E17547" t="s">
        <v>50001</v>
      </c>
    </row>
    <row r="17548" spans="1:5" x14ac:dyDescent="0.25">
      <c r="A17548">
        <v>33325</v>
      </c>
      <c r="B17548" t="s">
        <v>50002</v>
      </c>
      <c r="C17548" t="s">
        <v>50003</v>
      </c>
      <c r="D17548" t="s">
        <v>50004</v>
      </c>
      <c r="E17548" t="s">
        <v>10</v>
      </c>
    </row>
    <row r="17549" spans="1:5" x14ac:dyDescent="0.25">
      <c r="A17549">
        <v>33327</v>
      </c>
      <c r="B17549" t="s">
        <v>50005</v>
      </c>
      <c r="D17549" t="s">
        <v>50006</v>
      </c>
      <c r="E17549" t="s">
        <v>21634</v>
      </c>
    </row>
    <row r="17550" spans="1:5" x14ac:dyDescent="0.25">
      <c r="A17550">
        <v>33328</v>
      </c>
      <c r="B17550" t="s">
        <v>50007</v>
      </c>
      <c r="C17550" t="s">
        <v>50008</v>
      </c>
      <c r="D17550" t="s">
        <v>50009</v>
      </c>
      <c r="E17550" t="s">
        <v>50010</v>
      </c>
    </row>
    <row r="17551" spans="1:5" x14ac:dyDescent="0.25">
      <c r="A17551">
        <v>33332</v>
      </c>
      <c r="B17551" t="s">
        <v>50011</v>
      </c>
      <c r="C17551" t="s">
        <v>50012</v>
      </c>
      <c r="D17551" t="s">
        <v>50013</v>
      </c>
      <c r="E17551" t="s">
        <v>50014</v>
      </c>
    </row>
    <row r="17552" spans="1:5" x14ac:dyDescent="0.25">
      <c r="A17552">
        <v>33339</v>
      </c>
      <c r="B17552" t="s">
        <v>50015</v>
      </c>
      <c r="C17552" t="s">
        <v>45057</v>
      </c>
      <c r="D17552" t="s">
        <v>50016</v>
      </c>
      <c r="E17552" t="s">
        <v>50017</v>
      </c>
    </row>
    <row r="17553" spans="1:5" x14ac:dyDescent="0.25">
      <c r="A17553">
        <v>33342</v>
      </c>
      <c r="B17553" t="s">
        <v>50018</v>
      </c>
      <c r="D17553" t="s">
        <v>50019</v>
      </c>
    </row>
    <row r="17554" spans="1:5" x14ac:dyDescent="0.25">
      <c r="A17554">
        <v>33343</v>
      </c>
      <c r="B17554" t="s">
        <v>50020</v>
      </c>
      <c r="D17554" t="s">
        <v>50021</v>
      </c>
    </row>
    <row r="17555" spans="1:5" x14ac:dyDescent="0.25">
      <c r="A17555">
        <v>33345</v>
      </c>
      <c r="B17555" t="s">
        <v>50022</v>
      </c>
      <c r="D17555" t="s">
        <v>50023</v>
      </c>
      <c r="E17555" t="s">
        <v>50024</v>
      </c>
    </row>
    <row r="17556" spans="1:5" x14ac:dyDescent="0.25">
      <c r="A17556">
        <v>33346</v>
      </c>
      <c r="B17556" t="s">
        <v>50025</v>
      </c>
      <c r="D17556" t="s">
        <v>50026</v>
      </c>
    </row>
    <row r="17557" spans="1:5" x14ac:dyDescent="0.25">
      <c r="A17557">
        <v>33349</v>
      </c>
      <c r="B17557" t="s">
        <v>50027</v>
      </c>
      <c r="D17557" t="s">
        <v>50028</v>
      </c>
      <c r="E17557" t="s">
        <v>50029</v>
      </c>
    </row>
    <row r="17558" spans="1:5" x14ac:dyDescent="0.25">
      <c r="A17558">
        <v>33350</v>
      </c>
      <c r="B17558" t="s">
        <v>50030</v>
      </c>
      <c r="C17558" t="s">
        <v>47055</v>
      </c>
      <c r="D17558" t="s">
        <v>50031</v>
      </c>
      <c r="E17558" t="s">
        <v>10</v>
      </c>
    </row>
    <row r="17559" spans="1:5" x14ac:dyDescent="0.25">
      <c r="A17559">
        <v>33352</v>
      </c>
      <c r="B17559" t="s">
        <v>50032</v>
      </c>
      <c r="C17559" t="s">
        <v>26215</v>
      </c>
      <c r="D17559" t="s">
        <v>50033</v>
      </c>
      <c r="E17559" t="s">
        <v>50034</v>
      </c>
    </row>
    <row r="17560" spans="1:5" x14ac:dyDescent="0.25">
      <c r="A17560">
        <v>33356</v>
      </c>
      <c r="B17560" t="s">
        <v>50035</v>
      </c>
      <c r="D17560" t="s">
        <v>50036</v>
      </c>
      <c r="E17560" t="s">
        <v>10</v>
      </c>
    </row>
    <row r="17561" spans="1:5" x14ac:dyDescent="0.25">
      <c r="A17561">
        <v>33361</v>
      </c>
      <c r="B17561" t="s">
        <v>50037</v>
      </c>
      <c r="D17561" t="s">
        <v>50038</v>
      </c>
      <c r="E17561" t="s">
        <v>50039</v>
      </c>
    </row>
    <row r="17562" spans="1:5" x14ac:dyDescent="0.25">
      <c r="A17562">
        <v>33362</v>
      </c>
      <c r="B17562" t="s">
        <v>50040</v>
      </c>
      <c r="D17562" t="s">
        <v>50041</v>
      </c>
      <c r="E17562" t="s">
        <v>50042</v>
      </c>
    </row>
    <row r="17563" spans="1:5" x14ac:dyDescent="0.25">
      <c r="A17563">
        <v>33363</v>
      </c>
      <c r="B17563" t="s">
        <v>50043</v>
      </c>
      <c r="D17563" t="s">
        <v>50044</v>
      </c>
      <c r="E17563" t="s">
        <v>50045</v>
      </c>
    </row>
    <row r="17564" spans="1:5" x14ac:dyDescent="0.25">
      <c r="A17564">
        <v>33364</v>
      </c>
      <c r="B17564" t="s">
        <v>50046</v>
      </c>
      <c r="D17564" t="s">
        <v>50047</v>
      </c>
    </row>
    <row r="17565" spans="1:5" x14ac:dyDescent="0.25">
      <c r="A17565">
        <v>33365</v>
      </c>
      <c r="B17565" t="s">
        <v>50048</v>
      </c>
      <c r="D17565" t="s">
        <v>50049</v>
      </c>
      <c r="E17565" t="s">
        <v>10</v>
      </c>
    </row>
    <row r="17566" spans="1:5" x14ac:dyDescent="0.25">
      <c r="A17566">
        <v>33370</v>
      </c>
      <c r="B17566" t="s">
        <v>50050</v>
      </c>
      <c r="D17566" t="s">
        <v>50051</v>
      </c>
      <c r="E17566" t="s">
        <v>50052</v>
      </c>
    </row>
    <row r="17567" spans="1:5" x14ac:dyDescent="0.25">
      <c r="A17567">
        <v>33374</v>
      </c>
      <c r="B17567" t="s">
        <v>50053</v>
      </c>
      <c r="D17567" t="s">
        <v>50054</v>
      </c>
      <c r="E17567" t="s">
        <v>50055</v>
      </c>
    </row>
    <row r="17568" spans="1:5" x14ac:dyDescent="0.25">
      <c r="A17568">
        <v>33375</v>
      </c>
      <c r="B17568" t="s">
        <v>50056</v>
      </c>
      <c r="D17568" t="s">
        <v>50057</v>
      </c>
      <c r="E17568" t="s">
        <v>50058</v>
      </c>
    </row>
    <row r="17569" spans="1:5" x14ac:dyDescent="0.25">
      <c r="A17569">
        <v>33376</v>
      </c>
      <c r="B17569" t="s">
        <v>50059</v>
      </c>
      <c r="D17569" t="s">
        <v>50060</v>
      </c>
      <c r="E17569" t="s">
        <v>50061</v>
      </c>
    </row>
    <row r="17570" spans="1:5" x14ac:dyDescent="0.25">
      <c r="A17570">
        <v>33377</v>
      </c>
      <c r="B17570" t="s">
        <v>50062</v>
      </c>
      <c r="C17570" t="s">
        <v>50063</v>
      </c>
      <c r="D17570" t="s">
        <v>50064</v>
      </c>
      <c r="E17570" t="s">
        <v>10</v>
      </c>
    </row>
    <row r="17571" spans="1:5" x14ac:dyDescent="0.25">
      <c r="A17571">
        <v>33378</v>
      </c>
      <c r="B17571" t="s">
        <v>50065</v>
      </c>
      <c r="C17571" t="s">
        <v>50066</v>
      </c>
      <c r="D17571" t="s">
        <v>50067</v>
      </c>
      <c r="E17571" t="s">
        <v>50068</v>
      </c>
    </row>
    <row r="17572" spans="1:5" x14ac:dyDescent="0.25">
      <c r="A17572">
        <v>33385</v>
      </c>
      <c r="B17572" t="s">
        <v>50069</v>
      </c>
      <c r="D17572" t="s">
        <v>50070</v>
      </c>
    </row>
    <row r="17573" spans="1:5" x14ac:dyDescent="0.25">
      <c r="A17573">
        <v>33386</v>
      </c>
      <c r="B17573" t="s">
        <v>50071</v>
      </c>
      <c r="D17573" t="s">
        <v>50072</v>
      </c>
      <c r="E17573" t="s">
        <v>50073</v>
      </c>
    </row>
    <row r="17574" spans="1:5" x14ac:dyDescent="0.25">
      <c r="A17574">
        <v>33387</v>
      </c>
      <c r="B17574" t="s">
        <v>50074</v>
      </c>
      <c r="D17574" t="s">
        <v>50075</v>
      </c>
      <c r="E17574" t="s">
        <v>50076</v>
      </c>
    </row>
    <row r="17575" spans="1:5" x14ac:dyDescent="0.25">
      <c r="A17575">
        <v>33390</v>
      </c>
      <c r="B17575" t="s">
        <v>50077</v>
      </c>
      <c r="D17575" t="s">
        <v>50078</v>
      </c>
      <c r="E17575" t="s">
        <v>10</v>
      </c>
    </row>
    <row r="17576" spans="1:5" x14ac:dyDescent="0.25">
      <c r="A17576">
        <v>33398</v>
      </c>
      <c r="B17576" t="s">
        <v>50079</v>
      </c>
      <c r="C17576" t="s">
        <v>50080</v>
      </c>
      <c r="D17576" t="s">
        <v>50081</v>
      </c>
    </row>
    <row r="17577" spans="1:5" x14ac:dyDescent="0.25">
      <c r="A17577">
        <v>33399</v>
      </c>
      <c r="B17577" t="s">
        <v>50082</v>
      </c>
      <c r="D17577" t="s">
        <v>50083</v>
      </c>
    </row>
    <row r="17578" spans="1:5" x14ac:dyDescent="0.25">
      <c r="A17578">
        <v>33400</v>
      </c>
      <c r="B17578" t="s">
        <v>50084</v>
      </c>
      <c r="D17578" t="s">
        <v>50085</v>
      </c>
    </row>
    <row r="17579" spans="1:5" x14ac:dyDescent="0.25">
      <c r="A17579">
        <v>33405</v>
      </c>
      <c r="B17579" t="s">
        <v>50086</v>
      </c>
      <c r="C17579" t="s">
        <v>753</v>
      </c>
      <c r="D17579" t="s">
        <v>50087</v>
      </c>
      <c r="E17579" t="s">
        <v>50088</v>
      </c>
    </row>
    <row r="17580" spans="1:5" x14ac:dyDescent="0.25">
      <c r="A17580">
        <v>33412</v>
      </c>
      <c r="B17580" t="s">
        <v>50089</v>
      </c>
      <c r="D17580" t="s">
        <v>50090</v>
      </c>
    </row>
    <row r="17581" spans="1:5" x14ac:dyDescent="0.25">
      <c r="A17581">
        <v>33413</v>
      </c>
      <c r="B17581" t="s">
        <v>50091</v>
      </c>
      <c r="C17581" t="s">
        <v>50092</v>
      </c>
      <c r="D17581" t="s">
        <v>50093</v>
      </c>
    </row>
    <row r="17582" spans="1:5" x14ac:dyDescent="0.25">
      <c r="A17582">
        <v>33414</v>
      </c>
      <c r="B17582" t="s">
        <v>50094</v>
      </c>
      <c r="C17582" t="s">
        <v>50095</v>
      </c>
      <c r="D17582" t="s">
        <v>50096</v>
      </c>
    </row>
    <row r="17583" spans="1:5" x14ac:dyDescent="0.25">
      <c r="A17583">
        <v>33415</v>
      </c>
      <c r="B17583" t="s">
        <v>50097</v>
      </c>
      <c r="C17583" t="s">
        <v>50098</v>
      </c>
      <c r="D17583" t="s">
        <v>50099</v>
      </c>
      <c r="E17583" t="s">
        <v>10</v>
      </c>
    </row>
    <row r="17584" spans="1:5" x14ac:dyDescent="0.25">
      <c r="A17584">
        <v>33416</v>
      </c>
      <c r="B17584" t="s">
        <v>50100</v>
      </c>
      <c r="C17584" t="s">
        <v>50101</v>
      </c>
      <c r="D17584" t="s">
        <v>50102</v>
      </c>
    </row>
    <row r="17585" spans="1:5" x14ac:dyDescent="0.25">
      <c r="A17585">
        <v>33420</v>
      </c>
      <c r="B17585" t="s">
        <v>50103</v>
      </c>
      <c r="C17585" t="s">
        <v>30194</v>
      </c>
      <c r="D17585" t="s">
        <v>50104</v>
      </c>
    </row>
    <row r="17586" spans="1:5" x14ac:dyDescent="0.25">
      <c r="A17586">
        <v>33424</v>
      </c>
      <c r="B17586" t="s">
        <v>50105</v>
      </c>
      <c r="C17586" t="s">
        <v>50106</v>
      </c>
      <c r="D17586" t="s">
        <v>50107</v>
      </c>
      <c r="E17586" t="s">
        <v>10</v>
      </c>
    </row>
    <row r="17587" spans="1:5" x14ac:dyDescent="0.25">
      <c r="A17587">
        <v>33426</v>
      </c>
      <c r="B17587" t="s">
        <v>50108</v>
      </c>
      <c r="D17587" t="s">
        <v>50109</v>
      </c>
    </row>
    <row r="17588" spans="1:5" x14ac:dyDescent="0.25">
      <c r="A17588">
        <v>33430</v>
      </c>
      <c r="B17588" t="s">
        <v>50110</v>
      </c>
      <c r="D17588" t="s">
        <v>50111</v>
      </c>
    </row>
    <row r="17589" spans="1:5" x14ac:dyDescent="0.25">
      <c r="A17589">
        <v>33437</v>
      </c>
      <c r="B17589" t="s">
        <v>50112</v>
      </c>
      <c r="D17589" t="s">
        <v>50113</v>
      </c>
      <c r="E17589" t="s">
        <v>50114</v>
      </c>
    </row>
    <row r="17590" spans="1:5" x14ac:dyDescent="0.25">
      <c r="A17590">
        <v>33438</v>
      </c>
      <c r="B17590" t="s">
        <v>50115</v>
      </c>
      <c r="D17590" t="s">
        <v>50116</v>
      </c>
      <c r="E17590" t="s">
        <v>10</v>
      </c>
    </row>
    <row r="17591" spans="1:5" x14ac:dyDescent="0.25">
      <c r="A17591">
        <v>33440</v>
      </c>
      <c r="B17591" t="s">
        <v>50117</v>
      </c>
      <c r="D17591" t="s">
        <v>50118</v>
      </c>
      <c r="E17591" t="s">
        <v>50119</v>
      </c>
    </row>
    <row r="17592" spans="1:5" x14ac:dyDescent="0.25">
      <c r="A17592">
        <v>33444</v>
      </c>
      <c r="B17592" t="s">
        <v>50120</v>
      </c>
      <c r="C17592" t="s">
        <v>48630</v>
      </c>
      <c r="D17592" t="s">
        <v>50121</v>
      </c>
      <c r="E17592" t="s">
        <v>50122</v>
      </c>
    </row>
    <row r="17593" spans="1:5" x14ac:dyDescent="0.25">
      <c r="A17593">
        <v>33446</v>
      </c>
      <c r="B17593" t="s">
        <v>50123</v>
      </c>
      <c r="D17593" t="s">
        <v>50124</v>
      </c>
    </row>
    <row r="17594" spans="1:5" x14ac:dyDescent="0.25">
      <c r="A17594">
        <v>33447</v>
      </c>
      <c r="B17594" t="s">
        <v>50125</v>
      </c>
      <c r="C17594" t="s">
        <v>16759</v>
      </c>
      <c r="D17594" t="s">
        <v>50126</v>
      </c>
      <c r="E17594" t="s">
        <v>50127</v>
      </c>
    </row>
    <row r="17595" spans="1:5" x14ac:dyDescent="0.25">
      <c r="A17595">
        <v>33451</v>
      </c>
      <c r="B17595" t="s">
        <v>50128</v>
      </c>
      <c r="D17595" t="s">
        <v>50129</v>
      </c>
      <c r="E17595" t="s">
        <v>10</v>
      </c>
    </row>
    <row r="17596" spans="1:5" x14ac:dyDescent="0.25">
      <c r="A17596">
        <v>33453</v>
      </c>
      <c r="B17596" t="s">
        <v>50130</v>
      </c>
      <c r="D17596" t="s">
        <v>50131</v>
      </c>
      <c r="E17596" t="s">
        <v>50132</v>
      </c>
    </row>
    <row r="17597" spans="1:5" x14ac:dyDescent="0.25">
      <c r="A17597">
        <v>33454</v>
      </c>
      <c r="B17597" t="s">
        <v>50133</v>
      </c>
      <c r="C17597" t="s">
        <v>50134</v>
      </c>
      <c r="D17597" t="s">
        <v>50135</v>
      </c>
      <c r="E17597" t="s">
        <v>10</v>
      </c>
    </row>
    <row r="17598" spans="1:5" x14ac:dyDescent="0.25">
      <c r="A17598">
        <v>33455</v>
      </c>
      <c r="B17598" t="s">
        <v>50136</v>
      </c>
      <c r="D17598" t="s">
        <v>50137</v>
      </c>
      <c r="E17598" t="s">
        <v>50138</v>
      </c>
    </row>
    <row r="17599" spans="1:5" x14ac:dyDescent="0.25">
      <c r="A17599">
        <v>33456</v>
      </c>
      <c r="B17599" t="s">
        <v>50139</v>
      </c>
      <c r="D17599" t="s">
        <v>50140</v>
      </c>
      <c r="E17599" t="s">
        <v>50141</v>
      </c>
    </row>
    <row r="17600" spans="1:5" x14ac:dyDescent="0.25">
      <c r="A17600">
        <v>33458</v>
      </c>
      <c r="B17600" t="s">
        <v>50142</v>
      </c>
      <c r="D17600" t="s">
        <v>50143</v>
      </c>
      <c r="E17600" t="s">
        <v>10</v>
      </c>
    </row>
    <row r="17601" spans="1:5" x14ac:dyDescent="0.25">
      <c r="A17601">
        <v>33459</v>
      </c>
      <c r="B17601" t="s">
        <v>50144</v>
      </c>
      <c r="D17601" t="s">
        <v>50145</v>
      </c>
      <c r="E17601" t="s">
        <v>50146</v>
      </c>
    </row>
    <row r="17602" spans="1:5" x14ac:dyDescent="0.25">
      <c r="A17602">
        <v>33460</v>
      </c>
      <c r="B17602" t="s">
        <v>50147</v>
      </c>
      <c r="C17602" t="s">
        <v>50148</v>
      </c>
      <c r="D17602" t="s">
        <v>50149</v>
      </c>
      <c r="E17602" t="s">
        <v>10</v>
      </c>
    </row>
    <row r="17603" spans="1:5" x14ac:dyDescent="0.25">
      <c r="A17603">
        <v>33465</v>
      </c>
      <c r="B17603" t="s">
        <v>50150</v>
      </c>
      <c r="C17603" t="s">
        <v>50151</v>
      </c>
      <c r="D17603" t="s">
        <v>50152</v>
      </c>
      <c r="E17603" t="s">
        <v>50153</v>
      </c>
    </row>
    <row r="17604" spans="1:5" x14ac:dyDescent="0.25">
      <c r="A17604">
        <v>33467</v>
      </c>
      <c r="B17604" t="s">
        <v>50154</v>
      </c>
      <c r="C17604" t="s">
        <v>50155</v>
      </c>
      <c r="D17604" t="s">
        <v>50156</v>
      </c>
    </row>
    <row r="17605" spans="1:5" x14ac:dyDescent="0.25">
      <c r="A17605">
        <v>33468</v>
      </c>
      <c r="B17605" t="s">
        <v>50157</v>
      </c>
      <c r="D17605" t="s">
        <v>50158</v>
      </c>
      <c r="E17605" t="s">
        <v>50159</v>
      </c>
    </row>
    <row r="17606" spans="1:5" x14ac:dyDescent="0.25">
      <c r="A17606">
        <v>33469</v>
      </c>
      <c r="B17606" t="s">
        <v>50160</v>
      </c>
      <c r="C17606" t="s">
        <v>5605</v>
      </c>
      <c r="D17606" t="s">
        <v>50161</v>
      </c>
      <c r="E17606" t="s">
        <v>50162</v>
      </c>
    </row>
    <row r="17607" spans="1:5" x14ac:dyDescent="0.25">
      <c r="A17607">
        <v>33471</v>
      </c>
      <c r="B17607" t="s">
        <v>50163</v>
      </c>
      <c r="C17607" t="s">
        <v>50164</v>
      </c>
      <c r="D17607" t="s">
        <v>50165</v>
      </c>
      <c r="E17607" t="s">
        <v>50166</v>
      </c>
    </row>
    <row r="17608" spans="1:5" x14ac:dyDescent="0.25">
      <c r="A17608">
        <v>33475</v>
      </c>
      <c r="B17608" t="s">
        <v>50167</v>
      </c>
      <c r="C17608" t="s">
        <v>50168</v>
      </c>
      <c r="D17608" t="s">
        <v>50169</v>
      </c>
      <c r="E17608" t="s">
        <v>50170</v>
      </c>
    </row>
    <row r="17609" spans="1:5" x14ac:dyDescent="0.25">
      <c r="A17609">
        <v>33477</v>
      </c>
      <c r="B17609" t="s">
        <v>50171</v>
      </c>
      <c r="C17609" t="s">
        <v>34058</v>
      </c>
      <c r="D17609" t="s">
        <v>50172</v>
      </c>
    </row>
    <row r="17610" spans="1:5" x14ac:dyDescent="0.25">
      <c r="A17610">
        <v>33480</v>
      </c>
      <c r="B17610" t="s">
        <v>50173</v>
      </c>
      <c r="D17610" t="s">
        <v>50174</v>
      </c>
    </row>
    <row r="17611" spans="1:5" x14ac:dyDescent="0.25">
      <c r="A17611">
        <v>33482</v>
      </c>
      <c r="B17611" t="s">
        <v>50175</v>
      </c>
      <c r="D17611" t="s">
        <v>50176</v>
      </c>
      <c r="E17611" t="s">
        <v>881</v>
      </c>
    </row>
    <row r="17612" spans="1:5" x14ac:dyDescent="0.25">
      <c r="A17612">
        <v>33484</v>
      </c>
      <c r="B17612" t="s">
        <v>50177</v>
      </c>
      <c r="D17612" t="s">
        <v>50178</v>
      </c>
      <c r="E17612" t="s">
        <v>50179</v>
      </c>
    </row>
    <row r="17613" spans="1:5" x14ac:dyDescent="0.25">
      <c r="A17613">
        <v>33488</v>
      </c>
      <c r="B17613" t="s">
        <v>50180</v>
      </c>
      <c r="D17613" t="s">
        <v>50181</v>
      </c>
    </row>
    <row r="17614" spans="1:5" x14ac:dyDescent="0.25">
      <c r="A17614">
        <v>33490</v>
      </c>
      <c r="B17614" t="s">
        <v>50182</v>
      </c>
      <c r="D17614" t="s">
        <v>50183</v>
      </c>
      <c r="E17614" t="s">
        <v>50184</v>
      </c>
    </row>
    <row r="17615" spans="1:5" x14ac:dyDescent="0.25">
      <c r="A17615">
        <v>33491</v>
      </c>
      <c r="B17615" t="s">
        <v>50185</v>
      </c>
      <c r="D17615" t="s">
        <v>50186</v>
      </c>
    </row>
    <row r="17616" spans="1:5" x14ac:dyDescent="0.25">
      <c r="A17616">
        <v>33492</v>
      </c>
      <c r="B17616" t="s">
        <v>50187</v>
      </c>
      <c r="D17616" t="s">
        <v>50188</v>
      </c>
    </row>
    <row r="17617" spans="1:5" x14ac:dyDescent="0.25">
      <c r="A17617">
        <v>33493</v>
      </c>
      <c r="B17617" t="s">
        <v>50189</v>
      </c>
      <c r="C17617" t="s">
        <v>50190</v>
      </c>
      <c r="D17617" t="s">
        <v>50191</v>
      </c>
      <c r="E17617" t="s">
        <v>50192</v>
      </c>
    </row>
    <row r="17618" spans="1:5" x14ac:dyDescent="0.25">
      <c r="A17618">
        <v>33502</v>
      </c>
      <c r="B17618" t="s">
        <v>50193</v>
      </c>
      <c r="C17618" t="s">
        <v>50194</v>
      </c>
      <c r="D17618" t="s">
        <v>50195</v>
      </c>
      <c r="E17618" t="s">
        <v>10</v>
      </c>
    </row>
    <row r="17619" spans="1:5" x14ac:dyDescent="0.25">
      <c r="A17619">
        <v>33503</v>
      </c>
      <c r="B17619" t="s">
        <v>50196</v>
      </c>
      <c r="C17619" t="s">
        <v>50197</v>
      </c>
      <c r="D17619" t="s">
        <v>50198</v>
      </c>
      <c r="E17619" t="s">
        <v>50199</v>
      </c>
    </row>
    <row r="17620" spans="1:5" x14ac:dyDescent="0.25">
      <c r="A17620">
        <v>33511</v>
      </c>
      <c r="B17620" t="s">
        <v>50200</v>
      </c>
      <c r="C17620" t="s">
        <v>50201</v>
      </c>
      <c r="D17620" t="s">
        <v>50202</v>
      </c>
    </row>
    <row r="17621" spans="1:5" x14ac:dyDescent="0.25">
      <c r="A17621">
        <v>33512</v>
      </c>
      <c r="B17621" t="s">
        <v>50203</v>
      </c>
      <c r="D17621" t="s">
        <v>50204</v>
      </c>
      <c r="E17621" t="s">
        <v>50205</v>
      </c>
    </row>
    <row r="17622" spans="1:5" x14ac:dyDescent="0.25">
      <c r="A17622">
        <v>33515</v>
      </c>
      <c r="B17622" t="s">
        <v>50206</v>
      </c>
      <c r="C17622" t="s">
        <v>50207</v>
      </c>
      <c r="D17622" t="s">
        <v>50208</v>
      </c>
      <c r="E17622" t="s">
        <v>50209</v>
      </c>
    </row>
    <row r="17623" spans="1:5" x14ac:dyDescent="0.25">
      <c r="A17623">
        <v>33518</v>
      </c>
      <c r="B17623" t="s">
        <v>50210</v>
      </c>
      <c r="D17623" t="s">
        <v>50211</v>
      </c>
    </row>
    <row r="17624" spans="1:5" x14ac:dyDescent="0.25">
      <c r="A17624">
        <v>33519</v>
      </c>
      <c r="B17624" t="s">
        <v>50212</v>
      </c>
      <c r="C17624" t="s">
        <v>50213</v>
      </c>
      <c r="D17624" t="s">
        <v>50214</v>
      </c>
      <c r="E17624" t="s">
        <v>50215</v>
      </c>
    </row>
    <row r="17625" spans="1:5" x14ac:dyDescent="0.25">
      <c r="A17625">
        <v>33522</v>
      </c>
      <c r="B17625" t="s">
        <v>50216</v>
      </c>
      <c r="C17625" t="s">
        <v>50217</v>
      </c>
      <c r="D17625" t="s">
        <v>50218</v>
      </c>
      <c r="E17625" t="s">
        <v>50219</v>
      </c>
    </row>
    <row r="17626" spans="1:5" x14ac:dyDescent="0.25">
      <c r="A17626">
        <v>33525</v>
      </c>
      <c r="B17626" t="s">
        <v>50220</v>
      </c>
      <c r="C17626" t="s">
        <v>50221</v>
      </c>
      <c r="D17626" t="s">
        <v>50222</v>
      </c>
      <c r="E17626" t="s">
        <v>50223</v>
      </c>
    </row>
    <row r="17627" spans="1:5" x14ac:dyDescent="0.25">
      <c r="A17627">
        <v>33526</v>
      </c>
      <c r="B17627" t="s">
        <v>50224</v>
      </c>
      <c r="C17627" t="s">
        <v>50225</v>
      </c>
      <c r="D17627" t="s">
        <v>50226</v>
      </c>
      <c r="E17627" t="s">
        <v>50227</v>
      </c>
    </row>
    <row r="17628" spans="1:5" x14ac:dyDescent="0.25">
      <c r="A17628">
        <v>33528</v>
      </c>
      <c r="B17628" t="s">
        <v>50228</v>
      </c>
      <c r="C17628" t="s">
        <v>50229</v>
      </c>
      <c r="D17628" t="s">
        <v>50230</v>
      </c>
    </row>
    <row r="17629" spans="1:5" x14ac:dyDescent="0.25">
      <c r="A17629">
        <v>33541</v>
      </c>
      <c r="B17629" t="s">
        <v>50231</v>
      </c>
      <c r="C17629" t="s">
        <v>50232</v>
      </c>
      <c r="D17629" t="s">
        <v>50233</v>
      </c>
    </row>
    <row r="17630" spans="1:5" x14ac:dyDescent="0.25">
      <c r="A17630">
        <v>33543</v>
      </c>
      <c r="B17630" t="s">
        <v>50234</v>
      </c>
      <c r="D17630" t="s">
        <v>50235</v>
      </c>
      <c r="E17630" t="s">
        <v>10</v>
      </c>
    </row>
    <row r="17631" spans="1:5" x14ac:dyDescent="0.25">
      <c r="A17631">
        <v>33544</v>
      </c>
      <c r="B17631" t="s">
        <v>50236</v>
      </c>
      <c r="D17631" t="s">
        <v>50237</v>
      </c>
      <c r="E17631" t="s">
        <v>10</v>
      </c>
    </row>
    <row r="17632" spans="1:5" x14ac:dyDescent="0.25">
      <c r="A17632">
        <v>33548</v>
      </c>
      <c r="B17632" t="s">
        <v>50238</v>
      </c>
      <c r="C17632" t="s">
        <v>50239</v>
      </c>
      <c r="D17632" t="s">
        <v>50240</v>
      </c>
    </row>
    <row r="17633" spans="1:5" x14ac:dyDescent="0.25">
      <c r="A17633">
        <v>33549</v>
      </c>
      <c r="B17633" t="s">
        <v>50241</v>
      </c>
      <c r="C17633" t="s">
        <v>50242</v>
      </c>
      <c r="D17633" t="s">
        <v>50243</v>
      </c>
      <c r="E17633" t="s">
        <v>50244</v>
      </c>
    </row>
    <row r="17634" spans="1:5" x14ac:dyDescent="0.25">
      <c r="A17634">
        <v>33550</v>
      </c>
      <c r="B17634" t="s">
        <v>50245</v>
      </c>
      <c r="C17634" t="s">
        <v>50246</v>
      </c>
      <c r="D17634" t="s">
        <v>50247</v>
      </c>
      <c r="E17634" t="s">
        <v>50248</v>
      </c>
    </row>
    <row r="17635" spans="1:5" x14ac:dyDescent="0.25">
      <c r="A17635">
        <v>33551</v>
      </c>
      <c r="B17635" t="s">
        <v>50249</v>
      </c>
      <c r="D17635" t="s">
        <v>50250</v>
      </c>
      <c r="E17635" t="s">
        <v>50251</v>
      </c>
    </row>
    <row r="17636" spans="1:5" x14ac:dyDescent="0.25">
      <c r="A17636">
        <v>33555</v>
      </c>
      <c r="B17636" t="s">
        <v>50252</v>
      </c>
      <c r="D17636" t="s">
        <v>50253</v>
      </c>
      <c r="E17636" t="s">
        <v>39581</v>
      </c>
    </row>
    <row r="17637" spans="1:5" x14ac:dyDescent="0.25">
      <c r="A17637">
        <v>33556</v>
      </c>
      <c r="B17637" t="s">
        <v>50254</v>
      </c>
      <c r="C17637" t="s">
        <v>15902</v>
      </c>
      <c r="D17637" t="s">
        <v>50255</v>
      </c>
      <c r="E17637" t="s">
        <v>50256</v>
      </c>
    </row>
    <row r="17638" spans="1:5" x14ac:dyDescent="0.25">
      <c r="A17638">
        <v>33558</v>
      </c>
      <c r="B17638" t="s">
        <v>50257</v>
      </c>
      <c r="D17638" t="s">
        <v>50258</v>
      </c>
      <c r="E17638" t="s">
        <v>50259</v>
      </c>
    </row>
    <row r="17639" spans="1:5" x14ac:dyDescent="0.25">
      <c r="A17639">
        <v>33564</v>
      </c>
      <c r="B17639" t="s">
        <v>50260</v>
      </c>
      <c r="D17639" t="s">
        <v>50261</v>
      </c>
      <c r="E17639" t="s">
        <v>10</v>
      </c>
    </row>
    <row r="17640" spans="1:5" x14ac:dyDescent="0.25">
      <c r="A17640">
        <v>33566</v>
      </c>
      <c r="B17640" t="s">
        <v>50262</v>
      </c>
      <c r="D17640" t="s">
        <v>50263</v>
      </c>
    </row>
    <row r="17641" spans="1:5" x14ac:dyDescent="0.25">
      <c r="A17641">
        <v>33567</v>
      </c>
      <c r="B17641" t="s">
        <v>50264</v>
      </c>
      <c r="C17641" t="s">
        <v>50265</v>
      </c>
      <c r="D17641" t="s">
        <v>50266</v>
      </c>
    </row>
    <row r="17642" spans="1:5" x14ac:dyDescent="0.25">
      <c r="A17642">
        <v>33569</v>
      </c>
      <c r="B17642" t="s">
        <v>50267</v>
      </c>
      <c r="C17642" t="s">
        <v>50268</v>
      </c>
      <c r="D17642" t="s">
        <v>50269</v>
      </c>
      <c r="E17642" t="s">
        <v>10</v>
      </c>
    </row>
    <row r="17643" spans="1:5" x14ac:dyDescent="0.25">
      <c r="A17643">
        <v>33570</v>
      </c>
      <c r="B17643" t="s">
        <v>50270</v>
      </c>
      <c r="C17643" t="s">
        <v>27989</v>
      </c>
      <c r="D17643" t="s">
        <v>50271</v>
      </c>
    </row>
    <row r="17644" spans="1:5" x14ac:dyDescent="0.25">
      <c r="A17644">
        <v>33574</v>
      </c>
      <c r="B17644" t="s">
        <v>50272</v>
      </c>
      <c r="C17644" t="s">
        <v>50273</v>
      </c>
      <c r="D17644" t="s">
        <v>50274</v>
      </c>
      <c r="E17644" t="s">
        <v>50275</v>
      </c>
    </row>
    <row r="17645" spans="1:5" x14ac:dyDescent="0.25">
      <c r="A17645">
        <v>33575</v>
      </c>
      <c r="B17645" t="s">
        <v>50276</v>
      </c>
      <c r="D17645" t="s">
        <v>50277</v>
      </c>
    </row>
    <row r="17646" spans="1:5" x14ac:dyDescent="0.25">
      <c r="A17646">
        <v>33580</v>
      </c>
      <c r="B17646" t="s">
        <v>50278</v>
      </c>
      <c r="D17646" t="s">
        <v>50279</v>
      </c>
    </row>
    <row r="17647" spans="1:5" x14ac:dyDescent="0.25">
      <c r="A17647">
        <v>33584</v>
      </c>
      <c r="B17647" t="s">
        <v>50280</v>
      </c>
      <c r="D17647" t="s">
        <v>50281</v>
      </c>
      <c r="E17647" t="s">
        <v>10</v>
      </c>
    </row>
    <row r="17648" spans="1:5" x14ac:dyDescent="0.25">
      <c r="A17648">
        <v>33585</v>
      </c>
      <c r="B17648" t="s">
        <v>50282</v>
      </c>
      <c r="D17648" t="s">
        <v>50283</v>
      </c>
      <c r="E17648" t="s">
        <v>50284</v>
      </c>
    </row>
    <row r="17649" spans="1:5" x14ac:dyDescent="0.25">
      <c r="A17649">
        <v>33590</v>
      </c>
      <c r="B17649" t="s">
        <v>50285</v>
      </c>
      <c r="C17649" t="s">
        <v>7897</v>
      </c>
      <c r="D17649" t="s">
        <v>50286</v>
      </c>
      <c r="E17649" t="s">
        <v>14037</v>
      </c>
    </row>
    <row r="17650" spans="1:5" x14ac:dyDescent="0.25">
      <c r="A17650">
        <v>33591</v>
      </c>
      <c r="B17650" t="s">
        <v>50287</v>
      </c>
      <c r="C17650" t="s">
        <v>50288</v>
      </c>
      <c r="D17650" t="s">
        <v>50289</v>
      </c>
      <c r="E17650" t="s">
        <v>50290</v>
      </c>
    </row>
    <row r="17651" spans="1:5" x14ac:dyDescent="0.25">
      <c r="A17651">
        <v>33595</v>
      </c>
      <c r="B17651" t="s">
        <v>50291</v>
      </c>
      <c r="D17651" t="s">
        <v>50292</v>
      </c>
      <c r="E17651" t="s">
        <v>50293</v>
      </c>
    </row>
    <row r="17652" spans="1:5" x14ac:dyDescent="0.25">
      <c r="A17652">
        <v>33602</v>
      </c>
      <c r="B17652" t="s">
        <v>50294</v>
      </c>
      <c r="D17652" t="s">
        <v>50295</v>
      </c>
      <c r="E17652" t="s">
        <v>50296</v>
      </c>
    </row>
    <row r="17653" spans="1:5" x14ac:dyDescent="0.25">
      <c r="A17653">
        <v>33605</v>
      </c>
      <c r="B17653" t="s">
        <v>50297</v>
      </c>
      <c r="D17653" t="s">
        <v>50298</v>
      </c>
      <c r="E17653" t="s">
        <v>50299</v>
      </c>
    </row>
    <row r="17654" spans="1:5" x14ac:dyDescent="0.25">
      <c r="A17654">
        <v>33606</v>
      </c>
      <c r="B17654" t="s">
        <v>50300</v>
      </c>
      <c r="D17654" t="s">
        <v>50301</v>
      </c>
    </row>
    <row r="17655" spans="1:5" x14ac:dyDescent="0.25">
      <c r="A17655">
        <v>33610</v>
      </c>
      <c r="B17655" t="s">
        <v>50302</v>
      </c>
      <c r="D17655" t="s">
        <v>50303</v>
      </c>
      <c r="E17655" t="s">
        <v>50304</v>
      </c>
    </row>
    <row r="17656" spans="1:5" x14ac:dyDescent="0.25">
      <c r="A17656">
        <v>33611</v>
      </c>
      <c r="B17656" t="s">
        <v>50305</v>
      </c>
      <c r="C17656" t="s">
        <v>50306</v>
      </c>
      <c r="D17656" t="s">
        <v>50307</v>
      </c>
    </row>
    <row r="17657" spans="1:5" x14ac:dyDescent="0.25">
      <c r="A17657">
        <v>33612</v>
      </c>
      <c r="B17657" t="s">
        <v>50308</v>
      </c>
      <c r="D17657" t="s">
        <v>50309</v>
      </c>
    </row>
    <row r="17658" spans="1:5" x14ac:dyDescent="0.25">
      <c r="A17658">
        <v>33618</v>
      </c>
      <c r="B17658" t="s">
        <v>50310</v>
      </c>
      <c r="D17658" t="s">
        <v>50311</v>
      </c>
    </row>
    <row r="17659" spans="1:5" x14ac:dyDescent="0.25">
      <c r="A17659">
        <v>33625</v>
      </c>
      <c r="B17659" t="s">
        <v>50312</v>
      </c>
      <c r="D17659" t="s">
        <v>50313</v>
      </c>
    </row>
    <row r="17660" spans="1:5" x14ac:dyDescent="0.25">
      <c r="A17660">
        <v>33627</v>
      </c>
      <c r="B17660" t="s">
        <v>50314</v>
      </c>
      <c r="D17660" t="s">
        <v>50315</v>
      </c>
      <c r="E17660" t="s">
        <v>10</v>
      </c>
    </row>
    <row r="17661" spans="1:5" x14ac:dyDescent="0.25">
      <c r="A17661">
        <v>33629</v>
      </c>
      <c r="B17661" t="s">
        <v>50316</v>
      </c>
      <c r="C17661" t="s">
        <v>50317</v>
      </c>
      <c r="D17661" t="s">
        <v>50318</v>
      </c>
    </row>
    <row r="17662" spans="1:5" x14ac:dyDescent="0.25">
      <c r="A17662">
        <v>33632</v>
      </c>
      <c r="B17662" t="s">
        <v>50319</v>
      </c>
      <c r="D17662" t="s">
        <v>50320</v>
      </c>
      <c r="E17662" t="s">
        <v>50321</v>
      </c>
    </row>
    <row r="17663" spans="1:5" x14ac:dyDescent="0.25">
      <c r="A17663">
        <v>33633</v>
      </c>
      <c r="B17663" t="s">
        <v>50322</v>
      </c>
      <c r="D17663" t="s">
        <v>50323</v>
      </c>
      <c r="E17663" t="s">
        <v>50324</v>
      </c>
    </row>
    <row r="17664" spans="1:5" x14ac:dyDescent="0.25">
      <c r="A17664">
        <v>33637</v>
      </c>
      <c r="B17664" t="s">
        <v>50325</v>
      </c>
      <c r="C17664" t="s">
        <v>757</v>
      </c>
      <c r="D17664" t="s">
        <v>50326</v>
      </c>
      <c r="E17664" t="s">
        <v>50327</v>
      </c>
    </row>
    <row r="17665" spans="1:5" x14ac:dyDescent="0.25">
      <c r="A17665">
        <v>33638</v>
      </c>
      <c r="B17665" t="s">
        <v>50328</v>
      </c>
      <c r="D17665" t="s">
        <v>50329</v>
      </c>
      <c r="E17665" t="s">
        <v>50330</v>
      </c>
    </row>
    <row r="17666" spans="1:5" x14ac:dyDescent="0.25">
      <c r="A17666">
        <v>33639</v>
      </c>
      <c r="B17666" t="s">
        <v>50331</v>
      </c>
      <c r="D17666" t="s">
        <v>50332</v>
      </c>
    </row>
    <row r="17667" spans="1:5" x14ac:dyDescent="0.25">
      <c r="A17667">
        <v>33640</v>
      </c>
      <c r="B17667" t="s">
        <v>50333</v>
      </c>
      <c r="D17667" t="s">
        <v>50334</v>
      </c>
      <c r="E17667" t="s">
        <v>50335</v>
      </c>
    </row>
    <row r="17668" spans="1:5" x14ac:dyDescent="0.25">
      <c r="A17668">
        <v>33641</v>
      </c>
      <c r="B17668" t="s">
        <v>50336</v>
      </c>
      <c r="D17668" t="s">
        <v>50337</v>
      </c>
    </row>
    <row r="17669" spans="1:5" x14ac:dyDescent="0.25">
      <c r="A17669">
        <v>33642</v>
      </c>
      <c r="B17669" t="s">
        <v>50338</v>
      </c>
      <c r="D17669" t="s">
        <v>50339</v>
      </c>
      <c r="E17669" t="s">
        <v>10</v>
      </c>
    </row>
    <row r="17670" spans="1:5" x14ac:dyDescent="0.25">
      <c r="A17670">
        <v>33645</v>
      </c>
      <c r="B17670" t="s">
        <v>50340</v>
      </c>
      <c r="D17670" t="s">
        <v>50341</v>
      </c>
    </row>
    <row r="17671" spans="1:5" x14ac:dyDescent="0.25">
      <c r="A17671">
        <v>33647</v>
      </c>
      <c r="B17671" t="s">
        <v>50342</v>
      </c>
      <c r="C17671" t="s">
        <v>50343</v>
      </c>
      <c r="D17671" t="s">
        <v>50344</v>
      </c>
      <c r="E17671" t="s">
        <v>50345</v>
      </c>
    </row>
    <row r="17672" spans="1:5" x14ac:dyDescent="0.25">
      <c r="A17672">
        <v>33649</v>
      </c>
      <c r="B17672" t="s">
        <v>50346</v>
      </c>
      <c r="D17672" t="s">
        <v>50347</v>
      </c>
    </row>
    <row r="17673" spans="1:5" x14ac:dyDescent="0.25">
      <c r="A17673">
        <v>33653</v>
      </c>
      <c r="B17673" t="s">
        <v>50348</v>
      </c>
      <c r="D17673" t="s">
        <v>50349</v>
      </c>
      <c r="E17673" t="s">
        <v>50350</v>
      </c>
    </row>
    <row r="17674" spans="1:5" x14ac:dyDescent="0.25">
      <c r="A17674">
        <v>33654</v>
      </c>
      <c r="B17674" t="s">
        <v>50351</v>
      </c>
      <c r="C17674" t="s">
        <v>50352</v>
      </c>
      <c r="D17674" t="s">
        <v>50353</v>
      </c>
      <c r="E17674" t="s">
        <v>50354</v>
      </c>
    </row>
    <row r="17675" spans="1:5" x14ac:dyDescent="0.25">
      <c r="A17675">
        <v>33655</v>
      </c>
      <c r="B17675" t="s">
        <v>50355</v>
      </c>
      <c r="D17675" t="s">
        <v>50356</v>
      </c>
      <c r="E17675" t="s">
        <v>50357</v>
      </c>
    </row>
    <row r="17676" spans="1:5" x14ac:dyDescent="0.25">
      <c r="A17676">
        <v>33656</v>
      </c>
      <c r="B17676" t="s">
        <v>50358</v>
      </c>
      <c r="C17676" t="s">
        <v>28706</v>
      </c>
      <c r="D17676" t="s">
        <v>50359</v>
      </c>
    </row>
    <row r="17677" spans="1:5" x14ac:dyDescent="0.25">
      <c r="A17677">
        <v>33657</v>
      </c>
      <c r="B17677" t="s">
        <v>50360</v>
      </c>
      <c r="C17677" t="s">
        <v>39076</v>
      </c>
      <c r="D17677" t="s">
        <v>50361</v>
      </c>
      <c r="E17677" t="s">
        <v>50362</v>
      </c>
    </row>
    <row r="17678" spans="1:5" x14ac:dyDescent="0.25">
      <c r="A17678">
        <v>33658</v>
      </c>
      <c r="B17678" t="s">
        <v>50363</v>
      </c>
      <c r="D17678" t="s">
        <v>50364</v>
      </c>
      <c r="E17678" t="s">
        <v>10</v>
      </c>
    </row>
    <row r="17679" spans="1:5" x14ac:dyDescent="0.25">
      <c r="A17679">
        <v>33660</v>
      </c>
      <c r="B17679" t="s">
        <v>50365</v>
      </c>
      <c r="D17679" t="s">
        <v>50366</v>
      </c>
    </row>
    <row r="17680" spans="1:5" x14ac:dyDescent="0.25">
      <c r="A17680">
        <v>33661</v>
      </c>
      <c r="B17680" t="s">
        <v>50367</v>
      </c>
      <c r="C17680" t="s">
        <v>50368</v>
      </c>
      <c r="D17680" t="s">
        <v>50369</v>
      </c>
      <c r="E17680" t="s">
        <v>50370</v>
      </c>
    </row>
    <row r="17681" spans="1:5" x14ac:dyDescent="0.25">
      <c r="A17681">
        <v>33663</v>
      </c>
      <c r="B17681" t="s">
        <v>50371</v>
      </c>
      <c r="D17681" t="s">
        <v>50372</v>
      </c>
    </row>
    <row r="17682" spans="1:5" x14ac:dyDescent="0.25">
      <c r="A17682">
        <v>33664</v>
      </c>
      <c r="B17682" t="s">
        <v>50373</v>
      </c>
      <c r="C17682" t="s">
        <v>50374</v>
      </c>
      <c r="D17682" t="s">
        <v>50375</v>
      </c>
    </row>
    <row r="17683" spans="1:5" x14ac:dyDescent="0.25">
      <c r="A17683">
        <v>33665</v>
      </c>
      <c r="B17683" t="s">
        <v>50376</v>
      </c>
      <c r="C17683" t="s">
        <v>50377</v>
      </c>
      <c r="D17683" t="s">
        <v>50378</v>
      </c>
      <c r="E17683" t="s">
        <v>50379</v>
      </c>
    </row>
    <row r="17684" spans="1:5" x14ac:dyDescent="0.25">
      <c r="A17684">
        <v>33668</v>
      </c>
      <c r="B17684" t="s">
        <v>50380</v>
      </c>
      <c r="C17684" t="s">
        <v>50381</v>
      </c>
      <c r="D17684" t="s">
        <v>50382</v>
      </c>
      <c r="E17684" t="s">
        <v>50383</v>
      </c>
    </row>
    <row r="17685" spans="1:5" x14ac:dyDescent="0.25">
      <c r="A17685">
        <v>33669</v>
      </c>
      <c r="B17685" t="s">
        <v>50384</v>
      </c>
      <c r="C17685" t="s">
        <v>50385</v>
      </c>
      <c r="D17685" t="s">
        <v>50386</v>
      </c>
    </row>
    <row r="17686" spans="1:5" x14ac:dyDescent="0.25">
      <c r="A17686">
        <v>33671</v>
      </c>
      <c r="B17686" t="s">
        <v>50387</v>
      </c>
      <c r="D17686" t="s">
        <v>50388</v>
      </c>
      <c r="E17686" t="s">
        <v>10</v>
      </c>
    </row>
    <row r="17687" spans="1:5" x14ac:dyDescent="0.25">
      <c r="A17687">
        <v>33672</v>
      </c>
      <c r="B17687" t="s">
        <v>50389</v>
      </c>
      <c r="D17687" t="s">
        <v>50390</v>
      </c>
    </row>
    <row r="17688" spans="1:5" x14ac:dyDescent="0.25">
      <c r="A17688">
        <v>33674</v>
      </c>
      <c r="B17688" t="s">
        <v>50391</v>
      </c>
      <c r="D17688" t="s">
        <v>50392</v>
      </c>
      <c r="E17688" t="s">
        <v>50393</v>
      </c>
    </row>
    <row r="17689" spans="1:5" x14ac:dyDescent="0.25">
      <c r="A17689">
        <v>33675</v>
      </c>
      <c r="B17689" t="s">
        <v>50394</v>
      </c>
      <c r="D17689" t="s">
        <v>50395</v>
      </c>
      <c r="E17689" t="s">
        <v>10</v>
      </c>
    </row>
    <row r="17690" spans="1:5" x14ac:dyDescent="0.25">
      <c r="A17690">
        <v>33676</v>
      </c>
      <c r="B17690" t="s">
        <v>50396</v>
      </c>
      <c r="D17690" t="s">
        <v>50397</v>
      </c>
    </row>
    <row r="17691" spans="1:5" x14ac:dyDescent="0.25">
      <c r="A17691">
        <v>33680</v>
      </c>
      <c r="B17691" t="s">
        <v>50398</v>
      </c>
      <c r="D17691" t="s">
        <v>50399</v>
      </c>
      <c r="E17691" t="s">
        <v>50400</v>
      </c>
    </row>
    <row r="17692" spans="1:5" x14ac:dyDescent="0.25">
      <c r="A17692">
        <v>33681</v>
      </c>
      <c r="B17692" t="s">
        <v>50401</v>
      </c>
      <c r="C17692" t="s">
        <v>50402</v>
      </c>
      <c r="D17692" t="s">
        <v>50403</v>
      </c>
      <c r="E17692" t="s">
        <v>10</v>
      </c>
    </row>
    <row r="17693" spans="1:5" x14ac:dyDescent="0.25">
      <c r="A17693">
        <v>33682</v>
      </c>
      <c r="B17693" t="s">
        <v>50404</v>
      </c>
      <c r="D17693" t="s">
        <v>50405</v>
      </c>
    </row>
    <row r="17694" spans="1:5" x14ac:dyDescent="0.25">
      <c r="A17694">
        <v>33683</v>
      </c>
      <c r="B17694" t="s">
        <v>50406</v>
      </c>
      <c r="D17694" t="s">
        <v>50407</v>
      </c>
      <c r="E17694" t="s">
        <v>10</v>
      </c>
    </row>
    <row r="17695" spans="1:5" x14ac:dyDescent="0.25">
      <c r="A17695">
        <v>33685</v>
      </c>
      <c r="B17695" t="s">
        <v>50408</v>
      </c>
      <c r="C17695" t="s">
        <v>50409</v>
      </c>
      <c r="D17695" t="s">
        <v>50410</v>
      </c>
      <c r="E17695" t="s">
        <v>50411</v>
      </c>
    </row>
    <row r="17696" spans="1:5" x14ac:dyDescent="0.25">
      <c r="A17696">
        <v>33686</v>
      </c>
      <c r="B17696" t="s">
        <v>50412</v>
      </c>
      <c r="D17696" t="s">
        <v>50413</v>
      </c>
      <c r="E17696" t="s">
        <v>50414</v>
      </c>
    </row>
    <row r="17697" spans="1:5" x14ac:dyDescent="0.25">
      <c r="A17697">
        <v>33687</v>
      </c>
      <c r="B17697" t="s">
        <v>50415</v>
      </c>
      <c r="D17697" t="s">
        <v>50416</v>
      </c>
      <c r="E17697" t="s">
        <v>50417</v>
      </c>
    </row>
    <row r="17698" spans="1:5" x14ac:dyDescent="0.25">
      <c r="A17698">
        <v>33688</v>
      </c>
      <c r="B17698" t="s">
        <v>50418</v>
      </c>
      <c r="D17698" t="s">
        <v>50419</v>
      </c>
      <c r="E17698" t="s">
        <v>50420</v>
      </c>
    </row>
    <row r="17699" spans="1:5" x14ac:dyDescent="0.25">
      <c r="A17699">
        <v>33693</v>
      </c>
      <c r="B17699" t="s">
        <v>50421</v>
      </c>
      <c r="C17699" t="s">
        <v>50422</v>
      </c>
      <c r="D17699" t="s">
        <v>50423</v>
      </c>
      <c r="E17699" t="s">
        <v>50424</v>
      </c>
    </row>
    <row r="17700" spans="1:5" x14ac:dyDescent="0.25">
      <c r="A17700">
        <v>33695</v>
      </c>
      <c r="B17700" t="s">
        <v>50425</v>
      </c>
      <c r="D17700" t="s">
        <v>50426</v>
      </c>
      <c r="E17700" t="s">
        <v>50427</v>
      </c>
    </row>
    <row r="17701" spans="1:5" x14ac:dyDescent="0.25">
      <c r="A17701">
        <v>33697</v>
      </c>
      <c r="B17701" t="s">
        <v>50428</v>
      </c>
      <c r="D17701" t="s">
        <v>50429</v>
      </c>
    </row>
    <row r="17702" spans="1:5" x14ac:dyDescent="0.25">
      <c r="A17702">
        <v>33699</v>
      </c>
      <c r="B17702" t="s">
        <v>50430</v>
      </c>
      <c r="D17702" t="s">
        <v>50431</v>
      </c>
    </row>
    <row r="17703" spans="1:5" x14ac:dyDescent="0.25">
      <c r="A17703">
        <v>33701</v>
      </c>
      <c r="B17703" t="s">
        <v>50432</v>
      </c>
      <c r="C17703" t="s">
        <v>50433</v>
      </c>
      <c r="D17703" t="s">
        <v>50434</v>
      </c>
    </row>
    <row r="17704" spans="1:5" x14ac:dyDescent="0.25">
      <c r="A17704">
        <v>33706</v>
      </c>
      <c r="B17704" t="s">
        <v>50435</v>
      </c>
      <c r="D17704" t="s">
        <v>50436</v>
      </c>
    </row>
    <row r="17705" spans="1:5" x14ac:dyDescent="0.25">
      <c r="A17705">
        <v>33710</v>
      </c>
      <c r="B17705" t="s">
        <v>50437</v>
      </c>
      <c r="D17705" t="s">
        <v>50438</v>
      </c>
      <c r="E17705" t="s">
        <v>50439</v>
      </c>
    </row>
    <row r="17706" spans="1:5" x14ac:dyDescent="0.25">
      <c r="A17706">
        <v>33713</v>
      </c>
      <c r="B17706" t="s">
        <v>50440</v>
      </c>
      <c r="D17706" t="s">
        <v>50441</v>
      </c>
      <c r="E17706" t="s">
        <v>10</v>
      </c>
    </row>
    <row r="17707" spans="1:5" x14ac:dyDescent="0.25">
      <c r="A17707">
        <v>33714</v>
      </c>
      <c r="B17707" t="s">
        <v>50442</v>
      </c>
      <c r="D17707" t="s">
        <v>50443</v>
      </c>
    </row>
    <row r="17708" spans="1:5" x14ac:dyDescent="0.25">
      <c r="A17708">
        <v>33716</v>
      </c>
      <c r="B17708" t="s">
        <v>50444</v>
      </c>
      <c r="C17708" t="s">
        <v>50445</v>
      </c>
      <c r="D17708" t="s">
        <v>50446</v>
      </c>
      <c r="E17708" t="s">
        <v>50447</v>
      </c>
    </row>
    <row r="17709" spans="1:5" x14ac:dyDescent="0.25">
      <c r="A17709">
        <v>33721</v>
      </c>
      <c r="B17709" t="s">
        <v>50448</v>
      </c>
      <c r="D17709" t="s">
        <v>50449</v>
      </c>
      <c r="E17709" t="s">
        <v>50450</v>
      </c>
    </row>
    <row r="17710" spans="1:5" x14ac:dyDescent="0.25">
      <c r="A17710">
        <v>33724</v>
      </c>
      <c r="B17710" t="s">
        <v>50451</v>
      </c>
      <c r="D17710" t="s">
        <v>50452</v>
      </c>
    </row>
    <row r="17711" spans="1:5" x14ac:dyDescent="0.25">
      <c r="A17711">
        <v>33727</v>
      </c>
      <c r="B17711" t="s">
        <v>50453</v>
      </c>
      <c r="D17711" t="s">
        <v>50454</v>
      </c>
      <c r="E17711" t="s">
        <v>50455</v>
      </c>
    </row>
    <row r="17712" spans="1:5" x14ac:dyDescent="0.25">
      <c r="A17712">
        <v>33729</v>
      </c>
      <c r="B17712" t="s">
        <v>50456</v>
      </c>
      <c r="D17712" t="s">
        <v>50457</v>
      </c>
      <c r="E17712" t="s">
        <v>50458</v>
      </c>
    </row>
    <row r="17713" spans="1:5" x14ac:dyDescent="0.25">
      <c r="A17713">
        <v>33734</v>
      </c>
      <c r="B17713" t="s">
        <v>50459</v>
      </c>
      <c r="D17713" t="s">
        <v>50460</v>
      </c>
    </row>
    <row r="17714" spans="1:5" x14ac:dyDescent="0.25">
      <c r="A17714">
        <v>33735</v>
      </c>
      <c r="B17714" t="s">
        <v>50461</v>
      </c>
      <c r="C17714" t="s">
        <v>50462</v>
      </c>
      <c r="D17714" t="s">
        <v>50463</v>
      </c>
      <c r="E17714" t="s">
        <v>50464</v>
      </c>
    </row>
    <row r="17715" spans="1:5" x14ac:dyDescent="0.25">
      <c r="A17715">
        <v>33736</v>
      </c>
      <c r="B17715" t="s">
        <v>50465</v>
      </c>
      <c r="D17715" t="s">
        <v>50466</v>
      </c>
    </row>
    <row r="17716" spans="1:5" x14ac:dyDescent="0.25">
      <c r="A17716">
        <v>33743</v>
      </c>
      <c r="B17716" t="s">
        <v>50467</v>
      </c>
      <c r="D17716" t="s">
        <v>50468</v>
      </c>
      <c r="E17716" t="s">
        <v>10</v>
      </c>
    </row>
    <row r="17717" spans="1:5" x14ac:dyDescent="0.25">
      <c r="A17717">
        <v>33744</v>
      </c>
      <c r="B17717" t="s">
        <v>50469</v>
      </c>
      <c r="C17717" t="s">
        <v>50470</v>
      </c>
      <c r="D17717" t="s">
        <v>50471</v>
      </c>
    </row>
    <row r="17718" spans="1:5" x14ac:dyDescent="0.25">
      <c r="A17718">
        <v>33747</v>
      </c>
      <c r="B17718" t="s">
        <v>50472</v>
      </c>
      <c r="C17718" t="s">
        <v>40879</v>
      </c>
      <c r="D17718" t="s">
        <v>50473</v>
      </c>
      <c r="E17718" t="s">
        <v>10</v>
      </c>
    </row>
    <row r="17719" spans="1:5" x14ac:dyDescent="0.25">
      <c r="A17719">
        <v>33749</v>
      </c>
      <c r="B17719" t="s">
        <v>50474</v>
      </c>
      <c r="C17719" t="s">
        <v>50475</v>
      </c>
      <c r="D17719" t="s">
        <v>50476</v>
      </c>
    </row>
    <row r="17720" spans="1:5" x14ac:dyDescent="0.25">
      <c r="A17720">
        <v>33752</v>
      </c>
      <c r="B17720" t="s">
        <v>50477</v>
      </c>
      <c r="D17720" t="s">
        <v>50478</v>
      </c>
      <c r="E17720" t="s">
        <v>10</v>
      </c>
    </row>
    <row r="17721" spans="1:5" x14ac:dyDescent="0.25">
      <c r="A17721">
        <v>33754</v>
      </c>
      <c r="B17721" t="s">
        <v>50479</v>
      </c>
      <c r="C17721" t="s">
        <v>50480</v>
      </c>
      <c r="D17721" t="s">
        <v>50481</v>
      </c>
      <c r="E17721" t="s">
        <v>19959</v>
      </c>
    </row>
    <row r="17722" spans="1:5" x14ac:dyDescent="0.25">
      <c r="A17722">
        <v>33758</v>
      </c>
      <c r="B17722" t="s">
        <v>50482</v>
      </c>
      <c r="D17722" t="s">
        <v>50483</v>
      </c>
      <c r="E17722" t="s">
        <v>50484</v>
      </c>
    </row>
    <row r="17723" spans="1:5" x14ac:dyDescent="0.25">
      <c r="A17723">
        <v>33759</v>
      </c>
      <c r="B17723" t="s">
        <v>50485</v>
      </c>
      <c r="D17723" t="s">
        <v>50486</v>
      </c>
      <c r="E17723" t="s">
        <v>50487</v>
      </c>
    </row>
    <row r="17724" spans="1:5" x14ac:dyDescent="0.25">
      <c r="A17724">
        <v>33761</v>
      </c>
      <c r="B17724" t="s">
        <v>50488</v>
      </c>
      <c r="C17724" t="s">
        <v>50489</v>
      </c>
      <c r="D17724" t="s">
        <v>50490</v>
      </c>
    </row>
    <row r="17725" spans="1:5" x14ac:dyDescent="0.25">
      <c r="A17725">
        <v>33762</v>
      </c>
      <c r="B17725" t="s">
        <v>50491</v>
      </c>
      <c r="D17725" t="s">
        <v>50492</v>
      </c>
      <c r="E17725" t="s">
        <v>50493</v>
      </c>
    </row>
    <row r="17726" spans="1:5" x14ac:dyDescent="0.25">
      <c r="A17726">
        <v>33763</v>
      </c>
      <c r="B17726" t="s">
        <v>50494</v>
      </c>
      <c r="C17726" t="s">
        <v>43888</v>
      </c>
      <c r="D17726" t="s">
        <v>50495</v>
      </c>
      <c r="E17726" t="s">
        <v>50496</v>
      </c>
    </row>
    <row r="17727" spans="1:5" x14ac:dyDescent="0.25">
      <c r="A17727">
        <v>33765</v>
      </c>
      <c r="B17727" t="s">
        <v>50497</v>
      </c>
      <c r="C17727" t="s">
        <v>50498</v>
      </c>
      <c r="D17727" t="s">
        <v>50499</v>
      </c>
      <c r="E17727" t="s">
        <v>881</v>
      </c>
    </row>
    <row r="17728" spans="1:5" x14ac:dyDescent="0.25">
      <c r="A17728">
        <v>33766</v>
      </c>
      <c r="B17728" t="s">
        <v>50500</v>
      </c>
      <c r="C17728" t="s">
        <v>27994</v>
      </c>
      <c r="D17728" t="s">
        <v>50501</v>
      </c>
    </row>
    <row r="17729" spans="1:5" x14ac:dyDescent="0.25">
      <c r="A17729">
        <v>33767</v>
      </c>
      <c r="B17729" t="s">
        <v>50502</v>
      </c>
      <c r="D17729" t="s">
        <v>50503</v>
      </c>
      <c r="E17729" t="s">
        <v>10</v>
      </c>
    </row>
    <row r="17730" spans="1:5" x14ac:dyDescent="0.25">
      <c r="A17730">
        <v>33768</v>
      </c>
      <c r="B17730" t="s">
        <v>50504</v>
      </c>
      <c r="C17730" t="s">
        <v>7795</v>
      </c>
      <c r="D17730" t="s">
        <v>50505</v>
      </c>
      <c r="E17730" t="s">
        <v>50506</v>
      </c>
    </row>
    <row r="17731" spans="1:5" x14ac:dyDescent="0.25">
      <c r="A17731">
        <v>33769</v>
      </c>
      <c r="B17731" t="s">
        <v>50507</v>
      </c>
      <c r="C17731" t="s">
        <v>50508</v>
      </c>
      <c r="D17731" t="s">
        <v>50509</v>
      </c>
      <c r="E17731" t="s">
        <v>50510</v>
      </c>
    </row>
    <row r="17732" spans="1:5" x14ac:dyDescent="0.25">
      <c r="A17732">
        <v>33774</v>
      </c>
      <c r="B17732" t="s">
        <v>50511</v>
      </c>
      <c r="C17732" t="s">
        <v>50512</v>
      </c>
      <c r="D17732" t="s">
        <v>50513</v>
      </c>
      <c r="E17732" t="s">
        <v>50514</v>
      </c>
    </row>
    <row r="17733" spans="1:5" x14ac:dyDescent="0.25">
      <c r="A17733">
        <v>33775</v>
      </c>
      <c r="B17733" t="s">
        <v>50515</v>
      </c>
      <c r="D17733" t="s">
        <v>50516</v>
      </c>
      <c r="E17733" t="s">
        <v>50517</v>
      </c>
    </row>
    <row r="17734" spans="1:5" x14ac:dyDescent="0.25">
      <c r="A17734">
        <v>33776</v>
      </c>
      <c r="B17734" t="s">
        <v>50518</v>
      </c>
      <c r="D17734" t="s">
        <v>50519</v>
      </c>
    </row>
    <row r="17735" spans="1:5" x14ac:dyDescent="0.25">
      <c r="A17735">
        <v>33778</v>
      </c>
      <c r="B17735" t="s">
        <v>50520</v>
      </c>
      <c r="C17735" t="s">
        <v>35089</v>
      </c>
      <c r="D17735" t="s">
        <v>50521</v>
      </c>
    </row>
    <row r="17736" spans="1:5" x14ac:dyDescent="0.25">
      <c r="A17736">
        <v>33780</v>
      </c>
      <c r="B17736" t="s">
        <v>50522</v>
      </c>
      <c r="D17736" t="s">
        <v>50523</v>
      </c>
    </row>
    <row r="17737" spans="1:5" x14ac:dyDescent="0.25">
      <c r="A17737">
        <v>33781</v>
      </c>
      <c r="B17737" t="s">
        <v>50524</v>
      </c>
      <c r="D17737" t="s">
        <v>50525</v>
      </c>
    </row>
    <row r="17738" spans="1:5" x14ac:dyDescent="0.25">
      <c r="A17738">
        <v>33783</v>
      </c>
      <c r="B17738" t="s">
        <v>50526</v>
      </c>
      <c r="D17738" t="s">
        <v>50527</v>
      </c>
      <c r="E17738" t="s">
        <v>50528</v>
      </c>
    </row>
    <row r="17739" spans="1:5" x14ac:dyDescent="0.25">
      <c r="A17739">
        <v>33785</v>
      </c>
      <c r="B17739" t="s">
        <v>50529</v>
      </c>
      <c r="D17739" t="s">
        <v>50530</v>
      </c>
    </row>
    <row r="17740" spans="1:5" x14ac:dyDescent="0.25">
      <c r="A17740">
        <v>33791</v>
      </c>
      <c r="B17740" t="s">
        <v>50531</v>
      </c>
      <c r="C17740" t="s">
        <v>50532</v>
      </c>
      <c r="D17740" t="s">
        <v>50533</v>
      </c>
    </row>
    <row r="17741" spans="1:5" x14ac:dyDescent="0.25">
      <c r="A17741">
        <v>33794</v>
      </c>
      <c r="B17741" t="s">
        <v>50534</v>
      </c>
      <c r="D17741" t="s">
        <v>50535</v>
      </c>
      <c r="E17741" t="s">
        <v>10</v>
      </c>
    </row>
    <row r="17742" spans="1:5" x14ac:dyDescent="0.25">
      <c r="A17742">
        <v>33795</v>
      </c>
      <c r="B17742" t="s">
        <v>50536</v>
      </c>
      <c r="C17742" t="s">
        <v>50537</v>
      </c>
      <c r="D17742" t="s">
        <v>50538</v>
      </c>
    </row>
    <row r="17743" spans="1:5" x14ac:dyDescent="0.25">
      <c r="A17743">
        <v>33796</v>
      </c>
      <c r="B17743" t="s">
        <v>50539</v>
      </c>
      <c r="C17743" t="s">
        <v>50540</v>
      </c>
      <c r="D17743" t="s">
        <v>50541</v>
      </c>
      <c r="E17743" t="s">
        <v>50542</v>
      </c>
    </row>
    <row r="17744" spans="1:5" x14ac:dyDescent="0.25">
      <c r="A17744">
        <v>33797</v>
      </c>
      <c r="B17744" t="s">
        <v>50543</v>
      </c>
      <c r="D17744" t="s">
        <v>50544</v>
      </c>
      <c r="E17744" t="s">
        <v>50545</v>
      </c>
    </row>
    <row r="17745" spans="1:5" x14ac:dyDescent="0.25">
      <c r="A17745">
        <v>33798</v>
      </c>
      <c r="B17745" t="s">
        <v>50546</v>
      </c>
      <c r="D17745" t="s">
        <v>50547</v>
      </c>
    </row>
    <row r="17746" spans="1:5" x14ac:dyDescent="0.25">
      <c r="A17746">
        <v>33799</v>
      </c>
      <c r="B17746" t="s">
        <v>50548</v>
      </c>
      <c r="C17746" t="s">
        <v>50549</v>
      </c>
      <c r="D17746" t="s">
        <v>50550</v>
      </c>
      <c r="E17746" t="s">
        <v>50551</v>
      </c>
    </row>
    <row r="17747" spans="1:5" x14ac:dyDescent="0.25">
      <c r="A17747">
        <v>33800</v>
      </c>
      <c r="B17747" t="s">
        <v>50552</v>
      </c>
      <c r="D17747" t="s">
        <v>50553</v>
      </c>
    </row>
    <row r="17748" spans="1:5" x14ac:dyDescent="0.25">
      <c r="A17748">
        <v>33802</v>
      </c>
      <c r="B17748" t="s">
        <v>50554</v>
      </c>
      <c r="D17748" t="s">
        <v>50555</v>
      </c>
    </row>
    <row r="17749" spans="1:5" x14ac:dyDescent="0.25">
      <c r="A17749">
        <v>33807</v>
      </c>
      <c r="B17749" t="s">
        <v>50556</v>
      </c>
      <c r="D17749" t="s">
        <v>50557</v>
      </c>
    </row>
    <row r="17750" spans="1:5" x14ac:dyDescent="0.25">
      <c r="A17750">
        <v>33814</v>
      </c>
      <c r="B17750" t="s">
        <v>50558</v>
      </c>
      <c r="D17750" t="s">
        <v>50559</v>
      </c>
    </row>
    <row r="17751" spans="1:5" x14ac:dyDescent="0.25">
      <c r="A17751">
        <v>33815</v>
      </c>
      <c r="B17751" t="s">
        <v>50560</v>
      </c>
      <c r="D17751" t="s">
        <v>50561</v>
      </c>
      <c r="E17751" t="s">
        <v>50562</v>
      </c>
    </row>
    <row r="17752" spans="1:5" x14ac:dyDescent="0.25">
      <c r="A17752">
        <v>33816</v>
      </c>
      <c r="B17752" t="s">
        <v>50563</v>
      </c>
      <c r="D17752" t="s">
        <v>50564</v>
      </c>
    </row>
    <row r="17753" spans="1:5" x14ac:dyDescent="0.25">
      <c r="A17753">
        <v>33817</v>
      </c>
      <c r="B17753" t="s">
        <v>50565</v>
      </c>
      <c r="D17753" t="s">
        <v>50566</v>
      </c>
      <c r="E17753" t="s">
        <v>10</v>
      </c>
    </row>
    <row r="17754" spans="1:5" x14ac:dyDescent="0.25">
      <c r="A17754">
        <v>33820</v>
      </c>
      <c r="B17754" t="s">
        <v>50567</v>
      </c>
      <c r="D17754" t="s">
        <v>50568</v>
      </c>
    </row>
    <row r="17755" spans="1:5" x14ac:dyDescent="0.25">
      <c r="A17755">
        <v>33821</v>
      </c>
      <c r="B17755" t="s">
        <v>50569</v>
      </c>
      <c r="D17755" t="s">
        <v>50570</v>
      </c>
      <c r="E17755" t="s">
        <v>10</v>
      </c>
    </row>
    <row r="17756" spans="1:5" x14ac:dyDescent="0.25">
      <c r="A17756">
        <v>33822</v>
      </c>
      <c r="B17756" t="s">
        <v>50571</v>
      </c>
      <c r="C17756" t="s">
        <v>50572</v>
      </c>
      <c r="D17756" t="s">
        <v>50573</v>
      </c>
      <c r="E17756" t="s">
        <v>50574</v>
      </c>
    </row>
    <row r="17757" spans="1:5" x14ac:dyDescent="0.25">
      <c r="A17757">
        <v>33823</v>
      </c>
      <c r="B17757" t="s">
        <v>50575</v>
      </c>
      <c r="C17757" t="s">
        <v>50576</v>
      </c>
      <c r="D17757" t="s">
        <v>50577</v>
      </c>
      <c r="E17757" t="s">
        <v>50578</v>
      </c>
    </row>
    <row r="17758" spans="1:5" x14ac:dyDescent="0.25">
      <c r="A17758">
        <v>33825</v>
      </c>
      <c r="B17758" t="s">
        <v>50579</v>
      </c>
      <c r="D17758" t="s">
        <v>50580</v>
      </c>
    </row>
    <row r="17759" spans="1:5" x14ac:dyDescent="0.25">
      <c r="A17759">
        <v>33826</v>
      </c>
      <c r="B17759" t="s">
        <v>50581</v>
      </c>
      <c r="D17759" t="s">
        <v>50582</v>
      </c>
      <c r="E17759" t="s">
        <v>50583</v>
      </c>
    </row>
    <row r="17760" spans="1:5" x14ac:dyDescent="0.25">
      <c r="A17760">
        <v>33828</v>
      </c>
      <c r="B17760" t="s">
        <v>50584</v>
      </c>
      <c r="C17760" t="s">
        <v>50585</v>
      </c>
      <c r="D17760" t="s">
        <v>50586</v>
      </c>
      <c r="E17760" t="s">
        <v>10</v>
      </c>
    </row>
    <row r="17761" spans="1:5" x14ac:dyDescent="0.25">
      <c r="A17761">
        <v>33829</v>
      </c>
      <c r="B17761" t="s">
        <v>50587</v>
      </c>
      <c r="D17761" t="s">
        <v>50588</v>
      </c>
    </row>
    <row r="17762" spans="1:5" x14ac:dyDescent="0.25">
      <c r="A17762">
        <v>33834</v>
      </c>
      <c r="B17762" t="s">
        <v>50589</v>
      </c>
      <c r="C17762" t="s">
        <v>29232</v>
      </c>
      <c r="D17762" t="s">
        <v>50590</v>
      </c>
      <c r="E17762" t="s">
        <v>10</v>
      </c>
    </row>
    <row r="17763" spans="1:5" x14ac:dyDescent="0.25">
      <c r="A17763">
        <v>33835</v>
      </c>
      <c r="B17763" t="s">
        <v>50591</v>
      </c>
      <c r="D17763" t="s">
        <v>50592</v>
      </c>
    </row>
    <row r="17764" spans="1:5" x14ac:dyDescent="0.25">
      <c r="A17764">
        <v>33839</v>
      </c>
      <c r="B17764" t="s">
        <v>50593</v>
      </c>
      <c r="C17764" t="s">
        <v>50594</v>
      </c>
      <c r="D17764" t="s">
        <v>50595</v>
      </c>
      <c r="E17764" t="s">
        <v>50596</v>
      </c>
    </row>
    <row r="17765" spans="1:5" x14ac:dyDescent="0.25">
      <c r="A17765">
        <v>33840</v>
      </c>
      <c r="B17765" t="s">
        <v>50597</v>
      </c>
      <c r="C17765" t="s">
        <v>13043</v>
      </c>
      <c r="D17765" t="s">
        <v>50598</v>
      </c>
      <c r="E17765" t="s">
        <v>50599</v>
      </c>
    </row>
    <row r="17766" spans="1:5" x14ac:dyDescent="0.25">
      <c r="A17766">
        <v>33842</v>
      </c>
      <c r="B17766" t="s">
        <v>50600</v>
      </c>
      <c r="D17766" t="s">
        <v>50601</v>
      </c>
      <c r="E17766" t="s">
        <v>10</v>
      </c>
    </row>
    <row r="17767" spans="1:5" x14ac:dyDescent="0.25">
      <c r="A17767">
        <v>33845</v>
      </c>
      <c r="B17767" t="s">
        <v>50602</v>
      </c>
      <c r="C17767" t="s">
        <v>3134</v>
      </c>
      <c r="D17767" t="s">
        <v>50603</v>
      </c>
    </row>
    <row r="17768" spans="1:5" x14ac:dyDescent="0.25">
      <c r="A17768">
        <v>33846</v>
      </c>
      <c r="B17768" t="s">
        <v>50604</v>
      </c>
      <c r="D17768" t="s">
        <v>50605</v>
      </c>
    </row>
    <row r="17769" spans="1:5" x14ac:dyDescent="0.25">
      <c r="A17769">
        <v>33847</v>
      </c>
      <c r="B17769" t="s">
        <v>50606</v>
      </c>
      <c r="D17769" t="s">
        <v>50607</v>
      </c>
    </row>
    <row r="17770" spans="1:5" x14ac:dyDescent="0.25">
      <c r="A17770">
        <v>33848</v>
      </c>
      <c r="B17770" t="s">
        <v>50608</v>
      </c>
      <c r="C17770" t="s">
        <v>50609</v>
      </c>
      <c r="D17770" t="s">
        <v>50610</v>
      </c>
      <c r="E17770" t="s">
        <v>50611</v>
      </c>
    </row>
    <row r="17771" spans="1:5" x14ac:dyDescent="0.25">
      <c r="A17771">
        <v>33849</v>
      </c>
      <c r="B17771" t="s">
        <v>50612</v>
      </c>
      <c r="D17771" t="s">
        <v>50613</v>
      </c>
      <c r="E17771" t="s">
        <v>50614</v>
      </c>
    </row>
    <row r="17772" spans="1:5" x14ac:dyDescent="0.25">
      <c r="A17772">
        <v>33851</v>
      </c>
      <c r="B17772" t="s">
        <v>50615</v>
      </c>
      <c r="D17772" t="s">
        <v>50616</v>
      </c>
    </row>
    <row r="17773" spans="1:5" x14ac:dyDescent="0.25">
      <c r="A17773">
        <v>33853</v>
      </c>
      <c r="B17773" t="s">
        <v>50617</v>
      </c>
      <c r="D17773" t="s">
        <v>50618</v>
      </c>
      <c r="E17773" t="s">
        <v>10</v>
      </c>
    </row>
    <row r="17774" spans="1:5" x14ac:dyDescent="0.25">
      <c r="A17774">
        <v>33855</v>
      </c>
      <c r="B17774" t="s">
        <v>50619</v>
      </c>
      <c r="D17774" t="s">
        <v>50620</v>
      </c>
    </row>
    <row r="17775" spans="1:5" x14ac:dyDescent="0.25">
      <c r="A17775">
        <v>33856</v>
      </c>
      <c r="B17775" t="s">
        <v>50621</v>
      </c>
      <c r="D17775" t="s">
        <v>50622</v>
      </c>
    </row>
    <row r="17776" spans="1:5" x14ac:dyDescent="0.25">
      <c r="A17776">
        <v>33859</v>
      </c>
      <c r="B17776" t="s">
        <v>50623</v>
      </c>
      <c r="D17776" t="s">
        <v>50624</v>
      </c>
      <c r="E17776" t="s">
        <v>10</v>
      </c>
    </row>
    <row r="17777" spans="1:5" x14ac:dyDescent="0.25">
      <c r="A17777">
        <v>33860</v>
      </c>
      <c r="B17777" t="s">
        <v>50625</v>
      </c>
      <c r="D17777" t="s">
        <v>50626</v>
      </c>
    </row>
    <row r="17778" spans="1:5" x14ac:dyDescent="0.25">
      <c r="A17778">
        <v>33863</v>
      </c>
      <c r="B17778" t="s">
        <v>50627</v>
      </c>
      <c r="C17778" t="s">
        <v>50628</v>
      </c>
      <c r="D17778" t="s">
        <v>50629</v>
      </c>
      <c r="E17778" t="s">
        <v>50630</v>
      </c>
    </row>
    <row r="17779" spans="1:5" x14ac:dyDescent="0.25">
      <c r="A17779">
        <v>33867</v>
      </c>
      <c r="B17779" t="s">
        <v>50631</v>
      </c>
      <c r="D17779" t="s">
        <v>50632</v>
      </c>
    </row>
    <row r="17780" spans="1:5" x14ac:dyDescent="0.25">
      <c r="A17780">
        <v>33870</v>
      </c>
      <c r="B17780" t="s">
        <v>50633</v>
      </c>
      <c r="D17780" t="s">
        <v>50634</v>
      </c>
    </row>
    <row r="17781" spans="1:5" x14ac:dyDescent="0.25">
      <c r="A17781">
        <v>33871</v>
      </c>
      <c r="B17781" t="s">
        <v>50635</v>
      </c>
      <c r="D17781" t="s">
        <v>50636</v>
      </c>
      <c r="E17781" t="s">
        <v>50637</v>
      </c>
    </row>
    <row r="17782" spans="1:5" x14ac:dyDescent="0.25">
      <c r="A17782">
        <v>33872</v>
      </c>
      <c r="B17782" t="s">
        <v>50638</v>
      </c>
      <c r="C17782" t="s">
        <v>50639</v>
      </c>
      <c r="D17782" t="s">
        <v>50640</v>
      </c>
    </row>
    <row r="17783" spans="1:5" x14ac:dyDescent="0.25">
      <c r="A17783">
        <v>33876</v>
      </c>
      <c r="B17783" t="s">
        <v>50641</v>
      </c>
      <c r="C17783" t="s">
        <v>31749</v>
      </c>
      <c r="D17783" t="s">
        <v>50642</v>
      </c>
    </row>
    <row r="17784" spans="1:5" x14ac:dyDescent="0.25">
      <c r="A17784">
        <v>33877</v>
      </c>
      <c r="B17784" t="s">
        <v>50643</v>
      </c>
      <c r="D17784" t="s">
        <v>50644</v>
      </c>
      <c r="E17784" t="s">
        <v>8229</v>
      </c>
    </row>
    <row r="17785" spans="1:5" x14ac:dyDescent="0.25">
      <c r="A17785">
        <v>33878</v>
      </c>
      <c r="B17785" t="s">
        <v>50645</v>
      </c>
      <c r="D17785" t="s">
        <v>50646</v>
      </c>
    </row>
    <row r="17786" spans="1:5" x14ac:dyDescent="0.25">
      <c r="A17786">
        <v>33881</v>
      </c>
      <c r="B17786" t="s">
        <v>50647</v>
      </c>
      <c r="D17786" t="s">
        <v>50648</v>
      </c>
    </row>
    <row r="17787" spans="1:5" x14ac:dyDescent="0.25">
      <c r="A17787">
        <v>33882</v>
      </c>
      <c r="B17787" t="s">
        <v>50649</v>
      </c>
      <c r="D17787" t="s">
        <v>50650</v>
      </c>
    </row>
    <row r="17788" spans="1:5" x14ac:dyDescent="0.25">
      <c r="A17788">
        <v>33883</v>
      </c>
      <c r="B17788" t="s">
        <v>50651</v>
      </c>
      <c r="C17788" t="s">
        <v>31422</v>
      </c>
      <c r="D17788" t="s">
        <v>50652</v>
      </c>
      <c r="E17788" t="s">
        <v>50653</v>
      </c>
    </row>
    <row r="17789" spans="1:5" x14ac:dyDescent="0.25">
      <c r="A17789">
        <v>33884</v>
      </c>
      <c r="B17789" t="s">
        <v>50654</v>
      </c>
      <c r="C17789" t="s">
        <v>50655</v>
      </c>
      <c r="D17789" t="s">
        <v>50656</v>
      </c>
    </row>
    <row r="17790" spans="1:5" x14ac:dyDescent="0.25">
      <c r="A17790">
        <v>33887</v>
      </c>
      <c r="B17790" t="s">
        <v>50657</v>
      </c>
      <c r="D17790" t="s">
        <v>50658</v>
      </c>
      <c r="E17790" t="s">
        <v>50659</v>
      </c>
    </row>
    <row r="17791" spans="1:5" x14ac:dyDescent="0.25">
      <c r="A17791">
        <v>33889</v>
      </c>
      <c r="B17791" t="s">
        <v>50660</v>
      </c>
      <c r="C17791" t="s">
        <v>4837</v>
      </c>
      <c r="D17791" t="s">
        <v>50661</v>
      </c>
    </row>
    <row r="17792" spans="1:5" x14ac:dyDescent="0.25">
      <c r="A17792">
        <v>33892</v>
      </c>
      <c r="B17792" t="s">
        <v>50662</v>
      </c>
      <c r="D17792" t="s">
        <v>50663</v>
      </c>
    </row>
    <row r="17793" spans="1:5" x14ac:dyDescent="0.25">
      <c r="A17793">
        <v>33893</v>
      </c>
      <c r="B17793" t="s">
        <v>50664</v>
      </c>
      <c r="D17793" t="s">
        <v>50665</v>
      </c>
    </row>
    <row r="17794" spans="1:5" x14ac:dyDescent="0.25">
      <c r="A17794">
        <v>33896</v>
      </c>
      <c r="B17794" t="s">
        <v>50666</v>
      </c>
      <c r="C17794" t="s">
        <v>50667</v>
      </c>
      <c r="D17794" t="s">
        <v>50668</v>
      </c>
      <c r="E17794" t="s">
        <v>50669</v>
      </c>
    </row>
    <row r="17795" spans="1:5" x14ac:dyDescent="0.25">
      <c r="A17795">
        <v>33899</v>
      </c>
      <c r="B17795" t="s">
        <v>50670</v>
      </c>
      <c r="D17795" t="s">
        <v>50671</v>
      </c>
      <c r="E17795" t="s">
        <v>50672</v>
      </c>
    </row>
    <row r="17796" spans="1:5" x14ac:dyDescent="0.25">
      <c r="A17796">
        <v>33900</v>
      </c>
      <c r="B17796" t="s">
        <v>50673</v>
      </c>
      <c r="C17796" t="s">
        <v>50674</v>
      </c>
      <c r="D17796" t="s">
        <v>50675</v>
      </c>
    </row>
    <row r="17797" spans="1:5" x14ac:dyDescent="0.25">
      <c r="A17797">
        <v>33903</v>
      </c>
      <c r="B17797" t="s">
        <v>50676</v>
      </c>
      <c r="D17797" t="s">
        <v>50677</v>
      </c>
      <c r="E17797" t="s">
        <v>10</v>
      </c>
    </row>
    <row r="17798" spans="1:5" x14ac:dyDescent="0.25">
      <c r="A17798">
        <v>33905</v>
      </c>
      <c r="B17798" t="s">
        <v>50678</v>
      </c>
      <c r="C17798" t="s">
        <v>3811</v>
      </c>
      <c r="D17798" t="s">
        <v>50679</v>
      </c>
      <c r="E17798" t="s">
        <v>50680</v>
      </c>
    </row>
    <row r="17799" spans="1:5" x14ac:dyDescent="0.25">
      <c r="A17799">
        <v>33910</v>
      </c>
      <c r="B17799" t="s">
        <v>50681</v>
      </c>
      <c r="C17799" t="s">
        <v>38514</v>
      </c>
      <c r="D17799" t="s">
        <v>50682</v>
      </c>
      <c r="E17799" t="s">
        <v>50683</v>
      </c>
    </row>
    <row r="17800" spans="1:5" x14ac:dyDescent="0.25">
      <c r="A17800">
        <v>33914</v>
      </c>
      <c r="B17800" t="s">
        <v>50684</v>
      </c>
      <c r="C17800" t="s">
        <v>12578</v>
      </c>
      <c r="D17800" t="s">
        <v>50685</v>
      </c>
      <c r="E17800" t="s">
        <v>50686</v>
      </c>
    </row>
    <row r="17801" spans="1:5" x14ac:dyDescent="0.25">
      <c r="A17801">
        <v>33920</v>
      </c>
      <c r="B17801" t="s">
        <v>50687</v>
      </c>
      <c r="C17801" t="s">
        <v>50688</v>
      </c>
      <c r="D17801" t="s">
        <v>50689</v>
      </c>
      <c r="E17801" t="s">
        <v>50690</v>
      </c>
    </row>
    <row r="17802" spans="1:5" x14ac:dyDescent="0.25">
      <c r="A17802">
        <v>33922</v>
      </c>
      <c r="B17802" t="s">
        <v>50691</v>
      </c>
      <c r="D17802" t="s">
        <v>50692</v>
      </c>
    </row>
    <row r="17803" spans="1:5" x14ac:dyDescent="0.25">
      <c r="A17803">
        <v>33924</v>
      </c>
      <c r="B17803" t="s">
        <v>50693</v>
      </c>
      <c r="D17803" t="s">
        <v>50694</v>
      </c>
      <c r="E17803" t="s">
        <v>10</v>
      </c>
    </row>
    <row r="17804" spans="1:5" x14ac:dyDescent="0.25">
      <c r="A17804">
        <v>33925</v>
      </c>
      <c r="B17804" t="s">
        <v>50695</v>
      </c>
      <c r="D17804" t="s">
        <v>50696</v>
      </c>
      <c r="E17804" t="s">
        <v>3209</v>
      </c>
    </row>
    <row r="17805" spans="1:5" x14ac:dyDescent="0.25">
      <c r="A17805">
        <v>33927</v>
      </c>
      <c r="B17805" t="s">
        <v>50697</v>
      </c>
      <c r="C17805" t="s">
        <v>50698</v>
      </c>
      <c r="D17805" t="s">
        <v>50699</v>
      </c>
      <c r="E17805" t="s">
        <v>50700</v>
      </c>
    </row>
    <row r="17806" spans="1:5" x14ac:dyDescent="0.25">
      <c r="A17806">
        <v>33929</v>
      </c>
      <c r="B17806" t="s">
        <v>50701</v>
      </c>
      <c r="D17806" t="s">
        <v>50702</v>
      </c>
    </row>
    <row r="17807" spans="1:5" x14ac:dyDescent="0.25">
      <c r="A17807">
        <v>33932</v>
      </c>
      <c r="B17807" t="s">
        <v>50703</v>
      </c>
      <c r="D17807" t="s">
        <v>50704</v>
      </c>
    </row>
    <row r="17808" spans="1:5" x14ac:dyDescent="0.25">
      <c r="A17808">
        <v>33935</v>
      </c>
      <c r="B17808" t="s">
        <v>50705</v>
      </c>
      <c r="C17808" t="s">
        <v>50706</v>
      </c>
      <c r="D17808" t="s">
        <v>50707</v>
      </c>
      <c r="E17808" t="s">
        <v>10</v>
      </c>
    </row>
    <row r="17809" spans="1:5" x14ac:dyDescent="0.25">
      <c r="A17809">
        <v>33936</v>
      </c>
      <c r="B17809" t="s">
        <v>50708</v>
      </c>
      <c r="D17809" t="s">
        <v>50709</v>
      </c>
      <c r="E17809" t="s">
        <v>50710</v>
      </c>
    </row>
    <row r="17810" spans="1:5" x14ac:dyDescent="0.25">
      <c r="A17810">
        <v>33940</v>
      </c>
      <c r="B17810" t="s">
        <v>50711</v>
      </c>
      <c r="C17810" t="s">
        <v>50712</v>
      </c>
      <c r="D17810" t="s">
        <v>50713</v>
      </c>
      <c r="E17810" t="s">
        <v>50714</v>
      </c>
    </row>
    <row r="17811" spans="1:5" x14ac:dyDescent="0.25">
      <c r="A17811">
        <v>33944</v>
      </c>
      <c r="B17811" t="s">
        <v>50715</v>
      </c>
      <c r="C17811" t="s">
        <v>50716</v>
      </c>
      <c r="D17811" t="s">
        <v>50717</v>
      </c>
      <c r="E17811" t="s">
        <v>50718</v>
      </c>
    </row>
    <row r="17812" spans="1:5" x14ac:dyDescent="0.25">
      <c r="A17812">
        <v>33945</v>
      </c>
      <c r="B17812" t="s">
        <v>50719</v>
      </c>
      <c r="D17812" t="s">
        <v>50720</v>
      </c>
      <c r="E17812" t="s">
        <v>10</v>
      </c>
    </row>
    <row r="17813" spans="1:5" x14ac:dyDescent="0.25">
      <c r="A17813">
        <v>33951</v>
      </c>
      <c r="B17813" t="s">
        <v>50721</v>
      </c>
      <c r="D17813" t="s">
        <v>50722</v>
      </c>
    </row>
    <row r="17814" spans="1:5" x14ac:dyDescent="0.25">
      <c r="A17814">
        <v>33953</v>
      </c>
      <c r="B17814" t="s">
        <v>50723</v>
      </c>
      <c r="C17814" t="s">
        <v>50724</v>
      </c>
      <c r="D17814" t="s">
        <v>50725</v>
      </c>
      <c r="E17814" t="s">
        <v>10</v>
      </c>
    </row>
    <row r="17815" spans="1:5" x14ac:dyDescent="0.25">
      <c r="A17815">
        <v>33955</v>
      </c>
      <c r="B17815" t="s">
        <v>50726</v>
      </c>
      <c r="D17815" t="s">
        <v>50727</v>
      </c>
    </row>
    <row r="17816" spans="1:5" x14ac:dyDescent="0.25">
      <c r="A17816">
        <v>33956</v>
      </c>
      <c r="B17816" t="s">
        <v>50728</v>
      </c>
      <c r="C17816" t="s">
        <v>50729</v>
      </c>
      <c r="D17816" t="s">
        <v>50730</v>
      </c>
    </row>
    <row r="17817" spans="1:5" x14ac:dyDescent="0.25">
      <c r="A17817">
        <v>33962</v>
      </c>
      <c r="B17817" t="s">
        <v>50731</v>
      </c>
      <c r="D17817" t="s">
        <v>50732</v>
      </c>
      <c r="E17817" t="s">
        <v>10</v>
      </c>
    </row>
    <row r="17818" spans="1:5" x14ac:dyDescent="0.25">
      <c r="A17818">
        <v>33965</v>
      </c>
      <c r="B17818" t="s">
        <v>50733</v>
      </c>
      <c r="C17818" t="s">
        <v>50734</v>
      </c>
      <c r="D17818" t="s">
        <v>50735</v>
      </c>
      <c r="E17818" t="s">
        <v>50736</v>
      </c>
    </row>
    <row r="17819" spans="1:5" x14ac:dyDescent="0.25">
      <c r="A17819">
        <v>33966</v>
      </c>
      <c r="B17819" t="s">
        <v>50737</v>
      </c>
      <c r="C17819" t="s">
        <v>6124</v>
      </c>
      <c r="D17819" t="s">
        <v>50738</v>
      </c>
    </row>
    <row r="17820" spans="1:5" x14ac:dyDescent="0.25">
      <c r="A17820">
        <v>33969</v>
      </c>
      <c r="B17820" t="s">
        <v>50739</v>
      </c>
      <c r="C17820" t="s">
        <v>50740</v>
      </c>
      <c r="D17820" t="s">
        <v>50741</v>
      </c>
      <c r="E17820" t="s">
        <v>50742</v>
      </c>
    </row>
    <row r="17821" spans="1:5" x14ac:dyDescent="0.25">
      <c r="A17821">
        <v>33970</v>
      </c>
      <c r="B17821" t="s">
        <v>50743</v>
      </c>
      <c r="D17821" t="s">
        <v>50744</v>
      </c>
    </row>
    <row r="17822" spans="1:5" x14ac:dyDescent="0.25">
      <c r="A17822">
        <v>33972</v>
      </c>
      <c r="B17822" t="s">
        <v>50745</v>
      </c>
      <c r="D17822" t="s">
        <v>50746</v>
      </c>
      <c r="E17822" t="s">
        <v>50747</v>
      </c>
    </row>
    <row r="17823" spans="1:5" x14ac:dyDescent="0.25">
      <c r="A17823">
        <v>33973</v>
      </c>
      <c r="B17823" t="s">
        <v>50748</v>
      </c>
      <c r="C17823" t="s">
        <v>50749</v>
      </c>
      <c r="D17823" t="s">
        <v>50750</v>
      </c>
      <c r="E17823" t="s">
        <v>50751</v>
      </c>
    </row>
    <row r="17824" spans="1:5" x14ac:dyDescent="0.25">
      <c r="A17824">
        <v>33974</v>
      </c>
      <c r="B17824" t="s">
        <v>50752</v>
      </c>
      <c r="C17824" t="s">
        <v>50753</v>
      </c>
      <c r="D17824" t="s">
        <v>50754</v>
      </c>
      <c r="E17824" t="s">
        <v>10</v>
      </c>
    </row>
    <row r="17825" spans="1:5" x14ac:dyDescent="0.25">
      <c r="A17825">
        <v>33975</v>
      </c>
      <c r="B17825" t="s">
        <v>50755</v>
      </c>
      <c r="D17825" t="s">
        <v>50756</v>
      </c>
    </row>
    <row r="17826" spans="1:5" x14ac:dyDescent="0.25">
      <c r="A17826">
        <v>33976</v>
      </c>
      <c r="B17826" t="s">
        <v>50757</v>
      </c>
      <c r="D17826" t="s">
        <v>50758</v>
      </c>
    </row>
    <row r="17827" spans="1:5" x14ac:dyDescent="0.25">
      <c r="A17827">
        <v>33979</v>
      </c>
      <c r="B17827" t="s">
        <v>50759</v>
      </c>
      <c r="D17827" t="s">
        <v>50760</v>
      </c>
      <c r="E17827" t="s">
        <v>50761</v>
      </c>
    </row>
    <row r="17828" spans="1:5" x14ac:dyDescent="0.25">
      <c r="A17828">
        <v>33982</v>
      </c>
      <c r="B17828" t="s">
        <v>50762</v>
      </c>
      <c r="C17828" t="s">
        <v>32279</v>
      </c>
      <c r="D17828" t="s">
        <v>50763</v>
      </c>
    </row>
    <row r="17829" spans="1:5" x14ac:dyDescent="0.25">
      <c r="A17829">
        <v>33985</v>
      </c>
      <c r="B17829" t="s">
        <v>50764</v>
      </c>
      <c r="D17829" t="s">
        <v>50765</v>
      </c>
    </row>
    <row r="17830" spans="1:5" x14ac:dyDescent="0.25">
      <c r="A17830">
        <v>33987</v>
      </c>
      <c r="B17830" t="s">
        <v>50766</v>
      </c>
      <c r="D17830" t="s">
        <v>50767</v>
      </c>
      <c r="E17830" t="s">
        <v>50768</v>
      </c>
    </row>
    <row r="17831" spans="1:5" x14ac:dyDescent="0.25">
      <c r="A17831">
        <v>33988</v>
      </c>
      <c r="B17831" t="s">
        <v>50769</v>
      </c>
      <c r="D17831" t="s">
        <v>50770</v>
      </c>
      <c r="E17831" t="s">
        <v>50771</v>
      </c>
    </row>
    <row r="17832" spans="1:5" x14ac:dyDescent="0.25">
      <c r="A17832">
        <v>33990</v>
      </c>
      <c r="B17832" t="s">
        <v>50772</v>
      </c>
      <c r="D17832" t="s">
        <v>50773</v>
      </c>
    </row>
    <row r="17833" spans="1:5" x14ac:dyDescent="0.25">
      <c r="A17833">
        <v>33995</v>
      </c>
      <c r="B17833" t="s">
        <v>50774</v>
      </c>
      <c r="D17833" t="s">
        <v>50775</v>
      </c>
    </row>
    <row r="17834" spans="1:5" x14ac:dyDescent="0.25">
      <c r="A17834">
        <v>33997</v>
      </c>
      <c r="B17834" t="s">
        <v>50776</v>
      </c>
      <c r="D17834" t="s">
        <v>50777</v>
      </c>
    </row>
    <row r="17835" spans="1:5" x14ac:dyDescent="0.25">
      <c r="A17835">
        <v>34001</v>
      </c>
      <c r="B17835" t="s">
        <v>50778</v>
      </c>
      <c r="C17835" t="s">
        <v>21629</v>
      </c>
      <c r="D17835" t="s">
        <v>50779</v>
      </c>
    </row>
    <row r="17836" spans="1:5" x14ac:dyDescent="0.25">
      <c r="A17836">
        <v>34004</v>
      </c>
      <c r="B17836" t="s">
        <v>50780</v>
      </c>
      <c r="C17836" t="s">
        <v>50781</v>
      </c>
      <c r="D17836" t="s">
        <v>50782</v>
      </c>
      <c r="E17836" t="s">
        <v>50783</v>
      </c>
    </row>
    <row r="17837" spans="1:5" x14ac:dyDescent="0.25">
      <c r="A17837">
        <v>34005</v>
      </c>
      <c r="B17837" t="s">
        <v>50784</v>
      </c>
      <c r="D17837" t="s">
        <v>50785</v>
      </c>
    </row>
    <row r="17838" spans="1:5" x14ac:dyDescent="0.25">
      <c r="A17838">
        <v>34006</v>
      </c>
      <c r="B17838" t="s">
        <v>50786</v>
      </c>
      <c r="C17838" t="s">
        <v>50787</v>
      </c>
      <c r="D17838" t="s">
        <v>50788</v>
      </c>
      <c r="E17838" t="s">
        <v>50789</v>
      </c>
    </row>
    <row r="17839" spans="1:5" x14ac:dyDescent="0.25">
      <c r="A17839">
        <v>34008</v>
      </c>
      <c r="B17839" t="s">
        <v>50790</v>
      </c>
      <c r="C17839" t="s">
        <v>50791</v>
      </c>
      <c r="D17839" t="s">
        <v>50792</v>
      </c>
      <c r="E17839" t="s">
        <v>50793</v>
      </c>
    </row>
    <row r="17840" spans="1:5" x14ac:dyDescent="0.25">
      <c r="A17840">
        <v>34009</v>
      </c>
      <c r="B17840" t="s">
        <v>50794</v>
      </c>
      <c r="D17840" t="s">
        <v>50795</v>
      </c>
      <c r="E17840" t="s">
        <v>50796</v>
      </c>
    </row>
    <row r="17841" spans="1:5" x14ac:dyDescent="0.25">
      <c r="A17841">
        <v>34011</v>
      </c>
      <c r="B17841" t="s">
        <v>50797</v>
      </c>
      <c r="D17841" t="s">
        <v>50798</v>
      </c>
    </row>
    <row r="17842" spans="1:5" x14ac:dyDescent="0.25">
      <c r="A17842">
        <v>34012</v>
      </c>
      <c r="B17842" t="s">
        <v>50799</v>
      </c>
      <c r="C17842" t="s">
        <v>50800</v>
      </c>
      <c r="D17842" t="s">
        <v>50801</v>
      </c>
      <c r="E17842" t="s">
        <v>50802</v>
      </c>
    </row>
    <row r="17843" spans="1:5" x14ac:dyDescent="0.25">
      <c r="A17843">
        <v>34016</v>
      </c>
      <c r="B17843" t="s">
        <v>50803</v>
      </c>
      <c r="D17843" t="s">
        <v>50804</v>
      </c>
      <c r="E17843" t="s">
        <v>10</v>
      </c>
    </row>
    <row r="17844" spans="1:5" x14ac:dyDescent="0.25">
      <c r="A17844">
        <v>34017</v>
      </c>
      <c r="B17844" t="s">
        <v>50805</v>
      </c>
      <c r="C17844" t="s">
        <v>42273</v>
      </c>
      <c r="D17844" t="s">
        <v>50806</v>
      </c>
      <c r="E17844" t="s">
        <v>50807</v>
      </c>
    </row>
    <row r="17845" spans="1:5" x14ac:dyDescent="0.25">
      <c r="A17845">
        <v>34018</v>
      </c>
      <c r="B17845" t="s">
        <v>50808</v>
      </c>
      <c r="C17845" t="s">
        <v>50809</v>
      </c>
      <c r="D17845" t="s">
        <v>50810</v>
      </c>
      <c r="E17845" t="s">
        <v>50811</v>
      </c>
    </row>
    <row r="17846" spans="1:5" x14ac:dyDescent="0.25">
      <c r="A17846">
        <v>34021</v>
      </c>
      <c r="B17846" t="s">
        <v>50812</v>
      </c>
      <c r="D17846" t="s">
        <v>50813</v>
      </c>
    </row>
    <row r="17847" spans="1:5" x14ac:dyDescent="0.25">
      <c r="A17847">
        <v>34024</v>
      </c>
      <c r="B17847" t="s">
        <v>50814</v>
      </c>
      <c r="C17847" t="s">
        <v>50815</v>
      </c>
      <c r="D17847" t="s">
        <v>50816</v>
      </c>
      <c r="E17847" t="s">
        <v>10</v>
      </c>
    </row>
    <row r="17848" spans="1:5" x14ac:dyDescent="0.25">
      <c r="A17848">
        <v>34028</v>
      </c>
      <c r="B17848" t="s">
        <v>50817</v>
      </c>
      <c r="D17848" t="s">
        <v>50818</v>
      </c>
      <c r="E17848" t="s">
        <v>50819</v>
      </c>
    </row>
    <row r="17849" spans="1:5" x14ac:dyDescent="0.25">
      <c r="A17849">
        <v>34029</v>
      </c>
      <c r="B17849" t="s">
        <v>50820</v>
      </c>
      <c r="D17849" t="s">
        <v>50821</v>
      </c>
    </row>
    <row r="17850" spans="1:5" x14ac:dyDescent="0.25">
      <c r="A17850">
        <v>34034</v>
      </c>
      <c r="B17850" t="s">
        <v>50822</v>
      </c>
      <c r="C17850" t="s">
        <v>50823</v>
      </c>
      <c r="D17850" t="s">
        <v>50824</v>
      </c>
    </row>
    <row r="17851" spans="1:5" x14ac:dyDescent="0.25">
      <c r="A17851">
        <v>34035</v>
      </c>
      <c r="B17851" t="s">
        <v>50825</v>
      </c>
      <c r="C17851" t="s">
        <v>50826</v>
      </c>
      <c r="D17851" t="s">
        <v>50827</v>
      </c>
      <c r="E17851" t="s">
        <v>50828</v>
      </c>
    </row>
    <row r="17852" spans="1:5" x14ac:dyDescent="0.25">
      <c r="A17852">
        <v>34036</v>
      </c>
      <c r="B17852" t="s">
        <v>50829</v>
      </c>
      <c r="D17852" t="s">
        <v>50830</v>
      </c>
      <c r="E17852" t="s">
        <v>50831</v>
      </c>
    </row>
    <row r="17853" spans="1:5" x14ac:dyDescent="0.25">
      <c r="A17853">
        <v>34041</v>
      </c>
      <c r="B17853" t="s">
        <v>50832</v>
      </c>
      <c r="D17853" t="s">
        <v>50833</v>
      </c>
      <c r="E17853" t="s">
        <v>50834</v>
      </c>
    </row>
    <row r="17854" spans="1:5" x14ac:dyDescent="0.25">
      <c r="A17854">
        <v>34042</v>
      </c>
      <c r="B17854" t="s">
        <v>50835</v>
      </c>
      <c r="D17854" t="s">
        <v>50836</v>
      </c>
      <c r="E17854" t="s">
        <v>50837</v>
      </c>
    </row>
    <row r="17855" spans="1:5" x14ac:dyDescent="0.25">
      <c r="A17855">
        <v>34043</v>
      </c>
      <c r="B17855" t="s">
        <v>50838</v>
      </c>
      <c r="D17855" t="s">
        <v>50839</v>
      </c>
    </row>
    <row r="17856" spans="1:5" x14ac:dyDescent="0.25">
      <c r="A17856">
        <v>34044</v>
      </c>
      <c r="B17856" t="s">
        <v>50840</v>
      </c>
      <c r="D17856" t="s">
        <v>50841</v>
      </c>
      <c r="E17856" t="s">
        <v>50842</v>
      </c>
    </row>
    <row r="17857" spans="1:5" x14ac:dyDescent="0.25">
      <c r="A17857">
        <v>34047</v>
      </c>
      <c r="B17857" t="s">
        <v>50843</v>
      </c>
      <c r="C17857" t="s">
        <v>40357</v>
      </c>
      <c r="D17857" t="s">
        <v>50844</v>
      </c>
      <c r="E17857" t="s">
        <v>50845</v>
      </c>
    </row>
    <row r="17858" spans="1:5" x14ac:dyDescent="0.25">
      <c r="A17858">
        <v>34048</v>
      </c>
      <c r="B17858" t="s">
        <v>50846</v>
      </c>
      <c r="D17858" t="s">
        <v>50847</v>
      </c>
    </row>
    <row r="17859" spans="1:5" x14ac:dyDescent="0.25">
      <c r="A17859">
        <v>34049</v>
      </c>
      <c r="B17859" t="s">
        <v>50848</v>
      </c>
      <c r="C17859" t="s">
        <v>50849</v>
      </c>
      <c r="D17859" t="s">
        <v>50850</v>
      </c>
      <c r="E17859" t="s">
        <v>30365</v>
      </c>
    </row>
    <row r="17860" spans="1:5" x14ac:dyDescent="0.25">
      <c r="A17860">
        <v>34050</v>
      </c>
      <c r="B17860" t="s">
        <v>50851</v>
      </c>
      <c r="D17860" t="s">
        <v>50852</v>
      </c>
      <c r="E17860" t="s">
        <v>10</v>
      </c>
    </row>
    <row r="17861" spans="1:5" x14ac:dyDescent="0.25">
      <c r="A17861">
        <v>34051</v>
      </c>
      <c r="B17861" t="s">
        <v>50853</v>
      </c>
      <c r="D17861" t="s">
        <v>50854</v>
      </c>
      <c r="E17861" t="s">
        <v>50855</v>
      </c>
    </row>
    <row r="17862" spans="1:5" x14ac:dyDescent="0.25">
      <c r="A17862">
        <v>34052</v>
      </c>
      <c r="B17862" t="s">
        <v>50856</v>
      </c>
      <c r="D17862" t="s">
        <v>50857</v>
      </c>
    </row>
    <row r="17863" spans="1:5" x14ac:dyDescent="0.25">
      <c r="A17863">
        <v>34055</v>
      </c>
      <c r="B17863" t="s">
        <v>50858</v>
      </c>
      <c r="C17863" t="s">
        <v>15667</v>
      </c>
      <c r="D17863" t="s">
        <v>50859</v>
      </c>
    </row>
    <row r="17864" spans="1:5" x14ac:dyDescent="0.25">
      <c r="A17864">
        <v>34057</v>
      </c>
      <c r="B17864" t="s">
        <v>50860</v>
      </c>
      <c r="C17864" t="s">
        <v>50861</v>
      </c>
      <c r="D17864" t="s">
        <v>50862</v>
      </c>
      <c r="E17864" t="s">
        <v>50863</v>
      </c>
    </row>
    <row r="17865" spans="1:5" x14ac:dyDescent="0.25">
      <c r="A17865">
        <v>34059</v>
      </c>
      <c r="B17865" t="s">
        <v>50864</v>
      </c>
      <c r="D17865" t="s">
        <v>50865</v>
      </c>
      <c r="E17865" t="s">
        <v>42713</v>
      </c>
    </row>
    <row r="17866" spans="1:5" x14ac:dyDescent="0.25">
      <c r="A17866">
        <v>34060</v>
      </c>
      <c r="B17866" t="s">
        <v>50866</v>
      </c>
      <c r="D17866" t="s">
        <v>50867</v>
      </c>
      <c r="E17866" t="s">
        <v>50868</v>
      </c>
    </row>
    <row r="17867" spans="1:5" x14ac:dyDescent="0.25">
      <c r="A17867">
        <v>34062</v>
      </c>
      <c r="B17867" t="s">
        <v>50869</v>
      </c>
      <c r="D17867" t="s">
        <v>50870</v>
      </c>
    </row>
    <row r="17868" spans="1:5" x14ac:dyDescent="0.25">
      <c r="A17868">
        <v>34063</v>
      </c>
      <c r="B17868" t="s">
        <v>50871</v>
      </c>
      <c r="C17868" t="s">
        <v>2797</v>
      </c>
      <c r="D17868" t="s">
        <v>50872</v>
      </c>
    </row>
    <row r="17869" spans="1:5" x14ac:dyDescent="0.25">
      <c r="A17869">
        <v>34066</v>
      </c>
      <c r="B17869" t="s">
        <v>50873</v>
      </c>
      <c r="C17869" t="s">
        <v>50874</v>
      </c>
      <c r="D17869" t="s">
        <v>50875</v>
      </c>
    </row>
    <row r="17870" spans="1:5" x14ac:dyDescent="0.25">
      <c r="A17870">
        <v>34068</v>
      </c>
      <c r="B17870" t="s">
        <v>50876</v>
      </c>
      <c r="D17870" t="s">
        <v>50877</v>
      </c>
    </row>
    <row r="17871" spans="1:5" x14ac:dyDescent="0.25">
      <c r="A17871">
        <v>34069</v>
      </c>
      <c r="B17871" t="s">
        <v>50878</v>
      </c>
      <c r="C17871" t="s">
        <v>50879</v>
      </c>
      <c r="D17871" t="s">
        <v>50880</v>
      </c>
    </row>
    <row r="17872" spans="1:5" x14ac:dyDescent="0.25">
      <c r="A17872">
        <v>34070</v>
      </c>
      <c r="B17872" t="s">
        <v>50881</v>
      </c>
      <c r="D17872" t="s">
        <v>50882</v>
      </c>
      <c r="E17872" t="s">
        <v>50883</v>
      </c>
    </row>
    <row r="17873" spans="1:5" x14ac:dyDescent="0.25">
      <c r="A17873">
        <v>34072</v>
      </c>
      <c r="B17873" t="s">
        <v>50884</v>
      </c>
      <c r="D17873" t="s">
        <v>50885</v>
      </c>
      <c r="E17873" t="s">
        <v>50886</v>
      </c>
    </row>
    <row r="17874" spans="1:5" x14ac:dyDescent="0.25">
      <c r="A17874">
        <v>34075</v>
      </c>
      <c r="B17874" t="s">
        <v>50887</v>
      </c>
      <c r="C17874" t="s">
        <v>13188</v>
      </c>
      <c r="D17874" t="s">
        <v>50888</v>
      </c>
      <c r="E17874" t="s">
        <v>10</v>
      </c>
    </row>
    <row r="17875" spans="1:5" x14ac:dyDescent="0.25">
      <c r="A17875">
        <v>34076</v>
      </c>
      <c r="B17875" t="s">
        <v>50889</v>
      </c>
      <c r="C17875" t="s">
        <v>37846</v>
      </c>
      <c r="D17875" t="s">
        <v>50890</v>
      </c>
    </row>
    <row r="17876" spans="1:5" x14ac:dyDescent="0.25">
      <c r="A17876">
        <v>34078</v>
      </c>
      <c r="B17876" t="s">
        <v>50891</v>
      </c>
      <c r="C17876" t="s">
        <v>50892</v>
      </c>
      <c r="D17876" t="s">
        <v>50893</v>
      </c>
      <c r="E17876" t="s">
        <v>50894</v>
      </c>
    </row>
    <row r="17877" spans="1:5" x14ac:dyDescent="0.25">
      <c r="A17877">
        <v>34080</v>
      </c>
      <c r="B17877" t="s">
        <v>50895</v>
      </c>
      <c r="C17877" t="s">
        <v>38386</v>
      </c>
      <c r="D17877" t="s">
        <v>50896</v>
      </c>
    </row>
    <row r="17878" spans="1:5" x14ac:dyDescent="0.25">
      <c r="A17878">
        <v>34081</v>
      </c>
      <c r="B17878" t="s">
        <v>50897</v>
      </c>
      <c r="C17878" t="s">
        <v>50898</v>
      </c>
      <c r="D17878" t="s">
        <v>50899</v>
      </c>
      <c r="E17878" t="s">
        <v>881</v>
      </c>
    </row>
    <row r="17879" spans="1:5" x14ac:dyDescent="0.25">
      <c r="A17879">
        <v>34082</v>
      </c>
      <c r="B17879" t="s">
        <v>50900</v>
      </c>
      <c r="C17879" t="s">
        <v>15462</v>
      </c>
      <c r="D17879" t="s">
        <v>50901</v>
      </c>
    </row>
    <row r="17880" spans="1:5" x14ac:dyDescent="0.25">
      <c r="A17880">
        <v>34084</v>
      </c>
      <c r="B17880" t="s">
        <v>50902</v>
      </c>
      <c r="C17880" t="s">
        <v>50903</v>
      </c>
      <c r="D17880" t="s">
        <v>50904</v>
      </c>
      <c r="E17880" t="s">
        <v>50905</v>
      </c>
    </row>
    <row r="17881" spans="1:5" x14ac:dyDescent="0.25">
      <c r="A17881">
        <v>34088</v>
      </c>
      <c r="B17881" t="s">
        <v>50906</v>
      </c>
      <c r="D17881" t="s">
        <v>50907</v>
      </c>
    </row>
    <row r="17882" spans="1:5" x14ac:dyDescent="0.25">
      <c r="A17882">
        <v>34095</v>
      </c>
      <c r="B17882" t="s">
        <v>50908</v>
      </c>
      <c r="D17882" t="s">
        <v>50909</v>
      </c>
    </row>
    <row r="17883" spans="1:5" x14ac:dyDescent="0.25">
      <c r="A17883">
        <v>34096</v>
      </c>
      <c r="B17883" t="s">
        <v>50910</v>
      </c>
      <c r="C17883" t="s">
        <v>50911</v>
      </c>
      <c r="D17883" t="s">
        <v>50912</v>
      </c>
      <c r="E17883" t="s">
        <v>50913</v>
      </c>
    </row>
    <row r="17884" spans="1:5" x14ac:dyDescent="0.25">
      <c r="A17884">
        <v>34098</v>
      </c>
      <c r="B17884" t="s">
        <v>50914</v>
      </c>
      <c r="D17884" t="s">
        <v>50915</v>
      </c>
      <c r="E17884" t="s">
        <v>10</v>
      </c>
    </row>
    <row r="17885" spans="1:5" x14ac:dyDescent="0.25">
      <c r="A17885">
        <v>34100</v>
      </c>
      <c r="B17885" t="s">
        <v>50916</v>
      </c>
      <c r="D17885" t="s">
        <v>50917</v>
      </c>
    </row>
    <row r="17886" spans="1:5" x14ac:dyDescent="0.25">
      <c r="A17886">
        <v>34101</v>
      </c>
      <c r="B17886" t="s">
        <v>50918</v>
      </c>
      <c r="D17886" t="s">
        <v>50919</v>
      </c>
      <c r="E17886" t="s">
        <v>10</v>
      </c>
    </row>
    <row r="17887" spans="1:5" x14ac:dyDescent="0.25">
      <c r="A17887">
        <v>34102</v>
      </c>
      <c r="B17887" t="s">
        <v>50920</v>
      </c>
      <c r="D17887" t="s">
        <v>50921</v>
      </c>
    </row>
    <row r="17888" spans="1:5" x14ac:dyDescent="0.25">
      <c r="A17888">
        <v>34103</v>
      </c>
      <c r="B17888" t="s">
        <v>50922</v>
      </c>
      <c r="D17888" t="s">
        <v>50923</v>
      </c>
    </row>
    <row r="17889" spans="1:5" x14ac:dyDescent="0.25">
      <c r="A17889">
        <v>34104</v>
      </c>
      <c r="B17889" t="s">
        <v>50924</v>
      </c>
      <c r="C17889" t="s">
        <v>50925</v>
      </c>
      <c r="D17889" t="s">
        <v>50926</v>
      </c>
      <c r="E17889" t="s">
        <v>50927</v>
      </c>
    </row>
    <row r="17890" spans="1:5" x14ac:dyDescent="0.25">
      <c r="A17890">
        <v>34111</v>
      </c>
      <c r="B17890" t="s">
        <v>50928</v>
      </c>
      <c r="D17890" t="s">
        <v>50929</v>
      </c>
      <c r="E17890" t="s">
        <v>50930</v>
      </c>
    </row>
    <row r="17891" spans="1:5" x14ac:dyDescent="0.25">
      <c r="A17891">
        <v>34114</v>
      </c>
      <c r="B17891" t="s">
        <v>50931</v>
      </c>
      <c r="C17891" t="s">
        <v>50932</v>
      </c>
      <c r="D17891" t="s">
        <v>50933</v>
      </c>
      <c r="E17891" t="s">
        <v>50934</v>
      </c>
    </row>
    <row r="17892" spans="1:5" x14ac:dyDescent="0.25">
      <c r="A17892">
        <v>34115</v>
      </c>
      <c r="B17892" t="s">
        <v>50935</v>
      </c>
      <c r="D17892" t="s">
        <v>50936</v>
      </c>
      <c r="E17892" t="s">
        <v>50937</v>
      </c>
    </row>
    <row r="17893" spans="1:5" x14ac:dyDescent="0.25">
      <c r="A17893">
        <v>34119</v>
      </c>
      <c r="B17893" t="s">
        <v>50938</v>
      </c>
      <c r="C17893" t="s">
        <v>50939</v>
      </c>
      <c r="D17893" t="s">
        <v>50940</v>
      </c>
      <c r="E17893" t="s">
        <v>10</v>
      </c>
    </row>
    <row r="17894" spans="1:5" x14ac:dyDescent="0.25">
      <c r="A17894">
        <v>34122</v>
      </c>
      <c r="B17894" t="s">
        <v>50941</v>
      </c>
      <c r="D17894" t="s">
        <v>50942</v>
      </c>
    </row>
    <row r="17895" spans="1:5" x14ac:dyDescent="0.25">
      <c r="A17895">
        <v>34130</v>
      </c>
      <c r="B17895" t="s">
        <v>50943</v>
      </c>
      <c r="C17895" t="s">
        <v>50944</v>
      </c>
      <c r="D17895" t="s">
        <v>50945</v>
      </c>
      <c r="E17895" t="s">
        <v>50946</v>
      </c>
    </row>
    <row r="17896" spans="1:5" x14ac:dyDescent="0.25">
      <c r="A17896">
        <v>34132</v>
      </c>
      <c r="B17896" t="s">
        <v>50947</v>
      </c>
      <c r="C17896" t="s">
        <v>4389</v>
      </c>
      <c r="D17896" t="s">
        <v>50948</v>
      </c>
      <c r="E17896" t="s">
        <v>50949</v>
      </c>
    </row>
    <row r="17897" spans="1:5" x14ac:dyDescent="0.25">
      <c r="A17897">
        <v>34136</v>
      </c>
      <c r="B17897" t="s">
        <v>50950</v>
      </c>
      <c r="D17897" t="s">
        <v>50951</v>
      </c>
      <c r="E17897" t="s">
        <v>50952</v>
      </c>
    </row>
    <row r="17898" spans="1:5" x14ac:dyDescent="0.25">
      <c r="A17898">
        <v>34137</v>
      </c>
      <c r="B17898" t="s">
        <v>50953</v>
      </c>
      <c r="D17898" t="s">
        <v>50954</v>
      </c>
      <c r="E17898" t="s">
        <v>10</v>
      </c>
    </row>
    <row r="17899" spans="1:5" x14ac:dyDescent="0.25">
      <c r="A17899">
        <v>34139</v>
      </c>
      <c r="B17899" t="s">
        <v>50955</v>
      </c>
      <c r="D17899" t="s">
        <v>50956</v>
      </c>
      <c r="E17899" t="s">
        <v>10</v>
      </c>
    </row>
    <row r="17900" spans="1:5" x14ac:dyDescent="0.25">
      <c r="A17900">
        <v>34140</v>
      </c>
      <c r="B17900" t="s">
        <v>50957</v>
      </c>
      <c r="D17900" t="s">
        <v>50958</v>
      </c>
    </row>
    <row r="17901" spans="1:5" x14ac:dyDescent="0.25">
      <c r="A17901">
        <v>34147</v>
      </c>
      <c r="B17901" t="s">
        <v>50959</v>
      </c>
      <c r="D17901" t="s">
        <v>50960</v>
      </c>
    </row>
    <row r="17902" spans="1:5" x14ac:dyDescent="0.25">
      <c r="A17902">
        <v>34149</v>
      </c>
      <c r="B17902" t="s">
        <v>50961</v>
      </c>
      <c r="D17902" t="s">
        <v>50962</v>
      </c>
    </row>
    <row r="17903" spans="1:5" x14ac:dyDescent="0.25">
      <c r="A17903">
        <v>34150</v>
      </c>
      <c r="B17903" t="s">
        <v>50963</v>
      </c>
      <c r="C17903" t="s">
        <v>5456</v>
      </c>
      <c r="D17903" t="s">
        <v>50964</v>
      </c>
    </row>
    <row r="17904" spans="1:5" x14ac:dyDescent="0.25">
      <c r="A17904">
        <v>34151</v>
      </c>
      <c r="B17904" t="s">
        <v>50965</v>
      </c>
      <c r="D17904" t="s">
        <v>50966</v>
      </c>
      <c r="E17904" t="s">
        <v>50967</v>
      </c>
    </row>
    <row r="17905" spans="1:5" x14ac:dyDescent="0.25">
      <c r="A17905">
        <v>34152</v>
      </c>
      <c r="B17905" t="s">
        <v>50968</v>
      </c>
      <c r="D17905" t="s">
        <v>50969</v>
      </c>
    </row>
    <row r="17906" spans="1:5" x14ac:dyDescent="0.25">
      <c r="A17906">
        <v>34154</v>
      </c>
      <c r="B17906" t="s">
        <v>50970</v>
      </c>
      <c r="C17906" t="s">
        <v>50971</v>
      </c>
      <c r="D17906" t="s">
        <v>50972</v>
      </c>
      <c r="E17906" t="s">
        <v>50973</v>
      </c>
    </row>
    <row r="17907" spans="1:5" x14ac:dyDescent="0.25">
      <c r="A17907">
        <v>34157</v>
      </c>
      <c r="B17907" t="s">
        <v>50974</v>
      </c>
      <c r="C17907" t="s">
        <v>50975</v>
      </c>
      <c r="D17907" t="s">
        <v>50976</v>
      </c>
      <c r="E17907" t="s">
        <v>50977</v>
      </c>
    </row>
    <row r="17908" spans="1:5" x14ac:dyDescent="0.25">
      <c r="A17908">
        <v>34158</v>
      </c>
      <c r="B17908" t="s">
        <v>50978</v>
      </c>
      <c r="D17908" t="s">
        <v>50979</v>
      </c>
      <c r="E17908" t="s">
        <v>50980</v>
      </c>
    </row>
    <row r="17909" spans="1:5" x14ac:dyDescent="0.25">
      <c r="A17909">
        <v>34162</v>
      </c>
      <c r="B17909" t="s">
        <v>50981</v>
      </c>
      <c r="C17909" t="s">
        <v>50982</v>
      </c>
      <c r="D17909" t="s">
        <v>50983</v>
      </c>
    </row>
    <row r="17910" spans="1:5" x14ac:dyDescent="0.25">
      <c r="A17910">
        <v>34165</v>
      </c>
      <c r="B17910" t="s">
        <v>50984</v>
      </c>
      <c r="D17910" t="s">
        <v>50985</v>
      </c>
      <c r="E17910" t="s">
        <v>10</v>
      </c>
    </row>
    <row r="17911" spans="1:5" x14ac:dyDescent="0.25">
      <c r="A17911">
        <v>34171</v>
      </c>
      <c r="B17911" t="s">
        <v>50986</v>
      </c>
      <c r="D17911" t="s">
        <v>50987</v>
      </c>
      <c r="E17911" t="s">
        <v>50988</v>
      </c>
    </row>
    <row r="17912" spans="1:5" x14ac:dyDescent="0.25">
      <c r="A17912">
        <v>34173</v>
      </c>
      <c r="B17912" t="s">
        <v>50989</v>
      </c>
      <c r="D17912" t="s">
        <v>50990</v>
      </c>
    </row>
    <row r="17913" spans="1:5" x14ac:dyDescent="0.25">
      <c r="A17913">
        <v>34175</v>
      </c>
      <c r="B17913" t="s">
        <v>50991</v>
      </c>
      <c r="D17913" t="s">
        <v>50992</v>
      </c>
    </row>
    <row r="17914" spans="1:5" x14ac:dyDescent="0.25">
      <c r="A17914">
        <v>34176</v>
      </c>
      <c r="B17914" t="s">
        <v>50993</v>
      </c>
      <c r="C17914" t="s">
        <v>50994</v>
      </c>
      <c r="D17914" t="s">
        <v>50995</v>
      </c>
    </row>
    <row r="17915" spans="1:5" x14ac:dyDescent="0.25">
      <c r="A17915">
        <v>34177</v>
      </c>
      <c r="B17915" t="s">
        <v>50996</v>
      </c>
      <c r="D17915" t="s">
        <v>50997</v>
      </c>
    </row>
    <row r="17916" spans="1:5" x14ac:dyDescent="0.25">
      <c r="A17916">
        <v>34185</v>
      </c>
      <c r="B17916" t="s">
        <v>50998</v>
      </c>
      <c r="C17916" t="s">
        <v>50999</v>
      </c>
      <c r="D17916" t="s">
        <v>51000</v>
      </c>
      <c r="E17916" t="s">
        <v>51001</v>
      </c>
    </row>
    <row r="17917" spans="1:5" x14ac:dyDescent="0.25">
      <c r="A17917">
        <v>34187</v>
      </c>
      <c r="B17917" t="s">
        <v>51002</v>
      </c>
      <c r="C17917" t="s">
        <v>51003</v>
      </c>
      <c r="D17917" t="s">
        <v>51004</v>
      </c>
      <c r="E17917" t="s">
        <v>51005</v>
      </c>
    </row>
    <row r="17918" spans="1:5" x14ac:dyDescent="0.25">
      <c r="A17918">
        <v>34191</v>
      </c>
      <c r="B17918" t="s">
        <v>51006</v>
      </c>
      <c r="C17918" t="s">
        <v>51007</v>
      </c>
      <c r="D17918" t="s">
        <v>51008</v>
      </c>
      <c r="E17918" t="s">
        <v>51009</v>
      </c>
    </row>
    <row r="17919" spans="1:5" x14ac:dyDescent="0.25">
      <c r="A17919">
        <v>34193</v>
      </c>
      <c r="B17919" t="s">
        <v>51010</v>
      </c>
      <c r="C17919" t="s">
        <v>51011</v>
      </c>
      <c r="D17919" t="s">
        <v>51012</v>
      </c>
    </row>
    <row r="17920" spans="1:5" x14ac:dyDescent="0.25">
      <c r="A17920">
        <v>34195</v>
      </c>
      <c r="B17920" t="s">
        <v>51013</v>
      </c>
      <c r="C17920" t="s">
        <v>51014</v>
      </c>
      <c r="D17920" t="s">
        <v>51015</v>
      </c>
      <c r="E17920" t="s">
        <v>10</v>
      </c>
    </row>
    <row r="17921" spans="1:5" x14ac:dyDescent="0.25">
      <c r="A17921">
        <v>34202</v>
      </c>
      <c r="B17921" t="s">
        <v>51016</v>
      </c>
      <c r="D17921" t="s">
        <v>51017</v>
      </c>
    </row>
    <row r="17922" spans="1:5" x14ac:dyDescent="0.25">
      <c r="A17922">
        <v>34203</v>
      </c>
      <c r="B17922" t="s">
        <v>51018</v>
      </c>
      <c r="D17922" t="s">
        <v>51019</v>
      </c>
    </row>
    <row r="17923" spans="1:5" x14ac:dyDescent="0.25">
      <c r="A17923">
        <v>34204</v>
      </c>
      <c r="B17923" t="s">
        <v>51020</v>
      </c>
      <c r="C17923" t="s">
        <v>18033</v>
      </c>
      <c r="D17923" t="s">
        <v>51021</v>
      </c>
    </row>
    <row r="17924" spans="1:5" x14ac:dyDescent="0.25">
      <c r="A17924">
        <v>34210</v>
      </c>
      <c r="B17924" t="s">
        <v>51022</v>
      </c>
      <c r="D17924" t="s">
        <v>51023</v>
      </c>
    </row>
    <row r="17925" spans="1:5" x14ac:dyDescent="0.25">
      <c r="A17925">
        <v>34212</v>
      </c>
      <c r="B17925" t="s">
        <v>51024</v>
      </c>
      <c r="C17925" t="s">
        <v>51025</v>
      </c>
      <c r="D17925" t="s">
        <v>51026</v>
      </c>
      <c r="E17925" t="s">
        <v>51027</v>
      </c>
    </row>
    <row r="17926" spans="1:5" x14ac:dyDescent="0.25">
      <c r="A17926">
        <v>34215</v>
      </c>
      <c r="B17926" t="s">
        <v>51028</v>
      </c>
      <c r="C17926" t="s">
        <v>51029</v>
      </c>
      <c r="D17926" t="s">
        <v>51030</v>
      </c>
      <c r="E17926" t="s">
        <v>51031</v>
      </c>
    </row>
    <row r="17927" spans="1:5" x14ac:dyDescent="0.25">
      <c r="A17927">
        <v>34217</v>
      </c>
      <c r="B17927" t="s">
        <v>51032</v>
      </c>
      <c r="D17927" t="s">
        <v>51033</v>
      </c>
      <c r="E17927" t="s">
        <v>51034</v>
      </c>
    </row>
    <row r="17928" spans="1:5" x14ac:dyDescent="0.25">
      <c r="A17928">
        <v>34218</v>
      </c>
      <c r="B17928" t="s">
        <v>51035</v>
      </c>
      <c r="D17928" t="s">
        <v>51036</v>
      </c>
      <c r="E17928" t="s">
        <v>10</v>
      </c>
    </row>
    <row r="17929" spans="1:5" x14ac:dyDescent="0.25">
      <c r="A17929">
        <v>34221</v>
      </c>
      <c r="B17929" t="s">
        <v>51037</v>
      </c>
      <c r="D17929" t="s">
        <v>51038</v>
      </c>
    </row>
    <row r="17930" spans="1:5" x14ac:dyDescent="0.25">
      <c r="A17930">
        <v>34222</v>
      </c>
      <c r="B17930" t="s">
        <v>51039</v>
      </c>
      <c r="D17930" t="s">
        <v>51040</v>
      </c>
      <c r="E17930" t="s">
        <v>51041</v>
      </c>
    </row>
    <row r="17931" spans="1:5" x14ac:dyDescent="0.25">
      <c r="A17931">
        <v>34226</v>
      </c>
      <c r="B17931" t="s">
        <v>51042</v>
      </c>
      <c r="D17931" t="s">
        <v>51043</v>
      </c>
    </row>
    <row r="17932" spans="1:5" x14ac:dyDescent="0.25">
      <c r="A17932">
        <v>34228</v>
      </c>
      <c r="B17932" t="s">
        <v>51044</v>
      </c>
      <c r="C17932" t="s">
        <v>51045</v>
      </c>
      <c r="D17932" t="s">
        <v>51046</v>
      </c>
      <c r="E17932" t="s">
        <v>51047</v>
      </c>
    </row>
    <row r="17933" spans="1:5" x14ac:dyDescent="0.25">
      <c r="A17933">
        <v>34229</v>
      </c>
      <c r="B17933" t="s">
        <v>51048</v>
      </c>
      <c r="D17933" t="s">
        <v>51049</v>
      </c>
      <c r="E17933" t="s">
        <v>51050</v>
      </c>
    </row>
    <row r="17934" spans="1:5" x14ac:dyDescent="0.25">
      <c r="A17934">
        <v>34232</v>
      </c>
      <c r="B17934" t="s">
        <v>51051</v>
      </c>
      <c r="D17934" t="s">
        <v>51052</v>
      </c>
      <c r="E17934" t="s">
        <v>51053</v>
      </c>
    </row>
    <row r="17935" spans="1:5" x14ac:dyDescent="0.25">
      <c r="A17935">
        <v>34233</v>
      </c>
      <c r="B17935" t="s">
        <v>51054</v>
      </c>
      <c r="D17935" t="s">
        <v>51055</v>
      </c>
      <c r="E17935" t="s">
        <v>51056</v>
      </c>
    </row>
    <row r="17936" spans="1:5" x14ac:dyDescent="0.25">
      <c r="A17936">
        <v>34238</v>
      </c>
      <c r="B17936" t="s">
        <v>51057</v>
      </c>
      <c r="C17936" t="s">
        <v>51058</v>
      </c>
      <c r="D17936" t="s">
        <v>51059</v>
      </c>
      <c r="E17936" t="s">
        <v>51060</v>
      </c>
    </row>
    <row r="17937" spans="1:5" x14ac:dyDescent="0.25">
      <c r="A17937">
        <v>34239</v>
      </c>
      <c r="B17937" t="s">
        <v>51061</v>
      </c>
      <c r="C17937" t="s">
        <v>51062</v>
      </c>
      <c r="D17937" t="s">
        <v>51063</v>
      </c>
      <c r="E17937" t="s">
        <v>51064</v>
      </c>
    </row>
    <row r="17938" spans="1:5" x14ac:dyDescent="0.25">
      <c r="A17938">
        <v>34246</v>
      </c>
      <c r="B17938" t="s">
        <v>51065</v>
      </c>
      <c r="C17938" t="s">
        <v>51066</v>
      </c>
      <c r="D17938" t="s">
        <v>51067</v>
      </c>
      <c r="E17938" t="s">
        <v>51068</v>
      </c>
    </row>
    <row r="17939" spans="1:5" x14ac:dyDescent="0.25">
      <c r="A17939">
        <v>34247</v>
      </c>
      <c r="B17939" t="s">
        <v>51069</v>
      </c>
      <c r="D17939" t="s">
        <v>51070</v>
      </c>
    </row>
    <row r="17940" spans="1:5" x14ac:dyDescent="0.25">
      <c r="A17940">
        <v>34249</v>
      </c>
      <c r="B17940" t="s">
        <v>51071</v>
      </c>
      <c r="D17940" t="s">
        <v>51072</v>
      </c>
    </row>
    <row r="17941" spans="1:5" x14ac:dyDescent="0.25">
      <c r="A17941">
        <v>34253</v>
      </c>
      <c r="B17941" t="s">
        <v>51073</v>
      </c>
      <c r="C17941" t="s">
        <v>7811</v>
      </c>
      <c r="D17941" t="s">
        <v>51074</v>
      </c>
      <c r="E17941" t="s">
        <v>51075</v>
      </c>
    </row>
    <row r="17942" spans="1:5" x14ac:dyDescent="0.25">
      <c r="A17942">
        <v>34254</v>
      </c>
      <c r="B17942" t="s">
        <v>51076</v>
      </c>
      <c r="D17942" t="s">
        <v>51077</v>
      </c>
    </row>
    <row r="17943" spans="1:5" x14ac:dyDescent="0.25">
      <c r="A17943">
        <v>34256</v>
      </c>
      <c r="B17943" t="s">
        <v>51078</v>
      </c>
      <c r="D17943" t="s">
        <v>51079</v>
      </c>
      <c r="E17943" t="s">
        <v>51080</v>
      </c>
    </row>
    <row r="17944" spans="1:5" x14ac:dyDescent="0.25">
      <c r="A17944">
        <v>34258</v>
      </c>
      <c r="B17944" t="s">
        <v>51081</v>
      </c>
      <c r="C17944" t="s">
        <v>51082</v>
      </c>
      <c r="D17944" t="s">
        <v>51083</v>
      </c>
      <c r="E17944" t="s">
        <v>51084</v>
      </c>
    </row>
    <row r="17945" spans="1:5" x14ac:dyDescent="0.25">
      <c r="A17945">
        <v>34260</v>
      </c>
      <c r="B17945" t="s">
        <v>51085</v>
      </c>
      <c r="D17945" t="s">
        <v>51086</v>
      </c>
    </row>
    <row r="17946" spans="1:5" x14ac:dyDescent="0.25">
      <c r="A17946">
        <v>34268</v>
      </c>
      <c r="B17946" t="s">
        <v>51087</v>
      </c>
      <c r="C17946" t="s">
        <v>51088</v>
      </c>
      <c r="D17946" t="s">
        <v>51089</v>
      </c>
      <c r="E17946" t="s">
        <v>10</v>
      </c>
    </row>
    <row r="17947" spans="1:5" x14ac:dyDescent="0.25">
      <c r="A17947">
        <v>34272</v>
      </c>
      <c r="B17947" t="s">
        <v>51090</v>
      </c>
      <c r="D17947" t="s">
        <v>51091</v>
      </c>
    </row>
    <row r="17948" spans="1:5" x14ac:dyDescent="0.25">
      <c r="A17948">
        <v>34274</v>
      </c>
      <c r="B17948" t="s">
        <v>51092</v>
      </c>
      <c r="D17948" t="s">
        <v>51093</v>
      </c>
    </row>
    <row r="17949" spans="1:5" x14ac:dyDescent="0.25">
      <c r="A17949">
        <v>34275</v>
      </c>
      <c r="B17949" t="s">
        <v>51094</v>
      </c>
      <c r="C17949" t="s">
        <v>51095</v>
      </c>
      <c r="D17949" t="s">
        <v>51096</v>
      </c>
      <c r="E17949" t="s">
        <v>10</v>
      </c>
    </row>
    <row r="17950" spans="1:5" x14ac:dyDescent="0.25">
      <c r="A17950">
        <v>34277</v>
      </c>
      <c r="B17950" t="s">
        <v>51097</v>
      </c>
      <c r="C17950" t="s">
        <v>51098</v>
      </c>
      <c r="D17950" t="s">
        <v>51099</v>
      </c>
      <c r="E17950" t="s">
        <v>51100</v>
      </c>
    </row>
    <row r="17951" spans="1:5" x14ac:dyDescent="0.25">
      <c r="A17951">
        <v>34280</v>
      </c>
      <c r="B17951" t="s">
        <v>51101</v>
      </c>
      <c r="C17951" t="s">
        <v>51102</v>
      </c>
      <c r="D17951" t="s">
        <v>51103</v>
      </c>
      <c r="E17951" t="s">
        <v>51104</v>
      </c>
    </row>
    <row r="17952" spans="1:5" x14ac:dyDescent="0.25">
      <c r="A17952">
        <v>34282</v>
      </c>
      <c r="B17952" t="s">
        <v>51105</v>
      </c>
      <c r="D17952" t="s">
        <v>51106</v>
      </c>
      <c r="E17952" t="s">
        <v>10</v>
      </c>
    </row>
    <row r="17953" spans="1:5" x14ac:dyDescent="0.25">
      <c r="A17953">
        <v>34283</v>
      </c>
      <c r="B17953" t="s">
        <v>51107</v>
      </c>
      <c r="D17953" t="s">
        <v>51108</v>
      </c>
      <c r="E17953" t="s">
        <v>10</v>
      </c>
    </row>
    <row r="17954" spans="1:5" x14ac:dyDescent="0.25">
      <c r="A17954">
        <v>34285</v>
      </c>
      <c r="B17954" t="s">
        <v>51109</v>
      </c>
      <c r="D17954" t="s">
        <v>51110</v>
      </c>
    </row>
    <row r="17955" spans="1:5" x14ac:dyDescent="0.25">
      <c r="A17955">
        <v>34297</v>
      </c>
      <c r="B17955" t="s">
        <v>51111</v>
      </c>
      <c r="C17955" t="s">
        <v>51112</v>
      </c>
      <c r="D17955" t="s">
        <v>51113</v>
      </c>
      <c r="E17955" t="s">
        <v>881</v>
      </c>
    </row>
    <row r="17956" spans="1:5" x14ac:dyDescent="0.25">
      <c r="A17956">
        <v>34299</v>
      </c>
      <c r="B17956" t="s">
        <v>51114</v>
      </c>
      <c r="D17956" t="s">
        <v>51115</v>
      </c>
    </row>
    <row r="17957" spans="1:5" x14ac:dyDescent="0.25">
      <c r="A17957">
        <v>34305</v>
      </c>
      <c r="B17957" t="s">
        <v>51116</v>
      </c>
      <c r="D17957" t="s">
        <v>51117</v>
      </c>
      <c r="E17957" t="s">
        <v>10</v>
      </c>
    </row>
    <row r="17958" spans="1:5" x14ac:dyDescent="0.25">
      <c r="A17958">
        <v>34306</v>
      </c>
      <c r="B17958" t="s">
        <v>51118</v>
      </c>
      <c r="D17958" t="s">
        <v>51119</v>
      </c>
    </row>
    <row r="17959" spans="1:5" x14ac:dyDescent="0.25">
      <c r="A17959">
        <v>34310</v>
      </c>
      <c r="B17959" t="s">
        <v>51120</v>
      </c>
      <c r="D17959" t="s">
        <v>51121</v>
      </c>
    </row>
    <row r="17960" spans="1:5" x14ac:dyDescent="0.25">
      <c r="A17960">
        <v>34312</v>
      </c>
      <c r="B17960" t="s">
        <v>51122</v>
      </c>
      <c r="C17960" t="s">
        <v>51123</v>
      </c>
      <c r="D17960" t="s">
        <v>51124</v>
      </c>
      <c r="E17960" t="s">
        <v>51125</v>
      </c>
    </row>
    <row r="17961" spans="1:5" x14ac:dyDescent="0.25">
      <c r="A17961">
        <v>34323</v>
      </c>
      <c r="B17961" t="s">
        <v>51126</v>
      </c>
      <c r="D17961" t="s">
        <v>51127</v>
      </c>
    </row>
    <row r="17962" spans="1:5" x14ac:dyDescent="0.25">
      <c r="A17962">
        <v>34325</v>
      </c>
      <c r="B17962" t="s">
        <v>51128</v>
      </c>
      <c r="D17962" t="s">
        <v>51129</v>
      </c>
      <c r="E17962" t="s">
        <v>51130</v>
      </c>
    </row>
    <row r="17963" spans="1:5" x14ac:dyDescent="0.25">
      <c r="A17963">
        <v>34326</v>
      </c>
      <c r="B17963" t="s">
        <v>51131</v>
      </c>
      <c r="D17963" t="s">
        <v>51132</v>
      </c>
      <c r="E17963" t="s">
        <v>5039</v>
      </c>
    </row>
    <row r="17964" spans="1:5" x14ac:dyDescent="0.25">
      <c r="A17964">
        <v>34328</v>
      </c>
      <c r="B17964" t="s">
        <v>51133</v>
      </c>
      <c r="C17964" t="s">
        <v>3870</v>
      </c>
      <c r="D17964" t="s">
        <v>51134</v>
      </c>
    </row>
    <row r="17965" spans="1:5" x14ac:dyDescent="0.25">
      <c r="A17965">
        <v>34329</v>
      </c>
      <c r="B17965" t="s">
        <v>51135</v>
      </c>
      <c r="C17965" t="s">
        <v>51136</v>
      </c>
      <c r="D17965" t="s">
        <v>51137</v>
      </c>
      <c r="E17965" t="s">
        <v>10</v>
      </c>
    </row>
    <row r="17966" spans="1:5" x14ac:dyDescent="0.25">
      <c r="A17966">
        <v>34331</v>
      </c>
      <c r="B17966" t="s">
        <v>51138</v>
      </c>
      <c r="C17966" t="s">
        <v>51139</v>
      </c>
      <c r="D17966" t="s">
        <v>51140</v>
      </c>
      <c r="E17966" t="s">
        <v>51141</v>
      </c>
    </row>
    <row r="17967" spans="1:5" x14ac:dyDescent="0.25">
      <c r="A17967">
        <v>34337</v>
      </c>
      <c r="B17967" t="s">
        <v>51142</v>
      </c>
      <c r="C17967" t="s">
        <v>51143</v>
      </c>
      <c r="D17967" t="s">
        <v>51144</v>
      </c>
      <c r="E17967" t="s">
        <v>51145</v>
      </c>
    </row>
    <row r="17968" spans="1:5" x14ac:dyDescent="0.25">
      <c r="A17968">
        <v>34338</v>
      </c>
      <c r="B17968" t="s">
        <v>51146</v>
      </c>
      <c r="C17968" t="s">
        <v>51147</v>
      </c>
      <c r="D17968" t="s">
        <v>51148</v>
      </c>
      <c r="E17968" t="s">
        <v>2774</v>
      </c>
    </row>
    <row r="17969" spans="1:5" x14ac:dyDescent="0.25">
      <c r="A17969">
        <v>34339</v>
      </c>
      <c r="B17969" t="s">
        <v>51149</v>
      </c>
      <c r="D17969" t="s">
        <v>51150</v>
      </c>
    </row>
    <row r="17970" spans="1:5" x14ac:dyDescent="0.25">
      <c r="A17970">
        <v>34341</v>
      </c>
      <c r="B17970" t="s">
        <v>51151</v>
      </c>
      <c r="C17970" t="s">
        <v>51152</v>
      </c>
      <c r="D17970" t="s">
        <v>51153</v>
      </c>
    </row>
    <row r="17971" spans="1:5" x14ac:dyDescent="0.25">
      <c r="A17971">
        <v>34342</v>
      </c>
      <c r="B17971" t="s">
        <v>51154</v>
      </c>
      <c r="D17971" t="s">
        <v>51155</v>
      </c>
    </row>
    <row r="17972" spans="1:5" x14ac:dyDescent="0.25">
      <c r="A17972">
        <v>34343</v>
      </c>
      <c r="B17972" t="s">
        <v>51156</v>
      </c>
      <c r="D17972" t="s">
        <v>51157</v>
      </c>
    </row>
    <row r="17973" spans="1:5" x14ac:dyDescent="0.25">
      <c r="A17973">
        <v>34344</v>
      </c>
      <c r="B17973" t="s">
        <v>51158</v>
      </c>
      <c r="C17973" t="s">
        <v>51159</v>
      </c>
      <c r="D17973" t="s">
        <v>51160</v>
      </c>
    </row>
    <row r="17974" spans="1:5" x14ac:dyDescent="0.25">
      <c r="A17974">
        <v>34345</v>
      </c>
      <c r="B17974" t="s">
        <v>51161</v>
      </c>
      <c r="C17974" t="s">
        <v>51162</v>
      </c>
      <c r="D17974" t="s">
        <v>51163</v>
      </c>
    </row>
    <row r="17975" spans="1:5" x14ac:dyDescent="0.25">
      <c r="A17975">
        <v>34346</v>
      </c>
      <c r="B17975" t="s">
        <v>51164</v>
      </c>
      <c r="C17975" t="s">
        <v>51165</v>
      </c>
      <c r="D17975" t="s">
        <v>51166</v>
      </c>
      <c r="E17975" t="s">
        <v>51167</v>
      </c>
    </row>
    <row r="17976" spans="1:5" x14ac:dyDescent="0.25">
      <c r="A17976">
        <v>34351</v>
      </c>
      <c r="B17976" t="s">
        <v>51168</v>
      </c>
      <c r="C17976" t="s">
        <v>51169</v>
      </c>
      <c r="D17976" t="s">
        <v>51170</v>
      </c>
      <c r="E17976" t="s">
        <v>51171</v>
      </c>
    </row>
    <row r="17977" spans="1:5" x14ac:dyDescent="0.25">
      <c r="A17977">
        <v>34354</v>
      </c>
      <c r="B17977" t="s">
        <v>51172</v>
      </c>
      <c r="C17977" t="s">
        <v>51173</v>
      </c>
      <c r="D17977" t="s">
        <v>51174</v>
      </c>
      <c r="E17977" t="s">
        <v>51175</v>
      </c>
    </row>
    <row r="17978" spans="1:5" x14ac:dyDescent="0.25">
      <c r="A17978">
        <v>34357</v>
      </c>
      <c r="B17978" t="s">
        <v>51176</v>
      </c>
      <c r="D17978" t="s">
        <v>51177</v>
      </c>
      <c r="E17978" t="s">
        <v>51178</v>
      </c>
    </row>
    <row r="17979" spans="1:5" x14ac:dyDescent="0.25">
      <c r="A17979">
        <v>34358</v>
      </c>
      <c r="B17979" t="s">
        <v>51179</v>
      </c>
      <c r="D17979" t="s">
        <v>51180</v>
      </c>
      <c r="E17979" t="s">
        <v>10</v>
      </c>
    </row>
    <row r="17980" spans="1:5" x14ac:dyDescent="0.25">
      <c r="A17980">
        <v>34359</v>
      </c>
      <c r="B17980" t="s">
        <v>51181</v>
      </c>
      <c r="D17980" t="s">
        <v>51182</v>
      </c>
      <c r="E17980" t="s">
        <v>51183</v>
      </c>
    </row>
    <row r="17981" spans="1:5" x14ac:dyDescent="0.25">
      <c r="A17981">
        <v>34360</v>
      </c>
      <c r="B17981" t="s">
        <v>51184</v>
      </c>
      <c r="D17981" t="s">
        <v>51185</v>
      </c>
      <c r="E17981" t="s">
        <v>51186</v>
      </c>
    </row>
    <row r="17982" spans="1:5" x14ac:dyDescent="0.25">
      <c r="A17982">
        <v>34362</v>
      </c>
      <c r="B17982" t="s">
        <v>51187</v>
      </c>
      <c r="D17982" t="s">
        <v>51188</v>
      </c>
    </row>
    <row r="17983" spans="1:5" x14ac:dyDescent="0.25">
      <c r="A17983">
        <v>34364</v>
      </c>
      <c r="B17983" t="s">
        <v>51189</v>
      </c>
      <c r="D17983" t="s">
        <v>51190</v>
      </c>
      <c r="E17983" t="s">
        <v>51191</v>
      </c>
    </row>
    <row r="17984" spans="1:5" x14ac:dyDescent="0.25">
      <c r="A17984">
        <v>34372</v>
      </c>
      <c r="B17984" t="s">
        <v>51192</v>
      </c>
      <c r="C17984" t="s">
        <v>3468</v>
      </c>
      <c r="D17984" t="s">
        <v>51193</v>
      </c>
      <c r="E17984" t="s">
        <v>51194</v>
      </c>
    </row>
    <row r="17985" spans="1:5" x14ac:dyDescent="0.25">
      <c r="A17985">
        <v>34373</v>
      </c>
      <c r="B17985" t="s">
        <v>51195</v>
      </c>
      <c r="D17985" t="s">
        <v>51196</v>
      </c>
      <c r="E17985" t="s">
        <v>51197</v>
      </c>
    </row>
    <row r="17986" spans="1:5" x14ac:dyDescent="0.25">
      <c r="A17986">
        <v>34374</v>
      </c>
      <c r="B17986" t="s">
        <v>51198</v>
      </c>
      <c r="D17986" t="s">
        <v>51199</v>
      </c>
    </row>
    <row r="17987" spans="1:5" x14ac:dyDescent="0.25">
      <c r="A17987">
        <v>34377</v>
      </c>
      <c r="B17987" t="s">
        <v>51200</v>
      </c>
      <c r="D17987" t="s">
        <v>51201</v>
      </c>
    </row>
    <row r="17988" spans="1:5" x14ac:dyDescent="0.25">
      <c r="A17988">
        <v>34379</v>
      </c>
      <c r="B17988" t="s">
        <v>51202</v>
      </c>
      <c r="C17988" t="s">
        <v>51203</v>
      </c>
      <c r="D17988" t="s">
        <v>51204</v>
      </c>
      <c r="E17988" t="s">
        <v>10</v>
      </c>
    </row>
    <row r="17989" spans="1:5" x14ac:dyDescent="0.25">
      <c r="A17989">
        <v>34382</v>
      </c>
      <c r="B17989" t="s">
        <v>51205</v>
      </c>
      <c r="C17989" t="s">
        <v>51206</v>
      </c>
      <c r="D17989" t="s">
        <v>51207</v>
      </c>
    </row>
    <row r="17990" spans="1:5" x14ac:dyDescent="0.25">
      <c r="A17990">
        <v>34383</v>
      </c>
      <c r="B17990" t="s">
        <v>51208</v>
      </c>
      <c r="C17990" t="s">
        <v>51209</v>
      </c>
      <c r="D17990" t="s">
        <v>51210</v>
      </c>
    </row>
    <row r="17991" spans="1:5" x14ac:dyDescent="0.25">
      <c r="A17991">
        <v>34384</v>
      </c>
      <c r="B17991" t="s">
        <v>51211</v>
      </c>
      <c r="C17991" t="s">
        <v>51212</v>
      </c>
      <c r="D17991" t="s">
        <v>51213</v>
      </c>
      <c r="E17991" t="s">
        <v>51214</v>
      </c>
    </row>
    <row r="17992" spans="1:5" x14ac:dyDescent="0.25">
      <c r="A17992">
        <v>34385</v>
      </c>
      <c r="B17992" t="s">
        <v>51215</v>
      </c>
      <c r="C17992" t="s">
        <v>51216</v>
      </c>
      <c r="D17992" t="s">
        <v>51217</v>
      </c>
      <c r="E17992" t="s">
        <v>51218</v>
      </c>
    </row>
    <row r="17993" spans="1:5" x14ac:dyDescent="0.25">
      <c r="A17993">
        <v>34387</v>
      </c>
      <c r="B17993" t="s">
        <v>51219</v>
      </c>
      <c r="D17993" t="s">
        <v>51220</v>
      </c>
      <c r="E17993" t="s">
        <v>51221</v>
      </c>
    </row>
    <row r="17994" spans="1:5" x14ac:dyDescent="0.25">
      <c r="A17994">
        <v>34390</v>
      </c>
      <c r="B17994" t="s">
        <v>51222</v>
      </c>
      <c r="C17994" t="s">
        <v>51223</v>
      </c>
      <c r="D17994" t="s">
        <v>51224</v>
      </c>
      <c r="E17994" t="s">
        <v>51225</v>
      </c>
    </row>
    <row r="17995" spans="1:5" x14ac:dyDescent="0.25">
      <c r="A17995">
        <v>34399</v>
      </c>
      <c r="B17995" t="s">
        <v>51226</v>
      </c>
      <c r="D17995" t="s">
        <v>51227</v>
      </c>
    </row>
    <row r="17996" spans="1:5" x14ac:dyDescent="0.25">
      <c r="A17996">
        <v>34402</v>
      </c>
      <c r="B17996" t="s">
        <v>51228</v>
      </c>
      <c r="D17996" t="s">
        <v>51229</v>
      </c>
      <c r="E17996" t="s">
        <v>51230</v>
      </c>
    </row>
    <row r="17997" spans="1:5" x14ac:dyDescent="0.25">
      <c r="A17997">
        <v>34403</v>
      </c>
      <c r="B17997" t="s">
        <v>51231</v>
      </c>
      <c r="C17997" t="s">
        <v>30220</v>
      </c>
      <c r="D17997" t="s">
        <v>51232</v>
      </c>
      <c r="E17997" t="s">
        <v>51233</v>
      </c>
    </row>
    <row r="17998" spans="1:5" x14ac:dyDescent="0.25">
      <c r="A17998">
        <v>34405</v>
      </c>
      <c r="B17998" t="s">
        <v>51234</v>
      </c>
      <c r="D17998" t="s">
        <v>51235</v>
      </c>
      <c r="E17998" t="s">
        <v>19449</v>
      </c>
    </row>
    <row r="17999" spans="1:5" x14ac:dyDescent="0.25">
      <c r="A17999">
        <v>34411</v>
      </c>
      <c r="B17999" t="s">
        <v>51236</v>
      </c>
      <c r="C17999" t="s">
        <v>51237</v>
      </c>
      <c r="D17999" t="s">
        <v>51238</v>
      </c>
      <c r="E17999" t="s">
        <v>51239</v>
      </c>
    </row>
    <row r="18000" spans="1:5" x14ac:dyDescent="0.25">
      <c r="A18000">
        <v>34414</v>
      </c>
      <c r="B18000" t="s">
        <v>51240</v>
      </c>
      <c r="C18000" t="s">
        <v>51241</v>
      </c>
      <c r="D18000" t="s">
        <v>51242</v>
      </c>
      <c r="E18000" t="s">
        <v>51243</v>
      </c>
    </row>
    <row r="18001" spans="1:5" x14ac:dyDescent="0.25">
      <c r="A18001">
        <v>34416</v>
      </c>
      <c r="B18001" t="s">
        <v>51244</v>
      </c>
      <c r="C18001" t="s">
        <v>51245</v>
      </c>
      <c r="D18001" t="s">
        <v>51246</v>
      </c>
    </row>
    <row r="18002" spans="1:5" x14ac:dyDescent="0.25">
      <c r="A18002">
        <v>34417</v>
      </c>
      <c r="B18002" t="s">
        <v>51247</v>
      </c>
      <c r="D18002" t="s">
        <v>51248</v>
      </c>
      <c r="E18002" t="s">
        <v>51249</v>
      </c>
    </row>
    <row r="18003" spans="1:5" x14ac:dyDescent="0.25">
      <c r="A18003">
        <v>34420</v>
      </c>
      <c r="B18003" t="s">
        <v>51250</v>
      </c>
      <c r="C18003" t="s">
        <v>51251</v>
      </c>
      <c r="D18003" t="s">
        <v>51252</v>
      </c>
    </row>
    <row r="18004" spans="1:5" x14ac:dyDescent="0.25">
      <c r="A18004">
        <v>34423</v>
      </c>
      <c r="B18004" t="s">
        <v>51253</v>
      </c>
      <c r="D18004" t="s">
        <v>51254</v>
      </c>
    </row>
    <row r="18005" spans="1:5" x14ac:dyDescent="0.25">
      <c r="A18005">
        <v>34425</v>
      </c>
      <c r="B18005" t="s">
        <v>51255</v>
      </c>
      <c r="D18005" t="s">
        <v>51256</v>
      </c>
      <c r="E18005" t="s">
        <v>51257</v>
      </c>
    </row>
    <row r="18006" spans="1:5" x14ac:dyDescent="0.25">
      <c r="A18006">
        <v>34428</v>
      </c>
      <c r="B18006" t="s">
        <v>51258</v>
      </c>
      <c r="C18006" t="s">
        <v>20000</v>
      </c>
      <c r="D18006" t="s">
        <v>51259</v>
      </c>
    </row>
    <row r="18007" spans="1:5" x14ac:dyDescent="0.25">
      <c r="A18007">
        <v>34429</v>
      </c>
      <c r="B18007" t="s">
        <v>51260</v>
      </c>
      <c r="C18007" t="s">
        <v>37073</v>
      </c>
      <c r="D18007" t="s">
        <v>51261</v>
      </c>
      <c r="E18007" t="s">
        <v>51262</v>
      </c>
    </row>
    <row r="18008" spans="1:5" x14ac:dyDescent="0.25">
      <c r="A18008">
        <v>34433</v>
      </c>
      <c r="B18008" t="s">
        <v>51263</v>
      </c>
      <c r="C18008" t="s">
        <v>8643</v>
      </c>
      <c r="D18008" t="s">
        <v>51264</v>
      </c>
      <c r="E18008" t="s">
        <v>10</v>
      </c>
    </row>
    <row r="18009" spans="1:5" x14ac:dyDescent="0.25">
      <c r="A18009">
        <v>34436</v>
      </c>
      <c r="B18009" t="s">
        <v>51265</v>
      </c>
      <c r="D18009" t="s">
        <v>51266</v>
      </c>
    </row>
    <row r="18010" spans="1:5" x14ac:dyDescent="0.25">
      <c r="A18010">
        <v>34437</v>
      </c>
      <c r="B18010" t="s">
        <v>51267</v>
      </c>
      <c r="D18010" t="s">
        <v>51268</v>
      </c>
      <c r="E18010" t="s">
        <v>10</v>
      </c>
    </row>
    <row r="18011" spans="1:5" x14ac:dyDescent="0.25">
      <c r="A18011">
        <v>34439</v>
      </c>
      <c r="B18011" t="s">
        <v>51269</v>
      </c>
      <c r="D18011" t="s">
        <v>51270</v>
      </c>
      <c r="E18011" t="s">
        <v>51271</v>
      </c>
    </row>
    <row r="18012" spans="1:5" x14ac:dyDescent="0.25">
      <c r="A18012">
        <v>34440</v>
      </c>
      <c r="B18012" t="s">
        <v>51272</v>
      </c>
      <c r="C18012" t="s">
        <v>35890</v>
      </c>
      <c r="D18012" t="s">
        <v>51273</v>
      </c>
      <c r="E18012" t="s">
        <v>51274</v>
      </c>
    </row>
    <row r="18013" spans="1:5" x14ac:dyDescent="0.25">
      <c r="A18013">
        <v>34441</v>
      </c>
      <c r="B18013" t="s">
        <v>51275</v>
      </c>
      <c r="C18013" t="s">
        <v>51276</v>
      </c>
      <c r="D18013" t="s">
        <v>51277</v>
      </c>
      <c r="E18013" t="s">
        <v>51278</v>
      </c>
    </row>
    <row r="18014" spans="1:5" x14ac:dyDescent="0.25">
      <c r="A18014">
        <v>34445</v>
      </c>
      <c r="B18014" t="s">
        <v>51279</v>
      </c>
      <c r="D18014" t="s">
        <v>51280</v>
      </c>
    </row>
    <row r="18015" spans="1:5" x14ac:dyDescent="0.25">
      <c r="A18015">
        <v>34447</v>
      </c>
      <c r="B18015" t="s">
        <v>51281</v>
      </c>
      <c r="C18015" t="s">
        <v>51282</v>
      </c>
      <c r="D18015" t="s">
        <v>51283</v>
      </c>
      <c r="E18015" t="s">
        <v>51284</v>
      </c>
    </row>
    <row r="18016" spans="1:5" x14ac:dyDescent="0.25">
      <c r="A18016">
        <v>34449</v>
      </c>
      <c r="B18016" t="s">
        <v>51285</v>
      </c>
      <c r="C18016" t="s">
        <v>51286</v>
      </c>
      <c r="D18016" t="s">
        <v>51287</v>
      </c>
    </row>
    <row r="18017" spans="1:5" x14ac:dyDescent="0.25">
      <c r="A18017">
        <v>34450</v>
      </c>
      <c r="B18017" t="s">
        <v>51288</v>
      </c>
      <c r="C18017" t="s">
        <v>27164</v>
      </c>
      <c r="D18017" t="s">
        <v>51289</v>
      </c>
      <c r="E18017" t="s">
        <v>51290</v>
      </c>
    </row>
    <row r="18018" spans="1:5" x14ac:dyDescent="0.25">
      <c r="A18018">
        <v>34453</v>
      </c>
      <c r="B18018" t="s">
        <v>51291</v>
      </c>
      <c r="D18018" t="s">
        <v>51292</v>
      </c>
    </row>
    <row r="18019" spans="1:5" x14ac:dyDescent="0.25">
      <c r="A18019">
        <v>34457</v>
      </c>
      <c r="B18019" t="s">
        <v>51293</v>
      </c>
      <c r="D18019" t="s">
        <v>51294</v>
      </c>
    </row>
    <row r="18020" spans="1:5" x14ac:dyDescent="0.25">
      <c r="A18020">
        <v>34458</v>
      </c>
      <c r="B18020" t="s">
        <v>51295</v>
      </c>
      <c r="C18020" t="s">
        <v>12520</v>
      </c>
      <c r="D18020" t="s">
        <v>51296</v>
      </c>
    </row>
    <row r="18021" spans="1:5" x14ac:dyDescent="0.25">
      <c r="A18021">
        <v>34459</v>
      </c>
      <c r="B18021" t="s">
        <v>51297</v>
      </c>
      <c r="C18021" t="s">
        <v>51298</v>
      </c>
      <c r="D18021" t="s">
        <v>51299</v>
      </c>
      <c r="E18021" t="s">
        <v>51300</v>
      </c>
    </row>
    <row r="18022" spans="1:5" x14ac:dyDescent="0.25">
      <c r="A18022">
        <v>34460</v>
      </c>
      <c r="B18022" t="s">
        <v>51301</v>
      </c>
      <c r="D18022" t="s">
        <v>51302</v>
      </c>
    </row>
    <row r="18023" spans="1:5" x14ac:dyDescent="0.25">
      <c r="A18023">
        <v>34461</v>
      </c>
      <c r="B18023" t="s">
        <v>51303</v>
      </c>
      <c r="C18023" t="s">
        <v>51304</v>
      </c>
      <c r="D18023" t="s">
        <v>51305</v>
      </c>
      <c r="E18023" t="s">
        <v>51306</v>
      </c>
    </row>
    <row r="18024" spans="1:5" x14ac:dyDescent="0.25">
      <c r="A18024">
        <v>34462</v>
      </c>
      <c r="B18024" t="s">
        <v>51307</v>
      </c>
      <c r="D18024" t="s">
        <v>51308</v>
      </c>
      <c r="E18024" t="s">
        <v>1118</v>
      </c>
    </row>
    <row r="18025" spans="1:5" x14ac:dyDescent="0.25">
      <c r="A18025">
        <v>34463</v>
      </c>
      <c r="B18025" t="s">
        <v>51309</v>
      </c>
      <c r="C18025" t="s">
        <v>51310</v>
      </c>
      <c r="D18025" t="s">
        <v>51311</v>
      </c>
      <c r="E18025" t="s">
        <v>51312</v>
      </c>
    </row>
    <row r="18026" spans="1:5" x14ac:dyDescent="0.25">
      <c r="A18026">
        <v>34466</v>
      </c>
      <c r="B18026" t="s">
        <v>51313</v>
      </c>
      <c r="D18026" t="s">
        <v>51314</v>
      </c>
    </row>
    <row r="18027" spans="1:5" x14ac:dyDescent="0.25">
      <c r="A18027">
        <v>34467</v>
      </c>
      <c r="B18027" t="s">
        <v>51315</v>
      </c>
      <c r="C18027" t="s">
        <v>51316</v>
      </c>
      <c r="D18027" t="s">
        <v>51317</v>
      </c>
    </row>
    <row r="18028" spans="1:5" x14ac:dyDescent="0.25">
      <c r="A18028">
        <v>34473</v>
      </c>
      <c r="B18028" t="s">
        <v>51318</v>
      </c>
      <c r="C18028" t="s">
        <v>36182</v>
      </c>
      <c r="D18028" t="s">
        <v>51319</v>
      </c>
      <c r="E18028" t="s">
        <v>10</v>
      </c>
    </row>
    <row r="18029" spans="1:5" x14ac:dyDescent="0.25">
      <c r="A18029">
        <v>34475</v>
      </c>
      <c r="B18029" t="s">
        <v>51320</v>
      </c>
      <c r="C18029" t="s">
        <v>51321</v>
      </c>
      <c r="D18029" t="s">
        <v>51322</v>
      </c>
      <c r="E18029" t="s">
        <v>10</v>
      </c>
    </row>
    <row r="18030" spans="1:5" x14ac:dyDescent="0.25">
      <c r="A18030">
        <v>34480</v>
      </c>
      <c r="B18030" t="s">
        <v>51323</v>
      </c>
      <c r="D18030" t="s">
        <v>51324</v>
      </c>
      <c r="E18030" t="s">
        <v>51325</v>
      </c>
    </row>
    <row r="18031" spans="1:5" x14ac:dyDescent="0.25">
      <c r="A18031">
        <v>34481</v>
      </c>
      <c r="B18031" t="s">
        <v>51326</v>
      </c>
      <c r="D18031" t="s">
        <v>51327</v>
      </c>
    </row>
    <row r="18032" spans="1:5" x14ac:dyDescent="0.25">
      <c r="A18032">
        <v>34482</v>
      </c>
      <c r="B18032" t="s">
        <v>51328</v>
      </c>
      <c r="D18032" t="s">
        <v>51329</v>
      </c>
      <c r="E18032" t="s">
        <v>21398</v>
      </c>
    </row>
    <row r="18033" spans="1:5" x14ac:dyDescent="0.25">
      <c r="A18033">
        <v>34485</v>
      </c>
      <c r="B18033" t="s">
        <v>51330</v>
      </c>
      <c r="C18033" t="s">
        <v>35600</v>
      </c>
      <c r="D18033" t="s">
        <v>51331</v>
      </c>
      <c r="E18033" t="s">
        <v>51332</v>
      </c>
    </row>
    <row r="18034" spans="1:5" x14ac:dyDescent="0.25">
      <c r="A18034">
        <v>34487</v>
      </c>
      <c r="B18034" t="s">
        <v>51333</v>
      </c>
      <c r="D18034" t="s">
        <v>51334</v>
      </c>
    </row>
    <row r="18035" spans="1:5" x14ac:dyDescent="0.25">
      <c r="A18035">
        <v>34488</v>
      </c>
      <c r="B18035" t="s">
        <v>51335</v>
      </c>
      <c r="D18035" t="s">
        <v>51336</v>
      </c>
    </row>
    <row r="18036" spans="1:5" x14ac:dyDescent="0.25">
      <c r="A18036">
        <v>34492</v>
      </c>
      <c r="B18036" t="s">
        <v>51337</v>
      </c>
      <c r="D18036" t="s">
        <v>51338</v>
      </c>
      <c r="E18036" t="s">
        <v>51339</v>
      </c>
    </row>
    <row r="18037" spans="1:5" x14ac:dyDescent="0.25">
      <c r="A18037">
        <v>34493</v>
      </c>
      <c r="B18037" t="s">
        <v>51340</v>
      </c>
      <c r="C18037" t="s">
        <v>51341</v>
      </c>
      <c r="D18037" t="s">
        <v>51342</v>
      </c>
    </row>
    <row r="18038" spans="1:5" x14ac:dyDescent="0.25">
      <c r="A18038">
        <v>34495</v>
      </c>
      <c r="B18038" t="s">
        <v>51343</v>
      </c>
      <c r="C18038" t="s">
        <v>51344</v>
      </c>
      <c r="D18038" t="s">
        <v>51345</v>
      </c>
      <c r="E18038" t="s">
        <v>51346</v>
      </c>
    </row>
    <row r="18039" spans="1:5" x14ac:dyDescent="0.25">
      <c r="A18039">
        <v>34498</v>
      </c>
      <c r="B18039" t="s">
        <v>51347</v>
      </c>
      <c r="C18039" t="s">
        <v>51348</v>
      </c>
      <c r="D18039" t="s">
        <v>51349</v>
      </c>
      <c r="E18039" t="s">
        <v>51350</v>
      </c>
    </row>
    <row r="18040" spans="1:5" x14ac:dyDescent="0.25">
      <c r="A18040">
        <v>34499</v>
      </c>
      <c r="B18040" t="s">
        <v>51351</v>
      </c>
      <c r="D18040" t="s">
        <v>51352</v>
      </c>
    </row>
    <row r="18041" spans="1:5" x14ac:dyDescent="0.25">
      <c r="A18041">
        <v>34500</v>
      </c>
      <c r="B18041" t="s">
        <v>51353</v>
      </c>
      <c r="D18041" t="s">
        <v>51354</v>
      </c>
      <c r="E18041" t="s">
        <v>51355</v>
      </c>
    </row>
    <row r="18042" spans="1:5" x14ac:dyDescent="0.25">
      <c r="A18042">
        <v>34501</v>
      </c>
      <c r="B18042" t="s">
        <v>51356</v>
      </c>
      <c r="D18042" t="s">
        <v>51357</v>
      </c>
      <c r="E18042" t="s">
        <v>10</v>
      </c>
    </row>
    <row r="18043" spans="1:5" x14ac:dyDescent="0.25">
      <c r="A18043">
        <v>34502</v>
      </c>
      <c r="B18043" t="s">
        <v>51358</v>
      </c>
      <c r="D18043" t="s">
        <v>51359</v>
      </c>
    </row>
    <row r="18044" spans="1:5" x14ac:dyDescent="0.25">
      <c r="A18044">
        <v>34503</v>
      </c>
      <c r="B18044" t="s">
        <v>51360</v>
      </c>
      <c r="D18044" t="s">
        <v>51361</v>
      </c>
    </row>
    <row r="18045" spans="1:5" x14ac:dyDescent="0.25">
      <c r="A18045">
        <v>34506</v>
      </c>
      <c r="B18045" t="s">
        <v>51362</v>
      </c>
      <c r="D18045" t="s">
        <v>51363</v>
      </c>
      <c r="E18045" t="s">
        <v>10120</v>
      </c>
    </row>
    <row r="18046" spans="1:5" x14ac:dyDescent="0.25">
      <c r="A18046">
        <v>34507</v>
      </c>
      <c r="B18046" t="s">
        <v>51364</v>
      </c>
      <c r="C18046" t="s">
        <v>51365</v>
      </c>
      <c r="D18046" t="s">
        <v>51366</v>
      </c>
      <c r="E18046" t="s">
        <v>51367</v>
      </c>
    </row>
    <row r="18047" spans="1:5" x14ac:dyDescent="0.25">
      <c r="A18047">
        <v>34508</v>
      </c>
      <c r="B18047" t="s">
        <v>51368</v>
      </c>
      <c r="C18047" t="s">
        <v>51369</v>
      </c>
      <c r="D18047" t="s">
        <v>51370</v>
      </c>
      <c r="E18047" t="s">
        <v>51371</v>
      </c>
    </row>
    <row r="18048" spans="1:5" x14ac:dyDescent="0.25">
      <c r="A18048">
        <v>34509</v>
      </c>
      <c r="B18048" t="s">
        <v>51372</v>
      </c>
      <c r="C18048" t="s">
        <v>51373</v>
      </c>
      <c r="D18048" t="s">
        <v>51374</v>
      </c>
      <c r="E18048" t="s">
        <v>51375</v>
      </c>
    </row>
    <row r="18049" spans="1:5" x14ac:dyDescent="0.25">
      <c r="A18049">
        <v>34510</v>
      </c>
      <c r="B18049" t="s">
        <v>51376</v>
      </c>
      <c r="D18049" t="s">
        <v>51377</v>
      </c>
      <c r="E18049" t="s">
        <v>51378</v>
      </c>
    </row>
    <row r="18050" spans="1:5" x14ac:dyDescent="0.25">
      <c r="A18050">
        <v>34511</v>
      </c>
      <c r="B18050" t="s">
        <v>51379</v>
      </c>
      <c r="D18050" t="s">
        <v>51380</v>
      </c>
    </row>
    <row r="18051" spans="1:5" x14ac:dyDescent="0.25">
      <c r="A18051">
        <v>34512</v>
      </c>
      <c r="B18051" t="s">
        <v>51381</v>
      </c>
      <c r="C18051" t="s">
        <v>51382</v>
      </c>
      <c r="D18051" t="s">
        <v>51383</v>
      </c>
      <c r="E18051" t="s">
        <v>10</v>
      </c>
    </row>
    <row r="18052" spans="1:5" x14ac:dyDescent="0.25">
      <c r="A18052">
        <v>34515</v>
      </c>
      <c r="B18052" t="s">
        <v>51384</v>
      </c>
      <c r="D18052" t="s">
        <v>51385</v>
      </c>
      <c r="E18052" t="s">
        <v>51386</v>
      </c>
    </row>
    <row r="18053" spans="1:5" x14ac:dyDescent="0.25">
      <c r="A18053">
        <v>34519</v>
      </c>
      <c r="B18053" t="s">
        <v>51387</v>
      </c>
      <c r="C18053" t="s">
        <v>51388</v>
      </c>
      <c r="D18053" t="s">
        <v>51389</v>
      </c>
      <c r="E18053" t="s">
        <v>51390</v>
      </c>
    </row>
    <row r="18054" spans="1:5" x14ac:dyDescent="0.25">
      <c r="A18054">
        <v>34524</v>
      </c>
      <c r="B18054" t="s">
        <v>51391</v>
      </c>
      <c r="D18054" t="s">
        <v>51392</v>
      </c>
      <c r="E18054" t="s">
        <v>51393</v>
      </c>
    </row>
    <row r="18055" spans="1:5" x14ac:dyDescent="0.25">
      <c r="A18055">
        <v>34527</v>
      </c>
      <c r="B18055" t="s">
        <v>51394</v>
      </c>
      <c r="C18055" t="s">
        <v>51395</v>
      </c>
      <c r="D18055" t="s">
        <v>51396</v>
      </c>
      <c r="E18055" t="s">
        <v>15399</v>
      </c>
    </row>
    <row r="18056" spans="1:5" x14ac:dyDescent="0.25">
      <c r="A18056">
        <v>34528</v>
      </c>
      <c r="B18056" t="s">
        <v>51397</v>
      </c>
      <c r="C18056" t="s">
        <v>51398</v>
      </c>
      <c r="D18056" t="s">
        <v>51399</v>
      </c>
      <c r="E18056" t="s">
        <v>51400</v>
      </c>
    </row>
    <row r="18057" spans="1:5" x14ac:dyDescent="0.25">
      <c r="A18057">
        <v>34530</v>
      </c>
      <c r="B18057" t="s">
        <v>51401</v>
      </c>
      <c r="D18057" t="s">
        <v>51402</v>
      </c>
      <c r="E18057" t="s">
        <v>51403</v>
      </c>
    </row>
    <row r="18058" spans="1:5" x14ac:dyDescent="0.25">
      <c r="A18058">
        <v>34531</v>
      </c>
      <c r="B18058" t="s">
        <v>51404</v>
      </c>
      <c r="D18058" t="s">
        <v>51405</v>
      </c>
    </row>
    <row r="18059" spans="1:5" x14ac:dyDescent="0.25">
      <c r="A18059">
        <v>34532</v>
      </c>
      <c r="B18059" t="s">
        <v>51406</v>
      </c>
      <c r="D18059" t="s">
        <v>51407</v>
      </c>
      <c r="E18059" t="s">
        <v>51408</v>
      </c>
    </row>
    <row r="18060" spans="1:5" x14ac:dyDescent="0.25">
      <c r="A18060">
        <v>34536</v>
      </c>
      <c r="B18060" t="s">
        <v>51409</v>
      </c>
      <c r="D18060" t="s">
        <v>51410</v>
      </c>
      <c r="E18060" t="s">
        <v>51411</v>
      </c>
    </row>
    <row r="18061" spans="1:5" x14ac:dyDescent="0.25">
      <c r="A18061">
        <v>34542</v>
      </c>
      <c r="B18061" t="s">
        <v>51412</v>
      </c>
      <c r="C18061" t="s">
        <v>51413</v>
      </c>
      <c r="D18061" t="s">
        <v>51414</v>
      </c>
      <c r="E18061" t="s">
        <v>51415</v>
      </c>
    </row>
    <row r="18062" spans="1:5" x14ac:dyDescent="0.25">
      <c r="A18062">
        <v>34546</v>
      </c>
      <c r="B18062" t="s">
        <v>51416</v>
      </c>
      <c r="D18062" t="s">
        <v>51417</v>
      </c>
      <c r="E18062" t="s">
        <v>51418</v>
      </c>
    </row>
    <row r="18063" spans="1:5" x14ac:dyDescent="0.25">
      <c r="A18063">
        <v>34548</v>
      </c>
      <c r="B18063" t="s">
        <v>51419</v>
      </c>
      <c r="C18063" t="s">
        <v>51420</v>
      </c>
      <c r="D18063" t="s">
        <v>51421</v>
      </c>
      <c r="E18063" t="s">
        <v>51422</v>
      </c>
    </row>
    <row r="18064" spans="1:5" x14ac:dyDescent="0.25">
      <c r="A18064">
        <v>34554</v>
      </c>
      <c r="B18064" t="s">
        <v>51423</v>
      </c>
      <c r="D18064" t="s">
        <v>51424</v>
      </c>
      <c r="E18064" t="s">
        <v>51425</v>
      </c>
    </row>
    <row r="18065" spans="1:5" x14ac:dyDescent="0.25">
      <c r="A18065">
        <v>34557</v>
      </c>
      <c r="B18065" t="s">
        <v>51426</v>
      </c>
      <c r="C18065" t="s">
        <v>51427</v>
      </c>
      <c r="D18065" t="s">
        <v>51428</v>
      </c>
      <c r="E18065" t="s">
        <v>10</v>
      </c>
    </row>
    <row r="18066" spans="1:5" x14ac:dyDescent="0.25">
      <c r="A18066">
        <v>34558</v>
      </c>
      <c r="B18066" t="s">
        <v>51429</v>
      </c>
      <c r="C18066" t="s">
        <v>51430</v>
      </c>
      <c r="D18066" t="s">
        <v>51431</v>
      </c>
      <c r="E18066" t="s">
        <v>10</v>
      </c>
    </row>
    <row r="18067" spans="1:5" x14ac:dyDescent="0.25">
      <c r="A18067">
        <v>34564</v>
      </c>
      <c r="B18067" t="s">
        <v>51432</v>
      </c>
      <c r="D18067" t="s">
        <v>51433</v>
      </c>
      <c r="E18067" t="s">
        <v>10</v>
      </c>
    </row>
    <row r="18068" spans="1:5" x14ac:dyDescent="0.25">
      <c r="A18068">
        <v>34567</v>
      </c>
      <c r="B18068" t="s">
        <v>51434</v>
      </c>
      <c r="D18068" t="s">
        <v>51435</v>
      </c>
    </row>
    <row r="18069" spans="1:5" x14ac:dyDescent="0.25">
      <c r="A18069">
        <v>34571</v>
      </c>
      <c r="B18069" t="s">
        <v>51436</v>
      </c>
      <c r="D18069" t="s">
        <v>51437</v>
      </c>
    </row>
    <row r="18070" spans="1:5" x14ac:dyDescent="0.25">
      <c r="A18070">
        <v>34580</v>
      </c>
      <c r="B18070" t="s">
        <v>51438</v>
      </c>
      <c r="C18070" t="s">
        <v>51439</v>
      </c>
      <c r="D18070" t="s">
        <v>51440</v>
      </c>
      <c r="E18070" t="s">
        <v>10</v>
      </c>
    </row>
    <row r="18071" spans="1:5" x14ac:dyDescent="0.25">
      <c r="A18071">
        <v>34581</v>
      </c>
      <c r="B18071" t="s">
        <v>51441</v>
      </c>
      <c r="D18071" t="s">
        <v>51442</v>
      </c>
    </row>
    <row r="18072" spans="1:5" x14ac:dyDescent="0.25">
      <c r="A18072">
        <v>34582</v>
      </c>
      <c r="B18072" t="s">
        <v>51443</v>
      </c>
      <c r="D18072" t="s">
        <v>51444</v>
      </c>
      <c r="E18072" t="s">
        <v>51445</v>
      </c>
    </row>
    <row r="18073" spans="1:5" x14ac:dyDescent="0.25">
      <c r="A18073">
        <v>34588</v>
      </c>
      <c r="B18073" t="s">
        <v>51446</v>
      </c>
      <c r="C18073" t="s">
        <v>51447</v>
      </c>
      <c r="D18073" t="s">
        <v>51448</v>
      </c>
    </row>
    <row r="18074" spans="1:5" x14ac:dyDescent="0.25">
      <c r="A18074">
        <v>34590</v>
      </c>
      <c r="B18074" t="s">
        <v>51449</v>
      </c>
      <c r="D18074" t="s">
        <v>51450</v>
      </c>
    </row>
    <row r="18075" spans="1:5" x14ac:dyDescent="0.25">
      <c r="A18075">
        <v>34592</v>
      </c>
      <c r="B18075" t="s">
        <v>51451</v>
      </c>
      <c r="D18075" t="s">
        <v>51452</v>
      </c>
      <c r="E18075" t="s">
        <v>51453</v>
      </c>
    </row>
    <row r="18076" spans="1:5" x14ac:dyDescent="0.25">
      <c r="A18076">
        <v>34594</v>
      </c>
      <c r="B18076" t="s">
        <v>51454</v>
      </c>
      <c r="D18076" t="s">
        <v>51455</v>
      </c>
    </row>
    <row r="18077" spans="1:5" x14ac:dyDescent="0.25">
      <c r="A18077">
        <v>34599</v>
      </c>
      <c r="B18077" t="s">
        <v>51456</v>
      </c>
      <c r="D18077" t="s">
        <v>51457</v>
      </c>
    </row>
    <row r="18078" spans="1:5" x14ac:dyDescent="0.25">
      <c r="A18078">
        <v>34600</v>
      </c>
      <c r="B18078" t="s">
        <v>51458</v>
      </c>
      <c r="D18078" t="s">
        <v>51459</v>
      </c>
      <c r="E18078" t="s">
        <v>10</v>
      </c>
    </row>
    <row r="18079" spans="1:5" x14ac:dyDescent="0.25">
      <c r="A18079">
        <v>34603</v>
      </c>
      <c r="B18079" t="s">
        <v>51460</v>
      </c>
      <c r="D18079" t="s">
        <v>51461</v>
      </c>
      <c r="E18079" t="s">
        <v>51462</v>
      </c>
    </row>
    <row r="18080" spans="1:5" x14ac:dyDescent="0.25">
      <c r="A18080">
        <v>34604</v>
      </c>
      <c r="B18080" t="s">
        <v>51463</v>
      </c>
      <c r="D18080" t="s">
        <v>51464</v>
      </c>
    </row>
    <row r="18081" spans="1:5" x14ac:dyDescent="0.25">
      <c r="A18081">
        <v>34605</v>
      </c>
      <c r="B18081" t="s">
        <v>51465</v>
      </c>
      <c r="C18081" t="s">
        <v>51466</v>
      </c>
      <c r="D18081" t="s">
        <v>51467</v>
      </c>
      <c r="E18081" t="s">
        <v>51468</v>
      </c>
    </row>
    <row r="18082" spans="1:5" x14ac:dyDescent="0.25">
      <c r="A18082">
        <v>34611</v>
      </c>
      <c r="B18082" t="s">
        <v>51469</v>
      </c>
      <c r="C18082" t="s">
        <v>51470</v>
      </c>
      <c r="D18082" t="s">
        <v>51471</v>
      </c>
      <c r="E18082" t="s">
        <v>10</v>
      </c>
    </row>
    <row r="18083" spans="1:5" x14ac:dyDescent="0.25">
      <c r="A18083">
        <v>34614</v>
      </c>
      <c r="B18083" t="s">
        <v>51472</v>
      </c>
      <c r="D18083" t="s">
        <v>51473</v>
      </c>
      <c r="E18083" t="s">
        <v>51474</v>
      </c>
    </row>
    <row r="18084" spans="1:5" x14ac:dyDescent="0.25">
      <c r="A18084">
        <v>34615</v>
      </c>
      <c r="B18084" t="s">
        <v>51475</v>
      </c>
      <c r="D18084" t="s">
        <v>51476</v>
      </c>
    </row>
    <row r="18085" spans="1:5" x14ac:dyDescent="0.25">
      <c r="A18085">
        <v>34616</v>
      </c>
      <c r="B18085" t="s">
        <v>51477</v>
      </c>
      <c r="D18085" t="s">
        <v>51478</v>
      </c>
    </row>
    <row r="18086" spans="1:5" x14ac:dyDescent="0.25">
      <c r="A18086">
        <v>34617</v>
      </c>
      <c r="B18086" t="s">
        <v>51479</v>
      </c>
      <c r="D18086" t="s">
        <v>51480</v>
      </c>
      <c r="E18086" t="s">
        <v>51481</v>
      </c>
    </row>
    <row r="18087" spans="1:5" x14ac:dyDescent="0.25">
      <c r="A18087">
        <v>34632</v>
      </c>
      <c r="B18087" t="s">
        <v>51482</v>
      </c>
      <c r="C18087" t="s">
        <v>51483</v>
      </c>
      <c r="D18087" t="s">
        <v>51484</v>
      </c>
    </row>
    <row r="18088" spans="1:5" x14ac:dyDescent="0.25">
      <c r="A18088">
        <v>34636</v>
      </c>
      <c r="B18088" t="s">
        <v>51485</v>
      </c>
      <c r="C18088" t="s">
        <v>20574</v>
      </c>
      <c r="D18088" t="s">
        <v>51486</v>
      </c>
      <c r="E18088" t="s">
        <v>20576</v>
      </c>
    </row>
    <row r="18089" spans="1:5" x14ac:dyDescent="0.25">
      <c r="A18089">
        <v>34640</v>
      </c>
      <c r="B18089" t="s">
        <v>51487</v>
      </c>
      <c r="C18089" t="s">
        <v>31852</v>
      </c>
      <c r="D18089" t="s">
        <v>51488</v>
      </c>
      <c r="E18089" t="s">
        <v>10</v>
      </c>
    </row>
    <row r="18090" spans="1:5" x14ac:dyDescent="0.25">
      <c r="A18090">
        <v>34642</v>
      </c>
      <c r="B18090" t="s">
        <v>51489</v>
      </c>
      <c r="D18090" t="s">
        <v>51490</v>
      </c>
    </row>
    <row r="18091" spans="1:5" x14ac:dyDescent="0.25">
      <c r="A18091">
        <v>34643</v>
      </c>
      <c r="B18091" t="s">
        <v>51491</v>
      </c>
      <c r="C18091" t="s">
        <v>51492</v>
      </c>
      <c r="D18091" t="s">
        <v>51493</v>
      </c>
    </row>
    <row r="18092" spans="1:5" x14ac:dyDescent="0.25">
      <c r="A18092">
        <v>34646</v>
      </c>
      <c r="B18092" t="s">
        <v>51494</v>
      </c>
      <c r="C18092" t="s">
        <v>4817</v>
      </c>
      <c r="D18092" t="s">
        <v>51495</v>
      </c>
      <c r="E18092" t="s">
        <v>10</v>
      </c>
    </row>
    <row r="18093" spans="1:5" x14ac:dyDescent="0.25">
      <c r="A18093">
        <v>34651</v>
      </c>
      <c r="B18093" t="s">
        <v>51496</v>
      </c>
      <c r="D18093" t="s">
        <v>51497</v>
      </c>
    </row>
    <row r="18094" spans="1:5" x14ac:dyDescent="0.25">
      <c r="A18094">
        <v>34655</v>
      </c>
      <c r="B18094" t="s">
        <v>51498</v>
      </c>
      <c r="C18094" t="s">
        <v>51499</v>
      </c>
      <c r="D18094" t="s">
        <v>51500</v>
      </c>
      <c r="E18094" t="s">
        <v>51501</v>
      </c>
    </row>
    <row r="18095" spans="1:5" x14ac:dyDescent="0.25">
      <c r="A18095">
        <v>34656</v>
      </c>
      <c r="B18095" t="s">
        <v>51502</v>
      </c>
      <c r="D18095" t="s">
        <v>51503</v>
      </c>
    </row>
    <row r="18096" spans="1:5" x14ac:dyDescent="0.25">
      <c r="A18096">
        <v>34660</v>
      </c>
      <c r="B18096" t="s">
        <v>51504</v>
      </c>
      <c r="C18096" t="s">
        <v>21465</v>
      </c>
      <c r="D18096" t="s">
        <v>51505</v>
      </c>
    </row>
    <row r="18097" spans="1:5" x14ac:dyDescent="0.25">
      <c r="A18097">
        <v>34661</v>
      </c>
      <c r="B18097" t="s">
        <v>51506</v>
      </c>
      <c r="D18097" t="s">
        <v>51507</v>
      </c>
      <c r="E18097" t="s">
        <v>10</v>
      </c>
    </row>
    <row r="18098" spans="1:5" x14ac:dyDescent="0.25">
      <c r="A18098">
        <v>34662</v>
      </c>
      <c r="B18098" t="s">
        <v>51508</v>
      </c>
      <c r="D18098" t="s">
        <v>51509</v>
      </c>
    </row>
    <row r="18099" spans="1:5" x14ac:dyDescent="0.25">
      <c r="A18099">
        <v>34663</v>
      </c>
      <c r="B18099" t="s">
        <v>51510</v>
      </c>
      <c r="C18099" t="s">
        <v>25220</v>
      </c>
      <c r="D18099" t="s">
        <v>51511</v>
      </c>
      <c r="E18099" t="s">
        <v>10</v>
      </c>
    </row>
    <row r="18100" spans="1:5" x14ac:dyDescent="0.25">
      <c r="A18100">
        <v>34667</v>
      </c>
      <c r="B18100" t="s">
        <v>51512</v>
      </c>
      <c r="C18100" t="s">
        <v>51513</v>
      </c>
      <c r="D18100" t="s">
        <v>51514</v>
      </c>
      <c r="E18100" t="s">
        <v>51515</v>
      </c>
    </row>
    <row r="18101" spans="1:5" x14ac:dyDescent="0.25">
      <c r="A18101">
        <v>34668</v>
      </c>
      <c r="B18101" t="s">
        <v>51516</v>
      </c>
      <c r="D18101" t="s">
        <v>51517</v>
      </c>
      <c r="E18101" t="s">
        <v>51518</v>
      </c>
    </row>
    <row r="18102" spans="1:5" x14ac:dyDescent="0.25">
      <c r="A18102">
        <v>34669</v>
      </c>
      <c r="B18102" t="s">
        <v>51519</v>
      </c>
      <c r="D18102" t="s">
        <v>51520</v>
      </c>
    </row>
    <row r="18103" spans="1:5" x14ac:dyDescent="0.25">
      <c r="A18103">
        <v>34672</v>
      </c>
      <c r="B18103" t="s">
        <v>51521</v>
      </c>
      <c r="D18103" t="s">
        <v>51522</v>
      </c>
    </row>
    <row r="18104" spans="1:5" x14ac:dyDescent="0.25">
      <c r="A18104">
        <v>34673</v>
      </c>
      <c r="B18104" t="s">
        <v>51523</v>
      </c>
      <c r="C18104" t="s">
        <v>51524</v>
      </c>
      <c r="D18104" t="s">
        <v>51525</v>
      </c>
      <c r="E18104" t="s">
        <v>51526</v>
      </c>
    </row>
    <row r="18105" spans="1:5" x14ac:dyDescent="0.25">
      <c r="A18105">
        <v>34675</v>
      </c>
      <c r="B18105" t="s">
        <v>51527</v>
      </c>
      <c r="D18105" t="s">
        <v>51528</v>
      </c>
      <c r="E18105" t="s">
        <v>10</v>
      </c>
    </row>
    <row r="18106" spans="1:5" x14ac:dyDescent="0.25">
      <c r="A18106">
        <v>34676</v>
      </c>
      <c r="B18106" t="s">
        <v>51529</v>
      </c>
      <c r="C18106" t="s">
        <v>51530</v>
      </c>
      <c r="D18106" t="s">
        <v>51531</v>
      </c>
      <c r="E18106" t="s">
        <v>51532</v>
      </c>
    </row>
    <row r="18107" spans="1:5" x14ac:dyDescent="0.25">
      <c r="A18107">
        <v>34680</v>
      </c>
      <c r="B18107" t="s">
        <v>51533</v>
      </c>
      <c r="C18107" t="s">
        <v>51534</v>
      </c>
      <c r="D18107" t="s">
        <v>51535</v>
      </c>
      <c r="E18107" t="s">
        <v>51536</v>
      </c>
    </row>
    <row r="18108" spans="1:5" x14ac:dyDescent="0.25">
      <c r="A18108">
        <v>34682</v>
      </c>
      <c r="B18108" t="s">
        <v>51537</v>
      </c>
      <c r="C18108" t="s">
        <v>51538</v>
      </c>
      <c r="D18108" t="s">
        <v>51539</v>
      </c>
    </row>
    <row r="18109" spans="1:5" x14ac:dyDescent="0.25">
      <c r="A18109">
        <v>34683</v>
      </c>
      <c r="B18109" t="s">
        <v>51540</v>
      </c>
      <c r="C18109" t="s">
        <v>51541</v>
      </c>
      <c r="D18109" t="s">
        <v>51542</v>
      </c>
      <c r="E18109" t="s">
        <v>51543</v>
      </c>
    </row>
    <row r="18110" spans="1:5" x14ac:dyDescent="0.25">
      <c r="A18110">
        <v>34686</v>
      </c>
      <c r="B18110" t="s">
        <v>51544</v>
      </c>
      <c r="C18110" t="s">
        <v>4416</v>
      </c>
      <c r="D18110" t="s">
        <v>51545</v>
      </c>
    </row>
    <row r="18111" spans="1:5" x14ac:dyDescent="0.25">
      <c r="A18111">
        <v>34687</v>
      </c>
      <c r="B18111" t="s">
        <v>51546</v>
      </c>
      <c r="C18111" t="s">
        <v>46571</v>
      </c>
      <c r="D18111" t="s">
        <v>51547</v>
      </c>
      <c r="E18111" t="s">
        <v>51548</v>
      </c>
    </row>
    <row r="18112" spans="1:5" x14ac:dyDescent="0.25">
      <c r="A18112">
        <v>34688</v>
      </c>
      <c r="B18112" t="s">
        <v>51549</v>
      </c>
      <c r="D18112" t="s">
        <v>51550</v>
      </c>
    </row>
    <row r="18113" spans="1:5" x14ac:dyDescent="0.25">
      <c r="A18113">
        <v>34691</v>
      </c>
      <c r="B18113" t="s">
        <v>51551</v>
      </c>
      <c r="C18113" t="s">
        <v>51552</v>
      </c>
      <c r="D18113" t="s">
        <v>51553</v>
      </c>
      <c r="E18113" t="s">
        <v>51554</v>
      </c>
    </row>
    <row r="18114" spans="1:5" x14ac:dyDescent="0.25">
      <c r="A18114">
        <v>34693</v>
      </c>
      <c r="B18114" t="s">
        <v>51555</v>
      </c>
      <c r="C18114" t="s">
        <v>51556</v>
      </c>
      <c r="D18114" t="s">
        <v>51557</v>
      </c>
      <c r="E18114" t="s">
        <v>10</v>
      </c>
    </row>
    <row r="18115" spans="1:5" x14ac:dyDescent="0.25">
      <c r="A18115">
        <v>34694</v>
      </c>
      <c r="B18115" t="s">
        <v>51558</v>
      </c>
      <c r="D18115" t="s">
        <v>51559</v>
      </c>
      <c r="E18115" t="s">
        <v>10</v>
      </c>
    </row>
    <row r="18116" spans="1:5" x14ac:dyDescent="0.25">
      <c r="A18116">
        <v>34695</v>
      </c>
      <c r="B18116" t="s">
        <v>51560</v>
      </c>
      <c r="C18116" t="s">
        <v>51561</v>
      </c>
      <c r="D18116" t="s">
        <v>51562</v>
      </c>
      <c r="E18116" t="s">
        <v>51563</v>
      </c>
    </row>
    <row r="18117" spans="1:5" x14ac:dyDescent="0.25">
      <c r="A18117">
        <v>34697</v>
      </c>
      <c r="B18117" t="s">
        <v>51564</v>
      </c>
      <c r="C18117" t="s">
        <v>51565</v>
      </c>
      <c r="D18117" t="s">
        <v>51566</v>
      </c>
      <c r="E18117" t="s">
        <v>51567</v>
      </c>
    </row>
    <row r="18118" spans="1:5" x14ac:dyDescent="0.25">
      <c r="A18118">
        <v>34700</v>
      </c>
      <c r="B18118" t="s">
        <v>51568</v>
      </c>
      <c r="C18118" t="s">
        <v>51569</v>
      </c>
      <c r="D18118" t="s">
        <v>51570</v>
      </c>
      <c r="E18118" t="s">
        <v>51571</v>
      </c>
    </row>
    <row r="18119" spans="1:5" x14ac:dyDescent="0.25">
      <c r="A18119">
        <v>34702</v>
      </c>
      <c r="B18119" t="s">
        <v>51572</v>
      </c>
      <c r="C18119" t="s">
        <v>51573</v>
      </c>
      <c r="D18119" t="s">
        <v>51574</v>
      </c>
      <c r="E18119" t="s">
        <v>51575</v>
      </c>
    </row>
    <row r="18120" spans="1:5" x14ac:dyDescent="0.25">
      <c r="A18120">
        <v>34703</v>
      </c>
      <c r="B18120" t="s">
        <v>51576</v>
      </c>
      <c r="C18120" t="s">
        <v>14435</v>
      </c>
      <c r="D18120" t="s">
        <v>51577</v>
      </c>
      <c r="E18120" t="s">
        <v>51578</v>
      </c>
    </row>
    <row r="18121" spans="1:5" x14ac:dyDescent="0.25">
      <c r="A18121">
        <v>34705</v>
      </c>
      <c r="B18121" t="s">
        <v>51579</v>
      </c>
      <c r="C18121" t="s">
        <v>25111</v>
      </c>
      <c r="D18121" t="s">
        <v>51580</v>
      </c>
      <c r="E18121" t="s">
        <v>51581</v>
      </c>
    </row>
    <row r="18122" spans="1:5" x14ac:dyDescent="0.25">
      <c r="A18122">
        <v>34707</v>
      </c>
      <c r="B18122" t="s">
        <v>51582</v>
      </c>
      <c r="C18122" t="s">
        <v>51583</v>
      </c>
      <c r="D18122" t="s">
        <v>51584</v>
      </c>
    </row>
    <row r="18123" spans="1:5" x14ac:dyDescent="0.25">
      <c r="A18123">
        <v>34708</v>
      </c>
      <c r="B18123" t="s">
        <v>51585</v>
      </c>
      <c r="D18123" t="s">
        <v>51586</v>
      </c>
      <c r="E18123" t="s">
        <v>10</v>
      </c>
    </row>
    <row r="18124" spans="1:5" x14ac:dyDescent="0.25">
      <c r="A18124">
        <v>34712</v>
      </c>
      <c r="B18124" t="s">
        <v>51587</v>
      </c>
      <c r="C18124" t="s">
        <v>22739</v>
      </c>
      <c r="D18124" t="s">
        <v>51588</v>
      </c>
      <c r="E18124" t="s">
        <v>51589</v>
      </c>
    </row>
    <row r="18125" spans="1:5" x14ac:dyDescent="0.25">
      <c r="A18125">
        <v>34713</v>
      </c>
      <c r="B18125" t="s">
        <v>51590</v>
      </c>
      <c r="C18125" t="s">
        <v>6207</v>
      </c>
      <c r="D18125" t="s">
        <v>51591</v>
      </c>
      <c r="E18125" t="s">
        <v>10</v>
      </c>
    </row>
    <row r="18126" spans="1:5" x14ac:dyDescent="0.25">
      <c r="A18126">
        <v>34714</v>
      </c>
      <c r="B18126" t="s">
        <v>51592</v>
      </c>
      <c r="D18126" t="s">
        <v>51593</v>
      </c>
    </row>
    <row r="18127" spans="1:5" x14ac:dyDescent="0.25">
      <c r="A18127">
        <v>34716</v>
      </c>
      <c r="B18127" t="s">
        <v>51594</v>
      </c>
      <c r="D18127" t="s">
        <v>51595</v>
      </c>
    </row>
    <row r="18128" spans="1:5" x14ac:dyDescent="0.25">
      <c r="A18128">
        <v>34719</v>
      </c>
      <c r="B18128" t="s">
        <v>51596</v>
      </c>
      <c r="D18128" t="s">
        <v>51597</v>
      </c>
      <c r="E18128" t="s">
        <v>51598</v>
      </c>
    </row>
    <row r="18129" spans="1:5" x14ac:dyDescent="0.25">
      <c r="A18129">
        <v>34721</v>
      </c>
      <c r="B18129" t="s">
        <v>51599</v>
      </c>
      <c r="C18129" t="s">
        <v>51600</v>
      </c>
      <c r="D18129" t="s">
        <v>51601</v>
      </c>
      <c r="E18129" t="s">
        <v>51602</v>
      </c>
    </row>
    <row r="18130" spans="1:5" x14ac:dyDescent="0.25">
      <c r="A18130">
        <v>34728</v>
      </c>
      <c r="B18130" t="s">
        <v>51603</v>
      </c>
      <c r="D18130" t="s">
        <v>51604</v>
      </c>
    </row>
    <row r="18131" spans="1:5" x14ac:dyDescent="0.25">
      <c r="A18131">
        <v>34731</v>
      </c>
      <c r="B18131" t="s">
        <v>51605</v>
      </c>
      <c r="C18131" t="s">
        <v>51606</v>
      </c>
      <c r="D18131" t="s">
        <v>51607</v>
      </c>
      <c r="E18131" t="s">
        <v>51608</v>
      </c>
    </row>
    <row r="18132" spans="1:5" x14ac:dyDescent="0.25">
      <c r="A18132">
        <v>34734</v>
      </c>
      <c r="B18132" t="s">
        <v>51609</v>
      </c>
      <c r="D18132" t="s">
        <v>51610</v>
      </c>
    </row>
    <row r="18133" spans="1:5" x14ac:dyDescent="0.25">
      <c r="A18133">
        <v>34735</v>
      </c>
      <c r="B18133" t="s">
        <v>51611</v>
      </c>
      <c r="D18133" t="s">
        <v>51612</v>
      </c>
    </row>
    <row r="18134" spans="1:5" x14ac:dyDescent="0.25">
      <c r="A18134">
        <v>34737</v>
      </c>
      <c r="B18134" t="s">
        <v>51613</v>
      </c>
      <c r="C18134" t="s">
        <v>51614</v>
      </c>
      <c r="D18134" t="s">
        <v>51615</v>
      </c>
      <c r="E18134" t="s">
        <v>51616</v>
      </c>
    </row>
    <row r="18135" spans="1:5" x14ac:dyDescent="0.25">
      <c r="A18135">
        <v>34740</v>
      </c>
      <c r="B18135" t="s">
        <v>51617</v>
      </c>
      <c r="D18135" t="s">
        <v>51618</v>
      </c>
    </row>
    <row r="18136" spans="1:5" x14ac:dyDescent="0.25">
      <c r="A18136">
        <v>34742</v>
      </c>
      <c r="B18136" t="s">
        <v>51619</v>
      </c>
      <c r="C18136" t="s">
        <v>51620</v>
      </c>
      <c r="D18136" t="s">
        <v>51621</v>
      </c>
      <c r="E18136" t="s">
        <v>51622</v>
      </c>
    </row>
    <row r="18137" spans="1:5" x14ac:dyDescent="0.25">
      <c r="A18137">
        <v>34743</v>
      </c>
      <c r="B18137" t="s">
        <v>51623</v>
      </c>
      <c r="D18137" t="s">
        <v>51624</v>
      </c>
    </row>
    <row r="18138" spans="1:5" x14ac:dyDescent="0.25">
      <c r="A18138">
        <v>34744</v>
      </c>
      <c r="B18138" t="s">
        <v>51625</v>
      </c>
      <c r="C18138" t="s">
        <v>51626</v>
      </c>
      <c r="D18138" t="s">
        <v>51627</v>
      </c>
    </row>
    <row r="18139" spans="1:5" x14ac:dyDescent="0.25">
      <c r="A18139">
        <v>34748</v>
      </c>
      <c r="B18139" t="s">
        <v>51628</v>
      </c>
      <c r="C18139" t="s">
        <v>51629</v>
      </c>
      <c r="D18139" t="s">
        <v>51630</v>
      </c>
    </row>
    <row r="18140" spans="1:5" x14ac:dyDescent="0.25">
      <c r="A18140">
        <v>34749</v>
      </c>
      <c r="B18140" t="s">
        <v>51631</v>
      </c>
      <c r="C18140" t="s">
        <v>51632</v>
      </c>
      <c r="D18140" t="s">
        <v>51633</v>
      </c>
      <c r="E18140" t="s">
        <v>51634</v>
      </c>
    </row>
    <row r="18141" spans="1:5" x14ac:dyDescent="0.25">
      <c r="A18141">
        <v>34752</v>
      </c>
      <c r="B18141" t="s">
        <v>51635</v>
      </c>
      <c r="D18141" t="s">
        <v>51636</v>
      </c>
    </row>
    <row r="18142" spans="1:5" x14ac:dyDescent="0.25">
      <c r="A18142">
        <v>34753</v>
      </c>
      <c r="B18142" t="s">
        <v>51637</v>
      </c>
      <c r="D18142" t="s">
        <v>51638</v>
      </c>
      <c r="E18142" t="s">
        <v>51639</v>
      </c>
    </row>
    <row r="18143" spans="1:5" x14ac:dyDescent="0.25">
      <c r="A18143">
        <v>34756</v>
      </c>
      <c r="B18143" t="s">
        <v>51640</v>
      </c>
      <c r="D18143" t="s">
        <v>51641</v>
      </c>
      <c r="E18143" t="s">
        <v>10</v>
      </c>
    </row>
    <row r="18144" spans="1:5" x14ac:dyDescent="0.25">
      <c r="A18144">
        <v>34758</v>
      </c>
      <c r="B18144" t="s">
        <v>51642</v>
      </c>
      <c r="D18144" t="s">
        <v>51643</v>
      </c>
      <c r="E18144" t="s">
        <v>51644</v>
      </c>
    </row>
    <row r="18145" spans="1:5" x14ac:dyDescent="0.25">
      <c r="A18145">
        <v>34759</v>
      </c>
      <c r="B18145" t="s">
        <v>51645</v>
      </c>
      <c r="C18145" t="s">
        <v>16062</v>
      </c>
      <c r="D18145" t="s">
        <v>51646</v>
      </c>
      <c r="E18145" t="s">
        <v>10</v>
      </c>
    </row>
    <row r="18146" spans="1:5" x14ac:dyDescent="0.25">
      <c r="A18146">
        <v>34760</v>
      </c>
      <c r="B18146" t="s">
        <v>51647</v>
      </c>
      <c r="C18146" t="s">
        <v>51648</v>
      </c>
      <c r="D18146" t="s">
        <v>51649</v>
      </c>
      <c r="E18146" t="s">
        <v>51650</v>
      </c>
    </row>
    <row r="18147" spans="1:5" x14ac:dyDescent="0.25">
      <c r="A18147">
        <v>34765</v>
      </c>
      <c r="B18147" t="s">
        <v>51651</v>
      </c>
      <c r="C18147" t="s">
        <v>51652</v>
      </c>
      <c r="D18147" t="s">
        <v>51653</v>
      </c>
      <c r="E18147" t="s">
        <v>10</v>
      </c>
    </row>
    <row r="18148" spans="1:5" x14ac:dyDescent="0.25">
      <c r="A18148">
        <v>34768</v>
      </c>
      <c r="B18148" t="s">
        <v>51654</v>
      </c>
      <c r="C18148" t="s">
        <v>25912</v>
      </c>
      <c r="D18148" t="s">
        <v>51655</v>
      </c>
      <c r="E18148" t="s">
        <v>51656</v>
      </c>
    </row>
    <row r="18149" spans="1:5" x14ac:dyDescent="0.25">
      <c r="A18149">
        <v>34780</v>
      </c>
      <c r="B18149" t="s">
        <v>51657</v>
      </c>
      <c r="D18149" t="s">
        <v>51658</v>
      </c>
      <c r="E18149" t="s">
        <v>51659</v>
      </c>
    </row>
    <row r="18150" spans="1:5" x14ac:dyDescent="0.25">
      <c r="A18150">
        <v>34782</v>
      </c>
      <c r="B18150" t="s">
        <v>51660</v>
      </c>
      <c r="D18150" t="s">
        <v>51661</v>
      </c>
    </row>
    <row r="18151" spans="1:5" x14ac:dyDescent="0.25">
      <c r="A18151">
        <v>34783</v>
      </c>
      <c r="B18151" t="s">
        <v>51662</v>
      </c>
      <c r="D18151" t="s">
        <v>51663</v>
      </c>
    </row>
    <row r="18152" spans="1:5" x14ac:dyDescent="0.25">
      <c r="A18152">
        <v>34785</v>
      </c>
      <c r="B18152" t="s">
        <v>51664</v>
      </c>
      <c r="C18152" t="s">
        <v>51665</v>
      </c>
      <c r="D18152" t="s">
        <v>51666</v>
      </c>
      <c r="E18152" t="s">
        <v>10</v>
      </c>
    </row>
    <row r="18153" spans="1:5" x14ac:dyDescent="0.25">
      <c r="A18153">
        <v>34787</v>
      </c>
      <c r="B18153" t="s">
        <v>51667</v>
      </c>
      <c r="C18153" t="s">
        <v>51668</v>
      </c>
      <c r="D18153" t="s">
        <v>51669</v>
      </c>
    </row>
    <row r="18154" spans="1:5" x14ac:dyDescent="0.25">
      <c r="A18154">
        <v>34792</v>
      </c>
      <c r="B18154" t="s">
        <v>51670</v>
      </c>
      <c r="D18154" t="s">
        <v>51671</v>
      </c>
      <c r="E18154" t="s">
        <v>51672</v>
      </c>
    </row>
    <row r="18155" spans="1:5" x14ac:dyDescent="0.25">
      <c r="A18155">
        <v>34793</v>
      </c>
      <c r="B18155" t="s">
        <v>51673</v>
      </c>
      <c r="D18155" t="s">
        <v>51674</v>
      </c>
      <c r="E18155" t="s">
        <v>51675</v>
      </c>
    </row>
    <row r="18156" spans="1:5" x14ac:dyDescent="0.25">
      <c r="A18156">
        <v>34798</v>
      </c>
      <c r="B18156" t="s">
        <v>51676</v>
      </c>
      <c r="D18156" t="s">
        <v>51677</v>
      </c>
      <c r="E18156" t="s">
        <v>51678</v>
      </c>
    </row>
    <row r="18157" spans="1:5" x14ac:dyDescent="0.25">
      <c r="A18157">
        <v>34804</v>
      </c>
      <c r="B18157" t="s">
        <v>51679</v>
      </c>
      <c r="C18157" t="s">
        <v>51680</v>
      </c>
      <c r="D18157" t="s">
        <v>51681</v>
      </c>
    </row>
    <row r="18158" spans="1:5" x14ac:dyDescent="0.25">
      <c r="A18158">
        <v>34806</v>
      </c>
      <c r="B18158" t="s">
        <v>51682</v>
      </c>
      <c r="C18158" t="s">
        <v>9792</v>
      </c>
      <c r="D18158" t="s">
        <v>51683</v>
      </c>
      <c r="E18158" t="s">
        <v>51684</v>
      </c>
    </row>
    <row r="18159" spans="1:5" x14ac:dyDescent="0.25">
      <c r="A18159">
        <v>34808</v>
      </c>
      <c r="B18159" t="s">
        <v>51685</v>
      </c>
      <c r="D18159" t="s">
        <v>51686</v>
      </c>
    </row>
    <row r="18160" spans="1:5" x14ac:dyDescent="0.25">
      <c r="A18160">
        <v>34810</v>
      </c>
      <c r="B18160" t="s">
        <v>51687</v>
      </c>
      <c r="D18160" t="s">
        <v>51688</v>
      </c>
      <c r="E18160" t="s">
        <v>10</v>
      </c>
    </row>
    <row r="18161" spans="1:5" x14ac:dyDescent="0.25">
      <c r="A18161">
        <v>34814</v>
      </c>
      <c r="B18161" t="s">
        <v>51689</v>
      </c>
      <c r="C18161" t="s">
        <v>11750</v>
      </c>
      <c r="D18161" t="s">
        <v>51690</v>
      </c>
    </row>
    <row r="18162" spans="1:5" x14ac:dyDescent="0.25">
      <c r="A18162">
        <v>34816</v>
      </c>
      <c r="B18162" t="s">
        <v>51691</v>
      </c>
      <c r="D18162" t="s">
        <v>51692</v>
      </c>
      <c r="E18162" t="s">
        <v>51693</v>
      </c>
    </row>
    <row r="18163" spans="1:5" x14ac:dyDescent="0.25">
      <c r="A18163">
        <v>34819</v>
      </c>
      <c r="B18163" t="s">
        <v>51694</v>
      </c>
      <c r="C18163" t="s">
        <v>1373</v>
      </c>
      <c r="D18163" t="s">
        <v>51695</v>
      </c>
    </row>
    <row r="18164" spans="1:5" x14ac:dyDescent="0.25">
      <c r="A18164">
        <v>34821</v>
      </c>
      <c r="B18164" t="s">
        <v>51696</v>
      </c>
      <c r="D18164" t="s">
        <v>51697</v>
      </c>
      <c r="E18164" t="s">
        <v>10</v>
      </c>
    </row>
    <row r="18165" spans="1:5" x14ac:dyDescent="0.25">
      <c r="A18165">
        <v>34824</v>
      </c>
      <c r="B18165" t="s">
        <v>51698</v>
      </c>
      <c r="C18165" t="s">
        <v>51699</v>
      </c>
      <c r="D18165" t="s">
        <v>51700</v>
      </c>
    </row>
    <row r="18166" spans="1:5" x14ac:dyDescent="0.25">
      <c r="A18166">
        <v>34826</v>
      </c>
      <c r="B18166" t="s">
        <v>51701</v>
      </c>
      <c r="C18166" t="s">
        <v>51702</v>
      </c>
      <c r="D18166" t="s">
        <v>51703</v>
      </c>
      <c r="E18166" t="s">
        <v>10</v>
      </c>
    </row>
    <row r="18167" spans="1:5" x14ac:dyDescent="0.25">
      <c r="A18167">
        <v>34831</v>
      </c>
      <c r="B18167" t="s">
        <v>51704</v>
      </c>
      <c r="D18167" t="s">
        <v>51705</v>
      </c>
      <c r="E18167" t="s">
        <v>10</v>
      </c>
    </row>
    <row r="18168" spans="1:5" x14ac:dyDescent="0.25">
      <c r="A18168">
        <v>34836</v>
      </c>
      <c r="B18168" t="s">
        <v>51706</v>
      </c>
      <c r="D18168" t="s">
        <v>51707</v>
      </c>
      <c r="E18168" t="s">
        <v>10</v>
      </c>
    </row>
    <row r="18169" spans="1:5" x14ac:dyDescent="0.25">
      <c r="A18169">
        <v>34837</v>
      </c>
      <c r="B18169" t="s">
        <v>51708</v>
      </c>
      <c r="C18169" t="s">
        <v>51709</v>
      </c>
      <c r="D18169" t="s">
        <v>51710</v>
      </c>
      <c r="E18169" t="s">
        <v>51711</v>
      </c>
    </row>
    <row r="18170" spans="1:5" x14ac:dyDescent="0.25">
      <c r="A18170">
        <v>34840</v>
      </c>
      <c r="B18170" t="s">
        <v>51712</v>
      </c>
      <c r="C18170" t="s">
        <v>51713</v>
      </c>
      <c r="D18170" t="s">
        <v>51714</v>
      </c>
    </row>
    <row r="18171" spans="1:5" x14ac:dyDescent="0.25">
      <c r="A18171">
        <v>34843</v>
      </c>
      <c r="B18171" t="s">
        <v>51715</v>
      </c>
      <c r="C18171" t="s">
        <v>51716</v>
      </c>
      <c r="D18171" t="s">
        <v>51717</v>
      </c>
      <c r="E18171" t="s">
        <v>51718</v>
      </c>
    </row>
    <row r="18172" spans="1:5" x14ac:dyDescent="0.25">
      <c r="A18172">
        <v>34844</v>
      </c>
      <c r="B18172" t="s">
        <v>51719</v>
      </c>
      <c r="C18172" t="s">
        <v>51720</v>
      </c>
      <c r="D18172" t="s">
        <v>51721</v>
      </c>
      <c r="E18172" t="s">
        <v>51722</v>
      </c>
    </row>
    <row r="18173" spans="1:5" x14ac:dyDescent="0.25">
      <c r="A18173">
        <v>34845</v>
      </c>
      <c r="B18173" t="s">
        <v>51723</v>
      </c>
      <c r="C18173" t="s">
        <v>51724</v>
      </c>
      <c r="D18173" t="s">
        <v>51725</v>
      </c>
      <c r="E18173" t="s">
        <v>51726</v>
      </c>
    </row>
    <row r="18174" spans="1:5" x14ac:dyDescent="0.25">
      <c r="A18174">
        <v>34846</v>
      </c>
      <c r="B18174" t="s">
        <v>51727</v>
      </c>
      <c r="D18174" t="s">
        <v>51728</v>
      </c>
    </row>
    <row r="18175" spans="1:5" x14ac:dyDescent="0.25">
      <c r="A18175">
        <v>34849</v>
      </c>
      <c r="B18175" t="s">
        <v>51729</v>
      </c>
      <c r="D18175" t="s">
        <v>51730</v>
      </c>
    </row>
    <row r="18176" spans="1:5" x14ac:dyDescent="0.25">
      <c r="A18176">
        <v>34850</v>
      </c>
      <c r="B18176" t="s">
        <v>51731</v>
      </c>
      <c r="D18176" t="s">
        <v>51732</v>
      </c>
      <c r="E18176" t="s">
        <v>51733</v>
      </c>
    </row>
    <row r="18177" spans="1:5" x14ac:dyDescent="0.25">
      <c r="A18177">
        <v>34851</v>
      </c>
      <c r="B18177" t="s">
        <v>51734</v>
      </c>
      <c r="C18177" t="s">
        <v>51735</v>
      </c>
      <c r="D18177" t="s">
        <v>51736</v>
      </c>
    </row>
    <row r="18178" spans="1:5" x14ac:dyDescent="0.25">
      <c r="A18178">
        <v>34852</v>
      </c>
      <c r="B18178" t="s">
        <v>51737</v>
      </c>
      <c r="D18178" t="s">
        <v>51738</v>
      </c>
      <c r="E18178" t="s">
        <v>51739</v>
      </c>
    </row>
    <row r="18179" spans="1:5" x14ac:dyDescent="0.25">
      <c r="A18179">
        <v>34853</v>
      </c>
      <c r="B18179" t="s">
        <v>51740</v>
      </c>
      <c r="D18179" t="s">
        <v>51741</v>
      </c>
      <c r="E18179" t="s">
        <v>10</v>
      </c>
    </row>
    <row r="18180" spans="1:5" x14ac:dyDescent="0.25">
      <c r="A18180">
        <v>34854</v>
      </c>
      <c r="B18180" t="s">
        <v>51742</v>
      </c>
      <c r="D18180" t="s">
        <v>51743</v>
      </c>
    </row>
    <row r="18181" spans="1:5" x14ac:dyDescent="0.25">
      <c r="A18181">
        <v>34858</v>
      </c>
      <c r="B18181" t="s">
        <v>51744</v>
      </c>
      <c r="D18181" t="s">
        <v>51745</v>
      </c>
      <c r="E18181" t="s">
        <v>51746</v>
      </c>
    </row>
    <row r="18182" spans="1:5" x14ac:dyDescent="0.25">
      <c r="A18182">
        <v>34862</v>
      </c>
      <c r="B18182" t="s">
        <v>51747</v>
      </c>
      <c r="D18182" t="s">
        <v>51748</v>
      </c>
    </row>
    <row r="18183" spans="1:5" x14ac:dyDescent="0.25">
      <c r="A18183">
        <v>34864</v>
      </c>
      <c r="B18183" t="s">
        <v>51749</v>
      </c>
      <c r="C18183" t="s">
        <v>51750</v>
      </c>
      <c r="D18183" t="s">
        <v>51751</v>
      </c>
      <c r="E18183" t="s">
        <v>51752</v>
      </c>
    </row>
    <row r="18184" spans="1:5" x14ac:dyDescent="0.25">
      <c r="A18184">
        <v>34865</v>
      </c>
      <c r="B18184" t="s">
        <v>51753</v>
      </c>
      <c r="D18184" t="s">
        <v>51754</v>
      </c>
    </row>
    <row r="18185" spans="1:5" x14ac:dyDescent="0.25">
      <c r="A18185">
        <v>34868</v>
      </c>
      <c r="B18185" t="s">
        <v>51755</v>
      </c>
      <c r="C18185" t="s">
        <v>51756</v>
      </c>
      <c r="D18185" t="s">
        <v>51757</v>
      </c>
      <c r="E18185" t="s">
        <v>51758</v>
      </c>
    </row>
    <row r="18186" spans="1:5" x14ac:dyDescent="0.25">
      <c r="A18186">
        <v>34869</v>
      </c>
      <c r="B18186" t="s">
        <v>51759</v>
      </c>
      <c r="D18186" t="s">
        <v>51760</v>
      </c>
    </row>
    <row r="18187" spans="1:5" x14ac:dyDescent="0.25">
      <c r="A18187">
        <v>34872</v>
      </c>
      <c r="B18187" t="s">
        <v>51761</v>
      </c>
      <c r="C18187" t="s">
        <v>51762</v>
      </c>
      <c r="D18187" t="s">
        <v>51763</v>
      </c>
      <c r="E18187" t="s">
        <v>51764</v>
      </c>
    </row>
    <row r="18188" spans="1:5" x14ac:dyDescent="0.25">
      <c r="A18188">
        <v>34873</v>
      </c>
      <c r="B18188" t="s">
        <v>51765</v>
      </c>
      <c r="D18188" t="s">
        <v>51766</v>
      </c>
      <c r="E18188" t="s">
        <v>10</v>
      </c>
    </row>
    <row r="18189" spans="1:5" x14ac:dyDescent="0.25">
      <c r="A18189">
        <v>34874</v>
      </c>
      <c r="B18189" t="s">
        <v>51767</v>
      </c>
      <c r="C18189" t="s">
        <v>51768</v>
      </c>
      <c r="D18189" t="s">
        <v>51769</v>
      </c>
      <c r="E18189" t="s">
        <v>51770</v>
      </c>
    </row>
    <row r="18190" spans="1:5" x14ac:dyDescent="0.25">
      <c r="A18190">
        <v>34875</v>
      </c>
      <c r="B18190" t="s">
        <v>51771</v>
      </c>
      <c r="C18190" t="s">
        <v>51772</v>
      </c>
      <c r="D18190" t="s">
        <v>51773</v>
      </c>
    </row>
    <row r="18191" spans="1:5" x14ac:dyDescent="0.25">
      <c r="A18191">
        <v>34878</v>
      </c>
      <c r="B18191" t="s">
        <v>51774</v>
      </c>
      <c r="D18191" t="s">
        <v>51775</v>
      </c>
    </row>
    <row r="18192" spans="1:5" x14ac:dyDescent="0.25">
      <c r="A18192">
        <v>34881</v>
      </c>
      <c r="B18192" t="s">
        <v>51776</v>
      </c>
      <c r="D18192" t="s">
        <v>51777</v>
      </c>
      <c r="E18192" t="s">
        <v>51778</v>
      </c>
    </row>
    <row r="18193" spans="1:5" x14ac:dyDescent="0.25">
      <c r="A18193">
        <v>34882</v>
      </c>
      <c r="B18193" t="s">
        <v>51779</v>
      </c>
      <c r="C18193" t="s">
        <v>51780</v>
      </c>
      <c r="D18193" t="s">
        <v>51781</v>
      </c>
      <c r="E18193" t="s">
        <v>10</v>
      </c>
    </row>
    <row r="18194" spans="1:5" x14ac:dyDescent="0.25">
      <c r="A18194">
        <v>34883</v>
      </c>
      <c r="B18194" t="s">
        <v>51782</v>
      </c>
      <c r="C18194" t="s">
        <v>51783</v>
      </c>
      <c r="D18194" t="s">
        <v>51784</v>
      </c>
      <c r="E18194" t="s">
        <v>51785</v>
      </c>
    </row>
    <row r="18195" spans="1:5" x14ac:dyDescent="0.25">
      <c r="A18195">
        <v>34886</v>
      </c>
      <c r="B18195" t="s">
        <v>51786</v>
      </c>
      <c r="C18195" t="s">
        <v>29847</v>
      </c>
      <c r="D18195" t="s">
        <v>51787</v>
      </c>
      <c r="E18195" t="s">
        <v>10</v>
      </c>
    </row>
    <row r="18196" spans="1:5" x14ac:dyDescent="0.25">
      <c r="A18196">
        <v>34889</v>
      </c>
      <c r="B18196" t="s">
        <v>51788</v>
      </c>
      <c r="C18196" t="s">
        <v>51789</v>
      </c>
      <c r="D18196" t="s">
        <v>51790</v>
      </c>
      <c r="E18196" t="s">
        <v>51791</v>
      </c>
    </row>
    <row r="18197" spans="1:5" x14ac:dyDescent="0.25">
      <c r="A18197">
        <v>34890</v>
      </c>
      <c r="B18197" t="s">
        <v>51792</v>
      </c>
      <c r="C18197" t="s">
        <v>51793</v>
      </c>
      <c r="D18197" t="s">
        <v>51794</v>
      </c>
      <c r="E18197" t="s">
        <v>51795</v>
      </c>
    </row>
    <row r="18198" spans="1:5" x14ac:dyDescent="0.25">
      <c r="A18198">
        <v>34895</v>
      </c>
      <c r="B18198" t="s">
        <v>51796</v>
      </c>
      <c r="D18198" t="s">
        <v>51797</v>
      </c>
    </row>
    <row r="18199" spans="1:5" x14ac:dyDescent="0.25">
      <c r="A18199">
        <v>34896</v>
      </c>
      <c r="B18199" t="s">
        <v>51798</v>
      </c>
      <c r="C18199" t="s">
        <v>44236</v>
      </c>
      <c r="D18199" t="s">
        <v>51799</v>
      </c>
      <c r="E18199" t="s">
        <v>51800</v>
      </c>
    </row>
    <row r="18200" spans="1:5" x14ac:dyDescent="0.25">
      <c r="A18200">
        <v>34899</v>
      </c>
      <c r="B18200" t="s">
        <v>51801</v>
      </c>
      <c r="C18200" t="s">
        <v>51802</v>
      </c>
      <c r="D18200" t="s">
        <v>51803</v>
      </c>
      <c r="E18200" t="s">
        <v>51804</v>
      </c>
    </row>
    <row r="18201" spans="1:5" x14ac:dyDescent="0.25">
      <c r="A18201">
        <v>34900</v>
      </c>
      <c r="B18201" t="s">
        <v>51805</v>
      </c>
      <c r="C18201" t="s">
        <v>51806</v>
      </c>
      <c r="D18201" t="s">
        <v>51807</v>
      </c>
    </row>
    <row r="18202" spans="1:5" x14ac:dyDescent="0.25">
      <c r="A18202">
        <v>34905</v>
      </c>
      <c r="B18202" t="s">
        <v>51808</v>
      </c>
      <c r="C18202" t="s">
        <v>753</v>
      </c>
      <c r="D18202" t="s">
        <v>51809</v>
      </c>
      <c r="E18202" t="s">
        <v>10</v>
      </c>
    </row>
    <row r="18203" spans="1:5" x14ac:dyDescent="0.25">
      <c r="A18203">
        <v>34908</v>
      </c>
      <c r="B18203" t="s">
        <v>51810</v>
      </c>
      <c r="C18203" t="s">
        <v>51811</v>
      </c>
      <c r="D18203" t="s">
        <v>51812</v>
      </c>
      <c r="E18203" t="s">
        <v>51813</v>
      </c>
    </row>
    <row r="18204" spans="1:5" x14ac:dyDescent="0.25">
      <c r="A18204">
        <v>34909</v>
      </c>
      <c r="B18204" t="s">
        <v>51814</v>
      </c>
      <c r="C18204" t="s">
        <v>27394</v>
      </c>
      <c r="D18204" t="s">
        <v>51815</v>
      </c>
    </row>
    <row r="18205" spans="1:5" x14ac:dyDescent="0.25">
      <c r="A18205">
        <v>34910</v>
      </c>
      <c r="B18205" t="s">
        <v>51816</v>
      </c>
      <c r="D18205" t="s">
        <v>51817</v>
      </c>
      <c r="E18205" t="s">
        <v>51818</v>
      </c>
    </row>
    <row r="18206" spans="1:5" x14ac:dyDescent="0.25">
      <c r="A18206">
        <v>34911</v>
      </c>
      <c r="B18206" t="s">
        <v>51819</v>
      </c>
      <c r="D18206" t="s">
        <v>51820</v>
      </c>
    </row>
    <row r="18207" spans="1:5" x14ac:dyDescent="0.25">
      <c r="A18207">
        <v>34913</v>
      </c>
      <c r="B18207" t="s">
        <v>51821</v>
      </c>
      <c r="C18207" t="s">
        <v>51822</v>
      </c>
      <c r="D18207" t="s">
        <v>51823</v>
      </c>
    </row>
    <row r="18208" spans="1:5" x14ac:dyDescent="0.25">
      <c r="A18208">
        <v>34914</v>
      </c>
      <c r="B18208" t="s">
        <v>51824</v>
      </c>
      <c r="D18208" t="s">
        <v>51825</v>
      </c>
      <c r="E18208" t="s">
        <v>51826</v>
      </c>
    </row>
    <row r="18209" spans="1:5" x14ac:dyDescent="0.25">
      <c r="A18209">
        <v>34921</v>
      </c>
      <c r="B18209" t="s">
        <v>51827</v>
      </c>
      <c r="D18209" t="s">
        <v>51828</v>
      </c>
      <c r="E18209" t="s">
        <v>10</v>
      </c>
    </row>
    <row r="18210" spans="1:5" x14ac:dyDescent="0.25">
      <c r="A18210">
        <v>34924</v>
      </c>
      <c r="B18210" t="s">
        <v>51829</v>
      </c>
      <c r="C18210" t="s">
        <v>51830</v>
      </c>
      <c r="D18210" t="s">
        <v>51831</v>
      </c>
      <c r="E18210" t="s">
        <v>51832</v>
      </c>
    </row>
    <row r="18211" spans="1:5" x14ac:dyDescent="0.25">
      <c r="A18211">
        <v>34926</v>
      </c>
      <c r="B18211" t="s">
        <v>51833</v>
      </c>
      <c r="C18211" t="s">
        <v>51834</v>
      </c>
      <c r="D18211" t="s">
        <v>51835</v>
      </c>
      <c r="E18211" t="s">
        <v>10</v>
      </c>
    </row>
    <row r="18212" spans="1:5" x14ac:dyDescent="0.25">
      <c r="A18212">
        <v>34928</v>
      </c>
      <c r="B18212" t="s">
        <v>51836</v>
      </c>
      <c r="D18212" t="s">
        <v>51837</v>
      </c>
    </row>
    <row r="18213" spans="1:5" x14ac:dyDescent="0.25">
      <c r="A18213">
        <v>34931</v>
      </c>
      <c r="B18213" t="s">
        <v>51838</v>
      </c>
      <c r="C18213" t="s">
        <v>35778</v>
      </c>
      <c r="D18213" t="s">
        <v>51839</v>
      </c>
      <c r="E18213" t="s">
        <v>51840</v>
      </c>
    </row>
    <row r="18214" spans="1:5" x14ac:dyDescent="0.25">
      <c r="A18214">
        <v>34932</v>
      </c>
      <c r="B18214" t="s">
        <v>51841</v>
      </c>
      <c r="D18214" t="s">
        <v>51842</v>
      </c>
      <c r="E18214" t="s">
        <v>51843</v>
      </c>
    </row>
    <row r="18215" spans="1:5" x14ac:dyDescent="0.25">
      <c r="A18215">
        <v>34934</v>
      </c>
      <c r="B18215" t="s">
        <v>51844</v>
      </c>
      <c r="C18215" t="s">
        <v>51845</v>
      </c>
      <c r="D18215" t="s">
        <v>51846</v>
      </c>
      <c r="E18215" t="s">
        <v>51847</v>
      </c>
    </row>
    <row r="18216" spans="1:5" x14ac:dyDescent="0.25">
      <c r="A18216">
        <v>34937</v>
      </c>
      <c r="B18216" t="s">
        <v>51848</v>
      </c>
      <c r="D18216" t="s">
        <v>51849</v>
      </c>
      <c r="E18216" t="s">
        <v>51850</v>
      </c>
    </row>
    <row r="18217" spans="1:5" x14ac:dyDescent="0.25">
      <c r="A18217">
        <v>34941</v>
      </c>
      <c r="B18217" t="s">
        <v>51851</v>
      </c>
      <c r="D18217" t="s">
        <v>51852</v>
      </c>
      <c r="E18217" t="s">
        <v>10</v>
      </c>
    </row>
    <row r="18218" spans="1:5" x14ac:dyDescent="0.25">
      <c r="A18218">
        <v>34942</v>
      </c>
      <c r="B18218" t="s">
        <v>51853</v>
      </c>
      <c r="D18218" t="s">
        <v>51854</v>
      </c>
    </row>
    <row r="18219" spans="1:5" x14ac:dyDescent="0.25">
      <c r="A18219">
        <v>34947</v>
      </c>
      <c r="B18219" t="s">
        <v>51855</v>
      </c>
      <c r="D18219" t="s">
        <v>51856</v>
      </c>
    </row>
    <row r="18220" spans="1:5" x14ac:dyDescent="0.25">
      <c r="A18220">
        <v>34950</v>
      </c>
      <c r="B18220" t="s">
        <v>51857</v>
      </c>
      <c r="D18220" t="s">
        <v>51858</v>
      </c>
    </row>
    <row r="18221" spans="1:5" x14ac:dyDescent="0.25">
      <c r="A18221">
        <v>34951</v>
      </c>
      <c r="B18221" t="s">
        <v>51859</v>
      </c>
      <c r="D18221" t="s">
        <v>51860</v>
      </c>
    </row>
    <row r="18222" spans="1:5" x14ac:dyDescent="0.25">
      <c r="A18222">
        <v>34957</v>
      </c>
      <c r="B18222" t="s">
        <v>51861</v>
      </c>
      <c r="D18222" t="s">
        <v>51862</v>
      </c>
      <c r="E18222" t="s">
        <v>10</v>
      </c>
    </row>
    <row r="18223" spans="1:5" x14ac:dyDescent="0.25">
      <c r="A18223">
        <v>34958</v>
      </c>
      <c r="B18223" t="s">
        <v>51863</v>
      </c>
      <c r="D18223" t="s">
        <v>51864</v>
      </c>
    </row>
    <row r="18224" spans="1:5" x14ac:dyDescent="0.25">
      <c r="A18224">
        <v>34960</v>
      </c>
      <c r="B18224" t="s">
        <v>51865</v>
      </c>
      <c r="C18224" t="s">
        <v>51866</v>
      </c>
      <c r="D18224" t="s">
        <v>51867</v>
      </c>
      <c r="E18224" t="s">
        <v>51868</v>
      </c>
    </row>
    <row r="18225" spans="1:5" x14ac:dyDescent="0.25">
      <c r="A18225">
        <v>34961</v>
      </c>
      <c r="B18225" t="s">
        <v>51869</v>
      </c>
      <c r="D18225" t="s">
        <v>51870</v>
      </c>
      <c r="E18225" t="s">
        <v>51871</v>
      </c>
    </row>
    <row r="18226" spans="1:5" x14ac:dyDescent="0.25">
      <c r="A18226">
        <v>34963</v>
      </c>
      <c r="B18226" t="s">
        <v>51872</v>
      </c>
      <c r="D18226" t="s">
        <v>51873</v>
      </c>
    </row>
    <row r="18227" spans="1:5" x14ac:dyDescent="0.25">
      <c r="A18227">
        <v>34971</v>
      </c>
      <c r="B18227" t="s">
        <v>51874</v>
      </c>
      <c r="D18227" t="s">
        <v>51875</v>
      </c>
      <c r="E18227" t="s">
        <v>51876</v>
      </c>
    </row>
    <row r="18228" spans="1:5" x14ac:dyDescent="0.25">
      <c r="A18228">
        <v>34975</v>
      </c>
      <c r="B18228" t="s">
        <v>51877</v>
      </c>
      <c r="D18228" t="s">
        <v>51878</v>
      </c>
      <c r="E18228" t="s">
        <v>10</v>
      </c>
    </row>
    <row r="18229" spans="1:5" x14ac:dyDescent="0.25">
      <c r="A18229">
        <v>34977</v>
      </c>
      <c r="B18229" t="s">
        <v>51879</v>
      </c>
      <c r="C18229" t="s">
        <v>51880</v>
      </c>
      <c r="D18229" t="s">
        <v>51881</v>
      </c>
      <c r="E18229" t="s">
        <v>10</v>
      </c>
    </row>
    <row r="18230" spans="1:5" x14ac:dyDescent="0.25">
      <c r="A18230">
        <v>34981</v>
      </c>
      <c r="B18230" t="s">
        <v>51882</v>
      </c>
      <c r="D18230" t="s">
        <v>51883</v>
      </c>
    </row>
    <row r="18231" spans="1:5" x14ac:dyDescent="0.25">
      <c r="A18231">
        <v>34985</v>
      </c>
      <c r="B18231" t="s">
        <v>51884</v>
      </c>
      <c r="D18231" t="s">
        <v>51885</v>
      </c>
      <c r="E18231" t="s">
        <v>10</v>
      </c>
    </row>
    <row r="18232" spans="1:5" x14ac:dyDescent="0.25">
      <c r="A18232">
        <v>34986</v>
      </c>
      <c r="B18232" t="s">
        <v>51886</v>
      </c>
      <c r="C18232" t="s">
        <v>51887</v>
      </c>
      <c r="D18232" t="s">
        <v>51888</v>
      </c>
      <c r="E18232" t="s">
        <v>51889</v>
      </c>
    </row>
    <row r="18233" spans="1:5" x14ac:dyDescent="0.25">
      <c r="A18233">
        <v>34994</v>
      </c>
      <c r="B18233" t="s">
        <v>51890</v>
      </c>
      <c r="D18233" t="s">
        <v>51891</v>
      </c>
    </row>
    <row r="18234" spans="1:5" x14ac:dyDescent="0.25">
      <c r="A18234">
        <v>34997</v>
      </c>
      <c r="B18234" t="s">
        <v>51892</v>
      </c>
      <c r="D18234" t="s">
        <v>51893</v>
      </c>
    </row>
    <row r="18235" spans="1:5" x14ac:dyDescent="0.25">
      <c r="A18235">
        <v>35002</v>
      </c>
      <c r="B18235" t="s">
        <v>51894</v>
      </c>
      <c r="C18235" t="s">
        <v>51895</v>
      </c>
      <c r="D18235" t="s">
        <v>51896</v>
      </c>
      <c r="E18235" t="s">
        <v>2774</v>
      </c>
    </row>
    <row r="18236" spans="1:5" x14ac:dyDescent="0.25">
      <c r="A18236">
        <v>35003</v>
      </c>
      <c r="B18236" t="s">
        <v>51897</v>
      </c>
      <c r="D18236" t="s">
        <v>51898</v>
      </c>
      <c r="E18236" t="s">
        <v>51899</v>
      </c>
    </row>
    <row r="18237" spans="1:5" x14ac:dyDescent="0.25">
      <c r="A18237">
        <v>35007</v>
      </c>
      <c r="B18237" t="s">
        <v>51900</v>
      </c>
      <c r="C18237" t="s">
        <v>51901</v>
      </c>
      <c r="D18237" t="s">
        <v>51902</v>
      </c>
      <c r="E18237" t="s">
        <v>51903</v>
      </c>
    </row>
    <row r="18238" spans="1:5" x14ac:dyDescent="0.25">
      <c r="A18238">
        <v>35012</v>
      </c>
      <c r="B18238" t="s">
        <v>51904</v>
      </c>
      <c r="D18238" t="s">
        <v>51905</v>
      </c>
    </row>
    <row r="18239" spans="1:5" x14ac:dyDescent="0.25">
      <c r="A18239">
        <v>35013</v>
      </c>
      <c r="B18239" t="s">
        <v>51906</v>
      </c>
      <c r="D18239" t="s">
        <v>51907</v>
      </c>
      <c r="E18239" t="s">
        <v>51908</v>
      </c>
    </row>
    <row r="18240" spans="1:5" x14ac:dyDescent="0.25">
      <c r="A18240">
        <v>35015</v>
      </c>
      <c r="B18240" t="s">
        <v>51909</v>
      </c>
      <c r="D18240" t="s">
        <v>51910</v>
      </c>
      <c r="E18240" t="s">
        <v>51911</v>
      </c>
    </row>
    <row r="18241" spans="1:5" x14ac:dyDescent="0.25">
      <c r="A18241">
        <v>35016</v>
      </c>
      <c r="B18241" t="s">
        <v>51912</v>
      </c>
      <c r="D18241" t="s">
        <v>51913</v>
      </c>
      <c r="E18241" t="s">
        <v>51914</v>
      </c>
    </row>
    <row r="18242" spans="1:5" x14ac:dyDescent="0.25">
      <c r="A18242">
        <v>35017</v>
      </c>
      <c r="B18242" t="s">
        <v>51915</v>
      </c>
      <c r="C18242" t="s">
        <v>51916</v>
      </c>
      <c r="D18242" t="s">
        <v>51917</v>
      </c>
    </row>
    <row r="18243" spans="1:5" x14ac:dyDescent="0.25">
      <c r="A18243">
        <v>35019</v>
      </c>
      <c r="B18243" t="s">
        <v>51918</v>
      </c>
      <c r="D18243" t="s">
        <v>51919</v>
      </c>
    </row>
    <row r="18244" spans="1:5" x14ac:dyDescent="0.25">
      <c r="A18244">
        <v>35025</v>
      </c>
      <c r="B18244" t="s">
        <v>51920</v>
      </c>
      <c r="D18244" t="s">
        <v>51921</v>
      </c>
      <c r="E18244" t="s">
        <v>10</v>
      </c>
    </row>
    <row r="18245" spans="1:5" x14ac:dyDescent="0.25">
      <c r="A18245">
        <v>35026</v>
      </c>
      <c r="B18245" t="s">
        <v>51922</v>
      </c>
      <c r="D18245" t="s">
        <v>51923</v>
      </c>
    </row>
    <row r="18246" spans="1:5" x14ac:dyDescent="0.25">
      <c r="A18246">
        <v>35028</v>
      </c>
      <c r="B18246" t="s">
        <v>51924</v>
      </c>
      <c r="D18246" t="s">
        <v>51925</v>
      </c>
      <c r="E18246" t="s">
        <v>51926</v>
      </c>
    </row>
    <row r="18247" spans="1:5" x14ac:dyDescent="0.25">
      <c r="A18247">
        <v>35029</v>
      </c>
      <c r="B18247" t="s">
        <v>51927</v>
      </c>
      <c r="C18247" t="s">
        <v>51928</v>
      </c>
      <c r="D18247" t="s">
        <v>51929</v>
      </c>
      <c r="E18247" t="s">
        <v>10</v>
      </c>
    </row>
    <row r="18248" spans="1:5" x14ac:dyDescent="0.25">
      <c r="A18248">
        <v>35031</v>
      </c>
      <c r="B18248" t="s">
        <v>51930</v>
      </c>
      <c r="C18248" t="s">
        <v>51931</v>
      </c>
      <c r="D18248" t="s">
        <v>51932</v>
      </c>
    </row>
    <row r="18249" spans="1:5" x14ac:dyDescent="0.25">
      <c r="A18249">
        <v>35035</v>
      </c>
      <c r="B18249" t="s">
        <v>51933</v>
      </c>
      <c r="D18249" t="s">
        <v>51934</v>
      </c>
    </row>
    <row r="18250" spans="1:5" x14ac:dyDescent="0.25">
      <c r="A18250">
        <v>35036</v>
      </c>
      <c r="B18250" t="s">
        <v>51935</v>
      </c>
      <c r="C18250" t="s">
        <v>51936</v>
      </c>
      <c r="D18250" t="s">
        <v>51937</v>
      </c>
    </row>
    <row r="18251" spans="1:5" x14ac:dyDescent="0.25">
      <c r="A18251">
        <v>35037</v>
      </c>
      <c r="B18251" t="s">
        <v>51938</v>
      </c>
      <c r="C18251" t="s">
        <v>32801</v>
      </c>
      <c r="D18251" t="s">
        <v>51939</v>
      </c>
      <c r="E18251" t="s">
        <v>51940</v>
      </c>
    </row>
    <row r="18252" spans="1:5" x14ac:dyDescent="0.25">
      <c r="A18252">
        <v>35038</v>
      </c>
      <c r="B18252" t="s">
        <v>51941</v>
      </c>
      <c r="D18252" t="s">
        <v>51942</v>
      </c>
      <c r="E18252" t="s">
        <v>51943</v>
      </c>
    </row>
    <row r="18253" spans="1:5" x14ac:dyDescent="0.25">
      <c r="A18253">
        <v>35043</v>
      </c>
      <c r="B18253" t="s">
        <v>51944</v>
      </c>
      <c r="C18253" t="s">
        <v>51945</v>
      </c>
      <c r="D18253" t="s">
        <v>51946</v>
      </c>
      <c r="E18253" t="s">
        <v>51947</v>
      </c>
    </row>
    <row r="18254" spans="1:5" x14ac:dyDescent="0.25">
      <c r="A18254">
        <v>35048</v>
      </c>
      <c r="B18254" t="s">
        <v>51948</v>
      </c>
      <c r="C18254" t="s">
        <v>51949</v>
      </c>
      <c r="D18254" t="s">
        <v>51950</v>
      </c>
    </row>
    <row r="18255" spans="1:5" x14ac:dyDescent="0.25">
      <c r="A18255">
        <v>35053</v>
      </c>
      <c r="B18255" t="s">
        <v>51951</v>
      </c>
      <c r="D18255" t="s">
        <v>51952</v>
      </c>
    </row>
    <row r="18256" spans="1:5" x14ac:dyDescent="0.25">
      <c r="A18256">
        <v>35055</v>
      </c>
      <c r="B18256" t="s">
        <v>51953</v>
      </c>
      <c r="D18256" t="s">
        <v>51954</v>
      </c>
      <c r="E18256" t="s">
        <v>51955</v>
      </c>
    </row>
    <row r="18257" spans="1:5" x14ac:dyDescent="0.25">
      <c r="A18257">
        <v>35056</v>
      </c>
      <c r="B18257" t="s">
        <v>51956</v>
      </c>
      <c r="C18257" t="s">
        <v>51957</v>
      </c>
      <c r="D18257" t="s">
        <v>51958</v>
      </c>
      <c r="E18257" t="s">
        <v>51959</v>
      </c>
    </row>
    <row r="18258" spans="1:5" x14ac:dyDescent="0.25">
      <c r="A18258">
        <v>35057</v>
      </c>
      <c r="B18258" t="s">
        <v>51960</v>
      </c>
      <c r="D18258" t="s">
        <v>51961</v>
      </c>
    </row>
    <row r="18259" spans="1:5" x14ac:dyDescent="0.25">
      <c r="A18259">
        <v>35058</v>
      </c>
      <c r="B18259" t="s">
        <v>51962</v>
      </c>
      <c r="C18259" t="s">
        <v>51963</v>
      </c>
      <c r="D18259" t="s">
        <v>51964</v>
      </c>
      <c r="E18259" t="s">
        <v>10</v>
      </c>
    </row>
    <row r="18260" spans="1:5" x14ac:dyDescent="0.25">
      <c r="A18260">
        <v>35059</v>
      </c>
      <c r="B18260" t="s">
        <v>51965</v>
      </c>
      <c r="D18260" t="s">
        <v>51966</v>
      </c>
      <c r="E18260" t="s">
        <v>51967</v>
      </c>
    </row>
    <row r="18261" spans="1:5" x14ac:dyDescent="0.25">
      <c r="A18261">
        <v>35064</v>
      </c>
      <c r="B18261" t="s">
        <v>51968</v>
      </c>
      <c r="C18261" t="s">
        <v>51969</v>
      </c>
      <c r="D18261" t="s">
        <v>51970</v>
      </c>
    </row>
    <row r="18262" spans="1:5" x14ac:dyDescent="0.25">
      <c r="A18262">
        <v>35065</v>
      </c>
      <c r="B18262" t="s">
        <v>51971</v>
      </c>
      <c r="C18262" t="s">
        <v>51972</v>
      </c>
      <c r="D18262" t="s">
        <v>51973</v>
      </c>
      <c r="E18262" t="s">
        <v>51974</v>
      </c>
    </row>
    <row r="18263" spans="1:5" x14ac:dyDescent="0.25">
      <c r="A18263">
        <v>35071</v>
      </c>
      <c r="B18263" t="s">
        <v>51975</v>
      </c>
      <c r="D18263" t="s">
        <v>51976</v>
      </c>
    </row>
    <row r="18264" spans="1:5" x14ac:dyDescent="0.25">
      <c r="A18264">
        <v>35073</v>
      </c>
      <c r="B18264" t="s">
        <v>51977</v>
      </c>
      <c r="D18264" t="s">
        <v>51978</v>
      </c>
    </row>
    <row r="18265" spans="1:5" x14ac:dyDescent="0.25">
      <c r="A18265">
        <v>35074</v>
      </c>
      <c r="B18265" t="s">
        <v>51979</v>
      </c>
      <c r="C18265" t="s">
        <v>51980</v>
      </c>
      <c r="D18265" t="s">
        <v>51981</v>
      </c>
      <c r="E18265" t="s">
        <v>10</v>
      </c>
    </row>
    <row r="18266" spans="1:5" x14ac:dyDescent="0.25">
      <c r="A18266">
        <v>35077</v>
      </c>
      <c r="B18266" t="s">
        <v>51982</v>
      </c>
      <c r="C18266" t="s">
        <v>51983</v>
      </c>
      <c r="D18266" t="s">
        <v>51984</v>
      </c>
      <c r="E18266" t="s">
        <v>14736</v>
      </c>
    </row>
    <row r="18267" spans="1:5" x14ac:dyDescent="0.25">
      <c r="A18267">
        <v>35078</v>
      </c>
      <c r="B18267" t="s">
        <v>51985</v>
      </c>
      <c r="D18267" t="s">
        <v>51986</v>
      </c>
      <c r="E18267" t="s">
        <v>10</v>
      </c>
    </row>
    <row r="18268" spans="1:5" x14ac:dyDescent="0.25">
      <c r="A18268">
        <v>35082</v>
      </c>
      <c r="B18268" t="s">
        <v>51987</v>
      </c>
      <c r="D18268" t="s">
        <v>51988</v>
      </c>
    </row>
    <row r="18269" spans="1:5" x14ac:dyDescent="0.25">
      <c r="A18269">
        <v>35085</v>
      </c>
      <c r="B18269" t="s">
        <v>51989</v>
      </c>
      <c r="C18269" t="s">
        <v>51990</v>
      </c>
      <c r="D18269" t="s">
        <v>51991</v>
      </c>
    </row>
    <row r="18270" spans="1:5" x14ac:dyDescent="0.25">
      <c r="A18270">
        <v>35087</v>
      </c>
      <c r="B18270" t="s">
        <v>51992</v>
      </c>
      <c r="D18270" t="s">
        <v>51993</v>
      </c>
    </row>
    <row r="18271" spans="1:5" x14ac:dyDescent="0.25">
      <c r="A18271">
        <v>35094</v>
      </c>
      <c r="B18271" t="s">
        <v>51994</v>
      </c>
      <c r="D18271" t="s">
        <v>51995</v>
      </c>
    </row>
    <row r="18272" spans="1:5" x14ac:dyDescent="0.25">
      <c r="A18272">
        <v>35095</v>
      </c>
      <c r="B18272" t="s">
        <v>51996</v>
      </c>
      <c r="C18272" t="s">
        <v>51997</v>
      </c>
      <c r="D18272" t="s">
        <v>51998</v>
      </c>
    </row>
    <row r="18273" spans="1:5" x14ac:dyDescent="0.25">
      <c r="A18273">
        <v>35097</v>
      </c>
      <c r="B18273" t="s">
        <v>51999</v>
      </c>
      <c r="C18273" t="s">
        <v>52000</v>
      </c>
      <c r="D18273" t="s">
        <v>52001</v>
      </c>
    </row>
    <row r="18274" spans="1:5" x14ac:dyDescent="0.25">
      <c r="A18274">
        <v>35098</v>
      </c>
      <c r="B18274" t="s">
        <v>52002</v>
      </c>
      <c r="D18274" t="s">
        <v>52003</v>
      </c>
      <c r="E18274" t="s">
        <v>52004</v>
      </c>
    </row>
    <row r="18275" spans="1:5" x14ac:dyDescent="0.25">
      <c r="A18275">
        <v>35102</v>
      </c>
      <c r="B18275" t="s">
        <v>52005</v>
      </c>
      <c r="D18275" t="s">
        <v>52006</v>
      </c>
      <c r="E18275" t="s">
        <v>52007</v>
      </c>
    </row>
    <row r="18276" spans="1:5" x14ac:dyDescent="0.25">
      <c r="A18276">
        <v>35103</v>
      </c>
      <c r="B18276" t="s">
        <v>52008</v>
      </c>
      <c r="D18276" t="s">
        <v>52009</v>
      </c>
    </row>
    <row r="18277" spans="1:5" x14ac:dyDescent="0.25">
      <c r="A18277">
        <v>35104</v>
      </c>
      <c r="B18277" t="s">
        <v>52010</v>
      </c>
      <c r="D18277" t="s">
        <v>52011</v>
      </c>
      <c r="E18277" t="s">
        <v>52012</v>
      </c>
    </row>
    <row r="18278" spans="1:5" x14ac:dyDescent="0.25">
      <c r="A18278">
        <v>35105</v>
      </c>
      <c r="B18278" t="s">
        <v>52013</v>
      </c>
      <c r="C18278" t="s">
        <v>1856</v>
      </c>
      <c r="D18278" t="s">
        <v>52014</v>
      </c>
      <c r="E18278" t="s">
        <v>52015</v>
      </c>
    </row>
    <row r="18279" spans="1:5" x14ac:dyDescent="0.25">
      <c r="A18279">
        <v>35106</v>
      </c>
      <c r="B18279" t="s">
        <v>52016</v>
      </c>
      <c r="C18279" t="s">
        <v>52017</v>
      </c>
      <c r="D18279" t="s">
        <v>52018</v>
      </c>
    </row>
    <row r="18280" spans="1:5" x14ac:dyDescent="0.25">
      <c r="A18280">
        <v>35107</v>
      </c>
      <c r="B18280" t="s">
        <v>52019</v>
      </c>
      <c r="D18280" t="s">
        <v>52020</v>
      </c>
    </row>
    <row r="18281" spans="1:5" x14ac:dyDescent="0.25">
      <c r="A18281">
        <v>35109</v>
      </c>
      <c r="B18281" t="s">
        <v>52021</v>
      </c>
      <c r="D18281" t="s">
        <v>52022</v>
      </c>
    </row>
    <row r="18282" spans="1:5" x14ac:dyDescent="0.25">
      <c r="A18282">
        <v>35110</v>
      </c>
      <c r="B18282" t="s">
        <v>52023</v>
      </c>
      <c r="C18282" t="s">
        <v>20460</v>
      </c>
      <c r="D18282" t="s">
        <v>52024</v>
      </c>
      <c r="E18282" t="s">
        <v>20462</v>
      </c>
    </row>
    <row r="18283" spans="1:5" x14ac:dyDescent="0.25">
      <c r="A18283">
        <v>35112</v>
      </c>
      <c r="B18283" t="s">
        <v>52025</v>
      </c>
      <c r="D18283" t="s">
        <v>52026</v>
      </c>
    </row>
    <row r="18284" spans="1:5" x14ac:dyDescent="0.25">
      <c r="A18284">
        <v>35115</v>
      </c>
      <c r="B18284" t="s">
        <v>52027</v>
      </c>
      <c r="C18284" t="s">
        <v>52028</v>
      </c>
      <c r="D18284" t="s">
        <v>52029</v>
      </c>
      <c r="E18284" t="s">
        <v>52030</v>
      </c>
    </row>
    <row r="18285" spans="1:5" x14ac:dyDescent="0.25">
      <c r="A18285">
        <v>35119</v>
      </c>
      <c r="B18285" t="s">
        <v>52031</v>
      </c>
      <c r="D18285" t="s">
        <v>52032</v>
      </c>
    </row>
    <row r="18286" spans="1:5" x14ac:dyDescent="0.25">
      <c r="A18286">
        <v>35120</v>
      </c>
      <c r="B18286" t="s">
        <v>52033</v>
      </c>
      <c r="C18286" t="s">
        <v>52034</v>
      </c>
      <c r="D18286" t="s">
        <v>52035</v>
      </c>
    </row>
    <row r="18287" spans="1:5" x14ac:dyDescent="0.25">
      <c r="A18287">
        <v>35123</v>
      </c>
      <c r="B18287" t="s">
        <v>52036</v>
      </c>
      <c r="C18287" t="s">
        <v>52037</v>
      </c>
      <c r="D18287" t="s">
        <v>52038</v>
      </c>
    </row>
    <row r="18288" spans="1:5" x14ac:dyDescent="0.25">
      <c r="A18288">
        <v>35128</v>
      </c>
      <c r="B18288" t="s">
        <v>52039</v>
      </c>
      <c r="C18288" t="s">
        <v>52040</v>
      </c>
      <c r="D18288" t="s">
        <v>52041</v>
      </c>
      <c r="E18288" t="s">
        <v>52042</v>
      </c>
    </row>
    <row r="18289" spans="1:5" x14ac:dyDescent="0.25">
      <c r="A18289">
        <v>35129</v>
      </c>
      <c r="B18289" t="s">
        <v>52043</v>
      </c>
      <c r="D18289" t="s">
        <v>52044</v>
      </c>
    </row>
    <row r="18290" spans="1:5" x14ac:dyDescent="0.25">
      <c r="A18290">
        <v>35134</v>
      </c>
      <c r="B18290" t="s">
        <v>52045</v>
      </c>
      <c r="D18290" t="s">
        <v>52046</v>
      </c>
      <c r="E18290" t="s">
        <v>52047</v>
      </c>
    </row>
    <row r="18291" spans="1:5" x14ac:dyDescent="0.25">
      <c r="A18291">
        <v>35135</v>
      </c>
      <c r="B18291" t="s">
        <v>52048</v>
      </c>
      <c r="D18291" t="s">
        <v>52049</v>
      </c>
    </row>
    <row r="18292" spans="1:5" x14ac:dyDescent="0.25">
      <c r="A18292">
        <v>35136</v>
      </c>
      <c r="B18292" t="s">
        <v>52050</v>
      </c>
      <c r="D18292" t="s">
        <v>52051</v>
      </c>
    </row>
    <row r="18293" spans="1:5" x14ac:dyDescent="0.25">
      <c r="A18293">
        <v>35139</v>
      </c>
      <c r="B18293" t="s">
        <v>52052</v>
      </c>
      <c r="D18293" t="s">
        <v>52053</v>
      </c>
    </row>
    <row r="18294" spans="1:5" x14ac:dyDescent="0.25">
      <c r="A18294">
        <v>35142</v>
      </c>
      <c r="B18294" t="s">
        <v>52054</v>
      </c>
      <c r="D18294" t="s">
        <v>52055</v>
      </c>
      <c r="E18294" t="s">
        <v>52056</v>
      </c>
    </row>
    <row r="18295" spans="1:5" x14ac:dyDescent="0.25">
      <c r="A18295">
        <v>35143</v>
      </c>
      <c r="B18295" t="s">
        <v>52057</v>
      </c>
      <c r="D18295" t="s">
        <v>52058</v>
      </c>
      <c r="E18295" t="s">
        <v>52059</v>
      </c>
    </row>
    <row r="18296" spans="1:5" x14ac:dyDescent="0.25">
      <c r="A18296">
        <v>35147</v>
      </c>
      <c r="B18296" t="s">
        <v>52060</v>
      </c>
      <c r="D18296" t="s">
        <v>52061</v>
      </c>
      <c r="E18296" t="s">
        <v>10</v>
      </c>
    </row>
    <row r="18297" spans="1:5" x14ac:dyDescent="0.25">
      <c r="A18297">
        <v>35153</v>
      </c>
      <c r="B18297" t="s">
        <v>52062</v>
      </c>
      <c r="D18297" t="s">
        <v>52063</v>
      </c>
    </row>
    <row r="18298" spans="1:5" x14ac:dyDescent="0.25">
      <c r="A18298">
        <v>35155</v>
      </c>
      <c r="B18298" t="s">
        <v>52064</v>
      </c>
      <c r="C18298" t="s">
        <v>52065</v>
      </c>
      <c r="D18298" t="s">
        <v>52066</v>
      </c>
    </row>
    <row r="18299" spans="1:5" x14ac:dyDescent="0.25">
      <c r="A18299">
        <v>35156</v>
      </c>
      <c r="B18299" t="s">
        <v>52067</v>
      </c>
      <c r="D18299" t="s">
        <v>52068</v>
      </c>
      <c r="E18299" t="s">
        <v>52069</v>
      </c>
    </row>
    <row r="18300" spans="1:5" x14ac:dyDescent="0.25">
      <c r="A18300">
        <v>35157</v>
      </c>
      <c r="B18300" t="s">
        <v>52070</v>
      </c>
      <c r="D18300" t="s">
        <v>52071</v>
      </c>
      <c r="E18300" t="s">
        <v>52072</v>
      </c>
    </row>
    <row r="18301" spans="1:5" x14ac:dyDescent="0.25">
      <c r="A18301">
        <v>35158</v>
      </c>
      <c r="B18301" t="s">
        <v>52073</v>
      </c>
      <c r="D18301" t="s">
        <v>52074</v>
      </c>
      <c r="E18301" t="s">
        <v>995</v>
      </c>
    </row>
    <row r="18302" spans="1:5" x14ac:dyDescent="0.25">
      <c r="A18302">
        <v>35159</v>
      </c>
      <c r="B18302" t="s">
        <v>52075</v>
      </c>
      <c r="D18302" t="s">
        <v>52076</v>
      </c>
      <c r="E18302" t="s">
        <v>52077</v>
      </c>
    </row>
    <row r="18303" spans="1:5" x14ac:dyDescent="0.25">
      <c r="A18303">
        <v>35161</v>
      </c>
      <c r="B18303" t="s">
        <v>52078</v>
      </c>
      <c r="C18303" t="s">
        <v>52079</v>
      </c>
      <c r="D18303" t="s">
        <v>52080</v>
      </c>
    </row>
    <row r="18304" spans="1:5" x14ac:dyDescent="0.25">
      <c r="A18304">
        <v>35162</v>
      </c>
      <c r="B18304" t="s">
        <v>52081</v>
      </c>
      <c r="D18304" t="s">
        <v>52082</v>
      </c>
    </row>
    <row r="18305" spans="1:5" x14ac:dyDescent="0.25">
      <c r="A18305">
        <v>35163</v>
      </c>
      <c r="B18305" t="s">
        <v>52083</v>
      </c>
      <c r="C18305" t="s">
        <v>52084</v>
      </c>
      <c r="D18305" t="s">
        <v>52085</v>
      </c>
      <c r="E18305" t="s">
        <v>52086</v>
      </c>
    </row>
    <row r="18306" spans="1:5" x14ac:dyDescent="0.25">
      <c r="A18306">
        <v>35164</v>
      </c>
      <c r="B18306" t="s">
        <v>52087</v>
      </c>
      <c r="D18306" t="s">
        <v>52088</v>
      </c>
    </row>
    <row r="18307" spans="1:5" x14ac:dyDescent="0.25">
      <c r="A18307">
        <v>35165</v>
      </c>
      <c r="B18307" t="s">
        <v>52089</v>
      </c>
      <c r="C18307" t="s">
        <v>10059</v>
      </c>
      <c r="D18307" t="s">
        <v>52090</v>
      </c>
    </row>
    <row r="18308" spans="1:5" x14ac:dyDescent="0.25">
      <c r="A18308">
        <v>35168</v>
      </c>
      <c r="B18308" t="s">
        <v>52091</v>
      </c>
      <c r="D18308" t="s">
        <v>52092</v>
      </c>
    </row>
    <row r="18309" spans="1:5" x14ac:dyDescent="0.25">
      <c r="A18309">
        <v>35169</v>
      </c>
      <c r="B18309" t="s">
        <v>52093</v>
      </c>
      <c r="D18309" t="s">
        <v>52094</v>
      </c>
      <c r="E18309" t="s">
        <v>881</v>
      </c>
    </row>
    <row r="18310" spans="1:5" x14ac:dyDescent="0.25">
      <c r="A18310">
        <v>35170</v>
      </c>
      <c r="B18310" t="s">
        <v>52095</v>
      </c>
      <c r="D18310" t="s">
        <v>52096</v>
      </c>
    </row>
    <row r="18311" spans="1:5" x14ac:dyDescent="0.25">
      <c r="A18311">
        <v>35171</v>
      </c>
      <c r="B18311" t="s">
        <v>52097</v>
      </c>
      <c r="D18311" t="s">
        <v>52098</v>
      </c>
    </row>
    <row r="18312" spans="1:5" x14ac:dyDescent="0.25">
      <c r="A18312">
        <v>35173</v>
      </c>
      <c r="B18312" t="s">
        <v>52099</v>
      </c>
      <c r="D18312" t="s">
        <v>52100</v>
      </c>
    </row>
    <row r="18313" spans="1:5" x14ac:dyDescent="0.25">
      <c r="A18313">
        <v>35174</v>
      </c>
      <c r="B18313" t="s">
        <v>52101</v>
      </c>
      <c r="D18313" t="s">
        <v>52102</v>
      </c>
    </row>
    <row r="18314" spans="1:5" x14ac:dyDescent="0.25">
      <c r="A18314">
        <v>35178</v>
      </c>
      <c r="B18314" t="s">
        <v>52103</v>
      </c>
      <c r="D18314" t="s">
        <v>52104</v>
      </c>
    </row>
    <row r="18315" spans="1:5" x14ac:dyDescent="0.25">
      <c r="A18315">
        <v>35179</v>
      </c>
      <c r="B18315" t="s">
        <v>52105</v>
      </c>
      <c r="C18315" t="s">
        <v>52106</v>
      </c>
      <c r="D18315" t="s">
        <v>52107</v>
      </c>
    </row>
    <row r="18316" spans="1:5" x14ac:dyDescent="0.25">
      <c r="A18316">
        <v>35180</v>
      </c>
      <c r="B18316" t="s">
        <v>52108</v>
      </c>
      <c r="D18316" t="s">
        <v>52109</v>
      </c>
      <c r="E18316" t="s">
        <v>52110</v>
      </c>
    </row>
    <row r="18317" spans="1:5" x14ac:dyDescent="0.25">
      <c r="A18317">
        <v>35182</v>
      </c>
      <c r="B18317" t="s">
        <v>52111</v>
      </c>
      <c r="C18317" t="s">
        <v>52112</v>
      </c>
      <c r="D18317" t="s">
        <v>52113</v>
      </c>
      <c r="E18317" t="s">
        <v>52114</v>
      </c>
    </row>
    <row r="18318" spans="1:5" x14ac:dyDescent="0.25">
      <c r="A18318">
        <v>35183</v>
      </c>
      <c r="B18318" t="s">
        <v>52115</v>
      </c>
      <c r="C18318" t="s">
        <v>52116</v>
      </c>
      <c r="D18318" t="s">
        <v>52117</v>
      </c>
    </row>
    <row r="18319" spans="1:5" x14ac:dyDescent="0.25">
      <c r="A18319">
        <v>35185</v>
      </c>
      <c r="B18319" t="s">
        <v>52118</v>
      </c>
      <c r="D18319" t="s">
        <v>52119</v>
      </c>
      <c r="E18319" t="s">
        <v>52120</v>
      </c>
    </row>
    <row r="18320" spans="1:5" x14ac:dyDescent="0.25">
      <c r="A18320">
        <v>35188</v>
      </c>
      <c r="B18320" t="s">
        <v>52121</v>
      </c>
      <c r="D18320" t="s">
        <v>52122</v>
      </c>
      <c r="E18320" t="s">
        <v>52123</v>
      </c>
    </row>
    <row r="18321" spans="1:5" x14ac:dyDescent="0.25">
      <c r="A18321">
        <v>35189</v>
      </c>
      <c r="B18321" t="s">
        <v>52124</v>
      </c>
      <c r="C18321" t="s">
        <v>52125</v>
      </c>
      <c r="D18321" t="s">
        <v>52126</v>
      </c>
      <c r="E18321" t="s">
        <v>10</v>
      </c>
    </row>
    <row r="18322" spans="1:5" x14ac:dyDescent="0.25">
      <c r="A18322">
        <v>35193</v>
      </c>
      <c r="B18322" t="s">
        <v>52127</v>
      </c>
      <c r="C18322" t="s">
        <v>52128</v>
      </c>
      <c r="D18322" t="s">
        <v>52129</v>
      </c>
      <c r="E18322" t="s">
        <v>52130</v>
      </c>
    </row>
    <row r="18323" spans="1:5" x14ac:dyDescent="0.25">
      <c r="A18323">
        <v>35197</v>
      </c>
      <c r="B18323" t="s">
        <v>52131</v>
      </c>
      <c r="C18323" t="s">
        <v>52132</v>
      </c>
      <c r="D18323" t="s">
        <v>52133</v>
      </c>
      <c r="E18323" t="s">
        <v>52134</v>
      </c>
    </row>
    <row r="18324" spans="1:5" x14ac:dyDescent="0.25">
      <c r="A18324">
        <v>35199</v>
      </c>
      <c r="B18324" t="s">
        <v>52135</v>
      </c>
      <c r="C18324" t="s">
        <v>52136</v>
      </c>
      <c r="D18324" t="s">
        <v>52137</v>
      </c>
      <c r="E18324" t="s">
        <v>52138</v>
      </c>
    </row>
    <row r="18325" spans="1:5" x14ac:dyDescent="0.25">
      <c r="A18325">
        <v>35204</v>
      </c>
      <c r="B18325" t="s">
        <v>52139</v>
      </c>
      <c r="D18325" t="s">
        <v>52140</v>
      </c>
    </row>
    <row r="18326" spans="1:5" x14ac:dyDescent="0.25">
      <c r="A18326">
        <v>35210</v>
      </c>
      <c r="B18326" t="s">
        <v>52141</v>
      </c>
      <c r="C18326" t="s">
        <v>191</v>
      </c>
      <c r="D18326" t="s">
        <v>52142</v>
      </c>
      <c r="E18326" t="s">
        <v>10</v>
      </c>
    </row>
    <row r="18327" spans="1:5" x14ac:dyDescent="0.25">
      <c r="A18327">
        <v>35212</v>
      </c>
      <c r="B18327" t="s">
        <v>52143</v>
      </c>
      <c r="D18327" t="s">
        <v>52144</v>
      </c>
      <c r="E18327" t="s">
        <v>52145</v>
      </c>
    </row>
    <row r="18328" spans="1:5" x14ac:dyDescent="0.25">
      <c r="A18328">
        <v>35214</v>
      </c>
      <c r="B18328" t="s">
        <v>52146</v>
      </c>
      <c r="C18328" t="s">
        <v>52147</v>
      </c>
      <c r="D18328" t="s">
        <v>52148</v>
      </c>
      <c r="E18328" t="s">
        <v>52149</v>
      </c>
    </row>
    <row r="18329" spans="1:5" x14ac:dyDescent="0.25">
      <c r="A18329">
        <v>35220</v>
      </c>
      <c r="B18329" t="s">
        <v>52150</v>
      </c>
      <c r="D18329" t="s">
        <v>52151</v>
      </c>
      <c r="E18329" t="s">
        <v>52152</v>
      </c>
    </row>
    <row r="18330" spans="1:5" x14ac:dyDescent="0.25">
      <c r="A18330">
        <v>35222</v>
      </c>
      <c r="B18330" t="s">
        <v>52153</v>
      </c>
      <c r="C18330" t="s">
        <v>52154</v>
      </c>
      <c r="D18330" t="s">
        <v>52155</v>
      </c>
      <c r="E18330" t="s">
        <v>52156</v>
      </c>
    </row>
    <row r="18331" spans="1:5" x14ac:dyDescent="0.25">
      <c r="A18331">
        <v>35225</v>
      </c>
      <c r="B18331" t="s">
        <v>52157</v>
      </c>
      <c r="D18331" t="s">
        <v>52158</v>
      </c>
      <c r="E18331" t="s">
        <v>52159</v>
      </c>
    </row>
    <row r="18332" spans="1:5" x14ac:dyDescent="0.25">
      <c r="A18332">
        <v>35226</v>
      </c>
      <c r="B18332" t="s">
        <v>52160</v>
      </c>
      <c r="D18332" t="s">
        <v>52161</v>
      </c>
    </row>
    <row r="18333" spans="1:5" x14ac:dyDescent="0.25">
      <c r="A18333">
        <v>35231</v>
      </c>
      <c r="B18333" t="s">
        <v>52162</v>
      </c>
      <c r="C18333" t="s">
        <v>52163</v>
      </c>
      <c r="D18333" t="s">
        <v>52164</v>
      </c>
      <c r="E18333" t="s">
        <v>52165</v>
      </c>
    </row>
    <row r="18334" spans="1:5" x14ac:dyDescent="0.25">
      <c r="A18334">
        <v>35232</v>
      </c>
      <c r="B18334" t="s">
        <v>52166</v>
      </c>
      <c r="D18334" t="s">
        <v>52167</v>
      </c>
      <c r="E18334" t="s">
        <v>52168</v>
      </c>
    </row>
    <row r="18335" spans="1:5" x14ac:dyDescent="0.25">
      <c r="A18335">
        <v>35234</v>
      </c>
      <c r="B18335" t="s">
        <v>52169</v>
      </c>
      <c r="C18335" t="s">
        <v>52170</v>
      </c>
      <c r="D18335" t="s">
        <v>52171</v>
      </c>
      <c r="E18335" t="s">
        <v>52172</v>
      </c>
    </row>
    <row r="18336" spans="1:5" x14ac:dyDescent="0.25">
      <c r="A18336">
        <v>35235</v>
      </c>
      <c r="B18336" t="s">
        <v>52173</v>
      </c>
      <c r="C18336" t="s">
        <v>52174</v>
      </c>
      <c r="D18336" t="s">
        <v>52175</v>
      </c>
      <c r="E18336" t="s">
        <v>52176</v>
      </c>
    </row>
    <row r="18337" spans="1:5" x14ac:dyDescent="0.25">
      <c r="A18337">
        <v>35236</v>
      </c>
      <c r="B18337" t="s">
        <v>52177</v>
      </c>
      <c r="C18337" t="s">
        <v>52178</v>
      </c>
      <c r="D18337" t="s">
        <v>52179</v>
      </c>
      <c r="E18337" t="s">
        <v>52180</v>
      </c>
    </row>
    <row r="18338" spans="1:5" x14ac:dyDescent="0.25">
      <c r="A18338">
        <v>35237</v>
      </c>
      <c r="B18338" t="s">
        <v>52181</v>
      </c>
      <c r="D18338" t="s">
        <v>52182</v>
      </c>
      <c r="E18338" t="s">
        <v>52183</v>
      </c>
    </row>
    <row r="18339" spans="1:5" x14ac:dyDescent="0.25">
      <c r="A18339">
        <v>35238</v>
      </c>
      <c r="B18339" t="s">
        <v>52184</v>
      </c>
      <c r="C18339" t="s">
        <v>52185</v>
      </c>
      <c r="D18339" t="s">
        <v>52186</v>
      </c>
    </row>
    <row r="18340" spans="1:5" x14ac:dyDescent="0.25">
      <c r="A18340">
        <v>35241</v>
      </c>
      <c r="B18340" t="s">
        <v>52187</v>
      </c>
      <c r="D18340" t="s">
        <v>52188</v>
      </c>
      <c r="E18340" t="s">
        <v>52189</v>
      </c>
    </row>
    <row r="18341" spans="1:5" x14ac:dyDescent="0.25">
      <c r="A18341">
        <v>35243</v>
      </c>
      <c r="B18341" t="s">
        <v>52190</v>
      </c>
      <c r="C18341" t="s">
        <v>7169</v>
      </c>
      <c r="D18341" t="s">
        <v>52191</v>
      </c>
    </row>
    <row r="18342" spans="1:5" x14ac:dyDescent="0.25">
      <c r="A18342">
        <v>35244</v>
      </c>
      <c r="B18342" t="s">
        <v>52192</v>
      </c>
      <c r="C18342" t="s">
        <v>52193</v>
      </c>
      <c r="D18342" t="s">
        <v>52194</v>
      </c>
      <c r="E18342" t="s">
        <v>52195</v>
      </c>
    </row>
    <row r="18343" spans="1:5" x14ac:dyDescent="0.25">
      <c r="A18343">
        <v>35249</v>
      </c>
      <c r="B18343" t="s">
        <v>52196</v>
      </c>
      <c r="C18343" t="s">
        <v>52197</v>
      </c>
      <c r="D18343" t="s">
        <v>52198</v>
      </c>
      <c r="E18343" t="s">
        <v>52199</v>
      </c>
    </row>
    <row r="18344" spans="1:5" x14ac:dyDescent="0.25">
      <c r="A18344">
        <v>35252</v>
      </c>
      <c r="B18344" t="s">
        <v>52200</v>
      </c>
      <c r="D18344" t="s">
        <v>52201</v>
      </c>
      <c r="E18344" t="s">
        <v>52202</v>
      </c>
    </row>
    <row r="18345" spans="1:5" x14ac:dyDescent="0.25">
      <c r="A18345">
        <v>35254</v>
      </c>
      <c r="B18345" t="s">
        <v>52203</v>
      </c>
      <c r="C18345" t="s">
        <v>52204</v>
      </c>
      <c r="D18345" t="s">
        <v>52205</v>
      </c>
    </row>
    <row r="18346" spans="1:5" x14ac:dyDescent="0.25">
      <c r="A18346">
        <v>35255</v>
      </c>
      <c r="B18346" t="s">
        <v>52206</v>
      </c>
      <c r="D18346" t="s">
        <v>52207</v>
      </c>
    </row>
    <row r="18347" spans="1:5" x14ac:dyDescent="0.25">
      <c r="A18347">
        <v>35256</v>
      </c>
      <c r="B18347" t="s">
        <v>52208</v>
      </c>
      <c r="C18347" t="s">
        <v>52209</v>
      </c>
      <c r="D18347" t="s">
        <v>52210</v>
      </c>
      <c r="E18347" t="s">
        <v>52211</v>
      </c>
    </row>
    <row r="18348" spans="1:5" x14ac:dyDescent="0.25">
      <c r="A18348">
        <v>35258</v>
      </c>
      <c r="B18348" t="s">
        <v>52212</v>
      </c>
      <c r="C18348" t="s">
        <v>52213</v>
      </c>
      <c r="D18348" t="s">
        <v>52214</v>
      </c>
      <c r="E18348" t="s">
        <v>52215</v>
      </c>
    </row>
    <row r="18349" spans="1:5" x14ac:dyDescent="0.25">
      <c r="A18349">
        <v>35259</v>
      </c>
      <c r="B18349" t="s">
        <v>52216</v>
      </c>
      <c r="D18349" t="s">
        <v>52217</v>
      </c>
    </row>
    <row r="18350" spans="1:5" x14ac:dyDescent="0.25">
      <c r="A18350">
        <v>35262</v>
      </c>
      <c r="B18350" t="s">
        <v>52218</v>
      </c>
      <c r="C18350" t="s">
        <v>52219</v>
      </c>
      <c r="D18350" t="s">
        <v>52220</v>
      </c>
      <c r="E18350" t="s">
        <v>10</v>
      </c>
    </row>
    <row r="18351" spans="1:5" x14ac:dyDescent="0.25">
      <c r="A18351">
        <v>35265</v>
      </c>
      <c r="B18351" t="s">
        <v>52221</v>
      </c>
      <c r="D18351" t="s">
        <v>52222</v>
      </c>
    </row>
    <row r="18352" spans="1:5" x14ac:dyDescent="0.25">
      <c r="A18352">
        <v>35267</v>
      </c>
      <c r="B18352" t="s">
        <v>52223</v>
      </c>
      <c r="C18352" t="s">
        <v>52224</v>
      </c>
      <c r="D18352" t="s">
        <v>52225</v>
      </c>
      <c r="E18352" t="s">
        <v>52226</v>
      </c>
    </row>
    <row r="18353" spans="1:5" x14ac:dyDescent="0.25">
      <c r="A18353">
        <v>35268</v>
      </c>
      <c r="B18353" t="s">
        <v>52227</v>
      </c>
      <c r="C18353" t="s">
        <v>722</v>
      </c>
      <c r="D18353" t="s">
        <v>52228</v>
      </c>
    </row>
    <row r="18354" spans="1:5" x14ac:dyDescent="0.25">
      <c r="A18354">
        <v>35269</v>
      </c>
      <c r="B18354" t="s">
        <v>52229</v>
      </c>
      <c r="D18354" t="s">
        <v>52230</v>
      </c>
      <c r="E18354" t="s">
        <v>52231</v>
      </c>
    </row>
    <row r="18355" spans="1:5" x14ac:dyDescent="0.25">
      <c r="A18355">
        <v>35271</v>
      </c>
      <c r="B18355" t="s">
        <v>52232</v>
      </c>
      <c r="C18355" t="s">
        <v>52233</v>
      </c>
      <c r="D18355" t="s">
        <v>52234</v>
      </c>
    </row>
    <row r="18356" spans="1:5" x14ac:dyDescent="0.25">
      <c r="A18356">
        <v>35278</v>
      </c>
      <c r="B18356" t="s">
        <v>52235</v>
      </c>
      <c r="D18356" t="s">
        <v>52236</v>
      </c>
      <c r="E18356" t="s">
        <v>10</v>
      </c>
    </row>
    <row r="18357" spans="1:5" x14ac:dyDescent="0.25">
      <c r="A18357">
        <v>35280</v>
      </c>
      <c r="B18357" t="s">
        <v>52237</v>
      </c>
      <c r="D18357" t="s">
        <v>52238</v>
      </c>
    </row>
    <row r="18358" spans="1:5" x14ac:dyDescent="0.25">
      <c r="A18358">
        <v>35281</v>
      </c>
      <c r="B18358" t="s">
        <v>52239</v>
      </c>
      <c r="D18358" t="s">
        <v>52240</v>
      </c>
      <c r="E18358" t="s">
        <v>52241</v>
      </c>
    </row>
    <row r="18359" spans="1:5" x14ac:dyDescent="0.25">
      <c r="A18359">
        <v>35282</v>
      </c>
      <c r="B18359" t="s">
        <v>52242</v>
      </c>
      <c r="D18359" t="s">
        <v>52243</v>
      </c>
    </row>
    <row r="18360" spans="1:5" x14ac:dyDescent="0.25">
      <c r="A18360">
        <v>35286</v>
      </c>
      <c r="B18360" t="s">
        <v>52244</v>
      </c>
      <c r="C18360" t="s">
        <v>52245</v>
      </c>
      <c r="D18360" t="s">
        <v>52246</v>
      </c>
      <c r="E18360" t="s">
        <v>10</v>
      </c>
    </row>
    <row r="18361" spans="1:5" x14ac:dyDescent="0.25">
      <c r="A18361">
        <v>35288</v>
      </c>
      <c r="B18361" t="s">
        <v>52247</v>
      </c>
      <c r="D18361" t="s">
        <v>52248</v>
      </c>
      <c r="E18361" t="s">
        <v>52249</v>
      </c>
    </row>
    <row r="18362" spans="1:5" x14ac:dyDescent="0.25">
      <c r="A18362">
        <v>35291</v>
      </c>
      <c r="B18362" t="s">
        <v>52250</v>
      </c>
      <c r="C18362" t="s">
        <v>52251</v>
      </c>
      <c r="D18362" t="s">
        <v>52252</v>
      </c>
      <c r="E18362" t="s">
        <v>10</v>
      </c>
    </row>
    <row r="18363" spans="1:5" x14ac:dyDescent="0.25">
      <c r="A18363">
        <v>35292</v>
      </c>
      <c r="B18363" t="s">
        <v>52253</v>
      </c>
      <c r="D18363" t="s">
        <v>52254</v>
      </c>
    </row>
    <row r="18364" spans="1:5" x14ac:dyDescent="0.25">
      <c r="A18364">
        <v>35294</v>
      </c>
      <c r="B18364" t="s">
        <v>52255</v>
      </c>
      <c r="D18364" t="s">
        <v>52256</v>
      </c>
      <c r="E18364" t="s">
        <v>10</v>
      </c>
    </row>
    <row r="18365" spans="1:5" x14ac:dyDescent="0.25">
      <c r="A18365">
        <v>35295</v>
      </c>
      <c r="B18365" t="s">
        <v>52257</v>
      </c>
      <c r="D18365" t="s">
        <v>52258</v>
      </c>
      <c r="E18365" t="s">
        <v>52259</v>
      </c>
    </row>
    <row r="18366" spans="1:5" x14ac:dyDescent="0.25">
      <c r="A18366">
        <v>35299</v>
      </c>
      <c r="B18366" t="s">
        <v>52260</v>
      </c>
      <c r="D18366" t="s">
        <v>52261</v>
      </c>
    </row>
    <row r="18367" spans="1:5" x14ac:dyDescent="0.25">
      <c r="A18367">
        <v>35302</v>
      </c>
      <c r="B18367" t="s">
        <v>52262</v>
      </c>
      <c r="C18367" t="s">
        <v>52263</v>
      </c>
      <c r="D18367" t="s">
        <v>52264</v>
      </c>
      <c r="E18367" t="s">
        <v>10</v>
      </c>
    </row>
    <row r="18368" spans="1:5" x14ac:dyDescent="0.25">
      <c r="A18368">
        <v>35311</v>
      </c>
      <c r="B18368" t="s">
        <v>52265</v>
      </c>
      <c r="D18368" t="s">
        <v>52266</v>
      </c>
      <c r="E18368" t="s">
        <v>10</v>
      </c>
    </row>
    <row r="18369" spans="1:5" x14ac:dyDescent="0.25">
      <c r="A18369">
        <v>35313</v>
      </c>
      <c r="B18369" t="s">
        <v>52267</v>
      </c>
      <c r="D18369" t="s">
        <v>52268</v>
      </c>
    </row>
    <row r="18370" spans="1:5" x14ac:dyDescent="0.25">
      <c r="A18370">
        <v>35316</v>
      </c>
      <c r="B18370" t="s">
        <v>52269</v>
      </c>
      <c r="D18370" t="s">
        <v>52270</v>
      </c>
    </row>
    <row r="18371" spans="1:5" x14ac:dyDescent="0.25">
      <c r="A18371">
        <v>35317</v>
      </c>
      <c r="B18371" t="s">
        <v>52271</v>
      </c>
      <c r="D18371" t="s">
        <v>52272</v>
      </c>
    </row>
    <row r="18372" spans="1:5" x14ac:dyDescent="0.25">
      <c r="A18372">
        <v>35320</v>
      </c>
      <c r="B18372" t="s">
        <v>52273</v>
      </c>
      <c r="C18372" t="s">
        <v>52274</v>
      </c>
      <c r="D18372" t="s">
        <v>52275</v>
      </c>
      <c r="E18372" t="s">
        <v>52276</v>
      </c>
    </row>
    <row r="18373" spans="1:5" x14ac:dyDescent="0.25">
      <c r="A18373">
        <v>35322</v>
      </c>
      <c r="B18373" t="s">
        <v>52277</v>
      </c>
      <c r="C18373" t="s">
        <v>52278</v>
      </c>
      <c r="D18373" t="s">
        <v>52279</v>
      </c>
      <c r="E18373" t="s">
        <v>52280</v>
      </c>
    </row>
    <row r="18374" spans="1:5" x14ac:dyDescent="0.25">
      <c r="A18374">
        <v>35327</v>
      </c>
      <c r="B18374" t="s">
        <v>52281</v>
      </c>
      <c r="D18374" t="s">
        <v>52282</v>
      </c>
      <c r="E18374" t="s">
        <v>52283</v>
      </c>
    </row>
    <row r="18375" spans="1:5" x14ac:dyDescent="0.25">
      <c r="A18375">
        <v>35329</v>
      </c>
      <c r="B18375" t="s">
        <v>52284</v>
      </c>
      <c r="D18375" t="s">
        <v>52285</v>
      </c>
      <c r="E18375" t="s">
        <v>10</v>
      </c>
    </row>
    <row r="18376" spans="1:5" x14ac:dyDescent="0.25">
      <c r="A18376">
        <v>35335</v>
      </c>
      <c r="B18376" t="s">
        <v>52286</v>
      </c>
      <c r="C18376" t="s">
        <v>26174</v>
      </c>
      <c r="D18376" t="s">
        <v>52287</v>
      </c>
    </row>
    <row r="18377" spans="1:5" x14ac:dyDescent="0.25">
      <c r="A18377">
        <v>35336</v>
      </c>
      <c r="B18377" t="s">
        <v>52288</v>
      </c>
      <c r="D18377" t="s">
        <v>52289</v>
      </c>
      <c r="E18377" t="s">
        <v>52290</v>
      </c>
    </row>
    <row r="18378" spans="1:5" x14ac:dyDescent="0.25">
      <c r="A18378">
        <v>35341</v>
      </c>
      <c r="B18378" t="s">
        <v>52291</v>
      </c>
      <c r="D18378" t="s">
        <v>52292</v>
      </c>
      <c r="E18378" t="s">
        <v>52293</v>
      </c>
    </row>
    <row r="18379" spans="1:5" x14ac:dyDescent="0.25">
      <c r="A18379">
        <v>35344</v>
      </c>
      <c r="B18379" t="s">
        <v>52294</v>
      </c>
      <c r="D18379" t="s">
        <v>52295</v>
      </c>
      <c r="E18379" t="s">
        <v>10</v>
      </c>
    </row>
    <row r="18380" spans="1:5" x14ac:dyDescent="0.25">
      <c r="A18380">
        <v>35346</v>
      </c>
      <c r="B18380" t="s">
        <v>52296</v>
      </c>
      <c r="D18380" t="s">
        <v>52297</v>
      </c>
    </row>
    <row r="18381" spans="1:5" x14ac:dyDescent="0.25">
      <c r="A18381">
        <v>35348</v>
      </c>
      <c r="B18381" t="s">
        <v>52298</v>
      </c>
      <c r="D18381" t="s">
        <v>52299</v>
      </c>
      <c r="E18381" t="s">
        <v>10</v>
      </c>
    </row>
    <row r="18382" spans="1:5" x14ac:dyDescent="0.25">
      <c r="A18382">
        <v>35351</v>
      </c>
      <c r="B18382" t="s">
        <v>52300</v>
      </c>
      <c r="D18382" t="s">
        <v>52301</v>
      </c>
    </row>
    <row r="18383" spans="1:5" x14ac:dyDescent="0.25">
      <c r="A18383">
        <v>35352</v>
      </c>
      <c r="B18383" t="s">
        <v>52302</v>
      </c>
      <c r="D18383" t="s">
        <v>52303</v>
      </c>
    </row>
    <row r="18384" spans="1:5" x14ac:dyDescent="0.25">
      <c r="A18384">
        <v>35354</v>
      </c>
      <c r="B18384" t="s">
        <v>52304</v>
      </c>
      <c r="D18384" t="s">
        <v>52305</v>
      </c>
      <c r="E18384" t="s">
        <v>52306</v>
      </c>
    </row>
    <row r="18385" spans="1:5" x14ac:dyDescent="0.25">
      <c r="A18385">
        <v>35355</v>
      </c>
      <c r="B18385" t="s">
        <v>52307</v>
      </c>
      <c r="C18385" t="s">
        <v>1693</v>
      </c>
      <c r="D18385" t="s">
        <v>52308</v>
      </c>
      <c r="E18385" t="s">
        <v>10</v>
      </c>
    </row>
    <row r="18386" spans="1:5" x14ac:dyDescent="0.25">
      <c r="A18386">
        <v>35357</v>
      </c>
      <c r="B18386" t="s">
        <v>52309</v>
      </c>
      <c r="C18386" t="s">
        <v>52310</v>
      </c>
      <c r="D18386" t="s">
        <v>52311</v>
      </c>
    </row>
    <row r="18387" spans="1:5" x14ac:dyDescent="0.25">
      <c r="A18387">
        <v>35358</v>
      </c>
      <c r="B18387" t="s">
        <v>52312</v>
      </c>
      <c r="D18387" t="s">
        <v>52313</v>
      </c>
      <c r="E18387" t="s">
        <v>10</v>
      </c>
    </row>
    <row r="18388" spans="1:5" x14ac:dyDescent="0.25">
      <c r="A18388">
        <v>35360</v>
      </c>
      <c r="B18388" t="s">
        <v>52314</v>
      </c>
      <c r="C18388" t="s">
        <v>52315</v>
      </c>
      <c r="D18388" t="s">
        <v>52316</v>
      </c>
      <c r="E18388" t="s">
        <v>52317</v>
      </c>
    </row>
    <row r="18389" spans="1:5" x14ac:dyDescent="0.25">
      <c r="A18389">
        <v>35362</v>
      </c>
      <c r="B18389" t="s">
        <v>52318</v>
      </c>
      <c r="D18389" t="s">
        <v>52319</v>
      </c>
      <c r="E18389" t="s">
        <v>52320</v>
      </c>
    </row>
    <row r="18390" spans="1:5" x14ac:dyDescent="0.25">
      <c r="A18390">
        <v>35364</v>
      </c>
      <c r="B18390" t="s">
        <v>52321</v>
      </c>
      <c r="D18390" t="s">
        <v>52322</v>
      </c>
      <c r="E18390" t="s">
        <v>881</v>
      </c>
    </row>
    <row r="18391" spans="1:5" x14ac:dyDescent="0.25">
      <c r="A18391">
        <v>35368</v>
      </c>
      <c r="B18391" t="s">
        <v>52323</v>
      </c>
      <c r="D18391" t="s">
        <v>52324</v>
      </c>
    </row>
    <row r="18392" spans="1:5" x14ac:dyDescent="0.25">
      <c r="A18392">
        <v>35371</v>
      </c>
      <c r="B18392" t="s">
        <v>52325</v>
      </c>
      <c r="D18392" t="s">
        <v>52326</v>
      </c>
    </row>
    <row r="18393" spans="1:5" x14ac:dyDescent="0.25">
      <c r="A18393">
        <v>35372</v>
      </c>
      <c r="B18393" t="s">
        <v>52327</v>
      </c>
      <c r="D18393" t="s">
        <v>52328</v>
      </c>
    </row>
    <row r="18394" spans="1:5" x14ac:dyDescent="0.25">
      <c r="A18394">
        <v>35375</v>
      </c>
      <c r="B18394" t="s">
        <v>52329</v>
      </c>
      <c r="D18394" t="s">
        <v>52330</v>
      </c>
      <c r="E18394" t="s">
        <v>52331</v>
      </c>
    </row>
    <row r="18395" spans="1:5" x14ac:dyDescent="0.25">
      <c r="A18395">
        <v>35376</v>
      </c>
      <c r="B18395" t="s">
        <v>52332</v>
      </c>
      <c r="D18395" t="s">
        <v>52333</v>
      </c>
      <c r="E18395" t="s">
        <v>10</v>
      </c>
    </row>
    <row r="18396" spans="1:5" x14ac:dyDescent="0.25">
      <c r="A18396">
        <v>35380</v>
      </c>
      <c r="B18396" t="s">
        <v>52334</v>
      </c>
      <c r="C18396" t="s">
        <v>46735</v>
      </c>
      <c r="D18396" t="s">
        <v>52335</v>
      </c>
      <c r="E18396" t="s">
        <v>52336</v>
      </c>
    </row>
    <row r="18397" spans="1:5" x14ac:dyDescent="0.25">
      <c r="A18397">
        <v>35383</v>
      </c>
      <c r="B18397" t="s">
        <v>52337</v>
      </c>
      <c r="D18397" t="s">
        <v>52338</v>
      </c>
      <c r="E18397" t="s">
        <v>52339</v>
      </c>
    </row>
    <row r="18398" spans="1:5" x14ac:dyDescent="0.25">
      <c r="A18398">
        <v>35391</v>
      </c>
      <c r="B18398" t="s">
        <v>52340</v>
      </c>
      <c r="D18398" t="s">
        <v>52341</v>
      </c>
      <c r="E18398" t="s">
        <v>52342</v>
      </c>
    </row>
    <row r="18399" spans="1:5" x14ac:dyDescent="0.25">
      <c r="A18399">
        <v>35392</v>
      </c>
      <c r="B18399" t="s">
        <v>52343</v>
      </c>
      <c r="C18399" t="s">
        <v>52344</v>
      </c>
      <c r="D18399" t="s">
        <v>52345</v>
      </c>
      <c r="E18399" t="s">
        <v>10</v>
      </c>
    </row>
    <row r="18400" spans="1:5" x14ac:dyDescent="0.25">
      <c r="A18400">
        <v>35394</v>
      </c>
      <c r="B18400" t="s">
        <v>52346</v>
      </c>
      <c r="D18400" t="s">
        <v>52347</v>
      </c>
      <c r="E18400" t="s">
        <v>52348</v>
      </c>
    </row>
    <row r="18401" spans="1:5" x14ac:dyDescent="0.25">
      <c r="A18401">
        <v>35397</v>
      </c>
      <c r="B18401" t="s">
        <v>52349</v>
      </c>
      <c r="D18401" t="s">
        <v>52350</v>
      </c>
    </row>
    <row r="18402" spans="1:5" x14ac:dyDescent="0.25">
      <c r="A18402">
        <v>35398</v>
      </c>
      <c r="B18402" t="s">
        <v>52351</v>
      </c>
      <c r="C18402" t="s">
        <v>52352</v>
      </c>
      <c r="D18402" t="s">
        <v>52353</v>
      </c>
      <c r="E18402" t="s">
        <v>52354</v>
      </c>
    </row>
    <row r="18403" spans="1:5" x14ac:dyDescent="0.25">
      <c r="A18403">
        <v>35404</v>
      </c>
      <c r="B18403" t="s">
        <v>52355</v>
      </c>
      <c r="D18403" t="s">
        <v>52356</v>
      </c>
    </row>
    <row r="18404" spans="1:5" x14ac:dyDescent="0.25">
      <c r="A18404">
        <v>35407</v>
      </c>
      <c r="B18404" t="s">
        <v>52357</v>
      </c>
      <c r="D18404" t="s">
        <v>52358</v>
      </c>
    </row>
    <row r="18405" spans="1:5" x14ac:dyDescent="0.25">
      <c r="A18405">
        <v>35412</v>
      </c>
      <c r="B18405" t="s">
        <v>52359</v>
      </c>
      <c r="C18405" t="s">
        <v>22477</v>
      </c>
      <c r="D18405" t="s">
        <v>52360</v>
      </c>
    </row>
    <row r="18406" spans="1:5" x14ac:dyDescent="0.25">
      <c r="A18406">
        <v>35414</v>
      </c>
      <c r="B18406" t="s">
        <v>52361</v>
      </c>
      <c r="C18406" t="s">
        <v>52362</v>
      </c>
      <c r="D18406" t="s">
        <v>52363</v>
      </c>
      <c r="E18406" t="s">
        <v>52364</v>
      </c>
    </row>
    <row r="18407" spans="1:5" x14ac:dyDescent="0.25">
      <c r="A18407">
        <v>35416</v>
      </c>
      <c r="B18407" t="s">
        <v>52365</v>
      </c>
      <c r="D18407" t="s">
        <v>52366</v>
      </c>
    </row>
    <row r="18408" spans="1:5" x14ac:dyDescent="0.25">
      <c r="A18408">
        <v>35419</v>
      </c>
      <c r="B18408" t="s">
        <v>52367</v>
      </c>
      <c r="C18408" t="s">
        <v>52368</v>
      </c>
      <c r="D18408" t="s">
        <v>52369</v>
      </c>
    </row>
    <row r="18409" spans="1:5" x14ac:dyDescent="0.25">
      <c r="A18409">
        <v>35421</v>
      </c>
      <c r="B18409" t="s">
        <v>52370</v>
      </c>
      <c r="C18409" t="s">
        <v>52371</v>
      </c>
      <c r="D18409" t="s">
        <v>52372</v>
      </c>
      <c r="E18409" t="s">
        <v>52373</v>
      </c>
    </row>
    <row r="18410" spans="1:5" x14ac:dyDescent="0.25">
      <c r="A18410">
        <v>35423</v>
      </c>
      <c r="B18410" t="s">
        <v>52374</v>
      </c>
      <c r="D18410" t="s">
        <v>52375</v>
      </c>
    </row>
    <row r="18411" spans="1:5" x14ac:dyDescent="0.25">
      <c r="A18411">
        <v>35424</v>
      </c>
      <c r="B18411" t="s">
        <v>52376</v>
      </c>
      <c r="D18411" t="s">
        <v>52377</v>
      </c>
    </row>
    <row r="18412" spans="1:5" x14ac:dyDescent="0.25">
      <c r="A18412">
        <v>35431</v>
      </c>
      <c r="B18412" t="s">
        <v>52378</v>
      </c>
      <c r="C18412" t="s">
        <v>52379</v>
      </c>
      <c r="D18412" t="s">
        <v>52380</v>
      </c>
    </row>
    <row r="18413" spans="1:5" x14ac:dyDescent="0.25">
      <c r="A18413">
        <v>35434</v>
      </c>
      <c r="B18413" t="s">
        <v>52381</v>
      </c>
      <c r="C18413" t="s">
        <v>52382</v>
      </c>
      <c r="D18413" t="s">
        <v>52383</v>
      </c>
      <c r="E18413" t="s">
        <v>52384</v>
      </c>
    </row>
    <row r="18414" spans="1:5" x14ac:dyDescent="0.25">
      <c r="A18414">
        <v>35435</v>
      </c>
      <c r="B18414" t="s">
        <v>52385</v>
      </c>
      <c r="C18414" t="s">
        <v>52386</v>
      </c>
      <c r="D18414" t="s">
        <v>52387</v>
      </c>
    </row>
    <row r="18415" spans="1:5" x14ac:dyDescent="0.25">
      <c r="A18415">
        <v>35437</v>
      </c>
      <c r="B18415" t="s">
        <v>52388</v>
      </c>
      <c r="C18415" t="s">
        <v>51470</v>
      </c>
      <c r="D18415" t="s">
        <v>52389</v>
      </c>
      <c r="E18415" t="s">
        <v>52390</v>
      </c>
    </row>
    <row r="18416" spans="1:5" x14ac:dyDescent="0.25">
      <c r="A18416">
        <v>35438</v>
      </c>
      <c r="B18416" t="s">
        <v>52391</v>
      </c>
      <c r="C18416" t="s">
        <v>52392</v>
      </c>
      <c r="D18416" t="s">
        <v>52393</v>
      </c>
      <c r="E18416" t="s">
        <v>10</v>
      </c>
    </row>
    <row r="18417" spans="1:5" x14ac:dyDescent="0.25">
      <c r="A18417">
        <v>35441</v>
      </c>
      <c r="B18417" t="s">
        <v>52394</v>
      </c>
      <c r="D18417" t="s">
        <v>52395</v>
      </c>
      <c r="E18417" t="s">
        <v>39581</v>
      </c>
    </row>
    <row r="18418" spans="1:5" x14ac:dyDescent="0.25">
      <c r="A18418">
        <v>35442</v>
      </c>
      <c r="B18418" t="s">
        <v>52396</v>
      </c>
      <c r="C18418" t="s">
        <v>12575</v>
      </c>
      <c r="D18418" t="s">
        <v>52397</v>
      </c>
      <c r="E18418" t="s">
        <v>10</v>
      </c>
    </row>
    <row r="18419" spans="1:5" x14ac:dyDescent="0.25">
      <c r="A18419">
        <v>35444</v>
      </c>
      <c r="B18419" t="s">
        <v>52398</v>
      </c>
      <c r="D18419" t="s">
        <v>52399</v>
      </c>
      <c r="E18419" t="s">
        <v>10</v>
      </c>
    </row>
    <row r="18420" spans="1:5" x14ac:dyDescent="0.25">
      <c r="A18420">
        <v>35445</v>
      </c>
      <c r="B18420" t="s">
        <v>52400</v>
      </c>
      <c r="C18420" t="s">
        <v>52401</v>
      </c>
      <c r="D18420" t="s">
        <v>52402</v>
      </c>
    </row>
    <row r="18421" spans="1:5" x14ac:dyDescent="0.25">
      <c r="A18421">
        <v>35449</v>
      </c>
      <c r="B18421" t="s">
        <v>52403</v>
      </c>
      <c r="D18421" t="s">
        <v>52404</v>
      </c>
    </row>
    <row r="18422" spans="1:5" x14ac:dyDescent="0.25">
      <c r="A18422">
        <v>35450</v>
      </c>
      <c r="B18422" t="s">
        <v>52405</v>
      </c>
      <c r="D18422" t="s">
        <v>52406</v>
      </c>
      <c r="E18422" t="s">
        <v>52407</v>
      </c>
    </row>
    <row r="18423" spans="1:5" x14ac:dyDescent="0.25">
      <c r="A18423">
        <v>35451</v>
      </c>
      <c r="B18423" t="s">
        <v>52408</v>
      </c>
      <c r="D18423" t="s">
        <v>52409</v>
      </c>
    </row>
    <row r="18424" spans="1:5" x14ac:dyDescent="0.25">
      <c r="A18424">
        <v>35453</v>
      </c>
      <c r="B18424" t="s">
        <v>52410</v>
      </c>
      <c r="D18424" t="s">
        <v>52411</v>
      </c>
      <c r="E18424" t="s">
        <v>52412</v>
      </c>
    </row>
    <row r="18425" spans="1:5" x14ac:dyDescent="0.25">
      <c r="A18425">
        <v>35454</v>
      </c>
      <c r="B18425" t="s">
        <v>52413</v>
      </c>
      <c r="D18425" t="s">
        <v>52414</v>
      </c>
    </row>
    <row r="18426" spans="1:5" x14ac:dyDescent="0.25">
      <c r="A18426">
        <v>35455</v>
      </c>
      <c r="B18426" t="s">
        <v>52415</v>
      </c>
      <c r="C18426" t="s">
        <v>29</v>
      </c>
      <c r="D18426" t="s">
        <v>52416</v>
      </c>
      <c r="E18426" t="s">
        <v>52417</v>
      </c>
    </row>
    <row r="18427" spans="1:5" x14ac:dyDescent="0.25">
      <c r="A18427">
        <v>35456</v>
      </c>
      <c r="B18427" t="s">
        <v>52418</v>
      </c>
      <c r="D18427" t="s">
        <v>52419</v>
      </c>
      <c r="E18427" t="s">
        <v>52420</v>
      </c>
    </row>
    <row r="18428" spans="1:5" x14ac:dyDescent="0.25">
      <c r="A18428">
        <v>35457</v>
      </c>
      <c r="B18428" t="s">
        <v>52421</v>
      </c>
      <c r="C18428" t="s">
        <v>52422</v>
      </c>
      <c r="D18428" t="s">
        <v>52423</v>
      </c>
      <c r="E18428" t="s">
        <v>52424</v>
      </c>
    </row>
    <row r="18429" spans="1:5" x14ac:dyDescent="0.25">
      <c r="A18429">
        <v>35459</v>
      </c>
      <c r="B18429" t="s">
        <v>52425</v>
      </c>
      <c r="D18429" t="s">
        <v>52426</v>
      </c>
      <c r="E18429" t="s">
        <v>10</v>
      </c>
    </row>
    <row r="18430" spans="1:5" x14ac:dyDescent="0.25">
      <c r="A18430">
        <v>35461</v>
      </c>
      <c r="B18430" t="s">
        <v>52427</v>
      </c>
      <c r="D18430" t="s">
        <v>52428</v>
      </c>
      <c r="E18430" t="s">
        <v>52429</v>
      </c>
    </row>
    <row r="18431" spans="1:5" x14ac:dyDescent="0.25">
      <c r="A18431">
        <v>35464</v>
      </c>
      <c r="B18431" t="s">
        <v>52430</v>
      </c>
      <c r="D18431" t="s">
        <v>52431</v>
      </c>
      <c r="E18431" t="s">
        <v>52432</v>
      </c>
    </row>
    <row r="18432" spans="1:5" x14ac:dyDescent="0.25">
      <c r="A18432">
        <v>35469</v>
      </c>
      <c r="B18432" t="s">
        <v>52433</v>
      </c>
      <c r="C18432" t="s">
        <v>52434</v>
      </c>
      <c r="D18432" t="s">
        <v>52435</v>
      </c>
      <c r="E18432" t="s">
        <v>10</v>
      </c>
    </row>
    <row r="18433" spans="1:5" x14ac:dyDescent="0.25">
      <c r="A18433">
        <v>35470</v>
      </c>
      <c r="B18433" t="s">
        <v>52436</v>
      </c>
      <c r="D18433" t="s">
        <v>52437</v>
      </c>
      <c r="E18433" t="s">
        <v>52438</v>
      </c>
    </row>
    <row r="18434" spans="1:5" x14ac:dyDescent="0.25">
      <c r="A18434">
        <v>35471</v>
      </c>
      <c r="B18434" t="s">
        <v>52439</v>
      </c>
      <c r="C18434" t="s">
        <v>52440</v>
      </c>
      <c r="D18434" t="s">
        <v>52441</v>
      </c>
      <c r="E18434" t="s">
        <v>10</v>
      </c>
    </row>
    <row r="18435" spans="1:5" x14ac:dyDescent="0.25">
      <c r="A18435">
        <v>35473</v>
      </c>
      <c r="B18435" t="s">
        <v>52442</v>
      </c>
      <c r="C18435" t="s">
        <v>52443</v>
      </c>
      <c r="D18435" t="s">
        <v>52444</v>
      </c>
      <c r="E18435" t="s">
        <v>52445</v>
      </c>
    </row>
    <row r="18436" spans="1:5" x14ac:dyDescent="0.25">
      <c r="A18436">
        <v>35475</v>
      </c>
      <c r="B18436" t="s">
        <v>52446</v>
      </c>
      <c r="D18436" t="s">
        <v>52447</v>
      </c>
      <c r="E18436" t="s">
        <v>52448</v>
      </c>
    </row>
    <row r="18437" spans="1:5" x14ac:dyDescent="0.25">
      <c r="A18437">
        <v>35477</v>
      </c>
      <c r="B18437" t="s">
        <v>52449</v>
      </c>
      <c r="C18437" t="s">
        <v>52450</v>
      </c>
      <c r="D18437" t="s">
        <v>52451</v>
      </c>
    </row>
    <row r="18438" spans="1:5" x14ac:dyDescent="0.25">
      <c r="A18438">
        <v>35478</v>
      </c>
      <c r="B18438" t="s">
        <v>52452</v>
      </c>
      <c r="C18438" t="s">
        <v>52453</v>
      </c>
      <c r="D18438" t="s">
        <v>52454</v>
      </c>
      <c r="E18438" t="s">
        <v>52455</v>
      </c>
    </row>
    <row r="18439" spans="1:5" x14ac:dyDescent="0.25">
      <c r="A18439">
        <v>35481</v>
      </c>
      <c r="B18439" t="s">
        <v>52456</v>
      </c>
      <c r="D18439" t="s">
        <v>52457</v>
      </c>
    </row>
    <row r="18440" spans="1:5" x14ac:dyDescent="0.25">
      <c r="A18440">
        <v>35485</v>
      </c>
      <c r="B18440" t="s">
        <v>52458</v>
      </c>
      <c r="D18440" t="s">
        <v>52459</v>
      </c>
    </row>
    <row r="18441" spans="1:5" x14ac:dyDescent="0.25">
      <c r="A18441">
        <v>35487</v>
      </c>
      <c r="B18441" t="s">
        <v>52460</v>
      </c>
      <c r="D18441" t="s">
        <v>52461</v>
      </c>
    </row>
    <row r="18442" spans="1:5" x14ac:dyDescent="0.25">
      <c r="A18442">
        <v>35493</v>
      </c>
      <c r="B18442" t="s">
        <v>52462</v>
      </c>
      <c r="D18442" t="s">
        <v>52463</v>
      </c>
      <c r="E18442" t="s">
        <v>2847</v>
      </c>
    </row>
    <row r="18443" spans="1:5" x14ac:dyDescent="0.25">
      <c r="A18443">
        <v>35496</v>
      </c>
      <c r="B18443" t="s">
        <v>52464</v>
      </c>
      <c r="D18443" t="s">
        <v>52465</v>
      </c>
      <c r="E18443" t="s">
        <v>10</v>
      </c>
    </row>
    <row r="18444" spans="1:5" x14ac:dyDescent="0.25">
      <c r="A18444">
        <v>35497</v>
      </c>
      <c r="B18444" t="s">
        <v>52466</v>
      </c>
      <c r="D18444" t="s">
        <v>52467</v>
      </c>
      <c r="E18444" t="s">
        <v>52468</v>
      </c>
    </row>
    <row r="18445" spans="1:5" x14ac:dyDescent="0.25">
      <c r="A18445">
        <v>35501</v>
      </c>
      <c r="B18445" t="s">
        <v>52469</v>
      </c>
      <c r="D18445" t="s">
        <v>52470</v>
      </c>
    </row>
    <row r="18446" spans="1:5" x14ac:dyDescent="0.25">
      <c r="A18446">
        <v>35508</v>
      </c>
      <c r="B18446" t="s">
        <v>52471</v>
      </c>
      <c r="C18446" t="s">
        <v>52472</v>
      </c>
      <c r="D18446" t="s">
        <v>52473</v>
      </c>
      <c r="E18446" t="s">
        <v>52474</v>
      </c>
    </row>
    <row r="18447" spans="1:5" x14ac:dyDescent="0.25">
      <c r="A18447">
        <v>35509</v>
      </c>
      <c r="B18447" t="s">
        <v>52475</v>
      </c>
      <c r="C18447" t="s">
        <v>52476</v>
      </c>
      <c r="D18447" t="s">
        <v>52477</v>
      </c>
    </row>
    <row r="18448" spans="1:5" x14ac:dyDescent="0.25">
      <c r="A18448">
        <v>35511</v>
      </c>
      <c r="B18448" t="s">
        <v>52478</v>
      </c>
      <c r="D18448" t="s">
        <v>52479</v>
      </c>
      <c r="E18448" t="s">
        <v>52480</v>
      </c>
    </row>
    <row r="18449" spans="1:5" x14ac:dyDescent="0.25">
      <c r="A18449">
        <v>35512</v>
      </c>
      <c r="B18449" t="s">
        <v>52481</v>
      </c>
      <c r="C18449" t="s">
        <v>52482</v>
      </c>
      <c r="D18449" t="s">
        <v>52483</v>
      </c>
      <c r="E18449" t="s">
        <v>185</v>
      </c>
    </row>
    <row r="18450" spans="1:5" x14ac:dyDescent="0.25">
      <c r="A18450">
        <v>35513</v>
      </c>
      <c r="B18450" t="s">
        <v>52484</v>
      </c>
      <c r="D18450" t="s">
        <v>52485</v>
      </c>
      <c r="E18450" t="s">
        <v>10</v>
      </c>
    </row>
    <row r="18451" spans="1:5" x14ac:dyDescent="0.25">
      <c r="A18451">
        <v>35518</v>
      </c>
      <c r="B18451" t="s">
        <v>52486</v>
      </c>
      <c r="D18451" t="s">
        <v>52487</v>
      </c>
      <c r="E18451" t="s">
        <v>52488</v>
      </c>
    </row>
    <row r="18452" spans="1:5" x14ac:dyDescent="0.25">
      <c r="A18452">
        <v>35521</v>
      </c>
      <c r="B18452" t="s">
        <v>52489</v>
      </c>
      <c r="C18452" t="s">
        <v>52490</v>
      </c>
      <c r="D18452" t="s">
        <v>52491</v>
      </c>
      <c r="E18452" t="s">
        <v>52492</v>
      </c>
    </row>
    <row r="18453" spans="1:5" x14ac:dyDescent="0.25">
      <c r="A18453">
        <v>35522</v>
      </c>
      <c r="B18453" t="s">
        <v>52493</v>
      </c>
      <c r="D18453" t="s">
        <v>52494</v>
      </c>
      <c r="E18453" t="s">
        <v>52495</v>
      </c>
    </row>
    <row r="18454" spans="1:5" x14ac:dyDescent="0.25">
      <c r="A18454">
        <v>35528</v>
      </c>
      <c r="B18454" t="s">
        <v>52496</v>
      </c>
      <c r="C18454" t="s">
        <v>43455</v>
      </c>
      <c r="D18454" t="s">
        <v>52497</v>
      </c>
      <c r="E18454" t="s">
        <v>46791</v>
      </c>
    </row>
    <row r="18455" spans="1:5" x14ac:dyDescent="0.25">
      <c r="A18455">
        <v>35531</v>
      </c>
      <c r="B18455" t="s">
        <v>52498</v>
      </c>
      <c r="D18455" t="s">
        <v>52499</v>
      </c>
      <c r="E18455" t="s">
        <v>52500</v>
      </c>
    </row>
    <row r="18456" spans="1:5" x14ac:dyDescent="0.25">
      <c r="A18456">
        <v>35534</v>
      </c>
      <c r="B18456" t="s">
        <v>52501</v>
      </c>
      <c r="D18456" t="s">
        <v>52502</v>
      </c>
    </row>
    <row r="18457" spans="1:5" x14ac:dyDescent="0.25">
      <c r="A18457">
        <v>35536</v>
      </c>
      <c r="B18457" t="s">
        <v>52503</v>
      </c>
      <c r="D18457" t="s">
        <v>52504</v>
      </c>
    </row>
    <row r="18458" spans="1:5" x14ac:dyDescent="0.25">
      <c r="A18458">
        <v>35545</v>
      </c>
      <c r="B18458" t="s">
        <v>52505</v>
      </c>
      <c r="D18458" t="s">
        <v>52506</v>
      </c>
    </row>
    <row r="18459" spans="1:5" x14ac:dyDescent="0.25">
      <c r="A18459">
        <v>35547</v>
      </c>
      <c r="B18459" t="s">
        <v>52507</v>
      </c>
      <c r="C18459" t="s">
        <v>49387</v>
      </c>
      <c r="D18459" t="s">
        <v>52508</v>
      </c>
      <c r="E18459" t="s">
        <v>52509</v>
      </c>
    </row>
    <row r="18460" spans="1:5" x14ac:dyDescent="0.25">
      <c r="A18460">
        <v>35548</v>
      </c>
      <c r="B18460" t="s">
        <v>52510</v>
      </c>
      <c r="C18460" t="s">
        <v>52511</v>
      </c>
      <c r="D18460" t="s">
        <v>52512</v>
      </c>
    </row>
    <row r="18461" spans="1:5" x14ac:dyDescent="0.25">
      <c r="A18461">
        <v>35550</v>
      </c>
      <c r="B18461" t="s">
        <v>52513</v>
      </c>
      <c r="D18461" t="s">
        <v>52514</v>
      </c>
    </row>
    <row r="18462" spans="1:5" x14ac:dyDescent="0.25">
      <c r="A18462">
        <v>35554</v>
      </c>
      <c r="B18462" t="s">
        <v>52515</v>
      </c>
      <c r="C18462" t="s">
        <v>52516</v>
      </c>
      <c r="D18462" t="s">
        <v>52517</v>
      </c>
      <c r="E18462" t="s">
        <v>52518</v>
      </c>
    </row>
    <row r="18463" spans="1:5" x14ac:dyDescent="0.25">
      <c r="A18463">
        <v>35555</v>
      </c>
      <c r="B18463" t="s">
        <v>52519</v>
      </c>
      <c r="D18463" t="s">
        <v>52520</v>
      </c>
      <c r="E18463" t="s">
        <v>52521</v>
      </c>
    </row>
    <row r="18464" spans="1:5" x14ac:dyDescent="0.25">
      <c r="A18464">
        <v>35557</v>
      </c>
      <c r="B18464" t="s">
        <v>52522</v>
      </c>
      <c r="C18464" t="s">
        <v>52523</v>
      </c>
      <c r="D18464" t="s">
        <v>52524</v>
      </c>
      <c r="E18464" t="s">
        <v>52525</v>
      </c>
    </row>
    <row r="18465" spans="1:5" x14ac:dyDescent="0.25">
      <c r="A18465">
        <v>35559</v>
      </c>
      <c r="B18465" t="s">
        <v>52526</v>
      </c>
      <c r="D18465" t="s">
        <v>52527</v>
      </c>
    </row>
    <row r="18466" spans="1:5" x14ac:dyDescent="0.25">
      <c r="A18466">
        <v>35562</v>
      </c>
      <c r="B18466" t="s">
        <v>52528</v>
      </c>
      <c r="D18466" t="s">
        <v>52529</v>
      </c>
    </row>
    <row r="18467" spans="1:5" x14ac:dyDescent="0.25">
      <c r="A18467">
        <v>35567</v>
      </c>
      <c r="B18467" t="s">
        <v>52530</v>
      </c>
      <c r="C18467" t="s">
        <v>52531</v>
      </c>
      <c r="D18467" t="s">
        <v>52532</v>
      </c>
      <c r="E18467" t="s">
        <v>52533</v>
      </c>
    </row>
    <row r="18468" spans="1:5" x14ac:dyDescent="0.25">
      <c r="A18468">
        <v>35568</v>
      </c>
      <c r="B18468" t="s">
        <v>52534</v>
      </c>
      <c r="D18468" t="s">
        <v>52535</v>
      </c>
      <c r="E18468" t="s">
        <v>52536</v>
      </c>
    </row>
    <row r="18469" spans="1:5" x14ac:dyDescent="0.25">
      <c r="A18469">
        <v>35569</v>
      </c>
      <c r="B18469" t="s">
        <v>52537</v>
      </c>
      <c r="C18469" t="s">
        <v>52538</v>
      </c>
      <c r="D18469" t="s">
        <v>52539</v>
      </c>
    </row>
    <row r="18470" spans="1:5" x14ac:dyDescent="0.25">
      <c r="A18470">
        <v>35570</v>
      </c>
      <c r="B18470" t="s">
        <v>52540</v>
      </c>
      <c r="D18470" t="s">
        <v>52541</v>
      </c>
    </row>
    <row r="18471" spans="1:5" x14ac:dyDescent="0.25">
      <c r="A18471">
        <v>35573</v>
      </c>
      <c r="B18471" t="s">
        <v>52542</v>
      </c>
      <c r="D18471" t="s">
        <v>52543</v>
      </c>
    </row>
    <row r="18472" spans="1:5" x14ac:dyDescent="0.25">
      <c r="A18472">
        <v>35578</v>
      </c>
      <c r="B18472" t="s">
        <v>52544</v>
      </c>
      <c r="C18472" t="s">
        <v>52545</v>
      </c>
      <c r="D18472" t="s">
        <v>52546</v>
      </c>
      <c r="E18472" t="s">
        <v>52547</v>
      </c>
    </row>
    <row r="18473" spans="1:5" x14ac:dyDescent="0.25">
      <c r="A18473">
        <v>35582</v>
      </c>
      <c r="B18473" t="s">
        <v>52548</v>
      </c>
      <c r="C18473" t="s">
        <v>52549</v>
      </c>
      <c r="D18473" t="s">
        <v>52550</v>
      </c>
      <c r="E18473" t="s">
        <v>52551</v>
      </c>
    </row>
    <row r="18474" spans="1:5" x14ac:dyDescent="0.25">
      <c r="A18474">
        <v>35585</v>
      </c>
      <c r="B18474" t="s">
        <v>52552</v>
      </c>
      <c r="C18474" t="s">
        <v>21164</v>
      </c>
      <c r="D18474" t="s">
        <v>52553</v>
      </c>
      <c r="E18474" t="s">
        <v>2494</v>
      </c>
    </row>
    <row r="18475" spans="1:5" x14ac:dyDescent="0.25">
      <c r="A18475">
        <v>35589</v>
      </c>
      <c r="B18475" t="s">
        <v>52554</v>
      </c>
      <c r="D18475" t="s">
        <v>52555</v>
      </c>
      <c r="E18475" t="s">
        <v>52556</v>
      </c>
    </row>
    <row r="18476" spans="1:5" x14ac:dyDescent="0.25">
      <c r="A18476">
        <v>35590</v>
      </c>
      <c r="B18476" t="s">
        <v>52557</v>
      </c>
      <c r="D18476" t="s">
        <v>52558</v>
      </c>
    </row>
    <row r="18477" spans="1:5" x14ac:dyDescent="0.25">
      <c r="A18477">
        <v>35591</v>
      </c>
      <c r="B18477" t="s">
        <v>52559</v>
      </c>
      <c r="D18477" t="s">
        <v>52560</v>
      </c>
      <c r="E18477" t="s">
        <v>52561</v>
      </c>
    </row>
    <row r="18478" spans="1:5" x14ac:dyDescent="0.25">
      <c r="A18478">
        <v>35597</v>
      </c>
      <c r="B18478" t="s">
        <v>52562</v>
      </c>
      <c r="C18478" t="s">
        <v>5410</v>
      </c>
      <c r="D18478" t="s">
        <v>52563</v>
      </c>
      <c r="E18478" t="s">
        <v>52564</v>
      </c>
    </row>
    <row r="18479" spans="1:5" x14ac:dyDescent="0.25">
      <c r="A18479">
        <v>35600</v>
      </c>
      <c r="B18479" t="s">
        <v>52565</v>
      </c>
      <c r="C18479" t="s">
        <v>20013</v>
      </c>
      <c r="D18479" t="s">
        <v>52566</v>
      </c>
      <c r="E18479" t="s">
        <v>52567</v>
      </c>
    </row>
    <row r="18480" spans="1:5" x14ac:dyDescent="0.25">
      <c r="A18480">
        <v>35601</v>
      </c>
      <c r="B18480" t="s">
        <v>52568</v>
      </c>
      <c r="D18480" t="s">
        <v>52569</v>
      </c>
      <c r="E18480" t="s">
        <v>52570</v>
      </c>
    </row>
    <row r="18481" spans="1:5" x14ac:dyDescent="0.25">
      <c r="A18481">
        <v>35602</v>
      </c>
      <c r="B18481" t="s">
        <v>52571</v>
      </c>
      <c r="D18481" t="s">
        <v>52572</v>
      </c>
      <c r="E18481" t="s">
        <v>52573</v>
      </c>
    </row>
    <row r="18482" spans="1:5" x14ac:dyDescent="0.25">
      <c r="A18482">
        <v>35603</v>
      </c>
      <c r="B18482" t="s">
        <v>52574</v>
      </c>
      <c r="C18482" t="s">
        <v>52575</v>
      </c>
      <c r="D18482" t="s">
        <v>52576</v>
      </c>
      <c r="E18482" t="s">
        <v>52577</v>
      </c>
    </row>
    <row r="18483" spans="1:5" x14ac:dyDescent="0.25">
      <c r="A18483">
        <v>35604</v>
      </c>
      <c r="B18483" t="s">
        <v>52578</v>
      </c>
      <c r="C18483" t="s">
        <v>632</v>
      </c>
      <c r="D18483" t="s">
        <v>52579</v>
      </c>
    </row>
    <row r="18484" spans="1:5" x14ac:dyDescent="0.25">
      <c r="A18484">
        <v>35609</v>
      </c>
      <c r="B18484" t="s">
        <v>52580</v>
      </c>
      <c r="C18484" t="s">
        <v>15820</v>
      </c>
      <c r="D18484" t="s">
        <v>52581</v>
      </c>
    </row>
    <row r="18485" spans="1:5" x14ac:dyDescent="0.25">
      <c r="A18485">
        <v>35610</v>
      </c>
      <c r="B18485" t="s">
        <v>52582</v>
      </c>
      <c r="D18485" t="s">
        <v>52583</v>
      </c>
      <c r="E18485" t="s">
        <v>10</v>
      </c>
    </row>
    <row r="18486" spans="1:5" x14ac:dyDescent="0.25">
      <c r="A18486">
        <v>35612</v>
      </c>
      <c r="B18486" t="s">
        <v>52584</v>
      </c>
      <c r="D18486" t="s">
        <v>52585</v>
      </c>
    </row>
    <row r="18487" spans="1:5" x14ac:dyDescent="0.25">
      <c r="A18487">
        <v>35620</v>
      </c>
      <c r="B18487" t="s">
        <v>52586</v>
      </c>
      <c r="D18487" t="s">
        <v>52587</v>
      </c>
    </row>
    <row r="18488" spans="1:5" x14ac:dyDescent="0.25">
      <c r="A18488">
        <v>35621</v>
      </c>
      <c r="B18488" t="s">
        <v>52588</v>
      </c>
      <c r="C18488" t="s">
        <v>52589</v>
      </c>
      <c r="D18488" t="s">
        <v>52590</v>
      </c>
      <c r="E18488" t="s">
        <v>52591</v>
      </c>
    </row>
    <row r="18489" spans="1:5" x14ac:dyDescent="0.25">
      <c r="A18489">
        <v>35626</v>
      </c>
      <c r="B18489" t="s">
        <v>52592</v>
      </c>
      <c r="D18489" t="s">
        <v>52593</v>
      </c>
    </row>
    <row r="18490" spans="1:5" x14ac:dyDescent="0.25">
      <c r="A18490">
        <v>35627</v>
      </c>
      <c r="B18490" t="s">
        <v>52594</v>
      </c>
      <c r="C18490" t="s">
        <v>52595</v>
      </c>
      <c r="D18490" t="s">
        <v>52596</v>
      </c>
      <c r="E18490" t="s">
        <v>52597</v>
      </c>
    </row>
    <row r="18491" spans="1:5" x14ac:dyDescent="0.25">
      <c r="A18491">
        <v>35630</v>
      </c>
      <c r="B18491" t="s">
        <v>52598</v>
      </c>
      <c r="C18491" t="s">
        <v>52599</v>
      </c>
      <c r="D18491" t="s">
        <v>52600</v>
      </c>
    </row>
    <row r="18492" spans="1:5" x14ac:dyDescent="0.25">
      <c r="A18492">
        <v>35634</v>
      </c>
      <c r="B18492" t="s">
        <v>52601</v>
      </c>
      <c r="C18492" t="s">
        <v>37355</v>
      </c>
      <c r="D18492" t="s">
        <v>52602</v>
      </c>
    </row>
    <row r="18493" spans="1:5" x14ac:dyDescent="0.25">
      <c r="A18493">
        <v>35635</v>
      </c>
      <c r="B18493" t="s">
        <v>52603</v>
      </c>
      <c r="D18493" t="s">
        <v>52604</v>
      </c>
    </row>
    <row r="18494" spans="1:5" x14ac:dyDescent="0.25">
      <c r="A18494">
        <v>35637</v>
      </c>
      <c r="B18494" t="s">
        <v>52605</v>
      </c>
      <c r="C18494" t="s">
        <v>52606</v>
      </c>
      <c r="D18494" t="s">
        <v>52607</v>
      </c>
    </row>
    <row r="18495" spans="1:5" x14ac:dyDescent="0.25">
      <c r="A18495">
        <v>35642</v>
      </c>
      <c r="B18495" t="s">
        <v>52608</v>
      </c>
      <c r="C18495" t="s">
        <v>26738</v>
      </c>
      <c r="D18495" t="s">
        <v>52609</v>
      </c>
      <c r="E18495" t="s">
        <v>52610</v>
      </c>
    </row>
    <row r="18496" spans="1:5" x14ac:dyDescent="0.25">
      <c r="A18496">
        <v>35647</v>
      </c>
      <c r="B18496" t="s">
        <v>52611</v>
      </c>
      <c r="C18496" t="s">
        <v>52612</v>
      </c>
      <c r="D18496" t="s">
        <v>52613</v>
      </c>
      <c r="E18496" t="s">
        <v>10</v>
      </c>
    </row>
    <row r="18497" spans="1:5" x14ac:dyDescent="0.25">
      <c r="A18497">
        <v>35650</v>
      </c>
      <c r="B18497" t="s">
        <v>52614</v>
      </c>
      <c r="C18497" t="s">
        <v>52615</v>
      </c>
      <c r="D18497" t="s">
        <v>52616</v>
      </c>
      <c r="E18497" t="s">
        <v>52617</v>
      </c>
    </row>
    <row r="18498" spans="1:5" x14ac:dyDescent="0.25">
      <c r="A18498">
        <v>35656</v>
      </c>
      <c r="B18498" t="s">
        <v>52618</v>
      </c>
      <c r="D18498" t="s">
        <v>52619</v>
      </c>
    </row>
    <row r="18499" spans="1:5" x14ac:dyDescent="0.25">
      <c r="A18499">
        <v>35659</v>
      </c>
      <c r="B18499" t="s">
        <v>52620</v>
      </c>
      <c r="C18499" t="s">
        <v>52621</v>
      </c>
      <c r="D18499" t="s">
        <v>52622</v>
      </c>
      <c r="E18499" t="s">
        <v>52623</v>
      </c>
    </row>
    <row r="18500" spans="1:5" x14ac:dyDescent="0.25">
      <c r="A18500">
        <v>35661</v>
      </c>
      <c r="B18500" t="s">
        <v>52624</v>
      </c>
      <c r="C18500" t="s">
        <v>1054</v>
      </c>
      <c r="D18500" t="s">
        <v>52625</v>
      </c>
      <c r="E18500" t="s">
        <v>10</v>
      </c>
    </row>
    <row r="18501" spans="1:5" x14ac:dyDescent="0.25">
      <c r="A18501">
        <v>35662</v>
      </c>
      <c r="B18501" t="s">
        <v>52626</v>
      </c>
      <c r="C18501" t="s">
        <v>52627</v>
      </c>
      <c r="D18501" t="s">
        <v>52628</v>
      </c>
    </row>
    <row r="18502" spans="1:5" x14ac:dyDescent="0.25">
      <c r="A18502">
        <v>35665</v>
      </c>
      <c r="B18502" t="s">
        <v>52629</v>
      </c>
      <c r="C18502" t="s">
        <v>2953</v>
      </c>
      <c r="D18502" t="s">
        <v>52630</v>
      </c>
    </row>
    <row r="18503" spans="1:5" x14ac:dyDescent="0.25">
      <c r="A18503">
        <v>35673</v>
      </c>
      <c r="B18503" t="s">
        <v>52631</v>
      </c>
      <c r="C18503" t="s">
        <v>19737</v>
      </c>
      <c r="D18503" t="s">
        <v>52632</v>
      </c>
    </row>
    <row r="18504" spans="1:5" x14ac:dyDescent="0.25">
      <c r="A18504">
        <v>35675</v>
      </c>
      <c r="B18504" t="s">
        <v>52633</v>
      </c>
      <c r="D18504" t="s">
        <v>52634</v>
      </c>
      <c r="E18504" t="s">
        <v>334</v>
      </c>
    </row>
    <row r="18505" spans="1:5" x14ac:dyDescent="0.25">
      <c r="A18505">
        <v>35677</v>
      </c>
      <c r="B18505" t="s">
        <v>52635</v>
      </c>
      <c r="D18505" t="s">
        <v>52636</v>
      </c>
      <c r="E18505" t="s">
        <v>52637</v>
      </c>
    </row>
    <row r="18506" spans="1:5" x14ac:dyDescent="0.25">
      <c r="A18506">
        <v>35681</v>
      </c>
      <c r="B18506" t="s">
        <v>52638</v>
      </c>
      <c r="C18506" t="s">
        <v>52639</v>
      </c>
      <c r="D18506" t="s">
        <v>52640</v>
      </c>
    </row>
    <row r="18507" spans="1:5" x14ac:dyDescent="0.25">
      <c r="A18507">
        <v>35682</v>
      </c>
      <c r="B18507" t="s">
        <v>52641</v>
      </c>
      <c r="C18507" t="s">
        <v>52642</v>
      </c>
      <c r="D18507" t="s">
        <v>52643</v>
      </c>
      <c r="E18507" t="s">
        <v>15017</v>
      </c>
    </row>
    <row r="18508" spans="1:5" x14ac:dyDescent="0.25">
      <c r="A18508">
        <v>35685</v>
      </c>
      <c r="B18508" t="s">
        <v>52644</v>
      </c>
      <c r="D18508" t="s">
        <v>52645</v>
      </c>
    </row>
    <row r="18509" spans="1:5" x14ac:dyDescent="0.25">
      <c r="A18509">
        <v>35693</v>
      </c>
      <c r="B18509" t="s">
        <v>52646</v>
      </c>
      <c r="C18509" t="s">
        <v>18154</v>
      </c>
      <c r="D18509" t="s">
        <v>52647</v>
      </c>
      <c r="E18509" t="s">
        <v>37036</v>
      </c>
    </row>
    <row r="18510" spans="1:5" x14ac:dyDescent="0.25">
      <c r="A18510">
        <v>35700</v>
      </c>
      <c r="B18510" t="s">
        <v>52648</v>
      </c>
      <c r="D18510" t="s">
        <v>52649</v>
      </c>
    </row>
    <row r="18511" spans="1:5" x14ac:dyDescent="0.25">
      <c r="A18511">
        <v>35702</v>
      </c>
      <c r="B18511" t="s">
        <v>52650</v>
      </c>
      <c r="C18511" t="s">
        <v>52651</v>
      </c>
      <c r="D18511" t="s">
        <v>52652</v>
      </c>
      <c r="E18511" t="s">
        <v>10</v>
      </c>
    </row>
    <row r="18512" spans="1:5" x14ac:dyDescent="0.25">
      <c r="A18512">
        <v>35705</v>
      </c>
      <c r="B18512" t="s">
        <v>52653</v>
      </c>
      <c r="D18512" t="s">
        <v>52654</v>
      </c>
    </row>
    <row r="18513" spans="1:5" x14ac:dyDescent="0.25">
      <c r="A18513">
        <v>35707</v>
      </c>
      <c r="B18513" t="s">
        <v>52655</v>
      </c>
      <c r="D18513" t="s">
        <v>52656</v>
      </c>
      <c r="E18513" t="s">
        <v>52657</v>
      </c>
    </row>
    <row r="18514" spans="1:5" x14ac:dyDescent="0.25">
      <c r="A18514">
        <v>35708</v>
      </c>
      <c r="B18514" t="s">
        <v>52658</v>
      </c>
      <c r="C18514" t="s">
        <v>52659</v>
      </c>
      <c r="D18514" t="s">
        <v>52660</v>
      </c>
      <c r="E18514" t="s">
        <v>10</v>
      </c>
    </row>
    <row r="18515" spans="1:5" x14ac:dyDescent="0.25">
      <c r="A18515">
        <v>35709</v>
      </c>
      <c r="B18515" t="s">
        <v>52661</v>
      </c>
      <c r="C18515" t="s">
        <v>52662</v>
      </c>
      <c r="D18515" t="s">
        <v>52663</v>
      </c>
      <c r="E18515" t="s">
        <v>52664</v>
      </c>
    </row>
    <row r="18516" spans="1:5" x14ac:dyDescent="0.25">
      <c r="A18516">
        <v>35713</v>
      </c>
      <c r="B18516" t="s">
        <v>52665</v>
      </c>
      <c r="D18516" t="s">
        <v>52666</v>
      </c>
    </row>
    <row r="18517" spans="1:5" x14ac:dyDescent="0.25">
      <c r="A18517">
        <v>35714</v>
      </c>
      <c r="B18517" t="s">
        <v>52667</v>
      </c>
      <c r="C18517" t="s">
        <v>52668</v>
      </c>
      <c r="D18517" t="s">
        <v>52669</v>
      </c>
      <c r="E18517" t="s">
        <v>10</v>
      </c>
    </row>
    <row r="18518" spans="1:5" x14ac:dyDescent="0.25">
      <c r="A18518">
        <v>35715</v>
      </c>
      <c r="B18518" t="s">
        <v>52670</v>
      </c>
      <c r="D18518" t="s">
        <v>52671</v>
      </c>
    </row>
    <row r="18519" spans="1:5" x14ac:dyDescent="0.25">
      <c r="A18519">
        <v>35717</v>
      </c>
      <c r="B18519" t="s">
        <v>52672</v>
      </c>
      <c r="D18519" t="s">
        <v>52673</v>
      </c>
    </row>
    <row r="18520" spans="1:5" x14ac:dyDescent="0.25">
      <c r="A18520">
        <v>35718</v>
      </c>
      <c r="B18520" t="s">
        <v>52674</v>
      </c>
      <c r="D18520" t="s">
        <v>52675</v>
      </c>
    </row>
    <row r="18521" spans="1:5" x14ac:dyDescent="0.25">
      <c r="A18521">
        <v>35720</v>
      </c>
      <c r="B18521" t="s">
        <v>52676</v>
      </c>
      <c r="C18521" t="s">
        <v>52677</v>
      </c>
      <c r="D18521" t="s">
        <v>52678</v>
      </c>
      <c r="E18521" t="s">
        <v>52679</v>
      </c>
    </row>
    <row r="18522" spans="1:5" x14ac:dyDescent="0.25">
      <c r="A18522">
        <v>35722</v>
      </c>
      <c r="B18522" t="s">
        <v>52680</v>
      </c>
      <c r="D18522" t="s">
        <v>52681</v>
      </c>
    </row>
    <row r="18523" spans="1:5" x14ac:dyDescent="0.25">
      <c r="A18523">
        <v>35723</v>
      </c>
      <c r="B18523" t="s">
        <v>52682</v>
      </c>
      <c r="D18523" t="s">
        <v>52683</v>
      </c>
      <c r="E18523" t="s">
        <v>52684</v>
      </c>
    </row>
    <row r="18524" spans="1:5" x14ac:dyDescent="0.25">
      <c r="A18524">
        <v>35729</v>
      </c>
      <c r="B18524" t="s">
        <v>52685</v>
      </c>
      <c r="C18524" t="s">
        <v>17311</v>
      </c>
      <c r="D18524" t="s">
        <v>52686</v>
      </c>
      <c r="E18524" t="s">
        <v>10</v>
      </c>
    </row>
    <row r="18525" spans="1:5" x14ac:dyDescent="0.25">
      <c r="A18525">
        <v>35730</v>
      </c>
      <c r="B18525" t="s">
        <v>52687</v>
      </c>
      <c r="C18525" t="s">
        <v>19737</v>
      </c>
      <c r="D18525" t="s">
        <v>52688</v>
      </c>
      <c r="E18525" t="s">
        <v>52689</v>
      </c>
    </row>
    <row r="18526" spans="1:5" x14ac:dyDescent="0.25">
      <c r="A18526">
        <v>35731</v>
      </c>
      <c r="B18526" t="s">
        <v>52690</v>
      </c>
      <c r="D18526" t="s">
        <v>52691</v>
      </c>
      <c r="E18526" t="s">
        <v>52692</v>
      </c>
    </row>
    <row r="18527" spans="1:5" x14ac:dyDescent="0.25">
      <c r="A18527">
        <v>35733</v>
      </c>
      <c r="B18527" t="s">
        <v>52693</v>
      </c>
      <c r="D18527" t="s">
        <v>52694</v>
      </c>
      <c r="E18527" t="s">
        <v>52695</v>
      </c>
    </row>
    <row r="18528" spans="1:5" x14ac:dyDescent="0.25">
      <c r="A18528">
        <v>35734</v>
      </c>
      <c r="B18528" t="s">
        <v>52696</v>
      </c>
      <c r="D18528" t="s">
        <v>52697</v>
      </c>
      <c r="E18528" t="s">
        <v>52698</v>
      </c>
    </row>
    <row r="18529" spans="1:5" x14ac:dyDescent="0.25">
      <c r="A18529">
        <v>35740</v>
      </c>
      <c r="B18529" t="s">
        <v>52699</v>
      </c>
      <c r="D18529" t="s">
        <v>52700</v>
      </c>
    </row>
    <row r="18530" spans="1:5" x14ac:dyDescent="0.25">
      <c r="A18530">
        <v>35749</v>
      </c>
      <c r="B18530" t="s">
        <v>52701</v>
      </c>
      <c r="D18530" t="s">
        <v>52702</v>
      </c>
    </row>
    <row r="18531" spans="1:5" x14ac:dyDescent="0.25">
      <c r="A18531">
        <v>35755</v>
      </c>
      <c r="B18531" t="s">
        <v>52703</v>
      </c>
      <c r="C18531" t="s">
        <v>37633</v>
      </c>
      <c r="D18531" t="s">
        <v>52704</v>
      </c>
      <c r="E18531" t="s">
        <v>52705</v>
      </c>
    </row>
    <row r="18532" spans="1:5" x14ac:dyDescent="0.25">
      <c r="A18532">
        <v>35756</v>
      </c>
      <c r="B18532" t="s">
        <v>52706</v>
      </c>
      <c r="C18532" t="s">
        <v>52707</v>
      </c>
      <c r="D18532" t="s">
        <v>52708</v>
      </c>
      <c r="E18532" t="s">
        <v>10</v>
      </c>
    </row>
    <row r="18533" spans="1:5" x14ac:dyDescent="0.25">
      <c r="A18533">
        <v>35760</v>
      </c>
      <c r="B18533" t="s">
        <v>52709</v>
      </c>
      <c r="C18533" t="s">
        <v>52710</v>
      </c>
      <c r="D18533" t="s">
        <v>52711</v>
      </c>
    </row>
    <row r="18534" spans="1:5" x14ac:dyDescent="0.25">
      <c r="A18534">
        <v>35761</v>
      </c>
      <c r="B18534" t="s">
        <v>52712</v>
      </c>
      <c r="D18534" t="s">
        <v>52713</v>
      </c>
      <c r="E18534" t="s">
        <v>52714</v>
      </c>
    </row>
    <row r="18535" spans="1:5" x14ac:dyDescent="0.25">
      <c r="A18535">
        <v>35762</v>
      </c>
      <c r="B18535" t="s">
        <v>52715</v>
      </c>
      <c r="D18535" t="s">
        <v>52716</v>
      </c>
    </row>
    <row r="18536" spans="1:5" x14ac:dyDescent="0.25">
      <c r="A18536">
        <v>35763</v>
      </c>
      <c r="B18536" t="s">
        <v>52717</v>
      </c>
      <c r="D18536" t="s">
        <v>52718</v>
      </c>
    </row>
    <row r="18537" spans="1:5" x14ac:dyDescent="0.25">
      <c r="A18537">
        <v>35764</v>
      </c>
      <c r="B18537" t="s">
        <v>52719</v>
      </c>
      <c r="D18537" t="s">
        <v>52720</v>
      </c>
    </row>
    <row r="18538" spans="1:5" x14ac:dyDescent="0.25">
      <c r="A18538">
        <v>35766</v>
      </c>
      <c r="B18538" t="s">
        <v>52721</v>
      </c>
      <c r="C18538" t="s">
        <v>52722</v>
      </c>
      <c r="D18538" t="s">
        <v>52723</v>
      </c>
    </row>
    <row r="18539" spans="1:5" x14ac:dyDescent="0.25">
      <c r="A18539">
        <v>35768</v>
      </c>
      <c r="B18539" t="s">
        <v>52724</v>
      </c>
      <c r="C18539" t="s">
        <v>52725</v>
      </c>
      <c r="D18539" t="s">
        <v>52726</v>
      </c>
      <c r="E18539" t="s">
        <v>33733</v>
      </c>
    </row>
    <row r="18540" spans="1:5" x14ac:dyDescent="0.25">
      <c r="A18540">
        <v>35770</v>
      </c>
      <c r="B18540" t="s">
        <v>52727</v>
      </c>
      <c r="C18540" t="s">
        <v>52728</v>
      </c>
      <c r="D18540" t="s">
        <v>52729</v>
      </c>
      <c r="E18540" t="s">
        <v>52730</v>
      </c>
    </row>
    <row r="18541" spans="1:5" x14ac:dyDescent="0.25">
      <c r="A18541">
        <v>35772</v>
      </c>
      <c r="B18541" t="s">
        <v>52731</v>
      </c>
      <c r="D18541" t="s">
        <v>52732</v>
      </c>
    </row>
    <row r="18542" spans="1:5" x14ac:dyDescent="0.25">
      <c r="A18542">
        <v>35773</v>
      </c>
      <c r="B18542" t="s">
        <v>52733</v>
      </c>
      <c r="D18542" t="s">
        <v>52734</v>
      </c>
    </row>
    <row r="18543" spans="1:5" x14ac:dyDescent="0.25">
      <c r="A18543">
        <v>35779</v>
      </c>
      <c r="B18543" t="s">
        <v>52735</v>
      </c>
      <c r="C18543" t="s">
        <v>52736</v>
      </c>
      <c r="D18543" t="s">
        <v>52737</v>
      </c>
      <c r="E18543" t="s">
        <v>52738</v>
      </c>
    </row>
    <row r="18544" spans="1:5" x14ac:dyDescent="0.25">
      <c r="A18544">
        <v>35782</v>
      </c>
      <c r="B18544" t="s">
        <v>52739</v>
      </c>
      <c r="C18544" t="s">
        <v>52740</v>
      </c>
      <c r="D18544" t="s">
        <v>52741</v>
      </c>
    </row>
    <row r="18545" spans="1:5" x14ac:dyDescent="0.25">
      <c r="A18545">
        <v>35783</v>
      </c>
      <c r="B18545" t="s">
        <v>52742</v>
      </c>
      <c r="C18545" t="s">
        <v>52743</v>
      </c>
      <c r="D18545" t="s">
        <v>52744</v>
      </c>
      <c r="E18545" t="s">
        <v>52745</v>
      </c>
    </row>
    <row r="18546" spans="1:5" x14ac:dyDescent="0.25">
      <c r="A18546">
        <v>35785</v>
      </c>
      <c r="B18546" t="s">
        <v>52746</v>
      </c>
      <c r="D18546" t="s">
        <v>52747</v>
      </c>
    </row>
    <row r="18547" spans="1:5" x14ac:dyDescent="0.25">
      <c r="A18547">
        <v>35787</v>
      </c>
      <c r="B18547" t="s">
        <v>52748</v>
      </c>
      <c r="D18547" t="s">
        <v>52749</v>
      </c>
    </row>
    <row r="18548" spans="1:5" x14ac:dyDescent="0.25">
      <c r="A18548">
        <v>35792</v>
      </c>
      <c r="B18548" t="s">
        <v>52750</v>
      </c>
      <c r="C18548" t="s">
        <v>52751</v>
      </c>
      <c r="D18548" t="s">
        <v>52752</v>
      </c>
      <c r="E18548" t="s">
        <v>52753</v>
      </c>
    </row>
    <row r="18549" spans="1:5" x14ac:dyDescent="0.25">
      <c r="A18549">
        <v>35794</v>
      </c>
      <c r="B18549" t="s">
        <v>52754</v>
      </c>
      <c r="D18549" t="s">
        <v>52755</v>
      </c>
    </row>
    <row r="18550" spans="1:5" x14ac:dyDescent="0.25">
      <c r="A18550">
        <v>35796</v>
      </c>
      <c r="B18550" t="s">
        <v>52756</v>
      </c>
      <c r="D18550" t="s">
        <v>52757</v>
      </c>
      <c r="E18550" t="s">
        <v>10</v>
      </c>
    </row>
    <row r="18551" spans="1:5" x14ac:dyDescent="0.25">
      <c r="A18551">
        <v>35797</v>
      </c>
      <c r="B18551" t="s">
        <v>52758</v>
      </c>
      <c r="D18551" t="s">
        <v>52759</v>
      </c>
    </row>
    <row r="18552" spans="1:5" x14ac:dyDescent="0.25">
      <c r="A18552">
        <v>35803</v>
      </c>
      <c r="B18552" t="s">
        <v>52760</v>
      </c>
      <c r="D18552" t="s">
        <v>52761</v>
      </c>
    </row>
    <row r="18553" spans="1:5" x14ac:dyDescent="0.25">
      <c r="A18553">
        <v>35805</v>
      </c>
      <c r="B18553" t="s">
        <v>52762</v>
      </c>
      <c r="C18553" t="s">
        <v>52763</v>
      </c>
      <c r="D18553" t="s">
        <v>52764</v>
      </c>
      <c r="E18553" t="s">
        <v>10</v>
      </c>
    </row>
    <row r="18554" spans="1:5" x14ac:dyDescent="0.25">
      <c r="A18554">
        <v>35809</v>
      </c>
      <c r="B18554" t="s">
        <v>52765</v>
      </c>
      <c r="D18554" t="s">
        <v>52766</v>
      </c>
    </row>
    <row r="18555" spans="1:5" x14ac:dyDescent="0.25">
      <c r="A18555">
        <v>35810</v>
      </c>
      <c r="B18555" t="s">
        <v>52767</v>
      </c>
      <c r="C18555" t="s">
        <v>503</v>
      </c>
      <c r="D18555" t="s">
        <v>52768</v>
      </c>
    </row>
    <row r="18556" spans="1:5" x14ac:dyDescent="0.25">
      <c r="A18556">
        <v>35813</v>
      </c>
      <c r="B18556" t="s">
        <v>52769</v>
      </c>
      <c r="D18556" t="s">
        <v>52770</v>
      </c>
    </row>
    <row r="18557" spans="1:5" x14ac:dyDescent="0.25">
      <c r="A18557">
        <v>35817</v>
      </c>
      <c r="B18557" t="s">
        <v>52771</v>
      </c>
      <c r="D18557" t="s">
        <v>52772</v>
      </c>
      <c r="E18557" t="s">
        <v>10</v>
      </c>
    </row>
    <row r="18558" spans="1:5" x14ac:dyDescent="0.25">
      <c r="A18558">
        <v>35818</v>
      </c>
      <c r="B18558" t="s">
        <v>52773</v>
      </c>
      <c r="D18558" t="s">
        <v>52774</v>
      </c>
    </row>
    <row r="18559" spans="1:5" x14ac:dyDescent="0.25">
      <c r="A18559">
        <v>35823</v>
      </c>
      <c r="B18559" t="s">
        <v>52775</v>
      </c>
      <c r="C18559" t="s">
        <v>52776</v>
      </c>
      <c r="D18559" t="s">
        <v>52777</v>
      </c>
      <c r="E18559" t="s">
        <v>52778</v>
      </c>
    </row>
    <row r="18560" spans="1:5" x14ac:dyDescent="0.25">
      <c r="A18560">
        <v>35827</v>
      </c>
      <c r="B18560" t="s">
        <v>52779</v>
      </c>
      <c r="D18560" t="s">
        <v>52780</v>
      </c>
    </row>
    <row r="18561" spans="1:5" x14ac:dyDescent="0.25">
      <c r="A18561">
        <v>35829</v>
      </c>
      <c r="B18561" t="s">
        <v>52781</v>
      </c>
      <c r="C18561" t="s">
        <v>52782</v>
      </c>
      <c r="D18561" t="s">
        <v>52783</v>
      </c>
      <c r="E18561" t="s">
        <v>10</v>
      </c>
    </row>
    <row r="18562" spans="1:5" x14ac:dyDescent="0.25">
      <c r="A18562">
        <v>35831</v>
      </c>
      <c r="B18562" t="s">
        <v>52784</v>
      </c>
      <c r="D18562" t="s">
        <v>52785</v>
      </c>
    </row>
    <row r="18563" spans="1:5" x14ac:dyDescent="0.25">
      <c r="A18563">
        <v>35834</v>
      </c>
      <c r="B18563" t="s">
        <v>52786</v>
      </c>
      <c r="D18563" t="s">
        <v>52787</v>
      </c>
      <c r="E18563" t="s">
        <v>52788</v>
      </c>
    </row>
    <row r="18564" spans="1:5" x14ac:dyDescent="0.25">
      <c r="A18564">
        <v>35836</v>
      </c>
      <c r="B18564" t="s">
        <v>52789</v>
      </c>
      <c r="D18564" t="s">
        <v>52790</v>
      </c>
      <c r="E18564" t="s">
        <v>52791</v>
      </c>
    </row>
    <row r="18565" spans="1:5" x14ac:dyDescent="0.25">
      <c r="A18565">
        <v>35842</v>
      </c>
      <c r="B18565" t="s">
        <v>52792</v>
      </c>
      <c r="D18565" t="s">
        <v>52793</v>
      </c>
    </row>
    <row r="18566" spans="1:5" x14ac:dyDescent="0.25">
      <c r="A18566">
        <v>35846</v>
      </c>
      <c r="B18566" t="s">
        <v>52794</v>
      </c>
      <c r="D18566" t="s">
        <v>52795</v>
      </c>
    </row>
    <row r="18567" spans="1:5" x14ac:dyDescent="0.25">
      <c r="A18567">
        <v>35848</v>
      </c>
      <c r="B18567" t="s">
        <v>52796</v>
      </c>
      <c r="C18567" t="s">
        <v>29026</v>
      </c>
      <c r="D18567" t="s">
        <v>52797</v>
      </c>
      <c r="E18567" t="s">
        <v>52798</v>
      </c>
    </row>
    <row r="18568" spans="1:5" x14ac:dyDescent="0.25">
      <c r="A18568">
        <v>35849</v>
      </c>
      <c r="B18568" t="s">
        <v>52799</v>
      </c>
      <c r="C18568" t="s">
        <v>52800</v>
      </c>
      <c r="D18568" t="s">
        <v>52801</v>
      </c>
    </row>
    <row r="18569" spans="1:5" x14ac:dyDescent="0.25">
      <c r="A18569">
        <v>35852</v>
      </c>
      <c r="B18569" t="s">
        <v>52802</v>
      </c>
      <c r="D18569" t="s">
        <v>52803</v>
      </c>
      <c r="E18569" t="s">
        <v>52804</v>
      </c>
    </row>
    <row r="18570" spans="1:5" x14ac:dyDescent="0.25">
      <c r="A18570">
        <v>35853</v>
      </c>
      <c r="B18570" t="s">
        <v>52805</v>
      </c>
      <c r="D18570" t="s">
        <v>52806</v>
      </c>
      <c r="E18570" t="s">
        <v>52807</v>
      </c>
    </row>
    <row r="18571" spans="1:5" x14ac:dyDescent="0.25">
      <c r="A18571">
        <v>35854</v>
      </c>
      <c r="B18571" t="s">
        <v>52808</v>
      </c>
      <c r="D18571" t="s">
        <v>52809</v>
      </c>
      <c r="E18571" t="s">
        <v>52810</v>
      </c>
    </row>
    <row r="18572" spans="1:5" x14ac:dyDescent="0.25">
      <c r="A18572">
        <v>35855</v>
      </c>
      <c r="B18572" t="s">
        <v>52811</v>
      </c>
      <c r="D18572" t="s">
        <v>52812</v>
      </c>
      <c r="E18572" t="s">
        <v>52813</v>
      </c>
    </row>
    <row r="18573" spans="1:5" x14ac:dyDescent="0.25">
      <c r="A18573">
        <v>35860</v>
      </c>
      <c r="B18573" t="s">
        <v>52814</v>
      </c>
      <c r="C18573" t="s">
        <v>25426</v>
      </c>
      <c r="D18573" t="s">
        <v>52815</v>
      </c>
      <c r="E18573" t="s">
        <v>52816</v>
      </c>
    </row>
    <row r="18574" spans="1:5" x14ac:dyDescent="0.25">
      <c r="A18574">
        <v>35863</v>
      </c>
      <c r="B18574" t="s">
        <v>52817</v>
      </c>
      <c r="D18574" t="s">
        <v>52818</v>
      </c>
    </row>
    <row r="18575" spans="1:5" x14ac:dyDescent="0.25">
      <c r="A18575">
        <v>35866</v>
      </c>
      <c r="B18575" t="s">
        <v>52819</v>
      </c>
      <c r="C18575" t="s">
        <v>484</v>
      </c>
      <c r="D18575" t="s">
        <v>52820</v>
      </c>
      <c r="E18575" t="s">
        <v>486</v>
      </c>
    </row>
    <row r="18576" spans="1:5" x14ac:dyDescent="0.25">
      <c r="A18576">
        <v>35870</v>
      </c>
      <c r="B18576" t="s">
        <v>52821</v>
      </c>
      <c r="D18576" t="s">
        <v>52822</v>
      </c>
      <c r="E18576" t="s">
        <v>52823</v>
      </c>
    </row>
    <row r="18577" spans="1:5" x14ac:dyDescent="0.25">
      <c r="A18577">
        <v>35872</v>
      </c>
      <c r="B18577" t="s">
        <v>52824</v>
      </c>
      <c r="C18577" t="s">
        <v>52825</v>
      </c>
      <c r="D18577" t="s">
        <v>52826</v>
      </c>
      <c r="E18577" t="s">
        <v>52827</v>
      </c>
    </row>
    <row r="18578" spans="1:5" x14ac:dyDescent="0.25">
      <c r="A18578">
        <v>35876</v>
      </c>
      <c r="B18578" t="s">
        <v>52828</v>
      </c>
      <c r="D18578" t="s">
        <v>52829</v>
      </c>
    </row>
    <row r="18579" spans="1:5" x14ac:dyDescent="0.25">
      <c r="A18579">
        <v>35877</v>
      </c>
      <c r="B18579" t="s">
        <v>52830</v>
      </c>
      <c r="C18579" t="s">
        <v>6127</v>
      </c>
      <c r="D18579" t="s">
        <v>52831</v>
      </c>
      <c r="E18579" t="s">
        <v>10</v>
      </c>
    </row>
    <row r="18580" spans="1:5" x14ac:dyDescent="0.25">
      <c r="A18580">
        <v>35879</v>
      </c>
      <c r="B18580" t="s">
        <v>52832</v>
      </c>
      <c r="D18580" t="s">
        <v>52833</v>
      </c>
      <c r="E18580" t="s">
        <v>10</v>
      </c>
    </row>
    <row r="18581" spans="1:5" x14ac:dyDescent="0.25">
      <c r="A18581">
        <v>35880</v>
      </c>
      <c r="B18581" t="s">
        <v>52834</v>
      </c>
      <c r="D18581" t="s">
        <v>52835</v>
      </c>
    </row>
    <row r="18582" spans="1:5" x14ac:dyDescent="0.25">
      <c r="A18582">
        <v>35883</v>
      </c>
      <c r="B18582" t="s">
        <v>52836</v>
      </c>
      <c r="D18582" t="s">
        <v>52837</v>
      </c>
    </row>
    <row r="18583" spans="1:5" x14ac:dyDescent="0.25">
      <c r="A18583">
        <v>35884</v>
      </c>
      <c r="B18583" t="s">
        <v>52838</v>
      </c>
      <c r="C18583" t="s">
        <v>52839</v>
      </c>
      <c r="D18583" t="s">
        <v>52840</v>
      </c>
      <c r="E18583" t="s">
        <v>52841</v>
      </c>
    </row>
    <row r="18584" spans="1:5" x14ac:dyDescent="0.25">
      <c r="A18584">
        <v>35885</v>
      </c>
      <c r="B18584" t="s">
        <v>52842</v>
      </c>
      <c r="C18584" t="s">
        <v>52843</v>
      </c>
      <c r="D18584" t="s">
        <v>52844</v>
      </c>
    </row>
    <row r="18585" spans="1:5" x14ac:dyDescent="0.25">
      <c r="A18585">
        <v>35887</v>
      </c>
      <c r="B18585" t="s">
        <v>52845</v>
      </c>
      <c r="C18585" t="s">
        <v>52846</v>
      </c>
      <c r="D18585" t="s">
        <v>52847</v>
      </c>
      <c r="E18585" t="s">
        <v>52848</v>
      </c>
    </row>
    <row r="18586" spans="1:5" x14ac:dyDescent="0.25">
      <c r="A18586">
        <v>35888</v>
      </c>
      <c r="B18586" t="s">
        <v>52849</v>
      </c>
      <c r="C18586" t="s">
        <v>52850</v>
      </c>
      <c r="D18586" t="s">
        <v>52851</v>
      </c>
      <c r="E18586" t="s">
        <v>52852</v>
      </c>
    </row>
    <row r="18587" spans="1:5" x14ac:dyDescent="0.25">
      <c r="A18587">
        <v>35889</v>
      </c>
      <c r="B18587" t="s">
        <v>52853</v>
      </c>
      <c r="D18587" t="s">
        <v>52854</v>
      </c>
      <c r="E18587" t="s">
        <v>52855</v>
      </c>
    </row>
    <row r="18588" spans="1:5" x14ac:dyDescent="0.25">
      <c r="A18588">
        <v>35891</v>
      </c>
      <c r="B18588" t="s">
        <v>52856</v>
      </c>
      <c r="D18588" t="s">
        <v>52857</v>
      </c>
      <c r="E18588" t="s">
        <v>52858</v>
      </c>
    </row>
    <row r="18589" spans="1:5" x14ac:dyDescent="0.25">
      <c r="A18589">
        <v>35893</v>
      </c>
      <c r="B18589" t="s">
        <v>52859</v>
      </c>
      <c r="C18589" t="s">
        <v>47143</v>
      </c>
      <c r="D18589" t="s">
        <v>52860</v>
      </c>
      <c r="E18589" t="s">
        <v>47145</v>
      </c>
    </row>
    <row r="18590" spans="1:5" x14ac:dyDescent="0.25">
      <c r="A18590">
        <v>35908</v>
      </c>
      <c r="B18590" t="s">
        <v>52861</v>
      </c>
      <c r="D18590" t="s">
        <v>52862</v>
      </c>
      <c r="E18590" t="s">
        <v>52863</v>
      </c>
    </row>
    <row r="18591" spans="1:5" x14ac:dyDescent="0.25">
      <c r="A18591">
        <v>35910</v>
      </c>
      <c r="B18591" t="s">
        <v>52864</v>
      </c>
      <c r="D18591" t="s">
        <v>52865</v>
      </c>
    </row>
    <row r="18592" spans="1:5" x14ac:dyDescent="0.25">
      <c r="A18592">
        <v>35911</v>
      </c>
      <c r="B18592" t="s">
        <v>52866</v>
      </c>
      <c r="D18592" t="s">
        <v>52867</v>
      </c>
    </row>
    <row r="18593" spans="1:5" x14ac:dyDescent="0.25">
      <c r="A18593">
        <v>35917</v>
      </c>
      <c r="B18593" t="s">
        <v>52868</v>
      </c>
      <c r="D18593" t="s">
        <v>52869</v>
      </c>
      <c r="E18593" t="s">
        <v>334</v>
      </c>
    </row>
    <row r="18594" spans="1:5" x14ac:dyDescent="0.25">
      <c r="A18594">
        <v>35919</v>
      </c>
      <c r="B18594" t="s">
        <v>52870</v>
      </c>
      <c r="C18594" t="s">
        <v>52871</v>
      </c>
      <c r="D18594" t="s">
        <v>52872</v>
      </c>
      <c r="E18594" t="s">
        <v>52873</v>
      </c>
    </row>
    <row r="18595" spans="1:5" x14ac:dyDescent="0.25">
      <c r="A18595">
        <v>35920</v>
      </c>
      <c r="B18595" t="s">
        <v>52874</v>
      </c>
      <c r="D18595" t="s">
        <v>52875</v>
      </c>
    </row>
    <row r="18596" spans="1:5" x14ac:dyDescent="0.25">
      <c r="A18596">
        <v>35921</v>
      </c>
      <c r="B18596" t="s">
        <v>52876</v>
      </c>
      <c r="D18596" t="s">
        <v>52877</v>
      </c>
    </row>
    <row r="18597" spans="1:5" x14ac:dyDescent="0.25">
      <c r="A18597">
        <v>35925</v>
      </c>
      <c r="B18597" t="s">
        <v>52878</v>
      </c>
      <c r="C18597" t="s">
        <v>52879</v>
      </c>
      <c r="D18597" t="s">
        <v>52880</v>
      </c>
      <c r="E18597" t="s">
        <v>10</v>
      </c>
    </row>
    <row r="18598" spans="1:5" x14ac:dyDescent="0.25">
      <c r="A18598">
        <v>35930</v>
      </c>
      <c r="B18598" t="s">
        <v>52881</v>
      </c>
      <c r="D18598" t="s">
        <v>52882</v>
      </c>
    </row>
    <row r="18599" spans="1:5" x14ac:dyDescent="0.25">
      <c r="A18599">
        <v>35932</v>
      </c>
      <c r="B18599" t="s">
        <v>52883</v>
      </c>
      <c r="C18599" t="s">
        <v>47503</v>
      </c>
      <c r="D18599" t="s">
        <v>52884</v>
      </c>
      <c r="E18599" t="s">
        <v>52885</v>
      </c>
    </row>
    <row r="18600" spans="1:5" x14ac:dyDescent="0.25">
      <c r="A18600">
        <v>35933</v>
      </c>
      <c r="B18600" t="s">
        <v>52886</v>
      </c>
      <c r="C18600" t="s">
        <v>52887</v>
      </c>
      <c r="D18600" t="s">
        <v>52888</v>
      </c>
      <c r="E18600" t="s">
        <v>52889</v>
      </c>
    </row>
    <row r="18601" spans="1:5" x14ac:dyDescent="0.25">
      <c r="A18601">
        <v>35934</v>
      </c>
      <c r="B18601" t="s">
        <v>52890</v>
      </c>
      <c r="D18601" t="s">
        <v>52891</v>
      </c>
      <c r="E18601" t="s">
        <v>52892</v>
      </c>
    </row>
    <row r="18602" spans="1:5" x14ac:dyDescent="0.25">
      <c r="A18602">
        <v>35936</v>
      </c>
      <c r="B18602" t="s">
        <v>52893</v>
      </c>
      <c r="D18602" t="s">
        <v>52894</v>
      </c>
    </row>
    <row r="18603" spans="1:5" x14ac:dyDescent="0.25">
      <c r="A18603">
        <v>35939</v>
      </c>
      <c r="B18603" t="s">
        <v>52895</v>
      </c>
      <c r="C18603" t="s">
        <v>52896</v>
      </c>
      <c r="D18603" t="s">
        <v>52897</v>
      </c>
      <c r="E18603" t="s">
        <v>52898</v>
      </c>
    </row>
    <row r="18604" spans="1:5" x14ac:dyDescent="0.25">
      <c r="A18604">
        <v>35941</v>
      </c>
      <c r="B18604" t="s">
        <v>52899</v>
      </c>
      <c r="C18604" t="s">
        <v>52900</v>
      </c>
      <c r="D18604" t="s">
        <v>52901</v>
      </c>
      <c r="E18604" t="s">
        <v>10</v>
      </c>
    </row>
    <row r="18605" spans="1:5" x14ac:dyDescent="0.25">
      <c r="A18605">
        <v>35945</v>
      </c>
      <c r="B18605" t="s">
        <v>52902</v>
      </c>
      <c r="D18605" t="s">
        <v>52903</v>
      </c>
      <c r="E18605" t="s">
        <v>10</v>
      </c>
    </row>
    <row r="18606" spans="1:5" x14ac:dyDescent="0.25">
      <c r="A18606">
        <v>35947</v>
      </c>
      <c r="B18606" t="s">
        <v>52904</v>
      </c>
      <c r="D18606" t="s">
        <v>52905</v>
      </c>
    </row>
    <row r="18607" spans="1:5" x14ac:dyDescent="0.25">
      <c r="A18607">
        <v>35949</v>
      </c>
      <c r="B18607" t="s">
        <v>52906</v>
      </c>
      <c r="D18607" t="s">
        <v>52907</v>
      </c>
      <c r="E18607" t="s">
        <v>10</v>
      </c>
    </row>
    <row r="18608" spans="1:5" x14ac:dyDescent="0.25">
      <c r="A18608">
        <v>35953</v>
      </c>
      <c r="B18608" t="s">
        <v>52908</v>
      </c>
      <c r="D18608" t="s">
        <v>52909</v>
      </c>
    </row>
    <row r="18609" spans="1:5" x14ac:dyDescent="0.25">
      <c r="A18609">
        <v>35954</v>
      </c>
      <c r="B18609" t="s">
        <v>52910</v>
      </c>
      <c r="C18609" t="s">
        <v>32075</v>
      </c>
      <c r="D18609" t="s">
        <v>52911</v>
      </c>
      <c r="E18609" t="s">
        <v>52912</v>
      </c>
    </row>
    <row r="18610" spans="1:5" x14ac:dyDescent="0.25">
      <c r="A18610">
        <v>35956</v>
      </c>
      <c r="B18610" t="s">
        <v>52913</v>
      </c>
      <c r="C18610" t="s">
        <v>9018</v>
      </c>
      <c r="D18610" t="s">
        <v>52914</v>
      </c>
      <c r="E18610" t="s">
        <v>52915</v>
      </c>
    </row>
    <row r="18611" spans="1:5" x14ac:dyDescent="0.25">
      <c r="A18611">
        <v>35962</v>
      </c>
      <c r="B18611" t="s">
        <v>52916</v>
      </c>
      <c r="D18611" t="s">
        <v>52917</v>
      </c>
      <c r="E18611" t="s">
        <v>52918</v>
      </c>
    </row>
    <row r="18612" spans="1:5" x14ac:dyDescent="0.25">
      <c r="A18612">
        <v>35964</v>
      </c>
      <c r="B18612" t="s">
        <v>52919</v>
      </c>
      <c r="D18612" t="s">
        <v>52920</v>
      </c>
    </row>
    <row r="18613" spans="1:5" x14ac:dyDescent="0.25">
      <c r="A18613">
        <v>35966</v>
      </c>
      <c r="B18613" t="s">
        <v>52921</v>
      </c>
      <c r="C18613" t="s">
        <v>52922</v>
      </c>
      <c r="D18613" t="s">
        <v>52923</v>
      </c>
      <c r="E18613" t="s">
        <v>52924</v>
      </c>
    </row>
    <row r="18614" spans="1:5" x14ac:dyDescent="0.25">
      <c r="A18614">
        <v>35967</v>
      </c>
      <c r="B18614" t="s">
        <v>52925</v>
      </c>
      <c r="C18614" t="s">
        <v>52926</v>
      </c>
      <c r="D18614" t="s">
        <v>52927</v>
      </c>
      <c r="E18614" t="s">
        <v>52928</v>
      </c>
    </row>
    <row r="18615" spans="1:5" x14ac:dyDescent="0.25">
      <c r="A18615">
        <v>35968</v>
      </c>
      <c r="B18615" t="s">
        <v>52929</v>
      </c>
      <c r="D18615" t="s">
        <v>52930</v>
      </c>
      <c r="E18615" t="s">
        <v>52931</v>
      </c>
    </row>
    <row r="18616" spans="1:5" x14ac:dyDescent="0.25">
      <c r="A18616">
        <v>35971</v>
      </c>
      <c r="B18616" t="s">
        <v>52932</v>
      </c>
      <c r="D18616" t="s">
        <v>52933</v>
      </c>
      <c r="E18616" t="s">
        <v>52934</v>
      </c>
    </row>
    <row r="18617" spans="1:5" x14ac:dyDescent="0.25">
      <c r="A18617">
        <v>35972</v>
      </c>
      <c r="B18617" t="s">
        <v>52935</v>
      </c>
      <c r="D18617" t="s">
        <v>52936</v>
      </c>
      <c r="E18617" t="s">
        <v>52937</v>
      </c>
    </row>
    <row r="18618" spans="1:5" x14ac:dyDescent="0.25">
      <c r="A18618">
        <v>35974</v>
      </c>
      <c r="B18618" t="s">
        <v>52938</v>
      </c>
      <c r="D18618" t="s">
        <v>52939</v>
      </c>
      <c r="E18618" t="s">
        <v>52940</v>
      </c>
    </row>
    <row r="18619" spans="1:5" x14ac:dyDescent="0.25">
      <c r="A18619">
        <v>35975</v>
      </c>
      <c r="B18619" t="s">
        <v>52941</v>
      </c>
      <c r="D18619" t="s">
        <v>52942</v>
      </c>
      <c r="E18619" t="s">
        <v>52943</v>
      </c>
    </row>
    <row r="18620" spans="1:5" x14ac:dyDescent="0.25">
      <c r="A18620">
        <v>35979</v>
      </c>
      <c r="B18620" t="s">
        <v>52944</v>
      </c>
      <c r="C18620" t="s">
        <v>52945</v>
      </c>
      <c r="D18620" t="s">
        <v>52946</v>
      </c>
    </row>
    <row r="18621" spans="1:5" x14ac:dyDescent="0.25">
      <c r="A18621">
        <v>35980</v>
      </c>
      <c r="B18621" t="s">
        <v>52947</v>
      </c>
      <c r="D18621" t="s">
        <v>52948</v>
      </c>
      <c r="E18621" t="s">
        <v>52949</v>
      </c>
    </row>
    <row r="18622" spans="1:5" x14ac:dyDescent="0.25">
      <c r="A18622">
        <v>35981</v>
      </c>
      <c r="B18622" t="s">
        <v>52950</v>
      </c>
      <c r="D18622" t="s">
        <v>52951</v>
      </c>
      <c r="E18622" t="s">
        <v>52952</v>
      </c>
    </row>
    <row r="18623" spans="1:5" x14ac:dyDescent="0.25">
      <c r="A18623">
        <v>35983</v>
      </c>
      <c r="B18623" t="s">
        <v>52953</v>
      </c>
      <c r="D18623" t="s">
        <v>52954</v>
      </c>
      <c r="E18623" t="s">
        <v>46344</v>
      </c>
    </row>
    <row r="18624" spans="1:5" x14ac:dyDescent="0.25">
      <c r="A18624">
        <v>35984</v>
      </c>
      <c r="B18624" t="s">
        <v>52955</v>
      </c>
      <c r="D18624" t="s">
        <v>52956</v>
      </c>
    </row>
    <row r="18625" spans="1:5" x14ac:dyDescent="0.25">
      <c r="A18625">
        <v>35993</v>
      </c>
      <c r="B18625" t="s">
        <v>52957</v>
      </c>
      <c r="C18625" t="s">
        <v>9154</v>
      </c>
      <c r="D18625" t="s">
        <v>52958</v>
      </c>
      <c r="E18625" t="s">
        <v>9156</v>
      </c>
    </row>
    <row r="18626" spans="1:5" x14ac:dyDescent="0.25">
      <c r="A18626">
        <v>35994</v>
      </c>
      <c r="B18626" t="s">
        <v>52959</v>
      </c>
      <c r="C18626" t="s">
        <v>52960</v>
      </c>
      <c r="D18626" t="s">
        <v>52961</v>
      </c>
      <c r="E18626" t="s">
        <v>52962</v>
      </c>
    </row>
    <row r="18627" spans="1:5" x14ac:dyDescent="0.25">
      <c r="A18627">
        <v>35996</v>
      </c>
      <c r="B18627" t="s">
        <v>52963</v>
      </c>
      <c r="C18627" t="s">
        <v>52964</v>
      </c>
      <c r="D18627" t="s">
        <v>52965</v>
      </c>
      <c r="E18627" t="s">
        <v>52966</v>
      </c>
    </row>
    <row r="18628" spans="1:5" x14ac:dyDescent="0.25">
      <c r="A18628">
        <v>35998</v>
      </c>
      <c r="B18628" t="s">
        <v>52967</v>
      </c>
      <c r="C18628" t="s">
        <v>52968</v>
      </c>
      <c r="D18628" t="s">
        <v>52969</v>
      </c>
      <c r="E18628" t="s">
        <v>52970</v>
      </c>
    </row>
    <row r="18629" spans="1:5" x14ac:dyDescent="0.25">
      <c r="A18629">
        <v>35999</v>
      </c>
      <c r="B18629" t="s">
        <v>52971</v>
      </c>
      <c r="C18629" t="s">
        <v>7673</v>
      </c>
      <c r="D18629" t="s">
        <v>52972</v>
      </c>
    </row>
    <row r="18630" spans="1:5" x14ac:dyDescent="0.25">
      <c r="A18630">
        <v>36001</v>
      </c>
      <c r="B18630" t="s">
        <v>52973</v>
      </c>
      <c r="D18630" t="s">
        <v>52974</v>
      </c>
      <c r="E18630" t="s">
        <v>52975</v>
      </c>
    </row>
    <row r="18631" spans="1:5" x14ac:dyDescent="0.25">
      <c r="A18631">
        <v>36003</v>
      </c>
      <c r="B18631" t="s">
        <v>52976</v>
      </c>
      <c r="C18631" t="s">
        <v>4891</v>
      </c>
      <c r="D18631" t="s">
        <v>52977</v>
      </c>
    </row>
    <row r="18632" spans="1:5" x14ac:dyDescent="0.25">
      <c r="A18632">
        <v>36007</v>
      </c>
      <c r="B18632" t="s">
        <v>52978</v>
      </c>
      <c r="D18632" t="s">
        <v>52979</v>
      </c>
    </row>
    <row r="18633" spans="1:5" x14ac:dyDescent="0.25">
      <c r="A18633">
        <v>36009</v>
      </c>
      <c r="B18633" t="s">
        <v>52980</v>
      </c>
      <c r="C18633" t="s">
        <v>52981</v>
      </c>
      <c r="D18633" t="s">
        <v>52982</v>
      </c>
      <c r="E18633" t="s">
        <v>52983</v>
      </c>
    </row>
    <row r="18634" spans="1:5" x14ac:dyDescent="0.25">
      <c r="A18634">
        <v>36010</v>
      </c>
      <c r="B18634" t="s">
        <v>52984</v>
      </c>
      <c r="D18634" t="s">
        <v>52985</v>
      </c>
      <c r="E18634" t="s">
        <v>52986</v>
      </c>
    </row>
    <row r="18635" spans="1:5" x14ac:dyDescent="0.25">
      <c r="A18635">
        <v>36011</v>
      </c>
      <c r="B18635" t="s">
        <v>52987</v>
      </c>
      <c r="D18635" t="s">
        <v>52988</v>
      </c>
    </row>
    <row r="18636" spans="1:5" x14ac:dyDescent="0.25">
      <c r="A18636">
        <v>36013</v>
      </c>
      <c r="B18636" t="s">
        <v>52989</v>
      </c>
      <c r="D18636" t="s">
        <v>52990</v>
      </c>
      <c r="E18636" t="s">
        <v>10</v>
      </c>
    </row>
    <row r="18637" spans="1:5" x14ac:dyDescent="0.25">
      <c r="A18637">
        <v>36014</v>
      </c>
      <c r="B18637" t="s">
        <v>52991</v>
      </c>
      <c r="D18637" t="s">
        <v>52992</v>
      </c>
    </row>
    <row r="18638" spans="1:5" x14ac:dyDescent="0.25">
      <c r="A18638">
        <v>36030</v>
      </c>
      <c r="B18638" t="s">
        <v>52993</v>
      </c>
      <c r="D18638" t="s">
        <v>52994</v>
      </c>
    </row>
    <row r="18639" spans="1:5" x14ac:dyDescent="0.25">
      <c r="A18639">
        <v>36031</v>
      </c>
      <c r="B18639" t="s">
        <v>52995</v>
      </c>
      <c r="C18639" t="s">
        <v>37728</v>
      </c>
      <c r="D18639" t="s">
        <v>52996</v>
      </c>
      <c r="E18639" t="s">
        <v>52997</v>
      </c>
    </row>
    <row r="18640" spans="1:5" x14ac:dyDescent="0.25">
      <c r="A18640">
        <v>36032</v>
      </c>
      <c r="B18640" t="s">
        <v>52998</v>
      </c>
      <c r="D18640" t="s">
        <v>52999</v>
      </c>
    </row>
    <row r="18641" spans="1:5" x14ac:dyDescent="0.25">
      <c r="A18641">
        <v>36036</v>
      </c>
      <c r="B18641" t="s">
        <v>53000</v>
      </c>
      <c r="C18641" t="s">
        <v>5474</v>
      </c>
      <c r="D18641" t="s">
        <v>53001</v>
      </c>
    </row>
    <row r="18642" spans="1:5" x14ac:dyDescent="0.25">
      <c r="A18642">
        <v>36037</v>
      </c>
      <c r="B18642" t="s">
        <v>53002</v>
      </c>
      <c r="C18642" t="s">
        <v>53003</v>
      </c>
      <c r="D18642" t="s">
        <v>53004</v>
      </c>
    </row>
    <row r="18643" spans="1:5" x14ac:dyDescent="0.25">
      <c r="A18643">
        <v>36038</v>
      </c>
      <c r="B18643" t="s">
        <v>53005</v>
      </c>
      <c r="C18643" t="s">
        <v>53006</v>
      </c>
      <c r="D18643" t="s">
        <v>53007</v>
      </c>
      <c r="E18643" t="s">
        <v>53008</v>
      </c>
    </row>
    <row r="18644" spans="1:5" x14ac:dyDescent="0.25">
      <c r="A18644">
        <v>36041</v>
      </c>
      <c r="B18644" t="s">
        <v>53009</v>
      </c>
      <c r="C18644" t="s">
        <v>53010</v>
      </c>
      <c r="D18644" t="s">
        <v>53011</v>
      </c>
      <c r="E18644" t="s">
        <v>53012</v>
      </c>
    </row>
    <row r="18645" spans="1:5" x14ac:dyDescent="0.25">
      <c r="A18645">
        <v>36042</v>
      </c>
      <c r="B18645" t="s">
        <v>53013</v>
      </c>
      <c r="D18645" t="s">
        <v>53014</v>
      </c>
    </row>
    <row r="18646" spans="1:5" x14ac:dyDescent="0.25">
      <c r="A18646">
        <v>36047</v>
      </c>
      <c r="B18646" t="s">
        <v>53015</v>
      </c>
      <c r="C18646" t="s">
        <v>53016</v>
      </c>
      <c r="D18646" t="s">
        <v>53017</v>
      </c>
      <c r="E18646" t="s">
        <v>10</v>
      </c>
    </row>
    <row r="18647" spans="1:5" x14ac:dyDescent="0.25">
      <c r="A18647">
        <v>36048</v>
      </c>
      <c r="B18647" t="s">
        <v>53018</v>
      </c>
      <c r="C18647" t="s">
        <v>53019</v>
      </c>
      <c r="D18647" t="s">
        <v>53020</v>
      </c>
      <c r="E18647" t="s">
        <v>53021</v>
      </c>
    </row>
    <row r="18648" spans="1:5" x14ac:dyDescent="0.25">
      <c r="A18648">
        <v>36051</v>
      </c>
      <c r="B18648" t="s">
        <v>53022</v>
      </c>
      <c r="D18648" t="s">
        <v>53023</v>
      </c>
    </row>
    <row r="18649" spans="1:5" x14ac:dyDescent="0.25">
      <c r="A18649">
        <v>36054</v>
      </c>
      <c r="B18649" t="s">
        <v>53024</v>
      </c>
      <c r="D18649" t="s">
        <v>53025</v>
      </c>
      <c r="E18649" t="s">
        <v>53026</v>
      </c>
    </row>
    <row r="18650" spans="1:5" x14ac:dyDescent="0.25">
      <c r="A18650">
        <v>36057</v>
      </c>
      <c r="B18650" t="s">
        <v>53027</v>
      </c>
      <c r="D18650" t="s">
        <v>53028</v>
      </c>
    </row>
    <row r="18651" spans="1:5" x14ac:dyDescent="0.25">
      <c r="A18651">
        <v>36058</v>
      </c>
      <c r="B18651" t="s">
        <v>53029</v>
      </c>
      <c r="D18651" t="s">
        <v>53030</v>
      </c>
    </row>
    <row r="18652" spans="1:5" x14ac:dyDescent="0.25">
      <c r="A18652">
        <v>36060</v>
      </c>
      <c r="B18652" t="s">
        <v>53031</v>
      </c>
      <c r="C18652" t="s">
        <v>53032</v>
      </c>
      <c r="D18652" t="s">
        <v>53033</v>
      </c>
    </row>
    <row r="18653" spans="1:5" x14ac:dyDescent="0.25">
      <c r="A18653">
        <v>36063</v>
      </c>
      <c r="B18653" t="s">
        <v>53034</v>
      </c>
      <c r="C18653" t="s">
        <v>53035</v>
      </c>
      <c r="D18653" t="s">
        <v>53036</v>
      </c>
      <c r="E18653" t="s">
        <v>10</v>
      </c>
    </row>
    <row r="18654" spans="1:5" x14ac:dyDescent="0.25">
      <c r="A18654">
        <v>36064</v>
      </c>
      <c r="B18654" t="s">
        <v>53037</v>
      </c>
      <c r="C18654" t="s">
        <v>53038</v>
      </c>
      <c r="D18654" t="s">
        <v>53039</v>
      </c>
      <c r="E18654" t="s">
        <v>53040</v>
      </c>
    </row>
    <row r="18655" spans="1:5" x14ac:dyDescent="0.25">
      <c r="A18655">
        <v>36076</v>
      </c>
      <c r="B18655" t="s">
        <v>53041</v>
      </c>
      <c r="D18655" t="s">
        <v>53042</v>
      </c>
      <c r="E18655" t="s">
        <v>10</v>
      </c>
    </row>
    <row r="18656" spans="1:5" x14ac:dyDescent="0.25">
      <c r="A18656">
        <v>36079</v>
      </c>
      <c r="B18656" t="s">
        <v>53043</v>
      </c>
      <c r="C18656" t="s">
        <v>53044</v>
      </c>
      <c r="D18656" t="s">
        <v>53045</v>
      </c>
    </row>
    <row r="18657" spans="1:5" x14ac:dyDescent="0.25">
      <c r="A18657">
        <v>36080</v>
      </c>
      <c r="B18657" t="s">
        <v>53046</v>
      </c>
      <c r="C18657" t="s">
        <v>53047</v>
      </c>
      <c r="D18657" t="s">
        <v>53048</v>
      </c>
      <c r="E18657" t="s">
        <v>53049</v>
      </c>
    </row>
    <row r="18658" spans="1:5" x14ac:dyDescent="0.25">
      <c r="A18658">
        <v>36082</v>
      </c>
      <c r="B18658" t="s">
        <v>53050</v>
      </c>
      <c r="D18658" t="s">
        <v>53051</v>
      </c>
    </row>
    <row r="18659" spans="1:5" x14ac:dyDescent="0.25">
      <c r="A18659">
        <v>36084</v>
      </c>
      <c r="B18659" t="s">
        <v>53052</v>
      </c>
      <c r="D18659" t="s">
        <v>53053</v>
      </c>
    </row>
    <row r="18660" spans="1:5" x14ac:dyDescent="0.25">
      <c r="A18660">
        <v>36088</v>
      </c>
      <c r="B18660" t="s">
        <v>53054</v>
      </c>
      <c r="C18660" t="s">
        <v>53055</v>
      </c>
      <c r="D18660" t="s">
        <v>53056</v>
      </c>
      <c r="E18660" t="s">
        <v>10</v>
      </c>
    </row>
    <row r="18661" spans="1:5" x14ac:dyDescent="0.25">
      <c r="A18661">
        <v>36089</v>
      </c>
      <c r="B18661" t="s">
        <v>53057</v>
      </c>
      <c r="C18661" t="s">
        <v>53058</v>
      </c>
      <c r="D18661" t="s">
        <v>53059</v>
      </c>
      <c r="E18661" t="s">
        <v>53060</v>
      </c>
    </row>
    <row r="18662" spans="1:5" x14ac:dyDescent="0.25">
      <c r="A18662">
        <v>36094</v>
      </c>
      <c r="B18662" t="s">
        <v>53061</v>
      </c>
      <c r="D18662" t="s">
        <v>53062</v>
      </c>
      <c r="E18662" t="s">
        <v>10</v>
      </c>
    </row>
    <row r="18663" spans="1:5" x14ac:dyDescent="0.25">
      <c r="A18663">
        <v>36101</v>
      </c>
      <c r="B18663" t="s">
        <v>53063</v>
      </c>
      <c r="C18663" t="s">
        <v>53064</v>
      </c>
      <c r="D18663" t="s">
        <v>53065</v>
      </c>
    </row>
    <row r="18664" spans="1:5" x14ac:dyDescent="0.25">
      <c r="A18664">
        <v>36102</v>
      </c>
      <c r="B18664" t="s">
        <v>53066</v>
      </c>
      <c r="D18664" t="s">
        <v>53067</v>
      </c>
      <c r="E18664" t="s">
        <v>10</v>
      </c>
    </row>
    <row r="18665" spans="1:5" x14ac:dyDescent="0.25">
      <c r="A18665">
        <v>36106</v>
      </c>
      <c r="B18665" t="s">
        <v>53068</v>
      </c>
      <c r="C18665" t="s">
        <v>53069</v>
      </c>
      <c r="D18665" t="s">
        <v>53070</v>
      </c>
      <c r="E18665" t="s">
        <v>53071</v>
      </c>
    </row>
    <row r="18666" spans="1:5" x14ac:dyDescent="0.25">
      <c r="A18666">
        <v>36108</v>
      </c>
      <c r="B18666" t="s">
        <v>53072</v>
      </c>
      <c r="C18666" t="s">
        <v>53073</v>
      </c>
      <c r="D18666" t="s">
        <v>53074</v>
      </c>
      <c r="E18666" t="s">
        <v>10</v>
      </c>
    </row>
    <row r="18667" spans="1:5" x14ac:dyDescent="0.25">
      <c r="A18667">
        <v>36111</v>
      </c>
      <c r="B18667" t="s">
        <v>53075</v>
      </c>
      <c r="C18667" t="s">
        <v>53076</v>
      </c>
      <c r="D18667" t="s">
        <v>53077</v>
      </c>
      <c r="E18667" t="s">
        <v>53078</v>
      </c>
    </row>
    <row r="18668" spans="1:5" x14ac:dyDescent="0.25">
      <c r="A18668">
        <v>36112</v>
      </c>
      <c r="B18668" t="s">
        <v>53079</v>
      </c>
      <c r="D18668" t="s">
        <v>53080</v>
      </c>
    </row>
    <row r="18669" spans="1:5" x14ac:dyDescent="0.25">
      <c r="A18669">
        <v>36113</v>
      </c>
      <c r="B18669" t="s">
        <v>53081</v>
      </c>
      <c r="D18669" t="s">
        <v>53082</v>
      </c>
    </row>
    <row r="18670" spans="1:5" x14ac:dyDescent="0.25">
      <c r="A18670">
        <v>36116</v>
      </c>
      <c r="B18670" t="s">
        <v>53083</v>
      </c>
      <c r="C18670" t="s">
        <v>53084</v>
      </c>
      <c r="D18670" t="s">
        <v>53085</v>
      </c>
      <c r="E18670" t="s">
        <v>10</v>
      </c>
    </row>
    <row r="18671" spans="1:5" x14ac:dyDescent="0.25">
      <c r="A18671">
        <v>36117</v>
      </c>
      <c r="B18671" t="s">
        <v>53086</v>
      </c>
      <c r="C18671" t="s">
        <v>53087</v>
      </c>
      <c r="D18671" t="s">
        <v>53088</v>
      </c>
      <c r="E18671" t="s">
        <v>53089</v>
      </c>
    </row>
    <row r="18672" spans="1:5" x14ac:dyDescent="0.25">
      <c r="A18672">
        <v>36121</v>
      </c>
      <c r="B18672" t="s">
        <v>53090</v>
      </c>
      <c r="C18672" t="s">
        <v>53091</v>
      </c>
      <c r="D18672" t="s">
        <v>53092</v>
      </c>
    </row>
    <row r="18673" spans="1:5" x14ac:dyDescent="0.25">
      <c r="A18673">
        <v>36127</v>
      </c>
      <c r="B18673" t="s">
        <v>53093</v>
      </c>
      <c r="C18673" t="s">
        <v>3303</v>
      </c>
      <c r="D18673" t="s">
        <v>53094</v>
      </c>
      <c r="E18673" t="s">
        <v>53095</v>
      </c>
    </row>
    <row r="18674" spans="1:5" x14ac:dyDescent="0.25">
      <c r="A18674">
        <v>36129</v>
      </c>
      <c r="B18674" t="s">
        <v>53096</v>
      </c>
      <c r="D18674" t="s">
        <v>53097</v>
      </c>
      <c r="E18674" t="s">
        <v>53098</v>
      </c>
    </row>
    <row r="18675" spans="1:5" x14ac:dyDescent="0.25">
      <c r="A18675">
        <v>36132</v>
      </c>
      <c r="B18675" t="s">
        <v>53099</v>
      </c>
      <c r="C18675" t="s">
        <v>53100</v>
      </c>
      <c r="D18675" t="s">
        <v>53101</v>
      </c>
    </row>
    <row r="18676" spans="1:5" x14ac:dyDescent="0.25">
      <c r="A18676">
        <v>36134</v>
      </c>
      <c r="B18676" t="s">
        <v>53102</v>
      </c>
      <c r="D18676" t="s">
        <v>53103</v>
      </c>
    </row>
    <row r="18677" spans="1:5" x14ac:dyDescent="0.25">
      <c r="A18677">
        <v>36139</v>
      </c>
      <c r="B18677" t="s">
        <v>53104</v>
      </c>
      <c r="C18677" t="s">
        <v>53105</v>
      </c>
      <c r="D18677" t="s">
        <v>53106</v>
      </c>
      <c r="E18677" t="s">
        <v>2774</v>
      </c>
    </row>
    <row r="18678" spans="1:5" x14ac:dyDescent="0.25">
      <c r="A18678">
        <v>36140</v>
      </c>
      <c r="B18678" t="s">
        <v>53107</v>
      </c>
      <c r="D18678" t="s">
        <v>53108</v>
      </c>
      <c r="E18678" t="s">
        <v>53109</v>
      </c>
    </row>
    <row r="18679" spans="1:5" x14ac:dyDescent="0.25">
      <c r="A18679">
        <v>36141</v>
      </c>
      <c r="B18679" t="s">
        <v>53110</v>
      </c>
      <c r="C18679" t="s">
        <v>53111</v>
      </c>
      <c r="D18679" t="s">
        <v>53112</v>
      </c>
      <c r="E18679" t="s">
        <v>10</v>
      </c>
    </row>
    <row r="18680" spans="1:5" x14ac:dyDescent="0.25">
      <c r="A18680">
        <v>36142</v>
      </c>
      <c r="B18680" t="s">
        <v>53113</v>
      </c>
      <c r="D18680" t="s">
        <v>53114</v>
      </c>
      <c r="E18680" t="s">
        <v>10</v>
      </c>
    </row>
    <row r="18681" spans="1:5" x14ac:dyDescent="0.25">
      <c r="A18681">
        <v>36144</v>
      </c>
      <c r="B18681" t="s">
        <v>53115</v>
      </c>
      <c r="D18681" t="s">
        <v>53116</v>
      </c>
      <c r="E18681" t="s">
        <v>53117</v>
      </c>
    </row>
    <row r="18682" spans="1:5" x14ac:dyDescent="0.25">
      <c r="A18682">
        <v>36145</v>
      </c>
      <c r="B18682" t="s">
        <v>53118</v>
      </c>
      <c r="D18682" t="s">
        <v>53119</v>
      </c>
      <c r="E18682" t="s">
        <v>53120</v>
      </c>
    </row>
    <row r="18683" spans="1:5" x14ac:dyDescent="0.25">
      <c r="A18683">
        <v>36146</v>
      </c>
      <c r="B18683" t="s">
        <v>53121</v>
      </c>
      <c r="D18683" t="s">
        <v>53122</v>
      </c>
      <c r="E18683" t="s">
        <v>10</v>
      </c>
    </row>
    <row r="18684" spans="1:5" x14ac:dyDescent="0.25">
      <c r="A18684">
        <v>36147</v>
      </c>
      <c r="B18684" t="s">
        <v>53123</v>
      </c>
      <c r="C18684" t="s">
        <v>53124</v>
      </c>
      <c r="D18684" t="s">
        <v>53125</v>
      </c>
      <c r="E18684" t="s">
        <v>53126</v>
      </c>
    </row>
    <row r="18685" spans="1:5" x14ac:dyDescent="0.25">
      <c r="A18685">
        <v>36150</v>
      </c>
      <c r="B18685" t="s">
        <v>53127</v>
      </c>
      <c r="C18685" t="s">
        <v>5614</v>
      </c>
      <c r="D18685" t="s">
        <v>53128</v>
      </c>
      <c r="E18685" t="s">
        <v>53129</v>
      </c>
    </row>
    <row r="18686" spans="1:5" x14ac:dyDescent="0.25">
      <c r="A18686">
        <v>36153</v>
      </c>
      <c r="B18686" t="s">
        <v>53130</v>
      </c>
      <c r="D18686" t="s">
        <v>53131</v>
      </c>
    </row>
    <row r="18687" spans="1:5" x14ac:dyDescent="0.25">
      <c r="A18687">
        <v>36155</v>
      </c>
      <c r="B18687" t="s">
        <v>53132</v>
      </c>
      <c r="D18687" t="s">
        <v>53133</v>
      </c>
    </row>
    <row r="18688" spans="1:5" x14ac:dyDescent="0.25">
      <c r="A18688">
        <v>36156</v>
      </c>
      <c r="B18688" t="s">
        <v>53134</v>
      </c>
      <c r="D18688" t="s">
        <v>53135</v>
      </c>
    </row>
    <row r="18689" spans="1:5" x14ac:dyDescent="0.25">
      <c r="A18689">
        <v>36157</v>
      </c>
      <c r="B18689" t="s">
        <v>53136</v>
      </c>
      <c r="D18689" t="s">
        <v>53137</v>
      </c>
      <c r="E18689" t="s">
        <v>10</v>
      </c>
    </row>
    <row r="18690" spans="1:5" x14ac:dyDescent="0.25">
      <c r="A18690">
        <v>36158</v>
      </c>
      <c r="B18690" t="s">
        <v>53138</v>
      </c>
      <c r="C18690" t="s">
        <v>53139</v>
      </c>
      <c r="D18690" t="s">
        <v>53140</v>
      </c>
    </row>
    <row r="18691" spans="1:5" x14ac:dyDescent="0.25">
      <c r="A18691">
        <v>36162</v>
      </c>
      <c r="B18691" t="s">
        <v>53141</v>
      </c>
      <c r="C18691" t="s">
        <v>5176</v>
      </c>
      <c r="D18691" t="s">
        <v>53142</v>
      </c>
    </row>
    <row r="18692" spans="1:5" x14ac:dyDescent="0.25">
      <c r="A18692">
        <v>36163</v>
      </c>
      <c r="B18692" t="s">
        <v>53143</v>
      </c>
      <c r="D18692" t="s">
        <v>53144</v>
      </c>
    </row>
    <row r="18693" spans="1:5" x14ac:dyDescent="0.25">
      <c r="A18693">
        <v>36167</v>
      </c>
      <c r="B18693" t="s">
        <v>53145</v>
      </c>
      <c r="C18693" t="s">
        <v>51720</v>
      </c>
      <c r="D18693" t="s">
        <v>53146</v>
      </c>
      <c r="E18693" t="s">
        <v>51722</v>
      </c>
    </row>
    <row r="18694" spans="1:5" x14ac:dyDescent="0.25">
      <c r="A18694">
        <v>36170</v>
      </c>
      <c r="B18694" t="s">
        <v>53147</v>
      </c>
      <c r="D18694" t="s">
        <v>53148</v>
      </c>
      <c r="E18694" t="s">
        <v>10</v>
      </c>
    </row>
    <row r="18695" spans="1:5" x14ac:dyDescent="0.25">
      <c r="A18695">
        <v>36178</v>
      </c>
      <c r="B18695" t="s">
        <v>53149</v>
      </c>
      <c r="D18695" t="s">
        <v>53150</v>
      </c>
      <c r="E18695" t="s">
        <v>53151</v>
      </c>
    </row>
    <row r="18696" spans="1:5" x14ac:dyDescent="0.25">
      <c r="A18696">
        <v>36180</v>
      </c>
      <c r="B18696" t="s">
        <v>53152</v>
      </c>
      <c r="C18696" t="s">
        <v>53153</v>
      </c>
      <c r="D18696" t="s">
        <v>53154</v>
      </c>
      <c r="E18696" t="s">
        <v>53155</v>
      </c>
    </row>
    <row r="18697" spans="1:5" x14ac:dyDescent="0.25">
      <c r="A18697">
        <v>36181</v>
      </c>
      <c r="B18697" t="s">
        <v>53156</v>
      </c>
      <c r="D18697" t="s">
        <v>53157</v>
      </c>
    </row>
    <row r="18698" spans="1:5" x14ac:dyDescent="0.25">
      <c r="A18698">
        <v>36183</v>
      </c>
      <c r="B18698" t="s">
        <v>53158</v>
      </c>
      <c r="C18698" t="s">
        <v>53159</v>
      </c>
      <c r="D18698" t="s">
        <v>53160</v>
      </c>
      <c r="E18698" t="s">
        <v>53161</v>
      </c>
    </row>
    <row r="18699" spans="1:5" x14ac:dyDescent="0.25">
      <c r="A18699">
        <v>36186</v>
      </c>
      <c r="B18699" t="s">
        <v>53162</v>
      </c>
      <c r="D18699" t="s">
        <v>53163</v>
      </c>
    </row>
    <row r="18700" spans="1:5" x14ac:dyDescent="0.25">
      <c r="A18700">
        <v>36189</v>
      </c>
      <c r="B18700" t="s">
        <v>53164</v>
      </c>
      <c r="D18700" t="s">
        <v>53165</v>
      </c>
      <c r="E18700" t="s">
        <v>53166</v>
      </c>
    </row>
    <row r="18701" spans="1:5" x14ac:dyDescent="0.25">
      <c r="A18701">
        <v>36191</v>
      </c>
      <c r="B18701" t="s">
        <v>53167</v>
      </c>
      <c r="D18701" t="s">
        <v>53168</v>
      </c>
      <c r="E18701" t="s">
        <v>53169</v>
      </c>
    </row>
    <row r="18702" spans="1:5" x14ac:dyDescent="0.25">
      <c r="A18702">
        <v>36192</v>
      </c>
      <c r="B18702" t="s">
        <v>53170</v>
      </c>
      <c r="C18702" t="s">
        <v>53171</v>
      </c>
      <c r="D18702" t="s">
        <v>53172</v>
      </c>
      <c r="E18702" t="s">
        <v>53173</v>
      </c>
    </row>
    <row r="18703" spans="1:5" x14ac:dyDescent="0.25">
      <c r="A18703">
        <v>36197</v>
      </c>
      <c r="B18703" t="s">
        <v>53174</v>
      </c>
      <c r="D18703" t="s">
        <v>53175</v>
      </c>
      <c r="E18703" t="s">
        <v>10</v>
      </c>
    </row>
    <row r="18704" spans="1:5" x14ac:dyDescent="0.25">
      <c r="A18704">
        <v>36203</v>
      </c>
      <c r="B18704" t="s">
        <v>53176</v>
      </c>
      <c r="C18704" t="s">
        <v>53177</v>
      </c>
      <c r="D18704" t="s">
        <v>53178</v>
      </c>
    </row>
    <row r="18705" spans="1:5" x14ac:dyDescent="0.25">
      <c r="A18705">
        <v>36207</v>
      </c>
      <c r="B18705" t="s">
        <v>53179</v>
      </c>
      <c r="D18705" t="s">
        <v>53180</v>
      </c>
      <c r="E18705" t="s">
        <v>53181</v>
      </c>
    </row>
    <row r="18706" spans="1:5" x14ac:dyDescent="0.25">
      <c r="A18706">
        <v>36208</v>
      </c>
      <c r="B18706" t="s">
        <v>53182</v>
      </c>
      <c r="D18706" t="s">
        <v>53183</v>
      </c>
      <c r="E18706" t="s">
        <v>53184</v>
      </c>
    </row>
    <row r="18707" spans="1:5" x14ac:dyDescent="0.25">
      <c r="A18707">
        <v>36220</v>
      </c>
      <c r="B18707" t="s">
        <v>53185</v>
      </c>
      <c r="D18707" t="s">
        <v>53186</v>
      </c>
    </row>
    <row r="18708" spans="1:5" x14ac:dyDescent="0.25">
      <c r="A18708">
        <v>36221</v>
      </c>
      <c r="B18708" t="s">
        <v>53187</v>
      </c>
      <c r="D18708" t="s">
        <v>53188</v>
      </c>
      <c r="E18708" t="s">
        <v>20588</v>
      </c>
    </row>
    <row r="18709" spans="1:5" x14ac:dyDescent="0.25">
      <c r="A18709">
        <v>36225</v>
      </c>
      <c r="B18709" t="s">
        <v>53189</v>
      </c>
      <c r="C18709" t="s">
        <v>53190</v>
      </c>
      <c r="D18709" t="s">
        <v>53191</v>
      </c>
      <c r="E18709" t="s">
        <v>53192</v>
      </c>
    </row>
    <row r="18710" spans="1:5" x14ac:dyDescent="0.25">
      <c r="A18710">
        <v>36226</v>
      </c>
      <c r="B18710" t="s">
        <v>53193</v>
      </c>
      <c r="C18710" t="s">
        <v>39741</v>
      </c>
      <c r="D18710" t="s">
        <v>53194</v>
      </c>
    </row>
    <row r="18711" spans="1:5" x14ac:dyDescent="0.25">
      <c r="A18711">
        <v>36227</v>
      </c>
      <c r="B18711" t="s">
        <v>53195</v>
      </c>
      <c r="C18711" t="s">
        <v>53196</v>
      </c>
      <c r="D18711" t="s">
        <v>53197</v>
      </c>
      <c r="E18711" t="s">
        <v>53198</v>
      </c>
    </row>
    <row r="18712" spans="1:5" x14ac:dyDescent="0.25">
      <c r="A18712">
        <v>36231</v>
      </c>
      <c r="B18712" t="s">
        <v>53199</v>
      </c>
      <c r="D18712" t="s">
        <v>53200</v>
      </c>
    </row>
    <row r="18713" spans="1:5" x14ac:dyDescent="0.25">
      <c r="A18713">
        <v>36232</v>
      </c>
      <c r="B18713" t="s">
        <v>53201</v>
      </c>
      <c r="D18713" t="s">
        <v>53202</v>
      </c>
    </row>
    <row r="18714" spans="1:5" x14ac:dyDescent="0.25">
      <c r="A18714">
        <v>36233</v>
      </c>
      <c r="B18714" t="s">
        <v>53203</v>
      </c>
      <c r="C18714" t="s">
        <v>53204</v>
      </c>
      <c r="D18714" t="s">
        <v>53205</v>
      </c>
      <c r="E18714" t="s">
        <v>53206</v>
      </c>
    </row>
    <row r="18715" spans="1:5" x14ac:dyDescent="0.25">
      <c r="A18715">
        <v>36237</v>
      </c>
      <c r="B18715" t="s">
        <v>53207</v>
      </c>
      <c r="C18715" t="s">
        <v>53208</v>
      </c>
      <c r="D18715" t="s">
        <v>53209</v>
      </c>
      <c r="E18715" t="s">
        <v>53210</v>
      </c>
    </row>
    <row r="18716" spans="1:5" x14ac:dyDescent="0.25">
      <c r="A18716">
        <v>36238</v>
      </c>
      <c r="B18716" t="s">
        <v>53211</v>
      </c>
      <c r="C18716" t="s">
        <v>3862</v>
      </c>
      <c r="D18716" t="s">
        <v>53212</v>
      </c>
    </row>
    <row r="18717" spans="1:5" x14ac:dyDescent="0.25">
      <c r="A18717">
        <v>36241</v>
      </c>
      <c r="B18717" t="s">
        <v>53213</v>
      </c>
      <c r="D18717" t="s">
        <v>53214</v>
      </c>
    </row>
    <row r="18718" spans="1:5" x14ac:dyDescent="0.25">
      <c r="A18718">
        <v>36242</v>
      </c>
      <c r="B18718" t="s">
        <v>53215</v>
      </c>
      <c r="C18718" t="s">
        <v>7759</v>
      </c>
      <c r="D18718" t="s">
        <v>53216</v>
      </c>
      <c r="E18718" t="s">
        <v>7761</v>
      </c>
    </row>
    <row r="18719" spans="1:5" x14ac:dyDescent="0.25">
      <c r="A18719">
        <v>36244</v>
      </c>
      <c r="B18719" t="s">
        <v>53217</v>
      </c>
      <c r="D18719" t="s">
        <v>53218</v>
      </c>
    </row>
    <row r="18720" spans="1:5" x14ac:dyDescent="0.25">
      <c r="A18720">
        <v>36247</v>
      </c>
      <c r="B18720" t="s">
        <v>53219</v>
      </c>
      <c r="C18720" t="s">
        <v>53220</v>
      </c>
      <c r="D18720" t="s">
        <v>53221</v>
      </c>
      <c r="E18720" t="s">
        <v>53222</v>
      </c>
    </row>
    <row r="18721" spans="1:5" x14ac:dyDescent="0.25">
      <c r="A18721">
        <v>36248</v>
      </c>
      <c r="B18721" t="s">
        <v>53223</v>
      </c>
      <c r="D18721" t="s">
        <v>53224</v>
      </c>
      <c r="E18721" t="s">
        <v>53225</v>
      </c>
    </row>
    <row r="18722" spans="1:5" x14ac:dyDescent="0.25">
      <c r="A18722">
        <v>36249</v>
      </c>
      <c r="B18722" t="s">
        <v>53226</v>
      </c>
      <c r="D18722" t="s">
        <v>53227</v>
      </c>
    </row>
    <row r="18723" spans="1:5" x14ac:dyDescent="0.25">
      <c r="A18723">
        <v>36250</v>
      </c>
      <c r="B18723" t="s">
        <v>53228</v>
      </c>
      <c r="D18723" t="s">
        <v>53229</v>
      </c>
    </row>
    <row r="18724" spans="1:5" x14ac:dyDescent="0.25">
      <c r="A18724">
        <v>36252</v>
      </c>
      <c r="B18724" t="s">
        <v>53230</v>
      </c>
      <c r="D18724" t="s">
        <v>53231</v>
      </c>
    </row>
    <row r="18725" spans="1:5" x14ac:dyDescent="0.25">
      <c r="A18725">
        <v>36254</v>
      </c>
      <c r="B18725" t="s">
        <v>53232</v>
      </c>
      <c r="D18725" t="s">
        <v>53233</v>
      </c>
      <c r="E18725" t="s">
        <v>53234</v>
      </c>
    </row>
    <row r="18726" spans="1:5" x14ac:dyDescent="0.25">
      <c r="A18726">
        <v>36255</v>
      </c>
      <c r="B18726" t="s">
        <v>53235</v>
      </c>
      <c r="D18726" t="s">
        <v>53236</v>
      </c>
    </row>
    <row r="18727" spans="1:5" x14ac:dyDescent="0.25">
      <c r="A18727">
        <v>36256</v>
      </c>
      <c r="B18727" t="s">
        <v>53237</v>
      </c>
      <c r="C18727" t="s">
        <v>53238</v>
      </c>
      <c r="D18727" t="s">
        <v>53239</v>
      </c>
      <c r="E18727" t="s">
        <v>53240</v>
      </c>
    </row>
    <row r="18728" spans="1:5" x14ac:dyDescent="0.25">
      <c r="A18728">
        <v>36257</v>
      </c>
      <c r="B18728" t="s">
        <v>53241</v>
      </c>
      <c r="C18728" t="s">
        <v>53242</v>
      </c>
      <c r="D18728" t="s">
        <v>53243</v>
      </c>
      <c r="E18728" t="s">
        <v>10</v>
      </c>
    </row>
    <row r="18729" spans="1:5" x14ac:dyDescent="0.25">
      <c r="A18729">
        <v>36258</v>
      </c>
      <c r="B18729" t="s">
        <v>53244</v>
      </c>
      <c r="D18729" t="s">
        <v>53245</v>
      </c>
      <c r="E18729" t="s">
        <v>10</v>
      </c>
    </row>
    <row r="18730" spans="1:5" x14ac:dyDescent="0.25">
      <c r="A18730">
        <v>36262</v>
      </c>
      <c r="B18730" t="s">
        <v>53246</v>
      </c>
      <c r="C18730" t="s">
        <v>53247</v>
      </c>
      <c r="D18730" t="s">
        <v>53248</v>
      </c>
      <c r="E18730" t="s">
        <v>10</v>
      </c>
    </row>
    <row r="18731" spans="1:5" x14ac:dyDescent="0.25">
      <c r="A18731">
        <v>36268</v>
      </c>
      <c r="B18731" t="s">
        <v>53249</v>
      </c>
      <c r="D18731" t="s">
        <v>53250</v>
      </c>
    </row>
    <row r="18732" spans="1:5" x14ac:dyDescent="0.25">
      <c r="A18732">
        <v>36270</v>
      </c>
      <c r="B18732" t="s">
        <v>53251</v>
      </c>
      <c r="D18732" t="s">
        <v>53252</v>
      </c>
      <c r="E18732" t="s">
        <v>53253</v>
      </c>
    </row>
    <row r="18733" spans="1:5" x14ac:dyDescent="0.25">
      <c r="A18733">
        <v>36272</v>
      </c>
      <c r="B18733" t="s">
        <v>53254</v>
      </c>
      <c r="C18733" t="s">
        <v>53255</v>
      </c>
      <c r="D18733" t="s">
        <v>53256</v>
      </c>
      <c r="E18733" t="s">
        <v>10</v>
      </c>
    </row>
    <row r="18734" spans="1:5" x14ac:dyDescent="0.25">
      <c r="A18734">
        <v>36282</v>
      </c>
      <c r="B18734" t="s">
        <v>53257</v>
      </c>
      <c r="D18734" t="s">
        <v>53258</v>
      </c>
      <c r="E18734" t="s">
        <v>53259</v>
      </c>
    </row>
    <row r="18735" spans="1:5" x14ac:dyDescent="0.25">
      <c r="A18735">
        <v>36283</v>
      </c>
      <c r="B18735" t="s">
        <v>53260</v>
      </c>
      <c r="C18735" t="s">
        <v>53261</v>
      </c>
      <c r="D18735" t="s">
        <v>53262</v>
      </c>
      <c r="E18735" t="s">
        <v>53263</v>
      </c>
    </row>
    <row r="18736" spans="1:5" x14ac:dyDescent="0.25">
      <c r="A18736">
        <v>36284</v>
      </c>
      <c r="B18736" t="s">
        <v>53264</v>
      </c>
      <c r="D18736" t="s">
        <v>53265</v>
      </c>
      <c r="E18736" t="s">
        <v>53266</v>
      </c>
    </row>
    <row r="18737" spans="1:5" x14ac:dyDescent="0.25">
      <c r="A18737">
        <v>36285</v>
      </c>
      <c r="B18737" t="s">
        <v>53267</v>
      </c>
      <c r="C18737" t="s">
        <v>53268</v>
      </c>
      <c r="D18737" t="s">
        <v>53269</v>
      </c>
      <c r="E18737" t="s">
        <v>10</v>
      </c>
    </row>
    <row r="18738" spans="1:5" x14ac:dyDescent="0.25">
      <c r="A18738">
        <v>36286</v>
      </c>
      <c r="B18738" t="s">
        <v>53270</v>
      </c>
      <c r="D18738" t="s">
        <v>53271</v>
      </c>
    </row>
    <row r="18739" spans="1:5" x14ac:dyDescent="0.25">
      <c r="A18739">
        <v>36290</v>
      </c>
      <c r="B18739" t="s">
        <v>53272</v>
      </c>
      <c r="D18739" t="s">
        <v>53273</v>
      </c>
      <c r="E18739" t="s">
        <v>53274</v>
      </c>
    </row>
    <row r="18740" spans="1:5" x14ac:dyDescent="0.25">
      <c r="A18740">
        <v>36291</v>
      </c>
      <c r="B18740" t="s">
        <v>53275</v>
      </c>
      <c r="C18740" t="s">
        <v>42691</v>
      </c>
      <c r="D18740" t="s">
        <v>53276</v>
      </c>
      <c r="E18740" t="s">
        <v>53277</v>
      </c>
    </row>
    <row r="18741" spans="1:5" x14ac:dyDescent="0.25">
      <c r="A18741">
        <v>36293</v>
      </c>
      <c r="B18741" t="s">
        <v>53278</v>
      </c>
      <c r="C18741" t="s">
        <v>40046</v>
      </c>
      <c r="D18741" t="s">
        <v>53279</v>
      </c>
      <c r="E18741" t="s">
        <v>53280</v>
      </c>
    </row>
    <row r="18742" spans="1:5" x14ac:dyDescent="0.25">
      <c r="A18742">
        <v>36295</v>
      </c>
      <c r="B18742" t="s">
        <v>53281</v>
      </c>
      <c r="C18742" t="s">
        <v>53282</v>
      </c>
      <c r="D18742" t="s">
        <v>53283</v>
      </c>
      <c r="E18742" t="s">
        <v>53284</v>
      </c>
    </row>
    <row r="18743" spans="1:5" x14ac:dyDescent="0.25">
      <c r="A18743">
        <v>36297</v>
      </c>
      <c r="B18743" t="s">
        <v>53285</v>
      </c>
      <c r="D18743" t="s">
        <v>53286</v>
      </c>
      <c r="E18743" t="s">
        <v>53287</v>
      </c>
    </row>
    <row r="18744" spans="1:5" x14ac:dyDescent="0.25">
      <c r="A18744">
        <v>36301</v>
      </c>
      <c r="B18744" t="s">
        <v>53288</v>
      </c>
      <c r="D18744" t="s">
        <v>53289</v>
      </c>
    </row>
    <row r="18745" spans="1:5" x14ac:dyDescent="0.25">
      <c r="A18745">
        <v>36302</v>
      </c>
      <c r="B18745" t="s">
        <v>53290</v>
      </c>
      <c r="C18745" t="s">
        <v>10749</v>
      </c>
      <c r="D18745" t="s">
        <v>53291</v>
      </c>
      <c r="E18745" t="s">
        <v>10</v>
      </c>
    </row>
    <row r="18746" spans="1:5" x14ac:dyDescent="0.25">
      <c r="A18746">
        <v>36304</v>
      </c>
      <c r="B18746" t="s">
        <v>53292</v>
      </c>
      <c r="C18746" t="s">
        <v>14478</v>
      </c>
      <c r="D18746" t="s">
        <v>53293</v>
      </c>
      <c r="E18746" t="s">
        <v>53294</v>
      </c>
    </row>
    <row r="18747" spans="1:5" x14ac:dyDescent="0.25">
      <c r="A18747">
        <v>36306</v>
      </c>
      <c r="B18747" t="s">
        <v>53295</v>
      </c>
      <c r="D18747" t="s">
        <v>53296</v>
      </c>
    </row>
    <row r="18748" spans="1:5" x14ac:dyDescent="0.25">
      <c r="A18748">
        <v>36310</v>
      </c>
      <c r="B18748" t="s">
        <v>53297</v>
      </c>
      <c r="C18748" t="s">
        <v>53298</v>
      </c>
      <c r="D18748" t="s">
        <v>53299</v>
      </c>
      <c r="E18748" t="s">
        <v>53300</v>
      </c>
    </row>
    <row r="18749" spans="1:5" x14ac:dyDescent="0.25">
      <c r="A18749">
        <v>36311</v>
      </c>
      <c r="B18749" t="s">
        <v>53301</v>
      </c>
      <c r="D18749" t="s">
        <v>53302</v>
      </c>
    </row>
    <row r="18750" spans="1:5" x14ac:dyDescent="0.25">
      <c r="A18750">
        <v>36314</v>
      </c>
      <c r="B18750" t="s">
        <v>53303</v>
      </c>
      <c r="D18750" t="s">
        <v>53304</v>
      </c>
    </row>
    <row r="18751" spans="1:5" x14ac:dyDescent="0.25">
      <c r="A18751">
        <v>36315</v>
      </c>
      <c r="B18751" t="s">
        <v>53305</v>
      </c>
      <c r="C18751" t="s">
        <v>53306</v>
      </c>
      <c r="D18751" t="s">
        <v>53307</v>
      </c>
      <c r="E18751" t="s">
        <v>53308</v>
      </c>
    </row>
    <row r="18752" spans="1:5" x14ac:dyDescent="0.25">
      <c r="A18752">
        <v>36318</v>
      </c>
      <c r="B18752" t="s">
        <v>53309</v>
      </c>
      <c r="D18752" t="s">
        <v>53310</v>
      </c>
      <c r="E18752" t="s">
        <v>53311</v>
      </c>
    </row>
    <row r="18753" spans="1:5" x14ac:dyDescent="0.25">
      <c r="A18753">
        <v>36321</v>
      </c>
      <c r="B18753" t="s">
        <v>53312</v>
      </c>
      <c r="C18753" t="s">
        <v>53313</v>
      </c>
      <c r="D18753" t="s">
        <v>53314</v>
      </c>
    </row>
    <row r="18754" spans="1:5" x14ac:dyDescent="0.25">
      <c r="A18754">
        <v>36325</v>
      </c>
      <c r="B18754" t="s">
        <v>53315</v>
      </c>
      <c r="C18754" t="s">
        <v>53316</v>
      </c>
      <c r="D18754" t="s">
        <v>53317</v>
      </c>
      <c r="E18754" t="s">
        <v>53318</v>
      </c>
    </row>
    <row r="18755" spans="1:5" x14ac:dyDescent="0.25">
      <c r="A18755">
        <v>36328</v>
      </c>
      <c r="B18755" t="s">
        <v>53319</v>
      </c>
      <c r="D18755" t="s">
        <v>53320</v>
      </c>
      <c r="E18755" t="s">
        <v>53321</v>
      </c>
    </row>
    <row r="18756" spans="1:5" x14ac:dyDescent="0.25">
      <c r="A18756">
        <v>36333</v>
      </c>
      <c r="B18756" t="s">
        <v>53322</v>
      </c>
      <c r="D18756" t="s">
        <v>53323</v>
      </c>
    </row>
    <row r="18757" spans="1:5" x14ac:dyDescent="0.25">
      <c r="A18757">
        <v>36334</v>
      </c>
      <c r="B18757" t="s">
        <v>53324</v>
      </c>
      <c r="D18757" t="s">
        <v>53325</v>
      </c>
      <c r="E18757" t="s">
        <v>10</v>
      </c>
    </row>
    <row r="18758" spans="1:5" x14ac:dyDescent="0.25">
      <c r="A18758">
        <v>36337</v>
      </c>
      <c r="B18758" t="s">
        <v>53326</v>
      </c>
      <c r="C18758" t="s">
        <v>53327</v>
      </c>
      <c r="D18758" t="s">
        <v>53328</v>
      </c>
      <c r="E18758" t="s">
        <v>53329</v>
      </c>
    </row>
    <row r="18759" spans="1:5" x14ac:dyDescent="0.25">
      <c r="A18759">
        <v>36339</v>
      </c>
      <c r="B18759" t="s">
        <v>53330</v>
      </c>
      <c r="D18759" t="s">
        <v>53331</v>
      </c>
      <c r="E18759" t="s">
        <v>10</v>
      </c>
    </row>
    <row r="18760" spans="1:5" x14ac:dyDescent="0.25">
      <c r="A18760">
        <v>36341</v>
      </c>
      <c r="B18760" t="s">
        <v>53332</v>
      </c>
      <c r="D18760" t="s">
        <v>53333</v>
      </c>
    </row>
    <row r="18761" spans="1:5" x14ac:dyDescent="0.25">
      <c r="A18761">
        <v>36351</v>
      </c>
      <c r="B18761" t="s">
        <v>53334</v>
      </c>
      <c r="C18761" t="s">
        <v>53335</v>
      </c>
      <c r="D18761" t="s">
        <v>53336</v>
      </c>
    </row>
    <row r="18762" spans="1:5" x14ac:dyDescent="0.25">
      <c r="A18762">
        <v>36355</v>
      </c>
      <c r="B18762" t="s">
        <v>53337</v>
      </c>
      <c r="D18762" t="s">
        <v>53338</v>
      </c>
      <c r="E18762" t="s">
        <v>10</v>
      </c>
    </row>
    <row r="18763" spans="1:5" x14ac:dyDescent="0.25">
      <c r="A18763">
        <v>36356</v>
      </c>
      <c r="B18763" t="s">
        <v>53339</v>
      </c>
      <c r="C18763" t="s">
        <v>9224</v>
      </c>
      <c r="D18763" t="s">
        <v>53340</v>
      </c>
      <c r="E18763" t="s">
        <v>10</v>
      </c>
    </row>
    <row r="18764" spans="1:5" x14ac:dyDescent="0.25">
      <c r="A18764">
        <v>36361</v>
      </c>
      <c r="B18764" t="s">
        <v>53341</v>
      </c>
      <c r="D18764" t="s">
        <v>53342</v>
      </c>
      <c r="E18764" t="s">
        <v>53343</v>
      </c>
    </row>
    <row r="18765" spans="1:5" x14ac:dyDescent="0.25">
      <c r="A18765">
        <v>36362</v>
      </c>
      <c r="B18765" t="s">
        <v>53344</v>
      </c>
      <c r="C18765" t="s">
        <v>53345</v>
      </c>
      <c r="D18765" t="s">
        <v>53346</v>
      </c>
      <c r="E18765" t="s">
        <v>10</v>
      </c>
    </row>
    <row r="18766" spans="1:5" x14ac:dyDescent="0.25">
      <c r="A18766">
        <v>36364</v>
      </c>
      <c r="B18766" t="s">
        <v>53347</v>
      </c>
      <c r="C18766" t="s">
        <v>53348</v>
      </c>
      <c r="D18766" t="s">
        <v>53349</v>
      </c>
      <c r="E18766" t="s">
        <v>53350</v>
      </c>
    </row>
    <row r="18767" spans="1:5" x14ac:dyDescent="0.25">
      <c r="A18767">
        <v>36367</v>
      </c>
      <c r="B18767" t="s">
        <v>53351</v>
      </c>
      <c r="C18767" t="s">
        <v>10237</v>
      </c>
      <c r="D18767" t="s">
        <v>53352</v>
      </c>
      <c r="E18767" t="s">
        <v>53353</v>
      </c>
    </row>
    <row r="18768" spans="1:5" x14ac:dyDescent="0.25">
      <c r="A18768">
        <v>36368</v>
      </c>
      <c r="B18768" t="s">
        <v>53354</v>
      </c>
      <c r="C18768" t="s">
        <v>53355</v>
      </c>
      <c r="D18768" t="s">
        <v>53356</v>
      </c>
      <c r="E18768" t="s">
        <v>10</v>
      </c>
    </row>
    <row r="18769" spans="1:5" x14ac:dyDescent="0.25">
      <c r="A18769">
        <v>36371</v>
      </c>
      <c r="B18769" t="s">
        <v>53357</v>
      </c>
      <c r="D18769" t="s">
        <v>53358</v>
      </c>
    </row>
    <row r="18770" spans="1:5" x14ac:dyDescent="0.25">
      <c r="A18770">
        <v>36372</v>
      </c>
      <c r="B18770" t="s">
        <v>53359</v>
      </c>
      <c r="C18770" t="s">
        <v>53360</v>
      </c>
      <c r="D18770" t="s">
        <v>53361</v>
      </c>
      <c r="E18770" t="s">
        <v>53362</v>
      </c>
    </row>
    <row r="18771" spans="1:5" x14ac:dyDescent="0.25">
      <c r="A18771">
        <v>36374</v>
      </c>
      <c r="B18771" t="s">
        <v>53363</v>
      </c>
      <c r="C18771" t="s">
        <v>32603</v>
      </c>
      <c r="D18771" t="s">
        <v>53364</v>
      </c>
      <c r="E18771" t="s">
        <v>53365</v>
      </c>
    </row>
    <row r="18772" spans="1:5" x14ac:dyDescent="0.25">
      <c r="A18772">
        <v>36376</v>
      </c>
      <c r="B18772" t="s">
        <v>53366</v>
      </c>
      <c r="D18772" t="s">
        <v>53367</v>
      </c>
      <c r="E18772" t="s">
        <v>53368</v>
      </c>
    </row>
    <row r="18773" spans="1:5" x14ac:dyDescent="0.25">
      <c r="A18773">
        <v>36379</v>
      </c>
      <c r="B18773" t="s">
        <v>53369</v>
      </c>
      <c r="C18773" t="s">
        <v>53370</v>
      </c>
      <c r="D18773" t="s">
        <v>53371</v>
      </c>
      <c r="E18773" t="s">
        <v>53372</v>
      </c>
    </row>
    <row r="18774" spans="1:5" x14ac:dyDescent="0.25">
      <c r="A18774">
        <v>36380</v>
      </c>
      <c r="B18774" t="s">
        <v>53373</v>
      </c>
      <c r="C18774" t="s">
        <v>31678</v>
      </c>
      <c r="D18774" t="s">
        <v>53374</v>
      </c>
      <c r="E18774" t="s">
        <v>53375</v>
      </c>
    </row>
    <row r="18775" spans="1:5" x14ac:dyDescent="0.25">
      <c r="A18775">
        <v>36381</v>
      </c>
      <c r="B18775" t="s">
        <v>53376</v>
      </c>
      <c r="D18775" t="s">
        <v>53377</v>
      </c>
      <c r="E18775" t="s">
        <v>10120</v>
      </c>
    </row>
    <row r="18776" spans="1:5" x14ac:dyDescent="0.25">
      <c r="A18776">
        <v>36382</v>
      </c>
      <c r="B18776" t="s">
        <v>53378</v>
      </c>
      <c r="D18776" t="s">
        <v>53379</v>
      </c>
    </row>
    <row r="18777" spans="1:5" x14ac:dyDescent="0.25">
      <c r="A18777">
        <v>36385</v>
      </c>
      <c r="B18777" t="s">
        <v>53380</v>
      </c>
      <c r="C18777" t="s">
        <v>53381</v>
      </c>
      <c r="D18777" t="s">
        <v>53382</v>
      </c>
    </row>
    <row r="18778" spans="1:5" x14ac:dyDescent="0.25">
      <c r="A18778">
        <v>36387</v>
      </c>
      <c r="B18778" t="s">
        <v>53383</v>
      </c>
      <c r="C18778" t="s">
        <v>53384</v>
      </c>
      <c r="D18778" t="s">
        <v>53385</v>
      </c>
    </row>
    <row r="18779" spans="1:5" x14ac:dyDescent="0.25">
      <c r="A18779">
        <v>36390</v>
      </c>
      <c r="B18779" t="s">
        <v>53386</v>
      </c>
      <c r="D18779" t="s">
        <v>53387</v>
      </c>
    </row>
    <row r="18780" spans="1:5" x14ac:dyDescent="0.25">
      <c r="A18780">
        <v>36395</v>
      </c>
      <c r="B18780" t="s">
        <v>53388</v>
      </c>
      <c r="D18780" t="s">
        <v>53389</v>
      </c>
    </row>
    <row r="18781" spans="1:5" x14ac:dyDescent="0.25">
      <c r="A18781">
        <v>36399</v>
      </c>
      <c r="B18781" t="s">
        <v>53390</v>
      </c>
      <c r="C18781" t="s">
        <v>53391</v>
      </c>
      <c r="D18781" t="s">
        <v>53392</v>
      </c>
      <c r="E18781" t="s">
        <v>53393</v>
      </c>
    </row>
    <row r="18782" spans="1:5" x14ac:dyDescent="0.25">
      <c r="A18782">
        <v>36400</v>
      </c>
      <c r="B18782" t="s">
        <v>53394</v>
      </c>
      <c r="D18782" t="s">
        <v>53395</v>
      </c>
    </row>
    <row r="18783" spans="1:5" x14ac:dyDescent="0.25">
      <c r="A18783">
        <v>36401</v>
      </c>
      <c r="B18783" t="s">
        <v>53396</v>
      </c>
      <c r="C18783" t="s">
        <v>53397</v>
      </c>
      <c r="D18783" t="s">
        <v>53398</v>
      </c>
    </row>
    <row r="18784" spans="1:5" x14ac:dyDescent="0.25">
      <c r="A18784">
        <v>36403</v>
      </c>
      <c r="B18784" t="s">
        <v>53399</v>
      </c>
      <c r="D18784" t="s">
        <v>53400</v>
      </c>
      <c r="E18784" t="s">
        <v>53401</v>
      </c>
    </row>
    <row r="18785" spans="1:5" x14ac:dyDescent="0.25">
      <c r="A18785">
        <v>36404</v>
      </c>
      <c r="B18785" t="s">
        <v>53402</v>
      </c>
      <c r="C18785" t="s">
        <v>53403</v>
      </c>
      <c r="D18785" t="s">
        <v>53404</v>
      </c>
    </row>
    <row r="18786" spans="1:5" x14ac:dyDescent="0.25">
      <c r="A18786">
        <v>36405</v>
      </c>
      <c r="B18786" t="s">
        <v>53405</v>
      </c>
      <c r="D18786" t="s">
        <v>53406</v>
      </c>
    </row>
    <row r="18787" spans="1:5" x14ac:dyDescent="0.25">
      <c r="A18787">
        <v>36410</v>
      </c>
      <c r="B18787" t="s">
        <v>53407</v>
      </c>
      <c r="C18787" t="s">
        <v>53408</v>
      </c>
      <c r="D18787" t="s">
        <v>53409</v>
      </c>
      <c r="E18787" t="s">
        <v>53410</v>
      </c>
    </row>
    <row r="18788" spans="1:5" x14ac:dyDescent="0.25">
      <c r="A18788">
        <v>36411</v>
      </c>
      <c r="B18788" t="s">
        <v>53411</v>
      </c>
      <c r="D18788" t="s">
        <v>53412</v>
      </c>
    </row>
    <row r="18789" spans="1:5" x14ac:dyDescent="0.25">
      <c r="A18789">
        <v>36412</v>
      </c>
      <c r="B18789" t="s">
        <v>53413</v>
      </c>
      <c r="C18789" t="s">
        <v>53414</v>
      </c>
      <c r="D18789" t="s">
        <v>53415</v>
      </c>
      <c r="E18789" t="s">
        <v>10</v>
      </c>
    </row>
    <row r="18790" spans="1:5" x14ac:dyDescent="0.25">
      <c r="A18790">
        <v>36416</v>
      </c>
      <c r="B18790" t="s">
        <v>53416</v>
      </c>
      <c r="D18790" t="s">
        <v>53417</v>
      </c>
      <c r="E18790" t="s">
        <v>53418</v>
      </c>
    </row>
    <row r="18791" spans="1:5" x14ac:dyDescent="0.25">
      <c r="A18791">
        <v>36417</v>
      </c>
      <c r="B18791" t="s">
        <v>53419</v>
      </c>
      <c r="D18791" t="s">
        <v>53420</v>
      </c>
    </row>
    <row r="18792" spans="1:5" x14ac:dyDescent="0.25">
      <c r="A18792">
        <v>36420</v>
      </c>
      <c r="B18792" t="s">
        <v>53421</v>
      </c>
      <c r="C18792" t="s">
        <v>53422</v>
      </c>
      <c r="D18792" t="s">
        <v>53423</v>
      </c>
      <c r="E18792" t="s">
        <v>53424</v>
      </c>
    </row>
    <row r="18793" spans="1:5" x14ac:dyDescent="0.25">
      <c r="A18793">
        <v>36423</v>
      </c>
      <c r="B18793" t="s">
        <v>53425</v>
      </c>
      <c r="D18793" t="s">
        <v>53426</v>
      </c>
      <c r="E18793" t="s">
        <v>53427</v>
      </c>
    </row>
    <row r="18794" spans="1:5" x14ac:dyDescent="0.25">
      <c r="A18794">
        <v>36425</v>
      </c>
      <c r="B18794" t="s">
        <v>53428</v>
      </c>
      <c r="D18794" t="s">
        <v>53429</v>
      </c>
    </row>
    <row r="18795" spans="1:5" x14ac:dyDescent="0.25">
      <c r="A18795">
        <v>36428</v>
      </c>
      <c r="B18795" t="s">
        <v>53430</v>
      </c>
      <c r="D18795" t="s">
        <v>53431</v>
      </c>
      <c r="E18795" t="s">
        <v>10</v>
      </c>
    </row>
    <row r="18796" spans="1:5" x14ac:dyDescent="0.25">
      <c r="A18796">
        <v>36431</v>
      </c>
      <c r="B18796" t="s">
        <v>53432</v>
      </c>
      <c r="D18796" t="s">
        <v>53433</v>
      </c>
      <c r="E18796" t="s">
        <v>10</v>
      </c>
    </row>
    <row r="18797" spans="1:5" x14ac:dyDescent="0.25">
      <c r="A18797">
        <v>36436</v>
      </c>
      <c r="B18797" t="s">
        <v>53434</v>
      </c>
      <c r="D18797" t="s">
        <v>53435</v>
      </c>
      <c r="E18797" t="s">
        <v>10</v>
      </c>
    </row>
    <row r="18798" spans="1:5" x14ac:dyDescent="0.25">
      <c r="A18798">
        <v>36439</v>
      </c>
      <c r="B18798" t="s">
        <v>53436</v>
      </c>
      <c r="C18798" t="s">
        <v>53437</v>
      </c>
      <c r="D18798" t="s">
        <v>53438</v>
      </c>
      <c r="E18798" t="s">
        <v>53439</v>
      </c>
    </row>
    <row r="18799" spans="1:5" x14ac:dyDescent="0.25">
      <c r="A18799">
        <v>36440</v>
      </c>
      <c r="B18799" t="s">
        <v>53440</v>
      </c>
      <c r="D18799" t="s">
        <v>53441</v>
      </c>
      <c r="E18799" t="s">
        <v>53442</v>
      </c>
    </row>
    <row r="18800" spans="1:5" x14ac:dyDescent="0.25">
      <c r="A18800">
        <v>36441</v>
      </c>
      <c r="B18800" t="s">
        <v>53443</v>
      </c>
      <c r="D18800" t="s">
        <v>53444</v>
      </c>
    </row>
    <row r="18801" spans="1:5" x14ac:dyDescent="0.25">
      <c r="A18801">
        <v>36442</v>
      </c>
      <c r="B18801" t="s">
        <v>53445</v>
      </c>
      <c r="D18801" t="s">
        <v>53446</v>
      </c>
    </row>
    <row r="18802" spans="1:5" x14ac:dyDescent="0.25">
      <c r="A18802">
        <v>36443</v>
      </c>
      <c r="B18802" t="s">
        <v>53447</v>
      </c>
      <c r="C18802" t="s">
        <v>53448</v>
      </c>
      <c r="D18802" t="s">
        <v>53449</v>
      </c>
    </row>
    <row r="18803" spans="1:5" x14ac:dyDescent="0.25">
      <c r="A18803">
        <v>36446</v>
      </c>
      <c r="B18803" t="s">
        <v>53450</v>
      </c>
      <c r="D18803" t="s">
        <v>53451</v>
      </c>
    </row>
    <row r="18804" spans="1:5" x14ac:dyDescent="0.25">
      <c r="A18804">
        <v>36448</v>
      </c>
      <c r="B18804" t="s">
        <v>53452</v>
      </c>
      <c r="D18804" t="s">
        <v>53453</v>
      </c>
    </row>
    <row r="18805" spans="1:5" x14ac:dyDescent="0.25">
      <c r="A18805">
        <v>36449</v>
      </c>
      <c r="B18805" t="s">
        <v>53454</v>
      </c>
      <c r="D18805" t="s">
        <v>53455</v>
      </c>
      <c r="E18805" t="s">
        <v>53456</v>
      </c>
    </row>
    <row r="18806" spans="1:5" x14ac:dyDescent="0.25">
      <c r="A18806">
        <v>36455</v>
      </c>
      <c r="B18806" t="s">
        <v>53457</v>
      </c>
      <c r="D18806" t="s">
        <v>53458</v>
      </c>
      <c r="E18806" t="s">
        <v>53459</v>
      </c>
    </row>
    <row r="18807" spans="1:5" x14ac:dyDescent="0.25">
      <c r="A18807">
        <v>36456</v>
      </c>
      <c r="B18807" t="s">
        <v>53460</v>
      </c>
      <c r="C18807" t="s">
        <v>53461</v>
      </c>
      <c r="D18807" t="s">
        <v>53462</v>
      </c>
    </row>
    <row r="18808" spans="1:5" x14ac:dyDescent="0.25">
      <c r="A18808">
        <v>36462</v>
      </c>
      <c r="B18808" t="s">
        <v>53463</v>
      </c>
      <c r="D18808" t="s">
        <v>53464</v>
      </c>
    </row>
    <row r="18809" spans="1:5" x14ac:dyDescent="0.25">
      <c r="A18809">
        <v>36465</v>
      </c>
      <c r="B18809" t="s">
        <v>53465</v>
      </c>
      <c r="D18809" t="s">
        <v>53466</v>
      </c>
      <c r="E18809" t="s">
        <v>53467</v>
      </c>
    </row>
    <row r="18810" spans="1:5" x14ac:dyDescent="0.25">
      <c r="A18810">
        <v>36466</v>
      </c>
      <c r="B18810" t="s">
        <v>53468</v>
      </c>
      <c r="D18810" t="s">
        <v>53469</v>
      </c>
    </row>
    <row r="18811" spans="1:5" x14ac:dyDescent="0.25">
      <c r="A18811">
        <v>36473</v>
      </c>
      <c r="B18811" t="s">
        <v>53470</v>
      </c>
      <c r="C18811" t="s">
        <v>3772</v>
      </c>
      <c r="D18811" t="s">
        <v>53471</v>
      </c>
      <c r="E18811" t="s">
        <v>10</v>
      </c>
    </row>
    <row r="18812" spans="1:5" x14ac:dyDescent="0.25">
      <c r="A18812">
        <v>36474</v>
      </c>
      <c r="B18812" t="s">
        <v>53472</v>
      </c>
      <c r="D18812" t="s">
        <v>53473</v>
      </c>
      <c r="E18812" t="s">
        <v>53474</v>
      </c>
    </row>
    <row r="18813" spans="1:5" x14ac:dyDescent="0.25">
      <c r="A18813">
        <v>36478</v>
      </c>
      <c r="B18813" t="s">
        <v>53475</v>
      </c>
      <c r="C18813" t="s">
        <v>53476</v>
      </c>
      <c r="D18813" t="s">
        <v>53477</v>
      </c>
      <c r="E18813" t="s">
        <v>10</v>
      </c>
    </row>
    <row r="18814" spans="1:5" x14ac:dyDescent="0.25">
      <c r="A18814">
        <v>36480</v>
      </c>
      <c r="B18814" t="s">
        <v>53478</v>
      </c>
      <c r="D18814" t="s">
        <v>53479</v>
      </c>
    </row>
    <row r="18815" spans="1:5" x14ac:dyDescent="0.25">
      <c r="A18815">
        <v>36483</v>
      </c>
      <c r="B18815" t="s">
        <v>53480</v>
      </c>
      <c r="D18815" t="s">
        <v>53481</v>
      </c>
    </row>
    <row r="18816" spans="1:5" x14ac:dyDescent="0.25">
      <c r="A18816">
        <v>36489</v>
      </c>
      <c r="B18816" t="s">
        <v>53482</v>
      </c>
      <c r="C18816" t="s">
        <v>53483</v>
      </c>
      <c r="D18816" t="s">
        <v>53484</v>
      </c>
    </row>
    <row r="18817" spans="1:5" x14ac:dyDescent="0.25">
      <c r="A18817">
        <v>36491</v>
      </c>
      <c r="B18817" t="s">
        <v>53485</v>
      </c>
      <c r="C18817" t="s">
        <v>32887</v>
      </c>
      <c r="D18817" t="s">
        <v>53486</v>
      </c>
    </row>
    <row r="18818" spans="1:5" x14ac:dyDescent="0.25">
      <c r="A18818">
        <v>36492</v>
      </c>
      <c r="B18818" t="s">
        <v>53487</v>
      </c>
      <c r="D18818" t="s">
        <v>53488</v>
      </c>
      <c r="E18818" t="s">
        <v>53489</v>
      </c>
    </row>
    <row r="18819" spans="1:5" x14ac:dyDescent="0.25">
      <c r="A18819">
        <v>36494</v>
      </c>
      <c r="B18819" t="s">
        <v>53490</v>
      </c>
      <c r="D18819" t="s">
        <v>53491</v>
      </c>
      <c r="E18819" t="s">
        <v>10</v>
      </c>
    </row>
    <row r="18820" spans="1:5" x14ac:dyDescent="0.25">
      <c r="A18820">
        <v>36495</v>
      </c>
      <c r="B18820" t="s">
        <v>53492</v>
      </c>
      <c r="D18820" t="s">
        <v>53493</v>
      </c>
    </row>
    <row r="18821" spans="1:5" x14ac:dyDescent="0.25">
      <c r="A18821">
        <v>36497</v>
      </c>
      <c r="B18821" t="s">
        <v>53494</v>
      </c>
      <c r="C18821" t="s">
        <v>53495</v>
      </c>
      <c r="D18821" t="s">
        <v>53496</v>
      </c>
      <c r="E18821" t="s">
        <v>53497</v>
      </c>
    </row>
    <row r="18822" spans="1:5" x14ac:dyDescent="0.25">
      <c r="A18822">
        <v>36502</v>
      </c>
      <c r="B18822" t="s">
        <v>53498</v>
      </c>
      <c r="D18822" t="s">
        <v>53499</v>
      </c>
      <c r="E18822" t="s">
        <v>10</v>
      </c>
    </row>
    <row r="18823" spans="1:5" x14ac:dyDescent="0.25">
      <c r="A18823">
        <v>36508</v>
      </c>
      <c r="B18823" t="s">
        <v>53500</v>
      </c>
      <c r="D18823" t="s">
        <v>53501</v>
      </c>
      <c r="E18823" t="s">
        <v>10</v>
      </c>
    </row>
    <row r="18824" spans="1:5" x14ac:dyDescent="0.25">
      <c r="A18824">
        <v>36510</v>
      </c>
      <c r="B18824" t="s">
        <v>53502</v>
      </c>
      <c r="C18824" t="s">
        <v>12636</v>
      </c>
      <c r="D18824" t="s">
        <v>53503</v>
      </c>
      <c r="E18824" t="s">
        <v>53504</v>
      </c>
    </row>
    <row r="18825" spans="1:5" x14ac:dyDescent="0.25">
      <c r="A18825">
        <v>36511</v>
      </c>
      <c r="B18825" t="s">
        <v>53505</v>
      </c>
      <c r="C18825" t="s">
        <v>25171</v>
      </c>
      <c r="D18825" t="s">
        <v>53506</v>
      </c>
      <c r="E18825" t="s">
        <v>53507</v>
      </c>
    </row>
    <row r="18826" spans="1:5" x14ac:dyDescent="0.25">
      <c r="A18826">
        <v>36514</v>
      </c>
      <c r="B18826" t="s">
        <v>53508</v>
      </c>
      <c r="C18826" t="s">
        <v>36709</v>
      </c>
      <c r="D18826" t="s">
        <v>53509</v>
      </c>
    </row>
    <row r="18827" spans="1:5" x14ac:dyDescent="0.25">
      <c r="A18827">
        <v>36515</v>
      </c>
      <c r="B18827" t="s">
        <v>53510</v>
      </c>
      <c r="C18827" t="s">
        <v>53511</v>
      </c>
      <c r="D18827" t="s">
        <v>53512</v>
      </c>
      <c r="E18827" t="s">
        <v>53513</v>
      </c>
    </row>
    <row r="18828" spans="1:5" x14ac:dyDescent="0.25">
      <c r="A18828">
        <v>36517</v>
      </c>
      <c r="B18828" t="s">
        <v>53514</v>
      </c>
      <c r="D18828" t="s">
        <v>53515</v>
      </c>
      <c r="E18828" t="s">
        <v>53516</v>
      </c>
    </row>
    <row r="18829" spans="1:5" x14ac:dyDescent="0.25">
      <c r="A18829">
        <v>36521</v>
      </c>
      <c r="B18829" t="s">
        <v>53517</v>
      </c>
      <c r="C18829" t="s">
        <v>38130</v>
      </c>
      <c r="D18829" t="s">
        <v>53518</v>
      </c>
      <c r="E18829" t="s">
        <v>53519</v>
      </c>
    </row>
    <row r="18830" spans="1:5" x14ac:dyDescent="0.25">
      <c r="A18830">
        <v>36523</v>
      </c>
      <c r="B18830" t="s">
        <v>53520</v>
      </c>
      <c r="C18830" t="s">
        <v>53521</v>
      </c>
      <c r="D18830" t="s">
        <v>53522</v>
      </c>
    </row>
    <row r="18831" spans="1:5" x14ac:dyDescent="0.25">
      <c r="A18831">
        <v>36524</v>
      </c>
      <c r="B18831" t="s">
        <v>53523</v>
      </c>
      <c r="C18831" t="s">
        <v>53524</v>
      </c>
      <c r="D18831" t="s">
        <v>53525</v>
      </c>
      <c r="E18831" t="s">
        <v>53526</v>
      </c>
    </row>
    <row r="18832" spans="1:5" x14ac:dyDescent="0.25">
      <c r="A18832">
        <v>36525</v>
      </c>
      <c r="B18832" t="s">
        <v>53527</v>
      </c>
      <c r="C18832" t="s">
        <v>53528</v>
      </c>
      <c r="D18832" t="s">
        <v>53529</v>
      </c>
      <c r="E18832" t="s">
        <v>53530</v>
      </c>
    </row>
    <row r="18833" spans="1:5" x14ac:dyDescent="0.25">
      <c r="A18833">
        <v>36527</v>
      </c>
      <c r="B18833" t="s">
        <v>53531</v>
      </c>
      <c r="D18833" t="s">
        <v>53532</v>
      </c>
    </row>
    <row r="18834" spans="1:5" x14ac:dyDescent="0.25">
      <c r="A18834">
        <v>36531</v>
      </c>
      <c r="B18834" t="s">
        <v>53533</v>
      </c>
      <c r="C18834" t="s">
        <v>53534</v>
      </c>
      <c r="D18834" t="s">
        <v>53535</v>
      </c>
      <c r="E18834" t="s">
        <v>53536</v>
      </c>
    </row>
    <row r="18835" spans="1:5" x14ac:dyDescent="0.25">
      <c r="A18835">
        <v>36532</v>
      </c>
      <c r="B18835" t="s">
        <v>53537</v>
      </c>
      <c r="D18835" t="s">
        <v>53538</v>
      </c>
    </row>
    <row r="18836" spans="1:5" x14ac:dyDescent="0.25">
      <c r="A18836">
        <v>36536</v>
      </c>
      <c r="B18836" t="s">
        <v>53539</v>
      </c>
      <c r="D18836" t="s">
        <v>53540</v>
      </c>
      <c r="E18836" t="s">
        <v>10</v>
      </c>
    </row>
    <row r="18837" spans="1:5" x14ac:dyDescent="0.25">
      <c r="A18837">
        <v>36538</v>
      </c>
      <c r="B18837" t="s">
        <v>53541</v>
      </c>
      <c r="D18837" t="s">
        <v>53542</v>
      </c>
      <c r="E18837" t="s">
        <v>10</v>
      </c>
    </row>
    <row r="18838" spans="1:5" x14ac:dyDescent="0.25">
      <c r="A18838">
        <v>36541</v>
      </c>
      <c r="B18838" t="s">
        <v>53543</v>
      </c>
      <c r="D18838" t="s">
        <v>53544</v>
      </c>
    </row>
    <row r="18839" spans="1:5" x14ac:dyDescent="0.25">
      <c r="A18839">
        <v>36543</v>
      </c>
      <c r="B18839" t="s">
        <v>53545</v>
      </c>
      <c r="D18839" t="s">
        <v>53546</v>
      </c>
      <c r="E18839" t="s">
        <v>53547</v>
      </c>
    </row>
    <row r="18840" spans="1:5" x14ac:dyDescent="0.25">
      <c r="A18840">
        <v>36545</v>
      </c>
      <c r="B18840" t="s">
        <v>53548</v>
      </c>
      <c r="C18840" t="s">
        <v>1298</v>
      </c>
      <c r="D18840" t="s">
        <v>53549</v>
      </c>
      <c r="E18840" t="s">
        <v>53550</v>
      </c>
    </row>
    <row r="18841" spans="1:5" x14ac:dyDescent="0.25">
      <c r="A18841">
        <v>36549</v>
      </c>
      <c r="B18841" t="s">
        <v>53551</v>
      </c>
      <c r="C18841" t="s">
        <v>22666</v>
      </c>
      <c r="D18841" t="s">
        <v>53552</v>
      </c>
    </row>
    <row r="18842" spans="1:5" x14ac:dyDescent="0.25">
      <c r="A18842">
        <v>36554</v>
      </c>
      <c r="B18842" t="s">
        <v>53553</v>
      </c>
      <c r="D18842" t="s">
        <v>53554</v>
      </c>
      <c r="E18842" t="s">
        <v>53555</v>
      </c>
    </row>
    <row r="18843" spans="1:5" x14ac:dyDescent="0.25">
      <c r="A18843">
        <v>36556</v>
      </c>
      <c r="B18843" t="s">
        <v>53556</v>
      </c>
      <c r="C18843" t="s">
        <v>53557</v>
      </c>
      <c r="D18843" t="s">
        <v>53558</v>
      </c>
      <c r="E18843" t="s">
        <v>10</v>
      </c>
    </row>
    <row r="18844" spans="1:5" x14ac:dyDescent="0.25">
      <c r="A18844">
        <v>36557</v>
      </c>
      <c r="B18844" t="s">
        <v>53559</v>
      </c>
      <c r="C18844" t="s">
        <v>30097</v>
      </c>
      <c r="D18844" t="s">
        <v>53560</v>
      </c>
      <c r="E18844" t="s">
        <v>10</v>
      </c>
    </row>
    <row r="18845" spans="1:5" x14ac:dyDescent="0.25">
      <c r="A18845">
        <v>36558</v>
      </c>
      <c r="B18845" t="s">
        <v>53561</v>
      </c>
      <c r="D18845" t="s">
        <v>53562</v>
      </c>
    </row>
    <row r="18846" spans="1:5" x14ac:dyDescent="0.25">
      <c r="A18846">
        <v>36559</v>
      </c>
      <c r="B18846" t="s">
        <v>53563</v>
      </c>
      <c r="D18846" t="s">
        <v>53564</v>
      </c>
    </row>
    <row r="18847" spans="1:5" x14ac:dyDescent="0.25">
      <c r="A18847">
        <v>36560</v>
      </c>
      <c r="B18847" t="s">
        <v>53565</v>
      </c>
      <c r="D18847" t="s">
        <v>53566</v>
      </c>
    </row>
    <row r="18848" spans="1:5" x14ac:dyDescent="0.25">
      <c r="A18848">
        <v>36566</v>
      </c>
      <c r="B18848" t="s">
        <v>53567</v>
      </c>
      <c r="C18848" t="s">
        <v>53568</v>
      </c>
      <c r="D18848" t="s">
        <v>53569</v>
      </c>
      <c r="E18848" t="s">
        <v>53570</v>
      </c>
    </row>
    <row r="18849" spans="1:5" x14ac:dyDescent="0.25">
      <c r="A18849">
        <v>36567</v>
      </c>
      <c r="B18849" t="s">
        <v>53571</v>
      </c>
      <c r="C18849" t="s">
        <v>53572</v>
      </c>
      <c r="D18849" t="s">
        <v>53573</v>
      </c>
      <c r="E18849" t="s">
        <v>53574</v>
      </c>
    </row>
    <row r="18850" spans="1:5" x14ac:dyDescent="0.25">
      <c r="A18850">
        <v>36568</v>
      </c>
      <c r="B18850" t="s">
        <v>53575</v>
      </c>
      <c r="C18850" t="s">
        <v>53576</v>
      </c>
      <c r="D18850" t="s">
        <v>53577</v>
      </c>
    </row>
    <row r="18851" spans="1:5" x14ac:dyDescent="0.25">
      <c r="A18851">
        <v>36569</v>
      </c>
      <c r="B18851" t="s">
        <v>53578</v>
      </c>
      <c r="C18851" t="s">
        <v>53579</v>
      </c>
      <c r="D18851" t="s">
        <v>53580</v>
      </c>
      <c r="E18851" t="s">
        <v>10</v>
      </c>
    </row>
    <row r="18852" spans="1:5" x14ac:dyDescent="0.25">
      <c r="A18852">
        <v>36570</v>
      </c>
      <c r="B18852" t="s">
        <v>53581</v>
      </c>
      <c r="C18852" t="s">
        <v>432</v>
      </c>
      <c r="D18852" t="s">
        <v>53582</v>
      </c>
    </row>
    <row r="18853" spans="1:5" x14ac:dyDescent="0.25">
      <c r="A18853">
        <v>36571</v>
      </c>
      <c r="B18853" t="s">
        <v>53583</v>
      </c>
      <c r="D18853" t="s">
        <v>53584</v>
      </c>
    </row>
    <row r="18854" spans="1:5" x14ac:dyDescent="0.25">
      <c r="A18854">
        <v>36575</v>
      </c>
      <c r="B18854" t="s">
        <v>53585</v>
      </c>
      <c r="D18854" t="s">
        <v>53586</v>
      </c>
    </row>
    <row r="18855" spans="1:5" x14ac:dyDescent="0.25">
      <c r="A18855">
        <v>36576</v>
      </c>
      <c r="B18855" t="s">
        <v>53587</v>
      </c>
      <c r="D18855" t="s">
        <v>53588</v>
      </c>
      <c r="E18855" t="s">
        <v>53589</v>
      </c>
    </row>
    <row r="18856" spans="1:5" x14ac:dyDescent="0.25">
      <c r="A18856">
        <v>36578</v>
      </c>
      <c r="B18856" t="s">
        <v>53590</v>
      </c>
      <c r="C18856" t="s">
        <v>53591</v>
      </c>
      <c r="D18856" t="s">
        <v>53592</v>
      </c>
    </row>
    <row r="18857" spans="1:5" x14ac:dyDescent="0.25">
      <c r="A18857">
        <v>36579</v>
      </c>
      <c r="B18857" t="s">
        <v>53593</v>
      </c>
      <c r="C18857" t="s">
        <v>15179</v>
      </c>
      <c r="D18857" t="s">
        <v>53594</v>
      </c>
    </row>
    <row r="18858" spans="1:5" x14ac:dyDescent="0.25">
      <c r="A18858">
        <v>36580</v>
      </c>
      <c r="B18858" t="s">
        <v>53595</v>
      </c>
      <c r="D18858" t="s">
        <v>53596</v>
      </c>
      <c r="E18858" t="s">
        <v>10</v>
      </c>
    </row>
    <row r="18859" spans="1:5" x14ac:dyDescent="0.25">
      <c r="A18859">
        <v>36581</v>
      </c>
      <c r="B18859" t="s">
        <v>53597</v>
      </c>
      <c r="D18859" t="s">
        <v>53598</v>
      </c>
    </row>
    <row r="18860" spans="1:5" x14ac:dyDescent="0.25">
      <c r="A18860">
        <v>36582</v>
      </c>
      <c r="B18860" t="s">
        <v>53599</v>
      </c>
      <c r="D18860" t="s">
        <v>53600</v>
      </c>
      <c r="E18860" t="s">
        <v>53601</v>
      </c>
    </row>
    <row r="18861" spans="1:5" x14ac:dyDescent="0.25">
      <c r="A18861">
        <v>36588</v>
      </c>
      <c r="B18861" t="s">
        <v>53602</v>
      </c>
      <c r="C18861" t="s">
        <v>5376</v>
      </c>
      <c r="D18861" t="s">
        <v>53603</v>
      </c>
    </row>
    <row r="18862" spans="1:5" x14ac:dyDescent="0.25">
      <c r="A18862">
        <v>36592</v>
      </c>
      <c r="B18862" t="s">
        <v>53604</v>
      </c>
      <c r="C18862" t="s">
        <v>53605</v>
      </c>
      <c r="D18862" t="s">
        <v>53606</v>
      </c>
      <c r="E18862" t="s">
        <v>53607</v>
      </c>
    </row>
    <row r="18863" spans="1:5" x14ac:dyDescent="0.25">
      <c r="A18863">
        <v>36593</v>
      </c>
      <c r="B18863" t="s">
        <v>53608</v>
      </c>
      <c r="D18863" t="s">
        <v>53609</v>
      </c>
      <c r="E18863" t="s">
        <v>53610</v>
      </c>
    </row>
    <row r="18864" spans="1:5" x14ac:dyDescent="0.25">
      <c r="A18864">
        <v>36595</v>
      </c>
      <c r="B18864" t="s">
        <v>53611</v>
      </c>
      <c r="D18864" t="s">
        <v>53612</v>
      </c>
    </row>
    <row r="18865" spans="1:5" x14ac:dyDescent="0.25">
      <c r="A18865">
        <v>36596</v>
      </c>
      <c r="B18865" t="s">
        <v>53613</v>
      </c>
      <c r="C18865" t="s">
        <v>20249</v>
      </c>
      <c r="D18865" t="s">
        <v>53614</v>
      </c>
      <c r="E18865" t="s">
        <v>10</v>
      </c>
    </row>
    <row r="18866" spans="1:5" x14ac:dyDescent="0.25">
      <c r="A18866">
        <v>36597</v>
      </c>
      <c r="B18866" t="s">
        <v>53615</v>
      </c>
      <c r="C18866" t="s">
        <v>40564</v>
      </c>
      <c r="D18866" t="s">
        <v>53616</v>
      </c>
      <c r="E18866" t="s">
        <v>53617</v>
      </c>
    </row>
    <row r="18867" spans="1:5" x14ac:dyDescent="0.25">
      <c r="A18867">
        <v>36599</v>
      </c>
      <c r="B18867" t="s">
        <v>53618</v>
      </c>
      <c r="D18867" t="s">
        <v>53619</v>
      </c>
    </row>
    <row r="18868" spans="1:5" x14ac:dyDescent="0.25">
      <c r="A18868">
        <v>36603</v>
      </c>
      <c r="B18868" t="s">
        <v>53620</v>
      </c>
      <c r="D18868" t="s">
        <v>53621</v>
      </c>
    </row>
    <row r="18869" spans="1:5" x14ac:dyDescent="0.25">
      <c r="A18869">
        <v>36604</v>
      </c>
      <c r="B18869" t="s">
        <v>53622</v>
      </c>
      <c r="C18869" t="s">
        <v>53623</v>
      </c>
      <c r="D18869" t="s">
        <v>53624</v>
      </c>
    </row>
    <row r="18870" spans="1:5" x14ac:dyDescent="0.25">
      <c r="A18870">
        <v>36605</v>
      </c>
      <c r="B18870" t="s">
        <v>53625</v>
      </c>
      <c r="C18870" t="s">
        <v>53626</v>
      </c>
      <c r="D18870" t="s">
        <v>53627</v>
      </c>
    </row>
    <row r="18871" spans="1:5" x14ac:dyDescent="0.25">
      <c r="A18871">
        <v>36606</v>
      </c>
      <c r="B18871" t="s">
        <v>53628</v>
      </c>
      <c r="C18871" t="s">
        <v>53629</v>
      </c>
      <c r="D18871" t="s">
        <v>53630</v>
      </c>
      <c r="E18871" t="s">
        <v>53631</v>
      </c>
    </row>
    <row r="18872" spans="1:5" x14ac:dyDescent="0.25">
      <c r="A18872">
        <v>36608</v>
      </c>
      <c r="B18872" t="s">
        <v>53632</v>
      </c>
      <c r="C18872" t="s">
        <v>9623</v>
      </c>
      <c r="D18872" t="s">
        <v>53633</v>
      </c>
      <c r="E18872" t="s">
        <v>53634</v>
      </c>
    </row>
    <row r="18873" spans="1:5" x14ac:dyDescent="0.25">
      <c r="A18873">
        <v>36612</v>
      </c>
      <c r="B18873" t="s">
        <v>53635</v>
      </c>
      <c r="D18873" t="s">
        <v>53636</v>
      </c>
      <c r="E18873" t="s">
        <v>2774</v>
      </c>
    </row>
    <row r="18874" spans="1:5" x14ac:dyDescent="0.25">
      <c r="A18874">
        <v>36614</v>
      </c>
      <c r="B18874" t="s">
        <v>53637</v>
      </c>
      <c r="D18874" t="s">
        <v>53638</v>
      </c>
    </row>
    <row r="18875" spans="1:5" x14ac:dyDescent="0.25">
      <c r="A18875">
        <v>36616</v>
      </c>
      <c r="B18875" t="s">
        <v>53639</v>
      </c>
      <c r="C18875" t="s">
        <v>53640</v>
      </c>
      <c r="D18875" t="s">
        <v>53641</v>
      </c>
      <c r="E18875" t="s">
        <v>10</v>
      </c>
    </row>
    <row r="18876" spans="1:5" x14ac:dyDescent="0.25">
      <c r="A18876">
        <v>36617</v>
      </c>
      <c r="B18876" t="s">
        <v>53642</v>
      </c>
      <c r="D18876" t="s">
        <v>53643</v>
      </c>
      <c r="E18876" t="s">
        <v>53644</v>
      </c>
    </row>
    <row r="18877" spans="1:5" x14ac:dyDescent="0.25">
      <c r="A18877">
        <v>36620</v>
      </c>
      <c r="B18877" t="s">
        <v>53645</v>
      </c>
      <c r="C18877" t="s">
        <v>53646</v>
      </c>
      <c r="D18877" t="s">
        <v>53647</v>
      </c>
      <c r="E18877" t="s">
        <v>53648</v>
      </c>
    </row>
    <row r="18878" spans="1:5" x14ac:dyDescent="0.25">
      <c r="A18878">
        <v>36630</v>
      </c>
      <c r="B18878" t="s">
        <v>53649</v>
      </c>
      <c r="D18878" t="s">
        <v>53650</v>
      </c>
    </row>
    <row r="18879" spans="1:5" x14ac:dyDescent="0.25">
      <c r="A18879">
        <v>36631</v>
      </c>
      <c r="B18879" t="s">
        <v>53651</v>
      </c>
      <c r="D18879" t="s">
        <v>53652</v>
      </c>
      <c r="E18879" t="s">
        <v>53653</v>
      </c>
    </row>
    <row r="18880" spans="1:5" x14ac:dyDescent="0.25">
      <c r="A18880">
        <v>36632</v>
      </c>
      <c r="B18880" t="s">
        <v>53654</v>
      </c>
      <c r="C18880" t="s">
        <v>53655</v>
      </c>
      <c r="D18880" t="s">
        <v>53656</v>
      </c>
      <c r="E18880" t="s">
        <v>6039</v>
      </c>
    </row>
    <row r="18881" spans="1:5" x14ac:dyDescent="0.25">
      <c r="A18881">
        <v>36636</v>
      </c>
      <c r="B18881" t="s">
        <v>53657</v>
      </c>
      <c r="C18881" t="s">
        <v>53658</v>
      </c>
      <c r="D18881" t="s">
        <v>53659</v>
      </c>
      <c r="E18881" t="s">
        <v>53660</v>
      </c>
    </row>
    <row r="18882" spans="1:5" x14ac:dyDescent="0.25">
      <c r="A18882">
        <v>36642</v>
      </c>
      <c r="B18882" t="s">
        <v>53661</v>
      </c>
      <c r="C18882" t="s">
        <v>53662</v>
      </c>
      <c r="D18882" t="s">
        <v>53663</v>
      </c>
      <c r="E18882" t="s">
        <v>10</v>
      </c>
    </row>
    <row r="18883" spans="1:5" x14ac:dyDescent="0.25">
      <c r="A18883">
        <v>36644</v>
      </c>
      <c r="B18883" t="s">
        <v>53664</v>
      </c>
      <c r="C18883" t="s">
        <v>5139</v>
      </c>
      <c r="D18883" t="s">
        <v>53665</v>
      </c>
    </row>
    <row r="18884" spans="1:5" x14ac:dyDescent="0.25">
      <c r="A18884">
        <v>36649</v>
      </c>
      <c r="B18884" t="s">
        <v>53666</v>
      </c>
      <c r="C18884" t="s">
        <v>53667</v>
      </c>
      <c r="D18884" t="s">
        <v>53668</v>
      </c>
      <c r="E18884" t="s">
        <v>10</v>
      </c>
    </row>
    <row r="18885" spans="1:5" x14ac:dyDescent="0.25">
      <c r="A18885">
        <v>36650</v>
      </c>
      <c r="B18885" t="s">
        <v>53669</v>
      </c>
      <c r="C18885" t="s">
        <v>53670</v>
      </c>
      <c r="D18885" t="s">
        <v>53671</v>
      </c>
      <c r="E18885" t="s">
        <v>53672</v>
      </c>
    </row>
    <row r="18886" spans="1:5" x14ac:dyDescent="0.25">
      <c r="A18886">
        <v>36651</v>
      </c>
      <c r="B18886" t="s">
        <v>53673</v>
      </c>
      <c r="C18886" t="s">
        <v>53674</v>
      </c>
      <c r="D18886" t="s">
        <v>53675</v>
      </c>
      <c r="E18886" t="s">
        <v>53676</v>
      </c>
    </row>
    <row r="18887" spans="1:5" x14ac:dyDescent="0.25">
      <c r="A18887">
        <v>36652</v>
      </c>
      <c r="B18887" t="s">
        <v>53677</v>
      </c>
      <c r="C18887" t="s">
        <v>9856</v>
      </c>
      <c r="D18887" t="s">
        <v>53678</v>
      </c>
      <c r="E18887" t="s">
        <v>9858</v>
      </c>
    </row>
    <row r="18888" spans="1:5" x14ac:dyDescent="0.25">
      <c r="A18888">
        <v>36653</v>
      </c>
      <c r="B18888" t="s">
        <v>53679</v>
      </c>
      <c r="C18888" t="s">
        <v>53680</v>
      </c>
      <c r="D18888" t="s">
        <v>53681</v>
      </c>
      <c r="E18888" t="s">
        <v>53682</v>
      </c>
    </row>
    <row r="18889" spans="1:5" x14ac:dyDescent="0.25">
      <c r="A18889">
        <v>36657</v>
      </c>
      <c r="B18889" t="s">
        <v>53683</v>
      </c>
      <c r="D18889" t="s">
        <v>53684</v>
      </c>
    </row>
    <row r="18890" spans="1:5" x14ac:dyDescent="0.25">
      <c r="A18890">
        <v>36660</v>
      </c>
      <c r="B18890" t="s">
        <v>53685</v>
      </c>
      <c r="C18890" t="s">
        <v>10666</v>
      </c>
      <c r="D18890" t="s">
        <v>53686</v>
      </c>
      <c r="E18890" t="s">
        <v>53687</v>
      </c>
    </row>
    <row r="18891" spans="1:5" x14ac:dyDescent="0.25">
      <c r="A18891">
        <v>36662</v>
      </c>
      <c r="B18891" t="s">
        <v>53688</v>
      </c>
      <c r="C18891" t="s">
        <v>53689</v>
      </c>
      <c r="D18891" t="s">
        <v>53690</v>
      </c>
      <c r="E18891" t="s">
        <v>53691</v>
      </c>
    </row>
    <row r="18892" spans="1:5" x14ac:dyDescent="0.25">
      <c r="A18892">
        <v>36665</v>
      </c>
      <c r="B18892" t="s">
        <v>53692</v>
      </c>
      <c r="C18892" t="s">
        <v>53693</v>
      </c>
      <c r="D18892" t="s">
        <v>53694</v>
      </c>
      <c r="E18892" t="s">
        <v>53695</v>
      </c>
    </row>
    <row r="18893" spans="1:5" x14ac:dyDescent="0.25">
      <c r="A18893">
        <v>36666</v>
      </c>
      <c r="B18893" t="s">
        <v>53696</v>
      </c>
      <c r="D18893" t="s">
        <v>53697</v>
      </c>
    </row>
    <row r="18894" spans="1:5" x14ac:dyDescent="0.25">
      <c r="A18894">
        <v>36669</v>
      </c>
      <c r="B18894" t="s">
        <v>53698</v>
      </c>
      <c r="C18894" t="s">
        <v>47890</v>
      </c>
      <c r="D18894" t="s">
        <v>53699</v>
      </c>
      <c r="E18894" t="s">
        <v>10</v>
      </c>
    </row>
    <row r="18895" spans="1:5" x14ac:dyDescent="0.25">
      <c r="A18895">
        <v>36671</v>
      </c>
      <c r="B18895" t="s">
        <v>53700</v>
      </c>
      <c r="C18895" t="s">
        <v>8677</v>
      </c>
      <c r="D18895" t="s">
        <v>53701</v>
      </c>
    </row>
    <row r="18896" spans="1:5" x14ac:dyDescent="0.25">
      <c r="A18896">
        <v>36672</v>
      </c>
      <c r="B18896" t="s">
        <v>53702</v>
      </c>
      <c r="C18896" t="s">
        <v>53703</v>
      </c>
      <c r="D18896" t="s">
        <v>53704</v>
      </c>
      <c r="E18896" t="s">
        <v>53705</v>
      </c>
    </row>
    <row r="18897" spans="1:5" x14ac:dyDescent="0.25">
      <c r="A18897">
        <v>36675</v>
      </c>
      <c r="B18897" t="s">
        <v>53706</v>
      </c>
      <c r="C18897" t="s">
        <v>53707</v>
      </c>
      <c r="D18897" t="s">
        <v>53708</v>
      </c>
      <c r="E18897" t="s">
        <v>10</v>
      </c>
    </row>
    <row r="18898" spans="1:5" x14ac:dyDescent="0.25">
      <c r="A18898">
        <v>36683</v>
      </c>
      <c r="B18898" t="s">
        <v>53709</v>
      </c>
      <c r="D18898" t="s">
        <v>53710</v>
      </c>
      <c r="E18898" t="s">
        <v>53711</v>
      </c>
    </row>
    <row r="18899" spans="1:5" x14ac:dyDescent="0.25">
      <c r="A18899">
        <v>36686</v>
      </c>
      <c r="B18899" t="s">
        <v>53712</v>
      </c>
      <c r="D18899" t="s">
        <v>53713</v>
      </c>
    </row>
    <row r="18900" spans="1:5" x14ac:dyDescent="0.25">
      <c r="A18900">
        <v>36687</v>
      </c>
      <c r="B18900" t="s">
        <v>53714</v>
      </c>
      <c r="D18900" t="s">
        <v>53715</v>
      </c>
      <c r="E18900" t="s">
        <v>53716</v>
      </c>
    </row>
    <row r="18901" spans="1:5" x14ac:dyDescent="0.25">
      <c r="A18901">
        <v>36689</v>
      </c>
      <c r="B18901" t="s">
        <v>53717</v>
      </c>
      <c r="C18901" t="s">
        <v>53718</v>
      </c>
      <c r="D18901" t="s">
        <v>53719</v>
      </c>
      <c r="E18901" t="s">
        <v>53720</v>
      </c>
    </row>
    <row r="18902" spans="1:5" x14ac:dyDescent="0.25">
      <c r="A18902">
        <v>36690</v>
      </c>
      <c r="B18902" t="s">
        <v>53721</v>
      </c>
      <c r="C18902" t="s">
        <v>53722</v>
      </c>
      <c r="D18902" t="s">
        <v>53723</v>
      </c>
    </row>
    <row r="18903" spans="1:5" x14ac:dyDescent="0.25">
      <c r="A18903">
        <v>36694</v>
      </c>
      <c r="B18903" t="s">
        <v>53724</v>
      </c>
      <c r="D18903" t="s">
        <v>53725</v>
      </c>
    </row>
    <row r="18904" spans="1:5" x14ac:dyDescent="0.25">
      <c r="A18904">
        <v>36696</v>
      </c>
      <c r="B18904" t="s">
        <v>53726</v>
      </c>
      <c r="D18904" t="s">
        <v>53727</v>
      </c>
    </row>
    <row r="18905" spans="1:5" x14ac:dyDescent="0.25">
      <c r="A18905">
        <v>36697</v>
      </c>
      <c r="B18905" t="s">
        <v>53728</v>
      </c>
      <c r="D18905" t="s">
        <v>53729</v>
      </c>
      <c r="E18905" t="s">
        <v>10</v>
      </c>
    </row>
    <row r="18906" spans="1:5" x14ac:dyDescent="0.25">
      <c r="A18906">
        <v>36699</v>
      </c>
      <c r="B18906" t="s">
        <v>53730</v>
      </c>
      <c r="C18906" t="s">
        <v>53731</v>
      </c>
      <c r="D18906" t="s">
        <v>53732</v>
      </c>
      <c r="E18906" t="s">
        <v>53733</v>
      </c>
    </row>
    <row r="18907" spans="1:5" x14ac:dyDescent="0.25">
      <c r="A18907">
        <v>36703</v>
      </c>
      <c r="B18907" t="s">
        <v>53734</v>
      </c>
      <c r="D18907" t="s">
        <v>53735</v>
      </c>
      <c r="E18907" t="s">
        <v>10</v>
      </c>
    </row>
    <row r="18908" spans="1:5" x14ac:dyDescent="0.25">
      <c r="A18908">
        <v>36710</v>
      </c>
      <c r="B18908" t="s">
        <v>53736</v>
      </c>
      <c r="D18908" t="s">
        <v>53737</v>
      </c>
      <c r="E18908" t="s">
        <v>10</v>
      </c>
    </row>
    <row r="18909" spans="1:5" x14ac:dyDescent="0.25">
      <c r="A18909">
        <v>36714</v>
      </c>
      <c r="B18909" t="s">
        <v>53738</v>
      </c>
      <c r="D18909" t="s">
        <v>53739</v>
      </c>
      <c r="E18909" t="s">
        <v>10</v>
      </c>
    </row>
    <row r="18910" spans="1:5" x14ac:dyDescent="0.25">
      <c r="A18910">
        <v>36715</v>
      </c>
      <c r="B18910" t="s">
        <v>53740</v>
      </c>
      <c r="D18910" t="s">
        <v>53741</v>
      </c>
    </row>
    <row r="18911" spans="1:5" x14ac:dyDescent="0.25">
      <c r="A18911">
        <v>36717</v>
      </c>
      <c r="B18911" t="s">
        <v>53742</v>
      </c>
      <c r="D18911" t="s">
        <v>53743</v>
      </c>
    </row>
    <row r="18912" spans="1:5" x14ac:dyDescent="0.25">
      <c r="A18912">
        <v>36718</v>
      </c>
      <c r="B18912" t="s">
        <v>53744</v>
      </c>
      <c r="C18912" t="s">
        <v>53745</v>
      </c>
      <c r="D18912" t="s">
        <v>53746</v>
      </c>
      <c r="E18912" t="s">
        <v>53747</v>
      </c>
    </row>
    <row r="18913" spans="1:5" x14ac:dyDescent="0.25">
      <c r="A18913">
        <v>36720</v>
      </c>
      <c r="B18913" t="s">
        <v>53748</v>
      </c>
      <c r="D18913" t="s">
        <v>53749</v>
      </c>
    </row>
    <row r="18914" spans="1:5" x14ac:dyDescent="0.25">
      <c r="A18914">
        <v>36721</v>
      </c>
      <c r="B18914" t="s">
        <v>53750</v>
      </c>
      <c r="D18914" t="s">
        <v>53751</v>
      </c>
      <c r="E18914" t="s">
        <v>53752</v>
      </c>
    </row>
    <row r="18915" spans="1:5" x14ac:dyDescent="0.25">
      <c r="A18915">
        <v>36722</v>
      </c>
      <c r="B18915" t="s">
        <v>53753</v>
      </c>
      <c r="D18915" t="s">
        <v>53754</v>
      </c>
    </row>
    <row r="18916" spans="1:5" x14ac:dyDescent="0.25">
      <c r="A18916">
        <v>36724</v>
      </c>
      <c r="B18916" t="s">
        <v>53755</v>
      </c>
      <c r="C18916" t="s">
        <v>11417</v>
      </c>
      <c r="D18916" t="s">
        <v>53756</v>
      </c>
      <c r="E18916" t="s">
        <v>19959</v>
      </c>
    </row>
    <row r="18917" spans="1:5" x14ac:dyDescent="0.25">
      <c r="A18917">
        <v>36726</v>
      </c>
      <c r="B18917" t="s">
        <v>53757</v>
      </c>
      <c r="C18917" t="s">
        <v>53758</v>
      </c>
      <c r="D18917" t="s">
        <v>53759</v>
      </c>
      <c r="E18917" t="s">
        <v>53760</v>
      </c>
    </row>
    <row r="18918" spans="1:5" x14ac:dyDescent="0.25">
      <c r="A18918">
        <v>36732</v>
      </c>
      <c r="B18918" t="s">
        <v>53761</v>
      </c>
      <c r="D18918" t="s">
        <v>53762</v>
      </c>
      <c r="E18918" t="s">
        <v>53763</v>
      </c>
    </row>
    <row r="18919" spans="1:5" x14ac:dyDescent="0.25">
      <c r="A18919">
        <v>36736</v>
      </c>
      <c r="B18919" t="s">
        <v>53764</v>
      </c>
      <c r="C18919" t="s">
        <v>53765</v>
      </c>
      <c r="D18919" t="s">
        <v>53766</v>
      </c>
    </row>
    <row r="18920" spans="1:5" x14ac:dyDescent="0.25">
      <c r="A18920">
        <v>36739</v>
      </c>
      <c r="B18920" t="s">
        <v>53767</v>
      </c>
      <c r="D18920" t="s">
        <v>53768</v>
      </c>
    </row>
    <row r="18921" spans="1:5" x14ac:dyDescent="0.25">
      <c r="A18921">
        <v>36741</v>
      </c>
      <c r="B18921" t="s">
        <v>53769</v>
      </c>
      <c r="D18921" t="s">
        <v>53770</v>
      </c>
    </row>
    <row r="18922" spans="1:5" x14ac:dyDescent="0.25">
      <c r="A18922">
        <v>36743</v>
      </c>
      <c r="B18922" t="s">
        <v>53771</v>
      </c>
      <c r="C18922" t="s">
        <v>53772</v>
      </c>
      <c r="D18922" t="s">
        <v>53773</v>
      </c>
    </row>
    <row r="18923" spans="1:5" x14ac:dyDescent="0.25">
      <c r="A18923">
        <v>36747</v>
      </c>
      <c r="B18923" t="s">
        <v>53774</v>
      </c>
      <c r="D18923" t="s">
        <v>53775</v>
      </c>
      <c r="E18923" t="s">
        <v>53776</v>
      </c>
    </row>
    <row r="18924" spans="1:5" x14ac:dyDescent="0.25">
      <c r="A18924">
        <v>36752</v>
      </c>
      <c r="B18924" t="s">
        <v>53777</v>
      </c>
      <c r="C18924" t="s">
        <v>53778</v>
      </c>
      <c r="D18924" t="s">
        <v>53779</v>
      </c>
      <c r="E18924" t="s">
        <v>53780</v>
      </c>
    </row>
    <row r="18925" spans="1:5" x14ac:dyDescent="0.25">
      <c r="A18925">
        <v>36753</v>
      </c>
      <c r="B18925" t="s">
        <v>53781</v>
      </c>
      <c r="D18925" t="s">
        <v>53782</v>
      </c>
    </row>
    <row r="18926" spans="1:5" x14ac:dyDescent="0.25">
      <c r="A18926">
        <v>36754</v>
      </c>
      <c r="B18926" t="s">
        <v>53783</v>
      </c>
      <c r="C18926" t="s">
        <v>8532</v>
      </c>
      <c r="D18926" t="s">
        <v>53784</v>
      </c>
      <c r="E18926" t="s">
        <v>53785</v>
      </c>
    </row>
    <row r="18927" spans="1:5" x14ac:dyDescent="0.25">
      <c r="A18927">
        <v>36756</v>
      </c>
      <c r="B18927" t="s">
        <v>53786</v>
      </c>
      <c r="C18927" t="s">
        <v>37575</v>
      </c>
      <c r="D18927" t="s">
        <v>53787</v>
      </c>
    </row>
    <row r="18928" spans="1:5" x14ac:dyDescent="0.25">
      <c r="A18928">
        <v>36758</v>
      </c>
      <c r="B18928" t="s">
        <v>53788</v>
      </c>
      <c r="C18928" t="s">
        <v>36608</v>
      </c>
      <c r="D18928" t="s">
        <v>53789</v>
      </c>
      <c r="E18928" t="s">
        <v>36610</v>
      </c>
    </row>
    <row r="18929" spans="1:5" x14ac:dyDescent="0.25">
      <c r="A18929">
        <v>36759</v>
      </c>
      <c r="B18929" t="s">
        <v>53790</v>
      </c>
      <c r="D18929" t="s">
        <v>53791</v>
      </c>
    </row>
    <row r="18930" spans="1:5" x14ac:dyDescent="0.25">
      <c r="A18930">
        <v>36761</v>
      </c>
      <c r="B18930" t="s">
        <v>53792</v>
      </c>
      <c r="D18930" t="s">
        <v>53793</v>
      </c>
    </row>
    <row r="18931" spans="1:5" x14ac:dyDescent="0.25">
      <c r="A18931">
        <v>36765</v>
      </c>
      <c r="B18931" t="s">
        <v>53794</v>
      </c>
      <c r="D18931" t="s">
        <v>53795</v>
      </c>
    </row>
    <row r="18932" spans="1:5" x14ac:dyDescent="0.25">
      <c r="A18932">
        <v>36766</v>
      </c>
      <c r="B18932" t="s">
        <v>53796</v>
      </c>
      <c r="D18932" t="s">
        <v>53797</v>
      </c>
      <c r="E18932" t="s">
        <v>10</v>
      </c>
    </row>
    <row r="18933" spans="1:5" x14ac:dyDescent="0.25">
      <c r="A18933">
        <v>36774</v>
      </c>
      <c r="B18933" t="s">
        <v>53798</v>
      </c>
      <c r="C18933" t="s">
        <v>53799</v>
      </c>
      <c r="D18933" t="s">
        <v>53800</v>
      </c>
      <c r="E18933" t="s">
        <v>10</v>
      </c>
    </row>
    <row r="18934" spans="1:5" x14ac:dyDescent="0.25">
      <c r="A18934">
        <v>36775</v>
      </c>
      <c r="B18934" t="s">
        <v>53801</v>
      </c>
      <c r="D18934" t="s">
        <v>53802</v>
      </c>
      <c r="E18934" t="s">
        <v>53803</v>
      </c>
    </row>
    <row r="18935" spans="1:5" x14ac:dyDescent="0.25">
      <c r="A18935">
        <v>36776</v>
      </c>
      <c r="B18935" t="s">
        <v>53804</v>
      </c>
      <c r="C18935" t="s">
        <v>53805</v>
      </c>
      <c r="D18935" t="s">
        <v>53806</v>
      </c>
      <c r="E18935" t="s">
        <v>10</v>
      </c>
    </row>
    <row r="18936" spans="1:5" x14ac:dyDescent="0.25">
      <c r="A18936">
        <v>36785</v>
      </c>
      <c r="B18936" t="s">
        <v>53807</v>
      </c>
      <c r="D18936" t="s">
        <v>53808</v>
      </c>
      <c r="E18936" t="s">
        <v>53809</v>
      </c>
    </row>
    <row r="18937" spans="1:5" x14ac:dyDescent="0.25">
      <c r="A18937">
        <v>36787</v>
      </c>
      <c r="B18937" t="s">
        <v>53810</v>
      </c>
      <c r="C18937" t="s">
        <v>53811</v>
      </c>
      <c r="D18937" t="s">
        <v>53812</v>
      </c>
      <c r="E18937" t="s">
        <v>53813</v>
      </c>
    </row>
    <row r="18938" spans="1:5" x14ac:dyDescent="0.25">
      <c r="A18938">
        <v>36789</v>
      </c>
      <c r="B18938" t="s">
        <v>53814</v>
      </c>
      <c r="D18938" t="s">
        <v>53815</v>
      </c>
      <c r="E18938" t="s">
        <v>53816</v>
      </c>
    </row>
    <row r="18939" spans="1:5" x14ac:dyDescent="0.25">
      <c r="A18939">
        <v>36790</v>
      </c>
      <c r="B18939" t="s">
        <v>53817</v>
      </c>
      <c r="D18939" t="s">
        <v>53818</v>
      </c>
    </row>
    <row r="18940" spans="1:5" x14ac:dyDescent="0.25">
      <c r="A18940">
        <v>36791</v>
      </c>
      <c r="B18940" t="s">
        <v>53819</v>
      </c>
      <c r="C18940" t="s">
        <v>53820</v>
      </c>
      <c r="D18940" t="s">
        <v>53821</v>
      </c>
      <c r="E18940" t="s">
        <v>53822</v>
      </c>
    </row>
    <row r="18941" spans="1:5" x14ac:dyDescent="0.25">
      <c r="A18941">
        <v>36793</v>
      </c>
      <c r="B18941" t="s">
        <v>53823</v>
      </c>
      <c r="C18941" t="s">
        <v>3975</v>
      </c>
      <c r="D18941" t="s">
        <v>53824</v>
      </c>
      <c r="E18941" t="s">
        <v>10</v>
      </c>
    </row>
    <row r="18942" spans="1:5" x14ac:dyDescent="0.25">
      <c r="A18942">
        <v>36800</v>
      </c>
      <c r="B18942" t="s">
        <v>53825</v>
      </c>
      <c r="C18942" t="s">
        <v>53826</v>
      </c>
      <c r="D18942" t="s">
        <v>53827</v>
      </c>
      <c r="E18942" t="s">
        <v>53828</v>
      </c>
    </row>
    <row r="18943" spans="1:5" x14ac:dyDescent="0.25">
      <c r="A18943">
        <v>36801</v>
      </c>
      <c r="B18943" t="s">
        <v>53829</v>
      </c>
      <c r="C18943" t="s">
        <v>36871</v>
      </c>
      <c r="D18943" t="s">
        <v>53830</v>
      </c>
      <c r="E18943" t="s">
        <v>53831</v>
      </c>
    </row>
    <row r="18944" spans="1:5" x14ac:dyDescent="0.25">
      <c r="A18944">
        <v>36804</v>
      </c>
      <c r="B18944" t="s">
        <v>53832</v>
      </c>
      <c r="C18944" t="s">
        <v>53833</v>
      </c>
      <c r="D18944" t="s">
        <v>53834</v>
      </c>
      <c r="E18944" t="s">
        <v>53835</v>
      </c>
    </row>
    <row r="18945" spans="1:5" x14ac:dyDescent="0.25">
      <c r="A18945">
        <v>36809</v>
      </c>
      <c r="B18945" t="s">
        <v>53836</v>
      </c>
      <c r="D18945" t="s">
        <v>53837</v>
      </c>
      <c r="E18945" t="s">
        <v>10</v>
      </c>
    </row>
    <row r="18946" spans="1:5" x14ac:dyDescent="0.25">
      <c r="A18946">
        <v>36820</v>
      </c>
      <c r="B18946" t="s">
        <v>53838</v>
      </c>
      <c r="C18946" t="s">
        <v>45311</v>
      </c>
      <c r="D18946" t="s">
        <v>53839</v>
      </c>
      <c r="E18946" t="s">
        <v>53840</v>
      </c>
    </row>
    <row r="18947" spans="1:5" x14ac:dyDescent="0.25">
      <c r="A18947">
        <v>36823</v>
      </c>
      <c r="B18947" t="s">
        <v>53841</v>
      </c>
      <c r="D18947" t="s">
        <v>53842</v>
      </c>
      <c r="E18947" t="s">
        <v>10</v>
      </c>
    </row>
    <row r="18948" spans="1:5" x14ac:dyDescent="0.25">
      <c r="A18948">
        <v>36824</v>
      </c>
      <c r="B18948" t="s">
        <v>53843</v>
      </c>
      <c r="D18948" t="s">
        <v>53844</v>
      </c>
      <c r="E18948" t="s">
        <v>53845</v>
      </c>
    </row>
    <row r="18949" spans="1:5" x14ac:dyDescent="0.25">
      <c r="A18949">
        <v>36826</v>
      </c>
      <c r="B18949" t="s">
        <v>53846</v>
      </c>
      <c r="C18949" t="s">
        <v>46297</v>
      </c>
      <c r="D18949" t="s">
        <v>53847</v>
      </c>
    </row>
    <row r="18950" spans="1:5" x14ac:dyDescent="0.25">
      <c r="A18950">
        <v>36830</v>
      </c>
      <c r="B18950" t="s">
        <v>53848</v>
      </c>
      <c r="D18950" t="s">
        <v>53849</v>
      </c>
    </row>
    <row r="18951" spans="1:5" x14ac:dyDescent="0.25">
      <c r="A18951">
        <v>36831</v>
      </c>
      <c r="B18951" t="s">
        <v>53850</v>
      </c>
      <c r="D18951" t="s">
        <v>53851</v>
      </c>
    </row>
    <row r="18952" spans="1:5" x14ac:dyDescent="0.25">
      <c r="A18952">
        <v>36836</v>
      </c>
      <c r="B18952" t="s">
        <v>53852</v>
      </c>
      <c r="D18952" t="s">
        <v>53853</v>
      </c>
      <c r="E18952" t="s">
        <v>53854</v>
      </c>
    </row>
    <row r="18953" spans="1:5" x14ac:dyDescent="0.25">
      <c r="A18953">
        <v>36838</v>
      </c>
      <c r="B18953" t="s">
        <v>53855</v>
      </c>
      <c r="D18953" t="s">
        <v>53856</v>
      </c>
    </row>
    <row r="18954" spans="1:5" x14ac:dyDescent="0.25">
      <c r="A18954">
        <v>36839</v>
      </c>
      <c r="B18954" t="s">
        <v>53857</v>
      </c>
      <c r="C18954" t="s">
        <v>53858</v>
      </c>
      <c r="D18954" t="s">
        <v>53859</v>
      </c>
      <c r="E18954" t="s">
        <v>53860</v>
      </c>
    </row>
    <row r="18955" spans="1:5" x14ac:dyDescent="0.25">
      <c r="A18955">
        <v>36840</v>
      </c>
      <c r="B18955" t="s">
        <v>53861</v>
      </c>
      <c r="C18955" t="s">
        <v>9542</v>
      </c>
      <c r="D18955" t="s">
        <v>53862</v>
      </c>
      <c r="E18955" t="s">
        <v>53863</v>
      </c>
    </row>
    <row r="18956" spans="1:5" x14ac:dyDescent="0.25">
      <c r="A18956">
        <v>36842</v>
      </c>
      <c r="B18956" t="s">
        <v>53864</v>
      </c>
      <c r="D18956" t="s">
        <v>53865</v>
      </c>
      <c r="E18956" t="s">
        <v>53866</v>
      </c>
    </row>
    <row r="18957" spans="1:5" x14ac:dyDescent="0.25">
      <c r="A18957">
        <v>36844</v>
      </c>
      <c r="B18957" t="s">
        <v>53867</v>
      </c>
      <c r="D18957" t="s">
        <v>53868</v>
      </c>
    </row>
    <row r="18958" spans="1:5" x14ac:dyDescent="0.25">
      <c r="A18958">
        <v>36846</v>
      </c>
      <c r="B18958" t="s">
        <v>53869</v>
      </c>
      <c r="D18958" t="s">
        <v>53870</v>
      </c>
    </row>
    <row r="18959" spans="1:5" x14ac:dyDescent="0.25">
      <c r="A18959">
        <v>36858</v>
      </c>
      <c r="B18959" t="s">
        <v>53871</v>
      </c>
      <c r="C18959" t="s">
        <v>53872</v>
      </c>
      <c r="D18959" t="s">
        <v>53873</v>
      </c>
      <c r="E18959" t="s">
        <v>53874</v>
      </c>
    </row>
    <row r="18960" spans="1:5" x14ac:dyDescent="0.25">
      <c r="A18960">
        <v>36861</v>
      </c>
      <c r="B18960" t="s">
        <v>53875</v>
      </c>
      <c r="C18960" t="s">
        <v>53876</v>
      </c>
      <c r="D18960" t="s">
        <v>53877</v>
      </c>
      <c r="E18960" t="s">
        <v>53878</v>
      </c>
    </row>
    <row r="18961" spans="1:5" x14ac:dyDescent="0.25">
      <c r="A18961">
        <v>36867</v>
      </c>
      <c r="B18961" t="s">
        <v>53879</v>
      </c>
      <c r="D18961" t="s">
        <v>53880</v>
      </c>
    </row>
    <row r="18962" spans="1:5" x14ac:dyDescent="0.25">
      <c r="A18962">
        <v>36869</v>
      </c>
      <c r="B18962" t="s">
        <v>53881</v>
      </c>
      <c r="C18962" t="s">
        <v>53882</v>
      </c>
      <c r="D18962" t="s">
        <v>53883</v>
      </c>
      <c r="E18962" t="s">
        <v>53884</v>
      </c>
    </row>
    <row r="18963" spans="1:5" x14ac:dyDescent="0.25">
      <c r="A18963">
        <v>36870</v>
      </c>
      <c r="B18963" t="s">
        <v>53885</v>
      </c>
      <c r="D18963" t="s">
        <v>53886</v>
      </c>
      <c r="E18963" t="s">
        <v>53887</v>
      </c>
    </row>
    <row r="18964" spans="1:5" x14ac:dyDescent="0.25">
      <c r="A18964">
        <v>36873</v>
      </c>
      <c r="B18964" t="s">
        <v>53888</v>
      </c>
      <c r="C18964" t="s">
        <v>53889</v>
      </c>
      <c r="D18964" t="s">
        <v>53890</v>
      </c>
      <c r="E18964" t="s">
        <v>10</v>
      </c>
    </row>
    <row r="18965" spans="1:5" x14ac:dyDescent="0.25">
      <c r="A18965">
        <v>36878</v>
      </c>
      <c r="B18965" t="s">
        <v>53891</v>
      </c>
      <c r="D18965" t="s">
        <v>53892</v>
      </c>
      <c r="E18965" t="s">
        <v>53893</v>
      </c>
    </row>
    <row r="18966" spans="1:5" x14ac:dyDescent="0.25">
      <c r="A18966">
        <v>36880</v>
      </c>
      <c r="B18966" t="s">
        <v>53894</v>
      </c>
      <c r="D18966" t="s">
        <v>53895</v>
      </c>
    </row>
    <row r="18967" spans="1:5" x14ac:dyDescent="0.25">
      <c r="A18967">
        <v>36881</v>
      </c>
      <c r="B18967" t="s">
        <v>53896</v>
      </c>
      <c r="D18967" t="s">
        <v>53897</v>
      </c>
    </row>
    <row r="18968" spans="1:5" x14ac:dyDescent="0.25">
      <c r="A18968">
        <v>36885</v>
      </c>
      <c r="B18968" t="s">
        <v>53898</v>
      </c>
      <c r="D18968" t="s">
        <v>53899</v>
      </c>
    </row>
    <row r="18969" spans="1:5" x14ac:dyDescent="0.25">
      <c r="A18969">
        <v>36887</v>
      </c>
      <c r="B18969" t="s">
        <v>53900</v>
      </c>
      <c r="D18969" t="s">
        <v>53901</v>
      </c>
      <c r="E18969" t="s">
        <v>53902</v>
      </c>
    </row>
    <row r="18970" spans="1:5" x14ac:dyDescent="0.25">
      <c r="A18970">
        <v>36896</v>
      </c>
      <c r="B18970" t="s">
        <v>53903</v>
      </c>
      <c r="C18970" t="s">
        <v>53904</v>
      </c>
      <c r="D18970" t="s">
        <v>53905</v>
      </c>
    </row>
    <row r="18971" spans="1:5" x14ac:dyDescent="0.25">
      <c r="A18971">
        <v>36897</v>
      </c>
      <c r="B18971" t="s">
        <v>53906</v>
      </c>
      <c r="C18971" t="s">
        <v>53907</v>
      </c>
      <c r="D18971" t="s">
        <v>53908</v>
      </c>
      <c r="E18971" t="s">
        <v>10</v>
      </c>
    </row>
    <row r="18972" spans="1:5" x14ac:dyDescent="0.25">
      <c r="A18972">
        <v>36900</v>
      </c>
      <c r="B18972" t="s">
        <v>53909</v>
      </c>
      <c r="C18972" t="s">
        <v>750</v>
      </c>
      <c r="D18972" t="s">
        <v>53910</v>
      </c>
      <c r="E18972" t="s">
        <v>10</v>
      </c>
    </row>
    <row r="18973" spans="1:5" x14ac:dyDescent="0.25">
      <c r="A18973">
        <v>36902</v>
      </c>
      <c r="B18973" t="s">
        <v>53911</v>
      </c>
      <c r="D18973" t="s">
        <v>53912</v>
      </c>
      <c r="E18973" t="s">
        <v>53913</v>
      </c>
    </row>
    <row r="18974" spans="1:5" x14ac:dyDescent="0.25">
      <c r="A18974">
        <v>36903</v>
      </c>
      <c r="B18974" t="s">
        <v>53914</v>
      </c>
      <c r="D18974" t="s">
        <v>53915</v>
      </c>
      <c r="E18974" t="s">
        <v>53916</v>
      </c>
    </row>
    <row r="18975" spans="1:5" x14ac:dyDescent="0.25">
      <c r="A18975">
        <v>36904</v>
      </c>
      <c r="B18975" t="s">
        <v>53917</v>
      </c>
      <c r="C18975" t="s">
        <v>53918</v>
      </c>
      <c r="D18975" t="s">
        <v>53919</v>
      </c>
      <c r="E18975" t="s">
        <v>53920</v>
      </c>
    </row>
    <row r="18976" spans="1:5" x14ac:dyDescent="0.25">
      <c r="A18976">
        <v>36906</v>
      </c>
      <c r="B18976" t="s">
        <v>53921</v>
      </c>
      <c r="D18976" t="s">
        <v>53922</v>
      </c>
    </row>
    <row r="18977" spans="1:5" x14ac:dyDescent="0.25">
      <c r="A18977">
        <v>36909</v>
      </c>
      <c r="B18977" t="s">
        <v>53923</v>
      </c>
      <c r="D18977" t="s">
        <v>53924</v>
      </c>
      <c r="E18977" t="s">
        <v>53925</v>
      </c>
    </row>
    <row r="18978" spans="1:5" x14ac:dyDescent="0.25">
      <c r="A18978">
        <v>36910</v>
      </c>
      <c r="B18978" t="s">
        <v>53926</v>
      </c>
      <c r="C18978" t="s">
        <v>53927</v>
      </c>
      <c r="D18978" t="s">
        <v>53928</v>
      </c>
      <c r="E18978" t="s">
        <v>10</v>
      </c>
    </row>
    <row r="18979" spans="1:5" x14ac:dyDescent="0.25">
      <c r="A18979">
        <v>36914</v>
      </c>
      <c r="B18979" t="s">
        <v>53929</v>
      </c>
      <c r="C18979" t="s">
        <v>53930</v>
      </c>
      <c r="D18979" t="s">
        <v>53931</v>
      </c>
      <c r="E18979" t="s">
        <v>53932</v>
      </c>
    </row>
    <row r="18980" spans="1:5" x14ac:dyDescent="0.25">
      <c r="A18980">
        <v>36916</v>
      </c>
      <c r="B18980" t="s">
        <v>53933</v>
      </c>
      <c r="D18980" t="s">
        <v>53934</v>
      </c>
      <c r="E18980" t="s">
        <v>53935</v>
      </c>
    </row>
    <row r="18981" spans="1:5" x14ac:dyDescent="0.25">
      <c r="A18981">
        <v>36917</v>
      </c>
      <c r="B18981" t="s">
        <v>53936</v>
      </c>
      <c r="C18981" t="s">
        <v>53937</v>
      </c>
      <c r="D18981" t="s">
        <v>53938</v>
      </c>
      <c r="E18981" t="s">
        <v>53939</v>
      </c>
    </row>
    <row r="18982" spans="1:5" x14ac:dyDescent="0.25">
      <c r="A18982">
        <v>36920</v>
      </c>
      <c r="B18982" t="s">
        <v>53940</v>
      </c>
      <c r="C18982" t="s">
        <v>53941</v>
      </c>
      <c r="D18982" t="s">
        <v>53942</v>
      </c>
      <c r="E18982" t="s">
        <v>53943</v>
      </c>
    </row>
    <row r="18983" spans="1:5" x14ac:dyDescent="0.25">
      <c r="A18983">
        <v>36922</v>
      </c>
      <c r="B18983" t="s">
        <v>53944</v>
      </c>
      <c r="D18983" t="s">
        <v>53945</v>
      </c>
    </row>
    <row r="18984" spans="1:5" x14ac:dyDescent="0.25">
      <c r="A18984">
        <v>36923</v>
      </c>
      <c r="B18984" t="s">
        <v>53946</v>
      </c>
      <c r="D18984" t="s">
        <v>53947</v>
      </c>
    </row>
    <row r="18985" spans="1:5" x14ac:dyDescent="0.25">
      <c r="A18985">
        <v>36928</v>
      </c>
      <c r="B18985" t="s">
        <v>53948</v>
      </c>
      <c r="D18985" t="s">
        <v>53949</v>
      </c>
      <c r="E18985" t="s">
        <v>53950</v>
      </c>
    </row>
    <row r="18986" spans="1:5" x14ac:dyDescent="0.25">
      <c r="A18986">
        <v>36929</v>
      </c>
      <c r="B18986" t="s">
        <v>53951</v>
      </c>
      <c r="D18986" t="s">
        <v>53952</v>
      </c>
      <c r="E18986" t="s">
        <v>53953</v>
      </c>
    </row>
    <row r="18987" spans="1:5" x14ac:dyDescent="0.25">
      <c r="A18987">
        <v>36930</v>
      </c>
      <c r="B18987" t="s">
        <v>53954</v>
      </c>
      <c r="D18987" t="s">
        <v>53955</v>
      </c>
      <c r="E18987" t="s">
        <v>10</v>
      </c>
    </row>
    <row r="18988" spans="1:5" x14ac:dyDescent="0.25">
      <c r="A18988">
        <v>36931</v>
      </c>
      <c r="B18988" t="s">
        <v>53956</v>
      </c>
      <c r="C18988" t="s">
        <v>11773</v>
      </c>
      <c r="D18988" t="s">
        <v>53957</v>
      </c>
    </row>
    <row r="18989" spans="1:5" x14ac:dyDescent="0.25">
      <c r="A18989">
        <v>36932</v>
      </c>
      <c r="B18989" t="s">
        <v>53958</v>
      </c>
      <c r="C18989" t="s">
        <v>3808</v>
      </c>
      <c r="D18989" t="s">
        <v>53959</v>
      </c>
      <c r="E18989" t="s">
        <v>53960</v>
      </c>
    </row>
    <row r="18990" spans="1:5" x14ac:dyDescent="0.25">
      <c r="A18990">
        <v>36934</v>
      </c>
      <c r="B18990" t="s">
        <v>53961</v>
      </c>
      <c r="D18990" t="s">
        <v>53962</v>
      </c>
      <c r="E18990" t="s">
        <v>10</v>
      </c>
    </row>
    <row r="18991" spans="1:5" x14ac:dyDescent="0.25">
      <c r="A18991">
        <v>36935</v>
      </c>
      <c r="B18991" t="s">
        <v>53963</v>
      </c>
      <c r="D18991" t="s">
        <v>53964</v>
      </c>
      <c r="E18991" t="s">
        <v>53965</v>
      </c>
    </row>
    <row r="18992" spans="1:5" x14ac:dyDescent="0.25">
      <c r="A18992">
        <v>36936</v>
      </c>
      <c r="B18992" t="s">
        <v>53966</v>
      </c>
      <c r="C18992" t="s">
        <v>53967</v>
      </c>
      <c r="D18992" t="s">
        <v>53968</v>
      </c>
      <c r="E18992" t="s">
        <v>53969</v>
      </c>
    </row>
    <row r="18993" spans="1:5" x14ac:dyDescent="0.25">
      <c r="A18993">
        <v>36937</v>
      </c>
      <c r="B18993" t="s">
        <v>53970</v>
      </c>
      <c r="D18993" t="s">
        <v>53971</v>
      </c>
    </row>
    <row r="18994" spans="1:5" x14ac:dyDescent="0.25">
      <c r="A18994">
        <v>36942</v>
      </c>
      <c r="B18994" t="s">
        <v>53972</v>
      </c>
      <c r="C18994" t="s">
        <v>53973</v>
      </c>
      <c r="D18994" t="s">
        <v>53974</v>
      </c>
      <c r="E18994" t="s">
        <v>53975</v>
      </c>
    </row>
    <row r="18995" spans="1:5" x14ac:dyDescent="0.25">
      <c r="A18995">
        <v>36943</v>
      </c>
      <c r="B18995" t="s">
        <v>53976</v>
      </c>
      <c r="D18995" t="s">
        <v>53977</v>
      </c>
    </row>
    <row r="18996" spans="1:5" x14ac:dyDescent="0.25">
      <c r="A18996">
        <v>36946</v>
      </c>
      <c r="B18996" t="s">
        <v>53978</v>
      </c>
      <c r="C18996" t="s">
        <v>53979</v>
      </c>
      <c r="D18996" t="s">
        <v>53980</v>
      </c>
      <c r="E18996" t="s">
        <v>18426</v>
      </c>
    </row>
    <row r="18997" spans="1:5" x14ac:dyDescent="0.25">
      <c r="A18997">
        <v>36947</v>
      </c>
      <c r="B18997" t="s">
        <v>53981</v>
      </c>
      <c r="D18997" t="s">
        <v>53982</v>
      </c>
      <c r="E18997" t="s">
        <v>53983</v>
      </c>
    </row>
    <row r="18998" spans="1:5" x14ac:dyDescent="0.25">
      <c r="A18998">
        <v>36948</v>
      </c>
      <c r="B18998" t="s">
        <v>53984</v>
      </c>
      <c r="C18998" t="s">
        <v>37226</v>
      </c>
      <c r="D18998" t="s">
        <v>53985</v>
      </c>
      <c r="E18998" t="s">
        <v>10</v>
      </c>
    </row>
    <row r="18999" spans="1:5" x14ac:dyDescent="0.25">
      <c r="A18999">
        <v>36949</v>
      </c>
      <c r="B18999" t="s">
        <v>53986</v>
      </c>
      <c r="D18999" t="s">
        <v>53987</v>
      </c>
      <c r="E18999" t="s">
        <v>53988</v>
      </c>
    </row>
    <row r="19000" spans="1:5" x14ac:dyDescent="0.25">
      <c r="A19000">
        <v>36956</v>
      </c>
      <c r="B19000" t="s">
        <v>53989</v>
      </c>
      <c r="D19000" t="s">
        <v>53990</v>
      </c>
    </row>
    <row r="19001" spans="1:5" x14ac:dyDescent="0.25">
      <c r="A19001">
        <v>36958</v>
      </c>
      <c r="B19001" t="s">
        <v>53991</v>
      </c>
      <c r="D19001" t="s">
        <v>53992</v>
      </c>
    </row>
    <row r="19002" spans="1:5" x14ac:dyDescent="0.25">
      <c r="A19002">
        <v>36962</v>
      </c>
      <c r="B19002" t="s">
        <v>53993</v>
      </c>
      <c r="D19002" t="s">
        <v>53994</v>
      </c>
      <c r="E19002" t="s">
        <v>10</v>
      </c>
    </row>
    <row r="19003" spans="1:5" x14ac:dyDescent="0.25">
      <c r="A19003">
        <v>36969</v>
      </c>
      <c r="B19003" t="s">
        <v>53995</v>
      </c>
      <c r="D19003" t="s">
        <v>53996</v>
      </c>
      <c r="E19003" t="s">
        <v>53997</v>
      </c>
    </row>
    <row r="19004" spans="1:5" x14ac:dyDescent="0.25">
      <c r="A19004">
        <v>36974</v>
      </c>
      <c r="B19004" t="s">
        <v>53998</v>
      </c>
      <c r="C19004" t="s">
        <v>53999</v>
      </c>
      <c r="D19004" t="s">
        <v>54000</v>
      </c>
      <c r="E19004" t="s">
        <v>10</v>
      </c>
    </row>
    <row r="19005" spans="1:5" x14ac:dyDescent="0.25">
      <c r="A19005">
        <v>36977</v>
      </c>
      <c r="B19005" t="s">
        <v>54001</v>
      </c>
      <c r="D19005" t="s">
        <v>54002</v>
      </c>
      <c r="E19005" t="s">
        <v>54003</v>
      </c>
    </row>
    <row r="19006" spans="1:5" x14ac:dyDescent="0.25">
      <c r="A19006">
        <v>36979</v>
      </c>
      <c r="B19006" t="s">
        <v>54004</v>
      </c>
      <c r="D19006" t="s">
        <v>54005</v>
      </c>
    </row>
    <row r="19007" spans="1:5" x14ac:dyDescent="0.25">
      <c r="A19007">
        <v>36980</v>
      </c>
      <c r="B19007" t="s">
        <v>54006</v>
      </c>
      <c r="D19007" t="s">
        <v>54007</v>
      </c>
      <c r="E19007" t="s">
        <v>54008</v>
      </c>
    </row>
    <row r="19008" spans="1:5" x14ac:dyDescent="0.25">
      <c r="A19008">
        <v>36981</v>
      </c>
      <c r="B19008" t="s">
        <v>54009</v>
      </c>
      <c r="D19008" t="s">
        <v>54010</v>
      </c>
    </row>
    <row r="19009" spans="1:5" x14ac:dyDescent="0.25">
      <c r="A19009">
        <v>36983</v>
      </c>
      <c r="B19009" t="s">
        <v>54011</v>
      </c>
      <c r="D19009" t="s">
        <v>54012</v>
      </c>
    </row>
    <row r="19010" spans="1:5" x14ac:dyDescent="0.25">
      <c r="A19010">
        <v>36985</v>
      </c>
      <c r="B19010" t="s">
        <v>54013</v>
      </c>
      <c r="D19010" t="s">
        <v>54014</v>
      </c>
      <c r="E19010" t="s">
        <v>10</v>
      </c>
    </row>
    <row r="19011" spans="1:5" x14ac:dyDescent="0.25">
      <c r="A19011">
        <v>36986</v>
      </c>
      <c r="B19011" t="s">
        <v>54015</v>
      </c>
      <c r="C19011" t="s">
        <v>54016</v>
      </c>
      <c r="D19011" t="s">
        <v>54017</v>
      </c>
      <c r="E19011" t="s">
        <v>54018</v>
      </c>
    </row>
    <row r="19012" spans="1:5" x14ac:dyDescent="0.25">
      <c r="A19012">
        <v>36987</v>
      </c>
      <c r="B19012" t="s">
        <v>54019</v>
      </c>
      <c r="D19012" t="s">
        <v>54020</v>
      </c>
      <c r="E19012" t="s">
        <v>54021</v>
      </c>
    </row>
    <row r="19013" spans="1:5" x14ac:dyDescent="0.25">
      <c r="A19013">
        <v>36992</v>
      </c>
      <c r="B19013" t="s">
        <v>54022</v>
      </c>
      <c r="D19013" t="s">
        <v>54023</v>
      </c>
      <c r="E19013" t="s">
        <v>10</v>
      </c>
    </row>
    <row r="19014" spans="1:5" x14ac:dyDescent="0.25">
      <c r="A19014">
        <v>36993</v>
      </c>
      <c r="B19014" t="s">
        <v>54024</v>
      </c>
      <c r="C19014" t="s">
        <v>54025</v>
      </c>
      <c r="D19014" t="s">
        <v>54026</v>
      </c>
    </row>
    <row r="19015" spans="1:5" x14ac:dyDescent="0.25">
      <c r="A19015">
        <v>36995</v>
      </c>
      <c r="B19015" t="s">
        <v>54027</v>
      </c>
      <c r="D19015" t="s">
        <v>54028</v>
      </c>
      <c r="E19015" t="s">
        <v>54029</v>
      </c>
    </row>
    <row r="19016" spans="1:5" x14ac:dyDescent="0.25">
      <c r="A19016">
        <v>36996</v>
      </c>
      <c r="B19016" t="s">
        <v>54030</v>
      </c>
      <c r="C19016" t="s">
        <v>41432</v>
      </c>
      <c r="D19016" t="s">
        <v>54031</v>
      </c>
      <c r="E19016" t="s">
        <v>54032</v>
      </c>
    </row>
    <row r="19017" spans="1:5" x14ac:dyDescent="0.25">
      <c r="A19017">
        <v>37001</v>
      </c>
      <c r="B19017" t="s">
        <v>54033</v>
      </c>
      <c r="D19017" t="s">
        <v>54034</v>
      </c>
    </row>
    <row r="19018" spans="1:5" x14ac:dyDescent="0.25">
      <c r="A19018">
        <v>37002</v>
      </c>
      <c r="B19018" t="s">
        <v>54035</v>
      </c>
      <c r="C19018" t="s">
        <v>54036</v>
      </c>
      <c r="D19018" t="s">
        <v>54037</v>
      </c>
      <c r="E19018" t="s">
        <v>54038</v>
      </c>
    </row>
    <row r="19019" spans="1:5" x14ac:dyDescent="0.25">
      <c r="A19019">
        <v>37004</v>
      </c>
      <c r="B19019" t="s">
        <v>54039</v>
      </c>
      <c r="D19019" t="s">
        <v>54040</v>
      </c>
    </row>
    <row r="19020" spans="1:5" x14ac:dyDescent="0.25">
      <c r="A19020">
        <v>37007</v>
      </c>
      <c r="B19020" t="s">
        <v>54041</v>
      </c>
      <c r="C19020" t="s">
        <v>54042</v>
      </c>
      <c r="D19020" t="s">
        <v>54043</v>
      </c>
      <c r="E19020" t="s">
        <v>54044</v>
      </c>
    </row>
    <row r="19021" spans="1:5" x14ac:dyDescent="0.25">
      <c r="A19021">
        <v>37009</v>
      </c>
      <c r="B19021" t="s">
        <v>54045</v>
      </c>
      <c r="D19021" t="s">
        <v>54046</v>
      </c>
    </row>
    <row r="19022" spans="1:5" x14ac:dyDescent="0.25">
      <c r="A19022">
        <v>37010</v>
      </c>
      <c r="B19022" t="s">
        <v>54047</v>
      </c>
      <c r="D19022" t="s">
        <v>54048</v>
      </c>
      <c r="E19022" t="s">
        <v>54049</v>
      </c>
    </row>
    <row r="19023" spans="1:5" x14ac:dyDescent="0.25">
      <c r="A19023">
        <v>37012</v>
      </c>
      <c r="B19023" t="s">
        <v>54050</v>
      </c>
      <c r="C19023" t="s">
        <v>54051</v>
      </c>
      <c r="D19023" t="s">
        <v>54052</v>
      </c>
      <c r="E19023" t="s">
        <v>54053</v>
      </c>
    </row>
    <row r="19024" spans="1:5" x14ac:dyDescent="0.25">
      <c r="A19024">
        <v>37014</v>
      </c>
      <c r="B19024" t="s">
        <v>54054</v>
      </c>
      <c r="D19024" t="s">
        <v>54055</v>
      </c>
      <c r="E19024" t="s">
        <v>881</v>
      </c>
    </row>
    <row r="19025" spans="1:5" x14ac:dyDescent="0.25">
      <c r="A19025">
        <v>37019</v>
      </c>
      <c r="B19025" t="s">
        <v>54056</v>
      </c>
      <c r="C19025" t="s">
        <v>54057</v>
      </c>
      <c r="D19025" t="s">
        <v>54058</v>
      </c>
    </row>
    <row r="19026" spans="1:5" x14ac:dyDescent="0.25">
      <c r="A19026">
        <v>37021</v>
      </c>
      <c r="B19026" t="s">
        <v>54059</v>
      </c>
      <c r="D19026" t="s">
        <v>54060</v>
      </c>
    </row>
    <row r="19027" spans="1:5" x14ac:dyDescent="0.25">
      <c r="A19027">
        <v>37023</v>
      </c>
      <c r="B19027" t="s">
        <v>54061</v>
      </c>
      <c r="C19027" t="s">
        <v>54062</v>
      </c>
      <c r="D19027" t="s">
        <v>54063</v>
      </c>
      <c r="E19027" t="s">
        <v>54064</v>
      </c>
    </row>
    <row r="19028" spans="1:5" x14ac:dyDescent="0.25">
      <c r="A19028">
        <v>37024</v>
      </c>
      <c r="B19028" t="s">
        <v>54065</v>
      </c>
      <c r="D19028" t="s">
        <v>54066</v>
      </c>
      <c r="E19028" t="s">
        <v>54067</v>
      </c>
    </row>
    <row r="19029" spans="1:5" x14ac:dyDescent="0.25">
      <c r="A19029">
        <v>37026</v>
      </c>
      <c r="B19029" t="s">
        <v>54068</v>
      </c>
      <c r="D19029" t="s">
        <v>54069</v>
      </c>
    </row>
    <row r="19030" spans="1:5" x14ac:dyDescent="0.25">
      <c r="A19030">
        <v>37029</v>
      </c>
      <c r="B19030" t="s">
        <v>54070</v>
      </c>
      <c r="D19030" t="s">
        <v>54071</v>
      </c>
      <c r="E19030" t="s">
        <v>54072</v>
      </c>
    </row>
    <row r="19031" spans="1:5" x14ac:dyDescent="0.25">
      <c r="A19031">
        <v>37031</v>
      </c>
      <c r="B19031" t="s">
        <v>54073</v>
      </c>
      <c r="D19031" t="s">
        <v>54074</v>
      </c>
      <c r="E19031" t="s">
        <v>10</v>
      </c>
    </row>
    <row r="19032" spans="1:5" x14ac:dyDescent="0.25">
      <c r="A19032">
        <v>37038</v>
      </c>
      <c r="B19032" t="s">
        <v>54075</v>
      </c>
      <c r="C19032" t="s">
        <v>5544</v>
      </c>
      <c r="D19032" t="s">
        <v>54076</v>
      </c>
    </row>
    <row r="19033" spans="1:5" x14ac:dyDescent="0.25">
      <c r="A19033">
        <v>37042</v>
      </c>
      <c r="B19033" t="s">
        <v>54077</v>
      </c>
      <c r="C19033" t="s">
        <v>54078</v>
      </c>
      <c r="D19033" t="s">
        <v>54079</v>
      </c>
      <c r="E19033" t="s">
        <v>881</v>
      </c>
    </row>
    <row r="19034" spans="1:5" x14ac:dyDescent="0.25">
      <c r="A19034">
        <v>37045</v>
      </c>
      <c r="B19034" t="s">
        <v>54080</v>
      </c>
      <c r="D19034" t="s">
        <v>54081</v>
      </c>
    </row>
    <row r="19035" spans="1:5" x14ac:dyDescent="0.25">
      <c r="A19035">
        <v>37046</v>
      </c>
      <c r="B19035" t="s">
        <v>54082</v>
      </c>
      <c r="D19035" t="s">
        <v>54083</v>
      </c>
      <c r="E19035" t="s">
        <v>54084</v>
      </c>
    </row>
    <row r="19036" spans="1:5" x14ac:dyDescent="0.25">
      <c r="A19036">
        <v>37047</v>
      </c>
      <c r="B19036" t="s">
        <v>54085</v>
      </c>
      <c r="D19036" t="s">
        <v>54086</v>
      </c>
    </row>
    <row r="19037" spans="1:5" x14ac:dyDescent="0.25">
      <c r="A19037">
        <v>37049</v>
      </c>
      <c r="B19037" t="s">
        <v>54087</v>
      </c>
      <c r="C19037" t="s">
        <v>54088</v>
      </c>
      <c r="D19037" t="s">
        <v>54089</v>
      </c>
      <c r="E19037" t="s">
        <v>54090</v>
      </c>
    </row>
    <row r="19038" spans="1:5" x14ac:dyDescent="0.25">
      <c r="A19038">
        <v>37050</v>
      </c>
      <c r="B19038" t="s">
        <v>54091</v>
      </c>
      <c r="D19038" t="s">
        <v>54092</v>
      </c>
    </row>
    <row r="19039" spans="1:5" x14ac:dyDescent="0.25">
      <c r="A19039">
        <v>37053</v>
      </c>
      <c r="B19039" t="s">
        <v>54093</v>
      </c>
      <c r="C19039" t="s">
        <v>54094</v>
      </c>
      <c r="D19039" t="s">
        <v>54095</v>
      </c>
      <c r="E19039" t="s">
        <v>54096</v>
      </c>
    </row>
    <row r="19040" spans="1:5" x14ac:dyDescent="0.25">
      <c r="A19040">
        <v>37054</v>
      </c>
      <c r="B19040" t="s">
        <v>54097</v>
      </c>
      <c r="D19040" t="s">
        <v>54098</v>
      </c>
      <c r="E19040" t="s">
        <v>54099</v>
      </c>
    </row>
    <row r="19041" spans="1:5" x14ac:dyDescent="0.25">
      <c r="A19041">
        <v>37055</v>
      </c>
      <c r="B19041" t="s">
        <v>54100</v>
      </c>
      <c r="C19041" t="s">
        <v>54101</v>
      </c>
      <c r="D19041" t="s">
        <v>54102</v>
      </c>
    </row>
    <row r="19042" spans="1:5" x14ac:dyDescent="0.25">
      <c r="A19042">
        <v>37056</v>
      </c>
      <c r="B19042" t="s">
        <v>54103</v>
      </c>
      <c r="C19042" t="s">
        <v>54104</v>
      </c>
      <c r="D19042" t="s">
        <v>54105</v>
      </c>
      <c r="E19042" t="s">
        <v>10</v>
      </c>
    </row>
    <row r="19043" spans="1:5" x14ac:dyDescent="0.25">
      <c r="A19043">
        <v>37058</v>
      </c>
      <c r="B19043" t="s">
        <v>54106</v>
      </c>
      <c r="C19043" t="s">
        <v>54107</v>
      </c>
      <c r="D19043" t="s">
        <v>54108</v>
      </c>
      <c r="E19043" t="s">
        <v>54109</v>
      </c>
    </row>
    <row r="19044" spans="1:5" x14ac:dyDescent="0.25">
      <c r="A19044">
        <v>37063</v>
      </c>
      <c r="B19044" t="s">
        <v>54110</v>
      </c>
      <c r="D19044" t="s">
        <v>54111</v>
      </c>
      <c r="E19044" t="s">
        <v>54112</v>
      </c>
    </row>
    <row r="19045" spans="1:5" x14ac:dyDescent="0.25">
      <c r="A19045">
        <v>37065</v>
      </c>
      <c r="B19045" t="s">
        <v>54113</v>
      </c>
      <c r="D19045" t="s">
        <v>54114</v>
      </c>
    </row>
    <row r="19046" spans="1:5" x14ac:dyDescent="0.25">
      <c r="A19046">
        <v>37079</v>
      </c>
      <c r="B19046" t="s">
        <v>54115</v>
      </c>
      <c r="C19046" t="s">
        <v>54116</v>
      </c>
      <c r="D19046" t="s">
        <v>54117</v>
      </c>
    </row>
    <row r="19047" spans="1:5" x14ac:dyDescent="0.25">
      <c r="A19047">
        <v>37080</v>
      </c>
      <c r="B19047" t="s">
        <v>54118</v>
      </c>
      <c r="D19047" t="s">
        <v>54119</v>
      </c>
    </row>
    <row r="19048" spans="1:5" x14ac:dyDescent="0.25">
      <c r="A19048">
        <v>37082</v>
      </c>
      <c r="B19048" t="s">
        <v>54120</v>
      </c>
      <c r="C19048" t="s">
        <v>54121</v>
      </c>
      <c r="D19048" t="s">
        <v>54122</v>
      </c>
      <c r="E19048" t="s">
        <v>10</v>
      </c>
    </row>
    <row r="19049" spans="1:5" x14ac:dyDescent="0.25">
      <c r="A19049">
        <v>37088</v>
      </c>
      <c r="B19049" t="s">
        <v>54123</v>
      </c>
      <c r="D19049" t="s">
        <v>54124</v>
      </c>
      <c r="E19049" t="s">
        <v>54125</v>
      </c>
    </row>
    <row r="19050" spans="1:5" x14ac:dyDescent="0.25">
      <c r="A19050">
        <v>37090</v>
      </c>
      <c r="B19050" t="s">
        <v>54126</v>
      </c>
      <c r="C19050" t="s">
        <v>54127</v>
      </c>
      <c r="D19050" t="s">
        <v>54128</v>
      </c>
      <c r="E19050" t="s">
        <v>54129</v>
      </c>
    </row>
    <row r="19051" spans="1:5" x14ac:dyDescent="0.25">
      <c r="A19051">
        <v>37091</v>
      </c>
      <c r="B19051" t="s">
        <v>54130</v>
      </c>
      <c r="C19051" t="s">
        <v>54131</v>
      </c>
      <c r="D19051" t="s">
        <v>54132</v>
      </c>
      <c r="E19051" t="s">
        <v>54133</v>
      </c>
    </row>
    <row r="19052" spans="1:5" x14ac:dyDescent="0.25">
      <c r="A19052">
        <v>37096</v>
      </c>
      <c r="B19052" t="s">
        <v>54134</v>
      </c>
      <c r="D19052" t="s">
        <v>54135</v>
      </c>
      <c r="E19052" t="s">
        <v>54136</v>
      </c>
    </row>
    <row r="19053" spans="1:5" x14ac:dyDescent="0.25">
      <c r="A19053">
        <v>37097</v>
      </c>
      <c r="B19053" t="s">
        <v>54137</v>
      </c>
      <c r="D19053" t="s">
        <v>54138</v>
      </c>
    </row>
    <row r="19054" spans="1:5" x14ac:dyDescent="0.25">
      <c r="A19054">
        <v>37101</v>
      </c>
      <c r="B19054" t="s">
        <v>54139</v>
      </c>
      <c r="D19054" t="s">
        <v>54140</v>
      </c>
      <c r="E19054" t="s">
        <v>54141</v>
      </c>
    </row>
    <row r="19055" spans="1:5" x14ac:dyDescent="0.25">
      <c r="A19055">
        <v>37106</v>
      </c>
      <c r="B19055" t="s">
        <v>54142</v>
      </c>
      <c r="D19055" t="s">
        <v>54143</v>
      </c>
      <c r="E19055" t="s">
        <v>54144</v>
      </c>
    </row>
    <row r="19056" spans="1:5" x14ac:dyDescent="0.25">
      <c r="A19056">
        <v>37107</v>
      </c>
      <c r="B19056" t="s">
        <v>54145</v>
      </c>
      <c r="C19056" t="s">
        <v>5397</v>
      </c>
      <c r="D19056" t="s">
        <v>54146</v>
      </c>
      <c r="E19056" t="s">
        <v>54147</v>
      </c>
    </row>
    <row r="19057" spans="1:5" x14ac:dyDescent="0.25">
      <c r="A19057">
        <v>37110</v>
      </c>
      <c r="B19057" t="s">
        <v>54148</v>
      </c>
      <c r="C19057" t="s">
        <v>54149</v>
      </c>
      <c r="D19057" t="s">
        <v>54150</v>
      </c>
      <c r="E19057" t="s">
        <v>54151</v>
      </c>
    </row>
    <row r="19058" spans="1:5" x14ac:dyDescent="0.25">
      <c r="A19058">
        <v>37115</v>
      </c>
      <c r="B19058" t="s">
        <v>54152</v>
      </c>
      <c r="D19058" t="s">
        <v>54153</v>
      </c>
      <c r="E19058" t="s">
        <v>54154</v>
      </c>
    </row>
    <row r="19059" spans="1:5" x14ac:dyDescent="0.25">
      <c r="A19059">
        <v>37116</v>
      </c>
      <c r="B19059" t="s">
        <v>54155</v>
      </c>
      <c r="C19059" t="s">
        <v>54156</v>
      </c>
      <c r="D19059" t="s">
        <v>54157</v>
      </c>
      <c r="E19059" t="s">
        <v>54158</v>
      </c>
    </row>
    <row r="19060" spans="1:5" x14ac:dyDescent="0.25">
      <c r="A19060">
        <v>37119</v>
      </c>
      <c r="B19060" t="s">
        <v>54159</v>
      </c>
      <c r="C19060" t="s">
        <v>54160</v>
      </c>
      <c r="D19060" t="s">
        <v>54161</v>
      </c>
      <c r="E19060" t="s">
        <v>54162</v>
      </c>
    </row>
    <row r="19061" spans="1:5" x14ac:dyDescent="0.25">
      <c r="A19061">
        <v>37122</v>
      </c>
      <c r="B19061" t="s">
        <v>54163</v>
      </c>
      <c r="D19061" t="s">
        <v>54164</v>
      </c>
    </row>
    <row r="19062" spans="1:5" x14ac:dyDescent="0.25">
      <c r="A19062">
        <v>37124</v>
      </c>
      <c r="B19062" t="s">
        <v>54165</v>
      </c>
      <c r="C19062" t="s">
        <v>54166</v>
      </c>
      <c r="D19062" t="s">
        <v>54167</v>
      </c>
      <c r="E19062" t="s">
        <v>18946</v>
      </c>
    </row>
    <row r="19063" spans="1:5" x14ac:dyDescent="0.25">
      <c r="A19063">
        <v>37134</v>
      </c>
      <c r="B19063" t="s">
        <v>54168</v>
      </c>
      <c r="C19063" t="s">
        <v>54169</v>
      </c>
      <c r="D19063" t="s">
        <v>54170</v>
      </c>
      <c r="E19063" t="s">
        <v>54171</v>
      </c>
    </row>
    <row r="19064" spans="1:5" x14ac:dyDescent="0.25">
      <c r="A19064">
        <v>37139</v>
      </c>
      <c r="B19064" t="s">
        <v>54172</v>
      </c>
      <c r="C19064" t="s">
        <v>54173</v>
      </c>
      <c r="D19064" t="s">
        <v>54174</v>
      </c>
    </row>
    <row r="19065" spans="1:5" x14ac:dyDescent="0.25">
      <c r="A19065">
        <v>37142</v>
      </c>
      <c r="B19065" t="s">
        <v>54175</v>
      </c>
      <c r="C19065" t="s">
        <v>54176</v>
      </c>
      <c r="D19065" t="s">
        <v>54177</v>
      </c>
      <c r="E19065" t="s">
        <v>54178</v>
      </c>
    </row>
    <row r="19066" spans="1:5" x14ac:dyDescent="0.25">
      <c r="A19066">
        <v>37143</v>
      </c>
      <c r="B19066" t="s">
        <v>54179</v>
      </c>
      <c r="D19066" t="s">
        <v>54180</v>
      </c>
    </row>
    <row r="19067" spans="1:5" x14ac:dyDescent="0.25">
      <c r="A19067">
        <v>37148</v>
      </c>
      <c r="B19067" t="s">
        <v>54181</v>
      </c>
      <c r="D19067" t="s">
        <v>54182</v>
      </c>
    </row>
    <row r="19068" spans="1:5" x14ac:dyDescent="0.25">
      <c r="A19068">
        <v>37149</v>
      </c>
      <c r="B19068" t="s">
        <v>54183</v>
      </c>
      <c r="D19068" t="s">
        <v>54184</v>
      </c>
    </row>
    <row r="19069" spans="1:5" x14ac:dyDescent="0.25">
      <c r="A19069">
        <v>37150</v>
      </c>
      <c r="B19069" t="s">
        <v>54185</v>
      </c>
      <c r="C19069" t="s">
        <v>54186</v>
      </c>
      <c r="D19069" t="s">
        <v>54187</v>
      </c>
      <c r="E19069" t="s">
        <v>10</v>
      </c>
    </row>
    <row r="19070" spans="1:5" x14ac:dyDescent="0.25">
      <c r="A19070">
        <v>37151</v>
      </c>
      <c r="B19070" t="s">
        <v>54188</v>
      </c>
      <c r="C19070" t="s">
        <v>54189</v>
      </c>
      <c r="D19070" t="s">
        <v>54190</v>
      </c>
      <c r="E19070" t="s">
        <v>10</v>
      </c>
    </row>
    <row r="19071" spans="1:5" x14ac:dyDescent="0.25">
      <c r="A19071">
        <v>37154</v>
      </c>
      <c r="B19071" t="s">
        <v>54191</v>
      </c>
      <c r="D19071" t="s">
        <v>54192</v>
      </c>
    </row>
    <row r="19072" spans="1:5" x14ac:dyDescent="0.25">
      <c r="A19072">
        <v>37156</v>
      </c>
      <c r="B19072" t="s">
        <v>54193</v>
      </c>
      <c r="C19072" t="s">
        <v>28077</v>
      </c>
      <c r="D19072" t="s">
        <v>54194</v>
      </c>
      <c r="E19072" t="s">
        <v>10</v>
      </c>
    </row>
    <row r="19073" spans="1:5" x14ac:dyDescent="0.25">
      <c r="A19073">
        <v>37158</v>
      </c>
      <c r="B19073" t="s">
        <v>54195</v>
      </c>
      <c r="D19073" t="s">
        <v>54196</v>
      </c>
      <c r="E19073" t="s">
        <v>10</v>
      </c>
    </row>
    <row r="19074" spans="1:5" x14ac:dyDescent="0.25">
      <c r="A19074">
        <v>37159</v>
      </c>
      <c r="B19074" t="s">
        <v>54197</v>
      </c>
      <c r="C19074" t="s">
        <v>54198</v>
      </c>
      <c r="D19074" t="s">
        <v>54199</v>
      </c>
    </row>
    <row r="19075" spans="1:5" x14ac:dyDescent="0.25">
      <c r="A19075">
        <v>37160</v>
      </c>
      <c r="B19075" t="s">
        <v>54200</v>
      </c>
      <c r="C19075" t="s">
        <v>54201</v>
      </c>
      <c r="D19075" t="s">
        <v>54202</v>
      </c>
      <c r="E19075" t="s">
        <v>10</v>
      </c>
    </row>
    <row r="19076" spans="1:5" x14ac:dyDescent="0.25">
      <c r="A19076">
        <v>37165</v>
      </c>
      <c r="B19076" t="s">
        <v>54203</v>
      </c>
      <c r="C19076" t="s">
        <v>54204</v>
      </c>
      <c r="D19076" t="s">
        <v>54205</v>
      </c>
    </row>
    <row r="19077" spans="1:5" x14ac:dyDescent="0.25">
      <c r="A19077">
        <v>37167</v>
      </c>
      <c r="B19077" t="s">
        <v>54206</v>
      </c>
      <c r="D19077" t="s">
        <v>54207</v>
      </c>
      <c r="E19077" t="s">
        <v>54208</v>
      </c>
    </row>
    <row r="19078" spans="1:5" x14ac:dyDescent="0.25">
      <c r="A19078">
        <v>37169</v>
      </c>
      <c r="B19078" t="s">
        <v>54209</v>
      </c>
      <c r="D19078" t="s">
        <v>54210</v>
      </c>
      <c r="E19078" t="s">
        <v>10</v>
      </c>
    </row>
    <row r="19079" spans="1:5" x14ac:dyDescent="0.25">
      <c r="A19079">
        <v>37171</v>
      </c>
      <c r="B19079" t="s">
        <v>54211</v>
      </c>
      <c r="D19079" t="s">
        <v>54212</v>
      </c>
    </row>
    <row r="19080" spans="1:5" x14ac:dyDescent="0.25">
      <c r="A19080">
        <v>37173</v>
      </c>
      <c r="B19080" t="s">
        <v>54213</v>
      </c>
      <c r="D19080" t="s">
        <v>54214</v>
      </c>
    </row>
    <row r="19081" spans="1:5" x14ac:dyDescent="0.25">
      <c r="A19081">
        <v>37175</v>
      </c>
      <c r="B19081" t="s">
        <v>54215</v>
      </c>
      <c r="D19081" t="s">
        <v>54216</v>
      </c>
    </row>
    <row r="19082" spans="1:5" x14ac:dyDescent="0.25">
      <c r="A19082">
        <v>37176</v>
      </c>
      <c r="B19082" t="s">
        <v>54217</v>
      </c>
      <c r="D19082" t="s">
        <v>54218</v>
      </c>
      <c r="E19082" t="s">
        <v>10</v>
      </c>
    </row>
    <row r="19083" spans="1:5" x14ac:dyDescent="0.25">
      <c r="A19083">
        <v>37180</v>
      </c>
      <c r="B19083" t="s">
        <v>54219</v>
      </c>
      <c r="D19083" t="s">
        <v>54220</v>
      </c>
      <c r="E19083" t="s">
        <v>54221</v>
      </c>
    </row>
    <row r="19084" spans="1:5" x14ac:dyDescent="0.25">
      <c r="A19084">
        <v>37182</v>
      </c>
      <c r="B19084" t="s">
        <v>54222</v>
      </c>
      <c r="D19084" t="s">
        <v>54223</v>
      </c>
      <c r="E19084" t="s">
        <v>54224</v>
      </c>
    </row>
    <row r="19085" spans="1:5" x14ac:dyDescent="0.25">
      <c r="A19085">
        <v>37184</v>
      </c>
      <c r="B19085" t="s">
        <v>54225</v>
      </c>
      <c r="D19085" t="s">
        <v>54226</v>
      </c>
      <c r="E19085" t="s">
        <v>54227</v>
      </c>
    </row>
    <row r="19086" spans="1:5" x14ac:dyDescent="0.25">
      <c r="A19086">
        <v>37197</v>
      </c>
      <c r="B19086" t="s">
        <v>54228</v>
      </c>
      <c r="D19086" t="s">
        <v>54229</v>
      </c>
      <c r="E19086" t="s">
        <v>54230</v>
      </c>
    </row>
    <row r="19087" spans="1:5" x14ac:dyDescent="0.25">
      <c r="A19087">
        <v>37198</v>
      </c>
      <c r="B19087" t="s">
        <v>54231</v>
      </c>
      <c r="D19087" t="s">
        <v>54232</v>
      </c>
    </row>
    <row r="19088" spans="1:5" x14ac:dyDescent="0.25">
      <c r="A19088">
        <v>37199</v>
      </c>
      <c r="B19088" t="s">
        <v>54233</v>
      </c>
      <c r="C19088" t="s">
        <v>54176</v>
      </c>
      <c r="D19088" t="s">
        <v>54234</v>
      </c>
    </row>
    <row r="19089" spans="1:5" x14ac:dyDescent="0.25">
      <c r="A19089">
        <v>37200</v>
      </c>
      <c r="B19089" t="s">
        <v>54235</v>
      </c>
      <c r="C19089" t="s">
        <v>14273</v>
      </c>
      <c r="D19089" t="s">
        <v>54236</v>
      </c>
      <c r="E19089" t="s">
        <v>10</v>
      </c>
    </row>
    <row r="19090" spans="1:5" x14ac:dyDescent="0.25">
      <c r="A19090">
        <v>37205</v>
      </c>
      <c r="B19090" t="s">
        <v>54237</v>
      </c>
      <c r="C19090" t="s">
        <v>54238</v>
      </c>
      <c r="D19090" t="s">
        <v>54239</v>
      </c>
      <c r="E19090" t="s">
        <v>54240</v>
      </c>
    </row>
    <row r="19091" spans="1:5" x14ac:dyDescent="0.25">
      <c r="A19091">
        <v>37206</v>
      </c>
      <c r="B19091" t="s">
        <v>54241</v>
      </c>
      <c r="D19091" t="s">
        <v>54242</v>
      </c>
      <c r="E19091" t="s">
        <v>54243</v>
      </c>
    </row>
    <row r="19092" spans="1:5" x14ac:dyDescent="0.25">
      <c r="A19092">
        <v>37208</v>
      </c>
      <c r="B19092" t="s">
        <v>54244</v>
      </c>
      <c r="D19092" t="s">
        <v>54245</v>
      </c>
      <c r="E19092" t="s">
        <v>54246</v>
      </c>
    </row>
    <row r="19093" spans="1:5" x14ac:dyDescent="0.25">
      <c r="A19093">
        <v>37209</v>
      </c>
      <c r="B19093" t="s">
        <v>54247</v>
      </c>
      <c r="D19093" t="s">
        <v>54248</v>
      </c>
    </row>
    <row r="19094" spans="1:5" x14ac:dyDescent="0.25">
      <c r="A19094">
        <v>37214</v>
      </c>
      <c r="B19094" t="s">
        <v>54249</v>
      </c>
      <c r="D19094" t="s">
        <v>54250</v>
      </c>
      <c r="E19094" t="s">
        <v>54251</v>
      </c>
    </row>
    <row r="19095" spans="1:5" x14ac:dyDescent="0.25">
      <c r="A19095">
        <v>37215</v>
      </c>
      <c r="B19095" t="s">
        <v>54252</v>
      </c>
      <c r="C19095" t="s">
        <v>54253</v>
      </c>
      <c r="D19095" t="s">
        <v>54254</v>
      </c>
    </row>
    <row r="19096" spans="1:5" x14ac:dyDescent="0.25">
      <c r="A19096">
        <v>37216</v>
      </c>
      <c r="B19096" t="s">
        <v>54255</v>
      </c>
      <c r="D19096" t="s">
        <v>54256</v>
      </c>
      <c r="E19096" t="s">
        <v>54257</v>
      </c>
    </row>
    <row r="19097" spans="1:5" x14ac:dyDescent="0.25">
      <c r="A19097">
        <v>37219</v>
      </c>
      <c r="B19097" t="s">
        <v>54258</v>
      </c>
      <c r="D19097" t="s">
        <v>54259</v>
      </c>
      <c r="E19097" t="s">
        <v>54260</v>
      </c>
    </row>
    <row r="19098" spans="1:5" x14ac:dyDescent="0.25">
      <c r="A19098">
        <v>37222</v>
      </c>
      <c r="B19098" t="s">
        <v>54261</v>
      </c>
      <c r="C19098" t="s">
        <v>54262</v>
      </c>
      <c r="D19098" t="s">
        <v>54263</v>
      </c>
      <c r="E19098" t="s">
        <v>54264</v>
      </c>
    </row>
    <row r="19099" spans="1:5" x14ac:dyDescent="0.25">
      <c r="A19099">
        <v>37223</v>
      </c>
      <c r="B19099" t="s">
        <v>54265</v>
      </c>
      <c r="C19099" t="s">
        <v>27482</v>
      </c>
      <c r="D19099" t="s">
        <v>54266</v>
      </c>
      <c r="E19099" t="s">
        <v>54267</v>
      </c>
    </row>
    <row r="19100" spans="1:5" x14ac:dyDescent="0.25">
      <c r="A19100">
        <v>37226</v>
      </c>
      <c r="B19100" t="s">
        <v>54268</v>
      </c>
      <c r="D19100" t="s">
        <v>54269</v>
      </c>
    </row>
    <row r="19101" spans="1:5" x14ac:dyDescent="0.25">
      <c r="A19101">
        <v>37227</v>
      </c>
      <c r="B19101" t="s">
        <v>54270</v>
      </c>
      <c r="C19101" t="s">
        <v>5410</v>
      </c>
      <c r="D19101" t="s">
        <v>54271</v>
      </c>
      <c r="E19101" t="s">
        <v>10</v>
      </c>
    </row>
    <row r="19102" spans="1:5" x14ac:dyDescent="0.25">
      <c r="A19102">
        <v>37228</v>
      </c>
      <c r="B19102" t="s">
        <v>54272</v>
      </c>
      <c r="D19102" t="s">
        <v>54273</v>
      </c>
    </row>
    <row r="19103" spans="1:5" x14ac:dyDescent="0.25">
      <c r="A19103">
        <v>37232</v>
      </c>
      <c r="B19103" t="s">
        <v>54274</v>
      </c>
      <c r="D19103" t="s">
        <v>54275</v>
      </c>
      <c r="E19103" t="s">
        <v>54276</v>
      </c>
    </row>
    <row r="19104" spans="1:5" x14ac:dyDescent="0.25">
      <c r="A19104">
        <v>37236</v>
      </c>
      <c r="B19104" t="s">
        <v>54277</v>
      </c>
      <c r="D19104" t="s">
        <v>54278</v>
      </c>
      <c r="E19104" t="s">
        <v>10</v>
      </c>
    </row>
    <row r="19105" spans="1:5" x14ac:dyDescent="0.25">
      <c r="A19105">
        <v>37238</v>
      </c>
      <c r="B19105" t="s">
        <v>54279</v>
      </c>
      <c r="D19105" t="s">
        <v>54280</v>
      </c>
    </row>
    <row r="19106" spans="1:5" x14ac:dyDescent="0.25">
      <c r="A19106">
        <v>37242</v>
      </c>
      <c r="B19106" t="s">
        <v>54281</v>
      </c>
      <c r="D19106" t="s">
        <v>54282</v>
      </c>
      <c r="E19106" t="s">
        <v>54283</v>
      </c>
    </row>
    <row r="19107" spans="1:5" x14ac:dyDescent="0.25">
      <c r="A19107">
        <v>37244</v>
      </c>
      <c r="B19107" t="s">
        <v>54284</v>
      </c>
      <c r="D19107" t="s">
        <v>54285</v>
      </c>
      <c r="E19107" t="s">
        <v>3209</v>
      </c>
    </row>
    <row r="19108" spans="1:5" x14ac:dyDescent="0.25">
      <c r="A19108">
        <v>37245</v>
      </c>
      <c r="B19108" t="s">
        <v>54286</v>
      </c>
      <c r="C19108" t="s">
        <v>5570</v>
      </c>
      <c r="D19108" t="s">
        <v>54287</v>
      </c>
      <c r="E19108" t="s">
        <v>54288</v>
      </c>
    </row>
    <row r="19109" spans="1:5" x14ac:dyDescent="0.25">
      <c r="A19109">
        <v>37246</v>
      </c>
      <c r="B19109" t="s">
        <v>54289</v>
      </c>
      <c r="D19109" t="s">
        <v>54290</v>
      </c>
      <c r="E19109" t="s">
        <v>54291</v>
      </c>
    </row>
    <row r="19110" spans="1:5" x14ac:dyDescent="0.25">
      <c r="A19110">
        <v>37248</v>
      </c>
      <c r="B19110" t="s">
        <v>54292</v>
      </c>
      <c r="C19110" t="s">
        <v>46257</v>
      </c>
      <c r="D19110" t="s">
        <v>54293</v>
      </c>
      <c r="E19110" t="s">
        <v>54294</v>
      </c>
    </row>
    <row r="19111" spans="1:5" x14ac:dyDescent="0.25">
      <c r="A19111">
        <v>37249</v>
      </c>
      <c r="B19111" t="s">
        <v>54295</v>
      </c>
      <c r="C19111" t="s">
        <v>54296</v>
      </c>
      <c r="D19111" t="s">
        <v>54297</v>
      </c>
      <c r="E19111" t="s">
        <v>54298</v>
      </c>
    </row>
    <row r="19112" spans="1:5" x14ac:dyDescent="0.25">
      <c r="A19112">
        <v>37251</v>
      </c>
      <c r="B19112" t="s">
        <v>54299</v>
      </c>
      <c r="D19112" t="s">
        <v>54300</v>
      </c>
    </row>
    <row r="19113" spans="1:5" x14ac:dyDescent="0.25">
      <c r="A19113">
        <v>37255</v>
      </c>
      <c r="B19113" t="s">
        <v>54301</v>
      </c>
      <c r="D19113" t="s">
        <v>54302</v>
      </c>
      <c r="E19113" t="s">
        <v>54303</v>
      </c>
    </row>
    <row r="19114" spans="1:5" x14ac:dyDescent="0.25">
      <c r="A19114">
        <v>37260</v>
      </c>
      <c r="B19114" t="s">
        <v>54304</v>
      </c>
      <c r="D19114" t="s">
        <v>54305</v>
      </c>
      <c r="E19114" t="s">
        <v>54306</v>
      </c>
    </row>
    <row r="19115" spans="1:5" x14ac:dyDescent="0.25">
      <c r="A19115">
        <v>37261</v>
      </c>
      <c r="B19115" t="s">
        <v>54307</v>
      </c>
      <c r="C19115" t="s">
        <v>54308</v>
      </c>
      <c r="D19115" t="s">
        <v>54309</v>
      </c>
      <c r="E19115" t="s">
        <v>54310</v>
      </c>
    </row>
    <row r="19116" spans="1:5" x14ac:dyDescent="0.25">
      <c r="A19116">
        <v>37262</v>
      </c>
      <c r="B19116" t="s">
        <v>54311</v>
      </c>
      <c r="D19116" t="s">
        <v>54312</v>
      </c>
    </row>
    <row r="19117" spans="1:5" x14ac:dyDescent="0.25">
      <c r="A19117">
        <v>37265</v>
      </c>
      <c r="B19117" t="s">
        <v>54313</v>
      </c>
      <c r="D19117" t="s">
        <v>54314</v>
      </c>
      <c r="E19117" t="s">
        <v>54315</v>
      </c>
    </row>
    <row r="19118" spans="1:5" x14ac:dyDescent="0.25">
      <c r="A19118">
        <v>37267</v>
      </c>
      <c r="B19118" t="s">
        <v>54316</v>
      </c>
      <c r="D19118" t="s">
        <v>54317</v>
      </c>
    </row>
    <row r="19119" spans="1:5" x14ac:dyDescent="0.25">
      <c r="A19119">
        <v>37269</v>
      </c>
      <c r="B19119" t="s">
        <v>54318</v>
      </c>
      <c r="D19119" t="s">
        <v>54319</v>
      </c>
      <c r="E19119" t="s">
        <v>54320</v>
      </c>
    </row>
    <row r="19120" spans="1:5" x14ac:dyDescent="0.25">
      <c r="A19120">
        <v>37279</v>
      </c>
      <c r="B19120" t="s">
        <v>54321</v>
      </c>
      <c r="D19120" t="s">
        <v>54322</v>
      </c>
      <c r="E19120" t="s">
        <v>54323</v>
      </c>
    </row>
    <row r="19121" spans="1:5" x14ac:dyDescent="0.25">
      <c r="A19121">
        <v>37282</v>
      </c>
      <c r="B19121" t="s">
        <v>54324</v>
      </c>
      <c r="D19121" t="s">
        <v>54325</v>
      </c>
    </row>
    <row r="19122" spans="1:5" x14ac:dyDescent="0.25">
      <c r="A19122">
        <v>37288</v>
      </c>
      <c r="B19122" t="s">
        <v>54326</v>
      </c>
      <c r="D19122" t="s">
        <v>54327</v>
      </c>
      <c r="E19122" t="s">
        <v>54328</v>
      </c>
    </row>
    <row r="19123" spans="1:5" x14ac:dyDescent="0.25">
      <c r="A19123">
        <v>37289</v>
      </c>
      <c r="B19123" t="s">
        <v>54329</v>
      </c>
      <c r="C19123" t="s">
        <v>54330</v>
      </c>
      <c r="D19123" t="s">
        <v>54331</v>
      </c>
    </row>
    <row r="19124" spans="1:5" x14ac:dyDescent="0.25">
      <c r="A19124">
        <v>37290</v>
      </c>
      <c r="B19124" t="s">
        <v>54332</v>
      </c>
      <c r="D19124" t="s">
        <v>54333</v>
      </c>
      <c r="E19124" t="s">
        <v>54334</v>
      </c>
    </row>
    <row r="19125" spans="1:5" x14ac:dyDescent="0.25">
      <c r="A19125">
        <v>37292</v>
      </c>
      <c r="B19125" t="s">
        <v>54335</v>
      </c>
      <c r="D19125" t="s">
        <v>54336</v>
      </c>
      <c r="E19125" t="s">
        <v>54337</v>
      </c>
    </row>
    <row r="19126" spans="1:5" x14ac:dyDescent="0.25">
      <c r="A19126">
        <v>37295</v>
      </c>
      <c r="B19126" t="s">
        <v>54338</v>
      </c>
      <c r="C19126" t="s">
        <v>54339</v>
      </c>
      <c r="D19126" t="s">
        <v>54340</v>
      </c>
      <c r="E19126" t="s">
        <v>54341</v>
      </c>
    </row>
    <row r="19127" spans="1:5" x14ac:dyDescent="0.25">
      <c r="A19127">
        <v>37297</v>
      </c>
      <c r="B19127" t="s">
        <v>54342</v>
      </c>
      <c r="D19127" t="s">
        <v>54343</v>
      </c>
      <c r="E19127" t="s">
        <v>54344</v>
      </c>
    </row>
    <row r="19128" spans="1:5" x14ac:dyDescent="0.25">
      <c r="A19128">
        <v>37298</v>
      </c>
      <c r="B19128" t="s">
        <v>54345</v>
      </c>
      <c r="D19128" t="s">
        <v>54346</v>
      </c>
      <c r="E19128" t="s">
        <v>54347</v>
      </c>
    </row>
    <row r="19129" spans="1:5" x14ac:dyDescent="0.25">
      <c r="A19129">
        <v>37299</v>
      </c>
      <c r="B19129" t="s">
        <v>54348</v>
      </c>
      <c r="D19129" t="s">
        <v>54349</v>
      </c>
    </row>
    <row r="19130" spans="1:5" x14ac:dyDescent="0.25">
      <c r="A19130">
        <v>37301</v>
      </c>
      <c r="B19130" t="s">
        <v>54350</v>
      </c>
      <c r="D19130" t="s">
        <v>54351</v>
      </c>
      <c r="E19130" t="s">
        <v>54352</v>
      </c>
    </row>
    <row r="19131" spans="1:5" x14ac:dyDescent="0.25">
      <c r="A19131">
        <v>37308</v>
      </c>
      <c r="B19131" t="s">
        <v>54353</v>
      </c>
      <c r="D19131" t="s">
        <v>54354</v>
      </c>
    </row>
    <row r="19132" spans="1:5" x14ac:dyDescent="0.25">
      <c r="A19132">
        <v>37310</v>
      </c>
      <c r="B19132" t="s">
        <v>54355</v>
      </c>
      <c r="C19132" t="s">
        <v>54356</v>
      </c>
      <c r="D19132" t="s">
        <v>54357</v>
      </c>
      <c r="E19132" t="s">
        <v>54358</v>
      </c>
    </row>
    <row r="19133" spans="1:5" x14ac:dyDescent="0.25">
      <c r="A19133">
        <v>37312</v>
      </c>
      <c r="B19133" t="s">
        <v>54359</v>
      </c>
      <c r="D19133" t="s">
        <v>54360</v>
      </c>
    </row>
    <row r="19134" spans="1:5" x14ac:dyDescent="0.25">
      <c r="A19134">
        <v>37314</v>
      </c>
      <c r="B19134" t="s">
        <v>54361</v>
      </c>
      <c r="D19134" t="s">
        <v>54362</v>
      </c>
      <c r="E19134" t="s">
        <v>54363</v>
      </c>
    </row>
    <row r="19135" spans="1:5" x14ac:dyDescent="0.25">
      <c r="A19135">
        <v>37319</v>
      </c>
      <c r="B19135" t="s">
        <v>54364</v>
      </c>
      <c r="D19135" t="s">
        <v>54365</v>
      </c>
      <c r="E19135" t="s">
        <v>54366</v>
      </c>
    </row>
    <row r="19136" spans="1:5" x14ac:dyDescent="0.25">
      <c r="A19136">
        <v>37321</v>
      </c>
      <c r="B19136" t="s">
        <v>54367</v>
      </c>
      <c r="C19136" t="s">
        <v>54368</v>
      </c>
      <c r="D19136" t="s">
        <v>54369</v>
      </c>
      <c r="E19136" t="s">
        <v>54370</v>
      </c>
    </row>
    <row r="19137" spans="1:5" x14ac:dyDescent="0.25">
      <c r="A19137">
        <v>37327</v>
      </c>
      <c r="B19137" t="s">
        <v>54371</v>
      </c>
      <c r="C19137" t="s">
        <v>54372</v>
      </c>
      <c r="D19137" t="s">
        <v>54373</v>
      </c>
      <c r="E19137" t="s">
        <v>54374</v>
      </c>
    </row>
    <row r="19138" spans="1:5" x14ac:dyDescent="0.25">
      <c r="A19138">
        <v>37328</v>
      </c>
      <c r="B19138" t="s">
        <v>54375</v>
      </c>
      <c r="C19138" t="s">
        <v>54376</v>
      </c>
      <c r="D19138" t="s">
        <v>54377</v>
      </c>
      <c r="E19138" t="s">
        <v>54378</v>
      </c>
    </row>
    <row r="19139" spans="1:5" x14ac:dyDescent="0.25">
      <c r="A19139">
        <v>37329</v>
      </c>
      <c r="B19139" t="s">
        <v>54379</v>
      </c>
      <c r="C19139" t="s">
        <v>54380</v>
      </c>
      <c r="D19139" t="s">
        <v>54381</v>
      </c>
      <c r="E19139" t="s">
        <v>10</v>
      </c>
    </row>
    <row r="19140" spans="1:5" x14ac:dyDescent="0.25">
      <c r="A19140">
        <v>37330</v>
      </c>
      <c r="B19140" t="s">
        <v>54382</v>
      </c>
      <c r="D19140" t="s">
        <v>54383</v>
      </c>
    </row>
    <row r="19141" spans="1:5" x14ac:dyDescent="0.25">
      <c r="A19141">
        <v>37332</v>
      </c>
      <c r="B19141" t="s">
        <v>54384</v>
      </c>
      <c r="D19141" t="s">
        <v>54385</v>
      </c>
    </row>
    <row r="19142" spans="1:5" x14ac:dyDescent="0.25">
      <c r="A19142">
        <v>37333</v>
      </c>
      <c r="B19142" t="s">
        <v>54386</v>
      </c>
      <c r="C19142" t="s">
        <v>54387</v>
      </c>
      <c r="D19142" t="s">
        <v>54388</v>
      </c>
      <c r="E19142" t="s">
        <v>54389</v>
      </c>
    </row>
    <row r="19143" spans="1:5" x14ac:dyDescent="0.25">
      <c r="A19143">
        <v>37335</v>
      </c>
      <c r="B19143" t="s">
        <v>54390</v>
      </c>
      <c r="D19143" t="s">
        <v>54391</v>
      </c>
    </row>
    <row r="19144" spans="1:5" x14ac:dyDescent="0.25">
      <c r="A19144">
        <v>37339</v>
      </c>
      <c r="B19144" t="s">
        <v>54392</v>
      </c>
      <c r="D19144" t="s">
        <v>54393</v>
      </c>
      <c r="E19144" t="s">
        <v>54394</v>
      </c>
    </row>
    <row r="19145" spans="1:5" x14ac:dyDescent="0.25">
      <c r="A19145">
        <v>37342</v>
      </c>
      <c r="B19145" t="s">
        <v>54395</v>
      </c>
      <c r="D19145" t="s">
        <v>54396</v>
      </c>
      <c r="E19145" t="s">
        <v>54397</v>
      </c>
    </row>
    <row r="19146" spans="1:5" x14ac:dyDescent="0.25">
      <c r="A19146">
        <v>37343</v>
      </c>
      <c r="B19146" t="s">
        <v>54398</v>
      </c>
      <c r="D19146" t="s">
        <v>54399</v>
      </c>
    </row>
    <row r="19147" spans="1:5" x14ac:dyDescent="0.25">
      <c r="A19147">
        <v>37349</v>
      </c>
      <c r="B19147" t="s">
        <v>54400</v>
      </c>
      <c r="D19147" t="s">
        <v>54401</v>
      </c>
    </row>
    <row r="19148" spans="1:5" x14ac:dyDescent="0.25">
      <c r="A19148">
        <v>37353</v>
      </c>
      <c r="B19148" t="s">
        <v>54402</v>
      </c>
      <c r="D19148" t="s">
        <v>54403</v>
      </c>
    </row>
    <row r="19149" spans="1:5" x14ac:dyDescent="0.25">
      <c r="A19149">
        <v>37355</v>
      </c>
      <c r="B19149" t="s">
        <v>54404</v>
      </c>
      <c r="C19149" t="s">
        <v>54405</v>
      </c>
      <c r="D19149" t="s">
        <v>54406</v>
      </c>
      <c r="E19149" t="s">
        <v>54407</v>
      </c>
    </row>
    <row r="19150" spans="1:5" x14ac:dyDescent="0.25">
      <c r="A19150">
        <v>37357</v>
      </c>
      <c r="B19150" t="s">
        <v>54408</v>
      </c>
      <c r="D19150" t="s">
        <v>54409</v>
      </c>
      <c r="E19150" t="s">
        <v>54410</v>
      </c>
    </row>
    <row r="19151" spans="1:5" x14ac:dyDescent="0.25">
      <c r="A19151">
        <v>37359</v>
      </c>
      <c r="B19151" t="s">
        <v>54411</v>
      </c>
      <c r="C19151" t="s">
        <v>54412</v>
      </c>
      <c r="D19151" t="s">
        <v>54413</v>
      </c>
    </row>
    <row r="19152" spans="1:5" x14ac:dyDescent="0.25">
      <c r="A19152">
        <v>37363</v>
      </c>
      <c r="B19152" t="s">
        <v>54414</v>
      </c>
      <c r="C19152" t="s">
        <v>1586</v>
      </c>
      <c r="D19152" t="s">
        <v>54415</v>
      </c>
      <c r="E19152" t="s">
        <v>1588</v>
      </c>
    </row>
    <row r="19153" spans="1:5" x14ac:dyDescent="0.25">
      <c r="A19153">
        <v>37370</v>
      </c>
      <c r="B19153" t="s">
        <v>54416</v>
      </c>
      <c r="D19153" t="s">
        <v>54417</v>
      </c>
      <c r="E19153" t="s">
        <v>10</v>
      </c>
    </row>
    <row r="19154" spans="1:5" x14ac:dyDescent="0.25">
      <c r="A19154">
        <v>37371</v>
      </c>
      <c r="B19154" t="s">
        <v>54418</v>
      </c>
      <c r="D19154" t="s">
        <v>54419</v>
      </c>
    </row>
    <row r="19155" spans="1:5" x14ac:dyDescent="0.25">
      <c r="A19155">
        <v>37377</v>
      </c>
      <c r="B19155" t="s">
        <v>54420</v>
      </c>
      <c r="C19155" t="s">
        <v>54421</v>
      </c>
      <c r="D19155" t="s">
        <v>54422</v>
      </c>
    </row>
    <row r="19156" spans="1:5" x14ac:dyDescent="0.25">
      <c r="A19156">
        <v>37382</v>
      </c>
      <c r="B19156" t="s">
        <v>54423</v>
      </c>
      <c r="D19156" t="s">
        <v>54424</v>
      </c>
      <c r="E19156" t="s">
        <v>10</v>
      </c>
    </row>
    <row r="19157" spans="1:5" x14ac:dyDescent="0.25">
      <c r="A19157">
        <v>37390</v>
      </c>
      <c r="B19157" t="s">
        <v>54425</v>
      </c>
      <c r="C19157" t="s">
        <v>54426</v>
      </c>
      <c r="D19157" t="s">
        <v>54427</v>
      </c>
      <c r="E19157" t="s">
        <v>10</v>
      </c>
    </row>
    <row r="19158" spans="1:5" x14ac:dyDescent="0.25">
      <c r="A19158">
        <v>37392</v>
      </c>
      <c r="B19158" t="s">
        <v>54428</v>
      </c>
      <c r="D19158" t="s">
        <v>54429</v>
      </c>
    </row>
    <row r="19159" spans="1:5" x14ac:dyDescent="0.25">
      <c r="A19159">
        <v>37393</v>
      </c>
      <c r="B19159" t="s">
        <v>54430</v>
      </c>
      <c r="D19159" t="s">
        <v>54431</v>
      </c>
      <c r="E19159" t="s">
        <v>54432</v>
      </c>
    </row>
    <row r="19160" spans="1:5" x14ac:dyDescent="0.25">
      <c r="A19160">
        <v>37394</v>
      </c>
      <c r="B19160" t="s">
        <v>54433</v>
      </c>
      <c r="C19160" t="s">
        <v>51466</v>
      </c>
      <c r="D19160" t="s">
        <v>54434</v>
      </c>
      <c r="E19160" t="s">
        <v>10</v>
      </c>
    </row>
    <row r="19161" spans="1:5" x14ac:dyDescent="0.25">
      <c r="A19161">
        <v>37401</v>
      </c>
      <c r="B19161" t="s">
        <v>54435</v>
      </c>
      <c r="C19161" t="s">
        <v>54436</v>
      </c>
      <c r="D19161" t="s">
        <v>54437</v>
      </c>
    </row>
    <row r="19162" spans="1:5" x14ac:dyDescent="0.25">
      <c r="A19162">
        <v>37403</v>
      </c>
      <c r="B19162" t="s">
        <v>54438</v>
      </c>
      <c r="C19162" t="s">
        <v>54439</v>
      </c>
      <c r="D19162" t="s">
        <v>54440</v>
      </c>
      <c r="E19162" t="s">
        <v>10</v>
      </c>
    </row>
    <row r="19163" spans="1:5" x14ac:dyDescent="0.25">
      <c r="A19163">
        <v>37404</v>
      </c>
      <c r="B19163" t="s">
        <v>54441</v>
      </c>
      <c r="C19163" t="s">
        <v>44975</v>
      </c>
      <c r="D19163" t="s">
        <v>54442</v>
      </c>
      <c r="E19163" t="s">
        <v>10</v>
      </c>
    </row>
    <row r="19164" spans="1:5" x14ac:dyDescent="0.25">
      <c r="A19164">
        <v>37418</v>
      </c>
      <c r="B19164" t="s">
        <v>54443</v>
      </c>
      <c r="D19164" t="s">
        <v>54444</v>
      </c>
    </row>
    <row r="19165" spans="1:5" x14ac:dyDescent="0.25">
      <c r="A19165">
        <v>37419</v>
      </c>
      <c r="B19165" t="s">
        <v>54445</v>
      </c>
      <c r="C19165" t="s">
        <v>54446</v>
      </c>
      <c r="D19165" t="s">
        <v>54447</v>
      </c>
      <c r="E19165" t="s">
        <v>54448</v>
      </c>
    </row>
    <row r="19166" spans="1:5" x14ac:dyDescent="0.25">
      <c r="A19166">
        <v>37421</v>
      </c>
      <c r="B19166" t="s">
        <v>54449</v>
      </c>
      <c r="C19166" t="s">
        <v>54450</v>
      </c>
      <c r="D19166" t="s">
        <v>54451</v>
      </c>
      <c r="E19166" t="s">
        <v>54452</v>
      </c>
    </row>
    <row r="19167" spans="1:5" x14ac:dyDescent="0.25">
      <c r="A19167">
        <v>37422</v>
      </c>
      <c r="B19167" t="s">
        <v>54453</v>
      </c>
      <c r="D19167" t="s">
        <v>54454</v>
      </c>
      <c r="E19167" t="s">
        <v>54455</v>
      </c>
    </row>
    <row r="19168" spans="1:5" x14ac:dyDescent="0.25">
      <c r="A19168">
        <v>37427</v>
      </c>
      <c r="B19168" t="s">
        <v>54456</v>
      </c>
      <c r="C19168" t="s">
        <v>51845</v>
      </c>
      <c r="D19168" t="s">
        <v>54457</v>
      </c>
    </row>
    <row r="19169" spans="1:5" x14ac:dyDescent="0.25">
      <c r="A19169">
        <v>37430</v>
      </c>
      <c r="B19169" t="s">
        <v>54458</v>
      </c>
      <c r="C19169" t="s">
        <v>31678</v>
      </c>
      <c r="D19169" t="s">
        <v>54459</v>
      </c>
      <c r="E19169" t="s">
        <v>54460</v>
      </c>
    </row>
    <row r="19170" spans="1:5" x14ac:dyDescent="0.25">
      <c r="A19170">
        <v>37431</v>
      </c>
      <c r="B19170" t="s">
        <v>54461</v>
      </c>
      <c r="C19170" t="s">
        <v>54462</v>
      </c>
      <c r="D19170" t="s">
        <v>54463</v>
      </c>
    </row>
    <row r="19171" spans="1:5" x14ac:dyDescent="0.25">
      <c r="A19171">
        <v>37433</v>
      </c>
      <c r="B19171" t="s">
        <v>54464</v>
      </c>
      <c r="D19171" t="s">
        <v>54465</v>
      </c>
    </row>
    <row r="19172" spans="1:5" x14ac:dyDescent="0.25">
      <c r="A19172">
        <v>37436</v>
      </c>
      <c r="B19172" t="s">
        <v>54466</v>
      </c>
      <c r="D19172" t="s">
        <v>54467</v>
      </c>
    </row>
    <row r="19173" spans="1:5" x14ac:dyDescent="0.25">
      <c r="A19173">
        <v>37440</v>
      </c>
      <c r="B19173" t="s">
        <v>54468</v>
      </c>
      <c r="C19173" t="s">
        <v>54469</v>
      </c>
      <c r="D19173" t="s">
        <v>54470</v>
      </c>
      <c r="E19173" t="s">
        <v>54471</v>
      </c>
    </row>
    <row r="19174" spans="1:5" x14ac:dyDescent="0.25">
      <c r="A19174">
        <v>37443</v>
      </c>
      <c r="B19174" t="s">
        <v>54472</v>
      </c>
      <c r="D19174" t="s">
        <v>54473</v>
      </c>
      <c r="E19174" t="s">
        <v>10</v>
      </c>
    </row>
    <row r="19175" spans="1:5" x14ac:dyDescent="0.25">
      <c r="A19175">
        <v>37445</v>
      </c>
      <c r="B19175" t="s">
        <v>54474</v>
      </c>
      <c r="D19175" t="s">
        <v>54475</v>
      </c>
    </row>
    <row r="19176" spans="1:5" x14ac:dyDescent="0.25">
      <c r="A19176">
        <v>37448</v>
      </c>
      <c r="B19176" t="s">
        <v>54476</v>
      </c>
      <c r="C19176" t="s">
        <v>54477</v>
      </c>
      <c r="D19176" t="s">
        <v>54478</v>
      </c>
      <c r="E19176" t="s">
        <v>54479</v>
      </c>
    </row>
    <row r="19177" spans="1:5" x14ac:dyDescent="0.25">
      <c r="A19177">
        <v>37451</v>
      </c>
      <c r="B19177" t="s">
        <v>54480</v>
      </c>
      <c r="D19177" t="s">
        <v>54481</v>
      </c>
    </row>
    <row r="19178" spans="1:5" x14ac:dyDescent="0.25">
      <c r="A19178">
        <v>37454</v>
      </c>
      <c r="B19178" t="s">
        <v>54482</v>
      </c>
      <c r="D19178" t="s">
        <v>54483</v>
      </c>
      <c r="E19178" t="s">
        <v>54484</v>
      </c>
    </row>
    <row r="19179" spans="1:5" x14ac:dyDescent="0.25">
      <c r="A19179">
        <v>37455</v>
      </c>
      <c r="B19179" t="s">
        <v>54485</v>
      </c>
      <c r="D19179" t="s">
        <v>54486</v>
      </c>
      <c r="E19179" t="s">
        <v>54487</v>
      </c>
    </row>
    <row r="19180" spans="1:5" x14ac:dyDescent="0.25">
      <c r="A19180">
        <v>37457</v>
      </c>
      <c r="B19180" t="s">
        <v>54488</v>
      </c>
      <c r="D19180" t="s">
        <v>54489</v>
      </c>
    </row>
    <row r="19181" spans="1:5" x14ac:dyDescent="0.25">
      <c r="A19181">
        <v>37459</v>
      </c>
      <c r="B19181" t="s">
        <v>54490</v>
      </c>
      <c r="C19181" t="s">
        <v>54491</v>
      </c>
      <c r="D19181" t="s">
        <v>54492</v>
      </c>
      <c r="E19181" t="s">
        <v>54493</v>
      </c>
    </row>
    <row r="19182" spans="1:5" x14ac:dyDescent="0.25">
      <c r="A19182">
        <v>37460</v>
      </c>
      <c r="B19182" t="s">
        <v>54494</v>
      </c>
      <c r="C19182" t="s">
        <v>54495</v>
      </c>
      <c r="D19182" t="s">
        <v>54496</v>
      </c>
      <c r="E19182" t="s">
        <v>54497</v>
      </c>
    </row>
    <row r="19183" spans="1:5" x14ac:dyDescent="0.25">
      <c r="A19183">
        <v>37463</v>
      </c>
      <c r="B19183" t="s">
        <v>54498</v>
      </c>
      <c r="C19183" t="s">
        <v>17638</v>
      </c>
      <c r="D19183" t="s">
        <v>54499</v>
      </c>
      <c r="E19183" t="s">
        <v>10</v>
      </c>
    </row>
    <row r="19184" spans="1:5" x14ac:dyDescent="0.25">
      <c r="A19184">
        <v>37465</v>
      </c>
      <c r="B19184" t="s">
        <v>54500</v>
      </c>
      <c r="D19184" t="s">
        <v>54501</v>
      </c>
      <c r="E19184" t="s">
        <v>54502</v>
      </c>
    </row>
    <row r="19185" spans="1:5" x14ac:dyDescent="0.25">
      <c r="A19185">
        <v>37467</v>
      </c>
      <c r="B19185" t="s">
        <v>54503</v>
      </c>
      <c r="C19185" t="s">
        <v>54504</v>
      </c>
      <c r="D19185" t="s">
        <v>54505</v>
      </c>
      <c r="E19185" t="s">
        <v>54506</v>
      </c>
    </row>
    <row r="19186" spans="1:5" x14ac:dyDescent="0.25">
      <c r="A19186">
        <v>37469</v>
      </c>
      <c r="B19186" t="s">
        <v>54507</v>
      </c>
      <c r="D19186" t="s">
        <v>54508</v>
      </c>
      <c r="E19186" t="s">
        <v>12096</v>
      </c>
    </row>
    <row r="19187" spans="1:5" x14ac:dyDescent="0.25">
      <c r="A19187">
        <v>37477</v>
      </c>
      <c r="B19187" t="s">
        <v>54509</v>
      </c>
      <c r="D19187" t="s">
        <v>54510</v>
      </c>
      <c r="E19187" t="s">
        <v>54511</v>
      </c>
    </row>
    <row r="19188" spans="1:5" x14ac:dyDescent="0.25">
      <c r="A19188">
        <v>37478</v>
      </c>
      <c r="B19188" t="s">
        <v>54512</v>
      </c>
      <c r="D19188" t="s">
        <v>54513</v>
      </c>
    </row>
    <row r="19189" spans="1:5" x14ac:dyDescent="0.25">
      <c r="A19189">
        <v>37480</v>
      </c>
      <c r="B19189" t="s">
        <v>54514</v>
      </c>
      <c r="C19189" t="s">
        <v>54515</v>
      </c>
      <c r="D19189" t="s">
        <v>54516</v>
      </c>
      <c r="E19189" t="s">
        <v>54517</v>
      </c>
    </row>
    <row r="19190" spans="1:5" x14ac:dyDescent="0.25">
      <c r="A19190">
        <v>37481</v>
      </c>
      <c r="B19190" t="s">
        <v>54518</v>
      </c>
      <c r="D19190" t="s">
        <v>54519</v>
      </c>
    </row>
    <row r="19191" spans="1:5" x14ac:dyDescent="0.25">
      <c r="A19191">
        <v>37483</v>
      </c>
      <c r="B19191" t="s">
        <v>54520</v>
      </c>
      <c r="C19191" t="s">
        <v>54521</v>
      </c>
      <c r="D19191" t="s">
        <v>54522</v>
      </c>
    </row>
    <row r="19192" spans="1:5" x14ac:dyDescent="0.25">
      <c r="A19192">
        <v>37484</v>
      </c>
      <c r="B19192" t="s">
        <v>54523</v>
      </c>
      <c r="C19192" t="s">
        <v>54524</v>
      </c>
      <c r="D19192" t="s">
        <v>54525</v>
      </c>
      <c r="E19192" t="s">
        <v>10</v>
      </c>
    </row>
    <row r="19193" spans="1:5" x14ac:dyDescent="0.25">
      <c r="A19193">
        <v>37486</v>
      </c>
      <c r="B19193" t="s">
        <v>54526</v>
      </c>
      <c r="D19193" t="s">
        <v>54527</v>
      </c>
    </row>
    <row r="19194" spans="1:5" x14ac:dyDescent="0.25">
      <c r="A19194">
        <v>37490</v>
      </c>
      <c r="B19194" t="s">
        <v>54528</v>
      </c>
      <c r="D19194" t="s">
        <v>54529</v>
      </c>
    </row>
    <row r="19195" spans="1:5" x14ac:dyDescent="0.25">
      <c r="A19195">
        <v>37491</v>
      </c>
      <c r="B19195" t="s">
        <v>54530</v>
      </c>
      <c r="D19195" t="s">
        <v>54531</v>
      </c>
      <c r="E19195" t="s">
        <v>54532</v>
      </c>
    </row>
    <row r="19196" spans="1:5" x14ac:dyDescent="0.25">
      <c r="A19196">
        <v>37494</v>
      </c>
      <c r="B19196" t="s">
        <v>54533</v>
      </c>
      <c r="C19196" t="s">
        <v>54534</v>
      </c>
      <c r="D19196" t="s">
        <v>54535</v>
      </c>
      <c r="E19196" t="s">
        <v>54536</v>
      </c>
    </row>
    <row r="19197" spans="1:5" x14ac:dyDescent="0.25">
      <c r="A19197">
        <v>37495</v>
      </c>
      <c r="B19197" t="s">
        <v>54537</v>
      </c>
      <c r="D19197" t="s">
        <v>54538</v>
      </c>
      <c r="E19197" t="s">
        <v>54539</v>
      </c>
    </row>
    <row r="19198" spans="1:5" x14ac:dyDescent="0.25">
      <c r="A19198">
        <v>37497</v>
      </c>
      <c r="B19198" t="s">
        <v>54540</v>
      </c>
      <c r="D19198" t="s">
        <v>54541</v>
      </c>
    </row>
    <row r="19199" spans="1:5" x14ac:dyDescent="0.25">
      <c r="A19199">
        <v>37501</v>
      </c>
      <c r="B19199" t="s">
        <v>54542</v>
      </c>
      <c r="C19199" t="s">
        <v>42350</v>
      </c>
      <c r="D19199" t="s">
        <v>54543</v>
      </c>
    </row>
    <row r="19200" spans="1:5" x14ac:dyDescent="0.25">
      <c r="A19200">
        <v>37505</v>
      </c>
      <c r="B19200" t="s">
        <v>54544</v>
      </c>
      <c r="D19200" t="s">
        <v>54545</v>
      </c>
    </row>
    <row r="19201" spans="1:5" x14ac:dyDescent="0.25">
      <c r="A19201">
        <v>37508</v>
      </c>
      <c r="B19201" t="s">
        <v>54546</v>
      </c>
      <c r="C19201" t="s">
        <v>54547</v>
      </c>
      <c r="D19201" t="s">
        <v>54548</v>
      </c>
    </row>
    <row r="19202" spans="1:5" x14ac:dyDescent="0.25">
      <c r="A19202">
        <v>37509</v>
      </c>
      <c r="B19202" t="s">
        <v>54549</v>
      </c>
      <c r="D19202" t="s">
        <v>54550</v>
      </c>
      <c r="E19202" t="s">
        <v>54551</v>
      </c>
    </row>
    <row r="19203" spans="1:5" x14ac:dyDescent="0.25">
      <c r="A19203">
        <v>37511</v>
      </c>
      <c r="B19203" t="s">
        <v>54552</v>
      </c>
      <c r="C19203" t="s">
        <v>23629</v>
      </c>
      <c r="D19203" t="s">
        <v>54553</v>
      </c>
      <c r="E19203" t="s">
        <v>54554</v>
      </c>
    </row>
    <row r="19204" spans="1:5" x14ac:dyDescent="0.25">
      <c r="A19204">
        <v>37512</v>
      </c>
      <c r="B19204" t="s">
        <v>54555</v>
      </c>
      <c r="C19204" t="s">
        <v>54556</v>
      </c>
      <c r="D19204" t="s">
        <v>54557</v>
      </c>
      <c r="E19204" t="s">
        <v>54558</v>
      </c>
    </row>
    <row r="19205" spans="1:5" x14ac:dyDescent="0.25">
      <c r="A19205">
        <v>37519</v>
      </c>
      <c r="B19205" t="s">
        <v>54559</v>
      </c>
      <c r="D19205" t="s">
        <v>54560</v>
      </c>
    </row>
    <row r="19206" spans="1:5" x14ac:dyDescent="0.25">
      <c r="A19206">
        <v>37521</v>
      </c>
      <c r="B19206" t="s">
        <v>54561</v>
      </c>
      <c r="D19206" t="s">
        <v>54562</v>
      </c>
    </row>
    <row r="19207" spans="1:5" x14ac:dyDescent="0.25">
      <c r="A19207">
        <v>37522</v>
      </c>
      <c r="B19207" t="s">
        <v>54563</v>
      </c>
      <c r="C19207" t="s">
        <v>54564</v>
      </c>
      <c r="D19207" t="s">
        <v>54565</v>
      </c>
      <c r="E19207" t="s">
        <v>10</v>
      </c>
    </row>
    <row r="19208" spans="1:5" x14ac:dyDescent="0.25">
      <c r="A19208">
        <v>37526</v>
      </c>
      <c r="B19208" t="s">
        <v>54566</v>
      </c>
      <c r="D19208" t="s">
        <v>54567</v>
      </c>
    </row>
    <row r="19209" spans="1:5" x14ac:dyDescent="0.25">
      <c r="A19209">
        <v>37529</v>
      </c>
      <c r="B19209" t="s">
        <v>54568</v>
      </c>
      <c r="D19209" t="s">
        <v>54569</v>
      </c>
      <c r="E19209" t="s">
        <v>54570</v>
      </c>
    </row>
    <row r="19210" spans="1:5" x14ac:dyDescent="0.25">
      <c r="A19210">
        <v>37533</v>
      </c>
      <c r="B19210" t="s">
        <v>54571</v>
      </c>
      <c r="C19210" t="s">
        <v>54572</v>
      </c>
      <c r="D19210" t="s">
        <v>54573</v>
      </c>
      <c r="E19210" t="s">
        <v>10</v>
      </c>
    </row>
    <row r="19211" spans="1:5" x14ac:dyDescent="0.25">
      <c r="A19211">
        <v>37535</v>
      </c>
      <c r="B19211" t="s">
        <v>54574</v>
      </c>
      <c r="C19211" t="s">
        <v>54575</v>
      </c>
      <c r="D19211" t="s">
        <v>54576</v>
      </c>
      <c r="E19211" t="s">
        <v>54577</v>
      </c>
    </row>
    <row r="19212" spans="1:5" x14ac:dyDescent="0.25">
      <c r="A19212">
        <v>37536</v>
      </c>
      <c r="B19212" t="s">
        <v>54578</v>
      </c>
      <c r="D19212" t="s">
        <v>54579</v>
      </c>
    </row>
    <row r="19213" spans="1:5" x14ac:dyDescent="0.25">
      <c r="A19213">
        <v>37537</v>
      </c>
      <c r="B19213" t="s">
        <v>54580</v>
      </c>
      <c r="D19213" t="s">
        <v>54581</v>
      </c>
      <c r="E19213" t="s">
        <v>54582</v>
      </c>
    </row>
    <row r="19214" spans="1:5" x14ac:dyDescent="0.25">
      <c r="A19214">
        <v>37538</v>
      </c>
      <c r="B19214" t="s">
        <v>54583</v>
      </c>
      <c r="D19214" t="s">
        <v>54584</v>
      </c>
    </row>
    <row r="19215" spans="1:5" x14ac:dyDescent="0.25">
      <c r="A19215">
        <v>37539</v>
      </c>
      <c r="B19215" t="s">
        <v>54585</v>
      </c>
      <c r="D19215" t="s">
        <v>54586</v>
      </c>
      <c r="E19215" t="s">
        <v>54587</v>
      </c>
    </row>
    <row r="19216" spans="1:5" x14ac:dyDescent="0.25">
      <c r="A19216">
        <v>37540</v>
      </c>
      <c r="B19216" t="s">
        <v>54588</v>
      </c>
      <c r="D19216" t="s">
        <v>54589</v>
      </c>
      <c r="E19216" t="s">
        <v>54590</v>
      </c>
    </row>
    <row r="19217" spans="1:5" x14ac:dyDescent="0.25">
      <c r="A19217">
        <v>37541</v>
      </c>
      <c r="B19217" t="s">
        <v>54591</v>
      </c>
      <c r="C19217" t="s">
        <v>54592</v>
      </c>
      <c r="D19217" t="s">
        <v>54593</v>
      </c>
      <c r="E19217" t="s">
        <v>10</v>
      </c>
    </row>
    <row r="19218" spans="1:5" x14ac:dyDescent="0.25">
      <c r="A19218">
        <v>37542</v>
      </c>
      <c r="B19218" t="s">
        <v>54594</v>
      </c>
      <c r="C19218" t="s">
        <v>54595</v>
      </c>
      <c r="D19218" t="s">
        <v>54596</v>
      </c>
    </row>
    <row r="19219" spans="1:5" x14ac:dyDescent="0.25">
      <c r="A19219">
        <v>37543</v>
      </c>
      <c r="B19219" t="s">
        <v>54597</v>
      </c>
      <c r="D19219" t="s">
        <v>54598</v>
      </c>
      <c r="E19219" t="s">
        <v>10</v>
      </c>
    </row>
    <row r="19220" spans="1:5" x14ac:dyDescent="0.25">
      <c r="A19220">
        <v>37547</v>
      </c>
      <c r="B19220" t="s">
        <v>54599</v>
      </c>
      <c r="C19220" t="s">
        <v>54600</v>
      </c>
      <c r="D19220" t="s">
        <v>54601</v>
      </c>
      <c r="E19220" t="s">
        <v>677</v>
      </c>
    </row>
    <row r="19221" spans="1:5" x14ac:dyDescent="0.25">
      <c r="A19221">
        <v>37548</v>
      </c>
      <c r="B19221" t="s">
        <v>54602</v>
      </c>
      <c r="D19221" t="s">
        <v>54603</v>
      </c>
      <c r="E19221" t="s">
        <v>10</v>
      </c>
    </row>
    <row r="19222" spans="1:5" x14ac:dyDescent="0.25">
      <c r="A19222">
        <v>37553</v>
      </c>
      <c r="B19222" t="s">
        <v>54604</v>
      </c>
      <c r="D19222" t="s">
        <v>54605</v>
      </c>
      <c r="E19222" t="s">
        <v>54606</v>
      </c>
    </row>
    <row r="19223" spans="1:5" x14ac:dyDescent="0.25">
      <c r="A19223">
        <v>37555</v>
      </c>
      <c r="B19223" t="s">
        <v>54607</v>
      </c>
      <c r="D19223" t="s">
        <v>54608</v>
      </c>
    </row>
    <row r="19224" spans="1:5" x14ac:dyDescent="0.25">
      <c r="A19224">
        <v>37561</v>
      </c>
      <c r="B19224" t="s">
        <v>54609</v>
      </c>
      <c r="D19224" t="s">
        <v>54610</v>
      </c>
      <c r="E19224" t="s">
        <v>54611</v>
      </c>
    </row>
    <row r="19225" spans="1:5" x14ac:dyDescent="0.25">
      <c r="A19225">
        <v>37562</v>
      </c>
      <c r="B19225" t="s">
        <v>54612</v>
      </c>
      <c r="D19225" t="s">
        <v>54613</v>
      </c>
    </row>
    <row r="19226" spans="1:5" x14ac:dyDescent="0.25">
      <c r="A19226">
        <v>37565</v>
      </c>
      <c r="B19226" t="s">
        <v>54614</v>
      </c>
      <c r="D19226" t="s">
        <v>54615</v>
      </c>
    </row>
    <row r="19227" spans="1:5" x14ac:dyDescent="0.25">
      <c r="A19227">
        <v>37568</v>
      </c>
      <c r="B19227" t="s">
        <v>54616</v>
      </c>
      <c r="C19227" t="s">
        <v>54617</v>
      </c>
      <c r="D19227" t="s">
        <v>54618</v>
      </c>
      <c r="E19227" t="s">
        <v>54619</v>
      </c>
    </row>
    <row r="19228" spans="1:5" x14ac:dyDescent="0.25">
      <c r="A19228">
        <v>37569</v>
      </c>
      <c r="B19228" t="s">
        <v>54620</v>
      </c>
      <c r="C19228" t="s">
        <v>13384</v>
      </c>
      <c r="D19228" t="s">
        <v>54621</v>
      </c>
      <c r="E19228" t="s">
        <v>54622</v>
      </c>
    </row>
    <row r="19229" spans="1:5" x14ac:dyDescent="0.25">
      <c r="A19229">
        <v>37570</v>
      </c>
      <c r="B19229" t="s">
        <v>54623</v>
      </c>
      <c r="C19229" t="s">
        <v>54624</v>
      </c>
      <c r="D19229" t="s">
        <v>54625</v>
      </c>
    </row>
    <row r="19230" spans="1:5" x14ac:dyDescent="0.25">
      <c r="A19230">
        <v>37573</v>
      </c>
      <c r="B19230" t="s">
        <v>54626</v>
      </c>
      <c r="D19230" t="s">
        <v>54627</v>
      </c>
    </row>
    <row r="19231" spans="1:5" x14ac:dyDescent="0.25">
      <c r="A19231">
        <v>37578</v>
      </c>
      <c r="B19231" t="s">
        <v>54628</v>
      </c>
      <c r="C19231" t="s">
        <v>9210</v>
      </c>
      <c r="D19231" t="s">
        <v>54629</v>
      </c>
      <c r="E19231" t="s">
        <v>54630</v>
      </c>
    </row>
    <row r="19232" spans="1:5" x14ac:dyDescent="0.25">
      <c r="A19232">
        <v>37581</v>
      </c>
      <c r="B19232" t="s">
        <v>54631</v>
      </c>
      <c r="D19232" t="s">
        <v>54632</v>
      </c>
      <c r="E19232" t="s">
        <v>54633</v>
      </c>
    </row>
    <row r="19233" spans="1:5" x14ac:dyDescent="0.25">
      <c r="A19233">
        <v>37582</v>
      </c>
      <c r="B19233" t="s">
        <v>54634</v>
      </c>
      <c r="D19233" t="s">
        <v>54635</v>
      </c>
    </row>
    <row r="19234" spans="1:5" x14ac:dyDescent="0.25">
      <c r="A19234">
        <v>37587</v>
      </c>
      <c r="B19234" t="s">
        <v>54636</v>
      </c>
      <c r="D19234" t="s">
        <v>54637</v>
      </c>
      <c r="E19234" t="s">
        <v>54638</v>
      </c>
    </row>
    <row r="19235" spans="1:5" x14ac:dyDescent="0.25">
      <c r="A19235">
        <v>37590</v>
      </c>
      <c r="B19235" t="s">
        <v>54639</v>
      </c>
      <c r="C19235" t="s">
        <v>54640</v>
      </c>
      <c r="D19235" t="s">
        <v>54641</v>
      </c>
      <c r="E19235" t="s">
        <v>54642</v>
      </c>
    </row>
    <row r="19236" spans="1:5" x14ac:dyDescent="0.25">
      <c r="A19236">
        <v>37591</v>
      </c>
      <c r="B19236" t="s">
        <v>54643</v>
      </c>
      <c r="D19236" t="s">
        <v>54644</v>
      </c>
    </row>
    <row r="19237" spans="1:5" x14ac:dyDescent="0.25">
      <c r="A19237">
        <v>37592</v>
      </c>
      <c r="B19237" t="s">
        <v>54645</v>
      </c>
      <c r="D19237" t="s">
        <v>54646</v>
      </c>
    </row>
    <row r="19238" spans="1:5" x14ac:dyDescent="0.25">
      <c r="A19238">
        <v>37597</v>
      </c>
      <c r="B19238" t="s">
        <v>54647</v>
      </c>
      <c r="C19238" t="s">
        <v>54648</v>
      </c>
      <c r="D19238" t="s">
        <v>54649</v>
      </c>
      <c r="E19238" t="s">
        <v>54650</v>
      </c>
    </row>
    <row r="19239" spans="1:5" x14ac:dyDescent="0.25">
      <c r="A19239">
        <v>37600</v>
      </c>
      <c r="B19239" t="s">
        <v>54651</v>
      </c>
      <c r="D19239" t="s">
        <v>54652</v>
      </c>
      <c r="E19239" t="s">
        <v>10</v>
      </c>
    </row>
    <row r="19240" spans="1:5" x14ac:dyDescent="0.25">
      <c r="A19240">
        <v>37601</v>
      </c>
      <c r="B19240" t="s">
        <v>54653</v>
      </c>
      <c r="D19240" t="s">
        <v>54654</v>
      </c>
    </row>
    <row r="19241" spans="1:5" x14ac:dyDescent="0.25">
      <c r="A19241">
        <v>37603</v>
      </c>
      <c r="B19241" t="s">
        <v>54655</v>
      </c>
      <c r="C19241" t="s">
        <v>54656</v>
      </c>
      <c r="D19241" t="s">
        <v>54657</v>
      </c>
    </row>
    <row r="19242" spans="1:5" x14ac:dyDescent="0.25">
      <c r="A19242">
        <v>37604</v>
      </c>
      <c r="B19242" t="s">
        <v>54658</v>
      </c>
      <c r="D19242" t="s">
        <v>54659</v>
      </c>
    </row>
    <row r="19243" spans="1:5" x14ac:dyDescent="0.25">
      <c r="A19243">
        <v>37608</v>
      </c>
      <c r="B19243" t="s">
        <v>54660</v>
      </c>
      <c r="D19243" t="s">
        <v>54661</v>
      </c>
    </row>
    <row r="19244" spans="1:5" x14ac:dyDescent="0.25">
      <c r="A19244">
        <v>37609</v>
      </c>
      <c r="B19244" t="s">
        <v>54662</v>
      </c>
      <c r="C19244" t="s">
        <v>54663</v>
      </c>
      <c r="D19244" t="s">
        <v>54664</v>
      </c>
      <c r="E19244" t="s">
        <v>10</v>
      </c>
    </row>
    <row r="19245" spans="1:5" x14ac:dyDescent="0.25">
      <c r="A19245">
        <v>37610</v>
      </c>
      <c r="B19245" t="s">
        <v>54665</v>
      </c>
      <c r="C19245" t="s">
        <v>54666</v>
      </c>
      <c r="D19245" t="s">
        <v>54667</v>
      </c>
    </row>
    <row r="19246" spans="1:5" x14ac:dyDescent="0.25">
      <c r="A19246">
        <v>37611</v>
      </c>
      <c r="B19246" t="s">
        <v>54668</v>
      </c>
      <c r="C19246" t="s">
        <v>54669</v>
      </c>
      <c r="D19246" t="s">
        <v>54670</v>
      </c>
    </row>
    <row r="19247" spans="1:5" x14ac:dyDescent="0.25">
      <c r="A19247">
        <v>37612</v>
      </c>
      <c r="B19247" t="s">
        <v>54671</v>
      </c>
      <c r="D19247" t="s">
        <v>54672</v>
      </c>
      <c r="E19247" t="s">
        <v>10</v>
      </c>
    </row>
    <row r="19248" spans="1:5" x14ac:dyDescent="0.25">
      <c r="A19248">
        <v>37615</v>
      </c>
      <c r="B19248" t="s">
        <v>54673</v>
      </c>
      <c r="D19248" t="s">
        <v>54674</v>
      </c>
    </row>
    <row r="19249" spans="1:5" x14ac:dyDescent="0.25">
      <c r="A19249">
        <v>37617</v>
      </c>
      <c r="B19249" t="s">
        <v>54675</v>
      </c>
      <c r="D19249" t="s">
        <v>54676</v>
      </c>
    </row>
    <row r="19250" spans="1:5" x14ac:dyDescent="0.25">
      <c r="A19250">
        <v>37621</v>
      </c>
      <c r="B19250" t="s">
        <v>54677</v>
      </c>
      <c r="C19250" t="s">
        <v>53524</v>
      </c>
      <c r="D19250" t="s">
        <v>54678</v>
      </c>
      <c r="E19250" t="s">
        <v>1534</v>
      </c>
    </row>
    <row r="19251" spans="1:5" x14ac:dyDescent="0.25">
      <c r="A19251">
        <v>37624</v>
      </c>
      <c r="B19251" t="s">
        <v>54679</v>
      </c>
      <c r="D19251" t="s">
        <v>54680</v>
      </c>
      <c r="E19251" t="s">
        <v>54681</v>
      </c>
    </row>
    <row r="19252" spans="1:5" x14ac:dyDescent="0.25">
      <c r="A19252">
        <v>37627</v>
      </c>
      <c r="B19252" t="s">
        <v>54682</v>
      </c>
      <c r="D19252" t="s">
        <v>54683</v>
      </c>
      <c r="E19252" t="s">
        <v>40536</v>
      </c>
    </row>
    <row r="19253" spans="1:5" x14ac:dyDescent="0.25">
      <c r="A19253">
        <v>37633</v>
      </c>
      <c r="B19253" t="s">
        <v>54684</v>
      </c>
      <c r="C19253" t="s">
        <v>16405</v>
      </c>
      <c r="D19253" t="s">
        <v>54685</v>
      </c>
      <c r="E19253" t="s">
        <v>26350</v>
      </c>
    </row>
    <row r="19254" spans="1:5" x14ac:dyDescent="0.25">
      <c r="A19254">
        <v>37634</v>
      </c>
      <c r="B19254" t="s">
        <v>54686</v>
      </c>
      <c r="D19254" t="s">
        <v>54687</v>
      </c>
      <c r="E19254" t="s">
        <v>10</v>
      </c>
    </row>
    <row r="19255" spans="1:5" x14ac:dyDescent="0.25">
      <c r="A19255">
        <v>37639</v>
      </c>
      <c r="B19255" t="s">
        <v>54688</v>
      </c>
      <c r="D19255" t="s">
        <v>54689</v>
      </c>
    </row>
    <row r="19256" spans="1:5" x14ac:dyDescent="0.25">
      <c r="A19256">
        <v>37640</v>
      </c>
      <c r="B19256" t="s">
        <v>54690</v>
      </c>
      <c r="C19256" t="s">
        <v>54691</v>
      </c>
      <c r="D19256" t="s">
        <v>54692</v>
      </c>
      <c r="E19256" t="s">
        <v>54693</v>
      </c>
    </row>
    <row r="19257" spans="1:5" x14ac:dyDescent="0.25">
      <c r="A19257">
        <v>37643</v>
      </c>
      <c r="B19257" t="s">
        <v>54694</v>
      </c>
      <c r="D19257" t="s">
        <v>54695</v>
      </c>
    </row>
    <row r="19258" spans="1:5" x14ac:dyDescent="0.25">
      <c r="A19258">
        <v>37644</v>
      </c>
      <c r="B19258" t="s">
        <v>54696</v>
      </c>
      <c r="D19258" t="s">
        <v>54697</v>
      </c>
      <c r="E19258" t="s">
        <v>10</v>
      </c>
    </row>
    <row r="19259" spans="1:5" x14ac:dyDescent="0.25">
      <c r="A19259">
        <v>37646</v>
      </c>
      <c r="B19259" t="s">
        <v>54698</v>
      </c>
      <c r="D19259" t="s">
        <v>54699</v>
      </c>
    </row>
    <row r="19260" spans="1:5" x14ac:dyDescent="0.25">
      <c r="A19260">
        <v>37647</v>
      </c>
      <c r="B19260" t="s">
        <v>54700</v>
      </c>
      <c r="C19260" t="s">
        <v>54701</v>
      </c>
      <c r="D19260" t="s">
        <v>54702</v>
      </c>
      <c r="E19260" t="s">
        <v>54703</v>
      </c>
    </row>
    <row r="19261" spans="1:5" x14ac:dyDescent="0.25">
      <c r="A19261">
        <v>37648</v>
      </c>
      <c r="B19261" t="s">
        <v>54704</v>
      </c>
      <c r="D19261" t="s">
        <v>54705</v>
      </c>
    </row>
    <row r="19262" spans="1:5" x14ac:dyDescent="0.25">
      <c r="A19262">
        <v>37649</v>
      </c>
      <c r="B19262" t="s">
        <v>54706</v>
      </c>
      <c r="D19262" t="s">
        <v>54707</v>
      </c>
    </row>
    <row r="19263" spans="1:5" x14ac:dyDescent="0.25">
      <c r="A19263">
        <v>37650</v>
      </c>
      <c r="B19263" t="s">
        <v>54708</v>
      </c>
      <c r="D19263" t="s">
        <v>54709</v>
      </c>
    </row>
    <row r="19264" spans="1:5" x14ac:dyDescent="0.25">
      <c r="A19264">
        <v>37653</v>
      </c>
      <c r="B19264" t="s">
        <v>54710</v>
      </c>
      <c r="D19264" t="s">
        <v>54711</v>
      </c>
      <c r="E19264" t="s">
        <v>10</v>
      </c>
    </row>
    <row r="19265" spans="1:5" x14ac:dyDescent="0.25">
      <c r="A19265">
        <v>37654</v>
      </c>
      <c r="B19265" t="s">
        <v>54712</v>
      </c>
      <c r="D19265" t="s">
        <v>54713</v>
      </c>
      <c r="E19265" t="s">
        <v>10</v>
      </c>
    </row>
    <row r="19266" spans="1:5" x14ac:dyDescent="0.25">
      <c r="A19266">
        <v>37655</v>
      </c>
      <c r="B19266" t="s">
        <v>54714</v>
      </c>
      <c r="C19266" t="s">
        <v>4450</v>
      </c>
      <c r="D19266" t="s">
        <v>54715</v>
      </c>
      <c r="E19266" t="s">
        <v>54716</v>
      </c>
    </row>
    <row r="19267" spans="1:5" x14ac:dyDescent="0.25">
      <c r="A19267">
        <v>37657</v>
      </c>
      <c r="B19267" t="s">
        <v>54717</v>
      </c>
      <c r="C19267" t="s">
        <v>54718</v>
      </c>
      <c r="D19267" t="s">
        <v>54719</v>
      </c>
    </row>
    <row r="19268" spans="1:5" x14ac:dyDescent="0.25">
      <c r="A19268">
        <v>37659</v>
      </c>
      <c r="B19268" t="s">
        <v>54720</v>
      </c>
      <c r="D19268" t="s">
        <v>54721</v>
      </c>
      <c r="E19268" t="s">
        <v>54722</v>
      </c>
    </row>
    <row r="19269" spans="1:5" x14ac:dyDescent="0.25">
      <c r="A19269">
        <v>37660</v>
      </c>
      <c r="B19269" t="s">
        <v>54723</v>
      </c>
      <c r="C19269" t="s">
        <v>5032</v>
      </c>
      <c r="D19269" t="s">
        <v>54724</v>
      </c>
      <c r="E19269" t="s">
        <v>54725</v>
      </c>
    </row>
    <row r="19270" spans="1:5" x14ac:dyDescent="0.25">
      <c r="A19270">
        <v>37661</v>
      </c>
      <c r="B19270" t="s">
        <v>54726</v>
      </c>
      <c r="D19270" t="s">
        <v>54727</v>
      </c>
    </row>
    <row r="19271" spans="1:5" x14ac:dyDescent="0.25">
      <c r="A19271">
        <v>37663</v>
      </c>
      <c r="B19271" t="s">
        <v>54728</v>
      </c>
      <c r="C19271" t="s">
        <v>48650</v>
      </c>
      <c r="D19271" t="s">
        <v>54729</v>
      </c>
    </row>
    <row r="19272" spans="1:5" x14ac:dyDescent="0.25">
      <c r="A19272">
        <v>37665</v>
      </c>
      <c r="B19272" t="s">
        <v>54730</v>
      </c>
      <c r="D19272" t="s">
        <v>54731</v>
      </c>
      <c r="E19272" t="s">
        <v>54732</v>
      </c>
    </row>
    <row r="19273" spans="1:5" x14ac:dyDescent="0.25">
      <c r="A19273">
        <v>37666</v>
      </c>
      <c r="B19273" t="s">
        <v>54733</v>
      </c>
      <c r="D19273" t="s">
        <v>54734</v>
      </c>
    </row>
    <row r="19274" spans="1:5" x14ac:dyDescent="0.25">
      <c r="A19274">
        <v>37668</v>
      </c>
      <c r="B19274" t="s">
        <v>54735</v>
      </c>
      <c r="C19274" t="s">
        <v>54736</v>
      </c>
      <c r="D19274" t="s">
        <v>54737</v>
      </c>
      <c r="E19274" t="s">
        <v>10</v>
      </c>
    </row>
    <row r="19275" spans="1:5" x14ac:dyDescent="0.25">
      <c r="A19275">
        <v>37669</v>
      </c>
      <c r="B19275" t="s">
        <v>54738</v>
      </c>
      <c r="D19275" t="s">
        <v>54739</v>
      </c>
    </row>
    <row r="19276" spans="1:5" x14ac:dyDescent="0.25">
      <c r="A19276">
        <v>37673</v>
      </c>
      <c r="B19276" t="s">
        <v>54740</v>
      </c>
      <c r="C19276" t="s">
        <v>54741</v>
      </c>
      <c r="D19276" t="s">
        <v>54742</v>
      </c>
    </row>
    <row r="19277" spans="1:5" x14ac:dyDescent="0.25">
      <c r="A19277">
        <v>37674</v>
      </c>
      <c r="B19277" t="s">
        <v>54743</v>
      </c>
      <c r="C19277" t="s">
        <v>11584</v>
      </c>
      <c r="D19277" t="s">
        <v>54744</v>
      </c>
      <c r="E19277" t="s">
        <v>10</v>
      </c>
    </row>
    <row r="19278" spans="1:5" x14ac:dyDescent="0.25">
      <c r="A19278">
        <v>37679</v>
      </c>
      <c r="B19278" t="s">
        <v>54745</v>
      </c>
      <c r="D19278" t="s">
        <v>54746</v>
      </c>
    </row>
    <row r="19279" spans="1:5" x14ac:dyDescent="0.25">
      <c r="A19279">
        <v>37682</v>
      </c>
      <c r="B19279" t="s">
        <v>54747</v>
      </c>
      <c r="D19279" t="s">
        <v>54748</v>
      </c>
      <c r="E19279" t="s">
        <v>10</v>
      </c>
    </row>
    <row r="19280" spans="1:5" x14ac:dyDescent="0.25">
      <c r="A19280">
        <v>37684</v>
      </c>
      <c r="B19280" t="s">
        <v>54749</v>
      </c>
      <c r="C19280" t="s">
        <v>54750</v>
      </c>
      <c r="D19280" t="s">
        <v>54751</v>
      </c>
      <c r="E19280" t="s">
        <v>54752</v>
      </c>
    </row>
    <row r="19281" spans="1:5" x14ac:dyDescent="0.25">
      <c r="A19281">
        <v>37686</v>
      </c>
      <c r="B19281" t="s">
        <v>54753</v>
      </c>
      <c r="D19281" t="s">
        <v>54754</v>
      </c>
      <c r="E19281" t="s">
        <v>10</v>
      </c>
    </row>
    <row r="19282" spans="1:5" x14ac:dyDescent="0.25">
      <c r="A19282">
        <v>37687</v>
      </c>
      <c r="B19282" t="s">
        <v>54755</v>
      </c>
      <c r="D19282" t="s">
        <v>54756</v>
      </c>
    </row>
    <row r="19283" spans="1:5" x14ac:dyDescent="0.25">
      <c r="A19283">
        <v>37695</v>
      </c>
      <c r="B19283" t="s">
        <v>54757</v>
      </c>
      <c r="C19283" t="s">
        <v>54758</v>
      </c>
      <c r="D19283" t="s">
        <v>54759</v>
      </c>
      <c r="E19283" t="s">
        <v>54760</v>
      </c>
    </row>
    <row r="19284" spans="1:5" x14ac:dyDescent="0.25">
      <c r="A19284">
        <v>37697</v>
      </c>
      <c r="B19284" t="s">
        <v>54761</v>
      </c>
      <c r="D19284" t="s">
        <v>54762</v>
      </c>
      <c r="E19284" t="s">
        <v>54763</v>
      </c>
    </row>
    <row r="19285" spans="1:5" x14ac:dyDescent="0.25">
      <c r="A19285">
        <v>37698</v>
      </c>
      <c r="B19285" t="s">
        <v>54764</v>
      </c>
      <c r="C19285" t="s">
        <v>54765</v>
      </c>
      <c r="D19285" t="s">
        <v>54766</v>
      </c>
      <c r="E19285" t="s">
        <v>54767</v>
      </c>
    </row>
    <row r="19286" spans="1:5" x14ac:dyDescent="0.25">
      <c r="A19286">
        <v>37701</v>
      </c>
      <c r="B19286" t="s">
        <v>54768</v>
      </c>
      <c r="C19286" t="s">
        <v>54769</v>
      </c>
      <c r="D19286" t="s">
        <v>54770</v>
      </c>
      <c r="E19286" t="s">
        <v>54771</v>
      </c>
    </row>
    <row r="19287" spans="1:5" x14ac:dyDescent="0.25">
      <c r="A19287">
        <v>37705</v>
      </c>
      <c r="B19287" t="s">
        <v>54772</v>
      </c>
      <c r="C19287" t="s">
        <v>54773</v>
      </c>
      <c r="D19287" t="s">
        <v>54774</v>
      </c>
      <c r="E19287" t="s">
        <v>54775</v>
      </c>
    </row>
    <row r="19288" spans="1:5" x14ac:dyDescent="0.25">
      <c r="A19288">
        <v>37706</v>
      </c>
      <c r="B19288" t="s">
        <v>54776</v>
      </c>
      <c r="D19288" t="s">
        <v>54777</v>
      </c>
      <c r="E19288" t="s">
        <v>10120</v>
      </c>
    </row>
    <row r="19289" spans="1:5" x14ac:dyDescent="0.25">
      <c r="A19289">
        <v>37707</v>
      </c>
      <c r="B19289" t="s">
        <v>54778</v>
      </c>
      <c r="D19289" t="s">
        <v>54779</v>
      </c>
    </row>
    <row r="19290" spans="1:5" x14ac:dyDescent="0.25">
      <c r="A19290">
        <v>37711</v>
      </c>
      <c r="B19290" t="s">
        <v>54780</v>
      </c>
      <c r="C19290" t="s">
        <v>54781</v>
      </c>
      <c r="D19290" t="s">
        <v>54782</v>
      </c>
      <c r="E19290" t="s">
        <v>10</v>
      </c>
    </row>
    <row r="19291" spans="1:5" x14ac:dyDescent="0.25">
      <c r="A19291">
        <v>37712</v>
      </c>
      <c r="B19291" t="s">
        <v>54783</v>
      </c>
      <c r="C19291" t="s">
        <v>54784</v>
      </c>
      <c r="D19291" t="s">
        <v>54785</v>
      </c>
    </row>
    <row r="19292" spans="1:5" x14ac:dyDescent="0.25">
      <c r="A19292">
        <v>37714</v>
      </c>
      <c r="B19292" t="s">
        <v>54786</v>
      </c>
      <c r="D19292" t="s">
        <v>54787</v>
      </c>
    </row>
    <row r="19293" spans="1:5" x14ac:dyDescent="0.25">
      <c r="A19293">
        <v>37719</v>
      </c>
      <c r="B19293" t="s">
        <v>54788</v>
      </c>
      <c r="D19293" t="s">
        <v>54789</v>
      </c>
      <c r="E19293" t="s">
        <v>54790</v>
      </c>
    </row>
    <row r="19294" spans="1:5" x14ac:dyDescent="0.25">
      <c r="A19294">
        <v>37720</v>
      </c>
      <c r="B19294" t="s">
        <v>54791</v>
      </c>
      <c r="C19294" t="s">
        <v>54792</v>
      </c>
      <c r="D19294" t="s">
        <v>54793</v>
      </c>
    </row>
    <row r="19295" spans="1:5" x14ac:dyDescent="0.25">
      <c r="A19295">
        <v>37721</v>
      </c>
      <c r="B19295" t="s">
        <v>54794</v>
      </c>
      <c r="D19295" t="s">
        <v>54795</v>
      </c>
    </row>
    <row r="19296" spans="1:5" x14ac:dyDescent="0.25">
      <c r="A19296">
        <v>37725</v>
      </c>
      <c r="B19296" t="s">
        <v>54796</v>
      </c>
      <c r="C19296" t="s">
        <v>54797</v>
      </c>
      <c r="D19296" t="s">
        <v>54798</v>
      </c>
      <c r="E19296" t="s">
        <v>54799</v>
      </c>
    </row>
    <row r="19297" spans="1:5" x14ac:dyDescent="0.25">
      <c r="A19297">
        <v>37726</v>
      </c>
      <c r="B19297" t="s">
        <v>54800</v>
      </c>
      <c r="D19297" t="s">
        <v>54801</v>
      </c>
      <c r="E19297" t="s">
        <v>10</v>
      </c>
    </row>
    <row r="19298" spans="1:5" x14ac:dyDescent="0.25">
      <c r="A19298">
        <v>37727</v>
      </c>
      <c r="B19298" t="s">
        <v>54802</v>
      </c>
      <c r="D19298" t="s">
        <v>54803</v>
      </c>
      <c r="E19298" t="s">
        <v>54804</v>
      </c>
    </row>
    <row r="19299" spans="1:5" x14ac:dyDescent="0.25">
      <c r="A19299">
        <v>37731</v>
      </c>
      <c r="B19299" t="s">
        <v>54805</v>
      </c>
      <c r="D19299" t="s">
        <v>54806</v>
      </c>
      <c r="E19299" t="s">
        <v>10</v>
      </c>
    </row>
    <row r="19300" spans="1:5" x14ac:dyDescent="0.25">
      <c r="A19300">
        <v>37734</v>
      </c>
      <c r="B19300" t="s">
        <v>54807</v>
      </c>
      <c r="C19300" t="s">
        <v>5327</v>
      </c>
      <c r="D19300" t="s">
        <v>54808</v>
      </c>
    </row>
    <row r="19301" spans="1:5" x14ac:dyDescent="0.25">
      <c r="A19301">
        <v>37737</v>
      </c>
      <c r="B19301" t="s">
        <v>54809</v>
      </c>
      <c r="C19301" t="s">
        <v>54810</v>
      </c>
      <c r="D19301" t="s">
        <v>54811</v>
      </c>
      <c r="E19301" t="s">
        <v>10</v>
      </c>
    </row>
    <row r="19302" spans="1:5" x14ac:dyDescent="0.25">
      <c r="A19302">
        <v>37745</v>
      </c>
      <c r="B19302" t="s">
        <v>54812</v>
      </c>
      <c r="D19302" t="s">
        <v>54813</v>
      </c>
      <c r="E19302" t="s">
        <v>54814</v>
      </c>
    </row>
    <row r="19303" spans="1:5" x14ac:dyDescent="0.25">
      <c r="A19303">
        <v>37747</v>
      </c>
      <c r="B19303" t="s">
        <v>54815</v>
      </c>
      <c r="D19303" t="s">
        <v>54816</v>
      </c>
    </row>
    <row r="19304" spans="1:5" x14ac:dyDescent="0.25">
      <c r="A19304">
        <v>37750</v>
      </c>
      <c r="B19304" t="s">
        <v>54817</v>
      </c>
      <c r="C19304" t="s">
        <v>54818</v>
      </c>
      <c r="D19304" t="s">
        <v>54819</v>
      </c>
      <c r="E19304" t="s">
        <v>54820</v>
      </c>
    </row>
    <row r="19305" spans="1:5" x14ac:dyDescent="0.25">
      <c r="A19305">
        <v>37752</v>
      </c>
      <c r="B19305" t="s">
        <v>54821</v>
      </c>
      <c r="D19305" t="s">
        <v>54822</v>
      </c>
      <c r="E19305" t="s">
        <v>54823</v>
      </c>
    </row>
    <row r="19306" spans="1:5" x14ac:dyDescent="0.25">
      <c r="A19306">
        <v>37753</v>
      </c>
      <c r="B19306" t="s">
        <v>54824</v>
      </c>
      <c r="D19306" t="s">
        <v>54825</v>
      </c>
      <c r="E19306" t="s">
        <v>54826</v>
      </c>
    </row>
    <row r="19307" spans="1:5" x14ac:dyDescent="0.25">
      <c r="A19307">
        <v>37759</v>
      </c>
      <c r="B19307" t="s">
        <v>54827</v>
      </c>
      <c r="C19307" t="s">
        <v>54828</v>
      </c>
      <c r="D19307" t="s">
        <v>54829</v>
      </c>
      <c r="E19307" t="s">
        <v>10</v>
      </c>
    </row>
    <row r="19308" spans="1:5" x14ac:dyDescent="0.25">
      <c r="A19308">
        <v>37763</v>
      </c>
      <c r="B19308" t="s">
        <v>54830</v>
      </c>
      <c r="D19308" t="s">
        <v>54831</v>
      </c>
      <c r="E19308" t="s">
        <v>54832</v>
      </c>
    </row>
    <row r="19309" spans="1:5" x14ac:dyDescent="0.25">
      <c r="A19309">
        <v>37766</v>
      </c>
      <c r="B19309" t="s">
        <v>54833</v>
      </c>
      <c r="D19309" t="s">
        <v>54834</v>
      </c>
    </row>
    <row r="19310" spans="1:5" x14ac:dyDescent="0.25">
      <c r="A19310">
        <v>37777</v>
      </c>
      <c r="B19310" t="s">
        <v>54835</v>
      </c>
      <c r="D19310" t="s">
        <v>54836</v>
      </c>
      <c r="E19310" t="s">
        <v>54837</v>
      </c>
    </row>
    <row r="19311" spans="1:5" x14ac:dyDescent="0.25">
      <c r="A19311">
        <v>37779</v>
      </c>
      <c r="B19311" t="s">
        <v>54838</v>
      </c>
      <c r="D19311" t="s">
        <v>54839</v>
      </c>
      <c r="E19311" t="s">
        <v>54840</v>
      </c>
    </row>
    <row r="19312" spans="1:5" x14ac:dyDescent="0.25">
      <c r="A19312">
        <v>37780</v>
      </c>
      <c r="B19312" t="s">
        <v>54841</v>
      </c>
      <c r="D19312" t="s">
        <v>54842</v>
      </c>
      <c r="E19312" t="s">
        <v>54843</v>
      </c>
    </row>
    <row r="19313" spans="1:5" x14ac:dyDescent="0.25">
      <c r="A19313">
        <v>37782</v>
      </c>
      <c r="B19313" t="s">
        <v>54844</v>
      </c>
      <c r="C19313" t="s">
        <v>54845</v>
      </c>
      <c r="D19313" t="s">
        <v>54846</v>
      </c>
    </row>
    <row r="19314" spans="1:5" x14ac:dyDescent="0.25">
      <c r="A19314">
        <v>37784</v>
      </c>
      <c r="B19314" t="s">
        <v>54847</v>
      </c>
      <c r="D19314" t="s">
        <v>54848</v>
      </c>
    </row>
    <row r="19315" spans="1:5" x14ac:dyDescent="0.25">
      <c r="A19315">
        <v>37785</v>
      </c>
      <c r="B19315" t="s">
        <v>54849</v>
      </c>
      <c r="D19315" t="s">
        <v>54850</v>
      </c>
    </row>
    <row r="19316" spans="1:5" x14ac:dyDescent="0.25">
      <c r="A19316">
        <v>37786</v>
      </c>
      <c r="B19316" t="s">
        <v>54851</v>
      </c>
      <c r="D19316" t="s">
        <v>54852</v>
      </c>
    </row>
    <row r="19317" spans="1:5" x14ac:dyDescent="0.25">
      <c r="A19317">
        <v>37787</v>
      </c>
      <c r="B19317" t="s">
        <v>54853</v>
      </c>
      <c r="D19317" t="s">
        <v>54854</v>
      </c>
      <c r="E19317" t="s">
        <v>54855</v>
      </c>
    </row>
    <row r="19318" spans="1:5" x14ac:dyDescent="0.25">
      <c r="A19318">
        <v>37788</v>
      </c>
      <c r="B19318" t="s">
        <v>54856</v>
      </c>
      <c r="C19318" t="s">
        <v>54857</v>
      </c>
      <c r="D19318" t="s">
        <v>54858</v>
      </c>
      <c r="E19318" t="s">
        <v>10</v>
      </c>
    </row>
    <row r="19319" spans="1:5" x14ac:dyDescent="0.25">
      <c r="A19319">
        <v>37789</v>
      </c>
      <c r="B19319" t="s">
        <v>54859</v>
      </c>
      <c r="C19319" t="s">
        <v>54860</v>
      </c>
      <c r="D19319" t="s">
        <v>54861</v>
      </c>
      <c r="E19319" t="s">
        <v>54862</v>
      </c>
    </row>
    <row r="19320" spans="1:5" x14ac:dyDescent="0.25">
      <c r="A19320">
        <v>37791</v>
      </c>
      <c r="B19320" t="s">
        <v>54863</v>
      </c>
      <c r="C19320" t="s">
        <v>54864</v>
      </c>
      <c r="D19320" t="s">
        <v>54865</v>
      </c>
    </row>
    <row r="19321" spans="1:5" x14ac:dyDescent="0.25">
      <c r="A19321">
        <v>37792</v>
      </c>
      <c r="B19321" t="s">
        <v>54866</v>
      </c>
      <c r="C19321" t="s">
        <v>54867</v>
      </c>
      <c r="D19321" t="s">
        <v>54868</v>
      </c>
      <c r="E19321" t="s">
        <v>54869</v>
      </c>
    </row>
    <row r="19322" spans="1:5" x14ac:dyDescent="0.25">
      <c r="A19322">
        <v>37795</v>
      </c>
      <c r="B19322" t="s">
        <v>54870</v>
      </c>
      <c r="D19322" t="s">
        <v>54871</v>
      </c>
      <c r="E19322" t="s">
        <v>10</v>
      </c>
    </row>
    <row r="19323" spans="1:5" x14ac:dyDescent="0.25">
      <c r="A19323">
        <v>37797</v>
      </c>
      <c r="B19323" t="s">
        <v>54872</v>
      </c>
      <c r="D19323" t="s">
        <v>54873</v>
      </c>
      <c r="E19323" t="s">
        <v>10</v>
      </c>
    </row>
    <row r="19324" spans="1:5" x14ac:dyDescent="0.25">
      <c r="A19324">
        <v>37799</v>
      </c>
      <c r="B19324" t="s">
        <v>54874</v>
      </c>
      <c r="D19324" t="s">
        <v>54875</v>
      </c>
      <c r="E19324" t="s">
        <v>54876</v>
      </c>
    </row>
    <row r="19325" spans="1:5" x14ac:dyDescent="0.25">
      <c r="A19325">
        <v>37802</v>
      </c>
      <c r="B19325" t="s">
        <v>54877</v>
      </c>
      <c r="D19325" t="s">
        <v>54878</v>
      </c>
      <c r="E19325" t="s">
        <v>54879</v>
      </c>
    </row>
    <row r="19326" spans="1:5" x14ac:dyDescent="0.25">
      <c r="A19326">
        <v>37806</v>
      </c>
      <c r="B19326" t="s">
        <v>54880</v>
      </c>
      <c r="D19326" t="s">
        <v>54881</v>
      </c>
    </row>
    <row r="19327" spans="1:5" x14ac:dyDescent="0.25">
      <c r="A19327">
        <v>37807</v>
      </c>
      <c r="B19327" t="s">
        <v>54882</v>
      </c>
      <c r="D19327" t="s">
        <v>54883</v>
      </c>
      <c r="E19327" t="s">
        <v>54884</v>
      </c>
    </row>
    <row r="19328" spans="1:5" x14ac:dyDescent="0.25">
      <c r="A19328">
        <v>37810</v>
      </c>
      <c r="B19328" t="s">
        <v>54885</v>
      </c>
      <c r="C19328" t="s">
        <v>54886</v>
      </c>
      <c r="D19328" t="s">
        <v>54887</v>
      </c>
    </row>
    <row r="19329" spans="1:5" x14ac:dyDescent="0.25">
      <c r="A19329">
        <v>37815</v>
      </c>
      <c r="B19329" t="s">
        <v>54888</v>
      </c>
      <c r="D19329" t="s">
        <v>54889</v>
      </c>
      <c r="E19329" t="s">
        <v>54890</v>
      </c>
    </row>
    <row r="19330" spans="1:5" x14ac:dyDescent="0.25">
      <c r="A19330">
        <v>37816</v>
      </c>
      <c r="B19330" t="s">
        <v>54891</v>
      </c>
      <c r="C19330" t="s">
        <v>54892</v>
      </c>
      <c r="D19330" t="s">
        <v>54893</v>
      </c>
      <c r="E19330" t="s">
        <v>54894</v>
      </c>
    </row>
    <row r="19331" spans="1:5" x14ac:dyDescent="0.25">
      <c r="A19331">
        <v>37817</v>
      </c>
      <c r="B19331" t="s">
        <v>54895</v>
      </c>
      <c r="D19331" t="s">
        <v>54896</v>
      </c>
      <c r="E19331" t="s">
        <v>10</v>
      </c>
    </row>
    <row r="19332" spans="1:5" x14ac:dyDescent="0.25">
      <c r="A19332">
        <v>37818</v>
      </c>
      <c r="B19332" t="s">
        <v>54897</v>
      </c>
      <c r="C19332" t="s">
        <v>54898</v>
      </c>
      <c r="D19332" t="s">
        <v>54899</v>
      </c>
      <c r="E19332" t="s">
        <v>54900</v>
      </c>
    </row>
    <row r="19333" spans="1:5" x14ac:dyDescent="0.25">
      <c r="A19333">
        <v>37821</v>
      </c>
      <c r="B19333" t="s">
        <v>54901</v>
      </c>
      <c r="C19333" t="s">
        <v>54902</v>
      </c>
      <c r="D19333" t="s">
        <v>54903</v>
      </c>
      <c r="E19333" t="s">
        <v>54904</v>
      </c>
    </row>
    <row r="19334" spans="1:5" x14ac:dyDescent="0.25">
      <c r="A19334">
        <v>37829</v>
      </c>
      <c r="B19334" t="s">
        <v>54905</v>
      </c>
      <c r="D19334" t="s">
        <v>54906</v>
      </c>
      <c r="E19334" t="s">
        <v>54907</v>
      </c>
    </row>
    <row r="19335" spans="1:5" x14ac:dyDescent="0.25">
      <c r="A19335">
        <v>37830</v>
      </c>
      <c r="B19335" t="s">
        <v>54908</v>
      </c>
      <c r="D19335" t="s">
        <v>54909</v>
      </c>
    </row>
    <row r="19336" spans="1:5" x14ac:dyDescent="0.25">
      <c r="A19336">
        <v>37831</v>
      </c>
      <c r="B19336" t="s">
        <v>54910</v>
      </c>
      <c r="C19336" t="s">
        <v>54911</v>
      </c>
      <c r="D19336" t="s">
        <v>54912</v>
      </c>
    </row>
    <row r="19337" spans="1:5" x14ac:dyDescent="0.25">
      <c r="A19337">
        <v>37832</v>
      </c>
      <c r="B19337" t="s">
        <v>54913</v>
      </c>
      <c r="D19337" t="s">
        <v>54914</v>
      </c>
      <c r="E19337" t="s">
        <v>54915</v>
      </c>
    </row>
    <row r="19338" spans="1:5" x14ac:dyDescent="0.25">
      <c r="A19338">
        <v>37833</v>
      </c>
      <c r="B19338" t="s">
        <v>54916</v>
      </c>
      <c r="C19338" t="s">
        <v>54917</v>
      </c>
      <c r="D19338" t="s">
        <v>54918</v>
      </c>
      <c r="E19338" t="s">
        <v>54919</v>
      </c>
    </row>
    <row r="19339" spans="1:5" x14ac:dyDescent="0.25">
      <c r="A19339">
        <v>37834</v>
      </c>
      <c r="B19339" t="s">
        <v>54920</v>
      </c>
      <c r="D19339" t="s">
        <v>54921</v>
      </c>
      <c r="E19339" t="s">
        <v>54922</v>
      </c>
    </row>
    <row r="19340" spans="1:5" x14ac:dyDescent="0.25">
      <c r="A19340">
        <v>37838</v>
      </c>
      <c r="B19340" t="s">
        <v>54923</v>
      </c>
      <c r="D19340" t="s">
        <v>54924</v>
      </c>
    </row>
    <row r="19341" spans="1:5" x14ac:dyDescent="0.25">
      <c r="A19341">
        <v>37841</v>
      </c>
      <c r="B19341" t="s">
        <v>54925</v>
      </c>
      <c r="C19341" t="s">
        <v>35030</v>
      </c>
      <c r="D19341" t="s">
        <v>54926</v>
      </c>
    </row>
    <row r="19342" spans="1:5" x14ac:dyDescent="0.25">
      <c r="A19342">
        <v>37845</v>
      </c>
      <c r="B19342" t="s">
        <v>54927</v>
      </c>
      <c r="D19342" t="s">
        <v>54928</v>
      </c>
      <c r="E19342" t="s">
        <v>54929</v>
      </c>
    </row>
    <row r="19343" spans="1:5" x14ac:dyDescent="0.25">
      <c r="A19343">
        <v>37848</v>
      </c>
      <c r="B19343" t="s">
        <v>54930</v>
      </c>
      <c r="D19343" t="s">
        <v>54931</v>
      </c>
      <c r="E19343" t="s">
        <v>54932</v>
      </c>
    </row>
    <row r="19344" spans="1:5" x14ac:dyDescent="0.25">
      <c r="A19344">
        <v>37850</v>
      </c>
      <c r="B19344" t="s">
        <v>54933</v>
      </c>
      <c r="D19344" t="s">
        <v>54934</v>
      </c>
      <c r="E19344" t="s">
        <v>881</v>
      </c>
    </row>
    <row r="19345" spans="1:5" x14ac:dyDescent="0.25">
      <c r="A19345">
        <v>37853</v>
      </c>
      <c r="B19345" t="s">
        <v>54935</v>
      </c>
      <c r="D19345" t="s">
        <v>54936</v>
      </c>
    </row>
    <row r="19346" spans="1:5" x14ac:dyDescent="0.25">
      <c r="A19346">
        <v>37856</v>
      </c>
      <c r="B19346" t="s">
        <v>54937</v>
      </c>
      <c r="D19346" t="s">
        <v>54938</v>
      </c>
    </row>
    <row r="19347" spans="1:5" x14ac:dyDescent="0.25">
      <c r="A19347">
        <v>37858</v>
      </c>
      <c r="B19347" t="s">
        <v>54939</v>
      </c>
      <c r="D19347" t="s">
        <v>54940</v>
      </c>
      <c r="E19347" t="s">
        <v>54941</v>
      </c>
    </row>
    <row r="19348" spans="1:5" x14ac:dyDescent="0.25">
      <c r="A19348">
        <v>37859</v>
      </c>
      <c r="B19348" t="s">
        <v>54942</v>
      </c>
      <c r="C19348" t="s">
        <v>54943</v>
      </c>
      <c r="D19348" t="s">
        <v>54944</v>
      </c>
      <c r="E19348" t="s">
        <v>54945</v>
      </c>
    </row>
    <row r="19349" spans="1:5" x14ac:dyDescent="0.25">
      <c r="A19349">
        <v>37860</v>
      </c>
      <c r="B19349" t="s">
        <v>54946</v>
      </c>
      <c r="C19349" t="s">
        <v>43672</v>
      </c>
      <c r="D19349" t="s">
        <v>54947</v>
      </c>
      <c r="E19349" t="s">
        <v>54948</v>
      </c>
    </row>
    <row r="19350" spans="1:5" x14ac:dyDescent="0.25">
      <c r="A19350">
        <v>37862</v>
      </c>
      <c r="B19350" t="s">
        <v>54949</v>
      </c>
      <c r="C19350" t="s">
        <v>54950</v>
      </c>
      <c r="D19350" t="s">
        <v>54951</v>
      </c>
      <c r="E19350" t="s">
        <v>54952</v>
      </c>
    </row>
    <row r="19351" spans="1:5" x14ac:dyDescent="0.25">
      <c r="A19351">
        <v>37865</v>
      </c>
      <c r="B19351" t="s">
        <v>54953</v>
      </c>
      <c r="C19351" t="s">
        <v>54954</v>
      </c>
      <c r="D19351" t="s">
        <v>54955</v>
      </c>
      <c r="E19351" t="s">
        <v>54956</v>
      </c>
    </row>
    <row r="19352" spans="1:5" x14ac:dyDescent="0.25">
      <c r="A19352">
        <v>37869</v>
      </c>
      <c r="B19352" t="s">
        <v>54957</v>
      </c>
      <c r="C19352" t="s">
        <v>54958</v>
      </c>
      <c r="D19352" t="s">
        <v>54959</v>
      </c>
      <c r="E19352" t="s">
        <v>10</v>
      </c>
    </row>
    <row r="19353" spans="1:5" x14ac:dyDescent="0.25">
      <c r="A19353">
        <v>37871</v>
      </c>
      <c r="B19353" t="s">
        <v>54960</v>
      </c>
      <c r="C19353" t="s">
        <v>37073</v>
      </c>
      <c r="D19353" t="s">
        <v>54961</v>
      </c>
      <c r="E19353" t="s">
        <v>54962</v>
      </c>
    </row>
    <row r="19354" spans="1:5" x14ac:dyDescent="0.25">
      <c r="A19354">
        <v>37875</v>
      </c>
      <c r="B19354" t="s">
        <v>54963</v>
      </c>
      <c r="C19354" t="s">
        <v>17360</v>
      </c>
      <c r="D19354" t="s">
        <v>54964</v>
      </c>
      <c r="E19354" t="s">
        <v>54965</v>
      </c>
    </row>
    <row r="19355" spans="1:5" x14ac:dyDescent="0.25">
      <c r="A19355">
        <v>37880</v>
      </c>
      <c r="B19355" t="s">
        <v>54966</v>
      </c>
      <c r="D19355" t="s">
        <v>54967</v>
      </c>
      <c r="E19355" t="s">
        <v>54968</v>
      </c>
    </row>
    <row r="19356" spans="1:5" x14ac:dyDescent="0.25">
      <c r="A19356">
        <v>37882</v>
      </c>
      <c r="B19356" t="s">
        <v>54969</v>
      </c>
      <c r="D19356" t="s">
        <v>54970</v>
      </c>
      <c r="E19356" t="s">
        <v>54971</v>
      </c>
    </row>
    <row r="19357" spans="1:5" x14ac:dyDescent="0.25">
      <c r="A19357">
        <v>37884</v>
      </c>
      <c r="B19357" t="s">
        <v>54972</v>
      </c>
      <c r="D19357" t="s">
        <v>54973</v>
      </c>
    </row>
    <row r="19358" spans="1:5" x14ac:dyDescent="0.25">
      <c r="A19358">
        <v>37890</v>
      </c>
      <c r="B19358" t="s">
        <v>54974</v>
      </c>
      <c r="D19358" t="s">
        <v>54975</v>
      </c>
    </row>
    <row r="19359" spans="1:5" x14ac:dyDescent="0.25">
      <c r="A19359">
        <v>37891</v>
      </c>
      <c r="B19359" t="s">
        <v>54976</v>
      </c>
      <c r="D19359" t="s">
        <v>54977</v>
      </c>
    </row>
    <row r="19360" spans="1:5" x14ac:dyDescent="0.25">
      <c r="A19360">
        <v>37892</v>
      </c>
      <c r="B19360" t="s">
        <v>54978</v>
      </c>
      <c r="D19360" t="s">
        <v>54979</v>
      </c>
      <c r="E19360" t="s">
        <v>54980</v>
      </c>
    </row>
    <row r="19361" spans="1:5" x14ac:dyDescent="0.25">
      <c r="A19361">
        <v>37897</v>
      </c>
      <c r="B19361" t="s">
        <v>54981</v>
      </c>
      <c r="D19361" t="s">
        <v>54982</v>
      </c>
    </row>
    <row r="19362" spans="1:5" x14ac:dyDescent="0.25">
      <c r="A19362">
        <v>37900</v>
      </c>
      <c r="B19362" t="s">
        <v>54983</v>
      </c>
      <c r="D19362" t="s">
        <v>54984</v>
      </c>
    </row>
    <row r="19363" spans="1:5" x14ac:dyDescent="0.25">
      <c r="A19363">
        <v>37902</v>
      </c>
      <c r="B19363" t="s">
        <v>54985</v>
      </c>
      <c r="D19363" t="s">
        <v>54986</v>
      </c>
      <c r="E19363" t="s">
        <v>54987</v>
      </c>
    </row>
    <row r="19364" spans="1:5" x14ac:dyDescent="0.25">
      <c r="A19364">
        <v>37903</v>
      </c>
      <c r="B19364" t="s">
        <v>54988</v>
      </c>
      <c r="D19364" t="s">
        <v>54989</v>
      </c>
      <c r="E19364" t="s">
        <v>54990</v>
      </c>
    </row>
    <row r="19365" spans="1:5" x14ac:dyDescent="0.25">
      <c r="A19365">
        <v>37906</v>
      </c>
      <c r="B19365" t="s">
        <v>54991</v>
      </c>
      <c r="D19365" t="s">
        <v>54992</v>
      </c>
      <c r="E19365" t="s">
        <v>54993</v>
      </c>
    </row>
    <row r="19366" spans="1:5" x14ac:dyDescent="0.25">
      <c r="A19366">
        <v>37910</v>
      </c>
      <c r="B19366" t="s">
        <v>54994</v>
      </c>
      <c r="D19366" t="s">
        <v>54995</v>
      </c>
      <c r="E19366" t="s">
        <v>54996</v>
      </c>
    </row>
    <row r="19367" spans="1:5" x14ac:dyDescent="0.25">
      <c r="A19367">
        <v>37915</v>
      </c>
      <c r="B19367" t="s">
        <v>54997</v>
      </c>
      <c r="D19367" t="s">
        <v>54998</v>
      </c>
      <c r="E19367" t="s">
        <v>54999</v>
      </c>
    </row>
    <row r="19368" spans="1:5" x14ac:dyDescent="0.25">
      <c r="A19368">
        <v>37917</v>
      </c>
      <c r="B19368" t="s">
        <v>55000</v>
      </c>
      <c r="C19368" t="s">
        <v>55001</v>
      </c>
      <c r="D19368" t="s">
        <v>55002</v>
      </c>
      <c r="E19368" t="s">
        <v>55003</v>
      </c>
    </row>
    <row r="19369" spans="1:5" x14ac:dyDescent="0.25">
      <c r="A19369">
        <v>37919</v>
      </c>
      <c r="B19369" t="s">
        <v>55004</v>
      </c>
      <c r="C19369" t="s">
        <v>55005</v>
      </c>
      <c r="D19369" t="s">
        <v>55006</v>
      </c>
    </row>
    <row r="19370" spans="1:5" x14ac:dyDescent="0.25">
      <c r="A19370">
        <v>37920</v>
      </c>
      <c r="B19370" t="s">
        <v>55007</v>
      </c>
      <c r="C19370" t="s">
        <v>55008</v>
      </c>
      <c r="D19370" t="s">
        <v>55009</v>
      </c>
      <c r="E19370" t="s">
        <v>55010</v>
      </c>
    </row>
    <row r="19371" spans="1:5" x14ac:dyDescent="0.25">
      <c r="A19371">
        <v>37921</v>
      </c>
      <c r="B19371" t="s">
        <v>55011</v>
      </c>
      <c r="D19371" t="s">
        <v>55012</v>
      </c>
      <c r="E19371" t="s">
        <v>10</v>
      </c>
    </row>
    <row r="19372" spans="1:5" x14ac:dyDescent="0.25">
      <c r="A19372">
        <v>37924</v>
      </c>
      <c r="B19372" t="s">
        <v>55013</v>
      </c>
      <c r="C19372" t="s">
        <v>39682</v>
      </c>
      <c r="D19372" t="s">
        <v>55014</v>
      </c>
      <c r="E19372" t="s">
        <v>55015</v>
      </c>
    </row>
    <row r="19373" spans="1:5" x14ac:dyDescent="0.25">
      <c r="A19373">
        <v>37926</v>
      </c>
      <c r="B19373" t="s">
        <v>55016</v>
      </c>
      <c r="D19373" t="s">
        <v>55017</v>
      </c>
    </row>
    <row r="19374" spans="1:5" x14ac:dyDescent="0.25">
      <c r="A19374">
        <v>37927</v>
      </c>
      <c r="B19374" t="s">
        <v>55018</v>
      </c>
      <c r="D19374" t="s">
        <v>55019</v>
      </c>
      <c r="E19374" t="s">
        <v>55020</v>
      </c>
    </row>
    <row r="19375" spans="1:5" x14ac:dyDescent="0.25">
      <c r="A19375">
        <v>37928</v>
      </c>
      <c r="B19375" t="s">
        <v>55021</v>
      </c>
      <c r="D19375" t="s">
        <v>55022</v>
      </c>
      <c r="E19375" t="s">
        <v>55023</v>
      </c>
    </row>
    <row r="19376" spans="1:5" x14ac:dyDescent="0.25">
      <c r="A19376">
        <v>37929</v>
      </c>
      <c r="B19376" t="s">
        <v>55024</v>
      </c>
      <c r="D19376" t="s">
        <v>55025</v>
      </c>
    </row>
    <row r="19377" spans="1:5" x14ac:dyDescent="0.25">
      <c r="A19377">
        <v>37931</v>
      </c>
      <c r="B19377" t="s">
        <v>55026</v>
      </c>
      <c r="C19377" t="s">
        <v>55027</v>
      </c>
      <c r="D19377" t="s">
        <v>55028</v>
      </c>
    </row>
    <row r="19378" spans="1:5" x14ac:dyDescent="0.25">
      <c r="A19378">
        <v>37934</v>
      </c>
      <c r="B19378" t="s">
        <v>55029</v>
      </c>
      <c r="D19378" t="s">
        <v>55030</v>
      </c>
    </row>
    <row r="19379" spans="1:5" x14ac:dyDescent="0.25">
      <c r="A19379">
        <v>37938</v>
      </c>
      <c r="B19379" t="s">
        <v>55031</v>
      </c>
      <c r="C19379" t="s">
        <v>1054</v>
      </c>
      <c r="D19379" t="s">
        <v>55032</v>
      </c>
    </row>
    <row r="19380" spans="1:5" x14ac:dyDescent="0.25">
      <c r="A19380">
        <v>37939</v>
      </c>
      <c r="B19380" t="s">
        <v>55033</v>
      </c>
      <c r="D19380" t="s">
        <v>55034</v>
      </c>
    </row>
    <row r="19381" spans="1:5" x14ac:dyDescent="0.25">
      <c r="A19381">
        <v>37940</v>
      </c>
      <c r="B19381" t="s">
        <v>55035</v>
      </c>
      <c r="C19381" t="s">
        <v>55036</v>
      </c>
      <c r="D19381" t="s">
        <v>55037</v>
      </c>
    </row>
    <row r="19382" spans="1:5" x14ac:dyDescent="0.25">
      <c r="A19382">
        <v>37941</v>
      </c>
      <c r="B19382" t="s">
        <v>55038</v>
      </c>
      <c r="C19382" t="s">
        <v>55039</v>
      </c>
      <c r="D19382" t="s">
        <v>55040</v>
      </c>
      <c r="E19382" t="s">
        <v>55041</v>
      </c>
    </row>
    <row r="19383" spans="1:5" x14ac:dyDescent="0.25">
      <c r="A19383">
        <v>37942</v>
      </c>
      <c r="B19383" t="s">
        <v>55042</v>
      </c>
      <c r="C19383" t="s">
        <v>55043</v>
      </c>
      <c r="D19383" t="s">
        <v>55044</v>
      </c>
      <c r="E19383" t="s">
        <v>55045</v>
      </c>
    </row>
    <row r="19384" spans="1:5" x14ac:dyDescent="0.25">
      <c r="A19384">
        <v>37943</v>
      </c>
      <c r="B19384" t="s">
        <v>55046</v>
      </c>
      <c r="C19384" t="s">
        <v>55047</v>
      </c>
      <c r="D19384" t="s">
        <v>55048</v>
      </c>
      <c r="E19384" t="s">
        <v>10</v>
      </c>
    </row>
    <row r="19385" spans="1:5" x14ac:dyDescent="0.25">
      <c r="A19385">
        <v>37948</v>
      </c>
      <c r="B19385" t="s">
        <v>55049</v>
      </c>
      <c r="D19385" t="s">
        <v>55050</v>
      </c>
    </row>
    <row r="19386" spans="1:5" x14ac:dyDescent="0.25">
      <c r="A19386">
        <v>37953</v>
      </c>
      <c r="B19386" t="s">
        <v>55051</v>
      </c>
      <c r="D19386" t="s">
        <v>55052</v>
      </c>
      <c r="E19386" t="s">
        <v>10</v>
      </c>
    </row>
    <row r="19387" spans="1:5" x14ac:dyDescent="0.25">
      <c r="A19387">
        <v>37959</v>
      </c>
      <c r="B19387" t="s">
        <v>55053</v>
      </c>
      <c r="C19387" t="s">
        <v>55054</v>
      </c>
      <c r="D19387" t="s">
        <v>55055</v>
      </c>
      <c r="E19387" t="s">
        <v>55056</v>
      </c>
    </row>
    <row r="19388" spans="1:5" x14ac:dyDescent="0.25">
      <c r="A19388">
        <v>37962</v>
      </c>
      <c r="B19388" t="s">
        <v>55057</v>
      </c>
      <c r="C19388" t="s">
        <v>17933</v>
      </c>
      <c r="D19388" t="s">
        <v>55058</v>
      </c>
      <c r="E19388" t="s">
        <v>10</v>
      </c>
    </row>
    <row r="19389" spans="1:5" x14ac:dyDescent="0.25">
      <c r="A19389">
        <v>37965</v>
      </c>
      <c r="B19389" t="s">
        <v>55059</v>
      </c>
      <c r="C19389" t="s">
        <v>55060</v>
      </c>
      <c r="D19389" t="s">
        <v>55061</v>
      </c>
      <c r="E19389" t="s">
        <v>55062</v>
      </c>
    </row>
    <row r="19390" spans="1:5" x14ac:dyDescent="0.25">
      <c r="A19390">
        <v>37967</v>
      </c>
      <c r="B19390" t="s">
        <v>55063</v>
      </c>
      <c r="D19390" t="s">
        <v>55064</v>
      </c>
    </row>
    <row r="19391" spans="1:5" x14ac:dyDescent="0.25">
      <c r="A19391">
        <v>37972</v>
      </c>
      <c r="B19391" t="s">
        <v>55065</v>
      </c>
      <c r="D19391" t="s">
        <v>55066</v>
      </c>
      <c r="E19391" t="s">
        <v>55067</v>
      </c>
    </row>
    <row r="19392" spans="1:5" x14ac:dyDescent="0.25">
      <c r="A19392">
        <v>37973</v>
      </c>
      <c r="B19392" t="s">
        <v>55068</v>
      </c>
      <c r="C19392" t="s">
        <v>536</v>
      </c>
      <c r="D19392" t="s">
        <v>55069</v>
      </c>
      <c r="E19392" t="s">
        <v>55070</v>
      </c>
    </row>
    <row r="19393" spans="1:5" x14ac:dyDescent="0.25">
      <c r="A19393">
        <v>37977</v>
      </c>
      <c r="B19393" t="s">
        <v>55071</v>
      </c>
      <c r="C19393" t="s">
        <v>17079</v>
      </c>
      <c r="D19393" t="s">
        <v>55072</v>
      </c>
      <c r="E19393" t="s">
        <v>17081</v>
      </c>
    </row>
    <row r="19394" spans="1:5" x14ac:dyDescent="0.25">
      <c r="A19394">
        <v>37980</v>
      </c>
      <c r="B19394" t="s">
        <v>55073</v>
      </c>
      <c r="D19394" t="s">
        <v>55074</v>
      </c>
    </row>
    <row r="19395" spans="1:5" x14ac:dyDescent="0.25">
      <c r="A19395">
        <v>37981</v>
      </c>
      <c r="B19395" t="s">
        <v>55075</v>
      </c>
      <c r="D19395" t="s">
        <v>55076</v>
      </c>
      <c r="E19395" t="s">
        <v>55077</v>
      </c>
    </row>
    <row r="19396" spans="1:5" x14ac:dyDescent="0.25">
      <c r="A19396">
        <v>37982</v>
      </c>
      <c r="B19396" t="s">
        <v>55078</v>
      </c>
      <c r="C19396" t="s">
        <v>55079</v>
      </c>
      <c r="D19396" t="s">
        <v>55080</v>
      </c>
      <c r="E19396" t="s">
        <v>55081</v>
      </c>
    </row>
    <row r="19397" spans="1:5" x14ac:dyDescent="0.25">
      <c r="A19397">
        <v>37983</v>
      </c>
      <c r="B19397" t="s">
        <v>55082</v>
      </c>
      <c r="D19397" t="s">
        <v>55083</v>
      </c>
      <c r="E19397" t="s">
        <v>55084</v>
      </c>
    </row>
    <row r="19398" spans="1:5" x14ac:dyDescent="0.25">
      <c r="A19398">
        <v>37986</v>
      </c>
      <c r="B19398" t="s">
        <v>55085</v>
      </c>
      <c r="D19398" t="s">
        <v>55086</v>
      </c>
    </row>
    <row r="19399" spans="1:5" x14ac:dyDescent="0.25">
      <c r="A19399">
        <v>37991</v>
      </c>
      <c r="B19399" t="s">
        <v>55087</v>
      </c>
      <c r="D19399" t="s">
        <v>55088</v>
      </c>
      <c r="E19399" t="s">
        <v>55089</v>
      </c>
    </row>
    <row r="19400" spans="1:5" x14ac:dyDescent="0.25">
      <c r="A19400">
        <v>37994</v>
      </c>
      <c r="B19400" t="s">
        <v>55090</v>
      </c>
      <c r="C19400" t="s">
        <v>55091</v>
      </c>
      <c r="D19400" t="s">
        <v>55092</v>
      </c>
    </row>
    <row r="19401" spans="1:5" x14ac:dyDescent="0.25">
      <c r="A19401">
        <v>37995</v>
      </c>
      <c r="B19401" t="s">
        <v>55093</v>
      </c>
      <c r="C19401" t="s">
        <v>55094</v>
      </c>
      <c r="D19401" t="s">
        <v>55095</v>
      </c>
      <c r="E19401" t="s">
        <v>19938</v>
      </c>
    </row>
    <row r="19402" spans="1:5" x14ac:dyDescent="0.25">
      <c r="A19402">
        <v>37996</v>
      </c>
      <c r="B19402" t="s">
        <v>55096</v>
      </c>
      <c r="C19402" t="s">
        <v>55097</v>
      </c>
      <c r="D19402" t="s">
        <v>55098</v>
      </c>
      <c r="E19402" t="s">
        <v>55099</v>
      </c>
    </row>
    <row r="19403" spans="1:5" x14ac:dyDescent="0.25">
      <c r="A19403">
        <v>38004</v>
      </c>
      <c r="B19403" t="s">
        <v>55100</v>
      </c>
      <c r="D19403" t="s">
        <v>55101</v>
      </c>
    </row>
    <row r="19404" spans="1:5" x14ac:dyDescent="0.25">
      <c r="A19404">
        <v>38010</v>
      </c>
      <c r="B19404" t="s">
        <v>55102</v>
      </c>
      <c r="C19404" t="s">
        <v>47058</v>
      </c>
      <c r="D19404" t="s">
        <v>55103</v>
      </c>
      <c r="E19404" t="s">
        <v>10</v>
      </c>
    </row>
    <row r="19405" spans="1:5" x14ac:dyDescent="0.25">
      <c r="A19405">
        <v>38013</v>
      </c>
      <c r="B19405" t="s">
        <v>55104</v>
      </c>
      <c r="D19405" t="s">
        <v>55105</v>
      </c>
    </row>
    <row r="19406" spans="1:5" x14ac:dyDescent="0.25">
      <c r="A19406">
        <v>38016</v>
      </c>
      <c r="B19406" t="s">
        <v>55106</v>
      </c>
      <c r="C19406" t="s">
        <v>55107</v>
      </c>
      <c r="D19406" t="s">
        <v>55108</v>
      </c>
      <c r="E19406" t="s">
        <v>10</v>
      </c>
    </row>
    <row r="19407" spans="1:5" x14ac:dyDescent="0.25">
      <c r="A19407">
        <v>38018</v>
      </c>
      <c r="B19407" t="s">
        <v>55109</v>
      </c>
      <c r="D19407" t="s">
        <v>55110</v>
      </c>
      <c r="E19407" t="s">
        <v>10</v>
      </c>
    </row>
    <row r="19408" spans="1:5" x14ac:dyDescent="0.25">
      <c r="A19408">
        <v>38019</v>
      </c>
      <c r="B19408" t="s">
        <v>55111</v>
      </c>
      <c r="C19408" t="s">
        <v>55112</v>
      </c>
      <c r="D19408" t="s">
        <v>55113</v>
      </c>
      <c r="E19408" t="s">
        <v>55114</v>
      </c>
    </row>
    <row r="19409" spans="1:5" x14ac:dyDescent="0.25">
      <c r="A19409">
        <v>38023</v>
      </c>
      <c r="B19409" t="s">
        <v>55115</v>
      </c>
      <c r="C19409" t="s">
        <v>55116</v>
      </c>
      <c r="D19409" t="s">
        <v>55117</v>
      </c>
      <c r="E19409" t="s">
        <v>55118</v>
      </c>
    </row>
    <row r="19410" spans="1:5" x14ac:dyDescent="0.25">
      <c r="A19410">
        <v>38024</v>
      </c>
      <c r="B19410" t="s">
        <v>55119</v>
      </c>
      <c r="C19410" t="s">
        <v>55120</v>
      </c>
      <c r="D19410" t="s">
        <v>55121</v>
      </c>
      <c r="E19410" t="s">
        <v>55122</v>
      </c>
    </row>
    <row r="19411" spans="1:5" x14ac:dyDescent="0.25">
      <c r="A19411">
        <v>38027</v>
      </c>
      <c r="B19411" t="s">
        <v>55123</v>
      </c>
      <c r="D19411" t="s">
        <v>55124</v>
      </c>
      <c r="E19411" t="s">
        <v>55125</v>
      </c>
    </row>
    <row r="19412" spans="1:5" x14ac:dyDescent="0.25">
      <c r="A19412">
        <v>38041</v>
      </c>
      <c r="B19412" t="s">
        <v>55126</v>
      </c>
      <c r="C19412" t="s">
        <v>55127</v>
      </c>
      <c r="D19412" t="s">
        <v>55128</v>
      </c>
    </row>
    <row r="19413" spans="1:5" x14ac:dyDescent="0.25">
      <c r="A19413">
        <v>38042</v>
      </c>
      <c r="B19413" t="s">
        <v>55129</v>
      </c>
      <c r="C19413" t="s">
        <v>55130</v>
      </c>
      <c r="D19413" t="s">
        <v>55131</v>
      </c>
      <c r="E19413" t="s">
        <v>55132</v>
      </c>
    </row>
    <row r="19414" spans="1:5" x14ac:dyDescent="0.25">
      <c r="A19414">
        <v>38043</v>
      </c>
      <c r="B19414" t="s">
        <v>55133</v>
      </c>
      <c r="C19414" t="s">
        <v>55134</v>
      </c>
      <c r="D19414" t="s">
        <v>55135</v>
      </c>
      <c r="E19414" t="s">
        <v>55136</v>
      </c>
    </row>
    <row r="19415" spans="1:5" x14ac:dyDescent="0.25">
      <c r="A19415">
        <v>38045</v>
      </c>
      <c r="B19415" t="s">
        <v>55137</v>
      </c>
      <c r="C19415" t="s">
        <v>55138</v>
      </c>
      <c r="D19415" t="s">
        <v>55139</v>
      </c>
      <c r="E19415" t="s">
        <v>55140</v>
      </c>
    </row>
    <row r="19416" spans="1:5" x14ac:dyDescent="0.25">
      <c r="A19416">
        <v>38047</v>
      </c>
      <c r="B19416" t="s">
        <v>55141</v>
      </c>
      <c r="D19416" t="s">
        <v>55142</v>
      </c>
    </row>
    <row r="19417" spans="1:5" x14ac:dyDescent="0.25">
      <c r="A19417">
        <v>38050</v>
      </c>
      <c r="B19417" t="s">
        <v>55143</v>
      </c>
      <c r="D19417" t="s">
        <v>55144</v>
      </c>
    </row>
    <row r="19418" spans="1:5" x14ac:dyDescent="0.25">
      <c r="A19418">
        <v>38051</v>
      </c>
      <c r="B19418" t="s">
        <v>55145</v>
      </c>
      <c r="D19418" t="s">
        <v>55146</v>
      </c>
    </row>
    <row r="19419" spans="1:5" x14ac:dyDescent="0.25">
      <c r="A19419">
        <v>38053</v>
      </c>
      <c r="B19419" t="s">
        <v>55147</v>
      </c>
      <c r="C19419" t="s">
        <v>55148</v>
      </c>
      <c r="D19419" t="s">
        <v>55149</v>
      </c>
      <c r="E19419" t="s">
        <v>55150</v>
      </c>
    </row>
    <row r="19420" spans="1:5" x14ac:dyDescent="0.25">
      <c r="A19420">
        <v>38055</v>
      </c>
      <c r="B19420" t="s">
        <v>55151</v>
      </c>
      <c r="D19420" t="s">
        <v>55152</v>
      </c>
    </row>
    <row r="19421" spans="1:5" x14ac:dyDescent="0.25">
      <c r="A19421">
        <v>38056</v>
      </c>
      <c r="B19421" t="s">
        <v>55153</v>
      </c>
      <c r="C19421" t="s">
        <v>55154</v>
      </c>
      <c r="D19421" t="s">
        <v>55155</v>
      </c>
      <c r="E19421" t="s">
        <v>55156</v>
      </c>
    </row>
    <row r="19422" spans="1:5" x14ac:dyDescent="0.25">
      <c r="A19422">
        <v>38060</v>
      </c>
      <c r="B19422" t="s">
        <v>55157</v>
      </c>
      <c r="C19422" t="s">
        <v>55158</v>
      </c>
      <c r="D19422" t="s">
        <v>55159</v>
      </c>
      <c r="E19422" t="s">
        <v>10</v>
      </c>
    </row>
    <row r="19423" spans="1:5" x14ac:dyDescent="0.25">
      <c r="A19423">
        <v>38061</v>
      </c>
      <c r="B19423" t="s">
        <v>55160</v>
      </c>
      <c r="C19423" t="s">
        <v>55161</v>
      </c>
      <c r="D19423" t="s">
        <v>55162</v>
      </c>
      <c r="E19423" t="s">
        <v>10</v>
      </c>
    </row>
    <row r="19424" spans="1:5" x14ac:dyDescent="0.25">
      <c r="A19424">
        <v>38064</v>
      </c>
      <c r="B19424" t="s">
        <v>55163</v>
      </c>
      <c r="C19424" t="s">
        <v>7437</v>
      </c>
      <c r="D19424" t="s">
        <v>55164</v>
      </c>
    </row>
    <row r="19425" spans="1:5" x14ac:dyDescent="0.25">
      <c r="A19425">
        <v>38065</v>
      </c>
      <c r="B19425" t="s">
        <v>55165</v>
      </c>
      <c r="C19425" t="s">
        <v>55166</v>
      </c>
      <c r="D19425" t="s">
        <v>55167</v>
      </c>
    </row>
    <row r="19426" spans="1:5" x14ac:dyDescent="0.25">
      <c r="A19426">
        <v>38066</v>
      </c>
      <c r="B19426" t="s">
        <v>55168</v>
      </c>
      <c r="D19426" t="s">
        <v>55169</v>
      </c>
    </row>
    <row r="19427" spans="1:5" x14ac:dyDescent="0.25">
      <c r="A19427">
        <v>38068</v>
      </c>
      <c r="B19427" t="s">
        <v>55170</v>
      </c>
      <c r="D19427" t="s">
        <v>55171</v>
      </c>
      <c r="E19427" t="s">
        <v>10</v>
      </c>
    </row>
    <row r="19428" spans="1:5" x14ac:dyDescent="0.25">
      <c r="A19428">
        <v>38070</v>
      </c>
      <c r="B19428" t="s">
        <v>55172</v>
      </c>
      <c r="D19428" t="s">
        <v>55173</v>
      </c>
      <c r="E19428" t="s">
        <v>10</v>
      </c>
    </row>
    <row r="19429" spans="1:5" x14ac:dyDescent="0.25">
      <c r="A19429">
        <v>38072</v>
      </c>
      <c r="B19429" t="s">
        <v>55174</v>
      </c>
      <c r="D19429" t="s">
        <v>55175</v>
      </c>
      <c r="E19429" t="s">
        <v>10</v>
      </c>
    </row>
    <row r="19430" spans="1:5" x14ac:dyDescent="0.25">
      <c r="A19430">
        <v>38073</v>
      </c>
      <c r="B19430" t="s">
        <v>55176</v>
      </c>
      <c r="C19430" t="s">
        <v>5614</v>
      </c>
      <c r="D19430" t="s">
        <v>55177</v>
      </c>
      <c r="E19430" t="s">
        <v>53129</v>
      </c>
    </row>
    <row r="19431" spans="1:5" x14ac:dyDescent="0.25">
      <c r="A19431">
        <v>38074</v>
      </c>
      <c r="B19431" t="s">
        <v>55178</v>
      </c>
      <c r="D19431" t="s">
        <v>55179</v>
      </c>
    </row>
    <row r="19432" spans="1:5" x14ac:dyDescent="0.25">
      <c r="A19432">
        <v>38077</v>
      </c>
      <c r="B19432" t="s">
        <v>55180</v>
      </c>
      <c r="C19432" t="s">
        <v>55181</v>
      </c>
      <c r="D19432" t="s">
        <v>55182</v>
      </c>
      <c r="E19432" t="s">
        <v>10</v>
      </c>
    </row>
    <row r="19433" spans="1:5" x14ac:dyDescent="0.25">
      <c r="A19433">
        <v>38083</v>
      </c>
      <c r="B19433" t="s">
        <v>55183</v>
      </c>
      <c r="C19433" t="s">
        <v>55184</v>
      </c>
      <c r="D19433" t="s">
        <v>55185</v>
      </c>
      <c r="E19433" t="s">
        <v>55186</v>
      </c>
    </row>
    <row r="19434" spans="1:5" x14ac:dyDescent="0.25">
      <c r="A19434">
        <v>38084</v>
      </c>
      <c r="B19434" t="s">
        <v>55187</v>
      </c>
      <c r="C19434" t="s">
        <v>55188</v>
      </c>
      <c r="D19434" t="s">
        <v>55189</v>
      </c>
      <c r="E19434" t="s">
        <v>55190</v>
      </c>
    </row>
    <row r="19435" spans="1:5" x14ac:dyDescent="0.25">
      <c r="A19435">
        <v>38086</v>
      </c>
      <c r="B19435" t="s">
        <v>55191</v>
      </c>
      <c r="C19435" t="s">
        <v>9706</v>
      </c>
      <c r="D19435" t="s">
        <v>55192</v>
      </c>
      <c r="E19435" t="s">
        <v>55193</v>
      </c>
    </row>
    <row r="19436" spans="1:5" x14ac:dyDescent="0.25">
      <c r="A19436">
        <v>38087</v>
      </c>
      <c r="B19436" t="s">
        <v>55194</v>
      </c>
      <c r="D19436" t="s">
        <v>55195</v>
      </c>
    </row>
    <row r="19437" spans="1:5" x14ac:dyDescent="0.25">
      <c r="A19437">
        <v>38094</v>
      </c>
      <c r="B19437" t="s">
        <v>55196</v>
      </c>
      <c r="C19437" t="s">
        <v>55197</v>
      </c>
      <c r="D19437" t="s">
        <v>55198</v>
      </c>
      <c r="E19437" t="s">
        <v>55199</v>
      </c>
    </row>
    <row r="19438" spans="1:5" x14ac:dyDescent="0.25">
      <c r="A19438">
        <v>38097</v>
      </c>
      <c r="B19438" t="s">
        <v>55200</v>
      </c>
      <c r="C19438" t="s">
        <v>1518</v>
      </c>
      <c r="D19438" t="s">
        <v>55201</v>
      </c>
      <c r="E19438" t="s">
        <v>55202</v>
      </c>
    </row>
    <row r="19439" spans="1:5" x14ac:dyDescent="0.25">
      <c r="A19439">
        <v>38104</v>
      </c>
      <c r="B19439" t="s">
        <v>55203</v>
      </c>
      <c r="C19439" t="s">
        <v>55204</v>
      </c>
      <c r="D19439" t="s">
        <v>55205</v>
      </c>
      <c r="E19439" t="s">
        <v>10</v>
      </c>
    </row>
    <row r="19440" spans="1:5" x14ac:dyDescent="0.25">
      <c r="A19440">
        <v>38107</v>
      </c>
      <c r="B19440" t="s">
        <v>55206</v>
      </c>
      <c r="C19440" t="s">
        <v>55207</v>
      </c>
      <c r="D19440" t="s">
        <v>55208</v>
      </c>
      <c r="E19440" t="s">
        <v>55209</v>
      </c>
    </row>
    <row r="19441" spans="1:5" x14ac:dyDescent="0.25">
      <c r="A19441">
        <v>38111</v>
      </c>
      <c r="B19441" t="s">
        <v>55210</v>
      </c>
      <c r="D19441" t="s">
        <v>55211</v>
      </c>
      <c r="E19441" t="s">
        <v>55212</v>
      </c>
    </row>
    <row r="19442" spans="1:5" x14ac:dyDescent="0.25">
      <c r="A19442">
        <v>38114</v>
      </c>
      <c r="B19442" t="s">
        <v>55213</v>
      </c>
      <c r="D19442" t="s">
        <v>55214</v>
      </c>
    </row>
    <row r="19443" spans="1:5" x14ac:dyDescent="0.25">
      <c r="A19443">
        <v>38116</v>
      </c>
      <c r="B19443" t="s">
        <v>55215</v>
      </c>
      <c r="D19443" t="s">
        <v>55216</v>
      </c>
    </row>
    <row r="19444" spans="1:5" x14ac:dyDescent="0.25">
      <c r="A19444">
        <v>38117</v>
      </c>
      <c r="B19444" t="s">
        <v>55217</v>
      </c>
      <c r="C19444" t="s">
        <v>55218</v>
      </c>
      <c r="D19444" t="s">
        <v>55219</v>
      </c>
      <c r="E19444" t="s">
        <v>55220</v>
      </c>
    </row>
    <row r="19445" spans="1:5" x14ac:dyDescent="0.25">
      <c r="A19445">
        <v>38118</v>
      </c>
      <c r="B19445" t="s">
        <v>55221</v>
      </c>
      <c r="C19445" t="s">
        <v>55222</v>
      </c>
      <c r="D19445" t="s">
        <v>55223</v>
      </c>
      <c r="E19445" t="s">
        <v>55224</v>
      </c>
    </row>
    <row r="19446" spans="1:5" x14ac:dyDescent="0.25">
      <c r="A19446">
        <v>38120</v>
      </c>
      <c r="B19446" t="s">
        <v>55225</v>
      </c>
      <c r="D19446" t="s">
        <v>55226</v>
      </c>
    </row>
    <row r="19447" spans="1:5" x14ac:dyDescent="0.25">
      <c r="A19447">
        <v>38122</v>
      </c>
      <c r="B19447" t="s">
        <v>55227</v>
      </c>
      <c r="C19447" t="s">
        <v>55228</v>
      </c>
      <c r="D19447" t="s">
        <v>55229</v>
      </c>
    </row>
    <row r="19448" spans="1:5" x14ac:dyDescent="0.25">
      <c r="A19448">
        <v>38123</v>
      </c>
      <c r="B19448" t="s">
        <v>55230</v>
      </c>
      <c r="D19448" t="s">
        <v>55231</v>
      </c>
      <c r="E19448" t="s">
        <v>55232</v>
      </c>
    </row>
    <row r="19449" spans="1:5" x14ac:dyDescent="0.25">
      <c r="A19449">
        <v>38126</v>
      </c>
      <c r="B19449" t="s">
        <v>55233</v>
      </c>
      <c r="C19449" t="s">
        <v>55234</v>
      </c>
      <c r="D19449" t="s">
        <v>55235</v>
      </c>
    </row>
    <row r="19450" spans="1:5" x14ac:dyDescent="0.25">
      <c r="A19450">
        <v>38127</v>
      </c>
      <c r="B19450" t="s">
        <v>55236</v>
      </c>
      <c r="D19450" t="s">
        <v>55237</v>
      </c>
      <c r="E19450" t="s">
        <v>10</v>
      </c>
    </row>
    <row r="19451" spans="1:5" x14ac:dyDescent="0.25">
      <c r="A19451">
        <v>38129</v>
      </c>
      <c r="B19451" t="s">
        <v>55238</v>
      </c>
      <c r="C19451" t="s">
        <v>55239</v>
      </c>
      <c r="D19451" t="s">
        <v>55240</v>
      </c>
    </row>
    <row r="19452" spans="1:5" x14ac:dyDescent="0.25">
      <c r="A19452">
        <v>38131</v>
      </c>
      <c r="B19452" t="s">
        <v>55241</v>
      </c>
      <c r="D19452" t="s">
        <v>55242</v>
      </c>
    </row>
    <row r="19453" spans="1:5" x14ac:dyDescent="0.25">
      <c r="A19453">
        <v>38133</v>
      </c>
      <c r="B19453" t="s">
        <v>55243</v>
      </c>
      <c r="C19453" t="s">
        <v>55244</v>
      </c>
      <c r="D19453" t="s">
        <v>55245</v>
      </c>
      <c r="E19453" t="s">
        <v>10</v>
      </c>
    </row>
    <row r="19454" spans="1:5" x14ac:dyDescent="0.25">
      <c r="A19454">
        <v>38135</v>
      </c>
      <c r="B19454" t="s">
        <v>55246</v>
      </c>
      <c r="C19454" t="s">
        <v>55247</v>
      </c>
      <c r="D19454" t="s">
        <v>55248</v>
      </c>
    </row>
    <row r="19455" spans="1:5" x14ac:dyDescent="0.25">
      <c r="A19455">
        <v>38136</v>
      </c>
      <c r="B19455" t="s">
        <v>55249</v>
      </c>
      <c r="C19455" t="s">
        <v>55250</v>
      </c>
      <c r="D19455" t="s">
        <v>55251</v>
      </c>
      <c r="E19455" t="s">
        <v>55252</v>
      </c>
    </row>
    <row r="19456" spans="1:5" x14ac:dyDescent="0.25">
      <c r="A19456">
        <v>38138</v>
      </c>
      <c r="B19456" t="s">
        <v>55253</v>
      </c>
      <c r="C19456" t="s">
        <v>55254</v>
      </c>
      <c r="D19456" t="s">
        <v>55255</v>
      </c>
    </row>
    <row r="19457" spans="1:5" x14ac:dyDescent="0.25">
      <c r="A19457">
        <v>38142</v>
      </c>
      <c r="B19457" t="s">
        <v>55256</v>
      </c>
      <c r="D19457" t="s">
        <v>55257</v>
      </c>
    </row>
    <row r="19458" spans="1:5" x14ac:dyDescent="0.25">
      <c r="A19458">
        <v>38143</v>
      </c>
      <c r="B19458" t="s">
        <v>55258</v>
      </c>
      <c r="D19458" t="s">
        <v>55259</v>
      </c>
      <c r="E19458" t="s">
        <v>29936</v>
      </c>
    </row>
    <row r="19459" spans="1:5" x14ac:dyDescent="0.25">
      <c r="A19459">
        <v>38144</v>
      </c>
      <c r="B19459" t="s">
        <v>55260</v>
      </c>
      <c r="C19459" t="s">
        <v>55261</v>
      </c>
      <c r="D19459" t="s">
        <v>55262</v>
      </c>
      <c r="E19459" t="s">
        <v>10</v>
      </c>
    </row>
    <row r="19460" spans="1:5" x14ac:dyDescent="0.25">
      <c r="A19460">
        <v>38146</v>
      </c>
      <c r="B19460" t="s">
        <v>55263</v>
      </c>
      <c r="D19460" t="s">
        <v>55264</v>
      </c>
      <c r="E19460" t="s">
        <v>10</v>
      </c>
    </row>
    <row r="19461" spans="1:5" x14ac:dyDescent="0.25">
      <c r="A19461">
        <v>38147</v>
      </c>
      <c r="B19461" t="s">
        <v>55265</v>
      </c>
      <c r="C19461" t="s">
        <v>55266</v>
      </c>
      <c r="D19461" t="s">
        <v>55267</v>
      </c>
    </row>
    <row r="19462" spans="1:5" x14ac:dyDescent="0.25">
      <c r="A19462">
        <v>38151</v>
      </c>
      <c r="B19462" t="s">
        <v>55268</v>
      </c>
      <c r="C19462" t="s">
        <v>4726</v>
      </c>
      <c r="D19462" t="s">
        <v>55269</v>
      </c>
    </row>
    <row r="19463" spans="1:5" x14ac:dyDescent="0.25">
      <c r="A19463">
        <v>38154</v>
      </c>
      <c r="B19463" t="s">
        <v>55270</v>
      </c>
      <c r="C19463" t="s">
        <v>55271</v>
      </c>
      <c r="D19463" t="s">
        <v>55272</v>
      </c>
      <c r="E19463" t="s">
        <v>55273</v>
      </c>
    </row>
    <row r="19464" spans="1:5" x14ac:dyDescent="0.25">
      <c r="A19464">
        <v>38155</v>
      </c>
      <c r="B19464" t="s">
        <v>55274</v>
      </c>
      <c r="D19464" t="s">
        <v>55275</v>
      </c>
    </row>
    <row r="19465" spans="1:5" x14ac:dyDescent="0.25">
      <c r="A19465">
        <v>38156</v>
      </c>
      <c r="B19465" t="s">
        <v>55276</v>
      </c>
      <c r="D19465" t="s">
        <v>55277</v>
      </c>
      <c r="E19465" t="s">
        <v>55278</v>
      </c>
    </row>
    <row r="19466" spans="1:5" x14ac:dyDescent="0.25">
      <c r="A19466">
        <v>38158</v>
      </c>
      <c r="B19466" t="s">
        <v>55279</v>
      </c>
      <c r="D19466" t="s">
        <v>55280</v>
      </c>
      <c r="E19466" t="s">
        <v>55281</v>
      </c>
    </row>
    <row r="19467" spans="1:5" x14ac:dyDescent="0.25">
      <c r="A19467">
        <v>38159</v>
      </c>
      <c r="B19467" t="s">
        <v>55282</v>
      </c>
      <c r="D19467" t="s">
        <v>55283</v>
      </c>
    </row>
    <row r="19468" spans="1:5" x14ac:dyDescent="0.25">
      <c r="A19468">
        <v>38160</v>
      </c>
      <c r="B19468" t="s">
        <v>55284</v>
      </c>
      <c r="D19468" t="s">
        <v>55285</v>
      </c>
    </row>
    <row r="19469" spans="1:5" x14ac:dyDescent="0.25">
      <c r="A19469">
        <v>38165</v>
      </c>
      <c r="B19469" t="s">
        <v>55286</v>
      </c>
      <c r="D19469" t="s">
        <v>55287</v>
      </c>
    </row>
    <row r="19470" spans="1:5" x14ac:dyDescent="0.25">
      <c r="A19470">
        <v>38168</v>
      </c>
      <c r="B19470" t="s">
        <v>55288</v>
      </c>
      <c r="D19470" t="s">
        <v>55289</v>
      </c>
      <c r="E19470" t="s">
        <v>55290</v>
      </c>
    </row>
    <row r="19471" spans="1:5" x14ac:dyDescent="0.25">
      <c r="A19471">
        <v>38172</v>
      </c>
      <c r="B19471" t="s">
        <v>55291</v>
      </c>
      <c r="D19471" t="s">
        <v>55292</v>
      </c>
      <c r="E19471" t="s">
        <v>55293</v>
      </c>
    </row>
    <row r="19472" spans="1:5" x14ac:dyDescent="0.25">
      <c r="A19472">
        <v>38175</v>
      </c>
      <c r="B19472" t="s">
        <v>55294</v>
      </c>
      <c r="D19472" t="s">
        <v>55295</v>
      </c>
      <c r="E19472" t="s">
        <v>55296</v>
      </c>
    </row>
    <row r="19473" spans="1:5" x14ac:dyDescent="0.25">
      <c r="A19473">
        <v>38178</v>
      </c>
      <c r="B19473" t="s">
        <v>55297</v>
      </c>
      <c r="C19473" t="s">
        <v>19503</v>
      </c>
      <c r="D19473" t="s">
        <v>55298</v>
      </c>
      <c r="E19473" t="s">
        <v>55299</v>
      </c>
    </row>
    <row r="19474" spans="1:5" x14ac:dyDescent="0.25">
      <c r="A19474">
        <v>38179</v>
      </c>
      <c r="B19474" t="s">
        <v>55300</v>
      </c>
      <c r="D19474" t="s">
        <v>55301</v>
      </c>
    </row>
    <row r="19475" spans="1:5" x14ac:dyDescent="0.25">
      <c r="A19475">
        <v>38184</v>
      </c>
      <c r="B19475" t="s">
        <v>55302</v>
      </c>
      <c r="C19475" t="s">
        <v>55303</v>
      </c>
      <c r="D19475" t="s">
        <v>55304</v>
      </c>
    </row>
    <row r="19476" spans="1:5" x14ac:dyDescent="0.25">
      <c r="A19476">
        <v>38185</v>
      </c>
      <c r="B19476" t="s">
        <v>55305</v>
      </c>
      <c r="C19476" t="s">
        <v>55306</v>
      </c>
      <c r="D19476" t="s">
        <v>55307</v>
      </c>
      <c r="E19476" t="s">
        <v>55308</v>
      </c>
    </row>
    <row r="19477" spans="1:5" x14ac:dyDescent="0.25">
      <c r="A19477">
        <v>38188</v>
      </c>
      <c r="B19477" t="s">
        <v>55309</v>
      </c>
      <c r="C19477" t="s">
        <v>55310</v>
      </c>
      <c r="D19477" t="s">
        <v>55311</v>
      </c>
      <c r="E19477" t="s">
        <v>55312</v>
      </c>
    </row>
    <row r="19478" spans="1:5" x14ac:dyDescent="0.25">
      <c r="A19478">
        <v>38190</v>
      </c>
      <c r="B19478" t="s">
        <v>55313</v>
      </c>
      <c r="D19478" t="s">
        <v>55314</v>
      </c>
      <c r="E19478" t="s">
        <v>55315</v>
      </c>
    </row>
    <row r="19479" spans="1:5" x14ac:dyDescent="0.25">
      <c r="A19479">
        <v>38192</v>
      </c>
      <c r="B19479" t="s">
        <v>55316</v>
      </c>
      <c r="D19479" t="s">
        <v>55317</v>
      </c>
      <c r="E19479" t="s">
        <v>10</v>
      </c>
    </row>
    <row r="19480" spans="1:5" x14ac:dyDescent="0.25">
      <c r="A19480">
        <v>38193</v>
      </c>
      <c r="B19480" t="s">
        <v>55318</v>
      </c>
      <c r="D19480" t="s">
        <v>55319</v>
      </c>
    </row>
    <row r="19481" spans="1:5" x14ac:dyDescent="0.25">
      <c r="A19481">
        <v>38194</v>
      </c>
      <c r="B19481" t="s">
        <v>55320</v>
      </c>
      <c r="D19481" t="s">
        <v>55321</v>
      </c>
      <c r="E19481" t="s">
        <v>55322</v>
      </c>
    </row>
    <row r="19482" spans="1:5" x14ac:dyDescent="0.25">
      <c r="A19482">
        <v>38195</v>
      </c>
      <c r="B19482" t="s">
        <v>55323</v>
      </c>
      <c r="D19482" t="s">
        <v>55324</v>
      </c>
      <c r="E19482" t="s">
        <v>10</v>
      </c>
    </row>
    <row r="19483" spans="1:5" x14ac:dyDescent="0.25">
      <c r="A19483">
        <v>38197</v>
      </c>
      <c r="B19483" t="s">
        <v>55325</v>
      </c>
      <c r="D19483" t="s">
        <v>55326</v>
      </c>
      <c r="E19483" t="s">
        <v>55327</v>
      </c>
    </row>
    <row r="19484" spans="1:5" x14ac:dyDescent="0.25">
      <c r="A19484">
        <v>38198</v>
      </c>
      <c r="B19484" t="s">
        <v>55328</v>
      </c>
      <c r="C19484" t="s">
        <v>55329</v>
      </c>
      <c r="D19484" t="s">
        <v>55330</v>
      </c>
      <c r="E19484" t="s">
        <v>10</v>
      </c>
    </row>
    <row r="19485" spans="1:5" x14ac:dyDescent="0.25">
      <c r="A19485">
        <v>38200</v>
      </c>
      <c r="B19485" t="s">
        <v>55331</v>
      </c>
      <c r="D19485" t="s">
        <v>55332</v>
      </c>
    </row>
    <row r="19486" spans="1:5" x14ac:dyDescent="0.25">
      <c r="A19486">
        <v>38201</v>
      </c>
      <c r="B19486" t="s">
        <v>55333</v>
      </c>
      <c r="D19486" t="s">
        <v>55334</v>
      </c>
    </row>
    <row r="19487" spans="1:5" x14ac:dyDescent="0.25">
      <c r="A19487">
        <v>38202</v>
      </c>
      <c r="B19487" t="s">
        <v>55335</v>
      </c>
      <c r="C19487" t="s">
        <v>31780</v>
      </c>
      <c r="D19487" t="s">
        <v>55336</v>
      </c>
    </row>
    <row r="19488" spans="1:5" x14ac:dyDescent="0.25">
      <c r="A19488">
        <v>38210</v>
      </c>
      <c r="B19488" t="s">
        <v>55337</v>
      </c>
      <c r="D19488" t="s">
        <v>55338</v>
      </c>
    </row>
    <row r="19489" spans="1:5" x14ac:dyDescent="0.25">
      <c r="A19489">
        <v>38211</v>
      </c>
      <c r="B19489" t="s">
        <v>55339</v>
      </c>
      <c r="D19489" t="s">
        <v>55340</v>
      </c>
    </row>
    <row r="19490" spans="1:5" x14ac:dyDescent="0.25">
      <c r="A19490">
        <v>38213</v>
      </c>
      <c r="B19490" t="s">
        <v>55341</v>
      </c>
      <c r="D19490" t="s">
        <v>55342</v>
      </c>
    </row>
    <row r="19491" spans="1:5" x14ac:dyDescent="0.25">
      <c r="A19491">
        <v>38214</v>
      </c>
      <c r="B19491" t="s">
        <v>55343</v>
      </c>
      <c r="C19491" t="s">
        <v>55005</v>
      </c>
      <c r="D19491" t="s">
        <v>55344</v>
      </c>
    </row>
    <row r="19492" spans="1:5" x14ac:dyDescent="0.25">
      <c r="A19492">
        <v>38216</v>
      </c>
      <c r="B19492" t="s">
        <v>55345</v>
      </c>
      <c r="D19492" t="s">
        <v>55346</v>
      </c>
      <c r="E19492" t="s">
        <v>10</v>
      </c>
    </row>
    <row r="19493" spans="1:5" x14ac:dyDescent="0.25">
      <c r="A19493">
        <v>38223</v>
      </c>
      <c r="B19493" t="s">
        <v>55347</v>
      </c>
      <c r="C19493" t="s">
        <v>55348</v>
      </c>
      <c r="D19493" t="s">
        <v>55349</v>
      </c>
    </row>
    <row r="19494" spans="1:5" x14ac:dyDescent="0.25">
      <c r="A19494">
        <v>38225</v>
      </c>
      <c r="B19494" t="s">
        <v>55350</v>
      </c>
      <c r="C19494" t="s">
        <v>55351</v>
      </c>
      <c r="D19494" t="s">
        <v>55352</v>
      </c>
      <c r="E19494" t="s">
        <v>55353</v>
      </c>
    </row>
    <row r="19495" spans="1:5" x14ac:dyDescent="0.25">
      <c r="A19495">
        <v>38226</v>
      </c>
      <c r="B19495" t="s">
        <v>55354</v>
      </c>
      <c r="C19495" t="s">
        <v>13463</v>
      </c>
      <c r="D19495" t="s">
        <v>55355</v>
      </c>
    </row>
    <row r="19496" spans="1:5" x14ac:dyDescent="0.25">
      <c r="A19496">
        <v>38227</v>
      </c>
      <c r="B19496" t="s">
        <v>55356</v>
      </c>
      <c r="C19496" t="s">
        <v>1909</v>
      </c>
      <c r="D19496" t="s">
        <v>55357</v>
      </c>
      <c r="E19496" t="s">
        <v>55358</v>
      </c>
    </row>
    <row r="19497" spans="1:5" x14ac:dyDescent="0.25">
      <c r="A19497">
        <v>38235</v>
      </c>
      <c r="B19497" t="s">
        <v>55359</v>
      </c>
      <c r="C19497" t="s">
        <v>55360</v>
      </c>
      <c r="D19497" t="s">
        <v>55361</v>
      </c>
      <c r="E19497" t="s">
        <v>55362</v>
      </c>
    </row>
    <row r="19498" spans="1:5" x14ac:dyDescent="0.25">
      <c r="A19498">
        <v>38237</v>
      </c>
      <c r="B19498" t="s">
        <v>55363</v>
      </c>
      <c r="D19498" t="s">
        <v>55364</v>
      </c>
      <c r="E19498" t="s">
        <v>55365</v>
      </c>
    </row>
    <row r="19499" spans="1:5" x14ac:dyDescent="0.25">
      <c r="A19499">
        <v>38238</v>
      </c>
      <c r="B19499" t="s">
        <v>55366</v>
      </c>
      <c r="D19499" t="s">
        <v>55367</v>
      </c>
      <c r="E19499" t="s">
        <v>10</v>
      </c>
    </row>
    <row r="19500" spans="1:5" x14ac:dyDescent="0.25">
      <c r="A19500">
        <v>38240</v>
      </c>
      <c r="B19500" t="s">
        <v>55368</v>
      </c>
      <c r="C19500" t="s">
        <v>55369</v>
      </c>
      <c r="D19500" t="s">
        <v>55370</v>
      </c>
      <c r="E19500" t="s">
        <v>55371</v>
      </c>
    </row>
    <row r="19501" spans="1:5" x14ac:dyDescent="0.25">
      <c r="A19501">
        <v>38247</v>
      </c>
      <c r="B19501" t="s">
        <v>55372</v>
      </c>
      <c r="D19501" t="s">
        <v>55373</v>
      </c>
    </row>
    <row r="19502" spans="1:5" x14ac:dyDescent="0.25">
      <c r="A19502">
        <v>38252</v>
      </c>
      <c r="B19502" t="s">
        <v>55374</v>
      </c>
      <c r="D19502" t="s">
        <v>55375</v>
      </c>
      <c r="E19502" t="s">
        <v>10</v>
      </c>
    </row>
    <row r="19503" spans="1:5" x14ac:dyDescent="0.25">
      <c r="A19503">
        <v>38257</v>
      </c>
      <c r="B19503" t="s">
        <v>55376</v>
      </c>
      <c r="D19503" t="s">
        <v>55377</v>
      </c>
      <c r="E19503" t="s">
        <v>55378</v>
      </c>
    </row>
    <row r="19504" spans="1:5" x14ac:dyDescent="0.25">
      <c r="A19504">
        <v>38260</v>
      </c>
      <c r="B19504" t="s">
        <v>55379</v>
      </c>
      <c r="C19504" t="s">
        <v>55380</v>
      </c>
      <c r="D19504" t="s">
        <v>55381</v>
      </c>
      <c r="E19504" t="s">
        <v>55382</v>
      </c>
    </row>
    <row r="19505" spans="1:5" x14ac:dyDescent="0.25">
      <c r="A19505">
        <v>38264</v>
      </c>
      <c r="B19505" t="s">
        <v>55383</v>
      </c>
      <c r="D19505" t="s">
        <v>55384</v>
      </c>
    </row>
    <row r="19506" spans="1:5" x14ac:dyDescent="0.25">
      <c r="A19506">
        <v>38268</v>
      </c>
      <c r="B19506" t="s">
        <v>55385</v>
      </c>
      <c r="C19506" t="s">
        <v>55386</v>
      </c>
      <c r="D19506" t="s">
        <v>55387</v>
      </c>
      <c r="E19506" t="s">
        <v>55388</v>
      </c>
    </row>
    <row r="19507" spans="1:5" x14ac:dyDescent="0.25">
      <c r="A19507">
        <v>38269</v>
      </c>
      <c r="B19507" t="s">
        <v>55389</v>
      </c>
      <c r="C19507" t="s">
        <v>51499</v>
      </c>
      <c r="D19507" t="s">
        <v>55390</v>
      </c>
    </row>
    <row r="19508" spans="1:5" x14ac:dyDescent="0.25">
      <c r="A19508">
        <v>38270</v>
      </c>
      <c r="B19508" t="s">
        <v>55391</v>
      </c>
      <c r="D19508" t="s">
        <v>55392</v>
      </c>
    </row>
    <row r="19509" spans="1:5" x14ac:dyDescent="0.25">
      <c r="A19509">
        <v>38273</v>
      </c>
      <c r="B19509" t="s">
        <v>55393</v>
      </c>
      <c r="D19509" t="s">
        <v>55394</v>
      </c>
      <c r="E19509" t="s">
        <v>55395</v>
      </c>
    </row>
    <row r="19510" spans="1:5" x14ac:dyDescent="0.25">
      <c r="A19510">
        <v>38275</v>
      </c>
      <c r="B19510" t="s">
        <v>55396</v>
      </c>
      <c r="D19510" t="s">
        <v>55397</v>
      </c>
      <c r="E19510" t="s">
        <v>55398</v>
      </c>
    </row>
    <row r="19511" spans="1:5" x14ac:dyDescent="0.25">
      <c r="A19511">
        <v>38278</v>
      </c>
      <c r="B19511" t="s">
        <v>55399</v>
      </c>
      <c r="D19511" t="s">
        <v>55400</v>
      </c>
      <c r="E19511" t="s">
        <v>55401</v>
      </c>
    </row>
    <row r="19512" spans="1:5" x14ac:dyDescent="0.25">
      <c r="A19512">
        <v>38279</v>
      </c>
      <c r="B19512" t="s">
        <v>55402</v>
      </c>
      <c r="D19512" t="s">
        <v>55403</v>
      </c>
    </row>
    <row r="19513" spans="1:5" x14ac:dyDescent="0.25">
      <c r="A19513">
        <v>38282</v>
      </c>
      <c r="B19513" t="s">
        <v>55404</v>
      </c>
      <c r="D19513" t="s">
        <v>55405</v>
      </c>
      <c r="E19513" t="s">
        <v>55406</v>
      </c>
    </row>
    <row r="19514" spans="1:5" x14ac:dyDescent="0.25">
      <c r="A19514">
        <v>38283</v>
      </c>
      <c r="B19514" t="s">
        <v>55407</v>
      </c>
      <c r="C19514" t="s">
        <v>55408</v>
      </c>
      <c r="D19514" t="s">
        <v>55409</v>
      </c>
      <c r="E19514" t="s">
        <v>55410</v>
      </c>
    </row>
    <row r="19515" spans="1:5" x14ac:dyDescent="0.25">
      <c r="A19515">
        <v>38285</v>
      </c>
      <c r="B19515" t="s">
        <v>55411</v>
      </c>
      <c r="D19515" t="s">
        <v>55412</v>
      </c>
      <c r="E19515" t="s">
        <v>55413</v>
      </c>
    </row>
    <row r="19516" spans="1:5" x14ac:dyDescent="0.25">
      <c r="A19516">
        <v>38286</v>
      </c>
      <c r="B19516" t="s">
        <v>55414</v>
      </c>
      <c r="D19516" t="s">
        <v>55415</v>
      </c>
    </row>
    <row r="19517" spans="1:5" x14ac:dyDescent="0.25">
      <c r="A19517">
        <v>38288</v>
      </c>
      <c r="B19517" t="s">
        <v>55416</v>
      </c>
      <c r="D19517" t="s">
        <v>55417</v>
      </c>
    </row>
    <row r="19518" spans="1:5" x14ac:dyDescent="0.25">
      <c r="A19518">
        <v>38294</v>
      </c>
      <c r="B19518" t="s">
        <v>55418</v>
      </c>
      <c r="C19518" t="s">
        <v>55419</v>
      </c>
      <c r="D19518" t="s">
        <v>55420</v>
      </c>
    </row>
    <row r="19519" spans="1:5" x14ac:dyDescent="0.25">
      <c r="A19519">
        <v>38299</v>
      </c>
      <c r="B19519" t="s">
        <v>55421</v>
      </c>
      <c r="D19519" t="s">
        <v>55422</v>
      </c>
    </row>
    <row r="19520" spans="1:5" x14ac:dyDescent="0.25">
      <c r="A19520">
        <v>38300</v>
      </c>
      <c r="B19520" t="s">
        <v>55423</v>
      </c>
      <c r="D19520" t="s">
        <v>55424</v>
      </c>
    </row>
    <row r="19521" spans="1:5" x14ac:dyDescent="0.25">
      <c r="A19521">
        <v>38301</v>
      </c>
      <c r="B19521" t="s">
        <v>55425</v>
      </c>
      <c r="C19521" t="s">
        <v>55426</v>
      </c>
      <c r="D19521" t="s">
        <v>55427</v>
      </c>
      <c r="E19521" t="s">
        <v>55428</v>
      </c>
    </row>
    <row r="19522" spans="1:5" x14ac:dyDescent="0.25">
      <c r="A19522">
        <v>38303</v>
      </c>
      <c r="B19522" t="s">
        <v>55429</v>
      </c>
      <c r="D19522" t="s">
        <v>55430</v>
      </c>
    </row>
    <row r="19523" spans="1:5" x14ac:dyDescent="0.25">
      <c r="A19523">
        <v>38310</v>
      </c>
      <c r="B19523" t="s">
        <v>55431</v>
      </c>
      <c r="D19523" t="s">
        <v>55432</v>
      </c>
      <c r="E19523" t="s">
        <v>10</v>
      </c>
    </row>
    <row r="19524" spans="1:5" x14ac:dyDescent="0.25">
      <c r="A19524">
        <v>38313</v>
      </c>
      <c r="B19524" t="s">
        <v>55433</v>
      </c>
      <c r="C19524" t="s">
        <v>31534</v>
      </c>
      <c r="D19524" t="s">
        <v>55434</v>
      </c>
      <c r="E19524" t="s">
        <v>55435</v>
      </c>
    </row>
    <row r="19525" spans="1:5" x14ac:dyDescent="0.25">
      <c r="A19525">
        <v>38317</v>
      </c>
      <c r="B19525" t="s">
        <v>55436</v>
      </c>
      <c r="D19525" t="s">
        <v>55437</v>
      </c>
      <c r="E19525" t="s">
        <v>881</v>
      </c>
    </row>
    <row r="19526" spans="1:5" x14ac:dyDescent="0.25">
      <c r="A19526">
        <v>38323</v>
      </c>
      <c r="B19526" t="s">
        <v>55438</v>
      </c>
      <c r="C19526" t="s">
        <v>50385</v>
      </c>
      <c r="D19526" t="s">
        <v>55439</v>
      </c>
      <c r="E19526" t="s">
        <v>55440</v>
      </c>
    </row>
    <row r="19527" spans="1:5" x14ac:dyDescent="0.25">
      <c r="A19527">
        <v>38324</v>
      </c>
      <c r="B19527" t="s">
        <v>55441</v>
      </c>
      <c r="C19527" t="s">
        <v>55442</v>
      </c>
      <c r="D19527" t="s">
        <v>55443</v>
      </c>
      <c r="E19527" t="s">
        <v>55444</v>
      </c>
    </row>
    <row r="19528" spans="1:5" x14ac:dyDescent="0.25">
      <c r="A19528">
        <v>38325</v>
      </c>
      <c r="B19528" t="s">
        <v>55445</v>
      </c>
      <c r="C19528" t="s">
        <v>55446</v>
      </c>
      <c r="D19528" t="s">
        <v>55447</v>
      </c>
      <c r="E19528" t="s">
        <v>10</v>
      </c>
    </row>
    <row r="19529" spans="1:5" x14ac:dyDescent="0.25">
      <c r="A19529">
        <v>38328</v>
      </c>
      <c r="B19529" t="s">
        <v>55448</v>
      </c>
      <c r="D19529" t="s">
        <v>55449</v>
      </c>
    </row>
    <row r="19530" spans="1:5" x14ac:dyDescent="0.25">
      <c r="A19530">
        <v>38329</v>
      </c>
      <c r="B19530" t="s">
        <v>55450</v>
      </c>
      <c r="C19530" t="s">
        <v>7325</v>
      </c>
      <c r="D19530" t="s">
        <v>55451</v>
      </c>
      <c r="E19530" t="s">
        <v>10</v>
      </c>
    </row>
    <row r="19531" spans="1:5" x14ac:dyDescent="0.25">
      <c r="A19531">
        <v>38330</v>
      </c>
      <c r="B19531" t="s">
        <v>55452</v>
      </c>
      <c r="D19531" t="s">
        <v>55453</v>
      </c>
    </row>
    <row r="19532" spans="1:5" x14ac:dyDescent="0.25">
      <c r="A19532">
        <v>38331</v>
      </c>
      <c r="B19532" t="s">
        <v>55454</v>
      </c>
      <c r="D19532" t="s">
        <v>55455</v>
      </c>
      <c r="E19532" t="s">
        <v>55456</v>
      </c>
    </row>
    <row r="19533" spans="1:5" x14ac:dyDescent="0.25">
      <c r="A19533">
        <v>38333</v>
      </c>
      <c r="B19533" t="s">
        <v>55457</v>
      </c>
      <c r="C19533" t="s">
        <v>29089</v>
      </c>
      <c r="D19533" t="s">
        <v>55458</v>
      </c>
    </row>
    <row r="19534" spans="1:5" x14ac:dyDescent="0.25">
      <c r="A19534">
        <v>38339</v>
      </c>
      <c r="B19534" t="s">
        <v>55459</v>
      </c>
      <c r="D19534" t="s">
        <v>55460</v>
      </c>
      <c r="E19534" t="s">
        <v>55461</v>
      </c>
    </row>
    <row r="19535" spans="1:5" x14ac:dyDescent="0.25">
      <c r="A19535">
        <v>38342</v>
      </c>
      <c r="B19535" t="s">
        <v>55462</v>
      </c>
      <c r="D19535" t="s">
        <v>55463</v>
      </c>
      <c r="E19535" t="s">
        <v>55464</v>
      </c>
    </row>
    <row r="19536" spans="1:5" x14ac:dyDescent="0.25">
      <c r="A19536">
        <v>38344</v>
      </c>
      <c r="B19536" t="s">
        <v>55465</v>
      </c>
      <c r="D19536" t="s">
        <v>55466</v>
      </c>
      <c r="E19536" t="s">
        <v>55467</v>
      </c>
    </row>
    <row r="19537" spans="1:5" x14ac:dyDescent="0.25">
      <c r="A19537">
        <v>38345</v>
      </c>
      <c r="B19537" t="s">
        <v>55468</v>
      </c>
      <c r="C19537" t="s">
        <v>55469</v>
      </c>
      <c r="D19537" t="s">
        <v>55470</v>
      </c>
    </row>
    <row r="19538" spans="1:5" x14ac:dyDescent="0.25">
      <c r="A19538">
        <v>38347</v>
      </c>
      <c r="B19538" t="s">
        <v>55471</v>
      </c>
      <c r="D19538" t="s">
        <v>55472</v>
      </c>
      <c r="E19538" t="s">
        <v>55473</v>
      </c>
    </row>
    <row r="19539" spans="1:5" x14ac:dyDescent="0.25">
      <c r="A19539">
        <v>38348</v>
      </c>
      <c r="B19539" t="s">
        <v>55474</v>
      </c>
      <c r="D19539" t="s">
        <v>55475</v>
      </c>
    </row>
    <row r="19540" spans="1:5" x14ac:dyDescent="0.25">
      <c r="A19540">
        <v>38351</v>
      </c>
      <c r="B19540" t="s">
        <v>55476</v>
      </c>
      <c r="D19540" t="s">
        <v>55477</v>
      </c>
    </row>
    <row r="19541" spans="1:5" x14ac:dyDescent="0.25">
      <c r="A19541">
        <v>38353</v>
      </c>
      <c r="B19541" t="s">
        <v>55478</v>
      </c>
      <c r="C19541" t="s">
        <v>16780</v>
      </c>
      <c r="D19541" t="s">
        <v>55479</v>
      </c>
      <c r="E19541" t="s">
        <v>55480</v>
      </c>
    </row>
    <row r="19542" spans="1:5" x14ac:dyDescent="0.25">
      <c r="A19542">
        <v>38354</v>
      </c>
      <c r="B19542" t="s">
        <v>55481</v>
      </c>
      <c r="D19542" t="s">
        <v>55482</v>
      </c>
      <c r="E19542" t="s">
        <v>10</v>
      </c>
    </row>
    <row r="19543" spans="1:5" x14ac:dyDescent="0.25">
      <c r="A19543">
        <v>38356</v>
      </c>
      <c r="B19543" t="s">
        <v>55483</v>
      </c>
      <c r="D19543" t="s">
        <v>55484</v>
      </c>
      <c r="E19543" t="s">
        <v>55485</v>
      </c>
    </row>
    <row r="19544" spans="1:5" x14ac:dyDescent="0.25">
      <c r="A19544">
        <v>38358</v>
      </c>
      <c r="B19544" t="s">
        <v>55486</v>
      </c>
      <c r="D19544" t="s">
        <v>55487</v>
      </c>
      <c r="E19544" t="s">
        <v>55488</v>
      </c>
    </row>
    <row r="19545" spans="1:5" x14ac:dyDescent="0.25">
      <c r="A19545">
        <v>38359</v>
      </c>
      <c r="B19545" t="s">
        <v>55489</v>
      </c>
      <c r="C19545" t="s">
        <v>55490</v>
      </c>
      <c r="D19545" t="s">
        <v>55491</v>
      </c>
      <c r="E19545" t="s">
        <v>55492</v>
      </c>
    </row>
    <row r="19546" spans="1:5" x14ac:dyDescent="0.25">
      <c r="A19546">
        <v>38364</v>
      </c>
      <c r="B19546" t="s">
        <v>55493</v>
      </c>
      <c r="C19546" t="s">
        <v>55494</v>
      </c>
      <c r="D19546" t="s">
        <v>55495</v>
      </c>
      <c r="E19546" t="s">
        <v>55496</v>
      </c>
    </row>
    <row r="19547" spans="1:5" x14ac:dyDescent="0.25">
      <c r="A19547">
        <v>38366</v>
      </c>
      <c r="B19547" t="s">
        <v>55497</v>
      </c>
      <c r="D19547" t="s">
        <v>55498</v>
      </c>
    </row>
    <row r="19548" spans="1:5" x14ac:dyDescent="0.25">
      <c r="A19548">
        <v>38367</v>
      </c>
      <c r="B19548" t="s">
        <v>55499</v>
      </c>
      <c r="C19548" t="s">
        <v>55500</v>
      </c>
      <c r="D19548" t="s">
        <v>55501</v>
      </c>
      <c r="E19548" t="s">
        <v>55502</v>
      </c>
    </row>
    <row r="19549" spans="1:5" x14ac:dyDescent="0.25">
      <c r="A19549">
        <v>38369</v>
      </c>
      <c r="B19549" t="s">
        <v>55503</v>
      </c>
      <c r="C19549" t="s">
        <v>55504</v>
      </c>
      <c r="D19549" t="s">
        <v>55505</v>
      </c>
    </row>
    <row r="19550" spans="1:5" x14ac:dyDescent="0.25">
      <c r="A19550">
        <v>38371</v>
      </c>
      <c r="B19550" t="s">
        <v>55506</v>
      </c>
      <c r="D19550" t="s">
        <v>55507</v>
      </c>
    </row>
    <row r="19551" spans="1:5" x14ac:dyDescent="0.25">
      <c r="A19551">
        <v>38372</v>
      </c>
      <c r="B19551" t="s">
        <v>55508</v>
      </c>
      <c r="D19551" t="s">
        <v>55509</v>
      </c>
      <c r="E19551" t="s">
        <v>55510</v>
      </c>
    </row>
    <row r="19552" spans="1:5" x14ac:dyDescent="0.25">
      <c r="A19552">
        <v>38373</v>
      </c>
      <c r="B19552" t="s">
        <v>55511</v>
      </c>
      <c r="D19552" t="s">
        <v>55512</v>
      </c>
    </row>
    <row r="19553" spans="1:5" x14ac:dyDescent="0.25">
      <c r="A19553">
        <v>38378</v>
      </c>
      <c r="B19553" t="s">
        <v>55513</v>
      </c>
      <c r="D19553" t="s">
        <v>55514</v>
      </c>
      <c r="E19553" t="s">
        <v>55515</v>
      </c>
    </row>
    <row r="19554" spans="1:5" x14ac:dyDescent="0.25">
      <c r="A19554">
        <v>38381</v>
      </c>
      <c r="B19554" t="s">
        <v>55516</v>
      </c>
      <c r="D19554" t="s">
        <v>55517</v>
      </c>
      <c r="E19554" t="s">
        <v>55518</v>
      </c>
    </row>
    <row r="19555" spans="1:5" x14ac:dyDescent="0.25">
      <c r="A19555">
        <v>38384</v>
      </c>
      <c r="B19555" t="s">
        <v>55519</v>
      </c>
      <c r="C19555" t="s">
        <v>55520</v>
      </c>
      <c r="D19555" t="s">
        <v>55521</v>
      </c>
    </row>
    <row r="19556" spans="1:5" x14ac:dyDescent="0.25">
      <c r="A19556">
        <v>38385</v>
      </c>
      <c r="B19556" t="s">
        <v>55522</v>
      </c>
      <c r="C19556" t="s">
        <v>18739</v>
      </c>
      <c r="D19556" t="s">
        <v>55523</v>
      </c>
    </row>
    <row r="19557" spans="1:5" x14ac:dyDescent="0.25">
      <c r="A19557">
        <v>38387</v>
      </c>
      <c r="B19557" t="s">
        <v>55524</v>
      </c>
      <c r="D19557" t="s">
        <v>55525</v>
      </c>
    </row>
    <row r="19558" spans="1:5" x14ac:dyDescent="0.25">
      <c r="A19558">
        <v>38389</v>
      </c>
      <c r="B19558" t="s">
        <v>55526</v>
      </c>
      <c r="D19558" t="s">
        <v>55527</v>
      </c>
    </row>
    <row r="19559" spans="1:5" x14ac:dyDescent="0.25">
      <c r="A19559">
        <v>38394</v>
      </c>
      <c r="B19559" t="s">
        <v>55528</v>
      </c>
      <c r="C19559" t="s">
        <v>3945</v>
      </c>
      <c r="D19559" t="s">
        <v>55529</v>
      </c>
    </row>
    <row r="19560" spans="1:5" x14ac:dyDescent="0.25">
      <c r="A19560">
        <v>38396</v>
      </c>
      <c r="B19560" t="s">
        <v>55530</v>
      </c>
      <c r="D19560" t="s">
        <v>55531</v>
      </c>
      <c r="E19560" t="s">
        <v>55532</v>
      </c>
    </row>
    <row r="19561" spans="1:5" x14ac:dyDescent="0.25">
      <c r="A19561">
        <v>38397</v>
      </c>
      <c r="B19561" t="s">
        <v>55533</v>
      </c>
      <c r="C19561" t="s">
        <v>55534</v>
      </c>
      <c r="D19561" t="s">
        <v>55535</v>
      </c>
    </row>
    <row r="19562" spans="1:5" x14ac:dyDescent="0.25">
      <c r="A19562">
        <v>38398</v>
      </c>
      <c r="B19562" t="s">
        <v>55536</v>
      </c>
      <c r="C19562" t="s">
        <v>3069</v>
      </c>
      <c r="D19562" t="s">
        <v>55537</v>
      </c>
      <c r="E19562" t="s">
        <v>55538</v>
      </c>
    </row>
    <row r="19563" spans="1:5" x14ac:dyDescent="0.25">
      <c r="A19563">
        <v>38399</v>
      </c>
      <c r="B19563" t="s">
        <v>55539</v>
      </c>
      <c r="D19563" t="s">
        <v>55540</v>
      </c>
      <c r="E19563" t="s">
        <v>55541</v>
      </c>
    </row>
    <row r="19564" spans="1:5" x14ac:dyDescent="0.25">
      <c r="A19564">
        <v>38400</v>
      </c>
      <c r="B19564" t="s">
        <v>55542</v>
      </c>
      <c r="D19564" t="s">
        <v>55543</v>
      </c>
      <c r="E19564" t="s">
        <v>55544</v>
      </c>
    </row>
    <row r="19565" spans="1:5" x14ac:dyDescent="0.25">
      <c r="A19565">
        <v>38401</v>
      </c>
      <c r="B19565" t="s">
        <v>55545</v>
      </c>
      <c r="D19565" t="s">
        <v>55546</v>
      </c>
    </row>
    <row r="19566" spans="1:5" x14ac:dyDescent="0.25">
      <c r="A19566">
        <v>38403</v>
      </c>
      <c r="B19566" t="s">
        <v>55547</v>
      </c>
      <c r="C19566" t="s">
        <v>55548</v>
      </c>
      <c r="D19566" t="s">
        <v>55549</v>
      </c>
    </row>
    <row r="19567" spans="1:5" x14ac:dyDescent="0.25">
      <c r="A19567">
        <v>38407</v>
      </c>
      <c r="B19567" t="s">
        <v>55550</v>
      </c>
      <c r="C19567" t="s">
        <v>40788</v>
      </c>
      <c r="D19567" t="s">
        <v>55551</v>
      </c>
    </row>
    <row r="19568" spans="1:5" x14ac:dyDescent="0.25">
      <c r="A19568">
        <v>38408</v>
      </c>
      <c r="B19568" t="s">
        <v>55552</v>
      </c>
      <c r="C19568" t="s">
        <v>55553</v>
      </c>
      <c r="D19568" t="s">
        <v>55554</v>
      </c>
    </row>
    <row r="19569" spans="1:5" x14ac:dyDescent="0.25">
      <c r="A19569">
        <v>38410</v>
      </c>
      <c r="B19569" t="s">
        <v>55555</v>
      </c>
      <c r="D19569" t="s">
        <v>55556</v>
      </c>
    </row>
    <row r="19570" spans="1:5" x14ac:dyDescent="0.25">
      <c r="A19570">
        <v>38411</v>
      </c>
      <c r="B19570" t="s">
        <v>55557</v>
      </c>
      <c r="D19570" t="s">
        <v>55558</v>
      </c>
      <c r="E19570" t="s">
        <v>2774</v>
      </c>
    </row>
    <row r="19571" spans="1:5" x14ac:dyDescent="0.25">
      <c r="A19571">
        <v>38414</v>
      </c>
      <c r="B19571" t="s">
        <v>55559</v>
      </c>
      <c r="C19571" t="s">
        <v>55560</v>
      </c>
      <c r="D19571" t="s">
        <v>55561</v>
      </c>
    </row>
    <row r="19572" spans="1:5" x14ac:dyDescent="0.25">
      <c r="A19572">
        <v>38415</v>
      </c>
      <c r="B19572" t="s">
        <v>55562</v>
      </c>
      <c r="D19572" t="s">
        <v>55563</v>
      </c>
    </row>
    <row r="19573" spans="1:5" x14ac:dyDescent="0.25">
      <c r="A19573">
        <v>38423</v>
      </c>
      <c r="B19573" t="s">
        <v>55564</v>
      </c>
      <c r="D19573" t="s">
        <v>55565</v>
      </c>
    </row>
    <row r="19574" spans="1:5" x14ac:dyDescent="0.25">
      <c r="A19574">
        <v>38425</v>
      </c>
      <c r="B19574" t="s">
        <v>55566</v>
      </c>
      <c r="D19574" t="s">
        <v>55567</v>
      </c>
      <c r="E19574" t="s">
        <v>10</v>
      </c>
    </row>
    <row r="19575" spans="1:5" x14ac:dyDescent="0.25">
      <c r="A19575">
        <v>38427</v>
      </c>
      <c r="B19575" t="s">
        <v>55568</v>
      </c>
      <c r="D19575" t="s">
        <v>55569</v>
      </c>
    </row>
    <row r="19576" spans="1:5" x14ac:dyDescent="0.25">
      <c r="A19576">
        <v>38428</v>
      </c>
      <c r="B19576" t="s">
        <v>55570</v>
      </c>
      <c r="D19576" t="s">
        <v>55571</v>
      </c>
    </row>
    <row r="19577" spans="1:5" x14ac:dyDescent="0.25">
      <c r="A19577">
        <v>38433</v>
      </c>
      <c r="B19577" t="s">
        <v>55572</v>
      </c>
      <c r="D19577" t="s">
        <v>55573</v>
      </c>
      <c r="E19577" t="s">
        <v>10</v>
      </c>
    </row>
    <row r="19578" spans="1:5" x14ac:dyDescent="0.25">
      <c r="A19578">
        <v>38435</v>
      </c>
      <c r="B19578" t="s">
        <v>55574</v>
      </c>
      <c r="D19578" t="s">
        <v>55575</v>
      </c>
      <c r="E19578" t="s">
        <v>55576</v>
      </c>
    </row>
    <row r="19579" spans="1:5" x14ac:dyDescent="0.25">
      <c r="A19579">
        <v>38436</v>
      </c>
      <c r="B19579" t="s">
        <v>55577</v>
      </c>
      <c r="D19579" t="s">
        <v>55578</v>
      </c>
      <c r="E19579" t="s">
        <v>55579</v>
      </c>
    </row>
    <row r="19580" spans="1:5" x14ac:dyDescent="0.25">
      <c r="A19580">
        <v>38437</v>
      </c>
      <c r="B19580" t="s">
        <v>55580</v>
      </c>
      <c r="C19580" t="s">
        <v>55581</v>
      </c>
      <c r="D19580" t="s">
        <v>55582</v>
      </c>
    </row>
    <row r="19581" spans="1:5" x14ac:dyDescent="0.25">
      <c r="A19581">
        <v>38439</v>
      </c>
      <c r="B19581" t="s">
        <v>55583</v>
      </c>
      <c r="D19581" t="s">
        <v>55584</v>
      </c>
      <c r="E19581" t="s">
        <v>55585</v>
      </c>
    </row>
    <row r="19582" spans="1:5" x14ac:dyDescent="0.25">
      <c r="A19582">
        <v>38440</v>
      </c>
      <c r="B19582" t="s">
        <v>55586</v>
      </c>
      <c r="D19582" t="s">
        <v>55587</v>
      </c>
    </row>
    <row r="19583" spans="1:5" x14ac:dyDescent="0.25">
      <c r="A19583">
        <v>38442</v>
      </c>
      <c r="B19583" t="s">
        <v>55588</v>
      </c>
      <c r="C19583" t="s">
        <v>55589</v>
      </c>
      <c r="D19583" t="s">
        <v>55590</v>
      </c>
    </row>
    <row r="19584" spans="1:5" x14ac:dyDescent="0.25">
      <c r="A19584">
        <v>38445</v>
      </c>
      <c r="B19584" t="s">
        <v>55591</v>
      </c>
      <c r="C19584" t="s">
        <v>55592</v>
      </c>
      <c r="D19584" t="s">
        <v>55593</v>
      </c>
    </row>
    <row r="19585" spans="1:5" x14ac:dyDescent="0.25">
      <c r="A19585">
        <v>38448</v>
      </c>
      <c r="B19585" t="s">
        <v>55594</v>
      </c>
      <c r="D19585" t="s">
        <v>55595</v>
      </c>
    </row>
    <row r="19586" spans="1:5" x14ac:dyDescent="0.25">
      <c r="A19586">
        <v>38460</v>
      </c>
      <c r="B19586" t="s">
        <v>55596</v>
      </c>
      <c r="C19586" t="s">
        <v>55597</v>
      </c>
      <c r="D19586" t="s">
        <v>55598</v>
      </c>
      <c r="E19586" t="s">
        <v>10</v>
      </c>
    </row>
    <row r="19587" spans="1:5" x14ac:dyDescent="0.25">
      <c r="A19587">
        <v>38463</v>
      </c>
      <c r="B19587" t="s">
        <v>55599</v>
      </c>
      <c r="C19587" t="s">
        <v>55600</v>
      </c>
      <c r="D19587" t="s">
        <v>55601</v>
      </c>
      <c r="E19587" t="s">
        <v>55602</v>
      </c>
    </row>
    <row r="19588" spans="1:5" x14ac:dyDescent="0.25">
      <c r="A19588">
        <v>38467</v>
      </c>
      <c r="B19588" t="s">
        <v>55603</v>
      </c>
      <c r="D19588" t="s">
        <v>55604</v>
      </c>
      <c r="E19588" t="s">
        <v>55605</v>
      </c>
    </row>
    <row r="19589" spans="1:5" x14ac:dyDescent="0.25">
      <c r="A19589">
        <v>38474</v>
      </c>
      <c r="B19589" t="s">
        <v>55606</v>
      </c>
      <c r="C19589" t="s">
        <v>55607</v>
      </c>
      <c r="D19589" t="s">
        <v>55608</v>
      </c>
      <c r="E19589" t="s">
        <v>55609</v>
      </c>
    </row>
    <row r="19590" spans="1:5" x14ac:dyDescent="0.25">
      <c r="A19590">
        <v>38475</v>
      </c>
      <c r="B19590" t="s">
        <v>55610</v>
      </c>
      <c r="D19590" t="s">
        <v>55611</v>
      </c>
      <c r="E19590" t="s">
        <v>55612</v>
      </c>
    </row>
    <row r="19591" spans="1:5" x14ac:dyDescent="0.25">
      <c r="A19591">
        <v>38479</v>
      </c>
      <c r="B19591" t="s">
        <v>55613</v>
      </c>
      <c r="C19591" t="s">
        <v>55614</v>
      </c>
      <c r="D19591" t="s">
        <v>55615</v>
      </c>
      <c r="E19591" t="s">
        <v>55616</v>
      </c>
    </row>
    <row r="19592" spans="1:5" x14ac:dyDescent="0.25">
      <c r="A19592">
        <v>38480</v>
      </c>
      <c r="B19592" t="s">
        <v>55617</v>
      </c>
      <c r="C19592" t="s">
        <v>55618</v>
      </c>
      <c r="D19592" t="s">
        <v>55619</v>
      </c>
      <c r="E19592" t="s">
        <v>55620</v>
      </c>
    </row>
    <row r="19593" spans="1:5" x14ac:dyDescent="0.25">
      <c r="A19593">
        <v>38481</v>
      </c>
      <c r="B19593" t="s">
        <v>55621</v>
      </c>
      <c r="D19593" t="s">
        <v>55622</v>
      </c>
      <c r="E19593" t="s">
        <v>55623</v>
      </c>
    </row>
    <row r="19594" spans="1:5" x14ac:dyDescent="0.25">
      <c r="A19594">
        <v>38484</v>
      </c>
      <c r="B19594" t="s">
        <v>55624</v>
      </c>
      <c r="D19594" t="s">
        <v>55625</v>
      </c>
      <c r="E19594" t="s">
        <v>881</v>
      </c>
    </row>
    <row r="19595" spans="1:5" x14ac:dyDescent="0.25">
      <c r="A19595">
        <v>38488</v>
      </c>
      <c r="B19595" t="s">
        <v>55626</v>
      </c>
      <c r="D19595" t="s">
        <v>55627</v>
      </c>
      <c r="E19595" t="s">
        <v>55628</v>
      </c>
    </row>
    <row r="19596" spans="1:5" x14ac:dyDescent="0.25">
      <c r="A19596">
        <v>38493</v>
      </c>
      <c r="B19596" t="s">
        <v>55629</v>
      </c>
      <c r="C19596" t="s">
        <v>55630</v>
      </c>
      <c r="D19596" t="s">
        <v>55631</v>
      </c>
      <c r="E19596" t="s">
        <v>10</v>
      </c>
    </row>
    <row r="19597" spans="1:5" x14ac:dyDescent="0.25">
      <c r="A19597">
        <v>38494</v>
      </c>
      <c r="B19597" t="s">
        <v>55632</v>
      </c>
      <c r="D19597" t="s">
        <v>55633</v>
      </c>
      <c r="E19597" t="s">
        <v>55634</v>
      </c>
    </row>
    <row r="19598" spans="1:5" x14ac:dyDescent="0.25">
      <c r="A19598">
        <v>38495</v>
      </c>
      <c r="B19598" t="s">
        <v>55635</v>
      </c>
      <c r="D19598" t="s">
        <v>55636</v>
      </c>
      <c r="E19598" t="s">
        <v>55637</v>
      </c>
    </row>
    <row r="19599" spans="1:5" x14ac:dyDescent="0.25">
      <c r="A19599">
        <v>38499</v>
      </c>
      <c r="B19599" t="s">
        <v>55638</v>
      </c>
      <c r="C19599" t="s">
        <v>55639</v>
      </c>
      <c r="D19599" t="s">
        <v>55640</v>
      </c>
      <c r="E19599" t="s">
        <v>10</v>
      </c>
    </row>
    <row r="19600" spans="1:5" x14ac:dyDescent="0.25">
      <c r="A19600">
        <v>38500</v>
      </c>
      <c r="B19600" t="s">
        <v>55641</v>
      </c>
      <c r="D19600" t="s">
        <v>55642</v>
      </c>
    </row>
    <row r="19601" spans="1:5" x14ac:dyDescent="0.25">
      <c r="A19601">
        <v>38503</v>
      </c>
      <c r="B19601" t="s">
        <v>55643</v>
      </c>
      <c r="C19601" t="s">
        <v>55644</v>
      </c>
      <c r="D19601" t="s">
        <v>55645</v>
      </c>
      <c r="E19601" t="s">
        <v>10</v>
      </c>
    </row>
    <row r="19602" spans="1:5" x14ac:dyDescent="0.25">
      <c r="A19602">
        <v>38504</v>
      </c>
      <c r="B19602" t="s">
        <v>55646</v>
      </c>
      <c r="C19602" t="s">
        <v>47567</v>
      </c>
      <c r="D19602" t="s">
        <v>55647</v>
      </c>
      <c r="E19602" t="s">
        <v>55648</v>
      </c>
    </row>
    <row r="19603" spans="1:5" x14ac:dyDescent="0.25">
      <c r="A19603">
        <v>38505</v>
      </c>
      <c r="B19603" t="s">
        <v>55649</v>
      </c>
      <c r="C19603" t="s">
        <v>55650</v>
      </c>
      <c r="D19603" t="s">
        <v>55651</v>
      </c>
      <c r="E19603" t="s">
        <v>55652</v>
      </c>
    </row>
    <row r="19604" spans="1:5" x14ac:dyDescent="0.25">
      <c r="A19604">
        <v>38508</v>
      </c>
      <c r="B19604" t="s">
        <v>55653</v>
      </c>
      <c r="D19604" t="s">
        <v>55654</v>
      </c>
    </row>
    <row r="19605" spans="1:5" x14ac:dyDescent="0.25">
      <c r="A19605">
        <v>38509</v>
      </c>
      <c r="B19605" t="s">
        <v>55655</v>
      </c>
      <c r="C19605" t="s">
        <v>55656</v>
      </c>
      <c r="D19605" t="s">
        <v>55657</v>
      </c>
      <c r="E19605" t="s">
        <v>55658</v>
      </c>
    </row>
    <row r="19606" spans="1:5" x14ac:dyDescent="0.25">
      <c r="A19606">
        <v>38514</v>
      </c>
      <c r="B19606" t="s">
        <v>55659</v>
      </c>
      <c r="D19606" t="s">
        <v>55660</v>
      </c>
      <c r="E19606" t="s">
        <v>55661</v>
      </c>
    </row>
    <row r="19607" spans="1:5" x14ac:dyDescent="0.25">
      <c r="A19607">
        <v>38519</v>
      </c>
      <c r="B19607" t="s">
        <v>55662</v>
      </c>
      <c r="C19607" t="s">
        <v>7891</v>
      </c>
      <c r="D19607" t="s">
        <v>55663</v>
      </c>
    </row>
    <row r="19608" spans="1:5" x14ac:dyDescent="0.25">
      <c r="A19608">
        <v>38521</v>
      </c>
      <c r="B19608" t="s">
        <v>55664</v>
      </c>
      <c r="D19608" t="s">
        <v>55665</v>
      </c>
    </row>
    <row r="19609" spans="1:5" x14ac:dyDescent="0.25">
      <c r="A19609">
        <v>38524</v>
      </c>
      <c r="B19609" t="s">
        <v>55666</v>
      </c>
      <c r="D19609" t="s">
        <v>55667</v>
      </c>
      <c r="E19609" t="s">
        <v>55668</v>
      </c>
    </row>
    <row r="19610" spans="1:5" x14ac:dyDescent="0.25">
      <c r="A19610">
        <v>38525</v>
      </c>
      <c r="B19610" t="s">
        <v>55669</v>
      </c>
      <c r="C19610" t="s">
        <v>55670</v>
      </c>
      <c r="D19610" t="s">
        <v>55671</v>
      </c>
      <c r="E19610" t="s">
        <v>55672</v>
      </c>
    </row>
    <row r="19611" spans="1:5" x14ac:dyDescent="0.25">
      <c r="A19611">
        <v>38528</v>
      </c>
      <c r="B19611" t="s">
        <v>55673</v>
      </c>
      <c r="C19611" t="s">
        <v>16841</v>
      </c>
      <c r="D19611" t="s">
        <v>55674</v>
      </c>
      <c r="E19611" t="s">
        <v>55675</v>
      </c>
    </row>
    <row r="19612" spans="1:5" x14ac:dyDescent="0.25">
      <c r="A19612">
        <v>38529</v>
      </c>
      <c r="B19612" t="s">
        <v>55676</v>
      </c>
      <c r="D19612" t="s">
        <v>55677</v>
      </c>
      <c r="E19612" t="s">
        <v>55678</v>
      </c>
    </row>
    <row r="19613" spans="1:5" x14ac:dyDescent="0.25">
      <c r="A19613">
        <v>38530</v>
      </c>
      <c r="B19613" t="s">
        <v>55679</v>
      </c>
      <c r="D19613" t="s">
        <v>55680</v>
      </c>
    </row>
    <row r="19614" spans="1:5" x14ac:dyDescent="0.25">
      <c r="A19614">
        <v>38532</v>
      </c>
      <c r="B19614" t="s">
        <v>55681</v>
      </c>
      <c r="D19614" t="s">
        <v>55682</v>
      </c>
    </row>
    <row r="19615" spans="1:5" x14ac:dyDescent="0.25">
      <c r="A19615">
        <v>38534</v>
      </c>
      <c r="B19615" t="s">
        <v>55683</v>
      </c>
      <c r="D19615" t="s">
        <v>55684</v>
      </c>
      <c r="E19615" t="s">
        <v>55685</v>
      </c>
    </row>
    <row r="19616" spans="1:5" x14ac:dyDescent="0.25">
      <c r="A19616">
        <v>38537</v>
      </c>
      <c r="B19616" t="s">
        <v>55686</v>
      </c>
      <c r="C19616" t="s">
        <v>55687</v>
      </c>
      <c r="D19616" t="s">
        <v>55688</v>
      </c>
      <c r="E19616" t="s">
        <v>55689</v>
      </c>
    </row>
    <row r="19617" spans="1:5" x14ac:dyDescent="0.25">
      <c r="A19617">
        <v>38539</v>
      </c>
      <c r="B19617" t="s">
        <v>55690</v>
      </c>
      <c r="D19617" t="s">
        <v>55691</v>
      </c>
      <c r="E19617" t="s">
        <v>55692</v>
      </c>
    </row>
    <row r="19618" spans="1:5" x14ac:dyDescent="0.25">
      <c r="A19618">
        <v>38541</v>
      </c>
      <c r="B19618" t="s">
        <v>55693</v>
      </c>
      <c r="D19618" t="s">
        <v>55694</v>
      </c>
      <c r="E19618" t="s">
        <v>10</v>
      </c>
    </row>
    <row r="19619" spans="1:5" x14ac:dyDescent="0.25">
      <c r="A19619">
        <v>38543</v>
      </c>
      <c r="B19619" t="s">
        <v>55695</v>
      </c>
      <c r="C19619" t="s">
        <v>55696</v>
      </c>
      <c r="D19619" t="s">
        <v>55697</v>
      </c>
      <c r="E19619" t="s">
        <v>55698</v>
      </c>
    </row>
    <row r="19620" spans="1:5" x14ac:dyDescent="0.25">
      <c r="A19620">
        <v>38544</v>
      </c>
      <c r="B19620" t="s">
        <v>55699</v>
      </c>
      <c r="C19620" t="s">
        <v>55700</v>
      </c>
      <c r="D19620" t="s">
        <v>55701</v>
      </c>
    </row>
    <row r="19621" spans="1:5" x14ac:dyDescent="0.25">
      <c r="A19621">
        <v>38547</v>
      </c>
      <c r="B19621" t="s">
        <v>55702</v>
      </c>
      <c r="D19621" t="s">
        <v>55703</v>
      </c>
      <c r="E19621" t="s">
        <v>55704</v>
      </c>
    </row>
    <row r="19622" spans="1:5" x14ac:dyDescent="0.25">
      <c r="A19622">
        <v>38550</v>
      </c>
      <c r="B19622" t="s">
        <v>55705</v>
      </c>
      <c r="C19622" t="s">
        <v>55706</v>
      </c>
      <c r="D19622" t="s">
        <v>55707</v>
      </c>
      <c r="E19622" t="s">
        <v>55708</v>
      </c>
    </row>
    <row r="19623" spans="1:5" x14ac:dyDescent="0.25">
      <c r="A19623">
        <v>38551</v>
      </c>
      <c r="B19623" t="s">
        <v>55709</v>
      </c>
      <c r="D19623" t="s">
        <v>55710</v>
      </c>
      <c r="E19623" t="s">
        <v>35207</v>
      </c>
    </row>
    <row r="19624" spans="1:5" x14ac:dyDescent="0.25">
      <c r="A19624">
        <v>38552</v>
      </c>
      <c r="B19624" t="s">
        <v>55711</v>
      </c>
      <c r="D19624" t="s">
        <v>55712</v>
      </c>
      <c r="E19624" t="s">
        <v>55713</v>
      </c>
    </row>
    <row r="19625" spans="1:5" x14ac:dyDescent="0.25">
      <c r="A19625">
        <v>38556</v>
      </c>
      <c r="B19625" t="s">
        <v>55714</v>
      </c>
      <c r="D19625" t="s">
        <v>55715</v>
      </c>
    </row>
    <row r="19626" spans="1:5" x14ac:dyDescent="0.25">
      <c r="A19626">
        <v>38558</v>
      </c>
      <c r="B19626" t="s">
        <v>55716</v>
      </c>
      <c r="D19626" t="s">
        <v>55717</v>
      </c>
      <c r="E19626" t="s">
        <v>55718</v>
      </c>
    </row>
    <row r="19627" spans="1:5" x14ac:dyDescent="0.25">
      <c r="A19627">
        <v>38559</v>
      </c>
      <c r="B19627" t="s">
        <v>55719</v>
      </c>
      <c r="D19627" t="s">
        <v>55720</v>
      </c>
    </row>
    <row r="19628" spans="1:5" x14ac:dyDescent="0.25">
      <c r="A19628">
        <v>38560</v>
      </c>
      <c r="B19628" t="s">
        <v>55721</v>
      </c>
      <c r="D19628" t="s">
        <v>55722</v>
      </c>
      <c r="E19628" t="s">
        <v>55723</v>
      </c>
    </row>
    <row r="19629" spans="1:5" x14ac:dyDescent="0.25">
      <c r="A19629">
        <v>38564</v>
      </c>
      <c r="B19629" t="s">
        <v>55724</v>
      </c>
      <c r="C19629" t="s">
        <v>55725</v>
      </c>
      <c r="D19629" t="s">
        <v>55726</v>
      </c>
      <c r="E19629" t="s">
        <v>10</v>
      </c>
    </row>
    <row r="19630" spans="1:5" x14ac:dyDescent="0.25">
      <c r="A19630">
        <v>38566</v>
      </c>
      <c r="B19630" t="s">
        <v>55727</v>
      </c>
      <c r="D19630" t="s">
        <v>55728</v>
      </c>
      <c r="E19630" t="s">
        <v>10</v>
      </c>
    </row>
    <row r="19631" spans="1:5" x14ac:dyDescent="0.25">
      <c r="A19631">
        <v>38568</v>
      </c>
      <c r="B19631" t="s">
        <v>55729</v>
      </c>
      <c r="C19631" t="s">
        <v>24464</v>
      </c>
      <c r="D19631" t="s">
        <v>55730</v>
      </c>
      <c r="E19631" t="s">
        <v>55731</v>
      </c>
    </row>
    <row r="19632" spans="1:5" x14ac:dyDescent="0.25">
      <c r="A19632">
        <v>38573</v>
      </c>
      <c r="B19632" t="s">
        <v>55732</v>
      </c>
      <c r="C19632" t="s">
        <v>55733</v>
      </c>
      <c r="D19632" t="s">
        <v>55734</v>
      </c>
    </row>
    <row r="19633" spans="1:5" x14ac:dyDescent="0.25">
      <c r="A19633">
        <v>38574</v>
      </c>
      <c r="B19633" t="s">
        <v>55735</v>
      </c>
      <c r="C19633" t="s">
        <v>55161</v>
      </c>
      <c r="D19633" t="s">
        <v>55736</v>
      </c>
      <c r="E19633" t="s">
        <v>55737</v>
      </c>
    </row>
    <row r="19634" spans="1:5" x14ac:dyDescent="0.25">
      <c r="A19634">
        <v>38576</v>
      </c>
      <c r="B19634" t="s">
        <v>55738</v>
      </c>
      <c r="D19634" t="s">
        <v>55739</v>
      </c>
      <c r="E19634" t="s">
        <v>55740</v>
      </c>
    </row>
    <row r="19635" spans="1:5" x14ac:dyDescent="0.25">
      <c r="A19635">
        <v>38577</v>
      </c>
      <c r="B19635" t="s">
        <v>55741</v>
      </c>
      <c r="C19635" t="s">
        <v>43484</v>
      </c>
      <c r="D19635" t="s">
        <v>55742</v>
      </c>
      <c r="E19635" t="s">
        <v>55743</v>
      </c>
    </row>
    <row r="19636" spans="1:5" x14ac:dyDescent="0.25">
      <c r="A19636">
        <v>38578</v>
      </c>
      <c r="B19636" t="s">
        <v>55744</v>
      </c>
      <c r="C19636" t="s">
        <v>55745</v>
      </c>
      <c r="D19636" t="s">
        <v>55746</v>
      </c>
      <c r="E19636" t="s">
        <v>55747</v>
      </c>
    </row>
    <row r="19637" spans="1:5" x14ac:dyDescent="0.25">
      <c r="A19637">
        <v>38579</v>
      </c>
      <c r="B19637" t="s">
        <v>55748</v>
      </c>
      <c r="D19637" t="s">
        <v>55749</v>
      </c>
      <c r="E19637" t="s">
        <v>55750</v>
      </c>
    </row>
    <row r="19638" spans="1:5" x14ac:dyDescent="0.25">
      <c r="A19638">
        <v>38580</v>
      </c>
      <c r="B19638" t="s">
        <v>55751</v>
      </c>
      <c r="D19638" t="s">
        <v>55752</v>
      </c>
      <c r="E19638" t="s">
        <v>10120</v>
      </c>
    </row>
    <row r="19639" spans="1:5" x14ac:dyDescent="0.25">
      <c r="A19639">
        <v>38581</v>
      </c>
      <c r="B19639" t="s">
        <v>55753</v>
      </c>
      <c r="C19639" t="s">
        <v>34570</v>
      </c>
      <c r="D19639" t="s">
        <v>55754</v>
      </c>
      <c r="E19639" t="s">
        <v>55755</v>
      </c>
    </row>
    <row r="19640" spans="1:5" x14ac:dyDescent="0.25">
      <c r="A19640">
        <v>38583</v>
      </c>
      <c r="B19640" t="s">
        <v>55756</v>
      </c>
      <c r="D19640" t="s">
        <v>55757</v>
      </c>
    </row>
    <row r="19641" spans="1:5" x14ac:dyDescent="0.25">
      <c r="A19641">
        <v>38585</v>
      </c>
      <c r="B19641" t="s">
        <v>55758</v>
      </c>
      <c r="D19641" t="s">
        <v>55759</v>
      </c>
      <c r="E19641" t="s">
        <v>10</v>
      </c>
    </row>
    <row r="19642" spans="1:5" x14ac:dyDescent="0.25">
      <c r="A19642">
        <v>38586</v>
      </c>
      <c r="B19642" t="s">
        <v>55760</v>
      </c>
      <c r="D19642" t="s">
        <v>55761</v>
      </c>
    </row>
    <row r="19643" spans="1:5" x14ac:dyDescent="0.25">
      <c r="A19643">
        <v>38587</v>
      </c>
      <c r="B19643" t="s">
        <v>55762</v>
      </c>
      <c r="D19643" t="s">
        <v>55763</v>
      </c>
      <c r="E19643" t="s">
        <v>10</v>
      </c>
    </row>
    <row r="19644" spans="1:5" x14ac:dyDescent="0.25">
      <c r="A19644">
        <v>38588</v>
      </c>
      <c r="B19644" t="s">
        <v>55764</v>
      </c>
      <c r="D19644" t="s">
        <v>55765</v>
      </c>
      <c r="E19644" t="s">
        <v>10</v>
      </c>
    </row>
    <row r="19645" spans="1:5" x14ac:dyDescent="0.25">
      <c r="A19645">
        <v>38590</v>
      </c>
      <c r="B19645" t="s">
        <v>55766</v>
      </c>
      <c r="D19645" t="s">
        <v>55767</v>
      </c>
      <c r="E19645" t="s">
        <v>10</v>
      </c>
    </row>
    <row r="19646" spans="1:5" x14ac:dyDescent="0.25">
      <c r="A19646">
        <v>38591</v>
      </c>
      <c r="B19646" t="s">
        <v>55768</v>
      </c>
      <c r="D19646" t="s">
        <v>55769</v>
      </c>
      <c r="E19646" t="s">
        <v>55770</v>
      </c>
    </row>
    <row r="19647" spans="1:5" x14ac:dyDescent="0.25">
      <c r="A19647">
        <v>38593</v>
      </c>
      <c r="B19647" t="s">
        <v>55771</v>
      </c>
      <c r="D19647" t="s">
        <v>55772</v>
      </c>
    </row>
    <row r="19648" spans="1:5" x14ac:dyDescent="0.25">
      <c r="A19648">
        <v>38595</v>
      </c>
      <c r="B19648" t="s">
        <v>55773</v>
      </c>
      <c r="C19648" t="s">
        <v>35171</v>
      </c>
      <c r="D19648" t="s">
        <v>55774</v>
      </c>
      <c r="E19648" t="s">
        <v>55775</v>
      </c>
    </row>
    <row r="19649" spans="1:5" x14ac:dyDescent="0.25">
      <c r="A19649">
        <v>38596</v>
      </c>
      <c r="B19649" t="s">
        <v>55776</v>
      </c>
      <c r="C19649" t="s">
        <v>55777</v>
      </c>
      <c r="D19649" t="s">
        <v>55778</v>
      </c>
      <c r="E19649" t="s">
        <v>55779</v>
      </c>
    </row>
    <row r="19650" spans="1:5" x14ac:dyDescent="0.25">
      <c r="A19650">
        <v>38597</v>
      </c>
      <c r="B19650" t="s">
        <v>55780</v>
      </c>
      <c r="D19650" t="s">
        <v>55781</v>
      </c>
      <c r="E19650" t="s">
        <v>55782</v>
      </c>
    </row>
    <row r="19651" spans="1:5" x14ac:dyDescent="0.25">
      <c r="A19651">
        <v>38598</v>
      </c>
      <c r="B19651" t="s">
        <v>55783</v>
      </c>
      <c r="D19651" t="s">
        <v>55784</v>
      </c>
    </row>
    <row r="19652" spans="1:5" x14ac:dyDescent="0.25">
      <c r="A19652">
        <v>38601</v>
      </c>
      <c r="B19652" t="s">
        <v>55785</v>
      </c>
      <c r="C19652" t="s">
        <v>27495</v>
      </c>
      <c r="D19652" t="s">
        <v>55786</v>
      </c>
      <c r="E19652" t="s">
        <v>10</v>
      </c>
    </row>
    <row r="19653" spans="1:5" x14ac:dyDescent="0.25">
      <c r="A19653">
        <v>38602</v>
      </c>
      <c r="B19653" t="s">
        <v>55787</v>
      </c>
      <c r="C19653" t="s">
        <v>5444</v>
      </c>
      <c r="D19653" t="s">
        <v>55788</v>
      </c>
      <c r="E19653" t="s">
        <v>5446</v>
      </c>
    </row>
    <row r="19654" spans="1:5" x14ac:dyDescent="0.25">
      <c r="A19654">
        <v>38603</v>
      </c>
      <c r="B19654" t="s">
        <v>55789</v>
      </c>
      <c r="D19654" t="s">
        <v>55790</v>
      </c>
      <c r="E19654" t="s">
        <v>55791</v>
      </c>
    </row>
    <row r="19655" spans="1:5" x14ac:dyDescent="0.25">
      <c r="A19655">
        <v>38607</v>
      </c>
      <c r="B19655" t="s">
        <v>55792</v>
      </c>
      <c r="C19655" t="s">
        <v>55793</v>
      </c>
      <c r="D19655" t="s">
        <v>55794</v>
      </c>
    </row>
    <row r="19656" spans="1:5" x14ac:dyDescent="0.25">
      <c r="A19656">
        <v>38609</v>
      </c>
      <c r="B19656" t="s">
        <v>55795</v>
      </c>
      <c r="C19656" t="s">
        <v>55796</v>
      </c>
      <c r="D19656" t="s">
        <v>55797</v>
      </c>
    </row>
    <row r="19657" spans="1:5" x14ac:dyDescent="0.25">
      <c r="A19657">
        <v>38613</v>
      </c>
      <c r="B19657" t="s">
        <v>55798</v>
      </c>
      <c r="D19657" t="s">
        <v>55799</v>
      </c>
      <c r="E19657" t="s">
        <v>55800</v>
      </c>
    </row>
    <row r="19658" spans="1:5" x14ac:dyDescent="0.25">
      <c r="A19658">
        <v>38614</v>
      </c>
      <c r="B19658" t="s">
        <v>55801</v>
      </c>
      <c r="C19658" t="s">
        <v>55802</v>
      </c>
      <c r="D19658" t="s">
        <v>55803</v>
      </c>
      <c r="E19658" t="s">
        <v>55804</v>
      </c>
    </row>
    <row r="19659" spans="1:5" x14ac:dyDescent="0.25">
      <c r="A19659">
        <v>38618</v>
      </c>
      <c r="B19659" t="s">
        <v>55805</v>
      </c>
      <c r="D19659" t="s">
        <v>55806</v>
      </c>
    </row>
    <row r="19660" spans="1:5" x14ac:dyDescent="0.25">
      <c r="A19660">
        <v>38621</v>
      </c>
      <c r="B19660" t="s">
        <v>55807</v>
      </c>
      <c r="D19660" t="s">
        <v>55808</v>
      </c>
    </row>
    <row r="19661" spans="1:5" x14ac:dyDescent="0.25">
      <c r="A19661">
        <v>38624</v>
      </c>
      <c r="B19661" t="s">
        <v>55809</v>
      </c>
      <c r="D19661" t="s">
        <v>55810</v>
      </c>
    </row>
    <row r="19662" spans="1:5" x14ac:dyDescent="0.25">
      <c r="A19662">
        <v>38627</v>
      </c>
      <c r="B19662" t="s">
        <v>55811</v>
      </c>
      <c r="C19662" t="s">
        <v>55812</v>
      </c>
      <c r="D19662" t="s">
        <v>55813</v>
      </c>
      <c r="E19662" t="s">
        <v>55814</v>
      </c>
    </row>
    <row r="19663" spans="1:5" x14ac:dyDescent="0.25">
      <c r="A19663">
        <v>38629</v>
      </c>
      <c r="B19663" t="s">
        <v>55815</v>
      </c>
      <c r="D19663" t="s">
        <v>55816</v>
      </c>
      <c r="E19663" t="s">
        <v>55817</v>
      </c>
    </row>
    <row r="19664" spans="1:5" x14ac:dyDescent="0.25">
      <c r="A19664">
        <v>38630</v>
      </c>
      <c r="B19664" t="s">
        <v>55818</v>
      </c>
      <c r="C19664" t="s">
        <v>50480</v>
      </c>
      <c r="D19664" t="s">
        <v>55819</v>
      </c>
      <c r="E19664" t="s">
        <v>55820</v>
      </c>
    </row>
    <row r="19665" spans="1:5" x14ac:dyDescent="0.25">
      <c r="A19665">
        <v>38631</v>
      </c>
      <c r="B19665" t="s">
        <v>55821</v>
      </c>
      <c r="C19665" t="s">
        <v>55822</v>
      </c>
      <c r="D19665" t="s">
        <v>55823</v>
      </c>
      <c r="E19665" t="s">
        <v>55824</v>
      </c>
    </row>
    <row r="19666" spans="1:5" x14ac:dyDescent="0.25">
      <c r="A19666">
        <v>38633</v>
      </c>
      <c r="B19666" t="s">
        <v>55825</v>
      </c>
      <c r="D19666" t="s">
        <v>55826</v>
      </c>
    </row>
    <row r="19667" spans="1:5" x14ac:dyDescent="0.25">
      <c r="A19667">
        <v>38634</v>
      </c>
      <c r="B19667" t="s">
        <v>55827</v>
      </c>
      <c r="D19667" t="s">
        <v>55828</v>
      </c>
    </row>
    <row r="19668" spans="1:5" x14ac:dyDescent="0.25">
      <c r="A19668">
        <v>38635</v>
      </c>
      <c r="B19668" t="s">
        <v>55829</v>
      </c>
      <c r="D19668" t="s">
        <v>55830</v>
      </c>
      <c r="E19668" t="s">
        <v>55831</v>
      </c>
    </row>
    <row r="19669" spans="1:5" x14ac:dyDescent="0.25">
      <c r="A19669">
        <v>38637</v>
      </c>
      <c r="B19669" t="s">
        <v>55832</v>
      </c>
      <c r="C19669" t="s">
        <v>55833</v>
      </c>
      <c r="D19669" t="s">
        <v>55834</v>
      </c>
      <c r="E19669" t="s">
        <v>10</v>
      </c>
    </row>
    <row r="19670" spans="1:5" x14ac:dyDescent="0.25">
      <c r="A19670">
        <v>38639</v>
      </c>
      <c r="B19670" t="s">
        <v>55835</v>
      </c>
      <c r="C19670" t="s">
        <v>4130</v>
      </c>
      <c r="D19670" t="s">
        <v>55836</v>
      </c>
      <c r="E19670" t="s">
        <v>10</v>
      </c>
    </row>
    <row r="19671" spans="1:5" x14ac:dyDescent="0.25">
      <c r="A19671">
        <v>38647</v>
      </c>
      <c r="B19671" t="s">
        <v>55837</v>
      </c>
      <c r="D19671" t="s">
        <v>55838</v>
      </c>
    </row>
    <row r="19672" spans="1:5" x14ac:dyDescent="0.25">
      <c r="A19672">
        <v>38649</v>
      </c>
      <c r="B19672" t="s">
        <v>55839</v>
      </c>
      <c r="C19672" t="s">
        <v>55840</v>
      </c>
      <c r="D19672" t="s">
        <v>55841</v>
      </c>
      <c r="E19672" t="s">
        <v>995</v>
      </c>
    </row>
    <row r="19673" spans="1:5" x14ac:dyDescent="0.25">
      <c r="A19673">
        <v>38650</v>
      </c>
      <c r="B19673" t="s">
        <v>55842</v>
      </c>
      <c r="D19673" t="s">
        <v>55843</v>
      </c>
      <c r="E19673" t="s">
        <v>55844</v>
      </c>
    </row>
    <row r="19674" spans="1:5" x14ac:dyDescent="0.25">
      <c r="A19674">
        <v>38651</v>
      </c>
      <c r="B19674" t="s">
        <v>55845</v>
      </c>
      <c r="D19674" t="s">
        <v>55846</v>
      </c>
    </row>
    <row r="19675" spans="1:5" x14ac:dyDescent="0.25">
      <c r="A19675">
        <v>38653</v>
      </c>
      <c r="B19675" t="s">
        <v>55847</v>
      </c>
      <c r="D19675" t="s">
        <v>55848</v>
      </c>
      <c r="E19675" t="s">
        <v>10</v>
      </c>
    </row>
    <row r="19676" spans="1:5" x14ac:dyDescent="0.25">
      <c r="A19676">
        <v>38660</v>
      </c>
      <c r="B19676" t="s">
        <v>55849</v>
      </c>
      <c r="C19676" t="s">
        <v>55850</v>
      </c>
      <c r="D19676" t="s">
        <v>55851</v>
      </c>
      <c r="E19676" t="s">
        <v>10</v>
      </c>
    </row>
    <row r="19677" spans="1:5" x14ac:dyDescent="0.25">
      <c r="A19677">
        <v>38661</v>
      </c>
      <c r="B19677" t="s">
        <v>55852</v>
      </c>
      <c r="C19677" t="s">
        <v>55853</v>
      </c>
      <c r="D19677" t="s">
        <v>55854</v>
      </c>
      <c r="E19677" t="s">
        <v>55855</v>
      </c>
    </row>
    <row r="19678" spans="1:5" x14ac:dyDescent="0.25">
      <c r="A19678">
        <v>38663</v>
      </c>
      <c r="B19678" t="s">
        <v>55856</v>
      </c>
      <c r="C19678" t="s">
        <v>16515</v>
      </c>
      <c r="D19678" t="s">
        <v>55857</v>
      </c>
      <c r="E19678" t="s">
        <v>55858</v>
      </c>
    </row>
    <row r="19679" spans="1:5" x14ac:dyDescent="0.25">
      <c r="A19679">
        <v>38665</v>
      </c>
      <c r="B19679" t="s">
        <v>55859</v>
      </c>
      <c r="D19679" t="s">
        <v>55860</v>
      </c>
      <c r="E19679" t="s">
        <v>55861</v>
      </c>
    </row>
    <row r="19680" spans="1:5" x14ac:dyDescent="0.25">
      <c r="A19680">
        <v>38667</v>
      </c>
      <c r="B19680" t="s">
        <v>55862</v>
      </c>
      <c r="D19680" t="s">
        <v>55863</v>
      </c>
    </row>
    <row r="19681" spans="1:5" x14ac:dyDescent="0.25">
      <c r="A19681">
        <v>38669</v>
      </c>
      <c r="B19681" t="s">
        <v>55864</v>
      </c>
      <c r="D19681" t="s">
        <v>55865</v>
      </c>
      <c r="E19681" t="s">
        <v>10</v>
      </c>
    </row>
    <row r="19682" spans="1:5" x14ac:dyDescent="0.25">
      <c r="A19682">
        <v>38672</v>
      </c>
      <c r="B19682" t="s">
        <v>55866</v>
      </c>
      <c r="C19682" t="s">
        <v>55867</v>
      </c>
      <c r="D19682" t="s">
        <v>55868</v>
      </c>
      <c r="E19682" t="s">
        <v>55869</v>
      </c>
    </row>
    <row r="19683" spans="1:5" x14ac:dyDescent="0.25">
      <c r="A19683">
        <v>38674</v>
      </c>
      <c r="B19683" t="s">
        <v>55870</v>
      </c>
      <c r="C19683" t="s">
        <v>26765</v>
      </c>
      <c r="D19683" t="s">
        <v>55871</v>
      </c>
      <c r="E19683" t="s">
        <v>55872</v>
      </c>
    </row>
    <row r="19684" spans="1:5" x14ac:dyDescent="0.25">
      <c r="A19684">
        <v>38681</v>
      </c>
      <c r="B19684" t="s">
        <v>55873</v>
      </c>
      <c r="D19684" t="s">
        <v>55874</v>
      </c>
    </row>
    <row r="19685" spans="1:5" x14ac:dyDescent="0.25">
      <c r="A19685">
        <v>38682</v>
      </c>
      <c r="B19685" t="s">
        <v>55875</v>
      </c>
      <c r="C19685" t="s">
        <v>55876</v>
      </c>
      <c r="D19685" t="s">
        <v>55877</v>
      </c>
      <c r="E19685" t="s">
        <v>10</v>
      </c>
    </row>
    <row r="19686" spans="1:5" x14ac:dyDescent="0.25">
      <c r="A19686">
        <v>38683</v>
      </c>
      <c r="B19686" t="s">
        <v>55878</v>
      </c>
      <c r="C19686" t="s">
        <v>55879</v>
      </c>
      <c r="D19686" t="s">
        <v>55880</v>
      </c>
    </row>
    <row r="19687" spans="1:5" x14ac:dyDescent="0.25">
      <c r="A19687">
        <v>38684</v>
      </c>
      <c r="B19687" t="s">
        <v>55881</v>
      </c>
      <c r="D19687" t="s">
        <v>55882</v>
      </c>
    </row>
    <row r="19688" spans="1:5" x14ac:dyDescent="0.25">
      <c r="A19688">
        <v>38685</v>
      </c>
      <c r="B19688" t="s">
        <v>55883</v>
      </c>
      <c r="C19688" t="s">
        <v>55884</v>
      </c>
      <c r="D19688" t="s">
        <v>55885</v>
      </c>
      <c r="E19688" t="s">
        <v>55886</v>
      </c>
    </row>
    <row r="19689" spans="1:5" x14ac:dyDescent="0.25">
      <c r="A19689">
        <v>38692</v>
      </c>
      <c r="B19689" t="s">
        <v>55887</v>
      </c>
      <c r="D19689" t="s">
        <v>55888</v>
      </c>
      <c r="E19689" t="s">
        <v>10</v>
      </c>
    </row>
    <row r="19690" spans="1:5" x14ac:dyDescent="0.25">
      <c r="A19690">
        <v>38693</v>
      </c>
      <c r="B19690" t="s">
        <v>55889</v>
      </c>
      <c r="D19690" t="s">
        <v>55890</v>
      </c>
    </row>
    <row r="19691" spans="1:5" x14ac:dyDescent="0.25">
      <c r="A19691">
        <v>38694</v>
      </c>
      <c r="B19691" t="s">
        <v>55891</v>
      </c>
      <c r="D19691" t="s">
        <v>55892</v>
      </c>
    </row>
    <row r="19692" spans="1:5" x14ac:dyDescent="0.25">
      <c r="A19692">
        <v>38696</v>
      </c>
      <c r="B19692" t="s">
        <v>55893</v>
      </c>
      <c r="D19692" t="s">
        <v>55894</v>
      </c>
    </row>
    <row r="19693" spans="1:5" x14ac:dyDescent="0.25">
      <c r="A19693">
        <v>38697</v>
      </c>
      <c r="B19693" t="s">
        <v>55895</v>
      </c>
      <c r="D19693" t="s">
        <v>55896</v>
      </c>
    </row>
    <row r="19694" spans="1:5" x14ac:dyDescent="0.25">
      <c r="A19694">
        <v>38700</v>
      </c>
      <c r="B19694" t="s">
        <v>55897</v>
      </c>
      <c r="C19694" t="s">
        <v>55898</v>
      </c>
      <c r="D19694" t="s">
        <v>55899</v>
      </c>
    </row>
    <row r="19695" spans="1:5" x14ac:dyDescent="0.25">
      <c r="A19695">
        <v>38701</v>
      </c>
      <c r="B19695" t="s">
        <v>55900</v>
      </c>
      <c r="D19695" t="s">
        <v>55901</v>
      </c>
    </row>
    <row r="19696" spans="1:5" x14ac:dyDescent="0.25">
      <c r="A19696">
        <v>38702</v>
      </c>
      <c r="B19696" t="s">
        <v>55902</v>
      </c>
      <c r="C19696" t="s">
        <v>2586</v>
      </c>
      <c r="D19696" t="s">
        <v>55903</v>
      </c>
      <c r="E19696" t="s">
        <v>2588</v>
      </c>
    </row>
    <row r="19697" spans="1:5" x14ac:dyDescent="0.25">
      <c r="A19697">
        <v>38703</v>
      </c>
      <c r="B19697" t="s">
        <v>55904</v>
      </c>
      <c r="C19697" t="s">
        <v>54911</v>
      </c>
      <c r="D19697" t="s">
        <v>55905</v>
      </c>
    </row>
    <row r="19698" spans="1:5" x14ac:dyDescent="0.25">
      <c r="A19698">
        <v>38704</v>
      </c>
      <c r="B19698" t="s">
        <v>55906</v>
      </c>
      <c r="C19698" t="s">
        <v>55907</v>
      </c>
      <c r="D19698" t="s">
        <v>55908</v>
      </c>
    </row>
    <row r="19699" spans="1:5" x14ac:dyDescent="0.25">
      <c r="A19699">
        <v>38707</v>
      </c>
      <c r="B19699" t="s">
        <v>55909</v>
      </c>
      <c r="C19699" t="s">
        <v>55910</v>
      </c>
      <c r="D19699" t="s">
        <v>55911</v>
      </c>
      <c r="E19699" t="s">
        <v>55912</v>
      </c>
    </row>
    <row r="19700" spans="1:5" x14ac:dyDescent="0.25">
      <c r="A19700">
        <v>38713</v>
      </c>
      <c r="B19700" t="s">
        <v>55913</v>
      </c>
      <c r="D19700" t="s">
        <v>55914</v>
      </c>
    </row>
    <row r="19701" spans="1:5" x14ac:dyDescent="0.25">
      <c r="A19701">
        <v>38714</v>
      </c>
      <c r="B19701" t="s">
        <v>55915</v>
      </c>
      <c r="D19701" t="s">
        <v>55916</v>
      </c>
    </row>
    <row r="19702" spans="1:5" x14ac:dyDescent="0.25">
      <c r="A19702">
        <v>38719</v>
      </c>
      <c r="B19702" t="s">
        <v>55917</v>
      </c>
      <c r="D19702" t="s">
        <v>55918</v>
      </c>
    </row>
    <row r="19703" spans="1:5" x14ac:dyDescent="0.25">
      <c r="A19703">
        <v>38724</v>
      </c>
      <c r="B19703" t="s">
        <v>55919</v>
      </c>
      <c r="C19703" t="s">
        <v>55920</v>
      </c>
      <c r="D19703" t="s">
        <v>55921</v>
      </c>
    </row>
    <row r="19704" spans="1:5" x14ac:dyDescent="0.25">
      <c r="A19704">
        <v>38726</v>
      </c>
      <c r="B19704" t="s">
        <v>55922</v>
      </c>
      <c r="C19704" t="s">
        <v>47743</v>
      </c>
      <c r="D19704" t="s">
        <v>55923</v>
      </c>
    </row>
    <row r="19705" spans="1:5" x14ac:dyDescent="0.25">
      <c r="A19705">
        <v>38731</v>
      </c>
      <c r="B19705" t="s">
        <v>55924</v>
      </c>
      <c r="D19705" t="s">
        <v>55925</v>
      </c>
      <c r="E19705" t="s">
        <v>55926</v>
      </c>
    </row>
    <row r="19706" spans="1:5" x14ac:dyDescent="0.25">
      <c r="A19706">
        <v>38734</v>
      </c>
      <c r="B19706" t="s">
        <v>55927</v>
      </c>
      <c r="C19706" t="s">
        <v>17384</v>
      </c>
      <c r="D19706" t="s">
        <v>55928</v>
      </c>
      <c r="E19706" t="s">
        <v>55929</v>
      </c>
    </row>
    <row r="19707" spans="1:5" x14ac:dyDescent="0.25">
      <c r="A19707">
        <v>38736</v>
      </c>
      <c r="B19707" t="s">
        <v>55930</v>
      </c>
      <c r="D19707" t="s">
        <v>55931</v>
      </c>
    </row>
    <row r="19708" spans="1:5" x14ac:dyDescent="0.25">
      <c r="A19708">
        <v>38738</v>
      </c>
      <c r="B19708" t="s">
        <v>55932</v>
      </c>
      <c r="C19708" t="s">
        <v>55933</v>
      </c>
      <c r="D19708" t="s">
        <v>55934</v>
      </c>
    </row>
    <row r="19709" spans="1:5" x14ac:dyDescent="0.25">
      <c r="A19709">
        <v>38741</v>
      </c>
      <c r="B19709" t="s">
        <v>55935</v>
      </c>
      <c r="D19709" t="s">
        <v>55936</v>
      </c>
      <c r="E19709" t="s">
        <v>55937</v>
      </c>
    </row>
    <row r="19710" spans="1:5" x14ac:dyDescent="0.25">
      <c r="A19710">
        <v>38744</v>
      </c>
      <c r="B19710" t="s">
        <v>55938</v>
      </c>
      <c r="C19710" t="s">
        <v>55939</v>
      </c>
      <c r="D19710" t="s">
        <v>55940</v>
      </c>
      <c r="E19710" t="s">
        <v>55941</v>
      </c>
    </row>
    <row r="19711" spans="1:5" x14ac:dyDescent="0.25">
      <c r="A19711">
        <v>38746</v>
      </c>
      <c r="B19711" t="s">
        <v>55942</v>
      </c>
      <c r="C19711" t="s">
        <v>55943</v>
      </c>
      <c r="D19711" t="s">
        <v>55944</v>
      </c>
    </row>
    <row r="19712" spans="1:5" x14ac:dyDescent="0.25">
      <c r="A19712">
        <v>38748</v>
      </c>
      <c r="B19712" t="s">
        <v>55945</v>
      </c>
      <c r="C19712" t="s">
        <v>55946</v>
      </c>
      <c r="D19712" t="s">
        <v>55947</v>
      </c>
      <c r="E19712" t="s">
        <v>55948</v>
      </c>
    </row>
    <row r="19713" spans="1:5" x14ac:dyDescent="0.25">
      <c r="A19713">
        <v>38749</v>
      </c>
      <c r="B19713" t="s">
        <v>55949</v>
      </c>
      <c r="D19713" t="s">
        <v>55950</v>
      </c>
      <c r="E19713" t="s">
        <v>55951</v>
      </c>
    </row>
    <row r="19714" spans="1:5" x14ac:dyDescent="0.25">
      <c r="A19714">
        <v>38751</v>
      </c>
      <c r="B19714" t="s">
        <v>55952</v>
      </c>
      <c r="D19714" t="s">
        <v>55953</v>
      </c>
    </row>
    <row r="19715" spans="1:5" x14ac:dyDescent="0.25">
      <c r="A19715">
        <v>38753</v>
      </c>
      <c r="B19715" t="s">
        <v>55954</v>
      </c>
      <c r="D19715" t="s">
        <v>55955</v>
      </c>
      <c r="E19715" t="s">
        <v>10</v>
      </c>
    </row>
    <row r="19716" spans="1:5" x14ac:dyDescent="0.25">
      <c r="A19716">
        <v>38757</v>
      </c>
      <c r="B19716" t="s">
        <v>55956</v>
      </c>
      <c r="D19716" t="s">
        <v>55957</v>
      </c>
      <c r="E19716" t="s">
        <v>55958</v>
      </c>
    </row>
    <row r="19717" spans="1:5" x14ac:dyDescent="0.25">
      <c r="A19717">
        <v>38759</v>
      </c>
      <c r="B19717" t="s">
        <v>55959</v>
      </c>
      <c r="D19717" t="s">
        <v>55960</v>
      </c>
      <c r="E19717" t="s">
        <v>39710</v>
      </c>
    </row>
    <row r="19718" spans="1:5" x14ac:dyDescent="0.25">
      <c r="A19718">
        <v>38761</v>
      </c>
      <c r="B19718" t="s">
        <v>55961</v>
      </c>
      <c r="D19718" t="s">
        <v>55962</v>
      </c>
      <c r="E19718" t="s">
        <v>10</v>
      </c>
    </row>
    <row r="19719" spans="1:5" x14ac:dyDescent="0.25">
      <c r="A19719">
        <v>38764</v>
      </c>
      <c r="B19719" t="s">
        <v>55963</v>
      </c>
      <c r="D19719" t="s">
        <v>55964</v>
      </c>
      <c r="E19719" t="s">
        <v>55965</v>
      </c>
    </row>
    <row r="19720" spans="1:5" x14ac:dyDescent="0.25">
      <c r="A19720">
        <v>38767</v>
      </c>
      <c r="B19720" t="s">
        <v>55966</v>
      </c>
      <c r="D19720" t="s">
        <v>55967</v>
      </c>
      <c r="E19720" t="s">
        <v>55968</v>
      </c>
    </row>
    <row r="19721" spans="1:5" x14ac:dyDescent="0.25">
      <c r="A19721">
        <v>38768</v>
      </c>
      <c r="B19721" t="s">
        <v>55969</v>
      </c>
      <c r="D19721" t="s">
        <v>55970</v>
      </c>
      <c r="E19721" t="s">
        <v>55971</v>
      </c>
    </row>
    <row r="19722" spans="1:5" x14ac:dyDescent="0.25">
      <c r="A19722">
        <v>38770</v>
      </c>
      <c r="B19722" t="s">
        <v>55972</v>
      </c>
      <c r="C19722" t="s">
        <v>4754</v>
      </c>
      <c r="D19722" t="s">
        <v>55973</v>
      </c>
      <c r="E19722" t="s">
        <v>10</v>
      </c>
    </row>
    <row r="19723" spans="1:5" x14ac:dyDescent="0.25">
      <c r="A19723">
        <v>38771</v>
      </c>
      <c r="B19723" t="s">
        <v>55974</v>
      </c>
      <c r="D19723" t="s">
        <v>55975</v>
      </c>
    </row>
    <row r="19724" spans="1:5" x14ac:dyDescent="0.25">
      <c r="A19724">
        <v>38774</v>
      </c>
      <c r="B19724" t="s">
        <v>55976</v>
      </c>
      <c r="C19724" t="s">
        <v>55977</v>
      </c>
      <c r="D19724" t="s">
        <v>55978</v>
      </c>
    </row>
    <row r="19725" spans="1:5" x14ac:dyDescent="0.25">
      <c r="A19725">
        <v>38775</v>
      </c>
      <c r="B19725" t="s">
        <v>55979</v>
      </c>
      <c r="C19725" t="s">
        <v>18650</v>
      </c>
      <c r="D19725" t="s">
        <v>55980</v>
      </c>
    </row>
    <row r="19726" spans="1:5" x14ac:dyDescent="0.25">
      <c r="A19726">
        <v>38776</v>
      </c>
      <c r="B19726" t="s">
        <v>55981</v>
      </c>
      <c r="C19726" t="s">
        <v>55982</v>
      </c>
      <c r="D19726" t="s">
        <v>55983</v>
      </c>
      <c r="E19726" t="s">
        <v>55984</v>
      </c>
    </row>
    <row r="19727" spans="1:5" x14ac:dyDescent="0.25">
      <c r="A19727">
        <v>38777</v>
      </c>
      <c r="B19727" t="s">
        <v>55985</v>
      </c>
      <c r="C19727" t="s">
        <v>55986</v>
      </c>
      <c r="D19727" t="s">
        <v>55987</v>
      </c>
      <c r="E19727" t="s">
        <v>55988</v>
      </c>
    </row>
    <row r="19728" spans="1:5" x14ac:dyDescent="0.25">
      <c r="A19728">
        <v>38785</v>
      </c>
      <c r="B19728" t="s">
        <v>55989</v>
      </c>
      <c r="D19728" t="s">
        <v>55990</v>
      </c>
    </row>
    <row r="19729" spans="1:5" x14ac:dyDescent="0.25">
      <c r="A19729">
        <v>38788</v>
      </c>
      <c r="B19729" t="s">
        <v>55991</v>
      </c>
      <c r="D19729" t="s">
        <v>55992</v>
      </c>
    </row>
    <row r="19730" spans="1:5" x14ac:dyDescent="0.25">
      <c r="A19730">
        <v>38790</v>
      </c>
      <c r="B19730" t="s">
        <v>55993</v>
      </c>
      <c r="D19730" t="s">
        <v>55994</v>
      </c>
    </row>
    <row r="19731" spans="1:5" x14ac:dyDescent="0.25">
      <c r="A19731">
        <v>38792</v>
      </c>
      <c r="B19731" t="s">
        <v>55995</v>
      </c>
      <c r="C19731" t="s">
        <v>55996</v>
      </c>
      <c r="D19731" t="s">
        <v>55997</v>
      </c>
      <c r="E19731" t="s">
        <v>55998</v>
      </c>
    </row>
    <row r="19732" spans="1:5" x14ac:dyDescent="0.25">
      <c r="A19732">
        <v>38793</v>
      </c>
      <c r="B19732" t="s">
        <v>55999</v>
      </c>
      <c r="D19732" t="s">
        <v>56000</v>
      </c>
      <c r="E19732" t="s">
        <v>56001</v>
      </c>
    </row>
    <row r="19733" spans="1:5" x14ac:dyDescent="0.25">
      <c r="A19733">
        <v>38794</v>
      </c>
      <c r="B19733" t="s">
        <v>56002</v>
      </c>
      <c r="D19733" t="s">
        <v>56003</v>
      </c>
    </row>
    <row r="19734" spans="1:5" x14ac:dyDescent="0.25">
      <c r="A19734">
        <v>38797</v>
      </c>
      <c r="B19734" t="s">
        <v>56004</v>
      </c>
      <c r="D19734" t="s">
        <v>56005</v>
      </c>
      <c r="E19734" t="s">
        <v>56006</v>
      </c>
    </row>
    <row r="19735" spans="1:5" x14ac:dyDescent="0.25">
      <c r="A19735">
        <v>38801</v>
      </c>
      <c r="B19735" t="s">
        <v>56007</v>
      </c>
      <c r="D19735" t="s">
        <v>56008</v>
      </c>
    </row>
    <row r="19736" spans="1:5" x14ac:dyDescent="0.25">
      <c r="A19736">
        <v>38805</v>
      </c>
      <c r="B19736" t="s">
        <v>56009</v>
      </c>
      <c r="C19736" t="s">
        <v>56010</v>
      </c>
      <c r="D19736" t="s">
        <v>56011</v>
      </c>
      <c r="E19736" t="s">
        <v>10</v>
      </c>
    </row>
    <row r="19737" spans="1:5" x14ac:dyDescent="0.25">
      <c r="A19737">
        <v>38808</v>
      </c>
      <c r="B19737" t="s">
        <v>56012</v>
      </c>
      <c r="C19737" t="s">
        <v>56013</v>
      </c>
      <c r="D19737" t="s">
        <v>56014</v>
      </c>
      <c r="E19737" t="s">
        <v>56015</v>
      </c>
    </row>
    <row r="19738" spans="1:5" x14ac:dyDescent="0.25">
      <c r="A19738">
        <v>38810</v>
      </c>
      <c r="B19738" t="s">
        <v>56016</v>
      </c>
      <c r="C19738" t="s">
        <v>56017</v>
      </c>
      <c r="D19738" t="s">
        <v>56018</v>
      </c>
      <c r="E19738" t="s">
        <v>56019</v>
      </c>
    </row>
    <row r="19739" spans="1:5" x14ac:dyDescent="0.25">
      <c r="A19739">
        <v>38814</v>
      </c>
      <c r="B19739" t="s">
        <v>56020</v>
      </c>
      <c r="C19739" t="s">
        <v>56021</v>
      </c>
      <c r="D19739" t="s">
        <v>56022</v>
      </c>
      <c r="E19739" t="s">
        <v>10</v>
      </c>
    </row>
    <row r="19740" spans="1:5" x14ac:dyDescent="0.25">
      <c r="A19740">
        <v>38815</v>
      </c>
      <c r="B19740" t="s">
        <v>56023</v>
      </c>
      <c r="C19740" t="s">
        <v>56024</v>
      </c>
      <c r="D19740" t="s">
        <v>56025</v>
      </c>
      <c r="E19740" t="s">
        <v>56026</v>
      </c>
    </row>
    <row r="19741" spans="1:5" x14ac:dyDescent="0.25">
      <c r="A19741">
        <v>38820</v>
      </c>
      <c r="B19741" t="s">
        <v>56027</v>
      </c>
      <c r="D19741" t="s">
        <v>56028</v>
      </c>
      <c r="E19741" t="s">
        <v>10</v>
      </c>
    </row>
    <row r="19742" spans="1:5" x14ac:dyDescent="0.25">
      <c r="A19742">
        <v>38823</v>
      </c>
      <c r="B19742" t="s">
        <v>56029</v>
      </c>
      <c r="C19742" t="s">
        <v>56030</v>
      </c>
      <c r="D19742" t="s">
        <v>56031</v>
      </c>
    </row>
    <row r="19743" spans="1:5" x14ac:dyDescent="0.25">
      <c r="A19743">
        <v>38824</v>
      </c>
      <c r="B19743" t="s">
        <v>56032</v>
      </c>
      <c r="D19743" t="s">
        <v>56033</v>
      </c>
      <c r="E19743" t="s">
        <v>56034</v>
      </c>
    </row>
    <row r="19744" spans="1:5" x14ac:dyDescent="0.25">
      <c r="A19744">
        <v>38828</v>
      </c>
      <c r="B19744" t="s">
        <v>56035</v>
      </c>
      <c r="C19744" t="s">
        <v>56036</v>
      </c>
      <c r="D19744" t="s">
        <v>56037</v>
      </c>
    </row>
    <row r="19745" spans="1:5" x14ac:dyDescent="0.25">
      <c r="A19745">
        <v>38829</v>
      </c>
      <c r="B19745" t="s">
        <v>56038</v>
      </c>
      <c r="C19745" t="s">
        <v>53038</v>
      </c>
      <c r="D19745" t="s">
        <v>56039</v>
      </c>
      <c r="E19745" t="s">
        <v>10</v>
      </c>
    </row>
    <row r="19746" spans="1:5" x14ac:dyDescent="0.25">
      <c r="A19746">
        <v>38835</v>
      </c>
      <c r="B19746" t="s">
        <v>56040</v>
      </c>
      <c r="C19746" t="s">
        <v>56041</v>
      </c>
      <c r="D19746" t="s">
        <v>56042</v>
      </c>
    </row>
    <row r="19747" spans="1:5" x14ac:dyDescent="0.25">
      <c r="A19747">
        <v>38839</v>
      </c>
      <c r="B19747" t="s">
        <v>56043</v>
      </c>
      <c r="C19747" t="s">
        <v>56044</v>
      </c>
      <c r="D19747" t="s">
        <v>56045</v>
      </c>
      <c r="E19747" t="s">
        <v>56046</v>
      </c>
    </row>
    <row r="19748" spans="1:5" x14ac:dyDescent="0.25">
      <c r="A19748">
        <v>38840</v>
      </c>
      <c r="B19748" t="s">
        <v>56047</v>
      </c>
      <c r="C19748" t="s">
        <v>56048</v>
      </c>
      <c r="D19748" t="s">
        <v>56049</v>
      </c>
      <c r="E19748" t="s">
        <v>10</v>
      </c>
    </row>
    <row r="19749" spans="1:5" x14ac:dyDescent="0.25">
      <c r="A19749">
        <v>38841</v>
      </c>
      <c r="B19749" t="s">
        <v>56050</v>
      </c>
      <c r="D19749" t="s">
        <v>56051</v>
      </c>
    </row>
    <row r="19750" spans="1:5" x14ac:dyDescent="0.25">
      <c r="A19750">
        <v>38843</v>
      </c>
      <c r="B19750" t="s">
        <v>56052</v>
      </c>
      <c r="D19750" t="s">
        <v>56053</v>
      </c>
    </row>
    <row r="19751" spans="1:5" x14ac:dyDescent="0.25">
      <c r="A19751">
        <v>38844</v>
      </c>
      <c r="B19751" t="s">
        <v>56054</v>
      </c>
      <c r="D19751" t="s">
        <v>56055</v>
      </c>
      <c r="E19751" t="s">
        <v>56056</v>
      </c>
    </row>
    <row r="19752" spans="1:5" x14ac:dyDescent="0.25">
      <c r="A19752">
        <v>38845</v>
      </c>
      <c r="B19752" t="s">
        <v>56057</v>
      </c>
      <c r="D19752" t="s">
        <v>56058</v>
      </c>
      <c r="E19752" t="s">
        <v>56059</v>
      </c>
    </row>
    <row r="19753" spans="1:5" x14ac:dyDescent="0.25">
      <c r="A19753">
        <v>38847</v>
      </c>
      <c r="B19753" t="s">
        <v>56060</v>
      </c>
      <c r="D19753" t="s">
        <v>56061</v>
      </c>
    </row>
    <row r="19754" spans="1:5" x14ac:dyDescent="0.25">
      <c r="A19754">
        <v>38848</v>
      </c>
      <c r="B19754" t="s">
        <v>56062</v>
      </c>
      <c r="D19754" t="s">
        <v>56063</v>
      </c>
    </row>
    <row r="19755" spans="1:5" x14ac:dyDescent="0.25">
      <c r="A19755">
        <v>38849</v>
      </c>
      <c r="B19755" t="s">
        <v>56064</v>
      </c>
      <c r="D19755" t="s">
        <v>56065</v>
      </c>
    </row>
    <row r="19756" spans="1:5" x14ac:dyDescent="0.25">
      <c r="A19756">
        <v>38851</v>
      </c>
      <c r="B19756" t="s">
        <v>56066</v>
      </c>
      <c r="D19756" t="s">
        <v>56067</v>
      </c>
    </row>
    <row r="19757" spans="1:5" x14ac:dyDescent="0.25">
      <c r="A19757">
        <v>38854</v>
      </c>
      <c r="B19757" t="s">
        <v>56068</v>
      </c>
      <c r="C19757" t="s">
        <v>56069</v>
      </c>
      <c r="D19757" t="s">
        <v>56070</v>
      </c>
      <c r="E19757" t="s">
        <v>10</v>
      </c>
    </row>
    <row r="19758" spans="1:5" x14ac:dyDescent="0.25">
      <c r="A19758">
        <v>38857</v>
      </c>
      <c r="B19758" t="s">
        <v>56071</v>
      </c>
      <c r="D19758" t="s">
        <v>56072</v>
      </c>
      <c r="E19758" t="s">
        <v>56073</v>
      </c>
    </row>
    <row r="19759" spans="1:5" x14ac:dyDescent="0.25">
      <c r="A19759">
        <v>38859</v>
      </c>
      <c r="B19759" t="s">
        <v>56074</v>
      </c>
      <c r="C19759" t="s">
        <v>56075</v>
      </c>
      <c r="D19759" t="s">
        <v>56076</v>
      </c>
    </row>
    <row r="19760" spans="1:5" x14ac:dyDescent="0.25">
      <c r="A19760">
        <v>38862</v>
      </c>
      <c r="B19760" t="s">
        <v>56077</v>
      </c>
      <c r="D19760" t="s">
        <v>56078</v>
      </c>
      <c r="E19760" t="s">
        <v>56079</v>
      </c>
    </row>
    <row r="19761" spans="1:5" x14ac:dyDescent="0.25">
      <c r="A19761">
        <v>38864</v>
      </c>
      <c r="B19761" t="s">
        <v>56080</v>
      </c>
      <c r="D19761" t="s">
        <v>56081</v>
      </c>
      <c r="E19761" t="s">
        <v>56082</v>
      </c>
    </row>
    <row r="19762" spans="1:5" x14ac:dyDescent="0.25">
      <c r="A19762">
        <v>38867</v>
      </c>
      <c r="B19762" t="s">
        <v>56083</v>
      </c>
      <c r="C19762" t="s">
        <v>56084</v>
      </c>
      <c r="D19762" t="s">
        <v>56085</v>
      </c>
      <c r="E19762" t="s">
        <v>56086</v>
      </c>
    </row>
    <row r="19763" spans="1:5" x14ac:dyDescent="0.25">
      <c r="A19763">
        <v>38869</v>
      </c>
      <c r="B19763" t="s">
        <v>56087</v>
      </c>
      <c r="C19763" t="s">
        <v>56088</v>
      </c>
      <c r="D19763" t="s">
        <v>56089</v>
      </c>
      <c r="E19763" t="s">
        <v>995</v>
      </c>
    </row>
    <row r="19764" spans="1:5" x14ac:dyDescent="0.25">
      <c r="A19764">
        <v>38870</v>
      </c>
      <c r="B19764" t="s">
        <v>56090</v>
      </c>
      <c r="D19764" t="s">
        <v>56091</v>
      </c>
    </row>
    <row r="19765" spans="1:5" x14ac:dyDescent="0.25">
      <c r="A19765">
        <v>38871</v>
      </c>
      <c r="B19765" t="s">
        <v>56092</v>
      </c>
      <c r="D19765" t="s">
        <v>56093</v>
      </c>
      <c r="E19765" t="s">
        <v>10</v>
      </c>
    </row>
    <row r="19766" spans="1:5" x14ac:dyDescent="0.25">
      <c r="A19766">
        <v>38873</v>
      </c>
      <c r="B19766" t="s">
        <v>56094</v>
      </c>
      <c r="D19766" t="s">
        <v>56095</v>
      </c>
    </row>
    <row r="19767" spans="1:5" x14ac:dyDescent="0.25">
      <c r="A19767">
        <v>38877</v>
      </c>
      <c r="B19767" t="s">
        <v>56096</v>
      </c>
      <c r="D19767" t="s">
        <v>56097</v>
      </c>
    </row>
    <row r="19768" spans="1:5" x14ac:dyDescent="0.25">
      <c r="A19768">
        <v>38886</v>
      </c>
      <c r="B19768" t="s">
        <v>56098</v>
      </c>
      <c r="C19768" t="s">
        <v>56099</v>
      </c>
      <c r="D19768" t="s">
        <v>56100</v>
      </c>
      <c r="E19768" t="s">
        <v>56101</v>
      </c>
    </row>
    <row r="19769" spans="1:5" x14ac:dyDescent="0.25">
      <c r="A19769">
        <v>38891</v>
      </c>
      <c r="B19769" t="s">
        <v>56102</v>
      </c>
      <c r="C19769" t="s">
        <v>56103</v>
      </c>
      <c r="D19769" t="s">
        <v>56104</v>
      </c>
      <c r="E19769" t="s">
        <v>56105</v>
      </c>
    </row>
    <row r="19770" spans="1:5" x14ac:dyDescent="0.25">
      <c r="A19770">
        <v>38892</v>
      </c>
      <c r="B19770" t="s">
        <v>56106</v>
      </c>
      <c r="C19770" t="s">
        <v>11764</v>
      </c>
      <c r="D19770" t="s">
        <v>56107</v>
      </c>
      <c r="E19770" t="s">
        <v>10</v>
      </c>
    </row>
    <row r="19771" spans="1:5" x14ac:dyDescent="0.25">
      <c r="A19771">
        <v>38896</v>
      </c>
      <c r="B19771" t="s">
        <v>56108</v>
      </c>
      <c r="D19771" t="s">
        <v>56109</v>
      </c>
    </row>
    <row r="19772" spans="1:5" x14ac:dyDescent="0.25">
      <c r="A19772">
        <v>38899</v>
      </c>
      <c r="B19772" t="s">
        <v>56110</v>
      </c>
      <c r="C19772" t="s">
        <v>56111</v>
      </c>
      <c r="D19772" t="s">
        <v>56112</v>
      </c>
      <c r="E19772" t="s">
        <v>56113</v>
      </c>
    </row>
    <row r="19773" spans="1:5" x14ac:dyDescent="0.25">
      <c r="A19773">
        <v>38900</v>
      </c>
      <c r="B19773" t="s">
        <v>56114</v>
      </c>
      <c r="D19773" t="s">
        <v>56115</v>
      </c>
      <c r="E19773" t="s">
        <v>10</v>
      </c>
    </row>
    <row r="19774" spans="1:5" x14ac:dyDescent="0.25">
      <c r="A19774">
        <v>38903</v>
      </c>
      <c r="B19774" t="s">
        <v>56116</v>
      </c>
      <c r="D19774" t="s">
        <v>56117</v>
      </c>
    </row>
    <row r="19775" spans="1:5" x14ac:dyDescent="0.25">
      <c r="A19775">
        <v>38904</v>
      </c>
      <c r="B19775" t="s">
        <v>56118</v>
      </c>
      <c r="D19775" t="s">
        <v>56119</v>
      </c>
      <c r="E19775" t="s">
        <v>56120</v>
      </c>
    </row>
    <row r="19776" spans="1:5" x14ac:dyDescent="0.25">
      <c r="A19776">
        <v>38905</v>
      </c>
      <c r="B19776" t="s">
        <v>56121</v>
      </c>
      <c r="D19776" t="s">
        <v>56122</v>
      </c>
      <c r="E19776" t="s">
        <v>56123</v>
      </c>
    </row>
    <row r="19777" spans="1:5" x14ac:dyDescent="0.25">
      <c r="A19777">
        <v>38908</v>
      </c>
      <c r="B19777" t="s">
        <v>56124</v>
      </c>
      <c r="C19777" t="s">
        <v>10237</v>
      </c>
      <c r="D19777" t="s">
        <v>56125</v>
      </c>
    </row>
    <row r="19778" spans="1:5" x14ac:dyDescent="0.25">
      <c r="A19778">
        <v>38913</v>
      </c>
      <c r="B19778" t="s">
        <v>56126</v>
      </c>
      <c r="D19778" t="s">
        <v>56127</v>
      </c>
    </row>
    <row r="19779" spans="1:5" x14ac:dyDescent="0.25">
      <c r="A19779">
        <v>38914</v>
      </c>
      <c r="B19779" t="s">
        <v>56128</v>
      </c>
      <c r="D19779" t="s">
        <v>56129</v>
      </c>
    </row>
    <row r="19780" spans="1:5" x14ac:dyDescent="0.25">
      <c r="A19780">
        <v>38916</v>
      </c>
      <c r="B19780" t="s">
        <v>56130</v>
      </c>
      <c r="D19780" t="s">
        <v>56131</v>
      </c>
    </row>
    <row r="19781" spans="1:5" x14ac:dyDescent="0.25">
      <c r="A19781">
        <v>38918</v>
      </c>
      <c r="B19781" t="s">
        <v>56132</v>
      </c>
      <c r="D19781" t="s">
        <v>56133</v>
      </c>
    </row>
    <row r="19782" spans="1:5" x14ac:dyDescent="0.25">
      <c r="A19782">
        <v>38919</v>
      </c>
      <c r="B19782" t="s">
        <v>56134</v>
      </c>
      <c r="D19782" t="s">
        <v>56135</v>
      </c>
    </row>
    <row r="19783" spans="1:5" x14ac:dyDescent="0.25">
      <c r="A19783">
        <v>38921</v>
      </c>
      <c r="B19783" t="s">
        <v>56136</v>
      </c>
      <c r="D19783" t="s">
        <v>56137</v>
      </c>
      <c r="E19783" t="s">
        <v>56138</v>
      </c>
    </row>
    <row r="19784" spans="1:5" x14ac:dyDescent="0.25">
      <c r="A19784">
        <v>38923</v>
      </c>
      <c r="B19784" t="s">
        <v>56139</v>
      </c>
      <c r="C19784" t="s">
        <v>56140</v>
      </c>
      <c r="D19784" t="s">
        <v>56141</v>
      </c>
    </row>
    <row r="19785" spans="1:5" x14ac:dyDescent="0.25">
      <c r="A19785">
        <v>38927</v>
      </c>
      <c r="B19785" t="s">
        <v>56142</v>
      </c>
      <c r="C19785" t="s">
        <v>56143</v>
      </c>
      <c r="D19785" t="s">
        <v>56144</v>
      </c>
    </row>
    <row r="19786" spans="1:5" x14ac:dyDescent="0.25">
      <c r="A19786">
        <v>38928</v>
      </c>
      <c r="B19786" t="s">
        <v>56145</v>
      </c>
      <c r="C19786" t="s">
        <v>56146</v>
      </c>
      <c r="D19786" t="s">
        <v>56147</v>
      </c>
    </row>
    <row r="19787" spans="1:5" x14ac:dyDescent="0.25">
      <c r="A19787">
        <v>38929</v>
      </c>
      <c r="B19787" t="s">
        <v>56148</v>
      </c>
      <c r="D19787" t="s">
        <v>56149</v>
      </c>
      <c r="E19787" t="s">
        <v>56150</v>
      </c>
    </row>
    <row r="19788" spans="1:5" x14ac:dyDescent="0.25">
      <c r="A19788">
        <v>38930</v>
      </c>
      <c r="B19788" t="s">
        <v>56151</v>
      </c>
      <c r="D19788" t="s">
        <v>56152</v>
      </c>
      <c r="E19788" t="s">
        <v>56153</v>
      </c>
    </row>
    <row r="19789" spans="1:5" x14ac:dyDescent="0.25">
      <c r="A19789">
        <v>38933</v>
      </c>
      <c r="B19789" t="s">
        <v>56154</v>
      </c>
      <c r="D19789" t="s">
        <v>56155</v>
      </c>
      <c r="E19789" t="s">
        <v>10</v>
      </c>
    </row>
    <row r="19790" spans="1:5" x14ac:dyDescent="0.25">
      <c r="A19790">
        <v>38935</v>
      </c>
      <c r="B19790" t="s">
        <v>56156</v>
      </c>
      <c r="C19790" t="s">
        <v>56157</v>
      </c>
      <c r="D19790" t="s">
        <v>56158</v>
      </c>
      <c r="E19790" t="s">
        <v>56159</v>
      </c>
    </row>
    <row r="19791" spans="1:5" x14ac:dyDescent="0.25">
      <c r="A19791">
        <v>38938</v>
      </c>
      <c r="B19791" t="s">
        <v>56160</v>
      </c>
      <c r="D19791" t="s">
        <v>56161</v>
      </c>
    </row>
    <row r="19792" spans="1:5" x14ac:dyDescent="0.25">
      <c r="A19792">
        <v>38944</v>
      </c>
      <c r="B19792" t="s">
        <v>56162</v>
      </c>
      <c r="D19792" t="s">
        <v>56163</v>
      </c>
      <c r="E19792" t="s">
        <v>56164</v>
      </c>
    </row>
    <row r="19793" spans="1:5" x14ac:dyDescent="0.25">
      <c r="A19793">
        <v>38946</v>
      </c>
      <c r="B19793" t="s">
        <v>56165</v>
      </c>
      <c r="C19793" t="s">
        <v>56166</v>
      </c>
      <c r="D19793" t="s">
        <v>56167</v>
      </c>
      <c r="E19793" t="s">
        <v>10</v>
      </c>
    </row>
    <row r="19794" spans="1:5" x14ac:dyDescent="0.25">
      <c r="A19794">
        <v>38952</v>
      </c>
      <c r="B19794" t="s">
        <v>56168</v>
      </c>
      <c r="D19794" t="s">
        <v>56169</v>
      </c>
    </row>
    <row r="19795" spans="1:5" x14ac:dyDescent="0.25">
      <c r="A19795">
        <v>38956</v>
      </c>
      <c r="B19795" t="s">
        <v>56170</v>
      </c>
      <c r="D19795" t="s">
        <v>56171</v>
      </c>
    </row>
    <row r="19796" spans="1:5" x14ac:dyDescent="0.25">
      <c r="A19796">
        <v>38957</v>
      </c>
      <c r="B19796" t="s">
        <v>56172</v>
      </c>
      <c r="C19796" t="s">
        <v>4110</v>
      </c>
      <c r="D19796" t="s">
        <v>56173</v>
      </c>
      <c r="E19796" t="s">
        <v>56174</v>
      </c>
    </row>
    <row r="19797" spans="1:5" x14ac:dyDescent="0.25">
      <c r="A19797">
        <v>38958</v>
      </c>
      <c r="B19797" t="s">
        <v>56175</v>
      </c>
      <c r="D19797" t="s">
        <v>56176</v>
      </c>
      <c r="E19797" t="s">
        <v>56177</v>
      </c>
    </row>
    <row r="19798" spans="1:5" x14ac:dyDescent="0.25">
      <c r="A19798">
        <v>38962</v>
      </c>
      <c r="B19798" t="s">
        <v>56178</v>
      </c>
      <c r="C19798" t="s">
        <v>56179</v>
      </c>
      <c r="D19798" t="s">
        <v>56180</v>
      </c>
      <c r="E19798" t="s">
        <v>56181</v>
      </c>
    </row>
    <row r="19799" spans="1:5" x14ac:dyDescent="0.25">
      <c r="A19799">
        <v>38963</v>
      </c>
      <c r="B19799" t="s">
        <v>56182</v>
      </c>
      <c r="C19799" t="s">
        <v>56183</v>
      </c>
      <c r="D19799" t="s">
        <v>56184</v>
      </c>
      <c r="E19799" t="s">
        <v>56185</v>
      </c>
    </row>
    <row r="19800" spans="1:5" x14ac:dyDescent="0.25">
      <c r="A19800">
        <v>38971</v>
      </c>
      <c r="B19800" t="s">
        <v>56186</v>
      </c>
      <c r="C19800" t="s">
        <v>56187</v>
      </c>
      <c r="D19800" t="s">
        <v>56188</v>
      </c>
    </row>
    <row r="19801" spans="1:5" x14ac:dyDescent="0.25">
      <c r="A19801">
        <v>38976</v>
      </c>
      <c r="B19801" t="s">
        <v>56189</v>
      </c>
      <c r="D19801" t="s">
        <v>56190</v>
      </c>
    </row>
    <row r="19802" spans="1:5" x14ac:dyDescent="0.25">
      <c r="A19802">
        <v>38978</v>
      </c>
      <c r="B19802" t="s">
        <v>56191</v>
      </c>
      <c r="C19802" t="s">
        <v>7655</v>
      </c>
      <c r="D19802" t="s">
        <v>56192</v>
      </c>
      <c r="E19802" t="s">
        <v>56193</v>
      </c>
    </row>
    <row r="19803" spans="1:5" x14ac:dyDescent="0.25">
      <c r="A19803">
        <v>38981</v>
      </c>
      <c r="B19803" t="s">
        <v>56194</v>
      </c>
      <c r="D19803" t="s">
        <v>56195</v>
      </c>
      <c r="E19803" t="s">
        <v>10</v>
      </c>
    </row>
    <row r="19804" spans="1:5" x14ac:dyDescent="0.25">
      <c r="A19804">
        <v>38983</v>
      </c>
      <c r="B19804" t="s">
        <v>56196</v>
      </c>
      <c r="C19804" t="s">
        <v>11032</v>
      </c>
      <c r="D19804" t="s">
        <v>56197</v>
      </c>
    </row>
    <row r="19805" spans="1:5" x14ac:dyDescent="0.25">
      <c r="A19805">
        <v>38984</v>
      </c>
      <c r="B19805" t="s">
        <v>56198</v>
      </c>
      <c r="D19805" t="s">
        <v>56199</v>
      </c>
      <c r="E19805" t="s">
        <v>10120</v>
      </c>
    </row>
    <row r="19806" spans="1:5" x14ac:dyDescent="0.25">
      <c r="A19806">
        <v>38985</v>
      </c>
      <c r="B19806" t="s">
        <v>56200</v>
      </c>
      <c r="D19806" t="s">
        <v>56201</v>
      </c>
      <c r="E19806" t="s">
        <v>10</v>
      </c>
    </row>
    <row r="19807" spans="1:5" x14ac:dyDescent="0.25">
      <c r="A19807">
        <v>38988</v>
      </c>
      <c r="B19807" t="s">
        <v>56202</v>
      </c>
      <c r="C19807" t="s">
        <v>56203</v>
      </c>
      <c r="D19807" t="s">
        <v>56204</v>
      </c>
      <c r="E19807" t="s">
        <v>56205</v>
      </c>
    </row>
    <row r="19808" spans="1:5" x14ac:dyDescent="0.25">
      <c r="A19808">
        <v>38990</v>
      </c>
      <c r="B19808" t="s">
        <v>56206</v>
      </c>
      <c r="D19808" t="s">
        <v>56207</v>
      </c>
    </row>
    <row r="19809" spans="1:5" x14ac:dyDescent="0.25">
      <c r="A19809">
        <v>38991</v>
      </c>
      <c r="B19809" t="s">
        <v>56208</v>
      </c>
      <c r="D19809" t="s">
        <v>56209</v>
      </c>
      <c r="E19809" t="s">
        <v>56210</v>
      </c>
    </row>
    <row r="19810" spans="1:5" x14ac:dyDescent="0.25">
      <c r="A19810">
        <v>38992</v>
      </c>
      <c r="B19810" t="s">
        <v>56211</v>
      </c>
      <c r="D19810" t="s">
        <v>56212</v>
      </c>
    </row>
    <row r="19811" spans="1:5" x14ac:dyDescent="0.25">
      <c r="A19811">
        <v>38993</v>
      </c>
      <c r="B19811" t="s">
        <v>56213</v>
      </c>
      <c r="D19811" t="s">
        <v>56214</v>
      </c>
      <c r="E19811" t="s">
        <v>10</v>
      </c>
    </row>
    <row r="19812" spans="1:5" x14ac:dyDescent="0.25">
      <c r="A19812">
        <v>38994</v>
      </c>
      <c r="B19812" t="s">
        <v>56215</v>
      </c>
      <c r="D19812" t="s">
        <v>56216</v>
      </c>
    </row>
    <row r="19813" spans="1:5" x14ac:dyDescent="0.25">
      <c r="A19813">
        <v>38995</v>
      </c>
      <c r="B19813" t="s">
        <v>56217</v>
      </c>
      <c r="D19813" t="s">
        <v>56218</v>
      </c>
      <c r="E19813" t="s">
        <v>56219</v>
      </c>
    </row>
    <row r="19814" spans="1:5" x14ac:dyDescent="0.25">
      <c r="A19814">
        <v>38996</v>
      </c>
      <c r="B19814" t="s">
        <v>56220</v>
      </c>
      <c r="C19814" t="s">
        <v>56221</v>
      </c>
      <c r="D19814" t="s">
        <v>56222</v>
      </c>
    </row>
    <row r="19815" spans="1:5" x14ac:dyDescent="0.25">
      <c r="A19815">
        <v>38997</v>
      </c>
      <c r="B19815" t="s">
        <v>56223</v>
      </c>
      <c r="D19815" t="s">
        <v>56224</v>
      </c>
      <c r="E19815" t="s">
        <v>56225</v>
      </c>
    </row>
    <row r="19816" spans="1:5" x14ac:dyDescent="0.25">
      <c r="A19816">
        <v>38998</v>
      </c>
      <c r="B19816" t="s">
        <v>56226</v>
      </c>
      <c r="C19816" t="s">
        <v>1340</v>
      </c>
      <c r="D19816" t="s">
        <v>56227</v>
      </c>
      <c r="E19816" t="s">
        <v>56228</v>
      </c>
    </row>
    <row r="19817" spans="1:5" x14ac:dyDescent="0.25">
      <c r="A19817">
        <v>39000</v>
      </c>
      <c r="B19817" t="s">
        <v>56229</v>
      </c>
      <c r="D19817" t="s">
        <v>56230</v>
      </c>
    </row>
    <row r="19818" spans="1:5" x14ac:dyDescent="0.25">
      <c r="A19818">
        <v>39004</v>
      </c>
      <c r="B19818" t="s">
        <v>56231</v>
      </c>
      <c r="C19818" t="s">
        <v>56232</v>
      </c>
      <c r="D19818" t="s">
        <v>56233</v>
      </c>
    </row>
    <row r="19819" spans="1:5" x14ac:dyDescent="0.25">
      <c r="A19819">
        <v>39006</v>
      </c>
      <c r="B19819" t="s">
        <v>56234</v>
      </c>
      <c r="C19819" t="s">
        <v>56235</v>
      </c>
      <c r="D19819" t="s">
        <v>56236</v>
      </c>
    </row>
    <row r="19820" spans="1:5" x14ac:dyDescent="0.25">
      <c r="A19820">
        <v>39007</v>
      </c>
      <c r="B19820" t="s">
        <v>56237</v>
      </c>
      <c r="C19820" t="s">
        <v>2581</v>
      </c>
      <c r="D19820" t="s">
        <v>56238</v>
      </c>
      <c r="E19820" t="s">
        <v>35345</v>
      </c>
    </row>
    <row r="19821" spans="1:5" x14ac:dyDescent="0.25">
      <c r="A19821">
        <v>39009</v>
      </c>
      <c r="B19821" t="s">
        <v>56239</v>
      </c>
      <c r="C19821" t="s">
        <v>56240</v>
      </c>
      <c r="D19821" t="s">
        <v>56241</v>
      </c>
    </row>
    <row r="19822" spans="1:5" x14ac:dyDescent="0.25">
      <c r="A19822">
        <v>39010</v>
      </c>
      <c r="B19822" t="s">
        <v>56242</v>
      </c>
      <c r="D19822" t="s">
        <v>56243</v>
      </c>
    </row>
    <row r="19823" spans="1:5" x14ac:dyDescent="0.25">
      <c r="A19823">
        <v>39016</v>
      </c>
      <c r="B19823" t="s">
        <v>56244</v>
      </c>
      <c r="D19823" t="s">
        <v>56245</v>
      </c>
      <c r="E19823" t="s">
        <v>8229</v>
      </c>
    </row>
    <row r="19824" spans="1:5" x14ac:dyDescent="0.25">
      <c r="A19824">
        <v>39021</v>
      </c>
      <c r="B19824" t="s">
        <v>56246</v>
      </c>
      <c r="D19824" t="s">
        <v>56247</v>
      </c>
    </row>
    <row r="19825" spans="1:5" x14ac:dyDescent="0.25">
      <c r="A19825">
        <v>39023</v>
      </c>
      <c r="B19825" t="s">
        <v>56248</v>
      </c>
      <c r="C19825" t="s">
        <v>56249</v>
      </c>
      <c r="D19825" t="s">
        <v>56250</v>
      </c>
      <c r="E19825" t="s">
        <v>10</v>
      </c>
    </row>
    <row r="19826" spans="1:5" x14ac:dyDescent="0.25">
      <c r="A19826">
        <v>39025</v>
      </c>
      <c r="B19826" t="s">
        <v>56251</v>
      </c>
      <c r="D19826" t="s">
        <v>56252</v>
      </c>
    </row>
    <row r="19827" spans="1:5" x14ac:dyDescent="0.25">
      <c r="A19827">
        <v>39026</v>
      </c>
      <c r="B19827" t="s">
        <v>56253</v>
      </c>
      <c r="D19827" t="s">
        <v>56254</v>
      </c>
      <c r="E19827" t="s">
        <v>10</v>
      </c>
    </row>
    <row r="19828" spans="1:5" x14ac:dyDescent="0.25">
      <c r="A19828">
        <v>39028</v>
      </c>
      <c r="B19828" t="s">
        <v>56255</v>
      </c>
      <c r="D19828" t="s">
        <v>56256</v>
      </c>
    </row>
    <row r="19829" spans="1:5" x14ac:dyDescent="0.25">
      <c r="A19829">
        <v>39030</v>
      </c>
      <c r="B19829" t="s">
        <v>56257</v>
      </c>
      <c r="D19829" t="s">
        <v>56258</v>
      </c>
      <c r="E19829" t="s">
        <v>10</v>
      </c>
    </row>
    <row r="19830" spans="1:5" x14ac:dyDescent="0.25">
      <c r="A19830">
        <v>39032</v>
      </c>
      <c r="B19830" t="s">
        <v>56259</v>
      </c>
      <c r="D19830" t="s">
        <v>56260</v>
      </c>
    </row>
    <row r="19831" spans="1:5" x14ac:dyDescent="0.25">
      <c r="A19831">
        <v>39035</v>
      </c>
      <c r="B19831" t="s">
        <v>56261</v>
      </c>
      <c r="C19831" t="s">
        <v>56262</v>
      </c>
      <c r="D19831" t="s">
        <v>56263</v>
      </c>
    </row>
    <row r="19832" spans="1:5" x14ac:dyDescent="0.25">
      <c r="A19832">
        <v>39036</v>
      </c>
      <c r="B19832" t="s">
        <v>56264</v>
      </c>
      <c r="D19832" t="s">
        <v>56265</v>
      </c>
    </row>
    <row r="19833" spans="1:5" x14ac:dyDescent="0.25">
      <c r="A19833">
        <v>39041</v>
      </c>
      <c r="B19833" t="s">
        <v>56266</v>
      </c>
      <c r="D19833" t="s">
        <v>56267</v>
      </c>
      <c r="E19833" t="s">
        <v>56268</v>
      </c>
    </row>
    <row r="19834" spans="1:5" x14ac:dyDescent="0.25">
      <c r="A19834">
        <v>39042</v>
      </c>
      <c r="B19834" t="s">
        <v>56269</v>
      </c>
      <c r="D19834" t="s">
        <v>56270</v>
      </c>
      <c r="E19834" t="s">
        <v>10</v>
      </c>
    </row>
    <row r="19835" spans="1:5" x14ac:dyDescent="0.25">
      <c r="A19835">
        <v>39048</v>
      </c>
      <c r="B19835" t="s">
        <v>56271</v>
      </c>
      <c r="D19835" t="s">
        <v>56272</v>
      </c>
      <c r="E19835" t="s">
        <v>56273</v>
      </c>
    </row>
    <row r="19836" spans="1:5" x14ac:dyDescent="0.25">
      <c r="A19836">
        <v>39049</v>
      </c>
      <c r="B19836" t="s">
        <v>56274</v>
      </c>
      <c r="D19836" t="s">
        <v>56275</v>
      </c>
    </row>
    <row r="19837" spans="1:5" x14ac:dyDescent="0.25">
      <c r="A19837">
        <v>39053</v>
      </c>
      <c r="B19837" t="s">
        <v>56276</v>
      </c>
      <c r="C19837" t="s">
        <v>52523</v>
      </c>
      <c r="D19837" t="s">
        <v>56277</v>
      </c>
      <c r="E19837" t="s">
        <v>10</v>
      </c>
    </row>
    <row r="19838" spans="1:5" x14ac:dyDescent="0.25">
      <c r="A19838">
        <v>39061</v>
      </c>
      <c r="B19838" t="s">
        <v>56278</v>
      </c>
      <c r="D19838" t="s">
        <v>56279</v>
      </c>
      <c r="E19838" t="s">
        <v>10</v>
      </c>
    </row>
    <row r="19839" spans="1:5" x14ac:dyDescent="0.25">
      <c r="A19839">
        <v>39064</v>
      </c>
      <c r="B19839" t="s">
        <v>56280</v>
      </c>
      <c r="C19839" t="s">
        <v>56281</v>
      </c>
      <c r="D19839" t="s">
        <v>56282</v>
      </c>
    </row>
    <row r="19840" spans="1:5" x14ac:dyDescent="0.25">
      <c r="A19840">
        <v>39067</v>
      </c>
      <c r="B19840" t="s">
        <v>56283</v>
      </c>
      <c r="D19840" t="s">
        <v>56284</v>
      </c>
      <c r="E19840" t="s">
        <v>56285</v>
      </c>
    </row>
    <row r="19841" spans="1:5" x14ac:dyDescent="0.25">
      <c r="A19841">
        <v>39068</v>
      </c>
      <c r="B19841" t="s">
        <v>56286</v>
      </c>
      <c r="D19841" t="s">
        <v>56287</v>
      </c>
    </row>
    <row r="19842" spans="1:5" x14ac:dyDescent="0.25">
      <c r="A19842">
        <v>39071</v>
      </c>
      <c r="B19842" t="s">
        <v>56288</v>
      </c>
      <c r="D19842" t="s">
        <v>56289</v>
      </c>
    </row>
    <row r="19843" spans="1:5" x14ac:dyDescent="0.25">
      <c r="A19843">
        <v>39072</v>
      </c>
      <c r="B19843" t="s">
        <v>56290</v>
      </c>
      <c r="D19843" t="s">
        <v>56291</v>
      </c>
    </row>
    <row r="19844" spans="1:5" x14ac:dyDescent="0.25">
      <c r="A19844">
        <v>39075</v>
      </c>
      <c r="B19844" t="s">
        <v>56292</v>
      </c>
      <c r="D19844" t="s">
        <v>56293</v>
      </c>
      <c r="E19844" t="s">
        <v>56294</v>
      </c>
    </row>
    <row r="19845" spans="1:5" x14ac:dyDescent="0.25">
      <c r="A19845">
        <v>39077</v>
      </c>
      <c r="B19845" t="s">
        <v>56295</v>
      </c>
      <c r="D19845" t="s">
        <v>56296</v>
      </c>
    </row>
    <row r="19846" spans="1:5" x14ac:dyDescent="0.25">
      <c r="A19846">
        <v>39079</v>
      </c>
      <c r="B19846" t="s">
        <v>56297</v>
      </c>
      <c r="C19846" t="s">
        <v>56298</v>
      </c>
      <c r="D19846" t="s">
        <v>56299</v>
      </c>
      <c r="E19846" t="s">
        <v>10</v>
      </c>
    </row>
    <row r="19847" spans="1:5" x14ac:dyDescent="0.25">
      <c r="A19847">
        <v>39082</v>
      </c>
      <c r="B19847" t="s">
        <v>56300</v>
      </c>
      <c r="D19847" t="s">
        <v>56301</v>
      </c>
      <c r="E19847" t="s">
        <v>10</v>
      </c>
    </row>
    <row r="19848" spans="1:5" x14ac:dyDescent="0.25">
      <c r="A19848">
        <v>39083</v>
      </c>
      <c r="B19848" t="s">
        <v>56302</v>
      </c>
      <c r="D19848" t="s">
        <v>56303</v>
      </c>
      <c r="E19848" t="s">
        <v>56304</v>
      </c>
    </row>
    <row r="19849" spans="1:5" x14ac:dyDescent="0.25">
      <c r="A19849">
        <v>39084</v>
      </c>
      <c r="B19849" t="s">
        <v>56305</v>
      </c>
      <c r="D19849" t="s">
        <v>56306</v>
      </c>
      <c r="E19849" t="s">
        <v>10</v>
      </c>
    </row>
    <row r="19850" spans="1:5" x14ac:dyDescent="0.25">
      <c r="A19850">
        <v>39087</v>
      </c>
      <c r="B19850" t="s">
        <v>56307</v>
      </c>
      <c r="C19850" t="s">
        <v>44250</v>
      </c>
      <c r="D19850" t="s">
        <v>56308</v>
      </c>
    </row>
    <row r="19851" spans="1:5" x14ac:dyDescent="0.25">
      <c r="A19851">
        <v>39089</v>
      </c>
      <c r="B19851" t="s">
        <v>56309</v>
      </c>
      <c r="D19851" t="s">
        <v>56310</v>
      </c>
      <c r="E19851" t="s">
        <v>56311</v>
      </c>
    </row>
    <row r="19852" spans="1:5" x14ac:dyDescent="0.25">
      <c r="A19852">
        <v>39092</v>
      </c>
      <c r="B19852" t="s">
        <v>56312</v>
      </c>
      <c r="D19852" t="s">
        <v>56313</v>
      </c>
    </row>
    <row r="19853" spans="1:5" x14ac:dyDescent="0.25">
      <c r="A19853">
        <v>39093</v>
      </c>
      <c r="B19853" t="s">
        <v>56314</v>
      </c>
      <c r="D19853" t="s">
        <v>56315</v>
      </c>
      <c r="E19853" t="s">
        <v>56316</v>
      </c>
    </row>
    <row r="19854" spans="1:5" x14ac:dyDescent="0.25">
      <c r="A19854">
        <v>39095</v>
      </c>
      <c r="B19854" t="s">
        <v>56317</v>
      </c>
      <c r="C19854" t="s">
        <v>56318</v>
      </c>
      <c r="D19854" t="s">
        <v>56319</v>
      </c>
      <c r="E19854" t="s">
        <v>56320</v>
      </c>
    </row>
    <row r="19855" spans="1:5" x14ac:dyDescent="0.25">
      <c r="A19855">
        <v>39097</v>
      </c>
      <c r="B19855" t="s">
        <v>56321</v>
      </c>
      <c r="C19855" t="s">
        <v>56322</v>
      </c>
      <c r="D19855" t="s">
        <v>56323</v>
      </c>
      <c r="E19855" t="s">
        <v>56324</v>
      </c>
    </row>
    <row r="19856" spans="1:5" x14ac:dyDescent="0.25">
      <c r="A19856">
        <v>39099</v>
      </c>
      <c r="B19856" t="s">
        <v>56325</v>
      </c>
      <c r="C19856" t="s">
        <v>24870</v>
      </c>
      <c r="D19856" t="s">
        <v>56326</v>
      </c>
      <c r="E19856" t="s">
        <v>56327</v>
      </c>
    </row>
    <row r="19857" spans="1:5" x14ac:dyDescent="0.25">
      <c r="A19857">
        <v>39101</v>
      </c>
      <c r="B19857" t="s">
        <v>56328</v>
      </c>
      <c r="C19857" t="s">
        <v>56329</v>
      </c>
      <c r="D19857" t="s">
        <v>56330</v>
      </c>
    </row>
    <row r="19858" spans="1:5" x14ac:dyDescent="0.25">
      <c r="A19858">
        <v>39103</v>
      </c>
      <c r="B19858" t="s">
        <v>56331</v>
      </c>
      <c r="D19858" t="s">
        <v>56332</v>
      </c>
      <c r="E19858" t="s">
        <v>56333</v>
      </c>
    </row>
    <row r="19859" spans="1:5" x14ac:dyDescent="0.25">
      <c r="A19859">
        <v>39104</v>
      </c>
      <c r="B19859" t="s">
        <v>56334</v>
      </c>
      <c r="D19859" t="s">
        <v>56335</v>
      </c>
      <c r="E19859" t="s">
        <v>56336</v>
      </c>
    </row>
    <row r="19860" spans="1:5" x14ac:dyDescent="0.25">
      <c r="A19860">
        <v>39106</v>
      </c>
      <c r="B19860" t="s">
        <v>56337</v>
      </c>
      <c r="D19860" t="s">
        <v>56338</v>
      </c>
      <c r="E19860" t="s">
        <v>56339</v>
      </c>
    </row>
    <row r="19861" spans="1:5" x14ac:dyDescent="0.25">
      <c r="A19861">
        <v>39109</v>
      </c>
      <c r="B19861" t="s">
        <v>56340</v>
      </c>
      <c r="D19861" t="s">
        <v>56341</v>
      </c>
    </row>
    <row r="19862" spans="1:5" x14ac:dyDescent="0.25">
      <c r="A19862">
        <v>39112</v>
      </c>
      <c r="B19862" t="s">
        <v>56342</v>
      </c>
      <c r="D19862" t="s">
        <v>56343</v>
      </c>
    </row>
    <row r="19863" spans="1:5" x14ac:dyDescent="0.25">
      <c r="A19863">
        <v>39121</v>
      </c>
      <c r="B19863" t="s">
        <v>56344</v>
      </c>
      <c r="C19863" t="s">
        <v>56345</v>
      </c>
      <c r="D19863" t="s">
        <v>56346</v>
      </c>
      <c r="E19863" t="s">
        <v>56347</v>
      </c>
    </row>
    <row r="19864" spans="1:5" x14ac:dyDescent="0.25">
      <c r="A19864">
        <v>39123</v>
      </c>
      <c r="B19864" t="s">
        <v>56348</v>
      </c>
      <c r="D19864" t="s">
        <v>56349</v>
      </c>
    </row>
    <row r="19865" spans="1:5" x14ac:dyDescent="0.25">
      <c r="A19865">
        <v>39125</v>
      </c>
      <c r="B19865" t="s">
        <v>56350</v>
      </c>
      <c r="C19865" t="s">
        <v>35600</v>
      </c>
      <c r="D19865" t="s">
        <v>56351</v>
      </c>
    </row>
    <row r="19866" spans="1:5" x14ac:dyDescent="0.25">
      <c r="A19866">
        <v>39131</v>
      </c>
      <c r="B19866" t="s">
        <v>56352</v>
      </c>
      <c r="D19866" t="s">
        <v>56353</v>
      </c>
    </row>
    <row r="19867" spans="1:5" x14ac:dyDescent="0.25">
      <c r="A19867">
        <v>39132</v>
      </c>
      <c r="B19867" t="s">
        <v>56354</v>
      </c>
      <c r="C19867" t="s">
        <v>56355</v>
      </c>
      <c r="D19867" t="s">
        <v>56356</v>
      </c>
      <c r="E19867" t="s">
        <v>56357</v>
      </c>
    </row>
    <row r="19868" spans="1:5" x14ac:dyDescent="0.25">
      <c r="A19868">
        <v>39134</v>
      </c>
      <c r="B19868" t="s">
        <v>56358</v>
      </c>
      <c r="D19868" t="s">
        <v>56359</v>
      </c>
      <c r="E19868" t="s">
        <v>56360</v>
      </c>
    </row>
    <row r="19869" spans="1:5" x14ac:dyDescent="0.25">
      <c r="A19869">
        <v>39135</v>
      </c>
      <c r="B19869" t="s">
        <v>56361</v>
      </c>
      <c r="D19869" t="s">
        <v>56362</v>
      </c>
      <c r="E19869" t="s">
        <v>430</v>
      </c>
    </row>
    <row r="19870" spans="1:5" x14ac:dyDescent="0.25">
      <c r="A19870">
        <v>39136</v>
      </c>
      <c r="B19870" t="s">
        <v>56363</v>
      </c>
      <c r="D19870" t="s">
        <v>56364</v>
      </c>
    </row>
    <row r="19871" spans="1:5" x14ac:dyDescent="0.25">
      <c r="A19871">
        <v>39142</v>
      </c>
      <c r="B19871" t="s">
        <v>56365</v>
      </c>
      <c r="C19871" t="s">
        <v>28036</v>
      </c>
      <c r="D19871" t="s">
        <v>56366</v>
      </c>
      <c r="E19871" t="s">
        <v>28038</v>
      </c>
    </row>
    <row r="19872" spans="1:5" x14ac:dyDescent="0.25">
      <c r="A19872">
        <v>39145</v>
      </c>
      <c r="B19872" t="s">
        <v>56367</v>
      </c>
      <c r="D19872" t="s">
        <v>56368</v>
      </c>
    </row>
    <row r="19873" spans="1:5" x14ac:dyDescent="0.25">
      <c r="A19873">
        <v>39150</v>
      </c>
      <c r="B19873" t="s">
        <v>56369</v>
      </c>
      <c r="D19873" t="s">
        <v>56370</v>
      </c>
    </row>
    <row r="19874" spans="1:5" x14ac:dyDescent="0.25">
      <c r="A19874">
        <v>39151</v>
      </c>
      <c r="B19874" t="s">
        <v>56371</v>
      </c>
      <c r="C19874" t="s">
        <v>56372</v>
      </c>
      <c r="D19874" t="s">
        <v>56373</v>
      </c>
      <c r="E19874" t="s">
        <v>56374</v>
      </c>
    </row>
    <row r="19875" spans="1:5" x14ac:dyDescent="0.25">
      <c r="A19875">
        <v>39152</v>
      </c>
      <c r="B19875" t="s">
        <v>56375</v>
      </c>
      <c r="D19875" t="s">
        <v>56376</v>
      </c>
    </row>
    <row r="19876" spans="1:5" x14ac:dyDescent="0.25">
      <c r="A19876">
        <v>39154</v>
      </c>
      <c r="B19876" t="s">
        <v>56377</v>
      </c>
      <c r="D19876" t="s">
        <v>56378</v>
      </c>
    </row>
    <row r="19877" spans="1:5" x14ac:dyDescent="0.25">
      <c r="A19877">
        <v>39155</v>
      </c>
      <c r="B19877" t="s">
        <v>56379</v>
      </c>
      <c r="C19877" t="s">
        <v>4817</v>
      </c>
      <c r="D19877" t="s">
        <v>56380</v>
      </c>
      <c r="E19877" t="s">
        <v>10</v>
      </c>
    </row>
    <row r="19878" spans="1:5" x14ac:dyDescent="0.25">
      <c r="A19878">
        <v>39158</v>
      </c>
      <c r="B19878" t="s">
        <v>56381</v>
      </c>
      <c r="D19878" t="s">
        <v>56382</v>
      </c>
    </row>
    <row r="19879" spans="1:5" x14ac:dyDescent="0.25">
      <c r="A19879">
        <v>39159</v>
      </c>
      <c r="B19879" t="s">
        <v>56383</v>
      </c>
      <c r="D19879" t="s">
        <v>56384</v>
      </c>
    </row>
    <row r="19880" spans="1:5" x14ac:dyDescent="0.25">
      <c r="A19880">
        <v>39162</v>
      </c>
      <c r="B19880" t="s">
        <v>56385</v>
      </c>
      <c r="D19880" t="s">
        <v>56386</v>
      </c>
      <c r="E19880" t="s">
        <v>56387</v>
      </c>
    </row>
    <row r="19881" spans="1:5" x14ac:dyDescent="0.25">
      <c r="A19881">
        <v>39163</v>
      </c>
      <c r="B19881" t="s">
        <v>56388</v>
      </c>
      <c r="D19881" t="s">
        <v>56389</v>
      </c>
      <c r="E19881" t="s">
        <v>56390</v>
      </c>
    </row>
    <row r="19882" spans="1:5" x14ac:dyDescent="0.25">
      <c r="A19882">
        <v>39164</v>
      </c>
      <c r="B19882" t="s">
        <v>56391</v>
      </c>
      <c r="D19882" t="s">
        <v>56392</v>
      </c>
      <c r="E19882" t="s">
        <v>10</v>
      </c>
    </row>
    <row r="19883" spans="1:5" x14ac:dyDescent="0.25">
      <c r="A19883">
        <v>39169</v>
      </c>
      <c r="B19883" t="s">
        <v>56393</v>
      </c>
      <c r="D19883" t="s">
        <v>56394</v>
      </c>
    </row>
    <row r="19884" spans="1:5" x14ac:dyDescent="0.25">
      <c r="A19884">
        <v>39172</v>
      </c>
      <c r="B19884" t="s">
        <v>56395</v>
      </c>
      <c r="D19884" t="s">
        <v>56396</v>
      </c>
      <c r="E19884" t="s">
        <v>10</v>
      </c>
    </row>
    <row r="19885" spans="1:5" x14ac:dyDescent="0.25">
      <c r="A19885">
        <v>39174</v>
      </c>
      <c r="B19885" t="s">
        <v>56397</v>
      </c>
      <c r="D19885" t="s">
        <v>56398</v>
      </c>
      <c r="E19885" t="s">
        <v>56399</v>
      </c>
    </row>
    <row r="19886" spans="1:5" x14ac:dyDescent="0.25">
      <c r="A19886">
        <v>39176</v>
      </c>
      <c r="B19886" t="s">
        <v>56400</v>
      </c>
      <c r="D19886" t="s">
        <v>56401</v>
      </c>
      <c r="E19886" t="s">
        <v>881</v>
      </c>
    </row>
    <row r="19887" spans="1:5" x14ac:dyDescent="0.25">
      <c r="A19887">
        <v>39177</v>
      </c>
      <c r="B19887" t="s">
        <v>56402</v>
      </c>
      <c r="D19887" t="s">
        <v>56403</v>
      </c>
    </row>
    <row r="19888" spans="1:5" x14ac:dyDescent="0.25">
      <c r="A19888">
        <v>39178</v>
      </c>
      <c r="B19888" t="s">
        <v>56404</v>
      </c>
      <c r="D19888" t="s">
        <v>56405</v>
      </c>
      <c r="E19888" t="s">
        <v>56406</v>
      </c>
    </row>
    <row r="19889" spans="1:5" x14ac:dyDescent="0.25">
      <c r="A19889">
        <v>39182</v>
      </c>
      <c r="B19889" t="s">
        <v>56407</v>
      </c>
      <c r="D19889" t="s">
        <v>56408</v>
      </c>
      <c r="E19889" t="s">
        <v>10</v>
      </c>
    </row>
    <row r="19890" spans="1:5" x14ac:dyDescent="0.25">
      <c r="A19890">
        <v>39187</v>
      </c>
      <c r="B19890" t="s">
        <v>56409</v>
      </c>
      <c r="D19890" t="s">
        <v>56410</v>
      </c>
      <c r="E19890" t="s">
        <v>56411</v>
      </c>
    </row>
    <row r="19891" spans="1:5" x14ac:dyDescent="0.25">
      <c r="A19891">
        <v>39188</v>
      </c>
      <c r="B19891" t="s">
        <v>56412</v>
      </c>
      <c r="D19891" t="s">
        <v>56413</v>
      </c>
    </row>
    <row r="19892" spans="1:5" x14ac:dyDescent="0.25">
      <c r="A19892">
        <v>39189</v>
      </c>
      <c r="B19892" t="s">
        <v>56414</v>
      </c>
      <c r="C19892" t="s">
        <v>56415</v>
      </c>
      <c r="D19892" t="s">
        <v>56416</v>
      </c>
      <c r="E19892" t="s">
        <v>56417</v>
      </c>
    </row>
    <row r="19893" spans="1:5" x14ac:dyDescent="0.25">
      <c r="A19893">
        <v>39191</v>
      </c>
      <c r="B19893" t="s">
        <v>56418</v>
      </c>
      <c r="C19893" t="s">
        <v>56419</v>
      </c>
      <c r="D19893" t="s">
        <v>56420</v>
      </c>
      <c r="E19893" t="s">
        <v>10</v>
      </c>
    </row>
    <row r="19894" spans="1:5" x14ac:dyDescent="0.25">
      <c r="A19894">
        <v>39192</v>
      </c>
      <c r="B19894" t="s">
        <v>56421</v>
      </c>
      <c r="D19894" t="s">
        <v>56422</v>
      </c>
    </row>
    <row r="19895" spans="1:5" x14ac:dyDescent="0.25">
      <c r="A19895">
        <v>39194</v>
      </c>
      <c r="B19895" t="s">
        <v>56423</v>
      </c>
      <c r="C19895" t="s">
        <v>56424</v>
      </c>
      <c r="D19895" t="s">
        <v>56425</v>
      </c>
      <c r="E19895" t="s">
        <v>56426</v>
      </c>
    </row>
    <row r="19896" spans="1:5" x14ac:dyDescent="0.25">
      <c r="A19896">
        <v>39196</v>
      </c>
      <c r="B19896" t="s">
        <v>56427</v>
      </c>
      <c r="D19896" t="s">
        <v>56428</v>
      </c>
      <c r="E19896" t="s">
        <v>56429</v>
      </c>
    </row>
    <row r="19897" spans="1:5" x14ac:dyDescent="0.25">
      <c r="A19897">
        <v>39198</v>
      </c>
      <c r="B19897" t="s">
        <v>56430</v>
      </c>
      <c r="D19897" t="s">
        <v>56431</v>
      </c>
    </row>
    <row r="19898" spans="1:5" x14ac:dyDescent="0.25">
      <c r="A19898">
        <v>39205</v>
      </c>
      <c r="B19898" t="s">
        <v>56432</v>
      </c>
      <c r="D19898" t="s">
        <v>56433</v>
      </c>
    </row>
    <row r="19899" spans="1:5" x14ac:dyDescent="0.25">
      <c r="A19899">
        <v>39206</v>
      </c>
      <c r="B19899" t="s">
        <v>56434</v>
      </c>
      <c r="C19899" t="s">
        <v>56435</v>
      </c>
      <c r="D19899" t="s">
        <v>56436</v>
      </c>
      <c r="E19899" t="s">
        <v>56437</v>
      </c>
    </row>
    <row r="19900" spans="1:5" x14ac:dyDescent="0.25">
      <c r="A19900">
        <v>39208</v>
      </c>
      <c r="B19900" t="s">
        <v>56438</v>
      </c>
      <c r="C19900" t="s">
        <v>56439</v>
      </c>
      <c r="D19900" t="s">
        <v>56440</v>
      </c>
    </row>
    <row r="19901" spans="1:5" x14ac:dyDescent="0.25">
      <c r="A19901">
        <v>39210</v>
      </c>
      <c r="B19901" t="s">
        <v>56441</v>
      </c>
      <c r="D19901" t="s">
        <v>56442</v>
      </c>
      <c r="E19901" t="s">
        <v>56443</v>
      </c>
    </row>
    <row r="19902" spans="1:5" x14ac:dyDescent="0.25">
      <c r="A19902">
        <v>39216</v>
      </c>
      <c r="B19902" t="s">
        <v>56444</v>
      </c>
      <c r="D19902" t="s">
        <v>56445</v>
      </c>
      <c r="E19902" t="s">
        <v>56446</v>
      </c>
    </row>
    <row r="19903" spans="1:5" x14ac:dyDescent="0.25">
      <c r="A19903">
        <v>39222</v>
      </c>
      <c r="B19903" t="s">
        <v>56447</v>
      </c>
      <c r="C19903" t="s">
        <v>55036</v>
      </c>
      <c r="D19903" t="s">
        <v>56448</v>
      </c>
    </row>
    <row r="19904" spans="1:5" x14ac:dyDescent="0.25">
      <c r="A19904">
        <v>39223</v>
      </c>
      <c r="B19904" t="s">
        <v>56449</v>
      </c>
      <c r="C19904" t="s">
        <v>933</v>
      </c>
      <c r="D19904" t="s">
        <v>56450</v>
      </c>
      <c r="E19904" t="s">
        <v>935</v>
      </c>
    </row>
    <row r="19905" spans="1:5" x14ac:dyDescent="0.25">
      <c r="A19905">
        <v>39225</v>
      </c>
      <c r="B19905" t="s">
        <v>56451</v>
      </c>
      <c r="D19905" t="s">
        <v>56452</v>
      </c>
      <c r="E19905" t="s">
        <v>10</v>
      </c>
    </row>
    <row r="19906" spans="1:5" x14ac:dyDescent="0.25">
      <c r="A19906">
        <v>39228</v>
      </c>
      <c r="B19906" t="s">
        <v>56453</v>
      </c>
      <c r="D19906" t="s">
        <v>56454</v>
      </c>
    </row>
    <row r="19907" spans="1:5" x14ac:dyDescent="0.25">
      <c r="A19907">
        <v>39230</v>
      </c>
      <c r="B19907" t="s">
        <v>56455</v>
      </c>
      <c r="D19907" t="s">
        <v>56456</v>
      </c>
    </row>
    <row r="19908" spans="1:5" x14ac:dyDescent="0.25">
      <c r="A19908">
        <v>39231</v>
      </c>
      <c r="B19908" t="s">
        <v>56457</v>
      </c>
      <c r="D19908" t="s">
        <v>56458</v>
      </c>
    </row>
    <row r="19909" spans="1:5" x14ac:dyDescent="0.25">
      <c r="A19909">
        <v>39236</v>
      </c>
      <c r="B19909" t="s">
        <v>56459</v>
      </c>
      <c r="D19909" t="s">
        <v>56460</v>
      </c>
      <c r="E19909" t="s">
        <v>56461</v>
      </c>
    </row>
    <row r="19910" spans="1:5" x14ac:dyDescent="0.25">
      <c r="A19910">
        <v>39237</v>
      </c>
      <c r="B19910" t="s">
        <v>56462</v>
      </c>
      <c r="D19910" t="s">
        <v>56463</v>
      </c>
      <c r="E19910" t="s">
        <v>56464</v>
      </c>
    </row>
    <row r="19911" spans="1:5" x14ac:dyDescent="0.25">
      <c r="A19911">
        <v>39238</v>
      </c>
      <c r="B19911" t="s">
        <v>56465</v>
      </c>
      <c r="C19911" t="s">
        <v>56466</v>
      </c>
      <c r="D19911" t="s">
        <v>56467</v>
      </c>
      <c r="E19911" t="s">
        <v>56468</v>
      </c>
    </row>
    <row r="19912" spans="1:5" x14ac:dyDescent="0.25">
      <c r="A19912">
        <v>39242</v>
      </c>
      <c r="B19912" t="s">
        <v>56469</v>
      </c>
      <c r="C19912" t="s">
        <v>56470</v>
      </c>
      <c r="D19912" t="s">
        <v>56471</v>
      </c>
      <c r="E19912" t="s">
        <v>56472</v>
      </c>
    </row>
    <row r="19913" spans="1:5" x14ac:dyDescent="0.25">
      <c r="A19913">
        <v>39251</v>
      </c>
      <c r="B19913" t="s">
        <v>56473</v>
      </c>
      <c r="D19913" t="s">
        <v>56474</v>
      </c>
    </row>
    <row r="19914" spans="1:5" x14ac:dyDescent="0.25">
      <c r="A19914">
        <v>39255</v>
      </c>
      <c r="B19914" t="s">
        <v>56475</v>
      </c>
      <c r="C19914" t="s">
        <v>56476</v>
      </c>
      <c r="D19914" t="s">
        <v>56477</v>
      </c>
      <c r="E19914" t="s">
        <v>56478</v>
      </c>
    </row>
    <row r="19915" spans="1:5" x14ac:dyDescent="0.25">
      <c r="A19915">
        <v>39256</v>
      </c>
      <c r="B19915" t="s">
        <v>56479</v>
      </c>
      <c r="D19915" t="s">
        <v>56480</v>
      </c>
    </row>
    <row r="19916" spans="1:5" x14ac:dyDescent="0.25">
      <c r="A19916">
        <v>39260</v>
      </c>
      <c r="B19916" t="s">
        <v>56481</v>
      </c>
      <c r="C19916" t="s">
        <v>13406</v>
      </c>
      <c r="D19916" t="s">
        <v>56482</v>
      </c>
    </row>
    <row r="19917" spans="1:5" x14ac:dyDescent="0.25">
      <c r="A19917">
        <v>39265</v>
      </c>
      <c r="B19917" t="s">
        <v>56483</v>
      </c>
      <c r="D19917" t="s">
        <v>56484</v>
      </c>
    </row>
    <row r="19918" spans="1:5" x14ac:dyDescent="0.25">
      <c r="A19918">
        <v>39268</v>
      </c>
      <c r="B19918" t="s">
        <v>56485</v>
      </c>
      <c r="C19918" t="s">
        <v>23251</v>
      </c>
      <c r="D19918" t="s">
        <v>56486</v>
      </c>
      <c r="E19918" t="s">
        <v>7563</v>
      </c>
    </row>
    <row r="19919" spans="1:5" x14ac:dyDescent="0.25">
      <c r="A19919">
        <v>39269</v>
      </c>
      <c r="B19919" t="s">
        <v>56487</v>
      </c>
      <c r="C19919" t="s">
        <v>56488</v>
      </c>
      <c r="D19919" t="s">
        <v>56489</v>
      </c>
      <c r="E19919" t="s">
        <v>56490</v>
      </c>
    </row>
    <row r="19920" spans="1:5" x14ac:dyDescent="0.25">
      <c r="A19920">
        <v>39272</v>
      </c>
      <c r="B19920" t="s">
        <v>56491</v>
      </c>
      <c r="D19920" t="s">
        <v>56492</v>
      </c>
    </row>
    <row r="19921" spans="1:5" x14ac:dyDescent="0.25">
      <c r="A19921">
        <v>39274</v>
      </c>
      <c r="B19921" t="s">
        <v>56493</v>
      </c>
      <c r="D19921" t="s">
        <v>56494</v>
      </c>
    </row>
    <row r="19922" spans="1:5" x14ac:dyDescent="0.25">
      <c r="A19922">
        <v>39281</v>
      </c>
      <c r="B19922" t="s">
        <v>56495</v>
      </c>
      <c r="D19922" t="s">
        <v>56496</v>
      </c>
    </row>
    <row r="19923" spans="1:5" x14ac:dyDescent="0.25">
      <c r="A19923">
        <v>39282</v>
      </c>
      <c r="B19923" t="s">
        <v>56497</v>
      </c>
      <c r="C19923" t="s">
        <v>14683</v>
      </c>
      <c r="D19923" t="s">
        <v>56498</v>
      </c>
      <c r="E19923" t="s">
        <v>56499</v>
      </c>
    </row>
    <row r="19924" spans="1:5" x14ac:dyDescent="0.25">
      <c r="A19924">
        <v>39286</v>
      </c>
      <c r="B19924" t="s">
        <v>56500</v>
      </c>
      <c r="C19924" t="s">
        <v>56501</v>
      </c>
      <c r="D19924" t="s">
        <v>56502</v>
      </c>
      <c r="E19924" t="s">
        <v>16782</v>
      </c>
    </row>
    <row r="19925" spans="1:5" x14ac:dyDescent="0.25">
      <c r="A19925">
        <v>39291</v>
      </c>
      <c r="B19925" t="s">
        <v>56503</v>
      </c>
      <c r="D19925" t="s">
        <v>56504</v>
      </c>
    </row>
    <row r="19926" spans="1:5" x14ac:dyDescent="0.25">
      <c r="A19926">
        <v>39293</v>
      </c>
      <c r="B19926" t="s">
        <v>56505</v>
      </c>
      <c r="D19926" t="s">
        <v>56506</v>
      </c>
    </row>
    <row r="19927" spans="1:5" x14ac:dyDescent="0.25">
      <c r="A19927">
        <v>39294</v>
      </c>
      <c r="B19927" t="s">
        <v>56507</v>
      </c>
      <c r="C19927" t="s">
        <v>25481</v>
      </c>
      <c r="D19927" t="s">
        <v>56508</v>
      </c>
    </row>
    <row r="19928" spans="1:5" x14ac:dyDescent="0.25">
      <c r="A19928">
        <v>39295</v>
      </c>
      <c r="B19928" t="s">
        <v>56509</v>
      </c>
      <c r="D19928" t="s">
        <v>56510</v>
      </c>
    </row>
    <row r="19929" spans="1:5" x14ac:dyDescent="0.25">
      <c r="A19929">
        <v>39297</v>
      </c>
      <c r="B19929" t="s">
        <v>56511</v>
      </c>
      <c r="C19929" t="s">
        <v>56512</v>
      </c>
      <c r="D19929" t="s">
        <v>56513</v>
      </c>
      <c r="E19929" t="s">
        <v>56514</v>
      </c>
    </row>
    <row r="19930" spans="1:5" x14ac:dyDescent="0.25">
      <c r="A19930">
        <v>39298</v>
      </c>
      <c r="B19930" t="s">
        <v>56515</v>
      </c>
      <c r="D19930" t="s">
        <v>56516</v>
      </c>
      <c r="E19930" t="s">
        <v>10</v>
      </c>
    </row>
    <row r="19931" spans="1:5" x14ac:dyDescent="0.25">
      <c r="A19931">
        <v>39300</v>
      </c>
      <c r="B19931" t="s">
        <v>56517</v>
      </c>
      <c r="D19931" t="s">
        <v>56518</v>
      </c>
      <c r="E19931" t="s">
        <v>56519</v>
      </c>
    </row>
    <row r="19932" spans="1:5" x14ac:dyDescent="0.25">
      <c r="A19932">
        <v>39307</v>
      </c>
      <c r="B19932" t="s">
        <v>56520</v>
      </c>
      <c r="C19932" t="s">
        <v>56521</v>
      </c>
      <c r="D19932" t="s">
        <v>56522</v>
      </c>
      <c r="E19932" t="s">
        <v>10</v>
      </c>
    </row>
    <row r="19933" spans="1:5" x14ac:dyDescent="0.25">
      <c r="A19933">
        <v>39308</v>
      </c>
      <c r="B19933" t="s">
        <v>56523</v>
      </c>
      <c r="D19933" t="s">
        <v>56524</v>
      </c>
      <c r="E19933" t="s">
        <v>56525</v>
      </c>
    </row>
    <row r="19934" spans="1:5" x14ac:dyDescent="0.25">
      <c r="A19934">
        <v>39311</v>
      </c>
      <c r="B19934" t="s">
        <v>56526</v>
      </c>
      <c r="D19934" t="s">
        <v>56527</v>
      </c>
      <c r="E19934" t="s">
        <v>56528</v>
      </c>
    </row>
    <row r="19935" spans="1:5" x14ac:dyDescent="0.25">
      <c r="A19935">
        <v>39312</v>
      </c>
      <c r="B19935" t="s">
        <v>56529</v>
      </c>
      <c r="C19935" t="s">
        <v>56530</v>
      </c>
      <c r="D19935" t="s">
        <v>56531</v>
      </c>
      <c r="E19935" t="s">
        <v>56532</v>
      </c>
    </row>
    <row r="19936" spans="1:5" x14ac:dyDescent="0.25">
      <c r="A19936">
        <v>39316</v>
      </c>
      <c r="B19936" t="s">
        <v>56533</v>
      </c>
      <c r="C19936" t="s">
        <v>7917</v>
      </c>
      <c r="D19936" t="s">
        <v>56534</v>
      </c>
      <c r="E19936" t="s">
        <v>56535</v>
      </c>
    </row>
    <row r="19937" spans="1:5" x14ac:dyDescent="0.25">
      <c r="A19937">
        <v>39319</v>
      </c>
      <c r="B19937" t="s">
        <v>56536</v>
      </c>
      <c r="D19937" t="s">
        <v>56537</v>
      </c>
    </row>
    <row r="19938" spans="1:5" x14ac:dyDescent="0.25">
      <c r="A19938">
        <v>39324</v>
      </c>
      <c r="B19938" t="s">
        <v>56538</v>
      </c>
      <c r="C19938" t="s">
        <v>56539</v>
      </c>
      <c r="D19938" t="s">
        <v>56540</v>
      </c>
      <c r="E19938" t="s">
        <v>56541</v>
      </c>
    </row>
    <row r="19939" spans="1:5" x14ac:dyDescent="0.25">
      <c r="A19939">
        <v>39325</v>
      </c>
      <c r="B19939" t="s">
        <v>56542</v>
      </c>
      <c r="D19939" t="s">
        <v>56543</v>
      </c>
      <c r="E19939" t="s">
        <v>10120</v>
      </c>
    </row>
    <row r="19940" spans="1:5" x14ac:dyDescent="0.25">
      <c r="A19940">
        <v>39326</v>
      </c>
      <c r="B19940" t="s">
        <v>56544</v>
      </c>
      <c r="D19940" t="s">
        <v>56545</v>
      </c>
    </row>
    <row r="19941" spans="1:5" x14ac:dyDescent="0.25">
      <c r="A19941">
        <v>39327</v>
      </c>
      <c r="B19941" t="s">
        <v>56546</v>
      </c>
      <c r="C19941" t="s">
        <v>56547</v>
      </c>
      <c r="D19941" t="s">
        <v>56548</v>
      </c>
      <c r="E19941" t="s">
        <v>10</v>
      </c>
    </row>
    <row r="19942" spans="1:5" x14ac:dyDescent="0.25">
      <c r="A19942">
        <v>39332</v>
      </c>
      <c r="B19942" t="s">
        <v>56549</v>
      </c>
      <c r="C19942" t="s">
        <v>56550</v>
      </c>
      <c r="D19942" t="s">
        <v>56551</v>
      </c>
      <c r="E19942" t="s">
        <v>56552</v>
      </c>
    </row>
    <row r="19943" spans="1:5" x14ac:dyDescent="0.25">
      <c r="A19943">
        <v>39333</v>
      </c>
      <c r="B19943" t="s">
        <v>56553</v>
      </c>
      <c r="D19943" t="s">
        <v>56554</v>
      </c>
    </row>
    <row r="19944" spans="1:5" x14ac:dyDescent="0.25">
      <c r="A19944">
        <v>39336</v>
      </c>
      <c r="B19944" t="s">
        <v>56555</v>
      </c>
      <c r="C19944" t="s">
        <v>56556</v>
      </c>
      <c r="D19944" t="s">
        <v>56557</v>
      </c>
      <c r="E19944" t="s">
        <v>56558</v>
      </c>
    </row>
    <row r="19945" spans="1:5" x14ac:dyDescent="0.25">
      <c r="A19945">
        <v>39339</v>
      </c>
      <c r="B19945" t="s">
        <v>56559</v>
      </c>
      <c r="D19945" t="s">
        <v>56560</v>
      </c>
    </row>
    <row r="19946" spans="1:5" x14ac:dyDescent="0.25">
      <c r="A19946">
        <v>39344</v>
      </c>
      <c r="B19946" t="s">
        <v>56561</v>
      </c>
      <c r="C19946" t="s">
        <v>31796</v>
      </c>
      <c r="D19946" t="s">
        <v>56562</v>
      </c>
      <c r="E19946" t="s">
        <v>10</v>
      </c>
    </row>
    <row r="19947" spans="1:5" x14ac:dyDescent="0.25">
      <c r="A19947">
        <v>39345</v>
      </c>
      <c r="B19947" t="s">
        <v>56563</v>
      </c>
      <c r="C19947" t="s">
        <v>56564</v>
      </c>
      <c r="D19947" t="s">
        <v>56565</v>
      </c>
      <c r="E19947" t="s">
        <v>56566</v>
      </c>
    </row>
    <row r="19948" spans="1:5" x14ac:dyDescent="0.25">
      <c r="A19948">
        <v>39347</v>
      </c>
      <c r="B19948" t="s">
        <v>56567</v>
      </c>
      <c r="C19948" t="s">
        <v>56568</v>
      </c>
      <c r="D19948" t="s">
        <v>56569</v>
      </c>
      <c r="E19948" t="s">
        <v>56570</v>
      </c>
    </row>
    <row r="19949" spans="1:5" x14ac:dyDescent="0.25">
      <c r="A19949">
        <v>39350</v>
      </c>
      <c r="B19949" t="s">
        <v>56571</v>
      </c>
      <c r="C19949" t="s">
        <v>56572</v>
      </c>
      <c r="D19949" t="s">
        <v>56573</v>
      </c>
    </row>
    <row r="19950" spans="1:5" x14ac:dyDescent="0.25">
      <c r="A19950">
        <v>39355</v>
      </c>
      <c r="B19950" t="s">
        <v>56574</v>
      </c>
      <c r="D19950" t="s">
        <v>56575</v>
      </c>
    </row>
    <row r="19951" spans="1:5" x14ac:dyDescent="0.25">
      <c r="A19951">
        <v>39359</v>
      </c>
      <c r="B19951" t="s">
        <v>56576</v>
      </c>
      <c r="D19951" t="s">
        <v>56577</v>
      </c>
      <c r="E19951" t="s">
        <v>10</v>
      </c>
    </row>
    <row r="19952" spans="1:5" x14ac:dyDescent="0.25">
      <c r="A19952">
        <v>39367</v>
      </c>
      <c r="B19952" t="s">
        <v>56578</v>
      </c>
      <c r="C19952" t="s">
        <v>56579</v>
      </c>
      <c r="D19952" t="s">
        <v>56580</v>
      </c>
    </row>
    <row r="19953" spans="1:5" x14ac:dyDescent="0.25">
      <c r="A19953">
        <v>39368</v>
      </c>
      <c r="B19953" t="s">
        <v>56581</v>
      </c>
      <c r="D19953" t="s">
        <v>56582</v>
      </c>
    </row>
    <row r="19954" spans="1:5" x14ac:dyDescent="0.25">
      <c r="A19954">
        <v>39370</v>
      </c>
      <c r="B19954" t="s">
        <v>56583</v>
      </c>
      <c r="D19954" t="s">
        <v>56584</v>
      </c>
    </row>
    <row r="19955" spans="1:5" x14ac:dyDescent="0.25">
      <c r="A19955">
        <v>39372</v>
      </c>
      <c r="B19955" t="s">
        <v>56585</v>
      </c>
      <c r="C19955" t="s">
        <v>56586</v>
      </c>
      <c r="D19955" t="s">
        <v>56587</v>
      </c>
      <c r="E19955" t="s">
        <v>56588</v>
      </c>
    </row>
    <row r="19956" spans="1:5" x14ac:dyDescent="0.25">
      <c r="A19956">
        <v>39375</v>
      </c>
      <c r="B19956" t="s">
        <v>56589</v>
      </c>
      <c r="D19956" t="s">
        <v>56590</v>
      </c>
    </row>
    <row r="19957" spans="1:5" x14ac:dyDescent="0.25">
      <c r="A19957">
        <v>39376</v>
      </c>
      <c r="B19957" t="s">
        <v>56591</v>
      </c>
      <c r="C19957" t="s">
        <v>56592</v>
      </c>
      <c r="D19957" t="s">
        <v>56593</v>
      </c>
    </row>
    <row r="19958" spans="1:5" x14ac:dyDescent="0.25">
      <c r="A19958">
        <v>39381</v>
      </c>
      <c r="B19958" t="s">
        <v>56594</v>
      </c>
      <c r="D19958" t="s">
        <v>56595</v>
      </c>
    </row>
    <row r="19959" spans="1:5" x14ac:dyDescent="0.25">
      <c r="A19959">
        <v>39384</v>
      </c>
      <c r="B19959" t="s">
        <v>56596</v>
      </c>
      <c r="C19959" t="s">
        <v>56597</v>
      </c>
      <c r="D19959" t="s">
        <v>56598</v>
      </c>
      <c r="E19959" t="s">
        <v>56599</v>
      </c>
    </row>
    <row r="19960" spans="1:5" x14ac:dyDescent="0.25">
      <c r="A19960">
        <v>39391</v>
      </c>
      <c r="B19960" t="s">
        <v>56600</v>
      </c>
      <c r="D19960" t="s">
        <v>56601</v>
      </c>
    </row>
    <row r="19961" spans="1:5" x14ac:dyDescent="0.25">
      <c r="A19961">
        <v>39394</v>
      </c>
      <c r="B19961" t="s">
        <v>56602</v>
      </c>
      <c r="D19961" t="s">
        <v>56603</v>
      </c>
      <c r="E19961" t="s">
        <v>56604</v>
      </c>
    </row>
    <row r="19962" spans="1:5" x14ac:dyDescent="0.25">
      <c r="A19962">
        <v>39395</v>
      </c>
      <c r="B19962" t="s">
        <v>56605</v>
      </c>
      <c r="C19962" t="s">
        <v>56606</v>
      </c>
      <c r="D19962" t="s">
        <v>56607</v>
      </c>
      <c r="E19962" t="s">
        <v>56608</v>
      </c>
    </row>
    <row r="19963" spans="1:5" x14ac:dyDescent="0.25">
      <c r="A19963">
        <v>39396</v>
      </c>
      <c r="B19963" t="s">
        <v>56609</v>
      </c>
      <c r="C19963" t="s">
        <v>56610</v>
      </c>
      <c r="D19963" t="s">
        <v>56611</v>
      </c>
      <c r="E19963" t="s">
        <v>10</v>
      </c>
    </row>
    <row r="19964" spans="1:5" x14ac:dyDescent="0.25">
      <c r="A19964">
        <v>39397</v>
      </c>
      <c r="B19964" t="s">
        <v>56612</v>
      </c>
      <c r="D19964" t="s">
        <v>56613</v>
      </c>
    </row>
    <row r="19965" spans="1:5" x14ac:dyDescent="0.25">
      <c r="A19965">
        <v>39398</v>
      </c>
      <c r="B19965" t="s">
        <v>56614</v>
      </c>
      <c r="D19965" t="s">
        <v>56615</v>
      </c>
    </row>
    <row r="19966" spans="1:5" x14ac:dyDescent="0.25">
      <c r="A19966">
        <v>39406</v>
      </c>
      <c r="B19966" t="s">
        <v>56616</v>
      </c>
      <c r="D19966" t="s">
        <v>56617</v>
      </c>
      <c r="E19966" t="s">
        <v>56618</v>
      </c>
    </row>
    <row r="19967" spans="1:5" x14ac:dyDescent="0.25">
      <c r="A19967">
        <v>39407</v>
      </c>
      <c r="B19967" t="s">
        <v>56619</v>
      </c>
      <c r="C19967" t="s">
        <v>56620</v>
      </c>
      <c r="D19967" t="s">
        <v>56621</v>
      </c>
      <c r="E19967" t="s">
        <v>56622</v>
      </c>
    </row>
    <row r="19968" spans="1:5" x14ac:dyDescent="0.25">
      <c r="A19968">
        <v>39408</v>
      </c>
      <c r="B19968" t="s">
        <v>56623</v>
      </c>
      <c r="C19968" t="s">
        <v>7589</v>
      </c>
      <c r="D19968" t="s">
        <v>56624</v>
      </c>
    </row>
    <row r="19969" spans="1:5" x14ac:dyDescent="0.25">
      <c r="A19969">
        <v>39412</v>
      </c>
      <c r="B19969" t="s">
        <v>56625</v>
      </c>
      <c r="D19969" t="s">
        <v>56626</v>
      </c>
      <c r="E19969" t="s">
        <v>56627</v>
      </c>
    </row>
    <row r="19970" spans="1:5" x14ac:dyDescent="0.25">
      <c r="A19970">
        <v>39413</v>
      </c>
      <c r="B19970" t="s">
        <v>56628</v>
      </c>
      <c r="D19970" t="s">
        <v>56629</v>
      </c>
      <c r="E19970" t="s">
        <v>10</v>
      </c>
    </row>
    <row r="19971" spans="1:5" x14ac:dyDescent="0.25">
      <c r="A19971">
        <v>39417</v>
      </c>
      <c r="B19971" t="s">
        <v>56630</v>
      </c>
      <c r="D19971" t="s">
        <v>56631</v>
      </c>
    </row>
    <row r="19972" spans="1:5" x14ac:dyDescent="0.25">
      <c r="A19972">
        <v>39418</v>
      </c>
      <c r="B19972" t="s">
        <v>56632</v>
      </c>
      <c r="D19972" t="s">
        <v>56633</v>
      </c>
    </row>
    <row r="19973" spans="1:5" x14ac:dyDescent="0.25">
      <c r="A19973">
        <v>39424</v>
      </c>
      <c r="B19973" t="s">
        <v>56634</v>
      </c>
      <c r="D19973" t="s">
        <v>56635</v>
      </c>
    </row>
    <row r="19974" spans="1:5" x14ac:dyDescent="0.25">
      <c r="A19974">
        <v>39425</v>
      </c>
      <c r="B19974" t="s">
        <v>56636</v>
      </c>
      <c r="D19974" t="s">
        <v>56637</v>
      </c>
      <c r="E19974" t="s">
        <v>1118</v>
      </c>
    </row>
    <row r="19975" spans="1:5" x14ac:dyDescent="0.25">
      <c r="A19975">
        <v>39427</v>
      </c>
      <c r="B19975" t="s">
        <v>56638</v>
      </c>
      <c r="D19975" t="s">
        <v>56639</v>
      </c>
    </row>
    <row r="19976" spans="1:5" x14ac:dyDescent="0.25">
      <c r="A19976">
        <v>39429</v>
      </c>
      <c r="B19976" t="s">
        <v>56640</v>
      </c>
      <c r="D19976" t="s">
        <v>56641</v>
      </c>
      <c r="E19976" t="s">
        <v>56642</v>
      </c>
    </row>
    <row r="19977" spans="1:5" x14ac:dyDescent="0.25">
      <c r="A19977">
        <v>39438</v>
      </c>
      <c r="B19977" t="s">
        <v>56643</v>
      </c>
      <c r="D19977" t="s">
        <v>56644</v>
      </c>
    </row>
    <row r="19978" spans="1:5" x14ac:dyDescent="0.25">
      <c r="A19978">
        <v>39441</v>
      </c>
      <c r="B19978" t="s">
        <v>56645</v>
      </c>
      <c r="C19978" t="s">
        <v>56646</v>
      </c>
      <c r="D19978" t="s">
        <v>56647</v>
      </c>
      <c r="E19978" t="s">
        <v>56648</v>
      </c>
    </row>
    <row r="19979" spans="1:5" x14ac:dyDescent="0.25">
      <c r="A19979">
        <v>39442</v>
      </c>
      <c r="B19979" t="s">
        <v>56649</v>
      </c>
      <c r="C19979" t="s">
        <v>56650</v>
      </c>
      <c r="D19979" t="s">
        <v>56651</v>
      </c>
      <c r="E19979" t="s">
        <v>56652</v>
      </c>
    </row>
    <row r="19980" spans="1:5" x14ac:dyDescent="0.25">
      <c r="A19980">
        <v>39443</v>
      </c>
      <c r="B19980" t="s">
        <v>56653</v>
      </c>
      <c r="D19980" t="s">
        <v>56654</v>
      </c>
    </row>
    <row r="19981" spans="1:5" x14ac:dyDescent="0.25">
      <c r="A19981">
        <v>39447</v>
      </c>
      <c r="B19981" t="s">
        <v>56655</v>
      </c>
      <c r="D19981" t="s">
        <v>56656</v>
      </c>
    </row>
    <row r="19982" spans="1:5" x14ac:dyDescent="0.25">
      <c r="A19982">
        <v>39448</v>
      </c>
      <c r="B19982" t="s">
        <v>56657</v>
      </c>
      <c r="D19982" t="s">
        <v>56658</v>
      </c>
      <c r="E19982" t="s">
        <v>10</v>
      </c>
    </row>
    <row r="19983" spans="1:5" x14ac:dyDescent="0.25">
      <c r="A19983">
        <v>39453</v>
      </c>
      <c r="B19983" t="s">
        <v>56659</v>
      </c>
      <c r="C19983" t="s">
        <v>56660</v>
      </c>
      <c r="D19983" t="s">
        <v>56661</v>
      </c>
      <c r="E19983" t="s">
        <v>56662</v>
      </c>
    </row>
    <row r="19984" spans="1:5" x14ac:dyDescent="0.25">
      <c r="A19984">
        <v>39454</v>
      </c>
      <c r="B19984" t="s">
        <v>56663</v>
      </c>
      <c r="D19984" t="s">
        <v>56664</v>
      </c>
      <c r="E19984" t="s">
        <v>10</v>
      </c>
    </row>
    <row r="19985" spans="1:5" x14ac:dyDescent="0.25">
      <c r="A19985">
        <v>39455</v>
      </c>
      <c r="B19985" t="s">
        <v>56665</v>
      </c>
      <c r="C19985" t="s">
        <v>56666</v>
      </c>
      <c r="D19985" t="s">
        <v>56667</v>
      </c>
      <c r="E19985" t="s">
        <v>56668</v>
      </c>
    </row>
    <row r="19986" spans="1:5" x14ac:dyDescent="0.25">
      <c r="A19986">
        <v>39458</v>
      </c>
      <c r="B19986" t="s">
        <v>56669</v>
      </c>
      <c r="D19986" t="s">
        <v>56670</v>
      </c>
    </row>
    <row r="19987" spans="1:5" x14ac:dyDescent="0.25">
      <c r="A19987">
        <v>39461</v>
      </c>
      <c r="B19987" t="s">
        <v>56671</v>
      </c>
      <c r="C19987" t="s">
        <v>56672</v>
      </c>
      <c r="D19987" t="s">
        <v>56673</v>
      </c>
    </row>
    <row r="19988" spans="1:5" x14ac:dyDescent="0.25">
      <c r="A19988">
        <v>39462</v>
      </c>
      <c r="B19988" t="s">
        <v>56674</v>
      </c>
      <c r="C19988" t="s">
        <v>56675</v>
      </c>
      <c r="D19988" t="s">
        <v>56676</v>
      </c>
      <c r="E19988" t="s">
        <v>56677</v>
      </c>
    </row>
    <row r="19989" spans="1:5" x14ac:dyDescent="0.25">
      <c r="A19989">
        <v>39464</v>
      </c>
      <c r="B19989" t="s">
        <v>56678</v>
      </c>
      <c r="D19989" t="s">
        <v>56679</v>
      </c>
      <c r="E19989" t="s">
        <v>56680</v>
      </c>
    </row>
    <row r="19990" spans="1:5" x14ac:dyDescent="0.25">
      <c r="A19990">
        <v>39465</v>
      </c>
      <c r="B19990" t="s">
        <v>56681</v>
      </c>
      <c r="C19990" t="s">
        <v>56682</v>
      </c>
      <c r="D19990" t="s">
        <v>56683</v>
      </c>
      <c r="E19990" t="s">
        <v>56684</v>
      </c>
    </row>
    <row r="19991" spans="1:5" x14ac:dyDescent="0.25">
      <c r="A19991">
        <v>39467</v>
      </c>
      <c r="B19991" t="s">
        <v>56685</v>
      </c>
      <c r="C19991" t="s">
        <v>7664</v>
      </c>
      <c r="D19991" t="s">
        <v>56686</v>
      </c>
      <c r="E19991" t="s">
        <v>56687</v>
      </c>
    </row>
    <row r="19992" spans="1:5" x14ac:dyDescent="0.25">
      <c r="A19992">
        <v>39469</v>
      </c>
      <c r="B19992" t="s">
        <v>56688</v>
      </c>
      <c r="D19992" t="s">
        <v>56689</v>
      </c>
      <c r="E19992" t="s">
        <v>56690</v>
      </c>
    </row>
    <row r="19993" spans="1:5" x14ac:dyDescent="0.25">
      <c r="A19993">
        <v>39476</v>
      </c>
      <c r="B19993" t="s">
        <v>56691</v>
      </c>
      <c r="D19993" t="s">
        <v>56692</v>
      </c>
      <c r="E19993" t="s">
        <v>56693</v>
      </c>
    </row>
    <row r="19994" spans="1:5" x14ac:dyDescent="0.25">
      <c r="A19994">
        <v>39479</v>
      </c>
      <c r="B19994" t="s">
        <v>56694</v>
      </c>
      <c r="D19994" t="s">
        <v>56695</v>
      </c>
    </row>
    <row r="19995" spans="1:5" x14ac:dyDescent="0.25">
      <c r="A19995">
        <v>39482</v>
      </c>
      <c r="B19995" t="s">
        <v>56696</v>
      </c>
      <c r="D19995" t="s">
        <v>56697</v>
      </c>
    </row>
    <row r="19996" spans="1:5" x14ac:dyDescent="0.25">
      <c r="A19996">
        <v>39483</v>
      </c>
      <c r="B19996" t="s">
        <v>56698</v>
      </c>
      <c r="D19996" t="s">
        <v>56699</v>
      </c>
    </row>
    <row r="19997" spans="1:5" x14ac:dyDescent="0.25">
      <c r="A19997">
        <v>39486</v>
      </c>
      <c r="B19997" t="s">
        <v>56700</v>
      </c>
      <c r="D19997" t="s">
        <v>56701</v>
      </c>
    </row>
    <row r="19998" spans="1:5" x14ac:dyDescent="0.25">
      <c r="A19998">
        <v>39491</v>
      </c>
      <c r="B19998" t="s">
        <v>56702</v>
      </c>
      <c r="D19998" t="s">
        <v>56703</v>
      </c>
      <c r="E19998" t="s">
        <v>56704</v>
      </c>
    </row>
    <row r="19999" spans="1:5" x14ac:dyDescent="0.25">
      <c r="A19999">
        <v>39497</v>
      </c>
      <c r="B19999" t="s">
        <v>56705</v>
      </c>
      <c r="D19999" t="s">
        <v>56706</v>
      </c>
    </row>
    <row r="20000" spans="1:5" x14ac:dyDescent="0.25">
      <c r="A20000">
        <v>39500</v>
      </c>
      <c r="B20000" t="s">
        <v>56707</v>
      </c>
      <c r="C20000" t="s">
        <v>56708</v>
      </c>
      <c r="D20000" t="s">
        <v>56709</v>
      </c>
      <c r="E20000" t="s">
        <v>2774</v>
      </c>
    </row>
    <row r="20001" spans="1:5" x14ac:dyDescent="0.25">
      <c r="A20001">
        <v>39503</v>
      </c>
      <c r="B20001" t="s">
        <v>56710</v>
      </c>
      <c r="C20001" t="s">
        <v>56711</v>
      </c>
      <c r="D20001" t="s">
        <v>56712</v>
      </c>
      <c r="E20001" t="s">
        <v>56713</v>
      </c>
    </row>
    <row r="20002" spans="1:5" x14ac:dyDescent="0.25">
      <c r="A20002">
        <v>39506</v>
      </c>
      <c r="B20002" t="s">
        <v>56714</v>
      </c>
      <c r="D20002" t="s">
        <v>56715</v>
      </c>
    </row>
    <row r="20003" spans="1:5" x14ac:dyDescent="0.25">
      <c r="A20003">
        <v>39507</v>
      </c>
      <c r="B20003" t="s">
        <v>56716</v>
      </c>
      <c r="C20003" t="s">
        <v>56717</v>
      </c>
      <c r="D20003" t="s">
        <v>56718</v>
      </c>
      <c r="E20003" t="s">
        <v>56719</v>
      </c>
    </row>
    <row r="20004" spans="1:5" x14ac:dyDescent="0.25">
      <c r="A20004">
        <v>39510</v>
      </c>
      <c r="B20004" t="s">
        <v>56720</v>
      </c>
      <c r="D20004" t="s">
        <v>56721</v>
      </c>
    </row>
    <row r="20005" spans="1:5" x14ac:dyDescent="0.25">
      <c r="A20005">
        <v>39513</v>
      </c>
      <c r="B20005" t="s">
        <v>56722</v>
      </c>
      <c r="D20005" t="s">
        <v>56723</v>
      </c>
      <c r="E20005" t="s">
        <v>56724</v>
      </c>
    </row>
    <row r="20006" spans="1:5" x14ac:dyDescent="0.25">
      <c r="A20006">
        <v>39517</v>
      </c>
      <c r="B20006" t="s">
        <v>56725</v>
      </c>
      <c r="D20006" t="s">
        <v>56726</v>
      </c>
      <c r="E20006" t="s">
        <v>10</v>
      </c>
    </row>
    <row r="20007" spans="1:5" x14ac:dyDescent="0.25">
      <c r="A20007">
        <v>39519</v>
      </c>
      <c r="B20007" t="s">
        <v>56727</v>
      </c>
      <c r="C20007" t="s">
        <v>4107</v>
      </c>
      <c r="D20007" t="s">
        <v>56728</v>
      </c>
      <c r="E20007" t="s">
        <v>56729</v>
      </c>
    </row>
    <row r="20008" spans="1:5" x14ac:dyDescent="0.25">
      <c r="A20008">
        <v>39520</v>
      </c>
      <c r="B20008" t="s">
        <v>56730</v>
      </c>
      <c r="D20008" t="s">
        <v>56731</v>
      </c>
      <c r="E20008" t="s">
        <v>56732</v>
      </c>
    </row>
    <row r="20009" spans="1:5" x14ac:dyDescent="0.25">
      <c r="A20009">
        <v>39521</v>
      </c>
      <c r="B20009" t="s">
        <v>56733</v>
      </c>
      <c r="D20009" t="s">
        <v>56734</v>
      </c>
      <c r="E20009" t="s">
        <v>56735</v>
      </c>
    </row>
    <row r="20010" spans="1:5" x14ac:dyDescent="0.25">
      <c r="A20010">
        <v>39522</v>
      </c>
      <c r="B20010" t="s">
        <v>56736</v>
      </c>
      <c r="C20010" t="s">
        <v>56737</v>
      </c>
      <c r="D20010" t="s">
        <v>56738</v>
      </c>
    </row>
    <row r="20011" spans="1:5" x14ac:dyDescent="0.25">
      <c r="A20011">
        <v>39524</v>
      </c>
      <c r="B20011" t="s">
        <v>56739</v>
      </c>
      <c r="D20011" t="s">
        <v>56740</v>
      </c>
      <c r="E20011" t="s">
        <v>10</v>
      </c>
    </row>
    <row r="20012" spans="1:5" x14ac:dyDescent="0.25">
      <c r="A20012">
        <v>39527</v>
      </c>
      <c r="B20012" t="s">
        <v>56741</v>
      </c>
      <c r="D20012" t="s">
        <v>56742</v>
      </c>
      <c r="E20012" t="s">
        <v>56743</v>
      </c>
    </row>
    <row r="20013" spans="1:5" x14ac:dyDescent="0.25">
      <c r="A20013">
        <v>39528</v>
      </c>
      <c r="B20013" t="s">
        <v>56744</v>
      </c>
      <c r="D20013" t="s">
        <v>56745</v>
      </c>
      <c r="E20013" t="s">
        <v>10</v>
      </c>
    </row>
    <row r="20014" spans="1:5" x14ac:dyDescent="0.25">
      <c r="A20014">
        <v>39529</v>
      </c>
      <c r="B20014" t="s">
        <v>56746</v>
      </c>
      <c r="C20014" t="s">
        <v>56747</v>
      </c>
      <c r="D20014" t="s">
        <v>56748</v>
      </c>
    </row>
    <row r="20015" spans="1:5" x14ac:dyDescent="0.25">
      <c r="A20015">
        <v>39532</v>
      </c>
      <c r="B20015" t="s">
        <v>56749</v>
      </c>
      <c r="D20015" t="s">
        <v>56750</v>
      </c>
      <c r="E20015" t="s">
        <v>56751</v>
      </c>
    </row>
    <row r="20016" spans="1:5" x14ac:dyDescent="0.25">
      <c r="A20016">
        <v>39533</v>
      </c>
      <c r="B20016" t="s">
        <v>56752</v>
      </c>
      <c r="C20016" t="s">
        <v>56753</v>
      </c>
      <c r="D20016" t="s">
        <v>56754</v>
      </c>
      <c r="E20016" t="s">
        <v>56755</v>
      </c>
    </row>
    <row r="20017" spans="1:5" x14ac:dyDescent="0.25">
      <c r="A20017">
        <v>39535</v>
      </c>
      <c r="B20017" t="s">
        <v>56756</v>
      </c>
      <c r="C20017" t="s">
        <v>56757</v>
      </c>
      <c r="D20017" t="s">
        <v>56758</v>
      </c>
    </row>
    <row r="20018" spans="1:5" x14ac:dyDescent="0.25">
      <c r="A20018">
        <v>39537</v>
      </c>
      <c r="B20018" t="s">
        <v>56759</v>
      </c>
      <c r="D20018" t="s">
        <v>56760</v>
      </c>
    </row>
    <row r="20019" spans="1:5" x14ac:dyDescent="0.25">
      <c r="A20019">
        <v>39538</v>
      </c>
      <c r="B20019" t="s">
        <v>56761</v>
      </c>
      <c r="C20019" t="s">
        <v>56762</v>
      </c>
      <c r="D20019" t="s">
        <v>56763</v>
      </c>
      <c r="E20019" t="s">
        <v>56764</v>
      </c>
    </row>
    <row r="20020" spans="1:5" x14ac:dyDescent="0.25">
      <c r="A20020">
        <v>39539</v>
      </c>
      <c r="B20020" t="s">
        <v>56765</v>
      </c>
      <c r="C20020" t="s">
        <v>56766</v>
      </c>
      <c r="D20020" t="s">
        <v>56767</v>
      </c>
    </row>
    <row r="20021" spans="1:5" x14ac:dyDescent="0.25">
      <c r="A20021">
        <v>39540</v>
      </c>
      <c r="B20021" t="s">
        <v>56768</v>
      </c>
      <c r="D20021" t="s">
        <v>56769</v>
      </c>
      <c r="E20021" t="s">
        <v>10</v>
      </c>
    </row>
    <row r="20022" spans="1:5" x14ac:dyDescent="0.25">
      <c r="A20022">
        <v>39543</v>
      </c>
      <c r="B20022" t="s">
        <v>56770</v>
      </c>
      <c r="D20022" t="s">
        <v>56771</v>
      </c>
    </row>
    <row r="20023" spans="1:5" x14ac:dyDescent="0.25">
      <c r="A20023">
        <v>39545</v>
      </c>
      <c r="B20023" t="s">
        <v>56772</v>
      </c>
      <c r="C20023" t="s">
        <v>23662</v>
      </c>
      <c r="D20023" t="s">
        <v>56773</v>
      </c>
      <c r="E20023" t="s">
        <v>56774</v>
      </c>
    </row>
    <row r="20024" spans="1:5" x14ac:dyDescent="0.25">
      <c r="A20024">
        <v>39546</v>
      </c>
      <c r="B20024" t="s">
        <v>56775</v>
      </c>
      <c r="D20024" t="s">
        <v>56776</v>
      </c>
      <c r="E20024" t="s">
        <v>56777</v>
      </c>
    </row>
    <row r="20025" spans="1:5" x14ac:dyDescent="0.25">
      <c r="A20025">
        <v>39562</v>
      </c>
      <c r="B20025" t="s">
        <v>56778</v>
      </c>
      <c r="C20025" t="s">
        <v>56779</v>
      </c>
      <c r="D20025" t="s">
        <v>56780</v>
      </c>
    </row>
    <row r="20026" spans="1:5" x14ac:dyDescent="0.25">
      <c r="A20026">
        <v>39563</v>
      </c>
      <c r="B20026" t="s">
        <v>56781</v>
      </c>
      <c r="C20026" t="s">
        <v>56782</v>
      </c>
      <c r="D20026" t="s">
        <v>56783</v>
      </c>
      <c r="E20026" t="s">
        <v>56784</v>
      </c>
    </row>
    <row r="20027" spans="1:5" x14ac:dyDescent="0.25">
      <c r="A20027">
        <v>39564</v>
      </c>
      <c r="B20027" t="s">
        <v>56785</v>
      </c>
      <c r="D20027" t="s">
        <v>56786</v>
      </c>
    </row>
    <row r="20028" spans="1:5" x14ac:dyDescent="0.25">
      <c r="A20028">
        <v>39565</v>
      </c>
      <c r="B20028" t="s">
        <v>56787</v>
      </c>
      <c r="D20028" t="s">
        <v>56788</v>
      </c>
    </row>
    <row r="20029" spans="1:5" x14ac:dyDescent="0.25">
      <c r="A20029">
        <v>39567</v>
      </c>
      <c r="B20029" t="s">
        <v>56789</v>
      </c>
      <c r="C20029" t="s">
        <v>56790</v>
      </c>
      <c r="D20029" t="s">
        <v>56791</v>
      </c>
    </row>
    <row r="20030" spans="1:5" x14ac:dyDescent="0.25">
      <c r="A20030">
        <v>39572</v>
      </c>
      <c r="B20030" t="s">
        <v>56792</v>
      </c>
      <c r="D20030" t="s">
        <v>56793</v>
      </c>
    </row>
    <row r="20031" spans="1:5" x14ac:dyDescent="0.25">
      <c r="A20031">
        <v>39574</v>
      </c>
      <c r="B20031" t="s">
        <v>56794</v>
      </c>
      <c r="C20031" t="s">
        <v>56795</v>
      </c>
      <c r="D20031" t="s">
        <v>56796</v>
      </c>
      <c r="E20031" t="s">
        <v>56797</v>
      </c>
    </row>
    <row r="20032" spans="1:5" x14ac:dyDescent="0.25">
      <c r="A20032">
        <v>39575</v>
      </c>
      <c r="B20032" t="s">
        <v>56798</v>
      </c>
      <c r="D20032" t="s">
        <v>56799</v>
      </c>
    </row>
    <row r="20033" spans="1:5" x14ac:dyDescent="0.25">
      <c r="A20033">
        <v>39576</v>
      </c>
      <c r="B20033" t="s">
        <v>56800</v>
      </c>
      <c r="D20033" t="s">
        <v>56801</v>
      </c>
      <c r="E20033" t="s">
        <v>56802</v>
      </c>
    </row>
    <row r="20034" spans="1:5" x14ac:dyDescent="0.25">
      <c r="A20034">
        <v>39577</v>
      </c>
      <c r="B20034" t="s">
        <v>56803</v>
      </c>
      <c r="D20034" t="s">
        <v>56804</v>
      </c>
      <c r="E20034" t="s">
        <v>56805</v>
      </c>
    </row>
    <row r="20035" spans="1:5" x14ac:dyDescent="0.25">
      <c r="A20035">
        <v>39580</v>
      </c>
      <c r="B20035" t="s">
        <v>56806</v>
      </c>
      <c r="D20035" t="s">
        <v>56807</v>
      </c>
    </row>
    <row r="20036" spans="1:5" x14ac:dyDescent="0.25">
      <c r="A20036">
        <v>39581</v>
      </c>
      <c r="B20036" t="s">
        <v>56808</v>
      </c>
      <c r="C20036" t="s">
        <v>56809</v>
      </c>
      <c r="D20036" t="s">
        <v>56810</v>
      </c>
    </row>
    <row r="20037" spans="1:5" x14ac:dyDescent="0.25">
      <c r="A20037">
        <v>39589</v>
      </c>
      <c r="B20037" t="s">
        <v>56811</v>
      </c>
      <c r="D20037" t="s">
        <v>56812</v>
      </c>
    </row>
    <row r="20038" spans="1:5" x14ac:dyDescent="0.25">
      <c r="A20038">
        <v>39592</v>
      </c>
      <c r="B20038" t="s">
        <v>56813</v>
      </c>
      <c r="D20038" t="s">
        <v>56814</v>
      </c>
    </row>
    <row r="20039" spans="1:5" x14ac:dyDescent="0.25">
      <c r="A20039">
        <v>39593</v>
      </c>
      <c r="B20039" t="s">
        <v>56815</v>
      </c>
      <c r="D20039" t="s">
        <v>56816</v>
      </c>
      <c r="E20039" t="s">
        <v>56817</v>
      </c>
    </row>
    <row r="20040" spans="1:5" x14ac:dyDescent="0.25">
      <c r="A20040">
        <v>39597</v>
      </c>
      <c r="B20040" t="s">
        <v>56818</v>
      </c>
      <c r="D20040" t="s">
        <v>56819</v>
      </c>
      <c r="E20040" t="s">
        <v>56820</v>
      </c>
    </row>
    <row r="20041" spans="1:5" x14ac:dyDescent="0.25">
      <c r="A20041">
        <v>39603</v>
      </c>
      <c r="B20041" t="s">
        <v>56821</v>
      </c>
      <c r="C20041" t="s">
        <v>56822</v>
      </c>
      <c r="D20041" t="s">
        <v>56823</v>
      </c>
    </row>
    <row r="20042" spans="1:5" x14ac:dyDescent="0.25">
      <c r="A20042">
        <v>39607</v>
      </c>
      <c r="B20042" t="s">
        <v>56824</v>
      </c>
      <c r="D20042" t="s">
        <v>56825</v>
      </c>
    </row>
    <row r="20043" spans="1:5" x14ac:dyDescent="0.25">
      <c r="A20043">
        <v>39610</v>
      </c>
      <c r="B20043" t="s">
        <v>56826</v>
      </c>
      <c r="C20043" t="s">
        <v>45620</v>
      </c>
      <c r="D20043" t="s">
        <v>56827</v>
      </c>
      <c r="E20043" t="s">
        <v>56828</v>
      </c>
    </row>
    <row r="20044" spans="1:5" x14ac:dyDescent="0.25">
      <c r="A20044">
        <v>39611</v>
      </c>
      <c r="B20044" t="s">
        <v>56829</v>
      </c>
      <c r="C20044" t="s">
        <v>56830</v>
      </c>
      <c r="D20044" t="s">
        <v>56831</v>
      </c>
      <c r="E20044" t="s">
        <v>56832</v>
      </c>
    </row>
    <row r="20045" spans="1:5" x14ac:dyDescent="0.25">
      <c r="A20045">
        <v>39615</v>
      </c>
      <c r="B20045" t="s">
        <v>56833</v>
      </c>
      <c r="C20045" t="s">
        <v>56834</v>
      </c>
      <c r="D20045" t="s">
        <v>56835</v>
      </c>
      <c r="E20045" t="s">
        <v>56836</v>
      </c>
    </row>
    <row r="20046" spans="1:5" x14ac:dyDescent="0.25">
      <c r="A20046">
        <v>39618</v>
      </c>
      <c r="B20046" t="s">
        <v>56837</v>
      </c>
      <c r="C20046" t="s">
        <v>38178</v>
      </c>
      <c r="D20046" t="s">
        <v>56838</v>
      </c>
    </row>
    <row r="20047" spans="1:5" x14ac:dyDescent="0.25">
      <c r="A20047">
        <v>39620</v>
      </c>
      <c r="B20047" t="s">
        <v>56839</v>
      </c>
      <c r="D20047" t="s">
        <v>56840</v>
      </c>
      <c r="E20047" t="s">
        <v>56841</v>
      </c>
    </row>
    <row r="20048" spans="1:5" x14ac:dyDescent="0.25">
      <c r="A20048">
        <v>39621</v>
      </c>
      <c r="B20048" t="s">
        <v>56842</v>
      </c>
      <c r="D20048" t="s">
        <v>56843</v>
      </c>
    </row>
    <row r="20049" spans="1:5" x14ac:dyDescent="0.25">
      <c r="A20049">
        <v>39623</v>
      </c>
      <c r="B20049" t="s">
        <v>56844</v>
      </c>
      <c r="D20049" t="s">
        <v>56845</v>
      </c>
    </row>
    <row r="20050" spans="1:5" x14ac:dyDescent="0.25">
      <c r="A20050">
        <v>39624</v>
      </c>
      <c r="B20050" t="s">
        <v>56846</v>
      </c>
      <c r="D20050" t="s">
        <v>56847</v>
      </c>
      <c r="E20050" t="s">
        <v>56848</v>
      </c>
    </row>
    <row r="20051" spans="1:5" x14ac:dyDescent="0.25">
      <c r="A20051">
        <v>39626</v>
      </c>
      <c r="B20051" t="s">
        <v>56849</v>
      </c>
      <c r="D20051" t="s">
        <v>56850</v>
      </c>
    </row>
    <row r="20052" spans="1:5" x14ac:dyDescent="0.25">
      <c r="A20052">
        <v>39627</v>
      </c>
      <c r="B20052" t="s">
        <v>56851</v>
      </c>
      <c r="C20052" t="s">
        <v>56852</v>
      </c>
      <c r="D20052" t="s">
        <v>56853</v>
      </c>
      <c r="E20052" t="s">
        <v>56854</v>
      </c>
    </row>
    <row r="20053" spans="1:5" x14ac:dyDescent="0.25">
      <c r="A20053">
        <v>39628</v>
      </c>
      <c r="B20053" t="s">
        <v>56855</v>
      </c>
      <c r="C20053" t="s">
        <v>56856</v>
      </c>
      <c r="D20053" t="s">
        <v>56857</v>
      </c>
      <c r="E20053" t="s">
        <v>56858</v>
      </c>
    </row>
    <row r="20054" spans="1:5" x14ac:dyDescent="0.25">
      <c r="A20054">
        <v>39629</v>
      </c>
      <c r="B20054" t="s">
        <v>56859</v>
      </c>
      <c r="D20054" t="s">
        <v>56860</v>
      </c>
      <c r="E20054" t="s">
        <v>10</v>
      </c>
    </row>
    <row r="20055" spans="1:5" x14ac:dyDescent="0.25">
      <c r="A20055">
        <v>39632</v>
      </c>
      <c r="B20055" t="s">
        <v>56861</v>
      </c>
      <c r="C20055" t="s">
        <v>56862</v>
      </c>
      <c r="D20055" t="s">
        <v>56863</v>
      </c>
    </row>
    <row r="20056" spans="1:5" x14ac:dyDescent="0.25">
      <c r="A20056">
        <v>39635</v>
      </c>
      <c r="B20056" t="s">
        <v>56864</v>
      </c>
      <c r="D20056" t="s">
        <v>56865</v>
      </c>
      <c r="E20056" t="s">
        <v>56866</v>
      </c>
    </row>
    <row r="20057" spans="1:5" x14ac:dyDescent="0.25">
      <c r="A20057">
        <v>39637</v>
      </c>
      <c r="B20057" t="s">
        <v>56867</v>
      </c>
      <c r="D20057" t="s">
        <v>56868</v>
      </c>
    </row>
    <row r="20058" spans="1:5" x14ac:dyDescent="0.25">
      <c r="A20058">
        <v>39638</v>
      </c>
      <c r="B20058" t="s">
        <v>56869</v>
      </c>
      <c r="C20058" t="s">
        <v>56870</v>
      </c>
      <c r="D20058" t="s">
        <v>56871</v>
      </c>
    </row>
    <row r="20059" spans="1:5" x14ac:dyDescent="0.25">
      <c r="A20059">
        <v>39640</v>
      </c>
      <c r="B20059" t="s">
        <v>56872</v>
      </c>
      <c r="D20059" t="s">
        <v>56873</v>
      </c>
    </row>
    <row r="20060" spans="1:5" x14ac:dyDescent="0.25">
      <c r="A20060">
        <v>39641</v>
      </c>
      <c r="B20060" t="s">
        <v>56874</v>
      </c>
      <c r="D20060" t="s">
        <v>56875</v>
      </c>
    </row>
    <row r="20061" spans="1:5" x14ac:dyDescent="0.25">
      <c r="A20061">
        <v>39645</v>
      </c>
      <c r="B20061" t="s">
        <v>56876</v>
      </c>
      <c r="D20061" t="s">
        <v>56877</v>
      </c>
      <c r="E20061" t="s">
        <v>56878</v>
      </c>
    </row>
    <row r="20062" spans="1:5" x14ac:dyDescent="0.25">
      <c r="A20062">
        <v>39647</v>
      </c>
      <c r="B20062" t="s">
        <v>56879</v>
      </c>
      <c r="C20062" t="s">
        <v>56880</v>
      </c>
      <c r="D20062" t="s">
        <v>56881</v>
      </c>
    </row>
    <row r="20063" spans="1:5" x14ac:dyDescent="0.25">
      <c r="A20063">
        <v>39648</v>
      </c>
      <c r="B20063" t="s">
        <v>56882</v>
      </c>
      <c r="C20063" t="s">
        <v>56883</v>
      </c>
      <c r="D20063" t="s">
        <v>56884</v>
      </c>
      <c r="E20063" t="s">
        <v>56885</v>
      </c>
    </row>
    <row r="20064" spans="1:5" x14ac:dyDescent="0.25">
      <c r="A20064">
        <v>39650</v>
      </c>
      <c r="B20064" t="s">
        <v>56886</v>
      </c>
      <c r="D20064" t="s">
        <v>56887</v>
      </c>
      <c r="E20064" t="s">
        <v>56888</v>
      </c>
    </row>
    <row r="20065" spans="1:5" x14ac:dyDescent="0.25">
      <c r="A20065">
        <v>39654</v>
      </c>
      <c r="B20065" t="s">
        <v>56889</v>
      </c>
      <c r="C20065" t="s">
        <v>15260</v>
      </c>
      <c r="D20065" t="s">
        <v>56890</v>
      </c>
    </row>
    <row r="20066" spans="1:5" x14ac:dyDescent="0.25">
      <c r="A20066">
        <v>39657</v>
      </c>
      <c r="B20066" t="s">
        <v>56891</v>
      </c>
      <c r="C20066" t="s">
        <v>31796</v>
      </c>
      <c r="D20066" t="s">
        <v>56892</v>
      </c>
    </row>
    <row r="20067" spans="1:5" x14ac:dyDescent="0.25">
      <c r="A20067">
        <v>39659</v>
      </c>
      <c r="B20067" t="s">
        <v>56893</v>
      </c>
      <c r="D20067" t="s">
        <v>56894</v>
      </c>
      <c r="E20067" t="s">
        <v>56895</v>
      </c>
    </row>
    <row r="20068" spans="1:5" x14ac:dyDescent="0.25">
      <c r="A20068">
        <v>39660</v>
      </c>
      <c r="B20068" t="s">
        <v>56896</v>
      </c>
      <c r="C20068" t="s">
        <v>56897</v>
      </c>
      <c r="D20068" t="s">
        <v>56898</v>
      </c>
    </row>
    <row r="20069" spans="1:5" x14ac:dyDescent="0.25">
      <c r="A20069">
        <v>39661</v>
      </c>
      <c r="B20069" t="s">
        <v>56899</v>
      </c>
      <c r="C20069" t="s">
        <v>56900</v>
      </c>
      <c r="D20069" t="s">
        <v>56901</v>
      </c>
      <c r="E20069" t="s">
        <v>56902</v>
      </c>
    </row>
    <row r="20070" spans="1:5" x14ac:dyDescent="0.25">
      <c r="A20070">
        <v>39662</v>
      </c>
      <c r="B20070" t="s">
        <v>56903</v>
      </c>
      <c r="D20070" t="s">
        <v>56904</v>
      </c>
    </row>
    <row r="20071" spans="1:5" x14ac:dyDescent="0.25">
      <c r="A20071">
        <v>39665</v>
      </c>
      <c r="B20071" t="s">
        <v>56905</v>
      </c>
      <c r="D20071" t="s">
        <v>56906</v>
      </c>
      <c r="E20071" t="s">
        <v>56907</v>
      </c>
    </row>
    <row r="20072" spans="1:5" x14ac:dyDescent="0.25">
      <c r="A20072">
        <v>39671</v>
      </c>
      <c r="B20072" t="s">
        <v>56908</v>
      </c>
      <c r="C20072" t="s">
        <v>56909</v>
      </c>
      <c r="D20072" t="s">
        <v>56910</v>
      </c>
      <c r="E20072" t="s">
        <v>56911</v>
      </c>
    </row>
    <row r="20073" spans="1:5" x14ac:dyDescent="0.25">
      <c r="A20073">
        <v>39679</v>
      </c>
      <c r="B20073" t="s">
        <v>56912</v>
      </c>
      <c r="D20073" t="s">
        <v>56913</v>
      </c>
      <c r="E20073" t="s">
        <v>56914</v>
      </c>
    </row>
    <row r="20074" spans="1:5" x14ac:dyDescent="0.25">
      <c r="A20074">
        <v>39681</v>
      </c>
      <c r="B20074" t="s">
        <v>56915</v>
      </c>
      <c r="D20074" t="s">
        <v>56916</v>
      </c>
      <c r="E20074" t="s">
        <v>56917</v>
      </c>
    </row>
    <row r="20075" spans="1:5" x14ac:dyDescent="0.25">
      <c r="A20075">
        <v>39682</v>
      </c>
      <c r="B20075" t="s">
        <v>56918</v>
      </c>
      <c r="D20075" t="s">
        <v>56919</v>
      </c>
      <c r="E20075" t="s">
        <v>56920</v>
      </c>
    </row>
    <row r="20076" spans="1:5" x14ac:dyDescent="0.25">
      <c r="A20076">
        <v>39688</v>
      </c>
      <c r="B20076" t="s">
        <v>56921</v>
      </c>
      <c r="D20076" t="s">
        <v>56922</v>
      </c>
      <c r="E20076" t="s">
        <v>56923</v>
      </c>
    </row>
    <row r="20077" spans="1:5" x14ac:dyDescent="0.25">
      <c r="A20077">
        <v>39695</v>
      </c>
      <c r="B20077" t="s">
        <v>56924</v>
      </c>
      <c r="D20077" t="s">
        <v>56925</v>
      </c>
    </row>
    <row r="20078" spans="1:5" x14ac:dyDescent="0.25">
      <c r="A20078">
        <v>39697</v>
      </c>
      <c r="B20078" t="s">
        <v>56926</v>
      </c>
      <c r="C20078" t="s">
        <v>56927</v>
      </c>
      <c r="D20078" t="s">
        <v>56928</v>
      </c>
      <c r="E20078" t="s">
        <v>56929</v>
      </c>
    </row>
    <row r="20079" spans="1:5" x14ac:dyDescent="0.25">
      <c r="A20079">
        <v>39700</v>
      </c>
      <c r="B20079" t="s">
        <v>56930</v>
      </c>
      <c r="C20079" t="s">
        <v>22893</v>
      </c>
      <c r="D20079" t="s">
        <v>56931</v>
      </c>
      <c r="E20079" t="s">
        <v>15413</v>
      </c>
    </row>
    <row r="20080" spans="1:5" x14ac:dyDescent="0.25">
      <c r="A20080">
        <v>39702</v>
      </c>
      <c r="B20080" t="s">
        <v>56932</v>
      </c>
      <c r="D20080" t="s">
        <v>56933</v>
      </c>
    </row>
    <row r="20081" spans="1:5" x14ac:dyDescent="0.25">
      <c r="A20081">
        <v>39703</v>
      </c>
      <c r="B20081" t="s">
        <v>56934</v>
      </c>
      <c r="D20081" t="s">
        <v>56935</v>
      </c>
      <c r="E20081" t="s">
        <v>10</v>
      </c>
    </row>
    <row r="20082" spans="1:5" x14ac:dyDescent="0.25">
      <c r="A20082">
        <v>39704</v>
      </c>
      <c r="B20082" t="s">
        <v>56936</v>
      </c>
      <c r="C20082" t="s">
        <v>56937</v>
      </c>
      <c r="D20082" t="s">
        <v>56938</v>
      </c>
    </row>
    <row r="20083" spans="1:5" x14ac:dyDescent="0.25">
      <c r="A20083">
        <v>39706</v>
      </c>
      <c r="B20083" t="s">
        <v>56939</v>
      </c>
      <c r="C20083" t="s">
        <v>56940</v>
      </c>
      <c r="D20083" t="s">
        <v>56941</v>
      </c>
    </row>
    <row r="20084" spans="1:5" x14ac:dyDescent="0.25">
      <c r="A20084">
        <v>39707</v>
      </c>
      <c r="B20084" t="s">
        <v>56942</v>
      </c>
      <c r="D20084" t="s">
        <v>56943</v>
      </c>
      <c r="E20084" t="s">
        <v>56944</v>
      </c>
    </row>
    <row r="20085" spans="1:5" x14ac:dyDescent="0.25">
      <c r="A20085">
        <v>39708</v>
      </c>
      <c r="B20085" t="s">
        <v>56945</v>
      </c>
      <c r="C20085" t="s">
        <v>5853</v>
      </c>
      <c r="D20085" t="s">
        <v>56946</v>
      </c>
      <c r="E20085" t="s">
        <v>56947</v>
      </c>
    </row>
    <row r="20086" spans="1:5" x14ac:dyDescent="0.25">
      <c r="A20086">
        <v>39712</v>
      </c>
      <c r="B20086" t="s">
        <v>56948</v>
      </c>
      <c r="D20086" t="s">
        <v>56949</v>
      </c>
      <c r="E20086" t="s">
        <v>10</v>
      </c>
    </row>
    <row r="20087" spans="1:5" x14ac:dyDescent="0.25">
      <c r="A20087">
        <v>39718</v>
      </c>
      <c r="B20087" t="s">
        <v>56950</v>
      </c>
      <c r="D20087" t="s">
        <v>56951</v>
      </c>
    </row>
    <row r="20088" spans="1:5" x14ac:dyDescent="0.25">
      <c r="A20088">
        <v>39721</v>
      </c>
      <c r="B20088" t="s">
        <v>56952</v>
      </c>
      <c r="C20088" t="s">
        <v>56953</v>
      </c>
      <c r="D20088" t="s">
        <v>56954</v>
      </c>
      <c r="E20088" t="s">
        <v>56955</v>
      </c>
    </row>
    <row r="20089" spans="1:5" x14ac:dyDescent="0.25">
      <c r="A20089">
        <v>39722</v>
      </c>
      <c r="B20089" t="s">
        <v>56956</v>
      </c>
      <c r="C20089" t="s">
        <v>56957</v>
      </c>
      <c r="D20089" t="s">
        <v>56958</v>
      </c>
      <c r="E20089" t="s">
        <v>10</v>
      </c>
    </row>
    <row r="20090" spans="1:5" x14ac:dyDescent="0.25">
      <c r="A20090">
        <v>39726</v>
      </c>
      <c r="B20090" t="s">
        <v>56959</v>
      </c>
      <c r="C20090" t="s">
        <v>56960</v>
      </c>
      <c r="D20090" t="s">
        <v>56961</v>
      </c>
      <c r="E20090" t="s">
        <v>56962</v>
      </c>
    </row>
    <row r="20091" spans="1:5" x14ac:dyDescent="0.25">
      <c r="A20091">
        <v>39728</v>
      </c>
      <c r="B20091" t="s">
        <v>56963</v>
      </c>
      <c r="C20091" t="s">
        <v>5397</v>
      </c>
      <c r="D20091" t="s">
        <v>56964</v>
      </c>
      <c r="E20091" t="s">
        <v>881</v>
      </c>
    </row>
    <row r="20092" spans="1:5" x14ac:dyDescent="0.25">
      <c r="A20092">
        <v>39729</v>
      </c>
      <c r="B20092" t="s">
        <v>56965</v>
      </c>
      <c r="C20092" t="s">
        <v>56966</v>
      </c>
      <c r="D20092" t="s">
        <v>56967</v>
      </c>
      <c r="E20092" t="s">
        <v>56968</v>
      </c>
    </row>
    <row r="20093" spans="1:5" x14ac:dyDescent="0.25">
      <c r="A20093">
        <v>39735</v>
      </c>
      <c r="B20093" t="s">
        <v>56969</v>
      </c>
      <c r="C20093" t="s">
        <v>15540</v>
      </c>
      <c r="D20093" t="s">
        <v>56970</v>
      </c>
      <c r="E20093" t="s">
        <v>10</v>
      </c>
    </row>
    <row r="20094" spans="1:5" x14ac:dyDescent="0.25">
      <c r="A20094">
        <v>39736</v>
      </c>
      <c r="B20094" t="s">
        <v>56971</v>
      </c>
      <c r="C20094" t="s">
        <v>56972</v>
      </c>
      <c r="D20094" t="s">
        <v>56973</v>
      </c>
      <c r="E20094" t="s">
        <v>10</v>
      </c>
    </row>
    <row r="20095" spans="1:5" x14ac:dyDescent="0.25">
      <c r="A20095">
        <v>39739</v>
      </c>
      <c r="B20095" t="s">
        <v>56974</v>
      </c>
      <c r="C20095" t="s">
        <v>22757</v>
      </c>
      <c r="D20095" t="s">
        <v>56975</v>
      </c>
    </row>
    <row r="20096" spans="1:5" x14ac:dyDescent="0.25">
      <c r="A20096">
        <v>39740</v>
      </c>
      <c r="B20096" t="s">
        <v>56976</v>
      </c>
      <c r="D20096" t="s">
        <v>56977</v>
      </c>
    </row>
    <row r="20097" spans="1:5" x14ac:dyDescent="0.25">
      <c r="A20097">
        <v>39741</v>
      </c>
      <c r="B20097" t="s">
        <v>56978</v>
      </c>
      <c r="C20097" t="s">
        <v>56979</v>
      </c>
      <c r="D20097" t="s">
        <v>56980</v>
      </c>
      <c r="E20097" t="s">
        <v>56981</v>
      </c>
    </row>
    <row r="20098" spans="1:5" x14ac:dyDescent="0.25">
      <c r="A20098">
        <v>39744</v>
      </c>
      <c r="B20098" t="s">
        <v>56982</v>
      </c>
      <c r="C20098" t="s">
        <v>43864</v>
      </c>
      <c r="D20098" t="s">
        <v>56983</v>
      </c>
      <c r="E20098" t="s">
        <v>56984</v>
      </c>
    </row>
    <row r="20099" spans="1:5" x14ac:dyDescent="0.25">
      <c r="A20099">
        <v>39750</v>
      </c>
      <c r="B20099" t="s">
        <v>56985</v>
      </c>
      <c r="D20099" t="s">
        <v>56986</v>
      </c>
    </row>
    <row r="20100" spans="1:5" x14ac:dyDescent="0.25">
      <c r="A20100">
        <v>39756</v>
      </c>
      <c r="B20100" t="s">
        <v>56987</v>
      </c>
      <c r="D20100" t="s">
        <v>56988</v>
      </c>
    </row>
    <row r="20101" spans="1:5" x14ac:dyDescent="0.25">
      <c r="A20101">
        <v>39758</v>
      </c>
      <c r="B20101" t="s">
        <v>56989</v>
      </c>
      <c r="D20101" t="s">
        <v>56990</v>
      </c>
      <c r="E20101" t="s">
        <v>56991</v>
      </c>
    </row>
    <row r="20102" spans="1:5" x14ac:dyDescent="0.25">
      <c r="A20102">
        <v>39761</v>
      </c>
      <c r="B20102" t="s">
        <v>56992</v>
      </c>
      <c r="C20102" t="s">
        <v>19427</v>
      </c>
      <c r="D20102" t="s">
        <v>56993</v>
      </c>
      <c r="E20102" t="s">
        <v>56994</v>
      </c>
    </row>
    <row r="20103" spans="1:5" x14ac:dyDescent="0.25">
      <c r="A20103">
        <v>39762</v>
      </c>
      <c r="B20103" t="s">
        <v>56995</v>
      </c>
      <c r="D20103" t="s">
        <v>56996</v>
      </c>
    </row>
    <row r="20104" spans="1:5" x14ac:dyDescent="0.25">
      <c r="A20104">
        <v>39763</v>
      </c>
      <c r="B20104" t="s">
        <v>56997</v>
      </c>
      <c r="C20104" t="s">
        <v>56998</v>
      </c>
      <c r="D20104" t="s">
        <v>56999</v>
      </c>
      <c r="E20104" t="s">
        <v>57000</v>
      </c>
    </row>
    <row r="20105" spans="1:5" x14ac:dyDescent="0.25">
      <c r="A20105">
        <v>39764</v>
      </c>
      <c r="B20105" t="s">
        <v>57001</v>
      </c>
      <c r="C20105" t="s">
        <v>57002</v>
      </c>
      <c r="D20105" t="s">
        <v>57003</v>
      </c>
      <c r="E20105" t="s">
        <v>57004</v>
      </c>
    </row>
    <row r="20106" spans="1:5" x14ac:dyDescent="0.25">
      <c r="A20106">
        <v>39767</v>
      </c>
      <c r="B20106" t="s">
        <v>57005</v>
      </c>
      <c r="D20106" t="s">
        <v>57006</v>
      </c>
    </row>
    <row r="20107" spans="1:5" x14ac:dyDescent="0.25">
      <c r="A20107">
        <v>39768</v>
      </c>
      <c r="B20107" t="s">
        <v>57007</v>
      </c>
      <c r="D20107" t="s">
        <v>57008</v>
      </c>
      <c r="E20107" t="s">
        <v>57009</v>
      </c>
    </row>
    <row r="20108" spans="1:5" x14ac:dyDescent="0.25">
      <c r="A20108">
        <v>39769</v>
      </c>
      <c r="B20108" t="s">
        <v>57010</v>
      </c>
      <c r="D20108" t="s">
        <v>57011</v>
      </c>
    </row>
    <row r="20109" spans="1:5" x14ac:dyDescent="0.25">
      <c r="A20109">
        <v>39770</v>
      </c>
      <c r="B20109" t="s">
        <v>57012</v>
      </c>
      <c r="D20109" t="s">
        <v>57013</v>
      </c>
    </row>
    <row r="20110" spans="1:5" x14ac:dyDescent="0.25">
      <c r="A20110">
        <v>39771</v>
      </c>
      <c r="B20110" t="s">
        <v>57014</v>
      </c>
      <c r="D20110" t="s">
        <v>57015</v>
      </c>
      <c r="E20110" t="s">
        <v>34853</v>
      </c>
    </row>
    <row r="20111" spans="1:5" x14ac:dyDescent="0.25">
      <c r="A20111">
        <v>39772</v>
      </c>
      <c r="B20111" t="s">
        <v>57016</v>
      </c>
      <c r="C20111" t="s">
        <v>57017</v>
      </c>
      <c r="D20111" t="s">
        <v>57018</v>
      </c>
    </row>
    <row r="20112" spans="1:5" x14ac:dyDescent="0.25">
      <c r="A20112">
        <v>39780</v>
      </c>
      <c r="B20112" t="s">
        <v>57019</v>
      </c>
      <c r="C20112" t="s">
        <v>57020</v>
      </c>
      <c r="D20112" t="s">
        <v>57021</v>
      </c>
      <c r="E20112" t="s">
        <v>57022</v>
      </c>
    </row>
    <row r="20113" spans="1:5" x14ac:dyDescent="0.25">
      <c r="A20113">
        <v>39783</v>
      </c>
      <c r="B20113" t="s">
        <v>57023</v>
      </c>
      <c r="D20113" t="s">
        <v>57024</v>
      </c>
      <c r="E20113" t="s">
        <v>57025</v>
      </c>
    </row>
    <row r="20114" spans="1:5" x14ac:dyDescent="0.25">
      <c r="A20114">
        <v>39785</v>
      </c>
      <c r="B20114" t="s">
        <v>57026</v>
      </c>
      <c r="D20114" t="s">
        <v>57027</v>
      </c>
      <c r="E20114" t="s">
        <v>10</v>
      </c>
    </row>
    <row r="20115" spans="1:5" x14ac:dyDescent="0.25">
      <c r="A20115">
        <v>39786</v>
      </c>
      <c r="B20115" t="s">
        <v>57028</v>
      </c>
      <c r="D20115" t="s">
        <v>57029</v>
      </c>
    </row>
    <row r="20116" spans="1:5" x14ac:dyDescent="0.25">
      <c r="A20116">
        <v>39787</v>
      </c>
      <c r="B20116" t="s">
        <v>57030</v>
      </c>
      <c r="D20116" t="s">
        <v>57031</v>
      </c>
    </row>
    <row r="20117" spans="1:5" x14ac:dyDescent="0.25">
      <c r="A20117">
        <v>39789</v>
      </c>
      <c r="B20117" t="s">
        <v>57032</v>
      </c>
      <c r="C20117" t="s">
        <v>8587</v>
      </c>
      <c r="D20117" t="s">
        <v>57033</v>
      </c>
      <c r="E20117" t="s">
        <v>10</v>
      </c>
    </row>
    <row r="20118" spans="1:5" x14ac:dyDescent="0.25">
      <c r="A20118">
        <v>39791</v>
      </c>
      <c r="B20118" t="s">
        <v>57034</v>
      </c>
      <c r="C20118" t="s">
        <v>57035</v>
      </c>
      <c r="D20118" t="s">
        <v>57036</v>
      </c>
      <c r="E20118" t="s">
        <v>57037</v>
      </c>
    </row>
    <row r="20119" spans="1:5" x14ac:dyDescent="0.25">
      <c r="A20119">
        <v>39796</v>
      </c>
      <c r="B20119" t="s">
        <v>57038</v>
      </c>
      <c r="D20119" t="s">
        <v>57039</v>
      </c>
      <c r="E20119" t="s">
        <v>57040</v>
      </c>
    </row>
    <row r="20120" spans="1:5" x14ac:dyDescent="0.25">
      <c r="A20120">
        <v>39799</v>
      </c>
      <c r="B20120" t="s">
        <v>57041</v>
      </c>
      <c r="D20120" t="s">
        <v>57042</v>
      </c>
      <c r="E20120" t="s">
        <v>10</v>
      </c>
    </row>
    <row r="20121" spans="1:5" x14ac:dyDescent="0.25">
      <c r="A20121">
        <v>39801</v>
      </c>
      <c r="B20121" t="s">
        <v>57043</v>
      </c>
      <c r="C20121" t="s">
        <v>57044</v>
      </c>
      <c r="D20121" t="s">
        <v>57045</v>
      </c>
      <c r="E20121" t="s">
        <v>10</v>
      </c>
    </row>
    <row r="20122" spans="1:5" x14ac:dyDescent="0.25">
      <c r="A20122">
        <v>39809</v>
      </c>
      <c r="B20122" t="s">
        <v>57046</v>
      </c>
      <c r="C20122" t="s">
        <v>57047</v>
      </c>
      <c r="D20122" t="s">
        <v>57048</v>
      </c>
      <c r="E20122" t="s">
        <v>10</v>
      </c>
    </row>
    <row r="20123" spans="1:5" x14ac:dyDescent="0.25">
      <c r="A20123">
        <v>39811</v>
      </c>
      <c r="B20123" t="s">
        <v>57049</v>
      </c>
      <c r="D20123" t="s">
        <v>57050</v>
      </c>
      <c r="E20123" t="s">
        <v>10</v>
      </c>
    </row>
    <row r="20124" spans="1:5" x14ac:dyDescent="0.25">
      <c r="A20124">
        <v>39812</v>
      </c>
      <c r="B20124" t="s">
        <v>57051</v>
      </c>
      <c r="D20124" t="s">
        <v>57052</v>
      </c>
      <c r="E20124" t="s">
        <v>57053</v>
      </c>
    </row>
    <row r="20125" spans="1:5" x14ac:dyDescent="0.25">
      <c r="A20125">
        <v>39817</v>
      </c>
      <c r="B20125" t="s">
        <v>57054</v>
      </c>
      <c r="C20125" t="s">
        <v>57055</v>
      </c>
      <c r="D20125" t="s">
        <v>57056</v>
      </c>
      <c r="E20125" t="s">
        <v>57057</v>
      </c>
    </row>
    <row r="20126" spans="1:5" x14ac:dyDescent="0.25">
      <c r="A20126">
        <v>39818</v>
      </c>
      <c r="B20126" t="s">
        <v>57058</v>
      </c>
      <c r="D20126" t="s">
        <v>57059</v>
      </c>
    </row>
    <row r="20127" spans="1:5" x14ac:dyDescent="0.25">
      <c r="A20127">
        <v>39826</v>
      </c>
      <c r="B20127" t="s">
        <v>57060</v>
      </c>
      <c r="C20127" t="s">
        <v>57061</v>
      </c>
      <c r="D20127" t="s">
        <v>57062</v>
      </c>
      <c r="E20127" t="s">
        <v>57063</v>
      </c>
    </row>
    <row r="20128" spans="1:5" x14ac:dyDescent="0.25">
      <c r="A20128">
        <v>39827</v>
      </c>
      <c r="B20128" t="s">
        <v>57064</v>
      </c>
      <c r="C20128" t="s">
        <v>57065</v>
      </c>
      <c r="D20128" t="s">
        <v>57066</v>
      </c>
      <c r="E20128" t="s">
        <v>57067</v>
      </c>
    </row>
    <row r="20129" spans="1:5" x14ac:dyDescent="0.25">
      <c r="A20129">
        <v>39832</v>
      </c>
      <c r="B20129" t="s">
        <v>57068</v>
      </c>
      <c r="D20129" t="s">
        <v>57069</v>
      </c>
    </row>
    <row r="20130" spans="1:5" x14ac:dyDescent="0.25">
      <c r="A20130">
        <v>39833</v>
      </c>
      <c r="B20130" t="s">
        <v>57070</v>
      </c>
      <c r="D20130" t="s">
        <v>57071</v>
      </c>
      <c r="E20130" t="s">
        <v>57072</v>
      </c>
    </row>
    <row r="20131" spans="1:5" x14ac:dyDescent="0.25">
      <c r="A20131">
        <v>39834</v>
      </c>
      <c r="B20131" t="s">
        <v>57073</v>
      </c>
      <c r="D20131" t="s">
        <v>57074</v>
      </c>
    </row>
    <row r="20132" spans="1:5" x14ac:dyDescent="0.25">
      <c r="A20132">
        <v>39835</v>
      </c>
      <c r="B20132" t="s">
        <v>57075</v>
      </c>
      <c r="C20132" t="s">
        <v>57076</v>
      </c>
      <c r="D20132" t="s">
        <v>57077</v>
      </c>
      <c r="E20132" t="s">
        <v>57078</v>
      </c>
    </row>
    <row r="20133" spans="1:5" x14ac:dyDescent="0.25">
      <c r="A20133">
        <v>39840</v>
      </c>
      <c r="B20133" t="s">
        <v>57079</v>
      </c>
      <c r="C20133" t="s">
        <v>57080</v>
      </c>
      <c r="D20133" t="s">
        <v>57081</v>
      </c>
    </row>
    <row r="20134" spans="1:5" x14ac:dyDescent="0.25">
      <c r="A20134">
        <v>39841</v>
      </c>
      <c r="B20134" t="s">
        <v>57082</v>
      </c>
      <c r="D20134" t="s">
        <v>57083</v>
      </c>
    </row>
    <row r="20135" spans="1:5" x14ac:dyDescent="0.25">
      <c r="A20135">
        <v>39845</v>
      </c>
      <c r="B20135" t="s">
        <v>57084</v>
      </c>
      <c r="D20135" t="s">
        <v>57085</v>
      </c>
    </row>
    <row r="20136" spans="1:5" x14ac:dyDescent="0.25">
      <c r="A20136">
        <v>39848</v>
      </c>
      <c r="B20136" t="s">
        <v>57086</v>
      </c>
      <c r="D20136" t="s">
        <v>57087</v>
      </c>
    </row>
    <row r="20137" spans="1:5" x14ac:dyDescent="0.25">
      <c r="A20137">
        <v>39851</v>
      </c>
      <c r="B20137" t="s">
        <v>57088</v>
      </c>
      <c r="D20137" t="s">
        <v>57089</v>
      </c>
      <c r="E20137" t="s">
        <v>57090</v>
      </c>
    </row>
    <row r="20138" spans="1:5" x14ac:dyDescent="0.25">
      <c r="A20138">
        <v>39852</v>
      </c>
      <c r="B20138" t="s">
        <v>57091</v>
      </c>
      <c r="D20138" t="s">
        <v>57092</v>
      </c>
    </row>
    <row r="20139" spans="1:5" x14ac:dyDescent="0.25">
      <c r="A20139">
        <v>39853</v>
      </c>
      <c r="B20139" t="s">
        <v>57093</v>
      </c>
      <c r="C20139" t="s">
        <v>574</v>
      </c>
      <c r="D20139" t="s">
        <v>57094</v>
      </c>
    </row>
    <row r="20140" spans="1:5" x14ac:dyDescent="0.25">
      <c r="A20140">
        <v>39854</v>
      </c>
      <c r="B20140" t="s">
        <v>57095</v>
      </c>
      <c r="D20140" t="s">
        <v>57096</v>
      </c>
    </row>
    <row r="20141" spans="1:5" x14ac:dyDescent="0.25">
      <c r="A20141">
        <v>39855</v>
      </c>
      <c r="B20141" t="s">
        <v>57097</v>
      </c>
      <c r="D20141" t="s">
        <v>57098</v>
      </c>
    </row>
    <row r="20142" spans="1:5" x14ac:dyDescent="0.25">
      <c r="A20142">
        <v>39861</v>
      </c>
      <c r="B20142" t="s">
        <v>57099</v>
      </c>
      <c r="C20142" t="s">
        <v>57100</v>
      </c>
      <c r="D20142" t="s">
        <v>57101</v>
      </c>
    </row>
    <row r="20143" spans="1:5" x14ac:dyDescent="0.25">
      <c r="A20143">
        <v>39862</v>
      </c>
      <c r="B20143" t="s">
        <v>57102</v>
      </c>
      <c r="C20143" t="s">
        <v>57103</v>
      </c>
      <c r="D20143" t="s">
        <v>57104</v>
      </c>
      <c r="E20143" t="s">
        <v>57105</v>
      </c>
    </row>
    <row r="20144" spans="1:5" x14ac:dyDescent="0.25">
      <c r="A20144">
        <v>39864</v>
      </c>
      <c r="B20144" t="s">
        <v>57106</v>
      </c>
      <c r="C20144" t="s">
        <v>4712</v>
      </c>
      <c r="D20144" t="s">
        <v>57107</v>
      </c>
    </row>
    <row r="20145" spans="1:5" x14ac:dyDescent="0.25">
      <c r="A20145">
        <v>39866</v>
      </c>
      <c r="B20145" t="s">
        <v>57108</v>
      </c>
      <c r="D20145" t="s">
        <v>57109</v>
      </c>
    </row>
    <row r="20146" spans="1:5" x14ac:dyDescent="0.25">
      <c r="A20146">
        <v>39867</v>
      </c>
      <c r="B20146" t="s">
        <v>57110</v>
      </c>
      <c r="C20146" t="s">
        <v>57111</v>
      </c>
      <c r="D20146" t="s">
        <v>57112</v>
      </c>
      <c r="E20146" t="s">
        <v>57113</v>
      </c>
    </row>
    <row r="20147" spans="1:5" x14ac:dyDescent="0.25">
      <c r="A20147">
        <v>39869</v>
      </c>
      <c r="B20147" t="s">
        <v>57114</v>
      </c>
      <c r="D20147" t="s">
        <v>57115</v>
      </c>
    </row>
    <row r="20148" spans="1:5" x14ac:dyDescent="0.25">
      <c r="A20148">
        <v>39870</v>
      </c>
      <c r="B20148" t="s">
        <v>57116</v>
      </c>
      <c r="D20148" t="s">
        <v>57117</v>
      </c>
    </row>
    <row r="20149" spans="1:5" x14ac:dyDescent="0.25">
      <c r="A20149">
        <v>39871</v>
      </c>
      <c r="B20149" t="s">
        <v>57118</v>
      </c>
      <c r="C20149" t="s">
        <v>57119</v>
      </c>
      <c r="D20149" t="s">
        <v>57120</v>
      </c>
      <c r="E20149" t="s">
        <v>57121</v>
      </c>
    </row>
    <row r="20150" spans="1:5" x14ac:dyDescent="0.25">
      <c r="A20150">
        <v>39872</v>
      </c>
      <c r="B20150" t="s">
        <v>57122</v>
      </c>
      <c r="C20150" t="s">
        <v>57123</v>
      </c>
      <c r="D20150" t="s">
        <v>57124</v>
      </c>
      <c r="E20150" t="s">
        <v>57125</v>
      </c>
    </row>
    <row r="20151" spans="1:5" x14ac:dyDescent="0.25">
      <c r="A20151">
        <v>39874</v>
      </c>
      <c r="B20151" t="s">
        <v>57126</v>
      </c>
      <c r="D20151" t="s">
        <v>57127</v>
      </c>
      <c r="E20151" t="s">
        <v>57128</v>
      </c>
    </row>
    <row r="20152" spans="1:5" x14ac:dyDescent="0.25">
      <c r="A20152">
        <v>39875</v>
      </c>
      <c r="B20152" t="s">
        <v>57129</v>
      </c>
      <c r="D20152" t="s">
        <v>57130</v>
      </c>
      <c r="E20152" t="s">
        <v>57131</v>
      </c>
    </row>
    <row r="20153" spans="1:5" x14ac:dyDescent="0.25">
      <c r="A20153">
        <v>39876</v>
      </c>
      <c r="B20153" t="s">
        <v>57132</v>
      </c>
      <c r="D20153" t="s">
        <v>57133</v>
      </c>
      <c r="E20153" t="s">
        <v>10</v>
      </c>
    </row>
    <row r="20154" spans="1:5" x14ac:dyDescent="0.25">
      <c r="A20154">
        <v>39879</v>
      </c>
      <c r="B20154" t="s">
        <v>57134</v>
      </c>
      <c r="D20154" t="s">
        <v>57135</v>
      </c>
      <c r="E20154" t="s">
        <v>57136</v>
      </c>
    </row>
    <row r="20155" spans="1:5" x14ac:dyDescent="0.25">
      <c r="A20155">
        <v>39880</v>
      </c>
      <c r="B20155" t="s">
        <v>57137</v>
      </c>
      <c r="C20155" t="s">
        <v>57138</v>
      </c>
      <c r="D20155" t="s">
        <v>57139</v>
      </c>
      <c r="E20155" t="s">
        <v>57140</v>
      </c>
    </row>
    <row r="20156" spans="1:5" x14ac:dyDescent="0.25">
      <c r="A20156">
        <v>39885</v>
      </c>
      <c r="B20156" t="s">
        <v>57141</v>
      </c>
      <c r="D20156" t="s">
        <v>57142</v>
      </c>
    </row>
    <row r="20157" spans="1:5" x14ac:dyDescent="0.25">
      <c r="A20157">
        <v>39888</v>
      </c>
      <c r="B20157" t="s">
        <v>57143</v>
      </c>
      <c r="C20157" t="s">
        <v>11878</v>
      </c>
      <c r="D20157" t="s">
        <v>57144</v>
      </c>
    </row>
    <row r="20158" spans="1:5" x14ac:dyDescent="0.25">
      <c r="A20158">
        <v>39892</v>
      </c>
      <c r="B20158" t="s">
        <v>57145</v>
      </c>
      <c r="D20158" t="s">
        <v>57146</v>
      </c>
    </row>
    <row r="20159" spans="1:5" x14ac:dyDescent="0.25">
      <c r="A20159">
        <v>39897</v>
      </c>
      <c r="B20159" t="s">
        <v>57147</v>
      </c>
      <c r="D20159" t="s">
        <v>57148</v>
      </c>
      <c r="E20159" t="s">
        <v>57149</v>
      </c>
    </row>
    <row r="20160" spans="1:5" x14ac:dyDescent="0.25">
      <c r="A20160">
        <v>39898</v>
      </c>
      <c r="B20160" t="s">
        <v>57150</v>
      </c>
      <c r="D20160" t="s">
        <v>57151</v>
      </c>
    </row>
    <row r="20161" spans="1:5" x14ac:dyDescent="0.25">
      <c r="A20161">
        <v>39901</v>
      </c>
      <c r="B20161" t="s">
        <v>57152</v>
      </c>
      <c r="C20161" t="s">
        <v>57153</v>
      </c>
      <c r="D20161" t="s">
        <v>57154</v>
      </c>
      <c r="E20161" t="s">
        <v>57155</v>
      </c>
    </row>
    <row r="20162" spans="1:5" x14ac:dyDescent="0.25">
      <c r="A20162">
        <v>39903</v>
      </c>
      <c r="B20162" t="s">
        <v>57156</v>
      </c>
      <c r="D20162" t="s">
        <v>57157</v>
      </c>
      <c r="E20162" t="s">
        <v>10</v>
      </c>
    </row>
    <row r="20163" spans="1:5" x14ac:dyDescent="0.25">
      <c r="A20163">
        <v>39905</v>
      </c>
      <c r="B20163" t="s">
        <v>57158</v>
      </c>
      <c r="C20163" t="s">
        <v>57159</v>
      </c>
      <c r="D20163" t="s">
        <v>57160</v>
      </c>
      <c r="E20163" t="s">
        <v>57161</v>
      </c>
    </row>
    <row r="20164" spans="1:5" x14ac:dyDescent="0.25">
      <c r="A20164">
        <v>39909</v>
      </c>
      <c r="B20164" t="s">
        <v>57162</v>
      </c>
      <c r="D20164" t="s">
        <v>57163</v>
      </c>
    </row>
    <row r="20165" spans="1:5" x14ac:dyDescent="0.25">
      <c r="A20165">
        <v>39911</v>
      </c>
      <c r="B20165" t="s">
        <v>57164</v>
      </c>
      <c r="D20165" t="s">
        <v>57165</v>
      </c>
      <c r="E20165" t="s">
        <v>37218</v>
      </c>
    </row>
    <row r="20166" spans="1:5" x14ac:dyDescent="0.25">
      <c r="A20166">
        <v>39913</v>
      </c>
      <c r="B20166" t="s">
        <v>57166</v>
      </c>
      <c r="D20166" t="s">
        <v>57167</v>
      </c>
      <c r="E20166" t="s">
        <v>57168</v>
      </c>
    </row>
    <row r="20167" spans="1:5" x14ac:dyDescent="0.25">
      <c r="A20167">
        <v>39916</v>
      </c>
      <c r="B20167" t="s">
        <v>57169</v>
      </c>
      <c r="C20167" t="s">
        <v>57170</v>
      </c>
      <c r="D20167" t="s">
        <v>57171</v>
      </c>
      <c r="E20167" t="s">
        <v>10</v>
      </c>
    </row>
    <row r="20168" spans="1:5" x14ac:dyDescent="0.25">
      <c r="A20168">
        <v>39918</v>
      </c>
      <c r="B20168" t="s">
        <v>57172</v>
      </c>
      <c r="D20168" t="s">
        <v>57173</v>
      </c>
    </row>
    <row r="20169" spans="1:5" x14ac:dyDescent="0.25">
      <c r="A20169">
        <v>39921</v>
      </c>
      <c r="B20169" t="s">
        <v>57174</v>
      </c>
      <c r="D20169" t="s">
        <v>57175</v>
      </c>
      <c r="E20169" t="s">
        <v>10</v>
      </c>
    </row>
    <row r="20170" spans="1:5" x14ac:dyDescent="0.25">
      <c r="A20170">
        <v>39923</v>
      </c>
      <c r="B20170" t="s">
        <v>57176</v>
      </c>
      <c r="D20170" t="s">
        <v>57177</v>
      </c>
    </row>
    <row r="20171" spans="1:5" x14ac:dyDescent="0.25">
      <c r="A20171">
        <v>39929</v>
      </c>
      <c r="B20171" t="s">
        <v>57178</v>
      </c>
      <c r="D20171" t="s">
        <v>57179</v>
      </c>
      <c r="E20171" t="s">
        <v>10</v>
      </c>
    </row>
    <row r="20172" spans="1:5" x14ac:dyDescent="0.25">
      <c r="A20172">
        <v>39930</v>
      </c>
      <c r="B20172" t="s">
        <v>57180</v>
      </c>
      <c r="D20172" t="s">
        <v>57181</v>
      </c>
      <c r="E20172" t="s">
        <v>57182</v>
      </c>
    </row>
    <row r="20173" spans="1:5" x14ac:dyDescent="0.25">
      <c r="A20173">
        <v>39931</v>
      </c>
      <c r="B20173" t="s">
        <v>57183</v>
      </c>
      <c r="D20173" t="s">
        <v>57184</v>
      </c>
      <c r="E20173" t="s">
        <v>57185</v>
      </c>
    </row>
    <row r="20174" spans="1:5" x14ac:dyDescent="0.25">
      <c r="A20174">
        <v>39934</v>
      </c>
      <c r="B20174" t="s">
        <v>57186</v>
      </c>
      <c r="C20174" t="s">
        <v>57187</v>
      </c>
      <c r="D20174" t="s">
        <v>57188</v>
      </c>
    </row>
    <row r="20175" spans="1:5" x14ac:dyDescent="0.25">
      <c r="A20175">
        <v>39939</v>
      </c>
      <c r="B20175" t="s">
        <v>57189</v>
      </c>
      <c r="C20175" t="s">
        <v>57190</v>
      </c>
      <c r="D20175" t="s">
        <v>57191</v>
      </c>
      <c r="E20175" t="s">
        <v>57192</v>
      </c>
    </row>
    <row r="20176" spans="1:5" x14ac:dyDescent="0.25">
      <c r="A20176">
        <v>39940</v>
      </c>
      <c r="B20176" t="s">
        <v>57193</v>
      </c>
      <c r="C20176" t="s">
        <v>57194</v>
      </c>
      <c r="D20176" t="s">
        <v>57195</v>
      </c>
      <c r="E20176" t="s">
        <v>57196</v>
      </c>
    </row>
    <row r="20177" spans="1:5" x14ac:dyDescent="0.25">
      <c r="A20177">
        <v>39944</v>
      </c>
      <c r="B20177" t="s">
        <v>57197</v>
      </c>
      <c r="C20177" t="s">
        <v>57198</v>
      </c>
      <c r="D20177" t="s">
        <v>57199</v>
      </c>
      <c r="E20177" t="s">
        <v>57200</v>
      </c>
    </row>
    <row r="20178" spans="1:5" x14ac:dyDescent="0.25">
      <c r="A20178">
        <v>39945</v>
      </c>
      <c r="B20178" t="s">
        <v>57201</v>
      </c>
      <c r="D20178" t="s">
        <v>57202</v>
      </c>
      <c r="E20178" t="s">
        <v>57203</v>
      </c>
    </row>
    <row r="20179" spans="1:5" x14ac:dyDescent="0.25">
      <c r="A20179">
        <v>39952</v>
      </c>
      <c r="B20179" t="s">
        <v>57204</v>
      </c>
      <c r="D20179" t="s">
        <v>57205</v>
      </c>
    </row>
    <row r="20180" spans="1:5" x14ac:dyDescent="0.25">
      <c r="A20180">
        <v>39953</v>
      </c>
      <c r="B20180" t="s">
        <v>57206</v>
      </c>
      <c r="D20180" t="s">
        <v>57207</v>
      </c>
      <c r="E20180" t="s">
        <v>10335</v>
      </c>
    </row>
    <row r="20181" spans="1:5" x14ac:dyDescent="0.25">
      <c r="A20181">
        <v>39957</v>
      </c>
      <c r="B20181" t="s">
        <v>57208</v>
      </c>
      <c r="C20181" t="s">
        <v>57209</v>
      </c>
      <c r="D20181" t="s">
        <v>57210</v>
      </c>
      <c r="E20181" t="s">
        <v>57211</v>
      </c>
    </row>
    <row r="20182" spans="1:5" x14ac:dyDescent="0.25">
      <c r="A20182">
        <v>39960</v>
      </c>
      <c r="B20182" t="s">
        <v>57212</v>
      </c>
      <c r="C20182" t="s">
        <v>18813</v>
      </c>
      <c r="D20182" t="s">
        <v>57213</v>
      </c>
      <c r="E20182" t="s">
        <v>10</v>
      </c>
    </row>
    <row r="20183" spans="1:5" x14ac:dyDescent="0.25">
      <c r="A20183">
        <v>39961</v>
      </c>
      <c r="B20183" t="s">
        <v>57214</v>
      </c>
      <c r="C20183" t="s">
        <v>57215</v>
      </c>
      <c r="D20183" t="s">
        <v>57216</v>
      </c>
    </row>
    <row r="20184" spans="1:5" x14ac:dyDescent="0.25">
      <c r="A20184">
        <v>39963</v>
      </c>
      <c r="B20184" t="s">
        <v>57217</v>
      </c>
      <c r="C20184" t="s">
        <v>57218</v>
      </c>
      <c r="D20184" t="s">
        <v>57219</v>
      </c>
    </row>
    <row r="20185" spans="1:5" x14ac:dyDescent="0.25">
      <c r="A20185">
        <v>39966</v>
      </c>
      <c r="B20185" t="s">
        <v>57220</v>
      </c>
      <c r="C20185" t="s">
        <v>16780</v>
      </c>
      <c r="D20185" t="s">
        <v>57221</v>
      </c>
      <c r="E20185" t="s">
        <v>57222</v>
      </c>
    </row>
    <row r="20186" spans="1:5" x14ac:dyDescent="0.25">
      <c r="A20186">
        <v>39968</v>
      </c>
      <c r="B20186" t="s">
        <v>57223</v>
      </c>
      <c r="C20186" t="s">
        <v>57224</v>
      </c>
      <c r="D20186" t="s">
        <v>57225</v>
      </c>
      <c r="E20186" t="s">
        <v>57226</v>
      </c>
    </row>
    <row r="20187" spans="1:5" x14ac:dyDescent="0.25">
      <c r="A20187">
        <v>39972</v>
      </c>
      <c r="B20187" t="s">
        <v>57227</v>
      </c>
      <c r="C20187" t="s">
        <v>57228</v>
      </c>
      <c r="D20187" t="s">
        <v>57229</v>
      </c>
      <c r="E20187" t="s">
        <v>57230</v>
      </c>
    </row>
    <row r="20188" spans="1:5" x14ac:dyDescent="0.25">
      <c r="A20188">
        <v>39981</v>
      </c>
      <c r="B20188" t="s">
        <v>57231</v>
      </c>
      <c r="C20188" t="s">
        <v>57232</v>
      </c>
      <c r="D20188" t="s">
        <v>57233</v>
      </c>
      <c r="E20188" t="s">
        <v>57234</v>
      </c>
    </row>
    <row r="20189" spans="1:5" x14ac:dyDescent="0.25">
      <c r="A20189">
        <v>39982</v>
      </c>
      <c r="B20189" t="s">
        <v>57235</v>
      </c>
      <c r="D20189" t="s">
        <v>57236</v>
      </c>
    </row>
    <row r="20190" spans="1:5" x14ac:dyDescent="0.25">
      <c r="A20190">
        <v>39983</v>
      </c>
      <c r="B20190" t="s">
        <v>57237</v>
      </c>
      <c r="C20190" t="s">
        <v>57238</v>
      </c>
      <c r="D20190" t="s">
        <v>57239</v>
      </c>
      <c r="E20190" t="s">
        <v>57240</v>
      </c>
    </row>
    <row r="20191" spans="1:5" x14ac:dyDescent="0.25">
      <c r="A20191">
        <v>39985</v>
      </c>
      <c r="B20191" t="s">
        <v>57241</v>
      </c>
      <c r="D20191" t="s">
        <v>57242</v>
      </c>
      <c r="E20191" t="s">
        <v>57243</v>
      </c>
    </row>
    <row r="20192" spans="1:5" x14ac:dyDescent="0.25">
      <c r="A20192">
        <v>39987</v>
      </c>
      <c r="B20192" t="s">
        <v>57244</v>
      </c>
      <c r="C20192" t="s">
        <v>57245</v>
      </c>
      <c r="D20192" t="s">
        <v>57246</v>
      </c>
    </row>
    <row r="20193" spans="1:5" x14ac:dyDescent="0.25">
      <c r="A20193">
        <v>39990</v>
      </c>
      <c r="B20193" t="s">
        <v>57247</v>
      </c>
      <c r="C20193" t="s">
        <v>57248</v>
      </c>
      <c r="D20193" t="s">
        <v>57249</v>
      </c>
      <c r="E20193" t="s">
        <v>57250</v>
      </c>
    </row>
    <row r="20194" spans="1:5" x14ac:dyDescent="0.25">
      <c r="A20194">
        <v>39992</v>
      </c>
      <c r="B20194" t="s">
        <v>57251</v>
      </c>
      <c r="C20194" t="s">
        <v>57252</v>
      </c>
      <c r="D20194" t="s">
        <v>57253</v>
      </c>
      <c r="E20194" t="s">
        <v>57254</v>
      </c>
    </row>
    <row r="20195" spans="1:5" x14ac:dyDescent="0.25">
      <c r="A20195">
        <v>39994</v>
      </c>
      <c r="B20195" t="s">
        <v>57255</v>
      </c>
      <c r="C20195" t="s">
        <v>57256</v>
      </c>
      <c r="D20195" t="s">
        <v>57257</v>
      </c>
    </row>
    <row r="20196" spans="1:5" x14ac:dyDescent="0.25">
      <c r="A20196">
        <v>40005</v>
      </c>
      <c r="B20196" t="s">
        <v>57258</v>
      </c>
      <c r="C20196" t="s">
        <v>57259</v>
      </c>
      <c r="D20196" t="s">
        <v>57260</v>
      </c>
      <c r="E20196" t="s">
        <v>57261</v>
      </c>
    </row>
    <row r="20197" spans="1:5" x14ac:dyDescent="0.25">
      <c r="A20197">
        <v>40009</v>
      </c>
      <c r="B20197" t="s">
        <v>57262</v>
      </c>
      <c r="D20197" t="s">
        <v>57263</v>
      </c>
      <c r="E20197" t="s">
        <v>57264</v>
      </c>
    </row>
    <row r="20198" spans="1:5" x14ac:dyDescent="0.25">
      <c r="A20198">
        <v>40011</v>
      </c>
      <c r="B20198" t="s">
        <v>57265</v>
      </c>
      <c r="C20198" t="s">
        <v>57266</v>
      </c>
      <c r="D20198" t="s">
        <v>57267</v>
      </c>
    </row>
    <row r="20199" spans="1:5" x14ac:dyDescent="0.25">
      <c r="A20199">
        <v>40014</v>
      </c>
      <c r="B20199" t="s">
        <v>57268</v>
      </c>
      <c r="C20199" t="s">
        <v>23852</v>
      </c>
      <c r="D20199" t="s">
        <v>57269</v>
      </c>
    </row>
    <row r="20200" spans="1:5" x14ac:dyDescent="0.25">
      <c r="A20200">
        <v>40015</v>
      </c>
      <c r="B20200" t="s">
        <v>57270</v>
      </c>
      <c r="D20200" t="s">
        <v>57271</v>
      </c>
    </row>
    <row r="20201" spans="1:5" x14ac:dyDescent="0.25">
      <c r="A20201">
        <v>40017</v>
      </c>
      <c r="B20201" t="s">
        <v>57272</v>
      </c>
      <c r="D20201" t="s">
        <v>57273</v>
      </c>
      <c r="E20201" t="s">
        <v>57274</v>
      </c>
    </row>
    <row r="20202" spans="1:5" x14ac:dyDescent="0.25">
      <c r="A20202">
        <v>40018</v>
      </c>
      <c r="B20202" t="s">
        <v>57275</v>
      </c>
      <c r="D20202" t="s">
        <v>57276</v>
      </c>
    </row>
    <row r="20203" spans="1:5" x14ac:dyDescent="0.25">
      <c r="A20203">
        <v>40023</v>
      </c>
      <c r="B20203" t="s">
        <v>57277</v>
      </c>
      <c r="D20203" t="s">
        <v>57278</v>
      </c>
      <c r="E20203" t="s">
        <v>57279</v>
      </c>
    </row>
    <row r="20204" spans="1:5" x14ac:dyDescent="0.25">
      <c r="A20204">
        <v>40026</v>
      </c>
      <c r="B20204" t="s">
        <v>57280</v>
      </c>
      <c r="C20204" t="s">
        <v>57281</v>
      </c>
      <c r="D20204" t="s">
        <v>57282</v>
      </c>
      <c r="E20204" t="s">
        <v>57283</v>
      </c>
    </row>
    <row r="20205" spans="1:5" x14ac:dyDescent="0.25">
      <c r="A20205">
        <v>40029</v>
      </c>
      <c r="B20205" t="s">
        <v>57284</v>
      </c>
      <c r="D20205" t="s">
        <v>57285</v>
      </c>
      <c r="E20205" t="s">
        <v>10</v>
      </c>
    </row>
    <row r="20206" spans="1:5" x14ac:dyDescent="0.25">
      <c r="A20206">
        <v>40030</v>
      </c>
      <c r="B20206" t="s">
        <v>57286</v>
      </c>
      <c r="C20206" t="s">
        <v>9945</v>
      </c>
      <c r="D20206" t="s">
        <v>57287</v>
      </c>
      <c r="E20206" t="s">
        <v>57288</v>
      </c>
    </row>
    <row r="20207" spans="1:5" x14ac:dyDescent="0.25">
      <c r="A20207">
        <v>40035</v>
      </c>
      <c r="B20207" t="s">
        <v>57289</v>
      </c>
      <c r="D20207" t="s">
        <v>57290</v>
      </c>
      <c r="E20207" t="s">
        <v>57291</v>
      </c>
    </row>
    <row r="20208" spans="1:5" x14ac:dyDescent="0.25">
      <c r="A20208">
        <v>40036</v>
      </c>
      <c r="B20208" t="s">
        <v>57292</v>
      </c>
      <c r="D20208" t="s">
        <v>57293</v>
      </c>
      <c r="E20208" t="s">
        <v>57294</v>
      </c>
    </row>
    <row r="20209" spans="1:5" x14ac:dyDescent="0.25">
      <c r="A20209">
        <v>40037</v>
      </c>
      <c r="B20209" t="s">
        <v>57295</v>
      </c>
      <c r="D20209" t="s">
        <v>57296</v>
      </c>
    </row>
    <row r="20210" spans="1:5" x14ac:dyDescent="0.25">
      <c r="A20210">
        <v>40038</v>
      </c>
      <c r="B20210" t="s">
        <v>57297</v>
      </c>
      <c r="C20210" t="s">
        <v>57298</v>
      </c>
      <c r="D20210" t="s">
        <v>57299</v>
      </c>
      <c r="E20210" t="s">
        <v>57300</v>
      </c>
    </row>
    <row r="20211" spans="1:5" x14ac:dyDescent="0.25">
      <c r="A20211">
        <v>40040</v>
      </c>
      <c r="B20211" t="s">
        <v>57301</v>
      </c>
      <c r="D20211" t="s">
        <v>57302</v>
      </c>
    </row>
    <row r="20212" spans="1:5" x14ac:dyDescent="0.25">
      <c r="A20212">
        <v>40045</v>
      </c>
      <c r="B20212" t="s">
        <v>57303</v>
      </c>
      <c r="D20212" t="s">
        <v>57304</v>
      </c>
    </row>
    <row r="20213" spans="1:5" x14ac:dyDescent="0.25">
      <c r="A20213">
        <v>40046</v>
      </c>
      <c r="B20213" t="s">
        <v>57305</v>
      </c>
      <c r="D20213" t="s">
        <v>57306</v>
      </c>
      <c r="E20213" t="s">
        <v>57307</v>
      </c>
    </row>
    <row r="20214" spans="1:5" x14ac:dyDescent="0.25">
      <c r="A20214">
        <v>40047</v>
      </c>
      <c r="B20214" t="s">
        <v>57308</v>
      </c>
      <c r="C20214" t="s">
        <v>57309</v>
      </c>
      <c r="D20214" t="s">
        <v>57310</v>
      </c>
      <c r="E20214" t="s">
        <v>57311</v>
      </c>
    </row>
    <row r="20215" spans="1:5" x14ac:dyDescent="0.25">
      <c r="A20215">
        <v>40051</v>
      </c>
      <c r="B20215" t="s">
        <v>57312</v>
      </c>
      <c r="C20215" t="s">
        <v>57313</v>
      </c>
      <c r="D20215" t="s">
        <v>57314</v>
      </c>
    </row>
    <row r="20216" spans="1:5" x14ac:dyDescent="0.25">
      <c r="A20216">
        <v>40052</v>
      </c>
      <c r="B20216" t="s">
        <v>57315</v>
      </c>
      <c r="D20216" t="s">
        <v>57316</v>
      </c>
      <c r="E20216" t="s">
        <v>10</v>
      </c>
    </row>
    <row r="20217" spans="1:5" x14ac:dyDescent="0.25">
      <c r="A20217">
        <v>40055</v>
      </c>
      <c r="B20217" t="s">
        <v>57317</v>
      </c>
      <c r="C20217" t="s">
        <v>57318</v>
      </c>
      <c r="D20217" t="s">
        <v>57319</v>
      </c>
      <c r="E20217" t="s">
        <v>10</v>
      </c>
    </row>
    <row r="20218" spans="1:5" x14ac:dyDescent="0.25">
      <c r="A20218">
        <v>40059</v>
      </c>
      <c r="B20218" t="s">
        <v>57320</v>
      </c>
      <c r="C20218" t="s">
        <v>57321</v>
      </c>
      <c r="D20218" t="s">
        <v>57322</v>
      </c>
      <c r="E20218" t="s">
        <v>57323</v>
      </c>
    </row>
    <row r="20219" spans="1:5" x14ac:dyDescent="0.25">
      <c r="A20219">
        <v>40061</v>
      </c>
      <c r="B20219" t="s">
        <v>57324</v>
      </c>
      <c r="D20219" t="s">
        <v>57325</v>
      </c>
      <c r="E20219" t="s">
        <v>10</v>
      </c>
    </row>
    <row r="20220" spans="1:5" x14ac:dyDescent="0.25">
      <c r="A20220">
        <v>40063</v>
      </c>
      <c r="B20220" t="s">
        <v>57326</v>
      </c>
      <c r="C20220" t="s">
        <v>57327</v>
      </c>
      <c r="D20220" t="s">
        <v>57328</v>
      </c>
      <c r="E20220" t="s">
        <v>57329</v>
      </c>
    </row>
    <row r="20221" spans="1:5" x14ac:dyDescent="0.25">
      <c r="A20221">
        <v>40066</v>
      </c>
      <c r="B20221" t="s">
        <v>57330</v>
      </c>
      <c r="D20221" t="s">
        <v>57331</v>
      </c>
      <c r="E20221" t="s">
        <v>57332</v>
      </c>
    </row>
    <row r="20222" spans="1:5" x14ac:dyDescent="0.25">
      <c r="A20222">
        <v>40068</v>
      </c>
      <c r="B20222" t="s">
        <v>57333</v>
      </c>
      <c r="D20222" t="s">
        <v>57334</v>
      </c>
      <c r="E20222" t="s">
        <v>57335</v>
      </c>
    </row>
    <row r="20223" spans="1:5" x14ac:dyDescent="0.25">
      <c r="A20223">
        <v>40069</v>
      </c>
      <c r="B20223" t="s">
        <v>57336</v>
      </c>
      <c r="D20223" t="s">
        <v>57337</v>
      </c>
      <c r="E20223" t="s">
        <v>10</v>
      </c>
    </row>
    <row r="20224" spans="1:5" x14ac:dyDescent="0.25">
      <c r="A20224">
        <v>40070</v>
      </c>
      <c r="B20224" t="s">
        <v>57338</v>
      </c>
      <c r="C20224" t="s">
        <v>57339</v>
      </c>
      <c r="D20224" t="s">
        <v>57340</v>
      </c>
      <c r="E20224" t="s">
        <v>57341</v>
      </c>
    </row>
    <row r="20225" spans="1:5" x14ac:dyDescent="0.25">
      <c r="A20225">
        <v>40071</v>
      </c>
      <c r="B20225" t="s">
        <v>57342</v>
      </c>
      <c r="C20225" t="s">
        <v>57343</v>
      </c>
      <c r="D20225" t="s">
        <v>57344</v>
      </c>
      <c r="E20225" t="s">
        <v>57345</v>
      </c>
    </row>
    <row r="20226" spans="1:5" x14ac:dyDescent="0.25">
      <c r="A20226">
        <v>40073</v>
      </c>
      <c r="B20226" t="s">
        <v>57346</v>
      </c>
      <c r="C20226" t="s">
        <v>57347</v>
      </c>
      <c r="D20226" t="s">
        <v>57348</v>
      </c>
      <c r="E20226" t="s">
        <v>57349</v>
      </c>
    </row>
    <row r="20227" spans="1:5" x14ac:dyDescent="0.25">
      <c r="A20227">
        <v>40075</v>
      </c>
      <c r="B20227" t="s">
        <v>57350</v>
      </c>
      <c r="C20227" t="s">
        <v>57351</v>
      </c>
      <c r="D20227" t="s">
        <v>57352</v>
      </c>
      <c r="E20227" t="s">
        <v>57353</v>
      </c>
    </row>
    <row r="20228" spans="1:5" x14ac:dyDescent="0.25">
      <c r="A20228">
        <v>40077</v>
      </c>
      <c r="B20228" t="s">
        <v>57354</v>
      </c>
      <c r="C20228" t="s">
        <v>57355</v>
      </c>
      <c r="D20228" t="s">
        <v>57356</v>
      </c>
      <c r="E20228" t="s">
        <v>10</v>
      </c>
    </row>
    <row r="20229" spans="1:5" x14ac:dyDescent="0.25">
      <c r="A20229">
        <v>40081</v>
      </c>
      <c r="B20229" t="s">
        <v>57357</v>
      </c>
      <c r="D20229" t="s">
        <v>57358</v>
      </c>
    </row>
    <row r="20230" spans="1:5" x14ac:dyDescent="0.25">
      <c r="A20230">
        <v>40084</v>
      </c>
      <c r="B20230" t="s">
        <v>57359</v>
      </c>
      <c r="C20230" t="s">
        <v>14939</v>
      </c>
      <c r="D20230" t="s">
        <v>57360</v>
      </c>
      <c r="E20230" t="s">
        <v>57361</v>
      </c>
    </row>
    <row r="20231" spans="1:5" x14ac:dyDescent="0.25">
      <c r="A20231">
        <v>40087</v>
      </c>
      <c r="B20231" t="s">
        <v>57362</v>
      </c>
      <c r="C20231" t="s">
        <v>57363</v>
      </c>
      <c r="D20231" t="s">
        <v>57364</v>
      </c>
      <c r="E20231" t="s">
        <v>57365</v>
      </c>
    </row>
    <row r="20232" spans="1:5" x14ac:dyDescent="0.25">
      <c r="A20232">
        <v>40088</v>
      </c>
      <c r="B20232" t="s">
        <v>57366</v>
      </c>
      <c r="D20232" t="s">
        <v>57367</v>
      </c>
    </row>
    <row r="20233" spans="1:5" x14ac:dyDescent="0.25">
      <c r="A20233">
        <v>40092</v>
      </c>
      <c r="B20233" t="s">
        <v>57368</v>
      </c>
      <c r="C20233" t="s">
        <v>57369</v>
      </c>
      <c r="D20233" t="s">
        <v>57370</v>
      </c>
      <c r="E20233" t="s">
        <v>57371</v>
      </c>
    </row>
    <row r="20234" spans="1:5" x14ac:dyDescent="0.25">
      <c r="A20234">
        <v>40095</v>
      </c>
      <c r="B20234" t="s">
        <v>57372</v>
      </c>
      <c r="C20234" t="s">
        <v>1532</v>
      </c>
      <c r="D20234" t="s">
        <v>57373</v>
      </c>
      <c r="E20234" t="s">
        <v>33601</v>
      </c>
    </row>
    <row r="20235" spans="1:5" x14ac:dyDescent="0.25">
      <c r="A20235">
        <v>40097</v>
      </c>
      <c r="B20235" t="s">
        <v>57374</v>
      </c>
      <c r="D20235" t="s">
        <v>57375</v>
      </c>
    </row>
    <row r="20236" spans="1:5" x14ac:dyDescent="0.25">
      <c r="A20236">
        <v>40098</v>
      </c>
      <c r="B20236" t="s">
        <v>57376</v>
      </c>
      <c r="D20236" t="s">
        <v>57377</v>
      </c>
      <c r="E20236" t="s">
        <v>57378</v>
      </c>
    </row>
    <row r="20237" spans="1:5" x14ac:dyDescent="0.25">
      <c r="A20237">
        <v>40100</v>
      </c>
      <c r="B20237" t="s">
        <v>57379</v>
      </c>
      <c r="C20237" t="s">
        <v>57380</v>
      </c>
      <c r="D20237" t="s">
        <v>57381</v>
      </c>
    </row>
    <row r="20238" spans="1:5" x14ac:dyDescent="0.25">
      <c r="A20238">
        <v>40102</v>
      </c>
      <c r="B20238" t="s">
        <v>57382</v>
      </c>
      <c r="C20238" t="s">
        <v>57383</v>
      </c>
      <c r="D20238" t="s">
        <v>57384</v>
      </c>
      <c r="E20238" t="s">
        <v>57385</v>
      </c>
    </row>
    <row r="20239" spans="1:5" x14ac:dyDescent="0.25">
      <c r="A20239">
        <v>40108</v>
      </c>
      <c r="B20239" t="s">
        <v>57386</v>
      </c>
      <c r="D20239" t="s">
        <v>57387</v>
      </c>
    </row>
    <row r="20240" spans="1:5" x14ac:dyDescent="0.25">
      <c r="A20240">
        <v>40112</v>
      </c>
      <c r="B20240" t="s">
        <v>57388</v>
      </c>
      <c r="C20240" t="s">
        <v>57389</v>
      </c>
      <c r="D20240" t="s">
        <v>57390</v>
      </c>
      <c r="E20240" t="s">
        <v>10</v>
      </c>
    </row>
    <row r="20241" spans="1:5" x14ac:dyDescent="0.25">
      <c r="A20241">
        <v>40118</v>
      </c>
      <c r="B20241" t="s">
        <v>57391</v>
      </c>
      <c r="D20241" t="s">
        <v>57392</v>
      </c>
      <c r="E20241" t="s">
        <v>57393</v>
      </c>
    </row>
    <row r="20242" spans="1:5" x14ac:dyDescent="0.25">
      <c r="A20242">
        <v>40123</v>
      </c>
      <c r="B20242" t="s">
        <v>57394</v>
      </c>
      <c r="C20242" t="s">
        <v>57395</v>
      </c>
      <c r="D20242" t="s">
        <v>57396</v>
      </c>
      <c r="E20242" t="s">
        <v>57397</v>
      </c>
    </row>
    <row r="20243" spans="1:5" x14ac:dyDescent="0.25">
      <c r="A20243">
        <v>40126</v>
      </c>
      <c r="B20243" t="s">
        <v>57398</v>
      </c>
      <c r="C20243" t="s">
        <v>57399</v>
      </c>
      <c r="D20243" t="s">
        <v>57400</v>
      </c>
      <c r="E20243" t="s">
        <v>57401</v>
      </c>
    </row>
    <row r="20244" spans="1:5" x14ac:dyDescent="0.25">
      <c r="A20244">
        <v>40127</v>
      </c>
      <c r="B20244" t="s">
        <v>57402</v>
      </c>
      <c r="D20244" t="s">
        <v>57403</v>
      </c>
    </row>
    <row r="20245" spans="1:5" x14ac:dyDescent="0.25">
      <c r="A20245">
        <v>40132</v>
      </c>
      <c r="B20245" t="s">
        <v>57404</v>
      </c>
      <c r="C20245" t="s">
        <v>3520</v>
      </c>
      <c r="D20245" t="s">
        <v>57405</v>
      </c>
      <c r="E20245" t="s">
        <v>57406</v>
      </c>
    </row>
    <row r="20246" spans="1:5" x14ac:dyDescent="0.25">
      <c r="A20246">
        <v>40133</v>
      </c>
      <c r="B20246" t="s">
        <v>57407</v>
      </c>
      <c r="D20246" t="s">
        <v>57408</v>
      </c>
    </row>
    <row r="20247" spans="1:5" x14ac:dyDescent="0.25">
      <c r="A20247">
        <v>40134</v>
      </c>
      <c r="B20247" t="s">
        <v>57409</v>
      </c>
      <c r="C20247" t="s">
        <v>57410</v>
      </c>
      <c r="D20247" t="s">
        <v>57411</v>
      </c>
      <c r="E20247" t="s">
        <v>10</v>
      </c>
    </row>
    <row r="20248" spans="1:5" x14ac:dyDescent="0.25">
      <c r="A20248">
        <v>40139</v>
      </c>
      <c r="B20248" t="s">
        <v>57412</v>
      </c>
      <c r="C20248" t="s">
        <v>57413</v>
      </c>
      <c r="D20248" t="s">
        <v>57414</v>
      </c>
      <c r="E20248" t="s">
        <v>57415</v>
      </c>
    </row>
    <row r="20249" spans="1:5" x14ac:dyDescent="0.25">
      <c r="A20249">
        <v>40142</v>
      </c>
      <c r="B20249" t="s">
        <v>57416</v>
      </c>
      <c r="C20249" t="s">
        <v>57417</v>
      </c>
      <c r="D20249" t="s">
        <v>57418</v>
      </c>
    </row>
    <row r="20250" spans="1:5" x14ac:dyDescent="0.25">
      <c r="A20250">
        <v>40148</v>
      </c>
      <c r="B20250" t="s">
        <v>57419</v>
      </c>
      <c r="D20250" t="s">
        <v>57420</v>
      </c>
      <c r="E20250" t="s">
        <v>57421</v>
      </c>
    </row>
    <row r="20251" spans="1:5" x14ac:dyDescent="0.25">
      <c r="A20251">
        <v>40150</v>
      </c>
      <c r="B20251" t="s">
        <v>57422</v>
      </c>
      <c r="D20251" t="s">
        <v>57423</v>
      </c>
    </row>
    <row r="20252" spans="1:5" x14ac:dyDescent="0.25">
      <c r="A20252">
        <v>40158</v>
      </c>
      <c r="B20252" t="s">
        <v>57424</v>
      </c>
      <c r="C20252" t="s">
        <v>57425</v>
      </c>
      <c r="D20252" t="s">
        <v>57426</v>
      </c>
      <c r="E20252" t="s">
        <v>57427</v>
      </c>
    </row>
    <row r="20253" spans="1:5" x14ac:dyDescent="0.25">
      <c r="A20253">
        <v>40160</v>
      </c>
      <c r="B20253" t="s">
        <v>57428</v>
      </c>
      <c r="D20253" t="s">
        <v>57429</v>
      </c>
      <c r="E20253" t="s">
        <v>10</v>
      </c>
    </row>
    <row r="20254" spans="1:5" x14ac:dyDescent="0.25">
      <c r="A20254">
        <v>40166</v>
      </c>
      <c r="B20254" t="s">
        <v>57430</v>
      </c>
      <c r="C20254" t="s">
        <v>57431</v>
      </c>
      <c r="D20254" t="s">
        <v>57432</v>
      </c>
      <c r="E20254" t="s">
        <v>57433</v>
      </c>
    </row>
    <row r="20255" spans="1:5" x14ac:dyDescent="0.25">
      <c r="A20255">
        <v>40167</v>
      </c>
      <c r="B20255" t="s">
        <v>57434</v>
      </c>
      <c r="C20255" t="s">
        <v>57435</v>
      </c>
      <c r="D20255" t="s">
        <v>57436</v>
      </c>
      <c r="E20255" t="s">
        <v>57437</v>
      </c>
    </row>
    <row r="20256" spans="1:5" x14ac:dyDescent="0.25">
      <c r="A20256">
        <v>40168</v>
      </c>
      <c r="B20256" t="s">
        <v>57438</v>
      </c>
      <c r="C20256" t="s">
        <v>57439</v>
      </c>
      <c r="D20256" t="s">
        <v>57440</v>
      </c>
    </row>
    <row r="20257" spans="1:5" x14ac:dyDescent="0.25">
      <c r="A20257">
        <v>40170</v>
      </c>
      <c r="B20257" t="s">
        <v>57441</v>
      </c>
      <c r="D20257" t="s">
        <v>57442</v>
      </c>
      <c r="E20257" t="s">
        <v>57443</v>
      </c>
    </row>
    <row r="20258" spans="1:5" x14ac:dyDescent="0.25">
      <c r="A20258">
        <v>40171</v>
      </c>
      <c r="B20258" t="s">
        <v>57444</v>
      </c>
      <c r="C20258" t="s">
        <v>57445</v>
      </c>
      <c r="D20258" t="s">
        <v>57446</v>
      </c>
    </row>
    <row r="20259" spans="1:5" x14ac:dyDescent="0.25">
      <c r="A20259">
        <v>40176</v>
      </c>
      <c r="B20259" t="s">
        <v>57447</v>
      </c>
      <c r="C20259" t="s">
        <v>41252</v>
      </c>
      <c r="D20259" t="s">
        <v>57448</v>
      </c>
      <c r="E20259" t="s">
        <v>10</v>
      </c>
    </row>
    <row r="20260" spans="1:5" x14ac:dyDescent="0.25">
      <c r="A20260">
        <v>40177</v>
      </c>
      <c r="B20260" t="s">
        <v>57449</v>
      </c>
      <c r="D20260" t="s">
        <v>57450</v>
      </c>
      <c r="E20260" t="s">
        <v>57451</v>
      </c>
    </row>
    <row r="20261" spans="1:5" x14ac:dyDescent="0.25">
      <c r="A20261">
        <v>40179</v>
      </c>
      <c r="B20261" t="s">
        <v>57452</v>
      </c>
      <c r="D20261" t="s">
        <v>57453</v>
      </c>
      <c r="E20261" t="s">
        <v>10</v>
      </c>
    </row>
    <row r="20262" spans="1:5" x14ac:dyDescent="0.25">
      <c r="A20262">
        <v>40181</v>
      </c>
      <c r="B20262" t="s">
        <v>57454</v>
      </c>
      <c r="C20262" t="s">
        <v>57455</v>
      </c>
      <c r="D20262" t="s">
        <v>57456</v>
      </c>
      <c r="E20262" t="s">
        <v>10</v>
      </c>
    </row>
    <row r="20263" spans="1:5" x14ac:dyDescent="0.25">
      <c r="A20263">
        <v>40182</v>
      </c>
      <c r="B20263" t="s">
        <v>57457</v>
      </c>
      <c r="D20263" t="s">
        <v>57458</v>
      </c>
    </row>
    <row r="20264" spans="1:5" x14ac:dyDescent="0.25">
      <c r="A20264">
        <v>40183</v>
      </c>
      <c r="B20264" t="s">
        <v>57459</v>
      </c>
      <c r="D20264" t="s">
        <v>57460</v>
      </c>
    </row>
    <row r="20265" spans="1:5" x14ac:dyDescent="0.25">
      <c r="A20265">
        <v>40185</v>
      </c>
      <c r="B20265" t="s">
        <v>57461</v>
      </c>
      <c r="D20265" t="s">
        <v>57462</v>
      </c>
      <c r="E20265" t="s">
        <v>57463</v>
      </c>
    </row>
    <row r="20266" spans="1:5" x14ac:dyDescent="0.25">
      <c r="A20266">
        <v>40186</v>
      </c>
      <c r="B20266" t="s">
        <v>57464</v>
      </c>
      <c r="C20266" t="s">
        <v>57465</v>
      </c>
      <c r="D20266" t="s">
        <v>57466</v>
      </c>
    </row>
    <row r="20267" spans="1:5" x14ac:dyDescent="0.25">
      <c r="A20267">
        <v>40190</v>
      </c>
      <c r="B20267" t="s">
        <v>57467</v>
      </c>
      <c r="D20267" t="s">
        <v>57468</v>
      </c>
    </row>
    <row r="20268" spans="1:5" x14ac:dyDescent="0.25">
      <c r="A20268">
        <v>40191</v>
      </c>
      <c r="B20268" t="s">
        <v>57469</v>
      </c>
      <c r="C20268" t="s">
        <v>4304</v>
      </c>
      <c r="D20268" t="s">
        <v>57470</v>
      </c>
    </row>
    <row r="20269" spans="1:5" x14ac:dyDescent="0.25">
      <c r="A20269">
        <v>40195</v>
      </c>
      <c r="B20269" t="s">
        <v>57471</v>
      </c>
      <c r="D20269" t="s">
        <v>57472</v>
      </c>
      <c r="E20269" t="s">
        <v>10</v>
      </c>
    </row>
    <row r="20270" spans="1:5" x14ac:dyDescent="0.25">
      <c r="A20270">
        <v>40196</v>
      </c>
      <c r="B20270" t="s">
        <v>57473</v>
      </c>
      <c r="D20270" t="s">
        <v>57474</v>
      </c>
    </row>
    <row r="20271" spans="1:5" x14ac:dyDescent="0.25">
      <c r="A20271">
        <v>40198</v>
      </c>
      <c r="B20271" t="s">
        <v>57475</v>
      </c>
      <c r="D20271" t="s">
        <v>57476</v>
      </c>
      <c r="E20271" t="s">
        <v>10</v>
      </c>
    </row>
    <row r="20272" spans="1:5" x14ac:dyDescent="0.25">
      <c r="A20272">
        <v>40203</v>
      </c>
      <c r="B20272" t="s">
        <v>57477</v>
      </c>
      <c r="C20272" t="s">
        <v>37105</v>
      </c>
      <c r="D20272" t="s">
        <v>57478</v>
      </c>
    </row>
    <row r="20273" spans="1:5" x14ac:dyDescent="0.25">
      <c r="A20273">
        <v>40204</v>
      </c>
      <c r="B20273" t="s">
        <v>57479</v>
      </c>
      <c r="C20273" t="s">
        <v>57480</v>
      </c>
      <c r="D20273" t="s">
        <v>57481</v>
      </c>
      <c r="E20273" t="s">
        <v>57482</v>
      </c>
    </row>
    <row r="20274" spans="1:5" x14ac:dyDescent="0.25">
      <c r="A20274">
        <v>40207</v>
      </c>
      <c r="B20274" t="s">
        <v>57483</v>
      </c>
      <c r="C20274" t="s">
        <v>57484</v>
      </c>
      <c r="D20274" t="s">
        <v>57485</v>
      </c>
      <c r="E20274" t="s">
        <v>57486</v>
      </c>
    </row>
    <row r="20275" spans="1:5" x14ac:dyDescent="0.25">
      <c r="A20275">
        <v>40212</v>
      </c>
      <c r="B20275" t="s">
        <v>57487</v>
      </c>
      <c r="D20275" t="s">
        <v>57488</v>
      </c>
    </row>
    <row r="20276" spans="1:5" x14ac:dyDescent="0.25">
      <c r="A20276">
        <v>40213</v>
      </c>
      <c r="B20276" t="s">
        <v>57489</v>
      </c>
      <c r="D20276" t="s">
        <v>57490</v>
      </c>
    </row>
    <row r="20277" spans="1:5" x14ac:dyDescent="0.25">
      <c r="A20277">
        <v>40218</v>
      </c>
      <c r="B20277" t="s">
        <v>57491</v>
      </c>
      <c r="D20277" t="s">
        <v>57492</v>
      </c>
    </row>
    <row r="20278" spans="1:5" x14ac:dyDescent="0.25">
      <c r="A20278">
        <v>40221</v>
      </c>
      <c r="B20278" t="s">
        <v>57493</v>
      </c>
      <c r="D20278" t="s">
        <v>57494</v>
      </c>
      <c r="E20278" t="s">
        <v>57495</v>
      </c>
    </row>
    <row r="20279" spans="1:5" x14ac:dyDescent="0.25">
      <c r="A20279">
        <v>40222</v>
      </c>
      <c r="B20279" t="s">
        <v>57496</v>
      </c>
      <c r="C20279" t="s">
        <v>57497</v>
      </c>
      <c r="D20279" t="s">
        <v>57498</v>
      </c>
    </row>
    <row r="20280" spans="1:5" x14ac:dyDescent="0.25">
      <c r="A20280">
        <v>40224</v>
      </c>
      <c r="B20280" t="s">
        <v>57499</v>
      </c>
      <c r="D20280" t="s">
        <v>57500</v>
      </c>
    </row>
    <row r="20281" spans="1:5" x14ac:dyDescent="0.25">
      <c r="A20281">
        <v>40229</v>
      </c>
      <c r="B20281" t="s">
        <v>57501</v>
      </c>
      <c r="C20281" t="s">
        <v>57502</v>
      </c>
      <c r="D20281" t="s">
        <v>57503</v>
      </c>
      <c r="E20281" t="s">
        <v>57504</v>
      </c>
    </row>
    <row r="20282" spans="1:5" x14ac:dyDescent="0.25">
      <c r="A20282">
        <v>40233</v>
      </c>
      <c r="B20282" t="s">
        <v>57505</v>
      </c>
      <c r="D20282" t="s">
        <v>57506</v>
      </c>
    </row>
    <row r="20283" spans="1:5" x14ac:dyDescent="0.25">
      <c r="A20283">
        <v>40235</v>
      </c>
      <c r="B20283" t="s">
        <v>57507</v>
      </c>
      <c r="D20283" t="s">
        <v>57508</v>
      </c>
      <c r="E20283" t="s">
        <v>10</v>
      </c>
    </row>
    <row r="20284" spans="1:5" x14ac:dyDescent="0.25">
      <c r="A20284">
        <v>40237</v>
      </c>
      <c r="B20284" t="s">
        <v>57509</v>
      </c>
      <c r="D20284" t="s">
        <v>57510</v>
      </c>
      <c r="E20284" t="s">
        <v>10</v>
      </c>
    </row>
    <row r="20285" spans="1:5" x14ac:dyDescent="0.25">
      <c r="A20285">
        <v>40239</v>
      </c>
      <c r="B20285" t="s">
        <v>57511</v>
      </c>
      <c r="D20285" t="s">
        <v>57512</v>
      </c>
      <c r="E20285" t="s">
        <v>10</v>
      </c>
    </row>
    <row r="20286" spans="1:5" x14ac:dyDescent="0.25">
      <c r="A20286">
        <v>40243</v>
      </c>
      <c r="B20286" t="s">
        <v>57513</v>
      </c>
      <c r="D20286" t="s">
        <v>57514</v>
      </c>
      <c r="E20286" t="s">
        <v>57515</v>
      </c>
    </row>
    <row r="20287" spans="1:5" x14ac:dyDescent="0.25">
      <c r="A20287">
        <v>40244</v>
      </c>
      <c r="B20287" t="s">
        <v>57516</v>
      </c>
      <c r="C20287" t="s">
        <v>57517</v>
      </c>
      <c r="D20287" t="s">
        <v>57518</v>
      </c>
    </row>
    <row r="20288" spans="1:5" x14ac:dyDescent="0.25">
      <c r="A20288">
        <v>40246</v>
      </c>
      <c r="B20288" t="s">
        <v>57519</v>
      </c>
      <c r="D20288" t="s">
        <v>57520</v>
      </c>
      <c r="E20288" t="s">
        <v>10</v>
      </c>
    </row>
    <row r="20289" spans="1:5" x14ac:dyDescent="0.25">
      <c r="A20289">
        <v>40253</v>
      </c>
      <c r="B20289" t="s">
        <v>57521</v>
      </c>
      <c r="D20289" t="s">
        <v>57522</v>
      </c>
    </row>
    <row r="20290" spans="1:5" x14ac:dyDescent="0.25">
      <c r="A20290">
        <v>40256</v>
      </c>
      <c r="B20290" t="s">
        <v>57523</v>
      </c>
      <c r="D20290" t="s">
        <v>57524</v>
      </c>
      <c r="E20290" t="s">
        <v>57525</v>
      </c>
    </row>
    <row r="20291" spans="1:5" x14ac:dyDescent="0.25">
      <c r="A20291">
        <v>40257</v>
      </c>
      <c r="B20291" t="s">
        <v>57526</v>
      </c>
      <c r="D20291" t="s">
        <v>57527</v>
      </c>
      <c r="E20291" t="s">
        <v>57528</v>
      </c>
    </row>
    <row r="20292" spans="1:5" x14ac:dyDescent="0.25">
      <c r="A20292">
        <v>40260</v>
      </c>
      <c r="B20292" t="s">
        <v>57529</v>
      </c>
      <c r="C20292" t="s">
        <v>57530</v>
      </c>
      <c r="D20292" t="s">
        <v>57531</v>
      </c>
    </row>
    <row r="20293" spans="1:5" x14ac:dyDescent="0.25">
      <c r="A20293">
        <v>40264</v>
      </c>
      <c r="B20293" t="s">
        <v>57532</v>
      </c>
      <c r="D20293" t="s">
        <v>57533</v>
      </c>
    </row>
    <row r="20294" spans="1:5" x14ac:dyDescent="0.25">
      <c r="A20294">
        <v>40265</v>
      </c>
      <c r="B20294" t="s">
        <v>57534</v>
      </c>
      <c r="D20294" t="s">
        <v>57535</v>
      </c>
      <c r="E20294" t="s">
        <v>57536</v>
      </c>
    </row>
    <row r="20295" spans="1:5" x14ac:dyDescent="0.25">
      <c r="A20295">
        <v>40268</v>
      </c>
      <c r="B20295" t="s">
        <v>57537</v>
      </c>
      <c r="D20295" t="s">
        <v>57538</v>
      </c>
      <c r="E20295" t="s">
        <v>57539</v>
      </c>
    </row>
    <row r="20296" spans="1:5" x14ac:dyDescent="0.25">
      <c r="A20296">
        <v>40269</v>
      </c>
      <c r="B20296" t="s">
        <v>57540</v>
      </c>
      <c r="D20296" t="s">
        <v>57541</v>
      </c>
    </row>
    <row r="20297" spans="1:5" x14ac:dyDescent="0.25">
      <c r="A20297">
        <v>40271</v>
      </c>
      <c r="B20297" t="s">
        <v>57542</v>
      </c>
      <c r="C20297" t="s">
        <v>57543</v>
      </c>
      <c r="D20297" t="s">
        <v>57544</v>
      </c>
      <c r="E20297" t="s">
        <v>10</v>
      </c>
    </row>
    <row r="20298" spans="1:5" x14ac:dyDescent="0.25">
      <c r="A20298">
        <v>40275</v>
      </c>
      <c r="B20298" t="s">
        <v>57545</v>
      </c>
      <c r="C20298" t="s">
        <v>57546</v>
      </c>
      <c r="D20298" t="s">
        <v>57547</v>
      </c>
      <c r="E20298" t="s">
        <v>57548</v>
      </c>
    </row>
    <row r="20299" spans="1:5" x14ac:dyDescent="0.25">
      <c r="A20299">
        <v>40276</v>
      </c>
      <c r="B20299" t="s">
        <v>57549</v>
      </c>
      <c r="C20299" t="s">
        <v>22395</v>
      </c>
      <c r="D20299" t="s">
        <v>57550</v>
      </c>
      <c r="E20299" t="s">
        <v>57551</v>
      </c>
    </row>
    <row r="20300" spans="1:5" x14ac:dyDescent="0.25">
      <c r="A20300">
        <v>40278</v>
      </c>
      <c r="B20300" t="s">
        <v>57552</v>
      </c>
      <c r="D20300" t="s">
        <v>57553</v>
      </c>
    </row>
    <row r="20301" spans="1:5" x14ac:dyDescent="0.25">
      <c r="A20301">
        <v>40280</v>
      </c>
      <c r="B20301" t="s">
        <v>57554</v>
      </c>
      <c r="C20301" t="s">
        <v>57555</v>
      </c>
      <c r="D20301" t="s">
        <v>57556</v>
      </c>
    </row>
    <row r="20302" spans="1:5" x14ac:dyDescent="0.25">
      <c r="A20302">
        <v>40281</v>
      </c>
      <c r="B20302" t="s">
        <v>57557</v>
      </c>
      <c r="D20302" t="s">
        <v>57558</v>
      </c>
      <c r="E20302" t="s">
        <v>57559</v>
      </c>
    </row>
    <row r="20303" spans="1:5" x14ac:dyDescent="0.25">
      <c r="A20303">
        <v>40282</v>
      </c>
      <c r="B20303" t="s">
        <v>57560</v>
      </c>
      <c r="D20303" t="s">
        <v>57561</v>
      </c>
    </row>
    <row r="20304" spans="1:5" x14ac:dyDescent="0.25">
      <c r="A20304">
        <v>40283</v>
      </c>
      <c r="B20304" t="s">
        <v>57562</v>
      </c>
      <c r="D20304" t="s">
        <v>57563</v>
      </c>
    </row>
    <row r="20305" spans="1:5" x14ac:dyDescent="0.25">
      <c r="A20305">
        <v>40285</v>
      </c>
      <c r="B20305" t="s">
        <v>57564</v>
      </c>
      <c r="D20305" t="s">
        <v>57565</v>
      </c>
      <c r="E20305" t="s">
        <v>10</v>
      </c>
    </row>
    <row r="20306" spans="1:5" x14ac:dyDescent="0.25">
      <c r="A20306">
        <v>40286</v>
      </c>
      <c r="B20306" t="s">
        <v>57566</v>
      </c>
      <c r="C20306" t="s">
        <v>12640</v>
      </c>
      <c r="D20306" t="s">
        <v>57567</v>
      </c>
      <c r="E20306" t="s">
        <v>57568</v>
      </c>
    </row>
    <row r="20307" spans="1:5" x14ac:dyDescent="0.25">
      <c r="A20307">
        <v>40288</v>
      </c>
      <c r="B20307" t="s">
        <v>57569</v>
      </c>
      <c r="C20307" t="s">
        <v>57570</v>
      </c>
      <c r="D20307" t="s">
        <v>57571</v>
      </c>
      <c r="E20307" t="s">
        <v>57572</v>
      </c>
    </row>
    <row r="20308" spans="1:5" x14ac:dyDescent="0.25">
      <c r="A20308">
        <v>40291</v>
      </c>
      <c r="B20308" t="s">
        <v>57573</v>
      </c>
      <c r="D20308" t="s">
        <v>57574</v>
      </c>
    </row>
    <row r="20309" spans="1:5" x14ac:dyDescent="0.25">
      <c r="A20309">
        <v>40294</v>
      </c>
      <c r="B20309" t="s">
        <v>57575</v>
      </c>
      <c r="D20309" t="s">
        <v>57576</v>
      </c>
    </row>
    <row r="20310" spans="1:5" x14ac:dyDescent="0.25">
      <c r="A20310">
        <v>40300</v>
      </c>
      <c r="B20310" t="s">
        <v>57577</v>
      </c>
      <c r="D20310" t="s">
        <v>57578</v>
      </c>
    </row>
    <row r="20311" spans="1:5" x14ac:dyDescent="0.25">
      <c r="A20311">
        <v>40302</v>
      </c>
      <c r="B20311" t="s">
        <v>57579</v>
      </c>
      <c r="C20311" t="s">
        <v>57580</v>
      </c>
      <c r="D20311" t="s">
        <v>57581</v>
      </c>
    </row>
    <row r="20312" spans="1:5" x14ac:dyDescent="0.25">
      <c r="A20312">
        <v>40307</v>
      </c>
      <c r="B20312" t="s">
        <v>57582</v>
      </c>
      <c r="C20312" t="s">
        <v>46735</v>
      </c>
      <c r="D20312" t="s">
        <v>57583</v>
      </c>
      <c r="E20312" t="s">
        <v>57584</v>
      </c>
    </row>
    <row r="20313" spans="1:5" x14ac:dyDescent="0.25">
      <c r="A20313">
        <v>40308</v>
      </c>
      <c r="B20313" t="s">
        <v>57585</v>
      </c>
      <c r="D20313" t="s">
        <v>57586</v>
      </c>
    </row>
    <row r="20314" spans="1:5" x14ac:dyDescent="0.25">
      <c r="A20314">
        <v>40315</v>
      </c>
      <c r="B20314" t="s">
        <v>57587</v>
      </c>
      <c r="C20314" t="s">
        <v>57588</v>
      </c>
      <c r="D20314" t="s">
        <v>57589</v>
      </c>
    </row>
    <row r="20315" spans="1:5" x14ac:dyDescent="0.25">
      <c r="A20315">
        <v>40316</v>
      </c>
      <c r="B20315" t="s">
        <v>57590</v>
      </c>
      <c r="C20315" t="s">
        <v>57591</v>
      </c>
      <c r="D20315" t="s">
        <v>57592</v>
      </c>
      <c r="E20315" t="s">
        <v>57593</v>
      </c>
    </row>
    <row r="20316" spans="1:5" x14ac:dyDescent="0.25">
      <c r="A20316">
        <v>40318</v>
      </c>
      <c r="B20316" t="s">
        <v>57594</v>
      </c>
      <c r="D20316" t="s">
        <v>57595</v>
      </c>
      <c r="E20316" t="s">
        <v>57596</v>
      </c>
    </row>
    <row r="20317" spans="1:5" x14ac:dyDescent="0.25">
      <c r="A20317">
        <v>40319</v>
      </c>
      <c r="B20317" t="s">
        <v>57597</v>
      </c>
      <c r="D20317" t="s">
        <v>57598</v>
      </c>
      <c r="E20317" t="s">
        <v>10</v>
      </c>
    </row>
    <row r="20318" spans="1:5" x14ac:dyDescent="0.25">
      <c r="A20318">
        <v>40320</v>
      </c>
      <c r="B20318" t="s">
        <v>57599</v>
      </c>
      <c r="D20318" t="s">
        <v>57600</v>
      </c>
    </row>
    <row r="20319" spans="1:5" x14ac:dyDescent="0.25">
      <c r="A20319">
        <v>40322</v>
      </c>
      <c r="B20319" t="s">
        <v>57601</v>
      </c>
      <c r="D20319" t="s">
        <v>57602</v>
      </c>
      <c r="E20319" t="s">
        <v>57603</v>
      </c>
    </row>
    <row r="20320" spans="1:5" x14ac:dyDescent="0.25">
      <c r="A20320">
        <v>40325</v>
      </c>
      <c r="B20320" t="s">
        <v>57604</v>
      </c>
      <c r="D20320" t="s">
        <v>57605</v>
      </c>
      <c r="E20320" t="s">
        <v>57606</v>
      </c>
    </row>
    <row r="20321" spans="1:5" x14ac:dyDescent="0.25">
      <c r="A20321">
        <v>40326</v>
      </c>
      <c r="B20321" t="s">
        <v>57607</v>
      </c>
      <c r="D20321" t="s">
        <v>57608</v>
      </c>
    </row>
    <row r="20322" spans="1:5" x14ac:dyDescent="0.25">
      <c r="A20322">
        <v>40330</v>
      </c>
      <c r="B20322" t="s">
        <v>57609</v>
      </c>
      <c r="C20322" t="s">
        <v>57610</v>
      </c>
      <c r="D20322" t="s">
        <v>57611</v>
      </c>
      <c r="E20322" t="s">
        <v>57612</v>
      </c>
    </row>
    <row r="20323" spans="1:5" x14ac:dyDescent="0.25">
      <c r="A20323">
        <v>40331</v>
      </c>
      <c r="B20323" t="s">
        <v>57613</v>
      </c>
      <c r="C20323" t="s">
        <v>9945</v>
      </c>
      <c r="D20323" t="s">
        <v>57614</v>
      </c>
      <c r="E20323" t="s">
        <v>57615</v>
      </c>
    </row>
    <row r="20324" spans="1:5" x14ac:dyDescent="0.25">
      <c r="A20324">
        <v>40335</v>
      </c>
      <c r="B20324" t="s">
        <v>57616</v>
      </c>
      <c r="D20324" t="s">
        <v>57617</v>
      </c>
    </row>
    <row r="20325" spans="1:5" x14ac:dyDescent="0.25">
      <c r="A20325">
        <v>40339</v>
      </c>
      <c r="B20325" t="s">
        <v>57618</v>
      </c>
      <c r="D20325" t="s">
        <v>57619</v>
      </c>
      <c r="E20325" t="s">
        <v>57620</v>
      </c>
    </row>
    <row r="20326" spans="1:5" x14ac:dyDescent="0.25">
      <c r="A20326">
        <v>40341</v>
      </c>
      <c r="B20326" t="s">
        <v>57621</v>
      </c>
      <c r="D20326" t="s">
        <v>57622</v>
      </c>
      <c r="E20326" t="s">
        <v>57623</v>
      </c>
    </row>
    <row r="20327" spans="1:5" x14ac:dyDescent="0.25">
      <c r="A20327">
        <v>40342</v>
      </c>
      <c r="B20327" t="s">
        <v>57624</v>
      </c>
      <c r="D20327" t="s">
        <v>57625</v>
      </c>
      <c r="E20327" t="s">
        <v>10</v>
      </c>
    </row>
    <row r="20328" spans="1:5" x14ac:dyDescent="0.25">
      <c r="A20328">
        <v>40344</v>
      </c>
      <c r="B20328" t="s">
        <v>57626</v>
      </c>
      <c r="C20328" t="s">
        <v>57627</v>
      </c>
      <c r="D20328" t="s">
        <v>57628</v>
      </c>
      <c r="E20328" t="s">
        <v>57629</v>
      </c>
    </row>
    <row r="20329" spans="1:5" x14ac:dyDescent="0.25">
      <c r="A20329">
        <v>40349</v>
      </c>
      <c r="B20329" t="s">
        <v>57630</v>
      </c>
      <c r="D20329" t="s">
        <v>57631</v>
      </c>
      <c r="E20329" t="s">
        <v>57632</v>
      </c>
    </row>
    <row r="20330" spans="1:5" x14ac:dyDescent="0.25">
      <c r="A20330">
        <v>40350</v>
      </c>
      <c r="B20330" t="s">
        <v>57633</v>
      </c>
      <c r="C20330" t="s">
        <v>57634</v>
      </c>
      <c r="D20330" t="s">
        <v>57635</v>
      </c>
      <c r="E20330" t="s">
        <v>57636</v>
      </c>
    </row>
    <row r="20331" spans="1:5" x14ac:dyDescent="0.25">
      <c r="A20331">
        <v>40352</v>
      </c>
      <c r="B20331" t="s">
        <v>57637</v>
      </c>
      <c r="C20331" t="s">
        <v>57638</v>
      </c>
      <c r="D20331" t="s">
        <v>57639</v>
      </c>
    </row>
    <row r="20332" spans="1:5" x14ac:dyDescent="0.25">
      <c r="A20332">
        <v>40353</v>
      </c>
      <c r="B20332" t="s">
        <v>57640</v>
      </c>
      <c r="C20332" t="s">
        <v>57641</v>
      </c>
      <c r="D20332" t="s">
        <v>57642</v>
      </c>
      <c r="E20332" t="s">
        <v>57643</v>
      </c>
    </row>
    <row r="20333" spans="1:5" x14ac:dyDescent="0.25">
      <c r="A20333">
        <v>40355</v>
      </c>
      <c r="B20333" t="s">
        <v>57644</v>
      </c>
      <c r="C20333" t="s">
        <v>57645</v>
      </c>
      <c r="D20333" t="s">
        <v>57646</v>
      </c>
    </row>
    <row r="20334" spans="1:5" x14ac:dyDescent="0.25">
      <c r="A20334">
        <v>40359</v>
      </c>
      <c r="B20334" t="s">
        <v>57647</v>
      </c>
      <c r="C20334" t="s">
        <v>14237</v>
      </c>
      <c r="D20334" t="s">
        <v>57648</v>
      </c>
      <c r="E20334" t="s">
        <v>57649</v>
      </c>
    </row>
    <row r="20335" spans="1:5" x14ac:dyDescent="0.25">
      <c r="A20335">
        <v>40360</v>
      </c>
      <c r="B20335" t="s">
        <v>57650</v>
      </c>
      <c r="C20335" t="s">
        <v>26315</v>
      </c>
      <c r="D20335" t="s">
        <v>57651</v>
      </c>
      <c r="E20335" t="s">
        <v>10</v>
      </c>
    </row>
    <row r="20336" spans="1:5" x14ac:dyDescent="0.25">
      <c r="A20336">
        <v>40361</v>
      </c>
      <c r="B20336" t="s">
        <v>57652</v>
      </c>
      <c r="C20336" t="s">
        <v>43770</v>
      </c>
      <c r="D20336" t="s">
        <v>57653</v>
      </c>
    </row>
    <row r="20337" spans="1:5" x14ac:dyDescent="0.25">
      <c r="A20337">
        <v>40366</v>
      </c>
      <c r="B20337" t="s">
        <v>57654</v>
      </c>
      <c r="C20337" t="s">
        <v>57655</v>
      </c>
      <c r="D20337" t="s">
        <v>57656</v>
      </c>
      <c r="E20337" t="s">
        <v>57657</v>
      </c>
    </row>
    <row r="20338" spans="1:5" x14ac:dyDescent="0.25">
      <c r="A20338">
        <v>40370</v>
      </c>
      <c r="B20338" t="s">
        <v>57658</v>
      </c>
      <c r="D20338" t="s">
        <v>57659</v>
      </c>
    </row>
    <row r="20339" spans="1:5" x14ac:dyDescent="0.25">
      <c r="A20339">
        <v>40373</v>
      </c>
      <c r="B20339" t="s">
        <v>57660</v>
      </c>
      <c r="D20339" t="s">
        <v>57661</v>
      </c>
    </row>
    <row r="20340" spans="1:5" x14ac:dyDescent="0.25">
      <c r="A20340">
        <v>40377</v>
      </c>
      <c r="B20340" t="s">
        <v>57662</v>
      </c>
      <c r="D20340" t="s">
        <v>57663</v>
      </c>
    </row>
    <row r="20341" spans="1:5" x14ac:dyDescent="0.25">
      <c r="A20341">
        <v>40379</v>
      </c>
      <c r="B20341" t="s">
        <v>57664</v>
      </c>
      <c r="C20341" t="s">
        <v>57665</v>
      </c>
      <c r="D20341" t="s">
        <v>57666</v>
      </c>
    </row>
    <row r="20342" spans="1:5" x14ac:dyDescent="0.25">
      <c r="A20342">
        <v>40381</v>
      </c>
      <c r="B20342" t="s">
        <v>57667</v>
      </c>
      <c r="C20342" t="s">
        <v>57668</v>
      </c>
      <c r="D20342" t="s">
        <v>57669</v>
      </c>
      <c r="E20342" t="s">
        <v>10</v>
      </c>
    </row>
    <row r="20343" spans="1:5" x14ac:dyDescent="0.25">
      <c r="A20343">
        <v>40388</v>
      </c>
      <c r="B20343" t="s">
        <v>57670</v>
      </c>
      <c r="D20343" t="s">
        <v>57671</v>
      </c>
    </row>
    <row r="20344" spans="1:5" x14ac:dyDescent="0.25">
      <c r="A20344">
        <v>40389</v>
      </c>
      <c r="B20344" t="s">
        <v>57672</v>
      </c>
      <c r="C20344" t="s">
        <v>57673</v>
      </c>
      <c r="D20344" t="s">
        <v>57674</v>
      </c>
      <c r="E20344" t="s">
        <v>57675</v>
      </c>
    </row>
    <row r="20345" spans="1:5" x14ac:dyDescent="0.25">
      <c r="A20345">
        <v>40391</v>
      </c>
      <c r="B20345" t="s">
        <v>57676</v>
      </c>
      <c r="D20345" t="s">
        <v>57677</v>
      </c>
      <c r="E20345" t="s">
        <v>57678</v>
      </c>
    </row>
    <row r="20346" spans="1:5" x14ac:dyDescent="0.25">
      <c r="A20346">
        <v>40393</v>
      </c>
      <c r="B20346" t="s">
        <v>57679</v>
      </c>
      <c r="C20346" t="s">
        <v>57680</v>
      </c>
      <c r="D20346" t="s">
        <v>57681</v>
      </c>
      <c r="E20346" t="s">
        <v>57682</v>
      </c>
    </row>
    <row r="20347" spans="1:5" x14ac:dyDescent="0.25">
      <c r="A20347">
        <v>40394</v>
      </c>
      <c r="B20347" t="s">
        <v>57683</v>
      </c>
      <c r="C20347" t="s">
        <v>57684</v>
      </c>
      <c r="D20347" t="s">
        <v>57685</v>
      </c>
    </row>
    <row r="20348" spans="1:5" x14ac:dyDescent="0.25">
      <c r="A20348">
        <v>40396</v>
      </c>
      <c r="B20348" t="s">
        <v>57686</v>
      </c>
      <c r="C20348" t="s">
        <v>38183</v>
      </c>
      <c r="D20348" t="s">
        <v>57687</v>
      </c>
      <c r="E20348" t="s">
        <v>57688</v>
      </c>
    </row>
    <row r="20349" spans="1:5" x14ac:dyDescent="0.25">
      <c r="A20349">
        <v>40400</v>
      </c>
      <c r="B20349" t="s">
        <v>57689</v>
      </c>
      <c r="D20349" t="s">
        <v>57690</v>
      </c>
      <c r="E20349" t="s">
        <v>10</v>
      </c>
    </row>
    <row r="20350" spans="1:5" x14ac:dyDescent="0.25">
      <c r="A20350">
        <v>40401</v>
      </c>
      <c r="B20350" t="s">
        <v>57691</v>
      </c>
      <c r="D20350" t="s">
        <v>57692</v>
      </c>
      <c r="E20350" t="s">
        <v>10</v>
      </c>
    </row>
    <row r="20351" spans="1:5" x14ac:dyDescent="0.25">
      <c r="A20351">
        <v>40403</v>
      </c>
      <c r="B20351" t="s">
        <v>57693</v>
      </c>
      <c r="D20351" t="s">
        <v>57694</v>
      </c>
    </row>
    <row r="20352" spans="1:5" x14ac:dyDescent="0.25">
      <c r="A20352">
        <v>40405</v>
      </c>
      <c r="B20352" t="s">
        <v>57695</v>
      </c>
      <c r="D20352" t="s">
        <v>57696</v>
      </c>
    </row>
    <row r="20353" spans="1:5" x14ac:dyDescent="0.25">
      <c r="A20353">
        <v>40409</v>
      </c>
      <c r="B20353" t="s">
        <v>57697</v>
      </c>
      <c r="D20353" t="s">
        <v>57698</v>
      </c>
    </row>
    <row r="20354" spans="1:5" x14ac:dyDescent="0.25">
      <c r="A20354">
        <v>40410</v>
      </c>
      <c r="B20354" t="s">
        <v>57699</v>
      </c>
      <c r="C20354" t="s">
        <v>57700</v>
      </c>
      <c r="D20354" t="s">
        <v>57701</v>
      </c>
      <c r="E20354" t="s">
        <v>10</v>
      </c>
    </row>
    <row r="20355" spans="1:5" x14ac:dyDescent="0.25">
      <c r="A20355">
        <v>40412</v>
      </c>
      <c r="B20355" t="s">
        <v>57702</v>
      </c>
      <c r="C20355" t="s">
        <v>57703</v>
      </c>
      <c r="D20355" t="s">
        <v>57704</v>
      </c>
      <c r="E20355" t="s">
        <v>10</v>
      </c>
    </row>
    <row r="20356" spans="1:5" x14ac:dyDescent="0.25">
      <c r="A20356">
        <v>40415</v>
      </c>
      <c r="B20356" t="s">
        <v>57705</v>
      </c>
      <c r="C20356" t="s">
        <v>57706</v>
      </c>
      <c r="D20356" t="s">
        <v>57707</v>
      </c>
    </row>
    <row r="20357" spans="1:5" x14ac:dyDescent="0.25">
      <c r="A20357">
        <v>40416</v>
      </c>
      <c r="B20357" t="s">
        <v>57708</v>
      </c>
      <c r="C20357" t="s">
        <v>25257</v>
      </c>
      <c r="D20357" t="s">
        <v>57709</v>
      </c>
    </row>
    <row r="20358" spans="1:5" x14ac:dyDescent="0.25">
      <c r="A20358">
        <v>40417</v>
      </c>
      <c r="B20358" t="s">
        <v>57710</v>
      </c>
      <c r="C20358" t="s">
        <v>57711</v>
      </c>
      <c r="D20358" t="s">
        <v>57712</v>
      </c>
      <c r="E20358" t="s">
        <v>57713</v>
      </c>
    </row>
    <row r="20359" spans="1:5" x14ac:dyDescent="0.25">
      <c r="A20359">
        <v>40418</v>
      </c>
      <c r="B20359" t="s">
        <v>57714</v>
      </c>
      <c r="D20359" t="s">
        <v>57715</v>
      </c>
      <c r="E20359" t="s">
        <v>57716</v>
      </c>
    </row>
    <row r="20360" spans="1:5" x14ac:dyDescent="0.25">
      <c r="A20360">
        <v>40419</v>
      </c>
      <c r="B20360" t="s">
        <v>57717</v>
      </c>
      <c r="C20360" t="s">
        <v>57718</v>
      </c>
      <c r="D20360" t="s">
        <v>57719</v>
      </c>
    </row>
    <row r="20361" spans="1:5" x14ac:dyDescent="0.25">
      <c r="A20361">
        <v>40420</v>
      </c>
      <c r="B20361" t="s">
        <v>57720</v>
      </c>
      <c r="D20361" t="s">
        <v>57721</v>
      </c>
      <c r="E20361" t="s">
        <v>10</v>
      </c>
    </row>
    <row r="20362" spans="1:5" x14ac:dyDescent="0.25">
      <c r="A20362">
        <v>40423</v>
      </c>
      <c r="B20362" t="s">
        <v>57722</v>
      </c>
      <c r="C20362" t="s">
        <v>57723</v>
      </c>
      <c r="D20362" t="s">
        <v>57724</v>
      </c>
      <c r="E20362" t="s">
        <v>57725</v>
      </c>
    </row>
    <row r="20363" spans="1:5" x14ac:dyDescent="0.25">
      <c r="A20363">
        <v>40424</v>
      </c>
      <c r="B20363" t="s">
        <v>57726</v>
      </c>
      <c r="D20363" t="s">
        <v>57727</v>
      </c>
      <c r="E20363" t="s">
        <v>57728</v>
      </c>
    </row>
    <row r="20364" spans="1:5" x14ac:dyDescent="0.25">
      <c r="A20364">
        <v>40426</v>
      </c>
      <c r="B20364" t="s">
        <v>57729</v>
      </c>
      <c r="C20364" t="s">
        <v>57730</v>
      </c>
      <c r="D20364" t="s">
        <v>57731</v>
      </c>
      <c r="E20364" t="s">
        <v>57732</v>
      </c>
    </row>
    <row r="20365" spans="1:5" x14ac:dyDescent="0.25">
      <c r="A20365">
        <v>40427</v>
      </c>
      <c r="B20365" t="s">
        <v>57733</v>
      </c>
      <c r="C20365" t="s">
        <v>57734</v>
      </c>
      <c r="D20365" t="s">
        <v>57735</v>
      </c>
      <c r="E20365" t="s">
        <v>57736</v>
      </c>
    </row>
    <row r="20366" spans="1:5" x14ac:dyDescent="0.25">
      <c r="A20366">
        <v>40429</v>
      </c>
      <c r="B20366" t="s">
        <v>57737</v>
      </c>
      <c r="D20366" t="s">
        <v>57738</v>
      </c>
    </row>
    <row r="20367" spans="1:5" x14ac:dyDescent="0.25">
      <c r="A20367">
        <v>40430</v>
      </c>
      <c r="B20367" t="s">
        <v>57739</v>
      </c>
      <c r="D20367" t="s">
        <v>57740</v>
      </c>
      <c r="E20367" t="s">
        <v>1534</v>
      </c>
    </row>
    <row r="20368" spans="1:5" x14ac:dyDescent="0.25">
      <c r="A20368">
        <v>40431</v>
      </c>
      <c r="B20368" t="s">
        <v>57741</v>
      </c>
      <c r="C20368" t="s">
        <v>57742</v>
      </c>
      <c r="D20368" t="s">
        <v>57743</v>
      </c>
    </row>
    <row r="20369" spans="1:5" x14ac:dyDescent="0.25">
      <c r="A20369">
        <v>40434</v>
      </c>
      <c r="B20369" t="s">
        <v>57744</v>
      </c>
      <c r="D20369" t="s">
        <v>57745</v>
      </c>
    </row>
    <row r="20370" spans="1:5" x14ac:dyDescent="0.25">
      <c r="A20370">
        <v>40435</v>
      </c>
      <c r="B20370" t="s">
        <v>57746</v>
      </c>
      <c r="C20370" t="s">
        <v>14116</v>
      </c>
      <c r="D20370" t="s">
        <v>57747</v>
      </c>
    </row>
    <row r="20371" spans="1:5" x14ac:dyDescent="0.25">
      <c r="A20371">
        <v>40436</v>
      </c>
      <c r="B20371" t="s">
        <v>57748</v>
      </c>
      <c r="D20371" t="s">
        <v>57749</v>
      </c>
      <c r="E20371" t="s">
        <v>57750</v>
      </c>
    </row>
    <row r="20372" spans="1:5" x14ac:dyDescent="0.25">
      <c r="A20372">
        <v>40441</v>
      </c>
      <c r="B20372" t="s">
        <v>57751</v>
      </c>
      <c r="D20372" t="s">
        <v>57752</v>
      </c>
      <c r="E20372" t="s">
        <v>57753</v>
      </c>
    </row>
    <row r="20373" spans="1:5" x14ac:dyDescent="0.25">
      <c r="A20373">
        <v>40442</v>
      </c>
      <c r="B20373" t="s">
        <v>57754</v>
      </c>
      <c r="D20373" t="s">
        <v>57755</v>
      </c>
    </row>
    <row r="20374" spans="1:5" x14ac:dyDescent="0.25">
      <c r="A20374">
        <v>40444</v>
      </c>
      <c r="B20374" t="s">
        <v>57756</v>
      </c>
      <c r="D20374" t="s">
        <v>57757</v>
      </c>
    </row>
    <row r="20375" spans="1:5" x14ac:dyDescent="0.25">
      <c r="A20375">
        <v>40446</v>
      </c>
      <c r="B20375" t="s">
        <v>57758</v>
      </c>
      <c r="D20375" t="s">
        <v>57759</v>
      </c>
    </row>
    <row r="20376" spans="1:5" x14ac:dyDescent="0.25">
      <c r="A20376">
        <v>40447</v>
      </c>
      <c r="B20376" t="s">
        <v>57760</v>
      </c>
      <c r="C20376" t="s">
        <v>57761</v>
      </c>
      <c r="D20376" t="s">
        <v>57762</v>
      </c>
      <c r="E20376" t="s">
        <v>57763</v>
      </c>
    </row>
    <row r="20377" spans="1:5" x14ac:dyDescent="0.25">
      <c r="A20377">
        <v>40452</v>
      </c>
      <c r="B20377" t="s">
        <v>57764</v>
      </c>
      <c r="C20377" t="s">
        <v>57765</v>
      </c>
      <c r="D20377" t="s">
        <v>57766</v>
      </c>
      <c r="E20377" t="s">
        <v>57767</v>
      </c>
    </row>
    <row r="20378" spans="1:5" x14ac:dyDescent="0.25">
      <c r="A20378">
        <v>40455</v>
      </c>
      <c r="B20378" t="s">
        <v>57768</v>
      </c>
      <c r="D20378" t="s">
        <v>57769</v>
      </c>
    </row>
    <row r="20379" spans="1:5" x14ac:dyDescent="0.25">
      <c r="A20379">
        <v>40456</v>
      </c>
      <c r="B20379" t="s">
        <v>57770</v>
      </c>
      <c r="D20379" t="s">
        <v>57771</v>
      </c>
      <c r="E20379" t="s">
        <v>57772</v>
      </c>
    </row>
    <row r="20380" spans="1:5" x14ac:dyDescent="0.25">
      <c r="A20380">
        <v>40457</v>
      </c>
      <c r="B20380" t="s">
        <v>57773</v>
      </c>
      <c r="C20380" t="s">
        <v>8254</v>
      </c>
      <c r="D20380" t="s">
        <v>57774</v>
      </c>
      <c r="E20380" t="s">
        <v>57775</v>
      </c>
    </row>
    <row r="20381" spans="1:5" x14ac:dyDescent="0.25">
      <c r="A20381">
        <v>40465</v>
      </c>
      <c r="B20381" t="s">
        <v>57776</v>
      </c>
      <c r="D20381" t="s">
        <v>57777</v>
      </c>
    </row>
    <row r="20382" spans="1:5" x14ac:dyDescent="0.25">
      <c r="A20382">
        <v>40466</v>
      </c>
      <c r="B20382" t="s">
        <v>57778</v>
      </c>
      <c r="C20382" t="s">
        <v>57779</v>
      </c>
      <c r="D20382" t="s">
        <v>57780</v>
      </c>
      <c r="E20382" t="s">
        <v>57781</v>
      </c>
    </row>
    <row r="20383" spans="1:5" x14ac:dyDescent="0.25">
      <c r="A20383">
        <v>40467</v>
      </c>
      <c r="B20383" t="s">
        <v>57782</v>
      </c>
      <c r="D20383" t="s">
        <v>57783</v>
      </c>
    </row>
    <row r="20384" spans="1:5" x14ac:dyDescent="0.25">
      <c r="A20384">
        <v>40473</v>
      </c>
      <c r="B20384" t="s">
        <v>57784</v>
      </c>
      <c r="D20384" t="s">
        <v>57785</v>
      </c>
    </row>
    <row r="20385" spans="1:5" x14ac:dyDescent="0.25">
      <c r="A20385">
        <v>40481</v>
      </c>
      <c r="B20385" t="s">
        <v>57786</v>
      </c>
      <c r="C20385" t="s">
        <v>57787</v>
      </c>
      <c r="D20385" t="s">
        <v>57788</v>
      </c>
      <c r="E20385" t="s">
        <v>57789</v>
      </c>
    </row>
    <row r="20386" spans="1:5" x14ac:dyDescent="0.25">
      <c r="A20386">
        <v>40484</v>
      </c>
      <c r="B20386" t="s">
        <v>57790</v>
      </c>
      <c r="D20386" t="s">
        <v>57791</v>
      </c>
      <c r="E20386" t="s">
        <v>10</v>
      </c>
    </row>
    <row r="20387" spans="1:5" x14ac:dyDescent="0.25">
      <c r="A20387">
        <v>40486</v>
      </c>
      <c r="B20387" t="s">
        <v>57792</v>
      </c>
      <c r="C20387" t="s">
        <v>14921</v>
      </c>
      <c r="D20387" t="s">
        <v>57793</v>
      </c>
      <c r="E20387" t="s">
        <v>57794</v>
      </c>
    </row>
    <row r="20388" spans="1:5" x14ac:dyDescent="0.25">
      <c r="A20388">
        <v>40487</v>
      </c>
      <c r="B20388" t="s">
        <v>57795</v>
      </c>
      <c r="D20388" t="s">
        <v>57796</v>
      </c>
      <c r="E20388" t="s">
        <v>10</v>
      </c>
    </row>
    <row r="20389" spans="1:5" x14ac:dyDescent="0.25">
      <c r="A20389">
        <v>40489</v>
      </c>
      <c r="B20389" t="s">
        <v>57797</v>
      </c>
      <c r="D20389" t="s">
        <v>57798</v>
      </c>
    </row>
    <row r="20390" spans="1:5" x14ac:dyDescent="0.25">
      <c r="A20390">
        <v>40493</v>
      </c>
      <c r="B20390" t="s">
        <v>57799</v>
      </c>
      <c r="D20390" t="s">
        <v>57800</v>
      </c>
    </row>
    <row r="20391" spans="1:5" x14ac:dyDescent="0.25">
      <c r="A20391">
        <v>40494</v>
      </c>
      <c r="B20391" t="s">
        <v>57801</v>
      </c>
      <c r="C20391" t="s">
        <v>3450</v>
      </c>
      <c r="D20391" t="s">
        <v>57802</v>
      </c>
      <c r="E20391" t="s">
        <v>57803</v>
      </c>
    </row>
    <row r="20392" spans="1:5" x14ac:dyDescent="0.25">
      <c r="A20392">
        <v>40499</v>
      </c>
      <c r="B20392" t="s">
        <v>57804</v>
      </c>
      <c r="D20392" t="s">
        <v>57805</v>
      </c>
      <c r="E20392" t="s">
        <v>57806</v>
      </c>
    </row>
    <row r="20393" spans="1:5" x14ac:dyDescent="0.25">
      <c r="A20393">
        <v>40500</v>
      </c>
      <c r="B20393" t="s">
        <v>57807</v>
      </c>
      <c r="D20393" t="s">
        <v>57808</v>
      </c>
    </row>
    <row r="20394" spans="1:5" x14ac:dyDescent="0.25">
      <c r="A20394">
        <v>40504</v>
      </c>
      <c r="B20394" t="s">
        <v>57809</v>
      </c>
      <c r="C20394" t="s">
        <v>5785</v>
      </c>
      <c r="D20394" t="s">
        <v>57810</v>
      </c>
      <c r="E20394" t="s">
        <v>10</v>
      </c>
    </row>
    <row r="20395" spans="1:5" x14ac:dyDescent="0.25">
      <c r="A20395">
        <v>40505</v>
      </c>
      <c r="B20395" t="s">
        <v>57811</v>
      </c>
      <c r="D20395" t="s">
        <v>57812</v>
      </c>
    </row>
    <row r="20396" spans="1:5" x14ac:dyDescent="0.25">
      <c r="A20396">
        <v>40506</v>
      </c>
      <c r="B20396" t="s">
        <v>57813</v>
      </c>
      <c r="D20396" t="s">
        <v>57814</v>
      </c>
    </row>
    <row r="20397" spans="1:5" x14ac:dyDescent="0.25">
      <c r="A20397">
        <v>40511</v>
      </c>
      <c r="B20397" t="s">
        <v>57815</v>
      </c>
      <c r="C20397" t="s">
        <v>57816</v>
      </c>
      <c r="D20397" t="s">
        <v>57817</v>
      </c>
      <c r="E20397" t="s">
        <v>57818</v>
      </c>
    </row>
    <row r="20398" spans="1:5" x14ac:dyDescent="0.25">
      <c r="A20398">
        <v>40512</v>
      </c>
      <c r="B20398" t="s">
        <v>57819</v>
      </c>
      <c r="D20398" t="s">
        <v>57820</v>
      </c>
      <c r="E20398" t="s">
        <v>57821</v>
      </c>
    </row>
    <row r="20399" spans="1:5" x14ac:dyDescent="0.25">
      <c r="A20399">
        <v>40513</v>
      </c>
      <c r="B20399" t="s">
        <v>57822</v>
      </c>
      <c r="D20399" t="s">
        <v>57823</v>
      </c>
      <c r="E20399" t="s">
        <v>57824</v>
      </c>
    </row>
    <row r="20400" spans="1:5" x14ac:dyDescent="0.25">
      <c r="A20400">
        <v>40516</v>
      </c>
      <c r="B20400" t="s">
        <v>57825</v>
      </c>
      <c r="D20400" t="s">
        <v>57826</v>
      </c>
      <c r="E20400" t="s">
        <v>57827</v>
      </c>
    </row>
    <row r="20401" spans="1:5" x14ac:dyDescent="0.25">
      <c r="A20401">
        <v>40519</v>
      </c>
      <c r="B20401" t="s">
        <v>57828</v>
      </c>
      <c r="D20401" t="s">
        <v>57829</v>
      </c>
    </row>
    <row r="20402" spans="1:5" x14ac:dyDescent="0.25">
      <c r="A20402">
        <v>40523</v>
      </c>
      <c r="B20402" t="s">
        <v>57830</v>
      </c>
      <c r="C20402" t="s">
        <v>57831</v>
      </c>
      <c r="D20402" t="s">
        <v>57832</v>
      </c>
      <c r="E20402" t="s">
        <v>57833</v>
      </c>
    </row>
    <row r="20403" spans="1:5" x14ac:dyDescent="0.25">
      <c r="A20403">
        <v>40525</v>
      </c>
      <c r="B20403" t="s">
        <v>57834</v>
      </c>
      <c r="D20403" t="s">
        <v>57835</v>
      </c>
    </row>
    <row r="20404" spans="1:5" x14ac:dyDescent="0.25">
      <c r="A20404">
        <v>40527</v>
      </c>
      <c r="B20404" t="s">
        <v>57836</v>
      </c>
      <c r="D20404" t="s">
        <v>57837</v>
      </c>
    </row>
    <row r="20405" spans="1:5" x14ac:dyDescent="0.25">
      <c r="A20405">
        <v>40529</v>
      </c>
      <c r="B20405" t="s">
        <v>57838</v>
      </c>
      <c r="C20405" t="s">
        <v>57839</v>
      </c>
      <c r="D20405" t="s">
        <v>57840</v>
      </c>
      <c r="E20405" t="s">
        <v>10</v>
      </c>
    </row>
    <row r="20406" spans="1:5" x14ac:dyDescent="0.25">
      <c r="A20406">
        <v>40530</v>
      </c>
      <c r="B20406" t="s">
        <v>57841</v>
      </c>
      <c r="D20406" t="s">
        <v>57842</v>
      </c>
    </row>
    <row r="20407" spans="1:5" x14ac:dyDescent="0.25">
      <c r="A20407">
        <v>40534</v>
      </c>
      <c r="B20407" t="s">
        <v>57843</v>
      </c>
      <c r="C20407" t="s">
        <v>57844</v>
      </c>
      <c r="D20407" t="s">
        <v>57845</v>
      </c>
      <c r="E20407" t="s">
        <v>57846</v>
      </c>
    </row>
    <row r="20408" spans="1:5" x14ac:dyDescent="0.25">
      <c r="A20408">
        <v>40535</v>
      </c>
      <c r="B20408" t="s">
        <v>57847</v>
      </c>
      <c r="D20408" t="s">
        <v>57848</v>
      </c>
      <c r="E20408" t="s">
        <v>57849</v>
      </c>
    </row>
    <row r="20409" spans="1:5" x14ac:dyDescent="0.25">
      <c r="A20409">
        <v>40539</v>
      </c>
      <c r="B20409" t="s">
        <v>57850</v>
      </c>
      <c r="C20409" t="s">
        <v>57851</v>
      </c>
      <c r="D20409" t="s">
        <v>57852</v>
      </c>
      <c r="E20409" t="s">
        <v>57853</v>
      </c>
    </row>
    <row r="20410" spans="1:5" x14ac:dyDescent="0.25">
      <c r="A20410">
        <v>40540</v>
      </c>
      <c r="B20410" t="s">
        <v>57854</v>
      </c>
      <c r="C20410" t="s">
        <v>57855</v>
      </c>
      <c r="D20410" t="s">
        <v>57856</v>
      </c>
      <c r="E20410" t="s">
        <v>57857</v>
      </c>
    </row>
    <row r="20411" spans="1:5" x14ac:dyDescent="0.25">
      <c r="A20411">
        <v>40543</v>
      </c>
      <c r="B20411" t="s">
        <v>57858</v>
      </c>
      <c r="D20411" t="s">
        <v>57859</v>
      </c>
      <c r="E20411" t="s">
        <v>39132</v>
      </c>
    </row>
    <row r="20412" spans="1:5" x14ac:dyDescent="0.25">
      <c r="A20412">
        <v>40544</v>
      </c>
      <c r="B20412" t="s">
        <v>57860</v>
      </c>
      <c r="D20412" t="s">
        <v>57861</v>
      </c>
    </row>
    <row r="20413" spans="1:5" x14ac:dyDescent="0.25">
      <c r="A20413">
        <v>40545</v>
      </c>
      <c r="B20413" t="s">
        <v>57862</v>
      </c>
      <c r="D20413" t="s">
        <v>57863</v>
      </c>
    </row>
    <row r="20414" spans="1:5" x14ac:dyDescent="0.25">
      <c r="A20414">
        <v>40550</v>
      </c>
      <c r="B20414" t="s">
        <v>57864</v>
      </c>
      <c r="C20414" t="s">
        <v>25126</v>
      </c>
      <c r="D20414" t="s">
        <v>57865</v>
      </c>
      <c r="E20414" t="s">
        <v>10</v>
      </c>
    </row>
    <row r="20415" spans="1:5" x14ac:dyDescent="0.25">
      <c r="A20415">
        <v>40555</v>
      </c>
      <c r="B20415" t="s">
        <v>57866</v>
      </c>
      <c r="D20415" t="s">
        <v>57867</v>
      </c>
      <c r="E20415" t="s">
        <v>57868</v>
      </c>
    </row>
    <row r="20416" spans="1:5" x14ac:dyDescent="0.25">
      <c r="A20416">
        <v>40562</v>
      </c>
      <c r="B20416" t="s">
        <v>57869</v>
      </c>
      <c r="C20416" t="s">
        <v>57870</v>
      </c>
      <c r="D20416" t="s">
        <v>57871</v>
      </c>
      <c r="E20416" t="s">
        <v>57872</v>
      </c>
    </row>
    <row r="20417" spans="1:5" x14ac:dyDescent="0.25">
      <c r="A20417">
        <v>40563</v>
      </c>
      <c r="B20417" t="s">
        <v>57873</v>
      </c>
      <c r="D20417" t="s">
        <v>57874</v>
      </c>
    </row>
    <row r="20418" spans="1:5" x14ac:dyDescent="0.25">
      <c r="A20418">
        <v>40568</v>
      </c>
      <c r="B20418" t="s">
        <v>57875</v>
      </c>
      <c r="C20418" t="s">
        <v>29847</v>
      </c>
      <c r="D20418" t="s">
        <v>57876</v>
      </c>
      <c r="E20418" t="s">
        <v>10</v>
      </c>
    </row>
    <row r="20419" spans="1:5" x14ac:dyDescent="0.25">
      <c r="A20419">
        <v>40569</v>
      </c>
      <c r="B20419" t="s">
        <v>57877</v>
      </c>
      <c r="D20419" t="s">
        <v>57878</v>
      </c>
      <c r="E20419" t="s">
        <v>10</v>
      </c>
    </row>
    <row r="20420" spans="1:5" x14ac:dyDescent="0.25">
      <c r="A20420">
        <v>40570</v>
      </c>
      <c r="B20420" t="s">
        <v>57879</v>
      </c>
      <c r="D20420" t="s">
        <v>57880</v>
      </c>
    </row>
    <row r="20421" spans="1:5" x14ac:dyDescent="0.25">
      <c r="A20421">
        <v>40572</v>
      </c>
      <c r="B20421" t="s">
        <v>57881</v>
      </c>
      <c r="C20421" t="s">
        <v>57882</v>
      </c>
      <c r="D20421" t="s">
        <v>57883</v>
      </c>
      <c r="E20421" t="s">
        <v>57884</v>
      </c>
    </row>
    <row r="20422" spans="1:5" x14ac:dyDescent="0.25">
      <c r="A20422">
        <v>40574</v>
      </c>
      <c r="B20422" t="s">
        <v>57885</v>
      </c>
      <c r="D20422" t="s">
        <v>57886</v>
      </c>
    </row>
    <row r="20423" spans="1:5" x14ac:dyDescent="0.25">
      <c r="A20423">
        <v>40579</v>
      </c>
      <c r="B20423" t="s">
        <v>57887</v>
      </c>
      <c r="D20423" t="s">
        <v>57888</v>
      </c>
      <c r="E20423" t="s">
        <v>57889</v>
      </c>
    </row>
    <row r="20424" spans="1:5" x14ac:dyDescent="0.25">
      <c r="A20424">
        <v>40584</v>
      </c>
      <c r="B20424" t="s">
        <v>57890</v>
      </c>
      <c r="D20424" t="s">
        <v>57891</v>
      </c>
      <c r="E20424" t="s">
        <v>57892</v>
      </c>
    </row>
    <row r="20425" spans="1:5" x14ac:dyDescent="0.25">
      <c r="A20425">
        <v>40585</v>
      </c>
      <c r="B20425" t="s">
        <v>57893</v>
      </c>
      <c r="C20425" t="s">
        <v>57894</v>
      </c>
      <c r="D20425" t="s">
        <v>57895</v>
      </c>
      <c r="E20425" t="s">
        <v>57896</v>
      </c>
    </row>
    <row r="20426" spans="1:5" x14ac:dyDescent="0.25">
      <c r="A20426">
        <v>40586</v>
      </c>
      <c r="B20426" t="s">
        <v>57897</v>
      </c>
      <c r="D20426" t="s">
        <v>57898</v>
      </c>
    </row>
    <row r="20427" spans="1:5" x14ac:dyDescent="0.25">
      <c r="A20427">
        <v>40587</v>
      </c>
      <c r="B20427" t="s">
        <v>57899</v>
      </c>
      <c r="D20427" t="s">
        <v>57900</v>
      </c>
      <c r="E20427" t="s">
        <v>57901</v>
      </c>
    </row>
    <row r="20428" spans="1:5" x14ac:dyDescent="0.25">
      <c r="A20428">
        <v>40588</v>
      </c>
      <c r="B20428" t="s">
        <v>57902</v>
      </c>
      <c r="D20428" t="s">
        <v>57903</v>
      </c>
      <c r="E20428" t="s">
        <v>10</v>
      </c>
    </row>
    <row r="20429" spans="1:5" x14ac:dyDescent="0.25">
      <c r="A20429">
        <v>40589</v>
      </c>
      <c r="B20429" t="s">
        <v>57904</v>
      </c>
      <c r="C20429" t="s">
        <v>757</v>
      </c>
      <c r="D20429" t="s">
        <v>57905</v>
      </c>
    </row>
    <row r="20430" spans="1:5" x14ac:dyDescent="0.25">
      <c r="A20430">
        <v>40594</v>
      </c>
      <c r="B20430" t="s">
        <v>57906</v>
      </c>
      <c r="D20430" t="s">
        <v>57907</v>
      </c>
      <c r="E20430" t="s">
        <v>57908</v>
      </c>
    </row>
    <row r="20431" spans="1:5" x14ac:dyDescent="0.25">
      <c r="A20431">
        <v>40595</v>
      </c>
      <c r="B20431" t="s">
        <v>57909</v>
      </c>
      <c r="C20431" t="s">
        <v>57910</v>
      </c>
      <c r="D20431" t="s">
        <v>57911</v>
      </c>
      <c r="E20431" t="s">
        <v>57912</v>
      </c>
    </row>
    <row r="20432" spans="1:5" x14ac:dyDescent="0.25">
      <c r="A20432">
        <v>40596</v>
      </c>
      <c r="B20432" t="s">
        <v>57913</v>
      </c>
      <c r="C20432" t="s">
        <v>3978</v>
      </c>
      <c r="D20432" t="s">
        <v>57914</v>
      </c>
      <c r="E20432" t="s">
        <v>48338</v>
      </c>
    </row>
    <row r="20433" spans="1:5" x14ac:dyDescent="0.25">
      <c r="A20433">
        <v>40598</v>
      </c>
      <c r="B20433" t="s">
        <v>57915</v>
      </c>
      <c r="C20433" t="s">
        <v>57916</v>
      </c>
      <c r="D20433" t="s">
        <v>57917</v>
      </c>
      <c r="E20433" t="s">
        <v>57918</v>
      </c>
    </row>
    <row r="20434" spans="1:5" x14ac:dyDescent="0.25">
      <c r="A20434">
        <v>40599</v>
      </c>
      <c r="B20434" t="s">
        <v>57919</v>
      </c>
      <c r="D20434" t="s">
        <v>57920</v>
      </c>
      <c r="E20434" t="s">
        <v>10</v>
      </c>
    </row>
    <row r="20435" spans="1:5" x14ac:dyDescent="0.25">
      <c r="A20435">
        <v>40602</v>
      </c>
      <c r="B20435" t="s">
        <v>57921</v>
      </c>
      <c r="C20435" t="s">
        <v>3610</v>
      </c>
      <c r="D20435" t="s">
        <v>57922</v>
      </c>
      <c r="E20435" t="s">
        <v>15904</v>
      </c>
    </row>
    <row r="20436" spans="1:5" x14ac:dyDescent="0.25">
      <c r="A20436">
        <v>40603</v>
      </c>
      <c r="B20436" t="s">
        <v>57923</v>
      </c>
      <c r="D20436" t="s">
        <v>57924</v>
      </c>
      <c r="E20436" t="s">
        <v>10</v>
      </c>
    </row>
    <row r="20437" spans="1:5" x14ac:dyDescent="0.25">
      <c r="A20437">
        <v>40617</v>
      </c>
      <c r="B20437" t="s">
        <v>57925</v>
      </c>
      <c r="D20437" t="s">
        <v>57926</v>
      </c>
      <c r="E20437" t="s">
        <v>10</v>
      </c>
    </row>
    <row r="20438" spans="1:5" x14ac:dyDescent="0.25">
      <c r="A20438">
        <v>40621</v>
      </c>
      <c r="B20438" t="s">
        <v>57927</v>
      </c>
      <c r="D20438" t="s">
        <v>57928</v>
      </c>
      <c r="E20438" t="s">
        <v>57929</v>
      </c>
    </row>
    <row r="20439" spans="1:5" x14ac:dyDescent="0.25">
      <c r="A20439">
        <v>40628</v>
      </c>
      <c r="B20439" t="s">
        <v>57930</v>
      </c>
      <c r="D20439" t="s">
        <v>57931</v>
      </c>
    </row>
    <row r="20440" spans="1:5" x14ac:dyDescent="0.25">
      <c r="A20440">
        <v>40633</v>
      </c>
      <c r="B20440" t="s">
        <v>57932</v>
      </c>
      <c r="C20440" t="s">
        <v>57933</v>
      </c>
      <c r="D20440" t="s">
        <v>57934</v>
      </c>
    </row>
    <row r="20441" spans="1:5" x14ac:dyDescent="0.25">
      <c r="A20441">
        <v>40634</v>
      </c>
      <c r="B20441" t="s">
        <v>57935</v>
      </c>
      <c r="D20441" t="s">
        <v>57936</v>
      </c>
    </row>
    <row r="20442" spans="1:5" x14ac:dyDescent="0.25">
      <c r="A20442">
        <v>40636</v>
      </c>
      <c r="B20442" t="s">
        <v>57937</v>
      </c>
      <c r="D20442" t="s">
        <v>57938</v>
      </c>
    </row>
    <row r="20443" spans="1:5" x14ac:dyDescent="0.25">
      <c r="A20443">
        <v>40643</v>
      </c>
      <c r="B20443" t="s">
        <v>57939</v>
      </c>
      <c r="C20443" t="s">
        <v>57940</v>
      </c>
      <c r="D20443" t="s">
        <v>57941</v>
      </c>
    </row>
    <row r="20444" spans="1:5" x14ac:dyDescent="0.25">
      <c r="A20444">
        <v>40647</v>
      </c>
      <c r="B20444" t="s">
        <v>57942</v>
      </c>
      <c r="D20444" t="s">
        <v>57943</v>
      </c>
      <c r="E20444" t="s">
        <v>57944</v>
      </c>
    </row>
    <row r="20445" spans="1:5" x14ac:dyDescent="0.25">
      <c r="A20445">
        <v>40648</v>
      </c>
      <c r="B20445" t="s">
        <v>57945</v>
      </c>
      <c r="C20445" t="s">
        <v>57946</v>
      </c>
      <c r="D20445" t="s">
        <v>57947</v>
      </c>
      <c r="E20445" t="s">
        <v>57948</v>
      </c>
    </row>
    <row r="20446" spans="1:5" x14ac:dyDescent="0.25">
      <c r="A20446">
        <v>40656</v>
      </c>
      <c r="B20446" t="s">
        <v>57949</v>
      </c>
      <c r="C20446" t="s">
        <v>57950</v>
      </c>
      <c r="D20446" t="s">
        <v>57951</v>
      </c>
    </row>
    <row r="20447" spans="1:5" x14ac:dyDescent="0.25">
      <c r="A20447">
        <v>40657</v>
      </c>
      <c r="B20447" t="s">
        <v>57952</v>
      </c>
      <c r="C20447" t="s">
        <v>57953</v>
      </c>
      <c r="D20447" t="s">
        <v>57954</v>
      </c>
      <c r="E20447" t="s">
        <v>10</v>
      </c>
    </row>
    <row r="20448" spans="1:5" x14ac:dyDescent="0.25">
      <c r="A20448">
        <v>40660</v>
      </c>
      <c r="B20448" t="s">
        <v>57955</v>
      </c>
      <c r="D20448" t="s">
        <v>57956</v>
      </c>
    </row>
    <row r="20449" spans="1:5" x14ac:dyDescent="0.25">
      <c r="A20449">
        <v>40664</v>
      </c>
      <c r="B20449" t="s">
        <v>57957</v>
      </c>
      <c r="D20449" t="s">
        <v>57958</v>
      </c>
    </row>
    <row r="20450" spans="1:5" x14ac:dyDescent="0.25">
      <c r="A20450">
        <v>40666</v>
      </c>
      <c r="B20450" t="s">
        <v>57959</v>
      </c>
      <c r="D20450" t="s">
        <v>57960</v>
      </c>
    </row>
    <row r="20451" spans="1:5" x14ac:dyDescent="0.25">
      <c r="A20451">
        <v>40667</v>
      </c>
      <c r="B20451" t="s">
        <v>57961</v>
      </c>
      <c r="C20451" t="s">
        <v>57962</v>
      </c>
      <c r="D20451" t="s">
        <v>57963</v>
      </c>
    </row>
    <row r="20452" spans="1:5" x14ac:dyDescent="0.25">
      <c r="A20452">
        <v>40672</v>
      </c>
      <c r="B20452" t="s">
        <v>57964</v>
      </c>
      <c r="D20452" t="s">
        <v>57965</v>
      </c>
    </row>
    <row r="20453" spans="1:5" x14ac:dyDescent="0.25">
      <c r="A20453">
        <v>40675</v>
      </c>
      <c r="B20453" t="s">
        <v>57966</v>
      </c>
      <c r="D20453" t="s">
        <v>57967</v>
      </c>
      <c r="E20453" t="s">
        <v>57968</v>
      </c>
    </row>
    <row r="20454" spans="1:5" x14ac:dyDescent="0.25">
      <c r="A20454">
        <v>40676</v>
      </c>
      <c r="B20454" t="s">
        <v>57969</v>
      </c>
      <c r="D20454" t="s">
        <v>57970</v>
      </c>
    </row>
    <row r="20455" spans="1:5" x14ac:dyDescent="0.25">
      <c r="A20455">
        <v>40681</v>
      </c>
      <c r="B20455" t="s">
        <v>57971</v>
      </c>
      <c r="D20455" t="s">
        <v>57972</v>
      </c>
      <c r="E20455" t="s">
        <v>57973</v>
      </c>
    </row>
    <row r="20456" spans="1:5" x14ac:dyDescent="0.25">
      <c r="A20456">
        <v>40688</v>
      </c>
      <c r="B20456" t="s">
        <v>57974</v>
      </c>
      <c r="D20456" t="s">
        <v>57975</v>
      </c>
    </row>
    <row r="20457" spans="1:5" x14ac:dyDescent="0.25">
      <c r="A20457">
        <v>40691</v>
      </c>
      <c r="B20457" t="s">
        <v>57976</v>
      </c>
      <c r="C20457" t="s">
        <v>26756</v>
      </c>
      <c r="D20457" t="s">
        <v>57977</v>
      </c>
      <c r="E20457" t="s">
        <v>57978</v>
      </c>
    </row>
    <row r="20458" spans="1:5" x14ac:dyDescent="0.25">
      <c r="A20458">
        <v>40693</v>
      </c>
      <c r="B20458" t="s">
        <v>57979</v>
      </c>
      <c r="C20458" t="s">
        <v>57980</v>
      </c>
      <c r="D20458" t="s">
        <v>57981</v>
      </c>
      <c r="E20458" t="s">
        <v>57982</v>
      </c>
    </row>
    <row r="20459" spans="1:5" x14ac:dyDescent="0.25">
      <c r="A20459">
        <v>40694</v>
      </c>
      <c r="B20459" t="s">
        <v>57983</v>
      </c>
      <c r="D20459" t="s">
        <v>57984</v>
      </c>
      <c r="E20459" t="s">
        <v>57985</v>
      </c>
    </row>
    <row r="20460" spans="1:5" x14ac:dyDescent="0.25">
      <c r="A20460">
        <v>40695</v>
      </c>
      <c r="B20460" t="s">
        <v>57986</v>
      </c>
      <c r="C20460" t="s">
        <v>30614</v>
      </c>
      <c r="D20460" t="s">
        <v>57987</v>
      </c>
    </row>
    <row r="20461" spans="1:5" x14ac:dyDescent="0.25">
      <c r="A20461">
        <v>40698</v>
      </c>
      <c r="B20461" t="s">
        <v>57988</v>
      </c>
      <c r="D20461" t="s">
        <v>57989</v>
      </c>
    </row>
    <row r="20462" spans="1:5" x14ac:dyDescent="0.25">
      <c r="A20462">
        <v>40701</v>
      </c>
      <c r="B20462" t="s">
        <v>57990</v>
      </c>
      <c r="C20462" t="s">
        <v>57991</v>
      </c>
      <c r="D20462" t="s">
        <v>57992</v>
      </c>
    </row>
    <row r="20463" spans="1:5" x14ac:dyDescent="0.25">
      <c r="A20463">
        <v>40702</v>
      </c>
      <c r="B20463" t="s">
        <v>57993</v>
      </c>
      <c r="D20463" t="s">
        <v>57994</v>
      </c>
      <c r="E20463" t="s">
        <v>57995</v>
      </c>
    </row>
    <row r="20464" spans="1:5" x14ac:dyDescent="0.25">
      <c r="A20464">
        <v>40703</v>
      </c>
      <c r="B20464" t="s">
        <v>57996</v>
      </c>
      <c r="D20464" t="s">
        <v>57997</v>
      </c>
      <c r="E20464" t="s">
        <v>57998</v>
      </c>
    </row>
    <row r="20465" spans="1:5" x14ac:dyDescent="0.25">
      <c r="A20465">
        <v>40704</v>
      </c>
      <c r="B20465" t="s">
        <v>57999</v>
      </c>
      <c r="D20465" t="s">
        <v>58000</v>
      </c>
      <c r="E20465" t="s">
        <v>58001</v>
      </c>
    </row>
    <row r="20466" spans="1:5" x14ac:dyDescent="0.25">
      <c r="A20466">
        <v>40706</v>
      </c>
      <c r="B20466" t="s">
        <v>58002</v>
      </c>
      <c r="D20466" t="s">
        <v>58003</v>
      </c>
    </row>
    <row r="20467" spans="1:5" x14ac:dyDescent="0.25">
      <c r="A20467">
        <v>40707</v>
      </c>
      <c r="B20467" t="s">
        <v>58004</v>
      </c>
      <c r="C20467" t="s">
        <v>58005</v>
      </c>
      <c r="D20467" t="s">
        <v>58006</v>
      </c>
      <c r="E20467" t="s">
        <v>10</v>
      </c>
    </row>
    <row r="20468" spans="1:5" x14ac:dyDescent="0.25">
      <c r="A20468">
        <v>40710</v>
      </c>
      <c r="B20468" t="s">
        <v>58007</v>
      </c>
      <c r="D20468" t="s">
        <v>58008</v>
      </c>
      <c r="E20468" t="s">
        <v>10</v>
      </c>
    </row>
    <row r="20469" spans="1:5" x14ac:dyDescent="0.25">
      <c r="A20469">
        <v>40711</v>
      </c>
      <c r="B20469" t="s">
        <v>58009</v>
      </c>
      <c r="D20469" t="s">
        <v>58010</v>
      </c>
    </row>
    <row r="20470" spans="1:5" x14ac:dyDescent="0.25">
      <c r="A20470">
        <v>40712</v>
      </c>
      <c r="B20470" t="s">
        <v>58011</v>
      </c>
      <c r="D20470" t="s">
        <v>58012</v>
      </c>
    </row>
    <row r="20471" spans="1:5" x14ac:dyDescent="0.25">
      <c r="A20471">
        <v>40715</v>
      </c>
      <c r="B20471" t="s">
        <v>58013</v>
      </c>
      <c r="D20471" t="s">
        <v>58014</v>
      </c>
      <c r="E20471" t="s">
        <v>58015</v>
      </c>
    </row>
    <row r="20472" spans="1:5" x14ac:dyDescent="0.25">
      <c r="A20472">
        <v>40718</v>
      </c>
      <c r="B20472" t="s">
        <v>58016</v>
      </c>
      <c r="C20472" t="s">
        <v>58017</v>
      </c>
      <c r="D20472" t="s">
        <v>58018</v>
      </c>
    </row>
    <row r="20473" spans="1:5" x14ac:dyDescent="0.25">
      <c r="A20473">
        <v>40721</v>
      </c>
      <c r="B20473" t="s">
        <v>58019</v>
      </c>
      <c r="C20473" t="s">
        <v>58020</v>
      </c>
      <c r="D20473" t="s">
        <v>58021</v>
      </c>
    </row>
    <row r="20474" spans="1:5" x14ac:dyDescent="0.25">
      <c r="A20474">
        <v>40722</v>
      </c>
      <c r="B20474" t="s">
        <v>58022</v>
      </c>
      <c r="D20474" t="s">
        <v>58023</v>
      </c>
      <c r="E20474" t="s">
        <v>10</v>
      </c>
    </row>
    <row r="20475" spans="1:5" x14ac:dyDescent="0.25">
      <c r="A20475">
        <v>40724</v>
      </c>
      <c r="B20475" t="s">
        <v>58024</v>
      </c>
      <c r="C20475" t="s">
        <v>58025</v>
      </c>
      <c r="D20475" t="s">
        <v>58026</v>
      </c>
      <c r="E20475" t="s">
        <v>58027</v>
      </c>
    </row>
    <row r="20476" spans="1:5" x14ac:dyDescent="0.25">
      <c r="A20476">
        <v>40725</v>
      </c>
      <c r="B20476" t="s">
        <v>58028</v>
      </c>
      <c r="C20476" t="s">
        <v>58029</v>
      </c>
      <c r="D20476" t="s">
        <v>58030</v>
      </c>
    </row>
    <row r="20477" spans="1:5" x14ac:dyDescent="0.25">
      <c r="A20477">
        <v>40726</v>
      </c>
      <c r="B20477" t="s">
        <v>58031</v>
      </c>
      <c r="C20477" t="s">
        <v>58032</v>
      </c>
      <c r="D20477" t="s">
        <v>58033</v>
      </c>
    </row>
    <row r="20478" spans="1:5" x14ac:dyDescent="0.25">
      <c r="A20478">
        <v>40727</v>
      </c>
      <c r="B20478" t="s">
        <v>58034</v>
      </c>
      <c r="D20478" t="s">
        <v>58035</v>
      </c>
    </row>
    <row r="20479" spans="1:5" x14ac:dyDescent="0.25">
      <c r="A20479">
        <v>40731</v>
      </c>
      <c r="B20479" t="s">
        <v>58036</v>
      </c>
      <c r="D20479" t="s">
        <v>58037</v>
      </c>
    </row>
    <row r="20480" spans="1:5" x14ac:dyDescent="0.25">
      <c r="A20480">
        <v>40733</v>
      </c>
      <c r="B20480" t="s">
        <v>58038</v>
      </c>
      <c r="C20480" t="s">
        <v>58039</v>
      </c>
      <c r="D20480" t="s">
        <v>58040</v>
      </c>
      <c r="E20480" t="s">
        <v>58041</v>
      </c>
    </row>
    <row r="20481" spans="1:5" x14ac:dyDescent="0.25">
      <c r="A20481">
        <v>40734</v>
      </c>
      <c r="B20481" t="s">
        <v>58042</v>
      </c>
      <c r="C20481" t="s">
        <v>58043</v>
      </c>
      <c r="D20481" t="s">
        <v>58044</v>
      </c>
      <c r="E20481" t="s">
        <v>58045</v>
      </c>
    </row>
    <row r="20482" spans="1:5" x14ac:dyDescent="0.25">
      <c r="A20482">
        <v>40736</v>
      </c>
      <c r="B20482" t="s">
        <v>58046</v>
      </c>
      <c r="D20482" t="s">
        <v>58047</v>
      </c>
      <c r="E20482" t="s">
        <v>10</v>
      </c>
    </row>
    <row r="20483" spans="1:5" x14ac:dyDescent="0.25">
      <c r="A20483">
        <v>40737</v>
      </c>
      <c r="B20483" t="s">
        <v>58048</v>
      </c>
      <c r="D20483" t="s">
        <v>58049</v>
      </c>
      <c r="E20483" t="s">
        <v>58050</v>
      </c>
    </row>
    <row r="20484" spans="1:5" x14ac:dyDescent="0.25">
      <c r="A20484">
        <v>40740</v>
      </c>
      <c r="B20484" t="s">
        <v>58051</v>
      </c>
      <c r="C20484" t="s">
        <v>53568</v>
      </c>
      <c r="D20484" t="s">
        <v>58052</v>
      </c>
      <c r="E20484" t="s">
        <v>3204</v>
      </c>
    </row>
    <row r="20485" spans="1:5" x14ac:dyDescent="0.25">
      <c r="A20485">
        <v>40742</v>
      </c>
      <c r="B20485" t="s">
        <v>58053</v>
      </c>
      <c r="C20485" t="s">
        <v>13037</v>
      </c>
      <c r="D20485" t="s">
        <v>58054</v>
      </c>
      <c r="E20485" t="s">
        <v>58055</v>
      </c>
    </row>
    <row r="20486" spans="1:5" x14ac:dyDescent="0.25">
      <c r="A20486">
        <v>40751</v>
      </c>
      <c r="B20486" t="s">
        <v>58056</v>
      </c>
      <c r="D20486" t="s">
        <v>58057</v>
      </c>
    </row>
    <row r="20487" spans="1:5" x14ac:dyDescent="0.25">
      <c r="A20487">
        <v>40752</v>
      </c>
      <c r="B20487" t="s">
        <v>58058</v>
      </c>
      <c r="C20487" t="s">
        <v>58059</v>
      </c>
      <c r="D20487" t="s">
        <v>58060</v>
      </c>
      <c r="E20487" t="s">
        <v>10</v>
      </c>
    </row>
    <row r="20488" spans="1:5" x14ac:dyDescent="0.25">
      <c r="A20488">
        <v>40753</v>
      </c>
      <c r="B20488" t="s">
        <v>58061</v>
      </c>
      <c r="D20488" t="s">
        <v>58062</v>
      </c>
    </row>
    <row r="20489" spans="1:5" x14ac:dyDescent="0.25">
      <c r="A20489">
        <v>40756</v>
      </c>
      <c r="B20489" t="s">
        <v>58063</v>
      </c>
      <c r="D20489" t="s">
        <v>58064</v>
      </c>
      <c r="E20489" t="s">
        <v>10</v>
      </c>
    </row>
    <row r="20490" spans="1:5" x14ac:dyDescent="0.25">
      <c r="A20490">
        <v>40757</v>
      </c>
      <c r="B20490" t="s">
        <v>58065</v>
      </c>
      <c r="D20490" t="s">
        <v>58066</v>
      </c>
    </row>
    <row r="20491" spans="1:5" x14ac:dyDescent="0.25">
      <c r="A20491">
        <v>40760</v>
      </c>
      <c r="B20491" t="s">
        <v>58067</v>
      </c>
      <c r="D20491" t="s">
        <v>58068</v>
      </c>
    </row>
    <row r="20492" spans="1:5" x14ac:dyDescent="0.25">
      <c r="A20492">
        <v>40761</v>
      </c>
      <c r="B20492" t="s">
        <v>58069</v>
      </c>
      <c r="C20492" t="s">
        <v>58070</v>
      </c>
      <c r="D20492" t="s">
        <v>58071</v>
      </c>
    </row>
    <row r="20493" spans="1:5" x14ac:dyDescent="0.25">
      <c r="A20493">
        <v>40762</v>
      </c>
      <c r="B20493" t="s">
        <v>58072</v>
      </c>
      <c r="D20493" t="s">
        <v>58073</v>
      </c>
      <c r="E20493" t="s">
        <v>58074</v>
      </c>
    </row>
    <row r="20494" spans="1:5" x14ac:dyDescent="0.25">
      <c r="A20494">
        <v>40766</v>
      </c>
      <c r="B20494" t="s">
        <v>58075</v>
      </c>
      <c r="D20494" t="s">
        <v>58076</v>
      </c>
    </row>
    <row r="20495" spans="1:5" x14ac:dyDescent="0.25">
      <c r="A20495">
        <v>40768</v>
      </c>
      <c r="B20495" t="s">
        <v>58077</v>
      </c>
      <c r="C20495" t="s">
        <v>58078</v>
      </c>
      <c r="D20495" t="s">
        <v>58079</v>
      </c>
    </row>
    <row r="20496" spans="1:5" x14ac:dyDescent="0.25">
      <c r="A20496">
        <v>40769</v>
      </c>
      <c r="B20496" t="s">
        <v>58080</v>
      </c>
      <c r="D20496" t="s">
        <v>58081</v>
      </c>
      <c r="E20496" t="s">
        <v>58082</v>
      </c>
    </row>
    <row r="20497" spans="1:5" x14ac:dyDescent="0.25">
      <c r="A20497">
        <v>40771</v>
      </c>
      <c r="B20497" t="s">
        <v>58083</v>
      </c>
      <c r="D20497" t="s">
        <v>58084</v>
      </c>
    </row>
    <row r="20498" spans="1:5" x14ac:dyDescent="0.25">
      <c r="A20498">
        <v>40773</v>
      </c>
      <c r="B20498" t="s">
        <v>58085</v>
      </c>
      <c r="D20498" t="s">
        <v>58086</v>
      </c>
    </row>
    <row r="20499" spans="1:5" x14ac:dyDescent="0.25">
      <c r="A20499">
        <v>40774</v>
      </c>
      <c r="B20499" t="s">
        <v>58087</v>
      </c>
      <c r="C20499" t="s">
        <v>43686</v>
      </c>
      <c r="D20499" t="s">
        <v>58088</v>
      </c>
      <c r="E20499" t="s">
        <v>58089</v>
      </c>
    </row>
    <row r="20500" spans="1:5" x14ac:dyDescent="0.25">
      <c r="A20500">
        <v>40775</v>
      </c>
      <c r="B20500" t="s">
        <v>58090</v>
      </c>
      <c r="D20500" t="s">
        <v>58091</v>
      </c>
      <c r="E20500" t="s">
        <v>58092</v>
      </c>
    </row>
    <row r="20501" spans="1:5" x14ac:dyDescent="0.25">
      <c r="A20501">
        <v>40776</v>
      </c>
      <c r="B20501" t="s">
        <v>58093</v>
      </c>
      <c r="D20501" t="s">
        <v>58094</v>
      </c>
    </row>
    <row r="20502" spans="1:5" x14ac:dyDescent="0.25">
      <c r="A20502">
        <v>40777</v>
      </c>
      <c r="B20502" t="s">
        <v>58095</v>
      </c>
      <c r="C20502" t="s">
        <v>58096</v>
      </c>
      <c r="D20502" t="s">
        <v>58097</v>
      </c>
      <c r="E20502" t="s">
        <v>10</v>
      </c>
    </row>
    <row r="20503" spans="1:5" x14ac:dyDescent="0.25">
      <c r="A20503">
        <v>40778</v>
      </c>
      <c r="B20503" t="s">
        <v>58098</v>
      </c>
      <c r="C20503" t="s">
        <v>58099</v>
      </c>
      <c r="D20503" t="s">
        <v>58100</v>
      </c>
      <c r="E20503" t="s">
        <v>15904</v>
      </c>
    </row>
    <row r="20504" spans="1:5" x14ac:dyDescent="0.25">
      <c r="A20504">
        <v>40780</v>
      </c>
      <c r="B20504" t="s">
        <v>58101</v>
      </c>
      <c r="D20504" t="s">
        <v>58102</v>
      </c>
    </row>
    <row r="20505" spans="1:5" x14ac:dyDescent="0.25">
      <c r="A20505">
        <v>40782</v>
      </c>
      <c r="B20505" t="s">
        <v>58103</v>
      </c>
      <c r="C20505" t="s">
        <v>58104</v>
      </c>
      <c r="D20505" t="s">
        <v>58105</v>
      </c>
    </row>
    <row r="20506" spans="1:5" x14ac:dyDescent="0.25">
      <c r="A20506">
        <v>40784</v>
      </c>
      <c r="B20506" t="s">
        <v>58106</v>
      </c>
      <c r="D20506" t="s">
        <v>58107</v>
      </c>
      <c r="E20506" t="s">
        <v>58108</v>
      </c>
    </row>
    <row r="20507" spans="1:5" x14ac:dyDescent="0.25">
      <c r="A20507">
        <v>40787</v>
      </c>
      <c r="B20507" t="s">
        <v>58109</v>
      </c>
      <c r="C20507" t="s">
        <v>58110</v>
      </c>
      <c r="D20507" t="s">
        <v>58111</v>
      </c>
      <c r="E20507" t="s">
        <v>58112</v>
      </c>
    </row>
    <row r="20508" spans="1:5" x14ac:dyDescent="0.25">
      <c r="A20508">
        <v>40788</v>
      </c>
      <c r="B20508" t="s">
        <v>58113</v>
      </c>
      <c r="D20508" t="s">
        <v>58114</v>
      </c>
      <c r="E20508" t="s">
        <v>58115</v>
      </c>
    </row>
    <row r="20509" spans="1:5" x14ac:dyDescent="0.25">
      <c r="A20509">
        <v>40789</v>
      </c>
      <c r="B20509" t="s">
        <v>58116</v>
      </c>
      <c r="D20509" t="s">
        <v>58117</v>
      </c>
      <c r="E20509" t="s">
        <v>58118</v>
      </c>
    </row>
    <row r="20510" spans="1:5" x14ac:dyDescent="0.25">
      <c r="A20510">
        <v>40791</v>
      </c>
      <c r="B20510" t="s">
        <v>58119</v>
      </c>
      <c r="C20510" t="s">
        <v>58120</v>
      </c>
      <c r="D20510" t="s">
        <v>58121</v>
      </c>
    </row>
    <row r="20511" spans="1:5" x14ac:dyDescent="0.25">
      <c r="A20511">
        <v>40792</v>
      </c>
      <c r="B20511" t="s">
        <v>58122</v>
      </c>
      <c r="C20511" t="s">
        <v>58123</v>
      </c>
      <c r="D20511" t="s">
        <v>58124</v>
      </c>
    </row>
    <row r="20512" spans="1:5" x14ac:dyDescent="0.25">
      <c r="A20512">
        <v>40794</v>
      </c>
      <c r="B20512" t="s">
        <v>58125</v>
      </c>
      <c r="C20512" t="s">
        <v>5680</v>
      </c>
      <c r="D20512" t="s">
        <v>58126</v>
      </c>
      <c r="E20512" t="s">
        <v>58127</v>
      </c>
    </row>
    <row r="20513" spans="1:5" x14ac:dyDescent="0.25">
      <c r="A20513">
        <v>40796</v>
      </c>
      <c r="B20513" t="s">
        <v>58128</v>
      </c>
      <c r="C20513" t="s">
        <v>58129</v>
      </c>
      <c r="D20513" t="s">
        <v>58130</v>
      </c>
      <c r="E20513" t="s">
        <v>58131</v>
      </c>
    </row>
    <row r="20514" spans="1:5" x14ac:dyDescent="0.25">
      <c r="A20514">
        <v>40798</v>
      </c>
      <c r="B20514" t="s">
        <v>58132</v>
      </c>
      <c r="D20514" t="s">
        <v>58133</v>
      </c>
      <c r="E20514" t="s">
        <v>58134</v>
      </c>
    </row>
    <row r="20515" spans="1:5" x14ac:dyDescent="0.25">
      <c r="A20515">
        <v>40799</v>
      </c>
      <c r="B20515" t="s">
        <v>58135</v>
      </c>
      <c r="D20515" t="s">
        <v>58136</v>
      </c>
      <c r="E20515" t="s">
        <v>58137</v>
      </c>
    </row>
    <row r="20516" spans="1:5" x14ac:dyDescent="0.25">
      <c r="A20516">
        <v>40800</v>
      </c>
      <c r="B20516" t="s">
        <v>58138</v>
      </c>
      <c r="D20516" t="s">
        <v>58139</v>
      </c>
    </row>
    <row r="20517" spans="1:5" x14ac:dyDescent="0.25">
      <c r="A20517">
        <v>40801</v>
      </c>
      <c r="B20517" t="s">
        <v>58140</v>
      </c>
      <c r="D20517" t="s">
        <v>58141</v>
      </c>
      <c r="E20517" t="s">
        <v>58142</v>
      </c>
    </row>
    <row r="20518" spans="1:5" x14ac:dyDescent="0.25">
      <c r="A20518">
        <v>40802</v>
      </c>
      <c r="B20518" t="s">
        <v>58143</v>
      </c>
      <c r="C20518" t="s">
        <v>58144</v>
      </c>
      <c r="D20518" t="s">
        <v>58145</v>
      </c>
    </row>
    <row r="20519" spans="1:5" x14ac:dyDescent="0.25">
      <c r="A20519">
        <v>40803</v>
      </c>
      <c r="B20519" t="s">
        <v>58146</v>
      </c>
      <c r="D20519" t="s">
        <v>58147</v>
      </c>
    </row>
    <row r="20520" spans="1:5" x14ac:dyDescent="0.25">
      <c r="A20520">
        <v>40804</v>
      </c>
      <c r="B20520" t="s">
        <v>58148</v>
      </c>
      <c r="D20520" t="s">
        <v>58149</v>
      </c>
      <c r="E20520" t="s">
        <v>58150</v>
      </c>
    </row>
    <row r="20521" spans="1:5" x14ac:dyDescent="0.25">
      <c r="A20521">
        <v>40805</v>
      </c>
      <c r="B20521" t="s">
        <v>58151</v>
      </c>
      <c r="C20521" t="s">
        <v>58152</v>
      </c>
      <c r="D20521" t="s">
        <v>58153</v>
      </c>
      <c r="E20521" t="s">
        <v>58154</v>
      </c>
    </row>
    <row r="20522" spans="1:5" x14ac:dyDescent="0.25">
      <c r="A20522">
        <v>40807</v>
      </c>
      <c r="B20522" t="s">
        <v>58155</v>
      </c>
      <c r="D20522" t="s">
        <v>58156</v>
      </c>
      <c r="E20522" t="s">
        <v>58157</v>
      </c>
    </row>
    <row r="20523" spans="1:5" x14ac:dyDescent="0.25">
      <c r="A20523">
        <v>40809</v>
      </c>
      <c r="B20523" t="s">
        <v>58158</v>
      </c>
      <c r="D20523" t="s">
        <v>58159</v>
      </c>
    </row>
    <row r="20524" spans="1:5" x14ac:dyDescent="0.25">
      <c r="A20524">
        <v>40812</v>
      </c>
      <c r="B20524" t="s">
        <v>58160</v>
      </c>
      <c r="C20524" t="s">
        <v>58161</v>
      </c>
      <c r="D20524" t="s">
        <v>58162</v>
      </c>
    </row>
    <row r="20525" spans="1:5" x14ac:dyDescent="0.25">
      <c r="A20525">
        <v>40817</v>
      </c>
      <c r="B20525" t="s">
        <v>58163</v>
      </c>
      <c r="C20525" t="s">
        <v>58164</v>
      </c>
      <c r="D20525" t="s">
        <v>58165</v>
      </c>
      <c r="E20525" t="s">
        <v>58166</v>
      </c>
    </row>
    <row r="20526" spans="1:5" x14ac:dyDescent="0.25">
      <c r="A20526">
        <v>40818</v>
      </c>
      <c r="B20526" t="s">
        <v>58167</v>
      </c>
      <c r="D20526" t="s">
        <v>58168</v>
      </c>
      <c r="E20526" t="s">
        <v>58169</v>
      </c>
    </row>
    <row r="20527" spans="1:5" x14ac:dyDescent="0.25">
      <c r="A20527">
        <v>40821</v>
      </c>
      <c r="B20527" t="s">
        <v>58170</v>
      </c>
      <c r="D20527" t="s">
        <v>58171</v>
      </c>
      <c r="E20527" t="s">
        <v>58172</v>
      </c>
    </row>
    <row r="20528" spans="1:5" x14ac:dyDescent="0.25">
      <c r="A20528">
        <v>40822</v>
      </c>
      <c r="B20528" t="s">
        <v>58173</v>
      </c>
      <c r="D20528" t="s">
        <v>58174</v>
      </c>
      <c r="E20528" t="s">
        <v>58175</v>
      </c>
    </row>
    <row r="20529" spans="1:5" x14ac:dyDescent="0.25">
      <c r="A20529">
        <v>40825</v>
      </c>
      <c r="B20529" t="s">
        <v>58176</v>
      </c>
      <c r="C20529" t="s">
        <v>4032</v>
      </c>
      <c r="D20529" t="s">
        <v>58177</v>
      </c>
      <c r="E20529" t="s">
        <v>58178</v>
      </c>
    </row>
    <row r="20530" spans="1:5" x14ac:dyDescent="0.25">
      <c r="A20530">
        <v>40826</v>
      </c>
      <c r="B20530" t="s">
        <v>58179</v>
      </c>
      <c r="C20530" t="s">
        <v>58180</v>
      </c>
      <c r="D20530" t="s">
        <v>58181</v>
      </c>
      <c r="E20530" t="s">
        <v>58182</v>
      </c>
    </row>
    <row r="20531" spans="1:5" x14ac:dyDescent="0.25">
      <c r="A20531">
        <v>40830</v>
      </c>
      <c r="B20531" t="s">
        <v>58183</v>
      </c>
      <c r="D20531" t="s">
        <v>58184</v>
      </c>
    </row>
    <row r="20532" spans="1:5" x14ac:dyDescent="0.25">
      <c r="A20532">
        <v>40831</v>
      </c>
      <c r="B20532" t="s">
        <v>58185</v>
      </c>
      <c r="D20532" t="s">
        <v>58186</v>
      </c>
      <c r="E20532" t="s">
        <v>10</v>
      </c>
    </row>
    <row r="20533" spans="1:5" x14ac:dyDescent="0.25">
      <c r="A20533">
        <v>40835</v>
      </c>
      <c r="B20533" t="s">
        <v>58187</v>
      </c>
      <c r="C20533" t="s">
        <v>58188</v>
      </c>
      <c r="D20533" t="s">
        <v>58189</v>
      </c>
    </row>
    <row r="20534" spans="1:5" x14ac:dyDescent="0.25">
      <c r="A20534">
        <v>40838</v>
      </c>
      <c r="B20534" t="s">
        <v>58190</v>
      </c>
      <c r="C20534" t="s">
        <v>58191</v>
      </c>
      <c r="D20534" t="s">
        <v>58192</v>
      </c>
      <c r="E20534" t="s">
        <v>58193</v>
      </c>
    </row>
    <row r="20535" spans="1:5" x14ac:dyDescent="0.25">
      <c r="A20535">
        <v>40839</v>
      </c>
      <c r="B20535" t="s">
        <v>58194</v>
      </c>
      <c r="D20535" t="s">
        <v>58195</v>
      </c>
      <c r="E20535" t="s">
        <v>10</v>
      </c>
    </row>
    <row r="20536" spans="1:5" x14ac:dyDescent="0.25">
      <c r="A20536">
        <v>40851</v>
      </c>
      <c r="B20536" t="s">
        <v>58196</v>
      </c>
      <c r="C20536" t="s">
        <v>58197</v>
      </c>
      <c r="D20536" t="s">
        <v>58198</v>
      </c>
      <c r="E20536" t="s">
        <v>58199</v>
      </c>
    </row>
    <row r="20537" spans="1:5" x14ac:dyDescent="0.25">
      <c r="A20537">
        <v>40852</v>
      </c>
      <c r="B20537" t="s">
        <v>58200</v>
      </c>
      <c r="D20537" t="s">
        <v>58201</v>
      </c>
    </row>
    <row r="20538" spans="1:5" x14ac:dyDescent="0.25">
      <c r="A20538">
        <v>40854</v>
      </c>
      <c r="B20538" t="s">
        <v>58202</v>
      </c>
      <c r="C20538" t="s">
        <v>25502</v>
      </c>
      <c r="D20538" t="s">
        <v>58203</v>
      </c>
    </row>
    <row r="20539" spans="1:5" x14ac:dyDescent="0.25">
      <c r="A20539">
        <v>40859</v>
      </c>
      <c r="B20539" t="s">
        <v>58204</v>
      </c>
      <c r="D20539" t="s">
        <v>58205</v>
      </c>
    </row>
    <row r="20540" spans="1:5" x14ac:dyDescent="0.25">
      <c r="A20540">
        <v>40860</v>
      </c>
      <c r="B20540" t="s">
        <v>58206</v>
      </c>
      <c r="D20540" t="s">
        <v>58207</v>
      </c>
    </row>
    <row r="20541" spans="1:5" x14ac:dyDescent="0.25">
      <c r="A20541">
        <v>40861</v>
      </c>
      <c r="B20541" t="s">
        <v>58208</v>
      </c>
      <c r="D20541" t="s">
        <v>58209</v>
      </c>
    </row>
    <row r="20542" spans="1:5" x14ac:dyDescent="0.25">
      <c r="A20542">
        <v>40864</v>
      </c>
      <c r="B20542" t="s">
        <v>58210</v>
      </c>
      <c r="C20542" t="s">
        <v>58211</v>
      </c>
      <c r="D20542" t="s">
        <v>58212</v>
      </c>
      <c r="E20542" t="s">
        <v>58213</v>
      </c>
    </row>
    <row r="20543" spans="1:5" x14ac:dyDescent="0.25">
      <c r="A20543">
        <v>40866</v>
      </c>
      <c r="B20543" t="s">
        <v>58214</v>
      </c>
      <c r="C20543" t="s">
        <v>1786</v>
      </c>
      <c r="D20543" t="s">
        <v>58215</v>
      </c>
      <c r="E20543" t="s">
        <v>2626</v>
      </c>
    </row>
    <row r="20544" spans="1:5" x14ac:dyDescent="0.25">
      <c r="A20544">
        <v>40869</v>
      </c>
      <c r="B20544" t="s">
        <v>58216</v>
      </c>
      <c r="C20544" t="s">
        <v>58217</v>
      </c>
      <c r="D20544" t="s">
        <v>58218</v>
      </c>
      <c r="E20544" t="s">
        <v>58219</v>
      </c>
    </row>
    <row r="20545" spans="1:5" x14ac:dyDescent="0.25">
      <c r="A20545">
        <v>40870</v>
      </c>
      <c r="B20545" t="s">
        <v>58220</v>
      </c>
      <c r="D20545" t="s">
        <v>58221</v>
      </c>
      <c r="E20545" t="s">
        <v>58222</v>
      </c>
    </row>
    <row r="20546" spans="1:5" x14ac:dyDescent="0.25">
      <c r="A20546">
        <v>40875</v>
      </c>
      <c r="B20546" t="s">
        <v>58223</v>
      </c>
      <c r="D20546" t="s">
        <v>58224</v>
      </c>
      <c r="E20546" t="s">
        <v>16825</v>
      </c>
    </row>
    <row r="20547" spans="1:5" x14ac:dyDescent="0.25">
      <c r="A20547">
        <v>40876</v>
      </c>
      <c r="B20547" t="s">
        <v>58225</v>
      </c>
      <c r="D20547" t="s">
        <v>58226</v>
      </c>
    </row>
    <row r="20548" spans="1:5" x14ac:dyDescent="0.25">
      <c r="A20548">
        <v>40880</v>
      </c>
      <c r="B20548" t="s">
        <v>58227</v>
      </c>
      <c r="C20548" t="s">
        <v>58228</v>
      </c>
      <c r="D20548" t="s">
        <v>58229</v>
      </c>
    </row>
    <row r="20549" spans="1:5" x14ac:dyDescent="0.25">
      <c r="A20549">
        <v>40881</v>
      </c>
      <c r="B20549" t="s">
        <v>58230</v>
      </c>
      <c r="C20549" t="s">
        <v>58231</v>
      </c>
      <c r="D20549" t="s">
        <v>58232</v>
      </c>
    </row>
    <row r="20550" spans="1:5" x14ac:dyDescent="0.25">
      <c r="A20550">
        <v>40883</v>
      </c>
      <c r="B20550" t="s">
        <v>58233</v>
      </c>
      <c r="C20550" t="s">
        <v>25582</v>
      </c>
      <c r="D20550" t="s">
        <v>58234</v>
      </c>
    </row>
    <row r="20551" spans="1:5" x14ac:dyDescent="0.25">
      <c r="A20551">
        <v>40885</v>
      </c>
      <c r="B20551" t="s">
        <v>58235</v>
      </c>
      <c r="D20551" t="s">
        <v>58236</v>
      </c>
      <c r="E20551" t="s">
        <v>10</v>
      </c>
    </row>
    <row r="20552" spans="1:5" x14ac:dyDescent="0.25">
      <c r="A20552">
        <v>40887</v>
      </c>
      <c r="B20552" t="s">
        <v>58237</v>
      </c>
      <c r="C20552" t="s">
        <v>58238</v>
      </c>
      <c r="D20552" t="s">
        <v>58239</v>
      </c>
      <c r="E20552" t="s">
        <v>58240</v>
      </c>
    </row>
    <row r="20553" spans="1:5" x14ac:dyDescent="0.25">
      <c r="A20553">
        <v>40893</v>
      </c>
      <c r="B20553" t="s">
        <v>58241</v>
      </c>
      <c r="C20553" t="s">
        <v>13359</v>
      </c>
      <c r="D20553" t="s">
        <v>58242</v>
      </c>
      <c r="E20553" t="s">
        <v>10</v>
      </c>
    </row>
    <row r="20554" spans="1:5" x14ac:dyDescent="0.25">
      <c r="A20554">
        <v>40895</v>
      </c>
      <c r="B20554" t="s">
        <v>58243</v>
      </c>
      <c r="D20554" t="s">
        <v>58244</v>
      </c>
      <c r="E20554" t="s">
        <v>10</v>
      </c>
    </row>
    <row r="20555" spans="1:5" x14ac:dyDescent="0.25">
      <c r="A20555">
        <v>40896</v>
      </c>
      <c r="B20555" t="s">
        <v>58245</v>
      </c>
      <c r="D20555" t="s">
        <v>58246</v>
      </c>
    </row>
    <row r="20556" spans="1:5" x14ac:dyDescent="0.25">
      <c r="A20556">
        <v>40903</v>
      </c>
      <c r="B20556" t="s">
        <v>58247</v>
      </c>
      <c r="C20556" t="s">
        <v>58248</v>
      </c>
      <c r="D20556" t="s">
        <v>58249</v>
      </c>
    </row>
    <row r="20557" spans="1:5" x14ac:dyDescent="0.25">
      <c r="A20557">
        <v>40904</v>
      </c>
      <c r="B20557" t="s">
        <v>58250</v>
      </c>
      <c r="D20557" t="s">
        <v>58251</v>
      </c>
    </row>
    <row r="20558" spans="1:5" x14ac:dyDescent="0.25">
      <c r="A20558">
        <v>40912</v>
      </c>
      <c r="B20558" t="s">
        <v>58252</v>
      </c>
      <c r="C20558" t="s">
        <v>58253</v>
      </c>
      <c r="D20558" t="s">
        <v>58254</v>
      </c>
      <c r="E20558" t="s">
        <v>58255</v>
      </c>
    </row>
    <row r="20559" spans="1:5" x14ac:dyDescent="0.25">
      <c r="A20559">
        <v>40916</v>
      </c>
      <c r="B20559" t="s">
        <v>58256</v>
      </c>
      <c r="D20559" t="s">
        <v>58257</v>
      </c>
      <c r="E20559" t="s">
        <v>58258</v>
      </c>
    </row>
    <row r="20560" spans="1:5" x14ac:dyDescent="0.25">
      <c r="A20560">
        <v>40917</v>
      </c>
      <c r="B20560" t="s">
        <v>58259</v>
      </c>
      <c r="C20560" t="s">
        <v>58260</v>
      </c>
      <c r="D20560" t="s">
        <v>58261</v>
      </c>
      <c r="E20560" t="s">
        <v>58262</v>
      </c>
    </row>
    <row r="20561" spans="1:5" x14ac:dyDescent="0.25">
      <c r="A20561">
        <v>40918</v>
      </c>
      <c r="B20561" t="s">
        <v>58263</v>
      </c>
      <c r="C20561" t="s">
        <v>58264</v>
      </c>
      <c r="D20561" t="s">
        <v>58265</v>
      </c>
    </row>
    <row r="20562" spans="1:5" x14ac:dyDescent="0.25">
      <c r="A20562">
        <v>40919</v>
      </c>
      <c r="B20562" t="s">
        <v>58266</v>
      </c>
      <c r="D20562" t="s">
        <v>58267</v>
      </c>
      <c r="E20562" t="s">
        <v>58268</v>
      </c>
    </row>
    <row r="20563" spans="1:5" x14ac:dyDescent="0.25">
      <c r="A20563">
        <v>40922</v>
      </c>
      <c r="B20563" t="s">
        <v>58269</v>
      </c>
      <c r="D20563" t="s">
        <v>58270</v>
      </c>
      <c r="E20563" t="s">
        <v>58271</v>
      </c>
    </row>
    <row r="20564" spans="1:5" x14ac:dyDescent="0.25">
      <c r="A20564">
        <v>40924</v>
      </c>
      <c r="B20564" t="s">
        <v>58272</v>
      </c>
      <c r="D20564" t="s">
        <v>58273</v>
      </c>
    </row>
    <row r="20565" spans="1:5" x14ac:dyDescent="0.25">
      <c r="A20565">
        <v>40930</v>
      </c>
      <c r="B20565" t="s">
        <v>58274</v>
      </c>
      <c r="D20565" t="s">
        <v>58275</v>
      </c>
    </row>
    <row r="20566" spans="1:5" x14ac:dyDescent="0.25">
      <c r="A20566">
        <v>40935</v>
      </c>
      <c r="B20566" t="s">
        <v>58276</v>
      </c>
      <c r="C20566" t="s">
        <v>58277</v>
      </c>
      <c r="D20566" t="s">
        <v>58278</v>
      </c>
    </row>
    <row r="20567" spans="1:5" x14ac:dyDescent="0.25">
      <c r="A20567">
        <v>40938</v>
      </c>
      <c r="B20567" t="s">
        <v>58279</v>
      </c>
      <c r="D20567" t="s">
        <v>58280</v>
      </c>
      <c r="E20567" t="s">
        <v>10</v>
      </c>
    </row>
    <row r="20568" spans="1:5" x14ac:dyDescent="0.25">
      <c r="A20568">
        <v>40942</v>
      </c>
      <c r="B20568" t="s">
        <v>58281</v>
      </c>
      <c r="D20568" t="s">
        <v>58282</v>
      </c>
      <c r="E20568" t="s">
        <v>58283</v>
      </c>
    </row>
    <row r="20569" spans="1:5" x14ac:dyDescent="0.25">
      <c r="A20569">
        <v>40945</v>
      </c>
      <c r="B20569" t="s">
        <v>58284</v>
      </c>
      <c r="C20569" t="s">
        <v>38018</v>
      </c>
      <c r="D20569" t="s">
        <v>58285</v>
      </c>
    </row>
    <row r="20570" spans="1:5" x14ac:dyDescent="0.25">
      <c r="A20570">
        <v>40951</v>
      </c>
      <c r="B20570" t="s">
        <v>58286</v>
      </c>
      <c r="D20570" t="s">
        <v>58287</v>
      </c>
      <c r="E20570" t="s">
        <v>58288</v>
      </c>
    </row>
    <row r="20571" spans="1:5" x14ac:dyDescent="0.25">
      <c r="A20571">
        <v>40955</v>
      </c>
      <c r="B20571" t="s">
        <v>58289</v>
      </c>
      <c r="D20571" t="s">
        <v>58290</v>
      </c>
    </row>
    <row r="20572" spans="1:5" x14ac:dyDescent="0.25">
      <c r="A20572">
        <v>40957</v>
      </c>
      <c r="B20572" t="s">
        <v>58291</v>
      </c>
      <c r="C20572" t="s">
        <v>58292</v>
      </c>
      <c r="D20572" t="s">
        <v>58293</v>
      </c>
      <c r="E20572" t="s">
        <v>58294</v>
      </c>
    </row>
    <row r="20573" spans="1:5" x14ac:dyDescent="0.25">
      <c r="A20573">
        <v>40962</v>
      </c>
      <c r="B20573" t="s">
        <v>58295</v>
      </c>
      <c r="D20573" t="s">
        <v>58296</v>
      </c>
    </row>
    <row r="20574" spans="1:5" x14ac:dyDescent="0.25">
      <c r="A20574">
        <v>40963</v>
      </c>
      <c r="B20574" t="s">
        <v>58297</v>
      </c>
      <c r="C20574" t="s">
        <v>58298</v>
      </c>
      <c r="D20574" t="s">
        <v>58299</v>
      </c>
      <c r="E20574" t="s">
        <v>10</v>
      </c>
    </row>
    <row r="20575" spans="1:5" x14ac:dyDescent="0.25">
      <c r="A20575">
        <v>40968</v>
      </c>
      <c r="B20575" t="s">
        <v>58300</v>
      </c>
      <c r="D20575" t="s">
        <v>58301</v>
      </c>
    </row>
    <row r="20576" spans="1:5" x14ac:dyDescent="0.25">
      <c r="A20576">
        <v>40970</v>
      </c>
      <c r="B20576" t="s">
        <v>58302</v>
      </c>
      <c r="D20576" t="s">
        <v>58303</v>
      </c>
    </row>
    <row r="20577" spans="1:5" x14ac:dyDescent="0.25">
      <c r="A20577">
        <v>40971</v>
      </c>
      <c r="B20577" t="s">
        <v>58304</v>
      </c>
      <c r="D20577" t="s">
        <v>58305</v>
      </c>
    </row>
    <row r="20578" spans="1:5" x14ac:dyDescent="0.25">
      <c r="A20578">
        <v>40972</v>
      </c>
      <c r="B20578" t="s">
        <v>58306</v>
      </c>
      <c r="D20578" t="s">
        <v>58307</v>
      </c>
    </row>
    <row r="20579" spans="1:5" x14ac:dyDescent="0.25">
      <c r="A20579">
        <v>40973</v>
      </c>
      <c r="B20579" t="s">
        <v>58308</v>
      </c>
      <c r="D20579" t="s">
        <v>58309</v>
      </c>
    </row>
    <row r="20580" spans="1:5" x14ac:dyDescent="0.25">
      <c r="A20580">
        <v>40976</v>
      </c>
      <c r="B20580" t="s">
        <v>58310</v>
      </c>
      <c r="D20580" t="s">
        <v>58311</v>
      </c>
      <c r="E20580" t="s">
        <v>58312</v>
      </c>
    </row>
    <row r="20581" spans="1:5" x14ac:dyDescent="0.25">
      <c r="A20581">
        <v>40977</v>
      </c>
      <c r="B20581" t="s">
        <v>58313</v>
      </c>
      <c r="D20581" t="s">
        <v>58314</v>
      </c>
    </row>
    <row r="20582" spans="1:5" x14ac:dyDescent="0.25">
      <c r="A20582">
        <v>40984</v>
      </c>
      <c r="B20582" t="s">
        <v>58315</v>
      </c>
      <c r="C20582" t="s">
        <v>58316</v>
      </c>
      <c r="D20582" t="s">
        <v>58317</v>
      </c>
    </row>
    <row r="20583" spans="1:5" x14ac:dyDescent="0.25">
      <c r="A20583">
        <v>40985</v>
      </c>
      <c r="B20583" t="s">
        <v>58318</v>
      </c>
      <c r="D20583" t="s">
        <v>58319</v>
      </c>
    </row>
    <row r="20584" spans="1:5" x14ac:dyDescent="0.25">
      <c r="A20584">
        <v>40989</v>
      </c>
      <c r="B20584" t="s">
        <v>58320</v>
      </c>
      <c r="D20584" t="s">
        <v>58321</v>
      </c>
    </row>
    <row r="20585" spans="1:5" x14ac:dyDescent="0.25">
      <c r="A20585">
        <v>40992</v>
      </c>
      <c r="B20585" t="s">
        <v>58322</v>
      </c>
      <c r="D20585" t="s">
        <v>58323</v>
      </c>
    </row>
    <row r="20586" spans="1:5" x14ac:dyDescent="0.25">
      <c r="A20586">
        <v>40994</v>
      </c>
      <c r="B20586" t="s">
        <v>58324</v>
      </c>
      <c r="D20586" t="s">
        <v>58325</v>
      </c>
    </row>
    <row r="20587" spans="1:5" x14ac:dyDescent="0.25">
      <c r="A20587">
        <v>41001</v>
      </c>
      <c r="B20587" t="s">
        <v>58326</v>
      </c>
      <c r="C20587" t="s">
        <v>58327</v>
      </c>
      <c r="D20587" t="s">
        <v>58328</v>
      </c>
    </row>
    <row r="20588" spans="1:5" x14ac:dyDescent="0.25">
      <c r="A20588">
        <v>41002</v>
      </c>
      <c r="B20588" t="s">
        <v>58329</v>
      </c>
      <c r="D20588" t="s">
        <v>58330</v>
      </c>
    </row>
    <row r="20589" spans="1:5" x14ac:dyDescent="0.25">
      <c r="A20589">
        <v>41004</v>
      </c>
      <c r="B20589" t="s">
        <v>58331</v>
      </c>
      <c r="D20589" t="s">
        <v>58332</v>
      </c>
      <c r="E20589" t="s">
        <v>58333</v>
      </c>
    </row>
    <row r="20590" spans="1:5" x14ac:dyDescent="0.25">
      <c r="A20590">
        <v>41005</v>
      </c>
      <c r="B20590" t="s">
        <v>58334</v>
      </c>
      <c r="C20590" t="s">
        <v>58335</v>
      </c>
      <c r="D20590" t="s">
        <v>58336</v>
      </c>
    </row>
    <row r="20591" spans="1:5" x14ac:dyDescent="0.25">
      <c r="A20591">
        <v>41006</v>
      </c>
      <c r="B20591" t="s">
        <v>58337</v>
      </c>
      <c r="D20591" t="s">
        <v>58338</v>
      </c>
    </row>
    <row r="20592" spans="1:5" x14ac:dyDescent="0.25">
      <c r="A20592">
        <v>41008</v>
      </c>
      <c r="B20592" t="s">
        <v>58339</v>
      </c>
      <c r="C20592" t="s">
        <v>58340</v>
      </c>
      <c r="D20592" t="s">
        <v>58341</v>
      </c>
      <c r="E20592" t="s">
        <v>58342</v>
      </c>
    </row>
    <row r="20593" spans="1:5" x14ac:dyDescent="0.25">
      <c r="A20593">
        <v>41012</v>
      </c>
      <c r="B20593" t="s">
        <v>58343</v>
      </c>
      <c r="D20593" t="s">
        <v>58344</v>
      </c>
    </row>
    <row r="20594" spans="1:5" x14ac:dyDescent="0.25">
      <c r="A20594">
        <v>41015</v>
      </c>
      <c r="B20594" t="s">
        <v>58345</v>
      </c>
      <c r="C20594" t="s">
        <v>58346</v>
      </c>
      <c r="D20594" t="s">
        <v>58347</v>
      </c>
      <c r="E20594" t="s">
        <v>58348</v>
      </c>
    </row>
    <row r="20595" spans="1:5" x14ac:dyDescent="0.25">
      <c r="A20595">
        <v>41019</v>
      </c>
      <c r="B20595" t="s">
        <v>58349</v>
      </c>
      <c r="C20595" t="s">
        <v>58350</v>
      </c>
      <c r="D20595" t="s">
        <v>58351</v>
      </c>
    </row>
    <row r="20596" spans="1:5" x14ac:dyDescent="0.25">
      <c r="A20596">
        <v>41021</v>
      </c>
      <c r="B20596" t="s">
        <v>58352</v>
      </c>
      <c r="D20596" t="s">
        <v>58353</v>
      </c>
      <c r="E20596" t="s">
        <v>58354</v>
      </c>
    </row>
    <row r="20597" spans="1:5" x14ac:dyDescent="0.25">
      <c r="A20597">
        <v>41022</v>
      </c>
      <c r="B20597" t="s">
        <v>58355</v>
      </c>
      <c r="C20597" t="s">
        <v>11790</v>
      </c>
      <c r="D20597" t="s">
        <v>58356</v>
      </c>
      <c r="E20597" t="s">
        <v>58357</v>
      </c>
    </row>
    <row r="20598" spans="1:5" x14ac:dyDescent="0.25">
      <c r="A20598">
        <v>41023</v>
      </c>
      <c r="B20598" t="s">
        <v>58358</v>
      </c>
      <c r="D20598" t="s">
        <v>58359</v>
      </c>
    </row>
    <row r="20599" spans="1:5" x14ac:dyDescent="0.25">
      <c r="A20599">
        <v>41024</v>
      </c>
      <c r="B20599" t="s">
        <v>58360</v>
      </c>
      <c r="C20599" t="s">
        <v>58361</v>
      </c>
      <c r="D20599" t="s">
        <v>58362</v>
      </c>
      <c r="E20599" t="s">
        <v>58363</v>
      </c>
    </row>
    <row r="20600" spans="1:5" x14ac:dyDescent="0.25">
      <c r="A20600">
        <v>41025</v>
      </c>
      <c r="B20600" t="s">
        <v>58364</v>
      </c>
      <c r="D20600" t="s">
        <v>58365</v>
      </c>
      <c r="E20600" t="s">
        <v>10</v>
      </c>
    </row>
    <row r="20601" spans="1:5" x14ac:dyDescent="0.25">
      <c r="A20601">
        <v>41030</v>
      </c>
      <c r="B20601" t="s">
        <v>58366</v>
      </c>
      <c r="D20601" t="s">
        <v>58367</v>
      </c>
      <c r="E20601" t="s">
        <v>10</v>
      </c>
    </row>
    <row r="20602" spans="1:5" x14ac:dyDescent="0.25">
      <c r="A20602">
        <v>41040</v>
      </c>
      <c r="B20602" t="s">
        <v>58368</v>
      </c>
      <c r="C20602" t="s">
        <v>58369</v>
      </c>
      <c r="D20602" t="s">
        <v>58370</v>
      </c>
      <c r="E20602" t="s">
        <v>58371</v>
      </c>
    </row>
    <row r="20603" spans="1:5" x14ac:dyDescent="0.25">
      <c r="A20603">
        <v>41047</v>
      </c>
      <c r="B20603" t="s">
        <v>58372</v>
      </c>
      <c r="D20603" t="s">
        <v>58373</v>
      </c>
    </row>
    <row r="20604" spans="1:5" x14ac:dyDescent="0.25">
      <c r="A20604">
        <v>41048</v>
      </c>
      <c r="B20604" t="s">
        <v>58374</v>
      </c>
      <c r="D20604" t="s">
        <v>58375</v>
      </c>
      <c r="E20604" t="s">
        <v>58376</v>
      </c>
    </row>
    <row r="20605" spans="1:5" x14ac:dyDescent="0.25">
      <c r="A20605">
        <v>41050</v>
      </c>
      <c r="B20605" t="s">
        <v>58377</v>
      </c>
      <c r="C20605" t="s">
        <v>27114</v>
      </c>
      <c r="D20605" t="s">
        <v>58378</v>
      </c>
      <c r="E20605" t="s">
        <v>58379</v>
      </c>
    </row>
    <row r="20606" spans="1:5" x14ac:dyDescent="0.25">
      <c r="A20606">
        <v>41051</v>
      </c>
      <c r="B20606" t="s">
        <v>58380</v>
      </c>
      <c r="C20606" t="s">
        <v>58381</v>
      </c>
      <c r="D20606" t="s">
        <v>58382</v>
      </c>
      <c r="E20606" t="s">
        <v>10</v>
      </c>
    </row>
    <row r="20607" spans="1:5" x14ac:dyDescent="0.25">
      <c r="A20607">
        <v>41052</v>
      </c>
      <c r="B20607" t="s">
        <v>58383</v>
      </c>
      <c r="D20607" t="s">
        <v>58384</v>
      </c>
    </row>
    <row r="20608" spans="1:5" x14ac:dyDescent="0.25">
      <c r="A20608">
        <v>41053</v>
      </c>
      <c r="B20608" t="s">
        <v>58385</v>
      </c>
      <c r="C20608" t="s">
        <v>1586</v>
      </c>
      <c r="D20608" t="s">
        <v>58386</v>
      </c>
      <c r="E20608" t="s">
        <v>1588</v>
      </c>
    </row>
    <row r="20609" spans="1:5" x14ac:dyDescent="0.25">
      <c r="A20609">
        <v>41054</v>
      </c>
      <c r="B20609" t="s">
        <v>58387</v>
      </c>
      <c r="C20609" t="s">
        <v>58388</v>
      </c>
      <c r="D20609" t="s">
        <v>58389</v>
      </c>
      <c r="E20609" t="s">
        <v>58390</v>
      </c>
    </row>
    <row r="20610" spans="1:5" x14ac:dyDescent="0.25">
      <c r="A20610">
        <v>41058</v>
      </c>
      <c r="B20610" t="s">
        <v>58391</v>
      </c>
      <c r="C20610" t="s">
        <v>58392</v>
      </c>
      <c r="D20610" t="s">
        <v>58393</v>
      </c>
      <c r="E20610" t="s">
        <v>58394</v>
      </c>
    </row>
    <row r="20611" spans="1:5" x14ac:dyDescent="0.25">
      <c r="A20611">
        <v>41059</v>
      </c>
      <c r="B20611" t="s">
        <v>58395</v>
      </c>
      <c r="D20611" t="s">
        <v>58396</v>
      </c>
    </row>
    <row r="20612" spans="1:5" x14ac:dyDescent="0.25">
      <c r="A20612">
        <v>41061</v>
      </c>
      <c r="B20612" t="s">
        <v>58397</v>
      </c>
      <c r="C20612" t="s">
        <v>58398</v>
      </c>
      <c r="D20612" t="s">
        <v>58399</v>
      </c>
      <c r="E20612" t="s">
        <v>58400</v>
      </c>
    </row>
    <row r="20613" spans="1:5" x14ac:dyDescent="0.25">
      <c r="A20613">
        <v>41064</v>
      </c>
      <c r="B20613" t="s">
        <v>58401</v>
      </c>
      <c r="D20613" t="s">
        <v>58402</v>
      </c>
      <c r="E20613" t="s">
        <v>10</v>
      </c>
    </row>
    <row r="20614" spans="1:5" x14ac:dyDescent="0.25">
      <c r="A20614">
        <v>41065</v>
      </c>
      <c r="B20614" t="s">
        <v>58403</v>
      </c>
      <c r="D20614" t="s">
        <v>58404</v>
      </c>
    </row>
    <row r="20615" spans="1:5" x14ac:dyDescent="0.25">
      <c r="A20615">
        <v>41067</v>
      </c>
      <c r="B20615" t="s">
        <v>58405</v>
      </c>
      <c r="D20615" t="s">
        <v>58406</v>
      </c>
      <c r="E20615" t="s">
        <v>58407</v>
      </c>
    </row>
    <row r="20616" spans="1:5" x14ac:dyDescent="0.25">
      <c r="A20616">
        <v>41069</v>
      </c>
      <c r="B20616" t="s">
        <v>58408</v>
      </c>
      <c r="D20616" t="s">
        <v>58409</v>
      </c>
      <c r="E20616" t="s">
        <v>58410</v>
      </c>
    </row>
    <row r="20617" spans="1:5" x14ac:dyDescent="0.25">
      <c r="A20617">
        <v>41075</v>
      </c>
      <c r="B20617" t="s">
        <v>58411</v>
      </c>
      <c r="C20617" t="s">
        <v>41819</v>
      </c>
      <c r="D20617" t="s">
        <v>58412</v>
      </c>
    </row>
    <row r="20618" spans="1:5" x14ac:dyDescent="0.25">
      <c r="A20618">
        <v>41079</v>
      </c>
      <c r="B20618" t="s">
        <v>58413</v>
      </c>
      <c r="D20618" t="s">
        <v>58414</v>
      </c>
    </row>
    <row r="20619" spans="1:5" x14ac:dyDescent="0.25">
      <c r="A20619">
        <v>41080</v>
      </c>
      <c r="B20619" t="s">
        <v>58415</v>
      </c>
      <c r="C20619" t="s">
        <v>58416</v>
      </c>
      <c r="D20619" t="s">
        <v>58417</v>
      </c>
    </row>
    <row r="20620" spans="1:5" x14ac:dyDescent="0.25">
      <c r="A20620">
        <v>41081</v>
      </c>
      <c r="B20620" t="s">
        <v>58418</v>
      </c>
      <c r="C20620" t="s">
        <v>58419</v>
      </c>
      <c r="D20620" t="s">
        <v>58420</v>
      </c>
      <c r="E20620" t="s">
        <v>10</v>
      </c>
    </row>
    <row r="20621" spans="1:5" x14ac:dyDescent="0.25">
      <c r="A20621">
        <v>41083</v>
      </c>
      <c r="B20621" t="s">
        <v>58421</v>
      </c>
      <c r="C20621" t="s">
        <v>6812</v>
      </c>
      <c r="D20621" t="s">
        <v>58422</v>
      </c>
    </row>
    <row r="20622" spans="1:5" x14ac:dyDescent="0.25">
      <c r="A20622">
        <v>41084</v>
      </c>
      <c r="B20622" t="s">
        <v>58423</v>
      </c>
      <c r="D20622" t="s">
        <v>58424</v>
      </c>
    </row>
    <row r="20623" spans="1:5" x14ac:dyDescent="0.25">
      <c r="A20623">
        <v>41086</v>
      </c>
      <c r="B20623" t="s">
        <v>58425</v>
      </c>
      <c r="C20623" t="s">
        <v>58426</v>
      </c>
      <c r="D20623" t="s">
        <v>58427</v>
      </c>
      <c r="E20623" t="s">
        <v>58428</v>
      </c>
    </row>
    <row r="20624" spans="1:5" x14ac:dyDescent="0.25">
      <c r="A20624">
        <v>41087</v>
      </c>
      <c r="B20624" t="s">
        <v>58429</v>
      </c>
      <c r="C20624" t="s">
        <v>20372</v>
      </c>
      <c r="D20624" t="s">
        <v>58430</v>
      </c>
      <c r="E20624" t="s">
        <v>58431</v>
      </c>
    </row>
    <row r="20625" spans="1:5" x14ac:dyDescent="0.25">
      <c r="A20625">
        <v>41092</v>
      </c>
      <c r="B20625" t="s">
        <v>58432</v>
      </c>
      <c r="C20625" t="s">
        <v>58433</v>
      </c>
      <c r="D20625" t="s">
        <v>58434</v>
      </c>
      <c r="E20625" t="s">
        <v>58435</v>
      </c>
    </row>
    <row r="20626" spans="1:5" x14ac:dyDescent="0.25">
      <c r="A20626">
        <v>41094</v>
      </c>
      <c r="B20626" t="s">
        <v>58436</v>
      </c>
      <c r="D20626" t="s">
        <v>58437</v>
      </c>
    </row>
    <row r="20627" spans="1:5" x14ac:dyDescent="0.25">
      <c r="A20627">
        <v>41098</v>
      </c>
      <c r="B20627" t="s">
        <v>58438</v>
      </c>
      <c r="C20627" t="s">
        <v>52125</v>
      </c>
      <c r="D20627" t="s">
        <v>58439</v>
      </c>
    </row>
    <row r="20628" spans="1:5" x14ac:dyDescent="0.25">
      <c r="A20628">
        <v>41102</v>
      </c>
      <c r="B20628" t="s">
        <v>58440</v>
      </c>
      <c r="D20628" t="s">
        <v>58441</v>
      </c>
    </row>
    <row r="20629" spans="1:5" x14ac:dyDescent="0.25">
      <c r="A20629">
        <v>41104</v>
      </c>
      <c r="B20629" t="s">
        <v>58442</v>
      </c>
      <c r="C20629" t="s">
        <v>58443</v>
      </c>
      <c r="D20629" t="s">
        <v>58444</v>
      </c>
      <c r="E20629" t="s">
        <v>58445</v>
      </c>
    </row>
    <row r="20630" spans="1:5" x14ac:dyDescent="0.25">
      <c r="A20630">
        <v>41108</v>
      </c>
      <c r="B20630" t="s">
        <v>58446</v>
      </c>
      <c r="D20630" t="s">
        <v>58447</v>
      </c>
      <c r="E20630" t="s">
        <v>58448</v>
      </c>
    </row>
    <row r="20631" spans="1:5" x14ac:dyDescent="0.25">
      <c r="A20631">
        <v>41109</v>
      </c>
      <c r="B20631" t="s">
        <v>58449</v>
      </c>
      <c r="D20631" t="s">
        <v>58450</v>
      </c>
    </row>
    <row r="20632" spans="1:5" x14ac:dyDescent="0.25">
      <c r="A20632">
        <v>41110</v>
      </c>
      <c r="B20632" t="s">
        <v>58451</v>
      </c>
      <c r="C20632" t="s">
        <v>23228</v>
      </c>
      <c r="D20632" t="s">
        <v>58452</v>
      </c>
    </row>
    <row r="20633" spans="1:5" x14ac:dyDescent="0.25">
      <c r="A20633">
        <v>41112</v>
      </c>
      <c r="B20633" t="s">
        <v>58453</v>
      </c>
      <c r="D20633" t="s">
        <v>58454</v>
      </c>
      <c r="E20633" t="s">
        <v>8229</v>
      </c>
    </row>
    <row r="20634" spans="1:5" x14ac:dyDescent="0.25">
      <c r="A20634">
        <v>41116</v>
      </c>
      <c r="B20634" t="s">
        <v>58455</v>
      </c>
      <c r="D20634" t="s">
        <v>58456</v>
      </c>
    </row>
    <row r="20635" spans="1:5" x14ac:dyDescent="0.25">
      <c r="A20635">
        <v>41118</v>
      </c>
      <c r="B20635" t="s">
        <v>58457</v>
      </c>
      <c r="C20635" t="s">
        <v>58458</v>
      </c>
      <c r="D20635" t="s">
        <v>58459</v>
      </c>
      <c r="E20635" t="s">
        <v>10</v>
      </c>
    </row>
    <row r="20636" spans="1:5" x14ac:dyDescent="0.25">
      <c r="A20636">
        <v>41120</v>
      </c>
      <c r="B20636" t="s">
        <v>58460</v>
      </c>
      <c r="C20636" t="s">
        <v>58461</v>
      </c>
      <c r="D20636" t="s">
        <v>58462</v>
      </c>
      <c r="E20636" t="s">
        <v>58463</v>
      </c>
    </row>
    <row r="20637" spans="1:5" x14ac:dyDescent="0.25">
      <c r="A20637">
        <v>41121</v>
      </c>
      <c r="B20637" t="s">
        <v>58464</v>
      </c>
      <c r="C20637" t="s">
        <v>32701</v>
      </c>
      <c r="D20637" t="s">
        <v>58465</v>
      </c>
      <c r="E20637" t="s">
        <v>32703</v>
      </c>
    </row>
    <row r="20638" spans="1:5" x14ac:dyDescent="0.25">
      <c r="A20638">
        <v>41123</v>
      </c>
      <c r="B20638" t="s">
        <v>58466</v>
      </c>
      <c r="C20638" t="s">
        <v>10548</v>
      </c>
      <c r="D20638" t="s">
        <v>58467</v>
      </c>
    </row>
    <row r="20639" spans="1:5" x14ac:dyDescent="0.25">
      <c r="A20639">
        <v>41125</v>
      </c>
      <c r="B20639" t="s">
        <v>58468</v>
      </c>
      <c r="C20639" t="s">
        <v>58469</v>
      </c>
      <c r="D20639" t="s">
        <v>58470</v>
      </c>
      <c r="E20639" t="s">
        <v>58471</v>
      </c>
    </row>
    <row r="20640" spans="1:5" x14ac:dyDescent="0.25">
      <c r="A20640">
        <v>41126</v>
      </c>
      <c r="B20640" t="s">
        <v>58472</v>
      </c>
      <c r="C20640" t="s">
        <v>58473</v>
      </c>
      <c r="D20640" t="s">
        <v>58474</v>
      </c>
    </row>
    <row r="20641" spans="1:5" x14ac:dyDescent="0.25">
      <c r="A20641">
        <v>41131</v>
      </c>
      <c r="B20641" t="s">
        <v>58475</v>
      </c>
      <c r="C20641" t="s">
        <v>27210</v>
      </c>
      <c r="D20641" t="s">
        <v>58476</v>
      </c>
      <c r="E20641" t="s">
        <v>58477</v>
      </c>
    </row>
    <row r="20642" spans="1:5" x14ac:dyDescent="0.25">
      <c r="A20642">
        <v>41133</v>
      </c>
      <c r="B20642" t="s">
        <v>58478</v>
      </c>
      <c r="C20642" t="s">
        <v>10908</v>
      </c>
      <c r="D20642" t="s">
        <v>58479</v>
      </c>
      <c r="E20642" t="s">
        <v>58480</v>
      </c>
    </row>
    <row r="20643" spans="1:5" x14ac:dyDescent="0.25">
      <c r="A20643">
        <v>41137</v>
      </c>
      <c r="B20643" t="s">
        <v>58481</v>
      </c>
      <c r="D20643" t="s">
        <v>58482</v>
      </c>
      <c r="E20643" t="s">
        <v>58483</v>
      </c>
    </row>
    <row r="20644" spans="1:5" x14ac:dyDescent="0.25">
      <c r="A20644">
        <v>41146</v>
      </c>
      <c r="B20644" t="s">
        <v>58484</v>
      </c>
      <c r="C20644" t="s">
        <v>58485</v>
      </c>
      <c r="D20644" t="s">
        <v>58486</v>
      </c>
      <c r="E20644" t="s">
        <v>58487</v>
      </c>
    </row>
    <row r="20645" spans="1:5" x14ac:dyDescent="0.25">
      <c r="A20645">
        <v>41149</v>
      </c>
      <c r="B20645" t="s">
        <v>58488</v>
      </c>
      <c r="C20645" t="s">
        <v>58489</v>
      </c>
      <c r="D20645" t="s">
        <v>58490</v>
      </c>
      <c r="E20645" t="s">
        <v>58491</v>
      </c>
    </row>
    <row r="20646" spans="1:5" x14ac:dyDescent="0.25">
      <c r="A20646">
        <v>41153</v>
      </c>
      <c r="B20646" t="s">
        <v>58492</v>
      </c>
      <c r="D20646" t="s">
        <v>58493</v>
      </c>
      <c r="E20646" t="s">
        <v>10</v>
      </c>
    </row>
    <row r="20647" spans="1:5" x14ac:dyDescent="0.25">
      <c r="A20647">
        <v>41157</v>
      </c>
      <c r="B20647" t="s">
        <v>58494</v>
      </c>
      <c r="D20647" t="s">
        <v>58495</v>
      </c>
    </row>
    <row r="20648" spans="1:5" x14ac:dyDescent="0.25">
      <c r="A20648">
        <v>41161</v>
      </c>
      <c r="B20648" t="s">
        <v>58496</v>
      </c>
      <c r="D20648" t="s">
        <v>58497</v>
      </c>
      <c r="E20648" t="s">
        <v>55435</v>
      </c>
    </row>
    <row r="20649" spans="1:5" x14ac:dyDescent="0.25">
      <c r="A20649">
        <v>41164</v>
      </c>
      <c r="B20649" t="s">
        <v>58498</v>
      </c>
      <c r="C20649" t="s">
        <v>58499</v>
      </c>
      <c r="D20649" t="s">
        <v>58500</v>
      </c>
      <c r="E20649" t="s">
        <v>58501</v>
      </c>
    </row>
    <row r="20650" spans="1:5" x14ac:dyDescent="0.25">
      <c r="A20650">
        <v>41168</v>
      </c>
      <c r="B20650" t="s">
        <v>58502</v>
      </c>
      <c r="C20650" t="s">
        <v>58503</v>
      </c>
      <c r="D20650" t="s">
        <v>58504</v>
      </c>
      <c r="E20650" t="s">
        <v>58505</v>
      </c>
    </row>
    <row r="20651" spans="1:5" x14ac:dyDescent="0.25">
      <c r="A20651">
        <v>41172</v>
      </c>
      <c r="B20651" t="s">
        <v>58506</v>
      </c>
      <c r="C20651" t="s">
        <v>58507</v>
      </c>
      <c r="D20651" t="s">
        <v>58508</v>
      </c>
      <c r="E20651" t="s">
        <v>58509</v>
      </c>
    </row>
    <row r="20652" spans="1:5" x14ac:dyDescent="0.25">
      <c r="A20652">
        <v>41174</v>
      </c>
      <c r="B20652" t="s">
        <v>58510</v>
      </c>
      <c r="D20652" t="s">
        <v>58511</v>
      </c>
      <c r="E20652" t="s">
        <v>58512</v>
      </c>
    </row>
    <row r="20653" spans="1:5" x14ac:dyDescent="0.25">
      <c r="A20653">
        <v>41175</v>
      </c>
      <c r="B20653" t="s">
        <v>58513</v>
      </c>
      <c r="C20653" t="s">
        <v>22815</v>
      </c>
      <c r="D20653" t="s">
        <v>58514</v>
      </c>
      <c r="E20653" t="s">
        <v>58515</v>
      </c>
    </row>
    <row r="20654" spans="1:5" x14ac:dyDescent="0.25">
      <c r="A20654">
        <v>41176</v>
      </c>
      <c r="B20654" t="s">
        <v>58516</v>
      </c>
      <c r="C20654" t="s">
        <v>58517</v>
      </c>
      <c r="D20654" t="s">
        <v>58518</v>
      </c>
      <c r="E20654" t="s">
        <v>58519</v>
      </c>
    </row>
    <row r="20655" spans="1:5" x14ac:dyDescent="0.25">
      <c r="A20655">
        <v>41177</v>
      </c>
      <c r="B20655" t="s">
        <v>58520</v>
      </c>
      <c r="C20655" t="s">
        <v>5529</v>
      </c>
      <c r="D20655" t="s">
        <v>58521</v>
      </c>
      <c r="E20655" t="s">
        <v>5531</v>
      </c>
    </row>
    <row r="20656" spans="1:5" x14ac:dyDescent="0.25">
      <c r="A20656">
        <v>41180</v>
      </c>
      <c r="B20656" t="s">
        <v>58522</v>
      </c>
      <c r="D20656" t="s">
        <v>58523</v>
      </c>
      <c r="E20656" t="s">
        <v>58524</v>
      </c>
    </row>
    <row r="20657" spans="1:5" x14ac:dyDescent="0.25">
      <c r="A20657">
        <v>41181</v>
      </c>
      <c r="B20657" t="s">
        <v>58525</v>
      </c>
      <c r="D20657" t="s">
        <v>58526</v>
      </c>
      <c r="E20657" t="s">
        <v>58527</v>
      </c>
    </row>
    <row r="20658" spans="1:5" x14ac:dyDescent="0.25">
      <c r="A20658">
        <v>41184</v>
      </c>
      <c r="B20658" t="s">
        <v>58528</v>
      </c>
      <c r="D20658" t="s">
        <v>58529</v>
      </c>
      <c r="E20658" t="s">
        <v>58530</v>
      </c>
    </row>
    <row r="20659" spans="1:5" x14ac:dyDescent="0.25">
      <c r="A20659">
        <v>41185</v>
      </c>
      <c r="B20659" t="s">
        <v>58531</v>
      </c>
      <c r="D20659" t="s">
        <v>58532</v>
      </c>
    </row>
    <row r="20660" spans="1:5" x14ac:dyDescent="0.25">
      <c r="A20660">
        <v>41186</v>
      </c>
      <c r="B20660" t="s">
        <v>58533</v>
      </c>
      <c r="D20660" t="s">
        <v>58534</v>
      </c>
      <c r="E20660" t="s">
        <v>58535</v>
      </c>
    </row>
    <row r="20661" spans="1:5" x14ac:dyDescent="0.25">
      <c r="A20661">
        <v>41194</v>
      </c>
      <c r="B20661" t="s">
        <v>58536</v>
      </c>
      <c r="D20661" t="s">
        <v>58537</v>
      </c>
    </row>
    <row r="20662" spans="1:5" x14ac:dyDescent="0.25">
      <c r="A20662">
        <v>41195</v>
      </c>
      <c r="B20662" t="s">
        <v>58538</v>
      </c>
      <c r="C20662" t="s">
        <v>31342</v>
      </c>
      <c r="D20662" t="s">
        <v>58539</v>
      </c>
      <c r="E20662" t="s">
        <v>58540</v>
      </c>
    </row>
    <row r="20663" spans="1:5" x14ac:dyDescent="0.25">
      <c r="A20663">
        <v>41196</v>
      </c>
      <c r="B20663" t="s">
        <v>58541</v>
      </c>
      <c r="D20663" t="s">
        <v>58542</v>
      </c>
    </row>
    <row r="20664" spans="1:5" x14ac:dyDescent="0.25">
      <c r="A20664">
        <v>41197</v>
      </c>
      <c r="B20664" t="s">
        <v>58543</v>
      </c>
      <c r="D20664" t="s">
        <v>58544</v>
      </c>
      <c r="E20664" t="s">
        <v>58545</v>
      </c>
    </row>
    <row r="20665" spans="1:5" x14ac:dyDescent="0.25">
      <c r="A20665">
        <v>41198</v>
      </c>
      <c r="B20665" t="s">
        <v>58546</v>
      </c>
      <c r="D20665" t="s">
        <v>58547</v>
      </c>
    </row>
    <row r="20666" spans="1:5" x14ac:dyDescent="0.25">
      <c r="A20666">
        <v>41200</v>
      </c>
      <c r="B20666" t="s">
        <v>58548</v>
      </c>
      <c r="C20666" t="s">
        <v>58549</v>
      </c>
      <c r="D20666" t="s">
        <v>58550</v>
      </c>
      <c r="E20666" t="s">
        <v>58551</v>
      </c>
    </row>
    <row r="20667" spans="1:5" x14ac:dyDescent="0.25">
      <c r="A20667">
        <v>41205</v>
      </c>
      <c r="B20667" t="s">
        <v>58552</v>
      </c>
      <c r="C20667" t="s">
        <v>58553</v>
      </c>
      <c r="D20667" t="s">
        <v>58554</v>
      </c>
      <c r="E20667" t="s">
        <v>58555</v>
      </c>
    </row>
    <row r="20668" spans="1:5" x14ac:dyDescent="0.25">
      <c r="A20668">
        <v>41206</v>
      </c>
      <c r="B20668" t="s">
        <v>58556</v>
      </c>
      <c r="D20668" t="s">
        <v>58557</v>
      </c>
      <c r="E20668" t="s">
        <v>58558</v>
      </c>
    </row>
    <row r="20669" spans="1:5" x14ac:dyDescent="0.25">
      <c r="A20669">
        <v>41211</v>
      </c>
      <c r="B20669" t="s">
        <v>58559</v>
      </c>
      <c r="D20669" t="s">
        <v>58560</v>
      </c>
      <c r="E20669" t="s">
        <v>58561</v>
      </c>
    </row>
    <row r="20670" spans="1:5" x14ac:dyDescent="0.25">
      <c r="A20670">
        <v>41213</v>
      </c>
      <c r="B20670" t="s">
        <v>58562</v>
      </c>
      <c r="C20670" t="s">
        <v>58563</v>
      </c>
      <c r="D20670" t="s">
        <v>58564</v>
      </c>
      <c r="E20670" t="s">
        <v>58565</v>
      </c>
    </row>
    <row r="20671" spans="1:5" x14ac:dyDescent="0.25">
      <c r="A20671">
        <v>41215</v>
      </c>
      <c r="B20671" t="s">
        <v>58566</v>
      </c>
      <c r="C20671" t="s">
        <v>58567</v>
      </c>
      <c r="D20671" t="s">
        <v>58568</v>
      </c>
      <c r="E20671" t="s">
        <v>58569</v>
      </c>
    </row>
    <row r="20672" spans="1:5" x14ac:dyDescent="0.25">
      <c r="A20672">
        <v>41218</v>
      </c>
      <c r="B20672" t="s">
        <v>58570</v>
      </c>
      <c r="D20672" t="s">
        <v>58571</v>
      </c>
    </row>
    <row r="20673" spans="1:5" x14ac:dyDescent="0.25">
      <c r="A20673">
        <v>41222</v>
      </c>
      <c r="B20673" t="s">
        <v>58572</v>
      </c>
      <c r="D20673" t="s">
        <v>58573</v>
      </c>
      <c r="E20673" t="s">
        <v>58574</v>
      </c>
    </row>
    <row r="20674" spans="1:5" x14ac:dyDescent="0.25">
      <c r="A20674">
        <v>41224</v>
      </c>
      <c r="B20674" t="s">
        <v>58575</v>
      </c>
      <c r="D20674" t="s">
        <v>58576</v>
      </c>
      <c r="E20674" t="s">
        <v>58577</v>
      </c>
    </row>
    <row r="20675" spans="1:5" x14ac:dyDescent="0.25">
      <c r="A20675">
        <v>41226</v>
      </c>
      <c r="B20675" t="s">
        <v>58578</v>
      </c>
      <c r="C20675" t="s">
        <v>58579</v>
      </c>
      <c r="D20675" t="s">
        <v>58580</v>
      </c>
      <c r="E20675" t="s">
        <v>58581</v>
      </c>
    </row>
    <row r="20676" spans="1:5" x14ac:dyDescent="0.25">
      <c r="A20676">
        <v>41228</v>
      </c>
      <c r="B20676" t="s">
        <v>58582</v>
      </c>
      <c r="C20676" t="s">
        <v>49392</v>
      </c>
      <c r="D20676" t="s">
        <v>58583</v>
      </c>
      <c r="E20676" t="s">
        <v>58584</v>
      </c>
    </row>
    <row r="20677" spans="1:5" x14ac:dyDescent="0.25">
      <c r="A20677">
        <v>41229</v>
      </c>
      <c r="B20677" t="s">
        <v>58585</v>
      </c>
      <c r="C20677" t="s">
        <v>6460</v>
      </c>
      <c r="D20677" t="s">
        <v>58586</v>
      </c>
      <c r="E20677" t="s">
        <v>58587</v>
      </c>
    </row>
    <row r="20678" spans="1:5" x14ac:dyDescent="0.25">
      <c r="A20678">
        <v>41231</v>
      </c>
      <c r="B20678" t="s">
        <v>58588</v>
      </c>
      <c r="D20678" t="s">
        <v>58589</v>
      </c>
    </row>
    <row r="20679" spans="1:5" x14ac:dyDescent="0.25">
      <c r="A20679">
        <v>41234</v>
      </c>
      <c r="B20679" t="s">
        <v>58590</v>
      </c>
      <c r="C20679" t="s">
        <v>58591</v>
      </c>
      <c r="D20679" t="s">
        <v>58592</v>
      </c>
      <c r="E20679" t="s">
        <v>58593</v>
      </c>
    </row>
    <row r="20680" spans="1:5" x14ac:dyDescent="0.25">
      <c r="A20680">
        <v>41235</v>
      </c>
      <c r="B20680" t="s">
        <v>58594</v>
      </c>
      <c r="D20680" t="s">
        <v>58595</v>
      </c>
      <c r="E20680" t="s">
        <v>58596</v>
      </c>
    </row>
    <row r="20681" spans="1:5" x14ac:dyDescent="0.25">
      <c r="A20681">
        <v>41236</v>
      </c>
      <c r="B20681" t="s">
        <v>58597</v>
      </c>
      <c r="D20681" t="s">
        <v>58598</v>
      </c>
    </row>
    <row r="20682" spans="1:5" x14ac:dyDescent="0.25">
      <c r="A20682">
        <v>41240</v>
      </c>
      <c r="B20682" t="s">
        <v>58599</v>
      </c>
      <c r="D20682" t="s">
        <v>58600</v>
      </c>
      <c r="E20682" t="s">
        <v>58601</v>
      </c>
    </row>
    <row r="20683" spans="1:5" x14ac:dyDescent="0.25">
      <c r="A20683">
        <v>41245</v>
      </c>
      <c r="B20683" t="s">
        <v>58602</v>
      </c>
      <c r="D20683" t="s">
        <v>58603</v>
      </c>
    </row>
    <row r="20684" spans="1:5" x14ac:dyDescent="0.25">
      <c r="A20684">
        <v>41249</v>
      </c>
      <c r="B20684" t="s">
        <v>58604</v>
      </c>
      <c r="D20684" t="s">
        <v>58605</v>
      </c>
      <c r="E20684" t="s">
        <v>58606</v>
      </c>
    </row>
    <row r="20685" spans="1:5" x14ac:dyDescent="0.25">
      <c r="A20685">
        <v>41253</v>
      </c>
      <c r="B20685" t="s">
        <v>58607</v>
      </c>
      <c r="D20685" t="s">
        <v>58608</v>
      </c>
    </row>
    <row r="20686" spans="1:5" x14ac:dyDescent="0.25">
      <c r="A20686">
        <v>41254</v>
      </c>
      <c r="B20686" t="s">
        <v>58609</v>
      </c>
      <c r="D20686" t="s">
        <v>58610</v>
      </c>
    </row>
    <row r="20687" spans="1:5" x14ac:dyDescent="0.25">
      <c r="A20687">
        <v>41256</v>
      </c>
      <c r="B20687" t="s">
        <v>58611</v>
      </c>
      <c r="C20687" t="s">
        <v>58612</v>
      </c>
      <c r="D20687" t="s">
        <v>58613</v>
      </c>
      <c r="E20687" t="s">
        <v>58614</v>
      </c>
    </row>
    <row r="20688" spans="1:5" x14ac:dyDescent="0.25">
      <c r="A20688">
        <v>41257</v>
      </c>
      <c r="B20688" t="s">
        <v>58615</v>
      </c>
      <c r="C20688" t="s">
        <v>58616</v>
      </c>
      <c r="D20688" t="s">
        <v>58617</v>
      </c>
      <c r="E20688" t="s">
        <v>58618</v>
      </c>
    </row>
    <row r="20689" spans="1:5" x14ac:dyDescent="0.25">
      <c r="A20689">
        <v>41267</v>
      </c>
      <c r="B20689" t="s">
        <v>58619</v>
      </c>
      <c r="D20689" t="s">
        <v>58620</v>
      </c>
      <c r="E20689" t="s">
        <v>58621</v>
      </c>
    </row>
    <row r="20690" spans="1:5" x14ac:dyDescent="0.25">
      <c r="A20690">
        <v>41268</v>
      </c>
      <c r="B20690" t="s">
        <v>58622</v>
      </c>
      <c r="C20690" t="s">
        <v>11750</v>
      </c>
      <c r="D20690" t="s">
        <v>58623</v>
      </c>
      <c r="E20690" t="s">
        <v>58624</v>
      </c>
    </row>
    <row r="20691" spans="1:5" x14ac:dyDescent="0.25">
      <c r="A20691">
        <v>41269</v>
      </c>
      <c r="B20691" t="s">
        <v>58625</v>
      </c>
      <c r="D20691" t="s">
        <v>58626</v>
      </c>
    </row>
    <row r="20692" spans="1:5" x14ac:dyDescent="0.25">
      <c r="A20692">
        <v>41273</v>
      </c>
      <c r="B20692" t="s">
        <v>58627</v>
      </c>
      <c r="D20692" t="s">
        <v>58628</v>
      </c>
    </row>
    <row r="20693" spans="1:5" x14ac:dyDescent="0.25">
      <c r="A20693">
        <v>41275</v>
      </c>
      <c r="B20693" t="s">
        <v>58629</v>
      </c>
      <c r="C20693" t="s">
        <v>58630</v>
      </c>
      <c r="D20693" t="s">
        <v>58631</v>
      </c>
      <c r="E20693" t="s">
        <v>58632</v>
      </c>
    </row>
    <row r="20694" spans="1:5" x14ac:dyDescent="0.25">
      <c r="A20694">
        <v>41280</v>
      </c>
      <c r="B20694" t="s">
        <v>58633</v>
      </c>
      <c r="D20694" t="s">
        <v>58634</v>
      </c>
    </row>
    <row r="20695" spans="1:5" x14ac:dyDescent="0.25">
      <c r="A20695">
        <v>41282</v>
      </c>
      <c r="B20695" t="s">
        <v>58635</v>
      </c>
      <c r="D20695" t="s">
        <v>58636</v>
      </c>
      <c r="E20695" t="s">
        <v>2774</v>
      </c>
    </row>
    <row r="20696" spans="1:5" x14ac:dyDescent="0.25">
      <c r="A20696">
        <v>41283</v>
      </c>
      <c r="B20696" t="s">
        <v>58637</v>
      </c>
      <c r="C20696" t="s">
        <v>58638</v>
      </c>
      <c r="D20696" t="s">
        <v>58639</v>
      </c>
      <c r="E20696" t="s">
        <v>10</v>
      </c>
    </row>
    <row r="20697" spans="1:5" x14ac:dyDescent="0.25">
      <c r="A20697">
        <v>41286</v>
      </c>
      <c r="B20697" t="s">
        <v>58640</v>
      </c>
      <c r="D20697" t="s">
        <v>58641</v>
      </c>
      <c r="E20697" t="s">
        <v>58642</v>
      </c>
    </row>
    <row r="20698" spans="1:5" x14ac:dyDescent="0.25">
      <c r="A20698">
        <v>41287</v>
      </c>
      <c r="B20698" t="s">
        <v>58643</v>
      </c>
      <c r="C20698" t="s">
        <v>50982</v>
      </c>
      <c r="D20698" t="s">
        <v>58644</v>
      </c>
    </row>
    <row r="20699" spans="1:5" x14ac:dyDescent="0.25">
      <c r="A20699">
        <v>41294</v>
      </c>
      <c r="B20699" t="s">
        <v>58645</v>
      </c>
      <c r="C20699" t="s">
        <v>58646</v>
      </c>
      <c r="D20699" t="s">
        <v>58647</v>
      </c>
      <c r="E20699" t="s">
        <v>58648</v>
      </c>
    </row>
    <row r="20700" spans="1:5" x14ac:dyDescent="0.25">
      <c r="A20700">
        <v>41295</v>
      </c>
      <c r="B20700" t="s">
        <v>58649</v>
      </c>
      <c r="D20700" t="s">
        <v>58650</v>
      </c>
      <c r="E20700" t="s">
        <v>58651</v>
      </c>
    </row>
    <row r="20701" spans="1:5" x14ac:dyDescent="0.25">
      <c r="A20701">
        <v>41296</v>
      </c>
      <c r="B20701" t="s">
        <v>58652</v>
      </c>
      <c r="D20701" t="s">
        <v>58653</v>
      </c>
    </row>
    <row r="20702" spans="1:5" x14ac:dyDescent="0.25">
      <c r="A20702">
        <v>41299</v>
      </c>
      <c r="B20702" t="s">
        <v>58654</v>
      </c>
      <c r="C20702" t="s">
        <v>58655</v>
      </c>
      <c r="D20702" t="s">
        <v>58656</v>
      </c>
      <c r="E20702" t="s">
        <v>58657</v>
      </c>
    </row>
    <row r="20703" spans="1:5" x14ac:dyDescent="0.25">
      <c r="A20703">
        <v>41309</v>
      </c>
      <c r="B20703" t="s">
        <v>58658</v>
      </c>
      <c r="C20703" t="s">
        <v>58659</v>
      </c>
      <c r="D20703" t="s">
        <v>58660</v>
      </c>
      <c r="E20703" t="s">
        <v>58661</v>
      </c>
    </row>
    <row r="20704" spans="1:5" x14ac:dyDescent="0.25">
      <c r="A20704">
        <v>41310</v>
      </c>
      <c r="B20704" t="s">
        <v>58662</v>
      </c>
      <c r="D20704" t="s">
        <v>58663</v>
      </c>
      <c r="E20704" t="s">
        <v>58664</v>
      </c>
    </row>
    <row r="20705" spans="1:5" x14ac:dyDescent="0.25">
      <c r="A20705">
        <v>41315</v>
      </c>
      <c r="B20705" t="s">
        <v>58665</v>
      </c>
      <c r="D20705" t="s">
        <v>58666</v>
      </c>
      <c r="E20705" t="s">
        <v>58667</v>
      </c>
    </row>
    <row r="20706" spans="1:5" x14ac:dyDescent="0.25">
      <c r="A20706">
        <v>41317</v>
      </c>
      <c r="B20706" t="s">
        <v>58668</v>
      </c>
      <c r="C20706" t="s">
        <v>49118</v>
      </c>
      <c r="D20706" t="s">
        <v>58669</v>
      </c>
    </row>
    <row r="20707" spans="1:5" x14ac:dyDescent="0.25">
      <c r="A20707">
        <v>41318</v>
      </c>
      <c r="B20707" t="s">
        <v>58670</v>
      </c>
      <c r="C20707" t="s">
        <v>58671</v>
      </c>
      <c r="D20707" t="s">
        <v>58672</v>
      </c>
      <c r="E20707" t="s">
        <v>58673</v>
      </c>
    </row>
    <row r="20708" spans="1:5" x14ac:dyDescent="0.25">
      <c r="A20708">
        <v>41319</v>
      </c>
      <c r="B20708" t="s">
        <v>58674</v>
      </c>
      <c r="C20708" t="s">
        <v>58675</v>
      </c>
      <c r="D20708" t="s">
        <v>58676</v>
      </c>
      <c r="E20708" t="s">
        <v>58677</v>
      </c>
    </row>
    <row r="20709" spans="1:5" x14ac:dyDescent="0.25">
      <c r="A20709">
        <v>41320</v>
      </c>
      <c r="B20709" t="s">
        <v>58678</v>
      </c>
      <c r="C20709" t="s">
        <v>58679</v>
      </c>
      <c r="D20709" t="s">
        <v>58680</v>
      </c>
    </row>
    <row r="20710" spans="1:5" x14ac:dyDescent="0.25">
      <c r="A20710">
        <v>41321</v>
      </c>
      <c r="B20710" t="s">
        <v>58681</v>
      </c>
      <c r="D20710" t="s">
        <v>58682</v>
      </c>
    </row>
    <row r="20711" spans="1:5" x14ac:dyDescent="0.25">
      <c r="A20711">
        <v>41322</v>
      </c>
      <c r="B20711" t="s">
        <v>58683</v>
      </c>
      <c r="D20711" t="s">
        <v>58684</v>
      </c>
      <c r="E20711" t="s">
        <v>10</v>
      </c>
    </row>
    <row r="20712" spans="1:5" x14ac:dyDescent="0.25">
      <c r="A20712">
        <v>41323</v>
      </c>
      <c r="B20712" t="s">
        <v>58685</v>
      </c>
      <c r="C20712" t="s">
        <v>58686</v>
      </c>
      <c r="D20712" t="s">
        <v>58687</v>
      </c>
      <c r="E20712" t="s">
        <v>58688</v>
      </c>
    </row>
    <row r="20713" spans="1:5" x14ac:dyDescent="0.25">
      <c r="A20713">
        <v>41325</v>
      </c>
      <c r="B20713" t="s">
        <v>58689</v>
      </c>
      <c r="C20713" t="s">
        <v>8242</v>
      </c>
      <c r="D20713" t="s">
        <v>58690</v>
      </c>
      <c r="E20713" t="s">
        <v>58691</v>
      </c>
    </row>
    <row r="20714" spans="1:5" x14ac:dyDescent="0.25">
      <c r="A20714">
        <v>41328</v>
      </c>
      <c r="B20714" t="s">
        <v>58692</v>
      </c>
      <c r="C20714" t="s">
        <v>40121</v>
      </c>
      <c r="D20714" t="s">
        <v>58693</v>
      </c>
      <c r="E20714" t="s">
        <v>58694</v>
      </c>
    </row>
    <row r="20715" spans="1:5" x14ac:dyDescent="0.25">
      <c r="A20715">
        <v>41333</v>
      </c>
      <c r="B20715" t="s">
        <v>58695</v>
      </c>
      <c r="C20715" t="s">
        <v>5448</v>
      </c>
      <c r="D20715" t="s">
        <v>58696</v>
      </c>
      <c r="E20715" t="s">
        <v>58697</v>
      </c>
    </row>
    <row r="20716" spans="1:5" x14ac:dyDescent="0.25">
      <c r="A20716">
        <v>41335</v>
      </c>
      <c r="B20716" t="s">
        <v>58698</v>
      </c>
      <c r="D20716" t="s">
        <v>58699</v>
      </c>
      <c r="E20716" t="s">
        <v>58700</v>
      </c>
    </row>
    <row r="20717" spans="1:5" x14ac:dyDescent="0.25">
      <c r="A20717">
        <v>41337</v>
      </c>
      <c r="B20717" t="s">
        <v>58701</v>
      </c>
      <c r="D20717" t="s">
        <v>58702</v>
      </c>
    </row>
    <row r="20718" spans="1:5" x14ac:dyDescent="0.25">
      <c r="A20718">
        <v>41338</v>
      </c>
      <c r="B20718" t="s">
        <v>58703</v>
      </c>
      <c r="C20718" t="s">
        <v>58704</v>
      </c>
      <c r="D20718" t="s">
        <v>58705</v>
      </c>
    </row>
    <row r="20719" spans="1:5" x14ac:dyDescent="0.25">
      <c r="A20719">
        <v>41343</v>
      </c>
      <c r="B20719" t="s">
        <v>58706</v>
      </c>
      <c r="C20719" t="s">
        <v>58707</v>
      </c>
      <c r="D20719" t="s">
        <v>58708</v>
      </c>
    </row>
    <row r="20720" spans="1:5" x14ac:dyDescent="0.25">
      <c r="A20720">
        <v>41344</v>
      </c>
      <c r="B20720" t="s">
        <v>58709</v>
      </c>
      <c r="C20720" t="s">
        <v>22559</v>
      </c>
      <c r="D20720" t="s">
        <v>58710</v>
      </c>
      <c r="E20720" t="s">
        <v>10</v>
      </c>
    </row>
    <row r="20721" spans="1:5" x14ac:dyDescent="0.25">
      <c r="A20721">
        <v>41354</v>
      </c>
      <c r="B20721" t="s">
        <v>58711</v>
      </c>
      <c r="D20721" t="s">
        <v>58712</v>
      </c>
      <c r="E20721" t="s">
        <v>58713</v>
      </c>
    </row>
    <row r="20722" spans="1:5" x14ac:dyDescent="0.25">
      <c r="A20722">
        <v>41357</v>
      </c>
      <c r="B20722" t="s">
        <v>58714</v>
      </c>
      <c r="C20722" t="s">
        <v>31163</v>
      </c>
      <c r="D20722" t="s">
        <v>58715</v>
      </c>
      <c r="E20722" t="s">
        <v>10</v>
      </c>
    </row>
    <row r="20723" spans="1:5" x14ac:dyDescent="0.25">
      <c r="A20723">
        <v>41358</v>
      </c>
      <c r="B20723" t="s">
        <v>58716</v>
      </c>
      <c r="D20723" t="s">
        <v>58717</v>
      </c>
    </row>
    <row r="20724" spans="1:5" x14ac:dyDescent="0.25">
      <c r="A20724">
        <v>41359</v>
      </c>
      <c r="B20724" t="s">
        <v>58718</v>
      </c>
      <c r="D20724" t="s">
        <v>58719</v>
      </c>
      <c r="E20724" t="s">
        <v>58720</v>
      </c>
    </row>
    <row r="20725" spans="1:5" x14ac:dyDescent="0.25">
      <c r="A20725">
        <v>41366</v>
      </c>
      <c r="B20725" t="s">
        <v>58721</v>
      </c>
      <c r="C20725" t="s">
        <v>58722</v>
      </c>
      <c r="D20725" t="s">
        <v>58723</v>
      </c>
      <c r="E20725" t="s">
        <v>58724</v>
      </c>
    </row>
    <row r="20726" spans="1:5" x14ac:dyDescent="0.25">
      <c r="A20726">
        <v>41370</v>
      </c>
      <c r="B20726" t="s">
        <v>58725</v>
      </c>
      <c r="C20726" t="s">
        <v>54198</v>
      </c>
      <c r="D20726" t="s">
        <v>58726</v>
      </c>
    </row>
    <row r="20727" spans="1:5" x14ac:dyDescent="0.25">
      <c r="A20727">
        <v>41371</v>
      </c>
      <c r="B20727" t="s">
        <v>58727</v>
      </c>
      <c r="C20727" t="s">
        <v>58728</v>
      </c>
      <c r="D20727" t="s">
        <v>58729</v>
      </c>
      <c r="E20727" t="s">
        <v>58730</v>
      </c>
    </row>
    <row r="20728" spans="1:5" x14ac:dyDescent="0.25">
      <c r="A20728">
        <v>41373</v>
      </c>
      <c r="B20728" t="s">
        <v>58731</v>
      </c>
      <c r="D20728" t="s">
        <v>58732</v>
      </c>
    </row>
    <row r="20729" spans="1:5" x14ac:dyDescent="0.25">
      <c r="A20729">
        <v>41374</v>
      </c>
      <c r="B20729" t="s">
        <v>58733</v>
      </c>
      <c r="C20729" t="s">
        <v>58734</v>
      </c>
      <c r="D20729" t="s">
        <v>58735</v>
      </c>
      <c r="E20729" t="s">
        <v>58736</v>
      </c>
    </row>
    <row r="20730" spans="1:5" x14ac:dyDescent="0.25">
      <c r="A20730">
        <v>41375</v>
      </c>
      <c r="B20730" t="s">
        <v>58737</v>
      </c>
      <c r="D20730" t="s">
        <v>58738</v>
      </c>
    </row>
    <row r="20731" spans="1:5" x14ac:dyDescent="0.25">
      <c r="A20731">
        <v>41380</v>
      </c>
      <c r="B20731" t="s">
        <v>58739</v>
      </c>
      <c r="D20731" t="s">
        <v>58740</v>
      </c>
      <c r="E20731" t="s">
        <v>58741</v>
      </c>
    </row>
    <row r="20732" spans="1:5" x14ac:dyDescent="0.25">
      <c r="A20732">
        <v>41382</v>
      </c>
      <c r="B20732" t="s">
        <v>58742</v>
      </c>
      <c r="D20732" t="s">
        <v>58743</v>
      </c>
    </row>
    <row r="20733" spans="1:5" x14ac:dyDescent="0.25">
      <c r="A20733">
        <v>41387</v>
      </c>
      <c r="B20733" t="s">
        <v>58744</v>
      </c>
      <c r="D20733" t="s">
        <v>58745</v>
      </c>
    </row>
    <row r="20734" spans="1:5" x14ac:dyDescent="0.25">
      <c r="A20734">
        <v>41393</v>
      </c>
      <c r="B20734" t="s">
        <v>58746</v>
      </c>
      <c r="D20734" t="s">
        <v>58747</v>
      </c>
      <c r="E20734" t="s">
        <v>58748</v>
      </c>
    </row>
    <row r="20735" spans="1:5" x14ac:dyDescent="0.25">
      <c r="A20735">
        <v>41397</v>
      </c>
      <c r="B20735" t="s">
        <v>58749</v>
      </c>
      <c r="D20735" t="s">
        <v>58750</v>
      </c>
      <c r="E20735" t="s">
        <v>58751</v>
      </c>
    </row>
    <row r="20736" spans="1:5" x14ac:dyDescent="0.25">
      <c r="A20736">
        <v>41398</v>
      </c>
      <c r="B20736" t="s">
        <v>58752</v>
      </c>
      <c r="D20736" t="s">
        <v>58753</v>
      </c>
    </row>
    <row r="20737" spans="1:5" x14ac:dyDescent="0.25">
      <c r="A20737">
        <v>41400</v>
      </c>
      <c r="B20737" t="s">
        <v>58754</v>
      </c>
      <c r="D20737" t="s">
        <v>58755</v>
      </c>
      <c r="E20737" t="s">
        <v>10</v>
      </c>
    </row>
    <row r="20738" spans="1:5" x14ac:dyDescent="0.25">
      <c r="A20738">
        <v>41401</v>
      </c>
      <c r="B20738" t="s">
        <v>58756</v>
      </c>
      <c r="D20738" t="s">
        <v>58757</v>
      </c>
      <c r="E20738" t="s">
        <v>58758</v>
      </c>
    </row>
    <row r="20739" spans="1:5" x14ac:dyDescent="0.25">
      <c r="A20739">
        <v>41408</v>
      </c>
      <c r="B20739" t="s">
        <v>58759</v>
      </c>
      <c r="C20739" t="s">
        <v>58760</v>
      </c>
      <c r="D20739" t="s">
        <v>58761</v>
      </c>
      <c r="E20739" t="s">
        <v>58762</v>
      </c>
    </row>
    <row r="20740" spans="1:5" x14ac:dyDescent="0.25">
      <c r="A20740">
        <v>41417</v>
      </c>
      <c r="B20740" t="s">
        <v>58763</v>
      </c>
      <c r="D20740" t="s">
        <v>58764</v>
      </c>
    </row>
    <row r="20741" spans="1:5" x14ac:dyDescent="0.25">
      <c r="A20741">
        <v>41418</v>
      </c>
      <c r="B20741" t="s">
        <v>58765</v>
      </c>
      <c r="D20741" t="s">
        <v>58766</v>
      </c>
    </row>
    <row r="20742" spans="1:5" x14ac:dyDescent="0.25">
      <c r="A20742">
        <v>41420</v>
      </c>
      <c r="B20742" t="s">
        <v>58767</v>
      </c>
      <c r="D20742" t="s">
        <v>58768</v>
      </c>
    </row>
    <row r="20743" spans="1:5" x14ac:dyDescent="0.25">
      <c r="A20743">
        <v>41423</v>
      </c>
      <c r="B20743" t="s">
        <v>58769</v>
      </c>
      <c r="D20743" t="s">
        <v>58770</v>
      </c>
    </row>
    <row r="20744" spans="1:5" x14ac:dyDescent="0.25">
      <c r="A20744">
        <v>41428</v>
      </c>
      <c r="B20744" t="s">
        <v>58771</v>
      </c>
      <c r="C20744" t="s">
        <v>58772</v>
      </c>
      <c r="D20744" t="s">
        <v>58773</v>
      </c>
      <c r="E20744" t="s">
        <v>58774</v>
      </c>
    </row>
    <row r="20745" spans="1:5" x14ac:dyDescent="0.25">
      <c r="A20745">
        <v>41432</v>
      </c>
      <c r="B20745" t="s">
        <v>58775</v>
      </c>
      <c r="C20745" t="s">
        <v>58776</v>
      </c>
      <c r="D20745" t="s">
        <v>58777</v>
      </c>
      <c r="E20745" t="s">
        <v>58778</v>
      </c>
    </row>
    <row r="20746" spans="1:5" x14ac:dyDescent="0.25">
      <c r="A20746">
        <v>41433</v>
      </c>
      <c r="B20746" t="s">
        <v>58779</v>
      </c>
      <c r="C20746" t="s">
        <v>58780</v>
      </c>
      <c r="D20746" t="s">
        <v>58781</v>
      </c>
      <c r="E20746" t="s">
        <v>58782</v>
      </c>
    </row>
    <row r="20747" spans="1:5" x14ac:dyDescent="0.25">
      <c r="A20747">
        <v>41434</v>
      </c>
      <c r="B20747" t="s">
        <v>58783</v>
      </c>
      <c r="C20747" t="s">
        <v>58784</v>
      </c>
      <c r="D20747" t="s">
        <v>58785</v>
      </c>
    </row>
    <row r="20748" spans="1:5" x14ac:dyDescent="0.25">
      <c r="A20748">
        <v>41440</v>
      </c>
      <c r="B20748" t="s">
        <v>58786</v>
      </c>
      <c r="D20748" t="s">
        <v>58787</v>
      </c>
      <c r="E20748" t="s">
        <v>58788</v>
      </c>
    </row>
    <row r="20749" spans="1:5" x14ac:dyDescent="0.25">
      <c r="A20749">
        <v>41441</v>
      </c>
      <c r="B20749" t="s">
        <v>58789</v>
      </c>
      <c r="C20749" t="s">
        <v>58790</v>
      </c>
      <c r="D20749" t="s">
        <v>58791</v>
      </c>
      <c r="E20749" t="s">
        <v>58792</v>
      </c>
    </row>
    <row r="20750" spans="1:5" x14ac:dyDescent="0.25">
      <c r="A20750">
        <v>41445</v>
      </c>
      <c r="B20750" t="s">
        <v>58793</v>
      </c>
      <c r="D20750" t="s">
        <v>58794</v>
      </c>
    </row>
    <row r="20751" spans="1:5" x14ac:dyDescent="0.25">
      <c r="A20751">
        <v>41449</v>
      </c>
      <c r="B20751" t="s">
        <v>58795</v>
      </c>
      <c r="D20751" t="s">
        <v>58796</v>
      </c>
    </row>
    <row r="20752" spans="1:5" x14ac:dyDescent="0.25">
      <c r="A20752">
        <v>41450</v>
      </c>
      <c r="B20752" t="s">
        <v>58797</v>
      </c>
      <c r="D20752" t="s">
        <v>58798</v>
      </c>
      <c r="E20752" t="s">
        <v>58799</v>
      </c>
    </row>
    <row r="20753" spans="1:5" x14ac:dyDescent="0.25">
      <c r="A20753">
        <v>41451</v>
      </c>
      <c r="B20753" t="s">
        <v>58800</v>
      </c>
      <c r="D20753" t="s">
        <v>58801</v>
      </c>
    </row>
    <row r="20754" spans="1:5" x14ac:dyDescent="0.25">
      <c r="A20754">
        <v>41452</v>
      </c>
      <c r="B20754" t="s">
        <v>58802</v>
      </c>
      <c r="C20754" t="s">
        <v>58803</v>
      </c>
      <c r="D20754" t="s">
        <v>58804</v>
      </c>
    </row>
    <row r="20755" spans="1:5" x14ac:dyDescent="0.25">
      <c r="A20755">
        <v>41453</v>
      </c>
      <c r="B20755" t="s">
        <v>58805</v>
      </c>
      <c r="D20755" t="s">
        <v>58806</v>
      </c>
    </row>
    <row r="20756" spans="1:5" x14ac:dyDescent="0.25">
      <c r="A20756">
        <v>41455</v>
      </c>
      <c r="B20756" t="s">
        <v>58807</v>
      </c>
      <c r="D20756" t="s">
        <v>58808</v>
      </c>
      <c r="E20756" t="s">
        <v>58809</v>
      </c>
    </row>
    <row r="20757" spans="1:5" x14ac:dyDescent="0.25">
      <c r="A20757">
        <v>41460</v>
      </c>
      <c r="B20757" t="s">
        <v>58810</v>
      </c>
      <c r="D20757" t="s">
        <v>58811</v>
      </c>
      <c r="E20757" t="s">
        <v>58812</v>
      </c>
    </row>
    <row r="20758" spans="1:5" x14ac:dyDescent="0.25">
      <c r="A20758">
        <v>41464</v>
      </c>
      <c r="B20758" t="s">
        <v>58813</v>
      </c>
      <c r="D20758" t="s">
        <v>58814</v>
      </c>
    </row>
    <row r="20759" spans="1:5" x14ac:dyDescent="0.25">
      <c r="A20759">
        <v>41465</v>
      </c>
      <c r="B20759" t="s">
        <v>58815</v>
      </c>
      <c r="D20759" t="s">
        <v>58816</v>
      </c>
      <c r="E20759" t="s">
        <v>10</v>
      </c>
    </row>
    <row r="20760" spans="1:5" x14ac:dyDescent="0.25">
      <c r="A20760">
        <v>41468</v>
      </c>
      <c r="B20760" t="s">
        <v>58817</v>
      </c>
      <c r="C20760" t="s">
        <v>58818</v>
      </c>
      <c r="D20760" t="s">
        <v>58819</v>
      </c>
      <c r="E20760" t="s">
        <v>58820</v>
      </c>
    </row>
    <row r="20761" spans="1:5" x14ac:dyDescent="0.25">
      <c r="A20761">
        <v>41470</v>
      </c>
      <c r="B20761" t="s">
        <v>58821</v>
      </c>
      <c r="D20761" t="s">
        <v>58822</v>
      </c>
    </row>
    <row r="20762" spans="1:5" x14ac:dyDescent="0.25">
      <c r="A20762">
        <v>41472</v>
      </c>
      <c r="B20762" t="s">
        <v>58823</v>
      </c>
      <c r="C20762" t="s">
        <v>58824</v>
      </c>
      <c r="D20762" t="s">
        <v>58825</v>
      </c>
    </row>
    <row r="20763" spans="1:5" x14ac:dyDescent="0.25">
      <c r="A20763">
        <v>41477</v>
      </c>
      <c r="B20763" t="s">
        <v>58826</v>
      </c>
      <c r="D20763" t="s">
        <v>58827</v>
      </c>
    </row>
    <row r="20764" spans="1:5" x14ac:dyDescent="0.25">
      <c r="A20764">
        <v>41480</v>
      </c>
      <c r="B20764" t="s">
        <v>58828</v>
      </c>
      <c r="D20764" t="s">
        <v>58829</v>
      </c>
      <c r="E20764" t="s">
        <v>58830</v>
      </c>
    </row>
    <row r="20765" spans="1:5" x14ac:dyDescent="0.25">
      <c r="A20765">
        <v>41482</v>
      </c>
      <c r="B20765" t="s">
        <v>58831</v>
      </c>
      <c r="D20765" t="s">
        <v>58832</v>
      </c>
    </row>
    <row r="20766" spans="1:5" x14ac:dyDescent="0.25">
      <c r="A20766">
        <v>41484</v>
      </c>
      <c r="B20766" t="s">
        <v>58833</v>
      </c>
      <c r="D20766" t="s">
        <v>58834</v>
      </c>
    </row>
    <row r="20767" spans="1:5" x14ac:dyDescent="0.25">
      <c r="A20767">
        <v>41485</v>
      </c>
      <c r="B20767" t="s">
        <v>58835</v>
      </c>
      <c r="C20767" t="s">
        <v>58836</v>
      </c>
      <c r="D20767" t="s">
        <v>58837</v>
      </c>
    </row>
    <row r="20768" spans="1:5" x14ac:dyDescent="0.25">
      <c r="A20768">
        <v>41486</v>
      </c>
      <c r="B20768" t="s">
        <v>58838</v>
      </c>
      <c r="D20768" t="s">
        <v>58839</v>
      </c>
      <c r="E20768" t="s">
        <v>10</v>
      </c>
    </row>
    <row r="20769" spans="1:5" x14ac:dyDescent="0.25">
      <c r="A20769">
        <v>41490</v>
      </c>
      <c r="B20769" t="s">
        <v>58840</v>
      </c>
      <c r="D20769" t="s">
        <v>58841</v>
      </c>
      <c r="E20769" t="s">
        <v>58842</v>
      </c>
    </row>
    <row r="20770" spans="1:5" x14ac:dyDescent="0.25">
      <c r="A20770">
        <v>41496</v>
      </c>
      <c r="B20770" t="s">
        <v>58843</v>
      </c>
      <c r="D20770" t="s">
        <v>58844</v>
      </c>
    </row>
    <row r="20771" spans="1:5" x14ac:dyDescent="0.25">
      <c r="A20771">
        <v>41502</v>
      </c>
      <c r="B20771" t="s">
        <v>58845</v>
      </c>
      <c r="D20771" t="s">
        <v>58846</v>
      </c>
    </row>
    <row r="20772" spans="1:5" x14ac:dyDescent="0.25">
      <c r="A20772">
        <v>41503</v>
      </c>
      <c r="B20772" t="s">
        <v>58847</v>
      </c>
      <c r="C20772" t="s">
        <v>58848</v>
      </c>
      <c r="D20772" t="s">
        <v>58849</v>
      </c>
      <c r="E20772" t="s">
        <v>58850</v>
      </c>
    </row>
    <row r="20773" spans="1:5" x14ac:dyDescent="0.25">
      <c r="A20773">
        <v>41512</v>
      </c>
      <c r="B20773" t="s">
        <v>58851</v>
      </c>
      <c r="D20773" t="s">
        <v>58852</v>
      </c>
    </row>
    <row r="20774" spans="1:5" x14ac:dyDescent="0.25">
      <c r="A20774">
        <v>41516</v>
      </c>
      <c r="B20774" t="s">
        <v>58853</v>
      </c>
      <c r="D20774" t="s">
        <v>58854</v>
      </c>
      <c r="E20774" t="s">
        <v>10</v>
      </c>
    </row>
    <row r="20775" spans="1:5" x14ac:dyDescent="0.25">
      <c r="A20775">
        <v>41525</v>
      </c>
      <c r="B20775" t="s">
        <v>58855</v>
      </c>
      <c r="D20775" t="s">
        <v>58856</v>
      </c>
    </row>
    <row r="20776" spans="1:5" x14ac:dyDescent="0.25">
      <c r="A20776">
        <v>41527</v>
      </c>
      <c r="B20776" t="s">
        <v>58857</v>
      </c>
      <c r="D20776" t="s">
        <v>58858</v>
      </c>
      <c r="E20776" t="s">
        <v>58859</v>
      </c>
    </row>
    <row r="20777" spans="1:5" x14ac:dyDescent="0.25">
      <c r="A20777">
        <v>41529</v>
      </c>
      <c r="B20777" t="s">
        <v>58860</v>
      </c>
      <c r="C20777" t="s">
        <v>58861</v>
      </c>
      <c r="D20777" t="s">
        <v>58862</v>
      </c>
      <c r="E20777" t="s">
        <v>58863</v>
      </c>
    </row>
    <row r="20778" spans="1:5" x14ac:dyDescent="0.25">
      <c r="A20778">
        <v>41531</v>
      </c>
      <c r="B20778" t="s">
        <v>58864</v>
      </c>
      <c r="D20778" t="s">
        <v>58865</v>
      </c>
      <c r="E20778" t="s">
        <v>58866</v>
      </c>
    </row>
    <row r="20779" spans="1:5" x14ac:dyDescent="0.25">
      <c r="A20779">
        <v>41533</v>
      </c>
      <c r="B20779" t="s">
        <v>58867</v>
      </c>
      <c r="D20779" t="s">
        <v>58868</v>
      </c>
    </row>
    <row r="20780" spans="1:5" x14ac:dyDescent="0.25">
      <c r="A20780">
        <v>41536</v>
      </c>
      <c r="B20780" t="s">
        <v>58869</v>
      </c>
      <c r="C20780" t="s">
        <v>58870</v>
      </c>
      <c r="D20780" t="s">
        <v>58871</v>
      </c>
      <c r="E20780" t="s">
        <v>58872</v>
      </c>
    </row>
    <row r="20781" spans="1:5" x14ac:dyDescent="0.25">
      <c r="A20781">
        <v>41539</v>
      </c>
      <c r="B20781" t="s">
        <v>58873</v>
      </c>
      <c r="D20781" t="s">
        <v>58874</v>
      </c>
      <c r="E20781" t="s">
        <v>58875</v>
      </c>
    </row>
    <row r="20782" spans="1:5" x14ac:dyDescent="0.25">
      <c r="A20782">
        <v>41540</v>
      </c>
      <c r="B20782" t="s">
        <v>58876</v>
      </c>
      <c r="C20782" t="s">
        <v>10185</v>
      </c>
      <c r="D20782" t="s">
        <v>58877</v>
      </c>
      <c r="E20782" t="s">
        <v>58878</v>
      </c>
    </row>
    <row r="20783" spans="1:5" x14ac:dyDescent="0.25">
      <c r="A20783">
        <v>41547</v>
      </c>
      <c r="B20783" t="s">
        <v>58879</v>
      </c>
      <c r="D20783" t="s">
        <v>58880</v>
      </c>
    </row>
    <row r="20784" spans="1:5" x14ac:dyDescent="0.25">
      <c r="A20784">
        <v>41549</v>
      </c>
      <c r="B20784" t="s">
        <v>58881</v>
      </c>
      <c r="C20784" t="s">
        <v>58882</v>
      </c>
      <c r="D20784" t="s">
        <v>58883</v>
      </c>
    </row>
    <row r="20785" spans="1:5" x14ac:dyDescent="0.25">
      <c r="A20785">
        <v>41551</v>
      </c>
      <c r="B20785" t="s">
        <v>58884</v>
      </c>
      <c r="C20785" t="s">
        <v>34002</v>
      </c>
      <c r="D20785" t="s">
        <v>58885</v>
      </c>
      <c r="E20785" t="s">
        <v>34004</v>
      </c>
    </row>
    <row r="20786" spans="1:5" x14ac:dyDescent="0.25">
      <c r="A20786">
        <v>41552</v>
      </c>
      <c r="B20786" t="s">
        <v>58886</v>
      </c>
      <c r="C20786" t="s">
        <v>58887</v>
      </c>
      <c r="D20786" t="s">
        <v>58888</v>
      </c>
      <c r="E20786" t="s">
        <v>58889</v>
      </c>
    </row>
    <row r="20787" spans="1:5" x14ac:dyDescent="0.25">
      <c r="A20787">
        <v>41554</v>
      </c>
      <c r="B20787" t="s">
        <v>58890</v>
      </c>
      <c r="D20787" t="s">
        <v>58891</v>
      </c>
      <c r="E20787" t="s">
        <v>58892</v>
      </c>
    </row>
    <row r="20788" spans="1:5" x14ac:dyDescent="0.25">
      <c r="A20788">
        <v>41560</v>
      </c>
      <c r="B20788" t="s">
        <v>58893</v>
      </c>
      <c r="C20788" t="s">
        <v>58894</v>
      </c>
      <c r="D20788" t="s">
        <v>58895</v>
      </c>
    </row>
    <row r="20789" spans="1:5" x14ac:dyDescent="0.25">
      <c r="A20789">
        <v>41561</v>
      </c>
      <c r="B20789" t="s">
        <v>58896</v>
      </c>
      <c r="D20789" t="s">
        <v>58897</v>
      </c>
      <c r="E20789" t="s">
        <v>58898</v>
      </c>
    </row>
    <row r="20790" spans="1:5" x14ac:dyDescent="0.25">
      <c r="A20790">
        <v>41565</v>
      </c>
      <c r="B20790" t="s">
        <v>58899</v>
      </c>
      <c r="D20790" t="s">
        <v>58900</v>
      </c>
      <c r="E20790" t="s">
        <v>58901</v>
      </c>
    </row>
    <row r="20791" spans="1:5" x14ac:dyDescent="0.25">
      <c r="A20791">
        <v>41567</v>
      </c>
      <c r="B20791" t="s">
        <v>58902</v>
      </c>
      <c r="D20791" t="s">
        <v>58903</v>
      </c>
      <c r="E20791" t="s">
        <v>2774</v>
      </c>
    </row>
    <row r="20792" spans="1:5" x14ac:dyDescent="0.25">
      <c r="A20792">
        <v>41573</v>
      </c>
      <c r="B20792" t="s">
        <v>58904</v>
      </c>
      <c r="D20792" t="s">
        <v>58905</v>
      </c>
    </row>
    <row r="20793" spans="1:5" x14ac:dyDescent="0.25">
      <c r="A20793">
        <v>41574</v>
      </c>
      <c r="B20793" t="s">
        <v>58906</v>
      </c>
      <c r="D20793" t="s">
        <v>58907</v>
      </c>
    </row>
    <row r="20794" spans="1:5" x14ac:dyDescent="0.25">
      <c r="A20794">
        <v>41575</v>
      </c>
      <c r="B20794" t="s">
        <v>58908</v>
      </c>
      <c r="D20794" t="s">
        <v>58909</v>
      </c>
      <c r="E20794" t="s">
        <v>58910</v>
      </c>
    </row>
    <row r="20795" spans="1:5" x14ac:dyDescent="0.25">
      <c r="A20795">
        <v>41578</v>
      </c>
      <c r="B20795" t="s">
        <v>58911</v>
      </c>
      <c r="D20795" t="s">
        <v>58912</v>
      </c>
      <c r="E20795" t="s">
        <v>58913</v>
      </c>
    </row>
    <row r="20796" spans="1:5" x14ac:dyDescent="0.25">
      <c r="A20796">
        <v>41580</v>
      </c>
      <c r="B20796" t="s">
        <v>58914</v>
      </c>
      <c r="D20796" t="s">
        <v>58915</v>
      </c>
    </row>
    <row r="20797" spans="1:5" x14ac:dyDescent="0.25">
      <c r="A20797">
        <v>41582</v>
      </c>
      <c r="B20797" t="s">
        <v>58916</v>
      </c>
      <c r="D20797" t="s">
        <v>58917</v>
      </c>
    </row>
    <row r="20798" spans="1:5" x14ac:dyDescent="0.25">
      <c r="A20798">
        <v>41583</v>
      </c>
      <c r="B20798" t="s">
        <v>58918</v>
      </c>
      <c r="C20798" t="s">
        <v>30893</v>
      </c>
      <c r="D20798" t="s">
        <v>58919</v>
      </c>
    </row>
    <row r="20799" spans="1:5" x14ac:dyDescent="0.25">
      <c r="A20799">
        <v>41584</v>
      </c>
      <c r="B20799" t="s">
        <v>58920</v>
      </c>
      <c r="C20799" t="s">
        <v>18647</v>
      </c>
      <c r="D20799" t="s">
        <v>58921</v>
      </c>
      <c r="E20799" t="s">
        <v>58922</v>
      </c>
    </row>
    <row r="20800" spans="1:5" x14ac:dyDescent="0.25">
      <c r="A20800">
        <v>41585</v>
      </c>
      <c r="B20800" t="s">
        <v>58923</v>
      </c>
      <c r="D20800" t="s">
        <v>58924</v>
      </c>
    </row>
    <row r="20801" spans="1:5" x14ac:dyDescent="0.25">
      <c r="A20801">
        <v>41589</v>
      </c>
      <c r="B20801" t="s">
        <v>58925</v>
      </c>
      <c r="C20801" t="s">
        <v>58926</v>
      </c>
      <c r="D20801" t="s">
        <v>58927</v>
      </c>
      <c r="E20801" t="s">
        <v>58928</v>
      </c>
    </row>
    <row r="20802" spans="1:5" x14ac:dyDescent="0.25">
      <c r="A20802">
        <v>41595</v>
      </c>
      <c r="B20802" t="s">
        <v>58929</v>
      </c>
      <c r="C20802" t="s">
        <v>58930</v>
      </c>
      <c r="D20802" t="s">
        <v>58931</v>
      </c>
    </row>
    <row r="20803" spans="1:5" x14ac:dyDescent="0.25">
      <c r="A20803">
        <v>41598</v>
      </c>
      <c r="B20803" t="s">
        <v>58932</v>
      </c>
      <c r="D20803" t="s">
        <v>58933</v>
      </c>
      <c r="E20803" t="s">
        <v>58934</v>
      </c>
    </row>
    <row r="20804" spans="1:5" x14ac:dyDescent="0.25">
      <c r="A20804">
        <v>41599</v>
      </c>
      <c r="B20804" t="s">
        <v>58935</v>
      </c>
      <c r="D20804" t="s">
        <v>58936</v>
      </c>
    </row>
    <row r="20805" spans="1:5" x14ac:dyDescent="0.25">
      <c r="A20805">
        <v>41603</v>
      </c>
      <c r="B20805" t="s">
        <v>58937</v>
      </c>
      <c r="D20805" t="s">
        <v>58938</v>
      </c>
    </row>
    <row r="20806" spans="1:5" x14ac:dyDescent="0.25">
      <c r="A20806">
        <v>41604</v>
      </c>
      <c r="B20806" t="s">
        <v>58939</v>
      </c>
      <c r="C20806" t="s">
        <v>6743</v>
      </c>
      <c r="D20806" t="s">
        <v>58940</v>
      </c>
      <c r="E20806" t="s">
        <v>9714</v>
      </c>
    </row>
    <row r="20807" spans="1:5" x14ac:dyDescent="0.25">
      <c r="A20807">
        <v>41605</v>
      </c>
      <c r="B20807" t="s">
        <v>58941</v>
      </c>
      <c r="D20807" t="s">
        <v>58942</v>
      </c>
    </row>
    <row r="20808" spans="1:5" x14ac:dyDescent="0.25">
      <c r="A20808">
        <v>41607</v>
      </c>
      <c r="B20808" t="s">
        <v>58943</v>
      </c>
      <c r="D20808" t="s">
        <v>58944</v>
      </c>
      <c r="E20808" t="s">
        <v>58945</v>
      </c>
    </row>
    <row r="20809" spans="1:5" x14ac:dyDescent="0.25">
      <c r="A20809">
        <v>41608</v>
      </c>
      <c r="B20809" t="s">
        <v>58946</v>
      </c>
      <c r="C20809" t="s">
        <v>58947</v>
      </c>
      <c r="D20809" t="s">
        <v>58948</v>
      </c>
      <c r="E20809" t="s">
        <v>58949</v>
      </c>
    </row>
    <row r="20810" spans="1:5" x14ac:dyDescent="0.25">
      <c r="A20810">
        <v>41609</v>
      </c>
      <c r="B20810" t="s">
        <v>58950</v>
      </c>
      <c r="D20810" t="s">
        <v>58951</v>
      </c>
      <c r="E20810" t="s">
        <v>58952</v>
      </c>
    </row>
    <row r="20811" spans="1:5" x14ac:dyDescent="0.25">
      <c r="A20811">
        <v>41610</v>
      </c>
      <c r="B20811" t="s">
        <v>58953</v>
      </c>
      <c r="D20811" t="s">
        <v>58954</v>
      </c>
    </row>
    <row r="20812" spans="1:5" x14ac:dyDescent="0.25">
      <c r="A20812">
        <v>41616</v>
      </c>
      <c r="B20812" t="s">
        <v>58955</v>
      </c>
      <c r="D20812" t="s">
        <v>58956</v>
      </c>
      <c r="E20812" t="s">
        <v>58957</v>
      </c>
    </row>
    <row r="20813" spans="1:5" x14ac:dyDescent="0.25">
      <c r="A20813">
        <v>41618</v>
      </c>
      <c r="B20813" t="s">
        <v>58958</v>
      </c>
      <c r="D20813" t="s">
        <v>58959</v>
      </c>
      <c r="E20813" t="s">
        <v>58960</v>
      </c>
    </row>
    <row r="20814" spans="1:5" x14ac:dyDescent="0.25">
      <c r="A20814">
        <v>41622</v>
      </c>
      <c r="B20814" t="s">
        <v>58961</v>
      </c>
      <c r="D20814" t="s">
        <v>58962</v>
      </c>
    </row>
    <row r="20815" spans="1:5" x14ac:dyDescent="0.25">
      <c r="A20815">
        <v>41623</v>
      </c>
      <c r="B20815" t="s">
        <v>58963</v>
      </c>
      <c r="C20815" t="s">
        <v>58964</v>
      </c>
      <c r="D20815" t="s">
        <v>58965</v>
      </c>
      <c r="E20815" t="s">
        <v>58966</v>
      </c>
    </row>
    <row r="20816" spans="1:5" x14ac:dyDescent="0.25">
      <c r="A20816">
        <v>41624</v>
      </c>
      <c r="B20816" t="s">
        <v>58967</v>
      </c>
      <c r="D20816" t="s">
        <v>58968</v>
      </c>
    </row>
    <row r="20817" spans="1:5" x14ac:dyDescent="0.25">
      <c r="A20817">
        <v>41625</v>
      </c>
      <c r="B20817" t="s">
        <v>58969</v>
      </c>
      <c r="D20817" t="s">
        <v>58970</v>
      </c>
      <c r="E20817" t="s">
        <v>58971</v>
      </c>
    </row>
    <row r="20818" spans="1:5" x14ac:dyDescent="0.25">
      <c r="A20818">
        <v>41627</v>
      </c>
      <c r="B20818" t="s">
        <v>58972</v>
      </c>
      <c r="C20818" t="s">
        <v>58973</v>
      </c>
      <c r="D20818" t="s">
        <v>58974</v>
      </c>
      <c r="E20818" t="s">
        <v>10</v>
      </c>
    </row>
    <row r="20819" spans="1:5" x14ac:dyDescent="0.25">
      <c r="A20819">
        <v>41628</v>
      </c>
      <c r="B20819" t="s">
        <v>58975</v>
      </c>
      <c r="C20819" t="s">
        <v>58976</v>
      </c>
      <c r="D20819" t="s">
        <v>58977</v>
      </c>
    </row>
    <row r="20820" spans="1:5" x14ac:dyDescent="0.25">
      <c r="A20820">
        <v>41633</v>
      </c>
      <c r="B20820" t="s">
        <v>58978</v>
      </c>
      <c r="D20820" t="s">
        <v>58979</v>
      </c>
      <c r="E20820" t="s">
        <v>58980</v>
      </c>
    </row>
    <row r="20821" spans="1:5" x14ac:dyDescent="0.25">
      <c r="A20821">
        <v>41635</v>
      </c>
      <c r="B20821" t="s">
        <v>58981</v>
      </c>
      <c r="D20821" t="s">
        <v>58982</v>
      </c>
    </row>
    <row r="20822" spans="1:5" x14ac:dyDescent="0.25">
      <c r="A20822">
        <v>41637</v>
      </c>
      <c r="B20822" t="s">
        <v>58983</v>
      </c>
      <c r="D20822" t="s">
        <v>58984</v>
      </c>
      <c r="E20822" t="s">
        <v>58985</v>
      </c>
    </row>
    <row r="20823" spans="1:5" x14ac:dyDescent="0.25">
      <c r="A20823">
        <v>41639</v>
      </c>
      <c r="B20823" t="s">
        <v>58986</v>
      </c>
      <c r="C20823" t="s">
        <v>58987</v>
      </c>
      <c r="D20823" t="s">
        <v>58988</v>
      </c>
      <c r="E20823" t="s">
        <v>10</v>
      </c>
    </row>
    <row r="20824" spans="1:5" x14ac:dyDescent="0.25">
      <c r="A20824">
        <v>41649</v>
      </c>
      <c r="B20824" t="s">
        <v>58989</v>
      </c>
      <c r="D20824" t="s">
        <v>58990</v>
      </c>
    </row>
    <row r="20825" spans="1:5" x14ac:dyDescent="0.25">
      <c r="A20825">
        <v>41653</v>
      </c>
      <c r="B20825" t="s">
        <v>58991</v>
      </c>
      <c r="D20825" t="s">
        <v>58992</v>
      </c>
      <c r="E20825" t="s">
        <v>58993</v>
      </c>
    </row>
    <row r="20826" spans="1:5" x14ac:dyDescent="0.25">
      <c r="A20826">
        <v>41657</v>
      </c>
      <c r="B20826" t="s">
        <v>58994</v>
      </c>
      <c r="C20826" t="s">
        <v>58995</v>
      </c>
      <c r="D20826" t="s">
        <v>58996</v>
      </c>
      <c r="E20826" t="s">
        <v>58997</v>
      </c>
    </row>
    <row r="20827" spans="1:5" x14ac:dyDescent="0.25">
      <c r="A20827">
        <v>41659</v>
      </c>
      <c r="B20827" t="s">
        <v>58998</v>
      </c>
      <c r="D20827" t="s">
        <v>58999</v>
      </c>
    </row>
    <row r="20828" spans="1:5" x14ac:dyDescent="0.25">
      <c r="A20828">
        <v>41660</v>
      </c>
      <c r="B20828" t="s">
        <v>59000</v>
      </c>
      <c r="D20828" t="s">
        <v>59001</v>
      </c>
    </row>
    <row r="20829" spans="1:5" x14ac:dyDescent="0.25">
      <c r="A20829">
        <v>41669</v>
      </c>
      <c r="B20829" t="s">
        <v>59002</v>
      </c>
      <c r="C20829" t="s">
        <v>59003</v>
      </c>
      <c r="D20829" t="s">
        <v>59004</v>
      </c>
      <c r="E20829" t="s">
        <v>59005</v>
      </c>
    </row>
    <row r="20830" spans="1:5" x14ac:dyDescent="0.25">
      <c r="A20830">
        <v>41671</v>
      </c>
      <c r="B20830" t="s">
        <v>59006</v>
      </c>
      <c r="D20830" t="s">
        <v>59007</v>
      </c>
      <c r="E20830" t="s">
        <v>59008</v>
      </c>
    </row>
    <row r="20831" spans="1:5" x14ac:dyDescent="0.25">
      <c r="A20831">
        <v>41676</v>
      </c>
      <c r="B20831" t="s">
        <v>59009</v>
      </c>
      <c r="C20831" t="s">
        <v>31578</v>
      </c>
      <c r="D20831" t="s">
        <v>59010</v>
      </c>
    </row>
    <row r="20832" spans="1:5" x14ac:dyDescent="0.25">
      <c r="A20832">
        <v>41677</v>
      </c>
      <c r="B20832" t="s">
        <v>59011</v>
      </c>
      <c r="D20832" t="s">
        <v>59012</v>
      </c>
      <c r="E20832" t="s">
        <v>59013</v>
      </c>
    </row>
    <row r="20833" spans="1:5" x14ac:dyDescent="0.25">
      <c r="A20833">
        <v>41678</v>
      </c>
      <c r="B20833" t="s">
        <v>59014</v>
      </c>
      <c r="D20833" t="s">
        <v>59015</v>
      </c>
    </row>
    <row r="20834" spans="1:5" x14ac:dyDescent="0.25">
      <c r="A20834">
        <v>41684</v>
      </c>
      <c r="B20834" t="s">
        <v>59016</v>
      </c>
      <c r="C20834" t="s">
        <v>59017</v>
      </c>
      <c r="D20834" t="s">
        <v>59018</v>
      </c>
      <c r="E20834" t="s">
        <v>59019</v>
      </c>
    </row>
    <row r="20835" spans="1:5" x14ac:dyDescent="0.25">
      <c r="A20835">
        <v>41688</v>
      </c>
      <c r="B20835" t="s">
        <v>59020</v>
      </c>
      <c r="C20835" t="s">
        <v>59021</v>
      </c>
      <c r="D20835" t="s">
        <v>59022</v>
      </c>
    </row>
    <row r="20836" spans="1:5" x14ac:dyDescent="0.25">
      <c r="A20836">
        <v>41691</v>
      </c>
      <c r="B20836" t="s">
        <v>59023</v>
      </c>
      <c r="D20836" t="s">
        <v>59024</v>
      </c>
      <c r="E20836" t="s">
        <v>59025</v>
      </c>
    </row>
    <row r="20837" spans="1:5" x14ac:dyDescent="0.25">
      <c r="A20837">
        <v>41695</v>
      </c>
      <c r="B20837" t="s">
        <v>59026</v>
      </c>
      <c r="D20837" t="s">
        <v>59027</v>
      </c>
      <c r="E20837" t="s">
        <v>59028</v>
      </c>
    </row>
    <row r="20838" spans="1:5" x14ac:dyDescent="0.25">
      <c r="A20838">
        <v>41697</v>
      </c>
      <c r="B20838" t="s">
        <v>59029</v>
      </c>
      <c r="C20838" t="s">
        <v>39882</v>
      </c>
      <c r="D20838" t="s">
        <v>59030</v>
      </c>
      <c r="E20838" t="s">
        <v>59031</v>
      </c>
    </row>
    <row r="20839" spans="1:5" x14ac:dyDescent="0.25">
      <c r="A20839">
        <v>41698</v>
      </c>
      <c r="B20839" t="s">
        <v>59032</v>
      </c>
      <c r="C20839" t="s">
        <v>59033</v>
      </c>
      <c r="D20839" t="s">
        <v>59034</v>
      </c>
      <c r="E20839" t="s">
        <v>59035</v>
      </c>
    </row>
    <row r="20840" spans="1:5" x14ac:dyDescent="0.25">
      <c r="A20840">
        <v>41701</v>
      </c>
      <c r="B20840" t="s">
        <v>59036</v>
      </c>
      <c r="C20840" t="s">
        <v>59037</v>
      </c>
      <c r="D20840" t="s">
        <v>59038</v>
      </c>
      <c r="E20840" t="s">
        <v>59039</v>
      </c>
    </row>
    <row r="20841" spans="1:5" x14ac:dyDescent="0.25">
      <c r="A20841">
        <v>41706</v>
      </c>
      <c r="B20841" t="s">
        <v>59040</v>
      </c>
      <c r="D20841" t="s">
        <v>59041</v>
      </c>
    </row>
    <row r="20842" spans="1:5" x14ac:dyDescent="0.25">
      <c r="A20842">
        <v>41708</v>
      </c>
      <c r="B20842" t="s">
        <v>59042</v>
      </c>
      <c r="C20842" t="s">
        <v>13861</v>
      </c>
      <c r="D20842" t="s">
        <v>59043</v>
      </c>
      <c r="E20842" t="s">
        <v>59044</v>
      </c>
    </row>
    <row r="20843" spans="1:5" x14ac:dyDescent="0.25">
      <c r="A20843">
        <v>41709</v>
      </c>
      <c r="B20843" t="s">
        <v>59045</v>
      </c>
      <c r="D20843" t="s">
        <v>59046</v>
      </c>
    </row>
    <row r="20844" spans="1:5" x14ac:dyDescent="0.25">
      <c r="A20844">
        <v>41713</v>
      </c>
      <c r="B20844" t="s">
        <v>59047</v>
      </c>
      <c r="C20844" t="s">
        <v>59048</v>
      </c>
      <c r="D20844" t="s">
        <v>59049</v>
      </c>
      <c r="E20844" t="s">
        <v>59050</v>
      </c>
    </row>
    <row r="20845" spans="1:5" x14ac:dyDescent="0.25">
      <c r="A20845">
        <v>41714</v>
      </c>
      <c r="B20845" t="s">
        <v>59051</v>
      </c>
      <c r="C20845" t="s">
        <v>59052</v>
      </c>
      <c r="D20845" t="s">
        <v>59053</v>
      </c>
    </row>
    <row r="20846" spans="1:5" x14ac:dyDescent="0.25">
      <c r="A20846">
        <v>41715</v>
      </c>
      <c r="B20846" t="s">
        <v>59054</v>
      </c>
      <c r="D20846" t="s">
        <v>59055</v>
      </c>
      <c r="E20846" t="s">
        <v>59056</v>
      </c>
    </row>
    <row r="20847" spans="1:5" x14ac:dyDescent="0.25">
      <c r="A20847">
        <v>41716</v>
      </c>
      <c r="B20847" t="s">
        <v>59057</v>
      </c>
      <c r="C20847" t="s">
        <v>59058</v>
      </c>
      <c r="D20847" t="s">
        <v>59059</v>
      </c>
      <c r="E20847" t="s">
        <v>59060</v>
      </c>
    </row>
    <row r="20848" spans="1:5" x14ac:dyDescent="0.25">
      <c r="A20848">
        <v>41717</v>
      </c>
      <c r="B20848" t="s">
        <v>59061</v>
      </c>
      <c r="D20848" t="s">
        <v>59062</v>
      </c>
      <c r="E20848" t="s">
        <v>59063</v>
      </c>
    </row>
    <row r="20849" spans="1:5" x14ac:dyDescent="0.25">
      <c r="A20849">
        <v>41719</v>
      </c>
      <c r="B20849" t="s">
        <v>59064</v>
      </c>
      <c r="C20849" t="s">
        <v>25171</v>
      </c>
      <c r="D20849" t="s">
        <v>59065</v>
      </c>
      <c r="E20849" t="s">
        <v>59066</v>
      </c>
    </row>
    <row r="20850" spans="1:5" x14ac:dyDescent="0.25">
      <c r="A20850">
        <v>41720</v>
      </c>
      <c r="B20850" t="s">
        <v>59067</v>
      </c>
      <c r="D20850" t="s">
        <v>59068</v>
      </c>
      <c r="E20850" t="s">
        <v>10</v>
      </c>
    </row>
    <row r="20851" spans="1:5" x14ac:dyDescent="0.25">
      <c r="A20851">
        <v>41722</v>
      </c>
      <c r="B20851" t="s">
        <v>59069</v>
      </c>
      <c r="C20851" t="s">
        <v>59070</v>
      </c>
      <c r="D20851" t="s">
        <v>59071</v>
      </c>
      <c r="E20851" t="s">
        <v>10</v>
      </c>
    </row>
    <row r="20852" spans="1:5" x14ac:dyDescent="0.25">
      <c r="A20852">
        <v>41723</v>
      </c>
      <c r="B20852" t="s">
        <v>59072</v>
      </c>
      <c r="C20852" t="s">
        <v>59073</v>
      </c>
      <c r="D20852" t="s">
        <v>59074</v>
      </c>
    </row>
    <row r="20853" spans="1:5" x14ac:dyDescent="0.25">
      <c r="A20853">
        <v>41724</v>
      </c>
      <c r="B20853" t="s">
        <v>59075</v>
      </c>
      <c r="D20853" t="s">
        <v>59076</v>
      </c>
      <c r="E20853" t="s">
        <v>59077</v>
      </c>
    </row>
    <row r="20854" spans="1:5" x14ac:dyDescent="0.25">
      <c r="A20854">
        <v>41730</v>
      </c>
      <c r="B20854" t="s">
        <v>59078</v>
      </c>
      <c r="D20854" t="s">
        <v>59079</v>
      </c>
      <c r="E20854" t="s">
        <v>59080</v>
      </c>
    </row>
    <row r="20855" spans="1:5" x14ac:dyDescent="0.25">
      <c r="A20855">
        <v>41732</v>
      </c>
      <c r="B20855" t="s">
        <v>59081</v>
      </c>
      <c r="C20855" t="s">
        <v>59082</v>
      </c>
      <c r="D20855" t="s">
        <v>59083</v>
      </c>
      <c r="E20855" t="s">
        <v>59084</v>
      </c>
    </row>
    <row r="20856" spans="1:5" x14ac:dyDescent="0.25">
      <c r="A20856">
        <v>41733</v>
      </c>
      <c r="B20856" t="s">
        <v>59085</v>
      </c>
      <c r="C20856" t="s">
        <v>10908</v>
      </c>
      <c r="D20856" t="s">
        <v>59086</v>
      </c>
      <c r="E20856" t="s">
        <v>59087</v>
      </c>
    </row>
    <row r="20857" spans="1:5" x14ac:dyDescent="0.25">
      <c r="A20857">
        <v>41744</v>
      </c>
      <c r="B20857" t="s">
        <v>59088</v>
      </c>
      <c r="C20857" t="s">
        <v>6293</v>
      </c>
      <c r="D20857" t="s">
        <v>59089</v>
      </c>
    </row>
    <row r="20858" spans="1:5" x14ac:dyDescent="0.25">
      <c r="A20858">
        <v>41746</v>
      </c>
      <c r="B20858" t="s">
        <v>59090</v>
      </c>
      <c r="C20858" t="s">
        <v>48948</v>
      </c>
      <c r="D20858" t="s">
        <v>59091</v>
      </c>
      <c r="E20858" t="s">
        <v>59092</v>
      </c>
    </row>
    <row r="20859" spans="1:5" x14ac:dyDescent="0.25">
      <c r="A20859">
        <v>41747</v>
      </c>
      <c r="B20859" t="s">
        <v>59093</v>
      </c>
      <c r="D20859" t="s">
        <v>59094</v>
      </c>
    </row>
    <row r="20860" spans="1:5" x14ac:dyDescent="0.25">
      <c r="A20860">
        <v>41748</v>
      </c>
      <c r="B20860" t="s">
        <v>59095</v>
      </c>
      <c r="D20860" t="s">
        <v>59096</v>
      </c>
      <c r="E20860" t="s">
        <v>59097</v>
      </c>
    </row>
    <row r="20861" spans="1:5" x14ac:dyDescent="0.25">
      <c r="A20861">
        <v>41749</v>
      </c>
      <c r="B20861" t="s">
        <v>59098</v>
      </c>
      <c r="C20861" t="s">
        <v>59099</v>
      </c>
      <c r="D20861" t="s">
        <v>59100</v>
      </c>
      <c r="E20861" t="s">
        <v>12779</v>
      </c>
    </row>
    <row r="20862" spans="1:5" x14ac:dyDescent="0.25">
      <c r="A20862">
        <v>41750</v>
      </c>
      <c r="B20862" t="s">
        <v>59101</v>
      </c>
      <c r="D20862" t="s">
        <v>59102</v>
      </c>
    </row>
    <row r="20863" spans="1:5" x14ac:dyDescent="0.25">
      <c r="A20863">
        <v>41751</v>
      </c>
      <c r="B20863" t="s">
        <v>59103</v>
      </c>
      <c r="D20863" t="s">
        <v>59104</v>
      </c>
      <c r="E20863" t="s">
        <v>59105</v>
      </c>
    </row>
    <row r="20864" spans="1:5" x14ac:dyDescent="0.25">
      <c r="A20864">
        <v>41752</v>
      </c>
      <c r="B20864" t="s">
        <v>59106</v>
      </c>
      <c r="C20864" t="s">
        <v>59107</v>
      </c>
      <c r="D20864" t="s">
        <v>59108</v>
      </c>
    </row>
    <row r="20865" spans="1:5" x14ac:dyDescent="0.25">
      <c r="A20865">
        <v>41754</v>
      </c>
      <c r="B20865" t="s">
        <v>59109</v>
      </c>
      <c r="C20865" t="s">
        <v>36037</v>
      </c>
      <c r="D20865" t="s">
        <v>59110</v>
      </c>
      <c r="E20865" t="s">
        <v>59111</v>
      </c>
    </row>
    <row r="20866" spans="1:5" x14ac:dyDescent="0.25">
      <c r="A20866">
        <v>41760</v>
      </c>
      <c r="B20866" t="s">
        <v>59112</v>
      </c>
      <c r="D20866" t="s">
        <v>59113</v>
      </c>
    </row>
    <row r="20867" spans="1:5" x14ac:dyDescent="0.25">
      <c r="A20867">
        <v>41761</v>
      </c>
      <c r="B20867" t="s">
        <v>59114</v>
      </c>
      <c r="C20867" t="s">
        <v>59115</v>
      </c>
      <c r="D20867" t="s">
        <v>59116</v>
      </c>
      <c r="E20867" t="s">
        <v>59117</v>
      </c>
    </row>
    <row r="20868" spans="1:5" x14ac:dyDescent="0.25">
      <c r="A20868">
        <v>41763</v>
      </c>
      <c r="B20868" t="s">
        <v>59118</v>
      </c>
      <c r="D20868" t="s">
        <v>59119</v>
      </c>
    </row>
    <row r="20869" spans="1:5" x14ac:dyDescent="0.25">
      <c r="A20869">
        <v>41767</v>
      </c>
      <c r="B20869" t="s">
        <v>59120</v>
      </c>
      <c r="D20869" t="s">
        <v>59121</v>
      </c>
    </row>
    <row r="20870" spans="1:5" x14ac:dyDescent="0.25">
      <c r="A20870">
        <v>41770</v>
      </c>
      <c r="B20870" t="s">
        <v>59122</v>
      </c>
      <c r="C20870" t="s">
        <v>14781</v>
      </c>
      <c r="D20870" t="s">
        <v>59123</v>
      </c>
    </row>
    <row r="20871" spans="1:5" x14ac:dyDescent="0.25">
      <c r="A20871">
        <v>41771</v>
      </c>
      <c r="B20871" t="s">
        <v>59124</v>
      </c>
      <c r="C20871" t="s">
        <v>59125</v>
      </c>
      <c r="D20871" t="s">
        <v>59126</v>
      </c>
      <c r="E20871" t="s">
        <v>995</v>
      </c>
    </row>
    <row r="20872" spans="1:5" x14ac:dyDescent="0.25">
      <c r="A20872">
        <v>41773</v>
      </c>
      <c r="B20872" t="s">
        <v>59127</v>
      </c>
      <c r="C20872" t="s">
        <v>29003</v>
      </c>
      <c r="D20872" t="s">
        <v>59128</v>
      </c>
      <c r="E20872" t="s">
        <v>10</v>
      </c>
    </row>
    <row r="20873" spans="1:5" x14ac:dyDescent="0.25">
      <c r="A20873">
        <v>41775</v>
      </c>
      <c r="B20873" t="s">
        <v>59129</v>
      </c>
      <c r="C20873" t="s">
        <v>59130</v>
      </c>
      <c r="D20873" t="s">
        <v>59131</v>
      </c>
      <c r="E20873" t="s">
        <v>59132</v>
      </c>
    </row>
    <row r="20874" spans="1:5" x14ac:dyDescent="0.25">
      <c r="A20874">
        <v>41777</v>
      </c>
      <c r="B20874" t="s">
        <v>59133</v>
      </c>
      <c r="C20874" t="s">
        <v>59134</v>
      </c>
      <c r="D20874" t="s">
        <v>59135</v>
      </c>
      <c r="E20874" t="s">
        <v>59136</v>
      </c>
    </row>
    <row r="20875" spans="1:5" x14ac:dyDescent="0.25">
      <c r="A20875">
        <v>41778</v>
      </c>
      <c r="B20875" t="s">
        <v>59137</v>
      </c>
      <c r="D20875" t="s">
        <v>59138</v>
      </c>
    </row>
    <row r="20876" spans="1:5" x14ac:dyDescent="0.25">
      <c r="A20876">
        <v>41780</v>
      </c>
      <c r="B20876" t="s">
        <v>59139</v>
      </c>
      <c r="C20876" t="s">
        <v>10868</v>
      </c>
      <c r="D20876" t="s">
        <v>59140</v>
      </c>
      <c r="E20876" t="s">
        <v>59141</v>
      </c>
    </row>
    <row r="20877" spans="1:5" x14ac:dyDescent="0.25">
      <c r="A20877">
        <v>41781</v>
      </c>
      <c r="B20877" t="s">
        <v>59142</v>
      </c>
      <c r="C20877" t="s">
        <v>44677</v>
      </c>
      <c r="D20877" t="s">
        <v>59143</v>
      </c>
      <c r="E20877" t="s">
        <v>881</v>
      </c>
    </row>
    <row r="20878" spans="1:5" x14ac:dyDescent="0.25">
      <c r="A20878">
        <v>41789</v>
      </c>
      <c r="B20878" t="s">
        <v>59144</v>
      </c>
      <c r="D20878" t="s">
        <v>59145</v>
      </c>
      <c r="E20878" t="s">
        <v>59146</v>
      </c>
    </row>
    <row r="20879" spans="1:5" x14ac:dyDescent="0.25">
      <c r="A20879">
        <v>41790</v>
      </c>
      <c r="B20879" t="s">
        <v>59147</v>
      </c>
      <c r="D20879" t="s">
        <v>59148</v>
      </c>
    </row>
    <row r="20880" spans="1:5" x14ac:dyDescent="0.25">
      <c r="A20880">
        <v>41791</v>
      </c>
      <c r="B20880" t="s">
        <v>59149</v>
      </c>
      <c r="C20880" t="s">
        <v>41637</v>
      </c>
      <c r="D20880" t="s">
        <v>59150</v>
      </c>
    </row>
    <row r="20881" spans="1:5" x14ac:dyDescent="0.25">
      <c r="A20881">
        <v>41795</v>
      </c>
      <c r="B20881" t="s">
        <v>59151</v>
      </c>
      <c r="C20881" t="s">
        <v>17933</v>
      </c>
      <c r="D20881" t="s">
        <v>59152</v>
      </c>
      <c r="E20881" t="s">
        <v>59153</v>
      </c>
    </row>
    <row r="20882" spans="1:5" x14ac:dyDescent="0.25">
      <c r="A20882">
        <v>41796</v>
      </c>
      <c r="B20882" t="s">
        <v>59154</v>
      </c>
      <c r="D20882" t="s">
        <v>59155</v>
      </c>
      <c r="E20882" t="s">
        <v>59156</v>
      </c>
    </row>
    <row r="20883" spans="1:5" x14ac:dyDescent="0.25">
      <c r="A20883">
        <v>41797</v>
      </c>
      <c r="B20883" t="s">
        <v>59157</v>
      </c>
      <c r="C20883" t="s">
        <v>59158</v>
      </c>
      <c r="D20883" t="s">
        <v>59159</v>
      </c>
      <c r="E20883" t="s">
        <v>59160</v>
      </c>
    </row>
    <row r="20884" spans="1:5" x14ac:dyDescent="0.25">
      <c r="A20884">
        <v>41798</v>
      </c>
      <c r="B20884" t="s">
        <v>59161</v>
      </c>
      <c r="D20884" t="s">
        <v>59162</v>
      </c>
    </row>
    <row r="20885" spans="1:5" x14ac:dyDescent="0.25">
      <c r="A20885">
        <v>41806</v>
      </c>
      <c r="B20885" t="s">
        <v>59163</v>
      </c>
      <c r="C20885" t="s">
        <v>59164</v>
      </c>
      <c r="D20885" t="s">
        <v>59165</v>
      </c>
      <c r="E20885" t="s">
        <v>59166</v>
      </c>
    </row>
    <row r="20886" spans="1:5" x14ac:dyDescent="0.25">
      <c r="A20886">
        <v>41813</v>
      </c>
      <c r="B20886" t="s">
        <v>59167</v>
      </c>
      <c r="C20886" t="s">
        <v>59168</v>
      </c>
      <c r="D20886" t="s">
        <v>59169</v>
      </c>
      <c r="E20886" t="s">
        <v>59170</v>
      </c>
    </row>
    <row r="20887" spans="1:5" x14ac:dyDescent="0.25">
      <c r="A20887">
        <v>41814</v>
      </c>
      <c r="B20887" t="s">
        <v>59171</v>
      </c>
      <c r="C20887" t="s">
        <v>59172</v>
      </c>
      <c r="D20887" t="s">
        <v>59173</v>
      </c>
    </row>
    <row r="20888" spans="1:5" x14ac:dyDescent="0.25">
      <c r="A20888">
        <v>41822</v>
      </c>
      <c r="B20888" t="s">
        <v>59174</v>
      </c>
      <c r="D20888" t="s">
        <v>59175</v>
      </c>
      <c r="E20888" t="s">
        <v>59176</v>
      </c>
    </row>
    <row r="20889" spans="1:5" x14ac:dyDescent="0.25">
      <c r="A20889">
        <v>41823</v>
      </c>
      <c r="B20889" t="s">
        <v>59177</v>
      </c>
      <c r="C20889" t="s">
        <v>59178</v>
      </c>
      <c r="D20889" t="s">
        <v>59179</v>
      </c>
      <c r="E20889" t="s">
        <v>59180</v>
      </c>
    </row>
    <row r="20890" spans="1:5" x14ac:dyDescent="0.25">
      <c r="A20890">
        <v>41826</v>
      </c>
      <c r="B20890" t="s">
        <v>59181</v>
      </c>
      <c r="C20890" t="s">
        <v>59182</v>
      </c>
      <c r="D20890" t="s">
        <v>59183</v>
      </c>
      <c r="E20890" t="s">
        <v>59184</v>
      </c>
    </row>
    <row r="20891" spans="1:5" x14ac:dyDescent="0.25">
      <c r="A20891">
        <v>41827</v>
      </c>
      <c r="B20891" t="s">
        <v>59185</v>
      </c>
      <c r="C20891" t="s">
        <v>5172</v>
      </c>
      <c r="D20891" t="s">
        <v>59186</v>
      </c>
      <c r="E20891" t="s">
        <v>59187</v>
      </c>
    </row>
    <row r="20892" spans="1:5" x14ac:dyDescent="0.25">
      <c r="A20892">
        <v>41829</v>
      </c>
      <c r="B20892" t="s">
        <v>59188</v>
      </c>
      <c r="D20892" t="s">
        <v>59189</v>
      </c>
    </row>
    <row r="20893" spans="1:5" x14ac:dyDescent="0.25">
      <c r="A20893">
        <v>41830</v>
      </c>
      <c r="B20893" t="s">
        <v>59190</v>
      </c>
      <c r="C20893" t="s">
        <v>59191</v>
      </c>
      <c r="D20893" t="s">
        <v>59192</v>
      </c>
      <c r="E20893" t="s">
        <v>59193</v>
      </c>
    </row>
    <row r="20894" spans="1:5" x14ac:dyDescent="0.25">
      <c r="A20894">
        <v>41831</v>
      </c>
      <c r="B20894" t="s">
        <v>59194</v>
      </c>
      <c r="D20894" t="s">
        <v>59195</v>
      </c>
      <c r="E20894" t="s">
        <v>59196</v>
      </c>
    </row>
    <row r="20895" spans="1:5" x14ac:dyDescent="0.25">
      <c r="A20895">
        <v>41832</v>
      </c>
      <c r="B20895" t="s">
        <v>59197</v>
      </c>
      <c r="D20895" t="s">
        <v>59198</v>
      </c>
    </row>
    <row r="20896" spans="1:5" x14ac:dyDescent="0.25">
      <c r="A20896">
        <v>41834</v>
      </c>
      <c r="B20896" t="s">
        <v>59199</v>
      </c>
      <c r="C20896" t="s">
        <v>59200</v>
      </c>
      <c r="D20896" t="s">
        <v>59201</v>
      </c>
      <c r="E20896" t="s">
        <v>59202</v>
      </c>
    </row>
    <row r="20897" spans="1:5" x14ac:dyDescent="0.25">
      <c r="A20897">
        <v>41836</v>
      </c>
      <c r="B20897" t="s">
        <v>59203</v>
      </c>
      <c r="D20897" t="s">
        <v>59204</v>
      </c>
    </row>
    <row r="20898" spans="1:5" x14ac:dyDescent="0.25">
      <c r="A20898">
        <v>41838</v>
      </c>
      <c r="B20898" t="s">
        <v>59205</v>
      </c>
      <c r="D20898" t="s">
        <v>59206</v>
      </c>
      <c r="E20898" t="s">
        <v>59207</v>
      </c>
    </row>
    <row r="20899" spans="1:5" x14ac:dyDescent="0.25">
      <c r="A20899">
        <v>41843</v>
      </c>
      <c r="B20899" t="s">
        <v>59208</v>
      </c>
      <c r="C20899" t="s">
        <v>59209</v>
      </c>
      <c r="D20899" t="s">
        <v>59210</v>
      </c>
    </row>
    <row r="20900" spans="1:5" x14ac:dyDescent="0.25">
      <c r="A20900">
        <v>41849</v>
      </c>
      <c r="B20900" t="s">
        <v>59211</v>
      </c>
      <c r="D20900" t="s">
        <v>59212</v>
      </c>
    </row>
    <row r="20901" spans="1:5" x14ac:dyDescent="0.25">
      <c r="A20901">
        <v>41854</v>
      </c>
      <c r="B20901" t="s">
        <v>59213</v>
      </c>
      <c r="D20901" t="s">
        <v>59214</v>
      </c>
    </row>
    <row r="20902" spans="1:5" x14ac:dyDescent="0.25">
      <c r="A20902">
        <v>41856</v>
      </c>
      <c r="B20902" t="s">
        <v>59215</v>
      </c>
      <c r="D20902" t="s">
        <v>59216</v>
      </c>
      <c r="E20902" t="s">
        <v>59217</v>
      </c>
    </row>
    <row r="20903" spans="1:5" x14ac:dyDescent="0.25">
      <c r="A20903">
        <v>41859</v>
      </c>
      <c r="B20903" t="s">
        <v>59218</v>
      </c>
      <c r="C20903" t="s">
        <v>59219</v>
      </c>
      <c r="D20903" t="s">
        <v>59220</v>
      </c>
      <c r="E20903" t="s">
        <v>59221</v>
      </c>
    </row>
    <row r="20904" spans="1:5" x14ac:dyDescent="0.25">
      <c r="A20904">
        <v>41863</v>
      </c>
      <c r="B20904" t="s">
        <v>59222</v>
      </c>
      <c r="D20904" t="s">
        <v>59223</v>
      </c>
    </row>
    <row r="20905" spans="1:5" x14ac:dyDescent="0.25">
      <c r="A20905">
        <v>41864</v>
      </c>
      <c r="B20905" t="s">
        <v>59224</v>
      </c>
      <c r="C20905" t="s">
        <v>59225</v>
      </c>
      <c r="D20905" t="s">
        <v>59226</v>
      </c>
      <c r="E20905" t="s">
        <v>59227</v>
      </c>
    </row>
    <row r="20906" spans="1:5" x14ac:dyDescent="0.25">
      <c r="A20906">
        <v>41869</v>
      </c>
      <c r="B20906" t="s">
        <v>59228</v>
      </c>
      <c r="D20906" t="s">
        <v>59229</v>
      </c>
      <c r="E20906" t="s">
        <v>10</v>
      </c>
    </row>
    <row r="20907" spans="1:5" x14ac:dyDescent="0.25">
      <c r="A20907">
        <v>41870</v>
      </c>
      <c r="B20907" t="s">
        <v>59230</v>
      </c>
      <c r="D20907" t="s">
        <v>59231</v>
      </c>
      <c r="E20907" t="s">
        <v>59232</v>
      </c>
    </row>
    <row r="20908" spans="1:5" x14ac:dyDescent="0.25">
      <c r="A20908">
        <v>41876</v>
      </c>
      <c r="B20908" t="s">
        <v>59233</v>
      </c>
      <c r="D20908" t="s">
        <v>59234</v>
      </c>
      <c r="E20908" t="s">
        <v>59235</v>
      </c>
    </row>
    <row r="20909" spans="1:5" x14ac:dyDescent="0.25">
      <c r="A20909">
        <v>41877</v>
      </c>
      <c r="B20909" t="s">
        <v>59236</v>
      </c>
      <c r="C20909" t="s">
        <v>59237</v>
      </c>
      <c r="D20909" t="s">
        <v>59238</v>
      </c>
      <c r="E20909" t="s">
        <v>59239</v>
      </c>
    </row>
    <row r="20910" spans="1:5" x14ac:dyDescent="0.25">
      <c r="A20910">
        <v>41878</v>
      </c>
      <c r="B20910" t="s">
        <v>59240</v>
      </c>
      <c r="D20910" t="s">
        <v>59241</v>
      </c>
    </row>
    <row r="20911" spans="1:5" x14ac:dyDescent="0.25">
      <c r="A20911">
        <v>41885</v>
      </c>
      <c r="B20911" t="s">
        <v>59242</v>
      </c>
      <c r="D20911" t="s">
        <v>59243</v>
      </c>
      <c r="E20911" t="s">
        <v>59244</v>
      </c>
    </row>
    <row r="20912" spans="1:5" x14ac:dyDescent="0.25">
      <c r="A20912">
        <v>41888</v>
      </c>
      <c r="B20912" t="s">
        <v>59245</v>
      </c>
      <c r="C20912" t="s">
        <v>213</v>
      </c>
      <c r="D20912" t="s">
        <v>59246</v>
      </c>
      <c r="E20912" t="s">
        <v>59247</v>
      </c>
    </row>
    <row r="20913" spans="1:5" x14ac:dyDescent="0.25">
      <c r="A20913">
        <v>41889</v>
      </c>
      <c r="B20913" t="s">
        <v>59248</v>
      </c>
      <c r="C20913" t="s">
        <v>59249</v>
      </c>
      <c r="D20913" t="s">
        <v>59250</v>
      </c>
      <c r="E20913" t="s">
        <v>59251</v>
      </c>
    </row>
    <row r="20914" spans="1:5" x14ac:dyDescent="0.25">
      <c r="A20914">
        <v>41890</v>
      </c>
      <c r="B20914" t="s">
        <v>59252</v>
      </c>
      <c r="C20914" t="s">
        <v>59253</v>
      </c>
      <c r="D20914" t="s">
        <v>59254</v>
      </c>
    </row>
    <row r="20915" spans="1:5" x14ac:dyDescent="0.25">
      <c r="A20915">
        <v>41892</v>
      </c>
      <c r="B20915" t="s">
        <v>59255</v>
      </c>
      <c r="C20915" t="s">
        <v>59256</v>
      </c>
      <c r="D20915" t="s">
        <v>59257</v>
      </c>
      <c r="E20915" t="s">
        <v>59258</v>
      </c>
    </row>
    <row r="20916" spans="1:5" x14ac:dyDescent="0.25">
      <c r="A20916">
        <v>41894</v>
      </c>
      <c r="B20916" t="s">
        <v>59259</v>
      </c>
      <c r="D20916" t="s">
        <v>59260</v>
      </c>
      <c r="E20916" t="s">
        <v>59261</v>
      </c>
    </row>
    <row r="20917" spans="1:5" x14ac:dyDescent="0.25">
      <c r="A20917">
        <v>41895</v>
      </c>
      <c r="B20917" t="s">
        <v>59262</v>
      </c>
      <c r="C20917" t="s">
        <v>59263</v>
      </c>
      <c r="D20917" t="s">
        <v>59264</v>
      </c>
      <c r="E20917" t="s">
        <v>59265</v>
      </c>
    </row>
    <row r="20918" spans="1:5" x14ac:dyDescent="0.25">
      <c r="A20918">
        <v>41900</v>
      </c>
      <c r="B20918" t="s">
        <v>59266</v>
      </c>
      <c r="D20918" t="s">
        <v>59267</v>
      </c>
      <c r="E20918" t="s">
        <v>59268</v>
      </c>
    </row>
    <row r="20919" spans="1:5" x14ac:dyDescent="0.25">
      <c r="A20919">
        <v>41901</v>
      </c>
      <c r="B20919" t="s">
        <v>59269</v>
      </c>
      <c r="C20919" t="s">
        <v>10079</v>
      </c>
      <c r="D20919" t="s">
        <v>59270</v>
      </c>
      <c r="E20919" t="s">
        <v>10081</v>
      </c>
    </row>
    <row r="20920" spans="1:5" x14ac:dyDescent="0.25">
      <c r="A20920">
        <v>41902</v>
      </c>
      <c r="B20920" t="s">
        <v>59271</v>
      </c>
      <c r="D20920" t="s">
        <v>59272</v>
      </c>
    </row>
    <row r="20921" spans="1:5" x14ac:dyDescent="0.25">
      <c r="A20921">
        <v>41903</v>
      </c>
      <c r="B20921" t="s">
        <v>59273</v>
      </c>
      <c r="D20921" t="s">
        <v>59274</v>
      </c>
    </row>
    <row r="20922" spans="1:5" x14ac:dyDescent="0.25">
      <c r="A20922">
        <v>41905</v>
      </c>
      <c r="B20922" t="s">
        <v>59275</v>
      </c>
      <c r="D20922" t="s">
        <v>59276</v>
      </c>
      <c r="E20922" t="s">
        <v>59277</v>
      </c>
    </row>
    <row r="20923" spans="1:5" x14ac:dyDescent="0.25">
      <c r="A20923">
        <v>41908</v>
      </c>
      <c r="B20923" t="s">
        <v>59278</v>
      </c>
      <c r="C20923" t="s">
        <v>59279</v>
      </c>
      <c r="D20923" t="s">
        <v>59280</v>
      </c>
      <c r="E20923" t="s">
        <v>59281</v>
      </c>
    </row>
    <row r="20924" spans="1:5" x14ac:dyDescent="0.25">
      <c r="A20924">
        <v>41912</v>
      </c>
      <c r="B20924" t="s">
        <v>59282</v>
      </c>
      <c r="D20924" t="s">
        <v>59283</v>
      </c>
      <c r="E20924" t="s">
        <v>59284</v>
      </c>
    </row>
    <row r="20925" spans="1:5" x14ac:dyDescent="0.25">
      <c r="A20925">
        <v>41915</v>
      </c>
      <c r="B20925" t="s">
        <v>59285</v>
      </c>
      <c r="D20925" t="s">
        <v>59286</v>
      </c>
      <c r="E20925" t="s">
        <v>59287</v>
      </c>
    </row>
    <row r="20926" spans="1:5" x14ac:dyDescent="0.25">
      <c r="A20926">
        <v>41916</v>
      </c>
      <c r="B20926" t="s">
        <v>59288</v>
      </c>
      <c r="C20926" t="s">
        <v>59289</v>
      </c>
      <c r="D20926" t="s">
        <v>59290</v>
      </c>
      <c r="E20926" t="s">
        <v>59291</v>
      </c>
    </row>
    <row r="20927" spans="1:5" x14ac:dyDescent="0.25">
      <c r="A20927">
        <v>41919</v>
      </c>
      <c r="B20927" t="s">
        <v>59292</v>
      </c>
      <c r="C20927" t="s">
        <v>42906</v>
      </c>
      <c r="D20927" t="s">
        <v>59293</v>
      </c>
      <c r="E20927" t="s">
        <v>59294</v>
      </c>
    </row>
    <row r="20928" spans="1:5" x14ac:dyDescent="0.25">
      <c r="A20928">
        <v>41921</v>
      </c>
      <c r="B20928" t="s">
        <v>59295</v>
      </c>
      <c r="D20928" t="s">
        <v>59296</v>
      </c>
      <c r="E20928" t="s">
        <v>59297</v>
      </c>
    </row>
    <row r="20929" spans="1:5" x14ac:dyDescent="0.25">
      <c r="A20929">
        <v>41922</v>
      </c>
      <c r="B20929" t="s">
        <v>59298</v>
      </c>
      <c r="C20929" t="s">
        <v>59299</v>
      </c>
      <c r="D20929" t="s">
        <v>59300</v>
      </c>
      <c r="E20929" t="s">
        <v>59301</v>
      </c>
    </row>
    <row r="20930" spans="1:5" x14ac:dyDescent="0.25">
      <c r="A20930">
        <v>41928</v>
      </c>
      <c r="B20930" t="s">
        <v>59302</v>
      </c>
      <c r="D20930" t="s">
        <v>59303</v>
      </c>
      <c r="E20930" t="s">
        <v>59304</v>
      </c>
    </row>
    <row r="20931" spans="1:5" x14ac:dyDescent="0.25">
      <c r="A20931">
        <v>41931</v>
      </c>
      <c r="B20931" t="s">
        <v>59305</v>
      </c>
      <c r="D20931" t="s">
        <v>59306</v>
      </c>
    </row>
    <row r="20932" spans="1:5" x14ac:dyDescent="0.25">
      <c r="A20932">
        <v>41933</v>
      </c>
      <c r="B20932" t="s">
        <v>59307</v>
      </c>
      <c r="D20932" t="s">
        <v>59308</v>
      </c>
      <c r="E20932" t="s">
        <v>59309</v>
      </c>
    </row>
    <row r="20933" spans="1:5" x14ac:dyDescent="0.25">
      <c r="A20933">
        <v>41935</v>
      </c>
      <c r="B20933" t="s">
        <v>59310</v>
      </c>
      <c r="D20933" t="s">
        <v>59311</v>
      </c>
    </row>
    <row r="20934" spans="1:5" x14ac:dyDescent="0.25">
      <c r="A20934">
        <v>41938</v>
      </c>
      <c r="B20934" t="s">
        <v>59312</v>
      </c>
      <c r="D20934" t="s">
        <v>59313</v>
      </c>
    </row>
    <row r="20935" spans="1:5" x14ac:dyDescent="0.25">
      <c r="A20935">
        <v>41941</v>
      </c>
      <c r="B20935" t="s">
        <v>59314</v>
      </c>
      <c r="C20935" t="s">
        <v>59315</v>
      </c>
      <c r="D20935" t="s">
        <v>59316</v>
      </c>
      <c r="E20935" t="s">
        <v>59317</v>
      </c>
    </row>
    <row r="20936" spans="1:5" x14ac:dyDescent="0.25">
      <c r="A20936">
        <v>41944</v>
      </c>
      <c r="B20936" t="s">
        <v>59318</v>
      </c>
      <c r="C20936" t="s">
        <v>59319</v>
      </c>
      <c r="D20936" t="s">
        <v>59320</v>
      </c>
      <c r="E20936" t="s">
        <v>59321</v>
      </c>
    </row>
    <row r="20937" spans="1:5" x14ac:dyDescent="0.25">
      <c r="A20937">
        <v>41951</v>
      </c>
      <c r="B20937" t="s">
        <v>59322</v>
      </c>
      <c r="D20937" t="s">
        <v>59323</v>
      </c>
    </row>
    <row r="20938" spans="1:5" x14ac:dyDescent="0.25">
      <c r="A20938">
        <v>41953</v>
      </c>
      <c r="B20938" t="s">
        <v>59324</v>
      </c>
      <c r="D20938" t="s">
        <v>59325</v>
      </c>
      <c r="E20938" t="s">
        <v>59326</v>
      </c>
    </row>
    <row r="20939" spans="1:5" x14ac:dyDescent="0.25">
      <c r="A20939">
        <v>41954</v>
      </c>
      <c r="B20939" t="s">
        <v>59327</v>
      </c>
      <c r="C20939" t="s">
        <v>59328</v>
      </c>
      <c r="D20939" t="s">
        <v>59329</v>
      </c>
      <c r="E20939" t="s">
        <v>59330</v>
      </c>
    </row>
    <row r="20940" spans="1:5" x14ac:dyDescent="0.25">
      <c r="A20940">
        <v>41962</v>
      </c>
      <c r="B20940" t="s">
        <v>59331</v>
      </c>
      <c r="C20940" t="s">
        <v>59332</v>
      </c>
      <c r="D20940" t="s">
        <v>59333</v>
      </c>
      <c r="E20940" t="s">
        <v>59334</v>
      </c>
    </row>
    <row r="20941" spans="1:5" x14ac:dyDescent="0.25">
      <c r="A20941">
        <v>41966</v>
      </c>
      <c r="B20941" t="s">
        <v>59335</v>
      </c>
      <c r="D20941" t="s">
        <v>59336</v>
      </c>
      <c r="E20941" t="s">
        <v>59337</v>
      </c>
    </row>
    <row r="20942" spans="1:5" x14ac:dyDescent="0.25">
      <c r="A20942">
        <v>41967</v>
      </c>
      <c r="B20942" t="s">
        <v>59338</v>
      </c>
      <c r="C20942" t="s">
        <v>21931</v>
      </c>
      <c r="D20942" t="s">
        <v>59339</v>
      </c>
      <c r="E20942" t="s">
        <v>59340</v>
      </c>
    </row>
    <row r="20943" spans="1:5" x14ac:dyDescent="0.25">
      <c r="A20943">
        <v>41968</v>
      </c>
      <c r="B20943" t="s">
        <v>59341</v>
      </c>
      <c r="D20943" t="s">
        <v>59342</v>
      </c>
    </row>
    <row r="20944" spans="1:5" x14ac:dyDescent="0.25">
      <c r="A20944">
        <v>41969</v>
      </c>
      <c r="B20944" t="s">
        <v>59343</v>
      </c>
      <c r="C20944" t="s">
        <v>59344</v>
      </c>
      <c r="D20944" t="s">
        <v>59345</v>
      </c>
      <c r="E20944" t="s">
        <v>59346</v>
      </c>
    </row>
    <row r="20945" spans="1:5" x14ac:dyDescent="0.25">
      <c r="A20945">
        <v>41971</v>
      </c>
      <c r="B20945" t="s">
        <v>59347</v>
      </c>
      <c r="D20945" t="s">
        <v>59348</v>
      </c>
      <c r="E20945" t="s">
        <v>59349</v>
      </c>
    </row>
    <row r="20946" spans="1:5" x14ac:dyDescent="0.25">
      <c r="A20946">
        <v>41972</v>
      </c>
      <c r="B20946" t="s">
        <v>59350</v>
      </c>
      <c r="D20946" t="s">
        <v>59351</v>
      </c>
      <c r="E20946" t="s">
        <v>59352</v>
      </c>
    </row>
    <row r="20947" spans="1:5" x14ac:dyDescent="0.25">
      <c r="A20947">
        <v>41974</v>
      </c>
      <c r="B20947" t="s">
        <v>59353</v>
      </c>
      <c r="D20947" t="s">
        <v>59354</v>
      </c>
    </row>
    <row r="20948" spans="1:5" x14ac:dyDescent="0.25">
      <c r="A20948">
        <v>41977</v>
      </c>
      <c r="B20948" t="s">
        <v>59355</v>
      </c>
      <c r="C20948" t="s">
        <v>59356</v>
      </c>
      <c r="D20948" t="s">
        <v>59357</v>
      </c>
      <c r="E20948" t="s">
        <v>59358</v>
      </c>
    </row>
    <row r="20949" spans="1:5" x14ac:dyDescent="0.25">
      <c r="A20949">
        <v>41978</v>
      </c>
      <c r="B20949" t="s">
        <v>59359</v>
      </c>
      <c r="D20949" t="s">
        <v>59360</v>
      </c>
    </row>
    <row r="20950" spans="1:5" x14ac:dyDescent="0.25">
      <c r="A20950">
        <v>41980</v>
      </c>
      <c r="B20950" t="s">
        <v>59361</v>
      </c>
      <c r="D20950" t="s">
        <v>59362</v>
      </c>
      <c r="E20950" t="s">
        <v>59363</v>
      </c>
    </row>
    <row r="20951" spans="1:5" x14ac:dyDescent="0.25">
      <c r="A20951">
        <v>41983</v>
      </c>
      <c r="B20951" t="s">
        <v>59364</v>
      </c>
      <c r="C20951" t="s">
        <v>59365</v>
      </c>
      <c r="D20951" t="s">
        <v>59366</v>
      </c>
    </row>
    <row r="20952" spans="1:5" x14ac:dyDescent="0.25">
      <c r="A20952">
        <v>41984</v>
      </c>
      <c r="B20952" t="s">
        <v>59367</v>
      </c>
      <c r="D20952" t="s">
        <v>59368</v>
      </c>
      <c r="E20952" t="s">
        <v>59369</v>
      </c>
    </row>
    <row r="20953" spans="1:5" x14ac:dyDescent="0.25">
      <c r="A20953">
        <v>41991</v>
      </c>
      <c r="B20953" t="s">
        <v>59370</v>
      </c>
      <c r="C20953" t="s">
        <v>34119</v>
      </c>
      <c r="D20953" t="s">
        <v>59371</v>
      </c>
      <c r="E20953" t="s">
        <v>59372</v>
      </c>
    </row>
    <row r="20954" spans="1:5" x14ac:dyDescent="0.25">
      <c r="A20954">
        <v>41992</v>
      </c>
      <c r="B20954" t="s">
        <v>59373</v>
      </c>
      <c r="D20954" t="s">
        <v>59374</v>
      </c>
      <c r="E20954" t="s">
        <v>59375</v>
      </c>
    </row>
    <row r="20955" spans="1:5" x14ac:dyDescent="0.25">
      <c r="A20955">
        <v>41994</v>
      </c>
      <c r="B20955" t="s">
        <v>59376</v>
      </c>
      <c r="C20955" t="s">
        <v>59377</v>
      </c>
      <c r="D20955" t="s">
        <v>59378</v>
      </c>
    </row>
    <row r="20956" spans="1:5" x14ac:dyDescent="0.25">
      <c r="A20956">
        <v>41997</v>
      </c>
      <c r="B20956" t="s">
        <v>59379</v>
      </c>
      <c r="C20956" t="s">
        <v>59380</v>
      </c>
      <c r="D20956" t="s">
        <v>59381</v>
      </c>
      <c r="E20956" t="s">
        <v>59382</v>
      </c>
    </row>
    <row r="20957" spans="1:5" x14ac:dyDescent="0.25">
      <c r="A20957">
        <v>42000</v>
      </c>
      <c r="B20957" t="s">
        <v>59383</v>
      </c>
      <c r="D20957" t="s">
        <v>59384</v>
      </c>
      <c r="E20957" t="s">
        <v>59385</v>
      </c>
    </row>
    <row r="20958" spans="1:5" x14ac:dyDescent="0.25">
      <c r="A20958">
        <v>42003</v>
      </c>
      <c r="B20958" t="s">
        <v>59386</v>
      </c>
      <c r="D20958" t="s">
        <v>59387</v>
      </c>
    </row>
    <row r="20959" spans="1:5" x14ac:dyDescent="0.25">
      <c r="A20959">
        <v>42004</v>
      </c>
      <c r="B20959" t="s">
        <v>59388</v>
      </c>
      <c r="D20959" t="s">
        <v>59389</v>
      </c>
      <c r="E20959" t="s">
        <v>59390</v>
      </c>
    </row>
    <row r="20960" spans="1:5" x14ac:dyDescent="0.25">
      <c r="A20960">
        <v>42005</v>
      </c>
      <c r="B20960" t="s">
        <v>59391</v>
      </c>
      <c r="C20960" t="s">
        <v>59392</v>
      </c>
      <c r="D20960" t="s">
        <v>59393</v>
      </c>
    </row>
    <row r="20961" spans="1:5" x14ac:dyDescent="0.25">
      <c r="A20961">
        <v>42006</v>
      </c>
      <c r="B20961" t="s">
        <v>59394</v>
      </c>
      <c r="C20961" t="s">
        <v>7043</v>
      </c>
      <c r="D20961" t="s">
        <v>59395</v>
      </c>
      <c r="E20961" t="s">
        <v>59396</v>
      </c>
    </row>
    <row r="20962" spans="1:5" x14ac:dyDescent="0.25">
      <c r="A20962">
        <v>42012</v>
      </c>
      <c r="B20962" t="s">
        <v>59397</v>
      </c>
      <c r="C20962" t="s">
        <v>59398</v>
      </c>
      <c r="D20962" t="s">
        <v>59399</v>
      </c>
      <c r="E20962" t="s">
        <v>10</v>
      </c>
    </row>
    <row r="20963" spans="1:5" x14ac:dyDescent="0.25">
      <c r="A20963">
        <v>42016</v>
      </c>
      <c r="B20963" t="s">
        <v>59400</v>
      </c>
      <c r="C20963" t="s">
        <v>59401</v>
      </c>
      <c r="D20963" t="s">
        <v>59402</v>
      </c>
      <c r="E20963" t="s">
        <v>59403</v>
      </c>
    </row>
    <row r="20964" spans="1:5" x14ac:dyDescent="0.25">
      <c r="A20964">
        <v>42020</v>
      </c>
      <c r="B20964" t="s">
        <v>59404</v>
      </c>
      <c r="D20964" t="s">
        <v>59405</v>
      </c>
      <c r="E20964" t="s">
        <v>59406</v>
      </c>
    </row>
    <row r="20965" spans="1:5" x14ac:dyDescent="0.25">
      <c r="A20965">
        <v>42021</v>
      </c>
      <c r="B20965" t="s">
        <v>59407</v>
      </c>
      <c r="D20965" t="s">
        <v>59408</v>
      </c>
    </row>
    <row r="20966" spans="1:5" x14ac:dyDescent="0.25">
      <c r="A20966">
        <v>42022</v>
      </c>
      <c r="B20966" t="s">
        <v>59409</v>
      </c>
      <c r="D20966" t="s">
        <v>59410</v>
      </c>
      <c r="E20966" t="s">
        <v>59411</v>
      </c>
    </row>
    <row r="20967" spans="1:5" x14ac:dyDescent="0.25">
      <c r="A20967">
        <v>42023</v>
      </c>
      <c r="B20967" t="s">
        <v>59412</v>
      </c>
      <c r="D20967" t="s">
        <v>59413</v>
      </c>
      <c r="E20967" t="s">
        <v>59414</v>
      </c>
    </row>
    <row r="20968" spans="1:5" x14ac:dyDescent="0.25">
      <c r="A20968">
        <v>42031</v>
      </c>
      <c r="B20968" t="s">
        <v>59415</v>
      </c>
      <c r="D20968" t="s">
        <v>59416</v>
      </c>
    </row>
    <row r="20969" spans="1:5" x14ac:dyDescent="0.25">
      <c r="A20969">
        <v>42032</v>
      </c>
      <c r="B20969" t="s">
        <v>59417</v>
      </c>
      <c r="D20969" t="s">
        <v>59418</v>
      </c>
    </row>
    <row r="20970" spans="1:5" x14ac:dyDescent="0.25">
      <c r="A20970">
        <v>42035</v>
      </c>
      <c r="B20970" t="s">
        <v>59419</v>
      </c>
      <c r="C20970" t="s">
        <v>59420</v>
      </c>
      <c r="D20970" t="s">
        <v>59421</v>
      </c>
      <c r="E20970" t="s">
        <v>59422</v>
      </c>
    </row>
    <row r="20971" spans="1:5" x14ac:dyDescent="0.25">
      <c r="A20971">
        <v>42037</v>
      </c>
      <c r="B20971" t="s">
        <v>59423</v>
      </c>
      <c r="C20971" t="s">
        <v>59424</v>
      </c>
      <c r="D20971" t="s">
        <v>59425</v>
      </c>
      <c r="E20971" t="s">
        <v>59426</v>
      </c>
    </row>
    <row r="20972" spans="1:5" x14ac:dyDescent="0.25">
      <c r="A20972">
        <v>42038</v>
      </c>
      <c r="B20972" t="s">
        <v>59427</v>
      </c>
      <c r="C20972" t="s">
        <v>59428</v>
      </c>
      <c r="D20972" t="s">
        <v>59429</v>
      </c>
    </row>
    <row r="20973" spans="1:5" x14ac:dyDescent="0.25">
      <c r="A20973">
        <v>42039</v>
      </c>
      <c r="B20973" t="s">
        <v>59430</v>
      </c>
      <c r="D20973" t="s">
        <v>59431</v>
      </c>
    </row>
    <row r="20974" spans="1:5" x14ac:dyDescent="0.25">
      <c r="A20974">
        <v>42040</v>
      </c>
      <c r="B20974" t="s">
        <v>59432</v>
      </c>
      <c r="C20974" t="s">
        <v>48518</v>
      </c>
      <c r="D20974" t="s">
        <v>59433</v>
      </c>
      <c r="E20974" t="s">
        <v>59434</v>
      </c>
    </row>
    <row r="20975" spans="1:5" x14ac:dyDescent="0.25">
      <c r="A20975">
        <v>42041</v>
      </c>
      <c r="B20975" t="s">
        <v>59435</v>
      </c>
      <c r="C20975" t="s">
        <v>59436</v>
      </c>
      <c r="D20975" t="s">
        <v>59437</v>
      </c>
      <c r="E20975" t="s">
        <v>59438</v>
      </c>
    </row>
    <row r="20976" spans="1:5" x14ac:dyDescent="0.25">
      <c r="A20976">
        <v>42044</v>
      </c>
      <c r="B20976" t="s">
        <v>59439</v>
      </c>
      <c r="C20976" t="s">
        <v>59440</v>
      </c>
      <c r="D20976" t="s">
        <v>59441</v>
      </c>
      <c r="E20976" t="s">
        <v>59442</v>
      </c>
    </row>
    <row r="20977" spans="1:5" x14ac:dyDescent="0.25">
      <c r="A20977">
        <v>42048</v>
      </c>
      <c r="B20977" t="s">
        <v>59443</v>
      </c>
      <c r="C20977" t="s">
        <v>6149</v>
      </c>
      <c r="D20977" t="s">
        <v>59444</v>
      </c>
      <c r="E20977" t="s">
        <v>59445</v>
      </c>
    </row>
    <row r="20978" spans="1:5" x14ac:dyDescent="0.25">
      <c r="A20978">
        <v>42049</v>
      </c>
      <c r="B20978" t="s">
        <v>59446</v>
      </c>
      <c r="D20978" t="s">
        <v>59447</v>
      </c>
    </row>
    <row r="20979" spans="1:5" x14ac:dyDescent="0.25">
      <c r="A20979">
        <v>42050</v>
      </c>
      <c r="B20979" t="s">
        <v>59448</v>
      </c>
      <c r="D20979" t="s">
        <v>59449</v>
      </c>
      <c r="E20979" t="s">
        <v>59450</v>
      </c>
    </row>
    <row r="20980" spans="1:5" x14ac:dyDescent="0.25">
      <c r="A20980">
        <v>42052</v>
      </c>
      <c r="B20980" t="s">
        <v>59451</v>
      </c>
      <c r="C20980" t="s">
        <v>59452</v>
      </c>
      <c r="D20980" t="s">
        <v>59453</v>
      </c>
      <c r="E20980" t="s">
        <v>59454</v>
      </c>
    </row>
    <row r="20981" spans="1:5" x14ac:dyDescent="0.25">
      <c r="A20981">
        <v>42054</v>
      </c>
      <c r="B20981" t="s">
        <v>59455</v>
      </c>
      <c r="C20981" t="s">
        <v>59456</v>
      </c>
      <c r="D20981" t="s">
        <v>59457</v>
      </c>
    </row>
    <row r="20982" spans="1:5" x14ac:dyDescent="0.25">
      <c r="A20982">
        <v>42056</v>
      </c>
      <c r="B20982" t="s">
        <v>59458</v>
      </c>
      <c r="C20982" t="s">
        <v>59459</v>
      </c>
      <c r="D20982" t="s">
        <v>59460</v>
      </c>
      <c r="E20982" t="s">
        <v>59461</v>
      </c>
    </row>
    <row r="20983" spans="1:5" x14ac:dyDescent="0.25">
      <c r="A20983">
        <v>42057</v>
      </c>
      <c r="B20983" t="s">
        <v>59462</v>
      </c>
      <c r="C20983" t="s">
        <v>59463</v>
      </c>
      <c r="D20983" t="s">
        <v>59464</v>
      </c>
      <c r="E20983" t="s">
        <v>59465</v>
      </c>
    </row>
    <row r="20984" spans="1:5" x14ac:dyDescent="0.25">
      <c r="A20984">
        <v>42058</v>
      </c>
      <c r="B20984" t="s">
        <v>59466</v>
      </c>
      <c r="D20984" t="s">
        <v>59467</v>
      </c>
      <c r="E20984" t="s">
        <v>59468</v>
      </c>
    </row>
    <row r="20985" spans="1:5" x14ac:dyDescent="0.25">
      <c r="A20985">
        <v>42062</v>
      </c>
      <c r="B20985" t="s">
        <v>59469</v>
      </c>
      <c r="D20985" t="s">
        <v>59470</v>
      </c>
    </row>
    <row r="20986" spans="1:5" x14ac:dyDescent="0.25">
      <c r="A20986">
        <v>42065</v>
      </c>
      <c r="B20986" t="s">
        <v>59471</v>
      </c>
      <c r="D20986" t="s">
        <v>59472</v>
      </c>
      <c r="E20986" t="s">
        <v>59473</v>
      </c>
    </row>
    <row r="20987" spans="1:5" x14ac:dyDescent="0.25">
      <c r="A20987">
        <v>42066</v>
      </c>
      <c r="B20987" t="s">
        <v>59474</v>
      </c>
      <c r="D20987" t="s">
        <v>59475</v>
      </c>
    </row>
    <row r="20988" spans="1:5" x14ac:dyDescent="0.25">
      <c r="A20988">
        <v>42071</v>
      </c>
      <c r="B20988" t="s">
        <v>59476</v>
      </c>
      <c r="C20988" t="s">
        <v>59477</v>
      </c>
      <c r="D20988" t="s">
        <v>59478</v>
      </c>
      <c r="E20988" t="s">
        <v>59479</v>
      </c>
    </row>
    <row r="20989" spans="1:5" x14ac:dyDescent="0.25">
      <c r="A20989">
        <v>42074</v>
      </c>
      <c r="B20989" t="s">
        <v>59480</v>
      </c>
      <c r="D20989" t="s">
        <v>59481</v>
      </c>
    </row>
    <row r="20990" spans="1:5" x14ac:dyDescent="0.25">
      <c r="A20990">
        <v>42075</v>
      </c>
      <c r="B20990" t="s">
        <v>59482</v>
      </c>
      <c r="C20990" t="s">
        <v>59483</v>
      </c>
      <c r="D20990" t="s">
        <v>59484</v>
      </c>
      <c r="E20990" t="s">
        <v>10</v>
      </c>
    </row>
    <row r="20991" spans="1:5" x14ac:dyDescent="0.25">
      <c r="A20991">
        <v>42082</v>
      </c>
      <c r="B20991" t="s">
        <v>59485</v>
      </c>
      <c r="D20991" t="s">
        <v>59486</v>
      </c>
      <c r="E20991" t="s">
        <v>59487</v>
      </c>
    </row>
    <row r="20992" spans="1:5" x14ac:dyDescent="0.25">
      <c r="A20992">
        <v>42084</v>
      </c>
      <c r="B20992" t="s">
        <v>59488</v>
      </c>
      <c r="D20992" t="s">
        <v>59489</v>
      </c>
      <c r="E20992" t="s">
        <v>59490</v>
      </c>
    </row>
    <row r="20993" spans="1:5" x14ac:dyDescent="0.25">
      <c r="A20993">
        <v>42085</v>
      </c>
      <c r="B20993" t="s">
        <v>59491</v>
      </c>
      <c r="D20993" t="s">
        <v>59492</v>
      </c>
      <c r="E20993" t="s">
        <v>59493</v>
      </c>
    </row>
    <row r="20994" spans="1:5" x14ac:dyDescent="0.25">
      <c r="A20994">
        <v>42088</v>
      </c>
      <c r="B20994" t="s">
        <v>59494</v>
      </c>
      <c r="D20994" t="s">
        <v>59495</v>
      </c>
    </row>
    <row r="20995" spans="1:5" x14ac:dyDescent="0.25">
      <c r="A20995">
        <v>42090</v>
      </c>
      <c r="B20995" t="s">
        <v>59496</v>
      </c>
      <c r="C20995" t="s">
        <v>59497</v>
      </c>
      <c r="D20995" t="s">
        <v>59498</v>
      </c>
      <c r="E20995" t="s">
        <v>59499</v>
      </c>
    </row>
    <row r="20996" spans="1:5" x14ac:dyDescent="0.25">
      <c r="A20996">
        <v>42091</v>
      </c>
      <c r="B20996" t="s">
        <v>59500</v>
      </c>
      <c r="C20996" t="s">
        <v>59501</v>
      </c>
      <c r="D20996" t="s">
        <v>59502</v>
      </c>
    </row>
    <row r="20997" spans="1:5" x14ac:dyDescent="0.25">
      <c r="A20997">
        <v>42092</v>
      </c>
      <c r="B20997" t="s">
        <v>59503</v>
      </c>
      <c r="D20997" t="s">
        <v>59504</v>
      </c>
    </row>
    <row r="20998" spans="1:5" x14ac:dyDescent="0.25">
      <c r="A20998">
        <v>42093</v>
      </c>
      <c r="B20998" t="s">
        <v>59505</v>
      </c>
      <c r="C20998" t="s">
        <v>59506</v>
      </c>
      <c r="D20998" t="s">
        <v>59507</v>
      </c>
    </row>
    <row r="20999" spans="1:5" x14ac:dyDescent="0.25">
      <c r="A20999">
        <v>42094</v>
      </c>
      <c r="B20999" t="s">
        <v>59508</v>
      </c>
      <c r="D20999" t="s">
        <v>59509</v>
      </c>
      <c r="E20999" t="s">
        <v>59510</v>
      </c>
    </row>
    <row r="21000" spans="1:5" x14ac:dyDescent="0.25">
      <c r="A21000">
        <v>42096</v>
      </c>
      <c r="B21000" t="s">
        <v>59511</v>
      </c>
      <c r="D21000" t="s">
        <v>59512</v>
      </c>
    </row>
    <row r="21001" spans="1:5" x14ac:dyDescent="0.25">
      <c r="A21001">
        <v>42098</v>
      </c>
      <c r="B21001" t="s">
        <v>59513</v>
      </c>
      <c r="C21001" t="s">
        <v>59514</v>
      </c>
      <c r="D21001" t="s">
        <v>59515</v>
      </c>
    </row>
    <row r="21002" spans="1:5" x14ac:dyDescent="0.25">
      <c r="A21002">
        <v>42100</v>
      </c>
      <c r="B21002" t="s">
        <v>59516</v>
      </c>
      <c r="C21002" t="s">
        <v>35385</v>
      </c>
      <c r="D21002" t="s">
        <v>59517</v>
      </c>
    </row>
    <row r="21003" spans="1:5" x14ac:dyDescent="0.25">
      <c r="A21003">
        <v>42102</v>
      </c>
      <c r="B21003" t="s">
        <v>59518</v>
      </c>
      <c r="D21003" t="s">
        <v>59519</v>
      </c>
    </row>
    <row r="21004" spans="1:5" x14ac:dyDescent="0.25">
      <c r="A21004">
        <v>42106</v>
      </c>
      <c r="B21004" t="s">
        <v>59520</v>
      </c>
      <c r="C21004" t="s">
        <v>59521</v>
      </c>
      <c r="D21004" t="s">
        <v>59522</v>
      </c>
    </row>
    <row r="21005" spans="1:5" x14ac:dyDescent="0.25">
      <c r="A21005">
        <v>42109</v>
      </c>
      <c r="B21005" t="s">
        <v>59523</v>
      </c>
      <c r="C21005" t="s">
        <v>59524</v>
      </c>
      <c r="D21005" t="s">
        <v>59525</v>
      </c>
      <c r="E21005" t="s">
        <v>59526</v>
      </c>
    </row>
    <row r="21006" spans="1:5" x14ac:dyDescent="0.25">
      <c r="A21006">
        <v>42111</v>
      </c>
      <c r="B21006" t="s">
        <v>59527</v>
      </c>
      <c r="D21006" t="s">
        <v>59528</v>
      </c>
      <c r="E21006" t="s">
        <v>59529</v>
      </c>
    </row>
    <row r="21007" spans="1:5" x14ac:dyDescent="0.25">
      <c r="A21007">
        <v>42114</v>
      </c>
      <c r="B21007" t="s">
        <v>59530</v>
      </c>
      <c r="C21007" t="s">
        <v>59531</v>
      </c>
      <c r="D21007" t="s">
        <v>59532</v>
      </c>
      <c r="E21007" t="s">
        <v>59533</v>
      </c>
    </row>
    <row r="21008" spans="1:5" x14ac:dyDescent="0.25">
      <c r="A21008">
        <v>42115</v>
      </c>
      <c r="B21008" t="s">
        <v>59534</v>
      </c>
      <c r="D21008" t="s">
        <v>59535</v>
      </c>
    </row>
    <row r="21009" spans="1:5" x14ac:dyDescent="0.25">
      <c r="A21009">
        <v>42116</v>
      </c>
      <c r="B21009" t="s">
        <v>59536</v>
      </c>
      <c r="C21009" t="s">
        <v>59537</v>
      </c>
      <c r="D21009" t="s">
        <v>59538</v>
      </c>
      <c r="E21009" t="s">
        <v>59539</v>
      </c>
    </row>
    <row r="21010" spans="1:5" x14ac:dyDescent="0.25">
      <c r="A21010">
        <v>42117</v>
      </c>
      <c r="B21010" t="s">
        <v>59540</v>
      </c>
      <c r="D21010" t="s">
        <v>59541</v>
      </c>
      <c r="E21010" t="s">
        <v>59542</v>
      </c>
    </row>
    <row r="21011" spans="1:5" x14ac:dyDescent="0.25">
      <c r="A21011">
        <v>42123</v>
      </c>
      <c r="B21011" t="s">
        <v>59543</v>
      </c>
      <c r="D21011" t="s">
        <v>59544</v>
      </c>
    </row>
    <row r="21012" spans="1:5" x14ac:dyDescent="0.25">
      <c r="A21012">
        <v>42124</v>
      </c>
      <c r="B21012" t="s">
        <v>59545</v>
      </c>
      <c r="D21012" t="s">
        <v>59546</v>
      </c>
      <c r="E21012" t="s">
        <v>59547</v>
      </c>
    </row>
    <row r="21013" spans="1:5" x14ac:dyDescent="0.25">
      <c r="A21013">
        <v>42128</v>
      </c>
      <c r="B21013" t="s">
        <v>59548</v>
      </c>
      <c r="D21013" t="s">
        <v>59549</v>
      </c>
    </row>
    <row r="21014" spans="1:5" x14ac:dyDescent="0.25">
      <c r="A21014">
        <v>42129</v>
      </c>
      <c r="B21014" t="s">
        <v>59550</v>
      </c>
      <c r="D21014" t="s">
        <v>59551</v>
      </c>
      <c r="E21014" t="s">
        <v>59552</v>
      </c>
    </row>
    <row r="21015" spans="1:5" x14ac:dyDescent="0.25">
      <c r="A21015">
        <v>42135</v>
      </c>
      <c r="B21015" t="s">
        <v>59553</v>
      </c>
      <c r="C21015" t="s">
        <v>59554</v>
      </c>
      <c r="D21015" t="s">
        <v>59555</v>
      </c>
    </row>
    <row r="21016" spans="1:5" x14ac:dyDescent="0.25">
      <c r="A21016">
        <v>42138</v>
      </c>
      <c r="B21016" t="s">
        <v>59556</v>
      </c>
      <c r="D21016" t="s">
        <v>59557</v>
      </c>
      <c r="E21016" t="s">
        <v>59558</v>
      </c>
    </row>
    <row r="21017" spans="1:5" x14ac:dyDescent="0.25">
      <c r="A21017">
        <v>42144</v>
      </c>
      <c r="B21017" t="s">
        <v>59559</v>
      </c>
      <c r="C21017" t="s">
        <v>690</v>
      </c>
      <c r="D21017" t="s">
        <v>59560</v>
      </c>
    </row>
    <row r="21018" spans="1:5" x14ac:dyDescent="0.25">
      <c r="A21018">
        <v>42146</v>
      </c>
      <c r="B21018" t="s">
        <v>59561</v>
      </c>
      <c r="D21018" t="s">
        <v>59562</v>
      </c>
    </row>
    <row r="21019" spans="1:5" x14ac:dyDescent="0.25">
      <c r="A21019">
        <v>42147</v>
      </c>
      <c r="B21019" t="s">
        <v>59563</v>
      </c>
      <c r="D21019" t="s">
        <v>59564</v>
      </c>
      <c r="E21019" t="s">
        <v>2774</v>
      </c>
    </row>
    <row r="21020" spans="1:5" x14ac:dyDescent="0.25">
      <c r="A21020">
        <v>42149</v>
      </c>
      <c r="B21020" t="s">
        <v>59565</v>
      </c>
      <c r="C21020" t="s">
        <v>59566</v>
      </c>
      <c r="D21020" t="s">
        <v>59567</v>
      </c>
      <c r="E21020" t="s">
        <v>59568</v>
      </c>
    </row>
    <row r="21021" spans="1:5" x14ac:dyDescent="0.25">
      <c r="A21021">
        <v>42150</v>
      </c>
      <c r="B21021" t="s">
        <v>59569</v>
      </c>
      <c r="D21021" t="s">
        <v>59570</v>
      </c>
      <c r="E21021" t="s">
        <v>59571</v>
      </c>
    </row>
    <row r="21022" spans="1:5" x14ac:dyDescent="0.25">
      <c r="A21022">
        <v>42151</v>
      </c>
      <c r="B21022" t="s">
        <v>59572</v>
      </c>
      <c r="D21022" t="s">
        <v>59573</v>
      </c>
    </row>
    <row r="21023" spans="1:5" x14ac:dyDescent="0.25">
      <c r="A21023">
        <v>42155</v>
      </c>
      <c r="B21023" t="s">
        <v>59574</v>
      </c>
      <c r="D21023" t="s">
        <v>59575</v>
      </c>
      <c r="E21023" t="s">
        <v>59576</v>
      </c>
    </row>
    <row r="21024" spans="1:5" x14ac:dyDescent="0.25">
      <c r="A21024">
        <v>42158</v>
      </c>
      <c r="B21024" t="s">
        <v>59577</v>
      </c>
      <c r="D21024" t="s">
        <v>59578</v>
      </c>
      <c r="E21024" t="s">
        <v>2774</v>
      </c>
    </row>
    <row r="21025" spans="1:5" x14ac:dyDescent="0.25">
      <c r="A21025">
        <v>42161</v>
      </c>
      <c r="B21025" t="s">
        <v>59579</v>
      </c>
      <c r="D21025" t="s">
        <v>59580</v>
      </c>
    </row>
    <row r="21026" spans="1:5" x14ac:dyDescent="0.25">
      <c r="A21026">
        <v>42163</v>
      </c>
      <c r="B21026" t="s">
        <v>59581</v>
      </c>
      <c r="D21026" t="s">
        <v>59582</v>
      </c>
      <c r="E21026" t="s">
        <v>59583</v>
      </c>
    </row>
    <row r="21027" spans="1:5" x14ac:dyDescent="0.25">
      <c r="A21027">
        <v>42164</v>
      </c>
      <c r="B21027" t="s">
        <v>59584</v>
      </c>
      <c r="D21027" t="s">
        <v>59585</v>
      </c>
    </row>
    <row r="21028" spans="1:5" x14ac:dyDescent="0.25">
      <c r="A21028">
        <v>42167</v>
      </c>
      <c r="B21028" t="s">
        <v>59586</v>
      </c>
      <c r="C21028" t="s">
        <v>59587</v>
      </c>
      <c r="D21028" t="s">
        <v>59588</v>
      </c>
      <c r="E21028" t="s">
        <v>59589</v>
      </c>
    </row>
    <row r="21029" spans="1:5" x14ac:dyDescent="0.25">
      <c r="A21029">
        <v>42171</v>
      </c>
      <c r="B21029" t="s">
        <v>59590</v>
      </c>
      <c r="D21029" t="s">
        <v>59591</v>
      </c>
      <c r="E21029" t="s">
        <v>59592</v>
      </c>
    </row>
    <row r="21030" spans="1:5" x14ac:dyDescent="0.25">
      <c r="A21030">
        <v>42174</v>
      </c>
      <c r="B21030" t="s">
        <v>59593</v>
      </c>
      <c r="C21030" t="s">
        <v>59594</v>
      </c>
      <c r="D21030" t="s">
        <v>59595</v>
      </c>
      <c r="E21030" t="s">
        <v>59596</v>
      </c>
    </row>
    <row r="21031" spans="1:5" x14ac:dyDescent="0.25">
      <c r="A21031">
        <v>42175</v>
      </c>
      <c r="B21031" t="s">
        <v>59597</v>
      </c>
      <c r="D21031" t="s">
        <v>59598</v>
      </c>
      <c r="E21031" t="s">
        <v>59599</v>
      </c>
    </row>
    <row r="21032" spans="1:5" x14ac:dyDescent="0.25">
      <c r="A21032">
        <v>42176</v>
      </c>
      <c r="B21032" t="s">
        <v>59600</v>
      </c>
      <c r="D21032" t="s">
        <v>59601</v>
      </c>
      <c r="E21032" t="s">
        <v>10</v>
      </c>
    </row>
    <row r="21033" spans="1:5" x14ac:dyDescent="0.25">
      <c r="A21033">
        <v>42177</v>
      </c>
      <c r="B21033" t="s">
        <v>59602</v>
      </c>
      <c r="C21033" t="s">
        <v>59603</v>
      </c>
      <c r="D21033" t="s">
        <v>59604</v>
      </c>
      <c r="E21033" t="s">
        <v>59605</v>
      </c>
    </row>
    <row r="21034" spans="1:5" x14ac:dyDescent="0.25">
      <c r="A21034">
        <v>42178</v>
      </c>
      <c r="B21034" t="s">
        <v>59606</v>
      </c>
      <c r="D21034" t="s">
        <v>59607</v>
      </c>
      <c r="E21034" t="s">
        <v>59608</v>
      </c>
    </row>
    <row r="21035" spans="1:5" x14ac:dyDescent="0.25">
      <c r="A21035">
        <v>42179</v>
      </c>
      <c r="B21035" t="s">
        <v>59609</v>
      </c>
      <c r="D21035" t="s">
        <v>59610</v>
      </c>
      <c r="E21035" t="s">
        <v>59611</v>
      </c>
    </row>
    <row r="21036" spans="1:5" x14ac:dyDescent="0.25">
      <c r="A21036">
        <v>42181</v>
      </c>
      <c r="B21036" t="s">
        <v>59612</v>
      </c>
      <c r="D21036" t="s">
        <v>59613</v>
      </c>
    </row>
    <row r="21037" spans="1:5" x14ac:dyDescent="0.25">
      <c r="A21037">
        <v>42182</v>
      </c>
      <c r="B21037" t="s">
        <v>59614</v>
      </c>
      <c r="D21037" t="s">
        <v>59615</v>
      </c>
      <c r="E21037" t="s">
        <v>59616</v>
      </c>
    </row>
    <row r="21038" spans="1:5" x14ac:dyDescent="0.25">
      <c r="A21038">
        <v>42187</v>
      </c>
      <c r="B21038" t="s">
        <v>59617</v>
      </c>
      <c r="C21038" t="s">
        <v>59618</v>
      </c>
      <c r="D21038" t="s">
        <v>59619</v>
      </c>
    </row>
    <row r="21039" spans="1:5" x14ac:dyDescent="0.25">
      <c r="A21039">
        <v>42188</v>
      </c>
      <c r="B21039" t="s">
        <v>59620</v>
      </c>
      <c r="C21039" t="s">
        <v>59621</v>
      </c>
      <c r="D21039" t="s">
        <v>59622</v>
      </c>
      <c r="E21039" t="s">
        <v>59623</v>
      </c>
    </row>
    <row r="21040" spans="1:5" x14ac:dyDescent="0.25">
      <c r="A21040">
        <v>42189</v>
      </c>
      <c r="B21040" t="s">
        <v>59624</v>
      </c>
      <c r="D21040" t="s">
        <v>59625</v>
      </c>
      <c r="E21040" t="s">
        <v>59626</v>
      </c>
    </row>
    <row r="21041" spans="1:5" x14ac:dyDescent="0.25">
      <c r="A21041">
        <v>42190</v>
      </c>
      <c r="B21041" t="s">
        <v>59627</v>
      </c>
      <c r="D21041" t="s">
        <v>59628</v>
      </c>
    </row>
    <row r="21042" spans="1:5" x14ac:dyDescent="0.25">
      <c r="A21042">
        <v>42191</v>
      </c>
      <c r="B21042" t="s">
        <v>59629</v>
      </c>
      <c r="D21042" t="s">
        <v>59630</v>
      </c>
    </row>
    <row r="21043" spans="1:5" x14ac:dyDescent="0.25">
      <c r="A21043">
        <v>42192</v>
      </c>
      <c r="B21043" t="s">
        <v>59631</v>
      </c>
      <c r="D21043" t="s">
        <v>59632</v>
      </c>
    </row>
    <row r="21044" spans="1:5" x14ac:dyDescent="0.25">
      <c r="A21044">
        <v>42193</v>
      </c>
      <c r="B21044" t="s">
        <v>59633</v>
      </c>
      <c r="C21044" t="s">
        <v>59634</v>
      </c>
      <c r="D21044" t="s">
        <v>59635</v>
      </c>
      <c r="E21044" t="s">
        <v>59636</v>
      </c>
    </row>
    <row r="21045" spans="1:5" x14ac:dyDescent="0.25">
      <c r="A21045">
        <v>42194</v>
      </c>
      <c r="B21045" t="s">
        <v>59637</v>
      </c>
      <c r="C21045" t="s">
        <v>5285</v>
      </c>
      <c r="D21045" t="s">
        <v>59638</v>
      </c>
      <c r="E21045" t="s">
        <v>59639</v>
      </c>
    </row>
    <row r="21046" spans="1:5" x14ac:dyDescent="0.25">
      <c r="A21046">
        <v>42195</v>
      </c>
      <c r="B21046" t="s">
        <v>59640</v>
      </c>
      <c r="D21046" t="s">
        <v>59641</v>
      </c>
      <c r="E21046" t="s">
        <v>59642</v>
      </c>
    </row>
    <row r="21047" spans="1:5" x14ac:dyDescent="0.25">
      <c r="A21047">
        <v>42196</v>
      </c>
      <c r="B21047" t="s">
        <v>59643</v>
      </c>
      <c r="C21047" t="s">
        <v>4633</v>
      </c>
      <c r="D21047" t="s">
        <v>59644</v>
      </c>
    </row>
    <row r="21048" spans="1:5" x14ac:dyDescent="0.25">
      <c r="A21048">
        <v>42197</v>
      </c>
      <c r="B21048" t="s">
        <v>59645</v>
      </c>
      <c r="D21048" t="s">
        <v>59646</v>
      </c>
      <c r="E21048" t="s">
        <v>59647</v>
      </c>
    </row>
    <row r="21049" spans="1:5" x14ac:dyDescent="0.25">
      <c r="A21049">
        <v>42200</v>
      </c>
      <c r="B21049" t="s">
        <v>59648</v>
      </c>
      <c r="D21049" t="s">
        <v>59649</v>
      </c>
      <c r="E21049" t="s">
        <v>59650</v>
      </c>
    </row>
    <row r="21050" spans="1:5" x14ac:dyDescent="0.25">
      <c r="A21050">
        <v>42202</v>
      </c>
      <c r="B21050" t="s">
        <v>59651</v>
      </c>
      <c r="D21050" t="s">
        <v>59652</v>
      </c>
      <c r="E21050" t="s">
        <v>59653</v>
      </c>
    </row>
    <row r="21051" spans="1:5" x14ac:dyDescent="0.25">
      <c r="A21051">
        <v>42204</v>
      </c>
      <c r="B21051" t="s">
        <v>59654</v>
      </c>
      <c r="C21051" t="s">
        <v>59655</v>
      </c>
      <c r="D21051" t="s">
        <v>59656</v>
      </c>
    </row>
    <row r="21052" spans="1:5" x14ac:dyDescent="0.25">
      <c r="A21052">
        <v>42206</v>
      </c>
      <c r="B21052" t="s">
        <v>59657</v>
      </c>
      <c r="D21052" t="s">
        <v>59658</v>
      </c>
    </row>
    <row r="21053" spans="1:5" x14ac:dyDescent="0.25">
      <c r="A21053">
        <v>42207</v>
      </c>
      <c r="B21053" t="s">
        <v>59659</v>
      </c>
      <c r="C21053" t="s">
        <v>23651</v>
      </c>
      <c r="D21053" t="s">
        <v>59660</v>
      </c>
    </row>
    <row r="21054" spans="1:5" x14ac:dyDescent="0.25">
      <c r="A21054">
        <v>42208</v>
      </c>
      <c r="B21054" t="s">
        <v>59661</v>
      </c>
      <c r="D21054" t="s">
        <v>59662</v>
      </c>
      <c r="E21054" t="s">
        <v>59663</v>
      </c>
    </row>
    <row r="21055" spans="1:5" x14ac:dyDescent="0.25">
      <c r="A21055">
        <v>42210</v>
      </c>
      <c r="B21055" t="s">
        <v>59664</v>
      </c>
      <c r="C21055" t="s">
        <v>22552</v>
      </c>
      <c r="D21055" t="s">
        <v>59665</v>
      </c>
      <c r="E21055" t="s">
        <v>22554</v>
      </c>
    </row>
    <row r="21056" spans="1:5" x14ac:dyDescent="0.25">
      <c r="A21056">
        <v>42212</v>
      </c>
      <c r="B21056" t="s">
        <v>59666</v>
      </c>
      <c r="C21056" t="s">
        <v>59667</v>
      </c>
      <c r="D21056" t="s">
        <v>59668</v>
      </c>
    </row>
    <row r="21057" spans="1:5" x14ac:dyDescent="0.25">
      <c r="A21057">
        <v>42213</v>
      </c>
      <c r="B21057" t="s">
        <v>59669</v>
      </c>
      <c r="C21057" t="s">
        <v>59670</v>
      </c>
      <c r="D21057" t="s">
        <v>59671</v>
      </c>
      <c r="E21057" t="s">
        <v>59672</v>
      </c>
    </row>
    <row r="21058" spans="1:5" x14ac:dyDescent="0.25">
      <c r="A21058">
        <v>42214</v>
      </c>
      <c r="B21058" t="s">
        <v>59673</v>
      </c>
      <c r="C21058" t="s">
        <v>59674</v>
      </c>
      <c r="D21058" t="s">
        <v>59675</v>
      </c>
      <c r="E21058" t="s">
        <v>59676</v>
      </c>
    </row>
    <row r="21059" spans="1:5" x14ac:dyDescent="0.25">
      <c r="A21059">
        <v>42217</v>
      </c>
      <c r="B21059" t="s">
        <v>59677</v>
      </c>
      <c r="D21059" t="s">
        <v>59678</v>
      </c>
      <c r="E21059" t="s">
        <v>59679</v>
      </c>
    </row>
    <row r="21060" spans="1:5" x14ac:dyDescent="0.25">
      <c r="A21060">
        <v>42219</v>
      </c>
      <c r="B21060" t="s">
        <v>59680</v>
      </c>
      <c r="D21060" t="s">
        <v>59681</v>
      </c>
    </row>
    <row r="21061" spans="1:5" x14ac:dyDescent="0.25">
      <c r="A21061">
        <v>42225</v>
      </c>
      <c r="B21061" t="s">
        <v>59682</v>
      </c>
      <c r="C21061" t="s">
        <v>59683</v>
      </c>
      <c r="D21061" t="s">
        <v>59684</v>
      </c>
      <c r="E21061" t="s">
        <v>59685</v>
      </c>
    </row>
    <row r="21062" spans="1:5" x14ac:dyDescent="0.25">
      <c r="A21062">
        <v>42227</v>
      </c>
      <c r="B21062" t="s">
        <v>59686</v>
      </c>
      <c r="C21062" t="s">
        <v>59687</v>
      </c>
      <c r="D21062" t="s">
        <v>59688</v>
      </c>
      <c r="E21062" t="s">
        <v>59689</v>
      </c>
    </row>
    <row r="21063" spans="1:5" x14ac:dyDescent="0.25">
      <c r="A21063">
        <v>42230</v>
      </c>
      <c r="B21063" t="s">
        <v>59690</v>
      </c>
      <c r="C21063" t="s">
        <v>59691</v>
      </c>
      <c r="D21063" t="s">
        <v>59692</v>
      </c>
      <c r="E21063" t="s">
        <v>10</v>
      </c>
    </row>
    <row r="21064" spans="1:5" x14ac:dyDescent="0.25">
      <c r="A21064">
        <v>42235</v>
      </c>
      <c r="B21064" t="s">
        <v>59693</v>
      </c>
      <c r="C21064" t="s">
        <v>59694</v>
      </c>
      <c r="D21064" t="s">
        <v>59695</v>
      </c>
      <c r="E21064" t="s">
        <v>59696</v>
      </c>
    </row>
    <row r="21065" spans="1:5" x14ac:dyDescent="0.25">
      <c r="A21065">
        <v>42236</v>
      </c>
      <c r="B21065" t="s">
        <v>59697</v>
      </c>
      <c r="C21065" t="s">
        <v>59698</v>
      </c>
      <c r="D21065" t="s">
        <v>59699</v>
      </c>
    </row>
    <row r="21066" spans="1:5" x14ac:dyDescent="0.25">
      <c r="A21066">
        <v>42244</v>
      </c>
      <c r="B21066" t="s">
        <v>59700</v>
      </c>
      <c r="D21066" t="s">
        <v>59701</v>
      </c>
      <c r="E21066" t="s">
        <v>10</v>
      </c>
    </row>
    <row r="21067" spans="1:5" x14ac:dyDescent="0.25">
      <c r="A21067">
        <v>42245</v>
      </c>
      <c r="B21067" t="s">
        <v>59702</v>
      </c>
      <c r="C21067" t="s">
        <v>59703</v>
      </c>
      <c r="D21067" t="s">
        <v>59704</v>
      </c>
      <c r="E21067" t="s">
        <v>59705</v>
      </c>
    </row>
    <row r="21068" spans="1:5" x14ac:dyDescent="0.25">
      <c r="A21068">
        <v>42246</v>
      </c>
      <c r="B21068" t="s">
        <v>59706</v>
      </c>
      <c r="D21068" t="s">
        <v>59707</v>
      </c>
      <c r="E21068" t="s">
        <v>59708</v>
      </c>
    </row>
    <row r="21069" spans="1:5" x14ac:dyDescent="0.25">
      <c r="A21069">
        <v>42259</v>
      </c>
      <c r="B21069" t="s">
        <v>59709</v>
      </c>
      <c r="C21069" t="s">
        <v>59710</v>
      </c>
      <c r="D21069" t="s">
        <v>59711</v>
      </c>
    </row>
    <row r="21070" spans="1:5" x14ac:dyDescent="0.25">
      <c r="A21070">
        <v>42261</v>
      </c>
      <c r="B21070" t="s">
        <v>59712</v>
      </c>
      <c r="C21070" t="s">
        <v>59713</v>
      </c>
      <c r="D21070" t="s">
        <v>59714</v>
      </c>
      <c r="E21070" t="s">
        <v>59715</v>
      </c>
    </row>
    <row r="21071" spans="1:5" x14ac:dyDescent="0.25">
      <c r="A21071">
        <v>42264</v>
      </c>
      <c r="B21071" t="s">
        <v>59716</v>
      </c>
      <c r="C21071" t="s">
        <v>59717</v>
      </c>
      <c r="D21071" t="s">
        <v>59718</v>
      </c>
    </row>
    <row r="21072" spans="1:5" x14ac:dyDescent="0.25">
      <c r="A21072">
        <v>42268</v>
      </c>
      <c r="B21072" t="s">
        <v>59719</v>
      </c>
      <c r="C21072" t="s">
        <v>59720</v>
      </c>
      <c r="D21072" t="s">
        <v>59721</v>
      </c>
    </row>
    <row r="21073" spans="1:5" x14ac:dyDescent="0.25">
      <c r="A21073">
        <v>42269</v>
      </c>
      <c r="B21073" t="s">
        <v>59722</v>
      </c>
      <c r="D21073" t="s">
        <v>59723</v>
      </c>
      <c r="E21073" t="s">
        <v>59724</v>
      </c>
    </row>
    <row r="21074" spans="1:5" x14ac:dyDescent="0.25">
      <c r="A21074">
        <v>42272</v>
      </c>
      <c r="B21074" t="s">
        <v>59725</v>
      </c>
      <c r="C21074" t="s">
        <v>59726</v>
      </c>
      <c r="D21074" t="s">
        <v>59727</v>
      </c>
    </row>
    <row r="21075" spans="1:5" x14ac:dyDescent="0.25">
      <c r="A21075">
        <v>42273</v>
      </c>
      <c r="B21075" t="s">
        <v>59728</v>
      </c>
      <c r="D21075" t="s">
        <v>59729</v>
      </c>
      <c r="E21075" t="s">
        <v>59730</v>
      </c>
    </row>
    <row r="21076" spans="1:5" x14ac:dyDescent="0.25">
      <c r="A21076">
        <v>42275</v>
      </c>
      <c r="B21076" t="s">
        <v>59731</v>
      </c>
      <c r="C21076" t="s">
        <v>59732</v>
      </c>
      <c r="D21076" t="s">
        <v>59733</v>
      </c>
    </row>
    <row r="21077" spans="1:5" x14ac:dyDescent="0.25">
      <c r="A21077">
        <v>42277</v>
      </c>
      <c r="B21077" t="s">
        <v>59734</v>
      </c>
      <c r="D21077" t="s">
        <v>59735</v>
      </c>
    </row>
    <row r="21078" spans="1:5" x14ac:dyDescent="0.25">
      <c r="A21078">
        <v>42278</v>
      </c>
      <c r="B21078" t="s">
        <v>59736</v>
      </c>
      <c r="D21078" t="s">
        <v>59737</v>
      </c>
      <c r="E21078" t="s">
        <v>59738</v>
      </c>
    </row>
    <row r="21079" spans="1:5" x14ac:dyDescent="0.25">
      <c r="A21079">
        <v>42280</v>
      </c>
      <c r="B21079" t="s">
        <v>59739</v>
      </c>
      <c r="C21079" t="s">
        <v>59740</v>
      </c>
      <c r="D21079" t="s">
        <v>59741</v>
      </c>
      <c r="E21079" t="s">
        <v>59742</v>
      </c>
    </row>
    <row r="21080" spans="1:5" x14ac:dyDescent="0.25">
      <c r="A21080">
        <v>42281</v>
      </c>
      <c r="B21080" t="s">
        <v>59743</v>
      </c>
      <c r="C21080" t="s">
        <v>59744</v>
      </c>
      <c r="D21080" t="s">
        <v>59745</v>
      </c>
      <c r="E21080" t="s">
        <v>59746</v>
      </c>
    </row>
    <row r="21081" spans="1:5" x14ac:dyDescent="0.25">
      <c r="A21081">
        <v>42284</v>
      </c>
      <c r="B21081" t="s">
        <v>59747</v>
      </c>
      <c r="D21081" t="s">
        <v>59748</v>
      </c>
      <c r="E21081" t="s">
        <v>59749</v>
      </c>
    </row>
    <row r="21082" spans="1:5" x14ac:dyDescent="0.25">
      <c r="A21082">
        <v>42294</v>
      </c>
      <c r="B21082" t="s">
        <v>59750</v>
      </c>
      <c r="C21082" t="s">
        <v>59751</v>
      </c>
      <c r="D21082" t="s">
        <v>59752</v>
      </c>
      <c r="E21082" t="s">
        <v>59753</v>
      </c>
    </row>
    <row r="21083" spans="1:5" x14ac:dyDescent="0.25">
      <c r="A21083">
        <v>42295</v>
      </c>
      <c r="B21083" t="s">
        <v>59754</v>
      </c>
      <c r="D21083" t="s">
        <v>59755</v>
      </c>
    </row>
    <row r="21084" spans="1:5" x14ac:dyDescent="0.25">
      <c r="A21084">
        <v>42296</v>
      </c>
      <c r="B21084" t="s">
        <v>59756</v>
      </c>
      <c r="C21084" t="s">
        <v>59757</v>
      </c>
      <c r="D21084" t="s">
        <v>59758</v>
      </c>
      <c r="E21084" t="s">
        <v>59759</v>
      </c>
    </row>
    <row r="21085" spans="1:5" x14ac:dyDescent="0.25">
      <c r="A21085">
        <v>42299</v>
      </c>
      <c r="B21085" t="s">
        <v>59760</v>
      </c>
      <c r="D21085" t="s">
        <v>59761</v>
      </c>
    </row>
    <row r="21086" spans="1:5" x14ac:dyDescent="0.25">
      <c r="A21086">
        <v>42300</v>
      </c>
      <c r="B21086" t="s">
        <v>59762</v>
      </c>
      <c r="D21086" t="s">
        <v>59763</v>
      </c>
    </row>
    <row r="21087" spans="1:5" x14ac:dyDescent="0.25">
      <c r="A21087">
        <v>42308</v>
      </c>
      <c r="B21087" t="s">
        <v>59764</v>
      </c>
      <c r="D21087" t="s">
        <v>59765</v>
      </c>
      <c r="E21087" t="s">
        <v>59766</v>
      </c>
    </row>
    <row r="21088" spans="1:5" x14ac:dyDescent="0.25">
      <c r="A21088">
        <v>42314</v>
      </c>
      <c r="B21088" t="s">
        <v>59767</v>
      </c>
      <c r="C21088" t="s">
        <v>59768</v>
      </c>
      <c r="D21088" t="s">
        <v>59769</v>
      </c>
    </row>
    <row r="21089" spans="1:5" x14ac:dyDescent="0.25">
      <c r="A21089">
        <v>42317</v>
      </c>
      <c r="B21089" t="s">
        <v>59770</v>
      </c>
      <c r="D21089" t="s">
        <v>59771</v>
      </c>
      <c r="E21089" t="s">
        <v>59772</v>
      </c>
    </row>
    <row r="21090" spans="1:5" x14ac:dyDescent="0.25">
      <c r="A21090">
        <v>42321</v>
      </c>
      <c r="B21090" t="s">
        <v>59773</v>
      </c>
      <c r="C21090" t="s">
        <v>51541</v>
      </c>
      <c r="D21090" t="s">
        <v>59774</v>
      </c>
      <c r="E21090" t="s">
        <v>59775</v>
      </c>
    </row>
    <row r="21091" spans="1:5" x14ac:dyDescent="0.25">
      <c r="A21091">
        <v>42323</v>
      </c>
      <c r="B21091" t="s">
        <v>59776</v>
      </c>
      <c r="C21091" t="s">
        <v>59777</v>
      </c>
      <c r="D21091" t="s">
        <v>59778</v>
      </c>
      <c r="E21091" t="s">
        <v>59779</v>
      </c>
    </row>
    <row r="21092" spans="1:5" x14ac:dyDescent="0.25">
      <c r="A21092">
        <v>42325</v>
      </c>
      <c r="B21092" t="s">
        <v>59780</v>
      </c>
      <c r="D21092" t="s">
        <v>59781</v>
      </c>
    </row>
    <row r="21093" spans="1:5" x14ac:dyDescent="0.25">
      <c r="A21093">
        <v>42328</v>
      </c>
      <c r="B21093" t="s">
        <v>59782</v>
      </c>
      <c r="D21093" t="s">
        <v>59783</v>
      </c>
      <c r="E21093" t="s">
        <v>59784</v>
      </c>
    </row>
    <row r="21094" spans="1:5" x14ac:dyDescent="0.25">
      <c r="A21094">
        <v>42331</v>
      </c>
      <c r="B21094" t="s">
        <v>59785</v>
      </c>
      <c r="D21094" t="s">
        <v>59786</v>
      </c>
    </row>
    <row r="21095" spans="1:5" x14ac:dyDescent="0.25">
      <c r="A21095">
        <v>42336</v>
      </c>
      <c r="B21095" t="s">
        <v>59787</v>
      </c>
      <c r="D21095" t="s">
        <v>59788</v>
      </c>
      <c r="E21095" t="s">
        <v>59789</v>
      </c>
    </row>
    <row r="21096" spans="1:5" x14ac:dyDescent="0.25">
      <c r="A21096">
        <v>42338</v>
      </c>
      <c r="B21096" t="s">
        <v>59790</v>
      </c>
      <c r="C21096" t="s">
        <v>59791</v>
      </c>
      <c r="D21096" t="s">
        <v>59792</v>
      </c>
      <c r="E21096" t="s">
        <v>59793</v>
      </c>
    </row>
    <row r="21097" spans="1:5" x14ac:dyDescent="0.25">
      <c r="A21097">
        <v>42342</v>
      </c>
      <c r="B21097" t="s">
        <v>59794</v>
      </c>
      <c r="C21097" t="s">
        <v>59795</v>
      </c>
      <c r="D21097" t="s">
        <v>59796</v>
      </c>
      <c r="E21097" t="s">
        <v>59797</v>
      </c>
    </row>
    <row r="21098" spans="1:5" x14ac:dyDescent="0.25">
      <c r="A21098">
        <v>42343</v>
      </c>
      <c r="B21098" t="s">
        <v>59798</v>
      </c>
      <c r="C21098" t="s">
        <v>59799</v>
      </c>
      <c r="D21098" t="s">
        <v>59800</v>
      </c>
      <c r="E21098" t="s">
        <v>59801</v>
      </c>
    </row>
    <row r="21099" spans="1:5" x14ac:dyDescent="0.25">
      <c r="A21099">
        <v>42344</v>
      </c>
      <c r="B21099" t="s">
        <v>59802</v>
      </c>
      <c r="C21099" t="s">
        <v>59803</v>
      </c>
      <c r="D21099" t="s">
        <v>59804</v>
      </c>
    </row>
    <row r="21100" spans="1:5" x14ac:dyDescent="0.25">
      <c r="A21100">
        <v>42347</v>
      </c>
      <c r="B21100" t="s">
        <v>59805</v>
      </c>
      <c r="C21100" t="s">
        <v>59806</v>
      </c>
      <c r="D21100" t="s">
        <v>59807</v>
      </c>
      <c r="E21100" t="s">
        <v>59808</v>
      </c>
    </row>
    <row r="21101" spans="1:5" x14ac:dyDescent="0.25">
      <c r="A21101">
        <v>42348</v>
      </c>
      <c r="B21101" t="s">
        <v>59809</v>
      </c>
      <c r="C21101" t="s">
        <v>59810</v>
      </c>
      <c r="D21101" t="s">
        <v>59811</v>
      </c>
      <c r="E21101" t="s">
        <v>59812</v>
      </c>
    </row>
    <row r="21102" spans="1:5" x14ac:dyDescent="0.25">
      <c r="A21102">
        <v>42352</v>
      </c>
      <c r="B21102" t="s">
        <v>59813</v>
      </c>
      <c r="D21102" t="s">
        <v>59814</v>
      </c>
    </row>
    <row r="21103" spans="1:5" x14ac:dyDescent="0.25">
      <c r="A21103">
        <v>42358</v>
      </c>
      <c r="B21103" t="s">
        <v>59815</v>
      </c>
      <c r="D21103" t="s">
        <v>59816</v>
      </c>
    </row>
    <row r="21104" spans="1:5" x14ac:dyDescent="0.25">
      <c r="A21104">
        <v>42359</v>
      </c>
      <c r="B21104" t="s">
        <v>59817</v>
      </c>
      <c r="C21104" t="s">
        <v>59818</v>
      </c>
      <c r="D21104" t="s">
        <v>59819</v>
      </c>
      <c r="E21104" t="s">
        <v>59820</v>
      </c>
    </row>
    <row r="21105" spans="1:5" x14ac:dyDescent="0.25">
      <c r="A21105">
        <v>42360</v>
      </c>
      <c r="B21105" t="s">
        <v>59821</v>
      </c>
      <c r="D21105" t="s">
        <v>59822</v>
      </c>
      <c r="E21105" t="s">
        <v>59823</v>
      </c>
    </row>
    <row r="21106" spans="1:5" x14ac:dyDescent="0.25">
      <c r="A21106">
        <v>42363</v>
      </c>
      <c r="B21106" t="s">
        <v>59824</v>
      </c>
      <c r="D21106" t="s">
        <v>59825</v>
      </c>
    </row>
    <row r="21107" spans="1:5" x14ac:dyDescent="0.25">
      <c r="A21107">
        <v>42365</v>
      </c>
      <c r="B21107" t="s">
        <v>59826</v>
      </c>
      <c r="D21107" t="s">
        <v>59827</v>
      </c>
    </row>
    <row r="21108" spans="1:5" x14ac:dyDescent="0.25">
      <c r="A21108">
        <v>42366</v>
      </c>
      <c r="B21108" t="s">
        <v>59828</v>
      </c>
      <c r="C21108" t="s">
        <v>36988</v>
      </c>
      <c r="D21108" t="s">
        <v>59829</v>
      </c>
      <c r="E21108" t="s">
        <v>10</v>
      </c>
    </row>
    <row r="21109" spans="1:5" x14ac:dyDescent="0.25">
      <c r="A21109">
        <v>42370</v>
      </c>
      <c r="B21109" t="s">
        <v>59830</v>
      </c>
      <c r="D21109" t="s">
        <v>59831</v>
      </c>
    </row>
    <row r="21110" spans="1:5" x14ac:dyDescent="0.25">
      <c r="A21110">
        <v>42371</v>
      </c>
      <c r="B21110" t="s">
        <v>59832</v>
      </c>
      <c r="C21110" t="s">
        <v>59833</v>
      </c>
      <c r="D21110" t="s">
        <v>59834</v>
      </c>
      <c r="E21110" t="s">
        <v>59835</v>
      </c>
    </row>
    <row r="21111" spans="1:5" x14ac:dyDescent="0.25">
      <c r="A21111">
        <v>42377</v>
      </c>
      <c r="B21111" t="s">
        <v>59836</v>
      </c>
      <c r="C21111" t="s">
        <v>59837</v>
      </c>
      <c r="D21111" t="s">
        <v>59838</v>
      </c>
      <c r="E21111" t="s">
        <v>59839</v>
      </c>
    </row>
    <row r="21112" spans="1:5" x14ac:dyDescent="0.25">
      <c r="A21112">
        <v>42379</v>
      </c>
      <c r="B21112" t="s">
        <v>59840</v>
      </c>
      <c r="C21112" t="s">
        <v>59841</v>
      </c>
      <c r="D21112" t="s">
        <v>59842</v>
      </c>
    </row>
    <row r="21113" spans="1:5" x14ac:dyDescent="0.25">
      <c r="A21113">
        <v>42381</v>
      </c>
      <c r="B21113" t="s">
        <v>59843</v>
      </c>
      <c r="D21113" t="s">
        <v>59844</v>
      </c>
      <c r="E21113" t="s">
        <v>59845</v>
      </c>
    </row>
    <row r="21114" spans="1:5" x14ac:dyDescent="0.25">
      <c r="A21114">
        <v>42386</v>
      </c>
      <c r="B21114" t="s">
        <v>59846</v>
      </c>
      <c r="D21114" t="s">
        <v>59847</v>
      </c>
    </row>
    <row r="21115" spans="1:5" x14ac:dyDescent="0.25">
      <c r="A21115">
        <v>42391</v>
      </c>
      <c r="B21115" t="s">
        <v>59848</v>
      </c>
      <c r="C21115" t="s">
        <v>10995</v>
      </c>
      <c r="D21115" t="s">
        <v>59849</v>
      </c>
      <c r="E21115" t="s">
        <v>59850</v>
      </c>
    </row>
    <row r="21116" spans="1:5" x14ac:dyDescent="0.25">
      <c r="A21116">
        <v>42394</v>
      </c>
      <c r="B21116" t="s">
        <v>59851</v>
      </c>
      <c r="D21116" t="s">
        <v>59852</v>
      </c>
    </row>
    <row r="21117" spans="1:5" x14ac:dyDescent="0.25">
      <c r="A21117">
        <v>42399</v>
      </c>
      <c r="B21117" t="s">
        <v>59853</v>
      </c>
      <c r="D21117" t="s">
        <v>59854</v>
      </c>
      <c r="E21117" t="s">
        <v>59855</v>
      </c>
    </row>
    <row r="21118" spans="1:5" x14ac:dyDescent="0.25">
      <c r="A21118">
        <v>42400</v>
      </c>
      <c r="B21118" t="s">
        <v>59856</v>
      </c>
      <c r="C21118" t="s">
        <v>37030</v>
      </c>
      <c r="D21118" t="s">
        <v>59857</v>
      </c>
      <c r="E21118" t="s">
        <v>59858</v>
      </c>
    </row>
    <row r="21119" spans="1:5" x14ac:dyDescent="0.25">
      <c r="A21119">
        <v>42401</v>
      </c>
      <c r="B21119" t="s">
        <v>59859</v>
      </c>
      <c r="C21119" t="s">
        <v>59860</v>
      </c>
      <c r="D21119" t="s">
        <v>59861</v>
      </c>
      <c r="E21119" t="s">
        <v>59862</v>
      </c>
    </row>
    <row r="21120" spans="1:5" x14ac:dyDescent="0.25">
      <c r="A21120">
        <v>42406</v>
      </c>
      <c r="B21120" t="s">
        <v>59863</v>
      </c>
      <c r="D21120" t="s">
        <v>59864</v>
      </c>
      <c r="E21120" t="s">
        <v>59865</v>
      </c>
    </row>
    <row r="21121" spans="1:5" x14ac:dyDescent="0.25">
      <c r="A21121">
        <v>42407</v>
      </c>
      <c r="B21121" t="s">
        <v>59866</v>
      </c>
      <c r="C21121" t="s">
        <v>55644</v>
      </c>
      <c r="D21121" t="s">
        <v>59867</v>
      </c>
      <c r="E21121" t="s">
        <v>59868</v>
      </c>
    </row>
    <row r="21122" spans="1:5" x14ac:dyDescent="0.25">
      <c r="A21122">
        <v>42408</v>
      </c>
      <c r="B21122" t="s">
        <v>59869</v>
      </c>
      <c r="D21122" t="s">
        <v>59870</v>
      </c>
      <c r="E21122" t="s">
        <v>59871</v>
      </c>
    </row>
    <row r="21123" spans="1:5" x14ac:dyDescent="0.25">
      <c r="A21123">
        <v>42409</v>
      </c>
      <c r="B21123" t="s">
        <v>59872</v>
      </c>
      <c r="C21123" t="s">
        <v>1580</v>
      </c>
      <c r="D21123" t="s">
        <v>59873</v>
      </c>
      <c r="E21123" t="s">
        <v>59874</v>
      </c>
    </row>
    <row r="21124" spans="1:5" x14ac:dyDescent="0.25">
      <c r="A21124">
        <v>42412</v>
      </c>
      <c r="B21124" t="s">
        <v>59875</v>
      </c>
      <c r="C21124" t="s">
        <v>59876</v>
      </c>
      <c r="D21124" t="s">
        <v>59877</v>
      </c>
      <c r="E21124" t="s">
        <v>59878</v>
      </c>
    </row>
    <row r="21125" spans="1:5" x14ac:dyDescent="0.25">
      <c r="A21125">
        <v>42413</v>
      </c>
      <c r="B21125" t="s">
        <v>59879</v>
      </c>
      <c r="D21125" t="s">
        <v>59880</v>
      </c>
    </row>
    <row r="21126" spans="1:5" x14ac:dyDescent="0.25">
      <c r="A21126">
        <v>42415</v>
      </c>
      <c r="B21126" t="s">
        <v>59881</v>
      </c>
      <c r="C21126" t="s">
        <v>9370</v>
      </c>
      <c r="D21126" t="s">
        <v>59882</v>
      </c>
      <c r="E21126" t="s">
        <v>59883</v>
      </c>
    </row>
    <row r="21127" spans="1:5" x14ac:dyDescent="0.25">
      <c r="A21127">
        <v>42417</v>
      </c>
      <c r="B21127" t="s">
        <v>59884</v>
      </c>
      <c r="D21127" t="s">
        <v>59885</v>
      </c>
      <c r="E21127" t="s">
        <v>59886</v>
      </c>
    </row>
    <row r="21128" spans="1:5" x14ac:dyDescent="0.25">
      <c r="A21128">
        <v>42418</v>
      </c>
      <c r="B21128" t="s">
        <v>59887</v>
      </c>
      <c r="C21128" t="s">
        <v>59888</v>
      </c>
      <c r="D21128" t="s">
        <v>59889</v>
      </c>
      <c r="E21128" t="s">
        <v>59890</v>
      </c>
    </row>
    <row r="21129" spans="1:5" x14ac:dyDescent="0.25">
      <c r="A21129">
        <v>42421</v>
      </c>
      <c r="B21129" t="s">
        <v>59891</v>
      </c>
      <c r="D21129" t="s">
        <v>59892</v>
      </c>
      <c r="E21129" t="s">
        <v>30461</v>
      </c>
    </row>
    <row r="21130" spans="1:5" x14ac:dyDescent="0.25">
      <c r="A21130">
        <v>42422</v>
      </c>
      <c r="B21130" t="s">
        <v>59893</v>
      </c>
      <c r="D21130" t="s">
        <v>59894</v>
      </c>
    </row>
    <row r="21131" spans="1:5" x14ac:dyDescent="0.25">
      <c r="A21131">
        <v>42424</v>
      </c>
      <c r="B21131" t="s">
        <v>59895</v>
      </c>
      <c r="C21131" t="s">
        <v>59896</v>
      </c>
      <c r="D21131" t="s">
        <v>59897</v>
      </c>
      <c r="E21131" t="s">
        <v>59898</v>
      </c>
    </row>
    <row r="21132" spans="1:5" x14ac:dyDescent="0.25">
      <c r="A21132">
        <v>42426</v>
      </c>
      <c r="B21132" t="s">
        <v>59899</v>
      </c>
      <c r="C21132" t="s">
        <v>59900</v>
      </c>
      <c r="D21132" t="s">
        <v>59901</v>
      </c>
      <c r="E21132" t="s">
        <v>59902</v>
      </c>
    </row>
    <row r="21133" spans="1:5" x14ac:dyDescent="0.25">
      <c r="A21133">
        <v>42428</v>
      </c>
      <c r="B21133" t="s">
        <v>59903</v>
      </c>
      <c r="D21133" t="s">
        <v>59904</v>
      </c>
      <c r="E21133" t="s">
        <v>59905</v>
      </c>
    </row>
    <row r="21134" spans="1:5" x14ac:dyDescent="0.25">
      <c r="A21134">
        <v>42437</v>
      </c>
      <c r="B21134" t="s">
        <v>59906</v>
      </c>
      <c r="D21134" t="s">
        <v>59907</v>
      </c>
      <c r="E21134" t="s">
        <v>59908</v>
      </c>
    </row>
    <row r="21135" spans="1:5" x14ac:dyDescent="0.25">
      <c r="A21135">
        <v>42438</v>
      </c>
      <c r="B21135" t="s">
        <v>59909</v>
      </c>
      <c r="D21135" t="s">
        <v>59910</v>
      </c>
    </row>
    <row r="21136" spans="1:5" x14ac:dyDescent="0.25">
      <c r="A21136">
        <v>42439</v>
      </c>
      <c r="B21136" t="s">
        <v>59911</v>
      </c>
      <c r="D21136" t="s">
        <v>59912</v>
      </c>
      <c r="E21136" t="s">
        <v>59913</v>
      </c>
    </row>
    <row r="21137" spans="1:5" x14ac:dyDescent="0.25">
      <c r="A21137">
        <v>42440</v>
      </c>
      <c r="B21137" t="s">
        <v>59914</v>
      </c>
      <c r="D21137" t="s">
        <v>59915</v>
      </c>
      <c r="E21137" t="s">
        <v>59916</v>
      </c>
    </row>
    <row r="21138" spans="1:5" x14ac:dyDescent="0.25">
      <c r="A21138">
        <v>42443</v>
      </c>
      <c r="B21138" t="s">
        <v>59917</v>
      </c>
      <c r="C21138" t="s">
        <v>59918</v>
      </c>
      <c r="D21138" t="s">
        <v>59919</v>
      </c>
    </row>
    <row r="21139" spans="1:5" x14ac:dyDescent="0.25">
      <c r="A21139">
        <v>42447</v>
      </c>
      <c r="B21139" t="s">
        <v>59920</v>
      </c>
      <c r="C21139" t="s">
        <v>38460</v>
      </c>
      <c r="D21139" t="s">
        <v>59921</v>
      </c>
      <c r="E21139" t="s">
        <v>59922</v>
      </c>
    </row>
    <row r="21140" spans="1:5" x14ac:dyDescent="0.25">
      <c r="A21140">
        <v>42450</v>
      </c>
      <c r="B21140" t="s">
        <v>59923</v>
      </c>
      <c r="D21140" t="s">
        <v>59924</v>
      </c>
      <c r="E21140" t="s">
        <v>59925</v>
      </c>
    </row>
    <row r="21141" spans="1:5" x14ac:dyDescent="0.25">
      <c r="A21141">
        <v>42453</v>
      </c>
      <c r="B21141" t="s">
        <v>59926</v>
      </c>
      <c r="C21141" t="s">
        <v>59927</v>
      </c>
      <c r="D21141" t="s">
        <v>59928</v>
      </c>
      <c r="E21141" t="s">
        <v>59929</v>
      </c>
    </row>
    <row r="21142" spans="1:5" x14ac:dyDescent="0.25">
      <c r="A21142">
        <v>42457</v>
      </c>
      <c r="B21142" t="s">
        <v>59930</v>
      </c>
      <c r="D21142" t="s">
        <v>59931</v>
      </c>
    </row>
    <row r="21143" spans="1:5" x14ac:dyDescent="0.25">
      <c r="A21143">
        <v>42459</v>
      </c>
      <c r="B21143" t="s">
        <v>59932</v>
      </c>
      <c r="C21143" t="s">
        <v>59933</v>
      </c>
      <c r="D21143" t="s">
        <v>59934</v>
      </c>
      <c r="E21143" t="s">
        <v>59935</v>
      </c>
    </row>
    <row r="21144" spans="1:5" x14ac:dyDescent="0.25">
      <c r="A21144">
        <v>42460</v>
      </c>
      <c r="B21144" t="s">
        <v>59936</v>
      </c>
      <c r="C21144" t="s">
        <v>59937</v>
      </c>
      <c r="D21144" t="s">
        <v>59938</v>
      </c>
    </row>
    <row r="21145" spans="1:5" x14ac:dyDescent="0.25">
      <c r="A21145">
        <v>42462</v>
      </c>
      <c r="B21145" t="s">
        <v>59939</v>
      </c>
      <c r="D21145" t="s">
        <v>59940</v>
      </c>
    </row>
    <row r="21146" spans="1:5" x14ac:dyDescent="0.25">
      <c r="A21146">
        <v>42464</v>
      </c>
      <c r="B21146" t="s">
        <v>59941</v>
      </c>
      <c r="C21146" t="s">
        <v>53826</v>
      </c>
      <c r="D21146" t="s">
        <v>59942</v>
      </c>
      <c r="E21146" t="s">
        <v>59943</v>
      </c>
    </row>
    <row r="21147" spans="1:5" x14ac:dyDescent="0.25">
      <c r="A21147">
        <v>42466</v>
      </c>
      <c r="B21147" t="s">
        <v>59944</v>
      </c>
      <c r="C21147" t="s">
        <v>59945</v>
      </c>
      <c r="D21147" t="s">
        <v>59946</v>
      </c>
      <c r="E21147" t="s">
        <v>59947</v>
      </c>
    </row>
    <row r="21148" spans="1:5" x14ac:dyDescent="0.25">
      <c r="A21148">
        <v>42469</v>
      </c>
      <c r="B21148" t="s">
        <v>59948</v>
      </c>
      <c r="D21148" t="s">
        <v>59949</v>
      </c>
    </row>
    <row r="21149" spans="1:5" x14ac:dyDescent="0.25">
      <c r="A21149">
        <v>42471</v>
      </c>
      <c r="B21149" t="s">
        <v>59950</v>
      </c>
      <c r="D21149" t="s">
        <v>59951</v>
      </c>
      <c r="E21149" t="s">
        <v>59952</v>
      </c>
    </row>
    <row r="21150" spans="1:5" x14ac:dyDescent="0.25">
      <c r="A21150">
        <v>42472</v>
      </c>
      <c r="B21150" t="s">
        <v>59953</v>
      </c>
      <c r="C21150" t="s">
        <v>59954</v>
      </c>
      <c r="D21150" t="s">
        <v>59955</v>
      </c>
    </row>
    <row r="21151" spans="1:5" x14ac:dyDescent="0.25">
      <c r="A21151">
        <v>42473</v>
      </c>
      <c r="B21151" t="s">
        <v>59956</v>
      </c>
      <c r="D21151" t="s">
        <v>59957</v>
      </c>
    </row>
    <row r="21152" spans="1:5" x14ac:dyDescent="0.25">
      <c r="A21152">
        <v>42479</v>
      </c>
      <c r="B21152" t="s">
        <v>59958</v>
      </c>
      <c r="D21152" t="s">
        <v>59959</v>
      </c>
      <c r="E21152" t="s">
        <v>59960</v>
      </c>
    </row>
    <row r="21153" spans="1:5" x14ac:dyDescent="0.25">
      <c r="A21153">
        <v>42485</v>
      </c>
      <c r="B21153" t="s">
        <v>59961</v>
      </c>
      <c r="C21153" t="s">
        <v>59962</v>
      </c>
      <c r="D21153" t="s">
        <v>59963</v>
      </c>
      <c r="E21153" t="s">
        <v>59964</v>
      </c>
    </row>
    <row r="21154" spans="1:5" x14ac:dyDescent="0.25">
      <c r="A21154">
        <v>42486</v>
      </c>
      <c r="B21154" t="s">
        <v>59965</v>
      </c>
      <c r="D21154" t="s">
        <v>59966</v>
      </c>
    </row>
    <row r="21155" spans="1:5" x14ac:dyDescent="0.25">
      <c r="A21155">
        <v>42488</v>
      </c>
      <c r="B21155" t="s">
        <v>59967</v>
      </c>
      <c r="D21155" t="s">
        <v>59968</v>
      </c>
    </row>
    <row r="21156" spans="1:5" x14ac:dyDescent="0.25">
      <c r="A21156">
        <v>42489</v>
      </c>
      <c r="B21156" t="s">
        <v>59969</v>
      </c>
      <c r="C21156" t="s">
        <v>59970</v>
      </c>
      <c r="D21156" t="s">
        <v>59971</v>
      </c>
      <c r="E21156" t="s">
        <v>59972</v>
      </c>
    </row>
    <row r="21157" spans="1:5" x14ac:dyDescent="0.25">
      <c r="A21157">
        <v>42490</v>
      </c>
      <c r="B21157" t="s">
        <v>59973</v>
      </c>
      <c r="C21157" t="s">
        <v>59974</v>
      </c>
      <c r="D21157" t="s">
        <v>59975</v>
      </c>
    </row>
    <row r="21158" spans="1:5" x14ac:dyDescent="0.25">
      <c r="A21158">
        <v>42500</v>
      </c>
      <c r="B21158" t="s">
        <v>59976</v>
      </c>
      <c r="C21158" t="s">
        <v>59977</v>
      </c>
      <c r="D21158" t="s">
        <v>59978</v>
      </c>
      <c r="E21158" t="s">
        <v>59979</v>
      </c>
    </row>
    <row r="21159" spans="1:5" x14ac:dyDescent="0.25">
      <c r="A21159">
        <v>42502</v>
      </c>
      <c r="B21159" t="s">
        <v>59980</v>
      </c>
      <c r="D21159" t="s">
        <v>59981</v>
      </c>
      <c r="E21159" t="s">
        <v>59982</v>
      </c>
    </row>
    <row r="21160" spans="1:5" x14ac:dyDescent="0.25">
      <c r="A21160">
        <v>42505</v>
      </c>
      <c r="B21160" t="s">
        <v>59983</v>
      </c>
      <c r="C21160" t="s">
        <v>59984</v>
      </c>
      <c r="D21160" t="s">
        <v>59985</v>
      </c>
      <c r="E21160" t="s">
        <v>59986</v>
      </c>
    </row>
    <row r="21161" spans="1:5" x14ac:dyDescent="0.25">
      <c r="A21161">
        <v>42508</v>
      </c>
      <c r="B21161" t="s">
        <v>59987</v>
      </c>
      <c r="D21161" t="s">
        <v>59988</v>
      </c>
      <c r="E21161" t="s">
        <v>59989</v>
      </c>
    </row>
    <row r="21162" spans="1:5" x14ac:dyDescent="0.25">
      <c r="A21162">
        <v>42511</v>
      </c>
      <c r="B21162" t="s">
        <v>59990</v>
      </c>
      <c r="D21162" t="s">
        <v>59991</v>
      </c>
      <c r="E21162" t="s">
        <v>10</v>
      </c>
    </row>
    <row r="21163" spans="1:5" x14ac:dyDescent="0.25">
      <c r="A21163">
        <v>42513</v>
      </c>
      <c r="B21163" t="s">
        <v>59992</v>
      </c>
      <c r="C21163" t="s">
        <v>59993</v>
      </c>
      <c r="D21163" t="s">
        <v>59994</v>
      </c>
      <c r="E21163" t="s">
        <v>59995</v>
      </c>
    </row>
    <row r="21164" spans="1:5" x14ac:dyDescent="0.25">
      <c r="A21164">
        <v>42514</v>
      </c>
      <c r="B21164" t="s">
        <v>59996</v>
      </c>
      <c r="C21164" t="s">
        <v>59997</v>
      </c>
      <c r="D21164" t="s">
        <v>59998</v>
      </c>
    </row>
    <row r="21165" spans="1:5" x14ac:dyDescent="0.25">
      <c r="A21165">
        <v>42516</v>
      </c>
      <c r="B21165" t="s">
        <v>59999</v>
      </c>
      <c r="D21165" t="s">
        <v>60000</v>
      </c>
      <c r="E21165" t="s">
        <v>60001</v>
      </c>
    </row>
    <row r="21166" spans="1:5" x14ac:dyDescent="0.25">
      <c r="A21166">
        <v>42517</v>
      </c>
      <c r="B21166" t="s">
        <v>60002</v>
      </c>
      <c r="D21166" t="s">
        <v>60003</v>
      </c>
      <c r="E21166" t="s">
        <v>60004</v>
      </c>
    </row>
    <row r="21167" spans="1:5" x14ac:dyDescent="0.25">
      <c r="A21167">
        <v>42519</v>
      </c>
      <c r="B21167" t="s">
        <v>60005</v>
      </c>
      <c r="D21167" t="s">
        <v>60006</v>
      </c>
      <c r="E21167" t="s">
        <v>60007</v>
      </c>
    </row>
    <row r="21168" spans="1:5" x14ac:dyDescent="0.25">
      <c r="A21168">
        <v>42523</v>
      </c>
      <c r="B21168" t="s">
        <v>60008</v>
      </c>
      <c r="C21168" t="s">
        <v>44814</v>
      </c>
      <c r="D21168" t="s">
        <v>60009</v>
      </c>
    </row>
    <row r="21169" spans="1:5" x14ac:dyDescent="0.25">
      <c r="A21169">
        <v>42525</v>
      </c>
      <c r="B21169" t="s">
        <v>60010</v>
      </c>
      <c r="D21169" t="s">
        <v>60011</v>
      </c>
      <c r="E21169" t="s">
        <v>60012</v>
      </c>
    </row>
    <row r="21170" spans="1:5" x14ac:dyDescent="0.25">
      <c r="A21170">
        <v>42527</v>
      </c>
      <c r="B21170" t="s">
        <v>60013</v>
      </c>
      <c r="C21170" t="s">
        <v>34040</v>
      </c>
      <c r="D21170" t="s">
        <v>60014</v>
      </c>
      <c r="E21170" t="s">
        <v>60015</v>
      </c>
    </row>
    <row r="21171" spans="1:5" x14ac:dyDescent="0.25">
      <c r="A21171">
        <v>42530</v>
      </c>
      <c r="B21171" t="s">
        <v>60016</v>
      </c>
      <c r="D21171" t="s">
        <v>60017</v>
      </c>
      <c r="E21171" t="s">
        <v>60018</v>
      </c>
    </row>
    <row r="21172" spans="1:5" x14ac:dyDescent="0.25">
      <c r="A21172">
        <v>42533</v>
      </c>
      <c r="B21172" t="s">
        <v>60019</v>
      </c>
      <c r="D21172" t="s">
        <v>60020</v>
      </c>
    </row>
    <row r="21173" spans="1:5" x14ac:dyDescent="0.25">
      <c r="A21173">
        <v>42537</v>
      </c>
      <c r="B21173" t="s">
        <v>60021</v>
      </c>
      <c r="C21173" t="s">
        <v>60022</v>
      </c>
      <c r="D21173" t="s">
        <v>60023</v>
      </c>
      <c r="E21173" t="s">
        <v>60024</v>
      </c>
    </row>
    <row r="21174" spans="1:5" x14ac:dyDescent="0.25">
      <c r="A21174">
        <v>42543</v>
      </c>
      <c r="B21174" t="s">
        <v>60025</v>
      </c>
      <c r="C21174" t="s">
        <v>60026</v>
      </c>
      <c r="D21174" t="s">
        <v>60027</v>
      </c>
      <c r="E21174" t="s">
        <v>60028</v>
      </c>
    </row>
    <row r="21175" spans="1:5" x14ac:dyDescent="0.25">
      <c r="A21175">
        <v>42544</v>
      </c>
      <c r="B21175" t="s">
        <v>60029</v>
      </c>
      <c r="C21175" t="s">
        <v>60030</v>
      </c>
      <c r="D21175" t="s">
        <v>60031</v>
      </c>
      <c r="E21175" t="s">
        <v>60032</v>
      </c>
    </row>
    <row r="21176" spans="1:5" x14ac:dyDescent="0.25">
      <c r="A21176">
        <v>42547</v>
      </c>
      <c r="B21176">
        <v>42389</v>
      </c>
      <c r="D21176" t="s">
        <v>60033</v>
      </c>
    </row>
    <row r="21177" spans="1:5" x14ac:dyDescent="0.25">
      <c r="A21177">
        <v>42549</v>
      </c>
      <c r="B21177" t="s">
        <v>60034</v>
      </c>
      <c r="D21177" t="s">
        <v>60035</v>
      </c>
    </row>
    <row r="21178" spans="1:5" x14ac:dyDescent="0.25">
      <c r="A21178">
        <v>42556</v>
      </c>
      <c r="B21178" t="s">
        <v>60036</v>
      </c>
      <c r="D21178" t="s">
        <v>60037</v>
      </c>
      <c r="E21178" t="s">
        <v>60038</v>
      </c>
    </row>
    <row r="21179" spans="1:5" x14ac:dyDescent="0.25">
      <c r="A21179">
        <v>42557</v>
      </c>
      <c r="B21179" t="s">
        <v>60039</v>
      </c>
      <c r="D21179" t="s">
        <v>60040</v>
      </c>
    </row>
    <row r="21180" spans="1:5" x14ac:dyDescent="0.25">
      <c r="A21180">
        <v>42561</v>
      </c>
      <c r="B21180" t="s">
        <v>60041</v>
      </c>
      <c r="C21180" t="s">
        <v>60042</v>
      </c>
      <c r="D21180" t="s">
        <v>60043</v>
      </c>
      <c r="E21180" t="s">
        <v>10</v>
      </c>
    </row>
    <row r="21181" spans="1:5" x14ac:dyDescent="0.25">
      <c r="A21181">
        <v>42563</v>
      </c>
      <c r="B21181" t="s">
        <v>60044</v>
      </c>
      <c r="D21181" t="s">
        <v>60045</v>
      </c>
      <c r="E21181" t="s">
        <v>60046</v>
      </c>
    </row>
    <row r="21182" spans="1:5" x14ac:dyDescent="0.25">
      <c r="A21182">
        <v>42564</v>
      </c>
      <c r="B21182" t="s">
        <v>60047</v>
      </c>
      <c r="D21182" t="s">
        <v>60048</v>
      </c>
      <c r="E21182" t="s">
        <v>60049</v>
      </c>
    </row>
    <row r="21183" spans="1:5" x14ac:dyDescent="0.25">
      <c r="A21183">
        <v>42570</v>
      </c>
      <c r="B21183" t="s">
        <v>60050</v>
      </c>
      <c r="D21183" t="s">
        <v>60051</v>
      </c>
    </row>
    <row r="21184" spans="1:5" x14ac:dyDescent="0.25">
      <c r="A21184">
        <v>42571</v>
      </c>
      <c r="B21184" t="s">
        <v>60052</v>
      </c>
      <c r="C21184" t="s">
        <v>60053</v>
      </c>
      <c r="D21184" t="s">
        <v>60054</v>
      </c>
    </row>
    <row r="21185" spans="1:5" x14ac:dyDescent="0.25">
      <c r="A21185">
        <v>42575</v>
      </c>
      <c r="B21185" t="s">
        <v>60055</v>
      </c>
      <c r="D21185" t="s">
        <v>60056</v>
      </c>
      <c r="E21185" t="s">
        <v>60057</v>
      </c>
    </row>
    <row r="21186" spans="1:5" x14ac:dyDescent="0.25">
      <c r="A21186">
        <v>42581</v>
      </c>
      <c r="B21186" t="s">
        <v>60058</v>
      </c>
      <c r="D21186" t="s">
        <v>60059</v>
      </c>
      <c r="E21186" t="s">
        <v>60060</v>
      </c>
    </row>
    <row r="21187" spans="1:5" x14ac:dyDescent="0.25">
      <c r="A21187">
        <v>42586</v>
      </c>
      <c r="B21187" t="s">
        <v>60061</v>
      </c>
      <c r="D21187" t="s">
        <v>60062</v>
      </c>
    </row>
    <row r="21188" spans="1:5" x14ac:dyDescent="0.25">
      <c r="A21188">
        <v>42588</v>
      </c>
      <c r="B21188" t="s">
        <v>60063</v>
      </c>
      <c r="C21188" t="s">
        <v>60064</v>
      </c>
      <c r="D21188" t="s">
        <v>60065</v>
      </c>
      <c r="E21188" t="s">
        <v>60066</v>
      </c>
    </row>
    <row r="21189" spans="1:5" x14ac:dyDescent="0.25">
      <c r="A21189">
        <v>42589</v>
      </c>
      <c r="B21189" t="s">
        <v>60067</v>
      </c>
      <c r="D21189" t="s">
        <v>60068</v>
      </c>
      <c r="E21189" t="s">
        <v>60069</v>
      </c>
    </row>
    <row r="21190" spans="1:5" x14ac:dyDescent="0.25">
      <c r="A21190">
        <v>42591</v>
      </c>
      <c r="B21190" t="s">
        <v>60070</v>
      </c>
      <c r="C21190" t="s">
        <v>60071</v>
      </c>
      <c r="D21190" t="s">
        <v>60072</v>
      </c>
      <c r="E21190" t="s">
        <v>60073</v>
      </c>
    </row>
    <row r="21191" spans="1:5" x14ac:dyDescent="0.25">
      <c r="A21191">
        <v>42593</v>
      </c>
      <c r="B21191" t="s">
        <v>60074</v>
      </c>
      <c r="C21191" t="s">
        <v>60075</v>
      </c>
      <c r="D21191" t="s">
        <v>60076</v>
      </c>
      <c r="E21191" t="s">
        <v>60077</v>
      </c>
    </row>
    <row r="21192" spans="1:5" x14ac:dyDescent="0.25">
      <c r="A21192">
        <v>42594</v>
      </c>
      <c r="B21192" t="s">
        <v>60078</v>
      </c>
      <c r="C21192" t="s">
        <v>60079</v>
      </c>
      <c r="D21192" t="s">
        <v>60080</v>
      </c>
      <c r="E21192" t="s">
        <v>10</v>
      </c>
    </row>
    <row r="21193" spans="1:5" x14ac:dyDescent="0.25">
      <c r="A21193">
        <v>42595</v>
      </c>
      <c r="B21193" t="s">
        <v>60081</v>
      </c>
      <c r="D21193" t="s">
        <v>60082</v>
      </c>
      <c r="E21193" t="s">
        <v>60083</v>
      </c>
    </row>
    <row r="21194" spans="1:5" x14ac:dyDescent="0.25">
      <c r="A21194">
        <v>42597</v>
      </c>
      <c r="B21194" t="s">
        <v>60084</v>
      </c>
      <c r="D21194" t="s">
        <v>60085</v>
      </c>
      <c r="E21194" t="s">
        <v>10</v>
      </c>
    </row>
    <row r="21195" spans="1:5" x14ac:dyDescent="0.25">
      <c r="A21195">
        <v>42602</v>
      </c>
      <c r="B21195" t="s">
        <v>60086</v>
      </c>
      <c r="C21195" t="s">
        <v>60087</v>
      </c>
      <c r="D21195" t="s">
        <v>60088</v>
      </c>
    </row>
    <row r="21196" spans="1:5" x14ac:dyDescent="0.25">
      <c r="A21196">
        <v>42605</v>
      </c>
      <c r="B21196" t="s">
        <v>60089</v>
      </c>
      <c r="D21196" t="s">
        <v>60090</v>
      </c>
      <c r="E21196" t="s">
        <v>60091</v>
      </c>
    </row>
    <row r="21197" spans="1:5" x14ac:dyDescent="0.25">
      <c r="A21197">
        <v>42617</v>
      </c>
      <c r="B21197" t="s">
        <v>60092</v>
      </c>
      <c r="C21197" t="s">
        <v>60093</v>
      </c>
      <c r="D21197" t="s">
        <v>60094</v>
      </c>
      <c r="E21197" t="s">
        <v>60095</v>
      </c>
    </row>
    <row r="21198" spans="1:5" x14ac:dyDescent="0.25">
      <c r="A21198">
        <v>42619</v>
      </c>
      <c r="B21198" t="s">
        <v>60096</v>
      </c>
      <c r="D21198" t="s">
        <v>60097</v>
      </c>
      <c r="E21198" t="s">
        <v>60098</v>
      </c>
    </row>
    <row r="21199" spans="1:5" x14ac:dyDescent="0.25">
      <c r="A21199">
        <v>42621</v>
      </c>
      <c r="B21199" t="s">
        <v>60099</v>
      </c>
      <c r="C21199" t="s">
        <v>60100</v>
      </c>
      <c r="D21199" t="s">
        <v>60101</v>
      </c>
    </row>
    <row r="21200" spans="1:5" x14ac:dyDescent="0.25">
      <c r="A21200">
        <v>42623</v>
      </c>
      <c r="B21200" t="s">
        <v>60102</v>
      </c>
      <c r="C21200" t="s">
        <v>1580</v>
      </c>
      <c r="D21200" t="s">
        <v>60103</v>
      </c>
      <c r="E21200" t="s">
        <v>60104</v>
      </c>
    </row>
    <row r="21201" spans="1:5" x14ac:dyDescent="0.25">
      <c r="A21201">
        <v>42625</v>
      </c>
      <c r="B21201" t="s">
        <v>60105</v>
      </c>
      <c r="D21201" t="s">
        <v>60106</v>
      </c>
    </row>
    <row r="21202" spans="1:5" x14ac:dyDescent="0.25">
      <c r="A21202">
        <v>42626</v>
      </c>
      <c r="B21202" t="s">
        <v>60107</v>
      </c>
      <c r="D21202" t="s">
        <v>60108</v>
      </c>
      <c r="E21202" t="s">
        <v>60109</v>
      </c>
    </row>
    <row r="21203" spans="1:5" x14ac:dyDescent="0.25">
      <c r="A21203">
        <v>42630</v>
      </c>
      <c r="B21203" t="s">
        <v>60110</v>
      </c>
      <c r="D21203" t="s">
        <v>60111</v>
      </c>
      <c r="E21203" t="s">
        <v>60112</v>
      </c>
    </row>
    <row r="21204" spans="1:5" x14ac:dyDescent="0.25">
      <c r="A21204">
        <v>42632</v>
      </c>
      <c r="B21204" t="s">
        <v>60113</v>
      </c>
      <c r="C21204" t="s">
        <v>60114</v>
      </c>
      <c r="D21204" t="s">
        <v>60115</v>
      </c>
    </row>
    <row r="21205" spans="1:5" x14ac:dyDescent="0.25">
      <c r="A21205">
        <v>42633</v>
      </c>
      <c r="B21205" t="s">
        <v>60116</v>
      </c>
      <c r="C21205" t="s">
        <v>60117</v>
      </c>
      <c r="D21205" t="s">
        <v>60118</v>
      </c>
      <c r="E21205" t="s">
        <v>60119</v>
      </c>
    </row>
    <row r="21206" spans="1:5" x14ac:dyDescent="0.25">
      <c r="A21206">
        <v>42634</v>
      </c>
      <c r="B21206" t="s">
        <v>60120</v>
      </c>
      <c r="C21206" t="s">
        <v>60121</v>
      </c>
      <c r="D21206" t="s">
        <v>60122</v>
      </c>
    </row>
    <row r="21207" spans="1:5" x14ac:dyDescent="0.25">
      <c r="A21207">
        <v>42636</v>
      </c>
      <c r="B21207" t="s">
        <v>60123</v>
      </c>
      <c r="D21207" t="s">
        <v>60124</v>
      </c>
    </row>
    <row r="21208" spans="1:5" x14ac:dyDescent="0.25">
      <c r="A21208">
        <v>42638</v>
      </c>
      <c r="B21208" t="s">
        <v>60125</v>
      </c>
      <c r="C21208" t="s">
        <v>55840</v>
      </c>
      <c r="D21208" t="s">
        <v>60126</v>
      </c>
      <c r="E21208" t="s">
        <v>60127</v>
      </c>
    </row>
    <row r="21209" spans="1:5" x14ac:dyDescent="0.25">
      <c r="A21209">
        <v>42639</v>
      </c>
      <c r="B21209" t="s">
        <v>60128</v>
      </c>
      <c r="D21209" t="s">
        <v>60129</v>
      </c>
      <c r="E21209" t="s">
        <v>60130</v>
      </c>
    </row>
    <row r="21210" spans="1:5" x14ac:dyDescent="0.25">
      <c r="A21210">
        <v>42640</v>
      </c>
      <c r="B21210" t="s">
        <v>60131</v>
      </c>
      <c r="D21210" t="s">
        <v>60132</v>
      </c>
      <c r="E21210" t="s">
        <v>60133</v>
      </c>
    </row>
    <row r="21211" spans="1:5" x14ac:dyDescent="0.25">
      <c r="A21211">
        <v>42642</v>
      </c>
      <c r="B21211" t="s">
        <v>60134</v>
      </c>
      <c r="C21211" t="s">
        <v>60135</v>
      </c>
      <c r="D21211" t="s">
        <v>60136</v>
      </c>
      <c r="E21211" t="s">
        <v>60137</v>
      </c>
    </row>
    <row r="21212" spans="1:5" x14ac:dyDescent="0.25">
      <c r="A21212">
        <v>42645</v>
      </c>
      <c r="B21212" t="s">
        <v>60138</v>
      </c>
      <c r="D21212" t="s">
        <v>60139</v>
      </c>
    </row>
    <row r="21213" spans="1:5" x14ac:dyDescent="0.25">
      <c r="A21213">
        <v>42656</v>
      </c>
      <c r="B21213" t="s">
        <v>60140</v>
      </c>
      <c r="C21213" t="s">
        <v>15845</v>
      </c>
      <c r="D21213" t="s">
        <v>60141</v>
      </c>
      <c r="E21213" t="s">
        <v>9891</v>
      </c>
    </row>
    <row r="21214" spans="1:5" x14ac:dyDescent="0.25">
      <c r="A21214">
        <v>42658</v>
      </c>
      <c r="B21214" t="s">
        <v>60142</v>
      </c>
      <c r="C21214" t="s">
        <v>4064</v>
      </c>
      <c r="D21214" t="s">
        <v>60143</v>
      </c>
      <c r="E21214" t="s">
        <v>60144</v>
      </c>
    </row>
    <row r="21215" spans="1:5" x14ac:dyDescent="0.25">
      <c r="A21215">
        <v>42659</v>
      </c>
      <c r="B21215" t="s">
        <v>60145</v>
      </c>
      <c r="C21215" t="s">
        <v>1087</v>
      </c>
      <c r="D21215" t="s">
        <v>60146</v>
      </c>
      <c r="E21215" t="s">
        <v>60147</v>
      </c>
    </row>
    <row r="21216" spans="1:5" x14ac:dyDescent="0.25">
      <c r="A21216">
        <v>42661</v>
      </c>
      <c r="B21216" t="s">
        <v>60148</v>
      </c>
      <c r="D21216" t="s">
        <v>60149</v>
      </c>
      <c r="E21216" t="s">
        <v>33849</v>
      </c>
    </row>
    <row r="21217" spans="1:5" x14ac:dyDescent="0.25">
      <c r="A21217">
        <v>42662</v>
      </c>
      <c r="B21217" t="s">
        <v>60150</v>
      </c>
      <c r="D21217" t="s">
        <v>60151</v>
      </c>
      <c r="E21217" t="s">
        <v>2774</v>
      </c>
    </row>
    <row r="21218" spans="1:5" x14ac:dyDescent="0.25">
      <c r="A21218">
        <v>42663</v>
      </c>
      <c r="B21218" t="s">
        <v>60152</v>
      </c>
      <c r="C21218" t="s">
        <v>60153</v>
      </c>
      <c r="D21218" t="s">
        <v>60154</v>
      </c>
      <c r="E21218" t="s">
        <v>60155</v>
      </c>
    </row>
    <row r="21219" spans="1:5" x14ac:dyDescent="0.25">
      <c r="A21219">
        <v>42664</v>
      </c>
      <c r="B21219" t="s">
        <v>60156</v>
      </c>
      <c r="D21219" t="s">
        <v>60157</v>
      </c>
      <c r="E21219" t="s">
        <v>60158</v>
      </c>
    </row>
    <row r="21220" spans="1:5" x14ac:dyDescent="0.25">
      <c r="A21220">
        <v>42667</v>
      </c>
      <c r="B21220" t="s">
        <v>60159</v>
      </c>
      <c r="D21220" t="s">
        <v>60160</v>
      </c>
    </row>
    <row r="21221" spans="1:5" x14ac:dyDescent="0.25">
      <c r="A21221">
        <v>42671</v>
      </c>
      <c r="B21221" t="s">
        <v>60161</v>
      </c>
      <c r="C21221" t="s">
        <v>60162</v>
      </c>
      <c r="D21221" t="s">
        <v>60163</v>
      </c>
      <c r="E21221" t="s">
        <v>60164</v>
      </c>
    </row>
    <row r="21222" spans="1:5" x14ac:dyDescent="0.25">
      <c r="A21222">
        <v>42672</v>
      </c>
      <c r="B21222" t="s">
        <v>60165</v>
      </c>
      <c r="C21222" t="s">
        <v>54339</v>
      </c>
      <c r="D21222" t="s">
        <v>60166</v>
      </c>
      <c r="E21222" t="s">
        <v>60167</v>
      </c>
    </row>
    <row r="21223" spans="1:5" x14ac:dyDescent="0.25">
      <c r="A21223">
        <v>42678</v>
      </c>
      <c r="B21223" t="s">
        <v>60168</v>
      </c>
      <c r="C21223" t="s">
        <v>60169</v>
      </c>
      <c r="D21223" t="s">
        <v>60170</v>
      </c>
      <c r="E21223" t="s">
        <v>60171</v>
      </c>
    </row>
    <row r="21224" spans="1:5" x14ac:dyDescent="0.25">
      <c r="A21224">
        <v>42685</v>
      </c>
      <c r="B21224" t="s">
        <v>60172</v>
      </c>
      <c r="C21224" t="s">
        <v>60173</v>
      </c>
      <c r="D21224" t="s">
        <v>60174</v>
      </c>
      <c r="E21224" t="s">
        <v>10</v>
      </c>
    </row>
    <row r="21225" spans="1:5" x14ac:dyDescent="0.25">
      <c r="A21225">
        <v>42687</v>
      </c>
      <c r="B21225" t="s">
        <v>60175</v>
      </c>
      <c r="C21225" t="s">
        <v>60176</v>
      </c>
      <c r="D21225" t="s">
        <v>60177</v>
      </c>
      <c r="E21225" t="s">
        <v>60178</v>
      </c>
    </row>
    <row r="21226" spans="1:5" x14ac:dyDescent="0.25">
      <c r="A21226">
        <v>42688</v>
      </c>
      <c r="B21226" t="s">
        <v>60179</v>
      </c>
      <c r="D21226" t="s">
        <v>60180</v>
      </c>
    </row>
    <row r="21227" spans="1:5" x14ac:dyDescent="0.25">
      <c r="A21227">
        <v>42691</v>
      </c>
      <c r="B21227" t="s">
        <v>60181</v>
      </c>
      <c r="C21227" t="s">
        <v>27130</v>
      </c>
      <c r="D21227" t="s">
        <v>60182</v>
      </c>
      <c r="E21227" t="s">
        <v>60183</v>
      </c>
    </row>
    <row r="21228" spans="1:5" x14ac:dyDescent="0.25">
      <c r="A21228">
        <v>42697</v>
      </c>
      <c r="B21228" t="s">
        <v>60184</v>
      </c>
      <c r="C21228" t="s">
        <v>60185</v>
      </c>
      <c r="D21228" t="s">
        <v>60186</v>
      </c>
      <c r="E21228" t="s">
        <v>60187</v>
      </c>
    </row>
    <row r="21229" spans="1:5" x14ac:dyDescent="0.25">
      <c r="A21229">
        <v>42706</v>
      </c>
      <c r="B21229" t="s">
        <v>60188</v>
      </c>
      <c r="C21229" t="s">
        <v>60189</v>
      </c>
      <c r="D21229" t="s">
        <v>60190</v>
      </c>
      <c r="E21229" t="s">
        <v>60191</v>
      </c>
    </row>
    <row r="21230" spans="1:5" x14ac:dyDescent="0.25">
      <c r="A21230">
        <v>42707</v>
      </c>
      <c r="B21230" t="s">
        <v>60192</v>
      </c>
      <c r="D21230" t="s">
        <v>60193</v>
      </c>
      <c r="E21230" t="s">
        <v>60194</v>
      </c>
    </row>
    <row r="21231" spans="1:5" x14ac:dyDescent="0.25">
      <c r="A21231">
        <v>42710</v>
      </c>
      <c r="B21231" t="s">
        <v>60195</v>
      </c>
      <c r="D21231" t="s">
        <v>60196</v>
      </c>
      <c r="E21231" t="s">
        <v>60197</v>
      </c>
    </row>
    <row r="21232" spans="1:5" x14ac:dyDescent="0.25">
      <c r="A21232">
        <v>42711</v>
      </c>
      <c r="B21232" t="s">
        <v>60198</v>
      </c>
      <c r="D21232" t="s">
        <v>60199</v>
      </c>
      <c r="E21232" t="s">
        <v>10</v>
      </c>
    </row>
    <row r="21233" spans="1:5" x14ac:dyDescent="0.25">
      <c r="A21233">
        <v>42714</v>
      </c>
      <c r="B21233" t="s">
        <v>60200</v>
      </c>
      <c r="D21233" t="s">
        <v>60201</v>
      </c>
      <c r="E21233" t="s">
        <v>60202</v>
      </c>
    </row>
    <row r="21234" spans="1:5" x14ac:dyDescent="0.25">
      <c r="A21234">
        <v>42715</v>
      </c>
      <c r="B21234" t="s">
        <v>60203</v>
      </c>
      <c r="D21234" t="s">
        <v>60204</v>
      </c>
      <c r="E21234" t="s">
        <v>60205</v>
      </c>
    </row>
    <row r="21235" spans="1:5" x14ac:dyDescent="0.25">
      <c r="A21235">
        <v>42717</v>
      </c>
      <c r="B21235" t="s">
        <v>60206</v>
      </c>
      <c r="C21235" t="s">
        <v>60207</v>
      </c>
      <c r="D21235" t="s">
        <v>60208</v>
      </c>
      <c r="E21235" t="s">
        <v>60209</v>
      </c>
    </row>
    <row r="21236" spans="1:5" x14ac:dyDescent="0.25">
      <c r="A21236">
        <v>42721</v>
      </c>
      <c r="B21236" t="s">
        <v>60210</v>
      </c>
      <c r="D21236" t="s">
        <v>60211</v>
      </c>
    </row>
    <row r="21237" spans="1:5" x14ac:dyDescent="0.25">
      <c r="A21237">
        <v>42724</v>
      </c>
      <c r="B21237" t="s">
        <v>60212</v>
      </c>
      <c r="C21237" t="s">
        <v>60213</v>
      </c>
      <c r="D21237" t="s">
        <v>60214</v>
      </c>
      <c r="E21237" t="s">
        <v>60215</v>
      </c>
    </row>
    <row r="21238" spans="1:5" x14ac:dyDescent="0.25">
      <c r="A21238">
        <v>42736</v>
      </c>
      <c r="B21238" t="s">
        <v>60216</v>
      </c>
      <c r="C21238" t="s">
        <v>60217</v>
      </c>
      <c r="D21238" t="s">
        <v>60218</v>
      </c>
      <c r="E21238" t="s">
        <v>60219</v>
      </c>
    </row>
    <row r="21239" spans="1:5" x14ac:dyDescent="0.25">
      <c r="A21239">
        <v>42740</v>
      </c>
      <c r="B21239" t="s">
        <v>60220</v>
      </c>
      <c r="C21239" t="s">
        <v>60221</v>
      </c>
      <c r="D21239" t="s">
        <v>60222</v>
      </c>
      <c r="E21239" t="s">
        <v>60223</v>
      </c>
    </row>
    <row r="21240" spans="1:5" x14ac:dyDescent="0.25">
      <c r="A21240">
        <v>42742</v>
      </c>
      <c r="B21240" t="s">
        <v>60224</v>
      </c>
      <c r="D21240" t="s">
        <v>60225</v>
      </c>
    </row>
    <row r="21241" spans="1:5" x14ac:dyDescent="0.25">
      <c r="A21241">
        <v>42743</v>
      </c>
      <c r="B21241" t="s">
        <v>60226</v>
      </c>
      <c r="D21241" t="s">
        <v>60227</v>
      </c>
      <c r="E21241" t="s">
        <v>60228</v>
      </c>
    </row>
    <row r="21242" spans="1:5" x14ac:dyDescent="0.25">
      <c r="A21242">
        <v>42749</v>
      </c>
      <c r="B21242" t="s">
        <v>60229</v>
      </c>
      <c r="C21242" t="s">
        <v>60230</v>
      </c>
      <c r="D21242" t="s">
        <v>60231</v>
      </c>
    </row>
    <row r="21243" spans="1:5" x14ac:dyDescent="0.25">
      <c r="A21243">
        <v>42750</v>
      </c>
      <c r="B21243" t="s">
        <v>60232</v>
      </c>
      <c r="D21243" t="s">
        <v>60233</v>
      </c>
    </row>
    <row r="21244" spans="1:5" x14ac:dyDescent="0.25">
      <c r="A21244">
        <v>42752</v>
      </c>
      <c r="B21244" t="s">
        <v>60234</v>
      </c>
      <c r="D21244" t="s">
        <v>60235</v>
      </c>
      <c r="E21244" t="s">
        <v>60236</v>
      </c>
    </row>
    <row r="21245" spans="1:5" x14ac:dyDescent="0.25">
      <c r="A21245">
        <v>42754</v>
      </c>
      <c r="B21245" t="s">
        <v>60237</v>
      </c>
      <c r="D21245" t="s">
        <v>60238</v>
      </c>
      <c r="E21245" t="s">
        <v>60239</v>
      </c>
    </row>
    <row r="21246" spans="1:5" x14ac:dyDescent="0.25">
      <c r="A21246">
        <v>42756</v>
      </c>
      <c r="B21246" t="s">
        <v>60240</v>
      </c>
      <c r="D21246" t="s">
        <v>60241</v>
      </c>
    </row>
    <row r="21247" spans="1:5" x14ac:dyDescent="0.25">
      <c r="A21247">
        <v>42757</v>
      </c>
      <c r="B21247" t="s">
        <v>60242</v>
      </c>
      <c r="C21247" t="s">
        <v>12969</v>
      </c>
      <c r="D21247" t="s">
        <v>60243</v>
      </c>
    </row>
    <row r="21248" spans="1:5" x14ac:dyDescent="0.25">
      <c r="A21248">
        <v>42759</v>
      </c>
      <c r="B21248" t="s">
        <v>60244</v>
      </c>
      <c r="D21248" t="s">
        <v>60245</v>
      </c>
      <c r="E21248" t="s">
        <v>10</v>
      </c>
    </row>
    <row r="21249" spans="1:5" x14ac:dyDescent="0.25">
      <c r="A21249">
        <v>42760</v>
      </c>
      <c r="B21249" t="s">
        <v>60246</v>
      </c>
      <c r="D21249" t="s">
        <v>60247</v>
      </c>
    </row>
    <row r="21250" spans="1:5" x14ac:dyDescent="0.25">
      <c r="A21250">
        <v>42763</v>
      </c>
      <c r="B21250" t="s">
        <v>60248</v>
      </c>
      <c r="D21250" t="s">
        <v>60249</v>
      </c>
    </row>
    <row r="21251" spans="1:5" x14ac:dyDescent="0.25">
      <c r="A21251">
        <v>42764</v>
      </c>
      <c r="B21251" t="s">
        <v>60250</v>
      </c>
      <c r="D21251" t="s">
        <v>60251</v>
      </c>
      <c r="E21251" t="s">
        <v>60252</v>
      </c>
    </row>
    <row r="21252" spans="1:5" x14ac:dyDescent="0.25">
      <c r="A21252">
        <v>42765</v>
      </c>
      <c r="B21252" t="s">
        <v>60253</v>
      </c>
      <c r="C21252" t="s">
        <v>60254</v>
      </c>
      <c r="D21252" t="s">
        <v>60255</v>
      </c>
    </row>
    <row r="21253" spans="1:5" x14ac:dyDescent="0.25">
      <c r="A21253">
        <v>42766</v>
      </c>
      <c r="B21253" t="s">
        <v>60256</v>
      </c>
      <c r="C21253" t="s">
        <v>60257</v>
      </c>
      <c r="D21253" t="s">
        <v>60258</v>
      </c>
      <c r="E21253" t="s">
        <v>60259</v>
      </c>
    </row>
    <row r="21254" spans="1:5" x14ac:dyDescent="0.25">
      <c r="A21254">
        <v>42767</v>
      </c>
      <c r="B21254" t="s">
        <v>60260</v>
      </c>
      <c r="D21254" t="s">
        <v>60261</v>
      </c>
      <c r="E21254" t="s">
        <v>60262</v>
      </c>
    </row>
    <row r="21255" spans="1:5" x14ac:dyDescent="0.25">
      <c r="A21255">
        <v>42768</v>
      </c>
      <c r="B21255" t="s">
        <v>60263</v>
      </c>
      <c r="D21255" t="s">
        <v>60264</v>
      </c>
      <c r="E21255" t="s">
        <v>60265</v>
      </c>
    </row>
    <row r="21256" spans="1:5" x14ac:dyDescent="0.25">
      <c r="A21256">
        <v>42769</v>
      </c>
      <c r="B21256" t="s">
        <v>60266</v>
      </c>
      <c r="C21256" t="s">
        <v>60267</v>
      </c>
      <c r="D21256" t="s">
        <v>60268</v>
      </c>
    </row>
    <row r="21257" spans="1:5" x14ac:dyDescent="0.25">
      <c r="A21257">
        <v>42772</v>
      </c>
      <c r="B21257" t="s">
        <v>60269</v>
      </c>
      <c r="D21257" t="s">
        <v>60270</v>
      </c>
    </row>
    <row r="21258" spans="1:5" x14ac:dyDescent="0.25">
      <c r="A21258">
        <v>42773</v>
      </c>
      <c r="B21258" t="s">
        <v>60271</v>
      </c>
      <c r="D21258" t="s">
        <v>60272</v>
      </c>
    </row>
    <row r="21259" spans="1:5" x14ac:dyDescent="0.25">
      <c r="A21259">
        <v>42777</v>
      </c>
      <c r="B21259" t="s">
        <v>60273</v>
      </c>
      <c r="C21259" t="s">
        <v>60274</v>
      </c>
      <c r="D21259" t="s">
        <v>60275</v>
      </c>
      <c r="E21259" t="s">
        <v>60276</v>
      </c>
    </row>
    <row r="21260" spans="1:5" x14ac:dyDescent="0.25">
      <c r="A21260">
        <v>42780</v>
      </c>
      <c r="B21260" t="s">
        <v>60277</v>
      </c>
      <c r="D21260" t="s">
        <v>60278</v>
      </c>
    </row>
    <row r="21261" spans="1:5" x14ac:dyDescent="0.25">
      <c r="A21261">
        <v>42781</v>
      </c>
      <c r="B21261" t="s">
        <v>60279</v>
      </c>
      <c r="D21261" t="s">
        <v>60280</v>
      </c>
      <c r="E21261" t="s">
        <v>60281</v>
      </c>
    </row>
    <row r="21262" spans="1:5" x14ac:dyDescent="0.25">
      <c r="A21262">
        <v>42786</v>
      </c>
      <c r="B21262" t="s">
        <v>60282</v>
      </c>
      <c r="C21262" t="s">
        <v>55946</v>
      </c>
      <c r="D21262" t="s">
        <v>60283</v>
      </c>
      <c r="E21262" t="s">
        <v>60284</v>
      </c>
    </row>
    <row r="21263" spans="1:5" x14ac:dyDescent="0.25">
      <c r="A21263">
        <v>42787</v>
      </c>
      <c r="B21263" t="s">
        <v>60285</v>
      </c>
      <c r="D21263" t="s">
        <v>60286</v>
      </c>
    </row>
    <row r="21264" spans="1:5" x14ac:dyDescent="0.25">
      <c r="A21264">
        <v>42791</v>
      </c>
      <c r="B21264" t="s">
        <v>60287</v>
      </c>
      <c r="C21264" t="s">
        <v>60288</v>
      </c>
      <c r="D21264" t="s">
        <v>60289</v>
      </c>
    </row>
    <row r="21265" spans="1:5" x14ac:dyDescent="0.25">
      <c r="A21265">
        <v>42794</v>
      </c>
      <c r="B21265" t="s">
        <v>60290</v>
      </c>
      <c r="D21265" t="s">
        <v>60291</v>
      </c>
      <c r="E21265" t="s">
        <v>1662</v>
      </c>
    </row>
    <row r="21266" spans="1:5" x14ac:dyDescent="0.25">
      <c r="A21266">
        <v>42797</v>
      </c>
      <c r="B21266" t="s">
        <v>60292</v>
      </c>
      <c r="D21266" t="s">
        <v>60293</v>
      </c>
      <c r="E21266" t="s">
        <v>60294</v>
      </c>
    </row>
    <row r="21267" spans="1:5" x14ac:dyDescent="0.25">
      <c r="A21267">
        <v>42799</v>
      </c>
      <c r="B21267" t="s">
        <v>60295</v>
      </c>
      <c r="D21267" t="s">
        <v>60296</v>
      </c>
    </row>
    <row r="21268" spans="1:5" x14ac:dyDescent="0.25">
      <c r="A21268">
        <v>42800</v>
      </c>
      <c r="B21268" t="s">
        <v>60297</v>
      </c>
      <c r="D21268" t="s">
        <v>60298</v>
      </c>
      <c r="E21268" t="s">
        <v>60299</v>
      </c>
    </row>
    <row r="21269" spans="1:5" x14ac:dyDescent="0.25">
      <c r="A21269">
        <v>42802</v>
      </c>
      <c r="B21269" t="s">
        <v>60300</v>
      </c>
      <c r="D21269" t="s">
        <v>60301</v>
      </c>
    </row>
    <row r="21270" spans="1:5" x14ac:dyDescent="0.25">
      <c r="A21270">
        <v>42803</v>
      </c>
      <c r="B21270" t="s">
        <v>60302</v>
      </c>
      <c r="D21270" t="s">
        <v>60303</v>
      </c>
      <c r="E21270" t="s">
        <v>60304</v>
      </c>
    </row>
    <row r="21271" spans="1:5" x14ac:dyDescent="0.25">
      <c r="A21271">
        <v>42807</v>
      </c>
      <c r="B21271" t="s">
        <v>60305</v>
      </c>
      <c r="D21271" t="s">
        <v>60306</v>
      </c>
      <c r="E21271" t="s">
        <v>60307</v>
      </c>
    </row>
    <row r="21272" spans="1:5" x14ac:dyDescent="0.25">
      <c r="A21272">
        <v>42808</v>
      </c>
      <c r="B21272" t="s">
        <v>60308</v>
      </c>
      <c r="C21272" t="s">
        <v>60309</v>
      </c>
      <c r="D21272" t="s">
        <v>60310</v>
      </c>
      <c r="E21272" t="s">
        <v>60311</v>
      </c>
    </row>
    <row r="21273" spans="1:5" x14ac:dyDescent="0.25">
      <c r="A21273">
        <v>42810</v>
      </c>
      <c r="B21273" t="s">
        <v>60312</v>
      </c>
      <c r="C21273" t="s">
        <v>8532</v>
      </c>
      <c r="D21273" t="s">
        <v>60313</v>
      </c>
      <c r="E21273" t="s">
        <v>60314</v>
      </c>
    </row>
    <row r="21274" spans="1:5" x14ac:dyDescent="0.25">
      <c r="A21274">
        <v>42816</v>
      </c>
      <c r="B21274" t="s">
        <v>60315</v>
      </c>
      <c r="D21274" t="s">
        <v>60316</v>
      </c>
      <c r="E21274" t="s">
        <v>60317</v>
      </c>
    </row>
    <row r="21275" spans="1:5" x14ac:dyDescent="0.25">
      <c r="A21275">
        <v>42817</v>
      </c>
      <c r="B21275" t="s">
        <v>60318</v>
      </c>
      <c r="D21275" t="s">
        <v>60319</v>
      </c>
      <c r="E21275" t="s">
        <v>60320</v>
      </c>
    </row>
    <row r="21276" spans="1:5" x14ac:dyDescent="0.25">
      <c r="A21276">
        <v>42818</v>
      </c>
      <c r="B21276" t="s">
        <v>60321</v>
      </c>
      <c r="D21276" t="s">
        <v>60322</v>
      </c>
      <c r="E21276" t="s">
        <v>60323</v>
      </c>
    </row>
    <row r="21277" spans="1:5" x14ac:dyDescent="0.25">
      <c r="A21277">
        <v>42820</v>
      </c>
      <c r="B21277" t="s">
        <v>60324</v>
      </c>
      <c r="C21277" t="s">
        <v>60325</v>
      </c>
      <c r="D21277" t="s">
        <v>60326</v>
      </c>
    </row>
    <row r="21278" spans="1:5" x14ac:dyDescent="0.25">
      <c r="A21278">
        <v>42821</v>
      </c>
      <c r="B21278" t="s">
        <v>60327</v>
      </c>
      <c r="C21278" t="s">
        <v>60328</v>
      </c>
      <c r="D21278" t="s">
        <v>60329</v>
      </c>
      <c r="E21278" t="s">
        <v>60330</v>
      </c>
    </row>
    <row r="21279" spans="1:5" x14ac:dyDescent="0.25">
      <c r="A21279">
        <v>42823</v>
      </c>
      <c r="B21279" t="s">
        <v>60331</v>
      </c>
      <c r="D21279" t="s">
        <v>60332</v>
      </c>
    </row>
    <row r="21280" spans="1:5" x14ac:dyDescent="0.25">
      <c r="A21280">
        <v>42825</v>
      </c>
      <c r="B21280" t="s">
        <v>60333</v>
      </c>
      <c r="C21280" t="s">
        <v>45562</v>
      </c>
      <c r="D21280" t="s">
        <v>60334</v>
      </c>
      <c r="E21280" t="s">
        <v>60335</v>
      </c>
    </row>
    <row r="21281" spans="1:5" x14ac:dyDescent="0.25">
      <c r="A21281">
        <v>42826</v>
      </c>
      <c r="B21281" t="s">
        <v>60336</v>
      </c>
      <c r="D21281" t="s">
        <v>60337</v>
      </c>
    </row>
    <row r="21282" spans="1:5" x14ac:dyDescent="0.25">
      <c r="A21282">
        <v>42829</v>
      </c>
      <c r="B21282" t="s">
        <v>60338</v>
      </c>
      <c r="D21282" t="s">
        <v>60339</v>
      </c>
      <c r="E21282" t="s">
        <v>60340</v>
      </c>
    </row>
    <row r="21283" spans="1:5" x14ac:dyDescent="0.25">
      <c r="A21283">
        <v>42831</v>
      </c>
      <c r="B21283" t="s">
        <v>60341</v>
      </c>
      <c r="D21283" t="s">
        <v>60342</v>
      </c>
      <c r="E21283" t="s">
        <v>60343</v>
      </c>
    </row>
    <row r="21284" spans="1:5" x14ac:dyDescent="0.25">
      <c r="A21284">
        <v>42835</v>
      </c>
      <c r="B21284" t="s">
        <v>60344</v>
      </c>
      <c r="C21284" t="s">
        <v>60345</v>
      </c>
      <c r="D21284" t="s">
        <v>60346</v>
      </c>
      <c r="E21284" t="s">
        <v>60347</v>
      </c>
    </row>
    <row r="21285" spans="1:5" x14ac:dyDescent="0.25">
      <c r="A21285">
        <v>42838</v>
      </c>
      <c r="B21285" t="s">
        <v>60348</v>
      </c>
      <c r="D21285" t="s">
        <v>60349</v>
      </c>
      <c r="E21285" t="s">
        <v>60350</v>
      </c>
    </row>
    <row r="21286" spans="1:5" x14ac:dyDescent="0.25">
      <c r="A21286">
        <v>42839</v>
      </c>
      <c r="B21286" t="s">
        <v>60351</v>
      </c>
      <c r="C21286" t="s">
        <v>10655</v>
      </c>
      <c r="D21286" t="s">
        <v>60352</v>
      </c>
    </row>
    <row r="21287" spans="1:5" x14ac:dyDescent="0.25">
      <c r="A21287">
        <v>42842</v>
      </c>
      <c r="B21287" t="s">
        <v>60353</v>
      </c>
      <c r="C21287" t="s">
        <v>31888</v>
      </c>
      <c r="D21287" t="s">
        <v>60354</v>
      </c>
      <c r="E21287" t="s">
        <v>60355</v>
      </c>
    </row>
    <row r="21288" spans="1:5" x14ac:dyDescent="0.25">
      <c r="A21288">
        <v>42844</v>
      </c>
      <c r="B21288" t="s">
        <v>60356</v>
      </c>
      <c r="C21288" t="s">
        <v>60357</v>
      </c>
      <c r="D21288" t="s">
        <v>60358</v>
      </c>
      <c r="E21288" t="s">
        <v>10</v>
      </c>
    </row>
    <row r="21289" spans="1:5" x14ac:dyDescent="0.25">
      <c r="A21289">
        <v>42846</v>
      </c>
      <c r="B21289" t="s">
        <v>60359</v>
      </c>
      <c r="C21289" t="s">
        <v>60360</v>
      </c>
      <c r="D21289" t="s">
        <v>60361</v>
      </c>
      <c r="E21289" t="s">
        <v>60362</v>
      </c>
    </row>
    <row r="21290" spans="1:5" x14ac:dyDescent="0.25">
      <c r="A21290">
        <v>42848</v>
      </c>
      <c r="B21290" t="s">
        <v>60363</v>
      </c>
      <c r="C21290" t="s">
        <v>46071</v>
      </c>
      <c r="D21290" t="s">
        <v>60364</v>
      </c>
      <c r="E21290" t="s">
        <v>46073</v>
      </c>
    </row>
    <row r="21291" spans="1:5" x14ac:dyDescent="0.25">
      <c r="A21291">
        <v>42849</v>
      </c>
      <c r="B21291" t="s">
        <v>60365</v>
      </c>
      <c r="C21291" t="s">
        <v>60366</v>
      </c>
      <c r="D21291" t="s">
        <v>60367</v>
      </c>
      <c r="E21291" t="s">
        <v>60368</v>
      </c>
    </row>
    <row r="21292" spans="1:5" x14ac:dyDescent="0.25">
      <c r="A21292">
        <v>42851</v>
      </c>
      <c r="B21292" t="s">
        <v>60369</v>
      </c>
      <c r="C21292" t="s">
        <v>60370</v>
      </c>
      <c r="D21292" t="s">
        <v>60371</v>
      </c>
      <c r="E21292" t="s">
        <v>60372</v>
      </c>
    </row>
    <row r="21293" spans="1:5" x14ac:dyDescent="0.25">
      <c r="A21293">
        <v>42861</v>
      </c>
      <c r="B21293" t="s">
        <v>60373</v>
      </c>
      <c r="C21293" t="s">
        <v>60374</v>
      </c>
      <c r="D21293" t="s">
        <v>60375</v>
      </c>
      <c r="E21293" t="s">
        <v>60376</v>
      </c>
    </row>
    <row r="21294" spans="1:5" x14ac:dyDescent="0.25">
      <c r="A21294">
        <v>42864</v>
      </c>
      <c r="B21294" t="s">
        <v>60377</v>
      </c>
      <c r="D21294" t="s">
        <v>60378</v>
      </c>
      <c r="E21294" t="s">
        <v>60379</v>
      </c>
    </row>
    <row r="21295" spans="1:5" x14ac:dyDescent="0.25">
      <c r="A21295">
        <v>42865</v>
      </c>
      <c r="B21295" t="s">
        <v>60380</v>
      </c>
      <c r="C21295" t="s">
        <v>43511</v>
      </c>
      <c r="D21295" t="s">
        <v>60381</v>
      </c>
      <c r="E21295" t="s">
        <v>60382</v>
      </c>
    </row>
    <row r="21296" spans="1:5" x14ac:dyDescent="0.25">
      <c r="A21296">
        <v>42866</v>
      </c>
      <c r="B21296" t="s">
        <v>60383</v>
      </c>
      <c r="D21296" t="s">
        <v>60384</v>
      </c>
      <c r="E21296" t="s">
        <v>60385</v>
      </c>
    </row>
    <row r="21297" spans="1:5" x14ac:dyDescent="0.25">
      <c r="A21297">
        <v>42869</v>
      </c>
      <c r="B21297" t="s">
        <v>60386</v>
      </c>
      <c r="C21297" t="s">
        <v>60387</v>
      </c>
      <c r="D21297" t="s">
        <v>60388</v>
      </c>
      <c r="E21297" t="s">
        <v>60389</v>
      </c>
    </row>
    <row r="21298" spans="1:5" x14ac:dyDescent="0.25">
      <c r="A21298">
        <v>42878</v>
      </c>
      <c r="B21298" t="s">
        <v>60390</v>
      </c>
      <c r="C21298" t="s">
        <v>60391</v>
      </c>
      <c r="D21298" t="s">
        <v>60392</v>
      </c>
      <c r="E21298" t="s">
        <v>10</v>
      </c>
    </row>
    <row r="21299" spans="1:5" x14ac:dyDescent="0.25">
      <c r="A21299">
        <v>42880</v>
      </c>
      <c r="B21299" t="s">
        <v>60393</v>
      </c>
      <c r="C21299" t="s">
        <v>60394</v>
      </c>
      <c r="D21299" t="s">
        <v>60395</v>
      </c>
      <c r="E21299" t="s">
        <v>60396</v>
      </c>
    </row>
    <row r="21300" spans="1:5" x14ac:dyDescent="0.25">
      <c r="A21300">
        <v>42881</v>
      </c>
      <c r="B21300" t="s">
        <v>60397</v>
      </c>
      <c r="C21300" t="s">
        <v>60398</v>
      </c>
      <c r="D21300" t="s">
        <v>60399</v>
      </c>
      <c r="E21300" t="s">
        <v>30449</v>
      </c>
    </row>
    <row r="21301" spans="1:5" x14ac:dyDescent="0.25">
      <c r="A21301">
        <v>42882</v>
      </c>
      <c r="B21301" t="s">
        <v>60400</v>
      </c>
      <c r="C21301" t="s">
        <v>60401</v>
      </c>
      <c r="D21301" t="s">
        <v>60402</v>
      </c>
      <c r="E21301" t="s">
        <v>60403</v>
      </c>
    </row>
    <row r="21302" spans="1:5" x14ac:dyDescent="0.25">
      <c r="A21302">
        <v>42883</v>
      </c>
      <c r="B21302" t="s">
        <v>60404</v>
      </c>
      <c r="D21302" t="s">
        <v>60405</v>
      </c>
    </row>
    <row r="21303" spans="1:5" x14ac:dyDescent="0.25">
      <c r="A21303">
        <v>42888</v>
      </c>
      <c r="B21303" t="s">
        <v>60406</v>
      </c>
      <c r="D21303" t="s">
        <v>60407</v>
      </c>
      <c r="E21303" t="s">
        <v>60408</v>
      </c>
    </row>
    <row r="21304" spans="1:5" x14ac:dyDescent="0.25">
      <c r="A21304">
        <v>42893</v>
      </c>
      <c r="B21304" t="s">
        <v>60409</v>
      </c>
      <c r="D21304" t="s">
        <v>60410</v>
      </c>
    </row>
    <row r="21305" spans="1:5" x14ac:dyDescent="0.25">
      <c r="A21305">
        <v>42898</v>
      </c>
      <c r="B21305" t="s">
        <v>60411</v>
      </c>
      <c r="C21305" t="s">
        <v>55442</v>
      </c>
      <c r="D21305" t="s">
        <v>60412</v>
      </c>
      <c r="E21305" t="s">
        <v>60413</v>
      </c>
    </row>
    <row r="21306" spans="1:5" x14ac:dyDescent="0.25">
      <c r="A21306">
        <v>42904</v>
      </c>
      <c r="B21306" t="s">
        <v>60414</v>
      </c>
      <c r="D21306" t="s">
        <v>60415</v>
      </c>
      <c r="E21306" t="s">
        <v>60416</v>
      </c>
    </row>
    <row r="21307" spans="1:5" x14ac:dyDescent="0.25">
      <c r="A21307">
        <v>42905</v>
      </c>
      <c r="B21307" t="s">
        <v>60417</v>
      </c>
      <c r="C21307" t="s">
        <v>60418</v>
      </c>
      <c r="D21307" t="s">
        <v>60419</v>
      </c>
      <c r="E21307" t="s">
        <v>60420</v>
      </c>
    </row>
    <row r="21308" spans="1:5" x14ac:dyDescent="0.25">
      <c r="A21308">
        <v>42909</v>
      </c>
      <c r="B21308" t="s">
        <v>60421</v>
      </c>
      <c r="D21308" t="s">
        <v>60422</v>
      </c>
      <c r="E21308" t="s">
        <v>60423</v>
      </c>
    </row>
    <row r="21309" spans="1:5" x14ac:dyDescent="0.25">
      <c r="A21309">
        <v>42912</v>
      </c>
      <c r="B21309" t="s">
        <v>60424</v>
      </c>
      <c r="D21309" t="s">
        <v>60425</v>
      </c>
      <c r="E21309" t="s">
        <v>60426</v>
      </c>
    </row>
    <row r="21310" spans="1:5" x14ac:dyDescent="0.25">
      <c r="A21310">
        <v>42915</v>
      </c>
      <c r="B21310" t="s">
        <v>60427</v>
      </c>
      <c r="D21310" t="s">
        <v>60428</v>
      </c>
      <c r="E21310" t="s">
        <v>1534</v>
      </c>
    </row>
    <row r="21311" spans="1:5" x14ac:dyDescent="0.25">
      <c r="A21311">
        <v>42917</v>
      </c>
      <c r="B21311" t="s">
        <v>60429</v>
      </c>
      <c r="D21311" t="s">
        <v>60430</v>
      </c>
      <c r="E21311" t="s">
        <v>60431</v>
      </c>
    </row>
    <row r="21312" spans="1:5" x14ac:dyDescent="0.25">
      <c r="A21312">
        <v>42921</v>
      </c>
      <c r="B21312" t="s">
        <v>60432</v>
      </c>
      <c r="D21312" t="s">
        <v>60433</v>
      </c>
    </row>
    <row r="21313" spans="1:5" x14ac:dyDescent="0.25">
      <c r="A21313">
        <v>42922</v>
      </c>
      <c r="B21313" t="s">
        <v>60434</v>
      </c>
      <c r="D21313" t="s">
        <v>60435</v>
      </c>
      <c r="E21313" t="s">
        <v>60436</v>
      </c>
    </row>
    <row r="21314" spans="1:5" x14ac:dyDescent="0.25">
      <c r="A21314">
        <v>42925</v>
      </c>
      <c r="B21314" t="s">
        <v>60437</v>
      </c>
      <c r="C21314" t="s">
        <v>60438</v>
      </c>
      <c r="D21314" t="s">
        <v>60439</v>
      </c>
      <c r="E21314" t="s">
        <v>60440</v>
      </c>
    </row>
    <row r="21315" spans="1:5" x14ac:dyDescent="0.25">
      <c r="A21315">
        <v>42931</v>
      </c>
      <c r="B21315" t="s">
        <v>60441</v>
      </c>
      <c r="C21315" t="s">
        <v>30169</v>
      </c>
      <c r="D21315" t="s">
        <v>60442</v>
      </c>
      <c r="E21315" t="s">
        <v>10</v>
      </c>
    </row>
    <row r="21316" spans="1:5" x14ac:dyDescent="0.25">
      <c r="A21316">
        <v>42932</v>
      </c>
      <c r="B21316" t="s">
        <v>60443</v>
      </c>
      <c r="C21316" t="s">
        <v>51530</v>
      </c>
      <c r="D21316" t="s">
        <v>60444</v>
      </c>
      <c r="E21316" t="s">
        <v>60445</v>
      </c>
    </row>
    <row r="21317" spans="1:5" x14ac:dyDescent="0.25">
      <c r="A21317">
        <v>42934</v>
      </c>
      <c r="B21317" t="s">
        <v>60446</v>
      </c>
      <c r="C21317" t="s">
        <v>60447</v>
      </c>
      <c r="D21317" t="s">
        <v>60448</v>
      </c>
    </row>
    <row r="21318" spans="1:5" x14ac:dyDescent="0.25">
      <c r="A21318">
        <v>42937</v>
      </c>
      <c r="B21318" t="s">
        <v>60449</v>
      </c>
      <c r="C21318" t="s">
        <v>265</v>
      </c>
      <c r="D21318" t="s">
        <v>60450</v>
      </c>
      <c r="E21318" t="s">
        <v>60451</v>
      </c>
    </row>
    <row r="21319" spans="1:5" x14ac:dyDescent="0.25">
      <c r="A21319">
        <v>42938</v>
      </c>
      <c r="B21319" t="s">
        <v>60452</v>
      </c>
      <c r="D21319" t="s">
        <v>60453</v>
      </c>
      <c r="E21319" t="s">
        <v>60454</v>
      </c>
    </row>
    <row r="21320" spans="1:5" x14ac:dyDescent="0.25">
      <c r="A21320">
        <v>42939</v>
      </c>
      <c r="B21320" t="s">
        <v>60455</v>
      </c>
      <c r="D21320" t="s">
        <v>60456</v>
      </c>
    </row>
    <row r="21321" spans="1:5" x14ac:dyDescent="0.25">
      <c r="A21321">
        <v>42942</v>
      </c>
      <c r="B21321" t="s">
        <v>60457</v>
      </c>
      <c r="D21321" t="s">
        <v>60458</v>
      </c>
      <c r="E21321" t="s">
        <v>60459</v>
      </c>
    </row>
    <row r="21322" spans="1:5" x14ac:dyDescent="0.25">
      <c r="A21322">
        <v>42943</v>
      </c>
      <c r="B21322" t="s">
        <v>60460</v>
      </c>
      <c r="D21322" t="s">
        <v>60461</v>
      </c>
      <c r="E21322" t="s">
        <v>60462</v>
      </c>
    </row>
    <row r="21323" spans="1:5" x14ac:dyDescent="0.25">
      <c r="A21323">
        <v>42945</v>
      </c>
      <c r="B21323" t="s">
        <v>60463</v>
      </c>
      <c r="C21323" t="s">
        <v>60464</v>
      </c>
      <c r="D21323" t="s">
        <v>60465</v>
      </c>
      <c r="E21323" t="s">
        <v>60466</v>
      </c>
    </row>
    <row r="21324" spans="1:5" x14ac:dyDescent="0.25">
      <c r="A21324">
        <v>42946</v>
      </c>
      <c r="B21324" t="s">
        <v>60467</v>
      </c>
      <c r="C21324" t="s">
        <v>60468</v>
      </c>
      <c r="D21324" t="s">
        <v>60469</v>
      </c>
    </row>
    <row r="21325" spans="1:5" x14ac:dyDescent="0.25">
      <c r="A21325">
        <v>42949</v>
      </c>
      <c r="B21325" t="s">
        <v>60470</v>
      </c>
      <c r="C21325" t="s">
        <v>60471</v>
      </c>
      <c r="D21325" t="s">
        <v>60472</v>
      </c>
      <c r="E21325" t="s">
        <v>60473</v>
      </c>
    </row>
    <row r="21326" spans="1:5" x14ac:dyDescent="0.25">
      <c r="A21326">
        <v>42952</v>
      </c>
      <c r="B21326" t="s">
        <v>60474</v>
      </c>
      <c r="C21326" t="s">
        <v>60475</v>
      </c>
      <c r="D21326" t="s">
        <v>60476</v>
      </c>
      <c r="E21326" t="s">
        <v>10</v>
      </c>
    </row>
    <row r="21327" spans="1:5" x14ac:dyDescent="0.25">
      <c r="A21327">
        <v>42954</v>
      </c>
      <c r="B21327" t="s">
        <v>60477</v>
      </c>
      <c r="C21327" t="s">
        <v>521</v>
      </c>
      <c r="D21327" t="s">
        <v>60478</v>
      </c>
    </row>
    <row r="21328" spans="1:5" x14ac:dyDescent="0.25">
      <c r="A21328">
        <v>42956</v>
      </c>
      <c r="B21328" t="s">
        <v>60479</v>
      </c>
      <c r="D21328" t="s">
        <v>60480</v>
      </c>
    </row>
    <row r="21329" spans="1:5" x14ac:dyDescent="0.25">
      <c r="A21329">
        <v>42959</v>
      </c>
      <c r="B21329" t="s">
        <v>60481</v>
      </c>
      <c r="D21329" t="s">
        <v>60482</v>
      </c>
      <c r="E21329" t="s">
        <v>60483</v>
      </c>
    </row>
    <row r="21330" spans="1:5" x14ac:dyDescent="0.25">
      <c r="A21330">
        <v>42969</v>
      </c>
      <c r="B21330" t="s">
        <v>60484</v>
      </c>
      <c r="C21330" t="s">
        <v>9893</v>
      </c>
      <c r="D21330" t="s">
        <v>60485</v>
      </c>
      <c r="E21330" t="s">
        <v>60486</v>
      </c>
    </row>
    <row r="21331" spans="1:5" x14ac:dyDescent="0.25">
      <c r="A21331">
        <v>42971</v>
      </c>
      <c r="B21331" t="s">
        <v>60487</v>
      </c>
      <c r="D21331" t="s">
        <v>60488</v>
      </c>
    </row>
    <row r="21332" spans="1:5" x14ac:dyDescent="0.25">
      <c r="A21332">
        <v>42972</v>
      </c>
      <c r="B21332" t="s">
        <v>60489</v>
      </c>
      <c r="D21332" t="s">
        <v>60490</v>
      </c>
    </row>
    <row r="21333" spans="1:5" x14ac:dyDescent="0.25">
      <c r="A21333">
        <v>42974</v>
      </c>
      <c r="B21333" t="s">
        <v>60491</v>
      </c>
      <c r="D21333" t="s">
        <v>60492</v>
      </c>
    </row>
    <row r="21334" spans="1:5" x14ac:dyDescent="0.25">
      <c r="A21334">
        <v>42975</v>
      </c>
      <c r="B21334" t="s">
        <v>60493</v>
      </c>
      <c r="C21334" t="s">
        <v>60494</v>
      </c>
      <c r="D21334" t="s">
        <v>60495</v>
      </c>
      <c r="E21334" t="s">
        <v>60496</v>
      </c>
    </row>
    <row r="21335" spans="1:5" x14ac:dyDescent="0.25">
      <c r="A21335">
        <v>42982</v>
      </c>
      <c r="B21335" t="s">
        <v>60497</v>
      </c>
      <c r="C21335" t="s">
        <v>60498</v>
      </c>
      <c r="D21335" t="s">
        <v>60499</v>
      </c>
      <c r="E21335" t="s">
        <v>60500</v>
      </c>
    </row>
    <row r="21336" spans="1:5" x14ac:dyDescent="0.25">
      <c r="A21336">
        <v>42984</v>
      </c>
      <c r="B21336" t="s">
        <v>60501</v>
      </c>
      <c r="D21336" t="s">
        <v>60502</v>
      </c>
      <c r="E21336" t="s">
        <v>60503</v>
      </c>
    </row>
    <row r="21337" spans="1:5" x14ac:dyDescent="0.25">
      <c r="A21337">
        <v>42985</v>
      </c>
      <c r="B21337" t="s">
        <v>60504</v>
      </c>
      <c r="C21337" t="s">
        <v>60505</v>
      </c>
      <c r="D21337" t="s">
        <v>60506</v>
      </c>
    </row>
    <row r="21338" spans="1:5" x14ac:dyDescent="0.25">
      <c r="A21338">
        <v>42993</v>
      </c>
      <c r="B21338" t="s">
        <v>60507</v>
      </c>
      <c r="D21338" t="s">
        <v>60508</v>
      </c>
    </row>
    <row r="21339" spans="1:5" x14ac:dyDescent="0.25">
      <c r="A21339">
        <v>42994</v>
      </c>
      <c r="B21339" t="s">
        <v>60509</v>
      </c>
      <c r="D21339" t="s">
        <v>60510</v>
      </c>
      <c r="E21339" t="s">
        <v>49930</v>
      </c>
    </row>
    <row r="21340" spans="1:5" x14ac:dyDescent="0.25">
      <c r="A21340">
        <v>42996</v>
      </c>
      <c r="B21340" t="s">
        <v>60511</v>
      </c>
      <c r="C21340" t="s">
        <v>60512</v>
      </c>
      <c r="D21340" t="s">
        <v>60513</v>
      </c>
      <c r="E21340" t="s">
        <v>60514</v>
      </c>
    </row>
    <row r="21341" spans="1:5" x14ac:dyDescent="0.25">
      <c r="A21341">
        <v>43000</v>
      </c>
      <c r="B21341" t="s">
        <v>60515</v>
      </c>
      <c r="D21341" t="s">
        <v>60516</v>
      </c>
    </row>
    <row r="21342" spans="1:5" x14ac:dyDescent="0.25">
      <c r="A21342">
        <v>43001</v>
      </c>
      <c r="B21342" t="s">
        <v>60517</v>
      </c>
      <c r="D21342" t="s">
        <v>60518</v>
      </c>
      <c r="E21342" t="s">
        <v>60519</v>
      </c>
    </row>
    <row r="21343" spans="1:5" x14ac:dyDescent="0.25">
      <c r="A21343">
        <v>43003</v>
      </c>
      <c r="B21343" t="s">
        <v>60520</v>
      </c>
      <c r="C21343" t="s">
        <v>60521</v>
      </c>
      <c r="D21343" t="s">
        <v>60522</v>
      </c>
      <c r="E21343" t="s">
        <v>10</v>
      </c>
    </row>
    <row r="21344" spans="1:5" x14ac:dyDescent="0.25">
      <c r="A21344">
        <v>43005</v>
      </c>
      <c r="B21344" t="s">
        <v>60523</v>
      </c>
      <c r="C21344" t="s">
        <v>60524</v>
      </c>
      <c r="D21344" t="s">
        <v>60525</v>
      </c>
      <c r="E21344" t="s">
        <v>60526</v>
      </c>
    </row>
    <row r="21345" spans="1:5" x14ac:dyDescent="0.25">
      <c r="A21345">
        <v>43008</v>
      </c>
      <c r="B21345" t="s">
        <v>60527</v>
      </c>
      <c r="D21345" t="s">
        <v>60528</v>
      </c>
      <c r="E21345" t="s">
        <v>60529</v>
      </c>
    </row>
    <row r="21346" spans="1:5" x14ac:dyDescent="0.25">
      <c r="A21346">
        <v>43009</v>
      </c>
      <c r="B21346" t="s">
        <v>60530</v>
      </c>
      <c r="D21346" t="s">
        <v>60531</v>
      </c>
    </row>
    <row r="21347" spans="1:5" x14ac:dyDescent="0.25">
      <c r="A21347">
        <v>43012</v>
      </c>
      <c r="B21347" t="s">
        <v>60532</v>
      </c>
      <c r="C21347" t="s">
        <v>1468</v>
      </c>
      <c r="D21347" t="s">
        <v>60533</v>
      </c>
      <c r="E21347" t="s">
        <v>60534</v>
      </c>
    </row>
    <row r="21348" spans="1:5" x14ac:dyDescent="0.25">
      <c r="A21348">
        <v>43017</v>
      </c>
      <c r="B21348" t="s">
        <v>60535</v>
      </c>
      <c r="C21348" t="s">
        <v>60536</v>
      </c>
      <c r="D21348" t="s">
        <v>60537</v>
      </c>
      <c r="E21348" t="s">
        <v>60538</v>
      </c>
    </row>
    <row r="21349" spans="1:5" x14ac:dyDescent="0.25">
      <c r="A21349">
        <v>43021</v>
      </c>
      <c r="B21349" t="s">
        <v>60539</v>
      </c>
      <c r="C21349" t="s">
        <v>60540</v>
      </c>
      <c r="D21349" t="s">
        <v>60541</v>
      </c>
      <c r="E21349" t="s">
        <v>10</v>
      </c>
    </row>
    <row r="21350" spans="1:5" x14ac:dyDescent="0.25">
      <c r="A21350">
        <v>43022</v>
      </c>
      <c r="B21350" t="s">
        <v>60542</v>
      </c>
      <c r="D21350" t="s">
        <v>60543</v>
      </c>
      <c r="E21350" t="s">
        <v>60544</v>
      </c>
    </row>
    <row r="21351" spans="1:5" x14ac:dyDescent="0.25">
      <c r="A21351">
        <v>43023</v>
      </c>
      <c r="B21351" t="s">
        <v>60545</v>
      </c>
      <c r="D21351" t="s">
        <v>60546</v>
      </c>
      <c r="E21351" t="s">
        <v>60547</v>
      </c>
    </row>
    <row r="21352" spans="1:5" x14ac:dyDescent="0.25">
      <c r="A21352">
        <v>43026</v>
      </c>
      <c r="B21352" t="s">
        <v>60548</v>
      </c>
      <c r="D21352" t="s">
        <v>60549</v>
      </c>
    </row>
    <row r="21353" spans="1:5" x14ac:dyDescent="0.25">
      <c r="A21353">
        <v>43028</v>
      </c>
      <c r="B21353" t="s">
        <v>60550</v>
      </c>
      <c r="C21353" t="s">
        <v>7059</v>
      </c>
      <c r="D21353" t="s">
        <v>60551</v>
      </c>
    </row>
    <row r="21354" spans="1:5" x14ac:dyDescent="0.25">
      <c r="A21354">
        <v>43030</v>
      </c>
      <c r="B21354" t="s">
        <v>60552</v>
      </c>
      <c r="D21354" t="s">
        <v>60553</v>
      </c>
      <c r="E21354" t="s">
        <v>60554</v>
      </c>
    </row>
    <row r="21355" spans="1:5" x14ac:dyDescent="0.25">
      <c r="A21355">
        <v>43032</v>
      </c>
      <c r="B21355" t="s">
        <v>60555</v>
      </c>
      <c r="C21355" t="s">
        <v>60556</v>
      </c>
      <c r="D21355" t="s">
        <v>60557</v>
      </c>
      <c r="E21355" t="s">
        <v>60558</v>
      </c>
    </row>
    <row r="21356" spans="1:5" x14ac:dyDescent="0.25">
      <c r="A21356">
        <v>43035</v>
      </c>
      <c r="B21356" t="s">
        <v>60559</v>
      </c>
      <c r="C21356" t="s">
        <v>60560</v>
      </c>
      <c r="D21356" t="s">
        <v>60561</v>
      </c>
    </row>
    <row r="21357" spans="1:5" x14ac:dyDescent="0.25">
      <c r="A21357">
        <v>43039</v>
      </c>
      <c r="B21357" t="s">
        <v>60562</v>
      </c>
      <c r="D21357" t="s">
        <v>60563</v>
      </c>
      <c r="E21357" t="s">
        <v>60564</v>
      </c>
    </row>
    <row r="21358" spans="1:5" x14ac:dyDescent="0.25">
      <c r="A21358">
        <v>43040</v>
      </c>
      <c r="B21358" t="s">
        <v>60565</v>
      </c>
      <c r="C21358" t="s">
        <v>60566</v>
      </c>
      <c r="D21358" t="s">
        <v>60567</v>
      </c>
      <c r="E21358" t="s">
        <v>60568</v>
      </c>
    </row>
    <row r="21359" spans="1:5" x14ac:dyDescent="0.25">
      <c r="A21359">
        <v>43041</v>
      </c>
      <c r="B21359" t="s">
        <v>60569</v>
      </c>
      <c r="D21359" t="s">
        <v>60570</v>
      </c>
    </row>
    <row r="21360" spans="1:5" x14ac:dyDescent="0.25">
      <c r="A21360">
        <v>43046</v>
      </c>
      <c r="B21360" t="s">
        <v>60571</v>
      </c>
      <c r="D21360" t="s">
        <v>60572</v>
      </c>
    </row>
    <row r="21361" spans="1:5" x14ac:dyDescent="0.25">
      <c r="A21361">
        <v>43049</v>
      </c>
      <c r="B21361" t="s">
        <v>60573</v>
      </c>
      <c r="C21361" t="s">
        <v>60574</v>
      </c>
      <c r="D21361" t="s">
        <v>60575</v>
      </c>
      <c r="E21361" t="s">
        <v>60576</v>
      </c>
    </row>
    <row r="21362" spans="1:5" x14ac:dyDescent="0.25">
      <c r="A21362">
        <v>43051</v>
      </c>
      <c r="B21362" t="s">
        <v>60577</v>
      </c>
      <c r="C21362" t="s">
        <v>60578</v>
      </c>
      <c r="D21362" t="s">
        <v>60579</v>
      </c>
    </row>
    <row r="21363" spans="1:5" x14ac:dyDescent="0.25">
      <c r="A21363">
        <v>43057</v>
      </c>
      <c r="B21363" t="s">
        <v>60580</v>
      </c>
      <c r="D21363" t="s">
        <v>60581</v>
      </c>
      <c r="E21363" t="s">
        <v>60582</v>
      </c>
    </row>
    <row r="21364" spans="1:5" x14ac:dyDescent="0.25">
      <c r="A21364">
        <v>43058</v>
      </c>
      <c r="B21364" t="s">
        <v>60583</v>
      </c>
      <c r="D21364" t="s">
        <v>60584</v>
      </c>
    </row>
    <row r="21365" spans="1:5" x14ac:dyDescent="0.25">
      <c r="A21365">
        <v>43061</v>
      </c>
      <c r="B21365" t="s">
        <v>60585</v>
      </c>
      <c r="C21365" t="s">
        <v>3234</v>
      </c>
      <c r="D21365" t="s">
        <v>60586</v>
      </c>
      <c r="E21365" t="s">
        <v>60587</v>
      </c>
    </row>
    <row r="21366" spans="1:5" x14ac:dyDescent="0.25">
      <c r="A21366">
        <v>43064</v>
      </c>
      <c r="B21366" t="s">
        <v>60588</v>
      </c>
      <c r="D21366" t="s">
        <v>60589</v>
      </c>
    </row>
    <row r="21367" spans="1:5" x14ac:dyDescent="0.25">
      <c r="A21367">
        <v>43065</v>
      </c>
      <c r="B21367" t="s">
        <v>60590</v>
      </c>
      <c r="D21367" t="s">
        <v>60591</v>
      </c>
      <c r="E21367" t="s">
        <v>60592</v>
      </c>
    </row>
    <row r="21368" spans="1:5" x14ac:dyDescent="0.25">
      <c r="A21368">
        <v>43066</v>
      </c>
      <c r="B21368" t="s">
        <v>60593</v>
      </c>
      <c r="D21368" t="s">
        <v>60594</v>
      </c>
    </row>
    <row r="21369" spans="1:5" x14ac:dyDescent="0.25">
      <c r="A21369">
        <v>43068</v>
      </c>
      <c r="B21369" t="s">
        <v>60595</v>
      </c>
      <c r="C21369" t="s">
        <v>60596</v>
      </c>
      <c r="D21369" t="s">
        <v>60597</v>
      </c>
      <c r="E21369" t="s">
        <v>60598</v>
      </c>
    </row>
    <row r="21370" spans="1:5" x14ac:dyDescent="0.25">
      <c r="A21370">
        <v>43070</v>
      </c>
      <c r="B21370" t="s">
        <v>60599</v>
      </c>
      <c r="D21370" t="s">
        <v>60600</v>
      </c>
      <c r="E21370" t="s">
        <v>60601</v>
      </c>
    </row>
    <row r="21371" spans="1:5" x14ac:dyDescent="0.25">
      <c r="A21371">
        <v>43071</v>
      </c>
      <c r="B21371" t="s">
        <v>60602</v>
      </c>
      <c r="C21371" t="s">
        <v>60603</v>
      </c>
      <c r="D21371" t="s">
        <v>60604</v>
      </c>
      <c r="E21371" t="s">
        <v>60605</v>
      </c>
    </row>
    <row r="21372" spans="1:5" x14ac:dyDescent="0.25">
      <c r="A21372">
        <v>43075</v>
      </c>
      <c r="B21372" t="s">
        <v>60606</v>
      </c>
      <c r="C21372" t="s">
        <v>60607</v>
      </c>
      <c r="D21372" t="s">
        <v>60608</v>
      </c>
      <c r="E21372" t="s">
        <v>60609</v>
      </c>
    </row>
    <row r="21373" spans="1:5" x14ac:dyDescent="0.25">
      <c r="A21373">
        <v>43076</v>
      </c>
      <c r="B21373" t="s">
        <v>60610</v>
      </c>
      <c r="D21373" t="s">
        <v>60611</v>
      </c>
      <c r="E21373" t="s">
        <v>60612</v>
      </c>
    </row>
    <row r="21374" spans="1:5" x14ac:dyDescent="0.25">
      <c r="A21374">
        <v>43078</v>
      </c>
      <c r="B21374" t="s">
        <v>60613</v>
      </c>
      <c r="C21374" t="s">
        <v>5417</v>
      </c>
      <c r="D21374" t="s">
        <v>60614</v>
      </c>
      <c r="E21374" t="s">
        <v>60615</v>
      </c>
    </row>
    <row r="21375" spans="1:5" x14ac:dyDescent="0.25">
      <c r="A21375">
        <v>43083</v>
      </c>
      <c r="B21375" t="s">
        <v>60616</v>
      </c>
      <c r="D21375" t="s">
        <v>60617</v>
      </c>
      <c r="E21375" t="s">
        <v>60618</v>
      </c>
    </row>
    <row r="21376" spans="1:5" x14ac:dyDescent="0.25">
      <c r="A21376">
        <v>43085</v>
      </c>
      <c r="B21376" t="s">
        <v>60619</v>
      </c>
      <c r="C21376" t="s">
        <v>22734</v>
      </c>
      <c r="D21376" t="s">
        <v>60620</v>
      </c>
      <c r="E21376" t="s">
        <v>60621</v>
      </c>
    </row>
    <row r="21377" spans="1:5" x14ac:dyDescent="0.25">
      <c r="A21377">
        <v>43088</v>
      </c>
      <c r="B21377" t="s">
        <v>60622</v>
      </c>
      <c r="C21377" t="s">
        <v>21186</v>
      </c>
      <c r="D21377" t="s">
        <v>60623</v>
      </c>
      <c r="E21377" t="s">
        <v>60624</v>
      </c>
    </row>
    <row r="21378" spans="1:5" x14ac:dyDescent="0.25">
      <c r="A21378">
        <v>43090</v>
      </c>
      <c r="B21378" t="s">
        <v>60625</v>
      </c>
      <c r="D21378" t="s">
        <v>60626</v>
      </c>
    </row>
    <row r="21379" spans="1:5" x14ac:dyDescent="0.25">
      <c r="A21379">
        <v>43094</v>
      </c>
      <c r="B21379" t="s">
        <v>60627</v>
      </c>
      <c r="C21379" t="s">
        <v>60628</v>
      </c>
      <c r="D21379" t="s">
        <v>60629</v>
      </c>
      <c r="E21379" t="s">
        <v>60630</v>
      </c>
    </row>
    <row r="21380" spans="1:5" x14ac:dyDescent="0.25">
      <c r="A21380">
        <v>43095</v>
      </c>
      <c r="B21380" t="s">
        <v>60631</v>
      </c>
      <c r="C21380" t="s">
        <v>60632</v>
      </c>
      <c r="D21380" t="s">
        <v>60633</v>
      </c>
      <c r="E21380" t="s">
        <v>10</v>
      </c>
    </row>
    <row r="21381" spans="1:5" x14ac:dyDescent="0.25">
      <c r="A21381">
        <v>43096</v>
      </c>
      <c r="B21381" t="s">
        <v>60634</v>
      </c>
      <c r="D21381" t="s">
        <v>60635</v>
      </c>
    </row>
    <row r="21382" spans="1:5" x14ac:dyDescent="0.25">
      <c r="A21382">
        <v>43098</v>
      </c>
      <c r="B21382" t="s">
        <v>60636</v>
      </c>
      <c r="C21382" t="s">
        <v>10288</v>
      </c>
      <c r="D21382" t="s">
        <v>60637</v>
      </c>
      <c r="E21382" t="s">
        <v>60638</v>
      </c>
    </row>
    <row r="21383" spans="1:5" x14ac:dyDescent="0.25">
      <c r="A21383">
        <v>43099</v>
      </c>
      <c r="B21383" t="s">
        <v>60639</v>
      </c>
      <c r="D21383" t="s">
        <v>60640</v>
      </c>
    </row>
    <row r="21384" spans="1:5" x14ac:dyDescent="0.25">
      <c r="A21384">
        <v>43101</v>
      </c>
      <c r="B21384" t="s">
        <v>60641</v>
      </c>
      <c r="C21384" t="s">
        <v>5550</v>
      </c>
      <c r="D21384" t="s">
        <v>60642</v>
      </c>
      <c r="E21384" t="s">
        <v>60643</v>
      </c>
    </row>
    <row r="21385" spans="1:5" x14ac:dyDescent="0.25">
      <c r="A21385">
        <v>43102</v>
      </c>
      <c r="B21385" t="s">
        <v>60644</v>
      </c>
      <c r="D21385" t="s">
        <v>60645</v>
      </c>
    </row>
    <row r="21386" spans="1:5" x14ac:dyDescent="0.25">
      <c r="A21386">
        <v>43104</v>
      </c>
      <c r="B21386" t="s">
        <v>60646</v>
      </c>
      <c r="D21386" t="s">
        <v>60647</v>
      </c>
    </row>
    <row r="21387" spans="1:5" x14ac:dyDescent="0.25">
      <c r="A21387">
        <v>43107</v>
      </c>
      <c r="B21387" t="s">
        <v>60648</v>
      </c>
      <c r="C21387" t="s">
        <v>60649</v>
      </c>
      <c r="D21387" t="s">
        <v>60650</v>
      </c>
      <c r="E21387" t="s">
        <v>60651</v>
      </c>
    </row>
    <row r="21388" spans="1:5" x14ac:dyDescent="0.25">
      <c r="A21388">
        <v>43108</v>
      </c>
      <c r="B21388" t="s">
        <v>60652</v>
      </c>
      <c r="D21388" t="s">
        <v>60653</v>
      </c>
      <c r="E21388" t="s">
        <v>60654</v>
      </c>
    </row>
    <row r="21389" spans="1:5" x14ac:dyDescent="0.25">
      <c r="A21389">
        <v>43113</v>
      </c>
      <c r="B21389" t="s">
        <v>60655</v>
      </c>
      <c r="C21389" t="s">
        <v>49430</v>
      </c>
      <c r="D21389" t="s">
        <v>60656</v>
      </c>
      <c r="E21389" t="s">
        <v>60657</v>
      </c>
    </row>
    <row r="21390" spans="1:5" x14ac:dyDescent="0.25">
      <c r="A21390">
        <v>43118</v>
      </c>
      <c r="B21390" t="s">
        <v>60658</v>
      </c>
      <c r="D21390" t="s">
        <v>60659</v>
      </c>
    </row>
    <row r="21391" spans="1:5" x14ac:dyDescent="0.25">
      <c r="A21391">
        <v>43120</v>
      </c>
      <c r="B21391" t="s">
        <v>60660</v>
      </c>
      <c r="D21391" t="s">
        <v>60661</v>
      </c>
    </row>
    <row r="21392" spans="1:5" x14ac:dyDescent="0.25">
      <c r="A21392">
        <v>43121</v>
      </c>
      <c r="B21392" t="s">
        <v>60662</v>
      </c>
      <c r="D21392" t="s">
        <v>60663</v>
      </c>
      <c r="E21392" t="s">
        <v>60664</v>
      </c>
    </row>
    <row r="21393" spans="1:5" x14ac:dyDescent="0.25">
      <c r="A21393">
        <v>43127</v>
      </c>
      <c r="B21393" t="s">
        <v>60665</v>
      </c>
      <c r="D21393" t="s">
        <v>60666</v>
      </c>
    </row>
    <row r="21394" spans="1:5" x14ac:dyDescent="0.25">
      <c r="A21394">
        <v>43129</v>
      </c>
      <c r="B21394" t="s">
        <v>60667</v>
      </c>
      <c r="C21394" t="s">
        <v>60668</v>
      </c>
      <c r="D21394" t="s">
        <v>60669</v>
      </c>
      <c r="E21394" t="s">
        <v>60670</v>
      </c>
    </row>
    <row r="21395" spans="1:5" x14ac:dyDescent="0.25">
      <c r="A21395">
        <v>43130</v>
      </c>
      <c r="B21395" t="s">
        <v>60671</v>
      </c>
      <c r="C21395" t="s">
        <v>60672</v>
      </c>
      <c r="D21395" t="s">
        <v>60673</v>
      </c>
      <c r="E21395" t="s">
        <v>30449</v>
      </c>
    </row>
    <row r="21396" spans="1:5" x14ac:dyDescent="0.25">
      <c r="A21396">
        <v>43136</v>
      </c>
      <c r="B21396" t="s">
        <v>60674</v>
      </c>
      <c r="D21396" t="s">
        <v>60675</v>
      </c>
    </row>
    <row r="21397" spans="1:5" x14ac:dyDescent="0.25">
      <c r="A21397">
        <v>43137</v>
      </c>
      <c r="B21397" t="s">
        <v>60676</v>
      </c>
      <c r="D21397" t="s">
        <v>60677</v>
      </c>
      <c r="E21397" t="s">
        <v>60678</v>
      </c>
    </row>
    <row r="21398" spans="1:5" x14ac:dyDescent="0.25">
      <c r="A21398">
        <v>43138</v>
      </c>
      <c r="B21398" t="s">
        <v>60679</v>
      </c>
      <c r="D21398" t="s">
        <v>60680</v>
      </c>
    </row>
    <row r="21399" spans="1:5" x14ac:dyDescent="0.25">
      <c r="A21399">
        <v>43140</v>
      </c>
      <c r="B21399" t="s">
        <v>60681</v>
      </c>
      <c r="C21399" t="s">
        <v>60682</v>
      </c>
      <c r="D21399" t="s">
        <v>60683</v>
      </c>
      <c r="E21399" t="s">
        <v>60684</v>
      </c>
    </row>
    <row r="21400" spans="1:5" x14ac:dyDescent="0.25">
      <c r="A21400">
        <v>43145</v>
      </c>
      <c r="B21400" t="s">
        <v>60685</v>
      </c>
      <c r="D21400" t="s">
        <v>60686</v>
      </c>
      <c r="E21400" t="s">
        <v>60687</v>
      </c>
    </row>
    <row r="21401" spans="1:5" x14ac:dyDescent="0.25">
      <c r="A21401">
        <v>43147</v>
      </c>
      <c r="B21401" t="s">
        <v>60688</v>
      </c>
      <c r="D21401" t="s">
        <v>60689</v>
      </c>
      <c r="E21401" t="s">
        <v>60690</v>
      </c>
    </row>
    <row r="21402" spans="1:5" x14ac:dyDescent="0.25">
      <c r="A21402">
        <v>43149</v>
      </c>
      <c r="B21402" t="s">
        <v>60691</v>
      </c>
      <c r="D21402" t="s">
        <v>60692</v>
      </c>
    </row>
    <row r="21403" spans="1:5" x14ac:dyDescent="0.25">
      <c r="A21403">
        <v>43150</v>
      </c>
      <c r="B21403" t="s">
        <v>60693</v>
      </c>
      <c r="C21403" t="s">
        <v>60694</v>
      </c>
      <c r="D21403" t="s">
        <v>60695</v>
      </c>
      <c r="E21403" t="s">
        <v>60696</v>
      </c>
    </row>
    <row r="21404" spans="1:5" x14ac:dyDescent="0.25">
      <c r="A21404">
        <v>43152</v>
      </c>
      <c r="B21404" t="s">
        <v>60697</v>
      </c>
      <c r="D21404" t="s">
        <v>60698</v>
      </c>
      <c r="E21404" t="s">
        <v>60699</v>
      </c>
    </row>
    <row r="21405" spans="1:5" x14ac:dyDescent="0.25">
      <c r="A21405">
        <v>43153</v>
      </c>
      <c r="B21405" t="s">
        <v>60700</v>
      </c>
      <c r="C21405" t="s">
        <v>60701</v>
      </c>
      <c r="D21405" t="s">
        <v>60702</v>
      </c>
      <c r="E21405" t="s">
        <v>995</v>
      </c>
    </row>
    <row r="21406" spans="1:5" x14ac:dyDescent="0.25">
      <c r="A21406">
        <v>43155</v>
      </c>
      <c r="B21406" t="s">
        <v>60703</v>
      </c>
      <c r="C21406" t="s">
        <v>60704</v>
      </c>
      <c r="D21406" t="s">
        <v>60705</v>
      </c>
    </row>
    <row r="21407" spans="1:5" x14ac:dyDescent="0.25">
      <c r="A21407">
        <v>43161</v>
      </c>
      <c r="B21407" t="s">
        <v>60706</v>
      </c>
      <c r="D21407" t="s">
        <v>60707</v>
      </c>
    </row>
    <row r="21408" spans="1:5" x14ac:dyDescent="0.25">
      <c r="A21408">
        <v>43164</v>
      </c>
      <c r="B21408" t="s">
        <v>60708</v>
      </c>
      <c r="C21408" t="s">
        <v>60709</v>
      </c>
      <c r="D21408" t="s">
        <v>60710</v>
      </c>
      <c r="E21408" t="s">
        <v>58901</v>
      </c>
    </row>
    <row r="21409" spans="1:5" x14ac:dyDescent="0.25">
      <c r="A21409">
        <v>43167</v>
      </c>
      <c r="B21409" t="s">
        <v>60711</v>
      </c>
      <c r="C21409" t="s">
        <v>60712</v>
      </c>
      <c r="D21409" t="s">
        <v>60713</v>
      </c>
      <c r="E21409" t="s">
        <v>10</v>
      </c>
    </row>
    <row r="21410" spans="1:5" x14ac:dyDescent="0.25">
      <c r="A21410">
        <v>43168</v>
      </c>
      <c r="B21410" t="s">
        <v>60714</v>
      </c>
      <c r="D21410" t="s">
        <v>60715</v>
      </c>
      <c r="E21410" t="s">
        <v>60716</v>
      </c>
    </row>
    <row r="21411" spans="1:5" x14ac:dyDescent="0.25">
      <c r="A21411">
        <v>43174</v>
      </c>
      <c r="B21411" t="s">
        <v>60717</v>
      </c>
      <c r="D21411" t="s">
        <v>60718</v>
      </c>
      <c r="E21411" t="s">
        <v>10</v>
      </c>
    </row>
    <row r="21412" spans="1:5" x14ac:dyDescent="0.25">
      <c r="A21412">
        <v>43177</v>
      </c>
      <c r="B21412" t="s">
        <v>60719</v>
      </c>
      <c r="D21412" t="s">
        <v>60720</v>
      </c>
    </row>
    <row r="21413" spans="1:5" x14ac:dyDescent="0.25">
      <c r="A21413">
        <v>43179</v>
      </c>
      <c r="B21413" t="s">
        <v>60721</v>
      </c>
      <c r="D21413" t="s">
        <v>60722</v>
      </c>
    </row>
    <row r="21414" spans="1:5" x14ac:dyDescent="0.25">
      <c r="A21414">
        <v>43182</v>
      </c>
      <c r="B21414" t="s">
        <v>60723</v>
      </c>
      <c r="C21414" t="s">
        <v>60724</v>
      </c>
      <c r="D21414" t="s">
        <v>60725</v>
      </c>
      <c r="E21414" t="s">
        <v>60726</v>
      </c>
    </row>
    <row r="21415" spans="1:5" x14ac:dyDescent="0.25">
      <c r="A21415">
        <v>43184</v>
      </c>
      <c r="B21415" t="s">
        <v>60727</v>
      </c>
      <c r="D21415" t="s">
        <v>60728</v>
      </c>
      <c r="E21415" t="s">
        <v>60729</v>
      </c>
    </row>
    <row r="21416" spans="1:5" x14ac:dyDescent="0.25">
      <c r="A21416">
        <v>43186</v>
      </c>
      <c r="B21416" t="s">
        <v>60730</v>
      </c>
      <c r="D21416" t="s">
        <v>60731</v>
      </c>
    </row>
    <row r="21417" spans="1:5" x14ac:dyDescent="0.25">
      <c r="A21417">
        <v>43194</v>
      </c>
      <c r="B21417" t="s">
        <v>60732</v>
      </c>
      <c r="D21417" t="s">
        <v>60733</v>
      </c>
      <c r="E21417" t="s">
        <v>60734</v>
      </c>
    </row>
    <row r="21418" spans="1:5" x14ac:dyDescent="0.25">
      <c r="A21418">
        <v>43198</v>
      </c>
      <c r="B21418" t="s">
        <v>60735</v>
      </c>
      <c r="D21418" t="s">
        <v>60736</v>
      </c>
    </row>
    <row r="21419" spans="1:5" x14ac:dyDescent="0.25">
      <c r="A21419">
        <v>43200</v>
      </c>
      <c r="B21419" t="s">
        <v>60737</v>
      </c>
      <c r="D21419" t="s">
        <v>60738</v>
      </c>
    </row>
    <row r="21420" spans="1:5" x14ac:dyDescent="0.25">
      <c r="A21420">
        <v>43203</v>
      </c>
      <c r="B21420" t="s">
        <v>60739</v>
      </c>
      <c r="D21420" t="s">
        <v>60740</v>
      </c>
    </row>
    <row r="21421" spans="1:5" x14ac:dyDescent="0.25">
      <c r="A21421">
        <v>43206</v>
      </c>
      <c r="B21421" t="s">
        <v>60741</v>
      </c>
      <c r="D21421" t="s">
        <v>60742</v>
      </c>
      <c r="E21421" t="s">
        <v>60743</v>
      </c>
    </row>
    <row r="21422" spans="1:5" x14ac:dyDescent="0.25">
      <c r="A21422">
        <v>43208</v>
      </c>
      <c r="B21422" t="s">
        <v>60744</v>
      </c>
      <c r="D21422" t="s">
        <v>60745</v>
      </c>
      <c r="E21422" t="s">
        <v>60746</v>
      </c>
    </row>
    <row r="21423" spans="1:5" x14ac:dyDescent="0.25">
      <c r="A21423">
        <v>43211</v>
      </c>
      <c r="B21423" t="s">
        <v>60747</v>
      </c>
      <c r="C21423" t="s">
        <v>36709</v>
      </c>
      <c r="D21423" t="s">
        <v>60748</v>
      </c>
      <c r="E21423" t="s">
        <v>60749</v>
      </c>
    </row>
    <row r="21424" spans="1:5" x14ac:dyDescent="0.25">
      <c r="A21424">
        <v>43212</v>
      </c>
      <c r="B21424" t="s">
        <v>60750</v>
      </c>
      <c r="D21424" t="s">
        <v>60751</v>
      </c>
      <c r="E21424" t="s">
        <v>60752</v>
      </c>
    </row>
    <row r="21425" spans="1:5" x14ac:dyDescent="0.25">
      <c r="A21425">
        <v>43213</v>
      </c>
      <c r="B21425" t="s">
        <v>60753</v>
      </c>
      <c r="C21425" t="s">
        <v>60754</v>
      </c>
      <c r="D21425" t="s">
        <v>60755</v>
      </c>
      <c r="E21425" t="s">
        <v>60756</v>
      </c>
    </row>
    <row r="21426" spans="1:5" x14ac:dyDescent="0.25">
      <c r="A21426">
        <v>43214</v>
      </c>
      <c r="B21426" t="s">
        <v>60757</v>
      </c>
      <c r="D21426" t="s">
        <v>60758</v>
      </c>
    </row>
    <row r="21427" spans="1:5" x14ac:dyDescent="0.25">
      <c r="A21427">
        <v>43215</v>
      </c>
      <c r="B21427" t="s">
        <v>60759</v>
      </c>
      <c r="D21427" t="s">
        <v>60760</v>
      </c>
    </row>
    <row r="21428" spans="1:5" x14ac:dyDescent="0.25">
      <c r="A21428">
        <v>43216</v>
      </c>
      <c r="B21428" t="s">
        <v>60761</v>
      </c>
      <c r="C21428" t="s">
        <v>16086</v>
      </c>
      <c r="D21428" t="s">
        <v>60762</v>
      </c>
      <c r="E21428" t="s">
        <v>60763</v>
      </c>
    </row>
    <row r="21429" spans="1:5" x14ac:dyDescent="0.25">
      <c r="A21429">
        <v>43218</v>
      </c>
      <c r="B21429" t="s">
        <v>60764</v>
      </c>
      <c r="D21429" t="s">
        <v>60765</v>
      </c>
      <c r="E21429" t="s">
        <v>60766</v>
      </c>
    </row>
    <row r="21430" spans="1:5" x14ac:dyDescent="0.25">
      <c r="A21430">
        <v>43220</v>
      </c>
      <c r="B21430" t="s">
        <v>60767</v>
      </c>
      <c r="C21430" t="s">
        <v>60768</v>
      </c>
      <c r="D21430" t="s">
        <v>60769</v>
      </c>
    </row>
    <row r="21431" spans="1:5" x14ac:dyDescent="0.25">
      <c r="A21431">
        <v>43223</v>
      </c>
      <c r="B21431" t="s">
        <v>60770</v>
      </c>
      <c r="D21431" t="s">
        <v>60771</v>
      </c>
      <c r="E21431" t="s">
        <v>60772</v>
      </c>
    </row>
    <row r="21432" spans="1:5" x14ac:dyDescent="0.25">
      <c r="A21432">
        <v>43224</v>
      </c>
      <c r="B21432" t="s">
        <v>60773</v>
      </c>
      <c r="D21432" t="s">
        <v>60774</v>
      </c>
      <c r="E21432" t="s">
        <v>60775</v>
      </c>
    </row>
    <row r="21433" spans="1:5" x14ac:dyDescent="0.25">
      <c r="A21433">
        <v>43226</v>
      </c>
      <c r="B21433" t="s">
        <v>60776</v>
      </c>
      <c r="C21433" t="s">
        <v>7887</v>
      </c>
      <c r="D21433" t="s">
        <v>60777</v>
      </c>
    </row>
    <row r="21434" spans="1:5" x14ac:dyDescent="0.25">
      <c r="A21434">
        <v>43227</v>
      </c>
      <c r="B21434" t="s">
        <v>60778</v>
      </c>
      <c r="C21434" t="s">
        <v>60779</v>
      </c>
      <c r="D21434" t="s">
        <v>60780</v>
      </c>
      <c r="E21434" t="s">
        <v>60781</v>
      </c>
    </row>
    <row r="21435" spans="1:5" x14ac:dyDescent="0.25">
      <c r="A21435">
        <v>43228</v>
      </c>
      <c r="B21435" t="s">
        <v>60782</v>
      </c>
      <c r="D21435" t="s">
        <v>60783</v>
      </c>
      <c r="E21435" t="s">
        <v>10</v>
      </c>
    </row>
    <row r="21436" spans="1:5" x14ac:dyDescent="0.25">
      <c r="A21436">
        <v>43234</v>
      </c>
      <c r="B21436" t="s">
        <v>60784</v>
      </c>
      <c r="D21436" t="s">
        <v>60785</v>
      </c>
    </row>
    <row r="21437" spans="1:5" x14ac:dyDescent="0.25">
      <c r="A21437">
        <v>43242</v>
      </c>
      <c r="B21437" t="s">
        <v>60786</v>
      </c>
      <c r="C21437" t="s">
        <v>60787</v>
      </c>
      <c r="D21437" t="s">
        <v>60788</v>
      </c>
    </row>
    <row r="21438" spans="1:5" x14ac:dyDescent="0.25">
      <c r="A21438">
        <v>43243</v>
      </c>
      <c r="B21438" t="s">
        <v>60789</v>
      </c>
      <c r="D21438" t="s">
        <v>60790</v>
      </c>
    </row>
    <row r="21439" spans="1:5" x14ac:dyDescent="0.25">
      <c r="A21439">
        <v>43246</v>
      </c>
      <c r="B21439" t="s">
        <v>60791</v>
      </c>
      <c r="D21439" t="s">
        <v>60792</v>
      </c>
    </row>
    <row r="21440" spans="1:5" x14ac:dyDescent="0.25">
      <c r="A21440">
        <v>43247</v>
      </c>
      <c r="B21440" t="s">
        <v>60793</v>
      </c>
      <c r="D21440" t="s">
        <v>60794</v>
      </c>
    </row>
    <row r="21441" spans="1:5" x14ac:dyDescent="0.25">
      <c r="A21441">
        <v>43248</v>
      </c>
      <c r="B21441" t="s">
        <v>60795</v>
      </c>
      <c r="C21441" t="s">
        <v>60796</v>
      </c>
      <c r="D21441" t="s">
        <v>60797</v>
      </c>
    </row>
    <row r="21442" spans="1:5" x14ac:dyDescent="0.25">
      <c r="A21442">
        <v>43249</v>
      </c>
      <c r="B21442" t="s">
        <v>60798</v>
      </c>
      <c r="C21442" t="s">
        <v>60799</v>
      </c>
      <c r="D21442" t="s">
        <v>60800</v>
      </c>
    </row>
    <row r="21443" spans="1:5" x14ac:dyDescent="0.25">
      <c r="A21443">
        <v>43258</v>
      </c>
      <c r="B21443" t="s">
        <v>60801</v>
      </c>
      <c r="D21443" t="s">
        <v>60802</v>
      </c>
    </row>
    <row r="21444" spans="1:5" x14ac:dyDescent="0.25">
      <c r="A21444">
        <v>43259</v>
      </c>
      <c r="B21444" t="s">
        <v>60803</v>
      </c>
      <c r="C21444" t="s">
        <v>60804</v>
      </c>
      <c r="D21444" t="s">
        <v>60805</v>
      </c>
    </row>
    <row r="21445" spans="1:5" x14ac:dyDescent="0.25">
      <c r="A21445">
        <v>43260</v>
      </c>
      <c r="B21445" t="s">
        <v>60806</v>
      </c>
      <c r="C21445" t="s">
        <v>60807</v>
      </c>
      <c r="D21445" t="s">
        <v>60808</v>
      </c>
      <c r="E21445" t="s">
        <v>60809</v>
      </c>
    </row>
    <row r="21446" spans="1:5" x14ac:dyDescent="0.25">
      <c r="A21446">
        <v>43263</v>
      </c>
      <c r="B21446" t="s">
        <v>60810</v>
      </c>
      <c r="D21446" t="s">
        <v>60811</v>
      </c>
      <c r="E21446" t="s">
        <v>60812</v>
      </c>
    </row>
    <row r="21447" spans="1:5" x14ac:dyDescent="0.25">
      <c r="A21447">
        <v>43264</v>
      </c>
      <c r="B21447" t="s">
        <v>60813</v>
      </c>
      <c r="D21447" t="s">
        <v>60814</v>
      </c>
    </row>
    <row r="21448" spans="1:5" x14ac:dyDescent="0.25">
      <c r="A21448">
        <v>43265</v>
      </c>
      <c r="B21448" t="s">
        <v>60815</v>
      </c>
      <c r="D21448" t="s">
        <v>60816</v>
      </c>
      <c r="E21448" t="s">
        <v>60817</v>
      </c>
    </row>
    <row r="21449" spans="1:5" x14ac:dyDescent="0.25">
      <c r="A21449">
        <v>43269</v>
      </c>
      <c r="B21449" t="s">
        <v>60818</v>
      </c>
      <c r="D21449" t="s">
        <v>60819</v>
      </c>
    </row>
    <row r="21450" spans="1:5" x14ac:dyDescent="0.25">
      <c r="A21450">
        <v>43273</v>
      </c>
      <c r="B21450" t="s">
        <v>60820</v>
      </c>
      <c r="D21450" t="s">
        <v>60821</v>
      </c>
      <c r="E21450" t="s">
        <v>60822</v>
      </c>
    </row>
    <row r="21451" spans="1:5" x14ac:dyDescent="0.25">
      <c r="A21451">
        <v>43277</v>
      </c>
      <c r="B21451" t="s">
        <v>60823</v>
      </c>
      <c r="D21451" t="s">
        <v>60824</v>
      </c>
    </row>
    <row r="21452" spans="1:5" x14ac:dyDescent="0.25">
      <c r="A21452">
        <v>43279</v>
      </c>
      <c r="B21452" t="s">
        <v>60825</v>
      </c>
      <c r="C21452" t="s">
        <v>60826</v>
      </c>
      <c r="D21452" t="s">
        <v>60827</v>
      </c>
    </row>
    <row r="21453" spans="1:5" x14ac:dyDescent="0.25">
      <c r="A21453">
        <v>43281</v>
      </c>
      <c r="B21453" t="s">
        <v>60828</v>
      </c>
      <c r="D21453" t="s">
        <v>60829</v>
      </c>
    </row>
    <row r="21454" spans="1:5" x14ac:dyDescent="0.25">
      <c r="A21454">
        <v>43283</v>
      </c>
      <c r="B21454" t="s">
        <v>60830</v>
      </c>
      <c r="C21454" t="s">
        <v>60831</v>
      </c>
      <c r="D21454" t="s">
        <v>60832</v>
      </c>
      <c r="E21454" t="s">
        <v>60833</v>
      </c>
    </row>
    <row r="21455" spans="1:5" x14ac:dyDescent="0.25">
      <c r="A21455">
        <v>43286</v>
      </c>
      <c r="B21455" t="s">
        <v>60834</v>
      </c>
      <c r="C21455" t="s">
        <v>60835</v>
      </c>
      <c r="D21455" t="s">
        <v>60836</v>
      </c>
      <c r="E21455" t="s">
        <v>10</v>
      </c>
    </row>
    <row r="21456" spans="1:5" x14ac:dyDescent="0.25">
      <c r="A21456">
        <v>43289</v>
      </c>
      <c r="B21456" t="s">
        <v>60837</v>
      </c>
      <c r="D21456" t="s">
        <v>60838</v>
      </c>
      <c r="E21456" t="s">
        <v>60839</v>
      </c>
    </row>
    <row r="21457" spans="1:5" x14ac:dyDescent="0.25">
      <c r="A21457">
        <v>43290</v>
      </c>
      <c r="B21457" t="s">
        <v>60840</v>
      </c>
      <c r="D21457" t="s">
        <v>60841</v>
      </c>
      <c r="E21457" t="s">
        <v>60842</v>
      </c>
    </row>
    <row r="21458" spans="1:5" x14ac:dyDescent="0.25">
      <c r="A21458">
        <v>43298</v>
      </c>
      <c r="B21458" t="s">
        <v>60843</v>
      </c>
      <c r="D21458" t="s">
        <v>60844</v>
      </c>
      <c r="E21458" t="s">
        <v>60845</v>
      </c>
    </row>
    <row r="21459" spans="1:5" x14ac:dyDescent="0.25">
      <c r="A21459">
        <v>43303</v>
      </c>
      <c r="B21459" t="s">
        <v>60846</v>
      </c>
      <c r="C21459" t="s">
        <v>60847</v>
      </c>
      <c r="D21459" t="s">
        <v>60848</v>
      </c>
      <c r="E21459" t="s">
        <v>881</v>
      </c>
    </row>
    <row r="21460" spans="1:5" x14ac:dyDescent="0.25">
      <c r="A21460">
        <v>43308</v>
      </c>
      <c r="B21460" t="s">
        <v>60849</v>
      </c>
      <c r="D21460" t="s">
        <v>60850</v>
      </c>
      <c r="E21460" t="s">
        <v>10</v>
      </c>
    </row>
    <row r="21461" spans="1:5" x14ac:dyDescent="0.25">
      <c r="A21461">
        <v>43310</v>
      </c>
      <c r="B21461" t="s">
        <v>60851</v>
      </c>
      <c r="C21461" t="s">
        <v>60852</v>
      </c>
      <c r="D21461" t="s">
        <v>60853</v>
      </c>
    </row>
    <row r="21462" spans="1:5" x14ac:dyDescent="0.25">
      <c r="A21462">
        <v>43319</v>
      </c>
      <c r="B21462" t="s">
        <v>60854</v>
      </c>
      <c r="C21462" t="s">
        <v>60855</v>
      </c>
      <c r="D21462" t="s">
        <v>60856</v>
      </c>
      <c r="E21462" t="s">
        <v>60857</v>
      </c>
    </row>
    <row r="21463" spans="1:5" x14ac:dyDescent="0.25">
      <c r="A21463">
        <v>43322</v>
      </c>
      <c r="B21463" t="s">
        <v>60858</v>
      </c>
      <c r="C21463" t="s">
        <v>46257</v>
      </c>
      <c r="D21463" t="s">
        <v>60859</v>
      </c>
      <c r="E21463" t="s">
        <v>10</v>
      </c>
    </row>
    <row r="21464" spans="1:5" x14ac:dyDescent="0.25">
      <c r="A21464">
        <v>43325</v>
      </c>
      <c r="B21464" t="s">
        <v>60860</v>
      </c>
      <c r="C21464" t="s">
        <v>60861</v>
      </c>
      <c r="D21464" t="s">
        <v>60862</v>
      </c>
      <c r="E21464" t="s">
        <v>60863</v>
      </c>
    </row>
    <row r="21465" spans="1:5" x14ac:dyDescent="0.25">
      <c r="A21465">
        <v>43326</v>
      </c>
      <c r="B21465" t="s">
        <v>60864</v>
      </c>
      <c r="C21465" t="s">
        <v>60865</v>
      </c>
      <c r="D21465" t="s">
        <v>60866</v>
      </c>
      <c r="E21465" t="s">
        <v>60867</v>
      </c>
    </row>
    <row r="21466" spans="1:5" x14ac:dyDescent="0.25">
      <c r="A21466">
        <v>43328</v>
      </c>
      <c r="B21466" t="s">
        <v>60868</v>
      </c>
      <c r="D21466" t="s">
        <v>60869</v>
      </c>
      <c r="E21466" t="s">
        <v>60870</v>
      </c>
    </row>
    <row r="21467" spans="1:5" x14ac:dyDescent="0.25">
      <c r="A21467">
        <v>43334</v>
      </c>
      <c r="B21467" t="s">
        <v>60871</v>
      </c>
      <c r="D21467" t="s">
        <v>60872</v>
      </c>
    </row>
    <row r="21468" spans="1:5" x14ac:dyDescent="0.25">
      <c r="A21468">
        <v>43335</v>
      </c>
      <c r="B21468" t="s">
        <v>60873</v>
      </c>
      <c r="C21468" t="s">
        <v>60874</v>
      </c>
      <c r="D21468" t="s">
        <v>60875</v>
      </c>
      <c r="E21468" t="s">
        <v>10</v>
      </c>
    </row>
    <row r="21469" spans="1:5" x14ac:dyDescent="0.25">
      <c r="A21469">
        <v>43337</v>
      </c>
      <c r="B21469" t="s">
        <v>60876</v>
      </c>
      <c r="D21469" t="s">
        <v>60877</v>
      </c>
    </row>
    <row r="21470" spans="1:5" x14ac:dyDescent="0.25">
      <c r="A21470">
        <v>43340</v>
      </c>
      <c r="B21470" t="s">
        <v>60878</v>
      </c>
      <c r="D21470" t="s">
        <v>60879</v>
      </c>
    </row>
    <row r="21471" spans="1:5" x14ac:dyDescent="0.25">
      <c r="A21471">
        <v>43342</v>
      </c>
      <c r="B21471" t="s">
        <v>60880</v>
      </c>
      <c r="D21471" t="s">
        <v>60881</v>
      </c>
      <c r="E21471" t="s">
        <v>60882</v>
      </c>
    </row>
    <row r="21472" spans="1:5" x14ac:dyDescent="0.25">
      <c r="A21472">
        <v>43343</v>
      </c>
      <c r="B21472" t="s">
        <v>60883</v>
      </c>
      <c r="C21472" t="s">
        <v>60884</v>
      </c>
      <c r="D21472" t="s">
        <v>60885</v>
      </c>
      <c r="E21472" t="s">
        <v>60886</v>
      </c>
    </row>
    <row r="21473" spans="1:5" x14ac:dyDescent="0.25">
      <c r="A21473">
        <v>43344</v>
      </c>
      <c r="B21473" t="s">
        <v>60887</v>
      </c>
      <c r="C21473" t="s">
        <v>60888</v>
      </c>
      <c r="D21473" t="s">
        <v>60889</v>
      </c>
    </row>
    <row r="21474" spans="1:5" x14ac:dyDescent="0.25">
      <c r="A21474">
        <v>43347</v>
      </c>
      <c r="B21474" t="s">
        <v>60890</v>
      </c>
      <c r="D21474" t="s">
        <v>60891</v>
      </c>
    </row>
    <row r="21475" spans="1:5" x14ac:dyDescent="0.25">
      <c r="A21475">
        <v>43350</v>
      </c>
      <c r="B21475" t="s">
        <v>60892</v>
      </c>
      <c r="C21475" t="s">
        <v>60893</v>
      </c>
      <c r="D21475" t="s">
        <v>60894</v>
      </c>
    </row>
    <row r="21476" spans="1:5" x14ac:dyDescent="0.25">
      <c r="A21476">
        <v>43354</v>
      </c>
      <c r="B21476" t="s">
        <v>60895</v>
      </c>
      <c r="D21476" t="s">
        <v>60896</v>
      </c>
    </row>
    <row r="21477" spans="1:5" x14ac:dyDescent="0.25">
      <c r="A21477">
        <v>43355</v>
      </c>
      <c r="B21477" t="s">
        <v>60897</v>
      </c>
      <c r="C21477" t="s">
        <v>60898</v>
      </c>
      <c r="D21477" t="s">
        <v>60899</v>
      </c>
      <c r="E21477" t="s">
        <v>60900</v>
      </c>
    </row>
    <row r="21478" spans="1:5" x14ac:dyDescent="0.25">
      <c r="A21478">
        <v>43356</v>
      </c>
      <c r="B21478" t="s">
        <v>60901</v>
      </c>
      <c r="D21478" t="s">
        <v>60902</v>
      </c>
      <c r="E21478" t="s">
        <v>60903</v>
      </c>
    </row>
    <row r="21479" spans="1:5" x14ac:dyDescent="0.25">
      <c r="A21479">
        <v>43357</v>
      </c>
      <c r="B21479" t="s">
        <v>60904</v>
      </c>
      <c r="D21479" t="s">
        <v>60905</v>
      </c>
    </row>
    <row r="21480" spans="1:5" x14ac:dyDescent="0.25">
      <c r="A21480">
        <v>43358</v>
      </c>
      <c r="B21480" t="s">
        <v>60906</v>
      </c>
      <c r="D21480" t="s">
        <v>60907</v>
      </c>
    </row>
    <row r="21481" spans="1:5" x14ac:dyDescent="0.25">
      <c r="A21481">
        <v>43365</v>
      </c>
      <c r="B21481" t="s">
        <v>60908</v>
      </c>
      <c r="D21481" t="s">
        <v>60909</v>
      </c>
    </row>
    <row r="21482" spans="1:5" x14ac:dyDescent="0.25">
      <c r="A21482">
        <v>43366</v>
      </c>
      <c r="B21482" t="s">
        <v>60910</v>
      </c>
      <c r="D21482" t="s">
        <v>60911</v>
      </c>
      <c r="E21482" t="s">
        <v>60912</v>
      </c>
    </row>
    <row r="21483" spans="1:5" x14ac:dyDescent="0.25">
      <c r="A21483">
        <v>43367</v>
      </c>
      <c r="B21483" t="s">
        <v>60913</v>
      </c>
      <c r="D21483" t="s">
        <v>60914</v>
      </c>
    </row>
    <row r="21484" spans="1:5" x14ac:dyDescent="0.25">
      <c r="A21484">
        <v>43368</v>
      </c>
      <c r="B21484" t="s">
        <v>60915</v>
      </c>
      <c r="C21484" t="s">
        <v>60916</v>
      </c>
      <c r="D21484" t="s">
        <v>60917</v>
      </c>
      <c r="E21484" t="s">
        <v>60918</v>
      </c>
    </row>
    <row r="21485" spans="1:5" x14ac:dyDescent="0.25">
      <c r="A21485">
        <v>43371</v>
      </c>
      <c r="B21485" t="s">
        <v>60919</v>
      </c>
      <c r="C21485" t="s">
        <v>60920</v>
      </c>
      <c r="D21485" t="s">
        <v>60921</v>
      </c>
    </row>
    <row r="21486" spans="1:5" x14ac:dyDescent="0.25">
      <c r="A21486">
        <v>43378</v>
      </c>
      <c r="B21486" t="s">
        <v>60922</v>
      </c>
      <c r="D21486" t="s">
        <v>60923</v>
      </c>
      <c r="E21486" t="s">
        <v>60924</v>
      </c>
    </row>
    <row r="21487" spans="1:5" x14ac:dyDescent="0.25">
      <c r="A21487">
        <v>43379</v>
      </c>
      <c r="B21487" t="s">
        <v>60925</v>
      </c>
      <c r="D21487" t="s">
        <v>60926</v>
      </c>
      <c r="E21487" t="s">
        <v>60927</v>
      </c>
    </row>
    <row r="21488" spans="1:5" x14ac:dyDescent="0.25">
      <c r="A21488">
        <v>43383</v>
      </c>
      <c r="B21488" t="s">
        <v>60928</v>
      </c>
      <c r="D21488" t="s">
        <v>60929</v>
      </c>
    </row>
    <row r="21489" spans="1:5" x14ac:dyDescent="0.25">
      <c r="A21489">
        <v>43386</v>
      </c>
      <c r="B21489" t="s">
        <v>60930</v>
      </c>
      <c r="C21489" t="s">
        <v>60931</v>
      </c>
      <c r="D21489" t="s">
        <v>60932</v>
      </c>
      <c r="E21489" t="s">
        <v>60933</v>
      </c>
    </row>
    <row r="21490" spans="1:5" x14ac:dyDescent="0.25">
      <c r="A21490">
        <v>43389</v>
      </c>
      <c r="B21490" t="s">
        <v>60934</v>
      </c>
      <c r="D21490" t="s">
        <v>60935</v>
      </c>
    </row>
    <row r="21491" spans="1:5" x14ac:dyDescent="0.25">
      <c r="A21491">
        <v>43392</v>
      </c>
      <c r="B21491" t="s">
        <v>60936</v>
      </c>
      <c r="C21491" t="s">
        <v>60937</v>
      </c>
      <c r="D21491" t="s">
        <v>60938</v>
      </c>
      <c r="E21491" t="s">
        <v>60939</v>
      </c>
    </row>
    <row r="21492" spans="1:5" x14ac:dyDescent="0.25">
      <c r="A21492">
        <v>43393</v>
      </c>
      <c r="B21492" t="s">
        <v>60940</v>
      </c>
      <c r="D21492" t="s">
        <v>60941</v>
      </c>
      <c r="E21492" t="s">
        <v>60942</v>
      </c>
    </row>
    <row r="21493" spans="1:5" x14ac:dyDescent="0.25">
      <c r="A21493">
        <v>43394</v>
      </c>
      <c r="B21493" t="s">
        <v>60943</v>
      </c>
      <c r="D21493" t="s">
        <v>60944</v>
      </c>
      <c r="E21493" t="s">
        <v>60945</v>
      </c>
    </row>
    <row r="21494" spans="1:5" x14ac:dyDescent="0.25">
      <c r="A21494">
        <v>43403</v>
      </c>
      <c r="B21494" t="s">
        <v>60946</v>
      </c>
      <c r="D21494" t="s">
        <v>60947</v>
      </c>
      <c r="E21494" t="s">
        <v>60948</v>
      </c>
    </row>
    <row r="21495" spans="1:5" x14ac:dyDescent="0.25">
      <c r="A21495">
        <v>43404</v>
      </c>
      <c r="B21495" t="s">
        <v>60949</v>
      </c>
      <c r="D21495" t="s">
        <v>60950</v>
      </c>
    </row>
    <row r="21496" spans="1:5" x14ac:dyDescent="0.25">
      <c r="A21496">
        <v>43405</v>
      </c>
      <c r="B21496" t="s">
        <v>60951</v>
      </c>
      <c r="D21496" t="s">
        <v>60952</v>
      </c>
      <c r="E21496" t="s">
        <v>60953</v>
      </c>
    </row>
    <row r="21497" spans="1:5" x14ac:dyDescent="0.25">
      <c r="A21497">
        <v>43406</v>
      </c>
      <c r="B21497" t="s">
        <v>60954</v>
      </c>
      <c r="D21497" t="s">
        <v>60955</v>
      </c>
      <c r="E21497" t="s">
        <v>60956</v>
      </c>
    </row>
    <row r="21498" spans="1:5" x14ac:dyDescent="0.25">
      <c r="A21498">
        <v>43409</v>
      </c>
      <c r="B21498" t="s">
        <v>60957</v>
      </c>
      <c r="C21498" t="s">
        <v>58579</v>
      </c>
      <c r="D21498" t="s">
        <v>60958</v>
      </c>
      <c r="E21498" t="s">
        <v>60959</v>
      </c>
    </row>
    <row r="21499" spans="1:5" x14ac:dyDescent="0.25">
      <c r="A21499">
        <v>43410</v>
      </c>
      <c r="B21499" t="s">
        <v>60960</v>
      </c>
      <c r="D21499" t="s">
        <v>60961</v>
      </c>
    </row>
    <row r="21500" spans="1:5" x14ac:dyDescent="0.25">
      <c r="A21500">
        <v>43413</v>
      </c>
      <c r="B21500" t="s">
        <v>60962</v>
      </c>
      <c r="D21500" t="s">
        <v>60963</v>
      </c>
      <c r="E21500" t="s">
        <v>60964</v>
      </c>
    </row>
    <row r="21501" spans="1:5" x14ac:dyDescent="0.25">
      <c r="A21501">
        <v>43418</v>
      </c>
      <c r="B21501" t="s">
        <v>60965</v>
      </c>
      <c r="D21501" t="s">
        <v>60966</v>
      </c>
    </row>
    <row r="21502" spans="1:5" x14ac:dyDescent="0.25">
      <c r="A21502">
        <v>43422</v>
      </c>
      <c r="B21502" t="s">
        <v>60967</v>
      </c>
      <c r="D21502" t="s">
        <v>60968</v>
      </c>
    </row>
    <row r="21503" spans="1:5" x14ac:dyDescent="0.25">
      <c r="A21503">
        <v>43426</v>
      </c>
      <c r="B21503" t="s">
        <v>60969</v>
      </c>
      <c r="C21503" t="s">
        <v>40366</v>
      </c>
      <c r="D21503" t="s">
        <v>60970</v>
      </c>
      <c r="E21503" t="s">
        <v>60971</v>
      </c>
    </row>
    <row r="21504" spans="1:5" x14ac:dyDescent="0.25">
      <c r="A21504">
        <v>43428</v>
      </c>
      <c r="B21504" t="s">
        <v>60972</v>
      </c>
      <c r="D21504" t="s">
        <v>60973</v>
      </c>
      <c r="E21504" t="s">
        <v>60974</v>
      </c>
    </row>
    <row r="21505" spans="1:5" x14ac:dyDescent="0.25">
      <c r="A21505">
        <v>43431</v>
      </c>
      <c r="B21505" t="s">
        <v>60975</v>
      </c>
      <c r="D21505" t="s">
        <v>60976</v>
      </c>
      <c r="E21505" t="s">
        <v>60977</v>
      </c>
    </row>
    <row r="21506" spans="1:5" x14ac:dyDescent="0.25">
      <c r="A21506">
        <v>43432</v>
      </c>
      <c r="B21506" t="s">
        <v>60978</v>
      </c>
      <c r="C21506" t="s">
        <v>13918</v>
      </c>
      <c r="D21506" t="s">
        <v>60979</v>
      </c>
      <c r="E21506" t="s">
        <v>10</v>
      </c>
    </row>
    <row r="21507" spans="1:5" x14ac:dyDescent="0.25">
      <c r="A21507">
        <v>43433</v>
      </c>
      <c r="B21507" t="s">
        <v>60980</v>
      </c>
      <c r="D21507" t="s">
        <v>60981</v>
      </c>
      <c r="E21507" t="s">
        <v>60982</v>
      </c>
    </row>
    <row r="21508" spans="1:5" x14ac:dyDescent="0.25">
      <c r="A21508">
        <v>43434</v>
      </c>
      <c r="B21508" t="s">
        <v>60983</v>
      </c>
      <c r="C21508" t="s">
        <v>15916</v>
      </c>
      <c r="D21508" t="s">
        <v>60984</v>
      </c>
      <c r="E21508" t="s">
        <v>60985</v>
      </c>
    </row>
    <row r="21509" spans="1:5" x14ac:dyDescent="0.25">
      <c r="A21509">
        <v>43435</v>
      </c>
      <c r="B21509" t="s">
        <v>60986</v>
      </c>
      <c r="C21509" t="s">
        <v>15171</v>
      </c>
      <c r="D21509" t="s">
        <v>60987</v>
      </c>
      <c r="E21509" t="s">
        <v>60988</v>
      </c>
    </row>
    <row r="21510" spans="1:5" x14ac:dyDescent="0.25">
      <c r="A21510">
        <v>43443</v>
      </c>
      <c r="B21510" t="s">
        <v>60989</v>
      </c>
      <c r="C21510" t="s">
        <v>41556</v>
      </c>
      <c r="D21510" t="s">
        <v>60990</v>
      </c>
      <c r="E21510" t="s">
        <v>60991</v>
      </c>
    </row>
    <row r="21511" spans="1:5" x14ac:dyDescent="0.25">
      <c r="A21511">
        <v>43448</v>
      </c>
      <c r="B21511" t="s">
        <v>60992</v>
      </c>
      <c r="C21511" t="s">
        <v>27114</v>
      </c>
      <c r="D21511" t="s">
        <v>60993</v>
      </c>
      <c r="E21511" t="s">
        <v>60994</v>
      </c>
    </row>
    <row r="21512" spans="1:5" x14ac:dyDescent="0.25">
      <c r="A21512">
        <v>43449</v>
      </c>
      <c r="B21512" t="s">
        <v>60995</v>
      </c>
      <c r="D21512" t="s">
        <v>60996</v>
      </c>
      <c r="E21512" t="s">
        <v>60997</v>
      </c>
    </row>
    <row r="21513" spans="1:5" x14ac:dyDescent="0.25">
      <c r="A21513">
        <v>43452</v>
      </c>
      <c r="B21513" t="s">
        <v>60998</v>
      </c>
      <c r="C21513" t="s">
        <v>60999</v>
      </c>
      <c r="D21513" t="s">
        <v>61000</v>
      </c>
      <c r="E21513" t="s">
        <v>61001</v>
      </c>
    </row>
    <row r="21514" spans="1:5" x14ac:dyDescent="0.25">
      <c r="A21514">
        <v>43457</v>
      </c>
      <c r="B21514" t="s">
        <v>61002</v>
      </c>
      <c r="C21514" t="s">
        <v>61003</v>
      </c>
      <c r="D21514" t="s">
        <v>61004</v>
      </c>
      <c r="E21514" t="s">
        <v>61005</v>
      </c>
    </row>
    <row r="21515" spans="1:5" x14ac:dyDescent="0.25">
      <c r="A21515">
        <v>43458</v>
      </c>
      <c r="B21515" t="s">
        <v>61006</v>
      </c>
      <c r="C21515" t="s">
        <v>61007</v>
      </c>
      <c r="D21515" t="s">
        <v>61008</v>
      </c>
      <c r="E21515" t="s">
        <v>61009</v>
      </c>
    </row>
    <row r="21516" spans="1:5" x14ac:dyDescent="0.25">
      <c r="A21516">
        <v>43461</v>
      </c>
      <c r="B21516" t="s">
        <v>61010</v>
      </c>
      <c r="D21516" t="s">
        <v>61011</v>
      </c>
    </row>
    <row r="21517" spans="1:5" x14ac:dyDescent="0.25">
      <c r="A21517">
        <v>43464</v>
      </c>
      <c r="B21517" t="s">
        <v>61012</v>
      </c>
      <c r="D21517" t="s">
        <v>61013</v>
      </c>
      <c r="E21517" t="s">
        <v>61014</v>
      </c>
    </row>
    <row r="21518" spans="1:5" x14ac:dyDescent="0.25">
      <c r="A21518">
        <v>43468</v>
      </c>
      <c r="B21518" t="s">
        <v>61015</v>
      </c>
      <c r="D21518" t="s">
        <v>61016</v>
      </c>
    </row>
    <row r="21519" spans="1:5" x14ac:dyDescent="0.25">
      <c r="A21519">
        <v>43470</v>
      </c>
      <c r="B21519" t="s">
        <v>61017</v>
      </c>
      <c r="C21519" t="s">
        <v>61018</v>
      </c>
      <c r="D21519" t="s">
        <v>61019</v>
      </c>
      <c r="E21519" t="s">
        <v>61020</v>
      </c>
    </row>
    <row r="21520" spans="1:5" x14ac:dyDescent="0.25">
      <c r="A21520">
        <v>43476</v>
      </c>
      <c r="B21520" t="s">
        <v>61021</v>
      </c>
      <c r="C21520" t="s">
        <v>4817</v>
      </c>
      <c r="D21520" t="s">
        <v>61022</v>
      </c>
      <c r="E21520" t="s">
        <v>4819</v>
      </c>
    </row>
    <row r="21521" spans="1:5" x14ac:dyDescent="0.25">
      <c r="A21521">
        <v>43478</v>
      </c>
      <c r="B21521" t="s">
        <v>61023</v>
      </c>
      <c r="C21521" t="s">
        <v>61024</v>
      </c>
      <c r="D21521" t="s">
        <v>61025</v>
      </c>
      <c r="E21521" t="s">
        <v>61026</v>
      </c>
    </row>
    <row r="21522" spans="1:5" x14ac:dyDescent="0.25">
      <c r="A21522">
        <v>43479</v>
      </c>
      <c r="B21522" t="s">
        <v>61027</v>
      </c>
      <c r="C21522" t="s">
        <v>11584</v>
      </c>
      <c r="D21522" t="s">
        <v>61028</v>
      </c>
      <c r="E21522" t="s">
        <v>61029</v>
      </c>
    </row>
    <row r="21523" spans="1:5" x14ac:dyDescent="0.25">
      <c r="A21523">
        <v>43480</v>
      </c>
      <c r="B21523" t="s">
        <v>61030</v>
      </c>
      <c r="D21523" t="s">
        <v>61031</v>
      </c>
    </row>
    <row r="21524" spans="1:5" x14ac:dyDescent="0.25">
      <c r="A21524">
        <v>43481</v>
      </c>
      <c r="B21524" t="s">
        <v>61032</v>
      </c>
      <c r="D21524" t="s">
        <v>61033</v>
      </c>
      <c r="E21524" t="s">
        <v>61034</v>
      </c>
    </row>
    <row r="21525" spans="1:5" x14ac:dyDescent="0.25">
      <c r="A21525">
        <v>43483</v>
      </c>
      <c r="B21525" t="s">
        <v>61035</v>
      </c>
      <c r="D21525" t="s">
        <v>61036</v>
      </c>
      <c r="E21525" t="s">
        <v>61037</v>
      </c>
    </row>
    <row r="21526" spans="1:5" x14ac:dyDescent="0.25">
      <c r="A21526">
        <v>43484</v>
      </c>
      <c r="B21526" t="s">
        <v>61038</v>
      </c>
      <c r="C21526" t="s">
        <v>19835</v>
      </c>
      <c r="D21526" t="s">
        <v>61039</v>
      </c>
      <c r="E21526" t="s">
        <v>61040</v>
      </c>
    </row>
    <row r="21527" spans="1:5" x14ac:dyDescent="0.25">
      <c r="A21527">
        <v>43486</v>
      </c>
      <c r="B21527" t="s">
        <v>61041</v>
      </c>
      <c r="D21527" t="s">
        <v>61042</v>
      </c>
    </row>
    <row r="21528" spans="1:5" x14ac:dyDescent="0.25">
      <c r="A21528">
        <v>43490</v>
      </c>
      <c r="B21528" t="s">
        <v>61043</v>
      </c>
      <c r="D21528" t="s">
        <v>61044</v>
      </c>
      <c r="E21528" t="s">
        <v>61045</v>
      </c>
    </row>
    <row r="21529" spans="1:5" x14ac:dyDescent="0.25">
      <c r="A21529">
        <v>43496</v>
      </c>
      <c r="B21529" t="s">
        <v>61046</v>
      </c>
      <c r="C21529" t="s">
        <v>61047</v>
      </c>
      <c r="D21529" t="s">
        <v>61048</v>
      </c>
      <c r="E21529" t="s">
        <v>61049</v>
      </c>
    </row>
    <row r="21530" spans="1:5" x14ac:dyDescent="0.25">
      <c r="A21530">
        <v>43497</v>
      </c>
      <c r="B21530" t="s">
        <v>61050</v>
      </c>
      <c r="C21530" t="s">
        <v>56088</v>
      </c>
      <c r="D21530" t="s">
        <v>61051</v>
      </c>
      <c r="E21530" t="s">
        <v>61052</v>
      </c>
    </row>
    <row r="21531" spans="1:5" x14ac:dyDescent="0.25">
      <c r="A21531">
        <v>43498</v>
      </c>
      <c r="B21531" t="s">
        <v>61053</v>
      </c>
      <c r="C21531" t="s">
        <v>61054</v>
      </c>
      <c r="D21531" t="s">
        <v>61055</v>
      </c>
      <c r="E21531" t="s">
        <v>61056</v>
      </c>
    </row>
    <row r="21532" spans="1:5" x14ac:dyDescent="0.25">
      <c r="A21532">
        <v>43503</v>
      </c>
      <c r="B21532" t="s">
        <v>61057</v>
      </c>
      <c r="C21532" t="s">
        <v>61058</v>
      </c>
      <c r="D21532" t="s">
        <v>61059</v>
      </c>
    </row>
    <row r="21533" spans="1:5" x14ac:dyDescent="0.25">
      <c r="A21533">
        <v>43504</v>
      </c>
      <c r="B21533" t="s">
        <v>61060</v>
      </c>
      <c r="D21533" t="s">
        <v>61061</v>
      </c>
      <c r="E21533" t="s">
        <v>10</v>
      </c>
    </row>
    <row r="21534" spans="1:5" x14ac:dyDescent="0.25">
      <c r="A21534">
        <v>43508</v>
      </c>
      <c r="B21534" t="s">
        <v>61062</v>
      </c>
      <c r="D21534" t="s">
        <v>61063</v>
      </c>
    </row>
    <row r="21535" spans="1:5" x14ac:dyDescent="0.25">
      <c r="A21535">
        <v>43513</v>
      </c>
      <c r="B21535" t="s">
        <v>61064</v>
      </c>
      <c r="C21535" t="s">
        <v>61065</v>
      </c>
      <c r="D21535" t="s">
        <v>61066</v>
      </c>
      <c r="E21535" t="s">
        <v>61067</v>
      </c>
    </row>
    <row r="21536" spans="1:5" x14ac:dyDescent="0.25">
      <c r="A21536">
        <v>43514</v>
      </c>
      <c r="B21536" t="s">
        <v>61068</v>
      </c>
      <c r="D21536" t="s">
        <v>61069</v>
      </c>
      <c r="E21536" t="s">
        <v>10</v>
      </c>
    </row>
    <row r="21537" spans="1:5" x14ac:dyDescent="0.25">
      <c r="A21537">
        <v>43515</v>
      </c>
      <c r="B21537" t="s">
        <v>61070</v>
      </c>
      <c r="C21537" t="s">
        <v>61071</v>
      </c>
      <c r="D21537" t="s">
        <v>61072</v>
      </c>
      <c r="E21537" t="s">
        <v>61073</v>
      </c>
    </row>
    <row r="21538" spans="1:5" x14ac:dyDescent="0.25">
      <c r="A21538">
        <v>43516</v>
      </c>
      <c r="B21538" t="s">
        <v>61074</v>
      </c>
      <c r="D21538" t="s">
        <v>61075</v>
      </c>
    </row>
    <row r="21539" spans="1:5" x14ac:dyDescent="0.25">
      <c r="A21539">
        <v>43519</v>
      </c>
      <c r="B21539" t="s">
        <v>61076</v>
      </c>
      <c r="D21539" t="s">
        <v>61077</v>
      </c>
    </row>
    <row r="21540" spans="1:5" x14ac:dyDescent="0.25">
      <c r="A21540">
        <v>43521</v>
      </c>
      <c r="B21540" t="s">
        <v>61078</v>
      </c>
      <c r="C21540" t="s">
        <v>61079</v>
      </c>
      <c r="D21540" t="s">
        <v>61080</v>
      </c>
      <c r="E21540" t="s">
        <v>61081</v>
      </c>
    </row>
    <row r="21541" spans="1:5" x14ac:dyDescent="0.25">
      <c r="A21541">
        <v>43523</v>
      </c>
      <c r="B21541" t="s">
        <v>61082</v>
      </c>
      <c r="D21541" t="s">
        <v>61083</v>
      </c>
      <c r="E21541" t="s">
        <v>10</v>
      </c>
    </row>
    <row r="21542" spans="1:5" x14ac:dyDescent="0.25">
      <c r="A21542">
        <v>43525</v>
      </c>
      <c r="B21542" t="s">
        <v>61084</v>
      </c>
      <c r="D21542" t="s">
        <v>61085</v>
      </c>
      <c r="E21542" t="s">
        <v>61086</v>
      </c>
    </row>
    <row r="21543" spans="1:5" x14ac:dyDescent="0.25">
      <c r="A21543">
        <v>43526</v>
      </c>
      <c r="B21543" t="s">
        <v>61087</v>
      </c>
      <c r="C21543" t="s">
        <v>61088</v>
      </c>
      <c r="D21543" t="s">
        <v>61089</v>
      </c>
      <c r="E21543" t="s">
        <v>52885</v>
      </c>
    </row>
    <row r="21544" spans="1:5" x14ac:dyDescent="0.25">
      <c r="A21544">
        <v>43527</v>
      </c>
      <c r="B21544" t="s">
        <v>61090</v>
      </c>
      <c r="C21544" t="s">
        <v>8333</v>
      </c>
      <c r="D21544" t="s">
        <v>61091</v>
      </c>
      <c r="E21544" t="s">
        <v>61092</v>
      </c>
    </row>
    <row r="21545" spans="1:5" x14ac:dyDescent="0.25">
      <c r="A21545">
        <v>43529</v>
      </c>
      <c r="B21545" t="s">
        <v>61093</v>
      </c>
      <c r="C21545" t="s">
        <v>61094</v>
      </c>
      <c r="D21545" t="s">
        <v>61095</v>
      </c>
      <c r="E21545" t="s">
        <v>10</v>
      </c>
    </row>
    <row r="21546" spans="1:5" x14ac:dyDescent="0.25">
      <c r="A21546">
        <v>43532</v>
      </c>
      <c r="B21546" t="s">
        <v>61096</v>
      </c>
      <c r="D21546" t="s">
        <v>61097</v>
      </c>
    </row>
    <row r="21547" spans="1:5" x14ac:dyDescent="0.25">
      <c r="A21547">
        <v>43533</v>
      </c>
      <c r="B21547" t="s">
        <v>61098</v>
      </c>
      <c r="D21547" t="s">
        <v>61099</v>
      </c>
    </row>
    <row r="21548" spans="1:5" x14ac:dyDescent="0.25">
      <c r="A21548">
        <v>43534</v>
      </c>
      <c r="B21548" t="s">
        <v>61100</v>
      </c>
      <c r="D21548" t="s">
        <v>61101</v>
      </c>
      <c r="E21548" t="s">
        <v>61102</v>
      </c>
    </row>
    <row r="21549" spans="1:5" x14ac:dyDescent="0.25">
      <c r="A21549">
        <v>43537</v>
      </c>
      <c r="B21549" t="s">
        <v>61103</v>
      </c>
      <c r="D21549" t="s">
        <v>61104</v>
      </c>
      <c r="E21549" t="s">
        <v>61105</v>
      </c>
    </row>
    <row r="21550" spans="1:5" x14ac:dyDescent="0.25">
      <c r="A21550">
        <v>43538</v>
      </c>
      <c r="B21550" t="s">
        <v>61106</v>
      </c>
      <c r="C21550" t="s">
        <v>61107</v>
      </c>
      <c r="D21550" t="s">
        <v>61108</v>
      </c>
      <c r="E21550" t="s">
        <v>61109</v>
      </c>
    </row>
    <row r="21551" spans="1:5" x14ac:dyDescent="0.25">
      <c r="A21551">
        <v>43545</v>
      </c>
      <c r="B21551" t="s">
        <v>61110</v>
      </c>
      <c r="C21551" t="s">
        <v>61111</v>
      </c>
      <c r="D21551" t="s">
        <v>61112</v>
      </c>
      <c r="E21551" t="s">
        <v>61113</v>
      </c>
    </row>
    <row r="21552" spans="1:5" x14ac:dyDescent="0.25">
      <c r="A21552">
        <v>43547</v>
      </c>
      <c r="B21552" t="s">
        <v>61114</v>
      </c>
      <c r="C21552" t="s">
        <v>61115</v>
      </c>
      <c r="D21552" t="s">
        <v>61116</v>
      </c>
      <c r="E21552" t="s">
        <v>61117</v>
      </c>
    </row>
    <row r="21553" spans="1:5" x14ac:dyDescent="0.25">
      <c r="A21553">
        <v>43550</v>
      </c>
      <c r="B21553" t="s">
        <v>61118</v>
      </c>
      <c r="C21553" t="s">
        <v>61119</v>
      </c>
      <c r="D21553" t="s">
        <v>61120</v>
      </c>
    </row>
    <row r="21554" spans="1:5" x14ac:dyDescent="0.25">
      <c r="A21554">
        <v>43553</v>
      </c>
      <c r="B21554" t="s">
        <v>61121</v>
      </c>
      <c r="D21554" t="s">
        <v>61122</v>
      </c>
      <c r="E21554" t="s">
        <v>10</v>
      </c>
    </row>
    <row r="21555" spans="1:5" x14ac:dyDescent="0.25">
      <c r="A21555">
        <v>43555</v>
      </c>
      <c r="B21555" t="s">
        <v>61123</v>
      </c>
      <c r="D21555" t="s">
        <v>61124</v>
      </c>
    </row>
    <row r="21556" spans="1:5" x14ac:dyDescent="0.25">
      <c r="A21556">
        <v>43560</v>
      </c>
      <c r="B21556" t="s">
        <v>61125</v>
      </c>
      <c r="C21556" t="s">
        <v>61126</v>
      </c>
      <c r="D21556" t="s">
        <v>61127</v>
      </c>
      <c r="E21556" t="s">
        <v>61128</v>
      </c>
    </row>
    <row r="21557" spans="1:5" x14ac:dyDescent="0.25">
      <c r="A21557">
        <v>43563</v>
      </c>
      <c r="B21557" t="s">
        <v>61129</v>
      </c>
      <c r="D21557" t="s">
        <v>61130</v>
      </c>
    </row>
    <row r="21558" spans="1:5" x14ac:dyDescent="0.25">
      <c r="A21558">
        <v>43566</v>
      </c>
      <c r="B21558" t="s">
        <v>61131</v>
      </c>
      <c r="C21558" t="s">
        <v>61132</v>
      </c>
      <c r="D21558" t="s">
        <v>61133</v>
      </c>
    </row>
    <row r="21559" spans="1:5" x14ac:dyDescent="0.25">
      <c r="A21559">
        <v>43570</v>
      </c>
      <c r="B21559" t="s">
        <v>61134</v>
      </c>
      <c r="D21559" t="s">
        <v>61135</v>
      </c>
    </row>
    <row r="21560" spans="1:5" x14ac:dyDescent="0.25">
      <c r="A21560">
        <v>43573</v>
      </c>
      <c r="B21560" t="s">
        <v>61136</v>
      </c>
      <c r="D21560" t="s">
        <v>61137</v>
      </c>
      <c r="E21560" t="s">
        <v>61138</v>
      </c>
    </row>
    <row r="21561" spans="1:5" x14ac:dyDescent="0.25">
      <c r="A21561">
        <v>43574</v>
      </c>
      <c r="B21561" t="s">
        <v>61139</v>
      </c>
      <c r="D21561" t="s">
        <v>61140</v>
      </c>
      <c r="E21561" t="s">
        <v>61141</v>
      </c>
    </row>
    <row r="21562" spans="1:5" x14ac:dyDescent="0.25">
      <c r="A21562">
        <v>43576</v>
      </c>
      <c r="B21562" t="s">
        <v>61142</v>
      </c>
      <c r="D21562" t="s">
        <v>61143</v>
      </c>
    </row>
    <row r="21563" spans="1:5" x14ac:dyDescent="0.25">
      <c r="A21563">
        <v>43582</v>
      </c>
      <c r="B21563" t="s">
        <v>61144</v>
      </c>
      <c r="D21563" t="s">
        <v>61145</v>
      </c>
    </row>
    <row r="21564" spans="1:5" x14ac:dyDescent="0.25">
      <c r="A21564">
        <v>43583</v>
      </c>
      <c r="B21564" t="s">
        <v>61146</v>
      </c>
      <c r="C21564" t="s">
        <v>61147</v>
      </c>
      <c r="D21564" t="s">
        <v>61148</v>
      </c>
      <c r="E21564" t="s">
        <v>61149</v>
      </c>
    </row>
    <row r="21565" spans="1:5" x14ac:dyDescent="0.25">
      <c r="A21565">
        <v>43587</v>
      </c>
      <c r="B21565" t="s">
        <v>61150</v>
      </c>
      <c r="C21565" t="s">
        <v>22205</v>
      </c>
      <c r="D21565" t="s">
        <v>61151</v>
      </c>
      <c r="E21565" t="s">
        <v>61152</v>
      </c>
    </row>
    <row r="21566" spans="1:5" x14ac:dyDescent="0.25">
      <c r="A21566">
        <v>43589</v>
      </c>
      <c r="B21566" t="s">
        <v>61153</v>
      </c>
      <c r="D21566" t="s">
        <v>61154</v>
      </c>
    </row>
    <row r="21567" spans="1:5" x14ac:dyDescent="0.25">
      <c r="A21567">
        <v>43592</v>
      </c>
      <c r="B21567" t="s">
        <v>61155</v>
      </c>
      <c r="C21567" t="s">
        <v>61156</v>
      </c>
      <c r="D21567" t="s">
        <v>61157</v>
      </c>
    </row>
    <row r="21568" spans="1:5" x14ac:dyDescent="0.25">
      <c r="A21568">
        <v>43594</v>
      </c>
      <c r="B21568" t="s">
        <v>61158</v>
      </c>
      <c r="D21568" t="s">
        <v>61159</v>
      </c>
    </row>
    <row r="21569" spans="1:5" x14ac:dyDescent="0.25">
      <c r="A21569">
        <v>43595</v>
      </c>
      <c r="B21569" t="s">
        <v>61160</v>
      </c>
      <c r="D21569" t="s">
        <v>61161</v>
      </c>
    </row>
    <row r="21570" spans="1:5" x14ac:dyDescent="0.25">
      <c r="A21570">
        <v>43600</v>
      </c>
      <c r="B21570" t="s">
        <v>61162</v>
      </c>
      <c r="C21570" t="s">
        <v>61163</v>
      </c>
      <c r="D21570" t="s">
        <v>61164</v>
      </c>
    </row>
    <row r="21571" spans="1:5" x14ac:dyDescent="0.25">
      <c r="A21571">
        <v>43603</v>
      </c>
      <c r="B21571" t="s">
        <v>61165</v>
      </c>
      <c r="C21571" t="s">
        <v>61166</v>
      </c>
      <c r="D21571" t="s">
        <v>61167</v>
      </c>
      <c r="E21571" t="s">
        <v>61168</v>
      </c>
    </row>
    <row r="21572" spans="1:5" x14ac:dyDescent="0.25">
      <c r="A21572">
        <v>43604</v>
      </c>
      <c r="B21572" t="s">
        <v>61169</v>
      </c>
      <c r="D21572" t="s">
        <v>61170</v>
      </c>
    </row>
    <row r="21573" spans="1:5" x14ac:dyDescent="0.25">
      <c r="A21573">
        <v>43605</v>
      </c>
      <c r="B21573" t="s">
        <v>61171</v>
      </c>
      <c r="C21573" t="s">
        <v>61172</v>
      </c>
      <c r="D21573" t="s">
        <v>61173</v>
      </c>
    </row>
    <row r="21574" spans="1:5" x14ac:dyDescent="0.25">
      <c r="A21574">
        <v>43608</v>
      </c>
      <c r="B21574" t="s">
        <v>61174</v>
      </c>
      <c r="C21574" t="s">
        <v>61175</v>
      </c>
      <c r="D21574" t="s">
        <v>61176</v>
      </c>
      <c r="E21574" t="s">
        <v>61177</v>
      </c>
    </row>
    <row r="21575" spans="1:5" x14ac:dyDescent="0.25">
      <c r="A21575">
        <v>43610</v>
      </c>
      <c r="B21575" t="s">
        <v>61178</v>
      </c>
      <c r="C21575" t="s">
        <v>61179</v>
      </c>
      <c r="D21575" t="s">
        <v>61180</v>
      </c>
      <c r="E21575" t="s">
        <v>61181</v>
      </c>
    </row>
    <row r="21576" spans="1:5" x14ac:dyDescent="0.25">
      <c r="A21576">
        <v>43611</v>
      </c>
      <c r="B21576" t="s">
        <v>61182</v>
      </c>
      <c r="C21576" t="s">
        <v>61183</v>
      </c>
      <c r="D21576" t="s">
        <v>61184</v>
      </c>
      <c r="E21576" t="s">
        <v>25196</v>
      </c>
    </row>
    <row r="21577" spans="1:5" x14ac:dyDescent="0.25">
      <c r="A21577">
        <v>43615</v>
      </c>
      <c r="B21577" t="s">
        <v>61185</v>
      </c>
      <c r="D21577" t="s">
        <v>61186</v>
      </c>
      <c r="E21577" t="s">
        <v>61187</v>
      </c>
    </row>
    <row r="21578" spans="1:5" x14ac:dyDescent="0.25">
      <c r="A21578">
        <v>43616</v>
      </c>
      <c r="B21578" t="s">
        <v>61188</v>
      </c>
      <c r="C21578" t="s">
        <v>61189</v>
      </c>
      <c r="D21578" t="s">
        <v>61190</v>
      </c>
      <c r="E21578" t="s">
        <v>10</v>
      </c>
    </row>
    <row r="21579" spans="1:5" x14ac:dyDescent="0.25">
      <c r="A21579">
        <v>43618</v>
      </c>
      <c r="B21579" t="s">
        <v>61191</v>
      </c>
      <c r="C21579" t="s">
        <v>61192</v>
      </c>
      <c r="D21579" t="s">
        <v>61193</v>
      </c>
      <c r="E21579" t="s">
        <v>61194</v>
      </c>
    </row>
    <row r="21580" spans="1:5" x14ac:dyDescent="0.25">
      <c r="A21580">
        <v>43621</v>
      </c>
      <c r="B21580" t="s">
        <v>61195</v>
      </c>
      <c r="C21580" t="s">
        <v>61196</v>
      </c>
      <c r="D21580" t="s">
        <v>61197</v>
      </c>
      <c r="E21580" t="s">
        <v>61198</v>
      </c>
    </row>
    <row r="21581" spans="1:5" x14ac:dyDescent="0.25">
      <c r="A21581">
        <v>43622</v>
      </c>
      <c r="B21581" t="s">
        <v>61199</v>
      </c>
      <c r="D21581" t="s">
        <v>61200</v>
      </c>
    </row>
    <row r="21582" spans="1:5" x14ac:dyDescent="0.25">
      <c r="A21582">
        <v>43625</v>
      </c>
      <c r="B21582" t="s">
        <v>61201</v>
      </c>
      <c r="D21582" t="s">
        <v>61202</v>
      </c>
      <c r="E21582" t="s">
        <v>61203</v>
      </c>
    </row>
    <row r="21583" spans="1:5" x14ac:dyDescent="0.25">
      <c r="A21583">
        <v>43627</v>
      </c>
      <c r="B21583" t="s">
        <v>61204</v>
      </c>
      <c r="D21583" t="s">
        <v>61205</v>
      </c>
    </row>
    <row r="21584" spans="1:5" x14ac:dyDescent="0.25">
      <c r="A21584">
        <v>43629</v>
      </c>
      <c r="B21584" t="s">
        <v>61206</v>
      </c>
      <c r="C21584" t="s">
        <v>61207</v>
      </c>
      <c r="D21584" t="s">
        <v>61208</v>
      </c>
      <c r="E21584" t="s">
        <v>10</v>
      </c>
    </row>
    <row r="21585" spans="1:5" x14ac:dyDescent="0.25">
      <c r="A21585">
        <v>43630</v>
      </c>
      <c r="B21585" t="s">
        <v>61209</v>
      </c>
      <c r="D21585" t="s">
        <v>61210</v>
      </c>
    </row>
    <row r="21586" spans="1:5" x14ac:dyDescent="0.25">
      <c r="A21586">
        <v>43632</v>
      </c>
      <c r="B21586" t="s">
        <v>61211</v>
      </c>
      <c r="C21586" t="s">
        <v>58686</v>
      </c>
      <c r="D21586" t="s">
        <v>61212</v>
      </c>
      <c r="E21586" t="s">
        <v>61213</v>
      </c>
    </row>
    <row r="21587" spans="1:5" x14ac:dyDescent="0.25">
      <c r="A21587">
        <v>43633</v>
      </c>
      <c r="B21587" t="s">
        <v>61214</v>
      </c>
      <c r="D21587" t="s">
        <v>61215</v>
      </c>
    </row>
    <row r="21588" spans="1:5" x14ac:dyDescent="0.25">
      <c r="A21588">
        <v>43635</v>
      </c>
      <c r="B21588" t="s">
        <v>61216</v>
      </c>
      <c r="D21588" t="s">
        <v>61217</v>
      </c>
    </row>
    <row r="21589" spans="1:5" x14ac:dyDescent="0.25">
      <c r="A21589">
        <v>43636</v>
      </c>
      <c r="B21589" t="s">
        <v>61218</v>
      </c>
      <c r="C21589" t="s">
        <v>61219</v>
      </c>
      <c r="D21589" t="s">
        <v>61220</v>
      </c>
      <c r="E21589" t="s">
        <v>61221</v>
      </c>
    </row>
    <row r="21590" spans="1:5" x14ac:dyDescent="0.25">
      <c r="A21590">
        <v>43638</v>
      </c>
      <c r="B21590" t="s">
        <v>61222</v>
      </c>
      <c r="D21590" t="s">
        <v>61223</v>
      </c>
      <c r="E21590" t="s">
        <v>61224</v>
      </c>
    </row>
    <row r="21591" spans="1:5" x14ac:dyDescent="0.25">
      <c r="A21591">
        <v>43639</v>
      </c>
      <c r="B21591" t="s">
        <v>61225</v>
      </c>
      <c r="C21591" t="s">
        <v>61226</v>
      </c>
      <c r="D21591" t="s">
        <v>61227</v>
      </c>
      <c r="E21591" t="s">
        <v>61228</v>
      </c>
    </row>
    <row r="21592" spans="1:5" x14ac:dyDescent="0.25">
      <c r="A21592">
        <v>43643</v>
      </c>
      <c r="B21592" t="s">
        <v>61229</v>
      </c>
      <c r="D21592" t="s">
        <v>61230</v>
      </c>
    </row>
    <row r="21593" spans="1:5" x14ac:dyDescent="0.25">
      <c r="A21593">
        <v>43648</v>
      </c>
      <c r="B21593" t="s">
        <v>61231</v>
      </c>
      <c r="C21593" t="s">
        <v>8439</v>
      </c>
      <c r="D21593" t="s">
        <v>61232</v>
      </c>
      <c r="E21593" t="s">
        <v>61233</v>
      </c>
    </row>
    <row r="21594" spans="1:5" x14ac:dyDescent="0.25">
      <c r="A21594">
        <v>43649</v>
      </c>
      <c r="B21594" t="s">
        <v>61234</v>
      </c>
      <c r="C21594" t="s">
        <v>61235</v>
      </c>
      <c r="D21594" t="s">
        <v>61236</v>
      </c>
      <c r="E21594" t="s">
        <v>61237</v>
      </c>
    </row>
    <row r="21595" spans="1:5" x14ac:dyDescent="0.25">
      <c r="A21595">
        <v>43650</v>
      </c>
      <c r="B21595" t="s">
        <v>61238</v>
      </c>
      <c r="D21595" t="s">
        <v>61239</v>
      </c>
    </row>
    <row r="21596" spans="1:5" x14ac:dyDescent="0.25">
      <c r="A21596">
        <v>43651</v>
      </c>
      <c r="B21596" t="s">
        <v>61240</v>
      </c>
      <c r="C21596" t="s">
        <v>58231</v>
      </c>
      <c r="D21596" t="s">
        <v>61241</v>
      </c>
      <c r="E21596" t="s">
        <v>61242</v>
      </c>
    </row>
    <row r="21597" spans="1:5" x14ac:dyDescent="0.25">
      <c r="A21597">
        <v>43655</v>
      </c>
      <c r="B21597" t="s">
        <v>61243</v>
      </c>
      <c r="C21597" t="s">
        <v>61244</v>
      </c>
      <c r="D21597" t="s">
        <v>61245</v>
      </c>
      <c r="E21597" t="s">
        <v>61246</v>
      </c>
    </row>
    <row r="21598" spans="1:5" x14ac:dyDescent="0.25">
      <c r="A21598">
        <v>43659</v>
      </c>
      <c r="B21598" t="s">
        <v>61247</v>
      </c>
      <c r="D21598" t="s">
        <v>61248</v>
      </c>
      <c r="E21598" t="s">
        <v>61249</v>
      </c>
    </row>
    <row r="21599" spans="1:5" x14ac:dyDescent="0.25">
      <c r="A21599">
        <v>43662</v>
      </c>
      <c r="B21599" t="s">
        <v>61250</v>
      </c>
      <c r="D21599" t="s">
        <v>61251</v>
      </c>
    </row>
    <row r="21600" spans="1:5" x14ac:dyDescent="0.25">
      <c r="A21600">
        <v>43664</v>
      </c>
      <c r="B21600" t="s">
        <v>61252</v>
      </c>
      <c r="D21600" t="s">
        <v>61253</v>
      </c>
    </row>
    <row r="21601" spans="1:5" x14ac:dyDescent="0.25">
      <c r="A21601">
        <v>43672</v>
      </c>
      <c r="B21601" t="s">
        <v>61254</v>
      </c>
      <c r="C21601" t="s">
        <v>61255</v>
      </c>
      <c r="D21601" t="s">
        <v>61256</v>
      </c>
      <c r="E21601" t="s">
        <v>61257</v>
      </c>
    </row>
    <row r="21602" spans="1:5" x14ac:dyDescent="0.25">
      <c r="A21602">
        <v>43674</v>
      </c>
      <c r="B21602" t="s">
        <v>61258</v>
      </c>
      <c r="C21602" t="s">
        <v>61259</v>
      </c>
      <c r="D21602" t="s">
        <v>61260</v>
      </c>
      <c r="E21602" t="s">
        <v>61261</v>
      </c>
    </row>
    <row r="21603" spans="1:5" x14ac:dyDescent="0.25">
      <c r="A21603">
        <v>43676</v>
      </c>
      <c r="B21603" t="s">
        <v>61262</v>
      </c>
      <c r="C21603" t="s">
        <v>61263</v>
      </c>
      <c r="D21603" t="s">
        <v>61264</v>
      </c>
    </row>
    <row r="21604" spans="1:5" x14ac:dyDescent="0.25">
      <c r="A21604">
        <v>43677</v>
      </c>
      <c r="B21604" t="s">
        <v>61265</v>
      </c>
      <c r="D21604" t="s">
        <v>61266</v>
      </c>
      <c r="E21604" t="s">
        <v>61267</v>
      </c>
    </row>
    <row r="21605" spans="1:5" x14ac:dyDescent="0.25">
      <c r="A21605">
        <v>43678</v>
      </c>
      <c r="B21605" t="s">
        <v>61268</v>
      </c>
      <c r="D21605" t="s">
        <v>61269</v>
      </c>
    </row>
    <row r="21606" spans="1:5" x14ac:dyDescent="0.25">
      <c r="A21606">
        <v>43682</v>
      </c>
      <c r="B21606" t="s">
        <v>61270</v>
      </c>
      <c r="D21606" t="s">
        <v>61271</v>
      </c>
    </row>
    <row r="21607" spans="1:5" x14ac:dyDescent="0.25">
      <c r="A21607">
        <v>43683</v>
      </c>
      <c r="B21607" t="s">
        <v>61272</v>
      </c>
      <c r="C21607" t="s">
        <v>61273</v>
      </c>
      <c r="D21607" t="s">
        <v>61274</v>
      </c>
      <c r="E21607" t="s">
        <v>61275</v>
      </c>
    </row>
    <row r="21608" spans="1:5" x14ac:dyDescent="0.25">
      <c r="A21608">
        <v>43684</v>
      </c>
      <c r="B21608" t="s">
        <v>61276</v>
      </c>
      <c r="D21608" t="s">
        <v>61277</v>
      </c>
    </row>
    <row r="21609" spans="1:5" x14ac:dyDescent="0.25">
      <c r="A21609">
        <v>43686</v>
      </c>
      <c r="B21609" t="s">
        <v>61278</v>
      </c>
      <c r="C21609" t="s">
        <v>61279</v>
      </c>
      <c r="D21609" t="s">
        <v>61280</v>
      </c>
    </row>
    <row r="21610" spans="1:5" x14ac:dyDescent="0.25">
      <c r="A21610">
        <v>43690</v>
      </c>
      <c r="B21610" t="s">
        <v>61281</v>
      </c>
      <c r="D21610" t="s">
        <v>61282</v>
      </c>
    </row>
    <row r="21611" spans="1:5" x14ac:dyDescent="0.25">
      <c r="A21611">
        <v>43693</v>
      </c>
      <c r="B21611" t="s">
        <v>61283</v>
      </c>
      <c r="D21611" t="s">
        <v>61284</v>
      </c>
    </row>
    <row r="21612" spans="1:5" x14ac:dyDescent="0.25">
      <c r="A21612">
        <v>43705</v>
      </c>
      <c r="B21612" t="s">
        <v>61285</v>
      </c>
      <c r="C21612" t="s">
        <v>61286</v>
      </c>
      <c r="D21612" t="s">
        <v>61287</v>
      </c>
    </row>
    <row r="21613" spans="1:5" x14ac:dyDescent="0.25">
      <c r="A21613">
        <v>43706</v>
      </c>
      <c r="B21613" t="s">
        <v>61288</v>
      </c>
      <c r="D21613" t="s">
        <v>61289</v>
      </c>
    </row>
    <row r="21614" spans="1:5" x14ac:dyDescent="0.25">
      <c r="A21614">
        <v>43709</v>
      </c>
      <c r="B21614" t="s">
        <v>61290</v>
      </c>
      <c r="D21614" t="s">
        <v>61291</v>
      </c>
      <c r="E21614" t="s">
        <v>61292</v>
      </c>
    </row>
    <row r="21615" spans="1:5" x14ac:dyDescent="0.25">
      <c r="A21615">
        <v>43711</v>
      </c>
      <c r="B21615" t="s">
        <v>61293</v>
      </c>
      <c r="D21615" t="s">
        <v>61294</v>
      </c>
      <c r="E21615" t="s">
        <v>30449</v>
      </c>
    </row>
    <row r="21616" spans="1:5" x14ac:dyDescent="0.25">
      <c r="A21616">
        <v>43713</v>
      </c>
      <c r="B21616" t="s">
        <v>61295</v>
      </c>
      <c r="D21616" t="s">
        <v>61296</v>
      </c>
      <c r="E21616" t="s">
        <v>10</v>
      </c>
    </row>
    <row r="21617" spans="1:5" x14ac:dyDescent="0.25">
      <c r="A21617">
        <v>43715</v>
      </c>
      <c r="B21617" t="s">
        <v>61297</v>
      </c>
      <c r="C21617" t="s">
        <v>61298</v>
      </c>
      <c r="D21617" t="s">
        <v>61299</v>
      </c>
      <c r="E21617" t="s">
        <v>61300</v>
      </c>
    </row>
    <row r="21618" spans="1:5" x14ac:dyDescent="0.25">
      <c r="A21618">
        <v>43724</v>
      </c>
      <c r="B21618" t="s">
        <v>61301</v>
      </c>
      <c r="D21618" t="s">
        <v>61302</v>
      </c>
    </row>
    <row r="21619" spans="1:5" x14ac:dyDescent="0.25">
      <c r="A21619">
        <v>43726</v>
      </c>
      <c r="B21619" t="s">
        <v>61303</v>
      </c>
      <c r="D21619" t="s">
        <v>61304</v>
      </c>
    </row>
    <row r="21620" spans="1:5" x14ac:dyDescent="0.25">
      <c r="A21620">
        <v>43727</v>
      </c>
      <c r="B21620" t="s">
        <v>61305</v>
      </c>
      <c r="D21620" t="s">
        <v>61306</v>
      </c>
      <c r="E21620" t="s">
        <v>61307</v>
      </c>
    </row>
    <row r="21621" spans="1:5" x14ac:dyDescent="0.25">
      <c r="A21621">
        <v>43731</v>
      </c>
      <c r="B21621" t="s">
        <v>61308</v>
      </c>
      <c r="C21621" t="s">
        <v>31349</v>
      </c>
      <c r="D21621" t="s">
        <v>61309</v>
      </c>
      <c r="E21621" t="s">
        <v>10</v>
      </c>
    </row>
    <row r="21622" spans="1:5" x14ac:dyDescent="0.25">
      <c r="A21622">
        <v>43742</v>
      </c>
      <c r="B21622" t="s">
        <v>61310</v>
      </c>
      <c r="D21622" t="s">
        <v>61311</v>
      </c>
      <c r="E21622" t="s">
        <v>61312</v>
      </c>
    </row>
    <row r="21623" spans="1:5" x14ac:dyDescent="0.25">
      <c r="A21623">
        <v>43744</v>
      </c>
      <c r="B21623" t="s">
        <v>61313</v>
      </c>
      <c r="D21623" t="s">
        <v>61314</v>
      </c>
    </row>
    <row r="21624" spans="1:5" x14ac:dyDescent="0.25">
      <c r="A21624">
        <v>43750</v>
      </c>
      <c r="B21624" t="s">
        <v>61315</v>
      </c>
      <c r="C21624" t="s">
        <v>61316</v>
      </c>
      <c r="D21624" t="s">
        <v>61317</v>
      </c>
    </row>
    <row r="21625" spans="1:5" x14ac:dyDescent="0.25">
      <c r="A21625">
        <v>43751</v>
      </c>
      <c r="B21625" t="s">
        <v>61318</v>
      </c>
      <c r="C21625" t="s">
        <v>61319</v>
      </c>
      <c r="D21625" t="s">
        <v>61320</v>
      </c>
      <c r="E21625" t="s">
        <v>10</v>
      </c>
    </row>
    <row r="21626" spans="1:5" x14ac:dyDescent="0.25">
      <c r="A21626">
        <v>43760</v>
      </c>
      <c r="B21626" t="s">
        <v>61321</v>
      </c>
      <c r="C21626" t="s">
        <v>40625</v>
      </c>
      <c r="D21626" t="s">
        <v>61322</v>
      </c>
      <c r="E21626" t="s">
        <v>40627</v>
      </c>
    </row>
    <row r="21627" spans="1:5" x14ac:dyDescent="0.25">
      <c r="A21627">
        <v>43766</v>
      </c>
      <c r="B21627" t="s">
        <v>61323</v>
      </c>
      <c r="C21627" t="s">
        <v>38207</v>
      </c>
      <c r="D21627" t="s">
        <v>61324</v>
      </c>
      <c r="E21627" t="s">
        <v>61325</v>
      </c>
    </row>
    <row r="21628" spans="1:5" x14ac:dyDescent="0.25">
      <c r="A21628">
        <v>43768</v>
      </c>
      <c r="B21628" t="s">
        <v>61326</v>
      </c>
      <c r="C21628" t="s">
        <v>61327</v>
      </c>
      <c r="D21628" t="s">
        <v>61328</v>
      </c>
      <c r="E21628" t="s">
        <v>61329</v>
      </c>
    </row>
    <row r="21629" spans="1:5" x14ac:dyDescent="0.25">
      <c r="A21629">
        <v>43769</v>
      </c>
      <c r="B21629" t="s">
        <v>61330</v>
      </c>
      <c r="D21629" t="s">
        <v>61331</v>
      </c>
      <c r="E21629" t="s">
        <v>61332</v>
      </c>
    </row>
    <row r="21630" spans="1:5" x14ac:dyDescent="0.25">
      <c r="A21630">
        <v>43776</v>
      </c>
      <c r="B21630" t="s">
        <v>61333</v>
      </c>
      <c r="D21630" t="s">
        <v>61334</v>
      </c>
      <c r="E21630" t="s">
        <v>61335</v>
      </c>
    </row>
    <row r="21631" spans="1:5" x14ac:dyDescent="0.25">
      <c r="A21631">
        <v>43785</v>
      </c>
      <c r="B21631" t="s">
        <v>61336</v>
      </c>
      <c r="D21631" t="s">
        <v>61337</v>
      </c>
      <c r="E21631" t="s">
        <v>61338</v>
      </c>
    </row>
    <row r="21632" spans="1:5" x14ac:dyDescent="0.25">
      <c r="A21632">
        <v>43789</v>
      </c>
      <c r="B21632" t="s">
        <v>61339</v>
      </c>
      <c r="D21632" t="s">
        <v>61340</v>
      </c>
    </row>
    <row r="21633" spans="1:5" x14ac:dyDescent="0.25">
      <c r="A21633">
        <v>43790</v>
      </c>
      <c r="B21633" t="s">
        <v>61341</v>
      </c>
      <c r="D21633" t="s">
        <v>61342</v>
      </c>
    </row>
    <row r="21634" spans="1:5" x14ac:dyDescent="0.25">
      <c r="A21634">
        <v>43794</v>
      </c>
      <c r="B21634" t="s">
        <v>61343</v>
      </c>
      <c r="D21634" t="s">
        <v>61344</v>
      </c>
      <c r="E21634" t="s">
        <v>61345</v>
      </c>
    </row>
    <row r="21635" spans="1:5" x14ac:dyDescent="0.25">
      <c r="A21635">
        <v>43797</v>
      </c>
      <c r="B21635" t="s">
        <v>61346</v>
      </c>
      <c r="D21635" t="s">
        <v>61347</v>
      </c>
      <c r="E21635" t="s">
        <v>61348</v>
      </c>
    </row>
    <row r="21636" spans="1:5" x14ac:dyDescent="0.25">
      <c r="A21636">
        <v>43800</v>
      </c>
      <c r="B21636" t="s">
        <v>61349</v>
      </c>
      <c r="D21636" t="s">
        <v>61350</v>
      </c>
      <c r="E21636" t="s">
        <v>61351</v>
      </c>
    </row>
    <row r="21637" spans="1:5" x14ac:dyDescent="0.25">
      <c r="A21637">
        <v>43801</v>
      </c>
      <c r="B21637" t="s">
        <v>61352</v>
      </c>
      <c r="D21637" t="s">
        <v>61353</v>
      </c>
      <c r="E21637" t="s">
        <v>61354</v>
      </c>
    </row>
    <row r="21638" spans="1:5" x14ac:dyDescent="0.25">
      <c r="A21638">
        <v>43810</v>
      </c>
      <c r="B21638" t="s">
        <v>61355</v>
      </c>
      <c r="C21638" t="s">
        <v>61356</v>
      </c>
      <c r="D21638" t="s">
        <v>61357</v>
      </c>
      <c r="E21638" t="s">
        <v>61358</v>
      </c>
    </row>
    <row r="21639" spans="1:5" x14ac:dyDescent="0.25">
      <c r="A21639">
        <v>43816</v>
      </c>
      <c r="B21639" t="s">
        <v>61359</v>
      </c>
      <c r="C21639" t="s">
        <v>61360</v>
      </c>
      <c r="D21639" t="s">
        <v>61361</v>
      </c>
      <c r="E21639" t="s">
        <v>10</v>
      </c>
    </row>
    <row r="21640" spans="1:5" x14ac:dyDescent="0.25">
      <c r="A21640">
        <v>43817</v>
      </c>
      <c r="B21640" t="s">
        <v>61362</v>
      </c>
      <c r="D21640" t="s">
        <v>61363</v>
      </c>
      <c r="E21640" t="s">
        <v>10</v>
      </c>
    </row>
    <row r="21641" spans="1:5" x14ac:dyDescent="0.25">
      <c r="A21641">
        <v>43818</v>
      </c>
      <c r="B21641" t="s">
        <v>61364</v>
      </c>
      <c r="C21641" t="s">
        <v>61365</v>
      </c>
      <c r="D21641" t="s">
        <v>61366</v>
      </c>
    </row>
    <row r="21642" spans="1:5" x14ac:dyDescent="0.25">
      <c r="A21642">
        <v>43819</v>
      </c>
      <c r="B21642" t="s">
        <v>61367</v>
      </c>
      <c r="D21642" t="s">
        <v>61368</v>
      </c>
    </row>
    <row r="21643" spans="1:5" x14ac:dyDescent="0.25">
      <c r="A21643">
        <v>43820</v>
      </c>
      <c r="B21643" t="s">
        <v>61369</v>
      </c>
      <c r="C21643" t="s">
        <v>61370</v>
      </c>
      <c r="D21643" t="s">
        <v>61371</v>
      </c>
      <c r="E21643" t="s">
        <v>61372</v>
      </c>
    </row>
    <row r="21644" spans="1:5" x14ac:dyDescent="0.25">
      <c r="A21644">
        <v>43821</v>
      </c>
      <c r="B21644" t="s">
        <v>61373</v>
      </c>
      <c r="C21644" t="s">
        <v>11173</v>
      </c>
      <c r="D21644" t="s">
        <v>61374</v>
      </c>
      <c r="E21644" t="s">
        <v>61375</v>
      </c>
    </row>
    <row r="21645" spans="1:5" x14ac:dyDescent="0.25">
      <c r="A21645">
        <v>43823</v>
      </c>
      <c r="B21645" t="s">
        <v>61376</v>
      </c>
      <c r="C21645" t="s">
        <v>1580</v>
      </c>
      <c r="D21645" t="s">
        <v>61377</v>
      </c>
      <c r="E21645" t="s">
        <v>61378</v>
      </c>
    </row>
    <row r="21646" spans="1:5" x14ac:dyDescent="0.25">
      <c r="A21646">
        <v>43824</v>
      </c>
      <c r="B21646" t="s">
        <v>61379</v>
      </c>
      <c r="C21646" t="s">
        <v>61380</v>
      </c>
      <c r="D21646" t="s">
        <v>61381</v>
      </c>
      <c r="E21646" t="s">
        <v>60259</v>
      </c>
    </row>
    <row r="21647" spans="1:5" x14ac:dyDescent="0.25">
      <c r="A21647">
        <v>43827</v>
      </c>
      <c r="B21647" t="s">
        <v>61382</v>
      </c>
      <c r="D21647" t="s">
        <v>61383</v>
      </c>
    </row>
    <row r="21648" spans="1:5" x14ac:dyDescent="0.25">
      <c r="A21648">
        <v>43828</v>
      </c>
      <c r="B21648" t="s">
        <v>61384</v>
      </c>
      <c r="C21648" t="s">
        <v>61385</v>
      </c>
      <c r="D21648" t="s">
        <v>61386</v>
      </c>
    </row>
    <row r="21649" spans="1:5" x14ac:dyDescent="0.25">
      <c r="A21649">
        <v>43831</v>
      </c>
      <c r="B21649" t="s">
        <v>61387</v>
      </c>
      <c r="D21649" t="s">
        <v>61388</v>
      </c>
      <c r="E21649" t="s">
        <v>61389</v>
      </c>
    </row>
    <row r="21650" spans="1:5" x14ac:dyDescent="0.25">
      <c r="A21650">
        <v>43836</v>
      </c>
      <c r="B21650" t="s">
        <v>61390</v>
      </c>
      <c r="C21650" t="s">
        <v>61391</v>
      </c>
      <c r="D21650" t="s">
        <v>61392</v>
      </c>
      <c r="E21650" t="s">
        <v>61393</v>
      </c>
    </row>
    <row r="21651" spans="1:5" x14ac:dyDescent="0.25">
      <c r="A21651">
        <v>43838</v>
      </c>
      <c r="B21651" t="s">
        <v>61394</v>
      </c>
      <c r="D21651" t="s">
        <v>61395</v>
      </c>
      <c r="E21651" t="s">
        <v>61396</v>
      </c>
    </row>
    <row r="21652" spans="1:5" x14ac:dyDescent="0.25">
      <c r="A21652">
        <v>43843</v>
      </c>
      <c r="B21652" t="s">
        <v>61397</v>
      </c>
      <c r="C21652" t="s">
        <v>61398</v>
      </c>
      <c r="D21652" t="s">
        <v>61399</v>
      </c>
      <c r="E21652" t="s">
        <v>61400</v>
      </c>
    </row>
    <row r="21653" spans="1:5" x14ac:dyDescent="0.25">
      <c r="A21653">
        <v>43848</v>
      </c>
      <c r="B21653" t="s">
        <v>61401</v>
      </c>
      <c r="C21653" t="s">
        <v>61402</v>
      </c>
      <c r="D21653" t="s">
        <v>61403</v>
      </c>
    </row>
    <row r="21654" spans="1:5" x14ac:dyDescent="0.25">
      <c r="A21654">
        <v>43850</v>
      </c>
      <c r="B21654" t="s">
        <v>61404</v>
      </c>
      <c r="C21654" t="s">
        <v>61405</v>
      </c>
      <c r="D21654" t="s">
        <v>61406</v>
      </c>
      <c r="E21654" t="s">
        <v>61407</v>
      </c>
    </row>
    <row r="21655" spans="1:5" x14ac:dyDescent="0.25">
      <c r="A21655">
        <v>43851</v>
      </c>
      <c r="B21655" t="s">
        <v>61408</v>
      </c>
      <c r="C21655" t="s">
        <v>1766</v>
      </c>
      <c r="D21655" t="s">
        <v>61409</v>
      </c>
    </row>
    <row r="21656" spans="1:5" x14ac:dyDescent="0.25">
      <c r="A21656">
        <v>43852</v>
      </c>
      <c r="B21656" t="s">
        <v>61410</v>
      </c>
      <c r="C21656" t="s">
        <v>901</v>
      </c>
      <c r="D21656" t="s">
        <v>61411</v>
      </c>
      <c r="E21656" t="s">
        <v>2774</v>
      </c>
    </row>
    <row r="21657" spans="1:5" x14ac:dyDescent="0.25">
      <c r="A21657">
        <v>43859</v>
      </c>
      <c r="B21657" t="s">
        <v>61412</v>
      </c>
      <c r="C21657" t="s">
        <v>61413</v>
      </c>
      <c r="D21657" t="s">
        <v>61414</v>
      </c>
    </row>
    <row r="21658" spans="1:5" x14ac:dyDescent="0.25">
      <c r="A21658">
        <v>43860</v>
      </c>
      <c r="B21658" t="s">
        <v>61415</v>
      </c>
      <c r="C21658" t="s">
        <v>61416</v>
      </c>
      <c r="D21658" t="s">
        <v>61417</v>
      </c>
      <c r="E21658" t="s">
        <v>61418</v>
      </c>
    </row>
    <row r="21659" spans="1:5" x14ac:dyDescent="0.25">
      <c r="A21659">
        <v>43868</v>
      </c>
      <c r="B21659" t="s">
        <v>61419</v>
      </c>
      <c r="D21659" t="s">
        <v>61420</v>
      </c>
    </row>
    <row r="21660" spans="1:5" x14ac:dyDescent="0.25">
      <c r="A21660">
        <v>43870</v>
      </c>
      <c r="B21660" t="s">
        <v>61421</v>
      </c>
      <c r="C21660" t="s">
        <v>61422</v>
      </c>
      <c r="D21660" t="s">
        <v>61423</v>
      </c>
    </row>
    <row r="21661" spans="1:5" x14ac:dyDescent="0.25">
      <c r="A21661">
        <v>43871</v>
      </c>
      <c r="B21661" t="s">
        <v>61424</v>
      </c>
      <c r="C21661" t="s">
        <v>61425</v>
      </c>
      <c r="D21661" t="s">
        <v>61426</v>
      </c>
      <c r="E21661" t="s">
        <v>61427</v>
      </c>
    </row>
    <row r="21662" spans="1:5" x14ac:dyDescent="0.25">
      <c r="A21662">
        <v>43876</v>
      </c>
      <c r="B21662" t="s">
        <v>61428</v>
      </c>
      <c r="D21662" t="s">
        <v>61429</v>
      </c>
      <c r="E21662" t="s">
        <v>61430</v>
      </c>
    </row>
    <row r="21663" spans="1:5" x14ac:dyDescent="0.25">
      <c r="A21663">
        <v>43877</v>
      </c>
      <c r="B21663" t="s">
        <v>61431</v>
      </c>
      <c r="D21663" t="s">
        <v>61432</v>
      </c>
    </row>
    <row r="21664" spans="1:5" x14ac:dyDescent="0.25">
      <c r="A21664">
        <v>43878</v>
      </c>
      <c r="B21664" t="s">
        <v>61433</v>
      </c>
      <c r="D21664" t="s">
        <v>61434</v>
      </c>
    </row>
    <row r="21665" spans="1:5" x14ac:dyDescent="0.25">
      <c r="A21665">
        <v>43882</v>
      </c>
      <c r="B21665" t="s">
        <v>61435</v>
      </c>
      <c r="D21665" t="s">
        <v>61436</v>
      </c>
    </row>
    <row r="21666" spans="1:5" x14ac:dyDescent="0.25">
      <c r="A21666">
        <v>43883</v>
      </c>
      <c r="B21666" t="s">
        <v>61437</v>
      </c>
      <c r="D21666" t="s">
        <v>61438</v>
      </c>
      <c r="E21666" t="s">
        <v>61439</v>
      </c>
    </row>
    <row r="21667" spans="1:5" x14ac:dyDescent="0.25">
      <c r="A21667">
        <v>43884</v>
      </c>
      <c r="B21667" t="s">
        <v>61440</v>
      </c>
      <c r="D21667" t="s">
        <v>61441</v>
      </c>
      <c r="E21667" t="s">
        <v>61442</v>
      </c>
    </row>
    <row r="21668" spans="1:5" x14ac:dyDescent="0.25">
      <c r="A21668">
        <v>43885</v>
      </c>
      <c r="B21668" t="s">
        <v>61443</v>
      </c>
      <c r="C21668" t="s">
        <v>61444</v>
      </c>
      <c r="D21668" t="s">
        <v>61445</v>
      </c>
    </row>
    <row r="21669" spans="1:5" x14ac:dyDescent="0.25">
      <c r="A21669">
        <v>43886</v>
      </c>
      <c r="B21669" t="s">
        <v>61446</v>
      </c>
      <c r="C21669" t="s">
        <v>61447</v>
      </c>
      <c r="D21669" t="s">
        <v>61448</v>
      </c>
      <c r="E21669" t="s">
        <v>10</v>
      </c>
    </row>
    <row r="21670" spans="1:5" x14ac:dyDescent="0.25">
      <c r="A21670">
        <v>43888</v>
      </c>
      <c r="B21670" t="s">
        <v>61449</v>
      </c>
      <c r="C21670" t="s">
        <v>61450</v>
      </c>
      <c r="D21670" t="s">
        <v>61451</v>
      </c>
      <c r="E21670" t="s">
        <v>61452</v>
      </c>
    </row>
    <row r="21671" spans="1:5" x14ac:dyDescent="0.25">
      <c r="A21671">
        <v>43889</v>
      </c>
      <c r="B21671" t="s">
        <v>61453</v>
      </c>
      <c r="D21671" t="s">
        <v>61454</v>
      </c>
      <c r="E21671" t="s">
        <v>2774</v>
      </c>
    </row>
    <row r="21672" spans="1:5" x14ac:dyDescent="0.25">
      <c r="A21672">
        <v>43891</v>
      </c>
      <c r="B21672" t="s">
        <v>61455</v>
      </c>
      <c r="D21672" t="s">
        <v>61456</v>
      </c>
      <c r="E21672" t="s">
        <v>61457</v>
      </c>
    </row>
    <row r="21673" spans="1:5" x14ac:dyDescent="0.25">
      <c r="A21673">
        <v>43896</v>
      </c>
      <c r="B21673" t="s">
        <v>61458</v>
      </c>
      <c r="D21673" t="s">
        <v>61459</v>
      </c>
    </row>
    <row r="21674" spans="1:5" x14ac:dyDescent="0.25">
      <c r="A21674">
        <v>43897</v>
      </c>
      <c r="B21674" t="s">
        <v>61460</v>
      </c>
      <c r="C21674" t="s">
        <v>61461</v>
      </c>
      <c r="D21674" t="s">
        <v>61462</v>
      </c>
      <c r="E21674" t="s">
        <v>61463</v>
      </c>
    </row>
    <row r="21675" spans="1:5" x14ac:dyDescent="0.25">
      <c r="A21675">
        <v>43898</v>
      </c>
      <c r="B21675" t="s">
        <v>61464</v>
      </c>
      <c r="D21675" t="s">
        <v>61465</v>
      </c>
      <c r="E21675" t="s">
        <v>61466</v>
      </c>
    </row>
    <row r="21676" spans="1:5" x14ac:dyDescent="0.25">
      <c r="A21676">
        <v>43901</v>
      </c>
      <c r="B21676" t="s">
        <v>61467</v>
      </c>
      <c r="C21676" t="s">
        <v>12621</v>
      </c>
      <c r="D21676" t="s">
        <v>61468</v>
      </c>
      <c r="E21676" t="s">
        <v>61469</v>
      </c>
    </row>
    <row r="21677" spans="1:5" x14ac:dyDescent="0.25">
      <c r="A21677">
        <v>43903</v>
      </c>
      <c r="B21677" t="s">
        <v>61470</v>
      </c>
      <c r="D21677" t="s">
        <v>61471</v>
      </c>
      <c r="E21677" t="s">
        <v>61472</v>
      </c>
    </row>
    <row r="21678" spans="1:5" x14ac:dyDescent="0.25">
      <c r="A21678">
        <v>43905</v>
      </c>
      <c r="B21678" t="s">
        <v>61473</v>
      </c>
      <c r="D21678" t="s">
        <v>61474</v>
      </c>
      <c r="E21678" t="s">
        <v>61475</v>
      </c>
    </row>
    <row r="21679" spans="1:5" x14ac:dyDescent="0.25">
      <c r="A21679">
        <v>43909</v>
      </c>
      <c r="B21679" t="s">
        <v>61476</v>
      </c>
      <c r="D21679" t="s">
        <v>61477</v>
      </c>
      <c r="E21679" t="s">
        <v>61478</v>
      </c>
    </row>
    <row r="21680" spans="1:5" x14ac:dyDescent="0.25">
      <c r="A21680">
        <v>43911</v>
      </c>
      <c r="B21680" t="s">
        <v>61479</v>
      </c>
      <c r="C21680" t="s">
        <v>34040</v>
      </c>
      <c r="D21680" t="s">
        <v>61480</v>
      </c>
      <c r="E21680" t="s">
        <v>61481</v>
      </c>
    </row>
    <row r="21681" spans="1:5" x14ac:dyDescent="0.25">
      <c r="A21681">
        <v>43912</v>
      </c>
      <c r="B21681" t="s">
        <v>61482</v>
      </c>
      <c r="D21681" t="s">
        <v>61483</v>
      </c>
      <c r="E21681" t="s">
        <v>61484</v>
      </c>
    </row>
    <row r="21682" spans="1:5" x14ac:dyDescent="0.25">
      <c r="A21682">
        <v>43913</v>
      </c>
      <c r="B21682" t="s">
        <v>61485</v>
      </c>
      <c r="D21682" t="s">
        <v>61486</v>
      </c>
    </row>
    <row r="21683" spans="1:5" x14ac:dyDescent="0.25">
      <c r="A21683">
        <v>43918</v>
      </c>
      <c r="B21683" t="s">
        <v>61487</v>
      </c>
      <c r="D21683" t="s">
        <v>61488</v>
      </c>
      <c r="E21683" t="s">
        <v>61489</v>
      </c>
    </row>
    <row r="21684" spans="1:5" x14ac:dyDescent="0.25">
      <c r="A21684">
        <v>43919</v>
      </c>
      <c r="B21684" t="s">
        <v>61490</v>
      </c>
      <c r="D21684" t="s">
        <v>61491</v>
      </c>
      <c r="E21684" t="s">
        <v>10</v>
      </c>
    </row>
    <row r="21685" spans="1:5" x14ac:dyDescent="0.25">
      <c r="A21685">
        <v>43920</v>
      </c>
      <c r="B21685" t="s">
        <v>61492</v>
      </c>
      <c r="D21685" t="s">
        <v>61493</v>
      </c>
      <c r="E21685" t="s">
        <v>61494</v>
      </c>
    </row>
    <row r="21686" spans="1:5" x14ac:dyDescent="0.25">
      <c r="A21686">
        <v>43922</v>
      </c>
      <c r="B21686" t="s">
        <v>61495</v>
      </c>
      <c r="C21686" t="s">
        <v>50508</v>
      </c>
      <c r="D21686" t="s">
        <v>61496</v>
      </c>
      <c r="E21686" t="s">
        <v>50510</v>
      </c>
    </row>
    <row r="21687" spans="1:5" x14ac:dyDescent="0.25">
      <c r="A21687">
        <v>43925</v>
      </c>
      <c r="B21687" t="s">
        <v>61497</v>
      </c>
      <c r="D21687" t="s">
        <v>61498</v>
      </c>
      <c r="E21687" t="s">
        <v>61499</v>
      </c>
    </row>
    <row r="21688" spans="1:5" x14ac:dyDescent="0.25">
      <c r="A21688">
        <v>43926</v>
      </c>
      <c r="B21688" t="s">
        <v>61500</v>
      </c>
      <c r="C21688" t="s">
        <v>61501</v>
      </c>
      <c r="D21688" t="s">
        <v>61502</v>
      </c>
    </row>
    <row r="21689" spans="1:5" x14ac:dyDescent="0.25">
      <c r="A21689">
        <v>43927</v>
      </c>
      <c r="B21689" t="s">
        <v>61503</v>
      </c>
      <c r="D21689" t="s">
        <v>61504</v>
      </c>
    </row>
    <row r="21690" spans="1:5" x14ac:dyDescent="0.25">
      <c r="A21690">
        <v>43928</v>
      </c>
      <c r="B21690" t="s">
        <v>61505</v>
      </c>
      <c r="C21690" t="s">
        <v>61506</v>
      </c>
      <c r="D21690" t="s">
        <v>61507</v>
      </c>
      <c r="E21690" t="s">
        <v>61508</v>
      </c>
    </row>
    <row r="21691" spans="1:5" x14ac:dyDescent="0.25">
      <c r="A21691">
        <v>43930</v>
      </c>
      <c r="B21691" t="s">
        <v>61509</v>
      </c>
      <c r="D21691" t="s">
        <v>61510</v>
      </c>
      <c r="E21691" t="s">
        <v>61511</v>
      </c>
    </row>
    <row r="21692" spans="1:5" x14ac:dyDescent="0.25">
      <c r="A21692">
        <v>43932</v>
      </c>
      <c r="B21692" t="s">
        <v>61512</v>
      </c>
      <c r="D21692" t="s">
        <v>61513</v>
      </c>
    </row>
    <row r="21693" spans="1:5" x14ac:dyDescent="0.25">
      <c r="A21693">
        <v>43933</v>
      </c>
      <c r="B21693" t="s">
        <v>61514</v>
      </c>
      <c r="C21693" t="s">
        <v>61515</v>
      </c>
      <c r="D21693" t="s">
        <v>61516</v>
      </c>
      <c r="E21693" t="s">
        <v>61517</v>
      </c>
    </row>
    <row r="21694" spans="1:5" x14ac:dyDescent="0.25">
      <c r="A21694">
        <v>43934</v>
      </c>
      <c r="B21694" t="s">
        <v>61518</v>
      </c>
      <c r="D21694" t="s">
        <v>61519</v>
      </c>
      <c r="E21694" t="s">
        <v>10</v>
      </c>
    </row>
    <row r="21695" spans="1:5" x14ac:dyDescent="0.25">
      <c r="A21695">
        <v>43938</v>
      </c>
      <c r="B21695" t="s">
        <v>61520</v>
      </c>
      <c r="D21695" t="s">
        <v>61521</v>
      </c>
    </row>
    <row r="21696" spans="1:5" x14ac:dyDescent="0.25">
      <c r="A21696">
        <v>43940</v>
      </c>
      <c r="B21696" t="s">
        <v>61522</v>
      </c>
      <c r="C21696" t="s">
        <v>17324</v>
      </c>
      <c r="D21696" t="s">
        <v>61523</v>
      </c>
      <c r="E21696" t="s">
        <v>61524</v>
      </c>
    </row>
    <row r="21697" spans="1:5" x14ac:dyDescent="0.25">
      <c r="A21697">
        <v>43942</v>
      </c>
      <c r="B21697" t="s">
        <v>61525</v>
      </c>
      <c r="D21697" t="s">
        <v>61526</v>
      </c>
    </row>
    <row r="21698" spans="1:5" x14ac:dyDescent="0.25">
      <c r="A21698">
        <v>43943</v>
      </c>
      <c r="B21698" t="s">
        <v>61527</v>
      </c>
      <c r="D21698" t="s">
        <v>61528</v>
      </c>
      <c r="E21698" t="s">
        <v>61529</v>
      </c>
    </row>
    <row r="21699" spans="1:5" x14ac:dyDescent="0.25">
      <c r="A21699">
        <v>43944</v>
      </c>
      <c r="B21699" t="s">
        <v>61530</v>
      </c>
      <c r="C21699" t="s">
        <v>61531</v>
      </c>
      <c r="D21699" t="s">
        <v>61532</v>
      </c>
      <c r="E21699" t="s">
        <v>10</v>
      </c>
    </row>
    <row r="21700" spans="1:5" x14ac:dyDescent="0.25">
      <c r="A21700">
        <v>43959</v>
      </c>
      <c r="B21700" t="s">
        <v>61533</v>
      </c>
      <c r="D21700" t="s">
        <v>61534</v>
      </c>
      <c r="E21700" t="s">
        <v>61535</v>
      </c>
    </row>
    <row r="21701" spans="1:5" x14ac:dyDescent="0.25">
      <c r="A21701">
        <v>43960</v>
      </c>
      <c r="B21701" t="s">
        <v>61536</v>
      </c>
      <c r="C21701" t="s">
        <v>61537</v>
      </c>
      <c r="D21701" t="s">
        <v>61538</v>
      </c>
    </row>
    <row r="21702" spans="1:5" x14ac:dyDescent="0.25">
      <c r="A21702">
        <v>43963</v>
      </c>
      <c r="B21702" t="s">
        <v>61539</v>
      </c>
      <c r="D21702" t="s">
        <v>61540</v>
      </c>
      <c r="E21702" t="s">
        <v>61541</v>
      </c>
    </row>
    <row r="21703" spans="1:5" x14ac:dyDescent="0.25">
      <c r="A21703">
        <v>43968</v>
      </c>
      <c r="B21703" t="s">
        <v>61542</v>
      </c>
      <c r="C21703" t="s">
        <v>61543</v>
      </c>
      <c r="D21703" t="s">
        <v>61544</v>
      </c>
      <c r="E21703" t="s">
        <v>61545</v>
      </c>
    </row>
    <row r="21704" spans="1:5" x14ac:dyDescent="0.25">
      <c r="A21704">
        <v>43969</v>
      </c>
      <c r="B21704" t="s">
        <v>61546</v>
      </c>
      <c r="C21704" t="s">
        <v>61547</v>
      </c>
      <c r="D21704" t="s">
        <v>61548</v>
      </c>
      <c r="E21704" t="s">
        <v>61549</v>
      </c>
    </row>
    <row r="21705" spans="1:5" x14ac:dyDescent="0.25">
      <c r="A21705">
        <v>43971</v>
      </c>
      <c r="B21705" t="s">
        <v>61550</v>
      </c>
      <c r="C21705" t="s">
        <v>61551</v>
      </c>
      <c r="D21705" t="s">
        <v>61552</v>
      </c>
    </row>
    <row r="21706" spans="1:5" x14ac:dyDescent="0.25">
      <c r="A21706">
        <v>43975</v>
      </c>
      <c r="B21706" t="s">
        <v>61553</v>
      </c>
      <c r="D21706" t="s">
        <v>61554</v>
      </c>
      <c r="E21706" t="s">
        <v>61555</v>
      </c>
    </row>
    <row r="21707" spans="1:5" x14ac:dyDescent="0.25">
      <c r="A21707">
        <v>43977</v>
      </c>
      <c r="B21707" t="s">
        <v>61556</v>
      </c>
      <c r="D21707" t="s">
        <v>61557</v>
      </c>
      <c r="E21707" t="s">
        <v>10</v>
      </c>
    </row>
    <row r="21708" spans="1:5" x14ac:dyDescent="0.25">
      <c r="A21708">
        <v>43982</v>
      </c>
      <c r="B21708" t="s">
        <v>61558</v>
      </c>
      <c r="C21708" t="s">
        <v>61559</v>
      </c>
      <c r="D21708" t="s">
        <v>61560</v>
      </c>
      <c r="E21708" t="s">
        <v>61561</v>
      </c>
    </row>
    <row r="21709" spans="1:5" x14ac:dyDescent="0.25">
      <c r="A21709">
        <v>43983</v>
      </c>
      <c r="B21709" t="s">
        <v>61562</v>
      </c>
      <c r="C21709" t="s">
        <v>61563</v>
      </c>
      <c r="D21709" t="s">
        <v>61564</v>
      </c>
    </row>
    <row r="21710" spans="1:5" x14ac:dyDescent="0.25">
      <c r="A21710">
        <v>43984</v>
      </c>
      <c r="B21710" t="s">
        <v>61565</v>
      </c>
      <c r="D21710" t="s">
        <v>61566</v>
      </c>
    </row>
    <row r="21711" spans="1:5" x14ac:dyDescent="0.25">
      <c r="A21711">
        <v>43996</v>
      </c>
      <c r="B21711" t="s">
        <v>61567</v>
      </c>
      <c r="D21711" t="s">
        <v>61568</v>
      </c>
    </row>
    <row r="21712" spans="1:5" x14ac:dyDescent="0.25">
      <c r="A21712">
        <v>43997</v>
      </c>
      <c r="B21712" t="s">
        <v>61569</v>
      </c>
      <c r="D21712" t="s">
        <v>61570</v>
      </c>
      <c r="E21712" t="s">
        <v>61571</v>
      </c>
    </row>
    <row r="21713" spans="1:5" x14ac:dyDescent="0.25">
      <c r="A21713">
        <v>43999</v>
      </c>
      <c r="B21713" t="s">
        <v>61572</v>
      </c>
      <c r="D21713" t="s">
        <v>61573</v>
      </c>
    </row>
    <row r="21714" spans="1:5" x14ac:dyDescent="0.25">
      <c r="A21714">
        <v>44001</v>
      </c>
      <c r="B21714" t="s">
        <v>61574</v>
      </c>
      <c r="C21714" t="s">
        <v>61575</v>
      </c>
      <c r="D21714" t="s">
        <v>61576</v>
      </c>
      <c r="E21714" t="s">
        <v>61577</v>
      </c>
    </row>
    <row r="21715" spans="1:5" x14ac:dyDescent="0.25">
      <c r="A21715">
        <v>44009</v>
      </c>
      <c r="B21715" t="s">
        <v>61578</v>
      </c>
      <c r="D21715" t="s">
        <v>61579</v>
      </c>
    </row>
    <row r="21716" spans="1:5" x14ac:dyDescent="0.25">
      <c r="A21716">
        <v>44011</v>
      </c>
      <c r="B21716" t="s">
        <v>61580</v>
      </c>
      <c r="D21716" t="s">
        <v>61581</v>
      </c>
      <c r="E21716" t="s">
        <v>61582</v>
      </c>
    </row>
    <row r="21717" spans="1:5" x14ac:dyDescent="0.25">
      <c r="A21717">
        <v>44012</v>
      </c>
      <c r="B21717" t="s">
        <v>61583</v>
      </c>
      <c r="D21717" t="s">
        <v>61584</v>
      </c>
    </row>
    <row r="21718" spans="1:5" x14ac:dyDescent="0.25">
      <c r="A21718">
        <v>44013</v>
      </c>
      <c r="B21718" t="s">
        <v>61585</v>
      </c>
      <c r="C21718" t="s">
        <v>61586</v>
      </c>
      <c r="D21718" t="s">
        <v>61587</v>
      </c>
      <c r="E21718" t="s">
        <v>61588</v>
      </c>
    </row>
    <row r="21719" spans="1:5" x14ac:dyDescent="0.25">
      <c r="A21719">
        <v>44015</v>
      </c>
      <c r="B21719" t="s">
        <v>61589</v>
      </c>
      <c r="C21719" t="s">
        <v>61590</v>
      </c>
      <c r="D21719" t="s">
        <v>61591</v>
      </c>
      <c r="E21719" t="s">
        <v>61592</v>
      </c>
    </row>
    <row r="21720" spans="1:5" x14ac:dyDescent="0.25">
      <c r="A21720">
        <v>44017</v>
      </c>
      <c r="B21720" t="s">
        <v>61593</v>
      </c>
      <c r="D21720" t="s">
        <v>61594</v>
      </c>
    </row>
    <row r="21721" spans="1:5" x14ac:dyDescent="0.25">
      <c r="A21721">
        <v>44018</v>
      </c>
      <c r="B21721" t="s">
        <v>61595</v>
      </c>
      <c r="C21721" t="s">
        <v>61596</v>
      </c>
      <c r="D21721" t="s">
        <v>61597</v>
      </c>
      <c r="E21721" t="s">
        <v>61598</v>
      </c>
    </row>
    <row r="21722" spans="1:5" x14ac:dyDescent="0.25">
      <c r="A21722">
        <v>44019</v>
      </c>
      <c r="B21722" t="s">
        <v>61599</v>
      </c>
      <c r="C21722" t="s">
        <v>61600</v>
      </c>
      <c r="D21722" t="s">
        <v>61601</v>
      </c>
      <c r="E21722" t="s">
        <v>61602</v>
      </c>
    </row>
    <row r="21723" spans="1:5" x14ac:dyDescent="0.25">
      <c r="A21723">
        <v>44025</v>
      </c>
      <c r="B21723" t="s">
        <v>61603</v>
      </c>
      <c r="D21723" t="s">
        <v>61604</v>
      </c>
    </row>
    <row r="21724" spans="1:5" x14ac:dyDescent="0.25">
      <c r="A21724">
        <v>44026</v>
      </c>
      <c r="B21724" t="s">
        <v>61605</v>
      </c>
      <c r="D21724" t="s">
        <v>61606</v>
      </c>
      <c r="E21724" t="s">
        <v>61607</v>
      </c>
    </row>
    <row r="21725" spans="1:5" x14ac:dyDescent="0.25">
      <c r="A21725">
        <v>44028</v>
      </c>
      <c r="B21725" t="s">
        <v>61608</v>
      </c>
      <c r="D21725" t="s">
        <v>61609</v>
      </c>
      <c r="E21725" t="s">
        <v>10</v>
      </c>
    </row>
    <row r="21726" spans="1:5" x14ac:dyDescent="0.25">
      <c r="A21726">
        <v>44030</v>
      </c>
      <c r="B21726" t="s">
        <v>61610</v>
      </c>
      <c r="D21726" t="s">
        <v>61611</v>
      </c>
      <c r="E21726" t="s">
        <v>61612</v>
      </c>
    </row>
    <row r="21727" spans="1:5" x14ac:dyDescent="0.25">
      <c r="A21727">
        <v>44031</v>
      </c>
      <c r="B21727" t="s">
        <v>61613</v>
      </c>
      <c r="D21727" t="s">
        <v>61614</v>
      </c>
    </row>
    <row r="21728" spans="1:5" x14ac:dyDescent="0.25">
      <c r="A21728">
        <v>44032</v>
      </c>
      <c r="B21728" t="s">
        <v>61615</v>
      </c>
      <c r="C21728" t="s">
        <v>61616</v>
      </c>
      <c r="D21728" t="s">
        <v>61617</v>
      </c>
      <c r="E21728" t="s">
        <v>61618</v>
      </c>
    </row>
    <row r="21729" spans="1:5" x14ac:dyDescent="0.25">
      <c r="A21729">
        <v>44035</v>
      </c>
      <c r="B21729" t="s">
        <v>61619</v>
      </c>
      <c r="C21729" t="s">
        <v>61620</v>
      </c>
      <c r="D21729" t="s">
        <v>61621</v>
      </c>
      <c r="E21729" t="s">
        <v>61622</v>
      </c>
    </row>
    <row r="21730" spans="1:5" x14ac:dyDescent="0.25">
      <c r="A21730">
        <v>44039</v>
      </c>
      <c r="B21730" t="s">
        <v>61623</v>
      </c>
      <c r="C21730" t="s">
        <v>61624</v>
      </c>
      <c r="D21730" t="s">
        <v>61625</v>
      </c>
    </row>
    <row r="21731" spans="1:5" x14ac:dyDescent="0.25">
      <c r="A21731">
        <v>44047</v>
      </c>
      <c r="B21731" t="s">
        <v>61626</v>
      </c>
      <c r="D21731" t="s">
        <v>61627</v>
      </c>
      <c r="E21731" t="s">
        <v>61628</v>
      </c>
    </row>
    <row r="21732" spans="1:5" x14ac:dyDescent="0.25">
      <c r="A21732">
        <v>44050</v>
      </c>
      <c r="B21732" t="s">
        <v>61629</v>
      </c>
      <c r="D21732" t="s">
        <v>61630</v>
      </c>
      <c r="E21732" t="s">
        <v>61631</v>
      </c>
    </row>
    <row r="21733" spans="1:5" x14ac:dyDescent="0.25">
      <c r="A21733">
        <v>44051</v>
      </c>
      <c r="B21733" t="s">
        <v>61632</v>
      </c>
      <c r="C21733" t="s">
        <v>61633</v>
      </c>
      <c r="D21733" t="s">
        <v>61634</v>
      </c>
    </row>
    <row r="21734" spans="1:5" x14ac:dyDescent="0.25">
      <c r="A21734">
        <v>44053</v>
      </c>
      <c r="B21734" t="s">
        <v>61635</v>
      </c>
      <c r="D21734" t="s">
        <v>61636</v>
      </c>
    </row>
    <row r="21735" spans="1:5" x14ac:dyDescent="0.25">
      <c r="A21735">
        <v>44055</v>
      </c>
      <c r="B21735" t="s">
        <v>61637</v>
      </c>
      <c r="C21735" t="s">
        <v>61638</v>
      </c>
      <c r="D21735" t="s">
        <v>61639</v>
      </c>
      <c r="E21735" t="s">
        <v>61640</v>
      </c>
    </row>
    <row r="21736" spans="1:5" x14ac:dyDescent="0.25">
      <c r="A21736">
        <v>44056</v>
      </c>
      <c r="B21736" t="s">
        <v>61641</v>
      </c>
      <c r="D21736" t="s">
        <v>61642</v>
      </c>
      <c r="E21736" t="s">
        <v>10</v>
      </c>
    </row>
    <row r="21737" spans="1:5" x14ac:dyDescent="0.25">
      <c r="A21737">
        <v>44059</v>
      </c>
      <c r="B21737" t="s">
        <v>61643</v>
      </c>
      <c r="D21737" t="s">
        <v>61644</v>
      </c>
    </row>
    <row r="21738" spans="1:5" x14ac:dyDescent="0.25">
      <c r="A21738">
        <v>44060</v>
      </c>
      <c r="B21738" t="s">
        <v>61645</v>
      </c>
      <c r="D21738" t="s">
        <v>61646</v>
      </c>
    </row>
    <row r="21739" spans="1:5" x14ac:dyDescent="0.25">
      <c r="A21739">
        <v>44061</v>
      </c>
      <c r="B21739" t="s">
        <v>61647</v>
      </c>
      <c r="D21739" t="s">
        <v>61648</v>
      </c>
    </row>
    <row r="21740" spans="1:5" x14ac:dyDescent="0.25">
      <c r="A21740">
        <v>44065</v>
      </c>
      <c r="B21740" t="s">
        <v>61649</v>
      </c>
      <c r="C21740" t="s">
        <v>20958</v>
      </c>
      <c r="D21740" t="s">
        <v>61650</v>
      </c>
      <c r="E21740" t="s">
        <v>61651</v>
      </c>
    </row>
    <row r="21741" spans="1:5" x14ac:dyDescent="0.25">
      <c r="A21741">
        <v>44070</v>
      </c>
      <c r="B21741" t="s">
        <v>61652</v>
      </c>
      <c r="D21741" t="s">
        <v>61653</v>
      </c>
    </row>
    <row r="21742" spans="1:5" x14ac:dyDescent="0.25">
      <c r="A21742">
        <v>44071</v>
      </c>
      <c r="B21742" t="s">
        <v>61654</v>
      </c>
      <c r="C21742" t="s">
        <v>61655</v>
      </c>
      <c r="D21742" t="s">
        <v>61656</v>
      </c>
    </row>
    <row r="21743" spans="1:5" x14ac:dyDescent="0.25">
      <c r="A21743">
        <v>44072</v>
      </c>
      <c r="B21743" t="s">
        <v>61657</v>
      </c>
      <c r="C21743" t="s">
        <v>1458</v>
      </c>
      <c r="D21743" t="s">
        <v>61658</v>
      </c>
    </row>
    <row r="21744" spans="1:5" x14ac:dyDescent="0.25">
      <c r="A21744">
        <v>44073</v>
      </c>
      <c r="B21744" t="s">
        <v>61659</v>
      </c>
      <c r="D21744" t="s">
        <v>61660</v>
      </c>
      <c r="E21744" t="s">
        <v>10</v>
      </c>
    </row>
    <row r="21745" spans="1:5" x14ac:dyDescent="0.25">
      <c r="A21745">
        <v>44074</v>
      </c>
      <c r="B21745" t="s">
        <v>61661</v>
      </c>
      <c r="D21745" t="s">
        <v>61662</v>
      </c>
    </row>
    <row r="21746" spans="1:5" x14ac:dyDescent="0.25">
      <c r="A21746">
        <v>44077</v>
      </c>
      <c r="B21746" t="s">
        <v>61663</v>
      </c>
      <c r="D21746" t="s">
        <v>61664</v>
      </c>
      <c r="E21746" t="s">
        <v>61665</v>
      </c>
    </row>
    <row r="21747" spans="1:5" x14ac:dyDescent="0.25">
      <c r="A21747">
        <v>44080</v>
      </c>
      <c r="B21747" t="s">
        <v>61666</v>
      </c>
      <c r="C21747" t="s">
        <v>61667</v>
      </c>
      <c r="D21747" t="s">
        <v>61668</v>
      </c>
    </row>
    <row r="21748" spans="1:5" x14ac:dyDescent="0.25">
      <c r="A21748">
        <v>44081</v>
      </c>
      <c r="B21748" t="s">
        <v>61669</v>
      </c>
      <c r="C21748" t="s">
        <v>61670</v>
      </c>
      <c r="D21748" t="s">
        <v>61671</v>
      </c>
      <c r="E21748" t="s">
        <v>61672</v>
      </c>
    </row>
    <row r="21749" spans="1:5" x14ac:dyDescent="0.25">
      <c r="A21749">
        <v>44084</v>
      </c>
      <c r="B21749" t="s">
        <v>61673</v>
      </c>
      <c r="D21749" t="s">
        <v>61674</v>
      </c>
    </row>
    <row r="21750" spans="1:5" x14ac:dyDescent="0.25">
      <c r="A21750">
        <v>44085</v>
      </c>
      <c r="B21750" t="s">
        <v>61675</v>
      </c>
      <c r="D21750" t="s">
        <v>61676</v>
      </c>
    </row>
    <row r="21751" spans="1:5" x14ac:dyDescent="0.25">
      <c r="A21751">
        <v>44089</v>
      </c>
      <c r="B21751" t="s">
        <v>61677</v>
      </c>
      <c r="D21751" t="s">
        <v>61678</v>
      </c>
    </row>
    <row r="21752" spans="1:5" x14ac:dyDescent="0.25">
      <c r="A21752">
        <v>44094</v>
      </c>
      <c r="B21752" t="s">
        <v>61679</v>
      </c>
      <c r="C21752" t="s">
        <v>61680</v>
      </c>
      <c r="D21752" t="s">
        <v>61681</v>
      </c>
      <c r="E21752" t="s">
        <v>61682</v>
      </c>
    </row>
    <row r="21753" spans="1:5" x14ac:dyDescent="0.25">
      <c r="A21753">
        <v>44096</v>
      </c>
      <c r="B21753" t="s">
        <v>61683</v>
      </c>
      <c r="C21753" t="s">
        <v>14265</v>
      </c>
      <c r="D21753" t="s">
        <v>61684</v>
      </c>
      <c r="E21753" t="s">
        <v>10</v>
      </c>
    </row>
    <row r="21754" spans="1:5" x14ac:dyDescent="0.25">
      <c r="A21754">
        <v>44099</v>
      </c>
      <c r="B21754" t="s">
        <v>61685</v>
      </c>
      <c r="D21754" t="s">
        <v>61686</v>
      </c>
      <c r="E21754" t="s">
        <v>61687</v>
      </c>
    </row>
    <row r="21755" spans="1:5" x14ac:dyDescent="0.25">
      <c r="A21755">
        <v>44101</v>
      </c>
      <c r="B21755" t="s">
        <v>61688</v>
      </c>
      <c r="C21755" t="s">
        <v>16086</v>
      </c>
      <c r="D21755" t="s">
        <v>61689</v>
      </c>
      <c r="E21755" t="s">
        <v>60763</v>
      </c>
    </row>
    <row r="21756" spans="1:5" x14ac:dyDescent="0.25">
      <c r="A21756">
        <v>44104</v>
      </c>
      <c r="B21756" t="s">
        <v>61690</v>
      </c>
      <c r="D21756" t="s">
        <v>61691</v>
      </c>
      <c r="E21756" t="s">
        <v>10</v>
      </c>
    </row>
    <row r="21757" spans="1:5" x14ac:dyDescent="0.25">
      <c r="A21757">
        <v>44107</v>
      </c>
      <c r="B21757" t="s">
        <v>61692</v>
      </c>
      <c r="D21757" t="s">
        <v>61693</v>
      </c>
      <c r="E21757" t="s">
        <v>61694</v>
      </c>
    </row>
    <row r="21758" spans="1:5" x14ac:dyDescent="0.25">
      <c r="A21758">
        <v>44108</v>
      </c>
      <c r="B21758" t="s">
        <v>61695</v>
      </c>
      <c r="D21758" t="s">
        <v>61696</v>
      </c>
      <c r="E21758" t="s">
        <v>61697</v>
      </c>
    </row>
    <row r="21759" spans="1:5" x14ac:dyDescent="0.25">
      <c r="A21759">
        <v>44110</v>
      </c>
      <c r="B21759" t="s">
        <v>61698</v>
      </c>
      <c r="C21759" t="s">
        <v>20126</v>
      </c>
      <c r="D21759" t="s">
        <v>61699</v>
      </c>
      <c r="E21759" t="s">
        <v>10</v>
      </c>
    </row>
    <row r="21760" spans="1:5" x14ac:dyDescent="0.25">
      <c r="A21760">
        <v>44111</v>
      </c>
      <c r="B21760" t="s">
        <v>61700</v>
      </c>
      <c r="C21760" t="s">
        <v>19987</v>
      </c>
      <c r="D21760" t="s">
        <v>61701</v>
      </c>
      <c r="E21760" t="s">
        <v>61702</v>
      </c>
    </row>
    <row r="21761" spans="1:5" x14ac:dyDescent="0.25">
      <c r="A21761">
        <v>44116</v>
      </c>
      <c r="B21761" t="s">
        <v>61703</v>
      </c>
      <c r="D21761" t="s">
        <v>61704</v>
      </c>
    </row>
    <row r="21762" spans="1:5" x14ac:dyDescent="0.25">
      <c r="A21762">
        <v>44120</v>
      </c>
      <c r="B21762" t="s">
        <v>61705</v>
      </c>
      <c r="C21762" t="s">
        <v>44081</v>
      </c>
      <c r="D21762" t="s">
        <v>61706</v>
      </c>
      <c r="E21762" t="s">
        <v>61707</v>
      </c>
    </row>
    <row r="21763" spans="1:5" x14ac:dyDescent="0.25">
      <c r="A21763">
        <v>44121</v>
      </c>
      <c r="B21763" t="s">
        <v>61708</v>
      </c>
      <c r="C21763" t="s">
        <v>61709</v>
      </c>
      <c r="D21763" t="s">
        <v>61710</v>
      </c>
      <c r="E21763" t="s">
        <v>61711</v>
      </c>
    </row>
    <row r="21764" spans="1:5" x14ac:dyDescent="0.25">
      <c r="A21764">
        <v>44123</v>
      </c>
      <c r="B21764" t="s">
        <v>61712</v>
      </c>
      <c r="D21764" t="s">
        <v>61713</v>
      </c>
    </row>
    <row r="21765" spans="1:5" x14ac:dyDescent="0.25">
      <c r="A21765">
        <v>44124</v>
      </c>
      <c r="B21765" t="s">
        <v>61714</v>
      </c>
      <c r="D21765" t="s">
        <v>61715</v>
      </c>
    </row>
    <row r="21766" spans="1:5" x14ac:dyDescent="0.25">
      <c r="A21766">
        <v>44132</v>
      </c>
      <c r="B21766" t="s">
        <v>61716</v>
      </c>
      <c r="C21766" t="s">
        <v>61717</v>
      </c>
      <c r="D21766" t="s">
        <v>61718</v>
      </c>
      <c r="E21766" t="s">
        <v>2774</v>
      </c>
    </row>
    <row r="21767" spans="1:5" x14ac:dyDescent="0.25">
      <c r="A21767">
        <v>44133</v>
      </c>
      <c r="B21767" t="s">
        <v>61719</v>
      </c>
      <c r="C21767" t="s">
        <v>61720</v>
      </c>
      <c r="D21767" t="s">
        <v>61721</v>
      </c>
    </row>
    <row r="21768" spans="1:5" x14ac:dyDescent="0.25">
      <c r="A21768">
        <v>44136</v>
      </c>
      <c r="B21768" t="s">
        <v>61722</v>
      </c>
      <c r="C21768" t="s">
        <v>61723</v>
      </c>
      <c r="D21768" t="s">
        <v>61724</v>
      </c>
      <c r="E21768" t="s">
        <v>10</v>
      </c>
    </row>
    <row r="21769" spans="1:5" x14ac:dyDescent="0.25">
      <c r="A21769">
        <v>44137</v>
      </c>
      <c r="B21769" t="s">
        <v>61725</v>
      </c>
      <c r="D21769" t="s">
        <v>61726</v>
      </c>
    </row>
    <row r="21770" spans="1:5" x14ac:dyDescent="0.25">
      <c r="A21770">
        <v>44138</v>
      </c>
      <c r="B21770" t="s">
        <v>61727</v>
      </c>
      <c r="D21770" t="s">
        <v>61728</v>
      </c>
      <c r="E21770" t="s">
        <v>10</v>
      </c>
    </row>
    <row r="21771" spans="1:5" x14ac:dyDescent="0.25">
      <c r="A21771">
        <v>44139</v>
      </c>
      <c r="B21771" t="s">
        <v>61729</v>
      </c>
      <c r="C21771" t="s">
        <v>61730</v>
      </c>
      <c r="D21771" t="s">
        <v>61731</v>
      </c>
      <c r="E21771" t="s">
        <v>61732</v>
      </c>
    </row>
    <row r="21772" spans="1:5" x14ac:dyDescent="0.25">
      <c r="A21772">
        <v>44141</v>
      </c>
      <c r="B21772" t="s">
        <v>61733</v>
      </c>
      <c r="C21772" t="s">
        <v>61734</v>
      </c>
      <c r="D21772" t="s">
        <v>61735</v>
      </c>
    </row>
    <row r="21773" spans="1:5" x14ac:dyDescent="0.25">
      <c r="A21773">
        <v>44142</v>
      </c>
      <c r="B21773" t="s">
        <v>61736</v>
      </c>
      <c r="D21773" t="s">
        <v>61737</v>
      </c>
    </row>
    <row r="21774" spans="1:5" x14ac:dyDescent="0.25">
      <c r="A21774">
        <v>44144</v>
      </c>
      <c r="B21774" t="s">
        <v>61738</v>
      </c>
      <c r="D21774" t="s">
        <v>61739</v>
      </c>
      <c r="E21774" t="s">
        <v>61740</v>
      </c>
    </row>
    <row r="21775" spans="1:5" x14ac:dyDescent="0.25">
      <c r="A21775">
        <v>44148</v>
      </c>
      <c r="B21775" t="s">
        <v>61741</v>
      </c>
      <c r="D21775" t="s">
        <v>61742</v>
      </c>
      <c r="E21775" t="s">
        <v>61743</v>
      </c>
    </row>
    <row r="21776" spans="1:5" x14ac:dyDescent="0.25">
      <c r="A21776">
        <v>44150</v>
      </c>
      <c r="B21776" t="s">
        <v>61744</v>
      </c>
      <c r="D21776" t="s">
        <v>61745</v>
      </c>
      <c r="E21776" t="s">
        <v>61746</v>
      </c>
    </row>
    <row r="21777" spans="1:5" x14ac:dyDescent="0.25">
      <c r="A21777">
        <v>44155</v>
      </c>
      <c r="B21777" t="s">
        <v>61747</v>
      </c>
      <c r="D21777" t="s">
        <v>61748</v>
      </c>
    </row>
    <row r="21778" spans="1:5" x14ac:dyDescent="0.25">
      <c r="A21778">
        <v>44156</v>
      </c>
      <c r="B21778" t="s">
        <v>61749</v>
      </c>
      <c r="D21778" t="s">
        <v>61750</v>
      </c>
      <c r="E21778" t="s">
        <v>61751</v>
      </c>
    </row>
    <row r="21779" spans="1:5" x14ac:dyDescent="0.25">
      <c r="A21779">
        <v>44157</v>
      </c>
      <c r="B21779" t="s">
        <v>61752</v>
      </c>
      <c r="D21779" t="s">
        <v>61753</v>
      </c>
    </row>
    <row r="21780" spans="1:5" x14ac:dyDescent="0.25">
      <c r="A21780">
        <v>44160</v>
      </c>
      <c r="B21780" t="s">
        <v>61754</v>
      </c>
      <c r="C21780" t="s">
        <v>61755</v>
      </c>
      <c r="D21780" t="s">
        <v>61756</v>
      </c>
      <c r="E21780" t="s">
        <v>61757</v>
      </c>
    </row>
    <row r="21781" spans="1:5" x14ac:dyDescent="0.25">
      <c r="A21781">
        <v>44161</v>
      </c>
      <c r="B21781" t="s">
        <v>61758</v>
      </c>
      <c r="D21781" t="s">
        <v>61759</v>
      </c>
    </row>
    <row r="21782" spans="1:5" x14ac:dyDescent="0.25">
      <c r="A21782">
        <v>44164</v>
      </c>
      <c r="B21782" t="s">
        <v>61760</v>
      </c>
      <c r="D21782" t="s">
        <v>61761</v>
      </c>
      <c r="E21782" t="s">
        <v>61762</v>
      </c>
    </row>
    <row r="21783" spans="1:5" x14ac:dyDescent="0.25">
      <c r="A21783">
        <v>44165</v>
      </c>
      <c r="B21783" t="s">
        <v>61763</v>
      </c>
      <c r="C21783" t="s">
        <v>61764</v>
      </c>
      <c r="D21783" t="s">
        <v>61765</v>
      </c>
      <c r="E21783" t="s">
        <v>61766</v>
      </c>
    </row>
    <row r="21784" spans="1:5" x14ac:dyDescent="0.25">
      <c r="A21784">
        <v>44166</v>
      </c>
      <c r="B21784" t="s">
        <v>61767</v>
      </c>
      <c r="D21784" t="s">
        <v>61768</v>
      </c>
      <c r="E21784" t="s">
        <v>61769</v>
      </c>
    </row>
    <row r="21785" spans="1:5" x14ac:dyDescent="0.25">
      <c r="A21785">
        <v>44167</v>
      </c>
      <c r="B21785" t="s">
        <v>61770</v>
      </c>
      <c r="C21785" t="s">
        <v>61771</v>
      </c>
      <c r="D21785" t="s">
        <v>61772</v>
      </c>
      <c r="E21785" t="s">
        <v>10</v>
      </c>
    </row>
    <row r="21786" spans="1:5" x14ac:dyDescent="0.25">
      <c r="A21786">
        <v>44170</v>
      </c>
      <c r="B21786" t="s">
        <v>61773</v>
      </c>
      <c r="D21786" t="s">
        <v>61774</v>
      </c>
      <c r="E21786" t="s">
        <v>61775</v>
      </c>
    </row>
    <row r="21787" spans="1:5" x14ac:dyDescent="0.25">
      <c r="A21787">
        <v>44172</v>
      </c>
      <c r="B21787" t="s">
        <v>61776</v>
      </c>
      <c r="D21787" t="s">
        <v>61777</v>
      </c>
      <c r="E21787" t="s">
        <v>10</v>
      </c>
    </row>
    <row r="21788" spans="1:5" x14ac:dyDescent="0.25">
      <c r="A21788">
        <v>44174</v>
      </c>
      <c r="B21788" t="s">
        <v>61778</v>
      </c>
      <c r="C21788" t="s">
        <v>61779</v>
      </c>
      <c r="D21788" t="s">
        <v>61780</v>
      </c>
      <c r="E21788" t="s">
        <v>61781</v>
      </c>
    </row>
    <row r="21789" spans="1:5" x14ac:dyDescent="0.25">
      <c r="A21789">
        <v>44176</v>
      </c>
      <c r="B21789" t="s">
        <v>61782</v>
      </c>
      <c r="D21789" t="s">
        <v>61783</v>
      </c>
      <c r="E21789" t="s">
        <v>61784</v>
      </c>
    </row>
    <row r="21790" spans="1:5" x14ac:dyDescent="0.25">
      <c r="A21790">
        <v>44179</v>
      </c>
      <c r="B21790" t="s">
        <v>61785</v>
      </c>
      <c r="D21790" t="s">
        <v>61786</v>
      </c>
    </row>
    <row r="21791" spans="1:5" x14ac:dyDescent="0.25">
      <c r="A21791">
        <v>44180</v>
      </c>
      <c r="B21791" t="s">
        <v>61787</v>
      </c>
      <c r="C21791" t="s">
        <v>61788</v>
      </c>
      <c r="D21791" t="s">
        <v>61789</v>
      </c>
      <c r="E21791" t="s">
        <v>61790</v>
      </c>
    </row>
    <row r="21792" spans="1:5" x14ac:dyDescent="0.25">
      <c r="A21792">
        <v>44186</v>
      </c>
      <c r="B21792" t="s">
        <v>61791</v>
      </c>
      <c r="C21792" t="s">
        <v>15916</v>
      </c>
      <c r="D21792" t="s">
        <v>61792</v>
      </c>
      <c r="E21792" t="s">
        <v>10</v>
      </c>
    </row>
    <row r="21793" spans="1:5" x14ac:dyDescent="0.25">
      <c r="A21793">
        <v>44187</v>
      </c>
      <c r="B21793" t="s">
        <v>61793</v>
      </c>
      <c r="C21793" t="s">
        <v>61794</v>
      </c>
      <c r="D21793" t="s">
        <v>61795</v>
      </c>
    </row>
    <row r="21794" spans="1:5" x14ac:dyDescent="0.25">
      <c r="A21794">
        <v>44189</v>
      </c>
      <c r="B21794" t="s">
        <v>61796</v>
      </c>
      <c r="C21794" t="s">
        <v>61797</v>
      </c>
      <c r="D21794" t="s">
        <v>61798</v>
      </c>
    </row>
    <row r="21795" spans="1:5" x14ac:dyDescent="0.25">
      <c r="A21795">
        <v>44194</v>
      </c>
      <c r="B21795" t="s">
        <v>61799</v>
      </c>
      <c r="D21795" t="s">
        <v>61800</v>
      </c>
      <c r="E21795" t="s">
        <v>61801</v>
      </c>
    </row>
    <row r="21796" spans="1:5" x14ac:dyDescent="0.25">
      <c r="A21796">
        <v>44197</v>
      </c>
      <c r="B21796" t="s">
        <v>61802</v>
      </c>
      <c r="D21796" t="s">
        <v>61803</v>
      </c>
      <c r="E21796" t="s">
        <v>61804</v>
      </c>
    </row>
    <row r="21797" spans="1:5" x14ac:dyDescent="0.25">
      <c r="A21797">
        <v>44200</v>
      </c>
      <c r="B21797" t="s">
        <v>61805</v>
      </c>
      <c r="C21797" t="s">
        <v>21101</v>
      </c>
      <c r="D21797" t="s">
        <v>61806</v>
      </c>
    </row>
    <row r="21798" spans="1:5" x14ac:dyDescent="0.25">
      <c r="A21798">
        <v>44205</v>
      </c>
      <c r="B21798" t="s">
        <v>61807</v>
      </c>
      <c r="C21798" t="s">
        <v>61808</v>
      </c>
      <c r="D21798" t="s">
        <v>61809</v>
      </c>
    </row>
    <row r="21799" spans="1:5" x14ac:dyDescent="0.25">
      <c r="A21799">
        <v>44206</v>
      </c>
      <c r="B21799" t="s">
        <v>61810</v>
      </c>
      <c r="D21799" t="s">
        <v>61811</v>
      </c>
      <c r="E21799" t="s">
        <v>10</v>
      </c>
    </row>
    <row r="21800" spans="1:5" x14ac:dyDescent="0.25">
      <c r="A21800">
        <v>44211</v>
      </c>
      <c r="B21800" t="s">
        <v>61812</v>
      </c>
      <c r="C21800" t="s">
        <v>61813</v>
      </c>
      <c r="D21800" t="s">
        <v>61814</v>
      </c>
      <c r="E21800" t="s">
        <v>61815</v>
      </c>
    </row>
    <row r="21801" spans="1:5" x14ac:dyDescent="0.25">
      <c r="A21801">
        <v>44215</v>
      </c>
      <c r="B21801" t="s">
        <v>61816</v>
      </c>
      <c r="C21801" t="s">
        <v>61817</v>
      </c>
      <c r="D21801" t="s">
        <v>61818</v>
      </c>
      <c r="E21801" t="s">
        <v>10</v>
      </c>
    </row>
    <row r="21802" spans="1:5" x14ac:dyDescent="0.25">
      <c r="A21802">
        <v>44223</v>
      </c>
      <c r="B21802" t="s">
        <v>61819</v>
      </c>
      <c r="C21802" t="s">
        <v>61820</v>
      </c>
      <c r="D21802" t="s">
        <v>61821</v>
      </c>
      <c r="E21802" t="s">
        <v>61822</v>
      </c>
    </row>
    <row r="21803" spans="1:5" x14ac:dyDescent="0.25">
      <c r="A21803">
        <v>44228</v>
      </c>
      <c r="B21803" t="s">
        <v>61823</v>
      </c>
      <c r="D21803" t="s">
        <v>61824</v>
      </c>
    </row>
    <row r="21804" spans="1:5" x14ac:dyDescent="0.25">
      <c r="A21804">
        <v>44235</v>
      </c>
      <c r="B21804" t="s">
        <v>61825</v>
      </c>
      <c r="C21804" t="s">
        <v>61826</v>
      </c>
      <c r="D21804" t="s">
        <v>61827</v>
      </c>
      <c r="E21804" t="s">
        <v>61828</v>
      </c>
    </row>
    <row r="21805" spans="1:5" x14ac:dyDescent="0.25">
      <c r="A21805">
        <v>44240</v>
      </c>
      <c r="B21805" t="s">
        <v>61829</v>
      </c>
      <c r="D21805" t="s">
        <v>61830</v>
      </c>
    </row>
    <row r="21806" spans="1:5" x14ac:dyDescent="0.25">
      <c r="A21806">
        <v>44241</v>
      </c>
      <c r="B21806" t="s">
        <v>61831</v>
      </c>
      <c r="C21806" t="s">
        <v>1114</v>
      </c>
      <c r="D21806" t="s">
        <v>61832</v>
      </c>
    </row>
    <row r="21807" spans="1:5" x14ac:dyDescent="0.25">
      <c r="A21807">
        <v>44243</v>
      </c>
      <c r="B21807" t="s">
        <v>61833</v>
      </c>
      <c r="C21807" t="s">
        <v>3178</v>
      </c>
      <c r="D21807" t="s">
        <v>61834</v>
      </c>
      <c r="E21807" t="s">
        <v>10</v>
      </c>
    </row>
    <row r="21808" spans="1:5" x14ac:dyDescent="0.25">
      <c r="A21808">
        <v>44245</v>
      </c>
      <c r="B21808" t="s">
        <v>61835</v>
      </c>
      <c r="D21808" t="s">
        <v>61836</v>
      </c>
      <c r="E21808" t="s">
        <v>61837</v>
      </c>
    </row>
    <row r="21809" spans="1:5" x14ac:dyDescent="0.25">
      <c r="A21809">
        <v>44249</v>
      </c>
      <c r="B21809" t="s">
        <v>61838</v>
      </c>
      <c r="C21809" t="s">
        <v>61839</v>
      </c>
      <c r="D21809" t="s">
        <v>61840</v>
      </c>
    </row>
    <row r="21810" spans="1:5" x14ac:dyDescent="0.25">
      <c r="A21810">
        <v>44252</v>
      </c>
      <c r="B21810" t="s">
        <v>61841</v>
      </c>
      <c r="C21810" t="s">
        <v>61842</v>
      </c>
      <c r="D21810" t="s">
        <v>61843</v>
      </c>
      <c r="E21810" t="s">
        <v>61844</v>
      </c>
    </row>
    <row r="21811" spans="1:5" x14ac:dyDescent="0.25">
      <c r="A21811">
        <v>44253</v>
      </c>
      <c r="B21811" t="s">
        <v>61845</v>
      </c>
      <c r="D21811" t="s">
        <v>61846</v>
      </c>
      <c r="E21811" t="s">
        <v>61847</v>
      </c>
    </row>
    <row r="21812" spans="1:5" x14ac:dyDescent="0.25">
      <c r="A21812">
        <v>44257</v>
      </c>
      <c r="B21812" t="s">
        <v>61848</v>
      </c>
      <c r="D21812" t="s">
        <v>61849</v>
      </c>
    </row>
    <row r="21813" spans="1:5" x14ac:dyDescent="0.25">
      <c r="A21813">
        <v>44259</v>
      </c>
      <c r="B21813" t="s">
        <v>61850</v>
      </c>
      <c r="C21813" t="s">
        <v>61851</v>
      </c>
      <c r="D21813" t="s">
        <v>61852</v>
      </c>
    </row>
    <row r="21814" spans="1:5" x14ac:dyDescent="0.25">
      <c r="A21814">
        <v>44266</v>
      </c>
      <c r="B21814" t="s">
        <v>61853</v>
      </c>
      <c r="D21814" t="s">
        <v>61854</v>
      </c>
      <c r="E21814" t="s">
        <v>61855</v>
      </c>
    </row>
    <row r="21815" spans="1:5" x14ac:dyDescent="0.25">
      <c r="A21815">
        <v>44267</v>
      </c>
      <c r="B21815" t="s">
        <v>61856</v>
      </c>
      <c r="D21815" t="s">
        <v>61857</v>
      </c>
      <c r="E21815" t="s">
        <v>61858</v>
      </c>
    </row>
    <row r="21816" spans="1:5" x14ac:dyDescent="0.25">
      <c r="A21816">
        <v>44268</v>
      </c>
      <c r="B21816" t="s">
        <v>61859</v>
      </c>
      <c r="C21816" t="s">
        <v>61860</v>
      </c>
      <c r="D21816" t="s">
        <v>61861</v>
      </c>
      <c r="E21816" t="s">
        <v>61862</v>
      </c>
    </row>
    <row r="21817" spans="1:5" x14ac:dyDescent="0.25">
      <c r="A21817">
        <v>44272</v>
      </c>
      <c r="B21817" t="s">
        <v>61863</v>
      </c>
      <c r="D21817" t="s">
        <v>61864</v>
      </c>
      <c r="E21817" t="s">
        <v>61865</v>
      </c>
    </row>
    <row r="21818" spans="1:5" x14ac:dyDescent="0.25">
      <c r="A21818">
        <v>44273</v>
      </c>
      <c r="B21818" t="s">
        <v>61866</v>
      </c>
      <c r="D21818" t="s">
        <v>61867</v>
      </c>
    </row>
    <row r="21819" spans="1:5" x14ac:dyDescent="0.25">
      <c r="A21819">
        <v>44274</v>
      </c>
      <c r="B21819" t="s">
        <v>61868</v>
      </c>
      <c r="D21819" t="s">
        <v>61869</v>
      </c>
    </row>
    <row r="21820" spans="1:5" x14ac:dyDescent="0.25">
      <c r="A21820">
        <v>44275</v>
      </c>
      <c r="B21820" t="s">
        <v>61870</v>
      </c>
      <c r="D21820" t="s">
        <v>61871</v>
      </c>
      <c r="E21820" t="s">
        <v>61872</v>
      </c>
    </row>
    <row r="21821" spans="1:5" x14ac:dyDescent="0.25">
      <c r="A21821">
        <v>44279</v>
      </c>
      <c r="B21821" t="s">
        <v>61873</v>
      </c>
      <c r="C21821" t="s">
        <v>45119</v>
      </c>
      <c r="D21821" t="s">
        <v>61874</v>
      </c>
      <c r="E21821" t="s">
        <v>61875</v>
      </c>
    </row>
    <row r="21822" spans="1:5" x14ac:dyDescent="0.25">
      <c r="A21822">
        <v>44280</v>
      </c>
      <c r="B21822" t="s">
        <v>61876</v>
      </c>
      <c r="D21822" t="s">
        <v>61877</v>
      </c>
    </row>
    <row r="21823" spans="1:5" x14ac:dyDescent="0.25">
      <c r="A21823">
        <v>44285</v>
      </c>
      <c r="B21823" t="s">
        <v>61878</v>
      </c>
      <c r="D21823" t="s">
        <v>61879</v>
      </c>
      <c r="E21823" t="s">
        <v>61880</v>
      </c>
    </row>
    <row r="21824" spans="1:5" x14ac:dyDescent="0.25">
      <c r="A21824">
        <v>44286</v>
      </c>
      <c r="B21824" t="s">
        <v>61881</v>
      </c>
      <c r="D21824" t="s">
        <v>61882</v>
      </c>
    </row>
    <row r="21825" spans="1:5" x14ac:dyDescent="0.25">
      <c r="A21825">
        <v>44288</v>
      </c>
      <c r="B21825" t="s">
        <v>61883</v>
      </c>
      <c r="D21825" t="s">
        <v>61884</v>
      </c>
      <c r="E21825" t="s">
        <v>10</v>
      </c>
    </row>
    <row r="21826" spans="1:5" x14ac:dyDescent="0.25">
      <c r="A21826">
        <v>44289</v>
      </c>
      <c r="B21826" t="s">
        <v>61885</v>
      </c>
      <c r="D21826" t="s">
        <v>61886</v>
      </c>
    </row>
    <row r="21827" spans="1:5" x14ac:dyDescent="0.25">
      <c r="A21827">
        <v>44292</v>
      </c>
      <c r="B21827" t="s">
        <v>61887</v>
      </c>
      <c r="C21827" t="s">
        <v>61888</v>
      </c>
      <c r="D21827" t="s">
        <v>61889</v>
      </c>
      <c r="E21827" t="s">
        <v>61890</v>
      </c>
    </row>
    <row r="21828" spans="1:5" x14ac:dyDescent="0.25">
      <c r="A21828">
        <v>44293</v>
      </c>
      <c r="B21828" t="s">
        <v>61891</v>
      </c>
      <c r="C21828" t="s">
        <v>61892</v>
      </c>
      <c r="D21828" t="s">
        <v>61893</v>
      </c>
      <c r="E21828" t="s">
        <v>10</v>
      </c>
    </row>
    <row r="21829" spans="1:5" x14ac:dyDescent="0.25">
      <c r="A21829">
        <v>44294</v>
      </c>
      <c r="B21829" t="s">
        <v>61894</v>
      </c>
      <c r="D21829" t="s">
        <v>61895</v>
      </c>
      <c r="E21829" t="s">
        <v>61896</v>
      </c>
    </row>
    <row r="21830" spans="1:5" x14ac:dyDescent="0.25">
      <c r="A21830">
        <v>44295</v>
      </c>
      <c r="B21830" t="s">
        <v>61897</v>
      </c>
      <c r="D21830" t="s">
        <v>61898</v>
      </c>
      <c r="E21830" t="s">
        <v>61899</v>
      </c>
    </row>
    <row r="21831" spans="1:5" x14ac:dyDescent="0.25">
      <c r="A21831">
        <v>44296</v>
      </c>
      <c r="B21831" t="s">
        <v>61900</v>
      </c>
      <c r="D21831" t="s">
        <v>61901</v>
      </c>
      <c r="E21831" t="s">
        <v>61902</v>
      </c>
    </row>
    <row r="21832" spans="1:5" x14ac:dyDescent="0.25">
      <c r="A21832">
        <v>44299</v>
      </c>
      <c r="B21832" t="s">
        <v>61903</v>
      </c>
      <c r="C21832" t="s">
        <v>61904</v>
      </c>
      <c r="D21832" t="s">
        <v>61905</v>
      </c>
    </row>
    <row r="21833" spans="1:5" x14ac:dyDescent="0.25">
      <c r="A21833">
        <v>44306</v>
      </c>
      <c r="B21833" t="s">
        <v>61906</v>
      </c>
      <c r="C21833" t="s">
        <v>61907</v>
      </c>
      <c r="D21833" t="s">
        <v>61908</v>
      </c>
    </row>
    <row r="21834" spans="1:5" x14ac:dyDescent="0.25">
      <c r="A21834">
        <v>44316</v>
      </c>
      <c r="B21834" t="s">
        <v>61909</v>
      </c>
      <c r="C21834" t="s">
        <v>61910</v>
      </c>
      <c r="D21834" t="s">
        <v>61911</v>
      </c>
      <c r="E21834" t="s">
        <v>10</v>
      </c>
    </row>
    <row r="21835" spans="1:5" x14ac:dyDescent="0.25">
      <c r="A21835">
        <v>44318</v>
      </c>
      <c r="B21835" t="s">
        <v>61912</v>
      </c>
      <c r="D21835" t="s">
        <v>61913</v>
      </c>
      <c r="E21835" t="s">
        <v>10</v>
      </c>
    </row>
    <row r="21836" spans="1:5" x14ac:dyDescent="0.25">
      <c r="A21836">
        <v>44320</v>
      </c>
      <c r="B21836" t="s">
        <v>61914</v>
      </c>
      <c r="C21836" t="s">
        <v>32584</v>
      </c>
      <c r="D21836" t="s">
        <v>61915</v>
      </c>
      <c r="E21836" t="s">
        <v>61916</v>
      </c>
    </row>
    <row r="21837" spans="1:5" x14ac:dyDescent="0.25">
      <c r="A21837">
        <v>44322</v>
      </c>
      <c r="B21837" t="s">
        <v>61917</v>
      </c>
      <c r="C21837" t="s">
        <v>61918</v>
      </c>
      <c r="D21837" t="s">
        <v>61919</v>
      </c>
    </row>
    <row r="21838" spans="1:5" x14ac:dyDescent="0.25">
      <c r="A21838">
        <v>44324</v>
      </c>
      <c r="B21838" t="s">
        <v>61920</v>
      </c>
      <c r="C21838" t="s">
        <v>3782</v>
      </c>
      <c r="D21838" t="s">
        <v>61921</v>
      </c>
      <c r="E21838" t="s">
        <v>61922</v>
      </c>
    </row>
    <row r="21839" spans="1:5" x14ac:dyDescent="0.25">
      <c r="A21839">
        <v>44327</v>
      </c>
      <c r="B21839" t="s">
        <v>61923</v>
      </c>
      <c r="D21839" t="s">
        <v>61924</v>
      </c>
    </row>
    <row r="21840" spans="1:5" x14ac:dyDescent="0.25">
      <c r="A21840">
        <v>44329</v>
      </c>
      <c r="B21840" t="s">
        <v>61925</v>
      </c>
      <c r="C21840" t="s">
        <v>61926</v>
      </c>
      <c r="D21840" t="s">
        <v>61927</v>
      </c>
      <c r="E21840" t="s">
        <v>61928</v>
      </c>
    </row>
    <row r="21841" spans="1:5" x14ac:dyDescent="0.25">
      <c r="A21841">
        <v>44334</v>
      </c>
      <c r="B21841" t="s">
        <v>61929</v>
      </c>
      <c r="D21841" t="s">
        <v>61930</v>
      </c>
      <c r="E21841" t="s">
        <v>61931</v>
      </c>
    </row>
    <row r="21842" spans="1:5" x14ac:dyDescent="0.25">
      <c r="A21842">
        <v>44335</v>
      </c>
      <c r="B21842" t="s">
        <v>61932</v>
      </c>
      <c r="D21842" t="s">
        <v>61933</v>
      </c>
      <c r="E21842" t="s">
        <v>61934</v>
      </c>
    </row>
    <row r="21843" spans="1:5" x14ac:dyDescent="0.25">
      <c r="A21843">
        <v>44337</v>
      </c>
      <c r="B21843" t="s">
        <v>61935</v>
      </c>
      <c r="C21843" t="s">
        <v>61936</v>
      </c>
      <c r="D21843" t="s">
        <v>61937</v>
      </c>
      <c r="E21843" t="s">
        <v>61938</v>
      </c>
    </row>
    <row r="21844" spans="1:5" x14ac:dyDescent="0.25">
      <c r="A21844">
        <v>44339</v>
      </c>
      <c r="B21844" t="s">
        <v>61939</v>
      </c>
      <c r="C21844" t="s">
        <v>9856</v>
      </c>
      <c r="D21844" t="s">
        <v>61940</v>
      </c>
      <c r="E21844" t="s">
        <v>61941</v>
      </c>
    </row>
    <row r="21845" spans="1:5" x14ac:dyDescent="0.25">
      <c r="A21845">
        <v>44344</v>
      </c>
      <c r="B21845" t="s">
        <v>61942</v>
      </c>
      <c r="D21845" t="s">
        <v>61943</v>
      </c>
    </row>
    <row r="21846" spans="1:5" x14ac:dyDescent="0.25">
      <c r="A21846">
        <v>44346</v>
      </c>
      <c r="B21846" t="s">
        <v>61944</v>
      </c>
      <c r="D21846" t="s">
        <v>61945</v>
      </c>
    </row>
    <row r="21847" spans="1:5" x14ac:dyDescent="0.25">
      <c r="A21847">
        <v>44348</v>
      </c>
      <c r="B21847" t="s">
        <v>61946</v>
      </c>
      <c r="D21847" t="s">
        <v>61947</v>
      </c>
      <c r="E21847" t="s">
        <v>61948</v>
      </c>
    </row>
    <row r="21848" spans="1:5" x14ac:dyDescent="0.25">
      <c r="A21848">
        <v>44349</v>
      </c>
      <c r="B21848" t="s">
        <v>61949</v>
      </c>
      <c r="C21848" t="s">
        <v>61950</v>
      </c>
      <c r="D21848" t="s">
        <v>61951</v>
      </c>
      <c r="E21848" t="s">
        <v>61952</v>
      </c>
    </row>
    <row r="21849" spans="1:5" x14ac:dyDescent="0.25">
      <c r="A21849">
        <v>44351</v>
      </c>
      <c r="B21849" t="s">
        <v>61953</v>
      </c>
      <c r="D21849" t="s">
        <v>61954</v>
      </c>
      <c r="E21849" t="s">
        <v>61955</v>
      </c>
    </row>
    <row r="21850" spans="1:5" x14ac:dyDescent="0.25">
      <c r="A21850">
        <v>44352</v>
      </c>
      <c r="B21850" t="s">
        <v>61956</v>
      </c>
      <c r="D21850" t="s">
        <v>61957</v>
      </c>
      <c r="E21850" t="s">
        <v>61958</v>
      </c>
    </row>
    <row r="21851" spans="1:5" x14ac:dyDescent="0.25">
      <c r="A21851">
        <v>44353</v>
      </c>
      <c r="B21851" t="s">
        <v>61959</v>
      </c>
      <c r="D21851" t="s">
        <v>61960</v>
      </c>
    </row>
    <row r="21852" spans="1:5" x14ac:dyDescent="0.25">
      <c r="A21852">
        <v>44354</v>
      </c>
      <c r="B21852" t="s">
        <v>61961</v>
      </c>
      <c r="C21852" t="s">
        <v>7991</v>
      </c>
      <c r="D21852" t="s">
        <v>61962</v>
      </c>
      <c r="E21852" t="s">
        <v>61963</v>
      </c>
    </row>
    <row r="21853" spans="1:5" x14ac:dyDescent="0.25">
      <c r="A21853">
        <v>44355</v>
      </c>
      <c r="B21853" t="s">
        <v>61964</v>
      </c>
      <c r="C21853" t="s">
        <v>61965</v>
      </c>
      <c r="D21853" t="s">
        <v>61966</v>
      </c>
    </row>
    <row r="21854" spans="1:5" x14ac:dyDescent="0.25">
      <c r="A21854">
        <v>44358</v>
      </c>
      <c r="B21854" t="s">
        <v>61967</v>
      </c>
      <c r="C21854" t="s">
        <v>61968</v>
      </c>
      <c r="D21854" t="s">
        <v>61969</v>
      </c>
      <c r="E21854" t="s">
        <v>61970</v>
      </c>
    </row>
    <row r="21855" spans="1:5" x14ac:dyDescent="0.25">
      <c r="A21855">
        <v>44359</v>
      </c>
      <c r="B21855" t="s">
        <v>61971</v>
      </c>
      <c r="D21855" t="s">
        <v>61972</v>
      </c>
    </row>
    <row r="21856" spans="1:5" x14ac:dyDescent="0.25">
      <c r="A21856">
        <v>44364</v>
      </c>
      <c r="B21856" t="s">
        <v>61973</v>
      </c>
      <c r="D21856" t="s">
        <v>61974</v>
      </c>
    </row>
    <row r="21857" spans="1:5" x14ac:dyDescent="0.25">
      <c r="A21857">
        <v>44365</v>
      </c>
      <c r="B21857" t="s">
        <v>61975</v>
      </c>
      <c r="D21857" t="s">
        <v>61976</v>
      </c>
      <c r="E21857" t="s">
        <v>61977</v>
      </c>
    </row>
    <row r="21858" spans="1:5" x14ac:dyDescent="0.25">
      <c r="A21858">
        <v>44367</v>
      </c>
      <c r="B21858" t="s">
        <v>61978</v>
      </c>
      <c r="D21858" t="s">
        <v>61979</v>
      </c>
    </row>
    <row r="21859" spans="1:5" x14ac:dyDescent="0.25">
      <c r="A21859">
        <v>44372</v>
      </c>
      <c r="B21859" t="s">
        <v>61980</v>
      </c>
      <c r="C21859" t="s">
        <v>11910</v>
      </c>
      <c r="D21859" t="s">
        <v>61981</v>
      </c>
      <c r="E21859" t="s">
        <v>61982</v>
      </c>
    </row>
    <row r="21860" spans="1:5" x14ac:dyDescent="0.25">
      <c r="A21860">
        <v>44377</v>
      </c>
      <c r="B21860" t="s">
        <v>61983</v>
      </c>
      <c r="D21860" t="s">
        <v>61984</v>
      </c>
      <c r="E21860" t="s">
        <v>61985</v>
      </c>
    </row>
    <row r="21861" spans="1:5" x14ac:dyDescent="0.25">
      <c r="A21861">
        <v>44380</v>
      </c>
      <c r="B21861" t="s">
        <v>61986</v>
      </c>
      <c r="C21861" t="s">
        <v>4316</v>
      </c>
      <c r="D21861" t="s">
        <v>61987</v>
      </c>
      <c r="E21861" t="s">
        <v>4318</v>
      </c>
    </row>
    <row r="21862" spans="1:5" x14ac:dyDescent="0.25">
      <c r="A21862">
        <v>44381</v>
      </c>
      <c r="B21862" t="s">
        <v>61988</v>
      </c>
      <c r="D21862" t="s">
        <v>61989</v>
      </c>
    </row>
    <row r="21863" spans="1:5" x14ac:dyDescent="0.25">
      <c r="A21863">
        <v>44383</v>
      </c>
      <c r="B21863" t="s">
        <v>61990</v>
      </c>
      <c r="C21863" t="s">
        <v>8001</v>
      </c>
      <c r="D21863" t="s">
        <v>61991</v>
      </c>
    </row>
    <row r="21864" spans="1:5" x14ac:dyDescent="0.25">
      <c r="A21864">
        <v>44384</v>
      </c>
      <c r="B21864" t="s">
        <v>61992</v>
      </c>
      <c r="C21864" t="s">
        <v>26156</v>
      </c>
      <c r="D21864" t="s">
        <v>61993</v>
      </c>
    </row>
    <row r="21865" spans="1:5" x14ac:dyDescent="0.25">
      <c r="A21865">
        <v>44391</v>
      </c>
      <c r="B21865" t="s">
        <v>61994</v>
      </c>
      <c r="C21865" t="s">
        <v>5785</v>
      </c>
      <c r="D21865" t="s">
        <v>61995</v>
      </c>
    </row>
    <row r="21866" spans="1:5" x14ac:dyDescent="0.25">
      <c r="A21866">
        <v>44392</v>
      </c>
      <c r="B21866" t="s">
        <v>61996</v>
      </c>
      <c r="D21866" t="s">
        <v>61997</v>
      </c>
      <c r="E21866" t="s">
        <v>61998</v>
      </c>
    </row>
    <row r="21867" spans="1:5" x14ac:dyDescent="0.25">
      <c r="A21867">
        <v>44393</v>
      </c>
      <c r="B21867" t="s">
        <v>61999</v>
      </c>
      <c r="C21867" t="s">
        <v>8122</v>
      </c>
      <c r="D21867" t="s">
        <v>62000</v>
      </c>
    </row>
    <row r="21868" spans="1:5" x14ac:dyDescent="0.25">
      <c r="A21868">
        <v>44394</v>
      </c>
      <c r="B21868" t="s">
        <v>62001</v>
      </c>
      <c r="C21868" t="s">
        <v>62002</v>
      </c>
      <c r="D21868" t="s">
        <v>62003</v>
      </c>
      <c r="E21868" t="s">
        <v>62004</v>
      </c>
    </row>
    <row r="21869" spans="1:5" x14ac:dyDescent="0.25">
      <c r="A21869">
        <v>44402</v>
      </c>
      <c r="B21869" t="s">
        <v>62005</v>
      </c>
      <c r="D21869" t="s">
        <v>62006</v>
      </c>
      <c r="E21869" t="s">
        <v>62007</v>
      </c>
    </row>
    <row r="21870" spans="1:5" x14ac:dyDescent="0.25">
      <c r="A21870">
        <v>44404</v>
      </c>
      <c r="B21870" t="s">
        <v>62008</v>
      </c>
      <c r="C21870" t="s">
        <v>62009</v>
      </c>
      <c r="D21870" t="s">
        <v>62010</v>
      </c>
    </row>
    <row r="21871" spans="1:5" x14ac:dyDescent="0.25">
      <c r="A21871">
        <v>44406</v>
      </c>
      <c r="B21871" t="s">
        <v>62011</v>
      </c>
      <c r="C21871" t="s">
        <v>62012</v>
      </c>
      <c r="D21871" t="s">
        <v>62013</v>
      </c>
    </row>
    <row r="21872" spans="1:5" x14ac:dyDescent="0.25">
      <c r="A21872">
        <v>44414</v>
      </c>
      <c r="B21872" t="s">
        <v>62014</v>
      </c>
      <c r="C21872" t="s">
        <v>62015</v>
      </c>
      <c r="D21872" t="s">
        <v>62016</v>
      </c>
      <c r="E21872" t="s">
        <v>62017</v>
      </c>
    </row>
    <row r="21873" spans="1:5" x14ac:dyDescent="0.25">
      <c r="A21873">
        <v>44417</v>
      </c>
      <c r="B21873" t="s">
        <v>62018</v>
      </c>
      <c r="C21873" t="s">
        <v>62019</v>
      </c>
      <c r="D21873" t="s">
        <v>62020</v>
      </c>
      <c r="E21873" t="s">
        <v>62021</v>
      </c>
    </row>
    <row r="21874" spans="1:5" x14ac:dyDescent="0.25">
      <c r="A21874">
        <v>44418</v>
      </c>
      <c r="B21874" t="s">
        <v>62022</v>
      </c>
      <c r="C21874" t="s">
        <v>11406</v>
      </c>
      <c r="D21874" t="s">
        <v>62023</v>
      </c>
      <c r="E21874" t="s">
        <v>62024</v>
      </c>
    </row>
    <row r="21875" spans="1:5" x14ac:dyDescent="0.25">
      <c r="A21875">
        <v>44419</v>
      </c>
      <c r="B21875" t="s">
        <v>62025</v>
      </c>
      <c r="C21875" t="s">
        <v>62026</v>
      </c>
      <c r="D21875" t="s">
        <v>62027</v>
      </c>
      <c r="E21875" t="s">
        <v>62028</v>
      </c>
    </row>
    <row r="21876" spans="1:5" x14ac:dyDescent="0.25">
      <c r="A21876">
        <v>44427</v>
      </c>
      <c r="B21876" t="s">
        <v>62029</v>
      </c>
      <c r="C21876" t="s">
        <v>62030</v>
      </c>
      <c r="D21876" t="s">
        <v>62031</v>
      </c>
    </row>
    <row r="21877" spans="1:5" x14ac:dyDescent="0.25">
      <c r="A21877">
        <v>44428</v>
      </c>
      <c r="B21877" t="s">
        <v>62032</v>
      </c>
      <c r="C21877" t="s">
        <v>62033</v>
      </c>
      <c r="D21877" t="s">
        <v>62034</v>
      </c>
      <c r="E21877" t="s">
        <v>62035</v>
      </c>
    </row>
    <row r="21878" spans="1:5" x14ac:dyDescent="0.25">
      <c r="A21878">
        <v>44429</v>
      </c>
      <c r="B21878" t="s">
        <v>62036</v>
      </c>
      <c r="D21878" t="s">
        <v>62037</v>
      </c>
      <c r="E21878" t="s">
        <v>62038</v>
      </c>
    </row>
    <row r="21879" spans="1:5" x14ac:dyDescent="0.25">
      <c r="A21879">
        <v>44433</v>
      </c>
      <c r="B21879" t="s">
        <v>62039</v>
      </c>
      <c r="C21879" t="s">
        <v>62040</v>
      </c>
      <c r="D21879" t="s">
        <v>62041</v>
      </c>
      <c r="E21879" t="s">
        <v>62042</v>
      </c>
    </row>
    <row r="21880" spans="1:5" x14ac:dyDescent="0.25">
      <c r="A21880">
        <v>44435</v>
      </c>
      <c r="B21880" t="s">
        <v>62043</v>
      </c>
      <c r="C21880" t="s">
        <v>62044</v>
      </c>
      <c r="D21880" t="s">
        <v>62045</v>
      </c>
    </row>
    <row r="21881" spans="1:5" x14ac:dyDescent="0.25">
      <c r="A21881">
        <v>44437</v>
      </c>
      <c r="B21881" t="s">
        <v>62046</v>
      </c>
      <c r="D21881" t="s">
        <v>62047</v>
      </c>
    </row>
    <row r="21882" spans="1:5" x14ac:dyDescent="0.25">
      <c r="A21882">
        <v>44438</v>
      </c>
      <c r="B21882" t="s">
        <v>62048</v>
      </c>
      <c r="D21882" t="s">
        <v>62049</v>
      </c>
      <c r="E21882" t="s">
        <v>62050</v>
      </c>
    </row>
    <row r="21883" spans="1:5" x14ac:dyDescent="0.25">
      <c r="A21883">
        <v>44442</v>
      </c>
      <c r="B21883" t="s">
        <v>62051</v>
      </c>
      <c r="D21883" t="s">
        <v>62052</v>
      </c>
    </row>
    <row r="21884" spans="1:5" x14ac:dyDescent="0.25">
      <c r="A21884">
        <v>44444</v>
      </c>
      <c r="B21884" t="s">
        <v>62053</v>
      </c>
      <c r="D21884" t="s">
        <v>62054</v>
      </c>
    </row>
    <row r="21885" spans="1:5" x14ac:dyDescent="0.25">
      <c r="A21885">
        <v>44451</v>
      </c>
      <c r="B21885" t="s">
        <v>62055</v>
      </c>
      <c r="D21885" t="s">
        <v>62056</v>
      </c>
    </row>
    <row r="21886" spans="1:5" x14ac:dyDescent="0.25">
      <c r="A21886">
        <v>44453</v>
      </c>
      <c r="B21886" t="s">
        <v>62057</v>
      </c>
      <c r="D21886" t="s">
        <v>62058</v>
      </c>
      <c r="E21886" t="s">
        <v>62059</v>
      </c>
    </row>
    <row r="21887" spans="1:5" x14ac:dyDescent="0.25">
      <c r="A21887">
        <v>44454</v>
      </c>
      <c r="B21887" t="s">
        <v>62060</v>
      </c>
      <c r="D21887" t="s">
        <v>62061</v>
      </c>
      <c r="E21887" t="s">
        <v>62062</v>
      </c>
    </row>
    <row r="21888" spans="1:5" x14ac:dyDescent="0.25">
      <c r="A21888">
        <v>44459</v>
      </c>
      <c r="B21888" t="s">
        <v>62063</v>
      </c>
      <c r="D21888" t="s">
        <v>62064</v>
      </c>
      <c r="E21888" t="s">
        <v>62065</v>
      </c>
    </row>
    <row r="21889" spans="1:5" x14ac:dyDescent="0.25">
      <c r="A21889">
        <v>44461</v>
      </c>
      <c r="B21889" t="s">
        <v>62066</v>
      </c>
      <c r="C21889" t="s">
        <v>62067</v>
      </c>
      <c r="D21889" t="s">
        <v>62068</v>
      </c>
      <c r="E21889" t="s">
        <v>62069</v>
      </c>
    </row>
    <row r="21890" spans="1:5" x14ac:dyDescent="0.25">
      <c r="A21890">
        <v>44464</v>
      </c>
      <c r="B21890" t="s">
        <v>62070</v>
      </c>
      <c r="C21890" t="s">
        <v>53055</v>
      </c>
      <c r="D21890" t="s">
        <v>62071</v>
      </c>
      <c r="E21890" t="s">
        <v>62072</v>
      </c>
    </row>
    <row r="21891" spans="1:5" x14ac:dyDescent="0.25">
      <c r="A21891">
        <v>44465</v>
      </c>
      <c r="B21891" t="s">
        <v>62073</v>
      </c>
      <c r="C21891" t="s">
        <v>62074</v>
      </c>
      <c r="D21891" t="s">
        <v>62075</v>
      </c>
    </row>
    <row r="21892" spans="1:5" x14ac:dyDescent="0.25">
      <c r="A21892">
        <v>44469</v>
      </c>
      <c r="B21892" t="s">
        <v>62076</v>
      </c>
      <c r="C21892" t="s">
        <v>62077</v>
      </c>
      <c r="D21892" t="s">
        <v>62078</v>
      </c>
      <c r="E21892" t="s">
        <v>62079</v>
      </c>
    </row>
    <row r="21893" spans="1:5" x14ac:dyDescent="0.25">
      <c r="A21893">
        <v>44470</v>
      </c>
      <c r="B21893" t="s">
        <v>62080</v>
      </c>
      <c r="D21893" t="s">
        <v>62081</v>
      </c>
    </row>
    <row r="21894" spans="1:5" x14ac:dyDescent="0.25">
      <c r="A21894">
        <v>44472</v>
      </c>
      <c r="B21894" t="s">
        <v>62082</v>
      </c>
      <c r="C21894" t="s">
        <v>62083</v>
      </c>
      <c r="D21894" t="s">
        <v>62084</v>
      </c>
      <c r="E21894" t="s">
        <v>62085</v>
      </c>
    </row>
    <row r="21895" spans="1:5" x14ac:dyDescent="0.25">
      <c r="A21895">
        <v>44475</v>
      </c>
      <c r="B21895" t="s">
        <v>62086</v>
      </c>
      <c r="C21895" t="s">
        <v>62087</v>
      </c>
      <c r="D21895" t="s">
        <v>62088</v>
      </c>
      <c r="E21895" t="s">
        <v>62089</v>
      </c>
    </row>
    <row r="21896" spans="1:5" x14ac:dyDescent="0.25">
      <c r="A21896">
        <v>44476</v>
      </c>
      <c r="B21896" t="s">
        <v>62090</v>
      </c>
      <c r="C21896" t="s">
        <v>62091</v>
      </c>
      <c r="D21896" t="s">
        <v>62092</v>
      </c>
      <c r="E21896" t="s">
        <v>62093</v>
      </c>
    </row>
    <row r="21897" spans="1:5" x14ac:dyDescent="0.25">
      <c r="A21897">
        <v>44478</v>
      </c>
      <c r="B21897" t="s">
        <v>62094</v>
      </c>
      <c r="D21897" t="s">
        <v>62095</v>
      </c>
    </row>
    <row r="21898" spans="1:5" x14ac:dyDescent="0.25">
      <c r="A21898">
        <v>44480</v>
      </c>
      <c r="B21898" t="s">
        <v>62096</v>
      </c>
      <c r="C21898" t="s">
        <v>62097</v>
      </c>
      <c r="D21898" t="s">
        <v>62098</v>
      </c>
      <c r="E21898" t="s">
        <v>62099</v>
      </c>
    </row>
    <row r="21899" spans="1:5" x14ac:dyDescent="0.25">
      <c r="A21899">
        <v>44485</v>
      </c>
      <c r="B21899" t="s">
        <v>62100</v>
      </c>
      <c r="D21899" t="s">
        <v>62101</v>
      </c>
    </row>
    <row r="21900" spans="1:5" x14ac:dyDescent="0.25">
      <c r="A21900">
        <v>44489</v>
      </c>
      <c r="B21900" t="s">
        <v>62102</v>
      </c>
      <c r="D21900" t="s">
        <v>62103</v>
      </c>
      <c r="E21900" t="s">
        <v>62104</v>
      </c>
    </row>
    <row r="21901" spans="1:5" x14ac:dyDescent="0.25">
      <c r="A21901">
        <v>44490</v>
      </c>
      <c r="B21901" t="s">
        <v>62105</v>
      </c>
      <c r="D21901" t="s">
        <v>62106</v>
      </c>
      <c r="E21901" t="s">
        <v>62107</v>
      </c>
    </row>
    <row r="21902" spans="1:5" x14ac:dyDescent="0.25">
      <c r="A21902">
        <v>44498</v>
      </c>
      <c r="B21902" t="s">
        <v>62108</v>
      </c>
      <c r="C21902" t="s">
        <v>62109</v>
      </c>
      <c r="D21902" t="s">
        <v>62110</v>
      </c>
      <c r="E21902" t="s">
        <v>62111</v>
      </c>
    </row>
    <row r="21903" spans="1:5" x14ac:dyDescent="0.25">
      <c r="A21903">
        <v>44501</v>
      </c>
      <c r="B21903" t="s">
        <v>62112</v>
      </c>
      <c r="C21903" t="s">
        <v>62113</v>
      </c>
      <c r="D21903" t="s">
        <v>62114</v>
      </c>
      <c r="E21903" t="s">
        <v>62115</v>
      </c>
    </row>
    <row r="21904" spans="1:5" x14ac:dyDescent="0.25">
      <c r="A21904">
        <v>44503</v>
      </c>
      <c r="B21904" t="s">
        <v>62116</v>
      </c>
      <c r="D21904" t="s">
        <v>62117</v>
      </c>
      <c r="E21904" t="s">
        <v>62118</v>
      </c>
    </row>
    <row r="21905" spans="1:5" x14ac:dyDescent="0.25">
      <c r="A21905">
        <v>44505</v>
      </c>
      <c r="B21905" t="s">
        <v>62119</v>
      </c>
      <c r="D21905" t="s">
        <v>62120</v>
      </c>
    </row>
    <row r="21906" spans="1:5" x14ac:dyDescent="0.25">
      <c r="A21906">
        <v>44506</v>
      </c>
      <c r="B21906" t="s">
        <v>62121</v>
      </c>
      <c r="C21906" t="s">
        <v>1580</v>
      </c>
      <c r="D21906" t="s">
        <v>62122</v>
      </c>
      <c r="E21906" t="s">
        <v>62123</v>
      </c>
    </row>
    <row r="21907" spans="1:5" x14ac:dyDescent="0.25">
      <c r="A21907">
        <v>44508</v>
      </c>
      <c r="B21907" t="s">
        <v>62124</v>
      </c>
      <c r="D21907" t="s">
        <v>62125</v>
      </c>
      <c r="E21907" t="s">
        <v>62126</v>
      </c>
    </row>
    <row r="21908" spans="1:5" x14ac:dyDescent="0.25">
      <c r="A21908">
        <v>44522</v>
      </c>
      <c r="B21908" t="s">
        <v>62127</v>
      </c>
      <c r="C21908" t="s">
        <v>62128</v>
      </c>
      <c r="D21908" t="s">
        <v>62129</v>
      </c>
      <c r="E21908" t="s">
        <v>62130</v>
      </c>
    </row>
    <row r="21909" spans="1:5" x14ac:dyDescent="0.25">
      <c r="A21909">
        <v>44523</v>
      </c>
      <c r="B21909" t="s">
        <v>62131</v>
      </c>
      <c r="C21909" t="s">
        <v>62132</v>
      </c>
      <c r="D21909" t="s">
        <v>62133</v>
      </c>
      <c r="E21909" t="s">
        <v>62134</v>
      </c>
    </row>
    <row r="21910" spans="1:5" x14ac:dyDescent="0.25">
      <c r="A21910">
        <v>44524</v>
      </c>
      <c r="B21910" t="s">
        <v>62135</v>
      </c>
      <c r="D21910" t="s">
        <v>62136</v>
      </c>
      <c r="E21910" t="s">
        <v>62137</v>
      </c>
    </row>
    <row r="21911" spans="1:5" x14ac:dyDescent="0.25">
      <c r="A21911">
        <v>44525</v>
      </c>
      <c r="B21911" t="s">
        <v>62138</v>
      </c>
      <c r="D21911" t="s">
        <v>62139</v>
      </c>
      <c r="E21911" t="s">
        <v>62140</v>
      </c>
    </row>
    <row r="21912" spans="1:5" x14ac:dyDescent="0.25">
      <c r="A21912">
        <v>44532</v>
      </c>
      <c r="B21912" t="s">
        <v>62141</v>
      </c>
      <c r="D21912" t="s">
        <v>62142</v>
      </c>
    </row>
    <row r="21913" spans="1:5" x14ac:dyDescent="0.25">
      <c r="A21913">
        <v>44535</v>
      </c>
      <c r="B21913" t="s">
        <v>62143</v>
      </c>
      <c r="D21913" t="s">
        <v>62144</v>
      </c>
      <c r="E21913" t="s">
        <v>62145</v>
      </c>
    </row>
    <row r="21914" spans="1:5" x14ac:dyDescent="0.25">
      <c r="A21914">
        <v>44537</v>
      </c>
      <c r="B21914" t="s">
        <v>62146</v>
      </c>
      <c r="C21914" t="s">
        <v>62147</v>
      </c>
      <c r="D21914" t="s">
        <v>62148</v>
      </c>
    </row>
    <row r="21915" spans="1:5" x14ac:dyDescent="0.25">
      <c r="A21915">
        <v>44539</v>
      </c>
      <c r="B21915" t="s">
        <v>62149</v>
      </c>
      <c r="D21915" t="s">
        <v>62150</v>
      </c>
    </row>
    <row r="21916" spans="1:5" x14ac:dyDescent="0.25">
      <c r="A21916">
        <v>44540</v>
      </c>
      <c r="B21916" t="s">
        <v>62151</v>
      </c>
      <c r="C21916" t="s">
        <v>62152</v>
      </c>
      <c r="D21916" t="s">
        <v>62153</v>
      </c>
      <c r="E21916" t="s">
        <v>62154</v>
      </c>
    </row>
    <row r="21917" spans="1:5" x14ac:dyDescent="0.25">
      <c r="A21917">
        <v>44544</v>
      </c>
      <c r="B21917" t="s">
        <v>62155</v>
      </c>
      <c r="C21917" t="s">
        <v>4384</v>
      </c>
      <c r="D21917" t="s">
        <v>62156</v>
      </c>
      <c r="E21917" t="s">
        <v>62157</v>
      </c>
    </row>
    <row r="21918" spans="1:5" x14ac:dyDescent="0.25">
      <c r="A21918">
        <v>44546</v>
      </c>
      <c r="B21918" t="s">
        <v>62158</v>
      </c>
      <c r="D21918" t="s">
        <v>62159</v>
      </c>
    </row>
    <row r="21919" spans="1:5" x14ac:dyDescent="0.25">
      <c r="A21919">
        <v>44547</v>
      </c>
      <c r="B21919" t="s">
        <v>62160</v>
      </c>
      <c r="D21919" t="s">
        <v>62161</v>
      </c>
      <c r="E21919" t="s">
        <v>62162</v>
      </c>
    </row>
    <row r="21920" spans="1:5" x14ac:dyDescent="0.25">
      <c r="A21920">
        <v>44549</v>
      </c>
      <c r="B21920" t="s">
        <v>62163</v>
      </c>
      <c r="D21920" t="s">
        <v>62164</v>
      </c>
    </row>
    <row r="21921" spans="1:5" x14ac:dyDescent="0.25">
      <c r="A21921">
        <v>44550</v>
      </c>
      <c r="B21921" t="s">
        <v>62165</v>
      </c>
      <c r="C21921" t="s">
        <v>62166</v>
      </c>
      <c r="D21921" t="s">
        <v>62167</v>
      </c>
    </row>
    <row r="21922" spans="1:5" x14ac:dyDescent="0.25">
      <c r="A21922">
        <v>44554</v>
      </c>
      <c r="B21922" t="s">
        <v>62168</v>
      </c>
      <c r="D21922" t="s">
        <v>62169</v>
      </c>
    </row>
    <row r="21923" spans="1:5" x14ac:dyDescent="0.25">
      <c r="A21923">
        <v>44557</v>
      </c>
      <c r="B21923" t="s">
        <v>62170</v>
      </c>
      <c r="D21923" t="s">
        <v>62171</v>
      </c>
      <c r="E21923" t="s">
        <v>62172</v>
      </c>
    </row>
    <row r="21924" spans="1:5" x14ac:dyDescent="0.25">
      <c r="A21924">
        <v>44559</v>
      </c>
      <c r="B21924" t="s">
        <v>62173</v>
      </c>
      <c r="C21924" t="s">
        <v>62174</v>
      </c>
      <c r="D21924" t="s">
        <v>62175</v>
      </c>
      <c r="E21924" t="s">
        <v>62176</v>
      </c>
    </row>
    <row r="21925" spans="1:5" x14ac:dyDescent="0.25">
      <c r="A21925">
        <v>44568</v>
      </c>
      <c r="B21925" t="s">
        <v>62177</v>
      </c>
      <c r="D21925" t="s">
        <v>62178</v>
      </c>
      <c r="E21925" t="s">
        <v>62179</v>
      </c>
    </row>
    <row r="21926" spans="1:5" x14ac:dyDescent="0.25">
      <c r="A21926">
        <v>44569</v>
      </c>
      <c r="B21926" t="s">
        <v>62180</v>
      </c>
      <c r="D21926" t="s">
        <v>62181</v>
      </c>
    </row>
    <row r="21927" spans="1:5" x14ac:dyDescent="0.25">
      <c r="A21927">
        <v>44575</v>
      </c>
      <c r="B21927" t="s">
        <v>62182</v>
      </c>
      <c r="C21927" t="s">
        <v>62183</v>
      </c>
      <c r="D21927" t="s">
        <v>62184</v>
      </c>
    </row>
    <row r="21928" spans="1:5" x14ac:dyDescent="0.25">
      <c r="A21928">
        <v>44582</v>
      </c>
      <c r="B21928" t="s">
        <v>62185</v>
      </c>
      <c r="D21928" t="s">
        <v>62186</v>
      </c>
      <c r="E21928" t="s">
        <v>10</v>
      </c>
    </row>
    <row r="21929" spans="1:5" x14ac:dyDescent="0.25">
      <c r="A21929">
        <v>44584</v>
      </c>
      <c r="B21929" t="s">
        <v>62187</v>
      </c>
      <c r="C21929" t="s">
        <v>62188</v>
      </c>
      <c r="D21929" t="s">
        <v>62189</v>
      </c>
      <c r="E21929" t="s">
        <v>62190</v>
      </c>
    </row>
    <row r="21930" spans="1:5" x14ac:dyDescent="0.25">
      <c r="A21930">
        <v>44588</v>
      </c>
      <c r="B21930" t="s">
        <v>62191</v>
      </c>
      <c r="C21930" t="s">
        <v>62192</v>
      </c>
      <c r="D21930" t="s">
        <v>62193</v>
      </c>
      <c r="E21930" t="s">
        <v>62194</v>
      </c>
    </row>
    <row r="21931" spans="1:5" x14ac:dyDescent="0.25">
      <c r="A21931">
        <v>44589</v>
      </c>
      <c r="B21931" t="s">
        <v>62195</v>
      </c>
      <c r="C21931" t="s">
        <v>62196</v>
      </c>
      <c r="D21931" t="s">
        <v>62197</v>
      </c>
      <c r="E21931" t="s">
        <v>62198</v>
      </c>
    </row>
    <row r="21932" spans="1:5" x14ac:dyDescent="0.25">
      <c r="A21932">
        <v>44591</v>
      </c>
      <c r="B21932" t="s">
        <v>62199</v>
      </c>
      <c r="D21932" t="s">
        <v>62200</v>
      </c>
      <c r="E21932" t="s">
        <v>62201</v>
      </c>
    </row>
    <row r="21933" spans="1:5" x14ac:dyDescent="0.25">
      <c r="A21933">
        <v>44597</v>
      </c>
      <c r="B21933" t="s">
        <v>62202</v>
      </c>
      <c r="D21933" t="s">
        <v>62203</v>
      </c>
    </row>
    <row r="21934" spans="1:5" x14ac:dyDescent="0.25">
      <c r="A21934">
        <v>44600</v>
      </c>
      <c r="B21934" t="s">
        <v>62204</v>
      </c>
      <c r="D21934" t="s">
        <v>62205</v>
      </c>
    </row>
    <row r="21935" spans="1:5" x14ac:dyDescent="0.25">
      <c r="A21935">
        <v>44601</v>
      </c>
      <c r="B21935" t="s">
        <v>62206</v>
      </c>
      <c r="C21935" t="s">
        <v>24358</v>
      </c>
      <c r="D21935" t="s">
        <v>62207</v>
      </c>
    </row>
    <row r="21936" spans="1:5" x14ac:dyDescent="0.25">
      <c r="A21936">
        <v>44604</v>
      </c>
      <c r="B21936" t="s">
        <v>62208</v>
      </c>
      <c r="D21936" t="s">
        <v>62209</v>
      </c>
      <c r="E21936" t="s">
        <v>62210</v>
      </c>
    </row>
    <row r="21937" spans="1:5" x14ac:dyDescent="0.25">
      <c r="A21937">
        <v>44606</v>
      </c>
      <c r="B21937" t="s">
        <v>62211</v>
      </c>
      <c r="D21937" t="s">
        <v>62212</v>
      </c>
    </row>
    <row r="21938" spans="1:5" x14ac:dyDescent="0.25">
      <c r="A21938">
        <v>44607</v>
      </c>
      <c r="B21938" t="s">
        <v>62213</v>
      </c>
      <c r="C21938" t="s">
        <v>62214</v>
      </c>
      <c r="D21938" t="s">
        <v>62215</v>
      </c>
      <c r="E21938" t="s">
        <v>62216</v>
      </c>
    </row>
    <row r="21939" spans="1:5" x14ac:dyDescent="0.25">
      <c r="A21939">
        <v>44608</v>
      </c>
      <c r="B21939" t="s">
        <v>62217</v>
      </c>
      <c r="C21939" t="s">
        <v>4650</v>
      </c>
      <c r="D21939" t="s">
        <v>62218</v>
      </c>
      <c r="E21939" t="s">
        <v>62219</v>
      </c>
    </row>
    <row r="21940" spans="1:5" x14ac:dyDescent="0.25">
      <c r="A21940">
        <v>44610</v>
      </c>
      <c r="B21940" t="s">
        <v>62220</v>
      </c>
      <c r="D21940" t="s">
        <v>62221</v>
      </c>
    </row>
    <row r="21941" spans="1:5" x14ac:dyDescent="0.25">
      <c r="A21941">
        <v>44611</v>
      </c>
      <c r="B21941" t="s">
        <v>62222</v>
      </c>
      <c r="D21941" t="s">
        <v>62223</v>
      </c>
    </row>
    <row r="21942" spans="1:5" x14ac:dyDescent="0.25">
      <c r="A21942">
        <v>44617</v>
      </c>
      <c r="B21942" t="s">
        <v>62224</v>
      </c>
      <c r="C21942" t="s">
        <v>62225</v>
      </c>
      <c r="D21942" t="s">
        <v>62226</v>
      </c>
      <c r="E21942" t="s">
        <v>62227</v>
      </c>
    </row>
    <row r="21943" spans="1:5" x14ac:dyDescent="0.25">
      <c r="A21943">
        <v>44620</v>
      </c>
      <c r="B21943" t="s">
        <v>62228</v>
      </c>
      <c r="D21943" t="s">
        <v>62229</v>
      </c>
      <c r="E21943" t="s">
        <v>62230</v>
      </c>
    </row>
    <row r="21944" spans="1:5" x14ac:dyDescent="0.25">
      <c r="A21944">
        <v>44622</v>
      </c>
      <c r="B21944" t="s">
        <v>62231</v>
      </c>
      <c r="C21944" t="s">
        <v>62232</v>
      </c>
      <c r="D21944" t="s">
        <v>62233</v>
      </c>
      <c r="E21944" t="s">
        <v>10</v>
      </c>
    </row>
    <row r="21945" spans="1:5" x14ac:dyDescent="0.25">
      <c r="A21945">
        <v>44623</v>
      </c>
      <c r="B21945" t="s">
        <v>62234</v>
      </c>
      <c r="C21945" t="s">
        <v>62235</v>
      </c>
      <c r="D21945" t="s">
        <v>62236</v>
      </c>
      <c r="E21945" t="s">
        <v>62237</v>
      </c>
    </row>
    <row r="21946" spans="1:5" x14ac:dyDescent="0.25">
      <c r="A21946">
        <v>44624</v>
      </c>
      <c r="B21946" t="s">
        <v>62238</v>
      </c>
      <c r="D21946" t="s">
        <v>62239</v>
      </c>
    </row>
    <row r="21947" spans="1:5" x14ac:dyDescent="0.25">
      <c r="A21947">
        <v>44630</v>
      </c>
      <c r="B21947" t="s">
        <v>62240</v>
      </c>
      <c r="C21947" t="s">
        <v>62241</v>
      </c>
      <c r="D21947" t="s">
        <v>62242</v>
      </c>
    </row>
    <row r="21948" spans="1:5" x14ac:dyDescent="0.25">
      <c r="A21948">
        <v>44631</v>
      </c>
      <c r="B21948" t="s">
        <v>62243</v>
      </c>
      <c r="C21948" t="s">
        <v>36051</v>
      </c>
      <c r="D21948" t="s">
        <v>62244</v>
      </c>
      <c r="E21948" t="s">
        <v>62245</v>
      </c>
    </row>
    <row r="21949" spans="1:5" x14ac:dyDescent="0.25">
      <c r="A21949">
        <v>44634</v>
      </c>
      <c r="B21949" t="s">
        <v>62246</v>
      </c>
      <c r="C21949" t="s">
        <v>62247</v>
      </c>
      <c r="D21949" t="s">
        <v>62248</v>
      </c>
      <c r="E21949" t="s">
        <v>62249</v>
      </c>
    </row>
    <row r="21950" spans="1:5" x14ac:dyDescent="0.25">
      <c r="A21950">
        <v>44635</v>
      </c>
      <c r="B21950" t="s">
        <v>62250</v>
      </c>
      <c r="D21950" t="s">
        <v>62251</v>
      </c>
      <c r="E21950" t="s">
        <v>62252</v>
      </c>
    </row>
    <row r="21951" spans="1:5" x14ac:dyDescent="0.25">
      <c r="A21951">
        <v>44637</v>
      </c>
      <c r="B21951" t="s">
        <v>62253</v>
      </c>
      <c r="C21951" t="s">
        <v>62254</v>
      </c>
      <c r="D21951" t="s">
        <v>62255</v>
      </c>
      <c r="E21951" t="s">
        <v>62256</v>
      </c>
    </row>
    <row r="21952" spans="1:5" x14ac:dyDescent="0.25">
      <c r="A21952">
        <v>44641</v>
      </c>
      <c r="B21952" t="s">
        <v>62257</v>
      </c>
      <c r="D21952" t="s">
        <v>62258</v>
      </c>
    </row>
    <row r="21953" spans="1:5" x14ac:dyDescent="0.25">
      <c r="A21953">
        <v>44642</v>
      </c>
      <c r="B21953" t="s">
        <v>62259</v>
      </c>
      <c r="D21953" t="s">
        <v>62260</v>
      </c>
      <c r="E21953" t="s">
        <v>62261</v>
      </c>
    </row>
    <row r="21954" spans="1:5" x14ac:dyDescent="0.25">
      <c r="A21954">
        <v>44644</v>
      </c>
      <c r="B21954" t="s">
        <v>62262</v>
      </c>
      <c r="C21954" t="s">
        <v>62263</v>
      </c>
      <c r="D21954" t="s">
        <v>62264</v>
      </c>
    </row>
    <row r="21955" spans="1:5" x14ac:dyDescent="0.25">
      <c r="A21955">
        <v>44648</v>
      </c>
      <c r="B21955" t="s">
        <v>62265</v>
      </c>
      <c r="D21955" t="s">
        <v>62266</v>
      </c>
    </row>
    <row r="21956" spans="1:5" x14ac:dyDescent="0.25">
      <c r="A21956">
        <v>44660</v>
      </c>
      <c r="B21956" t="s">
        <v>62267</v>
      </c>
      <c r="D21956" t="s">
        <v>62268</v>
      </c>
    </row>
    <row r="21957" spans="1:5" x14ac:dyDescent="0.25">
      <c r="A21957">
        <v>44663</v>
      </c>
      <c r="B21957" t="s">
        <v>62269</v>
      </c>
      <c r="C21957" t="s">
        <v>62270</v>
      </c>
      <c r="D21957" t="s">
        <v>62271</v>
      </c>
      <c r="E21957" t="s">
        <v>62272</v>
      </c>
    </row>
    <row r="21958" spans="1:5" x14ac:dyDescent="0.25">
      <c r="A21958">
        <v>44666</v>
      </c>
      <c r="B21958" t="s">
        <v>62273</v>
      </c>
      <c r="C21958" t="s">
        <v>62274</v>
      </c>
      <c r="D21958" t="s">
        <v>62275</v>
      </c>
      <c r="E21958" t="s">
        <v>62276</v>
      </c>
    </row>
    <row r="21959" spans="1:5" x14ac:dyDescent="0.25">
      <c r="A21959">
        <v>44674</v>
      </c>
      <c r="B21959" t="s">
        <v>62277</v>
      </c>
      <c r="C21959" t="s">
        <v>62278</v>
      </c>
      <c r="D21959" t="s">
        <v>62279</v>
      </c>
      <c r="E21959" t="s">
        <v>62280</v>
      </c>
    </row>
    <row r="21960" spans="1:5" x14ac:dyDescent="0.25">
      <c r="A21960">
        <v>44678</v>
      </c>
      <c r="B21960" t="s">
        <v>62281</v>
      </c>
      <c r="D21960" t="s">
        <v>62282</v>
      </c>
      <c r="E21960" t="s">
        <v>62283</v>
      </c>
    </row>
    <row r="21961" spans="1:5" x14ac:dyDescent="0.25">
      <c r="A21961">
        <v>44679</v>
      </c>
      <c r="B21961" t="s">
        <v>62284</v>
      </c>
      <c r="C21961" t="s">
        <v>62285</v>
      </c>
      <c r="D21961" t="s">
        <v>62286</v>
      </c>
    </row>
    <row r="21962" spans="1:5" x14ac:dyDescent="0.25">
      <c r="A21962">
        <v>44680</v>
      </c>
      <c r="B21962" t="s">
        <v>62287</v>
      </c>
      <c r="D21962" t="s">
        <v>62288</v>
      </c>
      <c r="E21962" t="s">
        <v>62289</v>
      </c>
    </row>
    <row r="21963" spans="1:5" x14ac:dyDescent="0.25">
      <c r="A21963">
        <v>44688</v>
      </c>
      <c r="B21963" t="s">
        <v>62290</v>
      </c>
      <c r="D21963" t="s">
        <v>62291</v>
      </c>
      <c r="E21963" t="s">
        <v>62292</v>
      </c>
    </row>
    <row r="21964" spans="1:5" x14ac:dyDescent="0.25">
      <c r="A21964">
        <v>44689</v>
      </c>
      <c r="B21964" t="s">
        <v>62293</v>
      </c>
      <c r="C21964" t="s">
        <v>13043</v>
      </c>
      <c r="D21964" t="s">
        <v>62294</v>
      </c>
      <c r="E21964" t="s">
        <v>50599</v>
      </c>
    </row>
    <row r="21965" spans="1:5" x14ac:dyDescent="0.25">
      <c r="A21965">
        <v>44690</v>
      </c>
      <c r="B21965" t="s">
        <v>62295</v>
      </c>
      <c r="D21965" t="s">
        <v>62296</v>
      </c>
    </row>
    <row r="21966" spans="1:5" x14ac:dyDescent="0.25">
      <c r="A21966">
        <v>44691</v>
      </c>
      <c r="B21966" t="s">
        <v>62297</v>
      </c>
      <c r="C21966" t="s">
        <v>62298</v>
      </c>
      <c r="D21966" t="s">
        <v>62299</v>
      </c>
      <c r="E21966" t="s">
        <v>62300</v>
      </c>
    </row>
    <row r="21967" spans="1:5" x14ac:dyDescent="0.25">
      <c r="A21967">
        <v>44695</v>
      </c>
      <c r="B21967" t="s">
        <v>62301</v>
      </c>
      <c r="D21967" t="s">
        <v>62302</v>
      </c>
    </row>
    <row r="21968" spans="1:5" x14ac:dyDescent="0.25">
      <c r="A21968">
        <v>44708</v>
      </c>
      <c r="B21968" t="s">
        <v>62303</v>
      </c>
      <c r="C21968" t="s">
        <v>62304</v>
      </c>
      <c r="D21968" t="s">
        <v>62305</v>
      </c>
      <c r="E21968" t="s">
        <v>10</v>
      </c>
    </row>
    <row r="21969" spans="1:5" x14ac:dyDescent="0.25">
      <c r="A21969">
        <v>44710</v>
      </c>
      <c r="B21969" t="s">
        <v>62306</v>
      </c>
      <c r="C21969" t="s">
        <v>62307</v>
      </c>
      <c r="D21969" t="s">
        <v>62308</v>
      </c>
      <c r="E21969" t="s">
        <v>62309</v>
      </c>
    </row>
    <row r="21970" spans="1:5" x14ac:dyDescent="0.25">
      <c r="A21970">
        <v>44712</v>
      </c>
      <c r="B21970" t="s">
        <v>62310</v>
      </c>
      <c r="D21970" t="s">
        <v>62311</v>
      </c>
    </row>
    <row r="21971" spans="1:5" x14ac:dyDescent="0.25">
      <c r="A21971">
        <v>44715</v>
      </c>
      <c r="B21971" t="s">
        <v>62312</v>
      </c>
      <c r="C21971" t="s">
        <v>62313</v>
      </c>
      <c r="D21971" t="s">
        <v>62314</v>
      </c>
    </row>
    <row r="21972" spans="1:5" x14ac:dyDescent="0.25">
      <c r="A21972">
        <v>44717</v>
      </c>
      <c r="B21972" t="s">
        <v>62315</v>
      </c>
      <c r="D21972" t="s">
        <v>62316</v>
      </c>
    </row>
    <row r="21973" spans="1:5" x14ac:dyDescent="0.25">
      <c r="A21973">
        <v>44720</v>
      </c>
      <c r="B21973" t="s">
        <v>62317</v>
      </c>
      <c r="C21973" t="s">
        <v>62318</v>
      </c>
      <c r="D21973" t="s">
        <v>62319</v>
      </c>
      <c r="E21973" t="s">
        <v>62320</v>
      </c>
    </row>
    <row r="21974" spans="1:5" x14ac:dyDescent="0.25">
      <c r="A21974">
        <v>44724</v>
      </c>
      <c r="B21974" t="s">
        <v>62321</v>
      </c>
      <c r="D21974" t="s">
        <v>62322</v>
      </c>
      <c r="E21974" t="s">
        <v>62323</v>
      </c>
    </row>
    <row r="21975" spans="1:5" x14ac:dyDescent="0.25">
      <c r="A21975">
        <v>44727</v>
      </c>
      <c r="B21975" t="s">
        <v>62324</v>
      </c>
      <c r="D21975" t="s">
        <v>62325</v>
      </c>
    </row>
    <row r="21976" spans="1:5" x14ac:dyDescent="0.25">
      <c r="A21976">
        <v>44750</v>
      </c>
      <c r="B21976" t="s">
        <v>62326</v>
      </c>
      <c r="D21976" t="s">
        <v>62327</v>
      </c>
    </row>
    <row r="21977" spans="1:5" x14ac:dyDescent="0.25">
      <c r="A21977">
        <v>44755</v>
      </c>
      <c r="B21977" t="s">
        <v>62328</v>
      </c>
      <c r="D21977" t="s">
        <v>62329</v>
      </c>
      <c r="E21977" t="s">
        <v>62330</v>
      </c>
    </row>
    <row r="21978" spans="1:5" x14ac:dyDescent="0.25">
      <c r="A21978">
        <v>44757</v>
      </c>
      <c r="B21978" t="s">
        <v>62331</v>
      </c>
      <c r="C21978" t="s">
        <v>62332</v>
      </c>
      <c r="D21978" t="s">
        <v>62333</v>
      </c>
      <c r="E21978" t="s">
        <v>62334</v>
      </c>
    </row>
    <row r="21979" spans="1:5" x14ac:dyDescent="0.25">
      <c r="A21979">
        <v>44758</v>
      </c>
      <c r="B21979" t="s">
        <v>62335</v>
      </c>
      <c r="C21979" t="s">
        <v>62336</v>
      </c>
      <c r="D21979" t="s">
        <v>62337</v>
      </c>
      <c r="E21979" t="s">
        <v>62338</v>
      </c>
    </row>
    <row r="21980" spans="1:5" x14ac:dyDescent="0.25">
      <c r="A21980">
        <v>44762</v>
      </c>
      <c r="B21980" t="s">
        <v>62339</v>
      </c>
      <c r="C21980" t="s">
        <v>62340</v>
      </c>
      <c r="D21980" t="s">
        <v>62341</v>
      </c>
    </row>
    <row r="21981" spans="1:5" x14ac:dyDescent="0.25">
      <c r="A21981">
        <v>44765</v>
      </c>
      <c r="B21981" t="s">
        <v>62342</v>
      </c>
      <c r="C21981" t="s">
        <v>62343</v>
      </c>
      <c r="D21981" t="s">
        <v>62344</v>
      </c>
      <c r="E21981" t="s">
        <v>62345</v>
      </c>
    </row>
    <row r="21982" spans="1:5" x14ac:dyDescent="0.25">
      <c r="A21982">
        <v>44768</v>
      </c>
      <c r="B21982" t="s">
        <v>62346</v>
      </c>
      <c r="D21982" t="s">
        <v>62347</v>
      </c>
    </row>
    <row r="21983" spans="1:5" x14ac:dyDescent="0.25">
      <c r="A21983">
        <v>44769</v>
      </c>
      <c r="B21983" t="s">
        <v>62348</v>
      </c>
      <c r="D21983" t="s">
        <v>62349</v>
      </c>
    </row>
    <row r="21984" spans="1:5" x14ac:dyDescent="0.25">
      <c r="A21984">
        <v>44771</v>
      </c>
      <c r="B21984" t="s">
        <v>62350</v>
      </c>
      <c r="D21984" t="s">
        <v>62351</v>
      </c>
      <c r="E21984" t="s">
        <v>2774</v>
      </c>
    </row>
    <row r="21985" spans="1:5" x14ac:dyDescent="0.25">
      <c r="A21985">
        <v>44773</v>
      </c>
      <c r="B21985" t="s">
        <v>62352</v>
      </c>
      <c r="D21985" t="s">
        <v>62353</v>
      </c>
      <c r="E21985" t="s">
        <v>10</v>
      </c>
    </row>
    <row r="21986" spans="1:5" x14ac:dyDescent="0.25">
      <c r="A21986">
        <v>44784</v>
      </c>
      <c r="B21986" t="s">
        <v>62354</v>
      </c>
      <c r="D21986" t="s">
        <v>62355</v>
      </c>
    </row>
    <row r="21987" spans="1:5" x14ac:dyDescent="0.25">
      <c r="A21987">
        <v>44785</v>
      </c>
      <c r="B21987" t="s">
        <v>62356</v>
      </c>
      <c r="C21987" t="s">
        <v>20532</v>
      </c>
      <c r="D21987" t="s">
        <v>62357</v>
      </c>
    </row>
    <row r="21988" spans="1:5" x14ac:dyDescent="0.25">
      <c r="A21988">
        <v>44787</v>
      </c>
      <c r="B21988" t="s">
        <v>62358</v>
      </c>
      <c r="D21988" t="s">
        <v>62359</v>
      </c>
    </row>
    <row r="21989" spans="1:5" x14ac:dyDescent="0.25">
      <c r="A21989">
        <v>44788</v>
      </c>
      <c r="B21989" t="s">
        <v>62360</v>
      </c>
      <c r="D21989" t="s">
        <v>62361</v>
      </c>
      <c r="E21989" t="s">
        <v>62362</v>
      </c>
    </row>
    <row r="21990" spans="1:5" x14ac:dyDescent="0.25">
      <c r="A21990">
        <v>44789</v>
      </c>
      <c r="B21990" t="s">
        <v>62363</v>
      </c>
      <c r="C21990" t="s">
        <v>62364</v>
      </c>
      <c r="D21990" t="s">
        <v>62365</v>
      </c>
      <c r="E21990" t="s">
        <v>62366</v>
      </c>
    </row>
    <row r="21991" spans="1:5" x14ac:dyDescent="0.25">
      <c r="A21991">
        <v>44793</v>
      </c>
      <c r="B21991" t="s">
        <v>62367</v>
      </c>
      <c r="C21991" t="s">
        <v>62368</v>
      </c>
      <c r="D21991" t="s">
        <v>62369</v>
      </c>
      <c r="E21991" t="s">
        <v>62370</v>
      </c>
    </row>
    <row r="21992" spans="1:5" x14ac:dyDescent="0.25">
      <c r="A21992">
        <v>44795</v>
      </c>
      <c r="B21992" t="s">
        <v>62371</v>
      </c>
      <c r="D21992" t="s">
        <v>62372</v>
      </c>
      <c r="E21992" t="s">
        <v>62373</v>
      </c>
    </row>
    <row r="21993" spans="1:5" x14ac:dyDescent="0.25">
      <c r="A21993">
        <v>44796</v>
      </c>
      <c r="B21993" t="s">
        <v>62374</v>
      </c>
      <c r="D21993" t="s">
        <v>62375</v>
      </c>
      <c r="E21993" t="s">
        <v>62376</v>
      </c>
    </row>
    <row r="21994" spans="1:5" x14ac:dyDescent="0.25">
      <c r="A21994">
        <v>44798</v>
      </c>
      <c r="B21994" t="s">
        <v>62377</v>
      </c>
      <c r="C21994" t="s">
        <v>24283</v>
      </c>
      <c r="D21994" t="s">
        <v>62378</v>
      </c>
      <c r="E21994" t="s">
        <v>62379</v>
      </c>
    </row>
    <row r="21995" spans="1:5" x14ac:dyDescent="0.25">
      <c r="A21995">
        <v>44800</v>
      </c>
      <c r="B21995" t="s">
        <v>62380</v>
      </c>
      <c r="D21995" t="s">
        <v>62381</v>
      </c>
    </row>
    <row r="21996" spans="1:5" x14ac:dyDescent="0.25">
      <c r="A21996">
        <v>44801</v>
      </c>
      <c r="B21996" t="s">
        <v>62382</v>
      </c>
      <c r="C21996" t="s">
        <v>62383</v>
      </c>
      <c r="D21996" t="s">
        <v>62384</v>
      </c>
      <c r="E21996" t="s">
        <v>62385</v>
      </c>
    </row>
    <row r="21997" spans="1:5" x14ac:dyDescent="0.25">
      <c r="A21997">
        <v>44803</v>
      </c>
      <c r="B21997" t="s">
        <v>62386</v>
      </c>
      <c r="D21997" t="s">
        <v>62387</v>
      </c>
      <c r="E21997" t="s">
        <v>62388</v>
      </c>
    </row>
    <row r="21998" spans="1:5" x14ac:dyDescent="0.25">
      <c r="A21998">
        <v>44805</v>
      </c>
      <c r="B21998" t="s">
        <v>62389</v>
      </c>
      <c r="D21998" t="s">
        <v>62390</v>
      </c>
    </row>
    <row r="21999" spans="1:5" x14ac:dyDescent="0.25">
      <c r="A21999">
        <v>44806</v>
      </c>
      <c r="B21999" t="s">
        <v>62391</v>
      </c>
      <c r="D21999" t="s">
        <v>62392</v>
      </c>
    </row>
    <row r="22000" spans="1:5" x14ac:dyDescent="0.25">
      <c r="A22000">
        <v>44809</v>
      </c>
      <c r="B22000" t="s">
        <v>62393</v>
      </c>
      <c r="D22000" t="s">
        <v>62394</v>
      </c>
      <c r="E22000" t="s">
        <v>62395</v>
      </c>
    </row>
    <row r="22001" spans="1:5" x14ac:dyDescent="0.25">
      <c r="A22001">
        <v>44812</v>
      </c>
      <c r="B22001" t="s">
        <v>62396</v>
      </c>
      <c r="C22001" t="s">
        <v>5785</v>
      </c>
      <c r="D22001" t="s">
        <v>62397</v>
      </c>
      <c r="E22001" t="s">
        <v>5787</v>
      </c>
    </row>
    <row r="22002" spans="1:5" x14ac:dyDescent="0.25">
      <c r="A22002">
        <v>44814</v>
      </c>
      <c r="B22002" t="s">
        <v>62398</v>
      </c>
      <c r="C22002" t="s">
        <v>62399</v>
      </c>
      <c r="D22002" t="s">
        <v>62400</v>
      </c>
    </row>
    <row r="22003" spans="1:5" x14ac:dyDescent="0.25">
      <c r="A22003">
        <v>44817</v>
      </c>
      <c r="B22003" t="s">
        <v>62401</v>
      </c>
      <c r="D22003" t="s">
        <v>62402</v>
      </c>
      <c r="E22003" t="s">
        <v>62403</v>
      </c>
    </row>
    <row r="22004" spans="1:5" x14ac:dyDescent="0.25">
      <c r="A22004">
        <v>44821</v>
      </c>
      <c r="B22004" t="s">
        <v>62404</v>
      </c>
      <c r="D22004" t="s">
        <v>62405</v>
      </c>
      <c r="E22004" t="s">
        <v>62406</v>
      </c>
    </row>
    <row r="22005" spans="1:5" x14ac:dyDescent="0.25">
      <c r="A22005">
        <v>44824</v>
      </c>
      <c r="B22005" t="s">
        <v>62407</v>
      </c>
      <c r="D22005" t="s">
        <v>62408</v>
      </c>
    </row>
    <row r="22006" spans="1:5" x14ac:dyDescent="0.25">
      <c r="A22006">
        <v>44831</v>
      </c>
      <c r="B22006" t="s">
        <v>62409</v>
      </c>
      <c r="C22006" t="s">
        <v>62410</v>
      </c>
      <c r="D22006" t="s">
        <v>62411</v>
      </c>
      <c r="E22006" t="s">
        <v>62412</v>
      </c>
    </row>
    <row r="22007" spans="1:5" x14ac:dyDescent="0.25">
      <c r="A22007">
        <v>44832</v>
      </c>
      <c r="B22007" t="s">
        <v>62413</v>
      </c>
      <c r="C22007" t="s">
        <v>62414</v>
      </c>
      <c r="D22007" t="s">
        <v>62415</v>
      </c>
      <c r="E22007" t="s">
        <v>62416</v>
      </c>
    </row>
    <row r="22008" spans="1:5" x14ac:dyDescent="0.25">
      <c r="A22008">
        <v>44834</v>
      </c>
      <c r="B22008" t="s">
        <v>62417</v>
      </c>
      <c r="C22008" t="s">
        <v>9618</v>
      </c>
      <c r="D22008" t="s">
        <v>62418</v>
      </c>
    </row>
    <row r="22009" spans="1:5" x14ac:dyDescent="0.25">
      <c r="A22009">
        <v>44841</v>
      </c>
      <c r="B22009" t="s">
        <v>62419</v>
      </c>
      <c r="D22009" t="s">
        <v>62420</v>
      </c>
      <c r="E22009" t="s">
        <v>62421</v>
      </c>
    </row>
    <row r="22010" spans="1:5" x14ac:dyDescent="0.25">
      <c r="A22010">
        <v>44842</v>
      </c>
      <c r="B22010" t="s">
        <v>62422</v>
      </c>
      <c r="D22010" t="s">
        <v>62423</v>
      </c>
      <c r="E22010" t="s">
        <v>62424</v>
      </c>
    </row>
    <row r="22011" spans="1:5" x14ac:dyDescent="0.25">
      <c r="A22011">
        <v>44845</v>
      </c>
      <c r="B22011" t="s">
        <v>62425</v>
      </c>
      <c r="C22011" t="s">
        <v>62426</v>
      </c>
      <c r="D22011" t="s">
        <v>62427</v>
      </c>
      <c r="E22011" t="s">
        <v>62428</v>
      </c>
    </row>
    <row r="22012" spans="1:5" x14ac:dyDescent="0.25">
      <c r="A22012">
        <v>44849</v>
      </c>
      <c r="B22012" t="s">
        <v>62429</v>
      </c>
      <c r="D22012" t="s">
        <v>62430</v>
      </c>
      <c r="E22012" t="s">
        <v>10</v>
      </c>
    </row>
    <row r="22013" spans="1:5" x14ac:dyDescent="0.25">
      <c r="A22013">
        <v>44851</v>
      </c>
      <c r="B22013" t="s">
        <v>62431</v>
      </c>
      <c r="C22013" t="s">
        <v>62432</v>
      </c>
      <c r="D22013" t="s">
        <v>62433</v>
      </c>
      <c r="E22013" t="s">
        <v>62434</v>
      </c>
    </row>
    <row r="22014" spans="1:5" x14ac:dyDescent="0.25">
      <c r="A22014">
        <v>44853</v>
      </c>
      <c r="B22014" t="s">
        <v>62435</v>
      </c>
      <c r="C22014" t="s">
        <v>62436</v>
      </c>
      <c r="D22014" t="s">
        <v>62437</v>
      </c>
      <c r="E22014" t="s">
        <v>62438</v>
      </c>
    </row>
    <row r="22015" spans="1:5" x14ac:dyDescent="0.25">
      <c r="A22015">
        <v>44855</v>
      </c>
      <c r="B22015" t="s">
        <v>62439</v>
      </c>
      <c r="D22015" t="s">
        <v>62440</v>
      </c>
      <c r="E22015" t="s">
        <v>62441</v>
      </c>
    </row>
    <row r="22016" spans="1:5" x14ac:dyDescent="0.25">
      <c r="A22016">
        <v>44856</v>
      </c>
      <c r="B22016" t="s">
        <v>62442</v>
      </c>
      <c r="D22016" t="s">
        <v>62443</v>
      </c>
      <c r="E22016" t="s">
        <v>10</v>
      </c>
    </row>
    <row r="22017" spans="1:5" x14ac:dyDescent="0.25">
      <c r="A22017">
        <v>44858</v>
      </c>
      <c r="B22017" t="s">
        <v>62444</v>
      </c>
      <c r="D22017" t="s">
        <v>62445</v>
      </c>
      <c r="E22017" t="s">
        <v>62446</v>
      </c>
    </row>
    <row r="22018" spans="1:5" x14ac:dyDescent="0.25">
      <c r="A22018">
        <v>44860</v>
      </c>
      <c r="B22018" t="s">
        <v>62447</v>
      </c>
      <c r="C22018" t="s">
        <v>62448</v>
      </c>
      <c r="D22018" t="s">
        <v>62449</v>
      </c>
      <c r="E22018" t="s">
        <v>62450</v>
      </c>
    </row>
    <row r="22019" spans="1:5" x14ac:dyDescent="0.25">
      <c r="A22019">
        <v>44861</v>
      </c>
      <c r="B22019" t="s">
        <v>62451</v>
      </c>
      <c r="C22019" t="s">
        <v>62452</v>
      </c>
      <c r="D22019" t="s">
        <v>62453</v>
      </c>
      <c r="E22019" t="s">
        <v>62454</v>
      </c>
    </row>
    <row r="22020" spans="1:5" x14ac:dyDescent="0.25">
      <c r="A22020">
        <v>44862</v>
      </c>
      <c r="B22020" t="s">
        <v>62455</v>
      </c>
      <c r="D22020" t="s">
        <v>62456</v>
      </c>
      <c r="E22020" t="s">
        <v>62457</v>
      </c>
    </row>
    <row r="22021" spans="1:5" x14ac:dyDescent="0.25">
      <c r="A22021">
        <v>44864</v>
      </c>
      <c r="B22021" t="s">
        <v>62458</v>
      </c>
      <c r="D22021" t="s">
        <v>62459</v>
      </c>
    </row>
    <row r="22022" spans="1:5" x14ac:dyDescent="0.25">
      <c r="A22022">
        <v>44865</v>
      </c>
      <c r="B22022" t="s">
        <v>62460</v>
      </c>
      <c r="C22022" t="s">
        <v>62461</v>
      </c>
      <c r="D22022" t="s">
        <v>62462</v>
      </c>
      <c r="E22022" t="s">
        <v>62463</v>
      </c>
    </row>
    <row r="22023" spans="1:5" x14ac:dyDescent="0.25">
      <c r="A22023">
        <v>44870</v>
      </c>
      <c r="B22023" t="s">
        <v>62464</v>
      </c>
      <c r="D22023" t="s">
        <v>62465</v>
      </c>
      <c r="E22023" t="s">
        <v>62466</v>
      </c>
    </row>
    <row r="22024" spans="1:5" x14ac:dyDescent="0.25">
      <c r="A22024">
        <v>44871</v>
      </c>
      <c r="B22024" t="s">
        <v>62467</v>
      </c>
      <c r="D22024" t="s">
        <v>62468</v>
      </c>
      <c r="E22024" t="s">
        <v>62469</v>
      </c>
    </row>
    <row r="22025" spans="1:5" x14ac:dyDescent="0.25">
      <c r="A22025">
        <v>44872</v>
      </c>
      <c r="B22025" t="s">
        <v>62470</v>
      </c>
      <c r="D22025" t="s">
        <v>62471</v>
      </c>
    </row>
    <row r="22026" spans="1:5" x14ac:dyDescent="0.25">
      <c r="A22026">
        <v>44873</v>
      </c>
      <c r="B22026" t="s">
        <v>62472</v>
      </c>
      <c r="C22026" t="s">
        <v>62473</v>
      </c>
      <c r="D22026" t="s">
        <v>62474</v>
      </c>
      <c r="E22026" t="s">
        <v>62475</v>
      </c>
    </row>
    <row r="22027" spans="1:5" x14ac:dyDescent="0.25">
      <c r="A22027">
        <v>44875</v>
      </c>
      <c r="B22027" t="s">
        <v>62476</v>
      </c>
      <c r="C22027" t="s">
        <v>9028</v>
      </c>
      <c r="D22027" t="s">
        <v>62477</v>
      </c>
    </row>
    <row r="22028" spans="1:5" x14ac:dyDescent="0.25">
      <c r="A22028">
        <v>44876</v>
      </c>
      <c r="B22028" t="s">
        <v>62478</v>
      </c>
      <c r="C22028" t="s">
        <v>1586</v>
      </c>
      <c r="D22028" t="s">
        <v>62479</v>
      </c>
    </row>
    <row r="22029" spans="1:5" x14ac:dyDescent="0.25">
      <c r="A22029">
        <v>44881</v>
      </c>
      <c r="B22029" t="s">
        <v>62480</v>
      </c>
      <c r="D22029" t="s">
        <v>62481</v>
      </c>
      <c r="E22029" t="s">
        <v>62482</v>
      </c>
    </row>
    <row r="22030" spans="1:5" x14ac:dyDescent="0.25">
      <c r="A22030">
        <v>44885</v>
      </c>
      <c r="B22030" t="s">
        <v>62483</v>
      </c>
      <c r="C22030" t="s">
        <v>62484</v>
      </c>
      <c r="D22030" t="s">
        <v>62485</v>
      </c>
      <c r="E22030" t="s">
        <v>62486</v>
      </c>
    </row>
    <row r="22031" spans="1:5" x14ac:dyDescent="0.25">
      <c r="A22031">
        <v>44893</v>
      </c>
      <c r="B22031" t="s">
        <v>62487</v>
      </c>
      <c r="C22031" t="s">
        <v>62488</v>
      </c>
      <c r="D22031" t="s">
        <v>62489</v>
      </c>
      <c r="E22031" t="s">
        <v>62490</v>
      </c>
    </row>
    <row r="22032" spans="1:5" x14ac:dyDescent="0.25">
      <c r="A22032">
        <v>44894</v>
      </c>
      <c r="B22032" t="s">
        <v>62491</v>
      </c>
      <c r="D22032" t="s">
        <v>62492</v>
      </c>
      <c r="E22032" t="s">
        <v>10</v>
      </c>
    </row>
    <row r="22033" spans="1:5" x14ac:dyDescent="0.25">
      <c r="A22033">
        <v>44895</v>
      </c>
      <c r="B22033" t="s">
        <v>62493</v>
      </c>
      <c r="D22033" t="s">
        <v>62494</v>
      </c>
      <c r="E22033" t="s">
        <v>62495</v>
      </c>
    </row>
    <row r="22034" spans="1:5" x14ac:dyDescent="0.25">
      <c r="A22034">
        <v>44896</v>
      </c>
      <c r="B22034" t="s">
        <v>62496</v>
      </c>
      <c r="C22034" t="s">
        <v>62497</v>
      </c>
      <c r="D22034" t="s">
        <v>62498</v>
      </c>
      <c r="E22034" t="s">
        <v>62499</v>
      </c>
    </row>
    <row r="22035" spans="1:5" x14ac:dyDescent="0.25">
      <c r="A22035">
        <v>44898</v>
      </c>
      <c r="B22035" t="s">
        <v>62500</v>
      </c>
      <c r="C22035" t="s">
        <v>62501</v>
      </c>
      <c r="D22035" t="s">
        <v>62502</v>
      </c>
      <c r="E22035" t="s">
        <v>62503</v>
      </c>
    </row>
    <row r="22036" spans="1:5" x14ac:dyDescent="0.25">
      <c r="A22036">
        <v>44899</v>
      </c>
      <c r="B22036" t="s">
        <v>62504</v>
      </c>
      <c r="D22036" t="s">
        <v>62505</v>
      </c>
    </row>
    <row r="22037" spans="1:5" x14ac:dyDescent="0.25">
      <c r="A22037">
        <v>44900</v>
      </c>
      <c r="B22037" t="s">
        <v>62506</v>
      </c>
      <c r="D22037" t="s">
        <v>62507</v>
      </c>
      <c r="E22037" t="s">
        <v>62508</v>
      </c>
    </row>
    <row r="22038" spans="1:5" x14ac:dyDescent="0.25">
      <c r="A22038">
        <v>44901</v>
      </c>
      <c r="B22038" t="s">
        <v>62509</v>
      </c>
      <c r="C22038" t="s">
        <v>62510</v>
      </c>
      <c r="D22038" t="s">
        <v>62511</v>
      </c>
      <c r="E22038" t="s">
        <v>62512</v>
      </c>
    </row>
    <row r="22039" spans="1:5" x14ac:dyDescent="0.25">
      <c r="A22039">
        <v>44903</v>
      </c>
      <c r="B22039" t="s">
        <v>62513</v>
      </c>
      <c r="C22039" t="s">
        <v>62514</v>
      </c>
      <c r="D22039" t="s">
        <v>62515</v>
      </c>
      <c r="E22039" t="s">
        <v>62516</v>
      </c>
    </row>
    <row r="22040" spans="1:5" x14ac:dyDescent="0.25">
      <c r="A22040">
        <v>44904</v>
      </c>
      <c r="B22040" t="s">
        <v>62517</v>
      </c>
      <c r="C22040" t="s">
        <v>16401</v>
      </c>
      <c r="D22040" t="s">
        <v>62518</v>
      </c>
      <c r="E22040" t="s">
        <v>62519</v>
      </c>
    </row>
    <row r="22041" spans="1:5" x14ac:dyDescent="0.25">
      <c r="A22041">
        <v>44915</v>
      </c>
      <c r="B22041" t="s">
        <v>62520</v>
      </c>
      <c r="C22041" t="s">
        <v>22341</v>
      </c>
      <c r="D22041" t="s">
        <v>62521</v>
      </c>
      <c r="E22041" t="s">
        <v>62522</v>
      </c>
    </row>
    <row r="22042" spans="1:5" x14ac:dyDescent="0.25">
      <c r="A22042">
        <v>44916</v>
      </c>
      <c r="B22042" t="s">
        <v>62523</v>
      </c>
      <c r="D22042" t="s">
        <v>62524</v>
      </c>
      <c r="E22042" t="s">
        <v>62525</v>
      </c>
    </row>
    <row r="22043" spans="1:5" x14ac:dyDescent="0.25">
      <c r="A22043">
        <v>44917</v>
      </c>
      <c r="B22043" t="s">
        <v>62526</v>
      </c>
      <c r="D22043" t="s">
        <v>62527</v>
      </c>
      <c r="E22043" t="s">
        <v>62528</v>
      </c>
    </row>
    <row r="22044" spans="1:5" x14ac:dyDescent="0.25">
      <c r="A22044">
        <v>44921</v>
      </c>
      <c r="B22044" t="s">
        <v>62529</v>
      </c>
      <c r="C22044" t="s">
        <v>7039</v>
      </c>
      <c r="D22044" t="s">
        <v>62530</v>
      </c>
    </row>
    <row r="22045" spans="1:5" x14ac:dyDescent="0.25">
      <c r="A22045">
        <v>44922</v>
      </c>
      <c r="B22045" t="s">
        <v>62531</v>
      </c>
      <c r="C22045" t="s">
        <v>62532</v>
      </c>
      <c r="D22045" t="s">
        <v>62533</v>
      </c>
      <c r="E22045" t="s">
        <v>62534</v>
      </c>
    </row>
    <row r="22046" spans="1:5" x14ac:dyDescent="0.25">
      <c r="A22046">
        <v>44924</v>
      </c>
      <c r="B22046" t="s">
        <v>62535</v>
      </c>
      <c r="C22046" t="s">
        <v>62536</v>
      </c>
      <c r="D22046" t="s">
        <v>62537</v>
      </c>
      <c r="E22046" t="s">
        <v>62538</v>
      </c>
    </row>
    <row r="22047" spans="1:5" x14ac:dyDescent="0.25">
      <c r="A22047">
        <v>44927</v>
      </c>
      <c r="B22047" t="s">
        <v>62539</v>
      </c>
      <c r="D22047" t="s">
        <v>62540</v>
      </c>
      <c r="E22047" t="s">
        <v>62541</v>
      </c>
    </row>
    <row r="22048" spans="1:5" x14ac:dyDescent="0.25">
      <c r="A22048">
        <v>44929</v>
      </c>
      <c r="B22048" t="s">
        <v>62542</v>
      </c>
      <c r="D22048" t="s">
        <v>62543</v>
      </c>
      <c r="E22048" t="s">
        <v>62544</v>
      </c>
    </row>
    <row r="22049" spans="1:5" x14ac:dyDescent="0.25">
      <c r="A22049">
        <v>44930</v>
      </c>
      <c r="B22049" t="s">
        <v>62545</v>
      </c>
      <c r="C22049" t="s">
        <v>62546</v>
      </c>
      <c r="D22049" t="s">
        <v>62547</v>
      </c>
    </row>
    <row r="22050" spans="1:5" x14ac:dyDescent="0.25">
      <c r="A22050">
        <v>44931</v>
      </c>
      <c r="B22050" t="s">
        <v>62548</v>
      </c>
      <c r="D22050" t="s">
        <v>62549</v>
      </c>
    </row>
    <row r="22051" spans="1:5" x14ac:dyDescent="0.25">
      <c r="A22051">
        <v>44936</v>
      </c>
      <c r="B22051" t="s">
        <v>62550</v>
      </c>
      <c r="C22051" t="s">
        <v>62551</v>
      </c>
      <c r="D22051" t="s">
        <v>62552</v>
      </c>
    </row>
    <row r="22052" spans="1:5" x14ac:dyDescent="0.25">
      <c r="A22052">
        <v>44937</v>
      </c>
      <c r="B22052" t="s">
        <v>62553</v>
      </c>
      <c r="C22052" t="s">
        <v>62554</v>
      </c>
      <c r="D22052" t="s">
        <v>62555</v>
      </c>
      <c r="E22052" t="s">
        <v>62556</v>
      </c>
    </row>
    <row r="22053" spans="1:5" x14ac:dyDescent="0.25">
      <c r="A22053">
        <v>44940</v>
      </c>
      <c r="B22053" t="s">
        <v>62557</v>
      </c>
      <c r="D22053" t="s">
        <v>62558</v>
      </c>
      <c r="E22053" t="s">
        <v>62559</v>
      </c>
    </row>
    <row r="22054" spans="1:5" x14ac:dyDescent="0.25">
      <c r="A22054">
        <v>44941</v>
      </c>
      <c r="B22054" t="s">
        <v>62560</v>
      </c>
      <c r="D22054" t="s">
        <v>62561</v>
      </c>
      <c r="E22054" t="s">
        <v>62050</v>
      </c>
    </row>
    <row r="22055" spans="1:5" x14ac:dyDescent="0.25">
      <c r="A22055">
        <v>44948</v>
      </c>
      <c r="B22055" t="s">
        <v>62562</v>
      </c>
      <c r="D22055" t="s">
        <v>62563</v>
      </c>
    </row>
    <row r="22056" spans="1:5" x14ac:dyDescent="0.25">
      <c r="A22056">
        <v>44953</v>
      </c>
      <c r="B22056" t="s">
        <v>62564</v>
      </c>
      <c r="D22056" t="s">
        <v>62565</v>
      </c>
      <c r="E22056" t="s">
        <v>62566</v>
      </c>
    </row>
    <row r="22057" spans="1:5" x14ac:dyDescent="0.25">
      <c r="A22057">
        <v>44954</v>
      </c>
      <c r="B22057" t="s">
        <v>62567</v>
      </c>
      <c r="D22057" t="s">
        <v>62568</v>
      </c>
    </row>
    <row r="22058" spans="1:5" x14ac:dyDescent="0.25">
      <c r="A22058">
        <v>44955</v>
      </c>
      <c r="B22058" t="s">
        <v>62569</v>
      </c>
      <c r="D22058" t="s">
        <v>62570</v>
      </c>
      <c r="E22058" t="s">
        <v>62571</v>
      </c>
    </row>
    <row r="22059" spans="1:5" x14ac:dyDescent="0.25">
      <c r="A22059">
        <v>44958</v>
      </c>
      <c r="B22059" t="s">
        <v>62572</v>
      </c>
      <c r="D22059" t="s">
        <v>62573</v>
      </c>
      <c r="E22059" t="s">
        <v>62574</v>
      </c>
    </row>
    <row r="22060" spans="1:5" x14ac:dyDescent="0.25">
      <c r="A22060">
        <v>44960</v>
      </c>
      <c r="B22060" t="s">
        <v>62575</v>
      </c>
      <c r="D22060" t="s">
        <v>62576</v>
      </c>
      <c r="E22060" t="s">
        <v>62577</v>
      </c>
    </row>
    <row r="22061" spans="1:5" x14ac:dyDescent="0.25">
      <c r="A22061">
        <v>44962</v>
      </c>
      <c r="B22061" t="s">
        <v>62578</v>
      </c>
      <c r="D22061" t="s">
        <v>62579</v>
      </c>
    </row>
    <row r="22062" spans="1:5" x14ac:dyDescent="0.25">
      <c r="A22062">
        <v>44963</v>
      </c>
      <c r="B22062" t="s">
        <v>62580</v>
      </c>
      <c r="C22062" t="s">
        <v>62581</v>
      </c>
      <c r="D22062" t="s">
        <v>62582</v>
      </c>
    </row>
    <row r="22063" spans="1:5" x14ac:dyDescent="0.25">
      <c r="A22063">
        <v>44964</v>
      </c>
      <c r="B22063" t="s">
        <v>62583</v>
      </c>
      <c r="C22063" t="s">
        <v>62584</v>
      </c>
      <c r="D22063" t="s">
        <v>62585</v>
      </c>
    </row>
    <row r="22064" spans="1:5" x14ac:dyDescent="0.25">
      <c r="A22064">
        <v>44966</v>
      </c>
      <c r="B22064" t="s">
        <v>62586</v>
      </c>
      <c r="C22064" t="s">
        <v>62587</v>
      </c>
      <c r="D22064" t="s">
        <v>62588</v>
      </c>
      <c r="E22064" t="s">
        <v>62589</v>
      </c>
    </row>
    <row r="22065" spans="1:5" x14ac:dyDescent="0.25">
      <c r="A22065">
        <v>44970</v>
      </c>
      <c r="B22065" t="s">
        <v>62590</v>
      </c>
      <c r="C22065" t="s">
        <v>62591</v>
      </c>
      <c r="D22065" t="s">
        <v>62592</v>
      </c>
      <c r="E22065" t="s">
        <v>10</v>
      </c>
    </row>
    <row r="22066" spans="1:5" x14ac:dyDescent="0.25">
      <c r="A22066">
        <v>44972</v>
      </c>
      <c r="B22066" t="s">
        <v>62593</v>
      </c>
      <c r="C22066" t="s">
        <v>26484</v>
      </c>
      <c r="D22066" t="s">
        <v>62594</v>
      </c>
      <c r="E22066" t="s">
        <v>62595</v>
      </c>
    </row>
    <row r="22067" spans="1:5" x14ac:dyDescent="0.25">
      <c r="A22067">
        <v>44975</v>
      </c>
      <c r="B22067" t="s">
        <v>62596</v>
      </c>
      <c r="D22067" t="s">
        <v>62597</v>
      </c>
    </row>
    <row r="22068" spans="1:5" x14ac:dyDescent="0.25">
      <c r="A22068">
        <v>44977</v>
      </c>
      <c r="B22068" t="s">
        <v>62598</v>
      </c>
      <c r="D22068" t="s">
        <v>62599</v>
      </c>
    </row>
    <row r="22069" spans="1:5" x14ac:dyDescent="0.25">
      <c r="A22069">
        <v>44978</v>
      </c>
      <c r="B22069" t="s">
        <v>62600</v>
      </c>
      <c r="C22069" t="s">
        <v>62601</v>
      </c>
      <c r="D22069" t="s">
        <v>62602</v>
      </c>
      <c r="E22069" t="s">
        <v>62603</v>
      </c>
    </row>
    <row r="22070" spans="1:5" x14ac:dyDescent="0.25">
      <c r="A22070">
        <v>44979</v>
      </c>
      <c r="B22070" t="s">
        <v>62604</v>
      </c>
      <c r="C22070" t="s">
        <v>6426</v>
      </c>
      <c r="D22070" t="s">
        <v>62605</v>
      </c>
      <c r="E22070" t="s">
        <v>62606</v>
      </c>
    </row>
    <row r="22071" spans="1:5" x14ac:dyDescent="0.25">
      <c r="A22071">
        <v>44981</v>
      </c>
      <c r="B22071" t="s">
        <v>62607</v>
      </c>
      <c r="C22071" t="s">
        <v>62608</v>
      </c>
      <c r="D22071" t="s">
        <v>62609</v>
      </c>
      <c r="E22071" t="s">
        <v>10</v>
      </c>
    </row>
    <row r="22072" spans="1:5" x14ac:dyDescent="0.25">
      <c r="A22072">
        <v>44982</v>
      </c>
      <c r="B22072" t="s">
        <v>62610</v>
      </c>
      <c r="C22072" t="s">
        <v>62611</v>
      </c>
      <c r="D22072" t="s">
        <v>62612</v>
      </c>
      <c r="E22072" t="s">
        <v>62613</v>
      </c>
    </row>
    <row r="22073" spans="1:5" x14ac:dyDescent="0.25">
      <c r="A22073">
        <v>44985</v>
      </c>
      <c r="B22073" t="s">
        <v>62614</v>
      </c>
      <c r="D22073" t="s">
        <v>62615</v>
      </c>
      <c r="E22073" t="s">
        <v>62616</v>
      </c>
    </row>
    <row r="22074" spans="1:5" x14ac:dyDescent="0.25">
      <c r="A22074">
        <v>44991</v>
      </c>
      <c r="B22074" t="s">
        <v>62617</v>
      </c>
      <c r="D22074" t="s">
        <v>62618</v>
      </c>
    </row>
    <row r="22075" spans="1:5" x14ac:dyDescent="0.25">
      <c r="A22075">
        <v>44993</v>
      </c>
      <c r="B22075" t="s">
        <v>62619</v>
      </c>
      <c r="D22075" t="s">
        <v>62620</v>
      </c>
      <c r="E22075" t="s">
        <v>62621</v>
      </c>
    </row>
    <row r="22076" spans="1:5" x14ac:dyDescent="0.25">
      <c r="A22076">
        <v>44995</v>
      </c>
      <c r="B22076" t="s">
        <v>62622</v>
      </c>
      <c r="D22076" t="s">
        <v>62623</v>
      </c>
      <c r="E22076" t="s">
        <v>62624</v>
      </c>
    </row>
    <row r="22077" spans="1:5" x14ac:dyDescent="0.25">
      <c r="A22077">
        <v>45002</v>
      </c>
      <c r="B22077" t="s">
        <v>62625</v>
      </c>
      <c r="D22077" t="s">
        <v>62626</v>
      </c>
      <c r="E22077" t="s">
        <v>62627</v>
      </c>
    </row>
    <row r="22078" spans="1:5" x14ac:dyDescent="0.25">
      <c r="A22078">
        <v>45003</v>
      </c>
      <c r="B22078" t="s">
        <v>62628</v>
      </c>
      <c r="D22078" t="s">
        <v>62629</v>
      </c>
    </row>
    <row r="22079" spans="1:5" x14ac:dyDescent="0.25">
      <c r="A22079">
        <v>45006</v>
      </c>
      <c r="B22079" t="s">
        <v>62630</v>
      </c>
      <c r="C22079" t="s">
        <v>10540</v>
      </c>
      <c r="D22079" t="s">
        <v>62631</v>
      </c>
      <c r="E22079" t="s">
        <v>62632</v>
      </c>
    </row>
    <row r="22080" spans="1:5" x14ac:dyDescent="0.25">
      <c r="A22080">
        <v>45009</v>
      </c>
      <c r="B22080" t="s">
        <v>62633</v>
      </c>
      <c r="D22080" t="s">
        <v>62634</v>
      </c>
      <c r="E22080" t="s">
        <v>30461</v>
      </c>
    </row>
    <row r="22081" spans="1:5" x14ac:dyDescent="0.25">
      <c r="A22081">
        <v>45012</v>
      </c>
      <c r="B22081" t="s">
        <v>62635</v>
      </c>
      <c r="C22081" t="s">
        <v>62636</v>
      </c>
      <c r="D22081" t="s">
        <v>62637</v>
      </c>
      <c r="E22081" t="s">
        <v>62638</v>
      </c>
    </row>
    <row r="22082" spans="1:5" x14ac:dyDescent="0.25">
      <c r="A22082">
        <v>45015</v>
      </c>
      <c r="B22082" t="s">
        <v>62639</v>
      </c>
      <c r="D22082" t="s">
        <v>62640</v>
      </c>
      <c r="E22082" t="s">
        <v>62641</v>
      </c>
    </row>
    <row r="22083" spans="1:5" x14ac:dyDescent="0.25">
      <c r="A22083">
        <v>45020</v>
      </c>
      <c r="B22083" t="s">
        <v>62642</v>
      </c>
      <c r="D22083" t="s">
        <v>62643</v>
      </c>
      <c r="E22083" t="s">
        <v>62644</v>
      </c>
    </row>
    <row r="22084" spans="1:5" x14ac:dyDescent="0.25">
      <c r="A22084">
        <v>45033</v>
      </c>
      <c r="B22084" t="s">
        <v>62645</v>
      </c>
      <c r="C22084" t="s">
        <v>62646</v>
      </c>
      <c r="D22084" t="s">
        <v>62647</v>
      </c>
    </row>
    <row r="22085" spans="1:5" x14ac:dyDescent="0.25">
      <c r="A22085">
        <v>45034</v>
      </c>
      <c r="B22085" t="s">
        <v>62648</v>
      </c>
      <c r="D22085" t="s">
        <v>62649</v>
      </c>
      <c r="E22085" t="s">
        <v>10</v>
      </c>
    </row>
    <row r="22086" spans="1:5" x14ac:dyDescent="0.25">
      <c r="A22086">
        <v>45035</v>
      </c>
      <c r="B22086" t="s">
        <v>62650</v>
      </c>
      <c r="C22086" t="s">
        <v>62651</v>
      </c>
      <c r="D22086" t="s">
        <v>62652</v>
      </c>
    </row>
    <row r="22087" spans="1:5" x14ac:dyDescent="0.25">
      <c r="A22087">
        <v>45038</v>
      </c>
      <c r="B22087" t="s">
        <v>62653</v>
      </c>
      <c r="C22087" t="s">
        <v>62654</v>
      </c>
      <c r="D22087" t="s">
        <v>62655</v>
      </c>
      <c r="E22087" t="s">
        <v>62656</v>
      </c>
    </row>
    <row r="22088" spans="1:5" x14ac:dyDescent="0.25">
      <c r="A22088">
        <v>45039</v>
      </c>
      <c r="B22088" t="s">
        <v>62657</v>
      </c>
      <c r="C22088" t="s">
        <v>62658</v>
      </c>
      <c r="D22088" t="s">
        <v>62659</v>
      </c>
      <c r="E22088" t="s">
        <v>10</v>
      </c>
    </row>
    <row r="22089" spans="1:5" x14ac:dyDescent="0.25">
      <c r="A22089">
        <v>45040</v>
      </c>
      <c r="B22089" t="s">
        <v>62660</v>
      </c>
      <c r="C22089" t="s">
        <v>62661</v>
      </c>
      <c r="D22089" t="s">
        <v>62662</v>
      </c>
      <c r="E22089" t="s">
        <v>10</v>
      </c>
    </row>
    <row r="22090" spans="1:5" x14ac:dyDescent="0.25">
      <c r="A22090">
        <v>45047</v>
      </c>
      <c r="B22090" t="s">
        <v>62663</v>
      </c>
      <c r="D22090" t="s">
        <v>62664</v>
      </c>
      <c r="E22090" t="s">
        <v>62665</v>
      </c>
    </row>
    <row r="22091" spans="1:5" x14ac:dyDescent="0.25">
      <c r="A22091">
        <v>45050</v>
      </c>
      <c r="B22091" t="s">
        <v>62666</v>
      </c>
      <c r="D22091" t="s">
        <v>62667</v>
      </c>
      <c r="E22091" t="s">
        <v>10</v>
      </c>
    </row>
    <row r="22092" spans="1:5" x14ac:dyDescent="0.25">
      <c r="A22092">
        <v>45051</v>
      </c>
      <c r="B22092" t="s">
        <v>62668</v>
      </c>
      <c r="C22092" t="s">
        <v>62669</v>
      </c>
      <c r="D22092" t="s">
        <v>62670</v>
      </c>
      <c r="E22092" t="s">
        <v>62671</v>
      </c>
    </row>
    <row r="22093" spans="1:5" x14ac:dyDescent="0.25">
      <c r="A22093">
        <v>45053</v>
      </c>
      <c r="B22093" t="s">
        <v>62672</v>
      </c>
      <c r="D22093" t="s">
        <v>62673</v>
      </c>
    </row>
    <row r="22094" spans="1:5" x14ac:dyDescent="0.25">
      <c r="A22094">
        <v>45054</v>
      </c>
      <c r="B22094" t="s">
        <v>62674</v>
      </c>
      <c r="C22094" t="s">
        <v>62675</v>
      </c>
      <c r="D22094" t="s">
        <v>62676</v>
      </c>
      <c r="E22094" t="s">
        <v>62677</v>
      </c>
    </row>
    <row r="22095" spans="1:5" x14ac:dyDescent="0.25">
      <c r="A22095">
        <v>45057</v>
      </c>
      <c r="B22095" t="s">
        <v>62678</v>
      </c>
      <c r="D22095" t="s">
        <v>62679</v>
      </c>
      <c r="E22095" t="s">
        <v>62680</v>
      </c>
    </row>
    <row r="22096" spans="1:5" x14ac:dyDescent="0.25">
      <c r="A22096">
        <v>45058</v>
      </c>
      <c r="B22096" t="s">
        <v>62681</v>
      </c>
      <c r="D22096" t="s">
        <v>62682</v>
      </c>
    </row>
    <row r="22097" spans="1:5" x14ac:dyDescent="0.25">
      <c r="A22097">
        <v>45061</v>
      </c>
      <c r="B22097" t="s">
        <v>62683</v>
      </c>
      <c r="C22097" t="s">
        <v>62684</v>
      </c>
      <c r="D22097" t="s">
        <v>62685</v>
      </c>
    </row>
    <row r="22098" spans="1:5" x14ac:dyDescent="0.25">
      <c r="A22098">
        <v>45064</v>
      </c>
      <c r="B22098" t="s">
        <v>62686</v>
      </c>
      <c r="C22098" t="s">
        <v>62687</v>
      </c>
      <c r="D22098" t="s">
        <v>62688</v>
      </c>
      <c r="E22098" t="s">
        <v>62689</v>
      </c>
    </row>
    <row r="22099" spans="1:5" x14ac:dyDescent="0.25">
      <c r="A22099">
        <v>45069</v>
      </c>
      <c r="B22099" t="s">
        <v>62690</v>
      </c>
      <c r="D22099" t="s">
        <v>62691</v>
      </c>
      <c r="E22099" t="s">
        <v>62692</v>
      </c>
    </row>
    <row r="22100" spans="1:5" x14ac:dyDescent="0.25">
      <c r="A22100">
        <v>45071</v>
      </c>
      <c r="B22100" t="s">
        <v>62693</v>
      </c>
      <c r="D22100" t="s">
        <v>62694</v>
      </c>
    </row>
    <row r="22101" spans="1:5" x14ac:dyDescent="0.25">
      <c r="A22101">
        <v>45073</v>
      </c>
      <c r="B22101" t="s">
        <v>62695</v>
      </c>
      <c r="D22101" t="s">
        <v>62696</v>
      </c>
    </row>
    <row r="22102" spans="1:5" x14ac:dyDescent="0.25">
      <c r="A22102">
        <v>45077</v>
      </c>
      <c r="B22102" t="s">
        <v>62697</v>
      </c>
      <c r="D22102" t="s">
        <v>62698</v>
      </c>
      <c r="E22102" t="s">
        <v>62699</v>
      </c>
    </row>
    <row r="22103" spans="1:5" x14ac:dyDescent="0.25">
      <c r="A22103">
        <v>45079</v>
      </c>
      <c r="B22103" t="s">
        <v>62700</v>
      </c>
      <c r="C22103" t="s">
        <v>62701</v>
      </c>
      <c r="D22103" t="s">
        <v>62702</v>
      </c>
      <c r="E22103" t="s">
        <v>62703</v>
      </c>
    </row>
    <row r="22104" spans="1:5" x14ac:dyDescent="0.25">
      <c r="A22104">
        <v>45085</v>
      </c>
      <c r="B22104" t="s">
        <v>62704</v>
      </c>
      <c r="C22104" t="s">
        <v>62705</v>
      </c>
      <c r="D22104" t="s">
        <v>62706</v>
      </c>
    </row>
    <row r="22105" spans="1:5" x14ac:dyDescent="0.25">
      <c r="A22105">
        <v>45086</v>
      </c>
      <c r="B22105" t="s">
        <v>62707</v>
      </c>
      <c r="D22105" t="s">
        <v>62708</v>
      </c>
      <c r="E22105" t="s">
        <v>62709</v>
      </c>
    </row>
    <row r="22106" spans="1:5" x14ac:dyDescent="0.25">
      <c r="A22106">
        <v>45087</v>
      </c>
      <c r="B22106" t="s">
        <v>62710</v>
      </c>
      <c r="C22106" t="s">
        <v>62711</v>
      </c>
      <c r="D22106" t="s">
        <v>62712</v>
      </c>
      <c r="E22106" t="s">
        <v>62713</v>
      </c>
    </row>
    <row r="22107" spans="1:5" x14ac:dyDescent="0.25">
      <c r="A22107">
        <v>45088</v>
      </c>
      <c r="B22107" t="s">
        <v>62714</v>
      </c>
      <c r="D22107" t="s">
        <v>62715</v>
      </c>
      <c r="E22107" t="s">
        <v>62716</v>
      </c>
    </row>
    <row r="22108" spans="1:5" x14ac:dyDescent="0.25">
      <c r="A22108">
        <v>45089</v>
      </c>
      <c r="B22108" t="s">
        <v>62717</v>
      </c>
      <c r="C22108" t="s">
        <v>62718</v>
      </c>
      <c r="D22108" t="s">
        <v>62719</v>
      </c>
      <c r="E22108" t="s">
        <v>62720</v>
      </c>
    </row>
    <row r="22109" spans="1:5" x14ac:dyDescent="0.25">
      <c r="A22109">
        <v>45095</v>
      </c>
      <c r="B22109" t="s">
        <v>62721</v>
      </c>
      <c r="C22109" t="s">
        <v>62722</v>
      </c>
      <c r="D22109" t="s">
        <v>62723</v>
      </c>
    </row>
    <row r="22110" spans="1:5" x14ac:dyDescent="0.25">
      <c r="A22110">
        <v>45096</v>
      </c>
      <c r="B22110" t="s">
        <v>62724</v>
      </c>
      <c r="D22110" t="s">
        <v>62725</v>
      </c>
      <c r="E22110" t="s">
        <v>62726</v>
      </c>
    </row>
    <row r="22111" spans="1:5" x14ac:dyDescent="0.25">
      <c r="A22111">
        <v>45097</v>
      </c>
      <c r="B22111" t="s">
        <v>62727</v>
      </c>
      <c r="D22111" t="s">
        <v>62728</v>
      </c>
      <c r="E22111" t="s">
        <v>62729</v>
      </c>
    </row>
    <row r="22112" spans="1:5" x14ac:dyDescent="0.25">
      <c r="A22112">
        <v>45098</v>
      </c>
      <c r="B22112" t="s">
        <v>62730</v>
      </c>
      <c r="D22112" t="s">
        <v>62731</v>
      </c>
      <c r="E22112" t="s">
        <v>62732</v>
      </c>
    </row>
    <row r="22113" spans="1:5" x14ac:dyDescent="0.25">
      <c r="A22113">
        <v>45110</v>
      </c>
      <c r="B22113" t="s">
        <v>62733</v>
      </c>
      <c r="C22113" t="s">
        <v>62734</v>
      </c>
      <c r="D22113" t="s">
        <v>62735</v>
      </c>
    </row>
    <row r="22114" spans="1:5" x14ac:dyDescent="0.25">
      <c r="A22114">
        <v>45111</v>
      </c>
      <c r="B22114" t="s">
        <v>62736</v>
      </c>
      <c r="D22114" t="s">
        <v>62737</v>
      </c>
    </row>
    <row r="22115" spans="1:5" x14ac:dyDescent="0.25">
      <c r="A22115">
        <v>45112</v>
      </c>
      <c r="B22115" t="s">
        <v>62738</v>
      </c>
      <c r="C22115" t="s">
        <v>62739</v>
      </c>
      <c r="D22115" t="s">
        <v>62740</v>
      </c>
      <c r="E22115" t="s">
        <v>62741</v>
      </c>
    </row>
    <row r="22116" spans="1:5" x14ac:dyDescent="0.25">
      <c r="A22116">
        <v>45122</v>
      </c>
      <c r="B22116" t="s">
        <v>62742</v>
      </c>
      <c r="D22116" t="s">
        <v>62743</v>
      </c>
      <c r="E22116" t="s">
        <v>62744</v>
      </c>
    </row>
    <row r="22117" spans="1:5" x14ac:dyDescent="0.25">
      <c r="A22117">
        <v>45125</v>
      </c>
      <c r="B22117" t="s">
        <v>62745</v>
      </c>
      <c r="D22117" t="s">
        <v>62746</v>
      </c>
    </row>
    <row r="22118" spans="1:5" x14ac:dyDescent="0.25">
      <c r="A22118">
        <v>45126</v>
      </c>
      <c r="B22118" t="s">
        <v>62747</v>
      </c>
      <c r="D22118" t="s">
        <v>62748</v>
      </c>
      <c r="E22118" t="s">
        <v>62749</v>
      </c>
    </row>
    <row r="22119" spans="1:5" x14ac:dyDescent="0.25">
      <c r="A22119">
        <v>45128</v>
      </c>
      <c r="B22119" t="s">
        <v>62750</v>
      </c>
      <c r="D22119" t="s">
        <v>62751</v>
      </c>
    </row>
    <row r="22120" spans="1:5" x14ac:dyDescent="0.25">
      <c r="A22120">
        <v>45129</v>
      </c>
      <c r="B22120" t="s">
        <v>62752</v>
      </c>
      <c r="D22120" t="s">
        <v>62753</v>
      </c>
    </row>
    <row r="22121" spans="1:5" x14ac:dyDescent="0.25">
      <c r="A22121">
        <v>45130</v>
      </c>
      <c r="B22121" t="s">
        <v>62754</v>
      </c>
      <c r="C22121" t="s">
        <v>62755</v>
      </c>
      <c r="D22121" t="s">
        <v>62756</v>
      </c>
      <c r="E22121" t="s">
        <v>62757</v>
      </c>
    </row>
    <row r="22122" spans="1:5" x14ac:dyDescent="0.25">
      <c r="A22122">
        <v>45135</v>
      </c>
      <c r="B22122" t="s">
        <v>62758</v>
      </c>
      <c r="C22122" t="s">
        <v>62759</v>
      </c>
      <c r="D22122" t="s">
        <v>62760</v>
      </c>
    </row>
    <row r="22123" spans="1:5" x14ac:dyDescent="0.25">
      <c r="A22123">
        <v>45136</v>
      </c>
      <c r="B22123" t="s">
        <v>62761</v>
      </c>
      <c r="D22123" t="s">
        <v>62762</v>
      </c>
      <c r="E22123" t="s">
        <v>62763</v>
      </c>
    </row>
    <row r="22124" spans="1:5" x14ac:dyDescent="0.25">
      <c r="A22124">
        <v>45142</v>
      </c>
      <c r="B22124" t="s">
        <v>62764</v>
      </c>
      <c r="C22124" t="s">
        <v>54524</v>
      </c>
      <c r="D22124" t="s">
        <v>62765</v>
      </c>
    </row>
    <row r="22125" spans="1:5" x14ac:dyDescent="0.25">
      <c r="A22125">
        <v>45143</v>
      </c>
      <c r="B22125" t="s">
        <v>62766</v>
      </c>
      <c r="D22125" t="s">
        <v>62767</v>
      </c>
    </row>
    <row r="22126" spans="1:5" x14ac:dyDescent="0.25">
      <c r="A22126">
        <v>45150</v>
      </c>
      <c r="B22126" t="s">
        <v>62768</v>
      </c>
      <c r="C22126" t="s">
        <v>38828</v>
      </c>
      <c r="D22126" t="s">
        <v>62769</v>
      </c>
      <c r="E22126" t="s">
        <v>62770</v>
      </c>
    </row>
    <row r="22127" spans="1:5" x14ac:dyDescent="0.25">
      <c r="A22127">
        <v>45152</v>
      </c>
      <c r="B22127" t="s">
        <v>62771</v>
      </c>
      <c r="D22127" t="s">
        <v>62772</v>
      </c>
      <c r="E22127" t="s">
        <v>62773</v>
      </c>
    </row>
    <row r="22128" spans="1:5" x14ac:dyDescent="0.25">
      <c r="A22128">
        <v>45166</v>
      </c>
      <c r="B22128" t="s">
        <v>62774</v>
      </c>
      <c r="D22128" t="s">
        <v>62775</v>
      </c>
    </row>
    <row r="22129" spans="1:5" x14ac:dyDescent="0.25">
      <c r="A22129">
        <v>45167</v>
      </c>
      <c r="B22129" t="s">
        <v>62776</v>
      </c>
      <c r="D22129" t="s">
        <v>62777</v>
      </c>
      <c r="E22129" t="s">
        <v>62778</v>
      </c>
    </row>
    <row r="22130" spans="1:5" x14ac:dyDescent="0.25">
      <c r="A22130">
        <v>45168</v>
      </c>
      <c r="B22130" t="s">
        <v>62779</v>
      </c>
      <c r="D22130" t="s">
        <v>62780</v>
      </c>
    </row>
    <row r="22131" spans="1:5" x14ac:dyDescent="0.25">
      <c r="A22131">
        <v>45173</v>
      </c>
      <c r="B22131" t="s">
        <v>62781</v>
      </c>
      <c r="C22131" t="s">
        <v>62782</v>
      </c>
      <c r="D22131" t="s">
        <v>62783</v>
      </c>
      <c r="E22131" t="s">
        <v>62784</v>
      </c>
    </row>
    <row r="22132" spans="1:5" x14ac:dyDescent="0.25">
      <c r="A22132">
        <v>45174</v>
      </c>
      <c r="B22132" t="s">
        <v>62785</v>
      </c>
      <c r="C22132" t="s">
        <v>62786</v>
      </c>
      <c r="D22132" t="s">
        <v>62787</v>
      </c>
      <c r="E22132" t="s">
        <v>62788</v>
      </c>
    </row>
    <row r="22133" spans="1:5" x14ac:dyDescent="0.25">
      <c r="A22133">
        <v>45178</v>
      </c>
      <c r="B22133" t="s">
        <v>62789</v>
      </c>
      <c r="D22133" t="s">
        <v>62790</v>
      </c>
      <c r="E22133" t="s">
        <v>62791</v>
      </c>
    </row>
    <row r="22134" spans="1:5" x14ac:dyDescent="0.25">
      <c r="A22134">
        <v>45179</v>
      </c>
      <c r="B22134" t="s">
        <v>62792</v>
      </c>
      <c r="C22134" t="s">
        <v>62793</v>
      </c>
      <c r="D22134" t="s">
        <v>62794</v>
      </c>
      <c r="E22134" t="s">
        <v>62795</v>
      </c>
    </row>
    <row r="22135" spans="1:5" x14ac:dyDescent="0.25">
      <c r="A22135">
        <v>45180</v>
      </c>
      <c r="B22135" t="s">
        <v>62796</v>
      </c>
      <c r="D22135" t="s">
        <v>62797</v>
      </c>
      <c r="E22135" t="s">
        <v>62798</v>
      </c>
    </row>
    <row r="22136" spans="1:5" x14ac:dyDescent="0.25">
      <c r="A22136">
        <v>45184</v>
      </c>
      <c r="B22136" t="s">
        <v>62799</v>
      </c>
      <c r="C22136" t="s">
        <v>62800</v>
      </c>
      <c r="D22136" t="s">
        <v>62801</v>
      </c>
    </row>
    <row r="22137" spans="1:5" x14ac:dyDescent="0.25">
      <c r="A22137">
        <v>45186</v>
      </c>
      <c r="B22137" t="s">
        <v>62802</v>
      </c>
      <c r="D22137" t="s">
        <v>62803</v>
      </c>
      <c r="E22137" t="s">
        <v>62804</v>
      </c>
    </row>
    <row r="22138" spans="1:5" x14ac:dyDescent="0.25">
      <c r="A22138">
        <v>45187</v>
      </c>
      <c r="B22138" t="s">
        <v>62805</v>
      </c>
      <c r="C22138" t="s">
        <v>62806</v>
      </c>
      <c r="D22138" t="s">
        <v>62807</v>
      </c>
      <c r="E22138" t="s">
        <v>62808</v>
      </c>
    </row>
    <row r="22139" spans="1:5" x14ac:dyDescent="0.25">
      <c r="A22139">
        <v>45193</v>
      </c>
      <c r="B22139" t="s">
        <v>62809</v>
      </c>
      <c r="C22139" t="s">
        <v>62810</v>
      </c>
      <c r="D22139" t="s">
        <v>62811</v>
      </c>
      <c r="E22139" t="s">
        <v>62812</v>
      </c>
    </row>
    <row r="22140" spans="1:5" x14ac:dyDescent="0.25">
      <c r="A22140">
        <v>45198</v>
      </c>
      <c r="B22140" t="s">
        <v>62813</v>
      </c>
      <c r="D22140" t="s">
        <v>62814</v>
      </c>
    </row>
    <row r="22141" spans="1:5" x14ac:dyDescent="0.25">
      <c r="A22141">
        <v>45199</v>
      </c>
      <c r="B22141" t="s">
        <v>62815</v>
      </c>
      <c r="D22141" t="s">
        <v>62816</v>
      </c>
      <c r="E22141" t="s">
        <v>10</v>
      </c>
    </row>
    <row r="22142" spans="1:5" x14ac:dyDescent="0.25">
      <c r="A22142">
        <v>45201</v>
      </c>
      <c r="B22142" t="s">
        <v>62817</v>
      </c>
      <c r="D22142" t="s">
        <v>62818</v>
      </c>
    </row>
    <row r="22143" spans="1:5" x14ac:dyDescent="0.25">
      <c r="A22143">
        <v>45203</v>
      </c>
      <c r="B22143" t="s">
        <v>62819</v>
      </c>
      <c r="C22143" t="s">
        <v>62820</v>
      </c>
      <c r="D22143" t="s">
        <v>62821</v>
      </c>
      <c r="E22143" t="s">
        <v>62822</v>
      </c>
    </row>
    <row r="22144" spans="1:5" x14ac:dyDescent="0.25">
      <c r="A22144">
        <v>45204</v>
      </c>
      <c r="B22144" t="s">
        <v>62823</v>
      </c>
      <c r="C22144" t="s">
        <v>10043</v>
      </c>
      <c r="D22144" t="s">
        <v>62824</v>
      </c>
      <c r="E22144" t="s">
        <v>62825</v>
      </c>
    </row>
    <row r="22145" spans="1:5" x14ac:dyDescent="0.25">
      <c r="A22145">
        <v>45206</v>
      </c>
      <c r="B22145" t="s">
        <v>62826</v>
      </c>
      <c r="D22145" t="s">
        <v>62827</v>
      </c>
    </row>
    <row r="22146" spans="1:5" x14ac:dyDescent="0.25">
      <c r="A22146">
        <v>45207</v>
      </c>
      <c r="B22146" t="s">
        <v>62828</v>
      </c>
      <c r="C22146" t="s">
        <v>62829</v>
      </c>
      <c r="D22146" t="s">
        <v>62830</v>
      </c>
    </row>
    <row r="22147" spans="1:5" x14ac:dyDescent="0.25">
      <c r="A22147">
        <v>45209</v>
      </c>
      <c r="B22147" t="s">
        <v>62831</v>
      </c>
      <c r="C22147" t="s">
        <v>13717</v>
      </c>
      <c r="D22147" t="s">
        <v>62832</v>
      </c>
    </row>
    <row r="22148" spans="1:5" x14ac:dyDescent="0.25">
      <c r="A22148">
        <v>45210</v>
      </c>
      <c r="B22148" t="s">
        <v>62833</v>
      </c>
      <c r="C22148" t="s">
        <v>62834</v>
      </c>
      <c r="D22148" t="s">
        <v>62835</v>
      </c>
      <c r="E22148" t="s">
        <v>62836</v>
      </c>
    </row>
    <row r="22149" spans="1:5" x14ac:dyDescent="0.25">
      <c r="A22149">
        <v>45218</v>
      </c>
      <c r="B22149" t="s">
        <v>62837</v>
      </c>
      <c r="D22149" t="s">
        <v>62838</v>
      </c>
      <c r="E22149" t="s">
        <v>62839</v>
      </c>
    </row>
    <row r="22150" spans="1:5" x14ac:dyDescent="0.25">
      <c r="A22150">
        <v>45220</v>
      </c>
      <c r="B22150" t="s">
        <v>62840</v>
      </c>
      <c r="C22150" t="s">
        <v>62841</v>
      </c>
      <c r="D22150" t="s">
        <v>62842</v>
      </c>
      <c r="E22150" t="s">
        <v>62843</v>
      </c>
    </row>
    <row r="22151" spans="1:5" x14ac:dyDescent="0.25">
      <c r="A22151">
        <v>45221</v>
      </c>
      <c r="B22151" t="s">
        <v>62844</v>
      </c>
      <c r="C22151" t="s">
        <v>19618</v>
      </c>
      <c r="D22151" t="s">
        <v>62845</v>
      </c>
    </row>
    <row r="22152" spans="1:5" x14ac:dyDescent="0.25">
      <c r="A22152">
        <v>45230</v>
      </c>
      <c r="B22152" t="s">
        <v>62846</v>
      </c>
      <c r="C22152" t="s">
        <v>62847</v>
      </c>
      <c r="D22152" t="s">
        <v>62848</v>
      </c>
    </row>
    <row r="22153" spans="1:5" x14ac:dyDescent="0.25">
      <c r="A22153">
        <v>45231</v>
      </c>
      <c r="B22153" t="s">
        <v>62849</v>
      </c>
      <c r="D22153" t="s">
        <v>62850</v>
      </c>
    </row>
    <row r="22154" spans="1:5" x14ac:dyDescent="0.25">
      <c r="A22154">
        <v>45233</v>
      </c>
      <c r="B22154" t="s">
        <v>62851</v>
      </c>
      <c r="D22154" t="s">
        <v>62852</v>
      </c>
      <c r="E22154" t="s">
        <v>62853</v>
      </c>
    </row>
    <row r="22155" spans="1:5" x14ac:dyDescent="0.25">
      <c r="A22155">
        <v>45235</v>
      </c>
      <c r="B22155" t="s">
        <v>62854</v>
      </c>
      <c r="D22155" t="s">
        <v>62855</v>
      </c>
    </row>
    <row r="22156" spans="1:5" x14ac:dyDescent="0.25">
      <c r="A22156">
        <v>45237</v>
      </c>
      <c r="B22156" t="s">
        <v>62856</v>
      </c>
      <c r="D22156" t="s">
        <v>62857</v>
      </c>
    </row>
    <row r="22157" spans="1:5" x14ac:dyDescent="0.25">
      <c r="A22157">
        <v>45239</v>
      </c>
      <c r="B22157" t="s">
        <v>62858</v>
      </c>
      <c r="D22157" t="s">
        <v>62859</v>
      </c>
      <c r="E22157" t="s">
        <v>40505</v>
      </c>
    </row>
    <row r="22158" spans="1:5" x14ac:dyDescent="0.25">
      <c r="A22158">
        <v>45240</v>
      </c>
      <c r="B22158" t="s">
        <v>62860</v>
      </c>
      <c r="D22158" t="s">
        <v>62861</v>
      </c>
    </row>
    <row r="22159" spans="1:5" x14ac:dyDescent="0.25">
      <c r="A22159">
        <v>45241</v>
      </c>
      <c r="B22159" t="s">
        <v>62862</v>
      </c>
      <c r="C22159" t="s">
        <v>62863</v>
      </c>
      <c r="D22159" t="s">
        <v>62864</v>
      </c>
      <c r="E22159" t="s">
        <v>10</v>
      </c>
    </row>
    <row r="22160" spans="1:5" x14ac:dyDescent="0.25">
      <c r="A22160">
        <v>45244</v>
      </c>
      <c r="B22160" t="s">
        <v>62865</v>
      </c>
      <c r="D22160" t="s">
        <v>62866</v>
      </c>
      <c r="E22160" t="s">
        <v>62867</v>
      </c>
    </row>
    <row r="22161" spans="1:5" x14ac:dyDescent="0.25">
      <c r="A22161">
        <v>45247</v>
      </c>
      <c r="B22161" t="s">
        <v>62868</v>
      </c>
      <c r="C22161" t="s">
        <v>1719</v>
      </c>
      <c r="D22161" t="s">
        <v>62869</v>
      </c>
    </row>
    <row r="22162" spans="1:5" x14ac:dyDescent="0.25">
      <c r="A22162">
        <v>45249</v>
      </c>
      <c r="B22162" t="s">
        <v>62870</v>
      </c>
      <c r="C22162" t="s">
        <v>61126</v>
      </c>
      <c r="D22162" t="s">
        <v>62871</v>
      </c>
      <c r="E22162" t="s">
        <v>62872</v>
      </c>
    </row>
    <row r="22163" spans="1:5" x14ac:dyDescent="0.25">
      <c r="A22163">
        <v>45250</v>
      </c>
      <c r="B22163" t="s">
        <v>62873</v>
      </c>
      <c r="C22163" t="s">
        <v>62874</v>
      </c>
      <c r="D22163" t="s">
        <v>62875</v>
      </c>
      <c r="E22163" t="s">
        <v>62876</v>
      </c>
    </row>
    <row r="22164" spans="1:5" x14ac:dyDescent="0.25">
      <c r="A22164">
        <v>45254</v>
      </c>
      <c r="B22164" t="s">
        <v>62877</v>
      </c>
      <c r="C22164" t="s">
        <v>62878</v>
      </c>
      <c r="D22164" t="s">
        <v>62879</v>
      </c>
    </row>
    <row r="22165" spans="1:5" x14ac:dyDescent="0.25">
      <c r="A22165">
        <v>45255</v>
      </c>
      <c r="B22165" t="s">
        <v>62880</v>
      </c>
      <c r="D22165" t="s">
        <v>62881</v>
      </c>
      <c r="E22165" t="s">
        <v>62882</v>
      </c>
    </row>
    <row r="22166" spans="1:5" x14ac:dyDescent="0.25">
      <c r="A22166">
        <v>45257</v>
      </c>
      <c r="B22166" t="s">
        <v>62883</v>
      </c>
      <c r="C22166" t="s">
        <v>62884</v>
      </c>
      <c r="D22166" t="s">
        <v>62885</v>
      </c>
    </row>
    <row r="22167" spans="1:5" x14ac:dyDescent="0.25">
      <c r="A22167">
        <v>45258</v>
      </c>
      <c r="B22167" t="s">
        <v>62886</v>
      </c>
      <c r="C22167" t="s">
        <v>25360</v>
      </c>
      <c r="D22167" t="s">
        <v>62887</v>
      </c>
      <c r="E22167" t="s">
        <v>62888</v>
      </c>
    </row>
    <row r="22168" spans="1:5" x14ac:dyDescent="0.25">
      <c r="A22168">
        <v>45264</v>
      </c>
      <c r="B22168" t="s">
        <v>62889</v>
      </c>
      <c r="C22168" t="s">
        <v>62890</v>
      </c>
      <c r="D22168" t="s">
        <v>62891</v>
      </c>
      <c r="E22168" t="s">
        <v>10</v>
      </c>
    </row>
    <row r="22169" spans="1:5" x14ac:dyDescent="0.25">
      <c r="A22169">
        <v>45266</v>
      </c>
      <c r="B22169" t="s">
        <v>62892</v>
      </c>
      <c r="D22169" t="s">
        <v>62893</v>
      </c>
    </row>
    <row r="22170" spans="1:5" x14ac:dyDescent="0.25">
      <c r="A22170">
        <v>45268</v>
      </c>
      <c r="B22170" t="s">
        <v>62894</v>
      </c>
      <c r="D22170" t="s">
        <v>62895</v>
      </c>
      <c r="E22170" t="s">
        <v>62896</v>
      </c>
    </row>
    <row r="22171" spans="1:5" x14ac:dyDescent="0.25">
      <c r="A22171">
        <v>45269</v>
      </c>
      <c r="B22171" t="s">
        <v>62897</v>
      </c>
      <c r="D22171" t="s">
        <v>62898</v>
      </c>
      <c r="E22171" t="s">
        <v>62899</v>
      </c>
    </row>
    <row r="22172" spans="1:5" x14ac:dyDescent="0.25">
      <c r="A22172">
        <v>45272</v>
      </c>
      <c r="B22172" t="s">
        <v>62900</v>
      </c>
      <c r="C22172" t="s">
        <v>62901</v>
      </c>
      <c r="D22172" t="s">
        <v>62902</v>
      </c>
      <c r="E22172" t="s">
        <v>62903</v>
      </c>
    </row>
    <row r="22173" spans="1:5" x14ac:dyDescent="0.25">
      <c r="A22173">
        <v>45273</v>
      </c>
      <c r="B22173" t="s">
        <v>62904</v>
      </c>
      <c r="D22173" t="s">
        <v>62905</v>
      </c>
      <c r="E22173" t="s">
        <v>62906</v>
      </c>
    </row>
    <row r="22174" spans="1:5" x14ac:dyDescent="0.25">
      <c r="A22174">
        <v>45275</v>
      </c>
      <c r="B22174" t="s">
        <v>62907</v>
      </c>
      <c r="C22174" t="s">
        <v>42014</v>
      </c>
      <c r="D22174" t="s">
        <v>62908</v>
      </c>
      <c r="E22174" t="s">
        <v>62909</v>
      </c>
    </row>
    <row r="22175" spans="1:5" x14ac:dyDescent="0.25">
      <c r="A22175">
        <v>45277</v>
      </c>
      <c r="B22175" t="s">
        <v>62910</v>
      </c>
      <c r="D22175" t="s">
        <v>62911</v>
      </c>
      <c r="E22175" t="s">
        <v>10</v>
      </c>
    </row>
    <row r="22176" spans="1:5" x14ac:dyDescent="0.25">
      <c r="A22176">
        <v>45282</v>
      </c>
      <c r="B22176" t="s">
        <v>62912</v>
      </c>
      <c r="C22176" t="s">
        <v>44614</v>
      </c>
      <c r="D22176" t="s">
        <v>62913</v>
      </c>
      <c r="E22176" t="s">
        <v>62914</v>
      </c>
    </row>
    <row r="22177" spans="1:5" x14ac:dyDescent="0.25">
      <c r="A22177">
        <v>45283</v>
      </c>
      <c r="B22177" t="s">
        <v>62915</v>
      </c>
      <c r="C22177" t="s">
        <v>62916</v>
      </c>
      <c r="D22177" t="s">
        <v>62917</v>
      </c>
    </row>
    <row r="22178" spans="1:5" x14ac:dyDescent="0.25">
      <c r="A22178">
        <v>45286</v>
      </c>
      <c r="B22178" t="s">
        <v>62918</v>
      </c>
      <c r="D22178" t="s">
        <v>62919</v>
      </c>
    </row>
    <row r="22179" spans="1:5" x14ac:dyDescent="0.25">
      <c r="A22179">
        <v>45288</v>
      </c>
      <c r="B22179" t="s">
        <v>62920</v>
      </c>
      <c r="D22179" t="s">
        <v>62921</v>
      </c>
      <c r="E22179" t="s">
        <v>62922</v>
      </c>
    </row>
    <row r="22180" spans="1:5" x14ac:dyDescent="0.25">
      <c r="A22180">
        <v>45289</v>
      </c>
      <c r="B22180" t="s">
        <v>62923</v>
      </c>
      <c r="C22180" t="s">
        <v>16662</v>
      </c>
      <c r="D22180" t="s">
        <v>62924</v>
      </c>
      <c r="E22180" t="s">
        <v>10</v>
      </c>
    </row>
    <row r="22181" spans="1:5" x14ac:dyDescent="0.25">
      <c r="A22181">
        <v>45290</v>
      </c>
      <c r="B22181" t="s">
        <v>62925</v>
      </c>
      <c r="D22181" t="s">
        <v>62926</v>
      </c>
    </row>
    <row r="22182" spans="1:5" x14ac:dyDescent="0.25">
      <c r="A22182">
        <v>45291</v>
      </c>
      <c r="B22182" t="s">
        <v>62927</v>
      </c>
      <c r="C22182" t="s">
        <v>62928</v>
      </c>
      <c r="D22182" t="s">
        <v>62929</v>
      </c>
      <c r="E22182" t="s">
        <v>62930</v>
      </c>
    </row>
    <row r="22183" spans="1:5" x14ac:dyDescent="0.25">
      <c r="A22183">
        <v>45292</v>
      </c>
      <c r="B22183" t="s">
        <v>62931</v>
      </c>
      <c r="C22183" t="s">
        <v>62932</v>
      </c>
      <c r="D22183" t="s">
        <v>62933</v>
      </c>
      <c r="E22183" t="s">
        <v>62934</v>
      </c>
    </row>
    <row r="22184" spans="1:5" x14ac:dyDescent="0.25">
      <c r="A22184">
        <v>45293</v>
      </c>
      <c r="B22184" t="s">
        <v>62935</v>
      </c>
      <c r="C22184" t="s">
        <v>62936</v>
      </c>
      <c r="D22184" t="s">
        <v>62937</v>
      </c>
      <c r="E22184" t="s">
        <v>62938</v>
      </c>
    </row>
    <row r="22185" spans="1:5" x14ac:dyDescent="0.25">
      <c r="A22185">
        <v>45295</v>
      </c>
      <c r="B22185" t="s">
        <v>62939</v>
      </c>
      <c r="C22185" t="s">
        <v>62940</v>
      </c>
      <c r="D22185" t="s">
        <v>62941</v>
      </c>
      <c r="E22185" t="s">
        <v>62942</v>
      </c>
    </row>
    <row r="22186" spans="1:5" x14ac:dyDescent="0.25">
      <c r="A22186">
        <v>45296</v>
      </c>
      <c r="B22186" t="s">
        <v>62943</v>
      </c>
      <c r="C22186" t="s">
        <v>62944</v>
      </c>
      <c r="D22186" t="s">
        <v>62945</v>
      </c>
      <c r="E22186" t="s">
        <v>62946</v>
      </c>
    </row>
    <row r="22187" spans="1:5" x14ac:dyDescent="0.25">
      <c r="A22187">
        <v>45300</v>
      </c>
      <c r="B22187" t="s">
        <v>62947</v>
      </c>
      <c r="C22187" t="s">
        <v>62948</v>
      </c>
      <c r="D22187" t="s">
        <v>62949</v>
      </c>
      <c r="E22187" t="s">
        <v>10</v>
      </c>
    </row>
    <row r="22188" spans="1:5" x14ac:dyDescent="0.25">
      <c r="A22188">
        <v>45305</v>
      </c>
      <c r="B22188" t="s">
        <v>62950</v>
      </c>
      <c r="D22188" t="s">
        <v>62951</v>
      </c>
      <c r="E22188" t="s">
        <v>62952</v>
      </c>
    </row>
    <row r="22189" spans="1:5" x14ac:dyDescent="0.25">
      <c r="A22189">
        <v>45307</v>
      </c>
      <c r="B22189" t="s">
        <v>62953</v>
      </c>
      <c r="D22189" t="s">
        <v>62954</v>
      </c>
      <c r="E22189" t="s">
        <v>62955</v>
      </c>
    </row>
    <row r="22190" spans="1:5" x14ac:dyDescent="0.25">
      <c r="A22190">
        <v>45315</v>
      </c>
      <c r="B22190" t="s">
        <v>62956</v>
      </c>
      <c r="D22190" t="s">
        <v>62957</v>
      </c>
      <c r="E22190" t="s">
        <v>10</v>
      </c>
    </row>
    <row r="22191" spans="1:5" x14ac:dyDescent="0.25">
      <c r="A22191">
        <v>45316</v>
      </c>
      <c r="B22191" t="s">
        <v>62958</v>
      </c>
      <c r="C22191" t="s">
        <v>62959</v>
      </c>
      <c r="D22191" t="s">
        <v>62960</v>
      </c>
    </row>
    <row r="22192" spans="1:5" x14ac:dyDescent="0.25">
      <c r="A22192">
        <v>45319</v>
      </c>
      <c r="B22192" t="s">
        <v>62961</v>
      </c>
      <c r="D22192" t="s">
        <v>62962</v>
      </c>
      <c r="E22192" t="s">
        <v>62963</v>
      </c>
    </row>
    <row r="22193" spans="1:5" x14ac:dyDescent="0.25">
      <c r="A22193">
        <v>45322</v>
      </c>
      <c r="B22193" t="s">
        <v>62964</v>
      </c>
      <c r="C22193" t="s">
        <v>62965</v>
      </c>
      <c r="D22193" t="s">
        <v>62966</v>
      </c>
      <c r="E22193" t="s">
        <v>62967</v>
      </c>
    </row>
    <row r="22194" spans="1:5" x14ac:dyDescent="0.25">
      <c r="A22194">
        <v>45324</v>
      </c>
      <c r="B22194" t="s">
        <v>62968</v>
      </c>
      <c r="D22194" t="s">
        <v>62969</v>
      </c>
      <c r="E22194" t="s">
        <v>62970</v>
      </c>
    </row>
    <row r="22195" spans="1:5" x14ac:dyDescent="0.25">
      <c r="A22195">
        <v>45328</v>
      </c>
      <c r="B22195" t="s">
        <v>62971</v>
      </c>
      <c r="D22195" t="s">
        <v>62972</v>
      </c>
      <c r="E22195" t="s">
        <v>62973</v>
      </c>
    </row>
    <row r="22196" spans="1:5" x14ac:dyDescent="0.25">
      <c r="A22196">
        <v>45331</v>
      </c>
      <c r="B22196" t="s">
        <v>62974</v>
      </c>
      <c r="D22196" t="s">
        <v>62975</v>
      </c>
    </row>
    <row r="22197" spans="1:5" x14ac:dyDescent="0.25">
      <c r="A22197">
        <v>45332</v>
      </c>
      <c r="B22197" t="s">
        <v>62976</v>
      </c>
      <c r="D22197" t="s">
        <v>62977</v>
      </c>
    </row>
    <row r="22198" spans="1:5" x14ac:dyDescent="0.25">
      <c r="A22198">
        <v>45333</v>
      </c>
      <c r="B22198" t="s">
        <v>62978</v>
      </c>
      <c r="C22198" t="s">
        <v>62979</v>
      </c>
      <c r="D22198" t="s">
        <v>62980</v>
      </c>
    </row>
    <row r="22199" spans="1:5" x14ac:dyDescent="0.25">
      <c r="A22199">
        <v>45335</v>
      </c>
      <c r="B22199" t="s">
        <v>62981</v>
      </c>
      <c r="D22199" t="s">
        <v>62982</v>
      </c>
    </row>
    <row r="22200" spans="1:5" x14ac:dyDescent="0.25">
      <c r="A22200">
        <v>45336</v>
      </c>
      <c r="B22200" t="s">
        <v>62983</v>
      </c>
      <c r="C22200" t="s">
        <v>10896</v>
      </c>
      <c r="D22200" t="s">
        <v>62984</v>
      </c>
    </row>
    <row r="22201" spans="1:5" x14ac:dyDescent="0.25">
      <c r="A22201">
        <v>45337</v>
      </c>
      <c r="B22201" t="s">
        <v>62985</v>
      </c>
      <c r="C22201" t="s">
        <v>33803</v>
      </c>
      <c r="D22201" t="s">
        <v>62986</v>
      </c>
    </row>
    <row r="22202" spans="1:5" x14ac:dyDescent="0.25">
      <c r="A22202">
        <v>45339</v>
      </c>
      <c r="B22202" t="s">
        <v>62987</v>
      </c>
      <c r="D22202" t="s">
        <v>62988</v>
      </c>
    </row>
    <row r="22203" spans="1:5" x14ac:dyDescent="0.25">
      <c r="A22203">
        <v>45341</v>
      </c>
      <c r="B22203" t="s">
        <v>62989</v>
      </c>
      <c r="C22203" t="s">
        <v>62990</v>
      </c>
      <c r="D22203" t="s">
        <v>62991</v>
      </c>
    </row>
    <row r="22204" spans="1:5" x14ac:dyDescent="0.25">
      <c r="A22204">
        <v>45342</v>
      </c>
      <c r="B22204" t="s">
        <v>62992</v>
      </c>
      <c r="C22204" t="s">
        <v>62993</v>
      </c>
      <c r="D22204" t="s">
        <v>62994</v>
      </c>
    </row>
    <row r="22205" spans="1:5" x14ac:dyDescent="0.25">
      <c r="A22205">
        <v>45343</v>
      </c>
      <c r="B22205" t="s">
        <v>62995</v>
      </c>
      <c r="C22205" t="s">
        <v>62996</v>
      </c>
      <c r="D22205" t="s">
        <v>62997</v>
      </c>
      <c r="E22205" t="s">
        <v>62998</v>
      </c>
    </row>
    <row r="22206" spans="1:5" x14ac:dyDescent="0.25">
      <c r="A22206">
        <v>45344</v>
      </c>
      <c r="B22206" t="s">
        <v>62999</v>
      </c>
      <c r="C22206" t="s">
        <v>35760</v>
      </c>
      <c r="D22206" t="s">
        <v>63000</v>
      </c>
      <c r="E22206" t="s">
        <v>63001</v>
      </c>
    </row>
    <row r="22207" spans="1:5" x14ac:dyDescent="0.25">
      <c r="A22207">
        <v>45347</v>
      </c>
      <c r="B22207" t="s">
        <v>63002</v>
      </c>
      <c r="D22207" t="s">
        <v>63003</v>
      </c>
    </row>
    <row r="22208" spans="1:5" x14ac:dyDescent="0.25">
      <c r="A22208">
        <v>45351</v>
      </c>
      <c r="B22208" t="s">
        <v>63004</v>
      </c>
      <c r="D22208" t="s">
        <v>63005</v>
      </c>
      <c r="E22208" t="s">
        <v>63006</v>
      </c>
    </row>
    <row r="22209" spans="1:5" x14ac:dyDescent="0.25">
      <c r="A22209">
        <v>45355</v>
      </c>
      <c r="B22209" t="s">
        <v>63007</v>
      </c>
      <c r="D22209" t="s">
        <v>63008</v>
      </c>
      <c r="E22209" t="s">
        <v>60259</v>
      </c>
    </row>
    <row r="22210" spans="1:5" x14ac:dyDescent="0.25">
      <c r="A22210">
        <v>45356</v>
      </c>
      <c r="B22210" t="s">
        <v>63009</v>
      </c>
      <c r="D22210" t="s">
        <v>63010</v>
      </c>
    </row>
    <row r="22211" spans="1:5" x14ac:dyDescent="0.25">
      <c r="A22211">
        <v>45361</v>
      </c>
      <c r="B22211" t="s">
        <v>63011</v>
      </c>
      <c r="D22211" t="s">
        <v>63012</v>
      </c>
      <c r="E22211" t="s">
        <v>63013</v>
      </c>
    </row>
    <row r="22212" spans="1:5" x14ac:dyDescent="0.25">
      <c r="A22212">
        <v>45362</v>
      </c>
      <c r="B22212" t="s">
        <v>63014</v>
      </c>
      <c r="C22212" t="s">
        <v>63015</v>
      </c>
      <c r="D22212" t="s">
        <v>63016</v>
      </c>
      <c r="E22212" t="s">
        <v>63017</v>
      </c>
    </row>
    <row r="22213" spans="1:5" x14ac:dyDescent="0.25">
      <c r="A22213">
        <v>45365</v>
      </c>
      <c r="B22213" t="s">
        <v>63018</v>
      </c>
      <c r="C22213" t="s">
        <v>63019</v>
      </c>
      <c r="D22213" t="s">
        <v>63020</v>
      </c>
      <c r="E22213" t="s">
        <v>63021</v>
      </c>
    </row>
    <row r="22214" spans="1:5" x14ac:dyDescent="0.25">
      <c r="A22214">
        <v>45367</v>
      </c>
      <c r="B22214" t="s">
        <v>63022</v>
      </c>
      <c r="D22214" t="s">
        <v>63023</v>
      </c>
      <c r="E22214" t="s">
        <v>63024</v>
      </c>
    </row>
    <row r="22215" spans="1:5" x14ac:dyDescent="0.25">
      <c r="A22215">
        <v>45368</v>
      </c>
      <c r="B22215" t="s">
        <v>63025</v>
      </c>
      <c r="D22215" t="s">
        <v>63026</v>
      </c>
    </row>
    <row r="22216" spans="1:5" x14ac:dyDescent="0.25">
      <c r="A22216">
        <v>45374</v>
      </c>
      <c r="B22216" t="s">
        <v>63027</v>
      </c>
      <c r="C22216" t="s">
        <v>63028</v>
      </c>
      <c r="D22216" t="s">
        <v>63029</v>
      </c>
    </row>
    <row r="22217" spans="1:5" x14ac:dyDescent="0.25">
      <c r="A22217">
        <v>45378</v>
      </c>
      <c r="B22217" t="s">
        <v>63030</v>
      </c>
      <c r="D22217" t="s">
        <v>63031</v>
      </c>
      <c r="E22217" t="s">
        <v>63032</v>
      </c>
    </row>
    <row r="22218" spans="1:5" x14ac:dyDescent="0.25">
      <c r="A22218">
        <v>45379</v>
      </c>
      <c r="B22218" t="s">
        <v>63033</v>
      </c>
      <c r="D22218" t="s">
        <v>63034</v>
      </c>
      <c r="E22218" t="s">
        <v>21634</v>
      </c>
    </row>
    <row r="22219" spans="1:5" x14ac:dyDescent="0.25">
      <c r="A22219">
        <v>45381</v>
      </c>
      <c r="B22219" t="s">
        <v>63035</v>
      </c>
      <c r="D22219" t="s">
        <v>63036</v>
      </c>
      <c r="E22219" t="s">
        <v>63037</v>
      </c>
    </row>
    <row r="22220" spans="1:5" x14ac:dyDescent="0.25">
      <c r="A22220">
        <v>45389</v>
      </c>
      <c r="B22220" t="s">
        <v>63038</v>
      </c>
      <c r="C22220" t="s">
        <v>63039</v>
      </c>
      <c r="D22220" t="s">
        <v>63040</v>
      </c>
      <c r="E22220" t="s">
        <v>63041</v>
      </c>
    </row>
    <row r="22221" spans="1:5" x14ac:dyDescent="0.25">
      <c r="A22221">
        <v>45393</v>
      </c>
      <c r="B22221" t="s">
        <v>63042</v>
      </c>
      <c r="C22221" t="s">
        <v>63043</v>
      </c>
      <c r="D22221" t="s">
        <v>63044</v>
      </c>
      <c r="E22221" t="s">
        <v>63045</v>
      </c>
    </row>
    <row r="22222" spans="1:5" x14ac:dyDescent="0.25">
      <c r="A22222">
        <v>45394</v>
      </c>
      <c r="B22222" t="s">
        <v>63046</v>
      </c>
      <c r="D22222" t="s">
        <v>63047</v>
      </c>
      <c r="E22222" t="s">
        <v>63048</v>
      </c>
    </row>
    <row r="22223" spans="1:5" x14ac:dyDescent="0.25">
      <c r="A22223">
        <v>45396</v>
      </c>
      <c r="B22223" t="s">
        <v>63049</v>
      </c>
      <c r="C22223" t="s">
        <v>1856</v>
      </c>
      <c r="D22223" t="s">
        <v>63050</v>
      </c>
      <c r="E22223" t="s">
        <v>2168</v>
      </c>
    </row>
    <row r="22224" spans="1:5" x14ac:dyDescent="0.25">
      <c r="A22224">
        <v>45397</v>
      </c>
      <c r="B22224" t="s">
        <v>63051</v>
      </c>
      <c r="C22224" t="s">
        <v>63052</v>
      </c>
      <c r="D22224" t="s">
        <v>63053</v>
      </c>
    </row>
    <row r="22225" spans="1:5" x14ac:dyDescent="0.25">
      <c r="A22225">
        <v>45401</v>
      </c>
      <c r="B22225" t="s">
        <v>63054</v>
      </c>
      <c r="C22225" t="s">
        <v>63055</v>
      </c>
      <c r="D22225" t="s">
        <v>63056</v>
      </c>
    </row>
    <row r="22226" spans="1:5" x14ac:dyDescent="0.25">
      <c r="A22226">
        <v>45402</v>
      </c>
      <c r="B22226" t="s">
        <v>63057</v>
      </c>
      <c r="D22226" t="s">
        <v>63058</v>
      </c>
      <c r="E22226" t="s">
        <v>63059</v>
      </c>
    </row>
    <row r="22227" spans="1:5" x14ac:dyDescent="0.25">
      <c r="A22227">
        <v>45404</v>
      </c>
      <c r="B22227" t="s">
        <v>63060</v>
      </c>
      <c r="C22227" t="s">
        <v>63061</v>
      </c>
      <c r="D22227" t="s">
        <v>63062</v>
      </c>
    </row>
    <row r="22228" spans="1:5" x14ac:dyDescent="0.25">
      <c r="A22228">
        <v>45405</v>
      </c>
      <c r="B22228" t="s">
        <v>63063</v>
      </c>
      <c r="D22228" t="s">
        <v>63064</v>
      </c>
      <c r="E22228" t="s">
        <v>63065</v>
      </c>
    </row>
    <row r="22229" spans="1:5" x14ac:dyDescent="0.25">
      <c r="A22229">
        <v>45408</v>
      </c>
      <c r="B22229" t="s">
        <v>63066</v>
      </c>
      <c r="C22229" t="s">
        <v>33549</v>
      </c>
      <c r="D22229" t="s">
        <v>63067</v>
      </c>
      <c r="E22229" t="s">
        <v>63068</v>
      </c>
    </row>
    <row r="22230" spans="1:5" x14ac:dyDescent="0.25">
      <c r="A22230">
        <v>45411</v>
      </c>
      <c r="B22230" t="s">
        <v>63069</v>
      </c>
      <c r="D22230" t="s">
        <v>63070</v>
      </c>
    </row>
    <row r="22231" spans="1:5" x14ac:dyDescent="0.25">
      <c r="A22231">
        <v>45412</v>
      </c>
      <c r="B22231" t="s">
        <v>63071</v>
      </c>
      <c r="C22231" t="s">
        <v>61119</v>
      </c>
      <c r="D22231" t="s">
        <v>63072</v>
      </c>
      <c r="E22231" t="s">
        <v>63073</v>
      </c>
    </row>
    <row r="22232" spans="1:5" x14ac:dyDescent="0.25">
      <c r="A22232">
        <v>45416</v>
      </c>
      <c r="B22232" t="s">
        <v>63074</v>
      </c>
      <c r="C22232" t="s">
        <v>63075</v>
      </c>
      <c r="D22232" t="s">
        <v>63076</v>
      </c>
      <c r="E22232" t="s">
        <v>63077</v>
      </c>
    </row>
    <row r="22233" spans="1:5" x14ac:dyDescent="0.25">
      <c r="A22233">
        <v>45417</v>
      </c>
      <c r="B22233" t="s">
        <v>63078</v>
      </c>
      <c r="D22233" t="s">
        <v>63079</v>
      </c>
    </row>
    <row r="22234" spans="1:5" x14ac:dyDescent="0.25">
      <c r="A22234">
        <v>45418</v>
      </c>
      <c r="B22234" t="s">
        <v>63080</v>
      </c>
      <c r="C22234" t="s">
        <v>63081</v>
      </c>
      <c r="D22234" t="s">
        <v>63082</v>
      </c>
      <c r="E22234" t="s">
        <v>63083</v>
      </c>
    </row>
    <row r="22235" spans="1:5" x14ac:dyDescent="0.25">
      <c r="A22235">
        <v>45420</v>
      </c>
      <c r="B22235" t="s">
        <v>63084</v>
      </c>
      <c r="D22235" t="s">
        <v>63085</v>
      </c>
    </row>
    <row r="22236" spans="1:5" x14ac:dyDescent="0.25">
      <c r="A22236">
        <v>45421</v>
      </c>
      <c r="B22236" t="s">
        <v>63086</v>
      </c>
      <c r="D22236" t="s">
        <v>63087</v>
      </c>
    </row>
    <row r="22237" spans="1:5" x14ac:dyDescent="0.25">
      <c r="A22237">
        <v>45422</v>
      </c>
      <c r="B22237" t="s">
        <v>63088</v>
      </c>
      <c r="D22237" t="s">
        <v>63089</v>
      </c>
      <c r="E22237" t="s">
        <v>63090</v>
      </c>
    </row>
    <row r="22238" spans="1:5" x14ac:dyDescent="0.25">
      <c r="A22238">
        <v>45432</v>
      </c>
      <c r="B22238" t="s">
        <v>63091</v>
      </c>
      <c r="C22238" t="s">
        <v>63092</v>
      </c>
      <c r="D22238" t="s">
        <v>63093</v>
      </c>
      <c r="E22238" t="s">
        <v>63094</v>
      </c>
    </row>
    <row r="22239" spans="1:5" x14ac:dyDescent="0.25">
      <c r="A22239">
        <v>45434</v>
      </c>
      <c r="B22239" t="s">
        <v>63095</v>
      </c>
      <c r="D22239" t="s">
        <v>63096</v>
      </c>
      <c r="E22239" t="s">
        <v>63097</v>
      </c>
    </row>
    <row r="22240" spans="1:5" x14ac:dyDescent="0.25">
      <c r="A22240">
        <v>45436</v>
      </c>
      <c r="B22240" t="s">
        <v>63098</v>
      </c>
      <c r="C22240" t="s">
        <v>63099</v>
      </c>
      <c r="D22240" t="s">
        <v>63100</v>
      </c>
    </row>
    <row r="22241" spans="1:5" x14ac:dyDescent="0.25">
      <c r="A22241">
        <v>45439</v>
      </c>
      <c r="B22241" t="s">
        <v>63101</v>
      </c>
      <c r="C22241" t="s">
        <v>63102</v>
      </c>
      <c r="D22241" t="s">
        <v>63103</v>
      </c>
      <c r="E22241" t="s">
        <v>63104</v>
      </c>
    </row>
    <row r="22242" spans="1:5" x14ac:dyDescent="0.25">
      <c r="A22242">
        <v>45444</v>
      </c>
      <c r="B22242" t="s">
        <v>63105</v>
      </c>
      <c r="C22242" t="s">
        <v>63106</v>
      </c>
      <c r="D22242" t="s">
        <v>63107</v>
      </c>
      <c r="E22242" t="s">
        <v>63108</v>
      </c>
    </row>
    <row r="22243" spans="1:5" x14ac:dyDescent="0.25">
      <c r="A22243">
        <v>45448</v>
      </c>
      <c r="B22243" t="s">
        <v>63109</v>
      </c>
      <c r="C22243" t="s">
        <v>63110</v>
      </c>
      <c r="D22243" t="s">
        <v>63111</v>
      </c>
    </row>
    <row r="22244" spans="1:5" x14ac:dyDescent="0.25">
      <c r="A22244">
        <v>45455</v>
      </c>
      <c r="B22244" t="s">
        <v>63112</v>
      </c>
      <c r="C22244" t="s">
        <v>63113</v>
      </c>
      <c r="D22244" t="s">
        <v>63114</v>
      </c>
      <c r="E22244" t="s">
        <v>63115</v>
      </c>
    </row>
    <row r="22245" spans="1:5" x14ac:dyDescent="0.25">
      <c r="A22245">
        <v>45456</v>
      </c>
      <c r="B22245" t="s">
        <v>63116</v>
      </c>
      <c r="D22245" t="s">
        <v>63117</v>
      </c>
    </row>
    <row r="22246" spans="1:5" x14ac:dyDescent="0.25">
      <c r="A22246">
        <v>45458</v>
      </c>
      <c r="B22246" t="s">
        <v>63118</v>
      </c>
      <c r="C22246" t="s">
        <v>63119</v>
      </c>
      <c r="D22246" t="s">
        <v>63120</v>
      </c>
      <c r="E22246" t="s">
        <v>63121</v>
      </c>
    </row>
    <row r="22247" spans="1:5" x14ac:dyDescent="0.25">
      <c r="A22247">
        <v>45462</v>
      </c>
      <c r="B22247" t="s">
        <v>63122</v>
      </c>
      <c r="D22247" t="s">
        <v>63123</v>
      </c>
      <c r="E22247" t="s">
        <v>63124</v>
      </c>
    </row>
    <row r="22248" spans="1:5" x14ac:dyDescent="0.25">
      <c r="A22248">
        <v>45464</v>
      </c>
      <c r="B22248" t="s">
        <v>63125</v>
      </c>
      <c r="D22248" t="s">
        <v>63126</v>
      </c>
      <c r="E22248" t="s">
        <v>10</v>
      </c>
    </row>
    <row r="22249" spans="1:5" x14ac:dyDescent="0.25">
      <c r="A22249">
        <v>45466</v>
      </c>
      <c r="B22249" t="s">
        <v>63127</v>
      </c>
      <c r="D22249" t="s">
        <v>63128</v>
      </c>
    </row>
    <row r="22250" spans="1:5" x14ac:dyDescent="0.25">
      <c r="A22250">
        <v>45467</v>
      </c>
      <c r="B22250" t="s">
        <v>63129</v>
      </c>
      <c r="D22250" t="s">
        <v>63130</v>
      </c>
      <c r="E22250" t="s">
        <v>63131</v>
      </c>
    </row>
    <row r="22251" spans="1:5" x14ac:dyDescent="0.25">
      <c r="A22251">
        <v>45468</v>
      </c>
      <c r="B22251" t="s">
        <v>63132</v>
      </c>
      <c r="D22251" t="s">
        <v>63133</v>
      </c>
    </row>
    <row r="22252" spans="1:5" x14ac:dyDescent="0.25">
      <c r="A22252">
        <v>45469</v>
      </c>
      <c r="B22252" t="s">
        <v>63134</v>
      </c>
      <c r="C22252" t="s">
        <v>4790</v>
      </c>
      <c r="D22252" t="s">
        <v>63135</v>
      </c>
      <c r="E22252" t="s">
        <v>63136</v>
      </c>
    </row>
    <row r="22253" spans="1:5" x14ac:dyDescent="0.25">
      <c r="A22253">
        <v>45470</v>
      </c>
      <c r="B22253" t="s">
        <v>63137</v>
      </c>
      <c r="C22253" t="s">
        <v>63138</v>
      </c>
      <c r="D22253" t="s">
        <v>63139</v>
      </c>
      <c r="E22253" t="s">
        <v>63140</v>
      </c>
    </row>
    <row r="22254" spans="1:5" x14ac:dyDescent="0.25">
      <c r="A22254">
        <v>45471</v>
      </c>
      <c r="B22254" t="s">
        <v>63141</v>
      </c>
      <c r="D22254" t="s">
        <v>63142</v>
      </c>
      <c r="E22254" t="s">
        <v>10</v>
      </c>
    </row>
    <row r="22255" spans="1:5" x14ac:dyDescent="0.25">
      <c r="A22255">
        <v>45472</v>
      </c>
      <c r="B22255" t="s">
        <v>63143</v>
      </c>
      <c r="C22255" t="s">
        <v>23782</v>
      </c>
      <c r="D22255" t="s">
        <v>63144</v>
      </c>
    </row>
    <row r="22256" spans="1:5" x14ac:dyDescent="0.25">
      <c r="A22256">
        <v>45474</v>
      </c>
      <c r="B22256" t="s">
        <v>63145</v>
      </c>
      <c r="C22256" t="s">
        <v>63146</v>
      </c>
      <c r="D22256" t="s">
        <v>63147</v>
      </c>
      <c r="E22256" t="s">
        <v>63148</v>
      </c>
    </row>
    <row r="22257" spans="1:5" x14ac:dyDescent="0.25">
      <c r="A22257">
        <v>45475</v>
      </c>
      <c r="B22257" t="s">
        <v>63149</v>
      </c>
      <c r="D22257" t="s">
        <v>63150</v>
      </c>
      <c r="E22257" t="s">
        <v>63151</v>
      </c>
    </row>
    <row r="22258" spans="1:5" x14ac:dyDescent="0.25">
      <c r="A22258">
        <v>45476</v>
      </c>
      <c r="B22258" t="s">
        <v>63152</v>
      </c>
      <c r="D22258" t="s">
        <v>63153</v>
      </c>
      <c r="E22258" t="s">
        <v>63154</v>
      </c>
    </row>
    <row r="22259" spans="1:5" x14ac:dyDescent="0.25">
      <c r="A22259">
        <v>45477</v>
      </c>
      <c r="B22259" t="s">
        <v>63155</v>
      </c>
      <c r="D22259" t="s">
        <v>63156</v>
      </c>
      <c r="E22259" t="s">
        <v>10</v>
      </c>
    </row>
    <row r="22260" spans="1:5" x14ac:dyDescent="0.25">
      <c r="A22260">
        <v>45479</v>
      </c>
      <c r="B22260" t="s">
        <v>63157</v>
      </c>
      <c r="C22260" t="s">
        <v>63158</v>
      </c>
      <c r="D22260" t="s">
        <v>63159</v>
      </c>
    </row>
    <row r="22261" spans="1:5" x14ac:dyDescent="0.25">
      <c r="A22261">
        <v>45480</v>
      </c>
      <c r="B22261" t="s">
        <v>63160</v>
      </c>
      <c r="D22261" t="s">
        <v>63161</v>
      </c>
      <c r="E22261" t="s">
        <v>63162</v>
      </c>
    </row>
    <row r="22262" spans="1:5" x14ac:dyDescent="0.25">
      <c r="A22262">
        <v>45482</v>
      </c>
      <c r="B22262" t="s">
        <v>63163</v>
      </c>
      <c r="C22262" t="s">
        <v>63164</v>
      </c>
      <c r="D22262" t="s">
        <v>63165</v>
      </c>
      <c r="E22262" t="s">
        <v>63166</v>
      </c>
    </row>
    <row r="22263" spans="1:5" x14ac:dyDescent="0.25">
      <c r="A22263">
        <v>45484</v>
      </c>
      <c r="B22263" t="s">
        <v>63167</v>
      </c>
      <c r="D22263" t="s">
        <v>63168</v>
      </c>
      <c r="E22263" t="s">
        <v>63169</v>
      </c>
    </row>
    <row r="22264" spans="1:5" x14ac:dyDescent="0.25">
      <c r="A22264">
        <v>45485</v>
      </c>
      <c r="B22264" t="s">
        <v>63170</v>
      </c>
      <c r="D22264" t="s">
        <v>63171</v>
      </c>
      <c r="E22264" t="s">
        <v>63172</v>
      </c>
    </row>
    <row r="22265" spans="1:5" x14ac:dyDescent="0.25">
      <c r="A22265">
        <v>45487</v>
      </c>
      <c r="B22265" t="s">
        <v>63173</v>
      </c>
      <c r="C22265" t="s">
        <v>63174</v>
      </c>
      <c r="D22265" t="s">
        <v>63175</v>
      </c>
      <c r="E22265" t="s">
        <v>63176</v>
      </c>
    </row>
    <row r="22266" spans="1:5" x14ac:dyDescent="0.25">
      <c r="A22266">
        <v>45488</v>
      </c>
      <c r="B22266" t="s">
        <v>63177</v>
      </c>
      <c r="D22266" t="s">
        <v>63178</v>
      </c>
    </row>
    <row r="22267" spans="1:5" x14ac:dyDescent="0.25">
      <c r="A22267">
        <v>45490</v>
      </c>
      <c r="B22267" t="s">
        <v>63179</v>
      </c>
      <c r="D22267" t="s">
        <v>63180</v>
      </c>
    </row>
    <row r="22268" spans="1:5" x14ac:dyDescent="0.25">
      <c r="A22268">
        <v>45491</v>
      </c>
      <c r="B22268" t="s">
        <v>63181</v>
      </c>
      <c r="D22268" t="s">
        <v>63182</v>
      </c>
    </row>
    <row r="22269" spans="1:5" x14ac:dyDescent="0.25">
      <c r="A22269">
        <v>45495</v>
      </c>
      <c r="B22269" t="s">
        <v>63183</v>
      </c>
      <c r="D22269" t="s">
        <v>63184</v>
      </c>
      <c r="E22269" t="s">
        <v>10</v>
      </c>
    </row>
    <row r="22270" spans="1:5" x14ac:dyDescent="0.25">
      <c r="A22270">
        <v>45498</v>
      </c>
      <c r="B22270" t="s">
        <v>63185</v>
      </c>
      <c r="D22270" t="s">
        <v>63186</v>
      </c>
      <c r="E22270" t="s">
        <v>63187</v>
      </c>
    </row>
    <row r="22271" spans="1:5" x14ac:dyDescent="0.25">
      <c r="A22271">
        <v>45499</v>
      </c>
      <c r="B22271" t="s">
        <v>63188</v>
      </c>
      <c r="D22271" t="s">
        <v>63189</v>
      </c>
      <c r="E22271" t="s">
        <v>63190</v>
      </c>
    </row>
    <row r="22272" spans="1:5" x14ac:dyDescent="0.25">
      <c r="A22272">
        <v>45500</v>
      </c>
      <c r="B22272" t="s">
        <v>63191</v>
      </c>
      <c r="C22272" t="s">
        <v>63192</v>
      </c>
      <c r="D22272" t="s">
        <v>63193</v>
      </c>
      <c r="E22272" t="s">
        <v>63194</v>
      </c>
    </row>
    <row r="22273" spans="1:5" x14ac:dyDescent="0.25">
      <c r="A22273">
        <v>45502</v>
      </c>
      <c r="B22273" t="s">
        <v>63195</v>
      </c>
      <c r="C22273" t="s">
        <v>63196</v>
      </c>
      <c r="D22273" t="s">
        <v>63197</v>
      </c>
      <c r="E22273" t="s">
        <v>63198</v>
      </c>
    </row>
    <row r="22274" spans="1:5" x14ac:dyDescent="0.25">
      <c r="A22274">
        <v>45507</v>
      </c>
      <c r="B22274" t="s">
        <v>63199</v>
      </c>
      <c r="D22274" t="s">
        <v>63200</v>
      </c>
      <c r="E22274" t="s">
        <v>63201</v>
      </c>
    </row>
    <row r="22275" spans="1:5" x14ac:dyDescent="0.25">
      <c r="A22275">
        <v>45508</v>
      </c>
      <c r="B22275" t="s">
        <v>63202</v>
      </c>
      <c r="D22275" t="s">
        <v>63203</v>
      </c>
      <c r="E22275" t="s">
        <v>10</v>
      </c>
    </row>
    <row r="22276" spans="1:5" x14ac:dyDescent="0.25">
      <c r="A22276">
        <v>45512</v>
      </c>
      <c r="B22276" t="s">
        <v>63204</v>
      </c>
      <c r="C22276" t="s">
        <v>63205</v>
      </c>
      <c r="D22276" t="s">
        <v>63206</v>
      </c>
    </row>
    <row r="22277" spans="1:5" x14ac:dyDescent="0.25">
      <c r="A22277">
        <v>45517</v>
      </c>
      <c r="B22277" t="s">
        <v>63207</v>
      </c>
      <c r="D22277" t="s">
        <v>63208</v>
      </c>
      <c r="E22277" t="s">
        <v>10</v>
      </c>
    </row>
    <row r="22278" spans="1:5" x14ac:dyDescent="0.25">
      <c r="A22278">
        <v>45518</v>
      </c>
      <c r="B22278" t="s">
        <v>63209</v>
      </c>
      <c r="D22278" t="s">
        <v>63210</v>
      </c>
      <c r="E22278" t="s">
        <v>63211</v>
      </c>
    </row>
    <row r="22279" spans="1:5" x14ac:dyDescent="0.25">
      <c r="A22279">
        <v>45519</v>
      </c>
      <c r="B22279" t="s">
        <v>63212</v>
      </c>
      <c r="D22279" t="s">
        <v>63213</v>
      </c>
      <c r="E22279" t="s">
        <v>63214</v>
      </c>
    </row>
    <row r="22280" spans="1:5" x14ac:dyDescent="0.25">
      <c r="A22280">
        <v>45520</v>
      </c>
      <c r="B22280" t="s">
        <v>63215</v>
      </c>
      <c r="D22280" t="s">
        <v>63216</v>
      </c>
    </row>
    <row r="22281" spans="1:5" x14ac:dyDescent="0.25">
      <c r="A22281">
        <v>45521</v>
      </c>
      <c r="B22281" t="s">
        <v>63217</v>
      </c>
      <c r="D22281" t="s">
        <v>63218</v>
      </c>
    </row>
    <row r="22282" spans="1:5" x14ac:dyDescent="0.25">
      <c r="A22282">
        <v>45522</v>
      </c>
      <c r="B22282" t="s">
        <v>63219</v>
      </c>
      <c r="C22282" t="s">
        <v>63220</v>
      </c>
      <c r="D22282" t="s">
        <v>63221</v>
      </c>
      <c r="E22282" t="s">
        <v>63222</v>
      </c>
    </row>
    <row r="22283" spans="1:5" x14ac:dyDescent="0.25">
      <c r="A22283">
        <v>45527</v>
      </c>
      <c r="B22283" t="s">
        <v>63223</v>
      </c>
      <c r="D22283" t="s">
        <v>63224</v>
      </c>
      <c r="E22283" t="s">
        <v>63225</v>
      </c>
    </row>
    <row r="22284" spans="1:5" x14ac:dyDescent="0.25">
      <c r="A22284">
        <v>45528</v>
      </c>
      <c r="B22284" t="s">
        <v>63226</v>
      </c>
      <c r="C22284" t="s">
        <v>41797</v>
      </c>
      <c r="D22284" t="s">
        <v>63227</v>
      </c>
      <c r="E22284" t="s">
        <v>41799</v>
      </c>
    </row>
    <row r="22285" spans="1:5" x14ac:dyDescent="0.25">
      <c r="A22285">
        <v>45529</v>
      </c>
      <c r="B22285" t="s">
        <v>63228</v>
      </c>
      <c r="C22285" t="s">
        <v>63229</v>
      </c>
      <c r="D22285" t="s">
        <v>63230</v>
      </c>
      <c r="E22285" t="s">
        <v>63231</v>
      </c>
    </row>
    <row r="22286" spans="1:5" x14ac:dyDescent="0.25">
      <c r="A22286">
        <v>45530</v>
      </c>
      <c r="B22286" t="s">
        <v>63232</v>
      </c>
      <c r="C22286" t="s">
        <v>18788</v>
      </c>
      <c r="D22286" t="s">
        <v>63233</v>
      </c>
      <c r="E22286" t="s">
        <v>63234</v>
      </c>
    </row>
    <row r="22287" spans="1:5" x14ac:dyDescent="0.25">
      <c r="A22287">
        <v>45531</v>
      </c>
      <c r="B22287" t="s">
        <v>63235</v>
      </c>
      <c r="C22287" t="s">
        <v>63236</v>
      </c>
      <c r="D22287" t="s">
        <v>63237</v>
      </c>
    </row>
    <row r="22288" spans="1:5" x14ac:dyDescent="0.25">
      <c r="A22288">
        <v>45532</v>
      </c>
      <c r="B22288" t="s">
        <v>63238</v>
      </c>
      <c r="C22288" t="s">
        <v>63239</v>
      </c>
      <c r="D22288" t="s">
        <v>63240</v>
      </c>
    </row>
    <row r="22289" spans="1:5" x14ac:dyDescent="0.25">
      <c r="A22289">
        <v>45539</v>
      </c>
      <c r="B22289" t="s">
        <v>63241</v>
      </c>
      <c r="C22289" t="s">
        <v>12806</v>
      </c>
      <c r="D22289" t="s">
        <v>63242</v>
      </c>
      <c r="E22289" t="s">
        <v>10</v>
      </c>
    </row>
    <row r="22290" spans="1:5" x14ac:dyDescent="0.25">
      <c r="A22290">
        <v>45541</v>
      </c>
      <c r="B22290" t="s">
        <v>63243</v>
      </c>
      <c r="C22290" t="s">
        <v>51928</v>
      </c>
      <c r="D22290" t="s">
        <v>63244</v>
      </c>
      <c r="E22290" t="s">
        <v>63245</v>
      </c>
    </row>
    <row r="22291" spans="1:5" x14ac:dyDescent="0.25">
      <c r="A22291">
        <v>45542</v>
      </c>
      <c r="B22291" t="s">
        <v>63246</v>
      </c>
      <c r="D22291" t="s">
        <v>63247</v>
      </c>
      <c r="E22291" t="s">
        <v>63248</v>
      </c>
    </row>
    <row r="22292" spans="1:5" x14ac:dyDescent="0.25">
      <c r="A22292">
        <v>45547</v>
      </c>
      <c r="B22292" t="s">
        <v>63249</v>
      </c>
      <c r="D22292" t="s">
        <v>63250</v>
      </c>
    </row>
    <row r="22293" spans="1:5" x14ac:dyDescent="0.25">
      <c r="A22293">
        <v>45549</v>
      </c>
      <c r="B22293" t="s">
        <v>63251</v>
      </c>
      <c r="D22293" t="s">
        <v>63252</v>
      </c>
      <c r="E22293" t="s">
        <v>63253</v>
      </c>
    </row>
    <row r="22294" spans="1:5" x14ac:dyDescent="0.25">
      <c r="A22294">
        <v>45554</v>
      </c>
      <c r="B22294" t="s">
        <v>63254</v>
      </c>
      <c r="D22294" t="s">
        <v>63255</v>
      </c>
      <c r="E22294" t="s">
        <v>63256</v>
      </c>
    </row>
    <row r="22295" spans="1:5" x14ac:dyDescent="0.25">
      <c r="A22295">
        <v>45558</v>
      </c>
      <c r="B22295" t="s">
        <v>63257</v>
      </c>
      <c r="D22295" t="s">
        <v>63258</v>
      </c>
      <c r="E22295" t="s">
        <v>63259</v>
      </c>
    </row>
    <row r="22296" spans="1:5" x14ac:dyDescent="0.25">
      <c r="A22296">
        <v>45560</v>
      </c>
      <c r="B22296" t="s">
        <v>63260</v>
      </c>
      <c r="C22296" t="s">
        <v>63261</v>
      </c>
      <c r="D22296" t="s">
        <v>63262</v>
      </c>
      <c r="E22296" t="s">
        <v>63263</v>
      </c>
    </row>
    <row r="22297" spans="1:5" x14ac:dyDescent="0.25">
      <c r="A22297">
        <v>45567</v>
      </c>
      <c r="B22297" t="s">
        <v>63264</v>
      </c>
      <c r="C22297" t="s">
        <v>9063</v>
      </c>
      <c r="D22297" t="s">
        <v>63265</v>
      </c>
      <c r="E22297" t="s">
        <v>63266</v>
      </c>
    </row>
    <row r="22298" spans="1:5" x14ac:dyDescent="0.25">
      <c r="A22298">
        <v>45568</v>
      </c>
      <c r="B22298" t="s">
        <v>63267</v>
      </c>
      <c r="C22298" t="s">
        <v>63268</v>
      </c>
      <c r="D22298" t="s">
        <v>63269</v>
      </c>
      <c r="E22298" t="s">
        <v>63270</v>
      </c>
    </row>
    <row r="22299" spans="1:5" x14ac:dyDescent="0.25">
      <c r="A22299">
        <v>45574</v>
      </c>
      <c r="B22299" t="s">
        <v>63271</v>
      </c>
      <c r="D22299" t="s">
        <v>63272</v>
      </c>
      <c r="E22299" t="s">
        <v>63273</v>
      </c>
    </row>
    <row r="22300" spans="1:5" x14ac:dyDescent="0.25">
      <c r="A22300">
        <v>45577</v>
      </c>
      <c r="B22300" t="s">
        <v>63274</v>
      </c>
      <c r="D22300" t="s">
        <v>63275</v>
      </c>
      <c r="E22300" t="s">
        <v>63276</v>
      </c>
    </row>
    <row r="22301" spans="1:5" x14ac:dyDescent="0.25">
      <c r="A22301">
        <v>45578</v>
      </c>
      <c r="B22301" t="s">
        <v>63277</v>
      </c>
      <c r="C22301" t="s">
        <v>63278</v>
      </c>
      <c r="D22301" t="s">
        <v>63279</v>
      </c>
      <c r="E22301" t="s">
        <v>10</v>
      </c>
    </row>
    <row r="22302" spans="1:5" x14ac:dyDescent="0.25">
      <c r="A22302">
        <v>45581</v>
      </c>
      <c r="B22302" t="s">
        <v>63280</v>
      </c>
      <c r="D22302" t="s">
        <v>63281</v>
      </c>
    </row>
    <row r="22303" spans="1:5" x14ac:dyDescent="0.25">
      <c r="A22303">
        <v>45584</v>
      </c>
      <c r="B22303" t="s">
        <v>63282</v>
      </c>
      <c r="D22303" t="s">
        <v>63283</v>
      </c>
      <c r="E22303" t="s">
        <v>63284</v>
      </c>
    </row>
    <row r="22304" spans="1:5" x14ac:dyDescent="0.25">
      <c r="A22304">
        <v>45585</v>
      </c>
      <c r="B22304" t="s">
        <v>63285</v>
      </c>
      <c r="D22304" t="s">
        <v>63286</v>
      </c>
      <c r="E22304" t="s">
        <v>63287</v>
      </c>
    </row>
    <row r="22305" spans="1:5" x14ac:dyDescent="0.25">
      <c r="A22305">
        <v>45591</v>
      </c>
      <c r="B22305" t="s">
        <v>63288</v>
      </c>
      <c r="D22305" t="s">
        <v>63289</v>
      </c>
      <c r="E22305" t="s">
        <v>63290</v>
      </c>
    </row>
    <row r="22306" spans="1:5" x14ac:dyDescent="0.25">
      <c r="A22306">
        <v>45592</v>
      </c>
      <c r="B22306" t="s">
        <v>63291</v>
      </c>
      <c r="D22306" t="s">
        <v>63292</v>
      </c>
      <c r="E22306" t="s">
        <v>63293</v>
      </c>
    </row>
    <row r="22307" spans="1:5" x14ac:dyDescent="0.25">
      <c r="A22307">
        <v>45593</v>
      </c>
      <c r="B22307" t="s">
        <v>63294</v>
      </c>
      <c r="D22307" t="s">
        <v>63295</v>
      </c>
      <c r="E22307" t="s">
        <v>10</v>
      </c>
    </row>
    <row r="22308" spans="1:5" x14ac:dyDescent="0.25">
      <c r="A22308">
        <v>45597</v>
      </c>
      <c r="B22308" t="s">
        <v>63296</v>
      </c>
      <c r="C22308" t="s">
        <v>9618</v>
      </c>
      <c r="D22308" t="s">
        <v>63297</v>
      </c>
      <c r="E22308" t="s">
        <v>63298</v>
      </c>
    </row>
    <row r="22309" spans="1:5" x14ac:dyDescent="0.25">
      <c r="A22309">
        <v>45598</v>
      </c>
      <c r="B22309" t="s">
        <v>63299</v>
      </c>
      <c r="D22309" t="s">
        <v>63300</v>
      </c>
      <c r="E22309" t="s">
        <v>63301</v>
      </c>
    </row>
    <row r="22310" spans="1:5" x14ac:dyDescent="0.25">
      <c r="A22310">
        <v>45600</v>
      </c>
      <c r="B22310" t="s">
        <v>63302</v>
      </c>
      <c r="C22310" t="s">
        <v>63303</v>
      </c>
      <c r="D22310" t="s">
        <v>63304</v>
      </c>
      <c r="E22310" t="s">
        <v>63305</v>
      </c>
    </row>
    <row r="22311" spans="1:5" x14ac:dyDescent="0.25">
      <c r="A22311">
        <v>45608</v>
      </c>
      <c r="B22311" t="s">
        <v>63306</v>
      </c>
      <c r="C22311" t="s">
        <v>63307</v>
      </c>
      <c r="D22311" t="s">
        <v>63308</v>
      </c>
      <c r="E22311" t="s">
        <v>63309</v>
      </c>
    </row>
    <row r="22312" spans="1:5" x14ac:dyDescent="0.25">
      <c r="A22312">
        <v>45612</v>
      </c>
      <c r="B22312" t="s">
        <v>63310</v>
      </c>
      <c r="C22312" t="s">
        <v>20253</v>
      </c>
      <c r="D22312" t="s">
        <v>63311</v>
      </c>
      <c r="E22312" t="s">
        <v>63312</v>
      </c>
    </row>
    <row r="22313" spans="1:5" x14ac:dyDescent="0.25">
      <c r="A22313">
        <v>45613</v>
      </c>
      <c r="B22313" t="s">
        <v>63313</v>
      </c>
      <c r="D22313" t="s">
        <v>63314</v>
      </c>
      <c r="E22313" t="s">
        <v>63315</v>
      </c>
    </row>
    <row r="22314" spans="1:5" x14ac:dyDescent="0.25">
      <c r="A22314">
        <v>45620</v>
      </c>
      <c r="B22314" t="s">
        <v>63316</v>
      </c>
      <c r="C22314" t="s">
        <v>63317</v>
      </c>
      <c r="D22314" t="s">
        <v>63318</v>
      </c>
    </row>
    <row r="22315" spans="1:5" x14ac:dyDescent="0.25">
      <c r="A22315">
        <v>45622</v>
      </c>
      <c r="B22315" t="s">
        <v>63319</v>
      </c>
      <c r="D22315" t="s">
        <v>63320</v>
      </c>
    </row>
    <row r="22316" spans="1:5" x14ac:dyDescent="0.25">
      <c r="A22316">
        <v>45624</v>
      </c>
      <c r="B22316" t="s">
        <v>63321</v>
      </c>
      <c r="D22316" t="s">
        <v>63322</v>
      </c>
    </row>
    <row r="22317" spans="1:5" x14ac:dyDescent="0.25">
      <c r="A22317">
        <v>45629</v>
      </c>
      <c r="B22317" t="s">
        <v>63323</v>
      </c>
      <c r="D22317" t="s">
        <v>63324</v>
      </c>
      <c r="E22317" t="s">
        <v>63325</v>
      </c>
    </row>
    <row r="22318" spans="1:5" x14ac:dyDescent="0.25">
      <c r="A22318">
        <v>45631</v>
      </c>
      <c r="B22318" t="s">
        <v>63326</v>
      </c>
      <c r="C22318" t="s">
        <v>3775</v>
      </c>
      <c r="D22318" t="s">
        <v>63327</v>
      </c>
    </row>
    <row r="22319" spans="1:5" x14ac:dyDescent="0.25">
      <c r="A22319">
        <v>45633</v>
      </c>
      <c r="B22319" t="s">
        <v>63328</v>
      </c>
      <c r="D22319" t="s">
        <v>63329</v>
      </c>
      <c r="E22319" t="s">
        <v>63330</v>
      </c>
    </row>
    <row r="22320" spans="1:5" x14ac:dyDescent="0.25">
      <c r="A22320">
        <v>45634</v>
      </c>
      <c r="B22320" t="s">
        <v>63331</v>
      </c>
      <c r="C22320" t="s">
        <v>4500</v>
      </c>
      <c r="D22320" t="s">
        <v>63332</v>
      </c>
    </row>
    <row r="22321" spans="1:5" x14ac:dyDescent="0.25">
      <c r="A22321">
        <v>45641</v>
      </c>
      <c r="B22321" t="s">
        <v>63333</v>
      </c>
      <c r="D22321" t="s">
        <v>63334</v>
      </c>
    </row>
    <row r="22322" spans="1:5" x14ac:dyDescent="0.25">
      <c r="A22322">
        <v>45643</v>
      </c>
      <c r="B22322" t="s">
        <v>63335</v>
      </c>
      <c r="C22322" t="s">
        <v>63336</v>
      </c>
      <c r="D22322" t="s">
        <v>63337</v>
      </c>
      <c r="E22322" t="s">
        <v>63338</v>
      </c>
    </row>
    <row r="22323" spans="1:5" x14ac:dyDescent="0.25">
      <c r="A22323">
        <v>45647</v>
      </c>
      <c r="B22323" t="s">
        <v>63339</v>
      </c>
      <c r="C22323" t="s">
        <v>63340</v>
      </c>
      <c r="D22323" t="s">
        <v>63341</v>
      </c>
      <c r="E22323" t="s">
        <v>63342</v>
      </c>
    </row>
    <row r="22324" spans="1:5" x14ac:dyDescent="0.25">
      <c r="A22324">
        <v>45650</v>
      </c>
      <c r="B22324" t="s">
        <v>63343</v>
      </c>
      <c r="C22324" t="s">
        <v>63344</v>
      </c>
      <c r="D22324" t="s">
        <v>63345</v>
      </c>
      <c r="E22324" t="s">
        <v>63346</v>
      </c>
    </row>
    <row r="22325" spans="1:5" x14ac:dyDescent="0.25">
      <c r="A22325">
        <v>45653</v>
      </c>
      <c r="B22325" t="s">
        <v>63347</v>
      </c>
      <c r="D22325" t="s">
        <v>63348</v>
      </c>
    </row>
    <row r="22326" spans="1:5" x14ac:dyDescent="0.25">
      <c r="A22326">
        <v>45666</v>
      </c>
      <c r="B22326" t="s">
        <v>63349</v>
      </c>
      <c r="C22326" t="s">
        <v>63350</v>
      </c>
      <c r="D22326" t="s">
        <v>63351</v>
      </c>
      <c r="E22326" t="s">
        <v>63352</v>
      </c>
    </row>
    <row r="22327" spans="1:5" x14ac:dyDescent="0.25">
      <c r="A22327">
        <v>45670</v>
      </c>
      <c r="B22327" t="s">
        <v>63353</v>
      </c>
      <c r="D22327" t="s">
        <v>63354</v>
      </c>
      <c r="E22327" t="s">
        <v>63355</v>
      </c>
    </row>
    <row r="22328" spans="1:5" x14ac:dyDescent="0.25">
      <c r="A22328">
        <v>45671</v>
      </c>
      <c r="B22328" t="s">
        <v>63356</v>
      </c>
      <c r="C22328" t="s">
        <v>63357</v>
      </c>
      <c r="D22328" t="s">
        <v>63358</v>
      </c>
    </row>
    <row r="22329" spans="1:5" x14ac:dyDescent="0.25">
      <c r="A22329">
        <v>45675</v>
      </c>
      <c r="B22329" t="s">
        <v>63359</v>
      </c>
      <c r="D22329" t="s">
        <v>63360</v>
      </c>
    </row>
    <row r="22330" spans="1:5" x14ac:dyDescent="0.25">
      <c r="A22330">
        <v>45680</v>
      </c>
      <c r="B22330" t="s">
        <v>63361</v>
      </c>
      <c r="D22330" t="s">
        <v>63362</v>
      </c>
      <c r="E22330" t="s">
        <v>63363</v>
      </c>
    </row>
    <row r="22331" spans="1:5" x14ac:dyDescent="0.25">
      <c r="A22331">
        <v>45683</v>
      </c>
      <c r="B22331" t="s">
        <v>63364</v>
      </c>
      <c r="D22331" t="s">
        <v>63365</v>
      </c>
      <c r="E22331" t="s">
        <v>63366</v>
      </c>
    </row>
    <row r="22332" spans="1:5" x14ac:dyDescent="0.25">
      <c r="A22332">
        <v>45684</v>
      </c>
      <c r="B22332" t="s">
        <v>63367</v>
      </c>
      <c r="D22332" t="s">
        <v>63368</v>
      </c>
      <c r="E22332" t="s">
        <v>63369</v>
      </c>
    </row>
    <row r="22333" spans="1:5" x14ac:dyDescent="0.25">
      <c r="A22333">
        <v>45685</v>
      </c>
      <c r="B22333" t="s">
        <v>63370</v>
      </c>
      <c r="D22333" t="s">
        <v>63371</v>
      </c>
    </row>
    <row r="22334" spans="1:5" x14ac:dyDescent="0.25">
      <c r="A22334">
        <v>45693</v>
      </c>
      <c r="B22334" t="s">
        <v>63372</v>
      </c>
      <c r="D22334" t="s">
        <v>63373</v>
      </c>
    </row>
    <row r="22335" spans="1:5" x14ac:dyDescent="0.25">
      <c r="A22335">
        <v>45694</v>
      </c>
      <c r="B22335" t="s">
        <v>63374</v>
      </c>
      <c r="D22335" t="s">
        <v>63375</v>
      </c>
      <c r="E22335" t="s">
        <v>63376</v>
      </c>
    </row>
    <row r="22336" spans="1:5" x14ac:dyDescent="0.25">
      <c r="A22336">
        <v>45695</v>
      </c>
      <c r="B22336" t="s">
        <v>63377</v>
      </c>
      <c r="D22336" t="s">
        <v>63378</v>
      </c>
      <c r="E22336" t="s">
        <v>63379</v>
      </c>
    </row>
    <row r="22337" spans="1:5" x14ac:dyDescent="0.25">
      <c r="A22337">
        <v>45702</v>
      </c>
      <c r="B22337" t="s">
        <v>63380</v>
      </c>
      <c r="D22337" t="s">
        <v>63381</v>
      </c>
      <c r="E22337" t="s">
        <v>10</v>
      </c>
    </row>
    <row r="22338" spans="1:5" x14ac:dyDescent="0.25">
      <c r="A22338">
        <v>45705</v>
      </c>
      <c r="B22338" t="s">
        <v>63382</v>
      </c>
      <c r="D22338" t="s">
        <v>63383</v>
      </c>
    </row>
    <row r="22339" spans="1:5" x14ac:dyDescent="0.25">
      <c r="A22339">
        <v>45707</v>
      </c>
      <c r="B22339" t="s">
        <v>63384</v>
      </c>
      <c r="D22339" t="s">
        <v>63385</v>
      </c>
      <c r="E22339" t="s">
        <v>63386</v>
      </c>
    </row>
    <row r="22340" spans="1:5" x14ac:dyDescent="0.25">
      <c r="A22340">
        <v>45719</v>
      </c>
      <c r="B22340" t="s">
        <v>63387</v>
      </c>
      <c r="C22340" t="s">
        <v>63388</v>
      </c>
      <c r="D22340" t="s">
        <v>63389</v>
      </c>
      <c r="E22340" t="s">
        <v>63390</v>
      </c>
    </row>
    <row r="22341" spans="1:5" x14ac:dyDescent="0.25">
      <c r="A22341">
        <v>45720</v>
      </c>
      <c r="B22341" t="s">
        <v>63391</v>
      </c>
      <c r="C22341" t="s">
        <v>63392</v>
      </c>
      <c r="D22341" t="s">
        <v>63393</v>
      </c>
      <c r="E22341" t="s">
        <v>63394</v>
      </c>
    </row>
    <row r="22342" spans="1:5" x14ac:dyDescent="0.25">
      <c r="A22342">
        <v>45722</v>
      </c>
      <c r="B22342" t="s">
        <v>63395</v>
      </c>
      <c r="D22342" t="s">
        <v>63396</v>
      </c>
      <c r="E22342" t="s">
        <v>63397</v>
      </c>
    </row>
    <row r="22343" spans="1:5" x14ac:dyDescent="0.25">
      <c r="A22343">
        <v>45724</v>
      </c>
      <c r="B22343" t="s">
        <v>63398</v>
      </c>
      <c r="C22343" t="s">
        <v>12539</v>
      </c>
      <c r="D22343" t="s">
        <v>63399</v>
      </c>
      <c r="E22343" t="s">
        <v>63400</v>
      </c>
    </row>
    <row r="22344" spans="1:5" x14ac:dyDescent="0.25">
      <c r="A22344">
        <v>45730</v>
      </c>
      <c r="B22344" t="s">
        <v>63401</v>
      </c>
      <c r="C22344" t="s">
        <v>63402</v>
      </c>
      <c r="D22344" t="s">
        <v>63403</v>
      </c>
      <c r="E22344" t="s">
        <v>63404</v>
      </c>
    </row>
    <row r="22345" spans="1:5" x14ac:dyDescent="0.25">
      <c r="A22345">
        <v>45733</v>
      </c>
      <c r="B22345" t="s">
        <v>63405</v>
      </c>
      <c r="D22345" t="s">
        <v>63406</v>
      </c>
      <c r="E22345" t="s">
        <v>63407</v>
      </c>
    </row>
    <row r="22346" spans="1:5" x14ac:dyDescent="0.25">
      <c r="A22346">
        <v>45735</v>
      </c>
      <c r="B22346" t="s">
        <v>63408</v>
      </c>
      <c r="C22346" t="s">
        <v>54911</v>
      </c>
      <c r="D22346" t="s">
        <v>63409</v>
      </c>
    </row>
    <row r="22347" spans="1:5" x14ac:dyDescent="0.25">
      <c r="A22347">
        <v>45736</v>
      </c>
      <c r="B22347" t="s">
        <v>63410</v>
      </c>
      <c r="D22347" t="s">
        <v>63411</v>
      </c>
    </row>
    <row r="22348" spans="1:5" x14ac:dyDescent="0.25">
      <c r="A22348">
        <v>45739</v>
      </c>
      <c r="B22348" t="s">
        <v>63412</v>
      </c>
      <c r="C22348" t="s">
        <v>40656</v>
      </c>
      <c r="D22348" t="s">
        <v>63413</v>
      </c>
    </row>
    <row r="22349" spans="1:5" x14ac:dyDescent="0.25">
      <c r="A22349">
        <v>45741</v>
      </c>
      <c r="B22349" t="s">
        <v>63414</v>
      </c>
      <c r="C22349" t="s">
        <v>63415</v>
      </c>
      <c r="D22349" t="s">
        <v>63416</v>
      </c>
      <c r="E22349" t="s">
        <v>63417</v>
      </c>
    </row>
    <row r="22350" spans="1:5" x14ac:dyDescent="0.25">
      <c r="A22350">
        <v>45742</v>
      </c>
      <c r="B22350" t="s">
        <v>63418</v>
      </c>
      <c r="D22350" t="s">
        <v>63419</v>
      </c>
      <c r="E22350" t="s">
        <v>63420</v>
      </c>
    </row>
    <row r="22351" spans="1:5" x14ac:dyDescent="0.25">
      <c r="A22351">
        <v>45743</v>
      </c>
      <c r="B22351" t="s">
        <v>63421</v>
      </c>
      <c r="C22351" t="s">
        <v>63422</v>
      </c>
      <c r="D22351" t="s">
        <v>63423</v>
      </c>
      <c r="E22351" t="s">
        <v>10</v>
      </c>
    </row>
    <row r="22352" spans="1:5" x14ac:dyDescent="0.25">
      <c r="A22352">
        <v>45744</v>
      </c>
      <c r="B22352" t="s">
        <v>63424</v>
      </c>
      <c r="C22352" t="s">
        <v>63425</v>
      </c>
      <c r="D22352" t="s">
        <v>63426</v>
      </c>
      <c r="E22352" t="s">
        <v>63427</v>
      </c>
    </row>
    <row r="22353" spans="1:5" x14ac:dyDescent="0.25">
      <c r="A22353">
        <v>45745</v>
      </c>
      <c r="B22353" t="s">
        <v>63428</v>
      </c>
      <c r="C22353" t="s">
        <v>63429</v>
      </c>
      <c r="D22353" t="s">
        <v>63430</v>
      </c>
    </row>
    <row r="22354" spans="1:5" x14ac:dyDescent="0.25">
      <c r="A22354">
        <v>45751</v>
      </c>
      <c r="B22354" t="s">
        <v>63431</v>
      </c>
      <c r="C22354" t="s">
        <v>63432</v>
      </c>
      <c r="D22354" t="s">
        <v>63433</v>
      </c>
      <c r="E22354" t="s">
        <v>63434</v>
      </c>
    </row>
    <row r="22355" spans="1:5" x14ac:dyDescent="0.25">
      <c r="A22355">
        <v>45753</v>
      </c>
      <c r="B22355" t="s">
        <v>63435</v>
      </c>
      <c r="D22355" t="s">
        <v>63436</v>
      </c>
      <c r="E22355" t="s">
        <v>63437</v>
      </c>
    </row>
    <row r="22356" spans="1:5" x14ac:dyDescent="0.25">
      <c r="A22356">
        <v>45756</v>
      </c>
      <c r="B22356" t="s">
        <v>63438</v>
      </c>
      <c r="D22356" t="s">
        <v>63439</v>
      </c>
      <c r="E22356" t="s">
        <v>63440</v>
      </c>
    </row>
    <row r="22357" spans="1:5" x14ac:dyDescent="0.25">
      <c r="A22357">
        <v>45757</v>
      </c>
      <c r="B22357" t="s">
        <v>63441</v>
      </c>
      <c r="C22357" t="s">
        <v>6493</v>
      </c>
      <c r="D22357" t="s">
        <v>63442</v>
      </c>
    </row>
    <row r="22358" spans="1:5" x14ac:dyDescent="0.25">
      <c r="A22358">
        <v>45759</v>
      </c>
      <c r="B22358" t="s">
        <v>63443</v>
      </c>
      <c r="C22358" t="s">
        <v>63444</v>
      </c>
      <c r="D22358" t="s">
        <v>63445</v>
      </c>
      <c r="E22358" t="s">
        <v>63446</v>
      </c>
    </row>
    <row r="22359" spans="1:5" x14ac:dyDescent="0.25">
      <c r="A22359">
        <v>45763</v>
      </c>
      <c r="B22359" t="s">
        <v>63447</v>
      </c>
      <c r="C22359" t="s">
        <v>54198</v>
      </c>
      <c r="D22359" t="s">
        <v>63448</v>
      </c>
      <c r="E22359" t="s">
        <v>10</v>
      </c>
    </row>
    <row r="22360" spans="1:5" x14ac:dyDescent="0.25">
      <c r="A22360">
        <v>45768</v>
      </c>
      <c r="B22360" t="s">
        <v>63449</v>
      </c>
      <c r="D22360" t="s">
        <v>63450</v>
      </c>
      <c r="E22360" t="s">
        <v>63451</v>
      </c>
    </row>
    <row r="22361" spans="1:5" x14ac:dyDescent="0.25">
      <c r="A22361">
        <v>45770</v>
      </c>
      <c r="B22361" t="s">
        <v>63452</v>
      </c>
      <c r="C22361" t="s">
        <v>59997</v>
      </c>
      <c r="D22361" t="s">
        <v>63453</v>
      </c>
      <c r="E22361" t="s">
        <v>63454</v>
      </c>
    </row>
    <row r="22362" spans="1:5" x14ac:dyDescent="0.25">
      <c r="A22362">
        <v>45773</v>
      </c>
      <c r="B22362" t="s">
        <v>63455</v>
      </c>
      <c r="D22362" t="s">
        <v>63456</v>
      </c>
      <c r="E22362" t="s">
        <v>63457</v>
      </c>
    </row>
    <row r="22363" spans="1:5" x14ac:dyDescent="0.25">
      <c r="A22363">
        <v>45775</v>
      </c>
      <c r="B22363" t="s">
        <v>63458</v>
      </c>
      <c r="D22363" t="s">
        <v>63459</v>
      </c>
    </row>
    <row r="22364" spans="1:5" x14ac:dyDescent="0.25">
      <c r="A22364">
        <v>45776</v>
      </c>
      <c r="B22364" t="s">
        <v>63460</v>
      </c>
      <c r="C22364" t="s">
        <v>63461</v>
      </c>
      <c r="D22364" t="s">
        <v>63462</v>
      </c>
    </row>
    <row r="22365" spans="1:5" x14ac:dyDescent="0.25">
      <c r="A22365">
        <v>45778</v>
      </c>
      <c r="B22365" t="s">
        <v>63463</v>
      </c>
      <c r="C22365" t="s">
        <v>63464</v>
      </c>
      <c r="D22365" t="s">
        <v>63465</v>
      </c>
      <c r="E22365" t="s">
        <v>63466</v>
      </c>
    </row>
    <row r="22366" spans="1:5" x14ac:dyDescent="0.25">
      <c r="A22366">
        <v>45782</v>
      </c>
      <c r="B22366" t="s">
        <v>63467</v>
      </c>
      <c r="D22366" t="s">
        <v>63468</v>
      </c>
      <c r="E22366" t="s">
        <v>10</v>
      </c>
    </row>
    <row r="22367" spans="1:5" x14ac:dyDescent="0.25">
      <c r="A22367">
        <v>45783</v>
      </c>
      <c r="B22367" t="s">
        <v>63469</v>
      </c>
      <c r="C22367" t="s">
        <v>21223</v>
      </c>
      <c r="D22367" t="s">
        <v>63470</v>
      </c>
      <c r="E22367" t="s">
        <v>63471</v>
      </c>
    </row>
    <row r="22368" spans="1:5" x14ac:dyDescent="0.25">
      <c r="A22368">
        <v>45784</v>
      </c>
      <c r="B22368" t="s">
        <v>63472</v>
      </c>
      <c r="C22368" t="s">
        <v>63473</v>
      </c>
      <c r="D22368" t="s">
        <v>63474</v>
      </c>
      <c r="E22368" t="s">
        <v>63475</v>
      </c>
    </row>
    <row r="22369" spans="1:5" x14ac:dyDescent="0.25">
      <c r="A22369">
        <v>45786</v>
      </c>
      <c r="B22369" t="s">
        <v>63476</v>
      </c>
      <c r="D22369" t="s">
        <v>63477</v>
      </c>
    </row>
    <row r="22370" spans="1:5" x14ac:dyDescent="0.25">
      <c r="A22370">
        <v>45799</v>
      </c>
      <c r="B22370" t="s">
        <v>63478</v>
      </c>
      <c r="D22370" t="s">
        <v>63479</v>
      </c>
    </row>
    <row r="22371" spans="1:5" x14ac:dyDescent="0.25">
      <c r="A22371">
        <v>45800</v>
      </c>
      <c r="B22371" t="s">
        <v>63480</v>
      </c>
      <c r="C22371" t="s">
        <v>10229</v>
      </c>
      <c r="D22371" t="s">
        <v>63481</v>
      </c>
      <c r="E22371" t="s">
        <v>63482</v>
      </c>
    </row>
    <row r="22372" spans="1:5" x14ac:dyDescent="0.25">
      <c r="A22372">
        <v>45802</v>
      </c>
      <c r="B22372" t="s">
        <v>63483</v>
      </c>
      <c r="D22372" t="s">
        <v>63484</v>
      </c>
      <c r="E22372" t="s">
        <v>63485</v>
      </c>
    </row>
    <row r="22373" spans="1:5" x14ac:dyDescent="0.25">
      <c r="A22373">
        <v>45804</v>
      </c>
      <c r="B22373" t="s">
        <v>63486</v>
      </c>
      <c r="D22373" t="s">
        <v>63487</v>
      </c>
      <c r="E22373" t="s">
        <v>63488</v>
      </c>
    </row>
    <row r="22374" spans="1:5" x14ac:dyDescent="0.25">
      <c r="A22374">
        <v>45805</v>
      </c>
      <c r="B22374" t="s">
        <v>63489</v>
      </c>
      <c r="D22374" t="s">
        <v>63490</v>
      </c>
      <c r="E22374" t="s">
        <v>63491</v>
      </c>
    </row>
    <row r="22375" spans="1:5" x14ac:dyDescent="0.25">
      <c r="A22375">
        <v>45806</v>
      </c>
      <c r="B22375" t="s">
        <v>63492</v>
      </c>
      <c r="C22375" t="s">
        <v>63493</v>
      </c>
      <c r="D22375" t="s">
        <v>63494</v>
      </c>
      <c r="E22375" t="s">
        <v>63495</v>
      </c>
    </row>
    <row r="22376" spans="1:5" x14ac:dyDescent="0.25">
      <c r="A22376">
        <v>45807</v>
      </c>
      <c r="B22376" t="s">
        <v>63496</v>
      </c>
      <c r="C22376" t="s">
        <v>63497</v>
      </c>
      <c r="D22376" t="s">
        <v>63498</v>
      </c>
    </row>
    <row r="22377" spans="1:5" x14ac:dyDescent="0.25">
      <c r="A22377">
        <v>45813</v>
      </c>
      <c r="B22377" t="s">
        <v>63499</v>
      </c>
      <c r="C22377" t="s">
        <v>63500</v>
      </c>
      <c r="D22377" t="s">
        <v>63501</v>
      </c>
    </row>
    <row r="22378" spans="1:5" x14ac:dyDescent="0.25">
      <c r="A22378">
        <v>45816</v>
      </c>
      <c r="B22378" t="s">
        <v>63502</v>
      </c>
      <c r="D22378" t="s">
        <v>63503</v>
      </c>
      <c r="E22378" t="s">
        <v>63504</v>
      </c>
    </row>
    <row r="22379" spans="1:5" x14ac:dyDescent="0.25">
      <c r="A22379">
        <v>45817</v>
      </c>
      <c r="B22379" t="s">
        <v>63505</v>
      </c>
      <c r="C22379" t="s">
        <v>63506</v>
      </c>
      <c r="D22379" t="s">
        <v>63507</v>
      </c>
    </row>
    <row r="22380" spans="1:5" x14ac:dyDescent="0.25">
      <c r="A22380">
        <v>45818</v>
      </c>
      <c r="B22380" t="s">
        <v>63508</v>
      </c>
      <c r="C22380" t="s">
        <v>63509</v>
      </c>
      <c r="D22380" t="s">
        <v>63510</v>
      </c>
      <c r="E22380" t="s">
        <v>63511</v>
      </c>
    </row>
    <row r="22381" spans="1:5" x14ac:dyDescent="0.25">
      <c r="A22381">
        <v>45826</v>
      </c>
      <c r="B22381" t="s">
        <v>63512</v>
      </c>
      <c r="D22381" t="s">
        <v>63513</v>
      </c>
    </row>
    <row r="22382" spans="1:5" x14ac:dyDescent="0.25">
      <c r="A22382">
        <v>45830</v>
      </c>
      <c r="B22382" t="s">
        <v>63514</v>
      </c>
      <c r="C22382" t="s">
        <v>63515</v>
      </c>
      <c r="D22382" t="s">
        <v>63516</v>
      </c>
    </row>
    <row r="22383" spans="1:5" x14ac:dyDescent="0.25">
      <c r="A22383">
        <v>45831</v>
      </c>
      <c r="B22383" t="s">
        <v>63517</v>
      </c>
      <c r="C22383" t="s">
        <v>63518</v>
      </c>
      <c r="D22383" t="s">
        <v>63519</v>
      </c>
      <c r="E22383" t="s">
        <v>63520</v>
      </c>
    </row>
    <row r="22384" spans="1:5" x14ac:dyDescent="0.25">
      <c r="A22384">
        <v>45836</v>
      </c>
      <c r="B22384" t="s">
        <v>63521</v>
      </c>
      <c r="D22384" t="s">
        <v>63522</v>
      </c>
      <c r="E22384" t="s">
        <v>63523</v>
      </c>
    </row>
    <row r="22385" spans="1:5" x14ac:dyDescent="0.25">
      <c r="A22385">
        <v>45838</v>
      </c>
      <c r="B22385" t="s">
        <v>63524</v>
      </c>
      <c r="C22385" t="s">
        <v>63525</v>
      </c>
      <c r="D22385" t="s">
        <v>63526</v>
      </c>
    </row>
    <row r="22386" spans="1:5" x14ac:dyDescent="0.25">
      <c r="A22386">
        <v>45845</v>
      </c>
      <c r="B22386" t="s">
        <v>63527</v>
      </c>
      <c r="D22386" t="s">
        <v>63528</v>
      </c>
    </row>
    <row r="22387" spans="1:5" x14ac:dyDescent="0.25">
      <c r="A22387">
        <v>45847</v>
      </c>
      <c r="B22387" t="s">
        <v>63529</v>
      </c>
      <c r="D22387" t="s">
        <v>63530</v>
      </c>
      <c r="E22387" t="s">
        <v>63531</v>
      </c>
    </row>
    <row r="22388" spans="1:5" x14ac:dyDescent="0.25">
      <c r="A22388">
        <v>45849</v>
      </c>
      <c r="B22388" t="s">
        <v>63532</v>
      </c>
      <c r="D22388" t="s">
        <v>63533</v>
      </c>
      <c r="E22388" t="s">
        <v>63534</v>
      </c>
    </row>
    <row r="22389" spans="1:5" x14ac:dyDescent="0.25">
      <c r="A22389">
        <v>45851</v>
      </c>
      <c r="B22389" t="s">
        <v>63535</v>
      </c>
      <c r="D22389" t="s">
        <v>63536</v>
      </c>
      <c r="E22389" t="s">
        <v>10</v>
      </c>
    </row>
    <row r="22390" spans="1:5" x14ac:dyDescent="0.25">
      <c r="A22390">
        <v>45854</v>
      </c>
      <c r="B22390" t="s">
        <v>63537</v>
      </c>
      <c r="C22390" t="s">
        <v>63538</v>
      </c>
      <c r="D22390" t="s">
        <v>63539</v>
      </c>
    </row>
    <row r="22391" spans="1:5" x14ac:dyDescent="0.25">
      <c r="A22391">
        <v>45855</v>
      </c>
      <c r="B22391" t="s">
        <v>63540</v>
      </c>
      <c r="C22391" t="s">
        <v>20874</v>
      </c>
      <c r="D22391" t="s">
        <v>63541</v>
      </c>
      <c r="E22391" t="s">
        <v>63542</v>
      </c>
    </row>
    <row r="22392" spans="1:5" x14ac:dyDescent="0.25">
      <c r="A22392">
        <v>45857</v>
      </c>
      <c r="B22392" t="s">
        <v>63543</v>
      </c>
      <c r="C22392" t="s">
        <v>9284</v>
      </c>
      <c r="D22392" t="s">
        <v>63544</v>
      </c>
      <c r="E22392" t="s">
        <v>63545</v>
      </c>
    </row>
    <row r="22393" spans="1:5" x14ac:dyDescent="0.25">
      <c r="A22393">
        <v>45864</v>
      </c>
      <c r="B22393" t="s">
        <v>63546</v>
      </c>
      <c r="D22393" t="s">
        <v>63547</v>
      </c>
      <c r="E22393" t="s">
        <v>63548</v>
      </c>
    </row>
    <row r="22394" spans="1:5" x14ac:dyDescent="0.25">
      <c r="A22394">
        <v>45867</v>
      </c>
      <c r="B22394" t="s">
        <v>63549</v>
      </c>
      <c r="D22394" t="s">
        <v>63550</v>
      </c>
      <c r="E22394" t="s">
        <v>63551</v>
      </c>
    </row>
    <row r="22395" spans="1:5" x14ac:dyDescent="0.25">
      <c r="A22395">
        <v>45869</v>
      </c>
      <c r="B22395" t="s">
        <v>63552</v>
      </c>
      <c r="C22395" t="s">
        <v>63553</v>
      </c>
      <c r="D22395" t="s">
        <v>63554</v>
      </c>
      <c r="E22395" t="s">
        <v>63555</v>
      </c>
    </row>
    <row r="22396" spans="1:5" x14ac:dyDescent="0.25">
      <c r="A22396">
        <v>45871</v>
      </c>
      <c r="B22396" t="s">
        <v>63556</v>
      </c>
      <c r="C22396" t="s">
        <v>63557</v>
      </c>
      <c r="D22396" t="s">
        <v>63558</v>
      </c>
      <c r="E22396" t="s">
        <v>63559</v>
      </c>
    </row>
    <row r="22397" spans="1:5" x14ac:dyDescent="0.25">
      <c r="A22397">
        <v>45872</v>
      </c>
      <c r="B22397" t="s">
        <v>63560</v>
      </c>
      <c r="D22397" t="s">
        <v>63561</v>
      </c>
      <c r="E22397" t="s">
        <v>63562</v>
      </c>
    </row>
    <row r="22398" spans="1:5" x14ac:dyDescent="0.25">
      <c r="A22398">
        <v>45880</v>
      </c>
      <c r="B22398" t="s">
        <v>63563</v>
      </c>
      <c r="D22398" t="s">
        <v>63564</v>
      </c>
      <c r="E22398" t="s">
        <v>63565</v>
      </c>
    </row>
    <row r="22399" spans="1:5" x14ac:dyDescent="0.25">
      <c r="A22399">
        <v>45881</v>
      </c>
      <c r="B22399" t="s">
        <v>63566</v>
      </c>
      <c r="C22399" t="s">
        <v>63567</v>
      </c>
      <c r="D22399" t="s">
        <v>63568</v>
      </c>
      <c r="E22399" t="s">
        <v>63569</v>
      </c>
    </row>
    <row r="22400" spans="1:5" x14ac:dyDescent="0.25">
      <c r="A22400">
        <v>45884</v>
      </c>
      <c r="B22400" t="s">
        <v>63570</v>
      </c>
      <c r="C22400" t="s">
        <v>63571</v>
      </c>
      <c r="D22400" t="s">
        <v>63572</v>
      </c>
    </row>
    <row r="22401" spans="1:5" x14ac:dyDescent="0.25">
      <c r="A22401">
        <v>45887</v>
      </c>
      <c r="B22401" t="s">
        <v>63573</v>
      </c>
      <c r="C22401" t="s">
        <v>22044</v>
      </c>
      <c r="D22401" t="s">
        <v>63574</v>
      </c>
      <c r="E22401" t="s">
        <v>63575</v>
      </c>
    </row>
    <row r="22402" spans="1:5" x14ac:dyDescent="0.25">
      <c r="A22402">
        <v>45888</v>
      </c>
      <c r="B22402" t="s">
        <v>63576</v>
      </c>
      <c r="C22402" t="s">
        <v>63577</v>
      </c>
      <c r="D22402" t="s">
        <v>63578</v>
      </c>
    </row>
    <row r="22403" spans="1:5" x14ac:dyDescent="0.25">
      <c r="A22403">
        <v>45891</v>
      </c>
      <c r="B22403" t="s">
        <v>63579</v>
      </c>
      <c r="D22403" t="s">
        <v>63580</v>
      </c>
      <c r="E22403" t="s">
        <v>63581</v>
      </c>
    </row>
    <row r="22404" spans="1:5" x14ac:dyDescent="0.25">
      <c r="A22404">
        <v>45892</v>
      </c>
      <c r="B22404" t="s">
        <v>63582</v>
      </c>
      <c r="C22404" t="s">
        <v>63583</v>
      </c>
      <c r="D22404" t="s">
        <v>63584</v>
      </c>
      <c r="E22404" t="s">
        <v>10</v>
      </c>
    </row>
    <row r="22405" spans="1:5" x14ac:dyDescent="0.25">
      <c r="A22405">
        <v>45894</v>
      </c>
      <c r="B22405" t="s">
        <v>63585</v>
      </c>
      <c r="D22405" t="s">
        <v>63586</v>
      </c>
    </row>
    <row r="22406" spans="1:5" x14ac:dyDescent="0.25">
      <c r="A22406">
        <v>45895</v>
      </c>
      <c r="B22406" t="s">
        <v>63587</v>
      </c>
      <c r="D22406" t="s">
        <v>63588</v>
      </c>
      <c r="E22406" t="s">
        <v>63589</v>
      </c>
    </row>
    <row r="22407" spans="1:5" x14ac:dyDescent="0.25">
      <c r="A22407">
        <v>45896</v>
      </c>
      <c r="B22407" t="s">
        <v>63590</v>
      </c>
      <c r="D22407" t="s">
        <v>63591</v>
      </c>
    </row>
    <row r="22408" spans="1:5" x14ac:dyDescent="0.25">
      <c r="A22408">
        <v>45899</v>
      </c>
      <c r="B22408" t="s">
        <v>63592</v>
      </c>
      <c r="D22408" t="s">
        <v>63593</v>
      </c>
      <c r="E22408" t="s">
        <v>10</v>
      </c>
    </row>
    <row r="22409" spans="1:5" x14ac:dyDescent="0.25">
      <c r="A22409">
        <v>45905</v>
      </c>
      <c r="B22409" t="s">
        <v>63594</v>
      </c>
      <c r="C22409" t="s">
        <v>63595</v>
      </c>
      <c r="D22409" t="s">
        <v>63596</v>
      </c>
      <c r="E22409" t="s">
        <v>63597</v>
      </c>
    </row>
    <row r="22410" spans="1:5" x14ac:dyDescent="0.25">
      <c r="A22410">
        <v>45909</v>
      </c>
      <c r="B22410" t="s">
        <v>63598</v>
      </c>
      <c r="D22410" t="s">
        <v>63599</v>
      </c>
    </row>
    <row r="22411" spans="1:5" x14ac:dyDescent="0.25">
      <c r="A22411">
        <v>45911</v>
      </c>
      <c r="B22411" t="s">
        <v>63600</v>
      </c>
      <c r="C22411" t="s">
        <v>63601</v>
      </c>
      <c r="D22411" t="s">
        <v>63602</v>
      </c>
      <c r="E22411" t="s">
        <v>63603</v>
      </c>
    </row>
    <row r="22412" spans="1:5" x14ac:dyDescent="0.25">
      <c r="A22412">
        <v>45912</v>
      </c>
      <c r="B22412" t="s">
        <v>63604</v>
      </c>
      <c r="D22412" t="s">
        <v>63605</v>
      </c>
      <c r="E22412" t="s">
        <v>63606</v>
      </c>
    </row>
    <row r="22413" spans="1:5" x14ac:dyDescent="0.25">
      <c r="A22413">
        <v>45914</v>
      </c>
      <c r="B22413" t="s">
        <v>63607</v>
      </c>
      <c r="D22413" t="s">
        <v>63608</v>
      </c>
    </row>
    <row r="22414" spans="1:5" x14ac:dyDescent="0.25">
      <c r="A22414">
        <v>45922</v>
      </c>
      <c r="B22414" t="s">
        <v>63609</v>
      </c>
      <c r="D22414" t="s">
        <v>63610</v>
      </c>
      <c r="E22414" t="s">
        <v>10</v>
      </c>
    </row>
    <row r="22415" spans="1:5" x14ac:dyDescent="0.25">
      <c r="A22415">
        <v>45927</v>
      </c>
      <c r="B22415" t="s">
        <v>63611</v>
      </c>
      <c r="C22415" t="s">
        <v>63612</v>
      </c>
      <c r="D22415" t="s">
        <v>63613</v>
      </c>
      <c r="E22415" t="s">
        <v>63614</v>
      </c>
    </row>
    <row r="22416" spans="1:5" x14ac:dyDescent="0.25">
      <c r="A22416">
        <v>45928</v>
      </c>
      <c r="B22416" t="s">
        <v>63615</v>
      </c>
      <c r="D22416" t="s">
        <v>63616</v>
      </c>
      <c r="E22416" t="s">
        <v>63617</v>
      </c>
    </row>
    <row r="22417" spans="1:5" x14ac:dyDescent="0.25">
      <c r="A22417">
        <v>45933</v>
      </c>
      <c r="B22417" t="s">
        <v>63618</v>
      </c>
      <c r="C22417" t="s">
        <v>63619</v>
      </c>
      <c r="D22417" t="s">
        <v>63620</v>
      </c>
      <c r="E22417" t="s">
        <v>63621</v>
      </c>
    </row>
    <row r="22418" spans="1:5" x14ac:dyDescent="0.25">
      <c r="A22418">
        <v>45934</v>
      </c>
      <c r="B22418" t="s">
        <v>63622</v>
      </c>
      <c r="C22418" t="s">
        <v>63623</v>
      </c>
      <c r="D22418" t="s">
        <v>63624</v>
      </c>
      <c r="E22418" t="s">
        <v>63625</v>
      </c>
    </row>
    <row r="22419" spans="1:5" x14ac:dyDescent="0.25">
      <c r="A22419">
        <v>45937</v>
      </c>
      <c r="B22419" t="s">
        <v>63626</v>
      </c>
      <c r="D22419" t="s">
        <v>63627</v>
      </c>
      <c r="E22419" t="s">
        <v>63628</v>
      </c>
    </row>
    <row r="22420" spans="1:5" x14ac:dyDescent="0.25">
      <c r="A22420">
        <v>45943</v>
      </c>
      <c r="B22420" t="s">
        <v>63629</v>
      </c>
      <c r="D22420" t="s">
        <v>63630</v>
      </c>
    </row>
    <row r="22421" spans="1:5" x14ac:dyDescent="0.25">
      <c r="A22421">
        <v>45948</v>
      </c>
      <c r="B22421" t="s">
        <v>63631</v>
      </c>
      <c r="C22421" t="s">
        <v>63632</v>
      </c>
      <c r="D22421" t="s">
        <v>63633</v>
      </c>
      <c r="E22421" t="s">
        <v>10</v>
      </c>
    </row>
    <row r="22422" spans="1:5" x14ac:dyDescent="0.25">
      <c r="A22422">
        <v>45952</v>
      </c>
      <c r="B22422" t="s">
        <v>63634</v>
      </c>
      <c r="C22422" t="s">
        <v>63635</v>
      </c>
      <c r="D22422" t="s">
        <v>63636</v>
      </c>
      <c r="E22422" t="s">
        <v>63637</v>
      </c>
    </row>
    <row r="22423" spans="1:5" x14ac:dyDescent="0.25">
      <c r="A22423">
        <v>45956</v>
      </c>
      <c r="B22423" t="s">
        <v>63638</v>
      </c>
      <c r="C22423" t="s">
        <v>63639</v>
      </c>
      <c r="D22423" t="s">
        <v>63640</v>
      </c>
      <c r="E22423" t="s">
        <v>63641</v>
      </c>
    </row>
    <row r="22424" spans="1:5" x14ac:dyDescent="0.25">
      <c r="A22424">
        <v>45957</v>
      </c>
      <c r="B22424" t="s">
        <v>63642</v>
      </c>
      <c r="C22424" t="s">
        <v>63643</v>
      </c>
      <c r="D22424" t="s">
        <v>63644</v>
      </c>
      <c r="E22424" t="s">
        <v>63645</v>
      </c>
    </row>
    <row r="22425" spans="1:5" x14ac:dyDescent="0.25">
      <c r="A22425">
        <v>45963</v>
      </c>
      <c r="B22425" t="s">
        <v>63646</v>
      </c>
      <c r="C22425" t="s">
        <v>63647</v>
      </c>
      <c r="D22425" t="s">
        <v>63648</v>
      </c>
      <c r="E22425" t="s">
        <v>63649</v>
      </c>
    </row>
    <row r="22426" spans="1:5" x14ac:dyDescent="0.25">
      <c r="A22426">
        <v>45965</v>
      </c>
      <c r="B22426" t="s">
        <v>63650</v>
      </c>
      <c r="C22426" t="s">
        <v>63651</v>
      </c>
      <c r="D22426" t="s">
        <v>63652</v>
      </c>
    </row>
    <row r="22427" spans="1:5" x14ac:dyDescent="0.25">
      <c r="A22427">
        <v>45969</v>
      </c>
      <c r="B22427" t="s">
        <v>63653</v>
      </c>
      <c r="D22427" t="s">
        <v>63654</v>
      </c>
    </row>
    <row r="22428" spans="1:5" x14ac:dyDescent="0.25">
      <c r="A22428">
        <v>45970</v>
      </c>
      <c r="B22428" t="s">
        <v>63655</v>
      </c>
      <c r="C22428" t="s">
        <v>63656</v>
      </c>
      <c r="D22428" t="s">
        <v>63657</v>
      </c>
      <c r="E22428" t="s">
        <v>63658</v>
      </c>
    </row>
    <row r="22429" spans="1:5" x14ac:dyDescent="0.25">
      <c r="A22429">
        <v>45971</v>
      </c>
      <c r="B22429" t="s">
        <v>63659</v>
      </c>
      <c r="C22429" t="s">
        <v>63660</v>
      </c>
      <c r="D22429" t="s">
        <v>63661</v>
      </c>
    </row>
    <row r="22430" spans="1:5" x14ac:dyDescent="0.25">
      <c r="A22430">
        <v>45979</v>
      </c>
      <c r="B22430" t="s">
        <v>63662</v>
      </c>
      <c r="C22430" t="s">
        <v>63663</v>
      </c>
      <c r="D22430" t="s">
        <v>63664</v>
      </c>
      <c r="E22430" t="s">
        <v>63665</v>
      </c>
    </row>
    <row r="22431" spans="1:5" x14ac:dyDescent="0.25">
      <c r="A22431">
        <v>45980</v>
      </c>
      <c r="B22431" t="s">
        <v>63666</v>
      </c>
      <c r="C22431" t="s">
        <v>63667</v>
      </c>
      <c r="D22431" t="s">
        <v>63668</v>
      </c>
      <c r="E22431" t="s">
        <v>63669</v>
      </c>
    </row>
    <row r="22432" spans="1:5" x14ac:dyDescent="0.25">
      <c r="A22432">
        <v>45986</v>
      </c>
      <c r="B22432" t="s">
        <v>63670</v>
      </c>
      <c r="C22432" t="s">
        <v>63671</v>
      </c>
      <c r="D22432" t="s">
        <v>63672</v>
      </c>
    </row>
    <row r="22433" spans="1:5" x14ac:dyDescent="0.25">
      <c r="A22433">
        <v>45988</v>
      </c>
      <c r="B22433" t="s">
        <v>63673</v>
      </c>
      <c r="D22433" t="s">
        <v>63674</v>
      </c>
      <c r="E22433" t="s">
        <v>63675</v>
      </c>
    </row>
    <row r="22434" spans="1:5" x14ac:dyDescent="0.25">
      <c r="A22434">
        <v>45993</v>
      </c>
      <c r="B22434" t="s">
        <v>63676</v>
      </c>
      <c r="C22434" t="s">
        <v>3140</v>
      </c>
      <c r="D22434" t="s">
        <v>63677</v>
      </c>
      <c r="E22434" t="s">
        <v>10</v>
      </c>
    </row>
    <row r="22435" spans="1:5" x14ac:dyDescent="0.25">
      <c r="A22435">
        <v>45996</v>
      </c>
      <c r="B22435" t="s">
        <v>63678</v>
      </c>
      <c r="D22435" t="s">
        <v>63679</v>
      </c>
    </row>
    <row r="22436" spans="1:5" x14ac:dyDescent="0.25">
      <c r="A22436">
        <v>45997</v>
      </c>
      <c r="B22436" t="s">
        <v>63680</v>
      </c>
      <c r="D22436" t="s">
        <v>63681</v>
      </c>
    </row>
    <row r="22437" spans="1:5" x14ac:dyDescent="0.25">
      <c r="A22437">
        <v>46000</v>
      </c>
      <c r="B22437" t="s">
        <v>63682</v>
      </c>
      <c r="D22437" t="s">
        <v>63683</v>
      </c>
      <c r="E22437" t="s">
        <v>63684</v>
      </c>
    </row>
    <row r="22438" spans="1:5" x14ac:dyDescent="0.25">
      <c r="A22438">
        <v>46003</v>
      </c>
      <c r="B22438" t="s">
        <v>63685</v>
      </c>
      <c r="D22438" t="s">
        <v>63686</v>
      </c>
      <c r="E22438" t="s">
        <v>63687</v>
      </c>
    </row>
    <row r="22439" spans="1:5" x14ac:dyDescent="0.25">
      <c r="A22439">
        <v>46004</v>
      </c>
      <c r="B22439" t="s">
        <v>63688</v>
      </c>
      <c r="C22439" t="s">
        <v>63689</v>
      </c>
      <c r="D22439" t="s">
        <v>63690</v>
      </c>
      <c r="E22439" t="s">
        <v>63691</v>
      </c>
    </row>
    <row r="22440" spans="1:5" x14ac:dyDescent="0.25">
      <c r="A22440">
        <v>46006</v>
      </c>
      <c r="B22440" t="s">
        <v>63692</v>
      </c>
      <c r="C22440" t="s">
        <v>63693</v>
      </c>
      <c r="D22440" t="s">
        <v>63694</v>
      </c>
      <c r="E22440" t="s">
        <v>63695</v>
      </c>
    </row>
    <row r="22441" spans="1:5" x14ac:dyDescent="0.25">
      <c r="A22441">
        <v>46007</v>
      </c>
      <c r="B22441" t="s">
        <v>63696</v>
      </c>
      <c r="D22441" t="s">
        <v>63697</v>
      </c>
      <c r="E22441" t="s">
        <v>63698</v>
      </c>
    </row>
    <row r="22442" spans="1:5" x14ac:dyDescent="0.25">
      <c r="A22442">
        <v>46009</v>
      </c>
      <c r="B22442" t="s">
        <v>63699</v>
      </c>
      <c r="C22442" t="s">
        <v>63700</v>
      </c>
      <c r="D22442" t="s">
        <v>63701</v>
      </c>
      <c r="E22442" t="s">
        <v>63702</v>
      </c>
    </row>
    <row r="22443" spans="1:5" x14ac:dyDescent="0.25">
      <c r="A22443">
        <v>46010</v>
      </c>
      <c r="B22443" t="s">
        <v>63703</v>
      </c>
      <c r="D22443" t="s">
        <v>63704</v>
      </c>
      <c r="E22443" t="s">
        <v>10</v>
      </c>
    </row>
    <row r="22444" spans="1:5" x14ac:dyDescent="0.25">
      <c r="A22444">
        <v>46011</v>
      </c>
      <c r="B22444" t="s">
        <v>63705</v>
      </c>
      <c r="D22444" t="s">
        <v>63706</v>
      </c>
      <c r="E22444" t="s">
        <v>63707</v>
      </c>
    </row>
    <row r="22445" spans="1:5" x14ac:dyDescent="0.25">
      <c r="A22445">
        <v>46013</v>
      </c>
      <c r="B22445" t="s">
        <v>63708</v>
      </c>
      <c r="D22445" t="s">
        <v>63709</v>
      </c>
    </row>
    <row r="22446" spans="1:5" x14ac:dyDescent="0.25">
      <c r="A22446">
        <v>46014</v>
      </c>
      <c r="B22446" t="s">
        <v>63710</v>
      </c>
      <c r="C22446" t="s">
        <v>63711</v>
      </c>
      <c r="D22446" t="s">
        <v>63712</v>
      </c>
      <c r="E22446" t="s">
        <v>10</v>
      </c>
    </row>
    <row r="22447" spans="1:5" x14ac:dyDescent="0.25">
      <c r="A22447">
        <v>46018</v>
      </c>
      <c r="B22447" t="s">
        <v>63713</v>
      </c>
      <c r="C22447" t="s">
        <v>63714</v>
      </c>
      <c r="D22447" t="s">
        <v>63715</v>
      </c>
    </row>
    <row r="22448" spans="1:5" x14ac:dyDescent="0.25">
      <c r="A22448">
        <v>46026</v>
      </c>
      <c r="B22448" t="s">
        <v>63716</v>
      </c>
      <c r="C22448" t="s">
        <v>1580</v>
      </c>
      <c r="D22448" t="s">
        <v>63717</v>
      </c>
      <c r="E22448" t="s">
        <v>63718</v>
      </c>
    </row>
    <row r="22449" spans="1:5" x14ac:dyDescent="0.25">
      <c r="A22449">
        <v>46027</v>
      </c>
      <c r="B22449" t="s">
        <v>63719</v>
      </c>
      <c r="D22449" t="s">
        <v>63720</v>
      </c>
      <c r="E22449" t="s">
        <v>10</v>
      </c>
    </row>
    <row r="22450" spans="1:5" x14ac:dyDescent="0.25">
      <c r="A22450">
        <v>46031</v>
      </c>
      <c r="B22450" t="s">
        <v>63721</v>
      </c>
      <c r="D22450" t="s">
        <v>63722</v>
      </c>
      <c r="E22450" t="s">
        <v>63723</v>
      </c>
    </row>
    <row r="22451" spans="1:5" x14ac:dyDescent="0.25">
      <c r="A22451">
        <v>46032</v>
      </c>
      <c r="B22451" t="s">
        <v>63724</v>
      </c>
      <c r="D22451" t="s">
        <v>63725</v>
      </c>
      <c r="E22451" t="s">
        <v>63726</v>
      </c>
    </row>
    <row r="22452" spans="1:5" x14ac:dyDescent="0.25">
      <c r="A22452">
        <v>46034</v>
      </c>
      <c r="B22452" t="s">
        <v>63727</v>
      </c>
      <c r="D22452" t="s">
        <v>63728</v>
      </c>
      <c r="E22452" t="s">
        <v>10</v>
      </c>
    </row>
    <row r="22453" spans="1:5" x14ac:dyDescent="0.25">
      <c r="A22453">
        <v>46035</v>
      </c>
      <c r="B22453" t="s">
        <v>63729</v>
      </c>
      <c r="C22453" t="s">
        <v>37473</v>
      </c>
      <c r="D22453" t="s">
        <v>63730</v>
      </c>
      <c r="E22453" t="s">
        <v>63731</v>
      </c>
    </row>
    <row r="22454" spans="1:5" x14ac:dyDescent="0.25">
      <c r="A22454">
        <v>46038</v>
      </c>
      <c r="B22454" t="s">
        <v>63732</v>
      </c>
      <c r="D22454" t="s">
        <v>63733</v>
      </c>
      <c r="E22454" t="s">
        <v>63734</v>
      </c>
    </row>
    <row r="22455" spans="1:5" x14ac:dyDescent="0.25">
      <c r="A22455">
        <v>46044</v>
      </c>
      <c r="B22455" t="s">
        <v>63735</v>
      </c>
      <c r="D22455" t="s">
        <v>63736</v>
      </c>
    </row>
    <row r="22456" spans="1:5" x14ac:dyDescent="0.25">
      <c r="A22456">
        <v>46046</v>
      </c>
      <c r="B22456" t="s">
        <v>63737</v>
      </c>
      <c r="D22456" t="s">
        <v>63738</v>
      </c>
      <c r="E22456" t="s">
        <v>63739</v>
      </c>
    </row>
    <row r="22457" spans="1:5" x14ac:dyDescent="0.25">
      <c r="A22457">
        <v>46056</v>
      </c>
      <c r="B22457" t="s">
        <v>63740</v>
      </c>
      <c r="D22457" t="s">
        <v>63741</v>
      </c>
      <c r="E22457" t="s">
        <v>63742</v>
      </c>
    </row>
    <row r="22458" spans="1:5" x14ac:dyDescent="0.25">
      <c r="A22458">
        <v>46062</v>
      </c>
      <c r="B22458" t="s">
        <v>63743</v>
      </c>
      <c r="C22458" t="s">
        <v>40525</v>
      </c>
      <c r="D22458" t="s">
        <v>63744</v>
      </c>
      <c r="E22458" t="s">
        <v>63745</v>
      </c>
    </row>
    <row r="22459" spans="1:5" x14ac:dyDescent="0.25">
      <c r="A22459">
        <v>46063</v>
      </c>
      <c r="B22459" t="s">
        <v>63746</v>
      </c>
      <c r="C22459" t="s">
        <v>63747</v>
      </c>
      <c r="D22459" t="s">
        <v>63748</v>
      </c>
      <c r="E22459" t="s">
        <v>63749</v>
      </c>
    </row>
    <row r="22460" spans="1:5" x14ac:dyDescent="0.25">
      <c r="A22460">
        <v>46064</v>
      </c>
      <c r="B22460" t="s">
        <v>63750</v>
      </c>
      <c r="D22460" t="s">
        <v>63751</v>
      </c>
    </row>
    <row r="22461" spans="1:5" x14ac:dyDescent="0.25">
      <c r="A22461">
        <v>46066</v>
      </c>
      <c r="B22461" t="s">
        <v>63752</v>
      </c>
      <c r="C22461" t="s">
        <v>37810</v>
      </c>
      <c r="D22461" t="s">
        <v>63753</v>
      </c>
      <c r="E22461" t="s">
        <v>63754</v>
      </c>
    </row>
    <row r="22462" spans="1:5" x14ac:dyDescent="0.25">
      <c r="A22462">
        <v>46073</v>
      </c>
      <c r="B22462" t="s">
        <v>63755</v>
      </c>
      <c r="C22462" t="s">
        <v>63756</v>
      </c>
      <c r="D22462" t="s">
        <v>63757</v>
      </c>
      <c r="E22462" t="s">
        <v>63758</v>
      </c>
    </row>
    <row r="22463" spans="1:5" x14ac:dyDescent="0.25">
      <c r="A22463">
        <v>46074</v>
      </c>
      <c r="B22463" t="s">
        <v>63759</v>
      </c>
      <c r="D22463" t="s">
        <v>63760</v>
      </c>
      <c r="E22463" t="s">
        <v>63761</v>
      </c>
    </row>
    <row r="22464" spans="1:5" x14ac:dyDescent="0.25">
      <c r="A22464">
        <v>46076</v>
      </c>
      <c r="B22464" t="s">
        <v>63762</v>
      </c>
      <c r="D22464" t="s">
        <v>63763</v>
      </c>
      <c r="E22464" t="s">
        <v>63764</v>
      </c>
    </row>
    <row r="22465" spans="1:5" x14ac:dyDescent="0.25">
      <c r="A22465">
        <v>46077</v>
      </c>
      <c r="B22465" t="s">
        <v>63765</v>
      </c>
      <c r="D22465" t="s">
        <v>63766</v>
      </c>
    </row>
    <row r="22466" spans="1:5" x14ac:dyDescent="0.25">
      <c r="A22466">
        <v>46078</v>
      </c>
      <c r="B22466" t="s">
        <v>63767</v>
      </c>
      <c r="D22466" t="s">
        <v>63768</v>
      </c>
    </row>
    <row r="22467" spans="1:5" x14ac:dyDescent="0.25">
      <c r="A22467">
        <v>46079</v>
      </c>
      <c r="B22467" t="s">
        <v>63769</v>
      </c>
      <c r="D22467" t="s">
        <v>63770</v>
      </c>
      <c r="E22467" t="s">
        <v>63771</v>
      </c>
    </row>
    <row r="22468" spans="1:5" x14ac:dyDescent="0.25">
      <c r="A22468">
        <v>46084</v>
      </c>
      <c r="B22468" t="s">
        <v>63772</v>
      </c>
      <c r="D22468" t="s">
        <v>63773</v>
      </c>
      <c r="E22468" t="s">
        <v>63774</v>
      </c>
    </row>
    <row r="22469" spans="1:5" x14ac:dyDescent="0.25">
      <c r="A22469">
        <v>46085</v>
      </c>
      <c r="B22469" t="s">
        <v>63775</v>
      </c>
      <c r="D22469" t="s">
        <v>63776</v>
      </c>
      <c r="E22469" t="s">
        <v>63777</v>
      </c>
    </row>
    <row r="22470" spans="1:5" x14ac:dyDescent="0.25">
      <c r="A22470">
        <v>46086</v>
      </c>
      <c r="B22470" t="s">
        <v>63778</v>
      </c>
      <c r="D22470" t="s">
        <v>63779</v>
      </c>
    </row>
    <row r="22471" spans="1:5" x14ac:dyDescent="0.25">
      <c r="A22471">
        <v>46088</v>
      </c>
      <c r="B22471" t="s">
        <v>63780</v>
      </c>
      <c r="D22471" t="s">
        <v>63781</v>
      </c>
      <c r="E22471" t="s">
        <v>10</v>
      </c>
    </row>
    <row r="22472" spans="1:5" x14ac:dyDescent="0.25">
      <c r="A22472">
        <v>46090</v>
      </c>
      <c r="B22472" t="s">
        <v>63782</v>
      </c>
      <c r="D22472" t="s">
        <v>63783</v>
      </c>
    </row>
    <row r="22473" spans="1:5" x14ac:dyDescent="0.25">
      <c r="A22473">
        <v>46092</v>
      </c>
      <c r="B22473" t="s">
        <v>63784</v>
      </c>
      <c r="C22473" t="s">
        <v>63785</v>
      </c>
      <c r="D22473" t="s">
        <v>63786</v>
      </c>
      <c r="E22473" t="s">
        <v>63787</v>
      </c>
    </row>
    <row r="22474" spans="1:5" x14ac:dyDescent="0.25">
      <c r="A22474">
        <v>46094</v>
      </c>
      <c r="B22474" t="s">
        <v>63788</v>
      </c>
      <c r="D22474" t="s">
        <v>63789</v>
      </c>
    </row>
    <row r="22475" spans="1:5" x14ac:dyDescent="0.25">
      <c r="A22475">
        <v>46096</v>
      </c>
      <c r="B22475" t="s">
        <v>63790</v>
      </c>
      <c r="D22475" t="s">
        <v>63791</v>
      </c>
      <c r="E22475" t="s">
        <v>63531</v>
      </c>
    </row>
    <row r="22476" spans="1:5" x14ac:dyDescent="0.25">
      <c r="A22476">
        <v>46101</v>
      </c>
      <c r="B22476" t="s">
        <v>63792</v>
      </c>
      <c r="C22476" t="s">
        <v>63793</v>
      </c>
      <c r="D22476" t="s">
        <v>63794</v>
      </c>
    </row>
    <row r="22477" spans="1:5" x14ac:dyDescent="0.25">
      <c r="A22477">
        <v>46105</v>
      </c>
      <c r="B22477" t="s">
        <v>63795</v>
      </c>
      <c r="C22477" t="s">
        <v>3606</v>
      </c>
      <c r="D22477" t="s">
        <v>63796</v>
      </c>
      <c r="E22477" t="s">
        <v>12838</v>
      </c>
    </row>
    <row r="22478" spans="1:5" x14ac:dyDescent="0.25">
      <c r="A22478">
        <v>46108</v>
      </c>
      <c r="B22478" t="s">
        <v>63797</v>
      </c>
      <c r="D22478" t="s">
        <v>63798</v>
      </c>
      <c r="E22478" t="s">
        <v>63799</v>
      </c>
    </row>
    <row r="22479" spans="1:5" x14ac:dyDescent="0.25">
      <c r="A22479">
        <v>46112</v>
      </c>
      <c r="B22479" t="s">
        <v>63800</v>
      </c>
      <c r="D22479" t="s">
        <v>63801</v>
      </c>
    </row>
    <row r="22480" spans="1:5" x14ac:dyDescent="0.25">
      <c r="A22480">
        <v>46115</v>
      </c>
      <c r="B22480" t="s">
        <v>63802</v>
      </c>
      <c r="C22480" t="s">
        <v>1218</v>
      </c>
      <c r="D22480" t="s">
        <v>63803</v>
      </c>
    </row>
    <row r="22481" spans="1:5" x14ac:dyDescent="0.25">
      <c r="A22481">
        <v>46116</v>
      </c>
      <c r="B22481" t="s">
        <v>63804</v>
      </c>
      <c r="C22481" t="s">
        <v>63805</v>
      </c>
      <c r="D22481" t="s">
        <v>63806</v>
      </c>
      <c r="E22481" t="s">
        <v>63807</v>
      </c>
    </row>
    <row r="22482" spans="1:5" x14ac:dyDescent="0.25">
      <c r="A22482">
        <v>46119</v>
      </c>
      <c r="B22482" t="s">
        <v>63808</v>
      </c>
      <c r="C22482" t="s">
        <v>63809</v>
      </c>
      <c r="D22482" t="s">
        <v>63810</v>
      </c>
      <c r="E22482" t="s">
        <v>10</v>
      </c>
    </row>
    <row r="22483" spans="1:5" x14ac:dyDescent="0.25">
      <c r="A22483">
        <v>46122</v>
      </c>
      <c r="B22483" t="s">
        <v>63811</v>
      </c>
      <c r="C22483" t="s">
        <v>63812</v>
      </c>
      <c r="D22483" t="s">
        <v>63813</v>
      </c>
      <c r="E22483" t="s">
        <v>63814</v>
      </c>
    </row>
    <row r="22484" spans="1:5" x14ac:dyDescent="0.25">
      <c r="A22484">
        <v>46123</v>
      </c>
      <c r="B22484" t="s">
        <v>63815</v>
      </c>
      <c r="D22484" t="s">
        <v>63816</v>
      </c>
      <c r="E22484" t="s">
        <v>63817</v>
      </c>
    </row>
    <row r="22485" spans="1:5" x14ac:dyDescent="0.25">
      <c r="A22485">
        <v>46125</v>
      </c>
      <c r="B22485" t="s">
        <v>63818</v>
      </c>
      <c r="D22485" t="s">
        <v>63819</v>
      </c>
      <c r="E22485" t="s">
        <v>63820</v>
      </c>
    </row>
    <row r="22486" spans="1:5" x14ac:dyDescent="0.25">
      <c r="A22486">
        <v>46126</v>
      </c>
      <c r="B22486" t="s">
        <v>63821</v>
      </c>
      <c r="C22486" t="s">
        <v>6139</v>
      </c>
      <c r="D22486" t="s">
        <v>63822</v>
      </c>
      <c r="E22486" t="s">
        <v>63823</v>
      </c>
    </row>
    <row r="22487" spans="1:5" x14ac:dyDescent="0.25">
      <c r="A22487">
        <v>46137</v>
      </c>
      <c r="B22487" t="s">
        <v>63824</v>
      </c>
      <c r="D22487" t="s">
        <v>63825</v>
      </c>
    </row>
    <row r="22488" spans="1:5" x14ac:dyDescent="0.25">
      <c r="A22488">
        <v>46142</v>
      </c>
      <c r="B22488" t="s">
        <v>63826</v>
      </c>
      <c r="C22488" t="s">
        <v>63827</v>
      </c>
      <c r="D22488" t="s">
        <v>63828</v>
      </c>
      <c r="E22488" t="s">
        <v>10</v>
      </c>
    </row>
    <row r="22489" spans="1:5" x14ac:dyDescent="0.25">
      <c r="A22489">
        <v>46143</v>
      </c>
      <c r="B22489" t="s">
        <v>63829</v>
      </c>
      <c r="C22489" t="s">
        <v>63830</v>
      </c>
      <c r="D22489" t="s">
        <v>63831</v>
      </c>
      <c r="E22489" t="s">
        <v>63832</v>
      </c>
    </row>
    <row r="22490" spans="1:5" x14ac:dyDescent="0.25">
      <c r="A22490">
        <v>46145</v>
      </c>
      <c r="B22490" t="s">
        <v>63833</v>
      </c>
      <c r="D22490" t="s">
        <v>63834</v>
      </c>
      <c r="E22490" t="s">
        <v>10</v>
      </c>
    </row>
    <row r="22491" spans="1:5" x14ac:dyDescent="0.25">
      <c r="A22491">
        <v>46146</v>
      </c>
      <c r="B22491" t="s">
        <v>63835</v>
      </c>
      <c r="D22491" t="s">
        <v>63836</v>
      </c>
      <c r="E22491" t="s">
        <v>63837</v>
      </c>
    </row>
    <row r="22492" spans="1:5" x14ac:dyDescent="0.25">
      <c r="A22492">
        <v>46148</v>
      </c>
      <c r="B22492" t="s">
        <v>63838</v>
      </c>
      <c r="D22492" t="s">
        <v>63839</v>
      </c>
    </row>
    <row r="22493" spans="1:5" x14ac:dyDescent="0.25">
      <c r="A22493">
        <v>46152</v>
      </c>
      <c r="B22493" t="s">
        <v>63840</v>
      </c>
      <c r="C22493" t="s">
        <v>63841</v>
      </c>
      <c r="D22493" t="s">
        <v>63842</v>
      </c>
      <c r="E22493" t="s">
        <v>63843</v>
      </c>
    </row>
    <row r="22494" spans="1:5" x14ac:dyDescent="0.25">
      <c r="A22494">
        <v>46153</v>
      </c>
      <c r="B22494" t="s">
        <v>63844</v>
      </c>
      <c r="C22494" t="s">
        <v>22366</v>
      </c>
      <c r="D22494" t="s">
        <v>63845</v>
      </c>
      <c r="E22494" t="s">
        <v>63846</v>
      </c>
    </row>
    <row r="22495" spans="1:5" x14ac:dyDescent="0.25">
      <c r="A22495">
        <v>46154</v>
      </c>
      <c r="B22495" t="s">
        <v>63847</v>
      </c>
      <c r="C22495" t="s">
        <v>4853</v>
      </c>
      <c r="D22495" t="s">
        <v>63848</v>
      </c>
      <c r="E22495" t="s">
        <v>63849</v>
      </c>
    </row>
    <row r="22496" spans="1:5" x14ac:dyDescent="0.25">
      <c r="A22496">
        <v>46155</v>
      </c>
      <c r="B22496" t="s">
        <v>63850</v>
      </c>
      <c r="C22496" t="s">
        <v>63851</v>
      </c>
      <c r="D22496" t="s">
        <v>63852</v>
      </c>
    </row>
    <row r="22497" spans="1:5" x14ac:dyDescent="0.25">
      <c r="A22497">
        <v>46156</v>
      </c>
      <c r="B22497" t="s">
        <v>63853</v>
      </c>
      <c r="D22497" t="s">
        <v>63854</v>
      </c>
      <c r="E22497" t="s">
        <v>63855</v>
      </c>
    </row>
    <row r="22498" spans="1:5" x14ac:dyDescent="0.25">
      <c r="A22498">
        <v>46159</v>
      </c>
      <c r="B22498" t="s">
        <v>63856</v>
      </c>
      <c r="D22498" t="s">
        <v>63857</v>
      </c>
    </row>
    <row r="22499" spans="1:5" x14ac:dyDescent="0.25">
      <c r="A22499">
        <v>46162</v>
      </c>
      <c r="B22499" t="s">
        <v>63858</v>
      </c>
      <c r="D22499" t="s">
        <v>63859</v>
      </c>
      <c r="E22499" t="s">
        <v>63860</v>
      </c>
    </row>
    <row r="22500" spans="1:5" x14ac:dyDescent="0.25">
      <c r="A22500">
        <v>46165</v>
      </c>
      <c r="B22500" t="s">
        <v>63861</v>
      </c>
      <c r="C22500" t="s">
        <v>63862</v>
      </c>
      <c r="D22500" t="s">
        <v>63863</v>
      </c>
    </row>
    <row r="22501" spans="1:5" x14ac:dyDescent="0.25">
      <c r="A22501">
        <v>46168</v>
      </c>
      <c r="B22501" t="s">
        <v>63864</v>
      </c>
      <c r="D22501" t="s">
        <v>63865</v>
      </c>
      <c r="E22501" t="s">
        <v>63866</v>
      </c>
    </row>
    <row r="22502" spans="1:5" x14ac:dyDescent="0.25">
      <c r="A22502">
        <v>46170</v>
      </c>
      <c r="B22502" t="s">
        <v>63867</v>
      </c>
      <c r="C22502" t="s">
        <v>63868</v>
      </c>
      <c r="D22502" t="s">
        <v>63869</v>
      </c>
      <c r="E22502" t="s">
        <v>63870</v>
      </c>
    </row>
    <row r="22503" spans="1:5" x14ac:dyDescent="0.25">
      <c r="A22503">
        <v>46182</v>
      </c>
      <c r="B22503" t="s">
        <v>63871</v>
      </c>
      <c r="D22503" t="s">
        <v>63872</v>
      </c>
    </row>
    <row r="22504" spans="1:5" x14ac:dyDescent="0.25">
      <c r="A22504">
        <v>46199</v>
      </c>
      <c r="B22504" t="s">
        <v>63873</v>
      </c>
      <c r="C22504" t="s">
        <v>63874</v>
      </c>
      <c r="D22504" t="s">
        <v>63875</v>
      </c>
    </row>
    <row r="22505" spans="1:5" x14ac:dyDescent="0.25">
      <c r="A22505">
        <v>46203</v>
      </c>
      <c r="B22505" t="s">
        <v>63876</v>
      </c>
      <c r="C22505" t="s">
        <v>14360</v>
      </c>
      <c r="D22505" t="s">
        <v>63877</v>
      </c>
      <c r="E22505" t="s">
        <v>63878</v>
      </c>
    </row>
    <row r="22506" spans="1:5" x14ac:dyDescent="0.25">
      <c r="A22506">
        <v>46204</v>
      </c>
      <c r="B22506" t="s">
        <v>63879</v>
      </c>
      <c r="C22506" t="s">
        <v>11506</v>
      </c>
      <c r="D22506" t="s">
        <v>63880</v>
      </c>
    </row>
    <row r="22507" spans="1:5" x14ac:dyDescent="0.25">
      <c r="A22507">
        <v>46205</v>
      </c>
      <c r="B22507" t="s">
        <v>63881</v>
      </c>
      <c r="D22507" t="s">
        <v>63882</v>
      </c>
      <c r="E22507" t="s">
        <v>63883</v>
      </c>
    </row>
    <row r="22508" spans="1:5" x14ac:dyDescent="0.25">
      <c r="A22508">
        <v>46206</v>
      </c>
      <c r="B22508" t="s">
        <v>63884</v>
      </c>
      <c r="C22508" t="s">
        <v>63885</v>
      </c>
      <c r="D22508" t="s">
        <v>63886</v>
      </c>
    </row>
    <row r="22509" spans="1:5" x14ac:dyDescent="0.25">
      <c r="A22509">
        <v>46210</v>
      </c>
      <c r="B22509" t="s">
        <v>63887</v>
      </c>
      <c r="D22509" t="s">
        <v>63888</v>
      </c>
    </row>
    <row r="22510" spans="1:5" x14ac:dyDescent="0.25">
      <c r="A22510">
        <v>46211</v>
      </c>
      <c r="B22510" t="s">
        <v>63889</v>
      </c>
      <c r="C22510" t="s">
        <v>63890</v>
      </c>
      <c r="D22510" t="s">
        <v>63891</v>
      </c>
      <c r="E22510" t="s">
        <v>63892</v>
      </c>
    </row>
    <row r="22511" spans="1:5" x14ac:dyDescent="0.25">
      <c r="A22511">
        <v>46214</v>
      </c>
      <c r="B22511" t="s">
        <v>63893</v>
      </c>
      <c r="C22511" t="s">
        <v>61370</v>
      </c>
      <c r="D22511" t="s">
        <v>63894</v>
      </c>
    </row>
    <row r="22512" spans="1:5" x14ac:dyDescent="0.25">
      <c r="A22512">
        <v>46215</v>
      </c>
      <c r="B22512" t="s">
        <v>63895</v>
      </c>
      <c r="C22512" t="s">
        <v>11161</v>
      </c>
      <c r="D22512" t="s">
        <v>63896</v>
      </c>
    </row>
    <row r="22513" spans="1:5" x14ac:dyDescent="0.25">
      <c r="A22513">
        <v>46216</v>
      </c>
      <c r="B22513" t="s">
        <v>63897</v>
      </c>
      <c r="C22513" t="s">
        <v>63898</v>
      </c>
      <c r="D22513" t="s">
        <v>63899</v>
      </c>
      <c r="E22513" t="s">
        <v>59738</v>
      </c>
    </row>
    <row r="22514" spans="1:5" x14ac:dyDescent="0.25">
      <c r="A22514">
        <v>46217</v>
      </c>
      <c r="B22514" t="s">
        <v>63900</v>
      </c>
      <c r="D22514" t="s">
        <v>63901</v>
      </c>
      <c r="E22514" t="s">
        <v>63902</v>
      </c>
    </row>
    <row r="22515" spans="1:5" x14ac:dyDescent="0.25">
      <c r="A22515">
        <v>46219</v>
      </c>
      <c r="B22515" t="s">
        <v>63903</v>
      </c>
      <c r="C22515" t="s">
        <v>63904</v>
      </c>
      <c r="D22515" t="s">
        <v>63905</v>
      </c>
      <c r="E22515" t="s">
        <v>63906</v>
      </c>
    </row>
    <row r="22516" spans="1:5" x14ac:dyDescent="0.25">
      <c r="A22516">
        <v>46220</v>
      </c>
      <c r="B22516" t="s">
        <v>63907</v>
      </c>
      <c r="D22516" t="s">
        <v>63908</v>
      </c>
    </row>
    <row r="22517" spans="1:5" x14ac:dyDescent="0.25">
      <c r="A22517">
        <v>46222</v>
      </c>
      <c r="B22517" t="s">
        <v>63909</v>
      </c>
      <c r="C22517" t="s">
        <v>5266</v>
      </c>
      <c r="D22517" t="s">
        <v>63910</v>
      </c>
      <c r="E22517" t="s">
        <v>63911</v>
      </c>
    </row>
    <row r="22518" spans="1:5" x14ac:dyDescent="0.25">
      <c r="A22518">
        <v>46223</v>
      </c>
      <c r="B22518" t="s">
        <v>63912</v>
      </c>
      <c r="D22518" t="s">
        <v>63913</v>
      </c>
      <c r="E22518" t="s">
        <v>63914</v>
      </c>
    </row>
    <row r="22519" spans="1:5" x14ac:dyDescent="0.25">
      <c r="A22519">
        <v>46224</v>
      </c>
      <c r="B22519" t="s">
        <v>63915</v>
      </c>
      <c r="D22519" t="s">
        <v>63916</v>
      </c>
      <c r="E22519" t="s">
        <v>63917</v>
      </c>
    </row>
    <row r="22520" spans="1:5" x14ac:dyDescent="0.25">
      <c r="A22520">
        <v>46228</v>
      </c>
      <c r="B22520" t="s">
        <v>63918</v>
      </c>
      <c r="C22520" t="s">
        <v>63919</v>
      </c>
      <c r="D22520" t="s">
        <v>63920</v>
      </c>
      <c r="E22520" t="s">
        <v>63921</v>
      </c>
    </row>
    <row r="22521" spans="1:5" x14ac:dyDescent="0.25">
      <c r="A22521">
        <v>46229</v>
      </c>
      <c r="B22521" t="s">
        <v>63922</v>
      </c>
      <c r="D22521" t="s">
        <v>63923</v>
      </c>
    </row>
    <row r="22522" spans="1:5" x14ac:dyDescent="0.25">
      <c r="A22522">
        <v>46231</v>
      </c>
      <c r="B22522" t="s">
        <v>63924</v>
      </c>
      <c r="D22522" t="s">
        <v>63925</v>
      </c>
      <c r="E22522" t="s">
        <v>63926</v>
      </c>
    </row>
    <row r="22523" spans="1:5" x14ac:dyDescent="0.25">
      <c r="A22523">
        <v>46236</v>
      </c>
      <c r="B22523" t="s">
        <v>63927</v>
      </c>
      <c r="C22523" t="s">
        <v>63928</v>
      </c>
      <c r="D22523" t="s">
        <v>63929</v>
      </c>
      <c r="E22523" t="s">
        <v>63930</v>
      </c>
    </row>
    <row r="22524" spans="1:5" x14ac:dyDescent="0.25">
      <c r="A22524">
        <v>46240</v>
      </c>
      <c r="B22524" t="s">
        <v>63931</v>
      </c>
      <c r="C22524" t="s">
        <v>63932</v>
      </c>
      <c r="D22524" t="s">
        <v>63933</v>
      </c>
    </row>
    <row r="22525" spans="1:5" x14ac:dyDescent="0.25">
      <c r="A22525">
        <v>46241</v>
      </c>
      <c r="B22525" t="s">
        <v>63934</v>
      </c>
      <c r="C22525" t="s">
        <v>63935</v>
      </c>
      <c r="D22525" t="s">
        <v>63936</v>
      </c>
      <c r="E22525" t="s">
        <v>63937</v>
      </c>
    </row>
    <row r="22526" spans="1:5" x14ac:dyDescent="0.25">
      <c r="A22526">
        <v>46243</v>
      </c>
      <c r="B22526" t="s">
        <v>63938</v>
      </c>
      <c r="C22526" t="s">
        <v>63939</v>
      </c>
      <c r="D22526" t="s">
        <v>63940</v>
      </c>
      <c r="E22526" t="s">
        <v>63941</v>
      </c>
    </row>
    <row r="22527" spans="1:5" x14ac:dyDescent="0.25">
      <c r="A22527">
        <v>46246</v>
      </c>
      <c r="B22527" t="s">
        <v>63942</v>
      </c>
      <c r="D22527" t="s">
        <v>63943</v>
      </c>
    </row>
    <row r="22528" spans="1:5" x14ac:dyDescent="0.25">
      <c r="A22528">
        <v>46247</v>
      </c>
      <c r="B22528" t="s">
        <v>63944</v>
      </c>
      <c r="C22528" t="s">
        <v>63945</v>
      </c>
      <c r="D22528" t="s">
        <v>63946</v>
      </c>
      <c r="E22528" t="s">
        <v>63947</v>
      </c>
    </row>
    <row r="22529" spans="1:5" x14ac:dyDescent="0.25">
      <c r="A22529">
        <v>46249</v>
      </c>
      <c r="B22529" t="s">
        <v>63948</v>
      </c>
      <c r="C22529" t="s">
        <v>63949</v>
      </c>
      <c r="D22529" t="s">
        <v>63950</v>
      </c>
      <c r="E22529" t="s">
        <v>63951</v>
      </c>
    </row>
    <row r="22530" spans="1:5" x14ac:dyDescent="0.25">
      <c r="A22530">
        <v>46250</v>
      </c>
      <c r="B22530" t="s">
        <v>63952</v>
      </c>
      <c r="C22530" t="s">
        <v>63953</v>
      </c>
      <c r="D22530" t="s">
        <v>63954</v>
      </c>
      <c r="E22530" t="s">
        <v>63955</v>
      </c>
    </row>
    <row r="22531" spans="1:5" x14ac:dyDescent="0.25">
      <c r="A22531">
        <v>46252</v>
      </c>
      <c r="B22531" t="s">
        <v>63956</v>
      </c>
      <c r="C22531" t="s">
        <v>60162</v>
      </c>
      <c r="D22531" t="s">
        <v>63957</v>
      </c>
      <c r="E22531" t="s">
        <v>63958</v>
      </c>
    </row>
    <row r="22532" spans="1:5" x14ac:dyDescent="0.25">
      <c r="A22532">
        <v>46257</v>
      </c>
      <c r="B22532" t="s">
        <v>63959</v>
      </c>
      <c r="D22532" t="s">
        <v>63960</v>
      </c>
    </row>
    <row r="22533" spans="1:5" x14ac:dyDescent="0.25">
      <c r="A22533">
        <v>46261</v>
      </c>
      <c r="B22533" t="s">
        <v>63961</v>
      </c>
      <c r="D22533" t="s">
        <v>63962</v>
      </c>
      <c r="E22533" t="s">
        <v>63963</v>
      </c>
    </row>
    <row r="22534" spans="1:5" x14ac:dyDescent="0.25">
      <c r="A22534">
        <v>46262</v>
      </c>
      <c r="B22534" t="s">
        <v>63964</v>
      </c>
      <c r="C22534" t="s">
        <v>63965</v>
      </c>
      <c r="D22534" t="s">
        <v>63966</v>
      </c>
      <c r="E22534" t="s">
        <v>63967</v>
      </c>
    </row>
    <row r="22535" spans="1:5" x14ac:dyDescent="0.25">
      <c r="A22535">
        <v>46267</v>
      </c>
      <c r="B22535" t="s">
        <v>63968</v>
      </c>
      <c r="C22535" t="s">
        <v>63969</v>
      </c>
      <c r="D22535" t="s">
        <v>63970</v>
      </c>
      <c r="E22535" t="s">
        <v>10</v>
      </c>
    </row>
    <row r="22536" spans="1:5" x14ac:dyDescent="0.25">
      <c r="A22536">
        <v>46268</v>
      </c>
      <c r="B22536" t="s">
        <v>63971</v>
      </c>
      <c r="C22536" t="s">
        <v>63972</v>
      </c>
      <c r="D22536" t="s">
        <v>63973</v>
      </c>
      <c r="E22536" t="s">
        <v>63974</v>
      </c>
    </row>
    <row r="22537" spans="1:5" x14ac:dyDescent="0.25">
      <c r="A22537">
        <v>46275</v>
      </c>
      <c r="B22537" t="s">
        <v>63975</v>
      </c>
      <c r="C22537" t="s">
        <v>63976</v>
      </c>
      <c r="D22537" t="s">
        <v>63977</v>
      </c>
    </row>
    <row r="22538" spans="1:5" x14ac:dyDescent="0.25">
      <c r="A22538">
        <v>46276</v>
      </c>
      <c r="B22538" t="s">
        <v>63978</v>
      </c>
      <c r="D22538" t="s">
        <v>63979</v>
      </c>
    </row>
    <row r="22539" spans="1:5" x14ac:dyDescent="0.25">
      <c r="A22539">
        <v>46280</v>
      </c>
      <c r="B22539" t="s">
        <v>63980</v>
      </c>
      <c r="D22539" t="s">
        <v>63981</v>
      </c>
    </row>
    <row r="22540" spans="1:5" x14ac:dyDescent="0.25">
      <c r="A22540">
        <v>46281</v>
      </c>
      <c r="B22540" t="s">
        <v>63982</v>
      </c>
      <c r="D22540" t="s">
        <v>63983</v>
      </c>
      <c r="E22540" t="s">
        <v>63984</v>
      </c>
    </row>
    <row r="22541" spans="1:5" x14ac:dyDescent="0.25">
      <c r="A22541">
        <v>46282</v>
      </c>
      <c r="B22541" t="s">
        <v>63985</v>
      </c>
      <c r="C22541" t="s">
        <v>63986</v>
      </c>
      <c r="D22541" t="s">
        <v>63987</v>
      </c>
    </row>
    <row r="22542" spans="1:5" x14ac:dyDescent="0.25">
      <c r="A22542">
        <v>46284</v>
      </c>
      <c r="B22542" t="s">
        <v>63988</v>
      </c>
      <c r="D22542" t="s">
        <v>63989</v>
      </c>
      <c r="E22542" t="s">
        <v>63990</v>
      </c>
    </row>
    <row r="22543" spans="1:5" x14ac:dyDescent="0.25">
      <c r="A22543">
        <v>46285</v>
      </c>
      <c r="B22543" t="s">
        <v>63991</v>
      </c>
      <c r="C22543" t="s">
        <v>23788</v>
      </c>
      <c r="D22543" t="s">
        <v>63992</v>
      </c>
      <c r="E22543" t="s">
        <v>10</v>
      </c>
    </row>
    <row r="22544" spans="1:5" x14ac:dyDescent="0.25">
      <c r="A22544">
        <v>46290</v>
      </c>
      <c r="B22544" t="s">
        <v>63993</v>
      </c>
      <c r="C22544" t="s">
        <v>63994</v>
      </c>
      <c r="D22544" t="s">
        <v>63995</v>
      </c>
      <c r="E22544" t="s">
        <v>63996</v>
      </c>
    </row>
    <row r="22545" spans="1:5" x14ac:dyDescent="0.25">
      <c r="A22545">
        <v>46292</v>
      </c>
      <c r="B22545" t="s">
        <v>63997</v>
      </c>
      <c r="D22545" t="s">
        <v>63998</v>
      </c>
    </row>
    <row r="22546" spans="1:5" x14ac:dyDescent="0.25">
      <c r="A22546">
        <v>46298</v>
      </c>
      <c r="B22546" t="s">
        <v>63999</v>
      </c>
      <c r="C22546" t="s">
        <v>64000</v>
      </c>
      <c r="D22546" t="s">
        <v>64001</v>
      </c>
    </row>
    <row r="22547" spans="1:5" x14ac:dyDescent="0.25">
      <c r="A22547">
        <v>46299</v>
      </c>
      <c r="B22547" t="s">
        <v>64002</v>
      </c>
      <c r="C22547" t="s">
        <v>64003</v>
      </c>
      <c r="D22547" t="s">
        <v>64004</v>
      </c>
    </row>
    <row r="22548" spans="1:5" x14ac:dyDescent="0.25">
      <c r="A22548">
        <v>46304</v>
      </c>
      <c r="B22548" t="s">
        <v>64005</v>
      </c>
      <c r="C22548" t="s">
        <v>64006</v>
      </c>
      <c r="D22548" t="s">
        <v>64007</v>
      </c>
    </row>
    <row r="22549" spans="1:5" x14ac:dyDescent="0.25">
      <c r="A22549">
        <v>46305</v>
      </c>
      <c r="B22549" t="s">
        <v>64008</v>
      </c>
      <c r="D22549" t="s">
        <v>64009</v>
      </c>
      <c r="E22549" t="s">
        <v>60259</v>
      </c>
    </row>
    <row r="22550" spans="1:5" x14ac:dyDescent="0.25">
      <c r="A22550">
        <v>46308</v>
      </c>
      <c r="B22550" t="s">
        <v>64010</v>
      </c>
      <c r="C22550" t="s">
        <v>64011</v>
      </c>
      <c r="D22550" t="s">
        <v>64012</v>
      </c>
      <c r="E22550" t="s">
        <v>64013</v>
      </c>
    </row>
    <row r="22551" spans="1:5" x14ac:dyDescent="0.25">
      <c r="A22551">
        <v>46309</v>
      </c>
      <c r="B22551" t="s">
        <v>64014</v>
      </c>
      <c r="D22551" t="s">
        <v>64015</v>
      </c>
      <c r="E22551" t="s">
        <v>10</v>
      </c>
    </row>
    <row r="22552" spans="1:5" x14ac:dyDescent="0.25">
      <c r="A22552">
        <v>46310</v>
      </c>
      <c r="B22552" t="s">
        <v>64016</v>
      </c>
      <c r="D22552" t="s">
        <v>64017</v>
      </c>
      <c r="E22552" t="s">
        <v>64018</v>
      </c>
    </row>
    <row r="22553" spans="1:5" x14ac:dyDescent="0.25">
      <c r="A22553">
        <v>46312</v>
      </c>
      <c r="B22553" t="s">
        <v>64019</v>
      </c>
      <c r="C22553" t="s">
        <v>35458</v>
      </c>
      <c r="D22553" t="s">
        <v>64020</v>
      </c>
      <c r="E22553" t="s">
        <v>64021</v>
      </c>
    </row>
    <row r="22554" spans="1:5" x14ac:dyDescent="0.25">
      <c r="A22554">
        <v>46314</v>
      </c>
      <c r="B22554" t="s">
        <v>64022</v>
      </c>
      <c r="C22554" t="s">
        <v>64023</v>
      </c>
      <c r="D22554" t="s">
        <v>64024</v>
      </c>
      <c r="E22554" t="s">
        <v>64025</v>
      </c>
    </row>
    <row r="22555" spans="1:5" x14ac:dyDescent="0.25">
      <c r="A22555">
        <v>46316</v>
      </c>
      <c r="B22555" t="s">
        <v>64026</v>
      </c>
      <c r="D22555" t="s">
        <v>64027</v>
      </c>
      <c r="E22555" t="s">
        <v>64028</v>
      </c>
    </row>
    <row r="22556" spans="1:5" x14ac:dyDescent="0.25">
      <c r="A22556">
        <v>46318</v>
      </c>
      <c r="B22556" t="s">
        <v>64029</v>
      </c>
      <c r="C22556" t="s">
        <v>64030</v>
      </c>
      <c r="D22556" t="s">
        <v>64031</v>
      </c>
      <c r="E22556" t="s">
        <v>10</v>
      </c>
    </row>
    <row r="22557" spans="1:5" x14ac:dyDescent="0.25">
      <c r="A22557">
        <v>46323</v>
      </c>
      <c r="B22557" t="s">
        <v>64032</v>
      </c>
      <c r="C22557" t="s">
        <v>64033</v>
      </c>
      <c r="D22557" t="s">
        <v>64034</v>
      </c>
      <c r="E22557" t="s">
        <v>64035</v>
      </c>
    </row>
    <row r="22558" spans="1:5" x14ac:dyDescent="0.25">
      <c r="A22558">
        <v>46326</v>
      </c>
      <c r="B22558" t="s">
        <v>64036</v>
      </c>
      <c r="D22558" t="s">
        <v>64037</v>
      </c>
    </row>
    <row r="22559" spans="1:5" x14ac:dyDescent="0.25">
      <c r="A22559">
        <v>46327</v>
      </c>
      <c r="B22559" t="s">
        <v>64038</v>
      </c>
      <c r="D22559" t="s">
        <v>64039</v>
      </c>
      <c r="E22559" t="s">
        <v>64040</v>
      </c>
    </row>
    <row r="22560" spans="1:5" x14ac:dyDescent="0.25">
      <c r="A22560">
        <v>46329</v>
      </c>
      <c r="B22560" t="s">
        <v>64041</v>
      </c>
      <c r="D22560" t="s">
        <v>64042</v>
      </c>
    </row>
    <row r="22561" spans="1:5" x14ac:dyDescent="0.25">
      <c r="A22561">
        <v>46331</v>
      </c>
      <c r="B22561" t="s">
        <v>64043</v>
      </c>
      <c r="C22561" t="s">
        <v>91</v>
      </c>
      <c r="D22561" t="s">
        <v>64044</v>
      </c>
      <c r="E22561" t="s">
        <v>64045</v>
      </c>
    </row>
    <row r="22562" spans="1:5" x14ac:dyDescent="0.25">
      <c r="A22562">
        <v>46333</v>
      </c>
      <c r="B22562" t="s">
        <v>64046</v>
      </c>
      <c r="D22562" t="s">
        <v>64047</v>
      </c>
      <c r="E22562" t="s">
        <v>64048</v>
      </c>
    </row>
    <row r="22563" spans="1:5" x14ac:dyDescent="0.25">
      <c r="A22563">
        <v>46336</v>
      </c>
      <c r="B22563" t="s">
        <v>64049</v>
      </c>
      <c r="C22563" t="s">
        <v>64050</v>
      </c>
      <c r="D22563" t="s">
        <v>64051</v>
      </c>
      <c r="E22563" t="s">
        <v>64052</v>
      </c>
    </row>
    <row r="22564" spans="1:5" x14ac:dyDescent="0.25">
      <c r="A22564">
        <v>46339</v>
      </c>
      <c r="B22564" t="s">
        <v>64053</v>
      </c>
      <c r="C22564" t="s">
        <v>64054</v>
      </c>
      <c r="D22564" t="s">
        <v>64055</v>
      </c>
      <c r="E22564" t="s">
        <v>64056</v>
      </c>
    </row>
    <row r="22565" spans="1:5" x14ac:dyDescent="0.25">
      <c r="A22565">
        <v>46340</v>
      </c>
      <c r="B22565" t="s">
        <v>64057</v>
      </c>
      <c r="D22565" t="s">
        <v>64058</v>
      </c>
      <c r="E22565" t="s">
        <v>64059</v>
      </c>
    </row>
    <row r="22566" spans="1:5" x14ac:dyDescent="0.25">
      <c r="A22566">
        <v>46343</v>
      </c>
      <c r="B22566" t="s">
        <v>64060</v>
      </c>
      <c r="D22566" t="s">
        <v>64061</v>
      </c>
      <c r="E22566" t="s">
        <v>64062</v>
      </c>
    </row>
    <row r="22567" spans="1:5" x14ac:dyDescent="0.25">
      <c r="A22567">
        <v>46344</v>
      </c>
      <c r="B22567" t="s">
        <v>64063</v>
      </c>
      <c r="D22567" t="s">
        <v>64064</v>
      </c>
      <c r="E22567" t="s">
        <v>64065</v>
      </c>
    </row>
    <row r="22568" spans="1:5" x14ac:dyDescent="0.25">
      <c r="A22568">
        <v>46345</v>
      </c>
      <c r="B22568" t="s">
        <v>64066</v>
      </c>
      <c r="D22568" t="s">
        <v>64067</v>
      </c>
      <c r="E22568" t="s">
        <v>64068</v>
      </c>
    </row>
    <row r="22569" spans="1:5" x14ac:dyDescent="0.25">
      <c r="A22569">
        <v>46347</v>
      </c>
      <c r="B22569" t="s">
        <v>64069</v>
      </c>
      <c r="D22569" t="s">
        <v>64070</v>
      </c>
      <c r="E22569" t="s">
        <v>64071</v>
      </c>
    </row>
    <row r="22570" spans="1:5" x14ac:dyDescent="0.25">
      <c r="A22570">
        <v>46350</v>
      </c>
      <c r="B22570" t="s">
        <v>64072</v>
      </c>
      <c r="D22570" t="s">
        <v>64073</v>
      </c>
      <c r="E22570" t="s">
        <v>9714</v>
      </c>
    </row>
    <row r="22571" spans="1:5" x14ac:dyDescent="0.25">
      <c r="A22571">
        <v>46352</v>
      </c>
      <c r="B22571" t="s">
        <v>64074</v>
      </c>
      <c r="D22571" t="s">
        <v>64075</v>
      </c>
    </row>
    <row r="22572" spans="1:5" x14ac:dyDescent="0.25">
      <c r="A22572">
        <v>46366</v>
      </c>
      <c r="B22572" t="s">
        <v>64076</v>
      </c>
      <c r="D22572" t="s">
        <v>64077</v>
      </c>
    </row>
    <row r="22573" spans="1:5" x14ac:dyDescent="0.25">
      <c r="A22573">
        <v>46367</v>
      </c>
      <c r="B22573" t="s">
        <v>64078</v>
      </c>
      <c r="C22573" t="s">
        <v>35057</v>
      </c>
      <c r="D22573" t="s">
        <v>64079</v>
      </c>
    </row>
    <row r="22574" spans="1:5" x14ac:dyDescent="0.25">
      <c r="A22574">
        <v>46368</v>
      </c>
      <c r="B22574" t="s">
        <v>64080</v>
      </c>
      <c r="D22574" t="s">
        <v>64081</v>
      </c>
    </row>
    <row r="22575" spans="1:5" x14ac:dyDescent="0.25">
      <c r="A22575">
        <v>46371</v>
      </c>
      <c r="B22575" t="s">
        <v>64082</v>
      </c>
      <c r="C22575" t="s">
        <v>1580</v>
      </c>
      <c r="D22575" t="s">
        <v>64083</v>
      </c>
      <c r="E22575" t="s">
        <v>10</v>
      </c>
    </row>
    <row r="22576" spans="1:5" x14ac:dyDescent="0.25">
      <c r="A22576">
        <v>46376</v>
      </c>
      <c r="B22576" t="s">
        <v>64084</v>
      </c>
      <c r="C22576" t="s">
        <v>64085</v>
      </c>
      <c r="D22576" t="s">
        <v>64086</v>
      </c>
      <c r="E22576" t="s">
        <v>64087</v>
      </c>
    </row>
    <row r="22577" spans="1:5" x14ac:dyDescent="0.25">
      <c r="A22577">
        <v>46377</v>
      </c>
      <c r="B22577" t="s">
        <v>64088</v>
      </c>
      <c r="D22577" t="s">
        <v>64089</v>
      </c>
      <c r="E22577" t="s">
        <v>64090</v>
      </c>
    </row>
    <row r="22578" spans="1:5" x14ac:dyDescent="0.25">
      <c r="A22578">
        <v>46379</v>
      </c>
      <c r="B22578" t="s">
        <v>64091</v>
      </c>
      <c r="C22578" t="s">
        <v>13359</v>
      </c>
      <c r="D22578" t="s">
        <v>64092</v>
      </c>
      <c r="E22578" t="s">
        <v>64093</v>
      </c>
    </row>
    <row r="22579" spans="1:5" x14ac:dyDescent="0.25">
      <c r="A22579">
        <v>46382</v>
      </c>
      <c r="B22579" t="s">
        <v>64094</v>
      </c>
      <c r="C22579" t="s">
        <v>64095</v>
      </c>
      <c r="D22579" t="s">
        <v>64096</v>
      </c>
      <c r="E22579" t="s">
        <v>64097</v>
      </c>
    </row>
    <row r="22580" spans="1:5" x14ac:dyDescent="0.25">
      <c r="A22580">
        <v>46383</v>
      </c>
      <c r="B22580" t="s">
        <v>64098</v>
      </c>
      <c r="C22580" t="s">
        <v>64099</v>
      </c>
      <c r="D22580" t="s">
        <v>64100</v>
      </c>
    </row>
    <row r="22581" spans="1:5" x14ac:dyDescent="0.25">
      <c r="A22581">
        <v>46385</v>
      </c>
      <c r="B22581" t="s">
        <v>64101</v>
      </c>
      <c r="D22581" t="s">
        <v>64102</v>
      </c>
    </row>
    <row r="22582" spans="1:5" x14ac:dyDescent="0.25">
      <c r="A22582">
        <v>46386</v>
      </c>
      <c r="B22582" t="s">
        <v>64103</v>
      </c>
      <c r="D22582" t="s">
        <v>64104</v>
      </c>
    </row>
    <row r="22583" spans="1:5" x14ac:dyDescent="0.25">
      <c r="A22583">
        <v>46390</v>
      </c>
      <c r="B22583" t="s">
        <v>64105</v>
      </c>
      <c r="D22583" t="s">
        <v>64106</v>
      </c>
    </row>
    <row r="22584" spans="1:5" x14ac:dyDescent="0.25">
      <c r="A22584">
        <v>46393</v>
      </c>
      <c r="B22584" t="s">
        <v>64107</v>
      </c>
      <c r="D22584" t="s">
        <v>64108</v>
      </c>
      <c r="E22584" t="s">
        <v>64109</v>
      </c>
    </row>
    <row r="22585" spans="1:5" x14ac:dyDescent="0.25">
      <c r="A22585">
        <v>46402</v>
      </c>
      <c r="B22585" t="s">
        <v>64110</v>
      </c>
      <c r="C22585" t="s">
        <v>29553</v>
      </c>
      <c r="D22585" t="s">
        <v>64111</v>
      </c>
      <c r="E22585" t="s">
        <v>64112</v>
      </c>
    </row>
    <row r="22586" spans="1:5" x14ac:dyDescent="0.25">
      <c r="A22586">
        <v>46405</v>
      </c>
      <c r="B22586" t="s">
        <v>64113</v>
      </c>
      <c r="D22586" t="s">
        <v>64114</v>
      </c>
      <c r="E22586" t="s">
        <v>64115</v>
      </c>
    </row>
    <row r="22587" spans="1:5" x14ac:dyDescent="0.25">
      <c r="A22587">
        <v>46406</v>
      </c>
      <c r="B22587" t="s">
        <v>64116</v>
      </c>
      <c r="C22587" t="s">
        <v>15015</v>
      </c>
      <c r="D22587" t="s">
        <v>64117</v>
      </c>
    </row>
    <row r="22588" spans="1:5" x14ac:dyDescent="0.25">
      <c r="A22588">
        <v>46407</v>
      </c>
      <c r="B22588" t="s">
        <v>64118</v>
      </c>
      <c r="C22588" t="s">
        <v>1405</v>
      </c>
      <c r="D22588" t="s">
        <v>64119</v>
      </c>
      <c r="E22588" t="s">
        <v>64120</v>
      </c>
    </row>
    <row r="22589" spans="1:5" x14ac:dyDescent="0.25">
      <c r="A22589">
        <v>46410</v>
      </c>
      <c r="B22589" t="s">
        <v>64121</v>
      </c>
      <c r="D22589" t="s">
        <v>64122</v>
      </c>
      <c r="E22589" t="s">
        <v>64123</v>
      </c>
    </row>
    <row r="22590" spans="1:5" x14ac:dyDescent="0.25">
      <c r="A22590">
        <v>46414</v>
      </c>
      <c r="B22590" t="s">
        <v>64124</v>
      </c>
      <c r="C22590" t="s">
        <v>64125</v>
      </c>
      <c r="D22590" t="s">
        <v>64126</v>
      </c>
      <c r="E22590" t="s">
        <v>64127</v>
      </c>
    </row>
    <row r="22591" spans="1:5" x14ac:dyDescent="0.25">
      <c r="A22591">
        <v>46424</v>
      </c>
      <c r="B22591" t="s">
        <v>64128</v>
      </c>
      <c r="D22591" t="s">
        <v>64129</v>
      </c>
      <c r="E22591" t="s">
        <v>64130</v>
      </c>
    </row>
    <row r="22592" spans="1:5" x14ac:dyDescent="0.25">
      <c r="A22592">
        <v>46425</v>
      </c>
      <c r="B22592" t="s">
        <v>64131</v>
      </c>
      <c r="C22592" t="s">
        <v>64132</v>
      </c>
      <c r="D22592" t="s">
        <v>64133</v>
      </c>
      <c r="E22592" t="s">
        <v>64134</v>
      </c>
    </row>
    <row r="22593" spans="1:5" x14ac:dyDescent="0.25">
      <c r="A22593">
        <v>46426</v>
      </c>
      <c r="B22593" t="s">
        <v>64135</v>
      </c>
      <c r="D22593" t="s">
        <v>64136</v>
      </c>
      <c r="E22593" t="s">
        <v>10</v>
      </c>
    </row>
    <row r="22594" spans="1:5" x14ac:dyDescent="0.25">
      <c r="A22594">
        <v>46429</v>
      </c>
      <c r="B22594" t="s">
        <v>64137</v>
      </c>
      <c r="D22594" t="s">
        <v>64138</v>
      </c>
    </row>
    <row r="22595" spans="1:5" x14ac:dyDescent="0.25">
      <c r="A22595">
        <v>46433</v>
      </c>
      <c r="B22595" t="s">
        <v>64139</v>
      </c>
      <c r="C22595" t="s">
        <v>64140</v>
      </c>
      <c r="D22595" t="s">
        <v>64141</v>
      </c>
      <c r="E22595" t="s">
        <v>64142</v>
      </c>
    </row>
    <row r="22596" spans="1:5" x14ac:dyDescent="0.25">
      <c r="A22596">
        <v>46435</v>
      </c>
      <c r="B22596" t="s">
        <v>64143</v>
      </c>
      <c r="C22596" t="s">
        <v>19641</v>
      </c>
      <c r="D22596" t="s">
        <v>64144</v>
      </c>
    </row>
    <row r="22597" spans="1:5" x14ac:dyDescent="0.25">
      <c r="A22597">
        <v>46441</v>
      </c>
      <c r="B22597" t="s">
        <v>64145</v>
      </c>
      <c r="C22597" t="s">
        <v>1388</v>
      </c>
      <c r="D22597" t="s">
        <v>64146</v>
      </c>
      <c r="E22597" t="s">
        <v>27392</v>
      </c>
    </row>
    <row r="22598" spans="1:5" x14ac:dyDescent="0.25">
      <c r="A22598">
        <v>46444</v>
      </c>
      <c r="B22598" t="s">
        <v>64147</v>
      </c>
      <c r="C22598" t="s">
        <v>64148</v>
      </c>
      <c r="D22598" t="s">
        <v>64149</v>
      </c>
      <c r="E22598" t="s">
        <v>10</v>
      </c>
    </row>
    <row r="22599" spans="1:5" x14ac:dyDescent="0.25">
      <c r="A22599">
        <v>46447</v>
      </c>
      <c r="B22599" t="s">
        <v>64150</v>
      </c>
      <c r="C22599" t="s">
        <v>64151</v>
      </c>
      <c r="D22599" t="s">
        <v>64152</v>
      </c>
      <c r="E22599" t="s">
        <v>64153</v>
      </c>
    </row>
    <row r="22600" spans="1:5" x14ac:dyDescent="0.25">
      <c r="A22600">
        <v>46450</v>
      </c>
      <c r="B22600" t="s">
        <v>64154</v>
      </c>
      <c r="D22600" t="s">
        <v>64155</v>
      </c>
    </row>
    <row r="22601" spans="1:5" x14ac:dyDescent="0.25">
      <c r="A22601">
        <v>46451</v>
      </c>
      <c r="B22601" t="s">
        <v>64156</v>
      </c>
      <c r="D22601" t="s">
        <v>64157</v>
      </c>
    </row>
    <row r="22602" spans="1:5" x14ac:dyDescent="0.25">
      <c r="A22602">
        <v>46454</v>
      </c>
      <c r="B22602" t="s">
        <v>64158</v>
      </c>
      <c r="D22602" t="s">
        <v>64159</v>
      </c>
      <c r="E22602" t="s">
        <v>64160</v>
      </c>
    </row>
    <row r="22603" spans="1:5" x14ac:dyDescent="0.25">
      <c r="A22603">
        <v>46456</v>
      </c>
      <c r="B22603" t="s">
        <v>64161</v>
      </c>
      <c r="D22603" t="s">
        <v>64162</v>
      </c>
      <c r="E22603" t="s">
        <v>64163</v>
      </c>
    </row>
    <row r="22604" spans="1:5" x14ac:dyDescent="0.25">
      <c r="A22604">
        <v>46458</v>
      </c>
      <c r="B22604" t="s">
        <v>64164</v>
      </c>
      <c r="C22604" t="s">
        <v>30752</v>
      </c>
      <c r="D22604" t="s">
        <v>64165</v>
      </c>
      <c r="E22604" t="s">
        <v>64166</v>
      </c>
    </row>
    <row r="22605" spans="1:5" x14ac:dyDescent="0.25">
      <c r="A22605">
        <v>46460</v>
      </c>
      <c r="B22605" t="s">
        <v>64167</v>
      </c>
      <c r="D22605" t="s">
        <v>64168</v>
      </c>
      <c r="E22605" t="s">
        <v>64169</v>
      </c>
    </row>
    <row r="22606" spans="1:5" x14ac:dyDescent="0.25">
      <c r="A22606">
        <v>46461</v>
      </c>
      <c r="B22606" t="s">
        <v>64170</v>
      </c>
      <c r="D22606" t="s">
        <v>64171</v>
      </c>
    </row>
    <row r="22607" spans="1:5" x14ac:dyDescent="0.25">
      <c r="A22607">
        <v>46462</v>
      </c>
      <c r="B22607" t="s">
        <v>64172</v>
      </c>
      <c r="C22607" t="s">
        <v>64173</v>
      </c>
      <c r="D22607" t="s">
        <v>64174</v>
      </c>
      <c r="E22607" t="s">
        <v>64175</v>
      </c>
    </row>
    <row r="22608" spans="1:5" x14ac:dyDescent="0.25">
      <c r="A22608">
        <v>46463</v>
      </c>
      <c r="B22608" t="s">
        <v>64176</v>
      </c>
      <c r="D22608" t="s">
        <v>64177</v>
      </c>
      <c r="E22608" t="s">
        <v>64178</v>
      </c>
    </row>
    <row r="22609" spans="1:5" x14ac:dyDescent="0.25">
      <c r="A22609">
        <v>46466</v>
      </c>
      <c r="B22609" t="s">
        <v>64179</v>
      </c>
      <c r="D22609" t="s">
        <v>64180</v>
      </c>
      <c r="E22609" t="s">
        <v>64181</v>
      </c>
    </row>
    <row r="22610" spans="1:5" x14ac:dyDescent="0.25">
      <c r="A22610">
        <v>46470</v>
      </c>
      <c r="B22610" t="s">
        <v>64182</v>
      </c>
      <c r="D22610" t="s">
        <v>64183</v>
      </c>
      <c r="E22610" t="s">
        <v>64184</v>
      </c>
    </row>
    <row r="22611" spans="1:5" x14ac:dyDescent="0.25">
      <c r="A22611">
        <v>46474</v>
      </c>
      <c r="B22611" t="s">
        <v>64185</v>
      </c>
      <c r="C22611" t="s">
        <v>63317</v>
      </c>
      <c r="D22611" t="s">
        <v>64186</v>
      </c>
      <c r="E22611" t="s">
        <v>64187</v>
      </c>
    </row>
    <row r="22612" spans="1:5" x14ac:dyDescent="0.25">
      <c r="A22612">
        <v>46475</v>
      </c>
      <c r="B22612" t="s">
        <v>64188</v>
      </c>
      <c r="D22612" t="s">
        <v>64189</v>
      </c>
      <c r="E22612" t="s">
        <v>64190</v>
      </c>
    </row>
    <row r="22613" spans="1:5" x14ac:dyDescent="0.25">
      <c r="A22613">
        <v>46476</v>
      </c>
      <c r="B22613" t="s">
        <v>64191</v>
      </c>
      <c r="D22613" t="s">
        <v>64192</v>
      </c>
      <c r="E22613" t="s">
        <v>64193</v>
      </c>
    </row>
    <row r="22614" spans="1:5" x14ac:dyDescent="0.25">
      <c r="A22614">
        <v>46481</v>
      </c>
      <c r="B22614" t="s">
        <v>64194</v>
      </c>
      <c r="C22614" t="s">
        <v>64195</v>
      </c>
      <c r="D22614" t="s">
        <v>64196</v>
      </c>
      <c r="E22614" t="s">
        <v>64197</v>
      </c>
    </row>
    <row r="22615" spans="1:5" x14ac:dyDescent="0.25">
      <c r="A22615">
        <v>46482</v>
      </c>
      <c r="B22615" t="s">
        <v>64198</v>
      </c>
      <c r="D22615" t="s">
        <v>64199</v>
      </c>
      <c r="E22615" t="s">
        <v>64200</v>
      </c>
    </row>
    <row r="22616" spans="1:5" x14ac:dyDescent="0.25">
      <c r="A22616">
        <v>46485</v>
      </c>
      <c r="B22616" t="s">
        <v>64201</v>
      </c>
      <c r="C22616" t="s">
        <v>64202</v>
      </c>
      <c r="D22616" t="s">
        <v>64203</v>
      </c>
      <c r="E22616" t="s">
        <v>64204</v>
      </c>
    </row>
    <row r="22617" spans="1:5" x14ac:dyDescent="0.25">
      <c r="A22617">
        <v>46490</v>
      </c>
      <c r="B22617" t="s">
        <v>64205</v>
      </c>
      <c r="D22617" t="s">
        <v>64206</v>
      </c>
    </row>
    <row r="22618" spans="1:5" x14ac:dyDescent="0.25">
      <c r="A22618">
        <v>46495</v>
      </c>
      <c r="B22618" t="s">
        <v>64207</v>
      </c>
      <c r="D22618" t="s">
        <v>64208</v>
      </c>
      <c r="E22618" t="s">
        <v>64209</v>
      </c>
    </row>
    <row r="22619" spans="1:5" x14ac:dyDescent="0.25">
      <c r="A22619">
        <v>46498</v>
      </c>
      <c r="B22619" t="s">
        <v>64210</v>
      </c>
      <c r="C22619" t="s">
        <v>64211</v>
      </c>
      <c r="D22619" t="s">
        <v>64212</v>
      </c>
      <c r="E22619" t="s">
        <v>64213</v>
      </c>
    </row>
    <row r="22620" spans="1:5" x14ac:dyDescent="0.25">
      <c r="A22620">
        <v>46501</v>
      </c>
      <c r="B22620" t="s">
        <v>64214</v>
      </c>
      <c r="C22620" t="s">
        <v>21662</v>
      </c>
      <c r="D22620" t="s">
        <v>64215</v>
      </c>
      <c r="E22620" t="s">
        <v>64216</v>
      </c>
    </row>
    <row r="22621" spans="1:5" x14ac:dyDescent="0.25">
      <c r="A22621">
        <v>46502</v>
      </c>
      <c r="B22621" t="s">
        <v>64217</v>
      </c>
      <c r="C22621" t="s">
        <v>64218</v>
      </c>
      <c r="D22621" t="s">
        <v>64219</v>
      </c>
      <c r="E22621" t="s">
        <v>64220</v>
      </c>
    </row>
    <row r="22622" spans="1:5" x14ac:dyDescent="0.25">
      <c r="A22622">
        <v>46503</v>
      </c>
      <c r="B22622" t="s">
        <v>64221</v>
      </c>
      <c r="D22622" t="s">
        <v>64222</v>
      </c>
    </row>
    <row r="22623" spans="1:5" x14ac:dyDescent="0.25">
      <c r="A22623">
        <v>46504</v>
      </c>
      <c r="B22623" t="s">
        <v>64223</v>
      </c>
      <c r="C22623" t="s">
        <v>64224</v>
      </c>
      <c r="D22623" t="s">
        <v>64225</v>
      </c>
      <c r="E22623" t="s">
        <v>64226</v>
      </c>
    </row>
    <row r="22624" spans="1:5" x14ac:dyDescent="0.25">
      <c r="A22624">
        <v>46505</v>
      </c>
      <c r="B22624" t="s">
        <v>64227</v>
      </c>
      <c r="D22624" t="s">
        <v>64228</v>
      </c>
      <c r="E22624" t="s">
        <v>64229</v>
      </c>
    </row>
    <row r="22625" spans="1:5" x14ac:dyDescent="0.25">
      <c r="A22625">
        <v>46512</v>
      </c>
      <c r="B22625" t="s">
        <v>64230</v>
      </c>
      <c r="D22625" t="s">
        <v>64231</v>
      </c>
    </row>
    <row r="22626" spans="1:5" x14ac:dyDescent="0.25">
      <c r="A22626">
        <v>46513</v>
      </c>
      <c r="B22626" t="s">
        <v>64232</v>
      </c>
      <c r="C22626" t="s">
        <v>64233</v>
      </c>
      <c r="D22626" t="s">
        <v>64234</v>
      </c>
      <c r="E22626" t="s">
        <v>64235</v>
      </c>
    </row>
    <row r="22627" spans="1:5" x14ac:dyDescent="0.25">
      <c r="A22627">
        <v>46514</v>
      </c>
      <c r="B22627" t="s">
        <v>64236</v>
      </c>
      <c r="C22627" t="s">
        <v>64237</v>
      </c>
      <c r="D22627" t="s">
        <v>64238</v>
      </c>
    </row>
    <row r="22628" spans="1:5" x14ac:dyDescent="0.25">
      <c r="A22628">
        <v>46518</v>
      </c>
      <c r="B22628" t="s">
        <v>64239</v>
      </c>
      <c r="D22628" t="s">
        <v>64240</v>
      </c>
    </row>
    <row r="22629" spans="1:5" x14ac:dyDescent="0.25">
      <c r="A22629">
        <v>46519</v>
      </c>
      <c r="B22629" t="s">
        <v>64241</v>
      </c>
      <c r="D22629" t="s">
        <v>64242</v>
      </c>
      <c r="E22629" t="s">
        <v>64243</v>
      </c>
    </row>
    <row r="22630" spans="1:5" x14ac:dyDescent="0.25">
      <c r="A22630">
        <v>46520</v>
      </c>
      <c r="B22630" t="s">
        <v>64244</v>
      </c>
      <c r="C22630" t="s">
        <v>64245</v>
      </c>
      <c r="D22630" t="s">
        <v>64246</v>
      </c>
      <c r="E22630" t="s">
        <v>10</v>
      </c>
    </row>
    <row r="22631" spans="1:5" x14ac:dyDescent="0.25">
      <c r="A22631">
        <v>46523</v>
      </c>
      <c r="B22631" t="s">
        <v>64247</v>
      </c>
      <c r="D22631" t="s">
        <v>64248</v>
      </c>
      <c r="E22631" t="s">
        <v>10</v>
      </c>
    </row>
    <row r="22632" spans="1:5" x14ac:dyDescent="0.25">
      <c r="A22632">
        <v>46526</v>
      </c>
      <c r="B22632" t="s">
        <v>64249</v>
      </c>
      <c r="C22632" t="s">
        <v>48283</v>
      </c>
      <c r="D22632" t="s">
        <v>64250</v>
      </c>
      <c r="E22632" t="s">
        <v>64251</v>
      </c>
    </row>
    <row r="22633" spans="1:5" x14ac:dyDescent="0.25">
      <c r="A22633">
        <v>46529</v>
      </c>
      <c r="B22633" t="s">
        <v>64252</v>
      </c>
      <c r="C22633" t="s">
        <v>64253</v>
      </c>
      <c r="D22633" t="s">
        <v>64254</v>
      </c>
      <c r="E22633" t="s">
        <v>64255</v>
      </c>
    </row>
    <row r="22634" spans="1:5" x14ac:dyDescent="0.25">
      <c r="A22634">
        <v>46532</v>
      </c>
      <c r="B22634" t="s">
        <v>64256</v>
      </c>
      <c r="D22634" t="s">
        <v>64257</v>
      </c>
    </row>
    <row r="22635" spans="1:5" x14ac:dyDescent="0.25">
      <c r="A22635">
        <v>46535</v>
      </c>
      <c r="B22635" t="s">
        <v>64258</v>
      </c>
      <c r="C22635" t="s">
        <v>64259</v>
      </c>
      <c r="D22635" t="s">
        <v>64260</v>
      </c>
      <c r="E22635" t="s">
        <v>64261</v>
      </c>
    </row>
    <row r="22636" spans="1:5" x14ac:dyDescent="0.25">
      <c r="A22636">
        <v>46540</v>
      </c>
      <c r="B22636" t="s">
        <v>64262</v>
      </c>
      <c r="D22636" t="s">
        <v>64263</v>
      </c>
      <c r="E22636" t="s">
        <v>64264</v>
      </c>
    </row>
    <row r="22637" spans="1:5" x14ac:dyDescent="0.25">
      <c r="A22637">
        <v>46549</v>
      </c>
      <c r="B22637" t="s">
        <v>64265</v>
      </c>
      <c r="D22637" t="s">
        <v>64266</v>
      </c>
    </row>
    <row r="22638" spans="1:5" x14ac:dyDescent="0.25">
      <c r="A22638">
        <v>46550</v>
      </c>
      <c r="B22638" t="s">
        <v>64267</v>
      </c>
      <c r="D22638" t="s">
        <v>64268</v>
      </c>
      <c r="E22638" t="s">
        <v>32849</v>
      </c>
    </row>
    <row r="22639" spans="1:5" x14ac:dyDescent="0.25">
      <c r="A22639">
        <v>46558</v>
      </c>
      <c r="B22639" t="s">
        <v>64269</v>
      </c>
      <c r="D22639" t="s">
        <v>64270</v>
      </c>
    </row>
    <row r="22640" spans="1:5" x14ac:dyDescent="0.25">
      <c r="A22640">
        <v>46561</v>
      </c>
      <c r="B22640" t="s">
        <v>64271</v>
      </c>
      <c r="D22640" t="s">
        <v>64272</v>
      </c>
    </row>
    <row r="22641" spans="1:5" x14ac:dyDescent="0.25">
      <c r="A22641">
        <v>46562</v>
      </c>
      <c r="B22641" t="s">
        <v>64273</v>
      </c>
      <c r="C22641" t="s">
        <v>64274</v>
      </c>
      <c r="D22641" t="s">
        <v>64275</v>
      </c>
    </row>
    <row r="22642" spans="1:5" x14ac:dyDescent="0.25">
      <c r="A22642">
        <v>46566</v>
      </c>
      <c r="B22642" t="s">
        <v>64276</v>
      </c>
      <c r="C22642" t="s">
        <v>64277</v>
      </c>
      <c r="D22642" t="s">
        <v>64278</v>
      </c>
    </row>
    <row r="22643" spans="1:5" x14ac:dyDescent="0.25">
      <c r="A22643">
        <v>46571</v>
      </c>
      <c r="B22643" t="s">
        <v>64279</v>
      </c>
      <c r="C22643" t="s">
        <v>64280</v>
      </c>
      <c r="D22643" t="s">
        <v>64281</v>
      </c>
    </row>
    <row r="22644" spans="1:5" x14ac:dyDescent="0.25">
      <c r="A22644">
        <v>46576</v>
      </c>
      <c r="B22644" t="s">
        <v>64282</v>
      </c>
      <c r="C22644" t="s">
        <v>64283</v>
      </c>
      <c r="D22644" t="s">
        <v>64284</v>
      </c>
    </row>
    <row r="22645" spans="1:5" x14ac:dyDescent="0.25">
      <c r="A22645">
        <v>46580</v>
      </c>
      <c r="B22645" t="s">
        <v>64285</v>
      </c>
      <c r="C22645" t="s">
        <v>64286</v>
      </c>
      <c r="D22645" t="s">
        <v>64287</v>
      </c>
      <c r="E22645" t="s">
        <v>64288</v>
      </c>
    </row>
    <row r="22646" spans="1:5" x14ac:dyDescent="0.25">
      <c r="A22646">
        <v>46582</v>
      </c>
      <c r="B22646" t="s">
        <v>64289</v>
      </c>
      <c r="C22646" t="s">
        <v>64290</v>
      </c>
      <c r="D22646" t="s">
        <v>64291</v>
      </c>
    </row>
    <row r="22647" spans="1:5" x14ac:dyDescent="0.25">
      <c r="A22647">
        <v>46583</v>
      </c>
      <c r="B22647" t="s">
        <v>64292</v>
      </c>
      <c r="D22647" t="s">
        <v>64293</v>
      </c>
      <c r="E22647" t="s">
        <v>64294</v>
      </c>
    </row>
    <row r="22648" spans="1:5" x14ac:dyDescent="0.25">
      <c r="A22648">
        <v>46584</v>
      </c>
      <c r="B22648" t="s">
        <v>64295</v>
      </c>
      <c r="D22648" t="s">
        <v>64296</v>
      </c>
    </row>
    <row r="22649" spans="1:5" x14ac:dyDescent="0.25">
      <c r="A22649">
        <v>46593</v>
      </c>
      <c r="B22649" t="s">
        <v>64297</v>
      </c>
      <c r="D22649" t="s">
        <v>64298</v>
      </c>
    </row>
    <row r="22650" spans="1:5" x14ac:dyDescent="0.25">
      <c r="A22650">
        <v>46596</v>
      </c>
      <c r="B22650" t="s">
        <v>64299</v>
      </c>
      <c r="C22650" t="s">
        <v>64300</v>
      </c>
      <c r="D22650" t="s">
        <v>64301</v>
      </c>
      <c r="E22650" t="s">
        <v>64302</v>
      </c>
    </row>
    <row r="22651" spans="1:5" x14ac:dyDescent="0.25">
      <c r="A22651">
        <v>46597</v>
      </c>
      <c r="B22651" t="s">
        <v>64303</v>
      </c>
      <c r="C22651" t="s">
        <v>7589</v>
      </c>
      <c r="D22651" t="s">
        <v>64304</v>
      </c>
      <c r="E22651" t="s">
        <v>64305</v>
      </c>
    </row>
    <row r="22652" spans="1:5" x14ac:dyDescent="0.25">
      <c r="A22652">
        <v>46603</v>
      </c>
      <c r="B22652" t="s">
        <v>64306</v>
      </c>
      <c r="D22652" t="s">
        <v>64307</v>
      </c>
    </row>
    <row r="22653" spans="1:5" x14ac:dyDescent="0.25">
      <c r="A22653">
        <v>46605</v>
      </c>
      <c r="B22653" t="s">
        <v>64308</v>
      </c>
      <c r="C22653" t="s">
        <v>23514</v>
      </c>
      <c r="D22653" t="s">
        <v>64309</v>
      </c>
      <c r="E22653" t="s">
        <v>64310</v>
      </c>
    </row>
    <row r="22654" spans="1:5" x14ac:dyDescent="0.25">
      <c r="A22654">
        <v>46611</v>
      </c>
      <c r="B22654" t="s">
        <v>64311</v>
      </c>
      <c r="C22654" t="s">
        <v>64312</v>
      </c>
      <c r="D22654" t="s">
        <v>64313</v>
      </c>
      <c r="E22654" t="s">
        <v>64314</v>
      </c>
    </row>
    <row r="22655" spans="1:5" x14ac:dyDescent="0.25">
      <c r="A22655">
        <v>46612</v>
      </c>
      <c r="B22655" t="s">
        <v>64315</v>
      </c>
      <c r="D22655" t="s">
        <v>64316</v>
      </c>
    </row>
    <row r="22656" spans="1:5" x14ac:dyDescent="0.25">
      <c r="A22656">
        <v>46616</v>
      </c>
      <c r="B22656" t="s">
        <v>64317</v>
      </c>
      <c r="C22656" t="s">
        <v>64318</v>
      </c>
      <c r="D22656" t="s">
        <v>64319</v>
      </c>
    </row>
    <row r="22657" spans="1:5" x14ac:dyDescent="0.25">
      <c r="A22657">
        <v>46617</v>
      </c>
      <c r="B22657" t="s">
        <v>64320</v>
      </c>
      <c r="D22657" t="s">
        <v>64321</v>
      </c>
    </row>
    <row r="22658" spans="1:5" x14ac:dyDescent="0.25">
      <c r="A22658">
        <v>46619</v>
      </c>
      <c r="B22658" t="s">
        <v>64322</v>
      </c>
      <c r="D22658" t="s">
        <v>64323</v>
      </c>
      <c r="E22658" t="s">
        <v>64324</v>
      </c>
    </row>
    <row r="22659" spans="1:5" x14ac:dyDescent="0.25">
      <c r="A22659">
        <v>46620</v>
      </c>
      <c r="B22659" t="s">
        <v>64325</v>
      </c>
      <c r="D22659" t="s">
        <v>64326</v>
      </c>
      <c r="E22659" t="s">
        <v>64327</v>
      </c>
    </row>
    <row r="22660" spans="1:5" x14ac:dyDescent="0.25">
      <c r="A22660">
        <v>46631</v>
      </c>
      <c r="B22660" t="s">
        <v>64328</v>
      </c>
      <c r="C22660" t="s">
        <v>64329</v>
      </c>
      <c r="D22660" t="s">
        <v>64330</v>
      </c>
      <c r="E22660" t="s">
        <v>64331</v>
      </c>
    </row>
    <row r="22661" spans="1:5" x14ac:dyDescent="0.25">
      <c r="A22661">
        <v>46635</v>
      </c>
      <c r="B22661" t="s">
        <v>64332</v>
      </c>
      <c r="D22661" t="s">
        <v>64333</v>
      </c>
      <c r="E22661" t="s">
        <v>64334</v>
      </c>
    </row>
    <row r="22662" spans="1:5" x14ac:dyDescent="0.25">
      <c r="A22662">
        <v>46638</v>
      </c>
      <c r="B22662" t="s">
        <v>64335</v>
      </c>
      <c r="D22662" t="s">
        <v>64336</v>
      </c>
    </row>
    <row r="22663" spans="1:5" x14ac:dyDescent="0.25">
      <c r="A22663">
        <v>46639</v>
      </c>
      <c r="B22663" t="s">
        <v>64337</v>
      </c>
      <c r="D22663" t="s">
        <v>64338</v>
      </c>
    </row>
    <row r="22664" spans="1:5" x14ac:dyDescent="0.25">
      <c r="A22664">
        <v>46643</v>
      </c>
      <c r="B22664" t="s">
        <v>64339</v>
      </c>
      <c r="C22664" t="s">
        <v>64340</v>
      </c>
      <c r="D22664" t="s">
        <v>64341</v>
      </c>
      <c r="E22664" t="s">
        <v>64342</v>
      </c>
    </row>
    <row r="22665" spans="1:5" x14ac:dyDescent="0.25">
      <c r="A22665">
        <v>46644</v>
      </c>
      <c r="B22665" t="s">
        <v>64343</v>
      </c>
      <c r="C22665" t="s">
        <v>6116</v>
      </c>
      <c r="D22665" t="s">
        <v>64344</v>
      </c>
      <c r="E22665" t="s">
        <v>64345</v>
      </c>
    </row>
    <row r="22666" spans="1:5" x14ac:dyDescent="0.25">
      <c r="A22666">
        <v>46646</v>
      </c>
      <c r="B22666" t="s">
        <v>64346</v>
      </c>
      <c r="C22666" t="s">
        <v>64347</v>
      </c>
      <c r="D22666" t="s">
        <v>64348</v>
      </c>
      <c r="E22666" t="s">
        <v>64349</v>
      </c>
    </row>
    <row r="22667" spans="1:5" x14ac:dyDescent="0.25">
      <c r="A22667">
        <v>46649</v>
      </c>
      <c r="B22667" t="s">
        <v>64350</v>
      </c>
      <c r="C22667" t="s">
        <v>64351</v>
      </c>
      <c r="D22667" t="s">
        <v>64352</v>
      </c>
      <c r="E22667" t="s">
        <v>64353</v>
      </c>
    </row>
    <row r="22668" spans="1:5" x14ac:dyDescent="0.25">
      <c r="A22668">
        <v>46653</v>
      </c>
      <c r="B22668" t="s">
        <v>64354</v>
      </c>
      <c r="D22668" t="s">
        <v>64355</v>
      </c>
      <c r="E22668" t="s">
        <v>64356</v>
      </c>
    </row>
    <row r="22669" spans="1:5" x14ac:dyDescent="0.25">
      <c r="A22669">
        <v>46654</v>
      </c>
      <c r="B22669" t="s">
        <v>64357</v>
      </c>
      <c r="C22669" t="s">
        <v>64358</v>
      </c>
      <c r="D22669" t="s">
        <v>64359</v>
      </c>
      <c r="E22669" t="s">
        <v>64360</v>
      </c>
    </row>
    <row r="22670" spans="1:5" x14ac:dyDescent="0.25">
      <c r="A22670">
        <v>46657</v>
      </c>
      <c r="B22670" t="s">
        <v>64361</v>
      </c>
      <c r="D22670" t="s">
        <v>64362</v>
      </c>
      <c r="E22670" t="s">
        <v>64363</v>
      </c>
    </row>
    <row r="22671" spans="1:5" x14ac:dyDescent="0.25">
      <c r="A22671">
        <v>46658</v>
      </c>
      <c r="B22671" t="s">
        <v>64364</v>
      </c>
      <c r="D22671" t="s">
        <v>64365</v>
      </c>
    </row>
    <row r="22672" spans="1:5" x14ac:dyDescent="0.25">
      <c r="A22672">
        <v>46659</v>
      </c>
      <c r="B22672" t="s">
        <v>64366</v>
      </c>
      <c r="C22672" t="s">
        <v>64367</v>
      </c>
      <c r="D22672" t="s">
        <v>64368</v>
      </c>
    </row>
    <row r="22673" spans="1:5" x14ac:dyDescent="0.25">
      <c r="A22673">
        <v>46661</v>
      </c>
      <c r="B22673" t="s">
        <v>64369</v>
      </c>
      <c r="D22673" t="s">
        <v>64370</v>
      </c>
    </row>
    <row r="22674" spans="1:5" x14ac:dyDescent="0.25">
      <c r="A22674">
        <v>46666</v>
      </c>
      <c r="B22674" t="s">
        <v>64371</v>
      </c>
      <c r="D22674" t="s">
        <v>64372</v>
      </c>
    </row>
    <row r="22675" spans="1:5" x14ac:dyDescent="0.25">
      <c r="A22675">
        <v>46668</v>
      </c>
      <c r="B22675" t="s">
        <v>64373</v>
      </c>
      <c r="C22675" t="s">
        <v>64374</v>
      </c>
      <c r="D22675" t="s">
        <v>64375</v>
      </c>
      <c r="E22675" t="s">
        <v>64376</v>
      </c>
    </row>
    <row r="22676" spans="1:5" x14ac:dyDescent="0.25">
      <c r="A22676">
        <v>46675</v>
      </c>
      <c r="B22676" t="s">
        <v>64377</v>
      </c>
      <c r="D22676" t="s">
        <v>64378</v>
      </c>
    </row>
    <row r="22677" spans="1:5" x14ac:dyDescent="0.25">
      <c r="A22677">
        <v>46677</v>
      </c>
      <c r="B22677" t="s">
        <v>64379</v>
      </c>
      <c r="C22677" t="s">
        <v>64380</v>
      </c>
      <c r="D22677" t="s">
        <v>64381</v>
      </c>
      <c r="E22677" t="s">
        <v>10</v>
      </c>
    </row>
    <row r="22678" spans="1:5" x14ac:dyDescent="0.25">
      <c r="A22678">
        <v>46683</v>
      </c>
      <c r="B22678" t="s">
        <v>64382</v>
      </c>
      <c r="D22678" t="s">
        <v>64383</v>
      </c>
      <c r="E22678" t="s">
        <v>64384</v>
      </c>
    </row>
    <row r="22679" spans="1:5" x14ac:dyDescent="0.25">
      <c r="A22679">
        <v>46686</v>
      </c>
      <c r="B22679" t="s">
        <v>64385</v>
      </c>
      <c r="D22679" t="s">
        <v>64386</v>
      </c>
    </row>
    <row r="22680" spans="1:5" x14ac:dyDescent="0.25">
      <c r="A22680">
        <v>46688</v>
      </c>
      <c r="B22680" t="s">
        <v>64387</v>
      </c>
      <c r="C22680" t="s">
        <v>64388</v>
      </c>
      <c r="D22680" t="s">
        <v>64389</v>
      </c>
      <c r="E22680" t="s">
        <v>64390</v>
      </c>
    </row>
    <row r="22681" spans="1:5" x14ac:dyDescent="0.25">
      <c r="A22681">
        <v>46689</v>
      </c>
      <c r="B22681" t="s">
        <v>64391</v>
      </c>
      <c r="D22681" t="s">
        <v>64392</v>
      </c>
    </row>
    <row r="22682" spans="1:5" x14ac:dyDescent="0.25">
      <c r="A22682">
        <v>46690</v>
      </c>
      <c r="B22682" t="s">
        <v>64393</v>
      </c>
      <c r="C22682" t="s">
        <v>64394</v>
      </c>
      <c r="D22682" t="s">
        <v>64395</v>
      </c>
    </row>
    <row r="22683" spans="1:5" x14ac:dyDescent="0.25">
      <c r="A22683">
        <v>46698</v>
      </c>
      <c r="B22683" t="s">
        <v>64396</v>
      </c>
      <c r="C22683" t="s">
        <v>64397</v>
      </c>
      <c r="D22683" t="s">
        <v>64398</v>
      </c>
    </row>
    <row r="22684" spans="1:5" x14ac:dyDescent="0.25">
      <c r="A22684">
        <v>46699</v>
      </c>
      <c r="B22684" t="s">
        <v>64399</v>
      </c>
      <c r="D22684" t="s">
        <v>64400</v>
      </c>
      <c r="E22684" t="s">
        <v>64401</v>
      </c>
    </row>
    <row r="22685" spans="1:5" x14ac:dyDescent="0.25">
      <c r="A22685">
        <v>46705</v>
      </c>
      <c r="B22685" t="s">
        <v>64402</v>
      </c>
      <c r="C22685" t="s">
        <v>64403</v>
      </c>
      <c r="D22685" t="s">
        <v>64404</v>
      </c>
      <c r="E22685" t="s">
        <v>64405</v>
      </c>
    </row>
    <row r="22686" spans="1:5" x14ac:dyDescent="0.25">
      <c r="A22686">
        <v>46708</v>
      </c>
      <c r="B22686" t="s">
        <v>64406</v>
      </c>
      <c r="D22686" t="s">
        <v>64407</v>
      </c>
      <c r="E22686" t="s">
        <v>64408</v>
      </c>
    </row>
    <row r="22687" spans="1:5" x14ac:dyDescent="0.25">
      <c r="A22687">
        <v>46714</v>
      </c>
      <c r="B22687" t="s">
        <v>64409</v>
      </c>
      <c r="C22687" t="s">
        <v>64410</v>
      </c>
      <c r="D22687" t="s">
        <v>64411</v>
      </c>
      <c r="E22687" t="s">
        <v>64412</v>
      </c>
    </row>
    <row r="22688" spans="1:5" x14ac:dyDescent="0.25">
      <c r="A22688">
        <v>46715</v>
      </c>
      <c r="B22688" t="s">
        <v>64413</v>
      </c>
      <c r="D22688" t="s">
        <v>64414</v>
      </c>
      <c r="E22688" t="s">
        <v>64415</v>
      </c>
    </row>
    <row r="22689" spans="1:5" x14ac:dyDescent="0.25">
      <c r="A22689">
        <v>46716</v>
      </c>
      <c r="B22689" t="s">
        <v>64416</v>
      </c>
      <c r="D22689" t="s">
        <v>64417</v>
      </c>
      <c r="E22689" t="s">
        <v>64418</v>
      </c>
    </row>
    <row r="22690" spans="1:5" x14ac:dyDescent="0.25">
      <c r="A22690">
        <v>46720</v>
      </c>
      <c r="B22690" t="s">
        <v>64419</v>
      </c>
      <c r="C22690" t="s">
        <v>64420</v>
      </c>
      <c r="D22690" t="s">
        <v>64421</v>
      </c>
      <c r="E22690" t="s">
        <v>64422</v>
      </c>
    </row>
    <row r="22691" spans="1:5" x14ac:dyDescent="0.25">
      <c r="A22691">
        <v>46721</v>
      </c>
      <c r="B22691" t="s">
        <v>64423</v>
      </c>
      <c r="D22691" t="s">
        <v>64424</v>
      </c>
    </row>
    <row r="22692" spans="1:5" x14ac:dyDescent="0.25">
      <c r="A22692">
        <v>46722</v>
      </c>
      <c r="B22692" t="s">
        <v>64425</v>
      </c>
      <c r="D22692" t="s">
        <v>64426</v>
      </c>
      <c r="E22692" t="s">
        <v>10</v>
      </c>
    </row>
    <row r="22693" spans="1:5" x14ac:dyDescent="0.25">
      <c r="A22693">
        <v>46726</v>
      </c>
      <c r="B22693" t="s">
        <v>64427</v>
      </c>
      <c r="D22693" t="s">
        <v>64428</v>
      </c>
      <c r="E22693" t="s">
        <v>64429</v>
      </c>
    </row>
    <row r="22694" spans="1:5" x14ac:dyDescent="0.25">
      <c r="A22694">
        <v>46728</v>
      </c>
      <c r="B22694" t="s">
        <v>64430</v>
      </c>
      <c r="C22694" t="s">
        <v>64431</v>
      </c>
      <c r="D22694" t="s">
        <v>64432</v>
      </c>
      <c r="E22694" t="s">
        <v>64433</v>
      </c>
    </row>
    <row r="22695" spans="1:5" x14ac:dyDescent="0.25">
      <c r="A22695">
        <v>46729</v>
      </c>
      <c r="B22695" t="s">
        <v>64434</v>
      </c>
      <c r="D22695" t="s">
        <v>64435</v>
      </c>
      <c r="E22695" t="s">
        <v>64436</v>
      </c>
    </row>
    <row r="22696" spans="1:5" x14ac:dyDescent="0.25">
      <c r="A22696">
        <v>46730</v>
      </c>
      <c r="B22696" t="s">
        <v>64437</v>
      </c>
      <c r="D22696" t="s">
        <v>64438</v>
      </c>
    </row>
    <row r="22697" spans="1:5" x14ac:dyDescent="0.25">
      <c r="A22697">
        <v>46733</v>
      </c>
      <c r="B22697" t="s">
        <v>64439</v>
      </c>
      <c r="C22697" t="s">
        <v>64440</v>
      </c>
      <c r="D22697" t="s">
        <v>64441</v>
      </c>
      <c r="E22697" t="s">
        <v>64442</v>
      </c>
    </row>
    <row r="22698" spans="1:5" x14ac:dyDescent="0.25">
      <c r="A22698">
        <v>46734</v>
      </c>
      <c r="B22698" t="s">
        <v>64443</v>
      </c>
      <c r="C22698" t="s">
        <v>64444</v>
      </c>
      <c r="D22698" t="s">
        <v>64445</v>
      </c>
      <c r="E22698" t="s">
        <v>64446</v>
      </c>
    </row>
    <row r="22699" spans="1:5" x14ac:dyDescent="0.25">
      <c r="A22699">
        <v>46735</v>
      </c>
      <c r="B22699" t="s">
        <v>64447</v>
      </c>
      <c r="C22699" t="s">
        <v>43237</v>
      </c>
      <c r="D22699" t="s">
        <v>64448</v>
      </c>
      <c r="E22699" t="s">
        <v>64449</v>
      </c>
    </row>
    <row r="22700" spans="1:5" x14ac:dyDescent="0.25">
      <c r="A22700">
        <v>46741</v>
      </c>
      <c r="B22700" t="s">
        <v>64450</v>
      </c>
      <c r="C22700" t="s">
        <v>64451</v>
      </c>
      <c r="D22700" t="s">
        <v>64452</v>
      </c>
    </row>
    <row r="22701" spans="1:5" x14ac:dyDescent="0.25">
      <c r="A22701">
        <v>46745</v>
      </c>
      <c r="B22701" t="s">
        <v>64453</v>
      </c>
      <c r="C22701" t="s">
        <v>64454</v>
      </c>
      <c r="D22701" t="s">
        <v>64455</v>
      </c>
    </row>
    <row r="22702" spans="1:5" x14ac:dyDescent="0.25">
      <c r="A22702">
        <v>46749</v>
      </c>
      <c r="B22702" t="s">
        <v>64456</v>
      </c>
      <c r="D22702" t="s">
        <v>64457</v>
      </c>
    </row>
    <row r="22703" spans="1:5" x14ac:dyDescent="0.25">
      <c r="A22703">
        <v>46750</v>
      </c>
      <c r="B22703" t="s">
        <v>64458</v>
      </c>
      <c r="D22703" t="s">
        <v>64459</v>
      </c>
    </row>
    <row r="22704" spans="1:5" x14ac:dyDescent="0.25">
      <c r="A22704">
        <v>46751</v>
      </c>
      <c r="B22704" t="s">
        <v>64460</v>
      </c>
      <c r="D22704" t="s">
        <v>64461</v>
      </c>
    </row>
    <row r="22705" spans="1:5" x14ac:dyDescent="0.25">
      <c r="A22705">
        <v>46757</v>
      </c>
      <c r="B22705" t="s">
        <v>64462</v>
      </c>
      <c r="D22705" t="s">
        <v>64463</v>
      </c>
      <c r="E22705" t="s">
        <v>64464</v>
      </c>
    </row>
    <row r="22706" spans="1:5" x14ac:dyDescent="0.25">
      <c r="A22706">
        <v>46759</v>
      </c>
      <c r="B22706" t="s">
        <v>64465</v>
      </c>
      <c r="C22706" t="s">
        <v>64466</v>
      </c>
      <c r="D22706" t="s">
        <v>64467</v>
      </c>
      <c r="E22706" t="s">
        <v>64468</v>
      </c>
    </row>
    <row r="22707" spans="1:5" x14ac:dyDescent="0.25">
      <c r="A22707">
        <v>46760</v>
      </c>
      <c r="B22707" t="s">
        <v>64469</v>
      </c>
      <c r="C22707" t="s">
        <v>64470</v>
      </c>
      <c r="D22707" t="s">
        <v>64471</v>
      </c>
      <c r="E22707" t="s">
        <v>64472</v>
      </c>
    </row>
    <row r="22708" spans="1:5" x14ac:dyDescent="0.25">
      <c r="A22708">
        <v>46763</v>
      </c>
      <c r="B22708" t="s">
        <v>64473</v>
      </c>
      <c r="D22708" t="s">
        <v>64474</v>
      </c>
    </row>
    <row r="22709" spans="1:5" x14ac:dyDescent="0.25">
      <c r="A22709">
        <v>46764</v>
      </c>
      <c r="B22709" t="s">
        <v>64475</v>
      </c>
      <c r="D22709" t="s">
        <v>64476</v>
      </c>
      <c r="E22709" t="s">
        <v>64477</v>
      </c>
    </row>
    <row r="22710" spans="1:5" x14ac:dyDescent="0.25">
      <c r="A22710">
        <v>46765</v>
      </c>
      <c r="B22710" t="s">
        <v>64478</v>
      </c>
      <c r="C22710" t="s">
        <v>30029</v>
      </c>
      <c r="D22710" t="s">
        <v>64479</v>
      </c>
      <c r="E22710" t="s">
        <v>64480</v>
      </c>
    </row>
    <row r="22711" spans="1:5" x14ac:dyDescent="0.25">
      <c r="A22711">
        <v>46768</v>
      </c>
      <c r="B22711" t="s">
        <v>64481</v>
      </c>
      <c r="D22711" t="s">
        <v>64482</v>
      </c>
      <c r="E22711" t="s">
        <v>64483</v>
      </c>
    </row>
    <row r="22712" spans="1:5" x14ac:dyDescent="0.25">
      <c r="A22712">
        <v>46773</v>
      </c>
      <c r="B22712" t="s">
        <v>64484</v>
      </c>
      <c r="D22712" t="s">
        <v>64485</v>
      </c>
      <c r="E22712" t="s">
        <v>64486</v>
      </c>
    </row>
    <row r="22713" spans="1:5" x14ac:dyDescent="0.25">
      <c r="A22713">
        <v>46776</v>
      </c>
      <c r="B22713" t="s">
        <v>64487</v>
      </c>
      <c r="C22713" t="s">
        <v>64488</v>
      </c>
      <c r="D22713" t="s">
        <v>64489</v>
      </c>
      <c r="E22713" t="s">
        <v>64490</v>
      </c>
    </row>
    <row r="22714" spans="1:5" x14ac:dyDescent="0.25">
      <c r="A22714">
        <v>46777</v>
      </c>
      <c r="B22714" t="s">
        <v>64491</v>
      </c>
      <c r="C22714" t="s">
        <v>64492</v>
      </c>
      <c r="D22714" t="s">
        <v>64493</v>
      </c>
    </row>
    <row r="22715" spans="1:5" x14ac:dyDescent="0.25">
      <c r="A22715">
        <v>46782</v>
      </c>
      <c r="B22715" t="s">
        <v>64494</v>
      </c>
      <c r="D22715" t="s">
        <v>64495</v>
      </c>
    </row>
    <row r="22716" spans="1:5" x14ac:dyDescent="0.25">
      <c r="A22716">
        <v>46788</v>
      </c>
      <c r="B22716" t="s">
        <v>64496</v>
      </c>
      <c r="D22716" t="s">
        <v>64497</v>
      </c>
    </row>
    <row r="22717" spans="1:5" x14ac:dyDescent="0.25">
      <c r="A22717">
        <v>46790</v>
      </c>
      <c r="B22717" t="s">
        <v>64498</v>
      </c>
      <c r="D22717" t="s">
        <v>64499</v>
      </c>
      <c r="E22717" t="s">
        <v>64500</v>
      </c>
    </row>
    <row r="22718" spans="1:5" x14ac:dyDescent="0.25">
      <c r="A22718">
        <v>46792</v>
      </c>
      <c r="B22718" t="s">
        <v>64501</v>
      </c>
      <c r="C22718" t="s">
        <v>64502</v>
      </c>
      <c r="D22718" t="s">
        <v>64503</v>
      </c>
      <c r="E22718" t="s">
        <v>64504</v>
      </c>
    </row>
    <row r="22719" spans="1:5" x14ac:dyDescent="0.25">
      <c r="A22719">
        <v>46794</v>
      </c>
      <c r="B22719" t="s">
        <v>64505</v>
      </c>
      <c r="D22719" t="s">
        <v>64506</v>
      </c>
      <c r="E22719" t="s">
        <v>64507</v>
      </c>
    </row>
    <row r="22720" spans="1:5" x14ac:dyDescent="0.25">
      <c r="A22720">
        <v>46796</v>
      </c>
      <c r="B22720" t="s">
        <v>64508</v>
      </c>
      <c r="D22720" t="s">
        <v>64509</v>
      </c>
    </row>
    <row r="22721" spans="1:5" x14ac:dyDescent="0.25">
      <c r="A22721">
        <v>46798</v>
      </c>
      <c r="B22721" t="s">
        <v>64510</v>
      </c>
      <c r="C22721" t="s">
        <v>64511</v>
      </c>
      <c r="D22721" t="s">
        <v>64512</v>
      </c>
    </row>
    <row r="22722" spans="1:5" x14ac:dyDescent="0.25">
      <c r="A22722">
        <v>46799</v>
      </c>
      <c r="B22722" t="s">
        <v>64513</v>
      </c>
      <c r="D22722" t="s">
        <v>64514</v>
      </c>
      <c r="E22722" t="s">
        <v>64515</v>
      </c>
    </row>
    <row r="22723" spans="1:5" x14ac:dyDescent="0.25">
      <c r="A22723">
        <v>46801</v>
      </c>
      <c r="B22723" t="s">
        <v>64516</v>
      </c>
      <c r="D22723" t="s">
        <v>64517</v>
      </c>
      <c r="E22723" t="s">
        <v>10</v>
      </c>
    </row>
    <row r="22724" spans="1:5" x14ac:dyDescent="0.25">
      <c r="A22724">
        <v>46802</v>
      </c>
      <c r="B22724" t="s">
        <v>64518</v>
      </c>
      <c r="D22724" t="s">
        <v>64519</v>
      </c>
      <c r="E22724" t="s">
        <v>64520</v>
      </c>
    </row>
    <row r="22725" spans="1:5" x14ac:dyDescent="0.25">
      <c r="A22725">
        <v>46803</v>
      </c>
      <c r="B22725" t="s">
        <v>64521</v>
      </c>
      <c r="C22725" t="s">
        <v>64522</v>
      </c>
      <c r="D22725" t="s">
        <v>64523</v>
      </c>
      <c r="E22725" t="s">
        <v>64524</v>
      </c>
    </row>
    <row r="22726" spans="1:5" x14ac:dyDescent="0.25">
      <c r="A22726">
        <v>46807</v>
      </c>
      <c r="B22726" t="s">
        <v>64525</v>
      </c>
      <c r="C22726" t="s">
        <v>64526</v>
      </c>
      <c r="D22726" t="s">
        <v>64527</v>
      </c>
      <c r="E22726" t="s">
        <v>64528</v>
      </c>
    </row>
    <row r="22727" spans="1:5" x14ac:dyDescent="0.25">
      <c r="A22727">
        <v>46815</v>
      </c>
      <c r="B22727" t="s">
        <v>64529</v>
      </c>
      <c r="C22727" t="s">
        <v>64530</v>
      </c>
      <c r="D22727" t="s">
        <v>64531</v>
      </c>
      <c r="E22727" t="s">
        <v>64532</v>
      </c>
    </row>
    <row r="22728" spans="1:5" x14ac:dyDescent="0.25">
      <c r="A22728">
        <v>46820</v>
      </c>
      <c r="B22728" t="s">
        <v>64533</v>
      </c>
      <c r="D22728" t="s">
        <v>64534</v>
      </c>
    </row>
    <row r="22729" spans="1:5" x14ac:dyDescent="0.25">
      <c r="A22729">
        <v>46821</v>
      </c>
      <c r="B22729" t="s">
        <v>64535</v>
      </c>
      <c r="D22729" t="s">
        <v>64536</v>
      </c>
      <c r="E22729" t="s">
        <v>10</v>
      </c>
    </row>
    <row r="22730" spans="1:5" x14ac:dyDescent="0.25">
      <c r="A22730">
        <v>46822</v>
      </c>
      <c r="B22730" t="s">
        <v>64537</v>
      </c>
      <c r="D22730" t="s">
        <v>64538</v>
      </c>
    </row>
    <row r="22731" spans="1:5" x14ac:dyDescent="0.25">
      <c r="A22731">
        <v>46824</v>
      </c>
      <c r="B22731" t="s">
        <v>64539</v>
      </c>
      <c r="C22731" t="s">
        <v>64540</v>
      </c>
      <c r="D22731" t="s">
        <v>64541</v>
      </c>
      <c r="E22731" t="s">
        <v>64542</v>
      </c>
    </row>
    <row r="22732" spans="1:5" x14ac:dyDescent="0.25">
      <c r="A22732">
        <v>46827</v>
      </c>
      <c r="B22732" t="s">
        <v>64543</v>
      </c>
      <c r="C22732" t="s">
        <v>41079</v>
      </c>
      <c r="D22732" t="s">
        <v>64544</v>
      </c>
      <c r="E22732" t="s">
        <v>64545</v>
      </c>
    </row>
    <row r="22733" spans="1:5" x14ac:dyDescent="0.25">
      <c r="A22733">
        <v>46830</v>
      </c>
      <c r="B22733" t="s">
        <v>64546</v>
      </c>
      <c r="D22733" t="s">
        <v>64547</v>
      </c>
    </row>
    <row r="22734" spans="1:5" x14ac:dyDescent="0.25">
      <c r="A22734">
        <v>46839</v>
      </c>
      <c r="B22734" t="s">
        <v>64548</v>
      </c>
      <c r="C22734" t="s">
        <v>64549</v>
      </c>
      <c r="D22734" t="s">
        <v>64550</v>
      </c>
      <c r="E22734" t="s">
        <v>64551</v>
      </c>
    </row>
    <row r="22735" spans="1:5" x14ac:dyDescent="0.25">
      <c r="A22735">
        <v>46846</v>
      </c>
      <c r="B22735" t="s">
        <v>64552</v>
      </c>
      <c r="C22735" t="s">
        <v>58655</v>
      </c>
      <c r="D22735" t="s">
        <v>64553</v>
      </c>
      <c r="E22735" t="s">
        <v>64554</v>
      </c>
    </row>
    <row r="22736" spans="1:5" x14ac:dyDescent="0.25">
      <c r="A22736">
        <v>46852</v>
      </c>
      <c r="B22736" t="s">
        <v>64555</v>
      </c>
      <c r="C22736" t="s">
        <v>64556</v>
      </c>
      <c r="D22736" t="s">
        <v>64557</v>
      </c>
      <c r="E22736" t="s">
        <v>64558</v>
      </c>
    </row>
    <row r="22737" spans="1:5" x14ac:dyDescent="0.25">
      <c r="A22737">
        <v>46853</v>
      </c>
      <c r="B22737" t="s">
        <v>64559</v>
      </c>
      <c r="C22737" t="s">
        <v>64560</v>
      </c>
      <c r="D22737" t="s">
        <v>64561</v>
      </c>
      <c r="E22737" t="s">
        <v>64562</v>
      </c>
    </row>
    <row r="22738" spans="1:5" x14ac:dyDescent="0.25">
      <c r="A22738">
        <v>46854</v>
      </c>
      <c r="B22738" t="s">
        <v>64563</v>
      </c>
      <c r="C22738" t="s">
        <v>64564</v>
      </c>
      <c r="D22738" t="s">
        <v>64565</v>
      </c>
      <c r="E22738" t="s">
        <v>64566</v>
      </c>
    </row>
    <row r="22739" spans="1:5" x14ac:dyDescent="0.25">
      <c r="A22739">
        <v>46855</v>
      </c>
      <c r="B22739" t="s">
        <v>64567</v>
      </c>
      <c r="D22739" t="s">
        <v>64568</v>
      </c>
      <c r="E22739" t="s">
        <v>64569</v>
      </c>
    </row>
    <row r="22740" spans="1:5" x14ac:dyDescent="0.25">
      <c r="A22740">
        <v>46856</v>
      </c>
      <c r="B22740" t="s">
        <v>64570</v>
      </c>
      <c r="D22740" t="s">
        <v>64571</v>
      </c>
    </row>
    <row r="22741" spans="1:5" x14ac:dyDescent="0.25">
      <c r="A22741">
        <v>46859</v>
      </c>
      <c r="B22741" t="s">
        <v>64572</v>
      </c>
      <c r="C22741" t="s">
        <v>64573</v>
      </c>
      <c r="D22741" t="s">
        <v>64574</v>
      </c>
      <c r="E22741" t="s">
        <v>64575</v>
      </c>
    </row>
    <row r="22742" spans="1:5" x14ac:dyDescent="0.25">
      <c r="A22742">
        <v>46861</v>
      </c>
      <c r="B22742" t="s">
        <v>64576</v>
      </c>
      <c r="C22742" t="s">
        <v>64577</v>
      </c>
      <c r="D22742" t="s">
        <v>64578</v>
      </c>
      <c r="E22742" t="s">
        <v>64579</v>
      </c>
    </row>
    <row r="22743" spans="1:5" x14ac:dyDescent="0.25">
      <c r="A22743">
        <v>46862</v>
      </c>
      <c r="B22743" t="s">
        <v>64580</v>
      </c>
      <c r="C22743" t="s">
        <v>64581</v>
      </c>
      <c r="D22743" t="s">
        <v>64582</v>
      </c>
    </row>
    <row r="22744" spans="1:5" x14ac:dyDescent="0.25">
      <c r="A22744">
        <v>46863</v>
      </c>
      <c r="B22744" t="s">
        <v>64583</v>
      </c>
      <c r="D22744" t="s">
        <v>64584</v>
      </c>
    </row>
    <row r="22745" spans="1:5" x14ac:dyDescent="0.25">
      <c r="A22745">
        <v>46868</v>
      </c>
      <c r="B22745" t="s">
        <v>64585</v>
      </c>
      <c r="C22745" t="s">
        <v>64586</v>
      </c>
      <c r="D22745" t="s">
        <v>64587</v>
      </c>
      <c r="E22745" t="s">
        <v>10</v>
      </c>
    </row>
    <row r="22746" spans="1:5" x14ac:dyDescent="0.25">
      <c r="A22746">
        <v>46875</v>
      </c>
      <c r="B22746" t="s">
        <v>64588</v>
      </c>
      <c r="D22746" t="s">
        <v>64589</v>
      </c>
    </row>
    <row r="22747" spans="1:5" x14ac:dyDescent="0.25">
      <c r="A22747">
        <v>46879</v>
      </c>
      <c r="B22747" t="s">
        <v>64590</v>
      </c>
      <c r="C22747" t="s">
        <v>64591</v>
      </c>
      <c r="D22747" t="s">
        <v>64592</v>
      </c>
      <c r="E22747" t="s">
        <v>64593</v>
      </c>
    </row>
    <row r="22748" spans="1:5" x14ac:dyDescent="0.25">
      <c r="A22748">
        <v>46881</v>
      </c>
      <c r="B22748" t="s">
        <v>64594</v>
      </c>
      <c r="D22748" t="s">
        <v>64595</v>
      </c>
      <c r="E22748" t="s">
        <v>64596</v>
      </c>
    </row>
    <row r="22749" spans="1:5" x14ac:dyDescent="0.25">
      <c r="A22749">
        <v>46882</v>
      </c>
      <c r="B22749" t="s">
        <v>64597</v>
      </c>
      <c r="D22749" t="s">
        <v>64598</v>
      </c>
      <c r="E22749" t="s">
        <v>64599</v>
      </c>
    </row>
    <row r="22750" spans="1:5" x14ac:dyDescent="0.25">
      <c r="A22750">
        <v>46883</v>
      </c>
      <c r="B22750" t="s">
        <v>64600</v>
      </c>
      <c r="C22750" t="s">
        <v>64601</v>
      </c>
      <c r="D22750" t="s">
        <v>64602</v>
      </c>
    </row>
    <row r="22751" spans="1:5" x14ac:dyDescent="0.25">
      <c r="A22751">
        <v>46885</v>
      </c>
      <c r="B22751" t="s">
        <v>64603</v>
      </c>
      <c r="D22751" t="s">
        <v>64604</v>
      </c>
    </row>
    <row r="22752" spans="1:5" x14ac:dyDescent="0.25">
      <c r="A22752">
        <v>46888</v>
      </c>
      <c r="B22752" t="s">
        <v>64605</v>
      </c>
      <c r="D22752" t="s">
        <v>64606</v>
      </c>
      <c r="E22752" t="s">
        <v>64607</v>
      </c>
    </row>
    <row r="22753" spans="1:5" x14ac:dyDescent="0.25">
      <c r="A22753">
        <v>46889</v>
      </c>
      <c r="B22753" t="s">
        <v>64608</v>
      </c>
      <c r="C22753" t="s">
        <v>64609</v>
      </c>
      <c r="D22753" t="s">
        <v>64610</v>
      </c>
      <c r="E22753" t="s">
        <v>64611</v>
      </c>
    </row>
    <row r="22754" spans="1:5" x14ac:dyDescent="0.25">
      <c r="A22754">
        <v>46896</v>
      </c>
      <c r="B22754" t="s">
        <v>64612</v>
      </c>
      <c r="D22754" t="s">
        <v>64613</v>
      </c>
    </row>
    <row r="22755" spans="1:5" x14ac:dyDescent="0.25">
      <c r="A22755">
        <v>46900</v>
      </c>
      <c r="B22755" t="s">
        <v>64614</v>
      </c>
      <c r="C22755" t="s">
        <v>42314</v>
      </c>
      <c r="D22755" t="s">
        <v>64615</v>
      </c>
      <c r="E22755" t="s">
        <v>42316</v>
      </c>
    </row>
    <row r="22756" spans="1:5" x14ac:dyDescent="0.25">
      <c r="A22756">
        <v>46901</v>
      </c>
      <c r="B22756" t="s">
        <v>64616</v>
      </c>
      <c r="D22756" t="s">
        <v>64617</v>
      </c>
    </row>
    <row r="22757" spans="1:5" x14ac:dyDescent="0.25">
      <c r="A22757">
        <v>46903</v>
      </c>
      <c r="B22757" t="s">
        <v>64618</v>
      </c>
      <c r="C22757" t="s">
        <v>64619</v>
      </c>
      <c r="D22757" t="s">
        <v>64620</v>
      </c>
      <c r="E22757" t="s">
        <v>64621</v>
      </c>
    </row>
    <row r="22758" spans="1:5" x14ac:dyDescent="0.25">
      <c r="A22758">
        <v>46905</v>
      </c>
      <c r="B22758" t="s">
        <v>64622</v>
      </c>
      <c r="D22758" t="s">
        <v>64623</v>
      </c>
      <c r="E22758" t="s">
        <v>64624</v>
      </c>
    </row>
    <row r="22759" spans="1:5" x14ac:dyDescent="0.25">
      <c r="A22759">
        <v>46911</v>
      </c>
      <c r="B22759" t="s">
        <v>64625</v>
      </c>
      <c r="C22759" t="s">
        <v>47830</v>
      </c>
      <c r="D22759" t="s">
        <v>64626</v>
      </c>
    </row>
    <row r="22760" spans="1:5" x14ac:dyDescent="0.25">
      <c r="A22760">
        <v>46912</v>
      </c>
      <c r="B22760" t="s">
        <v>64627</v>
      </c>
      <c r="D22760" t="s">
        <v>64628</v>
      </c>
    </row>
    <row r="22761" spans="1:5" x14ac:dyDescent="0.25">
      <c r="A22761">
        <v>46913</v>
      </c>
      <c r="B22761" t="s">
        <v>64629</v>
      </c>
      <c r="D22761" t="s">
        <v>64630</v>
      </c>
    </row>
    <row r="22762" spans="1:5" x14ac:dyDescent="0.25">
      <c r="A22762">
        <v>46914</v>
      </c>
      <c r="B22762" t="s">
        <v>64631</v>
      </c>
      <c r="D22762" t="s">
        <v>64632</v>
      </c>
      <c r="E22762" t="s">
        <v>64633</v>
      </c>
    </row>
    <row r="22763" spans="1:5" x14ac:dyDescent="0.25">
      <c r="A22763">
        <v>46919</v>
      </c>
      <c r="B22763" t="s">
        <v>64634</v>
      </c>
      <c r="D22763" t="s">
        <v>64635</v>
      </c>
    </row>
    <row r="22764" spans="1:5" x14ac:dyDescent="0.25">
      <c r="A22764">
        <v>46922</v>
      </c>
      <c r="B22764" t="s">
        <v>64636</v>
      </c>
      <c r="D22764" t="s">
        <v>64637</v>
      </c>
      <c r="E22764" t="s">
        <v>64638</v>
      </c>
    </row>
    <row r="22765" spans="1:5" x14ac:dyDescent="0.25">
      <c r="A22765">
        <v>46923</v>
      </c>
      <c r="B22765" t="s">
        <v>64639</v>
      </c>
      <c r="C22765" t="s">
        <v>64640</v>
      </c>
      <c r="D22765" t="s">
        <v>64641</v>
      </c>
      <c r="E22765" t="s">
        <v>64642</v>
      </c>
    </row>
    <row r="22766" spans="1:5" x14ac:dyDescent="0.25">
      <c r="A22766">
        <v>46924</v>
      </c>
      <c r="B22766" t="s">
        <v>64643</v>
      </c>
      <c r="C22766" t="s">
        <v>64644</v>
      </c>
      <c r="D22766" t="s">
        <v>64645</v>
      </c>
      <c r="E22766" t="s">
        <v>64646</v>
      </c>
    </row>
    <row r="22767" spans="1:5" x14ac:dyDescent="0.25">
      <c r="A22767">
        <v>46931</v>
      </c>
      <c r="B22767" t="s">
        <v>64647</v>
      </c>
      <c r="D22767" t="s">
        <v>64648</v>
      </c>
      <c r="E22767" t="s">
        <v>64649</v>
      </c>
    </row>
    <row r="22768" spans="1:5" x14ac:dyDescent="0.25">
      <c r="A22768">
        <v>46932</v>
      </c>
      <c r="B22768" t="s">
        <v>64650</v>
      </c>
      <c r="C22768" t="s">
        <v>64651</v>
      </c>
      <c r="D22768" t="s">
        <v>64652</v>
      </c>
    </row>
    <row r="22769" spans="1:5" x14ac:dyDescent="0.25">
      <c r="A22769">
        <v>46933</v>
      </c>
      <c r="B22769" t="s">
        <v>64653</v>
      </c>
      <c r="D22769" t="s">
        <v>64654</v>
      </c>
    </row>
    <row r="22770" spans="1:5" x14ac:dyDescent="0.25">
      <c r="A22770">
        <v>46934</v>
      </c>
      <c r="B22770" t="s">
        <v>64655</v>
      </c>
      <c r="C22770" t="s">
        <v>64656</v>
      </c>
      <c r="D22770" t="s">
        <v>64657</v>
      </c>
    </row>
    <row r="22771" spans="1:5" x14ac:dyDescent="0.25">
      <c r="A22771">
        <v>46935</v>
      </c>
      <c r="B22771" t="s">
        <v>64658</v>
      </c>
      <c r="D22771" t="s">
        <v>64659</v>
      </c>
      <c r="E22771" t="s">
        <v>64660</v>
      </c>
    </row>
    <row r="22772" spans="1:5" x14ac:dyDescent="0.25">
      <c r="A22772">
        <v>46936</v>
      </c>
      <c r="B22772" t="s">
        <v>64661</v>
      </c>
      <c r="C22772" t="s">
        <v>43228</v>
      </c>
      <c r="D22772" t="s">
        <v>64662</v>
      </c>
      <c r="E22772" t="s">
        <v>64663</v>
      </c>
    </row>
    <row r="22773" spans="1:5" x14ac:dyDescent="0.25">
      <c r="A22773">
        <v>46939</v>
      </c>
      <c r="B22773" t="s">
        <v>64664</v>
      </c>
      <c r="D22773" t="s">
        <v>64665</v>
      </c>
      <c r="E22773" t="s">
        <v>64666</v>
      </c>
    </row>
    <row r="22774" spans="1:5" x14ac:dyDescent="0.25">
      <c r="A22774">
        <v>46942</v>
      </c>
      <c r="B22774" t="s">
        <v>64667</v>
      </c>
      <c r="D22774" t="s">
        <v>64668</v>
      </c>
      <c r="E22774" t="s">
        <v>64669</v>
      </c>
    </row>
    <row r="22775" spans="1:5" x14ac:dyDescent="0.25">
      <c r="A22775">
        <v>46948</v>
      </c>
      <c r="B22775" t="s">
        <v>64670</v>
      </c>
      <c r="D22775" t="s">
        <v>64671</v>
      </c>
      <c r="E22775" t="s">
        <v>10</v>
      </c>
    </row>
    <row r="22776" spans="1:5" x14ac:dyDescent="0.25">
      <c r="A22776">
        <v>46949</v>
      </c>
      <c r="B22776" t="s">
        <v>64672</v>
      </c>
      <c r="D22776" t="s">
        <v>64673</v>
      </c>
      <c r="E22776" t="s">
        <v>64674</v>
      </c>
    </row>
    <row r="22777" spans="1:5" x14ac:dyDescent="0.25">
      <c r="A22777">
        <v>46953</v>
      </c>
      <c r="B22777" t="s">
        <v>64675</v>
      </c>
      <c r="D22777" t="s">
        <v>64676</v>
      </c>
      <c r="E22777" t="s">
        <v>64677</v>
      </c>
    </row>
    <row r="22778" spans="1:5" x14ac:dyDescent="0.25">
      <c r="A22778">
        <v>46955</v>
      </c>
      <c r="B22778" t="s">
        <v>64678</v>
      </c>
      <c r="C22778" t="s">
        <v>64679</v>
      </c>
      <c r="D22778" t="s">
        <v>64680</v>
      </c>
    </row>
    <row r="22779" spans="1:5" x14ac:dyDescent="0.25">
      <c r="A22779">
        <v>46956</v>
      </c>
      <c r="B22779" t="s">
        <v>64681</v>
      </c>
      <c r="D22779" t="s">
        <v>64682</v>
      </c>
      <c r="E22779" t="s">
        <v>64683</v>
      </c>
    </row>
    <row r="22780" spans="1:5" x14ac:dyDescent="0.25">
      <c r="A22780">
        <v>46957</v>
      </c>
      <c r="B22780" t="s">
        <v>64684</v>
      </c>
      <c r="D22780" t="s">
        <v>64685</v>
      </c>
    </row>
    <row r="22781" spans="1:5" x14ac:dyDescent="0.25">
      <c r="A22781">
        <v>46963</v>
      </c>
      <c r="B22781" t="s">
        <v>64686</v>
      </c>
      <c r="D22781" t="s">
        <v>64687</v>
      </c>
    </row>
    <row r="22782" spans="1:5" x14ac:dyDescent="0.25">
      <c r="A22782">
        <v>46970</v>
      </c>
      <c r="B22782" t="s">
        <v>64688</v>
      </c>
      <c r="C22782" t="s">
        <v>64689</v>
      </c>
      <c r="D22782" t="s">
        <v>64690</v>
      </c>
      <c r="E22782" t="s">
        <v>59005</v>
      </c>
    </row>
    <row r="22783" spans="1:5" x14ac:dyDescent="0.25">
      <c r="A22783">
        <v>46971</v>
      </c>
      <c r="B22783" t="s">
        <v>64691</v>
      </c>
      <c r="D22783" t="s">
        <v>64692</v>
      </c>
      <c r="E22783" t="s">
        <v>64693</v>
      </c>
    </row>
    <row r="22784" spans="1:5" x14ac:dyDescent="0.25">
      <c r="A22784">
        <v>46974</v>
      </c>
      <c r="B22784" t="s">
        <v>64694</v>
      </c>
      <c r="D22784" t="s">
        <v>64695</v>
      </c>
    </row>
    <row r="22785" spans="1:5" x14ac:dyDescent="0.25">
      <c r="A22785">
        <v>46979</v>
      </c>
      <c r="B22785" t="s">
        <v>64696</v>
      </c>
      <c r="D22785" t="s">
        <v>64697</v>
      </c>
      <c r="E22785" t="s">
        <v>64698</v>
      </c>
    </row>
    <row r="22786" spans="1:5" x14ac:dyDescent="0.25">
      <c r="A22786">
        <v>46980</v>
      </c>
      <c r="B22786" t="s">
        <v>64699</v>
      </c>
      <c r="C22786" t="s">
        <v>64700</v>
      </c>
      <c r="D22786" t="s">
        <v>64701</v>
      </c>
      <c r="E22786" t="s">
        <v>64702</v>
      </c>
    </row>
    <row r="22787" spans="1:5" x14ac:dyDescent="0.25">
      <c r="A22787">
        <v>46983</v>
      </c>
      <c r="B22787" t="s">
        <v>64703</v>
      </c>
      <c r="D22787" t="s">
        <v>64704</v>
      </c>
      <c r="E22787" t="s">
        <v>64705</v>
      </c>
    </row>
    <row r="22788" spans="1:5" x14ac:dyDescent="0.25">
      <c r="A22788">
        <v>46984</v>
      </c>
      <c r="B22788" t="s">
        <v>64706</v>
      </c>
      <c r="D22788" t="s">
        <v>64707</v>
      </c>
    </row>
    <row r="22789" spans="1:5" x14ac:dyDescent="0.25">
      <c r="A22789">
        <v>46988</v>
      </c>
      <c r="B22789" t="s">
        <v>64708</v>
      </c>
      <c r="D22789" t="s">
        <v>64709</v>
      </c>
    </row>
    <row r="22790" spans="1:5" x14ac:dyDescent="0.25">
      <c r="A22790">
        <v>46999</v>
      </c>
      <c r="B22790" t="s">
        <v>64710</v>
      </c>
      <c r="C22790" t="s">
        <v>64711</v>
      </c>
      <c r="D22790" t="s">
        <v>64712</v>
      </c>
      <c r="E22790" t="s">
        <v>10</v>
      </c>
    </row>
    <row r="22791" spans="1:5" x14ac:dyDescent="0.25">
      <c r="A22791">
        <v>47001</v>
      </c>
      <c r="B22791" t="s">
        <v>64713</v>
      </c>
      <c r="C22791" t="s">
        <v>64714</v>
      </c>
      <c r="D22791" t="s">
        <v>64715</v>
      </c>
    </row>
    <row r="22792" spans="1:5" x14ac:dyDescent="0.25">
      <c r="A22792">
        <v>47002</v>
      </c>
      <c r="B22792" t="s">
        <v>64716</v>
      </c>
      <c r="C22792" t="s">
        <v>64717</v>
      </c>
      <c r="D22792" t="s">
        <v>64718</v>
      </c>
      <c r="E22792" t="s">
        <v>10</v>
      </c>
    </row>
    <row r="22793" spans="1:5" x14ac:dyDescent="0.25">
      <c r="A22793">
        <v>47004</v>
      </c>
      <c r="B22793" t="s">
        <v>64719</v>
      </c>
      <c r="D22793" t="s">
        <v>64720</v>
      </c>
      <c r="E22793" t="s">
        <v>10</v>
      </c>
    </row>
    <row r="22794" spans="1:5" x14ac:dyDescent="0.25">
      <c r="A22794">
        <v>47008</v>
      </c>
      <c r="B22794" t="s">
        <v>64721</v>
      </c>
      <c r="D22794" t="s">
        <v>64722</v>
      </c>
    </row>
    <row r="22795" spans="1:5" x14ac:dyDescent="0.25">
      <c r="A22795">
        <v>47010</v>
      </c>
      <c r="B22795" t="s">
        <v>64723</v>
      </c>
      <c r="D22795" t="s">
        <v>64724</v>
      </c>
      <c r="E22795" t="s">
        <v>64725</v>
      </c>
    </row>
    <row r="22796" spans="1:5" x14ac:dyDescent="0.25">
      <c r="A22796">
        <v>47011</v>
      </c>
      <c r="B22796" t="s">
        <v>64726</v>
      </c>
      <c r="C22796" t="s">
        <v>64727</v>
      </c>
      <c r="D22796" t="s">
        <v>64728</v>
      </c>
      <c r="E22796" t="s">
        <v>64729</v>
      </c>
    </row>
    <row r="22797" spans="1:5" x14ac:dyDescent="0.25">
      <c r="A22797">
        <v>47013</v>
      </c>
      <c r="B22797" t="s">
        <v>64730</v>
      </c>
      <c r="D22797" t="s">
        <v>64731</v>
      </c>
    </row>
    <row r="22798" spans="1:5" x14ac:dyDescent="0.25">
      <c r="A22798">
        <v>47014</v>
      </c>
      <c r="B22798" t="s">
        <v>64732</v>
      </c>
      <c r="C22798" t="s">
        <v>64733</v>
      </c>
      <c r="D22798" t="s">
        <v>64734</v>
      </c>
      <c r="E22798" t="s">
        <v>64735</v>
      </c>
    </row>
    <row r="22799" spans="1:5" x14ac:dyDescent="0.25">
      <c r="A22799">
        <v>47018</v>
      </c>
      <c r="B22799" t="s">
        <v>64736</v>
      </c>
      <c r="C22799" t="s">
        <v>64737</v>
      </c>
      <c r="D22799" t="s">
        <v>64738</v>
      </c>
      <c r="E22799" t="s">
        <v>64739</v>
      </c>
    </row>
    <row r="22800" spans="1:5" x14ac:dyDescent="0.25">
      <c r="A22800">
        <v>47019</v>
      </c>
      <c r="B22800" t="s">
        <v>64740</v>
      </c>
      <c r="D22800" t="s">
        <v>64741</v>
      </c>
    </row>
    <row r="22801" spans="1:5" x14ac:dyDescent="0.25">
      <c r="A22801">
        <v>47021</v>
      </c>
      <c r="B22801" t="s">
        <v>64742</v>
      </c>
      <c r="D22801" t="s">
        <v>64743</v>
      </c>
    </row>
    <row r="22802" spans="1:5" x14ac:dyDescent="0.25">
      <c r="A22802">
        <v>47025</v>
      </c>
      <c r="B22802" t="s">
        <v>64744</v>
      </c>
      <c r="D22802" t="s">
        <v>64745</v>
      </c>
    </row>
    <row r="22803" spans="1:5" x14ac:dyDescent="0.25">
      <c r="A22803">
        <v>47026</v>
      </c>
      <c r="B22803" t="s">
        <v>64746</v>
      </c>
      <c r="C22803" t="s">
        <v>28036</v>
      </c>
      <c r="D22803" t="s">
        <v>64747</v>
      </c>
      <c r="E22803" t="s">
        <v>28038</v>
      </c>
    </row>
    <row r="22804" spans="1:5" x14ac:dyDescent="0.25">
      <c r="A22804">
        <v>47032</v>
      </c>
      <c r="B22804" t="s">
        <v>64748</v>
      </c>
      <c r="D22804" t="s">
        <v>64749</v>
      </c>
      <c r="E22804" t="s">
        <v>10</v>
      </c>
    </row>
    <row r="22805" spans="1:5" x14ac:dyDescent="0.25">
      <c r="A22805">
        <v>47033</v>
      </c>
      <c r="B22805" t="s">
        <v>64750</v>
      </c>
      <c r="D22805" t="s">
        <v>64751</v>
      </c>
    </row>
    <row r="22806" spans="1:5" x14ac:dyDescent="0.25">
      <c r="A22806">
        <v>47038</v>
      </c>
      <c r="B22806" t="s">
        <v>64752</v>
      </c>
      <c r="C22806" t="s">
        <v>64753</v>
      </c>
      <c r="D22806" t="s">
        <v>64754</v>
      </c>
    </row>
    <row r="22807" spans="1:5" x14ac:dyDescent="0.25">
      <c r="A22807">
        <v>47039</v>
      </c>
      <c r="B22807" t="s">
        <v>64755</v>
      </c>
      <c r="D22807" t="s">
        <v>64756</v>
      </c>
    </row>
    <row r="22808" spans="1:5" x14ac:dyDescent="0.25">
      <c r="A22808">
        <v>47041</v>
      </c>
      <c r="B22808" t="s">
        <v>64757</v>
      </c>
      <c r="C22808" t="s">
        <v>64758</v>
      </c>
      <c r="D22808" t="s">
        <v>64759</v>
      </c>
    </row>
    <row r="22809" spans="1:5" x14ac:dyDescent="0.25">
      <c r="A22809">
        <v>47043</v>
      </c>
      <c r="B22809" t="s">
        <v>64760</v>
      </c>
      <c r="C22809" t="s">
        <v>64761</v>
      </c>
      <c r="D22809" t="s">
        <v>64762</v>
      </c>
      <c r="E22809" t="s">
        <v>64763</v>
      </c>
    </row>
    <row r="22810" spans="1:5" x14ac:dyDescent="0.25">
      <c r="A22810">
        <v>47046</v>
      </c>
      <c r="B22810" t="s">
        <v>64764</v>
      </c>
      <c r="D22810" t="s">
        <v>64765</v>
      </c>
    </row>
    <row r="22811" spans="1:5" x14ac:dyDescent="0.25">
      <c r="A22811">
        <v>47048</v>
      </c>
      <c r="B22811" t="s">
        <v>64766</v>
      </c>
      <c r="D22811" t="s">
        <v>64767</v>
      </c>
      <c r="E22811" t="s">
        <v>64768</v>
      </c>
    </row>
    <row r="22812" spans="1:5" x14ac:dyDescent="0.25">
      <c r="A22812">
        <v>47054</v>
      </c>
      <c r="B22812" t="s">
        <v>64769</v>
      </c>
      <c r="C22812" t="s">
        <v>64770</v>
      </c>
      <c r="D22812" t="s">
        <v>64771</v>
      </c>
      <c r="E22812" t="s">
        <v>64772</v>
      </c>
    </row>
    <row r="22813" spans="1:5" x14ac:dyDescent="0.25">
      <c r="A22813">
        <v>47059</v>
      </c>
      <c r="B22813" t="s">
        <v>64773</v>
      </c>
      <c r="D22813" t="s">
        <v>64774</v>
      </c>
      <c r="E22813" t="s">
        <v>64775</v>
      </c>
    </row>
    <row r="22814" spans="1:5" x14ac:dyDescent="0.25">
      <c r="A22814">
        <v>47060</v>
      </c>
      <c r="B22814" t="s">
        <v>64776</v>
      </c>
      <c r="C22814" t="s">
        <v>64777</v>
      </c>
      <c r="D22814" t="s">
        <v>64778</v>
      </c>
      <c r="E22814" t="s">
        <v>64779</v>
      </c>
    </row>
    <row r="22815" spans="1:5" x14ac:dyDescent="0.25">
      <c r="A22815">
        <v>47062</v>
      </c>
      <c r="B22815" t="s">
        <v>64780</v>
      </c>
      <c r="C22815" t="s">
        <v>64781</v>
      </c>
      <c r="D22815" t="s">
        <v>64782</v>
      </c>
      <c r="E22815" t="s">
        <v>10</v>
      </c>
    </row>
    <row r="22816" spans="1:5" x14ac:dyDescent="0.25">
      <c r="A22816">
        <v>47065</v>
      </c>
      <c r="B22816" t="s">
        <v>64783</v>
      </c>
      <c r="C22816" t="s">
        <v>64784</v>
      </c>
      <c r="D22816" t="s">
        <v>64785</v>
      </c>
    </row>
    <row r="22817" spans="1:5" x14ac:dyDescent="0.25">
      <c r="A22817">
        <v>47072</v>
      </c>
      <c r="B22817" t="s">
        <v>64786</v>
      </c>
      <c r="D22817" t="s">
        <v>64787</v>
      </c>
      <c r="E22817" t="s">
        <v>64788</v>
      </c>
    </row>
    <row r="22818" spans="1:5" x14ac:dyDescent="0.25">
      <c r="A22818">
        <v>47073</v>
      </c>
      <c r="B22818" t="s">
        <v>64789</v>
      </c>
      <c r="C22818" t="s">
        <v>47248</v>
      </c>
      <c r="D22818" t="s">
        <v>64790</v>
      </c>
      <c r="E22818" t="s">
        <v>64791</v>
      </c>
    </row>
    <row r="22819" spans="1:5" x14ac:dyDescent="0.25">
      <c r="A22819">
        <v>47083</v>
      </c>
      <c r="B22819" t="s">
        <v>64792</v>
      </c>
      <c r="D22819" t="s">
        <v>64793</v>
      </c>
      <c r="E22819" t="s">
        <v>64794</v>
      </c>
    </row>
    <row r="22820" spans="1:5" x14ac:dyDescent="0.25">
      <c r="A22820">
        <v>47085</v>
      </c>
      <c r="B22820" t="s">
        <v>64795</v>
      </c>
      <c r="D22820" t="s">
        <v>64796</v>
      </c>
    </row>
    <row r="22821" spans="1:5" x14ac:dyDescent="0.25">
      <c r="A22821">
        <v>47092</v>
      </c>
      <c r="B22821" t="s">
        <v>64797</v>
      </c>
      <c r="D22821" t="s">
        <v>64798</v>
      </c>
      <c r="E22821" t="s">
        <v>10</v>
      </c>
    </row>
    <row r="22822" spans="1:5" x14ac:dyDescent="0.25">
      <c r="A22822">
        <v>47094</v>
      </c>
      <c r="B22822" t="s">
        <v>64799</v>
      </c>
      <c r="D22822" t="s">
        <v>64800</v>
      </c>
    </row>
    <row r="22823" spans="1:5" x14ac:dyDescent="0.25">
      <c r="A22823">
        <v>47095</v>
      </c>
      <c r="B22823" t="s">
        <v>64801</v>
      </c>
      <c r="C22823" t="s">
        <v>60649</v>
      </c>
      <c r="D22823" t="s">
        <v>64802</v>
      </c>
      <c r="E22823" t="s">
        <v>64803</v>
      </c>
    </row>
    <row r="22824" spans="1:5" x14ac:dyDescent="0.25">
      <c r="A22824">
        <v>47096</v>
      </c>
      <c r="B22824" t="s">
        <v>64804</v>
      </c>
      <c r="C22824" t="s">
        <v>64805</v>
      </c>
      <c r="D22824" t="s">
        <v>64806</v>
      </c>
      <c r="E22824" t="s">
        <v>64807</v>
      </c>
    </row>
    <row r="22825" spans="1:5" x14ac:dyDescent="0.25">
      <c r="A22825">
        <v>47099</v>
      </c>
      <c r="B22825" t="s">
        <v>64808</v>
      </c>
      <c r="D22825" t="s">
        <v>64809</v>
      </c>
      <c r="E22825" t="s">
        <v>64810</v>
      </c>
    </row>
    <row r="22826" spans="1:5" x14ac:dyDescent="0.25">
      <c r="A22826">
        <v>47101</v>
      </c>
      <c r="B22826" t="s">
        <v>64811</v>
      </c>
      <c r="D22826" t="s">
        <v>64812</v>
      </c>
    </row>
    <row r="22827" spans="1:5" x14ac:dyDescent="0.25">
      <c r="A22827">
        <v>47105</v>
      </c>
      <c r="B22827" t="s">
        <v>64813</v>
      </c>
      <c r="C22827" t="s">
        <v>64814</v>
      </c>
      <c r="D22827" t="s">
        <v>64815</v>
      </c>
    </row>
    <row r="22828" spans="1:5" x14ac:dyDescent="0.25">
      <c r="A22828">
        <v>47107</v>
      </c>
      <c r="B22828" t="s">
        <v>64816</v>
      </c>
      <c r="D22828" t="s">
        <v>64817</v>
      </c>
      <c r="E22828" t="s">
        <v>64818</v>
      </c>
    </row>
    <row r="22829" spans="1:5" x14ac:dyDescent="0.25">
      <c r="A22829">
        <v>47108</v>
      </c>
      <c r="B22829" t="s">
        <v>64819</v>
      </c>
      <c r="C22829" t="s">
        <v>64820</v>
      </c>
      <c r="D22829" t="s">
        <v>64821</v>
      </c>
      <c r="E22829" t="s">
        <v>64822</v>
      </c>
    </row>
    <row r="22830" spans="1:5" x14ac:dyDescent="0.25">
      <c r="A22830">
        <v>47109</v>
      </c>
      <c r="B22830" t="s">
        <v>64823</v>
      </c>
      <c r="D22830" t="s">
        <v>64824</v>
      </c>
      <c r="E22830" t="s">
        <v>64825</v>
      </c>
    </row>
    <row r="22831" spans="1:5" x14ac:dyDescent="0.25">
      <c r="A22831">
        <v>47111</v>
      </c>
      <c r="B22831" t="s">
        <v>64826</v>
      </c>
      <c r="D22831" t="s">
        <v>64827</v>
      </c>
    </row>
    <row r="22832" spans="1:5" x14ac:dyDescent="0.25">
      <c r="A22832">
        <v>47115</v>
      </c>
      <c r="B22832" t="s">
        <v>64828</v>
      </c>
      <c r="D22832" t="s">
        <v>64829</v>
      </c>
    </row>
    <row r="22833" spans="1:5" x14ac:dyDescent="0.25">
      <c r="A22833">
        <v>47118</v>
      </c>
      <c r="B22833" t="s">
        <v>64830</v>
      </c>
      <c r="D22833" t="s">
        <v>64831</v>
      </c>
      <c r="E22833" t="s">
        <v>64832</v>
      </c>
    </row>
    <row r="22834" spans="1:5" x14ac:dyDescent="0.25">
      <c r="A22834">
        <v>47119</v>
      </c>
      <c r="B22834" t="s">
        <v>64833</v>
      </c>
      <c r="D22834" t="s">
        <v>64834</v>
      </c>
    </row>
    <row r="22835" spans="1:5" x14ac:dyDescent="0.25">
      <c r="A22835">
        <v>47124</v>
      </c>
      <c r="B22835" t="s">
        <v>64835</v>
      </c>
      <c r="D22835" t="s">
        <v>64836</v>
      </c>
      <c r="E22835" t="s">
        <v>64837</v>
      </c>
    </row>
    <row r="22836" spans="1:5" x14ac:dyDescent="0.25">
      <c r="A22836">
        <v>47126</v>
      </c>
      <c r="B22836" t="s">
        <v>64838</v>
      </c>
      <c r="C22836" t="s">
        <v>64839</v>
      </c>
      <c r="D22836" t="s">
        <v>64840</v>
      </c>
      <c r="E22836" t="s">
        <v>10</v>
      </c>
    </row>
    <row r="22837" spans="1:5" x14ac:dyDescent="0.25">
      <c r="A22837">
        <v>47129</v>
      </c>
      <c r="B22837" t="s">
        <v>64841</v>
      </c>
      <c r="C22837" t="s">
        <v>64842</v>
      </c>
      <c r="D22837" t="s">
        <v>64843</v>
      </c>
      <c r="E22837" t="s">
        <v>64844</v>
      </c>
    </row>
    <row r="22838" spans="1:5" x14ac:dyDescent="0.25">
      <c r="A22838">
        <v>47132</v>
      </c>
      <c r="B22838" t="s">
        <v>64845</v>
      </c>
      <c r="D22838" t="s">
        <v>64846</v>
      </c>
      <c r="E22838" t="s">
        <v>64847</v>
      </c>
    </row>
    <row r="22839" spans="1:5" x14ac:dyDescent="0.25">
      <c r="A22839">
        <v>47133</v>
      </c>
      <c r="B22839" t="s">
        <v>64848</v>
      </c>
      <c r="C22839" t="s">
        <v>9409</v>
      </c>
      <c r="D22839" t="s">
        <v>64849</v>
      </c>
      <c r="E22839" t="s">
        <v>12073</v>
      </c>
    </row>
    <row r="22840" spans="1:5" x14ac:dyDescent="0.25">
      <c r="A22840">
        <v>47137</v>
      </c>
      <c r="B22840" t="s">
        <v>64850</v>
      </c>
      <c r="C22840" t="s">
        <v>64851</v>
      </c>
      <c r="D22840" t="s">
        <v>64852</v>
      </c>
    </row>
    <row r="22841" spans="1:5" x14ac:dyDescent="0.25">
      <c r="A22841">
        <v>47138</v>
      </c>
      <c r="B22841" t="s">
        <v>64853</v>
      </c>
      <c r="D22841" t="s">
        <v>64854</v>
      </c>
    </row>
    <row r="22842" spans="1:5" x14ac:dyDescent="0.25">
      <c r="A22842">
        <v>47140</v>
      </c>
      <c r="B22842" t="s">
        <v>64855</v>
      </c>
      <c r="D22842" t="s">
        <v>64856</v>
      </c>
      <c r="E22842" t="s">
        <v>64857</v>
      </c>
    </row>
    <row r="22843" spans="1:5" x14ac:dyDescent="0.25">
      <c r="A22843">
        <v>47141</v>
      </c>
      <c r="B22843" t="s">
        <v>64858</v>
      </c>
      <c r="C22843" t="s">
        <v>64859</v>
      </c>
      <c r="D22843" t="s">
        <v>64860</v>
      </c>
    </row>
    <row r="22844" spans="1:5" x14ac:dyDescent="0.25">
      <c r="A22844">
        <v>47143</v>
      </c>
      <c r="B22844" t="s">
        <v>64861</v>
      </c>
      <c r="C22844" t="s">
        <v>64862</v>
      </c>
      <c r="D22844" t="s">
        <v>64863</v>
      </c>
    </row>
    <row r="22845" spans="1:5" x14ac:dyDescent="0.25">
      <c r="A22845">
        <v>47145</v>
      </c>
      <c r="B22845" t="s">
        <v>64864</v>
      </c>
      <c r="D22845" t="s">
        <v>64865</v>
      </c>
      <c r="E22845" t="s">
        <v>64866</v>
      </c>
    </row>
    <row r="22846" spans="1:5" x14ac:dyDescent="0.25">
      <c r="A22846">
        <v>47146</v>
      </c>
      <c r="B22846" t="s">
        <v>64867</v>
      </c>
      <c r="D22846" t="s">
        <v>64868</v>
      </c>
    </row>
    <row r="22847" spans="1:5" x14ac:dyDescent="0.25">
      <c r="A22847">
        <v>47150</v>
      </c>
      <c r="B22847" t="s">
        <v>64869</v>
      </c>
      <c r="C22847" t="s">
        <v>64870</v>
      </c>
      <c r="D22847" t="s">
        <v>64871</v>
      </c>
      <c r="E22847" t="s">
        <v>64872</v>
      </c>
    </row>
    <row r="22848" spans="1:5" x14ac:dyDescent="0.25">
      <c r="A22848">
        <v>47158</v>
      </c>
      <c r="B22848" t="s">
        <v>64873</v>
      </c>
      <c r="D22848" t="s">
        <v>64874</v>
      </c>
      <c r="E22848" t="s">
        <v>64875</v>
      </c>
    </row>
    <row r="22849" spans="1:5" x14ac:dyDescent="0.25">
      <c r="A22849">
        <v>47159</v>
      </c>
      <c r="B22849" t="s">
        <v>64876</v>
      </c>
      <c r="C22849" t="s">
        <v>64877</v>
      </c>
      <c r="D22849" t="s">
        <v>64878</v>
      </c>
      <c r="E22849" t="s">
        <v>64879</v>
      </c>
    </row>
    <row r="22850" spans="1:5" x14ac:dyDescent="0.25">
      <c r="A22850">
        <v>47160</v>
      </c>
      <c r="B22850" t="s">
        <v>64880</v>
      </c>
      <c r="D22850" t="s">
        <v>64881</v>
      </c>
    </row>
    <row r="22851" spans="1:5" x14ac:dyDescent="0.25">
      <c r="A22851">
        <v>47161</v>
      </c>
      <c r="B22851" t="s">
        <v>64882</v>
      </c>
      <c r="C22851" t="s">
        <v>64883</v>
      </c>
      <c r="D22851" t="s">
        <v>64884</v>
      </c>
    </row>
    <row r="22852" spans="1:5" x14ac:dyDescent="0.25">
      <c r="A22852">
        <v>47162</v>
      </c>
      <c r="B22852" t="s">
        <v>64885</v>
      </c>
      <c r="D22852" t="s">
        <v>64886</v>
      </c>
    </row>
    <row r="22853" spans="1:5" x14ac:dyDescent="0.25">
      <c r="A22853">
        <v>47164</v>
      </c>
      <c r="B22853" t="s">
        <v>64887</v>
      </c>
      <c r="D22853" t="s">
        <v>64888</v>
      </c>
      <c r="E22853" t="s">
        <v>64889</v>
      </c>
    </row>
    <row r="22854" spans="1:5" x14ac:dyDescent="0.25">
      <c r="A22854">
        <v>47169</v>
      </c>
      <c r="B22854" t="s">
        <v>64890</v>
      </c>
      <c r="C22854" t="s">
        <v>36327</v>
      </c>
      <c r="D22854" t="s">
        <v>64891</v>
      </c>
      <c r="E22854" t="s">
        <v>64892</v>
      </c>
    </row>
    <row r="22855" spans="1:5" x14ac:dyDescent="0.25">
      <c r="A22855">
        <v>47170</v>
      </c>
      <c r="B22855" t="s">
        <v>64893</v>
      </c>
      <c r="D22855" t="s">
        <v>64894</v>
      </c>
      <c r="E22855" t="s">
        <v>64895</v>
      </c>
    </row>
    <row r="22856" spans="1:5" x14ac:dyDescent="0.25">
      <c r="A22856">
        <v>47171</v>
      </c>
      <c r="B22856" t="s">
        <v>64896</v>
      </c>
      <c r="D22856" t="s">
        <v>64897</v>
      </c>
    </row>
    <row r="22857" spans="1:5" x14ac:dyDescent="0.25">
      <c r="A22857">
        <v>47173</v>
      </c>
      <c r="B22857" t="s">
        <v>64898</v>
      </c>
      <c r="D22857" t="s">
        <v>64899</v>
      </c>
      <c r="E22857" t="s">
        <v>64900</v>
      </c>
    </row>
    <row r="22858" spans="1:5" x14ac:dyDescent="0.25">
      <c r="A22858">
        <v>47175</v>
      </c>
      <c r="B22858" t="s">
        <v>64901</v>
      </c>
      <c r="D22858" t="s">
        <v>64902</v>
      </c>
    </row>
    <row r="22859" spans="1:5" x14ac:dyDescent="0.25">
      <c r="A22859">
        <v>47180</v>
      </c>
      <c r="B22859" t="s">
        <v>64903</v>
      </c>
      <c r="D22859" t="s">
        <v>64904</v>
      </c>
      <c r="E22859" t="s">
        <v>64905</v>
      </c>
    </row>
    <row r="22860" spans="1:5" x14ac:dyDescent="0.25">
      <c r="A22860">
        <v>47185</v>
      </c>
      <c r="B22860" t="s">
        <v>64906</v>
      </c>
      <c r="D22860" t="s">
        <v>64907</v>
      </c>
      <c r="E22860" t="s">
        <v>10</v>
      </c>
    </row>
    <row r="22861" spans="1:5" x14ac:dyDescent="0.25">
      <c r="A22861">
        <v>47186</v>
      </c>
      <c r="B22861" t="s">
        <v>64908</v>
      </c>
      <c r="C22861" t="s">
        <v>64909</v>
      </c>
      <c r="D22861" t="s">
        <v>64910</v>
      </c>
      <c r="E22861" t="s">
        <v>64911</v>
      </c>
    </row>
    <row r="22862" spans="1:5" x14ac:dyDescent="0.25">
      <c r="A22862">
        <v>47188</v>
      </c>
      <c r="B22862" t="s">
        <v>64912</v>
      </c>
      <c r="C22862" t="s">
        <v>64913</v>
      </c>
      <c r="D22862" t="s">
        <v>64914</v>
      </c>
    </row>
    <row r="22863" spans="1:5" x14ac:dyDescent="0.25">
      <c r="A22863">
        <v>47193</v>
      </c>
      <c r="B22863" t="s">
        <v>64915</v>
      </c>
      <c r="C22863" t="s">
        <v>14927</v>
      </c>
      <c r="D22863" t="s">
        <v>64916</v>
      </c>
      <c r="E22863" t="s">
        <v>64917</v>
      </c>
    </row>
    <row r="22864" spans="1:5" x14ac:dyDescent="0.25">
      <c r="A22864">
        <v>47196</v>
      </c>
      <c r="B22864" t="s">
        <v>64918</v>
      </c>
      <c r="C22864" t="s">
        <v>53327</v>
      </c>
      <c r="D22864" t="s">
        <v>64919</v>
      </c>
      <c r="E22864" t="s">
        <v>64920</v>
      </c>
    </row>
    <row r="22865" spans="1:5" x14ac:dyDescent="0.25">
      <c r="A22865">
        <v>47202</v>
      </c>
      <c r="B22865" t="s">
        <v>64921</v>
      </c>
      <c r="D22865" t="s">
        <v>64922</v>
      </c>
      <c r="E22865" t="s">
        <v>64923</v>
      </c>
    </row>
    <row r="22866" spans="1:5" x14ac:dyDescent="0.25">
      <c r="A22866">
        <v>47204</v>
      </c>
      <c r="B22866" t="s">
        <v>64924</v>
      </c>
      <c r="D22866" t="s">
        <v>64925</v>
      </c>
    </row>
    <row r="22867" spans="1:5" x14ac:dyDescent="0.25">
      <c r="A22867">
        <v>47205</v>
      </c>
      <c r="B22867" t="s">
        <v>64926</v>
      </c>
      <c r="C22867" t="s">
        <v>64927</v>
      </c>
      <c r="D22867" t="s">
        <v>64928</v>
      </c>
      <c r="E22867" t="s">
        <v>64929</v>
      </c>
    </row>
    <row r="22868" spans="1:5" x14ac:dyDescent="0.25">
      <c r="A22868">
        <v>47206</v>
      </c>
      <c r="B22868" t="s">
        <v>64930</v>
      </c>
      <c r="D22868" t="s">
        <v>64931</v>
      </c>
      <c r="E22868" t="s">
        <v>64932</v>
      </c>
    </row>
    <row r="22869" spans="1:5" x14ac:dyDescent="0.25">
      <c r="A22869">
        <v>47211</v>
      </c>
      <c r="B22869" t="s">
        <v>64933</v>
      </c>
      <c r="D22869" t="s">
        <v>64934</v>
      </c>
    </row>
    <row r="22870" spans="1:5" x14ac:dyDescent="0.25">
      <c r="A22870">
        <v>47213</v>
      </c>
      <c r="B22870" t="s">
        <v>64935</v>
      </c>
      <c r="D22870" t="s">
        <v>64936</v>
      </c>
      <c r="E22870" t="s">
        <v>10</v>
      </c>
    </row>
    <row r="22871" spans="1:5" x14ac:dyDescent="0.25">
      <c r="A22871">
        <v>47216</v>
      </c>
      <c r="B22871" t="s">
        <v>64937</v>
      </c>
      <c r="D22871" t="s">
        <v>64938</v>
      </c>
    </row>
    <row r="22872" spans="1:5" x14ac:dyDescent="0.25">
      <c r="A22872">
        <v>47221</v>
      </c>
      <c r="B22872" t="s">
        <v>64939</v>
      </c>
      <c r="D22872" t="s">
        <v>64940</v>
      </c>
      <c r="E22872" t="s">
        <v>10</v>
      </c>
    </row>
    <row r="22873" spans="1:5" x14ac:dyDescent="0.25">
      <c r="A22873">
        <v>47230</v>
      </c>
      <c r="B22873" t="s">
        <v>64941</v>
      </c>
      <c r="C22873" t="s">
        <v>64942</v>
      </c>
      <c r="D22873" t="s">
        <v>64943</v>
      </c>
      <c r="E22873" t="s">
        <v>64944</v>
      </c>
    </row>
    <row r="22874" spans="1:5" x14ac:dyDescent="0.25">
      <c r="A22874">
        <v>47235</v>
      </c>
      <c r="B22874" t="s">
        <v>64945</v>
      </c>
      <c r="D22874" t="s">
        <v>64946</v>
      </c>
      <c r="E22874" t="s">
        <v>64947</v>
      </c>
    </row>
    <row r="22875" spans="1:5" x14ac:dyDescent="0.25">
      <c r="A22875">
        <v>47240</v>
      </c>
      <c r="B22875" t="s">
        <v>64948</v>
      </c>
      <c r="D22875" t="s">
        <v>64949</v>
      </c>
      <c r="E22875" t="s">
        <v>64950</v>
      </c>
    </row>
    <row r="22876" spans="1:5" x14ac:dyDescent="0.25">
      <c r="A22876">
        <v>47242</v>
      </c>
      <c r="B22876" t="s">
        <v>64951</v>
      </c>
      <c r="D22876" t="s">
        <v>64952</v>
      </c>
      <c r="E22876" t="s">
        <v>10</v>
      </c>
    </row>
    <row r="22877" spans="1:5" x14ac:dyDescent="0.25">
      <c r="A22877">
        <v>47243</v>
      </c>
      <c r="B22877" t="s">
        <v>64953</v>
      </c>
      <c r="D22877" t="s">
        <v>64954</v>
      </c>
    </row>
    <row r="22878" spans="1:5" x14ac:dyDescent="0.25">
      <c r="A22878">
        <v>47249</v>
      </c>
      <c r="B22878" t="s">
        <v>64955</v>
      </c>
      <c r="D22878" t="s">
        <v>64956</v>
      </c>
      <c r="E22878" t="s">
        <v>64957</v>
      </c>
    </row>
    <row r="22879" spans="1:5" x14ac:dyDescent="0.25">
      <c r="A22879">
        <v>47250</v>
      </c>
      <c r="B22879" t="s">
        <v>64958</v>
      </c>
      <c r="D22879" t="s">
        <v>64959</v>
      </c>
      <c r="E22879" t="s">
        <v>64960</v>
      </c>
    </row>
    <row r="22880" spans="1:5" x14ac:dyDescent="0.25">
      <c r="A22880">
        <v>47257</v>
      </c>
      <c r="B22880" t="s">
        <v>64961</v>
      </c>
      <c r="C22880" t="s">
        <v>64962</v>
      </c>
      <c r="D22880" t="s">
        <v>64963</v>
      </c>
      <c r="E22880" t="s">
        <v>64964</v>
      </c>
    </row>
    <row r="22881" spans="1:5" x14ac:dyDescent="0.25">
      <c r="A22881">
        <v>47258</v>
      </c>
      <c r="B22881" t="s">
        <v>64965</v>
      </c>
      <c r="D22881" t="s">
        <v>64966</v>
      </c>
      <c r="E22881" t="s">
        <v>64967</v>
      </c>
    </row>
    <row r="22882" spans="1:5" x14ac:dyDescent="0.25">
      <c r="A22882">
        <v>47259</v>
      </c>
      <c r="B22882" t="s">
        <v>64968</v>
      </c>
      <c r="D22882" t="s">
        <v>64969</v>
      </c>
      <c r="E22882" t="s">
        <v>64970</v>
      </c>
    </row>
    <row r="22883" spans="1:5" x14ac:dyDescent="0.25">
      <c r="A22883">
        <v>47266</v>
      </c>
      <c r="B22883" t="s">
        <v>64971</v>
      </c>
      <c r="C22883" t="s">
        <v>64972</v>
      </c>
      <c r="D22883" t="s">
        <v>64973</v>
      </c>
      <c r="E22883" t="s">
        <v>64974</v>
      </c>
    </row>
    <row r="22884" spans="1:5" x14ac:dyDescent="0.25">
      <c r="A22884">
        <v>47267</v>
      </c>
      <c r="B22884" t="s">
        <v>64975</v>
      </c>
      <c r="C22884" t="s">
        <v>64976</v>
      </c>
      <c r="D22884" t="s">
        <v>64977</v>
      </c>
      <c r="E22884" t="s">
        <v>64978</v>
      </c>
    </row>
    <row r="22885" spans="1:5" x14ac:dyDescent="0.25">
      <c r="A22885">
        <v>47268</v>
      </c>
      <c r="B22885" t="s">
        <v>64979</v>
      </c>
      <c r="C22885" t="s">
        <v>64980</v>
      </c>
      <c r="D22885" t="s">
        <v>64981</v>
      </c>
    </row>
    <row r="22886" spans="1:5" x14ac:dyDescent="0.25">
      <c r="A22886">
        <v>47270</v>
      </c>
      <c r="B22886" t="s">
        <v>64982</v>
      </c>
      <c r="D22886" t="s">
        <v>64983</v>
      </c>
    </row>
    <row r="22887" spans="1:5" x14ac:dyDescent="0.25">
      <c r="A22887">
        <v>47272</v>
      </c>
      <c r="B22887" t="s">
        <v>64984</v>
      </c>
      <c r="C22887" t="s">
        <v>1162</v>
      </c>
      <c r="D22887" t="s">
        <v>64985</v>
      </c>
      <c r="E22887" t="s">
        <v>64986</v>
      </c>
    </row>
    <row r="22888" spans="1:5" x14ac:dyDescent="0.25">
      <c r="A22888">
        <v>47274</v>
      </c>
      <c r="B22888" t="s">
        <v>64987</v>
      </c>
      <c r="D22888" t="s">
        <v>64988</v>
      </c>
      <c r="E22888" t="s">
        <v>18086</v>
      </c>
    </row>
    <row r="22889" spans="1:5" x14ac:dyDescent="0.25">
      <c r="A22889">
        <v>47276</v>
      </c>
      <c r="B22889" t="s">
        <v>64989</v>
      </c>
      <c r="D22889" t="s">
        <v>64990</v>
      </c>
      <c r="E22889" t="s">
        <v>10</v>
      </c>
    </row>
    <row r="22890" spans="1:5" x14ac:dyDescent="0.25">
      <c r="A22890">
        <v>47278</v>
      </c>
      <c r="B22890" t="s">
        <v>64991</v>
      </c>
      <c r="C22890" t="s">
        <v>64992</v>
      </c>
      <c r="D22890" t="s">
        <v>64993</v>
      </c>
    </row>
    <row r="22891" spans="1:5" x14ac:dyDescent="0.25">
      <c r="A22891">
        <v>47281</v>
      </c>
      <c r="B22891" t="s">
        <v>64994</v>
      </c>
      <c r="D22891" t="s">
        <v>64995</v>
      </c>
    </row>
    <row r="22892" spans="1:5" x14ac:dyDescent="0.25">
      <c r="A22892">
        <v>47283</v>
      </c>
      <c r="B22892" t="s">
        <v>64996</v>
      </c>
      <c r="D22892" t="s">
        <v>64997</v>
      </c>
    </row>
    <row r="22893" spans="1:5" x14ac:dyDescent="0.25">
      <c r="A22893">
        <v>47286</v>
      </c>
      <c r="B22893" t="s">
        <v>64998</v>
      </c>
      <c r="D22893" t="s">
        <v>64999</v>
      </c>
    </row>
    <row r="22894" spans="1:5" x14ac:dyDescent="0.25">
      <c r="A22894">
        <v>47290</v>
      </c>
      <c r="B22894" t="s">
        <v>65000</v>
      </c>
      <c r="D22894" t="s">
        <v>65001</v>
      </c>
      <c r="E22894" t="s">
        <v>65002</v>
      </c>
    </row>
    <row r="22895" spans="1:5" x14ac:dyDescent="0.25">
      <c r="A22895">
        <v>47292</v>
      </c>
      <c r="B22895" t="s">
        <v>65003</v>
      </c>
      <c r="D22895" t="s">
        <v>65004</v>
      </c>
      <c r="E22895" t="s">
        <v>65005</v>
      </c>
    </row>
    <row r="22896" spans="1:5" x14ac:dyDescent="0.25">
      <c r="A22896">
        <v>47295</v>
      </c>
      <c r="B22896" t="s">
        <v>65006</v>
      </c>
      <c r="D22896" t="s">
        <v>65007</v>
      </c>
      <c r="E22896" t="s">
        <v>65008</v>
      </c>
    </row>
    <row r="22897" spans="1:5" x14ac:dyDescent="0.25">
      <c r="A22897">
        <v>47297</v>
      </c>
      <c r="B22897" t="s">
        <v>65009</v>
      </c>
      <c r="D22897" t="s">
        <v>65010</v>
      </c>
      <c r="E22897" t="s">
        <v>65011</v>
      </c>
    </row>
    <row r="22898" spans="1:5" x14ac:dyDescent="0.25">
      <c r="A22898">
        <v>47299</v>
      </c>
      <c r="B22898" t="s">
        <v>65012</v>
      </c>
      <c r="D22898" t="s">
        <v>65013</v>
      </c>
      <c r="E22898" t="s">
        <v>65014</v>
      </c>
    </row>
    <row r="22899" spans="1:5" x14ac:dyDescent="0.25">
      <c r="A22899">
        <v>47305</v>
      </c>
      <c r="B22899" t="s">
        <v>65015</v>
      </c>
      <c r="C22899" t="s">
        <v>65016</v>
      </c>
      <c r="D22899" t="s">
        <v>65017</v>
      </c>
      <c r="E22899" t="s">
        <v>10</v>
      </c>
    </row>
    <row r="22900" spans="1:5" x14ac:dyDescent="0.25">
      <c r="A22900">
        <v>47307</v>
      </c>
      <c r="B22900" t="s">
        <v>65018</v>
      </c>
      <c r="C22900" t="s">
        <v>20440</v>
      </c>
      <c r="D22900" t="s">
        <v>65019</v>
      </c>
      <c r="E22900" t="s">
        <v>65020</v>
      </c>
    </row>
    <row r="22901" spans="1:5" x14ac:dyDescent="0.25">
      <c r="A22901">
        <v>47313</v>
      </c>
      <c r="B22901" t="s">
        <v>65021</v>
      </c>
      <c r="D22901" t="s">
        <v>65022</v>
      </c>
      <c r="E22901" t="s">
        <v>10</v>
      </c>
    </row>
    <row r="22902" spans="1:5" x14ac:dyDescent="0.25">
      <c r="A22902">
        <v>47314</v>
      </c>
      <c r="B22902" t="s">
        <v>65023</v>
      </c>
      <c r="C22902" t="s">
        <v>65024</v>
      </c>
      <c r="D22902" t="s">
        <v>65025</v>
      </c>
      <c r="E22902" t="s">
        <v>65026</v>
      </c>
    </row>
    <row r="22903" spans="1:5" x14ac:dyDescent="0.25">
      <c r="A22903">
        <v>47317</v>
      </c>
      <c r="B22903" t="s">
        <v>65027</v>
      </c>
      <c r="D22903" t="s">
        <v>65028</v>
      </c>
      <c r="E22903" t="s">
        <v>65029</v>
      </c>
    </row>
    <row r="22904" spans="1:5" x14ac:dyDescent="0.25">
      <c r="A22904">
        <v>47324</v>
      </c>
      <c r="B22904" t="s">
        <v>65030</v>
      </c>
      <c r="C22904" t="s">
        <v>65031</v>
      </c>
      <c r="D22904" t="s">
        <v>65032</v>
      </c>
      <c r="E22904" t="s">
        <v>65033</v>
      </c>
    </row>
    <row r="22905" spans="1:5" x14ac:dyDescent="0.25">
      <c r="A22905">
        <v>47326</v>
      </c>
      <c r="B22905" t="s">
        <v>65034</v>
      </c>
      <c r="C22905" t="s">
        <v>3273</v>
      </c>
      <c r="D22905" t="s">
        <v>65035</v>
      </c>
      <c r="E22905" t="s">
        <v>65036</v>
      </c>
    </row>
    <row r="22906" spans="1:5" x14ac:dyDescent="0.25">
      <c r="A22906">
        <v>47330</v>
      </c>
      <c r="B22906" t="s">
        <v>65037</v>
      </c>
      <c r="D22906" t="s">
        <v>65038</v>
      </c>
    </row>
    <row r="22907" spans="1:5" x14ac:dyDescent="0.25">
      <c r="A22907">
        <v>47331</v>
      </c>
      <c r="B22907" t="s">
        <v>65039</v>
      </c>
      <c r="C22907" t="s">
        <v>65040</v>
      </c>
      <c r="D22907" t="s">
        <v>65041</v>
      </c>
    </row>
    <row r="22908" spans="1:5" x14ac:dyDescent="0.25">
      <c r="A22908">
        <v>47334</v>
      </c>
      <c r="B22908" t="s">
        <v>65042</v>
      </c>
      <c r="D22908" t="s">
        <v>65043</v>
      </c>
    </row>
    <row r="22909" spans="1:5" x14ac:dyDescent="0.25">
      <c r="A22909">
        <v>47341</v>
      </c>
      <c r="B22909" t="s">
        <v>65044</v>
      </c>
      <c r="D22909" t="s">
        <v>65045</v>
      </c>
    </row>
    <row r="22910" spans="1:5" x14ac:dyDescent="0.25">
      <c r="A22910">
        <v>47345</v>
      </c>
      <c r="B22910" t="s">
        <v>65046</v>
      </c>
      <c r="D22910" t="s">
        <v>65047</v>
      </c>
      <c r="E22910" t="s">
        <v>65048</v>
      </c>
    </row>
    <row r="22911" spans="1:5" x14ac:dyDescent="0.25">
      <c r="A22911">
        <v>47346</v>
      </c>
      <c r="B22911" t="s">
        <v>65049</v>
      </c>
      <c r="C22911" t="s">
        <v>22648</v>
      </c>
      <c r="D22911" t="s">
        <v>65050</v>
      </c>
      <c r="E22911" t="s">
        <v>10</v>
      </c>
    </row>
    <row r="22912" spans="1:5" x14ac:dyDescent="0.25">
      <c r="A22912">
        <v>47348</v>
      </c>
      <c r="B22912" t="s">
        <v>65051</v>
      </c>
      <c r="D22912" t="s">
        <v>65052</v>
      </c>
    </row>
    <row r="22913" spans="1:5" x14ac:dyDescent="0.25">
      <c r="A22913">
        <v>47350</v>
      </c>
      <c r="B22913" t="s">
        <v>65053</v>
      </c>
      <c r="D22913" t="s">
        <v>65054</v>
      </c>
    </row>
    <row r="22914" spans="1:5" x14ac:dyDescent="0.25">
      <c r="A22914">
        <v>47352</v>
      </c>
      <c r="B22914" t="s">
        <v>65055</v>
      </c>
      <c r="C22914" t="s">
        <v>65056</v>
      </c>
      <c r="D22914" t="s">
        <v>65057</v>
      </c>
      <c r="E22914" t="s">
        <v>65058</v>
      </c>
    </row>
    <row r="22915" spans="1:5" x14ac:dyDescent="0.25">
      <c r="A22915">
        <v>47353</v>
      </c>
      <c r="B22915" t="s">
        <v>65059</v>
      </c>
      <c r="C22915" t="s">
        <v>65060</v>
      </c>
      <c r="D22915" t="s">
        <v>65061</v>
      </c>
    </row>
    <row r="22916" spans="1:5" x14ac:dyDescent="0.25">
      <c r="A22916">
        <v>47354</v>
      </c>
      <c r="B22916" t="s">
        <v>65062</v>
      </c>
      <c r="C22916" t="s">
        <v>65063</v>
      </c>
      <c r="D22916" t="s">
        <v>65064</v>
      </c>
    </row>
    <row r="22917" spans="1:5" x14ac:dyDescent="0.25">
      <c r="A22917">
        <v>47356</v>
      </c>
      <c r="B22917" t="s">
        <v>65065</v>
      </c>
      <c r="D22917" t="s">
        <v>65066</v>
      </c>
      <c r="E22917" t="s">
        <v>65067</v>
      </c>
    </row>
    <row r="22918" spans="1:5" x14ac:dyDescent="0.25">
      <c r="A22918">
        <v>47357</v>
      </c>
      <c r="B22918" t="s">
        <v>65068</v>
      </c>
      <c r="D22918" t="s">
        <v>65069</v>
      </c>
    </row>
    <row r="22919" spans="1:5" x14ac:dyDescent="0.25">
      <c r="A22919">
        <v>47358</v>
      </c>
      <c r="B22919" t="s">
        <v>65070</v>
      </c>
      <c r="D22919" t="s">
        <v>65071</v>
      </c>
      <c r="E22919" t="s">
        <v>65072</v>
      </c>
    </row>
    <row r="22920" spans="1:5" x14ac:dyDescent="0.25">
      <c r="A22920">
        <v>47359</v>
      </c>
      <c r="B22920" t="s">
        <v>65073</v>
      </c>
      <c r="C22920" t="s">
        <v>65074</v>
      </c>
      <c r="D22920" t="s">
        <v>65075</v>
      </c>
      <c r="E22920" t="s">
        <v>65076</v>
      </c>
    </row>
    <row r="22921" spans="1:5" x14ac:dyDescent="0.25">
      <c r="A22921">
        <v>47360</v>
      </c>
      <c r="B22921" t="s">
        <v>65077</v>
      </c>
      <c r="D22921" t="s">
        <v>65078</v>
      </c>
    </row>
    <row r="22922" spans="1:5" x14ac:dyDescent="0.25">
      <c r="A22922">
        <v>47363</v>
      </c>
      <c r="B22922" t="s">
        <v>65079</v>
      </c>
      <c r="C22922" t="s">
        <v>65080</v>
      </c>
      <c r="D22922" t="s">
        <v>65081</v>
      </c>
      <c r="E22922" t="s">
        <v>65082</v>
      </c>
    </row>
    <row r="22923" spans="1:5" x14ac:dyDescent="0.25">
      <c r="A22923">
        <v>47364</v>
      </c>
      <c r="B22923" t="s">
        <v>65083</v>
      </c>
      <c r="C22923" t="s">
        <v>65084</v>
      </c>
      <c r="D22923" t="s">
        <v>65085</v>
      </c>
      <c r="E22923" t="s">
        <v>65086</v>
      </c>
    </row>
    <row r="22924" spans="1:5" x14ac:dyDescent="0.25">
      <c r="A22924">
        <v>47372</v>
      </c>
      <c r="B22924" t="s">
        <v>65087</v>
      </c>
      <c r="D22924" t="s">
        <v>65088</v>
      </c>
      <c r="E22924" t="s">
        <v>65089</v>
      </c>
    </row>
    <row r="22925" spans="1:5" x14ac:dyDescent="0.25">
      <c r="A22925">
        <v>47373</v>
      </c>
      <c r="B22925" t="s">
        <v>65090</v>
      </c>
      <c r="D22925" t="s">
        <v>65091</v>
      </c>
    </row>
    <row r="22926" spans="1:5" x14ac:dyDescent="0.25">
      <c r="A22926">
        <v>47374</v>
      </c>
      <c r="B22926" t="s">
        <v>65092</v>
      </c>
      <c r="D22926" t="s">
        <v>65093</v>
      </c>
    </row>
    <row r="22927" spans="1:5" x14ac:dyDescent="0.25">
      <c r="A22927">
        <v>47378</v>
      </c>
      <c r="B22927" t="s">
        <v>65094</v>
      </c>
      <c r="D22927" t="s">
        <v>65095</v>
      </c>
    </row>
    <row r="22928" spans="1:5" x14ac:dyDescent="0.25">
      <c r="A22928">
        <v>47379</v>
      </c>
      <c r="B22928" t="s">
        <v>65096</v>
      </c>
      <c r="D22928" t="s">
        <v>65097</v>
      </c>
      <c r="E22928" t="s">
        <v>65098</v>
      </c>
    </row>
    <row r="22929" spans="1:5" x14ac:dyDescent="0.25">
      <c r="A22929">
        <v>47380</v>
      </c>
      <c r="B22929" t="s">
        <v>65099</v>
      </c>
      <c r="D22929" t="s">
        <v>65100</v>
      </c>
    </row>
    <row r="22930" spans="1:5" x14ac:dyDescent="0.25">
      <c r="A22930">
        <v>47382</v>
      </c>
      <c r="B22930" t="s">
        <v>65101</v>
      </c>
      <c r="C22930" t="s">
        <v>1987</v>
      </c>
      <c r="D22930" t="s">
        <v>65102</v>
      </c>
    </row>
    <row r="22931" spans="1:5" x14ac:dyDescent="0.25">
      <c r="A22931">
        <v>47387</v>
      </c>
      <c r="B22931" t="s">
        <v>65103</v>
      </c>
      <c r="C22931" t="s">
        <v>65104</v>
      </c>
      <c r="D22931" t="s">
        <v>65105</v>
      </c>
      <c r="E22931" t="s">
        <v>65106</v>
      </c>
    </row>
    <row r="22932" spans="1:5" x14ac:dyDescent="0.25">
      <c r="A22932">
        <v>47388</v>
      </c>
      <c r="B22932" t="s">
        <v>65107</v>
      </c>
      <c r="D22932" t="s">
        <v>65108</v>
      </c>
    </row>
    <row r="22933" spans="1:5" x14ac:dyDescent="0.25">
      <c r="A22933">
        <v>47389</v>
      </c>
      <c r="B22933" t="s">
        <v>65109</v>
      </c>
      <c r="D22933" t="s">
        <v>65110</v>
      </c>
    </row>
    <row r="22934" spans="1:5" x14ac:dyDescent="0.25">
      <c r="A22934">
        <v>47394</v>
      </c>
      <c r="B22934" t="s">
        <v>65111</v>
      </c>
      <c r="C22934" t="s">
        <v>65112</v>
      </c>
      <c r="D22934" t="s">
        <v>65113</v>
      </c>
    </row>
    <row r="22935" spans="1:5" x14ac:dyDescent="0.25">
      <c r="A22935">
        <v>47396</v>
      </c>
      <c r="B22935" t="s">
        <v>65114</v>
      </c>
      <c r="C22935" t="s">
        <v>65115</v>
      </c>
      <c r="D22935" t="s">
        <v>65116</v>
      </c>
    </row>
    <row r="22936" spans="1:5" x14ac:dyDescent="0.25">
      <c r="A22936">
        <v>47399</v>
      </c>
      <c r="B22936" t="s">
        <v>65117</v>
      </c>
      <c r="C22936" t="s">
        <v>65118</v>
      </c>
      <c r="D22936" t="s">
        <v>65119</v>
      </c>
    </row>
    <row r="22937" spans="1:5" x14ac:dyDescent="0.25">
      <c r="A22937">
        <v>47405</v>
      </c>
      <c r="B22937" t="s">
        <v>65120</v>
      </c>
      <c r="D22937" t="s">
        <v>65121</v>
      </c>
      <c r="E22937" t="s">
        <v>65122</v>
      </c>
    </row>
    <row r="22938" spans="1:5" x14ac:dyDescent="0.25">
      <c r="A22938">
        <v>47406</v>
      </c>
      <c r="B22938" t="s">
        <v>65123</v>
      </c>
      <c r="C22938" t="s">
        <v>65124</v>
      </c>
      <c r="D22938" t="s">
        <v>65125</v>
      </c>
      <c r="E22938" t="s">
        <v>65126</v>
      </c>
    </row>
    <row r="22939" spans="1:5" x14ac:dyDescent="0.25">
      <c r="A22939">
        <v>47409</v>
      </c>
      <c r="B22939" t="s">
        <v>65127</v>
      </c>
      <c r="C22939" t="s">
        <v>65128</v>
      </c>
      <c r="D22939" t="s">
        <v>65129</v>
      </c>
      <c r="E22939" t="s">
        <v>65130</v>
      </c>
    </row>
    <row r="22940" spans="1:5" x14ac:dyDescent="0.25">
      <c r="A22940">
        <v>47412</v>
      </c>
      <c r="B22940" t="s">
        <v>65131</v>
      </c>
      <c r="D22940" t="s">
        <v>65132</v>
      </c>
      <c r="E22940" t="s">
        <v>10</v>
      </c>
    </row>
    <row r="22941" spans="1:5" x14ac:dyDescent="0.25">
      <c r="A22941">
        <v>47413</v>
      </c>
      <c r="B22941" t="s">
        <v>65133</v>
      </c>
      <c r="C22941" t="s">
        <v>65134</v>
      </c>
      <c r="D22941" t="s">
        <v>65135</v>
      </c>
      <c r="E22941" t="s">
        <v>65136</v>
      </c>
    </row>
    <row r="22942" spans="1:5" x14ac:dyDescent="0.25">
      <c r="A22942">
        <v>47415</v>
      </c>
      <c r="B22942" t="s">
        <v>65137</v>
      </c>
      <c r="D22942" t="s">
        <v>65138</v>
      </c>
    </row>
    <row r="22943" spans="1:5" x14ac:dyDescent="0.25">
      <c r="A22943">
        <v>47416</v>
      </c>
      <c r="B22943" t="s">
        <v>65139</v>
      </c>
      <c r="C22943" t="s">
        <v>65140</v>
      </c>
      <c r="D22943" t="s">
        <v>65141</v>
      </c>
      <c r="E22943" t="s">
        <v>65142</v>
      </c>
    </row>
    <row r="22944" spans="1:5" x14ac:dyDescent="0.25">
      <c r="A22944">
        <v>47417</v>
      </c>
      <c r="B22944" t="s">
        <v>65143</v>
      </c>
      <c r="D22944" t="s">
        <v>65144</v>
      </c>
      <c r="E22944" t="s">
        <v>10</v>
      </c>
    </row>
    <row r="22945" spans="1:5" x14ac:dyDescent="0.25">
      <c r="A22945">
        <v>47418</v>
      </c>
      <c r="B22945" t="s">
        <v>65145</v>
      </c>
      <c r="D22945" t="s">
        <v>65146</v>
      </c>
      <c r="E22945" t="s">
        <v>10</v>
      </c>
    </row>
    <row r="22946" spans="1:5" x14ac:dyDescent="0.25">
      <c r="A22946">
        <v>47420</v>
      </c>
      <c r="B22946" t="s">
        <v>65147</v>
      </c>
      <c r="D22946" t="s">
        <v>65148</v>
      </c>
    </row>
    <row r="22947" spans="1:5" x14ac:dyDescent="0.25">
      <c r="A22947">
        <v>47427</v>
      </c>
      <c r="B22947" t="s">
        <v>65149</v>
      </c>
      <c r="D22947" t="s">
        <v>65150</v>
      </c>
      <c r="E22947" t="s">
        <v>65151</v>
      </c>
    </row>
    <row r="22948" spans="1:5" x14ac:dyDescent="0.25">
      <c r="A22948">
        <v>47429</v>
      </c>
      <c r="B22948" t="s">
        <v>65152</v>
      </c>
      <c r="D22948" t="s">
        <v>65153</v>
      </c>
    </row>
    <row r="22949" spans="1:5" x14ac:dyDescent="0.25">
      <c r="A22949">
        <v>47430</v>
      </c>
      <c r="B22949" t="s">
        <v>65154</v>
      </c>
      <c r="C22949" t="s">
        <v>65155</v>
      </c>
      <c r="D22949" t="s">
        <v>65156</v>
      </c>
    </row>
    <row r="22950" spans="1:5" x14ac:dyDescent="0.25">
      <c r="A22950">
        <v>47438</v>
      </c>
      <c r="B22950" t="s">
        <v>65157</v>
      </c>
      <c r="C22950" t="s">
        <v>7785</v>
      </c>
      <c r="D22950" t="s">
        <v>65158</v>
      </c>
      <c r="E22950" t="s">
        <v>65159</v>
      </c>
    </row>
    <row r="22951" spans="1:5" x14ac:dyDescent="0.25">
      <c r="A22951">
        <v>47440</v>
      </c>
      <c r="B22951" t="s">
        <v>65160</v>
      </c>
      <c r="D22951" t="s">
        <v>65161</v>
      </c>
    </row>
    <row r="22952" spans="1:5" x14ac:dyDescent="0.25">
      <c r="A22952">
        <v>47441</v>
      </c>
      <c r="B22952" t="s">
        <v>65162</v>
      </c>
      <c r="C22952" t="s">
        <v>65163</v>
      </c>
      <c r="D22952" t="s">
        <v>65164</v>
      </c>
      <c r="E22952" t="s">
        <v>65165</v>
      </c>
    </row>
    <row r="22953" spans="1:5" x14ac:dyDescent="0.25">
      <c r="A22953">
        <v>47443</v>
      </c>
      <c r="B22953" t="s">
        <v>65166</v>
      </c>
      <c r="C22953" t="s">
        <v>59587</v>
      </c>
      <c r="D22953" t="s">
        <v>65167</v>
      </c>
      <c r="E22953" t="s">
        <v>59589</v>
      </c>
    </row>
    <row r="22954" spans="1:5" x14ac:dyDescent="0.25">
      <c r="A22954">
        <v>47447</v>
      </c>
      <c r="B22954" t="s">
        <v>65168</v>
      </c>
      <c r="C22954" t="s">
        <v>47532</v>
      </c>
      <c r="D22954" t="s">
        <v>65169</v>
      </c>
      <c r="E22954" t="s">
        <v>65170</v>
      </c>
    </row>
    <row r="22955" spans="1:5" x14ac:dyDescent="0.25">
      <c r="A22955">
        <v>47450</v>
      </c>
      <c r="B22955" t="s">
        <v>65171</v>
      </c>
      <c r="D22955" t="s">
        <v>65172</v>
      </c>
    </row>
    <row r="22956" spans="1:5" x14ac:dyDescent="0.25">
      <c r="A22956">
        <v>47452</v>
      </c>
      <c r="B22956" t="s">
        <v>65173</v>
      </c>
      <c r="D22956" t="s">
        <v>65174</v>
      </c>
      <c r="E22956" t="s">
        <v>65175</v>
      </c>
    </row>
    <row r="22957" spans="1:5" x14ac:dyDescent="0.25">
      <c r="A22957">
        <v>47453</v>
      </c>
      <c r="B22957" t="s">
        <v>65176</v>
      </c>
      <c r="C22957" t="s">
        <v>65177</v>
      </c>
      <c r="D22957" t="s">
        <v>65178</v>
      </c>
      <c r="E22957" t="s">
        <v>65179</v>
      </c>
    </row>
    <row r="22958" spans="1:5" x14ac:dyDescent="0.25">
      <c r="A22958">
        <v>47455</v>
      </c>
      <c r="B22958" t="s">
        <v>65180</v>
      </c>
      <c r="D22958" t="s">
        <v>65181</v>
      </c>
    </row>
    <row r="22959" spans="1:5" x14ac:dyDescent="0.25">
      <c r="A22959">
        <v>47457</v>
      </c>
      <c r="B22959" t="s">
        <v>65182</v>
      </c>
      <c r="D22959" t="s">
        <v>65183</v>
      </c>
      <c r="E22959" t="s">
        <v>65184</v>
      </c>
    </row>
    <row r="22960" spans="1:5" x14ac:dyDescent="0.25">
      <c r="A22960">
        <v>47460</v>
      </c>
      <c r="B22960" t="s">
        <v>65185</v>
      </c>
      <c r="C22960" t="s">
        <v>65186</v>
      </c>
      <c r="D22960" t="s">
        <v>65187</v>
      </c>
    </row>
    <row r="22961" spans="1:5" x14ac:dyDescent="0.25">
      <c r="A22961">
        <v>47461</v>
      </c>
      <c r="B22961" t="s">
        <v>65188</v>
      </c>
      <c r="C22961" t="s">
        <v>65189</v>
      </c>
      <c r="D22961" t="s">
        <v>65190</v>
      </c>
    </row>
    <row r="22962" spans="1:5" x14ac:dyDescent="0.25">
      <c r="A22962">
        <v>47462</v>
      </c>
      <c r="B22962" t="s">
        <v>65191</v>
      </c>
      <c r="D22962" t="s">
        <v>65192</v>
      </c>
    </row>
    <row r="22963" spans="1:5" x14ac:dyDescent="0.25">
      <c r="A22963">
        <v>47466</v>
      </c>
      <c r="B22963" t="s">
        <v>65193</v>
      </c>
      <c r="D22963" t="s">
        <v>65194</v>
      </c>
    </row>
    <row r="22964" spans="1:5" x14ac:dyDescent="0.25">
      <c r="A22964">
        <v>47467</v>
      </c>
      <c r="B22964" t="s">
        <v>65195</v>
      </c>
      <c r="C22964" t="s">
        <v>59365</v>
      </c>
      <c r="D22964" t="s">
        <v>65196</v>
      </c>
      <c r="E22964" t="s">
        <v>65197</v>
      </c>
    </row>
    <row r="22965" spans="1:5" x14ac:dyDescent="0.25">
      <c r="A22965">
        <v>47470</v>
      </c>
      <c r="B22965" t="s">
        <v>65198</v>
      </c>
      <c r="C22965" t="s">
        <v>65199</v>
      </c>
      <c r="D22965" t="s">
        <v>65200</v>
      </c>
      <c r="E22965" t="s">
        <v>65201</v>
      </c>
    </row>
    <row r="22966" spans="1:5" x14ac:dyDescent="0.25">
      <c r="A22966">
        <v>47473</v>
      </c>
      <c r="B22966" t="s">
        <v>65202</v>
      </c>
      <c r="D22966" t="s">
        <v>65203</v>
      </c>
    </row>
    <row r="22967" spans="1:5" x14ac:dyDescent="0.25">
      <c r="A22967">
        <v>47474</v>
      </c>
      <c r="B22967" t="s">
        <v>65204</v>
      </c>
      <c r="D22967" t="s">
        <v>65205</v>
      </c>
      <c r="E22967" t="s">
        <v>65206</v>
      </c>
    </row>
    <row r="22968" spans="1:5" x14ac:dyDescent="0.25">
      <c r="A22968">
        <v>47475</v>
      </c>
      <c r="B22968" t="s">
        <v>65207</v>
      </c>
      <c r="C22968" t="s">
        <v>65208</v>
      </c>
      <c r="D22968" t="s">
        <v>65209</v>
      </c>
    </row>
    <row r="22969" spans="1:5" x14ac:dyDescent="0.25">
      <c r="A22969">
        <v>47477</v>
      </c>
      <c r="B22969" t="s">
        <v>65210</v>
      </c>
      <c r="C22969" t="s">
        <v>65211</v>
      </c>
      <c r="D22969" t="s">
        <v>65212</v>
      </c>
      <c r="E22969" t="s">
        <v>65213</v>
      </c>
    </row>
    <row r="22970" spans="1:5" x14ac:dyDescent="0.25">
      <c r="A22970">
        <v>47478</v>
      </c>
      <c r="B22970" t="s">
        <v>65214</v>
      </c>
      <c r="C22970" t="s">
        <v>65215</v>
      </c>
      <c r="D22970" t="s">
        <v>65216</v>
      </c>
      <c r="E22970" t="s">
        <v>65217</v>
      </c>
    </row>
    <row r="22971" spans="1:5" x14ac:dyDescent="0.25">
      <c r="A22971">
        <v>47483</v>
      </c>
      <c r="B22971" t="s">
        <v>65218</v>
      </c>
      <c r="C22971" t="s">
        <v>65219</v>
      </c>
      <c r="D22971" t="s">
        <v>65220</v>
      </c>
      <c r="E22971" t="s">
        <v>65221</v>
      </c>
    </row>
    <row r="22972" spans="1:5" x14ac:dyDescent="0.25">
      <c r="A22972">
        <v>47486</v>
      </c>
      <c r="B22972" t="s">
        <v>65222</v>
      </c>
      <c r="C22972" t="s">
        <v>65223</v>
      </c>
      <c r="D22972" t="s">
        <v>65224</v>
      </c>
      <c r="E22972" t="s">
        <v>65225</v>
      </c>
    </row>
    <row r="22973" spans="1:5" x14ac:dyDescent="0.25">
      <c r="A22973">
        <v>47489</v>
      </c>
      <c r="B22973" t="s">
        <v>65226</v>
      </c>
      <c r="D22973" t="s">
        <v>65227</v>
      </c>
    </row>
    <row r="22974" spans="1:5" x14ac:dyDescent="0.25">
      <c r="A22974">
        <v>47490</v>
      </c>
      <c r="B22974" t="s">
        <v>65228</v>
      </c>
      <c r="D22974" t="s">
        <v>65229</v>
      </c>
      <c r="E22974" t="s">
        <v>65230</v>
      </c>
    </row>
    <row r="22975" spans="1:5" x14ac:dyDescent="0.25">
      <c r="A22975">
        <v>47492</v>
      </c>
      <c r="B22975" t="s">
        <v>65231</v>
      </c>
      <c r="C22975" t="s">
        <v>65232</v>
      </c>
      <c r="D22975" t="s">
        <v>65233</v>
      </c>
      <c r="E22975" t="s">
        <v>10</v>
      </c>
    </row>
    <row r="22976" spans="1:5" x14ac:dyDescent="0.25">
      <c r="A22976">
        <v>47494</v>
      </c>
      <c r="B22976" t="s">
        <v>65234</v>
      </c>
      <c r="D22976" t="s">
        <v>65235</v>
      </c>
    </row>
    <row r="22977" spans="1:5" x14ac:dyDescent="0.25">
      <c r="A22977">
        <v>47501</v>
      </c>
      <c r="B22977" t="s">
        <v>65236</v>
      </c>
      <c r="D22977" t="s">
        <v>65237</v>
      </c>
    </row>
    <row r="22978" spans="1:5" x14ac:dyDescent="0.25">
      <c r="A22978">
        <v>47502</v>
      </c>
      <c r="B22978" t="s">
        <v>65238</v>
      </c>
      <c r="D22978" t="s">
        <v>65239</v>
      </c>
    </row>
    <row r="22979" spans="1:5" x14ac:dyDescent="0.25">
      <c r="A22979">
        <v>47504</v>
      </c>
      <c r="B22979" t="s">
        <v>65240</v>
      </c>
      <c r="D22979" t="s">
        <v>65241</v>
      </c>
      <c r="E22979" t="s">
        <v>65242</v>
      </c>
    </row>
    <row r="22980" spans="1:5" x14ac:dyDescent="0.25">
      <c r="A22980">
        <v>47506</v>
      </c>
      <c r="B22980" t="s">
        <v>65243</v>
      </c>
      <c r="C22980" t="s">
        <v>65244</v>
      </c>
      <c r="D22980" t="s">
        <v>65245</v>
      </c>
    </row>
    <row r="22981" spans="1:5" x14ac:dyDescent="0.25">
      <c r="A22981">
        <v>47507</v>
      </c>
      <c r="B22981" t="s">
        <v>65246</v>
      </c>
      <c r="D22981" t="s">
        <v>65247</v>
      </c>
      <c r="E22981" t="s">
        <v>65248</v>
      </c>
    </row>
    <row r="22982" spans="1:5" x14ac:dyDescent="0.25">
      <c r="A22982">
        <v>47508</v>
      </c>
      <c r="B22982" t="s">
        <v>65249</v>
      </c>
      <c r="D22982" t="s">
        <v>65250</v>
      </c>
    </row>
    <row r="22983" spans="1:5" x14ac:dyDescent="0.25">
      <c r="A22983">
        <v>47510</v>
      </c>
      <c r="B22983" t="s">
        <v>65251</v>
      </c>
      <c r="C22983" t="s">
        <v>13984</v>
      </c>
      <c r="D22983" t="s">
        <v>65252</v>
      </c>
      <c r="E22983" t="s">
        <v>10</v>
      </c>
    </row>
    <row r="22984" spans="1:5" x14ac:dyDescent="0.25">
      <c r="A22984">
        <v>47511</v>
      </c>
      <c r="B22984" t="s">
        <v>65253</v>
      </c>
      <c r="C22984" t="s">
        <v>65254</v>
      </c>
      <c r="D22984" t="s">
        <v>65255</v>
      </c>
    </row>
    <row r="22985" spans="1:5" x14ac:dyDescent="0.25">
      <c r="A22985">
        <v>47513</v>
      </c>
      <c r="B22985" t="s">
        <v>65256</v>
      </c>
      <c r="C22985" t="s">
        <v>13378</v>
      </c>
      <c r="D22985" t="s">
        <v>65257</v>
      </c>
      <c r="E22985" t="s">
        <v>65258</v>
      </c>
    </row>
    <row r="22986" spans="1:5" x14ac:dyDescent="0.25">
      <c r="A22986">
        <v>47514</v>
      </c>
      <c r="B22986" t="s">
        <v>65259</v>
      </c>
      <c r="D22986" t="s">
        <v>65260</v>
      </c>
    </row>
    <row r="22987" spans="1:5" x14ac:dyDescent="0.25">
      <c r="A22987">
        <v>47518</v>
      </c>
      <c r="B22987" t="s">
        <v>65261</v>
      </c>
      <c r="D22987" t="s">
        <v>65262</v>
      </c>
      <c r="E22987" t="s">
        <v>65263</v>
      </c>
    </row>
    <row r="22988" spans="1:5" x14ac:dyDescent="0.25">
      <c r="A22988">
        <v>47520</v>
      </c>
      <c r="B22988" t="s">
        <v>65264</v>
      </c>
      <c r="C22988" t="s">
        <v>65265</v>
      </c>
      <c r="D22988" t="s">
        <v>65266</v>
      </c>
      <c r="E22988" t="s">
        <v>65267</v>
      </c>
    </row>
    <row r="22989" spans="1:5" x14ac:dyDescent="0.25">
      <c r="A22989">
        <v>47527</v>
      </c>
      <c r="B22989" t="s">
        <v>65268</v>
      </c>
      <c r="C22989" t="s">
        <v>52440</v>
      </c>
      <c r="D22989" t="s">
        <v>65269</v>
      </c>
      <c r="E22989" t="s">
        <v>10</v>
      </c>
    </row>
    <row r="22990" spans="1:5" x14ac:dyDescent="0.25">
      <c r="A22990">
        <v>47529</v>
      </c>
      <c r="B22990" t="s">
        <v>65270</v>
      </c>
      <c r="D22990" t="s">
        <v>65271</v>
      </c>
      <c r="E22990" t="s">
        <v>65272</v>
      </c>
    </row>
    <row r="22991" spans="1:5" x14ac:dyDescent="0.25">
      <c r="A22991">
        <v>47531</v>
      </c>
      <c r="B22991" t="s">
        <v>65273</v>
      </c>
      <c r="D22991" t="s">
        <v>65274</v>
      </c>
    </row>
    <row r="22992" spans="1:5" x14ac:dyDescent="0.25">
      <c r="A22992">
        <v>47532</v>
      </c>
      <c r="B22992" t="s">
        <v>65275</v>
      </c>
      <c r="D22992" t="s">
        <v>65276</v>
      </c>
    </row>
    <row r="22993" spans="1:5" x14ac:dyDescent="0.25">
      <c r="A22993">
        <v>47533</v>
      </c>
      <c r="B22993" t="s">
        <v>65277</v>
      </c>
      <c r="C22993" t="s">
        <v>65278</v>
      </c>
      <c r="D22993" t="s">
        <v>65279</v>
      </c>
      <c r="E22993" t="s">
        <v>65280</v>
      </c>
    </row>
    <row r="22994" spans="1:5" x14ac:dyDescent="0.25">
      <c r="A22994">
        <v>47535</v>
      </c>
      <c r="B22994" t="s">
        <v>65281</v>
      </c>
      <c r="C22994" t="s">
        <v>65282</v>
      </c>
      <c r="D22994" t="s">
        <v>65283</v>
      </c>
      <c r="E22994" t="s">
        <v>65284</v>
      </c>
    </row>
    <row r="22995" spans="1:5" x14ac:dyDescent="0.25">
      <c r="A22995">
        <v>47536</v>
      </c>
      <c r="B22995" t="s">
        <v>65285</v>
      </c>
      <c r="C22995" t="s">
        <v>65286</v>
      </c>
      <c r="D22995" t="s">
        <v>65287</v>
      </c>
      <c r="E22995" t="s">
        <v>65288</v>
      </c>
    </row>
    <row r="22996" spans="1:5" x14ac:dyDescent="0.25">
      <c r="A22996">
        <v>47537</v>
      </c>
      <c r="B22996" t="s">
        <v>65289</v>
      </c>
      <c r="C22996" t="s">
        <v>41342</v>
      </c>
      <c r="D22996" t="s">
        <v>65290</v>
      </c>
      <c r="E22996" t="s">
        <v>65291</v>
      </c>
    </row>
    <row r="22997" spans="1:5" x14ac:dyDescent="0.25">
      <c r="A22997">
        <v>47538</v>
      </c>
      <c r="B22997" t="s">
        <v>65292</v>
      </c>
      <c r="C22997" t="s">
        <v>65293</v>
      </c>
      <c r="D22997" t="s">
        <v>65294</v>
      </c>
      <c r="E22997" t="s">
        <v>65295</v>
      </c>
    </row>
    <row r="22998" spans="1:5" x14ac:dyDescent="0.25">
      <c r="A22998">
        <v>47540</v>
      </c>
      <c r="B22998" t="s">
        <v>65296</v>
      </c>
      <c r="D22998" t="s">
        <v>65297</v>
      </c>
    </row>
    <row r="22999" spans="1:5" x14ac:dyDescent="0.25">
      <c r="A22999">
        <v>47541</v>
      </c>
      <c r="B22999" t="s">
        <v>65298</v>
      </c>
      <c r="C22999" t="s">
        <v>11584</v>
      </c>
      <c r="D22999" t="s">
        <v>65299</v>
      </c>
      <c r="E22999" t="s">
        <v>65300</v>
      </c>
    </row>
    <row r="23000" spans="1:5" x14ac:dyDescent="0.25">
      <c r="A23000">
        <v>47544</v>
      </c>
      <c r="B23000" t="s">
        <v>65301</v>
      </c>
      <c r="D23000" t="s">
        <v>65302</v>
      </c>
    </row>
    <row r="23001" spans="1:5" x14ac:dyDescent="0.25">
      <c r="A23001">
        <v>47545</v>
      </c>
      <c r="B23001" t="s">
        <v>65303</v>
      </c>
      <c r="D23001" t="s">
        <v>65304</v>
      </c>
    </row>
    <row r="23002" spans="1:5" x14ac:dyDescent="0.25">
      <c r="A23002">
        <v>47547</v>
      </c>
      <c r="B23002" t="s">
        <v>65305</v>
      </c>
      <c r="D23002" t="s">
        <v>65306</v>
      </c>
    </row>
    <row r="23003" spans="1:5" x14ac:dyDescent="0.25">
      <c r="A23003">
        <v>47548</v>
      </c>
      <c r="B23003" t="s">
        <v>65307</v>
      </c>
      <c r="C23003" t="s">
        <v>65308</v>
      </c>
      <c r="D23003" t="s">
        <v>65309</v>
      </c>
      <c r="E23003" t="s">
        <v>65310</v>
      </c>
    </row>
    <row r="23004" spans="1:5" x14ac:dyDescent="0.25">
      <c r="A23004">
        <v>47549</v>
      </c>
      <c r="B23004" t="s">
        <v>65311</v>
      </c>
      <c r="C23004" t="s">
        <v>65312</v>
      </c>
      <c r="D23004" t="s">
        <v>65313</v>
      </c>
    </row>
    <row r="23005" spans="1:5" x14ac:dyDescent="0.25">
      <c r="A23005">
        <v>47553</v>
      </c>
      <c r="B23005" t="s">
        <v>65314</v>
      </c>
      <c r="D23005" t="s">
        <v>65315</v>
      </c>
    </row>
    <row r="23006" spans="1:5" x14ac:dyDescent="0.25">
      <c r="A23006">
        <v>47554</v>
      </c>
      <c r="B23006" t="s">
        <v>65316</v>
      </c>
      <c r="D23006" t="s">
        <v>65317</v>
      </c>
      <c r="E23006" t="s">
        <v>65318</v>
      </c>
    </row>
    <row r="23007" spans="1:5" x14ac:dyDescent="0.25">
      <c r="A23007">
        <v>47560</v>
      </c>
      <c r="B23007" t="s">
        <v>65319</v>
      </c>
      <c r="D23007" t="s">
        <v>65320</v>
      </c>
      <c r="E23007" t="s">
        <v>65321</v>
      </c>
    </row>
    <row r="23008" spans="1:5" x14ac:dyDescent="0.25">
      <c r="A23008">
        <v>47570</v>
      </c>
      <c r="B23008" t="s">
        <v>65322</v>
      </c>
      <c r="D23008" t="s">
        <v>65323</v>
      </c>
    </row>
    <row r="23009" spans="1:5" x14ac:dyDescent="0.25">
      <c r="A23009">
        <v>47571</v>
      </c>
      <c r="B23009" t="s">
        <v>65324</v>
      </c>
      <c r="C23009" t="s">
        <v>65325</v>
      </c>
      <c r="D23009" t="s">
        <v>65326</v>
      </c>
    </row>
    <row r="23010" spans="1:5" x14ac:dyDescent="0.25">
      <c r="A23010">
        <v>47572</v>
      </c>
      <c r="B23010" t="s">
        <v>65327</v>
      </c>
      <c r="C23010" t="s">
        <v>65328</v>
      </c>
      <c r="D23010" t="s">
        <v>65329</v>
      </c>
      <c r="E23010" t="s">
        <v>65330</v>
      </c>
    </row>
    <row r="23011" spans="1:5" x14ac:dyDescent="0.25">
      <c r="A23011">
        <v>47581</v>
      </c>
      <c r="B23011" t="s">
        <v>65331</v>
      </c>
      <c r="D23011" t="s">
        <v>65332</v>
      </c>
    </row>
    <row r="23012" spans="1:5" x14ac:dyDescent="0.25">
      <c r="A23012">
        <v>47586</v>
      </c>
      <c r="B23012" t="s">
        <v>65333</v>
      </c>
      <c r="C23012" t="s">
        <v>65334</v>
      </c>
      <c r="D23012" t="s">
        <v>65335</v>
      </c>
    </row>
    <row r="23013" spans="1:5" x14ac:dyDescent="0.25">
      <c r="A23013">
        <v>47590</v>
      </c>
      <c r="B23013" t="s">
        <v>65336</v>
      </c>
      <c r="D23013" t="s">
        <v>65337</v>
      </c>
    </row>
    <row r="23014" spans="1:5" x14ac:dyDescent="0.25">
      <c r="A23014">
        <v>47591</v>
      </c>
      <c r="B23014" t="s">
        <v>65338</v>
      </c>
      <c r="C23014" t="s">
        <v>65339</v>
      </c>
      <c r="D23014" t="s">
        <v>65340</v>
      </c>
    </row>
    <row r="23015" spans="1:5" x14ac:dyDescent="0.25">
      <c r="A23015">
        <v>47596</v>
      </c>
      <c r="B23015" t="s">
        <v>65341</v>
      </c>
      <c r="D23015" t="s">
        <v>65342</v>
      </c>
      <c r="E23015" t="s">
        <v>65343</v>
      </c>
    </row>
    <row r="23016" spans="1:5" x14ac:dyDescent="0.25">
      <c r="A23016">
        <v>47597</v>
      </c>
      <c r="B23016" t="s">
        <v>65344</v>
      </c>
      <c r="C23016" t="s">
        <v>65345</v>
      </c>
      <c r="D23016" t="s">
        <v>65346</v>
      </c>
      <c r="E23016" t="s">
        <v>10</v>
      </c>
    </row>
    <row r="23017" spans="1:5" x14ac:dyDescent="0.25">
      <c r="A23017">
        <v>47600</v>
      </c>
      <c r="B23017" t="s">
        <v>65347</v>
      </c>
      <c r="D23017" t="s">
        <v>65348</v>
      </c>
    </row>
    <row r="23018" spans="1:5" x14ac:dyDescent="0.25">
      <c r="A23018">
        <v>47601</v>
      </c>
      <c r="B23018" t="s">
        <v>65349</v>
      </c>
      <c r="D23018" t="s">
        <v>65350</v>
      </c>
    </row>
    <row r="23019" spans="1:5" x14ac:dyDescent="0.25">
      <c r="A23019">
        <v>47606</v>
      </c>
      <c r="B23019" t="s">
        <v>65351</v>
      </c>
      <c r="D23019" t="s">
        <v>65352</v>
      </c>
    </row>
    <row r="23020" spans="1:5" x14ac:dyDescent="0.25">
      <c r="A23020">
        <v>47607</v>
      </c>
      <c r="B23020" t="s">
        <v>65353</v>
      </c>
      <c r="D23020" t="s">
        <v>65354</v>
      </c>
    </row>
    <row r="23021" spans="1:5" x14ac:dyDescent="0.25">
      <c r="A23021">
        <v>47609</v>
      </c>
      <c r="B23021" t="s">
        <v>65355</v>
      </c>
      <c r="D23021" t="s">
        <v>65356</v>
      </c>
      <c r="E23021" t="s">
        <v>65357</v>
      </c>
    </row>
    <row r="23022" spans="1:5" x14ac:dyDescent="0.25">
      <c r="A23022">
        <v>47610</v>
      </c>
      <c r="B23022" t="s">
        <v>65358</v>
      </c>
      <c r="C23022" t="s">
        <v>65359</v>
      </c>
      <c r="D23022" t="s">
        <v>65360</v>
      </c>
      <c r="E23022" t="s">
        <v>65361</v>
      </c>
    </row>
    <row r="23023" spans="1:5" x14ac:dyDescent="0.25">
      <c r="A23023">
        <v>47611</v>
      </c>
      <c r="B23023" t="s">
        <v>65362</v>
      </c>
      <c r="C23023" t="s">
        <v>65363</v>
      </c>
      <c r="D23023" t="s">
        <v>65364</v>
      </c>
      <c r="E23023" t="s">
        <v>65365</v>
      </c>
    </row>
    <row r="23024" spans="1:5" x14ac:dyDescent="0.25">
      <c r="A23024">
        <v>47612</v>
      </c>
      <c r="B23024" t="s">
        <v>65366</v>
      </c>
      <c r="C23024" t="s">
        <v>65367</v>
      </c>
      <c r="D23024" t="s">
        <v>65368</v>
      </c>
    </row>
    <row r="23025" spans="1:5" x14ac:dyDescent="0.25">
      <c r="A23025">
        <v>47615</v>
      </c>
      <c r="B23025" t="s">
        <v>65369</v>
      </c>
      <c r="C23025" t="s">
        <v>65370</v>
      </c>
      <c r="D23025" t="s">
        <v>65371</v>
      </c>
    </row>
    <row r="23026" spans="1:5" x14ac:dyDescent="0.25">
      <c r="A23026">
        <v>47617</v>
      </c>
      <c r="B23026" t="s">
        <v>65372</v>
      </c>
      <c r="C23026" t="s">
        <v>65373</v>
      </c>
      <c r="D23026" t="s">
        <v>65374</v>
      </c>
      <c r="E23026" t="s">
        <v>10</v>
      </c>
    </row>
    <row r="23027" spans="1:5" x14ac:dyDescent="0.25">
      <c r="A23027">
        <v>47619</v>
      </c>
      <c r="B23027" t="s">
        <v>65375</v>
      </c>
      <c r="C23027" t="s">
        <v>65376</v>
      </c>
      <c r="D23027" t="s">
        <v>65377</v>
      </c>
      <c r="E23027" t="s">
        <v>20479</v>
      </c>
    </row>
    <row r="23028" spans="1:5" x14ac:dyDescent="0.25">
      <c r="A23028">
        <v>47620</v>
      </c>
      <c r="B23028" t="s">
        <v>65378</v>
      </c>
      <c r="D23028" t="s">
        <v>65379</v>
      </c>
    </row>
    <row r="23029" spans="1:5" x14ac:dyDescent="0.25">
      <c r="A23029">
        <v>47621</v>
      </c>
      <c r="B23029" t="s">
        <v>65380</v>
      </c>
      <c r="C23029" t="s">
        <v>65381</v>
      </c>
      <c r="D23029" t="s">
        <v>65382</v>
      </c>
    </row>
    <row r="23030" spans="1:5" x14ac:dyDescent="0.25">
      <c r="A23030">
        <v>47623</v>
      </c>
      <c r="B23030" t="s">
        <v>65383</v>
      </c>
      <c r="C23030" t="s">
        <v>65384</v>
      </c>
      <c r="D23030" t="s">
        <v>65385</v>
      </c>
      <c r="E23030" t="s">
        <v>65386</v>
      </c>
    </row>
    <row r="23031" spans="1:5" x14ac:dyDescent="0.25">
      <c r="A23031">
        <v>47627</v>
      </c>
      <c r="B23031" t="s">
        <v>65387</v>
      </c>
      <c r="C23031" t="s">
        <v>65388</v>
      </c>
      <c r="D23031" t="s">
        <v>65389</v>
      </c>
      <c r="E23031" t="s">
        <v>65390</v>
      </c>
    </row>
    <row r="23032" spans="1:5" x14ac:dyDescent="0.25">
      <c r="A23032">
        <v>47639</v>
      </c>
      <c r="B23032" t="s">
        <v>65391</v>
      </c>
      <c r="D23032" t="s">
        <v>65392</v>
      </c>
      <c r="E23032" t="s">
        <v>65393</v>
      </c>
    </row>
    <row r="23033" spans="1:5" x14ac:dyDescent="0.25">
      <c r="A23033">
        <v>47641</v>
      </c>
      <c r="B23033" t="s">
        <v>65394</v>
      </c>
      <c r="D23033" t="s">
        <v>65395</v>
      </c>
      <c r="E23033" t="s">
        <v>65396</v>
      </c>
    </row>
    <row r="23034" spans="1:5" x14ac:dyDescent="0.25">
      <c r="A23034">
        <v>47646</v>
      </c>
      <c r="B23034" t="s">
        <v>65397</v>
      </c>
      <c r="C23034" t="s">
        <v>65398</v>
      </c>
      <c r="D23034" t="s">
        <v>65399</v>
      </c>
    </row>
    <row r="23035" spans="1:5" x14ac:dyDescent="0.25">
      <c r="A23035">
        <v>47649</v>
      </c>
      <c r="B23035" t="s">
        <v>65400</v>
      </c>
      <c r="D23035" t="s">
        <v>65401</v>
      </c>
      <c r="E23035" t="s">
        <v>65402</v>
      </c>
    </row>
    <row r="23036" spans="1:5" x14ac:dyDescent="0.25">
      <c r="A23036">
        <v>47652</v>
      </c>
      <c r="B23036" t="s">
        <v>65403</v>
      </c>
      <c r="C23036" t="s">
        <v>21629</v>
      </c>
      <c r="D23036" t="s">
        <v>65404</v>
      </c>
      <c r="E23036" t="s">
        <v>65405</v>
      </c>
    </row>
    <row r="23037" spans="1:5" x14ac:dyDescent="0.25">
      <c r="A23037">
        <v>47655</v>
      </c>
      <c r="B23037" t="s">
        <v>65406</v>
      </c>
      <c r="D23037" t="s">
        <v>65407</v>
      </c>
      <c r="E23037" t="s">
        <v>65408</v>
      </c>
    </row>
    <row r="23038" spans="1:5" x14ac:dyDescent="0.25">
      <c r="A23038">
        <v>47662</v>
      </c>
      <c r="B23038" t="s">
        <v>65409</v>
      </c>
      <c r="C23038" t="s">
        <v>65410</v>
      </c>
      <c r="D23038" t="s">
        <v>65411</v>
      </c>
      <c r="E23038" t="s">
        <v>65412</v>
      </c>
    </row>
    <row r="23039" spans="1:5" x14ac:dyDescent="0.25">
      <c r="A23039">
        <v>47663</v>
      </c>
      <c r="B23039" t="s">
        <v>65413</v>
      </c>
      <c r="C23039" t="s">
        <v>65414</v>
      </c>
      <c r="D23039" t="s">
        <v>65415</v>
      </c>
      <c r="E23039" t="s">
        <v>10</v>
      </c>
    </row>
    <row r="23040" spans="1:5" x14ac:dyDescent="0.25">
      <c r="A23040">
        <v>47668</v>
      </c>
      <c r="B23040" t="s">
        <v>65416</v>
      </c>
      <c r="C23040" t="s">
        <v>65417</v>
      </c>
      <c r="D23040" t="s">
        <v>65418</v>
      </c>
    </row>
    <row r="23041" spans="1:5" x14ac:dyDescent="0.25">
      <c r="A23041">
        <v>47669</v>
      </c>
      <c r="B23041" t="s">
        <v>65419</v>
      </c>
      <c r="D23041" t="s">
        <v>65420</v>
      </c>
      <c r="E23041" t="s">
        <v>65421</v>
      </c>
    </row>
    <row r="23042" spans="1:5" x14ac:dyDescent="0.25">
      <c r="A23042">
        <v>47670</v>
      </c>
      <c r="B23042" t="s">
        <v>65422</v>
      </c>
      <c r="C23042" t="s">
        <v>65423</v>
      </c>
      <c r="D23042" t="s">
        <v>65424</v>
      </c>
    </row>
    <row r="23043" spans="1:5" x14ac:dyDescent="0.25">
      <c r="A23043">
        <v>47671</v>
      </c>
      <c r="B23043" t="s">
        <v>65425</v>
      </c>
      <c r="D23043" t="s">
        <v>65426</v>
      </c>
      <c r="E23043" t="s">
        <v>65427</v>
      </c>
    </row>
    <row r="23044" spans="1:5" x14ac:dyDescent="0.25">
      <c r="A23044">
        <v>47673</v>
      </c>
      <c r="B23044" t="s">
        <v>65428</v>
      </c>
      <c r="D23044" t="s">
        <v>65429</v>
      </c>
    </row>
    <row r="23045" spans="1:5" x14ac:dyDescent="0.25">
      <c r="A23045">
        <v>47675</v>
      </c>
      <c r="B23045" t="s">
        <v>65430</v>
      </c>
      <c r="C23045" t="s">
        <v>31031</v>
      </c>
      <c r="D23045" t="s">
        <v>65431</v>
      </c>
      <c r="E23045" t="s">
        <v>65432</v>
      </c>
    </row>
    <row r="23046" spans="1:5" x14ac:dyDescent="0.25">
      <c r="A23046">
        <v>47676</v>
      </c>
      <c r="B23046" t="s">
        <v>65433</v>
      </c>
      <c r="C23046" t="s">
        <v>65434</v>
      </c>
      <c r="D23046" t="s">
        <v>65435</v>
      </c>
      <c r="E23046" t="s">
        <v>65436</v>
      </c>
    </row>
    <row r="23047" spans="1:5" x14ac:dyDescent="0.25">
      <c r="A23047">
        <v>47683</v>
      </c>
      <c r="B23047" t="s">
        <v>65437</v>
      </c>
      <c r="D23047" t="s">
        <v>65438</v>
      </c>
    </row>
    <row r="23048" spans="1:5" x14ac:dyDescent="0.25">
      <c r="A23048">
        <v>47684</v>
      </c>
      <c r="B23048" t="s">
        <v>65439</v>
      </c>
      <c r="C23048" t="s">
        <v>65440</v>
      </c>
      <c r="D23048" t="s">
        <v>65441</v>
      </c>
      <c r="E23048" t="s">
        <v>65442</v>
      </c>
    </row>
    <row r="23049" spans="1:5" x14ac:dyDescent="0.25">
      <c r="A23049">
        <v>47687</v>
      </c>
      <c r="B23049" t="s">
        <v>65443</v>
      </c>
      <c r="D23049" t="s">
        <v>65444</v>
      </c>
    </row>
    <row r="23050" spans="1:5" x14ac:dyDescent="0.25">
      <c r="A23050">
        <v>47688</v>
      </c>
      <c r="B23050" t="s">
        <v>65445</v>
      </c>
      <c r="D23050" t="s">
        <v>65446</v>
      </c>
      <c r="E23050" t="s">
        <v>65447</v>
      </c>
    </row>
    <row r="23051" spans="1:5" x14ac:dyDescent="0.25">
      <c r="A23051">
        <v>47699</v>
      </c>
      <c r="B23051" t="s">
        <v>65448</v>
      </c>
      <c r="C23051" t="s">
        <v>1809</v>
      </c>
      <c r="D23051" t="s">
        <v>65449</v>
      </c>
      <c r="E23051" t="s">
        <v>2774</v>
      </c>
    </row>
    <row r="23052" spans="1:5" x14ac:dyDescent="0.25">
      <c r="A23052">
        <v>47702</v>
      </c>
      <c r="B23052" t="s">
        <v>65450</v>
      </c>
      <c r="C23052" t="s">
        <v>65451</v>
      </c>
      <c r="D23052" t="s">
        <v>65452</v>
      </c>
      <c r="E23052" t="s">
        <v>65453</v>
      </c>
    </row>
    <row r="23053" spans="1:5" x14ac:dyDescent="0.25">
      <c r="A23053">
        <v>47703</v>
      </c>
      <c r="B23053" t="s">
        <v>65454</v>
      </c>
      <c r="C23053" t="s">
        <v>65455</v>
      </c>
      <c r="D23053" t="s">
        <v>65456</v>
      </c>
      <c r="E23053" t="s">
        <v>65457</v>
      </c>
    </row>
    <row r="23054" spans="1:5" x14ac:dyDescent="0.25">
      <c r="A23054">
        <v>47707</v>
      </c>
      <c r="B23054" t="s">
        <v>65458</v>
      </c>
      <c r="C23054" t="s">
        <v>7008</v>
      </c>
      <c r="D23054" t="s">
        <v>65459</v>
      </c>
      <c r="E23054" t="s">
        <v>10</v>
      </c>
    </row>
    <row r="23055" spans="1:5" x14ac:dyDescent="0.25">
      <c r="A23055">
        <v>47710</v>
      </c>
      <c r="B23055" t="s">
        <v>65460</v>
      </c>
      <c r="C23055" t="s">
        <v>65461</v>
      </c>
      <c r="D23055" t="s">
        <v>65462</v>
      </c>
      <c r="E23055" t="s">
        <v>65463</v>
      </c>
    </row>
    <row r="23056" spans="1:5" x14ac:dyDescent="0.25">
      <c r="A23056">
        <v>47712</v>
      </c>
      <c r="B23056" t="s">
        <v>65464</v>
      </c>
      <c r="C23056" t="s">
        <v>65465</v>
      </c>
      <c r="D23056" t="s">
        <v>65466</v>
      </c>
      <c r="E23056" t="s">
        <v>65467</v>
      </c>
    </row>
    <row r="23057" spans="1:5" x14ac:dyDescent="0.25">
      <c r="A23057">
        <v>47714</v>
      </c>
      <c r="B23057" t="s">
        <v>65468</v>
      </c>
      <c r="C23057" t="s">
        <v>65469</v>
      </c>
      <c r="D23057" t="s">
        <v>65470</v>
      </c>
    </row>
    <row r="23058" spans="1:5" x14ac:dyDescent="0.25">
      <c r="A23058">
        <v>47716</v>
      </c>
      <c r="B23058" t="s">
        <v>65471</v>
      </c>
      <c r="D23058" t="s">
        <v>65472</v>
      </c>
    </row>
    <row r="23059" spans="1:5" x14ac:dyDescent="0.25">
      <c r="A23059">
        <v>47721</v>
      </c>
      <c r="B23059" t="s">
        <v>65473</v>
      </c>
      <c r="D23059" t="s">
        <v>65474</v>
      </c>
      <c r="E23059" t="s">
        <v>65475</v>
      </c>
    </row>
    <row r="23060" spans="1:5" x14ac:dyDescent="0.25">
      <c r="A23060">
        <v>47722</v>
      </c>
      <c r="B23060" t="s">
        <v>65476</v>
      </c>
      <c r="C23060" t="s">
        <v>65477</v>
      </c>
      <c r="D23060" t="s">
        <v>65478</v>
      </c>
      <c r="E23060" t="s">
        <v>65479</v>
      </c>
    </row>
    <row r="23061" spans="1:5" x14ac:dyDescent="0.25">
      <c r="A23061">
        <v>47723</v>
      </c>
      <c r="B23061" t="s">
        <v>65480</v>
      </c>
      <c r="C23061" t="s">
        <v>65481</v>
      </c>
      <c r="D23061" t="s">
        <v>65482</v>
      </c>
      <c r="E23061" t="s">
        <v>65483</v>
      </c>
    </row>
    <row r="23062" spans="1:5" x14ac:dyDescent="0.25">
      <c r="A23062">
        <v>47724</v>
      </c>
      <c r="B23062" t="s">
        <v>65484</v>
      </c>
      <c r="C23062" t="s">
        <v>65485</v>
      </c>
      <c r="D23062" t="s">
        <v>65486</v>
      </c>
      <c r="E23062" t="s">
        <v>10</v>
      </c>
    </row>
    <row r="23063" spans="1:5" x14ac:dyDescent="0.25">
      <c r="A23063">
        <v>47731</v>
      </c>
      <c r="B23063" t="s">
        <v>65487</v>
      </c>
      <c r="C23063" t="s">
        <v>65451</v>
      </c>
      <c r="D23063" t="s">
        <v>65488</v>
      </c>
      <c r="E23063" t="s">
        <v>65489</v>
      </c>
    </row>
    <row r="23064" spans="1:5" x14ac:dyDescent="0.25">
      <c r="A23064">
        <v>47733</v>
      </c>
      <c r="B23064" t="s">
        <v>65490</v>
      </c>
      <c r="C23064" t="s">
        <v>65491</v>
      </c>
      <c r="D23064" t="s">
        <v>65492</v>
      </c>
      <c r="E23064" t="s">
        <v>10</v>
      </c>
    </row>
    <row r="23065" spans="1:5" x14ac:dyDescent="0.25">
      <c r="A23065">
        <v>47734</v>
      </c>
      <c r="B23065" t="s">
        <v>65493</v>
      </c>
      <c r="D23065" t="s">
        <v>65494</v>
      </c>
      <c r="E23065" t="s">
        <v>65495</v>
      </c>
    </row>
    <row r="23066" spans="1:5" x14ac:dyDescent="0.25">
      <c r="A23066">
        <v>47745</v>
      </c>
      <c r="B23066" t="s">
        <v>65496</v>
      </c>
      <c r="C23066" t="s">
        <v>65497</v>
      </c>
      <c r="D23066" t="s">
        <v>65498</v>
      </c>
      <c r="E23066" t="s">
        <v>65499</v>
      </c>
    </row>
    <row r="23067" spans="1:5" x14ac:dyDescent="0.25">
      <c r="A23067">
        <v>47746</v>
      </c>
      <c r="B23067" t="s">
        <v>65500</v>
      </c>
      <c r="D23067" t="s">
        <v>65501</v>
      </c>
    </row>
    <row r="23068" spans="1:5" x14ac:dyDescent="0.25">
      <c r="A23068">
        <v>47749</v>
      </c>
      <c r="B23068" t="s">
        <v>65502</v>
      </c>
      <c r="D23068" t="s">
        <v>65503</v>
      </c>
    </row>
    <row r="23069" spans="1:5" x14ac:dyDescent="0.25">
      <c r="A23069">
        <v>47751</v>
      </c>
      <c r="B23069" t="s">
        <v>65504</v>
      </c>
      <c r="D23069" t="s">
        <v>65505</v>
      </c>
      <c r="E23069" t="s">
        <v>65506</v>
      </c>
    </row>
    <row r="23070" spans="1:5" x14ac:dyDescent="0.25">
      <c r="A23070">
        <v>47752</v>
      </c>
      <c r="B23070" t="s">
        <v>65507</v>
      </c>
      <c r="C23070" t="s">
        <v>65508</v>
      </c>
      <c r="D23070" t="s">
        <v>65509</v>
      </c>
      <c r="E23070" t="s">
        <v>65510</v>
      </c>
    </row>
    <row r="23071" spans="1:5" x14ac:dyDescent="0.25">
      <c r="A23071">
        <v>47755</v>
      </c>
      <c r="B23071" t="s">
        <v>65511</v>
      </c>
      <c r="C23071" t="s">
        <v>41834</v>
      </c>
      <c r="D23071" t="s">
        <v>65512</v>
      </c>
      <c r="E23071" t="s">
        <v>65513</v>
      </c>
    </row>
    <row r="23072" spans="1:5" x14ac:dyDescent="0.25">
      <c r="A23072">
        <v>47756</v>
      </c>
      <c r="B23072" t="s">
        <v>65514</v>
      </c>
      <c r="D23072" t="s">
        <v>65515</v>
      </c>
    </row>
    <row r="23073" spans="1:5" x14ac:dyDescent="0.25">
      <c r="A23073">
        <v>47757</v>
      </c>
      <c r="B23073" t="s">
        <v>65516</v>
      </c>
      <c r="D23073" t="s">
        <v>65517</v>
      </c>
      <c r="E23073" t="s">
        <v>65518</v>
      </c>
    </row>
    <row r="23074" spans="1:5" x14ac:dyDescent="0.25">
      <c r="A23074">
        <v>47759</v>
      </c>
      <c r="B23074" t="s">
        <v>65519</v>
      </c>
      <c r="C23074" t="s">
        <v>65520</v>
      </c>
      <c r="D23074" t="s">
        <v>65521</v>
      </c>
      <c r="E23074" t="s">
        <v>65522</v>
      </c>
    </row>
    <row r="23075" spans="1:5" x14ac:dyDescent="0.25">
      <c r="A23075">
        <v>47771</v>
      </c>
      <c r="B23075" t="s">
        <v>65523</v>
      </c>
      <c r="D23075" t="s">
        <v>65524</v>
      </c>
    </row>
    <row r="23076" spans="1:5" x14ac:dyDescent="0.25">
      <c r="A23076">
        <v>47773</v>
      </c>
      <c r="B23076" t="s">
        <v>65525</v>
      </c>
      <c r="D23076" t="s">
        <v>65526</v>
      </c>
      <c r="E23076" t="s">
        <v>10</v>
      </c>
    </row>
    <row r="23077" spans="1:5" x14ac:dyDescent="0.25">
      <c r="A23077">
        <v>47776</v>
      </c>
      <c r="B23077" t="s">
        <v>65527</v>
      </c>
      <c r="D23077" t="s">
        <v>65528</v>
      </c>
    </row>
    <row r="23078" spans="1:5" x14ac:dyDescent="0.25">
      <c r="A23078">
        <v>47777</v>
      </c>
      <c r="B23078" t="s">
        <v>65529</v>
      </c>
      <c r="D23078" t="s">
        <v>65530</v>
      </c>
      <c r="E23078" t="s">
        <v>881</v>
      </c>
    </row>
    <row r="23079" spans="1:5" x14ac:dyDescent="0.25">
      <c r="A23079">
        <v>47779</v>
      </c>
      <c r="B23079" t="s">
        <v>65531</v>
      </c>
      <c r="C23079" t="s">
        <v>12261</v>
      </c>
      <c r="D23079" t="s">
        <v>65532</v>
      </c>
      <c r="E23079" t="s">
        <v>65533</v>
      </c>
    </row>
    <row r="23080" spans="1:5" x14ac:dyDescent="0.25">
      <c r="A23080">
        <v>47781</v>
      </c>
      <c r="B23080" t="s">
        <v>65534</v>
      </c>
      <c r="D23080" t="s">
        <v>65535</v>
      </c>
      <c r="E23080" t="s">
        <v>65536</v>
      </c>
    </row>
    <row r="23081" spans="1:5" x14ac:dyDescent="0.25">
      <c r="A23081">
        <v>47786</v>
      </c>
      <c r="B23081" t="s">
        <v>65537</v>
      </c>
      <c r="C23081" t="s">
        <v>34033</v>
      </c>
      <c r="D23081" t="s">
        <v>65538</v>
      </c>
      <c r="E23081" t="s">
        <v>34035</v>
      </c>
    </row>
    <row r="23082" spans="1:5" x14ac:dyDescent="0.25">
      <c r="A23082">
        <v>47787</v>
      </c>
      <c r="B23082" t="s">
        <v>65539</v>
      </c>
      <c r="D23082" t="s">
        <v>65540</v>
      </c>
    </row>
    <row r="23083" spans="1:5" x14ac:dyDescent="0.25">
      <c r="A23083">
        <v>47788</v>
      </c>
      <c r="B23083" t="s">
        <v>65541</v>
      </c>
      <c r="D23083" t="s">
        <v>65542</v>
      </c>
      <c r="E23083" t="s">
        <v>65543</v>
      </c>
    </row>
    <row r="23084" spans="1:5" x14ac:dyDescent="0.25">
      <c r="A23084">
        <v>47789</v>
      </c>
      <c r="B23084" t="s">
        <v>65544</v>
      </c>
      <c r="D23084" t="s">
        <v>65545</v>
      </c>
    </row>
    <row r="23085" spans="1:5" x14ac:dyDescent="0.25">
      <c r="A23085">
        <v>47793</v>
      </c>
      <c r="B23085" t="s">
        <v>65546</v>
      </c>
      <c r="C23085" t="s">
        <v>65547</v>
      </c>
      <c r="D23085" t="s">
        <v>65548</v>
      </c>
      <c r="E23085" t="s">
        <v>65549</v>
      </c>
    </row>
    <row r="23086" spans="1:5" x14ac:dyDescent="0.25">
      <c r="A23086">
        <v>47798</v>
      </c>
      <c r="B23086" t="s">
        <v>65550</v>
      </c>
      <c r="C23086" t="s">
        <v>50724</v>
      </c>
      <c r="D23086" t="s">
        <v>65551</v>
      </c>
      <c r="E23086" t="s">
        <v>65552</v>
      </c>
    </row>
    <row r="23087" spans="1:5" x14ac:dyDescent="0.25">
      <c r="A23087">
        <v>47800</v>
      </c>
      <c r="B23087" t="s">
        <v>65553</v>
      </c>
      <c r="D23087" t="s">
        <v>65554</v>
      </c>
      <c r="E23087" t="s">
        <v>65555</v>
      </c>
    </row>
    <row r="23088" spans="1:5" x14ac:dyDescent="0.25">
      <c r="A23088">
        <v>47801</v>
      </c>
      <c r="B23088" t="s">
        <v>65556</v>
      </c>
      <c r="C23088" t="s">
        <v>65557</v>
      </c>
      <c r="D23088" t="s">
        <v>65558</v>
      </c>
      <c r="E23088" t="s">
        <v>65559</v>
      </c>
    </row>
    <row r="23089" spans="1:5" x14ac:dyDescent="0.25">
      <c r="A23089">
        <v>47811</v>
      </c>
      <c r="B23089" t="s">
        <v>65560</v>
      </c>
      <c r="D23089" t="s">
        <v>65561</v>
      </c>
      <c r="E23089" t="s">
        <v>65562</v>
      </c>
    </row>
    <row r="23090" spans="1:5" x14ac:dyDescent="0.25">
      <c r="A23090">
        <v>47812</v>
      </c>
      <c r="B23090" t="s">
        <v>65563</v>
      </c>
      <c r="D23090" t="s">
        <v>65564</v>
      </c>
    </row>
    <row r="23091" spans="1:5" x14ac:dyDescent="0.25">
      <c r="A23091">
        <v>47813</v>
      </c>
      <c r="B23091" t="s">
        <v>65565</v>
      </c>
      <c r="D23091" t="s">
        <v>65566</v>
      </c>
      <c r="E23091" t="s">
        <v>65567</v>
      </c>
    </row>
    <row r="23092" spans="1:5" x14ac:dyDescent="0.25">
      <c r="A23092">
        <v>47814</v>
      </c>
      <c r="B23092" t="s">
        <v>65568</v>
      </c>
      <c r="D23092" t="s">
        <v>65569</v>
      </c>
      <c r="E23092" t="s">
        <v>65570</v>
      </c>
    </row>
    <row r="23093" spans="1:5" x14ac:dyDescent="0.25">
      <c r="A23093">
        <v>47815</v>
      </c>
      <c r="B23093" t="s">
        <v>65571</v>
      </c>
      <c r="C23093" t="s">
        <v>65572</v>
      </c>
      <c r="D23093" t="s">
        <v>65573</v>
      </c>
      <c r="E23093" t="s">
        <v>65574</v>
      </c>
    </row>
    <row r="23094" spans="1:5" x14ac:dyDescent="0.25">
      <c r="A23094">
        <v>47817</v>
      </c>
      <c r="B23094" t="s">
        <v>65575</v>
      </c>
      <c r="D23094" t="s">
        <v>65576</v>
      </c>
    </row>
    <row r="23095" spans="1:5" x14ac:dyDescent="0.25">
      <c r="A23095">
        <v>47818</v>
      </c>
      <c r="B23095" t="s">
        <v>65577</v>
      </c>
      <c r="C23095" t="s">
        <v>65578</v>
      </c>
      <c r="D23095" t="s">
        <v>65579</v>
      </c>
      <c r="E23095" t="s">
        <v>65580</v>
      </c>
    </row>
    <row r="23096" spans="1:5" x14ac:dyDescent="0.25">
      <c r="A23096">
        <v>47821</v>
      </c>
      <c r="B23096" t="s">
        <v>65581</v>
      </c>
      <c r="D23096" t="s">
        <v>65582</v>
      </c>
      <c r="E23096" t="s">
        <v>65583</v>
      </c>
    </row>
    <row r="23097" spans="1:5" x14ac:dyDescent="0.25">
      <c r="A23097">
        <v>47825</v>
      </c>
      <c r="B23097" t="s">
        <v>65584</v>
      </c>
      <c r="D23097" t="s">
        <v>65585</v>
      </c>
      <c r="E23097" t="s">
        <v>65586</v>
      </c>
    </row>
    <row r="23098" spans="1:5" x14ac:dyDescent="0.25">
      <c r="A23098">
        <v>47826</v>
      </c>
      <c r="B23098" t="s">
        <v>65587</v>
      </c>
      <c r="D23098" t="s">
        <v>65588</v>
      </c>
      <c r="E23098" t="s">
        <v>65589</v>
      </c>
    </row>
    <row r="23099" spans="1:5" x14ac:dyDescent="0.25">
      <c r="A23099">
        <v>47827</v>
      </c>
      <c r="B23099" t="s">
        <v>65590</v>
      </c>
      <c r="C23099" t="s">
        <v>22341</v>
      </c>
      <c r="D23099" t="s">
        <v>65591</v>
      </c>
    </row>
    <row r="23100" spans="1:5" x14ac:dyDescent="0.25">
      <c r="A23100">
        <v>47829</v>
      </c>
      <c r="B23100" t="s">
        <v>65592</v>
      </c>
      <c r="C23100" t="s">
        <v>65593</v>
      </c>
      <c r="D23100" t="s">
        <v>65594</v>
      </c>
      <c r="E23100" t="s">
        <v>65595</v>
      </c>
    </row>
    <row r="23101" spans="1:5" x14ac:dyDescent="0.25">
      <c r="A23101">
        <v>47834</v>
      </c>
      <c r="B23101" t="s">
        <v>65596</v>
      </c>
      <c r="C23101" t="s">
        <v>40669</v>
      </c>
      <c r="D23101" t="s">
        <v>65597</v>
      </c>
      <c r="E23101" t="s">
        <v>65598</v>
      </c>
    </row>
    <row r="23102" spans="1:5" x14ac:dyDescent="0.25">
      <c r="A23102">
        <v>47835</v>
      </c>
      <c r="B23102" t="s">
        <v>65599</v>
      </c>
      <c r="D23102" t="s">
        <v>65600</v>
      </c>
    </row>
    <row r="23103" spans="1:5" x14ac:dyDescent="0.25">
      <c r="A23103">
        <v>47836</v>
      </c>
      <c r="B23103" t="s">
        <v>65601</v>
      </c>
      <c r="C23103" t="s">
        <v>14452</v>
      </c>
      <c r="D23103" t="s">
        <v>65602</v>
      </c>
      <c r="E23103" t="s">
        <v>65603</v>
      </c>
    </row>
    <row r="23104" spans="1:5" x14ac:dyDescent="0.25">
      <c r="A23104">
        <v>47840</v>
      </c>
      <c r="B23104" t="s">
        <v>65604</v>
      </c>
      <c r="D23104" t="s">
        <v>65605</v>
      </c>
      <c r="E23104" t="s">
        <v>65606</v>
      </c>
    </row>
    <row r="23105" spans="1:5" x14ac:dyDescent="0.25">
      <c r="A23105">
        <v>47842</v>
      </c>
      <c r="B23105" t="s">
        <v>65607</v>
      </c>
      <c r="C23105" t="s">
        <v>65608</v>
      </c>
      <c r="D23105" t="s">
        <v>65609</v>
      </c>
      <c r="E23105" t="s">
        <v>65610</v>
      </c>
    </row>
    <row r="23106" spans="1:5" x14ac:dyDescent="0.25">
      <c r="A23106">
        <v>47843</v>
      </c>
      <c r="B23106" t="s">
        <v>65611</v>
      </c>
      <c r="D23106" t="s">
        <v>65612</v>
      </c>
    </row>
    <row r="23107" spans="1:5" x14ac:dyDescent="0.25">
      <c r="A23107">
        <v>47844</v>
      </c>
      <c r="B23107" t="s">
        <v>65613</v>
      </c>
      <c r="C23107" t="s">
        <v>65614</v>
      </c>
      <c r="D23107" t="s">
        <v>65615</v>
      </c>
      <c r="E23107" t="s">
        <v>65616</v>
      </c>
    </row>
    <row r="23108" spans="1:5" x14ac:dyDescent="0.25">
      <c r="A23108">
        <v>47846</v>
      </c>
      <c r="B23108" t="s">
        <v>65617</v>
      </c>
      <c r="D23108" t="s">
        <v>65618</v>
      </c>
      <c r="E23108" t="s">
        <v>65619</v>
      </c>
    </row>
    <row r="23109" spans="1:5" x14ac:dyDescent="0.25">
      <c r="A23109">
        <v>47850</v>
      </c>
      <c r="B23109" t="s">
        <v>65620</v>
      </c>
      <c r="D23109" t="s">
        <v>65621</v>
      </c>
    </row>
    <row r="23110" spans="1:5" x14ac:dyDescent="0.25">
      <c r="A23110">
        <v>47851</v>
      </c>
      <c r="B23110" t="s">
        <v>65622</v>
      </c>
      <c r="D23110" t="s">
        <v>65623</v>
      </c>
    </row>
    <row r="23111" spans="1:5" x14ac:dyDescent="0.25">
      <c r="A23111">
        <v>47853</v>
      </c>
      <c r="B23111" t="s">
        <v>65624</v>
      </c>
      <c r="D23111" t="s">
        <v>65625</v>
      </c>
      <c r="E23111" t="s">
        <v>65626</v>
      </c>
    </row>
    <row r="23112" spans="1:5" x14ac:dyDescent="0.25">
      <c r="A23112">
        <v>47856</v>
      </c>
      <c r="B23112" t="s">
        <v>65627</v>
      </c>
      <c r="D23112" t="s">
        <v>65628</v>
      </c>
    </row>
    <row r="23113" spans="1:5" x14ac:dyDescent="0.25">
      <c r="A23113">
        <v>47862</v>
      </c>
      <c r="B23113" t="s">
        <v>65629</v>
      </c>
      <c r="C23113" t="s">
        <v>65630</v>
      </c>
      <c r="D23113" t="s">
        <v>65631</v>
      </c>
      <c r="E23113" t="s">
        <v>65632</v>
      </c>
    </row>
    <row r="23114" spans="1:5" x14ac:dyDescent="0.25">
      <c r="A23114">
        <v>47866</v>
      </c>
      <c r="B23114" t="s">
        <v>65633</v>
      </c>
      <c r="C23114" t="s">
        <v>65634</v>
      </c>
      <c r="D23114" t="s">
        <v>65635</v>
      </c>
      <c r="E23114" t="s">
        <v>65636</v>
      </c>
    </row>
    <row r="23115" spans="1:5" x14ac:dyDescent="0.25">
      <c r="A23115">
        <v>47867</v>
      </c>
      <c r="B23115" t="s">
        <v>65637</v>
      </c>
      <c r="D23115" t="s">
        <v>65638</v>
      </c>
    </row>
    <row r="23116" spans="1:5" x14ac:dyDescent="0.25">
      <c r="A23116">
        <v>47874</v>
      </c>
      <c r="B23116" t="s">
        <v>65639</v>
      </c>
      <c r="D23116" t="s">
        <v>65640</v>
      </c>
    </row>
    <row r="23117" spans="1:5" x14ac:dyDescent="0.25">
      <c r="A23117">
        <v>47875</v>
      </c>
      <c r="B23117" t="s">
        <v>65641</v>
      </c>
      <c r="D23117" t="s">
        <v>65642</v>
      </c>
      <c r="E23117" t="s">
        <v>10</v>
      </c>
    </row>
    <row r="23118" spans="1:5" x14ac:dyDescent="0.25">
      <c r="A23118">
        <v>47876</v>
      </c>
      <c r="B23118" t="s">
        <v>65643</v>
      </c>
      <c r="D23118" t="s">
        <v>65644</v>
      </c>
      <c r="E23118" t="s">
        <v>10</v>
      </c>
    </row>
    <row r="23119" spans="1:5" x14ac:dyDescent="0.25">
      <c r="A23119">
        <v>47877</v>
      </c>
      <c r="B23119" t="s">
        <v>65645</v>
      </c>
      <c r="D23119" t="s">
        <v>65646</v>
      </c>
      <c r="E23119" t="s">
        <v>65647</v>
      </c>
    </row>
    <row r="23120" spans="1:5" x14ac:dyDescent="0.25">
      <c r="A23120">
        <v>47879</v>
      </c>
      <c r="B23120" t="s">
        <v>65648</v>
      </c>
      <c r="D23120" t="s">
        <v>65649</v>
      </c>
    </row>
    <row r="23121" spans="1:5" x14ac:dyDescent="0.25">
      <c r="A23121">
        <v>47880</v>
      </c>
      <c r="B23121" t="s">
        <v>65650</v>
      </c>
      <c r="D23121" t="s">
        <v>65651</v>
      </c>
    </row>
    <row r="23122" spans="1:5" x14ac:dyDescent="0.25">
      <c r="A23122">
        <v>47881</v>
      </c>
      <c r="B23122" t="s">
        <v>65652</v>
      </c>
      <c r="C23122" t="s">
        <v>65653</v>
      </c>
      <c r="D23122" t="s">
        <v>65654</v>
      </c>
      <c r="E23122" t="s">
        <v>65655</v>
      </c>
    </row>
    <row r="23123" spans="1:5" x14ac:dyDescent="0.25">
      <c r="A23123">
        <v>47887</v>
      </c>
      <c r="B23123" t="s">
        <v>65656</v>
      </c>
      <c r="D23123" t="s">
        <v>65657</v>
      </c>
      <c r="E23123" t="s">
        <v>65658</v>
      </c>
    </row>
    <row r="23124" spans="1:5" x14ac:dyDescent="0.25">
      <c r="A23124">
        <v>47891</v>
      </c>
      <c r="B23124" t="s">
        <v>65659</v>
      </c>
      <c r="C23124" t="s">
        <v>65660</v>
      </c>
      <c r="D23124" t="s">
        <v>65661</v>
      </c>
    </row>
    <row r="23125" spans="1:5" x14ac:dyDescent="0.25">
      <c r="A23125">
        <v>47892</v>
      </c>
      <c r="B23125" t="s">
        <v>65662</v>
      </c>
      <c r="C23125" t="s">
        <v>64581</v>
      </c>
      <c r="D23125" t="s">
        <v>65663</v>
      </c>
      <c r="E23125" t="s">
        <v>65664</v>
      </c>
    </row>
    <row r="23126" spans="1:5" x14ac:dyDescent="0.25">
      <c r="A23126">
        <v>47894</v>
      </c>
      <c r="B23126" t="s">
        <v>65665</v>
      </c>
      <c r="D23126" t="s">
        <v>65666</v>
      </c>
      <c r="E23126" t="s">
        <v>10</v>
      </c>
    </row>
    <row r="23127" spans="1:5" x14ac:dyDescent="0.25">
      <c r="A23127">
        <v>47900</v>
      </c>
      <c r="B23127" t="s">
        <v>65667</v>
      </c>
      <c r="D23127" t="s">
        <v>65668</v>
      </c>
    </row>
    <row r="23128" spans="1:5" x14ac:dyDescent="0.25">
      <c r="A23128">
        <v>47901</v>
      </c>
      <c r="B23128" t="s">
        <v>65669</v>
      </c>
      <c r="D23128" t="s">
        <v>65670</v>
      </c>
      <c r="E23128" t="s">
        <v>10</v>
      </c>
    </row>
    <row r="23129" spans="1:5" x14ac:dyDescent="0.25">
      <c r="A23129">
        <v>47910</v>
      </c>
      <c r="B23129" t="s">
        <v>65671</v>
      </c>
      <c r="C23129" t="s">
        <v>65672</v>
      </c>
      <c r="D23129" t="s">
        <v>65673</v>
      </c>
    </row>
    <row r="23130" spans="1:5" x14ac:dyDescent="0.25">
      <c r="A23130">
        <v>47911</v>
      </c>
      <c r="B23130" t="s">
        <v>65674</v>
      </c>
      <c r="C23130" t="s">
        <v>65675</v>
      </c>
      <c r="D23130" t="s">
        <v>65676</v>
      </c>
      <c r="E23130" t="s">
        <v>65677</v>
      </c>
    </row>
    <row r="23131" spans="1:5" x14ac:dyDescent="0.25">
      <c r="A23131">
        <v>47924</v>
      </c>
      <c r="B23131" t="s">
        <v>65678</v>
      </c>
      <c r="D23131" t="s">
        <v>65679</v>
      </c>
    </row>
    <row r="23132" spans="1:5" x14ac:dyDescent="0.25">
      <c r="A23132">
        <v>47926</v>
      </c>
      <c r="B23132" t="s">
        <v>65680</v>
      </c>
      <c r="D23132" t="s">
        <v>65681</v>
      </c>
      <c r="E23132" t="s">
        <v>10120</v>
      </c>
    </row>
    <row r="23133" spans="1:5" x14ac:dyDescent="0.25">
      <c r="A23133">
        <v>47927</v>
      </c>
      <c r="B23133" t="s">
        <v>65682</v>
      </c>
      <c r="D23133" t="s">
        <v>65683</v>
      </c>
    </row>
    <row r="23134" spans="1:5" x14ac:dyDescent="0.25">
      <c r="A23134">
        <v>47936</v>
      </c>
      <c r="B23134" t="s">
        <v>65684</v>
      </c>
      <c r="D23134" t="s">
        <v>65685</v>
      </c>
      <c r="E23134" t="s">
        <v>10</v>
      </c>
    </row>
    <row r="23135" spans="1:5" x14ac:dyDescent="0.25">
      <c r="A23135">
        <v>47939</v>
      </c>
      <c r="B23135" t="s">
        <v>65686</v>
      </c>
      <c r="D23135" t="s">
        <v>65687</v>
      </c>
      <c r="E23135" t="s">
        <v>65688</v>
      </c>
    </row>
    <row r="23136" spans="1:5" x14ac:dyDescent="0.25">
      <c r="A23136">
        <v>47943</v>
      </c>
      <c r="B23136" t="s">
        <v>65689</v>
      </c>
      <c r="D23136" t="s">
        <v>65690</v>
      </c>
      <c r="E23136" t="s">
        <v>65691</v>
      </c>
    </row>
    <row r="23137" spans="1:5" x14ac:dyDescent="0.25">
      <c r="A23137">
        <v>47945</v>
      </c>
      <c r="B23137" t="s">
        <v>65692</v>
      </c>
      <c r="D23137" t="s">
        <v>65693</v>
      </c>
    </row>
    <row r="23138" spans="1:5" x14ac:dyDescent="0.25">
      <c r="A23138">
        <v>47946</v>
      </c>
      <c r="B23138" t="s">
        <v>65694</v>
      </c>
      <c r="D23138" t="s">
        <v>65695</v>
      </c>
      <c r="E23138" t="s">
        <v>65696</v>
      </c>
    </row>
    <row r="23139" spans="1:5" x14ac:dyDescent="0.25">
      <c r="A23139">
        <v>47948</v>
      </c>
      <c r="B23139" t="s">
        <v>65697</v>
      </c>
      <c r="C23139" t="s">
        <v>65698</v>
      </c>
      <c r="D23139" t="s">
        <v>65699</v>
      </c>
      <c r="E23139" t="s">
        <v>65700</v>
      </c>
    </row>
    <row r="23140" spans="1:5" x14ac:dyDescent="0.25">
      <c r="A23140">
        <v>47949</v>
      </c>
      <c r="B23140" t="s">
        <v>65701</v>
      </c>
      <c r="D23140" t="s">
        <v>65702</v>
      </c>
    </row>
    <row r="23141" spans="1:5" x14ac:dyDescent="0.25">
      <c r="A23141">
        <v>47950</v>
      </c>
      <c r="B23141" t="s">
        <v>65703</v>
      </c>
      <c r="C23141" t="s">
        <v>65704</v>
      </c>
      <c r="D23141" t="s">
        <v>65705</v>
      </c>
      <c r="E23141" t="s">
        <v>65706</v>
      </c>
    </row>
    <row r="23142" spans="1:5" x14ac:dyDescent="0.25">
      <c r="A23142">
        <v>47952</v>
      </c>
      <c r="B23142" t="s">
        <v>65707</v>
      </c>
      <c r="D23142" t="s">
        <v>65708</v>
      </c>
      <c r="E23142" t="s">
        <v>65709</v>
      </c>
    </row>
    <row r="23143" spans="1:5" x14ac:dyDescent="0.25">
      <c r="A23143">
        <v>47955</v>
      </c>
      <c r="B23143" t="s">
        <v>65710</v>
      </c>
      <c r="D23143" t="s">
        <v>65711</v>
      </c>
    </row>
    <row r="23144" spans="1:5" x14ac:dyDescent="0.25">
      <c r="A23144">
        <v>47959</v>
      </c>
      <c r="B23144" t="s">
        <v>65712</v>
      </c>
      <c r="D23144" t="s">
        <v>65713</v>
      </c>
      <c r="E23144" t="s">
        <v>65714</v>
      </c>
    </row>
    <row r="23145" spans="1:5" x14ac:dyDescent="0.25">
      <c r="A23145">
        <v>47961</v>
      </c>
      <c r="B23145" t="s">
        <v>65715</v>
      </c>
      <c r="D23145" t="s">
        <v>65716</v>
      </c>
      <c r="E23145" t="s">
        <v>65717</v>
      </c>
    </row>
    <row r="23146" spans="1:5" x14ac:dyDescent="0.25">
      <c r="A23146">
        <v>47963</v>
      </c>
      <c r="B23146" t="s">
        <v>65718</v>
      </c>
      <c r="D23146" t="s">
        <v>65719</v>
      </c>
      <c r="E23146" t="s">
        <v>65720</v>
      </c>
    </row>
    <row r="23147" spans="1:5" x14ac:dyDescent="0.25">
      <c r="A23147">
        <v>47964</v>
      </c>
      <c r="B23147" t="s">
        <v>65721</v>
      </c>
      <c r="C23147" t="s">
        <v>65722</v>
      </c>
      <c r="D23147" t="s">
        <v>65723</v>
      </c>
      <c r="E23147" t="s">
        <v>65724</v>
      </c>
    </row>
    <row r="23148" spans="1:5" x14ac:dyDescent="0.25">
      <c r="A23148">
        <v>47965</v>
      </c>
      <c r="B23148" t="s">
        <v>65725</v>
      </c>
      <c r="D23148" t="s">
        <v>65726</v>
      </c>
      <c r="E23148" t="s">
        <v>65727</v>
      </c>
    </row>
    <row r="23149" spans="1:5" x14ac:dyDescent="0.25">
      <c r="A23149">
        <v>47966</v>
      </c>
      <c r="B23149" t="s">
        <v>65728</v>
      </c>
      <c r="D23149" t="s">
        <v>65729</v>
      </c>
    </row>
    <row r="23150" spans="1:5" x14ac:dyDescent="0.25">
      <c r="A23150">
        <v>47974</v>
      </c>
      <c r="B23150" t="s">
        <v>65730</v>
      </c>
      <c r="D23150" t="s">
        <v>65731</v>
      </c>
    </row>
    <row r="23151" spans="1:5" x14ac:dyDescent="0.25">
      <c r="A23151">
        <v>47975</v>
      </c>
      <c r="B23151" t="s">
        <v>65732</v>
      </c>
      <c r="C23151" t="s">
        <v>64454</v>
      </c>
      <c r="D23151" t="s">
        <v>65733</v>
      </c>
    </row>
    <row r="23152" spans="1:5" x14ac:dyDescent="0.25">
      <c r="A23152">
        <v>47979</v>
      </c>
      <c r="B23152" t="s">
        <v>65734</v>
      </c>
      <c r="C23152" t="s">
        <v>34729</v>
      </c>
      <c r="D23152" t="s">
        <v>65735</v>
      </c>
      <c r="E23152" t="s">
        <v>65736</v>
      </c>
    </row>
    <row r="23153" spans="1:5" x14ac:dyDescent="0.25">
      <c r="A23153">
        <v>47982</v>
      </c>
      <c r="B23153" t="s">
        <v>65737</v>
      </c>
      <c r="D23153" t="s">
        <v>65738</v>
      </c>
      <c r="E23153" t="s">
        <v>10</v>
      </c>
    </row>
    <row r="23154" spans="1:5" x14ac:dyDescent="0.25">
      <c r="A23154">
        <v>47984</v>
      </c>
      <c r="B23154" t="s">
        <v>65739</v>
      </c>
      <c r="C23154" t="s">
        <v>65740</v>
      </c>
      <c r="D23154" t="s">
        <v>65741</v>
      </c>
      <c r="E23154" t="s">
        <v>10</v>
      </c>
    </row>
    <row r="23155" spans="1:5" x14ac:dyDescent="0.25">
      <c r="A23155">
        <v>47985</v>
      </c>
      <c r="B23155" t="s">
        <v>65742</v>
      </c>
      <c r="D23155" t="s">
        <v>65743</v>
      </c>
    </row>
    <row r="23156" spans="1:5" x14ac:dyDescent="0.25">
      <c r="A23156">
        <v>47987</v>
      </c>
      <c r="B23156" t="s">
        <v>65744</v>
      </c>
      <c r="D23156" t="s">
        <v>65745</v>
      </c>
      <c r="E23156" t="s">
        <v>65746</v>
      </c>
    </row>
    <row r="23157" spans="1:5" x14ac:dyDescent="0.25">
      <c r="A23157">
        <v>47988</v>
      </c>
      <c r="B23157" t="s">
        <v>65747</v>
      </c>
      <c r="C23157" t="s">
        <v>30063</v>
      </c>
      <c r="D23157" t="s">
        <v>65748</v>
      </c>
      <c r="E23157" t="s">
        <v>30065</v>
      </c>
    </row>
    <row r="23158" spans="1:5" x14ac:dyDescent="0.25">
      <c r="A23158">
        <v>47992</v>
      </c>
      <c r="B23158" t="s">
        <v>65749</v>
      </c>
      <c r="D23158" t="s">
        <v>65750</v>
      </c>
    </row>
    <row r="23159" spans="1:5" x14ac:dyDescent="0.25">
      <c r="A23159">
        <v>48001</v>
      </c>
      <c r="B23159" t="s">
        <v>65751</v>
      </c>
      <c r="C23159" t="s">
        <v>37822</v>
      </c>
      <c r="D23159" t="s">
        <v>65752</v>
      </c>
      <c r="E23159" t="s">
        <v>10</v>
      </c>
    </row>
    <row r="23160" spans="1:5" x14ac:dyDescent="0.25">
      <c r="A23160">
        <v>48002</v>
      </c>
      <c r="B23160" t="s">
        <v>65753</v>
      </c>
      <c r="D23160" t="s">
        <v>65754</v>
      </c>
      <c r="E23160" t="s">
        <v>65755</v>
      </c>
    </row>
    <row r="23161" spans="1:5" x14ac:dyDescent="0.25">
      <c r="A23161">
        <v>48011</v>
      </c>
      <c r="B23161" t="s">
        <v>65756</v>
      </c>
      <c r="C23161" t="s">
        <v>65757</v>
      </c>
      <c r="D23161" t="s">
        <v>65758</v>
      </c>
      <c r="E23161" t="s">
        <v>65759</v>
      </c>
    </row>
    <row r="23162" spans="1:5" x14ac:dyDescent="0.25">
      <c r="A23162">
        <v>48017</v>
      </c>
      <c r="B23162" t="s">
        <v>65760</v>
      </c>
      <c r="C23162" t="s">
        <v>65761</v>
      </c>
      <c r="D23162" t="s">
        <v>65762</v>
      </c>
    </row>
    <row r="23163" spans="1:5" x14ac:dyDescent="0.25">
      <c r="A23163">
        <v>48023</v>
      </c>
      <c r="B23163" t="s">
        <v>65763</v>
      </c>
      <c r="D23163" t="s">
        <v>65764</v>
      </c>
      <c r="E23163" t="s">
        <v>65765</v>
      </c>
    </row>
    <row r="23164" spans="1:5" x14ac:dyDescent="0.25">
      <c r="A23164">
        <v>48026</v>
      </c>
      <c r="B23164" t="s">
        <v>65766</v>
      </c>
      <c r="D23164" t="s">
        <v>65767</v>
      </c>
      <c r="E23164" t="s">
        <v>65768</v>
      </c>
    </row>
    <row r="23165" spans="1:5" x14ac:dyDescent="0.25">
      <c r="A23165">
        <v>48028</v>
      </c>
      <c r="B23165" t="s">
        <v>65769</v>
      </c>
      <c r="D23165" t="s">
        <v>65770</v>
      </c>
      <c r="E23165" t="s">
        <v>65771</v>
      </c>
    </row>
    <row r="23166" spans="1:5" x14ac:dyDescent="0.25">
      <c r="A23166">
        <v>48029</v>
      </c>
      <c r="B23166" t="s">
        <v>65772</v>
      </c>
      <c r="D23166" t="s">
        <v>65773</v>
      </c>
      <c r="E23166" t="s">
        <v>65774</v>
      </c>
    </row>
    <row r="23167" spans="1:5" x14ac:dyDescent="0.25">
      <c r="A23167">
        <v>48035</v>
      </c>
      <c r="B23167" t="s">
        <v>65775</v>
      </c>
      <c r="C23167" t="s">
        <v>65776</v>
      </c>
      <c r="D23167" t="s">
        <v>65777</v>
      </c>
      <c r="E23167" t="s">
        <v>65778</v>
      </c>
    </row>
    <row r="23168" spans="1:5" x14ac:dyDescent="0.25">
      <c r="A23168">
        <v>48038</v>
      </c>
      <c r="B23168" t="s">
        <v>65779</v>
      </c>
      <c r="D23168" t="s">
        <v>65780</v>
      </c>
      <c r="E23168" t="s">
        <v>10</v>
      </c>
    </row>
    <row r="23169" spans="1:5" x14ac:dyDescent="0.25">
      <c r="A23169">
        <v>48040</v>
      </c>
      <c r="B23169" t="s">
        <v>65781</v>
      </c>
      <c r="D23169" t="s">
        <v>65782</v>
      </c>
    </row>
    <row r="23170" spans="1:5" x14ac:dyDescent="0.25">
      <c r="A23170">
        <v>48041</v>
      </c>
      <c r="B23170" t="s">
        <v>65783</v>
      </c>
      <c r="C23170" t="s">
        <v>65784</v>
      </c>
      <c r="D23170" t="s">
        <v>65785</v>
      </c>
      <c r="E23170" t="s">
        <v>65786</v>
      </c>
    </row>
    <row r="23171" spans="1:5" x14ac:dyDescent="0.25">
      <c r="A23171">
        <v>48042</v>
      </c>
      <c r="B23171" t="s">
        <v>65787</v>
      </c>
      <c r="C23171" t="s">
        <v>31369</v>
      </c>
      <c r="D23171" t="s">
        <v>65788</v>
      </c>
      <c r="E23171" t="s">
        <v>65789</v>
      </c>
    </row>
    <row r="23172" spans="1:5" x14ac:dyDescent="0.25">
      <c r="A23172">
        <v>48043</v>
      </c>
      <c r="B23172" t="s">
        <v>65790</v>
      </c>
      <c r="D23172" t="s">
        <v>65791</v>
      </c>
    </row>
    <row r="23173" spans="1:5" x14ac:dyDescent="0.25">
      <c r="A23173">
        <v>48052</v>
      </c>
      <c r="B23173" t="s">
        <v>65792</v>
      </c>
      <c r="C23173" t="s">
        <v>65793</v>
      </c>
      <c r="D23173" t="s">
        <v>65794</v>
      </c>
      <c r="E23173" t="s">
        <v>2774</v>
      </c>
    </row>
    <row r="23174" spans="1:5" x14ac:dyDescent="0.25">
      <c r="A23174">
        <v>48061</v>
      </c>
      <c r="B23174" t="s">
        <v>65795</v>
      </c>
      <c r="D23174" t="s">
        <v>65796</v>
      </c>
    </row>
    <row r="23175" spans="1:5" x14ac:dyDescent="0.25">
      <c r="A23175">
        <v>48064</v>
      </c>
      <c r="B23175" t="s">
        <v>65797</v>
      </c>
      <c r="C23175" t="s">
        <v>14818</v>
      </c>
      <c r="D23175" t="s">
        <v>65798</v>
      </c>
      <c r="E23175" t="s">
        <v>65799</v>
      </c>
    </row>
    <row r="23176" spans="1:5" x14ac:dyDescent="0.25">
      <c r="A23176">
        <v>48066</v>
      </c>
      <c r="B23176" t="s">
        <v>65800</v>
      </c>
      <c r="D23176" t="s">
        <v>65801</v>
      </c>
      <c r="E23176" t="s">
        <v>10</v>
      </c>
    </row>
    <row r="23177" spans="1:5" x14ac:dyDescent="0.25">
      <c r="A23177">
        <v>48068</v>
      </c>
      <c r="B23177" t="s">
        <v>65802</v>
      </c>
      <c r="D23177" t="s">
        <v>65803</v>
      </c>
    </row>
    <row r="23178" spans="1:5" x14ac:dyDescent="0.25">
      <c r="A23178">
        <v>48076</v>
      </c>
      <c r="B23178" t="s">
        <v>65804</v>
      </c>
      <c r="D23178" t="s">
        <v>65805</v>
      </c>
      <c r="E23178" t="s">
        <v>65806</v>
      </c>
    </row>
    <row r="23179" spans="1:5" x14ac:dyDescent="0.25">
      <c r="A23179">
        <v>48078</v>
      </c>
      <c r="B23179" t="s">
        <v>65807</v>
      </c>
      <c r="D23179" t="s">
        <v>65808</v>
      </c>
      <c r="E23179" t="s">
        <v>65809</v>
      </c>
    </row>
    <row r="23180" spans="1:5" x14ac:dyDescent="0.25">
      <c r="A23180">
        <v>48080</v>
      </c>
      <c r="B23180" t="s">
        <v>65810</v>
      </c>
      <c r="D23180" t="s">
        <v>65811</v>
      </c>
    </row>
    <row r="23181" spans="1:5" x14ac:dyDescent="0.25">
      <c r="A23181">
        <v>48081</v>
      </c>
      <c r="B23181" t="s">
        <v>65812</v>
      </c>
      <c r="D23181" t="s">
        <v>65813</v>
      </c>
      <c r="E23181" t="s">
        <v>65814</v>
      </c>
    </row>
    <row r="23182" spans="1:5" x14ac:dyDescent="0.25">
      <c r="A23182">
        <v>48087</v>
      </c>
      <c r="B23182" t="s">
        <v>65815</v>
      </c>
      <c r="C23182" t="s">
        <v>43944</v>
      </c>
      <c r="D23182" t="s">
        <v>65816</v>
      </c>
      <c r="E23182" t="s">
        <v>65817</v>
      </c>
    </row>
    <row r="23183" spans="1:5" x14ac:dyDescent="0.25">
      <c r="A23183">
        <v>48092</v>
      </c>
      <c r="B23183" t="s">
        <v>65818</v>
      </c>
      <c r="C23183" t="s">
        <v>16841</v>
      </c>
      <c r="D23183" t="s">
        <v>65819</v>
      </c>
      <c r="E23183" t="s">
        <v>55675</v>
      </c>
    </row>
    <row r="23184" spans="1:5" x14ac:dyDescent="0.25">
      <c r="A23184">
        <v>48093</v>
      </c>
      <c r="B23184" t="s">
        <v>65820</v>
      </c>
      <c r="D23184" t="s">
        <v>65821</v>
      </c>
      <c r="E23184" t="s">
        <v>65822</v>
      </c>
    </row>
    <row r="23185" spans="1:5" x14ac:dyDescent="0.25">
      <c r="A23185">
        <v>48095</v>
      </c>
      <c r="B23185" t="s">
        <v>65823</v>
      </c>
      <c r="C23185" t="s">
        <v>65824</v>
      </c>
      <c r="D23185" t="s">
        <v>65825</v>
      </c>
    </row>
    <row r="23186" spans="1:5" x14ac:dyDescent="0.25">
      <c r="A23186">
        <v>48096</v>
      </c>
      <c r="B23186" t="s">
        <v>65826</v>
      </c>
      <c r="D23186" t="s">
        <v>65827</v>
      </c>
    </row>
    <row r="23187" spans="1:5" x14ac:dyDescent="0.25">
      <c r="A23187">
        <v>48097</v>
      </c>
      <c r="B23187" t="s">
        <v>65828</v>
      </c>
      <c r="D23187" t="s">
        <v>65829</v>
      </c>
      <c r="E23187" t="s">
        <v>10</v>
      </c>
    </row>
    <row r="23188" spans="1:5" x14ac:dyDescent="0.25">
      <c r="A23188">
        <v>48098</v>
      </c>
      <c r="B23188" t="s">
        <v>65830</v>
      </c>
      <c r="D23188" t="s">
        <v>65831</v>
      </c>
      <c r="E23188" t="s">
        <v>10</v>
      </c>
    </row>
    <row r="23189" spans="1:5" x14ac:dyDescent="0.25">
      <c r="A23189">
        <v>48101</v>
      </c>
      <c r="B23189" t="s">
        <v>65832</v>
      </c>
      <c r="D23189" t="s">
        <v>65833</v>
      </c>
      <c r="E23189" t="s">
        <v>29936</v>
      </c>
    </row>
    <row r="23190" spans="1:5" x14ac:dyDescent="0.25">
      <c r="A23190">
        <v>48106</v>
      </c>
      <c r="B23190" t="s">
        <v>65834</v>
      </c>
      <c r="D23190" t="s">
        <v>65835</v>
      </c>
      <c r="E23190" t="s">
        <v>65836</v>
      </c>
    </row>
    <row r="23191" spans="1:5" x14ac:dyDescent="0.25">
      <c r="A23191">
        <v>48110</v>
      </c>
      <c r="B23191" t="s">
        <v>65837</v>
      </c>
      <c r="D23191" t="s">
        <v>65838</v>
      </c>
    </row>
    <row r="23192" spans="1:5" x14ac:dyDescent="0.25">
      <c r="A23192">
        <v>48111</v>
      </c>
      <c r="B23192" t="s">
        <v>65839</v>
      </c>
      <c r="D23192" t="s">
        <v>65840</v>
      </c>
      <c r="E23192" t="s">
        <v>65841</v>
      </c>
    </row>
    <row r="23193" spans="1:5" x14ac:dyDescent="0.25">
      <c r="A23193">
        <v>48114</v>
      </c>
      <c r="B23193" t="s">
        <v>65842</v>
      </c>
      <c r="D23193" t="s">
        <v>65843</v>
      </c>
      <c r="E23193" t="s">
        <v>65844</v>
      </c>
    </row>
    <row r="23194" spans="1:5" x14ac:dyDescent="0.25">
      <c r="A23194">
        <v>48117</v>
      </c>
      <c r="B23194" t="s">
        <v>65845</v>
      </c>
      <c r="D23194" t="s">
        <v>65846</v>
      </c>
    </row>
    <row r="23195" spans="1:5" x14ac:dyDescent="0.25">
      <c r="A23195">
        <v>48118</v>
      </c>
      <c r="B23195" t="s">
        <v>65847</v>
      </c>
      <c r="D23195" t="s">
        <v>65848</v>
      </c>
      <c r="E23195" t="s">
        <v>65849</v>
      </c>
    </row>
    <row r="23196" spans="1:5" x14ac:dyDescent="0.25">
      <c r="A23196">
        <v>48120</v>
      </c>
      <c r="B23196" t="s">
        <v>65850</v>
      </c>
      <c r="D23196" t="s">
        <v>65851</v>
      </c>
      <c r="E23196" t="s">
        <v>65852</v>
      </c>
    </row>
    <row r="23197" spans="1:5" x14ac:dyDescent="0.25">
      <c r="A23197">
        <v>48122</v>
      </c>
      <c r="B23197" t="s">
        <v>65853</v>
      </c>
      <c r="D23197" t="s">
        <v>65854</v>
      </c>
    </row>
    <row r="23198" spans="1:5" x14ac:dyDescent="0.25">
      <c r="A23198">
        <v>48126</v>
      </c>
      <c r="B23198" t="s">
        <v>65855</v>
      </c>
      <c r="D23198" t="s">
        <v>65856</v>
      </c>
      <c r="E23198" t="s">
        <v>65857</v>
      </c>
    </row>
    <row r="23199" spans="1:5" x14ac:dyDescent="0.25">
      <c r="A23199">
        <v>48139</v>
      </c>
      <c r="B23199" t="s">
        <v>65858</v>
      </c>
      <c r="D23199" t="s">
        <v>65859</v>
      </c>
      <c r="E23199" t="s">
        <v>65860</v>
      </c>
    </row>
    <row r="23200" spans="1:5" x14ac:dyDescent="0.25">
      <c r="A23200">
        <v>48140</v>
      </c>
      <c r="B23200" t="s">
        <v>65861</v>
      </c>
      <c r="D23200" t="s">
        <v>65862</v>
      </c>
      <c r="E23200" t="s">
        <v>65863</v>
      </c>
    </row>
    <row r="23201" spans="1:5" x14ac:dyDescent="0.25">
      <c r="A23201">
        <v>48141</v>
      </c>
      <c r="B23201" t="s">
        <v>65864</v>
      </c>
      <c r="C23201" t="s">
        <v>2255</v>
      </c>
      <c r="D23201" t="s">
        <v>65865</v>
      </c>
      <c r="E23201" t="s">
        <v>2257</v>
      </c>
    </row>
    <row r="23202" spans="1:5" x14ac:dyDescent="0.25">
      <c r="A23202">
        <v>48145</v>
      </c>
      <c r="B23202" t="s">
        <v>65866</v>
      </c>
      <c r="C23202" t="s">
        <v>19608</v>
      </c>
      <c r="D23202" t="s">
        <v>65867</v>
      </c>
      <c r="E23202" t="s">
        <v>65868</v>
      </c>
    </row>
    <row r="23203" spans="1:5" x14ac:dyDescent="0.25">
      <c r="A23203">
        <v>48146</v>
      </c>
      <c r="B23203" t="s">
        <v>65869</v>
      </c>
      <c r="C23203" t="s">
        <v>5605</v>
      </c>
      <c r="D23203" t="s">
        <v>65870</v>
      </c>
      <c r="E23203" t="s">
        <v>50162</v>
      </c>
    </row>
    <row r="23204" spans="1:5" x14ac:dyDescent="0.25">
      <c r="A23204">
        <v>48148</v>
      </c>
      <c r="B23204" t="s">
        <v>65871</v>
      </c>
      <c r="D23204" t="s">
        <v>65872</v>
      </c>
    </row>
    <row r="23205" spans="1:5" x14ac:dyDescent="0.25">
      <c r="A23205">
        <v>48150</v>
      </c>
      <c r="B23205" t="s">
        <v>65873</v>
      </c>
      <c r="C23205" t="s">
        <v>65874</v>
      </c>
      <c r="D23205" t="s">
        <v>65875</v>
      </c>
      <c r="E23205" t="s">
        <v>10</v>
      </c>
    </row>
    <row r="23206" spans="1:5" x14ac:dyDescent="0.25">
      <c r="A23206">
        <v>48153</v>
      </c>
      <c r="B23206" t="s">
        <v>65876</v>
      </c>
      <c r="C23206" t="s">
        <v>19421</v>
      </c>
      <c r="D23206" t="s">
        <v>65877</v>
      </c>
    </row>
    <row r="23207" spans="1:5" x14ac:dyDescent="0.25">
      <c r="A23207">
        <v>48154</v>
      </c>
      <c r="B23207" t="s">
        <v>65878</v>
      </c>
      <c r="D23207" t="s">
        <v>65879</v>
      </c>
      <c r="E23207" t="s">
        <v>10</v>
      </c>
    </row>
    <row r="23208" spans="1:5" x14ac:dyDescent="0.25">
      <c r="A23208">
        <v>48157</v>
      </c>
      <c r="B23208" t="s">
        <v>65880</v>
      </c>
      <c r="D23208" t="s">
        <v>65881</v>
      </c>
      <c r="E23208" t="s">
        <v>65882</v>
      </c>
    </row>
    <row r="23209" spans="1:5" x14ac:dyDescent="0.25">
      <c r="A23209">
        <v>48158</v>
      </c>
      <c r="B23209" t="s">
        <v>65883</v>
      </c>
      <c r="D23209" t="s">
        <v>65884</v>
      </c>
    </row>
    <row r="23210" spans="1:5" x14ac:dyDescent="0.25">
      <c r="A23210">
        <v>48159</v>
      </c>
      <c r="B23210" t="s">
        <v>65885</v>
      </c>
      <c r="D23210" t="s">
        <v>65886</v>
      </c>
    </row>
    <row r="23211" spans="1:5" x14ac:dyDescent="0.25">
      <c r="A23211">
        <v>48163</v>
      </c>
      <c r="B23211" t="s">
        <v>65887</v>
      </c>
      <c r="D23211" t="s">
        <v>65888</v>
      </c>
    </row>
    <row r="23212" spans="1:5" x14ac:dyDescent="0.25">
      <c r="A23212">
        <v>48165</v>
      </c>
      <c r="B23212" t="s">
        <v>65889</v>
      </c>
      <c r="C23212" t="s">
        <v>53247</v>
      </c>
      <c r="D23212" t="s">
        <v>65890</v>
      </c>
      <c r="E23212" t="s">
        <v>65891</v>
      </c>
    </row>
    <row r="23213" spans="1:5" x14ac:dyDescent="0.25">
      <c r="A23213">
        <v>48166</v>
      </c>
      <c r="B23213" t="s">
        <v>65892</v>
      </c>
      <c r="C23213" t="s">
        <v>15845</v>
      </c>
      <c r="D23213" t="s">
        <v>65893</v>
      </c>
      <c r="E23213" t="s">
        <v>65894</v>
      </c>
    </row>
    <row r="23214" spans="1:5" x14ac:dyDescent="0.25">
      <c r="A23214">
        <v>48168</v>
      </c>
      <c r="B23214" t="s">
        <v>65895</v>
      </c>
      <c r="C23214" t="s">
        <v>65896</v>
      </c>
      <c r="D23214" t="s">
        <v>65897</v>
      </c>
    </row>
    <row r="23215" spans="1:5" x14ac:dyDescent="0.25">
      <c r="A23215">
        <v>48169</v>
      </c>
      <c r="B23215" t="s">
        <v>65898</v>
      </c>
      <c r="D23215" t="s">
        <v>65899</v>
      </c>
      <c r="E23215" t="s">
        <v>65900</v>
      </c>
    </row>
    <row r="23216" spans="1:5" x14ac:dyDescent="0.25">
      <c r="A23216">
        <v>48172</v>
      </c>
      <c r="B23216" t="s">
        <v>65901</v>
      </c>
      <c r="C23216" t="s">
        <v>65902</v>
      </c>
      <c r="D23216" t="s">
        <v>65903</v>
      </c>
      <c r="E23216" t="s">
        <v>65904</v>
      </c>
    </row>
    <row r="23217" spans="1:5" x14ac:dyDescent="0.25">
      <c r="A23217">
        <v>48173</v>
      </c>
      <c r="B23217" t="s">
        <v>65905</v>
      </c>
      <c r="D23217" t="s">
        <v>65906</v>
      </c>
      <c r="E23217" t="s">
        <v>65907</v>
      </c>
    </row>
    <row r="23218" spans="1:5" x14ac:dyDescent="0.25">
      <c r="A23218">
        <v>48176</v>
      </c>
      <c r="B23218" t="s">
        <v>65908</v>
      </c>
      <c r="C23218" t="s">
        <v>65909</v>
      </c>
      <c r="D23218" t="s">
        <v>65910</v>
      </c>
      <c r="E23218" t="s">
        <v>65911</v>
      </c>
    </row>
    <row r="23219" spans="1:5" x14ac:dyDescent="0.25">
      <c r="A23219">
        <v>48177</v>
      </c>
      <c r="B23219" t="s">
        <v>65912</v>
      </c>
      <c r="D23219" t="s">
        <v>65913</v>
      </c>
    </row>
    <row r="23220" spans="1:5" x14ac:dyDescent="0.25">
      <c r="A23220">
        <v>48178</v>
      </c>
      <c r="B23220" t="s">
        <v>65914</v>
      </c>
      <c r="D23220" t="s">
        <v>65915</v>
      </c>
      <c r="E23220" t="s">
        <v>65916</v>
      </c>
    </row>
    <row r="23221" spans="1:5" x14ac:dyDescent="0.25">
      <c r="A23221">
        <v>48181</v>
      </c>
      <c r="B23221" t="s">
        <v>65917</v>
      </c>
      <c r="C23221" t="s">
        <v>65918</v>
      </c>
      <c r="D23221" t="s">
        <v>65919</v>
      </c>
      <c r="E23221" t="s">
        <v>65920</v>
      </c>
    </row>
    <row r="23222" spans="1:5" x14ac:dyDescent="0.25">
      <c r="A23222">
        <v>48183</v>
      </c>
      <c r="B23222" t="s">
        <v>65921</v>
      </c>
      <c r="D23222" t="s">
        <v>65922</v>
      </c>
    </row>
    <row r="23223" spans="1:5" x14ac:dyDescent="0.25">
      <c r="A23223">
        <v>48184</v>
      </c>
      <c r="B23223" t="s">
        <v>65923</v>
      </c>
      <c r="D23223" t="s">
        <v>65924</v>
      </c>
      <c r="E23223" t="s">
        <v>65925</v>
      </c>
    </row>
    <row r="23224" spans="1:5" x14ac:dyDescent="0.25">
      <c r="A23224">
        <v>48185</v>
      </c>
      <c r="B23224" t="s">
        <v>65926</v>
      </c>
      <c r="D23224" t="s">
        <v>65927</v>
      </c>
    </row>
    <row r="23225" spans="1:5" x14ac:dyDescent="0.25">
      <c r="A23225">
        <v>48189</v>
      </c>
      <c r="B23225" t="s">
        <v>65928</v>
      </c>
      <c r="D23225" t="s">
        <v>65929</v>
      </c>
      <c r="E23225" t="s">
        <v>65930</v>
      </c>
    </row>
    <row r="23226" spans="1:5" x14ac:dyDescent="0.25">
      <c r="A23226">
        <v>48196</v>
      </c>
      <c r="B23226" t="s">
        <v>65931</v>
      </c>
      <c r="C23226" t="s">
        <v>65932</v>
      </c>
      <c r="D23226" t="s">
        <v>65933</v>
      </c>
      <c r="E23226" t="s">
        <v>65934</v>
      </c>
    </row>
    <row r="23227" spans="1:5" x14ac:dyDescent="0.25">
      <c r="A23227">
        <v>48197</v>
      </c>
      <c r="B23227" t="s">
        <v>65935</v>
      </c>
      <c r="D23227" t="s">
        <v>65936</v>
      </c>
    </row>
    <row r="23228" spans="1:5" x14ac:dyDescent="0.25">
      <c r="A23228">
        <v>48201</v>
      </c>
      <c r="B23228" t="s">
        <v>65937</v>
      </c>
      <c r="D23228" t="s">
        <v>65938</v>
      </c>
    </row>
    <row r="23229" spans="1:5" x14ac:dyDescent="0.25">
      <c r="A23229">
        <v>48204</v>
      </c>
      <c r="B23229" t="s">
        <v>65939</v>
      </c>
      <c r="D23229" t="s">
        <v>65940</v>
      </c>
    </row>
    <row r="23230" spans="1:5" x14ac:dyDescent="0.25">
      <c r="A23230">
        <v>48208</v>
      </c>
      <c r="B23230" t="s">
        <v>65941</v>
      </c>
      <c r="C23230" t="s">
        <v>65942</v>
      </c>
      <c r="D23230" t="s">
        <v>65943</v>
      </c>
      <c r="E23230" t="s">
        <v>65944</v>
      </c>
    </row>
    <row r="23231" spans="1:5" x14ac:dyDescent="0.25">
      <c r="A23231">
        <v>48209</v>
      </c>
      <c r="B23231" t="s">
        <v>65945</v>
      </c>
      <c r="D23231" t="s">
        <v>65946</v>
      </c>
    </row>
    <row r="23232" spans="1:5" x14ac:dyDescent="0.25">
      <c r="A23232">
        <v>48214</v>
      </c>
      <c r="B23232" t="s">
        <v>65947</v>
      </c>
      <c r="D23232" t="s">
        <v>65948</v>
      </c>
      <c r="E23232" t="s">
        <v>65949</v>
      </c>
    </row>
    <row r="23233" spans="1:5" x14ac:dyDescent="0.25">
      <c r="A23233">
        <v>48215</v>
      </c>
      <c r="B23233" t="s">
        <v>65950</v>
      </c>
      <c r="C23233" t="s">
        <v>13491</v>
      </c>
      <c r="D23233" t="s">
        <v>65951</v>
      </c>
    </row>
    <row r="23234" spans="1:5" x14ac:dyDescent="0.25">
      <c r="A23234">
        <v>48217</v>
      </c>
      <c r="B23234" t="s">
        <v>65952</v>
      </c>
      <c r="D23234" t="s">
        <v>65953</v>
      </c>
      <c r="E23234" t="s">
        <v>65954</v>
      </c>
    </row>
    <row r="23235" spans="1:5" x14ac:dyDescent="0.25">
      <c r="A23235">
        <v>48221</v>
      </c>
      <c r="B23235" t="s">
        <v>65955</v>
      </c>
      <c r="D23235" t="s">
        <v>65956</v>
      </c>
      <c r="E23235" t="s">
        <v>65957</v>
      </c>
    </row>
    <row r="23236" spans="1:5" x14ac:dyDescent="0.25">
      <c r="A23236">
        <v>48224</v>
      </c>
      <c r="B23236" t="s">
        <v>65958</v>
      </c>
      <c r="D23236" t="s">
        <v>65959</v>
      </c>
    </row>
    <row r="23237" spans="1:5" x14ac:dyDescent="0.25">
      <c r="A23237">
        <v>48225</v>
      </c>
      <c r="B23237" t="s">
        <v>65960</v>
      </c>
      <c r="D23237" t="s">
        <v>65961</v>
      </c>
      <c r="E23237" t="s">
        <v>65962</v>
      </c>
    </row>
    <row r="23238" spans="1:5" x14ac:dyDescent="0.25">
      <c r="A23238">
        <v>48228</v>
      </c>
      <c r="B23238" t="s">
        <v>65963</v>
      </c>
      <c r="D23238" t="s">
        <v>65964</v>
      </c>
      <c r="E23238" t="s">
        <v>65965</v>
      </c>
    </row>
    <row r="23239" spans="1:5" x14ac:dyDescent="0.25">
      <c r="A23239">
        <v>48232</v>
      </c>
      <c r="B23239" t="s">
        <v>65966</v>
      </c>
      <c r="D23239" t="s">
        <v>65967</v>
      </c>
    </row>
    <row r="23240" spans="1:5" x14ac:dyDescent="0.25">
      <c r="A23240">
        <v>48233</v>
      </c>
      <c r="B23240" t="s">
        <v>65968</v>
      </c>
      <c r="C23240" t="s">
        <v>65969</v>
      </c>
      <c r="D23240" t="s">
        <v>65970</v>
      </c>
      <c r="E23240" t="s">
        <v>65971</v>
      </c>
    </row>
    <row r="23241" spans="1:5" x14ac:dyDescent="0.25">
      <c r="A23241">
        <v>48236</v>
      </c>
      <c r="B23241" t="s">
        <v>65972</v>
      </c>
      <c r="C23241" t="s">
        <v>65973</v>
      </c>
      <c r="D23241" t="s">
        <v>65974</v>
      </c>
      <c r="E23241" t="s">
        <v>65975</v>
      </c>
    </row>
    <row r="23242" spans="1:5" x14ac:dyDescent="0.25">
      <c r="A23242">
        <v>48239</v>
      </c>
      <c r="B23242" t="s">
        <v>65976</v>
      </c>
      <c r="D23242" t="s">
        <v>65977</v>
      </c>
      <c r="E23242" t="s">
        <v>65978</v>
      </c>
    </row>
    <row r="23243" spans="1:5" x14ac:dyDescent="0.25">
      <c r="A23243">
        <v>48244</v>
      </c>
      <c r="B23243" t="s">
        <v>65979</v>
      </c>
      <c r="D23243" t="s">
        <v>65980</v>
      </c>
      <c r="E23243" t="s">
        <v>65981</v>
      </c>
    </row>
    <row r="23244" spans="1:5" x14ac:dyDescent="0.25">
      <c r="A23244">
        <v>48247</v>
      </c>
      <c r="B23244" t="s">
        <v>65982</v>
      </c>
      <c r="C23244" t="s">
        <v>65983</v>
      </c>
      <c r="D23244" t="s">
        <v>65984</v>
      </c>
      <c r="E23244" t="s">
        <v>65985</v>
      </c>
    </row>
    <row r="23245" spans="1:5" x14ac:dyDescent="0.25">
      <c r="A23245">
        <v>48257</v>
      </c>
      <c r="B23245" t="s">
        <v>65986</v>
      </c>
      <c r="D23245" t="s">
        <v>65987</v>
      </c>
      <c r="E23245" t="s">
        <v>65988</v>
      </c>
    </row>
    <row r="23246" spans="1:5" x14ac:dyDescent="0.25">
      <c r="A23246">
        <v>48258</v>
      </c>
      <c r="B23246" t="s">
        <v>65989</v>
      </c>
      <c r="C23246" t="s">
        <v>65990</v>
      </c>
      <c r="D23246" t="s">
        <v>65991</v>
      </c>
    </row>
    <row r="23247" spans="1:5" x14ac:dyDescent="0.25">
      <c r="A23247">
        <v>48259</v>
      </c>
      <c r="B23247" t="s">
        <v>65992</v>
      </c>
      <c r="D23247" t="s">
        <v>65993</v>
      </c>
      <c r="E23247" t="s">
        <v>10</v>
      </c>
    </row>
    <row r="23248" spans="1:5" x14ac:dyDescent="0.25">
      <c r="A23248">
        <v>48262</v>
      </c>
      <c r="B23248" t="s">
        <v>65994</v>
      </c>
      <c r="C23248" t="s">
        <v>65995</v>
      </c>
      <c r="D23248" t="s">
        <v>65996</v>
      </c>
      <c r="E23248" t="s">
        <v>65997</v>
      </c>
    </row>
    <row r="23249" spans="1:5" x14ac:dyDescent="0.25">
      <c r="A23249">
        <v>48263</v>
      </c>
      <c r="B23249" t="s">
        <v>65998</v>
      </c>
      <c r="D23249" t="s">
        <v>65999</v>
      </c>
      <c r="E23249" t="s">
        <v>66000</v>
      </c>
    </row>
    <row r="23250" spans="1:5" x14ac:dyDescent="0.25">
      <c r="A23250">
        <v>48264</v>
      </c>
      <c r="B23250" t="s">
        <v>66001</v>
      </c>
      <c r="D23250" t="s">
        <v>66002</v>
      </c>
      <c r="E23250" t="s">
        <v>66003</v>
      </c>
    </row>
    <row r="23251" spans="1:5" x14ac:dyDescent="0.25">
      <c r="A23251">
        <v>48265</v>
      </c>
      <c r="B23251" t="s">
        <v>66004</v>
      </c>
      <c r="C23251" t="s">
        <v>66005</v>
      </c>
      <c r="D23251" t="s">
        <v>66006</v>
      </c>
      <c r="E23251" t="s">
        <v>66007</v>
      </c>
    </row>
    <row r="23252" spans="1:5" x14ac:dyDescent="0.25">
      <c r="A23252">
        <v>48268</v>
      </c>
      <c r="B23252" t="s">
        <v>66008</v>
      </c>
      <c r="D23252" t="s">
        <v>66009</v>
      </c>
      <c r="E23252" t="s">
        <v>66010</v>
      </c>
    </row>
    <row r="23253" spans="1:5" x14ac:dyDescent="0.25">
      <c r="A23253">
        <v>48270</v>
      </c>
      <c r="B23253" t="s">
        <v>66011</v>
      </c>
      <c r="C23253" t="s">
        <v>66012</v>
      </c>
      <c r="D23253" t="s">
        <v>66013</v>
      </c>
      <c r="E23253" t="s">
        <v>66014</v>
      </c>
    </row>
    <row r="23254" spans="1:5" x14ac:dyDescent="0.25">
      <c r="A23254">
        <v>48272</v>
      </c>
      <c r="B23254" t="s">
        <v>66015</v>
      </c>
      <c r="C23254" t="s">
        <v>66016</v>
      </c>
      <c r="D23254" t="s">
        <v>66017</v>
      </c>
      <c r="E23254" t="s">
        <v>66018</v>
      </c>
    </row>
    <row r="23255" spans="1:5" x14ac:dyDescent="0.25">
      <c r="A23255">
        <v>48273</v>
      </c>
      <c r="B23255" t="s">
        <v>66019</v>
      </c>
      <c r="C23255" t="s">
        <v>35393</v>
      </c>
      <c r="D23255" t="s">
        <v>66020</v>
      </c>
      <c r="E23255" t="s">
        <v>35395</v>
      </c>
    </row>
    <row r="23256" spans="1:5" x14ac:dyDescent="0.25">
      <c r="A23256">
        <v>48276</v>
      </c>
      <c r="B23256" t="s">
        <v>66021</v>
      </c>
      <c r="D23256" t="s">
        <v>66022</v>
      </c>
    </row>
    <row r="23257" spans="1:5" x14ac:dyDescent="0.25">
      <c r="A23257">
        <v>48278</v>
      </c>
      <c r="B23257" t="s">
        <v>66023</v>
      </c>
      <c r="D23257" t="s">
        <v>66024</v>
      </c>
      <c r="E23257" t="s">
        <v>10</v>
      </c>
    </row>
    <row r="23258" spans="1:5" x14ac:dyDescent="0.25">
      <c r="A23258">
        <v>48281</v>
      </c>
      <c r="B23258" t="s">
        <v>66025</v>
      </c>
      <c r="D23258" t="s">
        <v>66026</v>
      </c>
    </row>
    <row r="23259" spans="1:5" x14ac:dyDescent="0.25">
      <c r="A23259">
        <v>48289</v>
      </c>
      <c r="B23259" t="s">
        <v>66027</v>
      </c>
      <c r="D23259" t="s">
        <v>66028</v>
      </c>
    </row>
    <row r="23260" spans="1:5" x14ac:dyDescent="0.25">
      <c r="A23260">
        <v>48291</v>
      </c>
      <c r="B23260" t="s">
        <v>66029</v>
      </c>
      <c r="C23260" t="s">
        <v>23221</v>
      </c>
      <c r="D23260" t="s">
        <v>66030</v>
      </c>
      <c r="E23260" t="s">
        <v>66031</v>
      </c>
    </row>
    <row r="23261" spans="1:5" x14ac:dyDescent="0.25">
      <c r="A23261">
        <v>48292</v>
      </c>
      <c r="B23261" t="s">
        <v>66032</v>
      </c>
      <c r="C23261" t="s">
        <v>66033</v>
      </c>
      <c r="D23261" t="s">
        <v>66034</v>
      </c>
      <c r="E23261" t="s">
        <v>66035</v>
      </c>
    </row>
    <row r="23262" spans="1:5" x14ac:dyDescent="0.25">
      <c r="A23262">
        <v>48293</v>
      </c>
      <c r="B23262" t="s">
        <v>66036</v>
      </c>
      <c r="C23262" t="s">
        <v>66037</v>
      </c>
      <c r="D23262" t="s">
        <v>66038</v>
      </c>
    </row>
    <row r="23263" spans="1:5" x14ac:dyDescent="0.25">
      <c r="A23263">
        <v>48294</v>
      </c>
      <c r="B23263" t="s">
        <v>66039</v>
      </c>
      <c r="D23263" t="s">
        <v>66040</v>
      </c>
      <c r="E23263" t="s">
        <v>66041</v>
      </c>
    </row>
    <row r="23264" spans="1:5" x14ac:dyDescent="0.25">
      <c r="A23264">
        <v>48297</v>
      </c>
      <c r="B23264" t="s">
        <v>66042</v>
      </c>
      <c r="D23264" t="s">
        <v>66043</v>
      </c>
    </row>
    <row r="23265" spans="1:5" x14ac:dyDescent="0.25">
      <c r="A23265">
        <v>48301</v>
      </c>
      <c r="B23265" t="s">
        <v>66044</v>
      </c>
      <c r="D23265" t="s">
        <v>66045</v>
      </c>
      <c r="E23265" t="s">
        <v>66046</v>
      </c>
    </row>
    <row r="23266" spans="1:5" x14ac:dyDescent="0.25">
      <c r="A23266">
        <v>48302</v>
      </c>
      <c r="B23266" t="s">
        <v>66047</v>
      </c>
      <c r="D23266" t="s">
        <v>66048</v>
      </c>
    </row>
    <row r="23267" spans="1:5" x14ac:dyDescent="0.25">
      <c r="A23267">
        <v>48303</v>
      </c>
      <c r="B23267" t="s">
        <v>66049</v>
      </c>
      <c r="D23267" t="s">
        <v>66050</v>
      </c>
      <c r="E23267" t="s">
        <v>10</v>
      </c>
    </row>
    <row r="23268" spans="1:5" x14ac:dyDescent="0.25">
      <c r="A23268">
        <v>48307</v>
      </c>
      <c r="B23268" t="s">
        <v>66051</v>
      </c>
      <c r="C23268" t="s">
        <v>66052</v>
      </c>
      <c r="D23268" t="s">
        <v>66053</v>
      </c>
    </row>
    <row r="23269" spans="1:5" x14ac:dyDescent="0.25">
      <c r="A23269">
        <v>48310</v>
      </c>
      <c r="B23269" t="s">
        <v>66054</v>
      </c>
      <c r="C23269" t="s">
        <v>66055</v>
      </c>
      <c r="D23269" t="s">
        <v>66056</v>
      </c>
      <c r="E23269" t="s">
        <v>66057</v>
      </c>
    </row>
    <row r="23270" spans="1:5" x14ac:dyDescent="0.25">
      <c r="A23270">
        <v>48314</v>
      </c>
      <c r="B23270" t="s">
        <v>66058</v>
      </c>
      <c r="D23270" t="s">
        <v>66059</v>
      </c>
    </row>
    <row r="23271" spans="1:5" x14ac:dyDescent="0.25">
      <c r="A23271">
        <v>48318</v>
      </c>
      <c r="B23271" t="s">
        <v>66060</v>
      </c>
      <c r="C23271" t="s">
        <v>5245</v>
      </c>
      <c r="D23271" t="s">
        <v>66061</v>
      </c>
      <c r="E23271" t="s">
        <v>66062</v>
      </c>
    </row>
    <row r="23272" spans="1:5" x14ac:dyDescent="0.25">
      <c r="A23272">
        <v>48325</v>
      </c>
      <c r="B23272" t="s">
        <v>66063</v>
      </c>
      <c r="D23272" t="s">
        <v>66064</v>
      </c>
    </row>
    <row r="23273" spans="1:5" x14ac:dyDescent="0.25">
      <c r="A23273">
        <v>48327</v>
      </c>
      <c r="B23273" t="s">
        <v>66065</v>
      </c>
      <c r="C23273" t="s">
        <v>66066</v>
      </c>
      <c r="D23273" t="s">
        <v>66067</v>
      </c>
      <c r="E23273" t="s">
        <v>66068</v>
      </c>
    </row>
    <row r="23274" spans="1:5" x14ac:dyDescent="0.25">
      <c r="A23274">
        <v>48333</v>
      </c>
      <c r="B23274" t="s">
        <v>66069</v>
      </c>
      <c r="C23274" t="s">
        <v>66070</v>
      </c>
      <c r="D23274" t="s">
        <v>66071</v>
      </c>
      <c r="E23274" t="s">
        <v>66072</v>
      </c>
    </row>
    <row r="23275" spans="1:5" x14ac:dyDescent="0.25">
      <c r="A23275">
        <v>48334</v>
      </c>
      <c r="B23275" t="s">
        <v>66073</v>
      </c>
      <c r="D23275" t="s">
        <v>66074</v>
      </c>
    </row>
    <row r="23276" spans="1:5" x14ac:dyDescent="0.25">
      <c r="A23276">
        <v>48335</v>
      </c>
      <c r="B23276" t="s">
        <v>66075</v>
      </c>
      <c r="D23276" t="s">
        <v>66076</v>
      </c>
      <c r="E23276" t="s">
        <v>10</v>
      </c>
    </row>
    <row r="23277" spans="1:5" x14ac:dyDescent="0.25">
      <c r="A23277">
        <v>48339</v>
      </c>
      <c r="B23277" t="s">
        <v>66077</v>
      </c>
      <c r="C23277" t="s">
        <v>66078</v>
      </c>
      <c r="D23277" t="s">
        <v>66079</v>
      </c>
      <c r="E23277" t="s">
        <v>66080</v>
      </c>
    </row>
    <row r="23278" spans="1:5" x14ac:dyDescent="0.25">
      <c r="A23278">
        <v>48343</v>
      </c>
      <c r="B23278" t="s">
        <v>66081</v>
      </c>
      <c r="D23278" t="s">
        <v>66082</v>
      </c>
    </row>
    <row r="23279" spans="1:5" x14ac:dyDescent="0.25">
      <c r="A23279">
        <v>48346</v>
      </c>
      <c r="B23279" t="s">
        <v>66083</v>
      </c>
      <c r="D23279" t="s">
        <v>66084</v>
      </c>
      <c r="E23279" t="s">
        <v>66085</v>
      </c>
    </row>
    <row r="23280" spans="1:5" x14ac:dyDescent="0.25">
      <c r="A23280">
        <v>48351</v>
      </c>
      <c r="B23280" t="s">
        <v>66086</v>
      </c>
      <c r="C23280" t="s">
        <v>66087</v>
      </c>
      <c r="D23280" t="s">
        <v>66088</v>
      </c>
      <c r="E23280" t="s">
        <v>66089</v>
      </c>
    </row>
    <row r="23281" spans="1:5" x14ac:dyDescent="0.25">
      <c r="A23281">
        <v>48352</v>
      </c>
      <c r="B23281" t="s">
        <v>66090</v>
      </c>
      <c r="C23281" t="s">
        <v>66091</v>
      </c>
      <c r="D23281" t="s">
        <v>66092</v>
      </c>
      <c r="E23281" t="s">
        <v>66093</v>
      </c>
    </row>
    <row r="23282" spans="1:5" x14ac:dyDescent="0.25">
      <c r="A23282">
        <v>48360</v>
      </c>
      <c r="B23282" t="s">
        <v>66094</v>
      </c>
      <c r="C23282" t="s">
        <v>66095</v>
      </c>
      <c r="D23282" t="s">
        <v>66096</v>
      </c>
      <c r="E23282" t="s">
        <v>66097</v>
      </c>
    </row>
    <row r="23283" spans="1:5" x14ac:dyDescent="0.25">
      <c r="A23283">
        <v>48362</v>
      </c>
      <c r="B23283" t="s">
        <v>66098</v>
      </c>
      <c r="D23283" t="s">
        <v>66099</v>
      </c>
    </row>
    <row r="23284" spans="1:5" x14ac:dyDescent="0.25">
      <c r="A23284">
        <v>48373</v>
      </c>
      <c r="B23284" t="s">
        <v>66100</v>
      </c>
      <c r="D23284" t="s">
        <v>66101</v>
      </c>
    </row>
    <row r="23285" spans="1:5" x14ac:dyDescent="0.25">
      <c r="A23285">
        <v>48374</v>
      </c>
      <c r="B23285" t="s">
        <v>66102</v>
      </c>
      <c r="D23285" t="s">
        <v>66103</v>
      </c>
      <c r="E23285" t="s">
        <v>66104</v>
      </c>
    </row>
    <row r="23286" spans="1:5" x14ac:dyDescent="0.25">
      <c r="A23286">
        <v>48375</v>
      </c>
      <c r="B23286" t="s">
        <v>66105</v>
      </c>
      <c r="D23286" t="s">
        <v>66106</v>
      </c>
      <c r="E23286" t="s">
        <v>10</v>
      </c>
    </row>
    <row r="23287" spans="1:5" x14ac:dyDescent="0.25">
      <c r="A23287">
        <v>48377</v>
      </c>
      <c r="B23287" t="s">
        <v>66107</v>
      </c>
      <c r="D23287" t="s">
        <v>66108</v>
      </c>
      <c r="E23287" t="s">
        <v>66109</v>
      </c>
    </row>
    <row r="23288" spans="1:5" x14ac:dyDescent="0.25">
      <c r="A23288">
        <v>48378</v>
      </c>
      <c r="B23288" t="s">
        <v>66110</v>
      </c>
      <c r="D23288" t="s">
        <v>66111</v>
      </c>
      <c r="E23288" t="s">
        <v>66112</v>
      </c>
    </row>
    <row r="23289" spans="1:5" x14ac:dyDescent="0.25">
      <c r="A23289">
        <v>48379</v>
      </c>
      <c r="B23289" t="s">
        <v>66113</v>
      </c>
      <c r="C23289" t="s">
        <v>66114</v>
      </c>
      <c r="D23289" t="s">
        <v>66115</v>
      </c>
      <c r="E23289" t="s">
        <v>66116</v>
      </c>
    </row>
    <row r="23290" spans="1:5" x14ac:dyDescent="0.25">
      <c r="A23290">
        <v>48381</v>
      </c>
      <c r="B23290" t="s">
        <v>66117</v>
      </c>
      <c r="C23290" t="s">
        <v>66118</v>
      </c>
      <c r="D23290" t="s">
        <v>66119</v>
      </c>
      <c r="E23290" t="s">
        <v>66120</v>
      </c>
    </row>
    <row r="23291" spans="1:5" x14ac:dyDescent="0.25">
      <c r="A23291">
        <v>48387</v>
      </c>
      <c r="B23291" t="s">
        <v>66121</v>
      </c>
      <c r="D23291" t="s">
        <v>66122</v>
      </c>
      <c r="E23291" t="s">
        <v>10</v>
      </c>
    </row>
    <row r="23292" spans="1:5" x14ac:dyDescent="0.25">
      <c r="A23292">
        <v>48390</v>
      </c>
      <c r="B23292" t="s">
        <v>66123</v>
      </c>
      <c r="C23292" t="s">
        <v>66124</v>
      </c>
      <c r="D23292" t="s">
        <v>66125</v>
      </c>
      <c r="E23292" t="s">
        <v>66126</v>
      </c>
    </row>
    <row r="23293" spans="1:5" x14ac:dyDescent="0.25">
      <c r="A23293">
        <v>48391</v>
      </c>
      <c r="B23293" t="s">
        <v>66127</v>
      </c>
      <c r="D23293" t="s">
        <v>66128</v>
      </c>
    </row>
    <row r="23294" spans="1:5" x14ac:dyDescent="0.25">
      <c r="A23294">
        <v>48397</v>
      </c>
      <c r="B23294" t="s">
        <v>66129</v>
      </c>
      <c r="D23294" t="s">
        <v>66130</v>
      </c>
    </row>
    <row r="23295" spans="1:5" x14ac:dyDescent="0.25">
      <c r="A23295">
        <v>48398</v>
      </c>
      <c r="B23295" t="s">
        <v>66131</v>
      </c>
      <c r="D23295" t="s">
        <v>66132</v>
      </c>
      <c r="E23295" t="s">
        <v>66133</v>
      </c>
    </row>
    <row r="23296" spans="1:5" x14ac:dyDescent="0.25">
      <c r="A23296">
        <v>48399</v>
      </c>
      <c r="B23296" t="s">
        <v>66134</v>
      </c>
      <c r="D23296" t="s">
        <v>66135</v>
      </c>
      <c r="E23296" t="s">
        <v>66136</v>
      </c>
    </row>
    <row r="23297" spans="1:5" x14ac:dyDescent="0.25">
      <c r="A23297">
        <v>48401</v>
      </c>
      <c r="B23297" t="s">
        <v>66137</v>
      </c>
      <c r="C23297" t="s">
        <v>66138</v>
      </c>
      <c r="D23297" t="s">
        <v>66139</v>
      </c>
      <c r="E23297" t="s">
        <v>66140</v>
      </c>
    </row>
    <row r="23298" spans="1:5" x14ac:dyDescent="0.25">
      <c r="A23298">
        <v>48402</v>
      </c>
      <c r="B23298" t="s">
        <v>66141</v>
      </c>
      <c r="D23298" t="s">
        <v>66142</v>
      </c>
      <c r="E23298" t="s">
        <v>66143</v>
      </c>
    </row>
    <row r="23299" spans="1:5" x14ac:dyDescent="0.25">
      <c r="A23299">
        <v>48405</v>
      </c>
      <c r="B23299" t="s">
        <v>66144</v>
      </c>
      <c r="C23299" t="s">
        <v>66145</v>
      </c>
      <c r="D23299" t="s">
        <v>66146</v>
      </c>
      <c r="E23299" t="s">
        <v>66147</v>
      </c>
    </row>
    <row r="23300" spans="1:5" x14ac:dyDescent="0.25">
      <c r="A23300">
        <v>48412</v>
      </c>
      <c r="B23300" t="s">
        <v>66148</v>
      </c>
      <c r="D23300" t="s">
        <v>66149</v>
      </c>
    </row>
    <row r="23301" spans="1:5" x14ac:dyDescent="0.25">
      <c r="A23301">
        <v>48413</v>
      </c>
      <c r="B23301" t="s">
        <v>66150</v>
      </c>
      <c r="C23301" t="s">
        <v>675</v>
      </c>
      <c r="D23301" t="s">
        <v>66151</v>
      </c>
    </row>
    <row r="23302" spans="1:5" x14ac:dyDescent="0.25">
      <c r="A23302">
        <v>48415</v>
      </c>
      <c r="B23302" t="s">
        <v>66152</v>
      </c>
      <c r="D23302" t="s">
        <v>66153</v>
      </c>
    </row>
    <row r="23303" spans="1:5" x14ac:dyDescent="0.25">
      <c r="A23303">
        <v>48419</v>
      </c>
      <c r="B23303" t="s">
        <v>66154</v>
      </c>
      <c r="D23303" t="s">
        <v>66155</v>
      </c>
      <c r="E23303" t="s">
        <v>66156</v>
      </c>
    </row>
    <row r="23304" spans="1:5" x14ac:dyDescent="0.25">
      <c r="A23304">
        <v>48427</v>
      </c>
      <c r="B23304" t="s">
        <v>66157</v>
      </c>
      <c r="C23304" t="s">
        <v>66158</v>
      </c>
      <c r="D23304" t="s">
        <v>66159</v>
      </c>
      <c r="E23304" t="s">
        <v>66160</v>
      </c>
    </row>
    <row r="23305" spans="1:5" x14ac:dyDescent="0.25">
      <c r="A23305">
        <v>48429</v>
      </c>
      <c r="B23305" t="s">
        <v>66161</v>
      </c>
      <c r="C23305" t="s">
        <v>66162</v>
      </c>
      <c r="D23305" t="s">
        <v>66163</v>
      </c>
      <c r="E23305" t="s">
        <v>66164</v>
      </c>
    </row>
    <row r="23306" spans="1:5" x14ac:dyDescent="0.25">
      <c r="A23306">
        <v>48435</v>
      </c>
      <c r="B23306" t="s">
        <v>66165</v>
      </c>
      <c r="C23306" t="s">
        <v>66166</v>
      </c>
      <c r="D23306" t="s">
        <v>66167</v>
      </c>
      <c r="E23306" t="s">
        <v>66168</v>
      </c>
    </row>
    <row r="23307" spans="1:5" x14ac:dyDescent="0.25">
      <c r="A23307">
        <v>48436</v>
      </c>
      <c r="B23307" t="s">
        <v>66169</v>
      </c>
      <c r="D23307" t="s">
        <v>66170</v>
      </c>
    </row>
    <row r="23308" spans="1:5" x14ac:dyDescent="0.25">
      <c r="A23308">
        <v>48438</v>
      </c>
      <c r="B23308" t="s">
        <v>66171</v>
      </c>
      <c r="D23308" t="s">
        <v>66172</v>
      </c>
    </row>
    <row r="23309" spans="1:5" x14ac:dyDescent="0.25">
      <c r="A23309">
        <v>48443</v>
      </c>
      <c r="B23309" t="s">
        <v>66173</v>
      </c>
      <c r="C23309" t="s">
        <v>61734</v>
      </c>
      <c r="D23309" t="s">
        <v>66174</v>
      </c>
      <c r="E23309" t="s">
        <v>66175</v>
      </c>
    </row>
    <row r="23310" spans="1:5" x14ac:dyDescent="0.25">
      <c r="A23310">
        <v>48444</v>
      </c>
      <c r="B23310" t="s">
        <v>66176</v>
      </c>
      <c r="C23310" t="s">
        <v>66177</v>
      </c>
      <c r="D23310" t="s">
        <v>66178</v>
      </c>
      <c r="E23310" t="s">
        <v>66179</v>
      </c>
    </row>
    <row r="23311" spans="1:5" x14ac:dyDescent="0.25">
      <c r="A23311">
        <v>48445</v>
      </c>
      <c r="B23311" t="s">
        <v>66180</v>
      </c>
      <c r="D23311" t="s">
        <v>66181</v>
      </c>
      <c r="E23311" t="s">
        <v>66182</v>
      </c>
    </row>
    <row r="23312" spans="1:5" x14ac:dyDescent="0.25">
      <c r="A23312">
        <v>48446</v>
      </c>
      <c r="B23312" t="s">
        <v>66183</v>
      </c>
      <c r="D23312" t="s">
        <v>66184</v>
      </c>
      <c r="E23312" t="s">
        <v>66185</v>
      </c>
    </row>
    <row r="23313" spans="1:5" x14ac:dyDescent="0.25">
      <c r="A23313">
        <v>48448</v>
      </c>
      <c r="B23313" t="s">
        <v>66186</v>
      </c>
      <c r="D23313" t="s">
        <v>66187</v>
      </c>
    </row>
    <row r="23314" spans="1:5" x14ac:dyDescent="0.25">
      <c r="A23314">
        <v>48457</v>
      </c>
      <c r="B23314" t="s">
        <v>66188</v>
      </c>
      <c r="D23314" t="s">
        <v>66189</v>
      </c>
      <c r="E23314" t="s">
        <v>10</v>
      </c>
    </row>
    <row r="23315" spans="1:5" x14ac:dyDescent="0.25">
      <c r="A23315">
        <v>48460</v>
      </c>
      <c r="B23315" t="s">
        <v>66190</v>
      </c>
      <c r="C23315" t="s">
        <v>25198</v>
      </c>
      <c r="D23315" t="s">
        <v>66191</v>
      </c>
      <c r="E23315" t="s">
        <v>25200</v>
      </c>
    </row>
    <row r="23316" spans="1:5" x14ac:dyDescent="0.25">
      <c r="A23316">
        <v>48461</v>
      </c>
      <c r="B23316" t="s">
        <v>66192</v>
      </c>
      <c r="D23316" t="s">
        <v>66193</v>
      </c>
      <c r="E23316" t="s">
        <v>33761</v>
      </c>
    </row>
    <row r="23317" spans="1:5" x14ac:dyDescent="0.25">
      <c r="A23317">
        <v>48462</v>
      </c>
      <c r="B23317" t="s">
        <v>66194</v>
      </c>
      <c r="D23317" t="s">
        <v>66195</v>
      </c>
    </row>
    <row r="23318" spans="1:5" x14ac:dyDescent="0.25">
      <c r="A23318">
        <v>48464</v>
      </c>
      <c r="B23318" t="s">
        <v>66196</v>
      </c>
      <c r="D23318" t="s">
        <v>66197</v>
      </c>
      <c r="E23318" t="s">
        <v>10</v>
      </c>
    </row>
    <row r="23319" spans="1:5" x14ac:dyDescent="0.25">
      <c r="A23319">
        <v>48466</v>
      </c>
      <c r="B23319" t="s">
        <v>66198</v>
      </c>
      <c r="D23319" t="s">
        <v>66199</v>
      </c>
    </row>
    <row r="23320" spans="1:5" x14ac:dyDescent="0.25">
      <c r="A23320">
        <v>48467</v>
      </c>
      <c r="B23320" t="s">
        <v>66200</v>
      </c>
      <c r="D23320" t="s">
        <v>66201</v>
      </c>
      <c r="E23320" t="s">
        <v>10</v>
      </c>
    </row>
    <row r="23321" spans="1:5" x14ac:dyDescent="0.25">
      <c r="A23321">
        <v>48468</v>
      </c>
      <c r="B23321" t="s">
        <v>66202</v>
      </c>
      <c r="C23321" t="s">
        <v>66203</v>
      </c>
      <c r="D23321" t="s">
        <v>66204</v>
      </c>
    </row>
    <row r="23322" spans="1:5" x14ac:dyDescent="0.25">
      <c r="A23322">
        <v>48470</v>
      </c>
      <c r="B23322" t="s">
        <v>66205</v>
      </c>
      <c r="C23322" t="s">
        <v>66206</v>
      </c>
      <c r="D23322" t="s">
        <v>66207</v>
      </c>
    </row>
    <row r="23323" spans="1:5" x14ac:dyDescent="0.25">
      <c r="A23323">
        <v>48473</v>
      </c>
      <c r="B23323" t="s">
        <v>66208</v>
      </c>
      <c r="D23323" t="s">
        <v>66209</v>
      </c>
    </row>
    <row r="23324" spans="1:5" x14ac:dyDescent="0.25">
      <c r="A23324">
        <v>48475</v>
      </c>
      <c r="B23324" t="s">
        <v>66210</v>
      </c>
      <c r="C23324" t="s">
        <v>66211</v>
      </c>
      <c r="D23324" t="s">
        <v>66212</v>
      </c>
    </row>
    <row r="23325" spans="1:5" x14ac:dyDescent="0.25">
      <c r="A23325">
        <v>48478</v>
      </c>
      <c r="B23325" t="s">
        <v>66213</v>
      </c>
      <c r="D23325" t="s">
        <v>66214</v>
      </c>
    </row>
    <row r="23326" spans="1:5" x14ac:dyDescent="0.25">
      <c r="A23326">
        <v>48479</v>
      </c>
      <c r="B23326" t="s">
        <v>66215</v>
      </c>
      <c r="C23326" t="s">
        <v>66216</v>
      </c>
      <c r="D23326" t="s">
        <v>66217</v>
      </c>
      <c r="E23326" t="s">
        <v>66218</v>
      </c>
    </row>
    <row r="23327" spans="1:5" x14ac:dyDescent="0.25">
      <c r="A23327">
        <v>48480</v>
      </c>
      <c r="B23327" t="s">
        <v>66219</v>
      </c>
      <c r="D23327" t="s">
        <v>66220</v>
      </c>
    </row>
    <row r="23328" spans="1:5" x14ac:dyDescent="0.25">
      <c r="A23328">
        <v>48484</v>
      </c>
      <c r="B23328" t="s">
        <v>66221</v>
      </c>
      <c r="D23328" t="s">
        <v>66222</v>
      </c>
    </row>
    <row r="23329" spans="1:5" x14ac:dyDescent="0.25">
      <c r="A23329">
        <v>48485</v>
      </c>
      <c r="B23329" t="s">
        <v>66223</v>
      </c>
      <c r="D23329" t="s">
        <v>66224</v>
      </c>
    </row>
    <row r="23330" spans="1:5" x14ac:dyDescent="0.25">
      <c r="A23330">
        <v>48486</v>
      </c>
      <c r="B23330" t="s">
        <v>66225</v>
      </c>
      <c r="D23330" t="s">
        <v>66226</v>
      </c>
      <c r="E23330" t="s">
        <v>66227</v>
      </c>
    </row>
    <row r="23331" spans="1:5" x14ac:dyDescent="0.25">
      <c r="A23331">
        <v>48487</v>
      </c>
      <c r="B23331" t="s">
        <v>66228</v>
      </c>
      <c r="C23331" t="s">
        <v>66229</v>
      </c>
      <c r="D23331" t="s">
        <v>66230</v>
      </c>
    </row>
    <row r="23332" spans="1:5" x14ac:dyDescent="0.25">
      <c r="A23332">
        <v>48492</v>
      </c>
      <c r="B23332" t="s">
        <v>66231</v>
      </c>
      <c r="C23332" t="s">
        <v>66232</v>
      </c>
      <c r="D23332" t="s">
        <v>66233</v>
      </c>
    </row>
    <row r="23333" spans="1:5" x14ac:dyDescent="0.25">
      <c r="A23333">
        <v>48495</v>
      </c>
      <c r="B23333" t="s">
        <v>66234</v>
      </c>
      <c r="D23333" t="s">
        <v>66235</v>
      </c>
      <c r="E23333" t="s">
        <v>66236</v>
      </c>
    </row>
    <row r="23334" spans="1:5" x14ac:dyDescent="0.25">
      <c r="A23334">
        <v>48496</v>
      </c>
      <c r="B23334" t="s">
        <v>66237</v>
      </c>
      <c r="D23334" t="s">
        <v>66238</v>
      </c>
      <c r="E23334" t="s">
        <v>66239</v>
      </c>
    </row>
    <row r="23335" spans="1:5" x14ac:dyDescent="0.25">
      <c r="A23335">
        <v>48501</v>
      </c>
      <c r="B23335" t="s">
        <v>66240</v>
      </c>
      <c r="C23335" t="s">
        <v>66241</v>
      </c>
      <c r="D23335" t="s">
        <v>66242</v>
      </c>
      <c r="E23335" t="s">
        <v>66243</v>
      </c>
    </row>
    <row r="23336" spans="1:5" x14ac:dyDescent="0.25">
      <c r="A23336">
        <v>48503</v>
      </c>
      <c r="B23336" t="s">
        <v>66244</v>
      </c>
      <c r="D23336" t="s">
        <v>66245</v>
      </c>
      <c r="E23336" t="s">
        <v>66246</v>
      </c>
    </row>
    <row r="23337" spans="1:5" x14ac:dyDescent="0.25">
      <c r="A23337">
        <v>48506</v>
      </c>
      <c r="B23337" t="s">
        <v>66247</v>
      </c>
      <c r="D23337" t="s">
        <v>66248</v>
      </c>
      <c r="E23337" t="s">
        <v>12479</v>
      </c>
    </row>
    <row r="23338" spans="1:5" x14ac:dyDescent="0.25">
      <c r="A23338">
        <v>48507</v>
      </c>
      <c r="B23338" t="s">
        <v>66249</v>
      </c>
      <c r="D23338" t="s">
        <v>66250</v>
      </c>
    </row>
    <row r="23339" spans="1:5" x14ac:dyDescent="0.25">
      <c r="A23339">
        <v>48509</v>
      </c>
      <c r="B23339" t="s">
        <v>66251</v>
      </c>
      <c r="C23339" t="s">
        <v>66252</v>
      </c>
      <c r="D23339" t="s">
        <v>66253</v>
      </c>
      <c r="E23339" t="s">
        <v>66254</v>
      </c>
    </row>
    <row r="23340" spans="1:5" x14ac:dyDescent="0.25">
      <c r="A23340">
        <v>48510</v>
      </c>
      <c r="B23340" t="s">
        <v>66255</v>
      </c>
      <c r="C23340" t="s">
        <v>1563</v>
      </c>
      <c r="D23340" t="s">
        <v>66256</v>
      </c>
    </row>
    <row r="23341" spans="1:5" x14ac:dyDescent="0.25">
      <c r="A23341">
        <v>48511</v>
      </c>
      <c r="B23341" t="s">
        <v>66257</v>
      </c>
      <c r="D23341" t="s">
        <v>66258</v>
      </c>
      <c r="E23341" t="s">
        <v>66259</v>
      </c>
    </row>
    <row r="23342" spans="1:5" x14ac:dyDescent="0.25">
      <c r="A23342">
        <v>48512</v>
      </c>
      <c r="B23342" t="s">
        <v>66260</v>
      </c>
      <c r="C23342" t="s">
        <v>66261</v>
      </c>
      <c r="D23342" t="s">
        <v>66262</v>
      </c>
      <c r="E23342" t="s">
        <v>10</v>
      </c>
    </row>
    <row r="23343" spans="1:5" x14ac:dyDescent="0.25">
      <c r="A23343">
        <v>48514</v>
      </c>
      <c r="B23343" t="s">
        <v>66263</v>
      </c>
      <c r="D23343" t="s">
        <v>66264</v>
      </c>
      <c r="E23343" t="s">
        <v>58664</v>
      </c>
    </row>
    <row r="23344" spans="1:5" x14ac:dyDescent="0.25">
      <c r="A23344">
        <v>48515</v>
      </c>
      <c r="B23344" t="s">
        <v>66265</v>
      </c>
      <c r="C23344" t="s">
        <v>57711</v>
      </c>
      <c r="D23344" t="s">
        <v>66266</v>
      </c>
      <c r="E23344" t="s">
        <v>10</v>
      </c>
    </row>
    <row r="23345" spans="1:5" x14ac:dyDescent="0.25">
      <c r="A23345">
        <v>48517</v>
      </c>
      <c r="B23345" t="s">
        <v>66267</v>
      </c>
      <c r="C23345" t="s">
        <v>66268</v>
      </c>
      <c r="D23345" t="s">
        <v>66269</v>
      </c>
    </row>
    <row r="23346" spans="1:5" x14ac:dyDescent="0.25">
      <c r="A23346">
        <v>48519</v>
      </c>
      <c r="B23346" t="s">
        <v>66270</v>
      </c>
      <c r="D23346" t="s">
        <v>66271</v>
      </c>
    </row>
    <row r="23347" spans="1:5" x14ac:dyDescent="0.25">
      <c r="A23347">
        <v>48527</v>
      </c>
      <c r="B23347" t="s">
        <v>66272</v>
      </c>
      <c r="C23347" t="s">
        <v>66273</v>
      </c>
      <c r="D23347" t="s">
        <v>66274</v>
      </c>
    </row>
    <row r="23348" spans="1:5" x14ac:dyDescent="0.25">
      <c r="A23348">
        <v>48529</v>
      </c>
      <c r="B23348" t="s">
        <v>66275</v>
      </c>
      <c r="C23348" t="s">
        <v>66276</v>
      </c>
      <c r="D23348" t="s">
        <v>66277</v>
      </c>
    </row>
    <row r="23349" spans="1:5" x14ac:dyDescent="0.25">
      <c r="A23349">
        <v>48530</v>
      </c>
      <c r="B23349" t="s">
        <v>66278</v>
      </c>
      <c r="D23349" t="s">
        <v>66279</v>
      </c>
    </row>
    <row r="23350" spans="1:5" x14ac:dyDescent="0.25">
      <c r="A23350">
        <v>48533</v>
      </c>
      <c r="B23350" t="s">
        <v>66280</v>
      </c>
      <c r="C23350" t="s">
        <v>66281</v>
      </c>
      <c r="D23350" t="s">
        <v>66282</v>
      </c>
    </row>
    <row r="23351" spans="1:5" x14ac:dyDescent="0.25">
      <c r="A23351">
        <v>48534</v>
      </c>
      <c r="B23351" t="s">
        <v>66283</v>
      </c>
      <c r="C23351" t="s">
        <v>7153</v>
      </c>
      <c r="D23351" t="s">
        <v>66284</v>
      </c>
      <c r="E23351" t="s">
        <v>66285</v>
      </c>
    </row>
    <row r="23352" spans="1:5" x14ac:dyDescent="0.25">
      <c r="A23352">
        <v>48535</v>
      </c>
      <c r="B23352" t="s">
        <v>66286</v>
      </c>
      <c r="C23352" t="s">
        <v>22434</v>
      </c>
      <c r="D23352" t="s">
        <v>66287</v>
      </c>
      <c r="E23352" t="s">
        <v>66288</v>
      </c>
    </row>
    <row r="23353" spans="1:5" x14ac:dyDescent="0.25">
      <c r="A23353">
        <v>48536</v>
      </c>
      <c r="B23353" t="s">
        <v>66289</v>
      </c>
      <c r="C23353" t="s">
        <v>66290</v>
      </c>
      <c r="D23353" t="s">
        <v>66291</v>
      </c>
      <c r="E23353" t="s">
        <v>66292</v>
      </c>
    </row>
    <row r="23354" spans="1:5" x14ac:dyDescent="0.25">
      <c r="A23354">
        <v>48537</v>
      </c>
      <c r="B23354" t="s">
        <v>66293</v>
      </c>
      <c r="C23354" t="s">
        <v>66294</v>
      </c>
      <c r="D23354" t="s">
        <v>66295</v>
      </c>
      <c r="E23354" t="s">
        <v>66296</v>
      </c>
    </row>
    <row r="23355" spans="1:5" x14ac:dyDescent="0.25">
      <c r="A23355">
        <v>48540</v>
      </c>
      <c r="B23355" t="s">
        <v>66297</v>
      </c>
      <c r="C23355" t="s">
        <v>66298</v>
      </c>
      <c r="D23355" t="s">
        <v>66299</v>
      </c>
    </row>
    <row r="23356" spans="1:5" x14ac:dyDescent="0.25">
      <c r="A23356">
        <v>48544</v>
      </c>
      <c r="B23356" t="s">
        <v>66300</v>
      </c>
      <c r="C23356" t="s">
        <v>66301</v>
      </c>
      <c r="D23356" t="s">
        <v>66302</v>
      </c>
      <c r="E23356" t="s">
        <v>66303</v>
      </c>
    </row>
    <row r="23357" spans="1:5" x14ac:dyDescent="0.25">
      <c r="A23357">
        <v>48545</v>
      </c>
      <c r="B23357" t="s">
        <v>66304</v>
      </c>
      <c r="C23357" t="s">
        <v>66305</v>
      </c>
      <c r="D23357" t="s">
        <v>66306</v>
      </c>
      <c r="E23357" t="s">
        <v>66307</v>
      </c>
    </row>
    <row r="23358" spans="1:5" x14ac:dyDescent="0.25">
      <c r="A23358">
        <v>48546</v>
      </c>
      <c r="B23358" t="s">
        <v>66308</v>
      </c>
      <c r="D23358" t="s">
        <v>66309</v>
      </c>
    </row>
    <row r="23359" spans="1:5" x14ac:dyDescent="0.25">
      <c r="A23359">
        <v>48547</v>
      </c>
      <c r="B23359" t="s">
        <v>66310</v>
      </c>
      <c r="D23359" t="s">
        <v>66311</v>
      </c>
      <c r="E23359" t="s">
        <v>66312</v>
      </c>
    </row>
    <row r="23360" spans="1:5" x14ac:dyDescent="0.25">
      <c r="A23360">
        <v>48550</v>
      </c>
      <c r="B23360" t="s">
        <v>66313</v>
      </c>
      <c r="C23360" t="s">
        <v>66314</v>
      </c>
      <c r="D23360" t="s">
        <v>66315</v>
      </c>
    </row>
    <row r="23361" spans="1:5" x14ac:dyDescent="0.25">
      <c r="A23361">
        <v>48551</v>
      </c>
      <c r="B23361" t="s">
        <v>66316</v>
      </c>
      <c r="D23361" t="s">
        <v>66317</v>
      </c>
    </row>
    <row r="23362" spans="1:5" x14ac:dyDescent="0.25">
      <c r="A23362">
        <v>48552</v>
      </c>
      <c r="B23362" t="s">
        <v>66318</v>
      </c>
      <c r="C23362" t="s">
        <v>66319</v>
      </c>
      <c r="D23362" t="s">
        <v>66320</v>
      </c>
      <c r="E23362" t="s">
        <v>10</v>
      </c>
    </row>
    <row r="23363" spans="1:5" x14ac:dyDescent="0.25">
      <c r="A23363">
        <v>48553</v>
      </c>
      <c r="B23363" t="s">
        <v>66321</v>
      </c>
      <c r="C23363" t="s">
        <v>966</v>
      </c>
      <c r="D23363" t="s">
        <v>66322</v>
      </c>
      <c r="E23363" t="s">
        <v>968</v>
      </c>
    </row>
    <row r="23364" spans="1:5" x14ac:dyDescent="0.25">
      <c r="A23364">
        <v>48559</v>
      </c>
      <c r="B23364" t="s">
        <v>66323</v>
      </c>
      <c r="D23364" t="s">
        <v>66324</v>
      </c>
      <c r="E23364" t="s">
        <v>66325</v>
      </c>
    </row>
    <row r="23365" spans="1:5" x14ac:dyDescent="0.25">
      <c r="A23365">
        <v>48564</v>
      </c>
      <c r="B23365" t="s">
        <v>66326</v>
      </c>
      <c r="C23365" t="s">
        <v>66327</v>
      </c>
      <c r="D23365" t="s">
        <v>66328</v>
      </c>
      <c r="E23365" t="s">
        <v>66329</v>
      </c>
    </row>
    <row r="23366" spans="1:5" x14ac:dyDescent="0.25">
      <c r="A23366">
        <v>48567</v>
      </c>
      <c r="B23366" t="s">
        <v>66330</v>
      </c>
      <c r="C23366" t="s">
        <v>66331</v>
      </c>
      <c r="D23366" t="s">
        <v>66332</v>
      </c>
    </row>
    <row r="23367" spans="1:5" x14ac:dyDescent="0.25">
      <c r="A23367">
        <v>48570</v>
      </c>
      <c r="B23367" t="s">
        <v>66333</v>
      </c>
      <c r="C23367" t="s">
        <v>66334</v>
      </c>
      <c r="D23367" t="s">
        <v>66335</v>
      </c>
      <c r="E23367" t="s">
        <v>66336</v>
      </c>
    </row>
    <row r="23368" spans="1:5" x14ac:dyDescent="0.25">
      <c r="A23368">
        <v>48572</v>
      </c>
      <c r="B23368" t="s">
        <v>66337</v>
      </c>
      <c r="C23368" t="s">
        <v>66338</v>
      </c>
      <c r="D23368" t="s">
        <v>66339</v>
      </c>
      <c r="E23368" t="s">
        <v>66340</v>
      </c>
    </row>
    <row r="23369" spans="1:5" x14ac:dyDescent="0.25">
      <c r="A23369">
        <v>48573</v>
      </c>
      <c r="B23369" t="s">
        <v>66341</v>
      </c>
      <c r="C23369" t="s">
        <v>66342</v>
      </c>
      <c r="D23369" t="s">
        <v>66343</v>
      </c>
      <c r="E23369" t="s">
        <v>66344</v>
      </c>
    </row>
    <row r="23370" spans="1:5" x14ac:dyDescent="0.25">
      <c r="A23370">
        <v>48578</v>
      </c>
      <c r="B23370" t="s">
        <v>66345</v>
      </c>
      <c r="D23370" t="s">
        <v>66346</v>
      </c>
      <c r="E23370" t="s">
        <v>66347</v>
      </c>
    </row>
    <row r="23371" spans="1:5" x14ac:dyDescent="0.25">
      <c r="A23371">
        <v>48580</v>
      </c>
      <c r="B23371" t="s">
        <v>66348</v>
      </c>
      <c r="C23371" t="s">
        <v>66349</v>
      </c>
      <c r="D23371" t="s">
        <v>66350</v>
      </c>
      <c r="E23371" t="s">
        <v>10</v>
      </c>
    </row>
    <row r="23372" spans="1:5" x14ac:dyDescent="0.25">
      <c r="A23372">
        <v>48588</v>
      </c>
      <c r="B23372" t="s">
        <v>66351</v>
      </c>
      <c r="D23372" t="s">
        <v>66352</v>
      </c>
      <c r="E23372" t="s">
        <v>66353</v>
      </c>
    </row>
    <row r="23373" spans="1:5" x14ac:dyDescent="0.25">
      <c r="A23373">
        <v>48590</v>
      </c>
      <c r="B23373" t="s">
        <v>66354</v>
      </c>
      <c r="D23373" t="s">
        <v>66355</v>
      </c>
      <c r="E23373" t="s">
        <v>66356</v>
      </c>
    </row>
    <row r="23374" spans="1:5" x14ac:dyDescent="0.25">
      <c r="A23374">
        <v>48591</v>
      </c>
      <c r="B23374" t="s">
        <v>66357</v>
      </c>
      <c r="D23374" t="s">
        <v>66358</v>
      </c>
      <c r="E23374" t="s">
        <v>66359</v>
      </c>
    </row>
    <row r="23375" spans="1:5" x14ac:dyDescent="0.25">
      <c r="A23375">
        <v>48592</v>
      </c>
      <c r="B23375" t="s">
        <v>66360</v>
      </c>
      <c r="C23375" t="s">
        <v>66361</v>
      </c>
      <c r="D23375" t="s">
        <v>66362</v>
      </c>
      <c r="E23375" t="s">
        <v>66363</v>
      </c>
    </row>
    <row r="23376" spans="1:5" x14ac:dyDescent="0.25">
      <c r="A23376">
        <v>48595</v>
      </c>
      <c r="B23376" t="s">
        <v>66364</v>
      </c>
      <c r="C23376" t="s">
        <v>66365</v>
      </c>
      <c r="D23376" t="s">
        <v>66366</v>
      </c>
      <c r="E23376" t="s">
        <v>66367</v>
      </c>
    </row>
    <row r="23377" spans="1:5" x14ac:dyDescent="0.25">
      <c r="A23377">
        <v>48598</v>
      </c>
      <c r="B23377" t="s">
        <v>66368</v>
      </c>
      <c r="C23377" t="s">
        <v>66369</v>
      </c>
      <c r="D23377" t="s">
        <v>66370</v>
      </c>
      <c r="E23377" t="s">
        <v>66371</v>
      </c>
    </row>
    <row r="23378" spans="1:5" x14ac:dyDescent="0.25">
      <c r="A23378">
        <v>48599</v>
      </c>
      <c r="B23378" t="s">
        <v>66372</v>
      </c>
      <c r="D23378" t="s">
        <v>66373</v>
      </c>
      <c r="E23378" t="s">
        <v>66374</v>
      </c>
    </row>
    <row r="23379" spans="1:5" x14ac:dyDescent="0.25">
      <c r="A23379">
        <v>48603</v>
      </c>
      <c r="B23379" t="s">
        <v>66375</v>
      </c>
      <c r="C23379" t="s">
        <v>66376</v>
      </c>
      <c r="D23379" t="s">
        <v>66377</v>
      </c>
      <c r="E23379" t="s">
        <v>66378</v>
      </c>
    </row>
    <row r="23380" spans="1:5" x14ac:dyDescent="0.25">
      <c r="A23380">
        <v>48606</v>
      </c>
      <c r="B23380" t="s">
        <v>66379</v>
      </c>
      <c r="D23380" t="s">
        <v>66380</v>
      </c>
    </row>
    <row r="23381" spans="1:5" x14ac:dyDescent="0.25">
      <c r="A23381">
        <v>48611</v>
      </c>
      <c r="B23381" t="s">
        <v>66381</v>
      </c>
      <c r="C23381" t="s">
        <v>66382</v>
      </c>
      <c r="D23381" t="s">
        <v>66383</v>
      </c>
      <c r="E23381" t="s">
        <v>66384</v>
      </c>
    </row>
    <row r="23382" spans="1:5" x14ac:dyDescent="0.25">
      <c r="A23382">
        <v>48612</v>
      </c>
      <c r="B23382" t="s">
        <v>66385</v>
      </c>
      <c r="C23382" t="s">
        <v>66386</v>
      </c>
      <c r="D23382" t="s">
        <v>66387</v>
      </c>
    </row>
    <row r="23383" spans="1:5" x14ac:dyDescent="0.25">
      <c r="A23383">
        <v>48616</v>
      </c>
      <c r="B23383" t="s">
        <v>66388</v>
      </c>
      <c r="D23383" t="s">
        <v>66389</v>
      </c>
      <c r="E23383" t="s">
        <v>66390</v>
      </c>
    </row>
    <row r="23384" spans="1:5" x14ac:dyDescent="0.25">
      <c r="A23384">
        <v>48617</v>
      </c>
      <c r="B23384" t="s">
        <v>66391</v>
      </c>
      <c r="C23384" t="s">
        <v>21170</v>
      </c>
      <c r="D23384" t="s">
        <v>66392</v>
      </c>
      <c r="E23384" t="s">
        <v>66393</v>
      </c>
    </row>
    <row r="23385" spans="1:5" x14ac:dyDescent="0.25">
      <c r="A23385">
        <v>48621</v>
      </c>
      <c r="B23385" t="s">
        <v>66394</v>
      </c>
      <c r="D23385" t="s">
        <v>66395</v>
      </c>
    </row>
    <row r="23386" spans="1:5" x14ac:dyDescent="0.25">
      <c r="A23386">
        <v>48633</v>
      </c>
      <c r="B23386" t="s">
        <v>66396</v>
      </c>
      <c r="C23386" t="s">
        <v>66397</v>
      </c>
      <c r="D23386" t="s">
        <v>66398</v>
      </c>
      <c r="E23386" t="s">
        <v>10</v>
      </c>
    </row>
    <row r="23387" spans="1:5" x14ac:dyDescent="0.25">
      <c r="A23387">
        <v>48635</v>
      </c>
      <c r="B23387" t="s">
        <v>66399</v>
      </c>
      <c r="D23387" t="s">
        <v>66400</v>
      </c>
      <c r="E23387" t="s">
        <v>66401</v>
      </c>
    </row>
    <row r="23388" spans="1:5" x14ac:dyDescent="0.25">
      <c r="A23388">
        <v>48640</v>
      </c>
      <c r="B23388" t="s">
        <v>66402</v>
      </c>
      <c r="D23388" t="s">
        <v>66403</v>
      </c>
      <c r="E23388" t="s">
        <v>66404</v>
      </c>
    </row>
    <row r="23389" spans="1:5" x14ac:dyDescent="0.25">
      <c r="A23389">
        <v>48645</v>
      </c>
      <c r="B23389" t="s">
        <v>66405</v>
      </c>
      <c r="D23389" t="s">
        <v>66406</v>
      </c>
      <c r="E23389" t="s">
        <v>66407</v>
      </c>
    </row>
    <row r="23390" spans="1:5" x14ac:dyDescent="0.25">
      <c r="A23390">
        <v>48647</v>
      </c>
      <c r="B23390" t="s">
        <v>66408</v>
      </c>
      <c r="C23390" t="s">
        <v>66409</v>
      </c>
      <c r="D23390" t="s">
        <v>66410</v>
      </c>
      <c r="E23390" t="s">
        <v>66411</v>
      </c>
    </row>
    <row r="23391" spans="1:5" x14ac:dyDescent="0.25">
      <c r="A23391">
        <v>48656</v>
      </c>
      <c r="B23391" t="s">
        <v>66412</v>
      </c>
      <c r="D23391" t="s">
        <v>66413</v>
      </c>
      <c r="E23391" t="s">
        <v>66414</v>
      </c>
    </row>
    <row r="23392" spans="1:5" x14ac:dyDescent="0.25">
      <c r="A23392">
        <v>48659</v>
      </c>
      <c r="B23392" t="s">
        <v>66415</v>
      </c>
      <c r="D23392" t="s">
        <v>66416</v>
      </c>
      <c r="E23392" t="s">
        <v>10</v>
      </c>
    </row>
    <row r="23393" spans="1:5" x14ac:dyDescent="0.25">
      <c r="A23393">
        <v>48660</v>
      </c>
      <c r="B23393" t="s">
        <v>66417</v>
      </c>
      <c r="C23393" t="s">
        <v>66418</v>
      </c>
      <c r="D23393" t="s">
        <v>66419</v>
      </c>
      <c r="E23393" t="s">
        <v>66420</v>
      </c>
    </row>
    <row r="23394" spans="1:5" x14ac:dyDescent="0.25">
      <c r="A23394">
        <v>48666</v>
      </c>
      <c r="B23394" t="s">
        <v>66421</v>
      </c>
      <c r="D23394" t="s">
        <v>66422</v>
      </c>
      <c r="E23394" t="s">
        <v>10</v>
      </c>
    </row>
    <row r="23395" spans="1:5" x14ac:dyDescent="0.25">
      <c r="A23395">
        <v>48669</v>
      </c>
      <c r="B23395" t="s">
        <v>66423</v>
      </c>
      <c r="D23395" t="s">
        <v>66424</v>
      </c>
      <c r="E23395" t="s">
        <v>10</v>
      </c>
    </row>
    <row r="23396" spans="1:5" x14ac:dyDescent="0.25">
      <c r="A23396">
        <v>48675</v>
      </c>
      <c r="B23396" t="s">
        <v>66425</v>
      </c>
      <c r="C23396" t="s">
        <v>5068</v>
      </c>
      <c r="D23396" t="s">
        <v>66426</v>
      </c>
    </row>
    <row r="23397" spans="1:5" x14ac:dyDescent="0.25">
      <c r="A23397">
        <v>48676</v>
      </c>
      <c r="B23397" t="s">
        <v>66427</v>
      </c>
      <c r="D23397" t="s">
        <v>66428</v>
      </c>
      <c r="E23397" t="s">
        <v>66429</v>
      </c>
    </row>
    <row r="23398" spans="1:5" x14ac:dyDescent="0.25">
      <c r="A23398">
        <v>48677</v>
      </c>
      <c r="B23398" t="s">
        <v>66430</v>
      </c>
      <c r="C23398" t="s">
        <v>15916</v>
      </c>
      <c r="D23398" t="s">
        <v>66431</v>
      </c>
      <c r="E23398" t="s">
        <v>15918</v>
      </c>
    </row>
    <row r="23399" spans="1:5" x14ac:dyDescent="0.25">
      <c r="A23399">
        <v>48679</v>
      </c>
      <c r="B23399" t="s">
        <v>66432</v>
      </c>
      <c r="C23399" t="s">
        <v>66433</v>
      </c>
      <c r="D23399" t="s">
        <v>66434</v>
      </c>
      <c r="E23399" t="s">
        <v>66435</v>
      </c>
    </row>
    <row r="23400" spans="1:5" x14ac:dyDescent="0.25">
      <c r="A23400">
        <v>48680</v>
      </c>
      <c r="B23400" t="s">
        <v>66436</v>
      </c>
      <c r="D23400" t="s">
        <v>66437</v>
      </c>
    </row>
    <row r="23401" spans="1:5" x14ac:dyDescent="0.25">
      <c r="A23401">
        <v>48687</v>
      </c>
      <c r="B23401" t="s">
        <v>66438</v>
      </c>
      <c r="D23401" t="s">
        <v>66439</v>
      </c>
    </row>
    <row r="23402" spans="1:5" x14ac:dyDescent="0.25">
      <c r="A23402">
        <v>48694</v>
      </c>
      <c r="B23402" t="s">
        <v>66440</v>
      </c>
      <c r="D23402" t="s">
        <v>66441</v>
      </c>
      <c r="E23402" t="s">
        <v>66442</v>
      </c>
    </row>
    <row r="23403" spans="1:5" x14ac:dyDescent="0.25">
      <c r="A23403">
        <v>48701</v>
      </c>
      <c r="B23403" t="s">
        <v>66443</v>
      </c>
      <c r="D23403" t="s">
        <v>66444</v>
      </c>
    </row>
    <row r="23404" spans="1:5" x14ac:dyDescent="0.25">
      <c r="A23404">
        <v>48702</v>
      </c>
      <c r="B23404" t="s">
        <v>66445</v>
      </c>
      <c r="C23404" t="s">
        <v>66446</v>
      </c>
      <c r="D23404" t="s">
        <v>66447</v>
      </c>
      <c r="E23404" t="s">
        <v>66448</v>
      </c>
    </row>
    <row r="23405" spans="1:5" x14ac:dyDescent="0.25">
      <c r="A23405">
        <v>48706</v>
      </c>
      <c r="B23405" t="s">
        <v>66449</v>
      </c>
      <c r="D23405" t="s">
        <v>66450</v>
      </c>
      <c r="E23405" t="s">
        <v>66451</v>
      </c>
    </row>
    <row r="23406" spans="1:5" x14ac:dyDescent="0.25">
      <c r="A23406">
        <v>48707</v>
      </c>
      <c r="B23406" t="s">
        <v>66452</v>
      </c>
      <c r="D23406" t="s">
        <v>66453</v>
      </c>
      <c r="E23406" t="s">
        <v>66454</v>
      </c>
    </row>
    <row r="23407" spans="1:5" x14ac:dyDescent="0.25">
      <c r="A23407">
        <v>48708</v>
      </c>
      <c r="B23407" t="s">
        <v>66455</v>
      </c>
      <c r="C23407" t="s">
        <v>66456</v>
      </c>
      <c r="D23407" t="s">
        <v>66457</v>
      </c>
      <c r="E23407" t="s">
        <v>66458</v>
      </c>
    </row>
    <row r="23408" spans="1:5" x14ac:dyDescent="0.25">
      <c r="A23408">
        <v>48711</v>
      </c>
      <c r="B23408" t="s">
        <v>66459</v>
      </c>
      <c r="D23408" t="s">
        <v>66460</v>
      </c>
    </row>
    <row r="23409" spans="1:5" x14ac:dyDescent="0.25">
      <c r="A23409">
        <v>48712</v>
      </c>
      <c r="B23409" t="s">
        <v>66461</v>
      </c>
      <c r="D23409" t="s">
        <v>66462</v>
      </c>
    </row>
    <row r="23410" spans="1:5" x14ac:dyDescent="0.25">
      <c r="A23410">
        <v>48714</v>
      </c>
      <c r="B23410" t="s">
        <v>66463</v>
      </c>
      <c r="C23410" t="s">
        <v>11288</v>
      </c>
      <c r="D23410" t="s">
        <v>66464</v>
      </c>
      <c r="E23410" t="s">
        <v>66465</v>
      </c>
    </row>
    <row r="23411" spans="1:5" x14ac:dyDescent="0.25">
      <c r="A23411">
        <v>48715</v>
      </c>
      <c r="B23411" t="s">
        <v>66466</v>
      </c>
      <c r="C23411" t="s">
        <v>66467</v>
      </c>
      <c r="D23411" t="s">
        <v>66468</v>
      </c>
      <c r="E23411" t="s">
        <v>66469</v>
      </c>
    </row>
    <row r="23412" spans="1:5" x14ac:dyDescent="0.25">
      <c r="A23412">
        <v>48717</v>
      </c>
      <c r="B23412" t="s">
        <v>66470</v>
      </c>
      <c r="C23412" t="s">
        <v>66471</v>
      </c>
      <c r="D23412" t="s">
        <v>66472</v>
      </c>
      <c r="E23412" t="s">
        <v>66473</v>
      </c>
    </row>
    <row r="23413" spans="1:5" x14ac:dyDescent="0.25">
      <c r="A23413">
        <v>48721</v>
      </c>
      <c r="B23413" t="s">
        <v>66474</v>
      </c>
      <c r="C23413" t="s">
        <v>66475</v>
      </c>
      <c r="D23413" t="s">
        <v>66476</v>
      </c>
      <c r="E23413" t="s">
        <v>66477</v>
      </c>
    </row>
    <row r="23414" spans="1:5" x14ac:dyDescent="0.25">
      <c r="A23414">
        <v>48722</v>
      </c>
      <c r="B23414" t="s">
        <v>66478</v>
      </c>
      <c r="D23414" t="s">
        <v>66479</v>
      </c>
    </row>
    <row r="23415" spans="1:5" x14ac:dyDescent="0.25">
      <c r="A23415">
        <v>48723</v>
      </c>
      <c r="B23415" t="s">
        <v>66480</v>
      </c>
      <c r="C23415" t="s">
        <v>66481</v>
      </c>
      <c r="D23415" t="s">
        <v>66482</v>
      </c>
    </row>
    <row r="23416" spans="1:5" x14ac:dyDescent="0.25">
      <c r="A23416">
        <v>48724</v>
      </c>
      <c r="B23416" t="s">
        <v>66483</v>
      </c>
      <c r="C23416" t="s">
        <v>66484</v>
      </c>
      <c r="D23416" t="s">
        <v>66485</v>
      </c>
      <c r="E23416" t="s">
        <v>10</v>
      </c>
    </row>
    <row r="23417" spans="1:5" x14ac:dyDescent="0.25">
      <c r="A23417">
        <v>48731</v>
      </c>
      <c r="B23417" t="s">
        <v>66486</v>
      </c>
      <c r="D23417" t="s">
        <v>66487</v>
      </c>
    </row>
    <row r="23418" spans="1:5" x14ac:dyDescent="0.25">
      <c r="A23418">
        <v>48734</v>
      </c>
      <c r="B23418" t="s">
        <v>66488</v>
      </c>
      <c r="D23418" t="s">
        <v>66489</v>
      </c>
    </row>
    <row r="23419" spans="1:5" x14ac:dyDescent="0.25">
      <c r="A23419">
        <v>48737</v>
      </c>
      <c r="B23419" t="s">
        <v>66490</v>
      </c>
      <c r="C23419" t="s">
        <v>66491</v>
      </c>
      <c r="D23419" t="s">
        <v>66492</v>
      </c>
      <c r="E23419" t="s">
        <v>66493</v>
      </c>
    </row>
    <row r="23420" spans="1:5" x14ac:dyDescent="0.25">
      <c r="A23420">
        <v>48739</v>
      </c>
      <c r="B23420" t="s">
        <v>66494</v>
      </c>
      <c r="C23420" t="s">
        <v>66495</v>
      </c>
      <c r="D23420" t="s">
        <v>66496</v>
      </c>
      <c r="E23420" t="s">
        <v>66497</v>
      </c>
    </row>
    <row r="23421" spans="1:5" x14ac:dyDescent="0.25">
      <c r="A23421">
        <v>48742</v>
      </c>
      <c r="B23421" t="s">
        <v>66498</v>
      </c>
      <c r="C23421" t="s">
        <v>66499</v>
      </c>
      <c r="D23421" t="s">
        <v>66500</v>
      </c>
      <c r="E23421" t="s">
        <v>66501</v>
      </c>
    </row>
    <row r="23422" spans="1:5" x14ac:dyDescent="0.25">
      <c r="A23422">
        <v>48745</v>
      </c>
      <c r="B23422" t="s">
        <v>66502</v>
      </c>
      <c r="D23422" t="s">
        <v>66503</v>
      </c>
    </row>
    <row r="23423" spans="1:5" x14ac:dyDescent="0.25">
      <c r="A23423">
        <v>48752</v>
      </c>
      <c r="B23423" t="s">
        <v>66504</v>
      </c>
      <c r="D23423" t="s">
        <v>66505</v>
      </c>
      <c r="E23423" t="s">
        <v>66506</v>
      </c>
    </row>
    <row r="23424" spans="1:5" x14ac:dyDescent="0.25">
      <c r="A23424">
        <v>48757</v>
      </c>
      <c r="B23424" t="s">
        <v>66507</v>
      </c>
      <c r="D23424" t="s">
        <v>66508</v>
      </c>
      <c r="E23424" t="s">
        <v>66509</v>
      </c>
    </row>
    <row r="23425" spans="1:5" x14ac:dyDescent="0.25">
      <c r="A23425">
        <v>48762</v>
      </c>
      <c r="B23425" t="s">
        <v>66510</v>
      </c>
      <c r="C23425" t="s">
        <v>66511</v>
      </c>
      <c r="D23425" t="s">
        <v>66512</v>
      </c>
    </row>
    <row r="23426" spans="1:5" x14ac:dyDescent="0.25">
      <c r="A23426">
        <v>48768</v>
      </c>
      <c r="B23426" t="s">
        <v>66513</v>
      </c>
      <c r="C23426" t="s">
        <v>45587</v>
      </c>
      <c r="D23426" t="s">
        <v>66514</v>
      </c>
      <c r="E23426" t="s">
        <v>66515</v>
      </c>
    </row>
    <row r="23427" spans="1:5" x14ac:dyDescent="0.25">
      <c r="A23427">
        <v>48772</v>
      </c>
      <c r="B23427" t="s">
        <v>66516</v>
      </c>
      <c r="C23427" t="s">
        <v>66517</v>
      </c>
      <c r="D23427" t="s">
        <v>66518</v>
      </c>
    </row>
    <row r="23428" spans="1:5" x14ac:dyDescent="0.25">
      <c r="A23428">
        <v>48774</v>
      </c>
      <c r="B23428" t="s">
        <v>66519</v>
      </c>
      <c r="C23428" t="s">
        <v>66520</v>
      </c>
      <c r="D23428" t="s">
        <v>66521</v>
      </c>
      <c r="E23428" t="s">
        <v>66522</v>
      </c>
    </row>
    <row r="23429" spans="1:5" x14ac:dyDescent="0.25">
      <c r="A23429">
        <v>48776</v>
      </c>
      <c r="B23429" t="s">
        <v>66523</v>
      </c>
      <c r="D23429" t="s">
        <v>66524</v>
      </c>
    </row>
    <row r="23430" spans="1:5" x14ac:dyDescent="0.25">
      <c r="A23430">
        <v>48777</v>
      </c>
      <c r="B23430" t="s">
        <v>66525</v>
      </c>
      <c r="D23430" t="s">
        <v>66526</v>
      </c>
      <c r="E23430" t="s">
        <v>66527</v>
      </c>
    </row>
    <row r="23431" spans="1:5" x14ac:dyDescent="0.25">
      <c r="A23431">
        <v>48779</v>
      </c>
      <c r="B23431" t="s">
        <v>66528</v>
      </c>
      <c r="C23431" t="s">
        <v>66529</v>
      </c>
      <c r="D23431" t="s">
        <v>66530</v>
      </c>
    </row>
    <row r="23432" spans="1:5" x14ac:dyDescent="0.25">
      <c r="A23432">
        <v>48781</v>
      </c>
      <c r="B23432" t="s">
        <v>66531</v>
      </c>
      <c r="D23432" t="s">
        <v>66532</v>
      </c>
      <c r="E23432" t="s">
        <v>66533</v>
      </c>
    </row>
    <row r="23433" spans="1:5" x14ac:dyDescent="0.25">
      <c r="A23433">
        <v>48783</v>
      </c>
      <c r="B23433" t="s">
        <v>66534</v>
      </c>
      <c r="D23433" t="s">
        <v>66535</v>
      </c>
      <c r="E23433" t="s">
        <v>66536</v>
      </c>
    </row>
    <row r="23434" spans="1:5" x14ac:dyDescent="0.25">
      <c r="A23434">
        <v>48784</v>
      </c>
      <c r="B23434" t="s">
        <v>66537</v>
      </c>
      <c r="C23434" t="s">
        <v>66538</v>
      </c>
      <c r="D23434" t="s">
        <v>66539</v>
      </c>
      <c r="E23434" t="s">
        <v>66540</v>
      </c>
    </row>
    <row r="23435" spans="1:5" x14ac:dyDescent="0.25">
      <c r="A23435">
        <v>48786</v>
      </c>
      <c r="B23435" t="s">
        <v>66541</v>
      </c>
      <c r="D23435" t="s">
        <v>66542</v>
      </c>
    </row>
    <row r="23436" spans="1:5" x14ac:dyDescent="0.25">
      <c r="A23436">
        <v>48788</v>
      </c>
      <c r="B23436" t="s">
        <v>66543</v>
      </c>
      <c r="D23436" t="s">
        <v>66544</v>
      </c>
    </row>
    <row r="23437" spans="1:5" x14ac:dyDescent="0.25">
      <c r="A23437">
        <v>48789</v>
      </c>
      <c r="B23437" t="s">
        <v>66545</v>
      </c>
      <c r="D23437" t="s">
        <v>66546</v>
      </c>
      <c r="E23437" t="s">
        <v>10</v>
      </c>
    </row>
    <row r="23438" spans="1:5" x14ac:dyDescent="0.25">
      <c r="A23438">
        <v>48790</v>
      </c>
      <c r="B23438" t="s">
        <v>66547</v>
      </c>
      <c r="D23438" t="s">
        <v>66548</v>
      </c>
    </row>
    <row r="23439" spans="1:5" x14ac:dyDescent="0.25">
      <c r="A23439">
        <v>48797</v>
      </c>
      <c r="B23439" t="s">
        <v>66549</v>
      </c>
      <c r="C23439" t="s">
        <v>66550</v>
      </c>
      <c r="D23439" t="s">
        <v>66551</v>
      </c>
    </row>
    <row r="23440" spans="1:5" x14ac:dyDescent="0.25">
      <c r="A23440">
        <v>48798</v>
      </c>
      <c r="B23440" t="s">
        <v>66552</v>
      </c>
      <c r="D23440" t="s">
        <v>66553</v>
      </c>
      <c r="E23440" t="s">
        <v>26717</v>
      </c>
    </row>
    <row r="23441" spans="1:5" x14ac:dyDescent="0.25">
      <c r="A23441">
        <v>48801</v>
      </c>
      <c r="B23441" t="s">
        <v>66554</v>
      </c>
      <c r="D23441" t="s">
        <v>66555</v>
      </c>
      <c r="E23441" t="s">
        <v>66556</v>
      </c>
    </row>
    <row r="23442" spans="1:5" x14ac:dyDescent="0.25">
      <c r="A23442">
        <v>48802</v>
      </c>
      <c r="B23442" t="s">
        <v>66557</v>
      </c>
      <c r="D23442" t="s">
        <v>66558</v>
      </c>
      <c r="E23442" t="s">
        <v>66559</v>
      </c>
    </row>
    <row r="23443" spans="1:5" x14ac:dyDescent="0.25">
      <c r="A23443">
        <v>48807</v>
      </c>
      <c r="B23443" t="s">
        <v>66560</v>
      </c>
      <c r="D23443" t="s">
        <v>66561</v>
      </c>
      <c r="E23443" t="s">
        <v>66562</v>
      </c>
    </row>
    <row r="23444" spans="1:5" x14ac:dyDescent="0.25">
      <c r="A23444">
        <v>48823</v>
      </c>
      <c r="B23444" t="s">
        <v>66563</v>
      </c>
      <c r="C23444" t="s">
        <v>66564</v>
      </c>
      <c r="D23444" t="s">
        <v>66565</v>
      </c>
      <c r="E23444" t="s">
        <v>66566</v>
      </c>
    </row>
    <row r="23445" spans="1:5" x14ac:dyDescent="0.25">
      <c r="A23445">
        <v>48825</v>
      </c>
      <c r="B23445" t="s">
        <v>66567</v>
      </c>
      <c r="D23445" t="s">
        <v>66568</v>
      </c>
    </row>
    <row r="23446" spans="1:5" x14ac:dyDescent="0.25">
      <c r="A23446">
        <v>48827</v>
      </c>
      <c r="B23446" t="s">
        <v>66569</v>
      </c>
      <c r="D23446" t="s">
        <v>66570</v>
      </c>
    </row>
    <row r="23447" spans="1:5" x14ac:dyDescent="0.25">
      <c r="A23447">
        <v>48829</v>
      </c>
      <c r="B23447" t="s">
        <v>66571</v>
      </c>
      <c r="C23447" t="s">
        <v>66572</v>
      </c>
      <c r="D23447" t="s">
        <v>66573</v>
      </c>
    </row>
    <row r="23448" spans="1:5" x14ac:dyDescent="0.25">
      <c r="A23448">
        <v>48832</v>
      </c>
      <c r="B23448" t="s">
        <v>66574</v>
      </c>
      <c r="D23448" t="s">
        <v>66575</v>
      </c>
    </row>
    <row r="23449" spans="1:5" x14ac:dyDescent="0.25">
      <c r="A23449">
        <v>48834</v>
      </c>
      <c r="B23449" t="s">
        <v>66576</v>
      </c>
      <c r="D23449" t="s">
        <v>66577</v>
      </c>
      <c r="E23449" t="s">
        <v>66578</v>
      </c>
    </row>
    <row r="23450" spans="1:5" x14ac:dyDescent="0.25">
      <c r="A23450">
        <v>48838</v>
      </c>
      <c r="B23450" t="s">
        <v>66579</v>
      </c>
      <c r="D23450" t="s">
        <v>66580</v>
      </c>
    </row>
    <row r="23451" spans="1:5" x14ac:dyDescent="0.25">
      <c r="A23451">
        <v>48840</v>
      </c>
      <c r="B23451" t="s">
        <v>66581</v>
      </c>
      <c r="C23451" t="s">
        <v>66582</v>
      </c>
      <c r="D23451" t="s">
        <v>66583</v>
      </c>
      <c r="E23451" t="s">
        <v>10</v>
      </c>
    </row>
    <row r="23452" spans="1:5" x14ac:dyDescent="0.25">
      <c r="A23452">
        <v>48844</v>
      </c>
      <c r="B23452" t="s">
        <v>66584</v>
      </c>
      <c r="D23452" t="s">
        <v>66585</v>
      </c>
      <c r="E23452" t="s">
        <v>66586</v>
      </c>
    </row>
    <row r="23453" spans="1:5" x14ac:dyDescent="0.25">
      <c r="A23453">
        <v>48847</v>
      </c>
      <c r="B23453" t="s">
        <v>66587</v>
      </c>
      <c r="D23453" t="s">
        <v>66588</v>
      </c>
      <c r="E23453" t="s">
        <v>66589</v>
      </c>
    </row>
    <row r="23454" spans="1:5" x14ac:dyDescent="0.25">
      <c r="A23454">
        <v>48850</v>
      </c>
      <c r="B23454" t="s">
        <v>66590</v>
      </c>
      <c r="C23454" t="s">
        <v>66591</v>
      </c>
      <c r="D23454" t="s">
        <v>66592</v>
      </c>
    </row>
    <row r="23455" spans="1:5" x14ac:dyDescent="0.25">
      <c r="A23455">
        <v>48851</v>
      </c>
      <c r="B23455" t="s">
        <v>66593</v>
      </c>
      <c r="D23455" t="s">
        <v>66594</v>
      </c>
      <c r="E23455" t="s">
        <v>66595</v>
      </c>
    </row>
    <row r="23456" spans="1:5" x14ac:dyDescent="0.25">
      <c r="A23456">
        <v>48854</v>
      </c>
      <c r="B23456" t="s">
        <v>66596</v>
      </c>
      <c r="D23456" t="s">
        <v>66597</v>
      </c>
      <c r="E23456" t="s">
        <v>66598</v>
      </c>
    </row>
    <row r="23457" spans="1:5" x14ac:dyDescent="0.25">
      <c r="A23457">
        <v>48855</v>
      </c>
      <c r="B23457" t="s">
        <v>66599</v>
      </c>
      <c r="D23457" t="s">
        <v>66600</v>
      </c>
      <c r="E23457" t="s">
        <v>10</v>
      </c>
    </row>
    <row r="23458" spans="1:5" x14ac:dyDescent="0.25">
      <c r="A23458">
        <v>48857</v>
      </c>
      <c r="B23458" t="s">
        <v>66601</v>
      </c>
      <c r="D23458" t="s">
        <v>66602</v>
      </c>
      <c r="E23458" t="s">
        <v>66603</v>
      </c>
    </row>
    <row r="23459" spans="1:5" x14ac:dyDescent="0.25">
      <c r="A23459">
        <v>48862</v>
      </c>
      <c r="B23459" t="s">
        <v>66604</v>
      </c>
      <c r="C23459" t="s">
        <v>66605</v>
      </c>
      <c r="D23459" t="s">
        <v>66606</v>
      </c>
      <c r="E23459" t="s">
        <v>66607</v>
      </c>
    </row>
    <row r="23460" spans="1:5" x14ac:dyDescent="0.25">
      <c r="A23460">
        <v>48864</v>
      </c>
      <c r="B23460" t="s">
        <v>66608</v>
      </c>
      <c r="D23460" t="s">
        <v>66609</v>
      </c>
      <c r="E23460" t="s">
        <v>66610</v>
      </c>
    </row>
    <row r="23461" spans="1:5" x14ac:dyDescent="0.25">
      <c r="A23461">
        <v>48868</v>
      </c>
      <c r="B23461" t="s">
        <v>66611</v>
      </c>
      <c r="D23461" t="s">
        <v>66612</v>
      </c>
      <c r="E23461" t="s">
        <v>66613</v>
      </c>
    </row>
    <row r="23462" spans="1:5" x14ac:dyDescent="0.25">
      <c r="A23462">
        <v>48869</v>
      </c>
      <c r="B23462" t="s">
        <v>66614</v>
      </c>
      <c r="D23462" t="s">
        <v>66615</v>
      </c>
    </row>
    <row r="23463" spans="1:5" x14ac:dyDescent="0.25">
      <c r="A23463">
        <v>48870</v>
      </c>
      <c r="B23463" t="s">
        <v>66616</v>
      </c>
      <c r="D23463" t="s">
        <v>66617</v>
      </c>
    </row>
    <row r="23464" spans="1:5" x14ac:dyDescent="0.25">
      <c r="A23464">
        <v>48872</v>
      </c>
      <c r="B23464" t="s">
        <v>66618</v>
      </c>
      <c r="D23464" t="s">
        <v>66619</v>
      </c>
      <c r="E23464" t="s">
        <v>10</v>
      </c>
    </row>
    <row r="23465" spans="1:5" x14ac:dyDescent="0.25">
      <c r="A23465">
        <v>48877</v>
      </c>
      <c r="B23465" t="s">
        <v>66620</v>
      </c>
      <c r="D23465" t="s">
        <v>66621</v>
      </c>
      <c r="E23465" t="s">
        <v>10</v>
      </c>
    </row>
    <row r="23466" spans="1:5" x14ac:dyDescent="0.25">
      <c r="A23466">
        <v>48878</v>
      </c>
      <c r="B23466" t="s">
        <v>66622</v>
      </c>
      <c r="D23466" t="s">
        <v>66623</v>
      </c>
    </row>
    <row r="23467" spans="1:5" x14ac:dyDescent="0.25">
      <c r="A23467">
        <v>48880</v>
      </c>
      <c r="B23467" t="s">
        <v>66624</v>
      </c>
      <c r="D23467" t="s">
        <v>66625</v>
      </c>
      <c r="E23467" t="s">
        <v>66626</v>
      </c>
    </row>
    <row r="23468" spans="1:5" x14ac:dyDescent="0.25">
      <c r="A23468">
        <v>48881</v>
      </c>
      <c r="B23468" t="s">
        <v>66627</v>
      </c>
      <c r="C23468" t="s">
        <v>66628</v>
      </c>
      <c r="D23468" t="s">
        <v>66629</v>
      </c>
      <c r="E23468" t="s">
        <v>10</v>
      </c>
    </row>
    <row r="23469" spans="1:5" x14ac:dyDescent="0.25">
      <c r="A23469">
        <v>48888</v>
      </c>
      <c r="B23469" t="s">
        <v>66630</v>
      </c>
      <c r="D23469" t="s">
        <v>66631</v>
      </c>
      <c r="E23469" t="s">
        <v>66632</v>
      </c>
    </row>
    <row r="23470" spans="1:5" x14ac:dyDescent="0.25">
      <c r="A23470">
        <v>48892</v>
      </c>
      <c r="B23470" t="s">
        <v>66633</v>
      </c>
      <c r="C23470" t="s">
        <v>52362</v>
      </c>
      <c r="D23470" t="s">
        <v>66634</v>
      </c>
      <c r="E23470" t="s">
        <v>66635</v>
      </c>
    </row>
    <row r="23471" spans="1:5" x14ac:dyDescent="0.25">
      <c r="A23471">
        <v>48895</v>
      </c>
      <c r="B23471" t="s">
        <v>66636</v>
      </c>
      <c r="C23471" t="s">
        <v>1206</v>
      </c>
      <c r="D23471" t="s">
        <v>66637</v>
      </c>
    </row>
    <row r="23472" spans="1:5" x14ac:dyDescent="0.25">
      <c r="A23472">
        <v>48903</v>
      </c>
      <c r="B23472" t="s">
        <v>66638</v>
      </c>
      <c r="C23472" t="s">
        <v>66639</v>
      </c>
      <c r="D23472" t="s">
        <v>66640</v>
      </c>
      <c r="E23472" t="s">
        <v>66641</v>
      </c>
    </row>
    <row r="23473" spans="1:5" x14ac:dyDescent="0.25">
      <c r="A23473">
        <v>48907</v>
      </c>
      <c r="B23473" t="s">
        <v>66642</v>
      </c>
      <c r="D23473" t="s">
        <v>66643</v>
      </c>
    </row>
    <row r="23474" spans="1:5" x14ac:dyDescent="0.25">
      <c r="A23474">
        <v>48909</v>
      </c>
      <c r="B23474" t="s">
        <v>66644</v>
      </c>
      <c r="D23474" t="s">
        <v>66645</v>
      </c>
    </row>
    <row r="23475" spans="1:5" x14ac:dyDescent="0.25">
      <c r="A23475">
        <v>48916</v>
      </c>
      <c r="B23475" t="s">
        <v>66646</v>
      </c>
      <c r="C23475" t="s">
        <v>66647</v>
      </c>
      <c r="D23475" t="s">
        <v>66648</v>
      </c>
      <c r="E23475" t="s">
        <v>66649</v>
      </c>
    </row>
    <row r="23476" spans="1:5" x14ac:dyDescent="0.25">
      <c r="A23476">
        <v>48925</v>
      </c>
      <c r="B23476" t="s">
        <v>66650</v>
      </c>
      <c r="D23476" t="s">
        <v>66651</v>
      </c>
      <c r="E23476" t="s">
        <v>10</v>
      </c>
    </row>
    <row r="23477" spans="1:5" x14ac:dyDescent="0.25">
      <c r="A23477">
        <v>48930</v>
      </c>
      <c r="B23477" t="s">
        <v>66652</v>
      </c>
      <c r="D23477" t="s">
        <v>66653</v>
      </c>
      <c r="E23477" t="s">
        <v>66654</v>
      </c>
    </row>
    <row r="23478" spans="1:5" x14ac:dyDescent="0.25">
      <c r="A23478">
        <v>48931</v>
      </c>
      <c r="B23478" t="s">
        <v>66655</v>
      </c>
      <c r="C23478" t="s">
        <v>66656</v>
      </c>
      <c r="D23478" t="s">
        <v>66657</v>
      </c>
      <c r="E23478" t="s">
        <v>66658</v>
      </c>
    </row>
    <row r="23479" spans="1:5" x14ac:dyDescent="0.25">
      <c r="A23479">
        <v>48933</v>
      </c>
      <c r="B23479" t="s">
        <v>66659</v>
      </c>
      <c r="D23479" t="s">
        <v>66660</v>
      </c>
      <c r="E23479" t="s">
        <v>66661</v>
      </c>
    </row>
    <row r="23480" spans="1:5" x14ac:dyDescent="0.25">
      <c r="A23480">
        <v>48934</v>
      </c>
      <c r="B23480" t="s">
        <v>66662</v>
      </c>
      <c r="D23480" t="s">
        <v>66663</v>
      </c>
      <c r="E23480" t="s">
        <v>66664</v>
      </c>
    </row>
    <row r="23481" spans="1:5" x14ac:dyDescent="0.25">
      <c r="A23481">
        <v>48938</v>
      </c>
      <c r="B23481" t="s">
        <v>66665</v>
      </c>
      <c r="D23481" t="s">
        <v>66666</v>
      </c>
      <c r="E23481" t="s">
        <v>65894</v>
      </c>
    </row>
    <row r="23482" spans="1:5" x14ac:dyDescent="0.25">
      <c r="A23482">
        <v>48940</v>
      </c>
      <c r="B23482" t="s">
        <v>66667</v>
      </c>
      <c r="C23482" t="s">
        <v>66668</v>
      </c>
      <c r="D23482" t="s">
        <v>66669</v>
      </c>
    </row>
    <row r="23483" spans="1:5" x14ac:dyDescent="0.25">
      <c r="A23483">
        <v>48943</v>
      </c>
      <c r="B23483" t="s">
        <v>66670</v>
      </c>
      <c r="D23483" t="s">
        <v>66671</v>
      </c>
      <c r="E23483" t="s">
        <v>66672</v>
      </c>
    </row>
    <row r="23484" spans="1:5" x14ac:dyDescent="0.25">
      <c r="A23484">
        <v>48945</v>
      </c>
      <c r="B23484" t="s">
        <v>66673</v>
      </c>
      <c r="D23484" t="s">
        <v>66674</v>
      </c>
      <c r="E23484" t="s">
        <v>10</v>
      </c>
    </row>
    <row r="23485" spans="1:5" x14ac:dyDescent="0.25">
      <c r="A23485">
        <v>48954</v>
      </c>
      <c r="B23485" t="s">
        <v>66675</v>
      </c>
      <c r="D23485" t="s">
        <v>66676</v>
      </c>
    </row>
    <row r="23486" spans="1:5" x14ac:dyDescent="0.25">
      <c r="A23486">
        <v>48959</v>
      </c>
      <c r="B23486" t="s">
        <v>66677</v>
      </c>
      <c r="C23486" t="s">
        <v>66678</v>
      </c>
      <c r="D23486" t="s">
        <v>66679</v>
      </c>
      <c r="E23486" t="s">
        <v>66680</v>
      </c>
    </row>
    <row r="23487" spans="1:5" x14ac:dyDescent="0.25">
      <c r="A23487">
        <v>48969</v>
      </c>
      <c r="B23487" t="s">
        <v>66681</v>
      </c>
      <c r="D23487" t="s">
        <v>66682</v>
      </c>
      <c r="E23487" t="s">
        <v>10</v>
      </c>
    </row>
    <row r="23488" spans="1:5" x14ac:dyDescent="0.25">
      <c r="A23488">
        <v>48974</v>
      </c>
      <c r="B23488" t="s">
        <v>66683</v>
      </c>
      <c r="D23488" t="s">
        <v>66684</v>
      </c>
    </row>
    <row r="23489" spans="1:5" x14ac:dyDescent="0.25">
      <c r="A23489">
        <v>48982</v>
      </c>
      <c r="B23489" t="s">
        <v>66685</v>
      </c>
      <c r="D23489" t="s">
        <v>66686</v>
      </c>
      <c r="E23489" t="s">
        <v>66687</v>
      </c>
    </row>
    <row r="23490" spans="1:5" x14ac:dyDescent="0.25">
      <c r="A23490">
        <v>48985</v>
      </c>
      <c r="B23490" t="s">
        <v>66688</v>
      </c>
      <c r="C23490" t="s">
        <v>66689</v>
      </c>
      <c r="D23490" t="s">
        <v>66690</v>
      </c>
    </row>
    <row r="23491" spans="1:5" x14ac:dyDescent="0.25">
      <c r="A23491">
        <v>48991</v>
      </c>
      <c r="B23491" t="s">
        <v>66691</v>
      </c>
      <c r="D23491" t="s">
        <v>66692</v>
      </c>
      <c r="E23491" t="s">
        <v>66693</v>
      </c>
    </row>
    <row r="23492" spans="1:5" x14ac:dyDescent="0.25">
      <c r="A23492">
        <v>48992</v>
      </c>
      <c r="B23492" t="s">
        <v>66694</v>
      </c>
      <c r="D23492" t="s">
        <v>66695</v>
      </c>
    </row>
    <row r="23493" spans="1:5" x14ac:dyDescent="0.25">
      <c r="A23493">
        <v>48994</v>
      </c>
      <c r="B23493" t="s">
        <v>66696</v>
      </c>
      <c r="D23493" t="s">
        <v>66697</v>
      </c>
      <c r="E23493" t="s">
        <v>66698</v>
      </c>
    </row>
    <row r="23494" spans="1:5" x14ac:dyDescent="0.25">
      <c r="A23494">
        <v>48997</v>
      </c>
      <c r="B23494" t="s">
        <v>66699</v>
      </c>
      <c r="C23494" t="s">
        <v>66700</v>
      </c>
      <c r="D23494" t="s">
        <v>66701</v>
      </c>
      <c r="E23494" t="s">
        <v>66702</v>
      </c>
    </row>
    <row r="23495" spans="1:5" x14ac:dyDescent="0.25">
      <c r="A23495">
        <v>48999</v>
      </c>
      <c r="B23495" t="s">
        <v>66703</v>
      </c>
      <c r="D23495" t="s">
        <v>66704</v>
      </c>
      <c r="E23495" t="s">
        <v>10</v>
      </c>
    </row>
    <row r="23496" spans="1:5" x14ac:dyDescent="0.25">
      <c r="A23496">
        <v>49001</v>
      </c>
      <c r="B23496" t="s">
        <v>66705</v>
      </c>
      <c r="C23496" t="s">
        <v>66706</v>
      </c>
      <c r="D23496" t="s">
        <v>66707</v>
      </c>
      <c r="E23496" t="s">
        <v>66708</v>
      </c>
    </row>
    <row r="23497" spans="1:5" x14ac:dyDescent="0.25">
      <c r="A23497">
        <v>49006</v>
      </c>
      <c r="B23497" t="s">
        <v>66709</v>
      </c>
      <c r="D23497" t="s">
        <v>66710</v>
      </c>
      <c r="E23497" t="s">
        <v>66711</v>
      </c>
    </row>
    <row r="23498" spans="1:5" x14ac:dyDescent="0.25">
      <c r="A23498">
        <v>49007</v>
      </c>
      <c r="B23498" t="s">
        <v>66712</v>
      </c>
      <c r="C23498" t="s">
        <v>66713</v>
      </c>
      <c r="D23498" t="s">
        <v>66714</v>
      </c>
    </row>
    <row r="23499" spans="1:5" x14ac:dyDescent="0.25">
      <c r="A23499">
        <v>49008</v>
      </c>
      <c r="B23499" t="s">
        <v>66715</v>
      </c>
      <c r="D23499" t="s">
        <v>66716</v>
      </c>
      <c r="E23499" t="s">
        <v>66717</v>
      </c>
    </row>
    <row r="23500" spans="1:5" x14ac:dyDescent="0.25">
      <c r="A23500">
        <v>49010</v>
      </c>
      <c r="B23500" t="s">
        <v>66718</v>
      </c>
      <c r="D23500" t="s">
        <v>66719</v>
      </c>
      <c r="E23500" t="s">
        <v>10</v>
      </c>
    </row>
    <row r="23501" spans="1:5" x14ac:dyDescent="0.25">
      <c r="A23501">
        <v>49013</v>
      </c>
      <c r="B23501" t="s">
        <v>66720</v>
      </c>
      <c r="D23501" t="s">
        <v>66721</v>
      </c>
      <c r="E23501" t="s">
        <v>66722</v>
      </c>
    </row>
    <row r="23502" spans="1:5" x14ac:dyDescent="0.25">
      <c r="A23502">
        <v>49025</v>
      </c>
      <c r="B23502" t="s">
        <v>66723</v>
      </c>
      <c r="D23502" t="s">
        <v>66724</v>
      </c>
      <c r="E23502" t="s">
        <v>66725</v>
      </c>
    </row>
    <row r="23503" spans="1:5" x14ac:dyDescent="0.25">
      <c r="A23503">
        <v>49028</v>
      </c>
      <c r="B23503" t="s">
        <v>66726</v>
      </c>
      <c r="C23503" t="s">
        <v>66727</v>
      </c>
      <c r="D23503" t="s">
        <v>66728</v>
      </c>
    </row>
    <row r="23504" spans="1:5" x14ac:dyDescent="0.25">
      <c r="A23504">
        <v>49029</v>
      </c>
      <c r="B23504" t="s">
        <v>66729</v>
      </c>
      <c r="D23504" t="s">
        <v>66730</v>
      </c>
      <c r="E23504" t="s">
        <v>66731</v>
      </c>
    </row>
    <row r="23505" spans="1:5" x14ac:dyDescent="0.25">
      <c r="A23505">
        <v>49030</v>
      </c>
      <c r="B23505" t="s">
        <v>66732</v>
      </c>
      <c r="D23505" t="s">
        <v>66733</v>
      </c>
      <c r="E23505" t="s">
        <v>66734</v>
      </c>
    </row>
    <row r="23506" spans="1:5" x14ac:dyDescent="0.25">
      <c r="A23506">
        <v>49034</v>
      </c>
      <c r="B23506" t="s">
        <v>66735</v>
      </c>
      <c r="D23506" t="s">
        <v>66736</v>
      </c>
    </row>
    <row r="23507" spans="1:5" x14ac:dyDescent="0.25">
      <c r="A23507">
        <v>49035</v>
      </c>
      <c r="B23507" t="s">
        <v>66737</v>
      </c>
      <c r="C23507" t="s">
        <v>66738</v>
      </c>
      <c r="D23507" t="s">
        <v>66739</v>
      </c>
      <c r="E23507" t="s">
        <v>66740</v>
      </c>
    </row>
    <row r="23508" spans="1:5" x14ac:dyDescent="0.25">
      <c r="A23508">
        <v>49036</v>
      </c>
      <c r="B23508" t="s">
        <v>66741</v>
      </c>
      <c r="D23508" t="s">
        <v>66742</v>
      </c>
    </row>
    <row r="23509" spans="1:5" x14ac:dyDescent="0.25">
      <c r="A23509">
        <v>49039</v>
      </c>
      <c r="B23509" t="s">
        <v>66743</v>
      </c>
      <c r="D23509" t="s">
        <v>66744</v>
      </c>
      <c r="E23509" t="s">
        <v>66745</v>
      </c>
    </row>
    <row r="23510" spans="1:5" x14ac:dyDescent="0.25">
      <c r="A23510">
        <v>49040</v>
      </c>
      <c r="B23510" t="s">
        <v>66746</v>
      </c>
      <c r="D23510" t="s">
        <v>66747</v>
      </c>
    </row>
    <row r="23511" spans="1:5" x14ac:dyDescent="0.25">
      <c r="A23511">
        <v>49041</v>
      </c>
      <c r="B23511" t="s">
        <v>66748</v>
      </c>
      <c r="D23511" t="s">
        <v>66749</v>
      </c>
    </row>
    <row r="23512" spans="1:5" x14ac:dyDescent="0.25">
      <c r="A23512">
        <v>49042</v>
      </c>
      <c r="B23512" t="s">
        <v>66750</v>
      </c>
      <c r="C23512" t="s">
        <v>3140</v>
      </c>
      <c r="D23512" t="s">
        <v>66751</v>
      </c>
      <c r="E23512" t="s">
        <v>17069</v>
      </c>
    </row>
    <row r="23513" spans="1:5" x14ac:dyDescent="0.25">
      <c r="A23513">
        <v>49044</v>
      </c>
      <c r="B23513" t="s">
        <v>66752</v>
      </c>
      <c r="D23513" t="s">
        <v>66753</v>
      </c>
    </row>
    <row r="23514" spans="1:5" x14ac:dyDescent="0.25">
      <c r="A23514">
        <v>49045</v>
      </c>
      <c r="B23514" t="s">
        <v>66754</v>
      </c>
      <c r="C23514" t="s">
        <v>66755</v>
      </c>
      <c r="D23514" t="s">
        <v>66756</v>
      </c>
      <c r="E23514" t="s">
        <v>10</v>
      </c>
    </row>
    <row r="23515" spans="1:5" x14ac:dyDescent="0.25">
      <c r="A23515">
        <v>49047</v>
      </c>
      <c r="B23515" t="s">
        <v>66757</v>
      </c>
      <c r="C23515" t="s">
        <v>66758</v>
      </c>
      <c r="D23515" t="s">
        <v>66759</v>
      </c>
      <c r="E23515" t="s">
        <v>10</v>
      </c>
    </row>
    <row r="23516" spans="1:5" x14ac:dyDescent="0.25">
      <c r="A23516">
        <v>49050</v>
      </c>
      <c r="B23516" t="s">
        <v>66760</v>
      </c>
      <c r="D23516" t="s">
        <v>66761</v>
      </c>
      <c r="E23516" t="s">
        <v>12096</v>
      </c>
    </row>
    <row r="23517" spans="1:5" x14ac:dyDescent="0.25">
      <c r="A23517">
        <v>49051</v>
      </c>
      <c r="B23517" t="s">
        <v>66762</v>
      </c>
      <c r="D23517" t="s">
        <v>66763</v>
      </c>
      <c r="E23517" t="s">
        <v>66764</v>
      </c>
    </row>
    <row r="23518" spans="1:5" x14ac:dyDescent="0.25">
      <c r="A23518">
        <v>49054</v>
      </c>
      <c r="B23518" t="s">
        <v>66765</v>
      </c>
      <c r="D23518" t="s">
        <v>66766</v>
      </c>
      <c r="E23518" t="s">
        <v>66767</v>
      </c>
    </row>
    <row r="23519" spans="1:5" x14ac:dyDescent="0.25">
      <c r="A23519">
        <v>49055</v>
      </c>
      <c r="B23519" t="s">
        <v>66768</v>
      </c>
      <c r="D23519" t="s">
        <v>66769</v>
      </c>
    </row>
    <row r="23520" spans="1:5" x14ac:dyDescent="0.25">
      <c r="A23520">
        <v>49060</v>
      </c>
      <c r="B23520" t="s">
        <v>66770</v>
      </c>
      <c r="D23520" t="s">
        <v>66771</v>
      </c>
      <c r="E23520" t="s">
        <v>66772</v>
      </c>
    </row>
    <row r="23521" spans="1:5" x14ac:dyDescent="0.25">
      <c r="A23521">
        <v>49062</v>
      </c>
      <c r="B23521" t="s">
        <v>66773</v>
      </c>
      <c r="C23521" t="s">
        <v>66774</v>
      </c>
      <c r="D23521" t="s">
        <v>66775</v>
      </c>
      <c r="E23521" t="s">
        <v>66776</v>
      </c>
    </row>
    <row r="23522" spans="1:5" x14ac:dyDescent="0.25">
      <c r="A23522">
        <v>49063</v>
      </c>
      <c r="B23522" t="s">
        <v>66777</v>
      </c>
      <c r="C23522" t="s">
        <v>66778</v>
      </c>
      <c r="D23522" t="s">
        <v>66779</v>
      </c>
    </row>
    <row r="23523" spans="1:5" x14ac:dyDescent="0.25">
      <c r="A23523">
        <v>49065</v>
      </c>
      <c r="B23523" t="s">
        <v>66780</v>
      </c>
      <c r="D23523" t="s">
        <v>66781</v>
      </c>
    </row>
    <row r="23524" spans="1:5" x14ac:dyDescent="0.25">
      <c r="A23524">
        <v>49068</v>
      </c>
      <c r="B23524" t="s">
        <v>66782</v>
      </c>
      <c r="D23524" t="s">
        <v>66783</v>
      </c>
    </row>
    <row r="23525" spans="1:5" x14ac:dyDescent="0.25">
      <c r="A23525">
        <v>49070</v>
      </c>
      <c r="B23525" t="s">
        <v>66784</v>
      </c>
      <c r="C23525" t="s">
        <v>27210</v>
      </c>
      <c r="D23525" t="s">
        <v>66785</v>
      </c>
      <c r="E23525" t="s">
        <v>58477</v>
      </c>
    </row>
    <row r="23526" spans="1:5" x14ac:dyDescent="0.25">
      <c r="A23526">
        <v>49072</v>
      </c>
      <c r="B23526" t="s">
        <v>66786</v>
      </c>
      <c r="C23526" t="s">
        <v>56318</v>
      </c>
      <c r="D23526" t="s">
        <v>66787</v>
      </c>
      <c r="E23526" t="s">
        <v>66788</v>
      </c>
    </row>
    <row r="23527" spans="1:5" x14ac:dyDescent="0.25">
      <c r="A23527">
        <v>49075</v>
      </c>
      <c r="B23527" t="s">
        <v>66789</v>
      </c>
      <c r="D23527" t="s">
        <v>66790</v>
      </c>
      <c r="E23527" t="s">
        <v>66791</v>
      </c>
    </row>
    <row r="23528" spans="1:5" x14ac:dyDescent="0.25">
      <c r="A23528">
        <v>49091</v>
      </c>
      <c r="B23528" t="s">
        <v>66792</v>
      </c>
      <c r="D23528" t="s">
        <v>66793</v>
      </c>
      <c r="E23528" t="s">
        <v>66794</v>
      </c>
    </row>
    <row r="23529" spans="1:5" x14ac:dyDescent="0.25">
      <c r="A23529">
        <v>49094</v>
      </c>
      <c r="B23529" t="s">
        <v>66795</v>
      </c>
      <c r="D23529" t="s">
        <v>66796</v>
      </c>
      <c r="E23529" t="s">
        <v>66797</v>
      </c>
    </row>
    <row r="23530" spans="1:5" x14ac:dyDescent="0.25">
      <c r="A23530">
        <v>49095</v>
      </c>
      <c r="B23530" t="s">
        <v>66798</v>
      </c>
      <c r="D23530" t="s">
        <v>66799</v>
      </c>
    </row>
    <row r="23531" spans="1:5" x14ac:dyDescent="0.25">
      <c r="A23531">
        <v>49096</v>
      </c>
      <c r="B23531" t="s">
        <v>66800</v>
      </c>
      <c r="D23531" t="s">
        <v>66801</v>
      </c>
      <c r="E23531" t="s">
        <v>66802</v>
      </c>
    </row>
    <row r="23532" spans="1:5" x14ac:dyDescent="0.25">
      <c r="A23532">
        <v>49098</v>
      </c>
      <c r="B23532" t="s">
        <v>66803</v>
      </c>
      <c r="D23532" t="s">
        <v>66804</v>
      </c>
    </row>
    <row r="23533" spans="1:5" x14ac:dyDescent="0.25">
      <c r="A23533">
        <v>49100</v>
      </c>
      <c r="B23533" t="s">
        <v>66805</v>
      </c>
      <c r="C23533" t="s">
        <v>66806</v>
      </c>
      <c r="D23533" t="s">
        <v>66807</v>
      </c>
      <c r="E23533" t="s">
        <v>66808</v>
      </c>
    </row>
    <row r="23534" spans="1:5" x14ac:dyDescent="0.25">
      <c r="A23534">
        <v>49102</v>
      </c>
      <c r="B23534" t="s">
        <v>66809</v>
      </c>
      <c r="D23534" t="s">
        <v>66810</v>
      </c>
      <c r="E23534" t="s">
        <v>66811</v>
      </c>
    </row>
    <row r="23535" spans="1:5" x14ac:dyDescent="0.25">
      <c r="A23535">
        <v>49107</v>
      </c>
      <c r="B23535" t="s">
        <v>66812</v>
      </c>
      <c r="D23535" t="s">
        <v>66813</v>
      </c>
      <c r="E23535" t="s">
        <v>66814</v>
      </c>
    </row>
    <row r="23536" spans="1:5" x14ac:dyDescent="0.25">
      <c r="A23536">
        <v>49109</v>
      </c>
      <c r="B23536" t="s">
        <v>66815</v>
      </c>
      <c r="D23536" t="s">
        <v>66816</v>
      </c>
    </row>
    <row r="23537" spans="1:5" x14ac:dyDescent="0.25">
      <c r="A23537">
        <v>49110</v>
      </c>
      <c r="B23537" t="s">
        <v>66817</v>
      </c>
      <c r="C23537" t="s">
        <v>66818</v>
      </c>
      <c r="D23537" t="s">
        <v>66819</v>
      </c>
      <c r="E23537" t="s">
        <v>66820</v>
      </c>
    </row>
    <row r="23538" spans="1:5" x14ac:dyDescent="0.25">
      <c r="A23538">
        <v>49112</v>
      </c>
      <c r="B23538" t="s">
        <v>66821</v>
      </c>
      <c r="D23538" t="s">
        <v>66822</v>
      </c>
      <c r="E23538" t="s">
        <v>66823</v>
      </c>
    </row>
    <row r="23539" spans="1:5" x14ac:dyDescent="0.25">
      <c r="A23539">
        <v>49124</v>
      </c>
      <c r="B23539" t="s">
        <v>66824</v>
      </c>
      <c r="C23539" t="s">
        <v>6861</v>
      </c>
      <c r="D23539" t="s">
        <v>66825</v>
      </c>
      <c r="E23539" t="s">
        <v>66826</v>
      </c>
    </row>
    <row r="23540" spans="1:5" x14ac:dyDescent="0.25">
      <c r="A23540">
        <v>49125</v>
      </c>
      <c r="B23540" t="s">
        <v>66827</v>
      </c>
      <c r="C23540" t="s">
        <v>66828</v>
      </c>
      <c r="D23540" t="s">
        <v>66829</v>
      </c>
      <c r="E23540" t="s">
        <v>66830</v>
      </c>
    </row>
    <row r="23541" spans="1:5" x14ac:dyDescent="0.25">
      <c r="A23541">
        <v>49128</v>
      </c>
      <c r="B23541" t="s">
        <v>66831</v>
      </c>
      <c r="D23541" t="s">
        <v>66832</v>
      </c>
    </row>
    <row r="23542" spans="1:5" x14ac:dyDescent="0.25">
      <c r="A23542">
        <v>49130</v>
      </c>
      <c r="B23542" t="s">
        <v>66833</v>
      </c>
      <c r="D23542" t="s">
        <v>66834</v>
      </c>
      <c r="E23542" t="s">
        <v>66835</v>
      </c>
    </row>
    <row r="23543" spans="1:5" x14ac:dyDescent="0.25">
      <c r="A23543">
        <v>49131</v>
      </c>
      <c r="B23543" t="s">
        <v>66836</v>
      </c>
      <c r="C23543" t="s">
        <v>66837</v>
      </c>
      <c r="D23543" t="s">
        <v>66838</v>
      </c>
      <c r="E23543" t="s">
        <v>66839</v>
      </c>
    </row>
    <row r="23544" spans="1:5" x14ac:dyDescent="0.25">
      <c r="A23544">
        <v>49134</v>
      </c>
      <c r="B23544" t="s">
        <v>66840</v>
      </c>
      <c r="D23544" t="s">
        <v>66841</v>
      </c>
      <c r="E23544" t="s">
        <v>66842</v>
      </c>
    </row>
    <row r="23545" spans="1:5" x14ac:dyDescent="0.25">
      <c r="A23545">
        <v>49148</v>
      </c>
      <c r="B23545" t="s">
        <v>66843</v>
      </c>
      <c r="C23545" t="s">
        <v>66844</v>
      </c>
      <c r="D23545" t="s">
        <v>66845</v>
      </c>
    </row>
    <row r="23546" spans="1:5" x14ac:dyDescent="0.25">
      <c r="A23546">
        <v>49161</v>
      </c>
      <c r="B23546" t="s">
        <v>66846</v>
      </c>
      <c r="D23546" t="s">
        <v>66847</v>
      </c>
    </row>
    <row r="23547" spans="1:5" x14ac:dyDescent="0.25">
      <c r="A23547">
        <v>49162</v>
      </c>
      <c r="B23547" t="s">
        <v>66848</v>
      </c>
      <c r="C23547" t="s">
        <v>66849</v>
      </c>
      <c r="D23547" t="s">
        <v>66850</v>
      </c>
      <c r="E23547" t="s">
        <v>66851</v>
      </c>
    </row>
    <row r="23548" spans="1:5" x14ac:dyDescent="0.25">
      <c r="A23548">
        <v>49169</v>
      </c>
      <c r="B23548" t="s">
        <v>66852</v>
      </c>
      <c r="C23548" t="s">
        <v>41153</v>
      </c>
      <c r="D23548" t="s">
        <v>66853</v>
      </c>
      <c r="E23548" t="s">
        <v>66854</v>
      </c>
    </row>
    <row r="23549" spans="1:5" x14ac:dyDescent="0.25">
      <c r="A23549">
        <v>49172</v>
      </c>
      <c r="B23549" t="s">
        <v>66855</v>
      </c>
      <c r="C23549" t="s">
        <v>66856</v>
      </c>
      <c r="D23549" t="s">
        <v>66857</v>
      </c>
      <c r="E23549" t="s">
        <v>10</v>
      </c>
    </row>
    <row r="23550" spans="1:5" x14ac:dyDescent="0.25">
      <c r="A23550">
        <v>49177</v>
      </c>
      <c r="B23550" t="s">
        <v>66858</v>
      </c>
      <c r="D23550" t="s">
        <v>66859</v>
      </c>
      <c r="E23550" t="s">
        <v>64528</v>
      </c>
    </row>
    <row r="23551" spans="1:5" x14ac:dyDescent="0.25">
      <c r="A23551">
        <v>49187</v>
      </c>
      <c r="B23551" t="s">
        <v>66860</v>
      </c>
      <c r="D23551" t="s">
        <v>66861</v>
      </c>
    </row>
    <row r="23552" spans="1:5" x14ac:dyDescent="0.25">
      <c r="A23552">
        <v>49188</v>
      </c>
      <c r="B23552" t="s">
        <v>66862</v>
      </c>
      <c r="C23552" t="s">
        <v>66863</v>
      </c>
      <c r="D23552" t="s">
        <v>66864</v>
      </c>
    </row>
    <row r="23553" spans="1:5" x14ac:dyDescent="0.25">
      <c r="A23553">
        <v>49192</v>
      </c>
      <c r="B23553" t="s">
        <v>66865</v>
      </c>
      <c r="D23553" t="s">
        <v>66866</v>
      </c>
      <c r="E23553" t="s">
        <v>66867</v>
      </c>
    </row>
    <row r="23554" spans="1:5" x14ac:dyDescent="0.25">
      <c r="A23554">
        <v>49197</v>
      </c>
      <c r="B23554" t="s">
        <v>66868</v>
      </c>
      <c r="D23554" t="s">
        <v>66869</v>
      </c>
      <c r="E23554" t="s">
        <v>66870</v>
      </c>
    </row>
    <row r="23555" spans="1:5" x14ac:dyDescent="0.25">
      <c r="A23555">
        <v>49198</v>
      </c>
      <c r="B23555" t="s">
        <v>66871</v>
      </c>
      <c r="D23555" t="s">
        <v>66872</v>
      </c>
    </row>
    <row r="23556" spans="1:5" x14ac:dyDescent="0.25">
      <c r="A23556">
        <v>49200</v>
      </c>
      <c r="B23556" t="s">
        <v>66873</v>
      </c>
      <c r="D23556" t="s">
        <v>66874</v>
      </c>
      <c r="E23556" t="s">
        <v>66875</v>
      </c>
    </row>
    <row r="23557" spans="1:5" x14ac:dyDescent="0.25">
      <c r="A23557">
        <v>49202</v>
      </c>
      <c r="B23557" t="s">
        <v>66876</v>
      </c>
      <c r="D23557" t="s">
        <v>66877</v>
      </c>
    </row>
    <row r="23558" spans="1:5" x14ac:dyDescent="0.25">
      <c r="A23558">
        <v>49204</v>
      </c>
      <c r="B23558" t="s">
        <v>66878</v>
      </c>
      <c r="D23558" t="s">
        <v>66879</v>
      </c>
      <c r="E23558" t="s">
        <v>66880</v>
      </c>
    </row>
    <row r="23559" spans="1:5" x14ac:dyDescent="0.25">
      <c r="A23559">
        <v>49210</v>
      </c>
      <c r="B23559" t="s">
        <v>66881</v>
      </c>
      <c r="C23559" t="s">
        <v>66882</v>
      </c>
      <c r="D23559" t="s">
        <v>66883</v>
      </c>
      <c r="E23559" t="s">
        <v>66884</v>
      </c>
    </row>
    <row r="23560" spans="1:5" x14ac:dyDescent="0.25">
      <c r="A23560">
        <v>49215</v>
      </c>
      <c r="B23560" t="s">
        <v>66885</v>
      </c>
      <c r="D23560" t="s">
        <v>66886</v>
      </c>
    </row>
    <row r="23561" spans="1:5" x14ac:dyDescent="0.25">
      <c r="A23561">
        <v>49221</v>
      </c>
      <c r="B23561" t="s">
        <v>66887</v>
      </c>
      <c r="D23561" t="s">
        <v>66888</v>
      </c>
    </row>
    <row r="23562" spans="1:5" x14ac:dyDescent="0.25">
      <c r="A23562">
        <v>49224</v>
      </c>
      <c r="B23562" t="s">
        <v>66889</v>
      </c>
      <c r="D23562" t="s">
        <v>66890</v>
      </c>
      <c r="E23562" t="s">
        <v>10</v>
      </c>
    </row>
    <row r="23563" spans="1:5" x14ac:dyDescent="0.25">
      <c r="A23563">
        <v>49225</v>
      </c>
      <c r="B23563" t="s">
        <v>66891</v>
      </c>
      <c r="D23563" t="s">
        <v>66892</v>
      </c>
      <c r="E23563" t="s">
        <v>66893</v>
      </c>
    </row>
    <row r="23564" spans="1:5" x14ac:dyDescent="0.25">
      <c r="A23564">
        <v>49228</v>
      </c>
      <c r="B23564" t="s">
        <v>66894</v>
      </c>
      <c r="D23564" t="s">
        <v>66895</v>
      </c>
      <c r="E23564" t="s">
        <v>10</v>
      </c>
    </row>
    <row r="23565" spans="1:5" x14ac:dyDescent="0.25">
      <c r="A23565">
        <v>49229</v>
      </c>
      <c r="B23565" t="s">
        <v>66896</v>
      </c>
      <c r="D23565" t="s">
        <v>66897</v>
      </c>
    </row>
    <row r="23566" spans="1:5" x14ac:dyDescent="0.25">
      <c r="A23566">
        <v>49231</v>
      </c>
      <c r="B23566" t="s">
        <v>66898</v>
      </c>
      <c r="D23566" t="s">
        <v>66899</v>
      </c>
      <c r="E23566" t="s">
        <v>66900</v>
      </c>
    </row>
    <row r="23567" spans="1:5" x14ac:dyDescent="0.25">
      <c r="A23567">
        <v>49234</v>
      </c>
      <c r="B23567" t="s">
        <v>66901</v>
      </c>
      <c r="C23567" t="s">
        <v>66902</v>
      </c>
      <c r="D23567" t="s">
        <v>66903</v>
      </c>
      <c r="E23567" t="s">
        <v>66904</v>
      </c>
    </row>
    <row r="23568" spans="1:5" x14ac:dyDescent="0.25">
      <c r="A23568">
        <v>49240</v>
      </c>
      <c r="B23568" t="s">
        <v>66905</v>
      </c>
      <c r="C23568" t="s">
        <v>4624</v>
      </c>
      <c r="D23568" t="s">
        <v>66906</v>
      </c>
    </row>
    <row r="23569" spans="1:5" x14ac:dyDescent="0.25">
      <c r="A23569">
        <v>49242</v>
      </c>
      <c r="B23569" t="s">
        <v>66907</v>
      </c>
      <c r="C23569" t="s">
        <v>66908</v>
      </c>
      <c r="D23569" t="s">
        <v>66909</v>
      </c>
      <c r="E23569" t="s">
        <v>10</v>
      </c>
    </row>
    <row r="23570" spans="1:5" x14ac:dyDescent="0.25">
      <c r="A23570">
        <v>49246</v>
      </c>
      <c r="B23570" t="s">
        <v>66910</v>
      </c>
      <c r="C23570" t="s">
        <v>66911</v>
      </c>
      <c r="D23570" t="s">
        <v>66912</v>
      </c>
      <c r="E23570" t="s">
        <v>10</v>
      </c>
    </row>
    <row r="23571" spans="1:5" x14ac:dyDescent="0.25">
      <c r="A23571">
        <v>49249</v>
      </c>
      <c r="B23571" t="s">
        <v>66913</v>
      </c>
      <c r="D23571" t="s">
        <v>66914</v>
      </c>
      <c r="E23571" t="s">
        <v>66915</v>
      </c>
    </row>
    <row r="23572" spans="1:5" x14ac:dyDescent="0.25">
      <c r="A23572">
        <v>49251</v>
      </c>
      <c r="B23572" t="s">
        <v>66916</v>
      </c>
      <c r="D23572" t="s">
        <v>66917</v>
      </c>
    </row>
    <row r="23573" spans="1:5" x14ac:dyDescent="0.25">
      <c r="A23573">
        <v>49255</v>
      </c>
      <c r="B23573" t="s">
        <v>66918</v>
      </c>
      <c r="C23573" t="s">
        <v>66919</v>
      </c>
      <c r="D23573" t="s">
        <v>66920</v>
      </c>
      <c r="E23573" t="s">
        <v>66921</v>
      </c>
    </row>
    <row r="23574" spans="1:5" x14ac:dyDescent="0.25">
      <c r="A23574">
        <v>49257</v>
      </c>
      <c r="B23574" t="s">
        <v>66922</v>
      </c>
      <c r="C23574" t="s">
        <v>66923</v>
      </c>
      <c r="D23574" t="s">
        <v>66924</v>
      </c>
      <c r="E23574" t="s">
        <v>66925</v>
      </c>
    </row>
    <row r="23575" spans="1:5" x14ac:dyDescent="0.25">
      <c r="A23575">
        <v>49261</v>
      </c>
      <c r="B23575" t="s">
        <v>66926</v>
      </c>
      <c r="D23575" t="s">
        <v>66927</v>
      </c>
      <c r="E23575" t="s">
        <v>66928</v>
      </c>
    </row>
    <row r="23576" spans="1:5" x14ac:dyDescent="0.25">
      <c r="A23576">
        <v>49262</v>
      </c>
      <c r="B23576" t="s">
        <v>66929</v>
      </c>
      <c r="C23576" t="s">
        <v>66930</v>
      </c>
      <c r="D23576" t="s">
        <v>66931</v>
      </c>
    </row>
    <row r="23577" spans="1:5" x14ac:dyDescent="0.25">
      <c r="A23577">
        <v>49263</v>
      </c>
      <c r="B23577" t="s">
        <v>66932</v>
      </c>
      <c r="C23577" t="s">
        <v>66933</v>
      </c>
      <c r="D23577" t="s">
        <v>66934</v>
      </c>
    </row>
    <row r="23578" spans="1:5" x14ac:dyDescent="0.25">
      <c r="A23578">
        <v>49265</v>
      </c>
      <c r="B23578" t="s">
        <v>66935</v>
      </c>
      <c r="C23578" t="s">
        <v>33640</v>
      </c>
      <c r="D23578" t="s">
        <v>66936</v>
      </c>
      <c r="E23578" t="s">
        <v>10</v>
      </c>
    </row>
    <row r="23579" spans="1:5" x14ac:dyDescent="0.25">
      <c r="A23579">
        <v>49266</v>
      </c>
      <c r="B23579" t="s">
        <v>66937</v>
      </c>
      <c r="D23579" t="s">
        <v>66938</v>
      </c>
    </row>
    <row r="23580" spans="1:5" x14ac:dyDescent="0.25">
      <c r="A23580">
        <v>49270</v>
      </c>
      <c r="B23580" t="s">
        <v>66939</v>
      </c>
      <c r="C23580" t="s">
        <v>66940</v>
      </c>
      <c r="D23580" t="s">
        <v>66941</v>
      </c>
      <c r="E23580" t="s">
        <v>66942</v>
      </c>
    </row>
    <row r="23581" spans="1:5" x14ac:dyDescent="0.25">
      <c r="A23581">
        <v>49271</v>
      </c>
      <c r="B23581" t="s">
        <v>66943</v>
      </c>
      <c r="D23581" t="s">
        <v>66944</v>
      </c>
      <c r="E23581" t="s">
        <v>66945</v>
      </c>
    </row>
    <row r="23582" spans="1:5" x14ac:dyDescent="0.25">
      <c r="A23582">
        <v>49273</v>
      </c>
      <c r="B23582" t="s">
        <v>66946</v>
      </c>
      <c r="C23582" t="s">
        <v>707</v>
      </c>
      <c r="D23582" t="s">
        <v>66947</v>
      </c>
      <c r="E23582" t="s">
        <v>66948</v>
      </c>
    </row>
    <row r="23583" spans="1:5" x14ac:dyDescent="0.25">
      <c r="A23583">
        <v>49279</v>
      </c>
      <c r="B23583" t="s">
        <v>66949</v>
      </c>
      <c r="D23583" t="s">
        <v>66950</v>
      </c>
      <c r="E23583" t="s">
        <v>66951</v>
      </c>
    </row>
    <row r="23584" spans="1:5" x14ac:dyDescent="0.25">
      <c r="A23584">
        <v>49281</v>
      </c>
      <c r="B23584" t="s">
        <v>66952</v>
      </c>
      <c r="D23584" t="s">
        <v>66953</v>
      </c>
    </row>
    <row r="23585" spans="1:5" x14ac:dyDescent="0.25">
      <c r="A23585">
        <v>49285</v>
      </c>
      <c r="B23585" t="s">
        <v>66954</v>
      </c>
      <c r="D23585" t="s">
        <v>66955</v>
      </c>
      <c r="E23585" t="s">
        <v>66956</v>
      </c>
    </row>
    <row r="23586" spans="1:5" x14ac:dyDescent="0.25">
      <c r="A23586">
        <v>49286</v>
      </c>
      <c r="B23586" t="s">
        <v>66957</v>
      </c>
      <c r="D23586" t="s">
        <v>66958</v>
      </c>
      <c r="E23586" t="s">
        <v>10</v>
      </c>
    </row>
    <row r="23587" spans="1:5" x14ac:dyDescent="0.25">
      <c r="A23587">
        <v>49287</v>
      </c>
      <c r="B23587" t="s">
        <v>66959</v>
      </c>
      <c r="D23587" t="s">
        <v>66960</v>
      </c>
      <c r="E23587" t="s">
        <v>66961</v>
      </c>
    </row>
    <row r="23588" spans="1:5" x14ac:dyDescent="0.25">
      <c r="A23588">
        <v>49290</v>
      </c>
      <c r="B23588" t="s">
        <v>66962</v>
      </c>
      <c r="C23588" t="s">
        <v>28375</v>
      </c>
      <c r="D23588" t="s">
        <v>66963</v>
      </c>
    </row>
    <row r="23589" spans="1:5" x14ac:dyDescent="0.25">
      <c r="A23589">
        <v>49293</v>
      </c>
      <c r="B23589" t="s">
        <v>66964</v>
      </c>
      <c r="D23589" t="s">
        <v>66965</v>
      </c>
      <c r="E23589" t="s">
        <v>66966</v>
      </c>
    </row>
    <row r="23590" spans="1:5" x14ac:dyDescent="0.25">
      <c r="A23590">
        <v>49294</v>
      </c>
      <c r="B23590" t="s">
        <v>66967</v>
      </c>
      <c r="C23590" t="s">
        <v>66968</v>
      </c>
      <c r="D23590" t="s">
        <v>66969</v>
      </c>
    </row>
    <row r="23591" spans="1:5" x14ac:dyDescent="0.25">
      <c r="A23591">
        <v>49299</v>
      </c>
      <c r="B23591" t="s">
        <v>66970</v>
      </c>
      <c r="D23591" t="s">
        <v>66971</v>
      </c>
    </row>
    <row r="23592" spans="1:5" x14ac:dyDescent="0.25">
      <c r="A23592">
        <v>49300</v>
      </c>
      <c r="B23592" t="s">
        <v>66972</v>
      </c>
      <c r="C23592" t="s">
        <v>66973</v>
      </c>
      <c r="D23592" t="s">
        <v>66974</v>
      </c>
      <c r="E23592" t="s">
        <v>66975</v>
      </c>
    </row>
    <row r="23593" spans="1:5" x14ac:dyDescent="0.25">
      <c r="A23593">
        <v>49302</v>
      </c>
      <c r="B23593" t="s">
        <v>66976</v>
      </c>
      <c r="C23593" t="s">
        <v>66977</v>
      </c>
      <c r="D23593" t="s">
        <v>66978</v>
      </c>
      <c r="E23593" t="s">
        <v>66979</v>
      </c>
    </row>
    <row r="23594" spans="1:5" x14ac:dyDescent="0.25">
      <c r="A23594">
        <v>49304</v>
      </c>
      <c r="B23594" t="s">
        <v>66980</v>
      </c>
      <c r="D23594" t="s">
        <v>66981</v>
      </c>
    </row>
    <row r="23595" spans="1:5" x14ac:dyDescent="0.25">
      <c r="A23595">
        <v>49306</v>
      </c>
      <c r="B23595" t="s">
        <v>66982</v>
      </c>
      <c r="C23595" t="s">
        <v>66983</v>
      </c>
      <c r="D23595" t="s">
        <v>66984</v>
      </c>
      <c r="E23595" t="s">
        <v>66985</v>
      </c>
    </row>
    <row r="23596" spans="1:5" x14ac:dyDescent="0.25">
      <c r="A23596">
        <v>49307</v>
      </c>
      <c r="B23596" t="s">
        <v>66986</v>
      </c>
      <c r="C23596" t="s">
        <v>66987</v>
      </c>
      <c r="D23596" t="s">
        <v>66988</v>
      </c>
      <c r="E23596" t="s">
        <v>66989</v>
      </c>
    </row>
    <row r="23597" spans="1:5" x14ac:dyDescent="0.25">
      <c r="A23597">
        <v>49309</v>
      </c>
      <c r="B23597" t="s">
        <v>66990</v>
      </c>
      <c r="D23597" t="s">
        <v>66991</v>
      </c>
      <c r="E23597" t="s">
        <v>66992</v>
      </c>
    </row>
    <row r="23598" spans="1:5" x14ac:dyDescent="0.25">
      <c r="A23598">
        <v>49314</v>
      </c>
      <c r="B23598" t="s">
        <v>66993</v>
      </c>
      <c r="C23598" t="s">
        <v>66994</v>
      </c>
      <c r="D23598" t="s">
        <v>66995</v>
      </c>
      <c r="E23598" t="s">
        <v>66996</v>
      </c>
    </row>
    <row r="23599" spans="1:5" x14ac:dyDescent="0.25">
      <c r="A23599">
        <v>49321</v>
      </c>
      <c r="B23599" t="s">
        <v>66997</v>
      </c>
      <c r="C23599" t="s">
        <v>66998</v>
      </c>
      <c r="D23599" t="s">
        <v>66999</v>
      </c>
      <c r="E23599" t="s">
        <v>67000</v>
      </c>
    </row>
    <row r="23600" spans="1:5" x14ac:dyDescent="0.25">
      <c r="A23600">
        <v>49322</v>
      </c>
      <c r="B23600" t="s">
        <v>67001</v>
      </c>
      <c r="C23600" t="s">
        <v>67002</v>
      </c>
      <c r="D23600" t="s">
        <v>67003</v>
      </c>
      <c r="E23600" t="s">
        <v>67004</v>
      </c>
    </row>
    <row r="23601" spans="1:5" x14ac:dyDescent="0.25">
      <c r="A23601">
        <v>49324</v>
      </c>
      <c r="B23601" t="s">
        <v>67005</v>
      </c>
      <c r="C23601" t="s">
        <v>67006</v>
      </c>
      <c r="D23601" t="s">
        <v>67007</v>
      </c>
      <c r="E23601" t="s">
        <v>14037</v>
      </c>
    </row>
    <row r="23602" spans="1:5" x14ac:dyDescent="0.25">
      <c r="A23602">
        <v>49325</v>
      </c>
      <c r="B23602" t="s">
        <v>67008</v>
      </c>
      <c r="D23602" t="s">
        <v>67009</v>
      </c>
      <c r="E23602" t="s">
        <v>67010</v>
      </c>
    </row>
    <row r="23603" spans="1:5" x14ac:dyDescent="0.25">
      <c r="A23603">
        <v>49326</v>
      </c>
      <c r="B23603" t="s">
        <v>67011</v>
      </c>
      <c r="D23603" t="s">
        <v>67012</v>
      </c>
      <c r="E23603" t="s">
        <v>67013</v>
      </c>
    </row>
    <row r="23604" spans="1:5" x14ac:dyDescent="0.25">
      <c r="A23604">
        <v>49330</v>
      </c>
      <c r="B23604" t="s">
        <v>67014</v>
      </c>
      <c r="D23604" t="s">
        <v>67015</v>
      </c>
      <c r="E23604" t="s">
        <v>10</v>
      </c>
    </row>
    <row r="23605" spans="1:5" x14ac:dyDescent="0.25">
      <c r="A23605">
        <v>49331</v>
      </c>
      <c r="B23605" t="s">
        <v>67016</v>
      </c>
      <c r="C23605" t="s">
        <v>67017</v>
      </c>
      <c r="D23605" t="s">
        <v>67018</v>
      </c>
      <c r="E23605" t="s">
        <v>67019</v>
      </c>
    </row>
    <row r="23606" spans="1:5" x14ac:dyDescent="0.25">
      <c r="A23606">
        <v>49335</v>
      </c>
      <c r="B23606" t="s">
        <v>67020</v>
      </c>
      <c r="C23606" t="s">
        <v>67021</v>
      </c>
      <c r="D23606" t="s">
        <v>67022</v>
      </c>
      <c r="E23606" t="s">
        <v>67023</v>
      </c>
    </row>
    <row r="23607" spans="1:5" x14ac:dyDescent="0.25">
      <c r="A23607">
        <v>49336</v>
      </c>
      <c r="B23607" t="s">
        <v>67024</v>
      </c>
      <c r="D23607" t="s">
        <v>67025</v>
      </c>
      <c r="E23607" t="s">
        <v>67026</v>
      </c>
    </row>
    <row r="23608" spans="1:5" x14ac:dyDescent="0.25">
      <c r="A23608">
        <v>49338</v>
      </c>
      <c r="B23608" t="s">
        <v>67027</v>
      </c>
      <c r="C23608" t="s">
        <v>63647</v>
      </c>
      <c r="D23608" t="s">
        <v>67028</v>
      </c>
      <c r="E23608" t="s">
        <v>67029</v>
      </c>
    </row>
    <row r="23609" spans="1:5" x14ac:dyDescent="0.25">
      <c r="A23609">
        <v>49340</v>
      </c>
      <c r="B23609" t="s">
        <v>67030</v>
      </c>
      <c r="D23609" t="s">
        <v>67031</v>
      </c>
    </row>
    <row r="23610" spans="1:5" x14ac:dyDescent="0.25">
      <c r="A23610">
        <v>49342</v>
      </c>
      <c r="B23610" t="s">
        <v>67032</v>
      </c>
      <c r="D23610" t="s">
        <v>67033</v>
      </c>
    </row>
    <row r="23611" spans="1:5" x14ac:dyDescent="0.25">
      <c r="A23611">
        <v>49343</v>
      </c>
      <c r="B23611" t="s">
        <v>67034</v>
      </c>
      <c r="C23611" t="s">
        <v>36193</v>
      </c>
      <c r="D23611" t="s">
        <v>67035</v>
      </c>
      <c r="E23611" t="s">
        <v>67036</v>
      </c>
    </row>
    <row r="23612" spans="1:5" x14ac:dyDescent="0.25">
      <c r="A23612">
        <v>49346</v>
      </c>
      <c r="B23612" t="s">
        <v>67037</v>
      </c>
      <c r="C23612" t="s">
        <v>67038</v>
      </c>
      <c r="D23612" t="s">
        <v>67039</v>
      </c>
    </row>
    <row r="23613" spans="1:5" x14ac:dyDescent="0.25">
      <c r="A23613">
        <v>49347</v>
      </c>
      <c r="B23613" t="s">
        <v>67040</v>
      </c>
      <c r="D23613" t="s">
        <v>67041</v>
      </c>
    </row>
    <row r="23614" spans="1:5" x14ac:dyDescent="0.25">
      <c r="A23614">
        <v>49351</v>
      </c>
      <c r="B23614" t="s">
        <v>67042</v>
      </c>
      <c r="D23614" t="s">
        <v>67043</v>
      </c>
      <c r="E23614" t="s">
        <v>67044</v>
      </c>
    </row>
    <row r="23615" spans="1:5" x14ac:dyDescent="0.25">
      <c r="A23615">
        <v>49352</v>
      </c>
      <c r="B23615" t="s">
        <v>67045</v>
      </c>
      <c r="C23615" t="s">
        <v>67046</v>
      </c>
      <c r="D23615" t="s">
        <v>67047</v>
      </c>
    </row>
    <row r="23616" spans="1:5" x14ac:dyDescent="0.25">
      <c r="A23616">
        <v>49359</v>
      </c>
      <c r="B23616" t="s">
        <v>67048</v>
      </c>
      <c r="C23616" t="s">
        <v>60117</v>
      </c>
      <c r="D23616" t="s">
        <v>67049</v>
      </c>
      <c r="E23616" t="s">
        <v>67050</v>
      </c>
    </row>
    <row r="23617" spans="1:5" x14ac:dyDescent="0.25">
      <c r="A23617">
        <v>49365</v>
      </c>
      <c r="B23617" t="s">
        <v>67051</v>
      </c>
      <c r="D23617" t="s">
        <v>67052</v>
      </c>
    </row>
    <row r="23618" spans="1:5" x14ac:dyDescent="0.25">
      <c r="A23618">
        <v>49372</v>
      </c>
      <c r="B23618" t="s">
        <v>67053</v>
      </c>
      <c r="D23618" t="s">
        <v>67054</v>
      </c>
    </row>
    <row r="23619" spans="1:5" x14ac:dyDescent="0.25">
      <c r="A23619">
        <v>49374</v>
      </c>
      <c r="B23619" t="s">
        <v>67055</v>
      </c>
      <c r="C23619" t="s">
        <v>67056</v>
      </c>
      <c r="D23619" t="s">
        <v>67057</v>
      </c>
      <c r="E23619" t="s">
        <v>67058</v>
      </c>
    </row>
    <row r="23620" spans="1:5" x14ac:dyDescent="0.25">
      <c r="A23620">
        <v>49375</v>
      </c>
      <c r="B23620" t="s">
        <v>67059</v>
      </c>
      <c r="D23620" t="s">
        <v>67060</v>
      </c>
      <c r="E23620" t="s">
        <v>67061</v>
      </c>
    </row>
    <row r="23621" spans="1:5" x14ac:dyDescent="0.25">
      <c r="A23621">
        <v>49378</v>
      </c>
      <c r="B23621" t="s">
        <v>67062</v>
      </c>
      <c r="C23621" t="s">
        <v>67063</v>
      </c>
      <c r="D23621" t="s">
        <v>67064</v>
      </c>
      <c r="E23621" t="s">
        <v>67065</v>
      </c>
    </row>
    <row r="23622" spans="1:5" x14ac:dyDescent="0.25">
      <c r="A23622">
        <v>49379</v>
      </c>
      <c r="B23622" t="s">
        <v>67066</v>
      </c>
      <c r="C23622" t="s">
        <v>67067</v>
      </c>
      <c r="D23622" t="s">
        <v>67068</v>
      </c>
      <c r="E23622" t="s">
        <v>67069</v>
      </c>
    </row>
    <row r="23623" spans="1:5" x14ac:dyDescent="0.25">
      <c r="A23623">
        <v>49381</v>
      </c>
      <c r="B23623" t="s">
        <v>67070</v>
      </c>
      <c r="D23623" t="s">
        <v>67071</v>
      </c>
      <c r="E23623" t="s">
        <v>67072</v>
      </c>
    </row>
    <row r="23624" spans="1:5" x14ac:dyDescent="0.25">
      <c r="A23624">
        <v>49382</v>
      </c>
      <c r="B23624" t="s">
        <v>67073</v>
      </c>
      <c r="C23624" t="s">
        <v>39524</v>
      </c>
      <c r="D23624" t="s">
        <v>67074</v>
      </c>
    </row>
    <row r="23625" spans="1:5" x14ac:dyDescent="0.25">
      <c r="A23625">
        <v>49384</v>
      </c>
      <c r="B23625" t="s">
        <v>67075</v>
      </c>
      <c r="C23625" t="s">
        <v>5368</v>
      </c>
      <c r="D23625" t="s">
        <v>67076</v>
      </c>
      <c r="E23625" t="s">
        <v>67077</v>
      </c>
    </row>
    <row r="23626" spans="1:5" x14ac:dyDescent="0.25">
      <c r="A23626">
        <v>49385</v>
      </c>
      <c r="B23626" t="s">
        <v>67078</v>
      </c>
      <c r="C23626" t="s">
        <v>67079</v>
      </c>
      <c r="D23626" t="s">
        <v>67080</v>
      </c>
      <c r="E23626" t="s">
        <v>67081</v>
      </c>
    </row>
    <row r="23627" spans="1:5" x14ac:dyDescent="0.25">
      <c r="A23627">
        <v>49390</v>
      </c>
      <c r="B23627" t="s">
        <v>67082</v>
      </c>
      <c r="C23627" t="s">
        <v>67083</v>
      </c>
      <c r="D23627" t="s">
        <v>67084</v>
      </c>
    </row>
    <row r="23628" spans="1:5" x14ac:dyDescent="0.25">
      <c r="A23628">
        <v>49391</v>
      </c>
      <c r="B23628" t="s">
        <v>67085</v>
      </c>
      <c r="D23628" t="s">
        <v>67086</v>
      </c>
      <c r="E23628" t="s">
        <v>67087</v>
      </c>
    </row>
    <row r="23629" spans="1:5" x14ac:dyDescent="0.25">
      <c r="A23629">
        <v>49394</v>
      </c>
      <c r="B23629" t="s">
        <v>67088</v>
      </c>
      <c r="D23629" t="s">
        <v>67089</v>
      </c>
    </row>
    <row r="23630" spans="1:5" x14ac:dyDescent="0.25">
      <c r="A23630">
        <v>49395</v>
      </c>
      <c r="B23630" t="s">
        <v>67090</v>
      </c>
      <c r="C23630" t="s">
        <v>67091</v>
      </c>
      <c r="D23630" t="s">
        <v>67092</v>
      </c>
      <c r="E23630" t="s">
        <v>67093</v>
      </c>
    </row>
    <row r="23631" spans="1:5" x14ac:dyDescent="0.25">
      <c r="A23631">
        <v>49398</v>
      </c>
      <c r="B23631" t="s">
        <v>67094</v>
      </c>
      <c r="D23631" t="s">
        <v>67095</v>
      </c>
    </row>
    <row r="23632" spans="1:5" x14ac:dyDescent="0.25">
      <c r="A23632">
        <v>49401</v>
      </c>
      <c r="B23632" t="s">
        <v>67096</v>
      </c>
      <c r="C23632" t="s">
        <v>67097</v>
      </c>
      <c r="D23632" t="s">
        <v>67098</v>
      </c>
    </row>
    <row r="23633" spans="1:5" x14ac:dyDescent="0.25">
      <c r="A23633">
        <v>49414</v>
      </c>
      <c r="B23633" t="s">
        <v>67099</v>
      </c>
      <c r="D23633" t="s">
        <v>67100</v>
      </c>
      <c r="E23633" t="s">
        <v>67101</v>
      </c>
    </row>
    <row r="23634" spans="1:5" x14ac:dyDescent="0.25">
      <c r="A23634">
        <v>49415</v>
      </c>
      <c r="B23634" t="s">
        <v>67102</v>
      </c>
      <c r="D23634" t="s">
        <v>67103</v>
      </c>
    </row>
    <row r="23635" spans="1:5" x14ac:dyDescent="0.25">
      <c r="A23635">
        <v>49418</v>
      </c>
      <c r="B23635" t="s">
        <v>67104</v>
      </c>
      <c r="C23635" t="s">
        <v>43153</v>
      </c>
      <c r="D23635" t="s">
        <v>67105</v>
      </c>
    </row>
    <row r="23636" spans="1:5" x14ac:dyDescent="0.25">
      <c r="A23636">
        <v>49419</v>
      </c>
      <c r="B23636" t="s">
        <v>67106</v>
      </c>
      <c r="D23636" t="s">
        <v>67107</v>
      </c>
      <c r="E23636" t="s">
        <v>67108</v>
      </c>
    </row>
    <row r="23637" spans="1:5" x14ac:dyDescent="0.25">
      <c r="A23637">
        <v>49420</v>
      </c>
      <c r="B23637" t="s">
        <v>67109</v>
      </c>
      <c r="D23637" t="s">
        <v>67110</v>
      </c>
    </row>
    <row r="23638" spans="1:5" x14ac:dyDescent="0.25">
      <c r="A23638">
        <v>49423</v>
      </c>
      <c r="B23638" t="s">
        <v>67111</v>
      </c>
      <c r="D23638" t="s">
        <v>67112</v>
      </c>
      <c r="E23638" t="s">
        <v>67113</v>
      </c>
    </row>
    <row r="23639" spans="1:5" x14ac:dyDescent="0.25">
      <c r="A23639">
        <v>49433</v>
      </c>
      <c r="B23639" t="s">
        <v>67114</v>
      </c>
      <c r="C23639" t="s">
        <v>32203</v>
      </c>
      <c r="D23639" t="s">
        <v>67115</v>
      </c>
      <c r="E23639" t="s">
        <v>67116</v>
      </c>
    </row>
    <row r="23640" spans="1:5" x14ac:dyDescent="0.25">
      <c r="A23640">
        <v>49434</v>
      </c>
      <c r="B23640" t="s">
        <v>67117</v>
      </c>
      <c r="D23640" t="s">
        <v>67118</v>
      </c>
      <c r="E23640" t="s">
        <v>67119</v>
      </c>
    </row>
    <row r="23641" spans="1:5" x14ac:dyDescent="0.25">
      <c r="A23641">
        <v>49435</v>
      </c>
      <c r="B23641" t="s">
        <v>67120</v>
      </c>
      <c r="C23641" t="s">
        <v>67121</v>
      </c>
      <c r="D23641" t="s">
        <v>67122</v>
      </c>
      <c r="E23641" t="s">
        <v>67123</v>
      </c>
    </row>
    <row r="23642" spans="1:5" x14ac:dyDescent="0.25">
      <c r="A23642">
        <v>49437</v>
      </c>
      <c r="B23642" t="s">
        <v>67124</v>
      </c>
      <c r="D23642" t="s">
        <v>67125</v>
      </c>
    </row>
    <row r="23643" spans="1:5" x14ac:dyDescent="0.25">
      <c r="A23643">
        <v>49447</v>
      </c>
      <c r="B23643" t="s">
        <v>67126</v>
      </c>
      <c r="D23643" t="s">
        <v>67127</v>
      </c>
    </row>
    <row r="23644" spans="1:5" x14ac:dyDescent="0.25">
      <c r="A23644">
        <v>49449</v>
      </c>
      <c r="B23644" t="s">
        <v>67128</v>
      </c>
      <c r="D23644" t="s">
        <v>67129</v>
      </c>
    </row>
    <row r="23645" spans="1:5" x14ac:dyDescent="0.25">
      <c r="A23645">
        <v>49450</v>
      </c>
      <c r="B23645" t="s">
        <v>67130</v>
      </c>
      <c r="D23645" t="s">
        <v>67131</v>
      </c>
      <c r="E23645" t="s">
        <v>67132</v>
      </c>
    </row>
    <row r="23646" spans="1:5" x14ac:dyDescent="0.25">
      <c r="A23646">
        <v>49451</v>
      </c>
      <c r="B23646" t="s">
        <v>67133</v>
      </c>
      <c r="D23646" t="s">
        <v>67134</v>
      </c>
    </row>
    <row r="23647" spans="1:5" x14ac:dyDescent="0.25">
      <c r="A23647">
        <v>49452</v>
      </c>
      <c r="B23647" t="s">
        <v>67135</v>
      </c>
      <c r="D23647" t="s">
        <v>67136</v>
      </c>
      <c r="E23647" t="s">
        <v>10</v>
      </c>
    </row>
    <row r="23648" spans="1:5" x14ac:dyDescent="0.25">
      <c r="A23648">
        <v>49453</v>
      </c>
      <c r="B23648" t="s">
        <v>67137</v>
      </c>
      <c r="C23648" t="s">
        <v>67138</v>
      </c>
      <c r="D23648" t="s">
        <v>67139</v>
      </c>
    </row>
    <row r="23649" spans="1:5" x14ac:dyDescent="0.25">
      <c r="A23649">
        <v>49455</v>
      </c>
      <c r="B23649" t="s">
        <v>67140</v>
      </c>
      <c r="D23649" t="s">
        <v>67141</v>
      </c>
      <c r="E23649" t="s">
        <v>67142</v>
      </c>
    </row>
    <row r="23650" spans="1:5" x14ac:dyDescent="0.25">
      <c r="A23650">
        <v>49458</v>
      </c>
      <c r="B23650" t="s">
        <v>67143</v>
      </c>
      <c r="C23650" t="s">
        <v>67144</v>
      </c>
      <c r="D23650" t="s">
        <v>67145</v>
      </c>
      <c r="E23650" t="s">
        <v>67146</v>
      </c>
    </row>
    <row r="23651" spans="1:5" x14ac:dyDescent="0.25">
      <c r="A23651">
        <v>49461</v>
      </c>
      <c r="B23651" t="s">
        <v>67147</v>
      </c>
      <c r="D23651" t="s">
        <v>67148</v>
      </c>
      <c r="E23651" t="s">
        <v>10</v>
      </c>
    </row>
    <row r="23652" spans="1:5" x14ac:dyDescent="0.25">
      <c r="A23652">
        <v>49462</v>
      </c>
      <c r="B23652" t="s">
        <v>67149</v>
      </c>
      <c r="C23652" t="s">
        <v>67150</v>
      </c>
      <c r="D23652" t="s">
        <v>67151</v>
      </c>
    </row>
    <row r="23653" spans="1:5" x14ac:dyDescent="0.25">
      <c r="A23653">
        <v>49463</v>
      </c>
      <c r="B23653" t="s">
        <v>67152</v>
      </c>
      <c r="D23653" t="s">
        <v>67153</v>
      </c>
      <c r="E23653" t="s">
        <v>10</v>
      </c>
    </row>
    <row r="23654" spans="1:5" x14ac:dyDescent="0.25">
      <c r="A23654">
        <v>49469</v>
      </c>
      <c r="B23654" t="s">
        <v>67154</v>
      </c>
      <c r="D23654" t="s">
        <v>67155</v>
      </c>
      <c r="E23654" t="s">
        <v>10</v>
      </c>
    </row>
    <row r="23655" spans="1:5" x14ac:dyDescent="0.25">
      <c r="A23655">
        <v>49471</v>
      </c>
      <c r="B23655" t="s">
        <v>67156</v>
      </c>
      <c r="D23655" t="s">
        <v>67157</v>
      </c>
      <c r="E23655" t="s">
        <v>67158</v>
      </c>
    </row>
    <row r="23656" spans="1:5" x14ac:dyDescent="0.25">
      <c r="A23656">
        <v>49472</v>
      </c>
      <c r="B23656" t="s">
        <v>67159</v>
      </c>
      <c r="D23656" t="s">
        <v>67160</v>
      </c>
      <c r="E23656" t="s">
        <v>10</v>
      </c>
    </row>
    <row r="23657" spans="1:5" x14ac:dyDescent="0.25">
      <c r="A23657">
        <v>49474</v>
      </c>
      <c r="B23657" t="s">
        <v>67161</v>
      </c>
      <c r="C23657" t="s">
        <v>67162</v>
      </c>
      <c r="D23657" t="s">
        <v>67163</v>
      </c>
    </row>
    <row r="23658" spans="1:5" x14ac:dyDescent="0.25">
      <c r="A23658">
        <v>49475</v>
      </c>
      <c r="B23658" t="s">
        <v>67164</v>
      </c>
      <c r="C23658" t="s">
        <v>67165</v>
      </c>
      <c r="D23658" t="s">
        <v>67166</v>
      </c>
      <c r="E23658" t="s">
        <v>67167</v>
      </c>
    </row>
    <row r="23659" spans="1:5" x14ac:dyDescent="0.25">
      <c r="A23659">
        <v>49477</v>
      </c>
      <c r="B23659" t="s">
        <v>67168</v>
      </c>
      <c r="D23659" t="s">
        <v>67169</v>
      </c>
      <c r="E23659" t="s">
        <v>67170</v>
      </c>
    </row>
    <row r="23660" spans="1:5" x14ac:dyDescent="0.25">
      <c r="A23660">
        <v>49483</v>
      </c>
      <c r="B23660" t="s">
        <v>67171</v>
      </c>
      <c r="D23660" t="s">
        <v>67172</v>
      </c>
      <c r="E23660" t="s">
        <v>67173</v>
      </c>
    </row>
    <row r="23661" spans="1:5" x14ac:dyDescent="0.25">
      <c r="A23661">
        <v>49492</v>
      </c>
      <c r="B23661" t="s">
        <v>67174</v>
      </c>
      <c r="C23661" t="s">
        <v>67175</v>
      </c>
      <c r="D23661" t="s">
        <v>67176</v>
      </c>
    </row>
    <row r="23662" spans="1:5" x14ac:dyDescent="0.25">
      <c r="A23662">
        <v>49493</v>
      </c>
      <c r="B23662" t="s">
        <v>67177</v>
      </c>
      <c r="D23662" t="s">
        <v>67178</v>
      </c>
    </row>
    <row r="23663" spans="1:5" x14ac:dyDescent="0.25">
      <c r="A23663">
        <v>49494</v>
      </c>
      <c r="B23663" t="s">
        <v>67179</v>
      </c>
      <c r="D23663" t="s">
        <v>67180</v>
      </c>
    </row>
    <row r="23664" spans="1:5" x14ac:dyDescent="0.25">
      <c r="A23664">
        <v>49495</v>
      </c>
      <c r="B23664" t="s">
        <v>67181</v>
      </c>
      <c r="D23664" t="s">
        <v>67182</v>
      </c>
      <c r="E23664" t="s">
        <v>67183</v>
      </c>
    </row>
    <row r="23665" spans="1:5" x14ac:dyDescent="0.25">
      <c r="A23665">
        <v>49498</v>
      </c>
      <c r="B23665" t="s">
        <v>67184</v>
      </c>
      <c r="D23665" t="s">
        <v>67185</v>
      </c>
      <c r="E23665" t="s">
        <v>67186</v>
      </c>
    </row>
    <row r="23666" spans="1:5" x14ac:dyDescent="0.25">
      <c r="A23666">
        <v>49502</v>
      </c>
      <c r="B23666" t="s">
        <v>67187</v>
      </c>
      <c r="C23666" t="s">
        <v>67188</v>
      </c>
      <c r="D23666" t="s">
        <v>67189</v>
      </c>
      <c r="E23666" t="s">
        <v>67190</v>
      </c>
    </row>
    <row r="23667" spans="1:5" x14ac:dyDescent="0.25">
      <c r="A23667">
        <v>49507</v>
      </c>
      <c r="B23667" t="s">
        <v>67191</v>
      </c>
      <c r="D23667" t="s">
        <v>67192</v>
      </c>
    </row>
    <row r="23668" spans="1:5" x14ac:dyDescent="0.25">
      <c r="A23668">
        <v>49514</v>
      </c>
      <c r="B23668" t="s">
        <v>67193</v>
      </c>
      <c r="D23668" t="s">
        <v>67194</v>
      </c>
      <c r="E23668" t="s">
        <v>67195</v>
      </c>
    </row>
    <row r="23669" spans="1:5" x14ac:dyDescent="0.25">
      <c r="A23669">
        <v>49515</v>
      </c>
      <c r="B23669" t="s">
        <v>67196</v>
      </c>
      <c r="C23669" t="s">
        <v>67197</v>
      </c>
      <c r="D23669" t="s">
        <v>67198</v>
      </c>
      <c r="E23669" t="s">
        <v>67199</v>
      </c>
    </row>
    <row r="23670" spans="1:5" x14ac:dyDescent="0.25">
      <c r="A23670">
        <v>49520</v>
      </c>
      <c r="B23670" t="s">
        <v>67200</v>
      </c>
      <c r="C23670" t="s">
        <v>67201</v>
      </c>
      <c r="D23670" t="s">
        <v>67202</v>
      </c>
      <c r="E23670" t="s">
        <v>67203</v>
      </c>
    </row>
    <row r="23671" spans="1:5" x14ac:dyDescent="0.25">
      <c r="A23671">
        <v>49521</v>
      </c>
      <c r="B23671" t="s">
        <v>67204</v>
      </c>
      <c r="C23671" t="s">
        <v>67205</v>
      </c>
      <c r="D23671" t="s">
        <v>67206</v>
      </c>
    </row>
    <row r="23672" spans="1:5" x14ac:dyDescent="0.25">
      <c r="A23672">
        <v>49527</v>
      </c>
      <c r="B23672" t="s">
        <v>67207</v>
      </c>
      <c r="D23672" t="s">
        <v>67208</v>
      </c>
      <c r="E23672" t="s">
        <v>67209</v>
      </c>
    </row>
    <row r="23673" spans="1:5" x14ac:dyDescent="0.25">
      <c r="A23673">
        <v>49529</v>
      </c>
      <c r="B23673" t="s">
        <v>67210</v>
      </c>
      <c r="D23673" t="s">
        <v>67211</v>
      </c>
    </row>
    <row r="23674" spans="1:5" x14ac:dyDescent="0.25">
      <c r="A23674">
        <v>49539</v>
      </c>
      <c r="B23674" t="s">
        <v>67212</v>
      </c>
      <c r="D23674" t="s">
        <v>67213</v>
      </c>
    </row>
    <row r="23675" spans="1:5" x14ac:dyDescent="0.25">
      <c r="A23675">
        <v>49541</v>
      </c>
      <c r="B23675" t="s">
        <v>67214</v>
      </c>
      <c r="C23675" t="s">
        <v>67215</v>
      </c>
      <c r="D23675" t="s">
        <v>67216</v>
      </c>
      <c r="E23675" t="s">
        <v>67217</v>
      </c>
    </row>
    <row r="23676" spans="1:5" x14ac:dyDescent="0.25">
      <c r="A23676">
        <v>49543</v>
      </c>
      <c r="B23676" t="s">
        <v>67218</v>
      </c>
      <c r="C23676" t="s">
        <v>67219</v>
      </c>
      <c r="D23676" t="s">
        <v>67220</v>
      </c>
      <c r="E23676" t="s">
        <v>67221</v>
      </c>
    </row>
    <row r="23677" spans="1:5" x14ac:dyDescent="0.25">
      <c r="A23677">
        <v>49546</v>
      </c>
      <c r="B23677" t="s">
        <v>67222</v>
      </c>
      <c r="D23677" t="s">
        <v>67223</v>
      </c>
      <c r="E23677" t="s">
        <v>10</v>
      </c>
    </row>
    <row r="23678" spans="1:5" x14ac:dyDescent="0.25">
      <c r="A23678">
        <v>49549</v>
      </c>
      <c r="B23678" t="s">
        <v>67224</v>
      </c>
      <c r="D23678" t="s">
        <v>67225</v>
      </c>
      <c r="E23678" t="s">
        <v>67226</v>
      </c>
    </row>
    <row r="23679" spans="1:5" x14ac:dyDescent="0.25">
      <c r="A23679">
        <v>49550</v>
      </c>
      <c r="B23679" t="s">
        <v>67227</v>
      </c>
      <c r="D23679" t="s">
        <v>67228</v>
      </c>
    </row>
    <row r="23680" spans="1:5" x14ac:dyDescent="0.25">
      <c r="A23680">
        <v>49553</v>
      </c>
      <c r="B23680" t="s">
        <v>67229</v>
      </c>
      <c r="C23680" t="s">
        <v>63444</v>
      </c>
      <c r="D23680" t="s">
        <v>67230</v>
      </c>
      <c r="E23680" t="s">
        <v>67231</v>
      </c>
    </row>
    <row r="23681" spans="1:5" x14ac:dyDescent="0.25">
      <c r="A23681">
        <v>49555</v>
      </c>
      <c r="B23681" t="s">
        <v>67232</v>
      </c>
      <c r="C23681" t="s">
        <v>9972</v>
      </c>
      <c r="D23681" t="s">
        <v>67233</v>
      </c>
    </row>
    <row r="23682" spans="1:5" x14ac:dyDescent="0.25">
      <c r="A23682">
        <v>49558</v>
      </c>
      <c r="B23682" t="s">
        <v>67234</v>
      </c>
      <c r="C23682" t="s">
        <v>67235</v>
      </c>
      <c r="D23682" t="s">
        <v>67236</v>
      </c>
    </row>
    <row r="23683" spans="1:5" x14ac:dyDescent="0.25">
      <c r="A23683">
        <v>49559</v>
      </c>
      <c r="B23683" t="s">
        <v>67237</v>
      </c>
      <c r="C23683" t="s">
        <v>67238</v>
      </c>
      <c r="D23683" t="s">
        <v>67239</v>
      </c>
      <c r="E23683" t="s">
        <v>67240</v>
      </c>
    </row>
    <row r="23684" spans="1:5" x14ac:dyDescent="0.25">
      <c r="A23684">
        <v>49560</v>
      </c>
      <c r="B23684" t="s">
        <v>67241</v>
      </c>
      <c r="D23684" t="s">
        <v>67242</v>
      </c>
      <c r="E23684" t="s">
        <v>67243</v>
      </c>
    </row>
    <row r="23685" spans="1:5" x14ac:dyDescent="0.25">
      <c r="A23685">
        <v>49561</v>
      </c>
      <c r="B23685" t="s">
        <v>67244</v>
      </c>
      <c r="D23685" t="s">
        <v>67245</v>
      </c>
      <c r="E23685" t="s">
        <v>10</v>
      </c>
    </row>
    <row r="23686" spans="1:5" x14ac:dyDescent="0.25">
      <c r="A23686">
        <v>49568</v>
      </c>
      <c r="B23686" t="s">
        <v>67246</v>
      </c>
      <c r="C23686" t="s">
        <v>67247</v>
      </c>
      <c r="D23686" t="s">
        <v>67248</v>
      </c>
      <c r="E23686" t="s">
        <v>67249</v>
      </c>
    </row>
    <row r="23687" spans="1:5" x14ac:dyDescent="0.25">
      <c r="A23687">
        <v>49573</v>
      </c>
      <c r="B23687" t="s">
        <v>67250</v>
      </c>
      <c r="D23687" t="s">
        <v>67251</v>
      </c>
      <c r="E23687" t="s">
        <v>67252</v>
      </c>
    </row>
    <row r="23688" spans="1:5" x14ac:dyDescent="0.25">
      <c r="A23688">
        <v>49575</v>
      </c>
      <c r="B23688" t="s">
        <v>67253</v>
      </c>
      <c r="C23688" t="s">
        <v>67254</v>
      </c>
      <c r="D23688" t="s">
        <v>67255</v>
      </c>
      <c r="E23688" t="s">
        <v>67256</v>
      </c>
    </row>
    <row r="23689" spans="1:5" x14ac:dyDescent="0.25">
      <c r="A23689">
        <v>49578</v>
      </c>
      <c r="B23689" t="s">
        <v>67257</v>
      </c>
      <c r="D23689" t="s">
        <v>67258</v>
      </c>
    </row>
    <row r="23690" spans="1:5" x14ac:dyDescent="0.25">
      <c r="A23690">
        <v>49579</v>
      </c>
      <c r="B23690" t="s">
        <v>67259</v>
      </c>
      <c r="D23690" t="s">
        <v>67260</v>
      </c>
      <c r="E23690" t="s">
        <v>67261</v>
      </c>
    </row>
    <row r="23691" spans="1:5" x14ac:dyDescent="0.25">
      <c r="A23691">
        <v>49584</v>
      </c>
      <c r="B23691" t="s">
        <v>67262</v>
      </c>
      <c r="C23691" t="s">
        <v>5273</v>
      </c>
      <c r="D23691" t="s">
        <v>67263</v>
      </c>
      <c r="E23691" t="s">
        <v>23342</v>
      </c>
    </row>
    <row r="23692" spans="1:5" x14ac:dyDescent="0.25">
      <c r="A23692">
        <v>49585</v>
      </c>
      <c r="B23692" t="s">
        <v>67264</v>
      </c>
      <c r="D23692" t="s">
        <v>67265</v>
      </c>
      <c r="E23692" t="s">
        <v>10</v>
      </c>
    </row>
    <row r="23693" spans="1:5" x14ac:dyDescent="0.25">
      <c r="A23693">
        <v>49587</v>
      </c>
      <c r="B23693" t="s">
        <v>67266</v>
      </c>
      <c r="D23693" t="s">
        <v>67267</v>
      </c>
      <c r="E23693" t="s">
        <v>67268</v>
      </c>
    </row>
    <row r="23694" spans="1:5" x14ac:dyDescent="0.25">
      <c r="A23694">
        <v>49588</v>
      </c>
      <c r="B23694" t="s">
        <v>67269</v>
      </c>
      <c r="D23694" t="s">
        <v>67270</v>
      </c>
    </row>
    <row r="23695" spans="1:5" x14ac:dyDescent="0.25">
      <c r="A23695">
        <v>49589</v>
      </c>
      <c r="B23695" t="s">
        <v>67271</v>
      </c>
      <c r="D23695" t="s">
        <v>67272</v>
      </c>
      <c r="E23695" t="s">
        <v>67273</v>
      </c>
    </row>
    <row r="23696" spans="1:5" x14ac:dyDescent="0.25">
      <c r="A23696">
        <v>49592</v>
      </c>
      <c r="B23696" t="s">
        <v>67274</v>
      </c>
      <c r="C23696" t="s">
        <v>67275</v>
      </c>
      <c r="D23696" t="s">
        <v>67276</v>
      </c>
      <c r="E23696" t="s">
        <v>67277</v>
      </c>
    </row>
    <row r="23697" spans="1:5" x14ac:dyDescent="0.25">
      <c r="A23697">
        <v>49593</v>
      </c>
      <c r="B23697" t="s">
        <v>67278</v>
      </c>
      <c r="D23697" t="s">
        <v>67279</v>
      </c>
    </row>
    <row r="23698" spans="1:5" x14ac:dyDescent="0.25">
      <c r="A23698">
        <v>49594</v>
      </c>
      <c r="B23698" t="s">
        <v>67280</v>
      </c>
      <c r="C23698" t="s">
        <v>67281</v>
      </c>
      <c r="D23698" t="s">
        <v>67282</v>
      </c>
      <c r="E23698" t="s">
        <v>10</v>
      </c>
    </row>
    <row r="23699" spans="1:5" x14ac:dyDescent="0.25">
      <c r="A23699">
        <v>49597</v>
      </c>
      <c r="B23699" t="s">
        <v>67283</v>
      </c>
      <c r="C23699" t="s">
        <v>67284</v>
      </c>
      <c r="D23699" t="s">
        <v>67285</v>
      </c>
      <c r="E23699" t="s">
        <v>67286</v>
      </c>
    </row>
    <row r="23700" spans="1:5" x14ac:dyDescent="0.25">
      <c r="A23700">
        <v>49599</v>
      </c>
      <c r="B23700" t="s">
        <v>67287</v>
      </c>
      <c r="D23700" t="s">
        <v>67288</v>
      </c>
    </row>
    <row r="23701" spans="1:5" x14ac:dyDescent="0.25">
      <c r="A23701">
        <v>49601</v>
      </c>
      <c r="B23701" t="s">
        <v>67289</v>
      </c>
      <c r="D23701" t="s">
        <v>67290</v>
      </c>
      <c r="E23701" t="s">
        <v>67291</v>
      </c>
    </row>
    <row r="23702" spans="1:5" x14ac:dyDescent="0.25">
      <c r="A23702">
        <v>49602</v>
      </c>
      <c r="B23702" t="s">
        <v>67292</v>
      </c>
      <c r="C23702" t="s">
        <v>67293</v>
      </c>
      <c r="D23702" t="s">
        <v>67294</v>
      </c>
      <c r="E23702" t="s">
        <v>67295</v>
      </c>
    </row>
    <row r="23703" spans="1:5" x14ac:dyDescent="0.25">
      <c r="A23703">
        <v>49603</v>
      </c>
      <c r="B23703" t="s">
        <v>67296</v>
      </c>
      <c r="D23703" t="s">
        <v>67297</v>
      </c>
      <c r="E23703" t="s">
        <v>67298</v>
      </c>
    </row>
    <row r="23704" spans="1:5" x14ac:dyDescent="0.25">
      <c r="A23704">
        <v>49605</v>
      </c>
      <c r="B23704" t="s">
        <v>67299</v>
      </c>
      <c r="D23704" t="s">
        <v>67300</v>
      </c>
    </row>
    <row r="23705" spans="1:5" x14ac:dyDescent="0.25">
      <c r="A23705">
        <v>49608</v>
      </c>
      <c r="B23705" t="s">
        <v>67301</v>
      </c>
      <c r="D23705" t="s">
        <v>67302</v>
      </c>
      <c r="E23705" t="s">
        <v>10</v>
      </c>
    </row>
    <row r="23706" spans="1:5" x14ac:dyDescent="0.25">
      <c r="A23706">
        <v>49611</v>
      </c>
      <c r="B23706" t="s">
        <v>67303</v>
      </c>
      <c r="C23706" t="s">
        <v>67304</v>
      </c>
      <c r="D23706" t="s">
        <v>67305</v>
      </c>
    </row>
    <row r="23707" spans="1:5" x14ac:dyDescent="0.25">
      <c r="A23707">
        <v>49616</v>
      </c>
      <c r="B23707" t="s">
        <v>67306</v>
      </c>
      <c r="D23707" t="s">
        <v>67307</v>
      </c>
    </row>
    <row r="23708" spans="1:5" x14ac:dyDescent="0.25">
      <c r="A23708">
        <v>49623</v>
      </c>
      <c r="B23708" t="s">
        <v>67308</v>
      </c>
      <c r="D23708" t="s">
        <v>67309</v>
      </c>
      <c r="E23708" t="s">
        <v>67310</v>
      </c>
    </row>
    <row r="23709" spans="1:5" x14ac:dyDescent="0.25">
      <c r="A23709">
        <v>49626</v>
      </c>
      <c r="B23709" t="s">
        <v>67311</v>
      </c>
      <c r="C23709" t="s">
        <v>67312</v>
      </c>
      <c r="D23709" t="s">
        <v>67313</v>
      </c>
      <c r="E23709" t="s">
        <v>15871</v>
      </c>
    </row>
    <row r="23710" spans="1:5" x14ac:dyDescent="0.25">
      <c r="A23710">
        <v>49627</v>
      </c>
      <c r="B23710" t="s">
        <v>67314</v>
      </c>
      <c r="C23710" t="s">
        <v>67315</v>
      </c>
      <c r="D23710" t="s">
        <v>67316</v>
      </c>
      <c r="E23710" t="s">
        <v>67317</v>
      </c>
    </row>
    <row r="23711" spans="1:5" x14ac:dyDescent="0.25">
      <c r="A23711">
        <v>49629</v>
      </c>
      <c r="B23711" t="s">
        <v>67318</v>
      </c>
      <c r="D23711" t="s">
        <v>67319</v>
      </c>
    </row>
    <row r="23712" spans="1:5" x14ac:dyDescent="0.25">
      <c r="A23712">
        <v>49631</v>
      </c>
      <c r="B23712" t="s">
        <v>67320</v>
      </c>
      <c r="C23712" t="s">
        <v>16823</v>
      </c>
      <c r="D23712" t="s">
        <v>67321</v>
      </c>
    </row>
    <row r="23713" spans="1:5" x14ac:dyDescent="0.25">
      <c r="A23713">
        <v>49635</v>
      </c>
      <c r="B23713" t="s">
        <v>67322</v>
      </c>
      <c r="D23713" t="s">
        <v>67323</v>
      </c>
      <c r="E23713" t="s">
        <v>67324</v>
      </c>
    </row>
    <row r="23714" spans="1:5" x14ac:dyDescent="0.25">
      <c r="A23714">
        <v>49637</v>
      </c>
      <c r="B23714" t="s">
        <v>67325</v>
      </c>
      <c r="D23714" t="s">
        <v>67326</v>
      </c>
      <c r="E23714" t="s">
        <v>10</v>
      </c>
    </row>
    <row r="23715" spans="1:5" x14ac:dyDescent="0.25">
      <c r="A23715">
        <v>49639</v>
      </c>
      <c r="B23715" t="s">
        <v>67327</v>
      </c>
      <c r="C23715" t="s">
        <v>67328</v>
      </c>
      <c r="D23715" t="s">
        <v>67329</v>
      </c>
      <c r="E23715" t="s">
        <v>67330</v>
      </c>
    </row>
    <row r="23716" spans="1:5" x14ac:dyDescent="0.25">
      <c r="A23716">
        <v>49640</v>
      </c>
      <c r="B23716" t="s">
        <v>67331</v>
      </c>
      <c r="D23716" t="s">
        <v>67332</v>
      </c>
      <c r="E23716" t="s">
        <v>881</v>
      </c>
    </row>
    <row r="23717" spans="1:5" x14ac:dyDescent="0.25">
      <c r="A23717">
        <v>49669</v>
      </c>
      <c r="B23717" t="s">
        <v>67333</v>
      </c>
      <c r="D23717" t="s">
        <v>67334</v>
      </c>
      <c r="E23717" t="s">
        <v>67335</v>
      </c>
    </row>
    <row r="23718" spans="1:5" x14ac:dyDescent="0.25">
      <c r="A23718">
        <v>49673</v>
      </c>
      <c r="B23718" t="s">
        <v>67336</v>
      </c>
      <c r="D23718" t="s">
        <v>67337</v>
      </c>
      <c r="E23718" t="s">
        <v>10</v>
      </c>
    </row>
    <row r="23719" spans="1:5" x14ac:dyDescent="0.25">
      <c r="A23719">
        <v>49674</v>
      </c>
      <c r="B23719" t="s">
        <v>67338</v>
      </c>
      <c r="D23719" t="s">
        <v>67339</v>
      </c>
      <c r="E23719" t="s">
        <v>67340</v>
      </c>
    </row>
    <row r="23720" spans="1:5" x14ac:dyDescent="0.25">
      <c r="A23720">
        <v>49676</v>
      </c>
      <c r="B23720" t="s">
        <v>67341</v>
      </c>
      <c r="C23720" t="s">
        <v>33693</v>
      </c>
      <c r="D23720" t="s">
        <v>67342</v>
      </c>
    </row>
    <row r="23721" spans="1:5" x14ac:dyDescent="0.25">
      <c r="A23721">
        <v>49679</v>
      </c>
      <c r="B23721" t="s">
        <v>67343</v>
      </c>
      <c r="C23721" t="s">
        <v>67344</v>
      </c>
      <c r="D23721" t="s">
        <v>67345</v>
      </c>
      <c r="E23721" t="s">
        <v>67346</v>
      </c>
    </row>
    <row r="23722" spans="1:5" x14ac:dyDescent="0.25">
      <c r="A23722">
        <v>49683</v>
      </c>
      <c r="B23722" t="s">
        <v>67347</v>
      </c>
      <c r="D23722" t="s">
        <v>67348</v>
      </c>
      <c r="E23722" t="s">
        <v>67349</v>
      </c>
    </row>
    <row r="23723" spans="1:5" x14ac:dyDescent="0.25">
      <c r="A23723">
        <v>49685</v>
      </c>
      <c r="B23723" t="s">
        <v>67350</v>
      </c>
      <c r="D23723" t="s">
        <v>67351</v>
      </c>
    </row>
    <row r="23724" spans="1:5" x14ac:dyDescent="0.25">
      <c r="A23724">
        <v>49686</v>
      </c>
      <c r="B23724" t="s">
        <v>67352</v>
      </c>
      <c r="C23724" t="s">
        <v>67353</v>
      </c>
      <c r="D23724" t="s">
        <v>67354</v>
      </c>
    </row>
    <row r="23725" spans="1:5" x14ac:dyDescent="0.25">
      <c r="A23725">
        <v>49693</v>
      </c>
      <c r="B23725" t="s">
        <v>67355</v>
      </c>
      <c r="C23725" t="s">
        <v>67356</v>
      </c>
      <c r="D23725" t="s">
        <v>67357</v>
      </c>
    </row>
    <row r="23726" spans="1:5" x14ac:dyDescent="0.25">
      <c r="A23726">
        <v>49694</v>
      </c>
      <c r="B23726" t="s">
        <v>67358</v>
      </c>
      <c r="C23726" t="s">
        <v>67359</v>
      </c>
      <c r="D23726" t="s">
        <v>67360</v>
      </c>
    </row>
    <row r="23727" spans="1:5" x14ac:dyDescent="0.25">
      <c r="A23727">
        <v>49697</v>
      </c>
      <c r="B23727" t="s">
        <v>67361</v>
      </c>
      <c r="D23727" t="s">
        <v>67362</v>
      </c>
    </row>
    <row r="23728" spans="1:5" x14ac:dyDescent="0.25">
      <c r="A23728">
        <v>49702</v>
      </c>
      <c r="B23728" t="s">
        <v>67363</v>
      </c>
      <c r="C23728" t="s">
        <v>67364</v>
      </c>
      <c r="D23728" t="s">
        <v>67365</v>
      </c>
      <c r="E23728" t="s">
        <v>67366</v>
      </c>
    </row>
    <row r="23729" spans="1:5" x14ac:dyDescent="0.25">
      <c r="A23729">
        <v>49704</v>
      </c>
      <c r="B23729" t="s">
        <v>67367</v>
      </c>
      <c r="C23729" t="s">
        <v>67368</v>
      </c>
      <c r="D23729" t="s">
        <v>67369</v>
      </c>
      <c r="E23729" t="s">
        <v>10</v>
      </c>
    </row>
    <row r="23730" spans="1:5" x14ac:dyDescent="0.25">
      <c r="A23730">
        <v>49705</v>
      </c>
      <c r="B23730" t="s">
        <v>67370</v>
      </c>
      <c r="C23730" t="s">
        <v>67371</v>
      </c>
      <c r="D23730" t="s">
        <v>67372</v>
      </c>
      <c r="E23730" t="s">
        <v>67373</v>
      </c>
    </row>
    <row r="23731" spans="1:5" x14ac:dyDescent="0.25">
      <c r="A23731">
        <v>49708</v>
      </c>
      <c r="B23731" t="s">
        <v>67374</v>
      </c>
      <c r="C23731" t="s">
        <v>67375</v>
      </c>
      <c r="D23731" t="s">
        <v>67376</v>
      </c>
      <c r="E23731" t="s">
        <v>67377</v>
      </c>
    </row>
    <row r="23732" spans="1:5" x14ac:dyDescent="0.25">
      <c r="A23732">
        <v>49709</v>
      </c>
      <c r="B23732" t="s">
        <v>67378</v>
      </c>
      <c r="C23732" t="s">
        <v>25717</v>
      </c>
      <c r="D23732" t="s">
        <v>67379</v>
      </c>
      <c r="E23732" t="s">
        <v>67380</v>
      </c>
    </row>
    <row r="23733" spans="1:5" x14ac:dyDescent="0.25">
      <c r="A23733">
        <v>49712</v>
      </c>
      <c r="B23733" t="s">
        <v>67381</v>
      </c>
      <c r="D23733" t="s">
        <v>67382</v>
      </c>
      <c r="E23733" t="s">
        <v>67383</v>
      </c>
    </row>
    <row r="23734" spans="1:5" x14ac:dyDescent="0.25">
      <c r="A23734">
        <v>49713</v>
      </c>
      <c r="B23734" t="s">
        <v>67384</v>
      </c>
      <c r="C23734" t="s">
        <v>67385</v>
      </c>
      <c r="D23734" t="s">
        <v>67386</v>
      </c>
      <c r="E23734" t="s">
        <v>10</v>
      </c>
    </row>
    <row r="23735" spans="1:5" x14ac:dyDescent="0.25">
      <c r="A23735">
        <v>49715</v>
      </c>
      <c r="B23735" t="s">
        <v>67387</v>
      </c>
      <c r="D23735" t="s">
        <v>67388</v>
      </c>
    </row>
    <row r="23736" spans="1:5" x14ac:dyDescent="0.25">
      <c r="A23736">
        <v>49718</v>
      </c>
      <c r="B23736" t="s">
        <v>67389</v>
      </c>
      <c r="D23736" t="s">
        <v>67390</v>
      </c>
      <c r="E23736" t="s">
        <v>67391</v>
      </c>
    </row>
    <row r="23737" spans="1:5" x14ac:dyDescent="0.25">
      <c r="A23737">
        <v>49722</v>
      </c>
      <c r="B23737" t="s">
        <v>67392</v>
      </c>
      <c r="C23737" t="s">
        <v>67393</v>
      </c>
      <c r="D23737" t="s">
        <v>67394</v>
      </c>
      <c r="E23737" t="s">
        <v>67395</v>
      </c>
    </row>
    <row r="23738" spans="1:5" x14ac:dyDescent="0.25">
      <c r="A23738">
        <v>49723</v>
      </c>
      <c r="B23738" t="s">
        <v>67396</v>
      </c>
      <c r="C23738" t="s">
        <v>67397</v>
      </c>
      <c r="D23738" t="s">
        <v>67398</v>
      </c>
      <c r="E23738" t="s">
        <v>67399</v>
      </c>
    </row>
    <row r="23739" spans="1:5" x14ac:dyDescent="0.25">
      <c r="A23739">
        <v>49724</v>
      </c>
      <c r="B23739" t="s">
        <v>67400</v>
      </c>
      <c r="D23739" t="s">
        <v>67401</v>
      </c>
      <c r="E23739" t="s">
        <v>67402</v>
      </c>
    </row>
    <row r="23740" spans="1:5" x14ac:dyDescent="0.25">
      <c r="A23740">
        <v>49729</v>
      </c>
      <c r="B23740" t="s">
        <v>67403</v>
      </c>
      <c r="D23740" t="s">
        <v>67404</v>
      </c>
      <c r="E23740" t="s">
        <v>10</v>
      </c>
    </row>
    <row r="23741" spans="1:5" x14ac:dyDescent="0.25">
      <c r="A23741">
        <v>49730</v>
      </c>
      <c r="B23741" t="s">
        <v>67405</v>
      </c>
      <c r="D23741" t="s">
        <v>67406</v>
      </c>
    </row>
    <row r="23742" spans="1:5" x14ac:dyDescent="0.25">
      <c r="A23742">
        <v>49731</v>
      </c>
      <c r="B23742" t="s">
        <v>67407</v>
      </c>
      <c r="C23742" t="s">
        <v>67408</v>
      </c>
      <c r="D23742" t="s">
        <v>67409</v>
      </c>
      <c r="E23742" t="s">
        <v>67410</v>
      </c>
    </row>
    <row r="23743" spans="1:5" x14ac:dyDescent="0.25">
      <c r="A23743">
        <v>49736</v>
      </c>
      <c r="B23743" t="s">
        <v>67411</v>
      </c>
      <c r="D23743" t="s">
        <v>67412</v>
      </c>
      <c r="E23743" t="s">
        <v>67413</v>
      </c>
    </row>
    <row r="23744" spans="1:5" x14ac:dyDescent="0.25">
      <c r="A23744">
        <v>49737</v>
      </c>
      <c r="B23744" t="s">
        <v>67414</v>
      </c>
      <c r="C23744" t="s">
        <v>67415</v>
      </c>
      <c r="D23744" t="s">
        <v>67416</v>
      </c>
      <c r="E23744" t="s">
        <v>67417</v>
      </c>
    </row>
    <row r="23745" spans="1:5" x14ac:dyDescent="0.25">
      <c r="A23745">
        <v>49740</v>
      </c>
      <c r="B23745" t="s">
        <v>67418</v>
      </c>
      <c r="D23745" t="s">
        <v>67419</v>
      </c>
    </row>
    <row r="23746" spans="1:5" x14ac:dyDescent="0.25">
      <c r="A23746">
        <v>49741</v>
      </c>
      <c r="B23746" t="s">
        <v>67420</v>
      </c>
      <c r="D23746" t="s">
        <v>67421</v>
      </c>
      <c r="E23746" t="s">
        <v>67422</v>
      </c>
    </row>
    <row r="23747" spans="1:5" x14ac:dyDescent="0.25">
      <c r="A23747">
        <v>49745</v>
      </c>
      <c r="B23747" t="s">
        <v>67423</v>
      </c>
      <c r="D23747" t="s">
        <v>67424</v>
      </c>
    </row>
    <row r="23748" spans="1:5" x14ac:dyDescent="0.25">
      <c r="A23748">
        <v>49746</v>
      </c>
      <c r="B23748" t="s">
        <v>67425</v>
      </c>
      <c r="C23748" t="s">
        <v>3914</v>
      </c>
      <c r="D23748" t="s">
        <v>67426</v>
      </c>
      <c r="E23748" t="s">
        <v>67427</v>
      </c>
    </row>
    <row r="23749" spans="1:5" x14ac:dyDescent="0.25">
      <c r="A23749">
        <v>49747</v>
      </c>
      <c r="B23749" t="s">
        <v>67428</v>
      </c>
      <c r="D23749" t="s">
        <v>67429</v>
      </c>
    </row>
    <row r="23750" spans="1:5" x14ac:dyDescent="0.25">
      <c r="A23750">
        <v>49751</v>
      </c>
      <c r="B23750" t="s">
        <v>67430</v>
      </c>
      <c r="C23750" t="s">
        <v>5139</v>
      </c>
      <c r="D23750" t="s">
        <v>67431</v>
      </c>
      <c r="E23750" t="s">
        <v>10</v>
      </c>
    </row>
    <row r="23751" spans="1:5" x14ac:dyDescent="0.25">
      <c r="A23751">
        <v>49756</v>
      </c>
      <c r="B23751" t="s">
        <v>67432</v>
      </c>
      <c r="D23751" t="s">
        <v>67433</v>
      </c>
      <c r="E23751" t="s">
        <v>67434</v>
      </c>
    </row>
    <row r="23752" spans="1:5" x14ac:dyDescent="0.25">
      <c r="A23752">
        <v>49767</v>
      </c>
      <c r="B23752" t="s">
        <v>67435</v>
      </c>
      <c r="D23752" t="s">
        <v>67436</v>
      </c>
    </row>
    <row r="23753" spans="1:5" x14ac:dyDescent="0.25">
      <c r="A23753">
        <v>49768</v>
      </c>
      <c r="B23753" t="s">
        <v>67437</v>
      </c>
      <c r="D23753" t="s">
        <v>67438</v>
      </c>
      <c r="E23753" t="s">
        <v>67439</v>
      </c>
    </row>
    <row r="23754" spans="1:5" x14ac:dyDescent="0.25">
      <c r="A23754">
        <v>49772</v>
      </c>
      <c r="B23754" t="s">
        <v>67440</v>
      </c>
      <c r="D23754" t="s">
        <v>67441</v>
      </c>
    </row>
    <row r="23755" spans="1:5" x14ac:dyDescent="0.25">
      <c r="A23755">
        <v>49775</v>
      </c>
      <c r="B23755" t="s">
        <v>67442</v>
      </c>
      <c r="C23755" t="s">
        <v>67443</v>
      </c>
      <c r="D23755" t="s">
        <v>67444</v>
      </c>
      <c r="E23755" t="s">
        <v>10</v>
      </c>
    </row>
    <row r="23756" spans="1:5" x14ac:dyDescent="0.25">
      <c r="A23756">
        <v>49776</v>
      </c>
      <c r="B23756" t="s">
        <v>67445</v>
      </c>
      <c r="C23756" t="s">
        <v>67446</v>
      </c>
      <c r="D23756" t="s">
        <v>67447</v>
      </c>
      <c r="E23756" t="s">
        <v>67448</v>
      </c>
    </row>
    <row r="23757" spans="1:5" x14ac:dyDescent="0.25">
      <c r="A23757">
        <v>49777</v>
      </c>
      <c r="B23757" t="s">
        <v>67449</v>
      </c>
      <c r="D23757" t="s">
        <v>67450</v>
      </c>
      <c r="E23757" t="s">
        <v>10</v>
      </c>
    </row>
    <row r="23758" spans="1:5" x14ac:dyDescent="0.25">
      <c r="A23758">
        <v>49781</v>
      </c>
      <c r="B23758" t="s">
        <v>67451</v>
      </c>
      <c r="C23758" t="s">
        <v>33930</v>
      </c>
      <c r="D23758" t="s">
        <v>67452</v>
      </c>
      <c r="E23758" t="s">
        <v>67453</v>
      </c>
    </row>
    <row r="23759" spans="1:5" x14ac:dyDescent="0.25">
      <c r="A23759">
        <v>49784</v>
      </c>
      <c r="B23759" t="s">
        <v>67454</v>
      </c>
      <c r="D23759" t="s">
        <v>67455</v>
      </c>
      <c r="E23759" t="s">
        <v>10</v>
      </c>
    </row>
    <row r="23760" spans="1:5" x14ac:dyDescent="0.25">
      <c r="A23760">
        <v>49787</v>
      </c>
      <c r="B23760" t="s">
        <v>67456</v>
      </c>
      <c r="D23760" t="s">
        <v>67457</v>
      </c>
      <c r="E23760" t="s">
        <v>67458</v>
      </c>
    </row>
    <row r="23761" spans="1:5" x14ac:dyDescent="0.25">
      <c r="A23761">
        <v>49788</v>
      </c>
      <c r="B23761" t="s">
        <v>67459</v>
      </c>
      <c r="D23761" t="s">
        <v>67460</v>
      </c>
      <c r="E23761" t="s">
        <v>67461</v>
      </c>
    </row>
    <row r="23762" spans="1:5" x14ac:dyDescent="0.25">
      <c r="A23762">
        <v>49790</v>
      </c>
      <c r="B23762" t="s">
        <v>67462</v>
      </c>
      <c r="C23762" t="s">
        <v>67463</v>
      </c>
      <c r="D23762" t="s">
        <v>67464</v>
      </c>
      <c r="E23762" t="s">
        <v>2774</v>
      </c>
    </row>
    <row r="23763" spans="1:5" x14ac:dyDescent="0.25">
      <c r="A23763">
        <v>49791</v>
      </c>
      <c r="B23763" t="s">
        <v>67465</v>
      </c>
      <c r="D23763" t="s">
        <v>67466</v>
      </c>
    </row>
    <row r="23764" spans="1:5" x14ac:dyDescent="0.25">
      <c r="A23764">
        <v>49794</v>
      </c>
      <c r="B23764" t="s">
        <v>67467</v>
      </c>
      <c r="D23764" t="s">
        <v>67468</v>
      </c>
      <c r="E23764" t="s">
        <v>67469</v>
      </c>
    </row>
    <row r="23765" spans="1:5" x14ac:dyDescent="0.25">
      <c r="A23765">
        <v>49796</v>
      </c>
      <c r="B23765" t="s">
        <v>67470</v>
      </c>
      <c r="D23765" t="s">
        <v>67471</v>
      </c>
      <c r="E23765" t="s">
        <v>67472</v>
      </c>
    </row>
    <row r="23766" spans="1:5" x14ac:dyDescent="0.25">
      <c r="A23766">
        <v>49797</v>
      </c>
      <c r="B23766" t="s">
        <v>67473</v>
      </c>
      <c r="D23766" t="s">
        <v>67474</v>
      </c>
    </row>
    <row r="23767" spans="1:5" x14ac:dyDescent="0.25">
      <c r="A23767">
        <v>49798</v>
      </c>
      <c r="B23767" t="s">
        <v>67475</v>
      </c>
      <c r="C23767" t="s">
        <v>54741</v>
      </c>
      <c r="D23767" t="s">
        <v>67476</v>
      </c>
    </row>
    <row r="23768" spans="1:5" x14ac:dyDescent="0.25">
      <c r="A23768">
        <v>49803</v>
      </c>
      <c r="B23768" t="s">
        <v>67477</v>
      </c>
      <c r="C23768" t="s">
        <v>29557</v>
      </c>
      <c r="D23768" t="s">
        <v>67478</v>
      </c>
    </row>
    <row r="23769" spans="1:5" x14ac:dyDescent="0.25">
      <c r="A23769">
        <v>49804</v>
      </c>
      <c r="B23769" t="s">
        <v>67479</v>
      </c>
      <c r="D23769" t="s">
        <v>67480</v>
      </c>
    </row>
    <row r="23770" spans="1:5" x14ac:dyDescent="0.25">
      <c r="A23770">
        <v>49806</v>
      </c>
      <c r="B23770" t="s">
        <v>67481</v>
      </c>
      <c r="C23770" t="s">
        <v>67482</v>
      </c>
      <c r="D23770" t="s">
        <v>67483</v>
      </c>
      <c r="E23770" t="s">
        <v>67484</v>
      </c>
    </row>
    <row r="23771" spans="1:5" x14ac:dyDescent="0.25">
      <c r="A23771">
        <v>49807</v>
      </c>
      <c r="B23771" t="s">
        <v>67485</v>
      </c>
      <c r="C23771" t="s">
        <v>67486</v>
      </c>
      <c r="D23771" t="s">
        <v>67487</v>
      </c>
      <c r="E23771" t="s">
        <v>67488</v>
      </c>
    </row>
    <row r="23772" spans="1:5" x14ac:dyDescent="0.25">
      <c r="A23772">
        <v>49809</v>
      </c>
      <c r="B23772" t="s">
        <v>67489</v>
      </c>
      <c r="D23772" t="s">
        <v>67490</v>
      </c>
    </row>
    <row r="23773" spans="1:5" x14ac:dyDescent="0.25">
      <c r="A23773">
        <v>49811</v>
      </c>
      <c r="B23773" t="s">
        <v>67491</v>
      </c>
      <c r="C23773" t="s">
        <v>67492</v>
      </c>
      <c r="D23773" t="s">
        <v>67493</v>
      </c>
    </row>
    <row r="23774" spans="1:5" x14ac:dyDescent="0.25">
      <c r="A23774">
        <v>49814</v>
      </c>
      <c r="B23774" t="s">
        <v>67494</v>
      </c>
      <c r="D23774" t="s">
        <v>67495</v>
      </c>
      <c r="E23774" t="s">
        <v>10</v>
      </c>
    </row>
    <row r="23775" spans="1:5" x14ac:dyDescent="0.25">
      <c r="A23775">
        <v>49819</v>
      </c>
      <c r="B23775" t="s">
        <v>67496</v>
      </c>
      <c r="C23775" t="s">
        <v>12153</v>
      </c>
      <c r="D23775" t="s">
        <v>67497</v>
      </c>
      <c r="E23775" t="s">
        <v>67498</v>
      </c>
    </row>
    <row r="23776" spans="1:5" x14ac:dyDescent="0.25">
      <c r="A23776">
        <v>49821</v>
      </c>
      <c r="B23776" t="s">
        <v>67499</v>
      </c>
      <c r="D23776" t="s">
        <v>67500</v>
      </c>
      <c r="E23776" t="s">
        <v>67501</v>
      </c>
    </row>
    <row r="23777" spans="1:5" x14ac:dyDescent="0.25">
      <c r="A23777">
        <v>49831</v>
      </c>
      <c r="B23777" t="s">
        <v>67502</v>
      </c>
      <c r="D23777" t="s">
        <v>67503</v>
      </c>
    </row>
    <row r="23778" spans="1:5" x14ac:dyDescent="0.25">
      <c r="A23778">
        <v>49832</v>
      </c>
      <c r="B23778" t="s">
        <v>67504</v>
      </c>
      <c r="D23778" t="s">
        <v>67505</v>
      </c>
    </row>
    <row r="23779" spans="1:5" x14ac:dyDescent="0.25">
      <c r="A23779">
        <v>49833</v>
      </c>
      <c r="B23779" t="s">
        <v>67506</v>
      </c>
      <c r="C23779" t="s">
        <v>67507</v>
      </c>
      <c r="D23779" t="s">
        <v>67508</v>
      </c>
      <c r="E23779" t="s">
        <v>67509</v>
      </c>
    </row>
    <row r="23780" spans="1:5" x14ac:dyDescent="0.25">
      <c r="A23780">
        <v>49834</v>
      </c>
      <c r="B23780" t="s">
        <v>67510</v>
      </c>
      <c r="C23780" t="s">
        <v>67511</v>
      </c>
      <c r="D23780" t="s">
        <v>67512</v>
      </c>
      <c r="E23780" t="s">
        <v>67513</v>
      </c>
    </row>
    <row r="23781" spans="1:5" x14ac:dyDescent="0.25">
      <c r="A23781">
        <v>49836</v>
      </c>
      <c r="B23781" t="s">
        <v>67514</v>
      </c>
      <c r="C23781" t="s">
        <v>67515</v>
      </c>
      <c r="D23781" t="s">
        <v>67516</v>
      </c>
      <c r="E23781" t="s">
        <v>67517</v>
      </c>
    </row>
    <row r="23782" spans="1:5" x14ac:dyDescent="0.25">
      <c r="A23782">
        <v>49841</v>
      </c>
      <c r="B23782" t="s">
        <v>67518</v>
      </c>
      <c r="D23782" t="s">
        <v>67519</v>
      </c>
      <c r="E23782" t="s">
        <v>67520</v>
      </c>
    </row>
    <row r="23783" spans="1:5" x14ac:dyDescent="0.25">
      <c r="A23783">
        <v>49842</v>
      </c>
      <c r="B23783" t="s">
        <v>67521</v>
      </c>
      <c r="C23783" t="s">
        <v>67522</v>
      </c>
      <c r="D23783" t="s">
        <v>67523</v>
      </c>
      <c r="E23783" t="s">
        <v>67524</v>
      </c>
    </row>
    <row r="23784" spans="1:5" x14ac:dyDescent="0.25">
      <c r="A23784">
        <v>49844</v>
      </c>
      <c r="B23784" t="s">
        <v>67525</v>
      </c>
      <c r="C23784" t="s">
        <v>5529</v>
      </c>
      <c r="D23784" t="s">
        <v>67526</v>
      </c>
      <c r="E23784" t="s">
        <v>67527</v>
      </c>
    </row>
    <row r="23785" spans="1:5" x14ac:dyDescent="0.25">
      <c r="A23785">
        <v>49848</v>
      </c>
      <c r="B23785" t="s">
        <v>67528</v>
      </c>
      <c r="D23785" t="s">
        <v>67529</v>
      </c>
      <c r="E23785" t="s">
        <v>67530</v>
      </c>
    </row>
    <row r="23786" spans="1:5" x14ac:dyDescent="0.25">
      <c r="A23786">
        <v>49850</v>
      </c>
      <c r="B23786" t="s">
        <v>67531</v>
      </c>
      <c r="C23786" t="s">
        <v>67532</v>
      </c>
      <c r="D23786" t="s">
        <v>67533</v>
      </c>
    </row>
    <row r="23787" spans="1:5" x14ac:dyDescent="0.25">
      <c r="A23787">
        <v>49856</v>
      </c>
      <c r="B23787" t="s">
        <v>67534</v>
      </c>
      <c r="D23787" t="s">
        <v>67535</v>
      </c>
    </row>
    <row r="23788" spans="1:5" x14ac:dyDescent="0.25">
      <c r="A23788">
        <v>49858</v>
      </c>
      <c r="B23788" t="s">
        <v>67536</v>
      </c>
      <c r="D23788" t="s">
        <v>67537</v>
      </c>
      <c r="E23788" t="s">
        <v>67538</v>
      </c>
    </row>
    <row r="23789" spans="1:5" x14ac:dyDescent="0.25">
      <c r="A23789">
        <v>49862</v>
      </c>
      <c r="B23789" t="s">
        <v>67539</v>
      </c>
      <c r="C23789" t="s">
        <v>67540</v>
      </c>
      <c r="D23789" t="s">
        <v>67541</v>
      </c>
      <c r="E23789" t="s">
        <v>67542</v>
      </c>
    </row>
    <row r="23790" spans="1:5" x14ac:dyDescent="0.25">
      <c r="A23790">
        <v>49864</v>
      </c>
      <c r="B23790" t="s">
        <v>67543</v>
      </c>
      <c r="D23790" t="s">
        <v>67544</v>
      </c>
      <c r="E23790" t="s">
        <v>67545</v>
      </c>
    </row>
    <row r="23791" spans="1:5" x14ac:dyDescent="0.25">
      <c r="A23791">
        <v>49868</v>
      </c>
      <c r="B23791" t="s">
        <v>67546</v>
      </c>
      <c r="D23791" t="s">
        <v>67547</v>
      </c>
    </row>
    <row r="23792" spans="1:5" x14ac:dyDescent="0.25">
      <c r="A23792">
        <v>49872</v>
      </c>
      <c r="B23792" t="s">
        <v>67548</v>
      </c>
      <c r="D23792" t="s">
        <v>67549</v>
      </c>
      <c r="E23792" t="s">
        <v>67550</v>
      </c>
    </row>
    <row r="23793" spans="1:5" x14ac:dyDescent="0.25">
      <c r="A23793">
        <v>49874</v>
      </c>
      <c r="B23793" t="s">
        <v>67551</v>
      </c>
      <c r="C23793" t="s">
        <v>67552</v>
      </c>
      <c r="D23793" t="s">
        <v>67553</v>
      </c>
      <c r="E23793" t="s">
        <v>67554</v>
      </c>
    </row>
    <row r="23794" spans="1:5" x14ac:dyDescent="0.25">
      <c r="A23794">
        <v>49877</v>
      </c>
      <c r="B23794" t="s">
        <v>67555</v>
      </c>
      <c r="D23794" t="s">
        <v>67556</v>
      </c>
    </row>
    <row r="23795" spans="1:5" x14ac:dyDescent="0.25">
      <c r="A23795">
        <v>49878</v>
      </c>
      <c r="B23795" t="s">
        <v>67557</v>
      </c>
      <c r="C23795" t="s">
        <v>38328</v>
      </c>
      <c r="D23795" t="s">
        <v>67558</v>
      </c>
      <c r="E23795" t="s">
        <v>67559</v>
      </c>
    </row>
    <row r="23796" spans="1:5" x14ac:dyDescent="0.25">
      <c r="A23796">
        <v>49880</v>
      </c>
      <c r="B23796" t="s">
        <v>67560</v>
      </c>
      <c r="D23796" t="s">
        <v>67561</v>
      </c>
    </row>
    <row r="23797" spans="1:5" x14ac:dyDescent="0.25">
      <c r="A23797">
        <v>49882</v>
      </c>
      <c r="B23797" t="s">
        <v>67562</v>
      </c>
      <c r="D23797" t="s">
        <v>67563</v>
      </c>
    </row>
    <row r="23798" spans="1:5" x14ac:dyDescent="0.25">
      <c r="A23798">
        <v>49886</v>
      </c>
      <c r="B23798" t="s">
        <v>67564</v>
      </c>
      <c r="D23798" t="s">
        <v>67565</v>
      </c>
    </row>
    <row r="23799" spans="1:5" x14ac:dyDescent="0.25">
      <c r="A23799">
        <v>49887</v>
      </c>
      <c r="B23799" t="s">
        <v>67566</v>
      </c>
      <c r="D23799" t="s">
        <v>67567</v>
      </c>
      <c r="E23799" t="s">
        <v>67568</v>
      </c>
    </row>
    <row r="23800" spans="1:5" x14ac:dyDescent="0.25">
      <c r="A23800">
        <v>49891</v>
      </c>
      <c r="B23800" t="s">
        <v>67569</v>
      </c>
      <c r="C23800" t="s">
        <v>58728</v>
      </c>
      <c r="D23800" t="s">
        <v>67570</v>
      </c>
    </row>
    <row r="23801" spans="1:5" x14ac:dyDescent="0.25">
      <c r="A23801">
        <v>49905</v>
      </c>
      <c r="B23801" t="s">
        <v>67571</v>
      </c>
      <c r="C23801" t="s">
        <v>67572</v>
      </c>
      <c r="D23801" t="s">
        <v>67573</v>
      </c>
      <c r="E23801" t="s">
        <v>67574</v>
      </c>
    </row>
    <row r="23802" spans="1:5" x14ac:dyDescent="0.25">
      <c r="A23802">
        <v>49910</v>
      </c>
      <c r="B23802" t="s">
        <v>67575</v>
      </c>
      <c r="D23802" t="s">
        <v>67576</v>
      </c>
      <c r="E23802" t="s">
        <v>67577</v>
      </c>
    </row>
    <row r="23803" spans="1:5" x14ac:dyDescent="0.25">
      <c r="A23803">
        <v>49911</v>
      </c>
      <c r="B23803" t="s">
        <v>67578</v>
      </c>
      <c r="C23803" t="s">
        <v>49184</v>
      </c>
      <c r="D23803" t="s">
        <v>67579</v>
      </c>
    </row>
    <row r="23804" spans="1:5" x14ac:dyDescent="0.25">
      <c r="A23804">
        <v>49915</v>
      </c>
      <c r="B23804" t="s">
        <v>67580</v>
      </c>
      <c r="D23804" t="s">
        <v>67581</v>
      </c>
      <c r="E23804" t="s">
        <v>67582</v>
      </c>
    </row>
    <row r="23805" spans="1:5" x14ac:dyDescent="0.25">
      <c r="A23805">
        <v>49916</v>
      </c>
      <c r="B23805" t="s">
        <v>67583</v>
      </c>
      <c r="C23805" t="s">
        <v>67584</v>
      </c>
      <c r="D23805" t="s">
        <v>67585</v>
      </c>
    </row>
    <row r="23806" spans="1:5" x14ac:dyDescent="0.25">
      <c r="A23806">
        <v>49917</v>
      </c>
      <c r="B23806" t="s">
        <v>67586</v>
      </c>
      <c r="C23806" t="s">
        <v>67587</v>
      </c>
      <c r="D23806" t="s">
        <v>67588</v>
      </c>
      <c r="E23806" t="s">
        <v>10</v>
      </c>
    </row>
    <row r="23807" spans="1:5" x14ac:dyDescent="0.25">
      <c r="A23807">
        <v>49922</v>
      </c>
      <c r="B23807" t="s">
        <v>67589</v>
      </c>
      <c r="D23807" t="s">
        <v>67590</v>
      </c>
    </row>
    <row r="23808" spans="1:5" x14ac:dyDescent="0.25">
      <c r="A23808">
        <v>49923</v>
      </c>
      <c r="B23808" t="s">
        <v>67591</v>
      </c>
      <c r="D23808" t="s">
        <v>67592</v>
      </c>
      <c r="E23808" t="s">
        <v>67593</v>
      </c>
    </row>
    <row r="23809" spans="1:5" x14ac:dyDescent="0.25">
      <c r="A23809">
        <v>49929</v>
      </c>
      <c r="B23809" t="s">
        <v>67594</v>
      </c>
      <c r="D23809" t="s">
        <v>67595</v>
      </c>
    </row>
    <row r="23810" spans="1:5" x14ac:dyDescent="0.25">
      <c r="A23810">
        <v>49931</v>
      </c>
      <c r="B23810" t="s">
        <v>67596</v>
      </c>
      <c r="C23810" t="s">
        <v>42389</v>
      </c>
      <c r="D23810" t="s">
        <v>67597</v>
      </c>
      <c r="E23810" t="s">
        <v>67598</v>
      </c>
    </row>
    <row r="23811" spans="1:5" x14ac:dyDescent="0.25">
      <c r="A23811">
        <v>49939</v>
      </c>
      <c r="B23811" t="s">
        <v>67599</v>
      </c>
      <c r="C23811" t="s">
        <v>67600</v>
      </c>
      <c r="D23811" t="s">
        <v>67601</v>
      </c>
      <c r="E23811" t="s">
        <v>67602</v>
      </c>
    </row>
    <row r="23812" spans="1:5" x14ac:dyDescent="0.25">
      <c r="A23812">
        <v>49940</v>
      </c>
      <c r="B23812" t="s">
        <v>67603</v>
      </c>
      <c r="D23812" t="s">
        <v>67604</v>
      </c>
    </row>
    <row r="23813" spans="1:5" x14ac:dyDescent="0.25">
      <c r="A23813">
        <v>49944</v>
      </c>
      <c r="B23813" t="s">
        <v>67605</v>
      </c>
      <c r="D23813" t="s">
        <v>67606</v>
      </c>
      <c r="E23813" t="s">
        <v>67607</v>
      </c>
    </row>
    <row r="23814" spans="1:5" x14ac:dyDescent="0.25">
      <c r="A23814">
        <v>49945</v>
      </c>
      <c r="B23814" t="s">
        <v>67608</v>
      </c>
      <c r="D23814" t="s">
        <v>67609</v>
      </c>
      <c r="E23814" t="s">
        <v>67610</v>
      </c>
    </row>
    <row r="23815" spans="1:5" x14ac:dyDescent="0.25">
      <c r="A23815">
        <v>49946</v>
      </c>
      <c r="B23815" t="s">
        <v>67611</v>
      </c>
      <c r="D23815" t="s">
        <v>67612</v>
      </c>
    </row>
    <row r="23816" spans="1:5" x14ac:dyDescent="0.25">
      <c r="A23816">
        <v>49950</v>
      </c>
      <c r="B23816" t="s">
        <v>67613</v>
      </c>
      <c r="D23816" t="s">
        <v>67614</v>
      </c>
    </row>
    <row r="23817" spans="1:5" x14ac:dyDescent="0.25">
      <c r="A23817">
        <v>49954</v>
      </c>
      <c r="B23817" t="s">
        <v>67615</v>
      </c>
      <c r="D23817" t="s">
        <v>67616</v>
      </c>
    </row>
    <row r="23818" spans="1:5" x14ac:dyDescent="0.25">
      <c r="A23818">
        <v>49959</v>
      </c>
      <c r="B23818" t="s">
        <v>67617</v>
      </c>
      <c r="D23818" t="s">
        <v>67618</v>
      </c>
    </row>
    <row r="23819" spans="1:5" x14ac:dyDescent="0.25">
      <c r="A23819">
        <v>49960</v>
      </c>
      <c r="B23819" t="s">
        <v>67619</v>
      </c>
      <c r="D23819" t="s">
        <v>67620</v>
      </c>
    </row>
    <row r="23820" spans="1:5" x14ac:dyDescent="0.25">
      <c r="A23820">
        <v>49961</v>
      </c>
      <c r="B23820" t="s">
        <v>67621</v>
      </c>
      <c r="C23820" t="s">
        <v>25582</v>
      </c>
      <c r="D23820" t="s">
        <v>67622</v>
      </c>
      <c r="E23820" t="s">
        <v>67623</v>
      </c>
    </row>
    <row r="23821" spans="1:5" x14ac:dyDescent="0.25">
      <c r="A23821">
        <v>49963</v>
      </c>
      <c r="B23821" t="s">
        <v>67624</v>
      </c>
      <c r="C23821" t="s">
        <v>67625</v>
      </c>
      <c r="D23821" t="s">
        <v>67626</v>
      </c>
      <c r="E23821" t="s">
        <v>67627</v>
      </c>
    </row>
    <row r="23822" spans="1:5" x14ac:dyDescent="0.25">
      <c r="A23822">
        <v>49965</v>
      </c>
      <c r="B23822" t="s">
        <v>67628</v>
      </c>
      <c r="C23822" t="s">
        <v>33603</v>
      </c>
      <c r="D23822" t="s">
        <v>67629</v>
      </c>
    </row>
    <row r="23823" spans="1:5" x14ac:dyDescent="0.25">
      <c r="A23823">
        <v>49967</v>
      </c>
      <c r="B23823" t="s">
        <v>67630</v>
      </c>
      <c r="D23823" t="s">
        <v>67631</v>
      </c>
      <c r="E23823" t="s">
        <v>67632</v>
      </c>
    </row>
    <row r="23824" spans="1:5" x14ac:dyDescent="0.25">
      <c r="A23824">
        <v>49972</v>
      </c>
      <c r="B23824" t="s">
        <v>67633</v>
      </c>
      <c r="C23824" t="s">
        <v>67634</v>
      </c>
      <c r="D23824" t="s">
        <v>67635</v>
      </c>
    </row>
    <row r="23825" spans="1:5" x14ac:dyDescent="0.25">
      <c r="A23825">
        <v>49977</v>
      </c>
      <c r="B23825" t="s">
        <v>67636</v>
      </c>
      <c r="D23825" t="s">
        <v>67637</v>
      </c>
    </row>
    <row r="23826" spans="1:5" x14ac:dyDescent="0.25">
      <c r="A23826">
        <v>49978</v>
      </c>
      <c r="B23826" t="s">
        <v>67638</v>
      </c>
      <c r="D23826" t="s">
        <v>67639</v>
      </c>
      <c r="E23826" t="s">
        <v>67640</v>
      </c>
    </row>
    <row r="23827" spans="1:5" x14ac:dyDescent="0.25">
      <c r="A23827">
        <v>49985</v>
      </c>
      <c r="B23827" t="s">
        <v>67641</v>
      </c>
      <c r="D23827" t="s">
        <v>67642</v>
      </c>
      <c r="E23827" t="s">
        <v>67643</v>
      </c>
    </row>
    <row r="23828" spans="1:5" x14ac:dyDescent="0.25">
      <c r="A23828">
        <v>49987</v>
      </c>
      <c r="B23828" t="s">
        <v>67644</v>
      </c>
      <c r="D23828" t="s">
        <v>67645</v>
      </c>
    </row>
    <row r="23829" spans="1:5" x14ac:dyDescent="0.25">
      <c r="A23829">
        <v>49988</v>
      </c>
      <c r="B23829" t="s">
        <v>67646</v>
      </c>
      <c r="D23829" t="s">
        <v>67647</v>
      </c>
      <c r="E23829" t="s">
        <v>67648</v>
      </c>
    </row>
    <row r="23830" spans="1:5" x14ac:dyDescent="0.25">
      <c r="A23830">
        <v>49991</v>
      </c>
      <c r="B23830" t="s">
        <v>67649</v>
      </c>
      <c r="D23830" t="s">
        <v>67650</v>
      </c>
    </row>
    <row r="23831" spans="1:5" x14ac:dyDescent="0.25">
      <c r="A23831">
        <v>50000</v>
      </c>
      <c r="B23831" t="s">
        <v>67651</v>
      </c>
      <c r="C23831" t="s">
        <v>67652</v>
      </c>
      <c r="D23831" t="s">
        <v>67653</v>
      </c>
    </row>
    <row r="23832" spans="1:5" x14ac:dyDescent="0.25">
      <c r="A23832">
        <v>50001</v>
      </c>
      <c r="B23832" t="s">
        <v>67654</v>
      </c>
      <c r="D23832" t="s">
        <v>67655</v>
      </c>
      <c r="E23832" t="s">
        <v>67656</v>
      </c>
    </row>
    <row r="23833" spans="1:5" x14ac:dyDescent="0.25">
      <c r="A23833">
        <v>50003</v>
      </c>
      <c r="B23833" t="s">
        <v>67657</v>
      </c>
      <c r="C23833" t="s">
        <v>67658</v>
      </c>
      <c r="D23833" t="s">
        <v>67659</v>
      </c>
    </row>
    <row r="23834" spans="1:5" x14ac:dyDescent="0.25">
      <c r="A23834">
        <v>50005</v>
      </c>
      <c r="B23834" t="s">
        <v>67660</v>
      </c>
      <c r="D23834" t="s">
        <v>67661</v>
      </c>
      <c r="E23834" t="s">
        <v>67662</v>
      </c>
    </row>
    <row r="23835" spans="1:5" x14ac:dyDescent="0.25">
      <c r="A23835">
        <v>50007</v>
      </c>
      <c r="B23835" t="s">
        <v>67663</v>
      </c>
      <c r="C23835" t="s">
        <v>67664</v>
      </c>
      <c r="D23835" t="s">
        <v>67665</v>
      </c>
    </row>
    <row r="23836" spans="1:5" x14ac:dyDescent="0.25">
      <c r="A23836">
        <v>50009</v>
      </c>
      <c r="B23836" t="s">
        <v>67666</v>
      </c>
      <c r="C23836" t="s">
        <v>67667</v>
      </c>
      <c r="D23836" t="s">
        <v>67668</v>
      </c>
      <c r="E23836" t="s">
        <v>67669</v>
      </c>
    </row>
    <row r="23837" spans="1:5" x14ac:dyDescent="0.25">
      <c r="A23837">
        <v>50010</v>
      </c>
      <c r="B23837" t="s">
        <v>67670</v>
      </c>
      <c r="D23837" t="s">
        <v>67671</v>
      </c>
    </row>
    <row r="23838" spans="1:5" x14ac:dyDescent="0.25">
      <c r="A23838">
        <v>50011</v>
      </c>
      <c r="B23838" t="s">
        <v>67672</v>
      </c>
      <c r="C23838" t="s">
        <v>12759</v>
      </c>
      <c r="D23838" t="s">
        <v>67673</v>
      </c>
    </row>
    <row r="23839" spans="1:5" x14ac:dyDescent="0.25">
      <c r="A23839">
        <v>50014</v>
      </c>
      <c r="B23839" t="s">
        <v>67674</v>
      </c>
      <c r="D23839" t="s">
        <v>67675</v>
      </c>
      <c r="E23839" t="s">
        <v>10</v>
      </c>
    </row>
    <row r="23840" spans="1:5" x14ac:dyDescent="0.25">
      <c r="A23840">
        <v>50015</v>
      </c>
      <c r="B23840" t="s">
        <v>67676</v>
      </c>
      <c r="D23840" t="s">
        <v>67677</v>
      </c>
      <c r="E23840" t="s">
        <v>67678</v>
      </c>
    </row>
    <row r="23841" spans="1:5" x14ac:dyDescent="0.25">
      <c r="A23841">
        <v>50016</v>
      </c>
      <c r="B23841" t="s">
        <v>67679</v>
      </c>
      <c r="C23841" t="s">
        <v>40144</v>
      </c>
      <c r="D23841" t="s">
        <v>67680</v>
      </c>
      <c r="E23841" t="s">
        <v>67681</v>
      </c>
    </row>
    <row r="23842" spans="1:5" x14ac:dyDescent="0.25">
      <c r="A23842">
        <v>50018</v>
      </c>
      <c r="B23842" t="s">
        <v>67682</v>
      </c>
      <c r="D23842" t="s">
        <v>67683</v>
      </c>
      <c r="E23842" t="s">
        <v>67684</v>
      </c>
    </row>
    <row r="23843" spans="1:5" x14ac:dyDescent="0.25">
      <c r="A23843">
        <v>50019</v>
      </c>
      <c r="B23843" t="s">
        <v>67685</v>
      </c>
      <c r="D23843" t="s">
        <v>67686</v>
      </c>
    </row>
    <row r="23844" spans="1:5" x14ac:dyDescent="0.25">
      <c r="A23844">
        <v>50020</v>
      </c>
      <c r="B23844" t="s">
        <v>67687</v>
      </c>
      <c r="C23844" t="s">
        <v>67688</v>
      </c>
      <c r="D23844" t="s">
        <v>67689</v>
      </c>
      <c r="E23844" t="s">
        <v>10</v>
      </c>
    </row>
    <row r="23845" spans="1:5" x14ac:dyDescent="0.25">
      <c r="A23845">
        <v>50022</v>
      </c>
      <c r="B23845" t="s">
        <v>67690</v>
      </c>
      <c r="D23845" t="s">
        <v>67691</v>
      </c>
      <c r="E23845" t="s">
        <v>67692</v>
      </c>
    </row>
    <row r="23846" spans="1:5" x14ac:dyDescent="0.25">
      <c r="A23846">
        <v>50024</v>
      </c>
      <c r="B23846" t="s">
        <v>67693</v>
      </c>
      <c r="D23846" t="s">
        <v>67694</v>
      </c>
    </row>
    <row r="23847" spans="1:5" x14ac:dyDescent="0.25">
      <c r="A23847">
        <v>50037</v>
      </c>
      <c r="B23847" t="s">
        <v>67695</v>
      </c>
      <c r="C23847" t="s">
        <v>8412</v>
      </c>
      <c r="D23847" t="s">
        <v>67696</v>
      </c>
      <c r="E23847" t="s">
        <v>16951</v>
      </c>
    </row>
    <row r="23848" spans="1:5" x14ac:dyDescent="0.25">
      <c r="A23848">
        <v>50039</v>
      </c>
      <c r="B23848" t="s">
        <v>67697</v>
      </c>
      <c r="C23848" t="s">
        <v>67698</v>
      </c>
      <c r="D23848" t="s">
        <v>67699</v>
      </c>
      <c r="E23848" t="s">
        <v>67700</v>
      </c>
    </row>
    <row r="23849" spans="1:5" x14ac:dyDescent="0.25">
      <c r="A23849">
        <v>50041</v>
      </c>
      <c r="B23849" t="s">
        <v>67701</v>
      </c>
      <c r="C23849" t="s">
        <v>45961</v>
      </c>
      <c r="D23849" t="s">
        <v>67702</v>
      </c>
      <c r="E23849" t="s">
        <v>67703</v>
      </c>
    </row>
    <row r="23850" spans="1:5" x14ac:dyDescent="0.25">
      <c r="A23850">
        <v>50048</v>
      </c>
      <c r="B23850" t="s">
        <v>67704</v>
      </c>
      <c r="C23850" t="s">
        <v>67705</v>
      </c>
      <c r="D23850" t="s">
        <v>67706</v>
      </c>
      <c r="E23850" t="s">
        <v>67707</v>
      </c>
    </row>
    <row r="23851" spans="1:5" x14ac:dyDescent="0.25">
      <c r="A23851">
        <v>50049</v>
      </c>
      <c r="B23851" t="s">
        <v>67708</v>
      </c>
      <c r="C23851" t="s">
        <v>59618</v>
      </c>
      <c r="D23851" t="s">
        <v>67709</v>
      </c>
      <c r="E23851" t="s">
        <v>67710</v>
      </c>
    </row>
    <row r="23852" spans="1:5" x14ac:dyDescent="0.25">
      <c r="A23852">
        <v>50050</v>
      </c>
      <c r="B23852" t="s">
        <v>67711</v>
      </c>
      <c r="D23852" t="s">
        <v>67712</v>
      </c>
      <c r="E23852" t="s">
        <v>67713</v>
      </c>
    </row>
    <row r="23853" spans="1:5" x14ac:dyDescent="0.25">
      <c r="A23853">
        <v>50054</v>
      </c>
      <c r="B23853" t="s">
        <v>67714</v>
      </c>
      <c r="D23853" t="s">
        <v>67715</v>
      </c>
      <c r="E23853" t="s">
        <v>67716</v>
      </c>
    </row>
    <row r="23854" spans="1:5" x14ac:dyDescent="0.25">
      <c r="A23854">
        <v>50055</v>
      </c>
      <c r="B23854" t="s">
        <v>67717</v>
      </c>
      <c r="C23854" t="s">
        <v>67718</v>
      </c>
      <c r="D23854" t="s">
        <v>67719</v>
      </c>
      <c r="E23854" t="s">
        <v>67720</v>
      </c>
    </row>
    <row r="23855" spans="1:5" x14ac:dyDescent="0.25">
      <c r="A23855">
        <v>50057</v>
      </c>
      <c r="B23855" t="s">
        <v>67721</v>
      </c>
      <c r="C23855" t="s">
        <v>67722</v>
      </c>
      <c r="D23855" t="s">
        <v>67723</v>
      </c>
    </row>
    <row r="23856" spans="1:5" x14ac:dyDescent="0.25">
      <c r="A23856">
        <v>50059</v>
      </c>
      <c r="B23856" t="s">
        <v>67724</v>
      </c>
      <c r="C23856" t="s">
        <v>67725</v>
      </c>
      <c r="D23856" t="s">
        <v>67726</v>
      </c>
      <c r="E23856" t="s">
        <v>67727</v>
      </c>
    </row>
    <row r="23857" spans="1:5" x14ac:dyDescent="0.25">
      <c r="A23857">
        <v>50061</v>
      </c>
      <c r="B23857" t="s">
        <v>67728</v>
      </c>
      <c r="C23857" t="s">
        <v>67729</v>
      </c>
      <c r="D23857" t="s">
        <v>67730</v>
      </c>
    </row>
    <row r="23858" spans="1:5" x14ac:dyDescent="0.25">
      <c r="A23858">
        <v>50063</v>
      </c>
      <c r="B23858" t="s">
        <v>67731</v>
      </c>
      <c r="D23858" t="s">
        <v>67732</v>
      </c>
      <c r="E23858" t="s">
        <v>67733</v>
      </c>
    </row>
    <row r="23859" spans="1:5" x14ac:dyDescent="0.25">
      <c r="A23859">
        <v>50067</v>
      </c>
      <c r="B23859" t="s">
        <v>67734</v>
      </c>
      <c r="C23859" t="s">
        <v>67735</v>
      </c>
      <c r="D23859" t="s">
        <v>67736</v>
      </c>
    </row>
    <row r="23860" spans="1:5" x14ac:dyDescent="0.25">
      <c r="A23860">
        <v>50068</v>
      </c>
      <c r="B23860" t="s">
        <v>67737</v>
      </c>
      <c r="C23860" t="s">
        <v>67738</v>
      </c>
      <c r="D23860" t="s">
        <v>67739</v>
      </c>
      <c r="E23860" t="s">
        <v>10</v>
      </c>
    </row>
    <row r="23861" spans="1:5" x14ac:dyDescent="0.25">
      <c r="A23861">
        <v>50070</v>
      </c>
      <c r="B23861" t="s">
        <v>67740</v>
      </c>
      <c r="D23861" t="s">
        <v>67741</v>
      </c>
      <c r="E23861" t="s">
        <v>67742</v>
      </c>
    </row>
    <row r="23862" spans="1:5" x14ac:dyDescent="0.25">
      <c r="A23862">
        <v>50071</v>
      </c>
      <c r="B23862" t="s">
        <v>67743</v>
      </c>
      <c r="C23862" t="s">
        <v>67744</v>
      </c>
      <c r="D23862" t="s">
        <v>67745</v>
      </c>
    </row>
    <row r="23863" spans="1:5" x14ac:dyDescent="0.25">
      <c r="A23863">
        <v>50082</v>
      </c>
      <c r="B23863" t="s">
        <v>67746</v>
      </c>
      <c r="D23863" t="s">
        <v>67747</v>
      </c>
    </row>
    <row r="23864" spans="1:5" x14ac:dyDescent="0.25">
      <c r="A23864">
        <v>50085</v>
      </c>
      <c r="B23864" t="s">
        <v>67748</v>
      </c>
      <c r="C23864" t="s">
        <v>1903</v>
      </c>
      <c r="D23864" t="s">
        <v>67749</v>
      </c>
    </row>
    <row r="23865" spans="1:5" x14ac:dyDescent="0.25">
      <c r="A23865">
        <v>50086</v>
      </c>
      <c r="B23865" t="s">
        <v>67750</v>
      </c>
      <c r="C23865" t="s">
        <v>52213</v>
      </c>
      <c r="D23865" t="s">
        <v>67751</v>
      </c>
      <c r="E23865" t="s">
        <v>67752</v>
      </c>
    </row>
    <row r="23866" spans="1:5" x14ac:dyDescent="0.25">
      <c r="A23866">
        <v>50091</v>
      </c>
      <c r="B23866" t="s">
        <v>67753</v>
      </c>
      <c r="C23866" t="s">
        <v>67754</v>
      </c>
      <c r="D23866" t="s">
        <v>67755</v>
      </c>
      <c r="E23866" t="s">
        <v>67756</v>
      </c>
    </row>
    <row r="23867" spans="1:5" x14ac:dyDescent="0.25">
      <c r="A23867">
        <v>50099</v>
      </c>
      <c r="B23867" t="s">
        <v>67757</v>
      </c>
      <c r="C23867" t="s">
        <v>2293</v>
      </c>
      <c r="D23867" t="s">
        <v>67758</v>
      </c>
      <c r="E23867" t="s">
        <v>67759</v>
      </c>
    </row>
    <row r="23868" spans="1:5" x14ac:dyDescent="0.25">
      <c r="A23868">
        <v>50104</v>
      </c>
      <c r="B23868" t="s">
        <v>67760</v>
      </c>
      <c r="C23868" t="s">
        <v>67761</v>
      </c>
      <c r="D23868" t="s">
        <v>67762</v>
      </c>
      <c r="E23868" t="s">
        <v>67763</v>
      </c>
    </row>
    <row r="23869" spans="1:5" x14ac:dyDescent="0.25">
      <c r="A23869">
        <v>50106</v>
      </c>
      <c r="B23869" t="s">
        <v>67764</v>
      </c>
      <c r="D23869" t="s">
        <v>67765</v>
      </c>
      <c r="E23869" t="s">
        <v>67766</v>
      </c>
    </row>
    <row r="23870" spans="1:5" x14ac:dyDescent="0.25">
      <c r="A23870">
        <v>50109</v>
      </c>
      <c r="B23870" t="s">
        <v>67767</v>
      </c>
      <c r="D23870" t="s">
        <v>67768</v>
      </c>
    </row>
    <row r="23871" spans="1:5" x14ac:dyDescent="0.25">
      <c r="A23871">
        <v>50110</v>
      </c>
      <c r="B23871" t="s">
        <v>67769</v>
      </c>
      <c r="D23871" t="s">
        <v>67770</v>
      </c>
    </row>
    <row r="23872" spans="1:5" x14ac:dyDescent="0.25">
      <c r="A23872">
        <v>50111</v>
      </c>
      <c r="B23872" t="s">
        <v>67771</v>
      </c>
      <c r="D23872" t="s">
        <v>67772</v>
      </c>
    </row>
    <row r="23873" spans="1:5" x14ac:dyDescent="0.25">
      <c r="A23873">
        <v>50112</v>
      </c>
      <c r="B23873" t="s">
        <v>67773</v>
      </c>
      <c r="C23873" t="s">
        <v>67774</v>
      </c>
      <c r="D23873" t="s">
        <v>67775</v>
      </c>
      <c r="E23873" t="s">
        <v>67776</v>
      </c>
    </row>
    <row r="23874" spans="1:5" x14ac:dyDescent="0.25">
      <c r="A23874">
        <v>50113</v>
      </c>
      <c r="B23874" t="s">
        <v>67777</v>
      </c>
      <c r="D23874" t="s">
        <v>67778</v>
      </c>
      <c r="E23874" t="s">
        <v>67779</v>
      </c>
    </row>
    <row r="23875" spans="1:5" x14ac:dyDescent="0.25">
      <c r="A23875">
        <v>50115</v>
      </c>
      <c r="B23875" t="s">
        <v>67780</v>
      </c>
      <c r="C23875" t="s">
        <v>851</v>
      </c>
      <c r="D23875" t="s">
        <v>67781</v>
      </c>
      <c r="E23875" t="s">
        <v>67782</v>
      </c>
    </row>
    <row r="23876" spans="1:5" x14ac:dyDescent="0.25">
      <c r="A23876">
        <v>50117</v>
      </c>
      <c r="B23876" t="s">
        <v>67783</v>
      </c>
      <c r="C23876" t="s">
        <v>1231</v>
      </c>
      <c r="D23876" t="s">
        <v>67784</v>
      </c>
      <c r="E23876" t="s">
        <v>67785</v>
      </c>
    </row>
    <row r="23877" spans="1:5" x14ac:dyDescent="0.25">
      <c r="A23877">
        <v>50119</v>
      </c>
      <c r="B23877" t="s">
        <v>67786</v>
      </c>
      <c r="C23877" t="s">
        <v>67787</v>
      </c>
      <c r="D23877" t="s">
        <v>67788</v>
      </c>
      <c r="E23877" t="s">
        <v>10</v>
      </c>
    </row>
    <row r="23878" spans="1:5" x14ac:dyDescent="0.25">
      <c r="A23878">
        <v>50120</v>
      </c>
      <c r="B23878" t="s">
        <v>67789</v>
      </c>
      <c r="D23878" t="s">
        <v>67790</v>
      </c>
      <c r="E23878" t="s">
        <v>67791</v>
      </c>
    </row>
    <row r="23879" spans="1:5" x14ac:dyDescent="0.25">
      <c r="A23879">
        <v>50123</v>
      </c>
      <c r="B23879" t="s">
        <v>67792</v>
      </c>
      <c r="C23879" t="s">
        <v>40121</v>
      </c>
      <c r="D23879" t="s">
        <v>67793</v>
      </c>
      <c r="E23879" t="s">
        <v>67794</v>
      </c>
    </row>
    <row r="23880" spans="1:5" x14ac:dyDescent="0.25">
      <c r="A23880">
        <v>50125</v>
      </c>
      <c r="B23880" t="s">
        <v>67795</v>
      </c>
      <c r="C23880" t="s">
        <v>67796</v>
      </c>
      <c r="D23880" t="s">
        <v>67797</v>
      </c>
      <c r="E23880" t="s">
        <v>67798</v>
      </c>
    </row>
    <row r="23881" spans="1:5" x14ac:dyDescent="0.25">
      <c r="A23881">
        <v>50128</v>
      </c>
      <c r="B23881" t="s">
        <v>67799</v>
      </c>
      <c r="D23881" t="s">
        <v>67800</v>
      </c>
      <c r="E23881" t="s">
        <v>67801</v>
      </c>
    </row>
    <row r="23882" spans="1:5" x14ac:dyDescent="0.25">
      <c r="A23882">
        <v>50130</v>
      </c>
      <c r="B23882" t="s">
        <v>67802</v>
      </c>
      <c r="C23882" t="s">
        <v>67803</v>
      </c>
      <c r="D23882" t="s">
        <v>67804</v>
      </c>
      <c r="E23882" t="s">
        <v>881</v>
      </c>
    </row>
    <row r="23883" spans="1:5" x14ac:dyDescent="0.25">
      <c r="A23883">
        <v>50134</v>
      </c>
      <c r="B23883" t="s">
        <v>67805</v>
      </c>
      <c r="D23883" t="s">
        <v>67806</v>
      </c>
      <c r="E23883" t="s">
        <v>67807</v>
      </c>
    </row>
    <row r="23884" spans="1:5" x14ac:dyDescent="0.25">
      <c r="A23884">
        <v>50141</v>
      </c>
      <c r="B23884" t="s">
        <v>67808</v>
      </c>
      <c r="D23884" t="s">
        <v>67809</v>
      </c>
    </row>
    <row r="23885" spans="1:5" x14ac:dyDescent="0.25">
      <c r="A23885">
        <v>50143</v>
      </c>
      <c r="B23885" t="s">
        <v>67810</v>
      </c>
      <c r="D23885" t="s">
        <v>67811</v>
      </c>
      <c r="E23885" t="s">
        <v>67812</v>
      </c>
    </row>
    <row r="23886" spans="1:5" x14ac:dyDescent="0.25">
      <c r="A23886">
        <v>50145</v>
      </c>
      <c r="B23886" t="s">
        <v>67813</v>
      </c>
      <c r="C23886" t="s">
        <v>67814</v>
      </c>
      <c r="D23886" t="s">
        <v>67815</v>
      </c>
    </row>
    <row r="23887" spans="1:5" x14ac:dyDescent="0.25">
      <c r="A23887">
        <v>50147</v>
      </c>
      <c r="B23887" t="s">
        <v>67816</v>
      </c>
      <c r="C23887" t="s">
        <v>67817</v>
      </c>
      <c r="D23887" t="s">
        <v>67818</v>
      </c>
      <c r="E23887" t="s">
        <v>67819</v>
      </c>
    </row>
    <row r="23888" spans="1:5" x14ac:dyDescent="0.25">
      <c r="A23888">
        <v>50150</v>
      </c>
      <c r="B23888" t="s">
        <v>67820</v>
      </c>
      <c r="D23888" t="s">
        <v>67821</v>
      </c>
      <c r="E23888" t="s">
        <v>67822</v>
      </c>
    </row>
    <row r="23889" spans="1:5" x14ac:dyDescent="0.25">
      <c r="A23889">
        <v>50156</v>
      </c>
      <c r="B23889" t="s">
        <v>67823</v>
      </c>
      <c r="C23889" t="s">
        <v>11409</v>
      </c>
      <c r="D23889" t="s">
        <v>67824</v>
      </c>
      <c r="E23889" t="s">
        <v>11411</v>
      </c>
    </row>
    <row r="23890" spans="1:5" x14ac:dyDescent="0.25">
      <c r="A23890">
        <v>50159</v>
      </c>
      <c r="B23890" t="s">
        <v>67825</v>
      </c>
      <c r="D23890" t="s">
        <v>67826</v>
      </c>
      <c r="E23890" t="s">
        <v>67827</v>
      </c>
    </row>
    <row r="23891" spans="1:5" x14ac:dyDescent="0.25">
      <c r="A23891">
        <v>50161</v>
      </c>
      <c r="B23891" t="s">
        <v>67828</v>
      </c>
      <c r="C23891" t="s">
        <v>67829</v>
      </c>
      <c r="D23891" t="s">
        <v>67830</v>
      </c>
      <c r="E23891" t="s">
        <v>67831</v>
      </c>
    </row>
    <row r="23892" spans="1:5" x14ac:dyDescent="0.25">
      <c r="A23892">
        <v>50165</v>
      </c>
      <c r="B23892" t="s">
        <v>67832</v>
      </c>
      <c r="D23892" t="s">
        <v>67833</v>
      </c>
      <c r="E23892" t="s">
        <v>33495</v>
      </c>
    </row>
    <row r="23893" spans="1:5" x14ac:dyDescent="0.25">
      <c r="A23893">
        <v>50166</v>
      </c>
      <c r="B23893" t="s">
        <v>67834</v>
      </c>
      <c r="D23893" t="s">
        <v>67835</v>
      </c>
    </row>
    <row r="23894" spans="1:5" x14ac:dyDescent="0.25">
      <c r="A23894">
        <v>50172</v>
      </c>
      <c r="B23894" t="s">
        <v>67836</v>
      </c>
      <c r="D23894" t="s">
        <v>67837</v>
      </c>
      <c r="E23894" t="s">
        <v>67838</v>
      </c>
    </row>
    <row r="23895" spans="1:5" x14ac:dyDescent="0.25">
      <c r="A23895">
        <v>50173</v>
      </c>
      <c r="B23895" t="s">
        <v>67839</v>
      </c>
      <c r="D23895" t="s">
        <v>67840</v>
      </c>
      <c r="E23895" t="s">
        <v>67841</v>
      </c>
    </row>
    <row r="23896" spans="1:5" x14ac:dyDescent="0.25">
      <c r="A23896">
        <v>50174</v>
      </c>
      <c r="B23896" t="s">
        <v>67842</v>
      </c>
      <c r="C23896" t="s">
        <v>67843</v>
      </c>
      <c r="D23896" t="s">
        <v>67844</v>
      </c>
      <c r="E23896" t="s">
        <v>67845</v>
      </c>
    </row>
    <row r="23897" spans="1:5" x14ac:dyDescent="0.25">
      <c r="A23897">
        <v>50182</v>
      </c>
      <c r="B23897" t="s">
        <v>67846</v>
      </c>
      <c r="C23897" t="s">
        <v>67847</v>
      </c>
      <c r="D23897" t="s">
        <v>67848</v>
      </c>
      <c r="E23897" t="s">
        <v>10</v>
      </c>
    </row>
    <row r="23898" spans="1:5" x14ac:dyDescent="0.25">
      <c r="A23898">
        <v>50183</v>
      </c>
      <c r="B23898" t="s">
        <v>67849</v>
      </c>
      <c r="D23898" t="s">
        <v>67850</v>
      </c>
    </row>
    <row r="23899" spans="1:5" x14ac:dyDescent="0.25">
      <c r="A23899">
        <v>50184</v>
      </c>
      <c r="B23899" t="s">
        <v>67851</v>
      </c>
      <c r="D23899" t="s">
        <v>67852</v>
      </c>
      <c r="E23899" t="s">
        <v>67853</v>
      </c>
    </row>
    <row r="23900" spans="1:5" x14ac:dyDescent="0.25">
      <c r="A23900">
        <v>50193</v>
      </c>
      <c r="B23900" t="s">
        <v>67854</v>
      </c>
      <c r="D23900" t="s">
        <v>67855</v>
      </c>
      <c r="E23900" t="s">
        <v>67856</v>
      </c>
    </row>
    <row r="23901" spans="1:5" x14ac:dyDescent="0.25">
      <c r="A23901">
        <v>50194</v>
      </c>
      <c r="B23901" t="s">
        <v>67857</v>
      </c>
      <c r="C23901" t="s">
        <v>67858</v>
      </c>
      <c r="D23901" t="s">
        <v>67859</v>
      </c>
      <c r="E23901" t="s">
        <v>67860</v>
      </c>
    </row>
    <row r="23902" spans="1:5" x14ac:dyDescent="0.25">
      <c r="A23902">
        <v>50200</v>
      </c>
      <c r="B23902" t="s">
        <v>67861</v>
      </c>
      <c r="C23902" t="s">
        <v>67862</v>
      </c>
      <c r="D23902" t="s">
        <v>67863</v>
      </c>
      <c r="E23902" t="s">
        <v>67864</v>
      </c>
    </row>
    <row r="23903" spans="1:5" x14ac:dyDescent="0.25">
      <c r="A23903">
        <v>50202</v>
      </c>
      <c r="B23903" t="s">
        <v>67865</v>
      </c>
      <c r="C23903" t="s">
        <v>67866</v>
      </c>
      <c r="D23903" t="s">
        <v>67867</v>
      </c>
      <c r="E23903" t="s">
        <v>67868</v>
      </c>
    </row>
    <row r="23904" spans="1:5" x14ac:dyDescent="0.25">
      <c r="A23904">
        <v>50204</v>
      </c>
      <c r="B23904" t="s">
        <v>67869</v>
      </c>
      <c r="C23904" t="s">
        <v>14778</v>
      </c>
      <c r="D23904" t="s">
        <v>67870</v>
      </c>
      <c r="E23904" t="s">
        <v>67871</v>
      </c>
    </row>
    <row r="23905" spans="1:5" x14ac:dyDescent="0.25">
      <c r="A23905">
        <v>50210</v>
      </c>
      <c r="B23905" t="s">
        <v>67872</v>
      </c>
      <c r="D23905" t="s">
        <v>67873</v>
      </c>
      <c r="E23905" t="s">
        <v>10</v>
      </c>
    </row>
    <row r="23906" spans="1:5" x14ac:dyDescent="0.25">
      <c r="A23906">
        <v>50212</v>
      </c>
      <c r="B23906" t="s">
        <v>67874</v>
      </c>
      <c r="C23906" t="s">
        <v>67875</v>
      </c>
      <c r="D23906" t="s">
        <v>67876</v>
      </c>
    </row>
    <row r="23907" spans="1:5" x14ac:dyDescent="0.25">
      <c r="A23907">
        <v>50213</v>
      </c>
      <c r="B23907" t="s">
        <v>67877</v>
      </c>
      <c r="C23907" t="s">
        <v>67878</v>
      </c>
      <c r="D23907" t="s">
        <v>67879</v>
      </c>
    </row>
    <row r="23908" spans="1:5" x14ac:dyDescent="0.25">
      <c r="A23908">
        <v>50215</v>
      </c>
      <c r="B23908" t="s">
        <v>67880</v>
      </c>
      <c r="D23908" t="s">
        <v>67881</v>
      </c>
      <c r="E23908" t="s">
        <v>10</v>
      </c>
    </row>
    <row r="23909" spans="1:5" x14ac:dyDescent="0.25">
      <c r="A23909">
        <v>50216</v>
      </c>
      <c r="B23909" t="s">
        <v>67882</v>
      </c>
      <c r="C23909" t="s">
        <v>67883</v>
      </c>
      <c r="D23909" t="s">
        <v>67884</v>
      </c>
      <c r="E23909" t="s">
        <v>67885</v>
      </c>
    </row>
    <row r="23910" spans="1:5" x14ac:dyDescent="0.25">
      <c r="A23910">
        <v>50217</v>
      </c>
      <c r="B23910" t="s">
        <v>67886</v>
      </c>
      <c r="C23910" t="s">
        <v>67887</v>
      </c>
      <c r="D23910" t="s">
        <v>67888</v>
      </c>
      <c r="E23910" t="s">
        <v>67889</v>
      </c>
    </row>
    <row r="23911" spans="1:5" x14ac:dyDescent="0.25">
      <c r="A23911">
        <v>50218</v>
      </c>
      <c r="B23911" t="s">
        <v>67890</v>
      </c>
      <c r="C23911" t="s">
        <v>67891</v>
      </c>
      <c r="D23911" t="s">
        <v>67892</v>
      </c>
      <c r="E23911" t="s">
        <v>67893</v>
      </c>
    </row>
    <row r="23912" spans="1:5" x14ac:dyDescent="0.25">
      <c r="A23912">
        <v>50231</v>
      </c>
      <c r="B23912" t="s">
        <v>67894</v>
      </c>
      <c r="C23912" t="s">
        <v>67895</v>
      </c>
      <c r="D23912" t="s">
        <v>67896</v>
      </c>
      <c r="E23912" t="s">
        <v>67897</v>
      </c>
    </row>
    <row r="23913" spans="1:5" x14ac:dyDescent="0.25">
      <c r="A23913">
        <v>50233</v>
      </c>
      <c r="B23913" t="s">
        <v>67898</v>
      </c>
      <c r="C23913" t="s">
        <v>67899</v>
      </c>
      <c r="D23913" t="s">
        <v>67900</v>
      </c>
      <c r="E23913" t="s">
        <v>67901</v>
      </c>
    </row>
    <row r="23914" spans="1:5" x14ac:dyDescent="0.25">
      <c r="A23914">
        <v>50234</v>
      </c>
      <c r="B23914" t="s">
        <v>67902</v>
      </c>
      <c r="D23914" t="s">
        <v>67903</v>
      </c>
      <c r="E23914" t="s">
        <v>67904</v>
      </c>
    </row>
    <row r="23915" spans="1:5" x14ac:dyDescent="0.25">
      <c r="A23915">
        <v>50236</v>
      </c>
      <c r="B23915" t="s">
        <v>67905</v>
      </c>
      <c r="C23915" t="s">
        <v>67906</v>
      </c>
      <c r="D23915" t="s">
        <v>67907</v>
      </c>
      <c r="E23915" t="s">
        <v>67908</v>
      </c>
    </row>
    <row r="23916" spans="1:5" x14ac:dyDescent="0.25">
      <c r="A23916">
        <v>50238</v>
      </c>
      <c r="B23916" t="s">
        <v>67909</v>
      </c>
      <c r="D23916" t="s">
        <v>67910</v>
      </c>
    </row>
    <row r="23917" spans="1:5" x14ac:dyDescent="0.25">
      <c r="A23917">
        <v>50239</v>
      </c>
      <c r="B23917" t="s">
        <v>67911</v>
      </c>
      <c r="C23917" t="s">
        <v>35030</v>
      </c>
      <c r="D23917" t="s">
        <v>67912</v>
      </c>
      <c r="E23917" t="s">
        <v>67913</v>
      </c>
    </row>
    <row r="23918" spans="1:5" x14ac:dyDescent="0.25">
      <c r="A23918">
        <v>50252</v>
      </c>
      <c r="B23918" t="s">
        <v>67914</v>
      </c>
      <c r="C23918" t="s">
        <v>67915</v>
      </c>
      <c r="D23918" t="s">
        <v>67916</v>
      </c>
    </row>
    <row r="23919" spans="1:5" x14ac:dyDescent="0.25">
      <c r="A23919">
        <v>50255</v>
      </c>
      <c r="B23919" t="s">
        <v>67917</v>
      </c>
      <c r="C23919" t="s">
        <v>67918</v>
      </c>
      <c r="D23919" t="s">
        <v>67919</v>
      </c>
      <c r="E23919" t="s">
        <v>67920</v>
      </c>
    </row>
    <row r="23920" spans="1:5" x14ac:dyDescent="0.25">
      <c r="A23920">
        <v>50258</v>
      </c>
      <c r="B23920" t="s">
        <v>67921</v>
      </c>
      <c r="C23920" t="s">
        <v>11891</v>
      </c>
      <c r="D23920" t="s">
        <v>67922</v>
      </c>
      <c r="E23920" t="s">
        <v>67923</v>
      </c>
    </row>
    <row r="23921" spans="1:5" x14ac:dyDescent="0.25">
      <c r="A23921">
        <v>50260</v>
      </c>
      <c r="B23921" t="s">
        <v>67924</v>
      </c>
      <c r="C23921" t="s">
        <v>67925</v>
      </c>
      <c r="D23921" t="s">
        <v>67926</v>
      </c>
      <c r="E23921" t="s">
        <v>67927</v>
      </c>
    </row>
    <row r="23922" spans="1:5" x14ac:dyDescent="0.25">
      <c r="A23922">
        <v>50261</v>
      </c>
      <c r="B23922" t="s">
        <v>67928</v>
      </c>
      <c r="D23922" t="s">
        <v>67929</v>
      </c>
    </row>
    <row r="23923" spans="1:5" x14ac:dyDescent="0.25">
      <c r="A23923">
        <v>50263</v>
      </c>
      <c r="B23923" t="s">
        <v>67930</v>
      </c>
      <c r="C23923" t="s">
        <v>53391</v>
      </c>
      <c r="D23923" t="s">
        <v>67931</v>
      </c>
      <c r="E23923" t="s">
        <v>67932</v>
      </c>
    </row>
    <row r="23924" spans="1:5" x14ac:dyDescent="0.25">
      <c r="A23924">
        <v>50264</v>
      </c>
      <c r="B23924" t="s">
        <v>67933</v>
      </c>
      <c r="C23924" t="s">
        <v>7483</v>
      </c>
      <c r="D23924" t="s">
        <v>67934</v>
      </c>
      <c r="E23924" t="s">
        <v>67935</v>
      </c>
    </row>
    <row r="23925" spans="1:5" x14ac:dyDescent="0.25">
      <c r="A23925">
        <v>50265</v>
      </c>
      <c r="B23925" t="s">
        <v>67936</v>
      </c>
      <c r="C23925" t="s">
        <v>67937</v>
      </c>
      <c r="D23925" t="s">
        <v>67938</v>
      </c>
      <c r="E23925" t="s">
        <v>22563</v>
      </c>
    </row>
    <row r="23926" spans="1:5" x14ac:dyDescent="0.25">
      <c r="A23926">
        <v>50267</v>
      </c>
      <c r="B23926" t="s">
        <v>67939</v>
      </c>
      <c r="D23926" t="s">
        <v>67940</v>
      </c>
      <c r="E23926" t="s">
        <v>67941</v>
      </c>
    </row>
    <row r="23927" spans="1:5" x14ac:dyDescent="0.25">
      <c r="A23927">
        <v>50271</v>
      </c>
      <c r="B23927" t="s">
        <v>67942</v>
      </c>
      <c r="D23927" t="s">
        <v>67943</v>
      </c>
      <c r="E23927" t="s">
        <v>67944</v>
      </c>
    </row>
    <row r="23928" spans="1:5" x14ac:dyDescent="0.25">
      <c r="A23928">
        <v>50274</v>
      </c>
      <c r="B23928" t="s">
        <v>67945</v>
      </c>
      <c r="D23928" t="s">
        <v>67946</v>
      </c>
    </row>
    <row r="23929" spans="1:5" x14ac:dyDescent="0.25">
      <c r="A23929">
        <v>50275</v>
      </c>
      <c r="B23929" t="s">
        <v>67947</v>
      </c>
      <c r="D23929" t="s">
        <v>67948</v>
      </c>
    </row>
    <row r="23930" spans="1:5" x14ac:dyDescent="0.25">
      <c r="A23930">
        <v>50278</v>
      </c>
      <c r="B23930" t="s">
        <v>67949</v>
      </c>
      <c r="D23930" t="s">
        <v>67950</v>
      </c>
    </row>
    <row r="23931" spans="1:5" x14ac:dyDescent="0.25">
      <c r="A23931">
        <v>50279</v>
      </c>
      <c r="B23931" t="s">
        <v>67951</v>
      </c>
      <c r="C23931" t="s">
        <v>36499</v>
      </c>
      <c r="D23931" t="s">
        <v>67952</v>
      </c>
    </row>
    <row r="23932" spans="1:5" x14ac:dyDescent="0.25">
      <c r="A23932">
        <v>50281</v>
      </c>
      <c r="B23932" t="s">
        <v>67953</v>
      </c>
      <c r="D23932" t="s">
        <v>67954</v>
      </c>
    </row>
    <row r="23933" spans="1:5" x14ac:dyDescent="0.25">
      <c r="A23933">
        <v>50286</v>
      </c>
      <c r="B23933" t="s">
        <v>67955</v>
      </c>
      <c r="D23933" t="s">
        <v>67956</v>
      </c>
      <c r="E23933" t="s">
        <v>67957</v>
      </c>
    </row>
    <row r="23934" spans="1:5" x14ac:dyDescent="0.25">
      <c r="A23934">
        <v>50287</v>
      </c>
      <c r="B23934" t="s">
        <v>67958</v>
      </c>
      <c r="C23934" t="s">
        <v>67959</v>
      </c>
      <c r="D23934" t="s">
        <v>67960</v>
      </c>
      <c r="E23934" t="s">
        <v>67961</v>
      </c>
    </row>
    <row r="23935" spans="1:5" x14ac:dyDescent="0.25">
      <c r="A23935">
        <v>50288</v>
      </c>
      <c r="B23935" t="s">
        <v>67962</v>
      </c>
      <c r="C23935" t="s">
        <v>35181</v>
      </c>
      <c r="D23935" t="s">
        <v>67963</v>
      </c>
    </row>
    <row r="23936" spans="1:5" x14ac:dyDescent="0.25">
      <c r="A23936">
        <v>50290</v>
      </c>
      <c r="B23936" t="s">
        <v>67964</v>
      </c>
      <c r="C23936" t="s">
        <v>12965</v>
      </c>
      <c r="D23936" t="s">
        <v>67965</v>
      </c>
      <c r="E23936" t="s">
        <v>67966</v>
      </c>
    </row>
    <row r="23937" spans="1:5" x14ac:dyDescent="0.25">
      <c r="A23937">
        <v>50292</v>
      </c>
      <c r="B23937" t="s">
        <v>67967</v>
      </c>
      <c r="C23937" t="s">
        <v>67968</v>
      </c>
      <c r="D23937" t="s">
        <v>67969</v>
      </c>
      <c r="E23937" t="s">
        <v>67970</v>
      </c>
    </row>
    <row r="23938" spans="1:5" x14ac:dyDescent="0.25">
      <c r="A23938">
        <v>50293</v>
      </c>
      <c r="B23938" t="s">
        <v>67971</v>
      </c>
      <c r="C23938" t="s">
        <v>67972</v>
      </c>
      <c r="D23938" t="s">
        <v>67973</v>
      </c>
      <c r="E23938" t="s">
        <v>67974</v>
      </c>
    </row>
    <row r="23939" spans="1:5" x14ac:dyDescent="0.25">
      <c r="A23939">
        <v>50294</v>
      </c>
      <c r="B23939" t="s">
        <v>67975</v>
      </c>
      <c r="C23939" t="s">
        <v>21831</v>
      </c>
      <c r="D23939" t="s">
        <v>67976</v>
      </c>
      <c r="E23939" t="s">
        <v>67977</v>
      </c>
    </row>
    <row r="23940" spans="1:5" x14ac:dyDescent="0.25">
      <c r="A23940">
        <v>50305</v>
      </c>
      <c r="B23940" t="s">
        <v>67978</v>
      </c>
      <c r="C23940" t="s">
        <v>67979</v>
      </c>
      <c r="D23940" t="s">
        <v>67980</v>
      </c>
      <c r="E23940" t="s">
        <v>67981</v>
      </c>
    </row>
    <row r="23941" spans="1:5" x14ac:dyDescent="0.25">
      <c r="A23941">
        <v>50306</v>
      </c>
      <c r="B23941" t="s">
        <v>67982</v>
      </c>
      <c r="D23941" t="s">
        <v>67983</v>
      </c>
      <c r="E23941" t="s">
        <v>67984</v>
      </c>
    </row>
    <row r="23942" spans="1:5" x14ac:dyDescent="0.25">
      <c r="A23942">
        <v>50310</v>
      </c>
      <c r="B23942" t="s">
        <v>67985</v>
      </c>
      <c r="D23942" t="s">
        <v>67986</v>
      </c>
    </row>
    <row r="23943" spans="1:5" x14ac:dyDescent="0.25">
      <c r="A23943">
        <v>50314</v>
      </c>
      <c r="B23943" t="s">
        <v>67987</v>
      </c>
      <c r="C23943" t="s">
        <v>67988</v>
      </c>
      <c r="D23943" t="s">
        <v>67989</v>
      </c>
    </row>
    <row r="23944" spans="1:5" x14ac:dyDescent="0.25">
      <c r="A23944">
        <v>50318</v>
      </c>
      <c r="B23944" t="s">
        <v>67990</v>
      </c>
      <c r="D23944" t="s">
        <v>67991</v>
      </c>
    </row>
    <row r="23945" spans="1:5" x14ac:dyDescent="0.25">
      <c r="A23945">
        <v>50333</v>
      </c>
      <c r="B23945" t="s">
        <v>67992</v>
      </c>
      <c r="C23945" t="s">
        <v>67993</v>
      </c>
      <c r="D23945" t="s">
        <v>67994</v>
      </c>
      <c r="E23945" t="s">
        <v>67995</v>
      </c>
    </row>
    <row r="23946" spans="1:5" x14ac:dyDescent="0.25">
      <c r="A23946">
        <v>50334</v>
      </c>
      <c r="B23946" t="s">
        <v>67996</v>
      </c>
      <c r="C23946" t="s">
        <v>67997</v>
      </c>
      <c r="D23946" t="s">
        <v>67998</v>
      </c>
      <c r="E23946" t="s">
        <v>67999</v>
      </c>
    </row>
    <row r="23947" spans="1:5" x14ac:dyDescent="0.25">
      <c r="A23947">
        <v>50337</v>
      </c>
      <c r="B23947" t="s">
        <v>68000</v>
      </c>
      <c r="D23947" t="s">
        <v>68001</v>
      </c>
      <c r="E23947" t="s">
        <v>68002</v>
      </c>
    </row>
    <row r="23948" spans="1:5" x14ac:dyDescent="0.25">
      <c r="A23948">
        <v>50339</v>
      </c>
      <c r="B23948" t="s">
        <v>68003</v>
      </c>
      <c r="C23948" t="s">
        <v>68004</v>
      </c>
      <c r="D23948" t="s">
        <v>68005</v>
      </c>
      <c r="E23948" t="s">
        <v>68006</v>
      </c>
    </row>
    <row r="23949" spans="1:5" x14ac:dyDescent="0.25">
      <c r="A23949">
        <v>50346</v>
      </c>
      <c r="B23949" t="s">
        <v>68007</v>
      </c>
      <c r="D23949" t="s">
        <v>68008</v>
      </c>
    </row>
    <row r="23950" spans="1:5" x14ac:dyDescent="0.25">
      <c r="A23950">
        <v>50347</v>
      </c>
      <c r="B23950" t="s">
        <v>68009</v>
      </c>
      <c r="D23950" t="s">
        <v>68010</v>
      </c>
      <c r="E23950" t="s">
        <v>68011</v>
      </c>
    </row>
    <row r="23951" spans="1:5" x14ac:dyDescent="0.25">
      <c r="A23951">
        <v>50359</v>
      </c>
      <c r="B23951" t="s">
        <v>68012</v>
      </c>
      <c r="D23951" t="s">
        <v>68013</v>
      </c>
      <c r="E23951" t="s">
        <v>10</v>
      </c>
    </row>
    <row r="23952" spans="1:5" x14ac:dyDescent="0.25">
      <c r="A23952">
        <v>50367</v>
      </c>
      <c r="B23952" t="s">
        <v>68014</v>
      </c>
      <c r="D23952" t="s">
        <v>68015</v>
      </c>
    </row>
    <row r="23953" spans="1:5" x14ac:dyDescent="0.25">
      <c r="A23953">
        <v>50370</v>
      </c>
      <c r="B23953" t="s">
        <v>68016</v>
      </c>
      <c r="D23953" t="s">
        <v>68017</v>
      </c>
    </row>
    <row r="23954" spans="1:5" x14ac:dyDescent="0.25">
      <c r="A23954">
        <v>50372</v>
      </c>
      <c r="B23954" t="s">
        <v>68018</v>
      </c>
      <c r="C23954" t="s">
        <v>68019</v>
      </c>
      <c r="D23954" t="s">
        <v>68020</v>
      </c>
      <c r="E23954" t="s">
        <v>68021</v>
      </c>
    </row>
    <row r="23955" spans="1:5" x14ac:dyDescent="0.25">
      <c r="A23955">
        <v>50380</v>
      </c>
      <c r="B23955" t="s">
        <v>68022</v>
      </c>
      <c r="D23955" t="s">
        <v>68023</v>
      </c>
    </row>
    <row r="23956" spans="1:5" x14ac:dyDescent="0.25">
      <c r="A23956">
        <v>50381</v>
      </c>
      <c r="B23956" t="s">
        <v>68024</v>
      </c>
      <c r="C23956" t="s">
        <v>68025</v>
      </c>
      <c r="D23956" t="s">
        <v>68026</v>
      </c>
    </row>
    <row r="23957" spans="1:5" x14ac:dyDescent="0.25">
      <c r="A23957">
        <v>50382</v>
      </c>
      <c r="B23957" t="s">
        <v>68027</v>
      </c>
      <c r="D23957" t="s">
        <v>68028</v>
      </c>
      <c r="E23957" t="s">
        <v>68029</v>
      </c>
    </row>
    <row r="23958" spans="1:5" x14ac:dyDescent="0.25">
      <c r="A23958">
        <v>50384</v>
      </c>
      <c r="B23958" t="s">
        <v>68030</v>
      </c>
      <c r="D23958" t="s">
        <v>68031</v>
      </c>
      <c r="E23958" t="s">
        <v>68032</v>
      </c>
    </row>
    <row r="23959" spans="1:5" x14ac:dyDescent="0.25">
      <c r="A23959">
        <v>50389</v>
      </c>
      <c r="B23959" t="s">
        <v>68033</v>
      </c>
      <c r="D23959" t="s">
        <v>68034</v>
      </c>
    </row>
    <row r="23960" spans="1:5" x14ac:dyDescent="0.25">
      <c r="A23960">
        <v>50390</v>
      </c>
      <c r="B23960" t="s">
        <v>68035</v>
      </c>
      <c r="C23960" t="s">
        <v>68036</v>
      </c>
      <c r="D23960" t="s">
        <v>68037</v>
      </c>
      <c r="E23960" t="s">
        <v>68038</v>
      </c>
    </row>
    <row r="23961" spans="1:5" x14ac:dyDescent="0.25">
      <c r="A23961">
        <v>50393</v>
      </c>
      <c r="B23961" t="s">
        <v>68039</v>
      </c>
      <c r="C23961" t="s">
        <v>68040</v>
      </c>
      <c r="D23961" t="s">
        <v>68041</v>
      </c>
      <c r="E23961" t="s">
        <v>68042</v>
      </c>
    </row>
    <row r="23962" spans="1:5" x14ac:dyDescent="0.25">
      <c r="A23962">
        <v>50394</v>
      </c>
      <c r="B23962" t="s">
        <v>68043</v>
      </c>
      <c r="C23962" t="s">
        <v>68044</v>
      </c>
      <c r="D23962" t="s">
        <v>68045</v>
      </c>
    </row>
    <row r="23963" spans="1:5" x14ac:dyDescent="0.25">
      <c r="A23963">
        <v>50399</v>
      </c>
      <c r="B23963" t="s">
        <v>68046</v>
      </c>
      <c r="D23963" t="s">
        <v>68047</v>
      </c>
    </row>
    <row r="23964" spans="1:5" x14ac:dyDescent="0.25">
      <c r="A23964">
        <v>50401</v>
      </c>
      <c r="B23964" t="s">
        <v>68048</v>
      </c>
      <c r="C23964" t="s">
        <v>68049</v>
      </c>
      <c r="D23964" t="s">
        <v>68050</v>
      </c>
      <c r="E23964" t="s">
        <v>10</v>
      </c>
    </row>
    <row r="23965" spans="1:5" x14ac:dyDescent="0.25">
      <c r="A23965">
        <v>50408</v>
      </c>
      <c r="B23965" t="s">
        <v>68051</v>
      </c>
      <c r="C23965" t="s">
        <v>63945</v>
      </c>
      <c r="D23965" t="s">
        <v>68052</v>
      </c>
      <c r="E23965" t="s">
        <v>68053</v>
      </c>
    </row>
    <row r="23966" spans="1:5" x14ac:dyDescent="0.25">
      <c r="A23966">
        <v>50411</v>
      </c>
      <c r="B23966" t="s">
        <v>68054</v>
      </c>
      <c r="C23966" t="s">
        <v>68055</v>
      </c>
      <c r="D23966" t="s">
        <v>68056</v>
      </c>
      <c r="E23966" t="s">
        <v>10</v>
      </c>
    </row>
    <row r="23967" spans="1:5" x14ac:dyDescent="0.25">
      <c r="A23967">
        <v>50413</v>
      </c>
      <c r="B23967" t="s">
        <v>68057</v>
      </c>
      <c r="C23967" t="s">
        <v>68058</v>
      </c>
      <c r="D23967" t="s">
        <v>68059</v>
      </c>
    </row>
    <row r="23968" spans="1:5" x14ac:dyDescent="0.25">
      <c r="A23968">
        <v>50415</v>
      </c>
      <c r="B23968" t="s">
        <v>68060</v>
      </c>
      <c r="C23968" t="s">
        <v>68061</v>
      </c>
      <c r="D23968" t="s">
        <v>68062</v>
      </c>
      <c r="E23968" t="s">
        <v>68063</v>
      </c>
    </row>
    <row r="23969" spans="1:5" x14ac:dyDescent="0.25">
      <c r="A23969">
        <v>50422</v>
      </c>
      <c r="B23969" t="s">
        <v>68064</v>
      </c>
      <c r="D23969" t="s">
        <v>68065</v>
      </c>
      <c r="E23969" t="s">
        <v>68066</v>
      </c>
    </row>
    <row r="23970" spans="1:5" x14ac:dyDescent="0.25">
      <c r="A23970">
        <v>50424</v>
      </c>
      <c r="B23970" t="s">
        <v>68067</v>
      </c>
      <c r="D23970" t="s">
        <v>68068</v>
      </c>
    </row>
    <row r="23971" spans="1:5" x14ac:dyDescent="0.25">
      <c r="A23971">
        <v>50429</v>
      </c>
      <c r="B23971" t="s">
        <v>68069</v>
      </c>
      <c r="C23971" t="s">
        <v>68070</v>
      </c>
      <c r="D23971" t="s">
        <v>68071</v>
      </c>
      <c r="E23971" t="s">
        <v>10</v>
      </c>
    </row>
    <row r="23972" spans="1:5" x14ac:dyDescent="0.25">
      <c r="A23972">
        <v>50437</v>
      </c>
      <c r="B23972" t="s">
        <v>68072</v>
      </c>
      <c r="C23972" t="s">
        <v>68073</v>
      </c>
      <c r="D23972" t="s">
        <v>68074</v>
      </c>
    </row>
    <row r="23973" spans="1:5" x14ac:dyDescent="0.25">
      <c r="A23973">
        <v>50441</v>
      </c>
      <c r="B23973" t="s">
        <v>68075</v>
      </c>
      <c r="D23973" t="s">
        <v>68076</v>
      </c>
    </row>
    <row r="23974" spans="1:5" x14ac:dyDescent="0.25">
      <c r="A23974">
        <v>50442</v>
      </c>
      <c r="B23974" t="s">
        <v>68077</v>
      </c>
      <c r="D23974" t="s">
        <v>68078</v>
      </c>
    </row>
    <row r="23975" spans="1:5" x14ac:dyDescent="0.25">
      <c r="A23975">
        <v>50444</v>
      </c>
      <c r="B23975" t="s">
        <v>68079</v>
      </c>
      <c r="C23975" t="s">
        <v>68080</v>
      </c>
      <c r="D23975" t="s">
        <v>68081</v>
      </c>
      <c r="E23975" t="s">
        <v>68082</v>
      </c>
    </row>
    <row r="23976" spans="1:5" x14ac:dyDescent="0.25">
      <c r="A23976">
        <v>50447</v>
      </c>
      <c r="B23976" t="s">
        <v>68083</v>
      </c>
      <c r="D23976" t="s">
        <v>68084</v>
      </c>
      <c r="E23976" t="s">
        <v>68085</v>
      </c>
    </row>
    <row r="23977" spans="1:5" x14ac:dyDescent="0.25">
      <c r="A23977">
        <v>50456</v>
      </c>
      <c r="B23977" t="s">
        <v>68086</v>
      </c>
      <c r="C23977" t="s">
        <v>68087</v>
      </c>
      <c r="D23977" t="s">
        <v>68088</v>
      </c>
    </row>
    <row r="23978" spans="1:5" x14ac:dyDescent="0.25">
      <c r="A23978">
        <v>50457</v>
      </c>
      <c r="B23978" t="s">
        <v>68089</v>
      </c>
      <c r="C23978" t="s">
        <v>68090</v>
      </c>
      <c r="D23978" t="s">
        <v>68091</v>
      </c>
    </row>
    <row r="23979" spans="1:5" x14ac:dyDescent="0.25">
      <c r="A23979">
        <v>50464</v>
      </c>
      <c r="B23979" t="s">
        <v>68092</v>
      </c>
      <c r="D23979" t="s">
        <v>68093</v>
      </c>
      <c r="E23979" t="s">
        <v>68094</v>
      </c>
    </row>
    <row r="23980" spans="1:5" x14ac:dyDescent="0.25">
      <c r="A23980">
        <v>50469</v>
      </c>
      <c r="B23980" t="s">
        <v>68095</v>
      </c>
      <c r="D23980" t="s">
        <v>68096</v>
      </c>
    </row>
    <row r="23981" spans="1:5" x14ac:dyDescent="0.25">
      <c r="A23981">
        <v>50470</v>
      </c>
      <c r="B23981" t="s">
        <v>68097</v>
      </c>
      <c r="D23981" t="s">
        <v>68098</v>
      </c>
      <c r="E23981" t="s">
        <v>68099</v>
      </c>
    </row>
    <row r="23982" spans="1:5" x14ac:dyDescent="0.25">
      <c r="A23982">
        <v>50471</v>
      </c>
      <c r="B23982" t="s">
        <v>68100</v>
      </c>
      <c r="D23982" t="s">
        <v>68101</v>
      </c>
      <c r="E23982" t="s">
        <v>68102</v>
      </c>
    </row>
    <row r="23983" spans="1:5" x14ac:dyDescent="0.25">
      <c r="A23983">
        <v>50472</v>
      </c>
      <c r="B23983" t="s">
        <v>68103</v>
      </c>
      <c r="C23983" t="s">
        <v>68104</v>
      </c>
      <c r="D23983" t="s">
        <v>68105</v>
      </c>
    </row>
    <row r="23984" spans="1:5" x14ac:dyDescent="0.25">
      <c r="A23984">
        <v>50474</v>
      </c>
      <c r="B23984" t="s">
        <v>68106</v>
      </c>
      <c r="D23984" t="s">
        <v>68107</v>
      </c>
      <c r="E23984" t="s">
        <v>68108</v>
      </c>
    </row>
    <row r="23985" spans="1:5" x14ac:dyDescent="0.25">
      <c r="A23985">
        <v>50475</v>
      </c>
      <c r="B23985" t="s">
        <v>68109</v>
      </c>
      <c r="D23985" t="s">
        <v>68110</v>
      </c>
    </row>
    <row r="23986" spans="1:5" x14ac:dyDescent="0.25">
      <c r="A23986">
        <v>50476</v>
      </c>
      <c r="B23986" t="s">
        <v>68111</v>
      </c>
      <c r="D23986" t="s">
        <v>68112</v>
      </c>
    </row>
    <row r="23987" spans="1:5" x14ac:dyDescent="0.25">
      <c r="A23987">
        <v>50480</v>
      </c>
      <c r="B23987" t="s">
        <v>68113</v>
      </c>
      <c r="D23987" t="s">
        <v>68114</v>
      </c>
    </row>
    <row r="23988" spans="1:5" x14ac:dyDescent="0.25">
      <c r="A23988">
        <v>50484</v>
      </c>
      <c r="B23988" t="s">
        <v>68115</v>
      </c>
      <c r="D23988" t="s">
        <v>68116</v>
      </c>
      <c r="E23988" t="s">
        <v>68117</v>
      </c>
    </row>
    <row r="23989" spans="1:5" x14ac:dyDescent="0.25">
      <c r="A23989">
        <v>50485</v>
      </c>
      <c r="B23989" t="s">
        <v>68118</v>
      </c>
      <c r="D23989" t="s">
        <v>68119</v>
      </c>
      <c r="E23989" t="s">
        <v>68120</v>
      </c>
    </row>
    <row r="23990" spans="1:5" x14ac:dyDescent="0.25">
      <c r="A23990">
        <v>50491</v>
      </c>
      <c r="B23990" t="s">
        <v>68121</v>
      </c>
      <c r="C23990" t="s">
        <v>4491</v>
      </c>
      <c r="D23990" t="s">
        <v>68122</v>
      </c>
      <c r="E23990" t="s">
        <v>68123</v>
      </c>
    </row>
    <row r="23991" spans="1:5" x14ac:dyDescent="0.25">
      <c r="A23991">
        <v>50503</v>
      </c>
      <c r="B23991" t="s">
        <v>68124</v>
      </c>
      <c r="D23991" t="s">
        <v>68125</v>
      </c>
    </row>
    <row r="23992" spans="1:5" x14ac:dyDescent="0.25">
      <c r="A23992">
        <v>50506</v>
      </c>
      <c r="B23992" t="s">
        <v>68126</v>
      </c>
      <c r="C23992" t="s">
        <v>68127</v>
      </c>
      <c r="D23992" t="s">
        <v>68128</v>
      </c>
      <c r="E23992" t="s">
        <v>10</v>
      </c>
    </row>
    <row r="23993" spans="1:5" x14ac:dyDescent="0.25">
      <c r="A23993">
        <v>50509</v>
      </c>
      <c r="B23993" t="s">
        <v>68129</v>
      </c>
      <c r="C23993" t="s">
        <v>29576</v>
      </c>
      <c r="D23993" t="s">
        <v>68130</v>
      </c>
    </row>
    <row r="23994" spans="1:5" x14ac:dyDescent="0.25">
      <c r="A23994">
        <v>50510</v>
      </c>
      <c r="B23994" t="s">
        <v>68131</v>
      </c>
      <c r="C23994" t="s">
        <v>68132</v>
      </c>
      <c r="D23994" t="s">
        <v>68133</v>
      </c>
      <c r="E23994" t="s">
        <v>10</v>
      </c>
    </row>
    <row r="23995" spans="1:5" x14ac:dyDescent="0.25">
      <c r="A23995">
        <v>50512</v>
      </c>
      <c r="B23995" t="s">
        <v>68134</v>
      </c>
      <c r="C23995" t="s">
        <v>68135</v>
      </c>
      <c r="D23995" t="s">
        <v>68136</v>
      </c>
    </row>
    <row r="23996" spans="1:5" x14ac:dyDescent="0.25">
      <c r="A23996">
        <v>50514</v>
      </c>
      <c r="B23996" t="s">
        <v>68137</v>
      </c>
      <c r="D23996" t="s">
        <v>68138</v>
      </c>
    </row>
    <row r="23997" spans="1:5" x14ac:dyDescent="0.25">
      <c r="A23997">
        <v>50517</v>
      </c>
      <c r="B23997" t="s">
        <v>68139</v>
      </c>
      <c r="C23997" t="s">
        <v>68140</v>
      </c>
      <c r="D23997" t="s">
        <v>68141</v>
      </c>
    </row>
    <row r="23998" spans="1:5" x14ac:dyDescent="0.25">
      <c r="A23998">
        <v>50518</v>
      </c>
      <c r="B23998" t="s">
        <v>68142</v>
      </c>
      <c r="D23998" t="s">
        <v>68143</v>
      </c>
    </row>
    <row r="23999" spans="1:5" x14ac:dyDescent="0.25">
      <c r="A23999">
        <v>50519</v>
      </c>
      <c r="B23999" t="s">
        <v>68144</v>
      </c>
      <c r="D23999" t="s">
        <v>68145</v>
      </c>
    </row>
    <row r="24000" spans="1:5" x14ac:dyDescent="0.25">
      <c r="A24000">
        <v>50522</v>
      </c>
      <c r="B24000" t="s">
        <v>68146</v>
      </c>
      <c r="C24000" t="s">
        <v>68147</v>
      </c>
      <c r="D24000" t="s">
        <v>68148</v>
      </c>
      <c r="E24000" t="s">
        <v>68149</v>
      </c>
    </row>
    <row r="24001" spans="1:5" x14ac:dyDescent="0.25">
      <c r="A24001">
        <v>50528</v>
      </c>
      <c r="B24001" t="s">
        <v>68150</v>
      </c>
      <c r="C24001" t="s">
        <v>68151</v>
      </c>
      <c r="D24001" t="s">
        <v>68152</v>
      </c>
    </row>
    <row r="24002" spans="1:5" x14ac:dyDescent="0.25">
      <c r="A24002">
        <v>50530</v>
      </c>
      <c r="B24002" t="s">
        <v>68153</v>
      </c>
      <c r="D24002" t="s">
        <v>68154</v>
      </c>
    </row>
    <row r="24003" spans="1:5" x14ac:dyDescent="0.25">
      <c r="A24003">
        <v>50531</v>
      </c>
      <c r="B24003" t="s">
        <v>68155</v>
      </c>
      <c r="D24003" t="s">
        <v>68156</v>
      </c>
    </row>
    <row r="24004" spans="1:5" x14ac:dyDescent="0.25">
      <c r="A24004">
        <v>50533</v>
      </c>
      <c r="B24004" t="s">
        <v>68157</v>
      </c>
      <c r="C24004" t="s">
        <v>68158</v>
      </c>
      <c r="D24004" t="s">
        <v>68159</v>
      </c>
    </row>
    <row r="24005" spans="1:5" x14ac:dyDescent="0.25">
      <c r="A24005">
        <v>50535</v>
      </c>
      <c r="B24005" t="s">
        <v>68160</v>
      </c>
      <c r="C24005" t="s">
        <v>1388</v>
      </c>
      <c r="D24005" t="s">
        <v>68161</v>
      </c>
      <c r="E24005" t="s">
        <v>39194</v>
      </c>
    </row>
    <row r="24006" spans="1:5" x14ac:dyDescent="0.25">
      <c r="A24006">
        <v>50536</v>
      </c>
      <c r="B24006" t="s">
        <v>68162</v>
      </c>
      <c r="D24006" t="s">
        <v>68163</v>
      </c>
      <c r="E24006" t="s">
        <v>10</v>
      </c>
    </row>
    <row r="24007" spans="1:5" x14ac:dyDescent="0.25">
      <c r="A24007">
        <v>50538</v>
      </c>
      <c r="B24007" t="s">
        <v>68164</v>
      </c>
      <c r="C24007" t="s">
        <v>8805</v>
      </c>
      <c r="D24007" t="s">
        <v>68165</v>
      </c>
      <c r="E24007" t="s">
        <v>68166</v>
      </c>
    </row>
    <row r="24008" spans="1:5" x14ac:dyDescent="0.25">
      <c r="A24008">
        <v>50540</v>
      </c>
      <c r="B24008" t="s">
        <v>68167</v>
      </c>
      <c r="C24008" t="s">
        <v>9880</v>
      </c>
      <c r="D24008" t="s">
        <v>68168</v>
      </c>
    </row>
    <row r="24009" spans="1:5" x14ac:dyDescent="0.25">
      <c r="A24009">
        <v>50543</v>
      </c>
      <c r="B24009" t="s">
        <v>68169</v>
      </c>
      <c r="D24009" t="s">
        <v>68170</v>
      </c>
      <c r="E24009" t="s">
        <v>68171</v>
      </c>
    </row>
    <row r="24010" spans="1:5" x14ac:dyDescent="0.25">
      <c r="A24010">
        <v>50551</v>
      </c>
      <c r="B24010" t="s">
        <v>68172</v>
      </c>
      <c r="D24010" t="s">
        <v>68173</v>
      </c>
      <c r="E24010" t="s">
        <v>68174</v>
      </c>
    </row>
    <row r="24011" spans="1:5" x14ac:dyDescent="0.25">
      <c r="A24011">
        <v>50552</v>
      </c>
      <c r="B24011" t="s">
        <v>68175</v>
      </c>
      <c r="D24011" t="s">
        <v>68176</v>
      </c>
      <c r="E24011" t="s">
        <v>68177</v>
      </c>
    </row>
    <row r="24012" spans="1:5" x14ac:dyDescent="0.25">
      <c r="A24012">
        <v>50555</v>
      </c>
      <c r="B24012" t="s">
        <v>68178</v>
      </c>
      <c r="C24012" t="s">
        <v>68179</v>
      </c>
      <c r="D24012" t="s">
        <v>68180</v>
      </c>
      <c r="E24012" t="s">
        <v>68181</v>
      </c>
    </row>
    <row r="24013" spans="1:5" x14ac:dyDescent="0.25">
      <c r="A24013">
        <v>50557</v>
      </c>
      <c r="B24013" t="s">
        <v>68182</v>
      </c>
      <c r="D24013" t="s">
        <v>68183</v>
      </c>
      <c r="E24013" t="s">
        <v>10</v>
      </c>
    </row>
    <row r="24014" spans="1:5" x14ac:dyDescent="0.25">
      <c r="A24014">
        <v>50559</v>
      </c>
      <c r="B24014" t="s">
        <v>68184</v>
      </c>
      <c r="C24014" t="s">
        <v>15920</v>
      </c>
      <c r="D24014" t="s">
        <v>68185</v>
      </c>
      <c r="E24014" t="s">
        <v>68186</v>
      </c>
    </row>
    <row r="24015" spans="1:5" x14ac:dyDescent="0.25">
      <c r="A24015">
        <v>50564</v>
      </c>
      <c r="B24015" t="s">
        <v>68187</v>
      </c>
      <c r="C24015" t="s">
        <v>68188</v>
      </c>
      <c r="D24015" t="s">
        <v>68189</v>
      </c>
      <c r="E24015" t="s">
        <v>68190</v>
      </c>
    </row>
    <row r="24016" spans="1:5" x14ac:dyDescent="0.25">
      <c r="A24016">
        <v>50570</v>
      </c>
      <c r="B24016" t="s">
        <v>68191</v>
      </c>
      <c r="D24016" t="s">
        <v>68192</v>
      </c>
    </row>
    <row r="24017" spans="1:5" x14ac:dyDescent="0.25">
      <c r="A24017">
        <v>50571</v>
      </c>
      <c r="B24017" t="s">
        <v>68193</v>
      </c>
      <c r="D24017" t="s">
        <v>68194</v>
      </c>
      <c r="E24017" t="s">
        <v>68195</v>
      </c>
    </row>
    <row r="24018" spans="1:5" x14ac:dyDescent="0.25">
      <c r="A24018">
        <v>50574</v>
      </c>
      <c r="B24018" t="s">
        <v>68196</v>
      </c>
      <c r="D24018" t="s">
        <v>68197</v>
      </c>
      <c r="E24018" t="s">
        <v>68198</v>
      </c>
    </row>
    <row r="24019" spans="1:5" x14ac:dyDescent="0.25">
      <c r="A24019">
        <v>50576</v>
      </c>
      <c r="B24019" t="s">
        <v>68199</v>
      </c>
      <c r="C24019" t="s">
        <v>68200</v>
      </c>
      <c r="D24019" t="s">
        <v>68201</v>
      </c>
      <c r="E24019" t="s">
        <v>68202</v>
      </c>
    </row>
    <row r="24020" spans="1:5" x14ac:dyDescent="0.25">
      <c r="A24020">
        <v>50577</v>
      </c>
      <c r="B24020" t="s">
        <v>68203</v>
      </c>
      <c r="D24020" t="s">
        <v>68204</v>
      </c>
    </row>
    <row r="24021" spans="1:5" x14ac:dyDescent="0.25">
      <c r="A24021">
        <v>50580</v>
      </c>
      <c r="B24021" t="s">
        <v>68205</v>
      </c>
      <c r="C24021" t="s">
        <v>66361</v>
      </c>
      <c r="D24021" t="s">
        <v>68206</v>
      </c>
      <c r="E24021" t="s">
        <v>66363</v>
      </c>
    </row>
    <row r="24022" spans="1:5" x14ac:dyDescent="0.25">
      <c r="A24022">
        <v>50581</v>
      </c>
      <c r="B24022" t="s">
        <v>68207</v>
      </c>
      <c r="C24022" t="s">
        <v>68208</v>
      </c>
      <c r="D24022" t="s">
        <v>68209</v>
      </c>
      <c r="E24022" t="s">
        <v>68210</v>
      </c>
    </row>
    <row r="24023" spans="1:5" x14ac:dyDescent="0.25">
      <c r="A24023">
        <v>50591</v>
      </c>
      <c r="B24023" t="s">
        <v>68211</v>
      </c>
      <c r="D24023" t="s">
        <v>68212</v>
      </c>
    </row>
    <row r="24024" spans="1:5" x14ac:dyDescent="0.25">
      <c r="A24024">
        <v>50595</v>
      </c>
      <c r="B24024" t="s">
        <v>68213</v>
      </c>
      <c r="D24024" t="s">
        <v>68214</v>
      </c>
      <c r="E24024" t="s">
        <v>68215</v>
      </c>
    </row>
    <row r="24025" spans="1:5" x14ac:dyDescent="0.25">
      <c r="A24025">
        <v>50597</v>
      </c>
      <c r="B24025" t="s">
        <v>68216</v>
      </c>
      <c r="D24025" t="s">
        <v>68217</v>
      </c>
      <c r="E24025" t="s">
        <v>68218</v>
      </c>
    </row>
    <row r="24026" spans="1:5" x14ac:dyDescent="0.25">
      <c r="A24026">
        <v>50598</v>
      </c>
      <c r="B24026" t="s">
        <v>68219</v>
      </c>
      <c r="C24026" t="s">
        <v>1402</v>
      </c>
      <c r="D24026" t="s">
        <v>68220</v>
      </c>
      <c r="E24026" t="s">
        <v>68221</v>
      </c>
    </row>
    <row r="24027" spans="1:5" x14ac:dyDescent="0.25">
      <c r="A24027">
        <v>50599</v>
      </c>
      <c r="B24027" t="s">
        <v>68222</v>
      </c>
      <c r="C24027" t="s">
        <v>68223</v>
      </c>
      <c r="D24027" t="s">
        <v>68224</v>
      </c>
      <c r="E24027" t="s">
        <v>10</v>
      </c>
    </row>
    <row r="24028" spans="1:5" x14ac:dyDescent="0.25">
      <c r="A24028">
        <v>50601</v>
      </c>
      <c r="B24028" t="s">
        <v>68225</v>
      </c>
      <c r="D24028" t="s">
        <v>68226</v>
      </c>
    </row>
    <row r="24029" spans="1:5" x14ac:dyDescent="0.25">
      <c r="A24029">
        <v>50602</v>
      </c>
      <c r="B24029" t="s">
        <v>68227</v>
      </c>
      <c r="C24029" t="s">
        <v>68228</v>
      </c>
      <c r="D24029" t="s">
        <v>68229</v>
      </c>
      <c r="E24029" t="s">
        <v>68230</v>
      </c>
    </row>
    <row r="24030" spans="1:5" x14ac:dyDescent="0.25">
      <c r="A24030">
        <v>50604</v>
      </c>
      <c r="B24030" t="s">
        <v>68231</v>
      </c>
      <c r="D24030" t="s">
        <v>68232</v>
      </c>
      <c r="E24030" t="s">
        <v>68233</v>
      </c>
    </row>
    <row r="24031" spans="1:5" x14ac:dyDescent="0.25">
      <c r="A24031">
        <v>50609</v>
      </c>
      <c r="B24031" t="s">
        <v>68234</v>
      </c>
      <c r="D24031" t="s">
        <v>68235</v>
      </c>
      <c r="E24031" t="s">
        <v>53467</v>
      </c>
    </row>
    <row r="24032" spans="1:5" x14ac:dyDescent="0.25">
      <c r="A24032">
        <v>50610</v>
      </c>
      <c r="B24032" t="s">
        <v>68236</v>
      </c>
      <c r="C24032" t="s">
        <v>34061</v>
      </c>
      <c r="D24032" t="s">
        <v>68237</v>
      </c>
      <c r="E24032" t="s">
        <v>10</v>
      </c>
    </row>
    <row r="24033" spans="1:5" x14ac:dyDescent="0.25">
      <c r="A24033">
        <v>50613</v>
      </c>
      <c r="B24033" t="s">
        <v>68238</v>
      </c>
      <c r="D24033" t="s">
        <v>68239</v>
      </c>
      <c r="E24033" t="s">
        <v>68240</v>
      </c>
    </row>
    <row r="24034" spans="1:5" x14ac:dyDescent="0.25">
      <c r="A24034">
        <v>50617</v>
      </c>
      <c r="B24034" t="s">
        <v>68241</v>
      </c>
      <c r="D24034" t="s">
        <v>68242</v>
      </c>
      <c r="E24034" t="s">
        <v>68243</v>
      </c>
    </row>
    <row r="24035" spans="1:5" x14ac:dyDescent="0.25">
      <c r="A24035">
        <v>50619</v>
      </c>
      <c r="B24035" t="s">
        <v>68244</v>
      </c>
      <c r="D24035" t="s">
        <v>68245</v>
      </c>
      <c r="E24035" t="s">
        <v>54763</v>
      </c>
    </row>
    <row r="24036" spans="1:5" x14ac:dyDescent="0.25">
      <c r="A24036">
        <v>50620</v>
      </c>
      <c r="B24036" t="s">
        <v>68246</v>
      </c>
      <c r="C24036" t="s">
        <v>68247</v>
      </c>
      <c r="D24036" t="s">
        <v>68248</v>
      </c>
      <c r="E24036" t="s">
        <v>68249</v>
      </c>
    </row>
    <row r="24037" spans="1:5" x14ac:dyDescent="0.25">
      <c r="A24037">
        <v>50621</v>
      </c>
      <c r="B24037" t="s">
        <v>68250</v>
      </c>
      <c r="D24037" t="s">
        <v>68251</v>
      </c>
    </row>
    <row r="24038" spans="1:5" x14ac:dyDescent="0.25">
      <c r="A24038">
        <v>50623</v>
      </c>
      <c r="B24038" t="s">
        <v>68252</v>
      </c>
      <c r="D24038" t="s">
        <v>68253</v>
      </c>
      <c r="E24038" t="s">
        <v>68254</v>
      </c>
    </row>
    <row r="24039" spans="1:5" x14ac:dyDescent="0.25">
      <c r="A24039">
        <v>50625</v>
      </c>
      <c r="B24039" t="s">
        <v>68255</v>
      </c>
      <c r="D24039" t="s">
        <v>68256</v>
      </c>
    </row>
    <row r="24040" spans="1:5" x14ac:dyDescent="0.25">
      <c r="A24040">
        <v>50626</v>
      </c>
      <c r="B24040" t="s">
        <v>68257</v>
      </c>
      <c r="D24040" t="s">
        <v>68258</v>
      </c>
      <c r="E24040" t="s">
        <v>10</v>
      </c>
    </row>
    <row r="24041" spans="1:5" x14ac:dyDescent="0.25">
      <c r="A24041">
        <v>50631</v>
      </c>
      <c r="B24041" t="s">
        <v>68259</v>
      </c>
      <c r="D24041" t="s">
        <v>68260</v>
      </c>
    </row>
    <row r="24042" spans="1:5" x14ac:dyDescent="0.25">
      <c r="A24042">
        <v>50632</v>
      </c>
      <c r="B24042" t="s">
        <v>68261</v>
      </c>
      <c r="D24042" t="s">
        <v>68262</v>
      </c>
    </row>
    <row r="24043" spans="1:5" x14ac:dyDescent="0.25">
      <c r="A24043">
        <v>50645</v>
      </c>
      <c r="B24043" t="s">
        <v>68263</v>
      </c>
      <c r="D24043" t="s">
        <v>68264</v>
      </c>
      <c r="E24043" t="s">
        <v>68265</v>
      </c>
    </row>
    <row r="24044" spans="1:5" x14ac:dyDescent="0.25">
      <c r="A24044">
        <v>50647</v>
      </c>
      <c r="B24044" t="s">
        <v>68266</v>
      </c>
      <c r="D24044" t="s">
        <v>68267</v>
      </c>
    </row>
    <row r="24045" spans="1:5" x14ac:dyDescent="0.25">
      <c r="A24045">
        <v>50648</v>
      </c>
      <c r="B24045" t="s">
        <v>68268</v>
      </c>
      <c r="D24045" t="s">
        <v>68269</v>
      </c>
      <c r="E24045" t="s">
        <v>68270</v>
      </c>
    </row>
    <row r="24046" spans="1:5" x14ac:dyDescent="0.25">
      <c r="A24046">
        <v>50655</v>
      </c>
      <c r="B24046" t="s">
        <v>68271</v>
      </c>
      <c r="C24046" t="s">
        <v>68272</v>
      </c>
      <c r="D24046" t="s">
        <v>68273</v>
      </c>
      <c r="E24046" t="s">
        <v>68274</v>
      </c>
    </row>
    <row r="24047" spans="1:5" x14ac:dyDescent="0.25">
      <c r="A24047">
        <v>50665</v>
      </c>
      <c r="B24047" t="s">
        <v>68275</v>
      </c>
      <c r="D24047" t="s">
        <v>68276</v>
      </c>
      <c r="E24047" t="s">
        <v>68277</v>
      </c>
    </row>
    <row r="24048" spans="1:5" x14ac:dyDescent="0.25">
      <c r="A24048">
        <v>50666</v>
      </c>
      <c r="B24048" t="s">
        <v>68278</v>
      </c>
      <c r="D24048" t="s">
        <v>68279</v>
      </c>
    </row>
    <row r="24049" spans="1:5" x14ac:dyDescent="0.25">
      <c r="A24049">
        <v>50668</v>
      </c>
      <c r="B24049" t="s">
        <v>68280</v>
      </c>
      <c r="C24049" t="s">
        <v>68281</v>
      </c>
      <c r="D24049" t="s">
        <v>68282</v>
      </c>
      <c r="E24049" t="s">
        <v>68283</v>
      </c>
    </row>
    <row r="24050" spans="1:5" x14ac:dyDescent="0.25">
      <c r="A24050">
        <v>50669</v>
      </c>
      <c r="B24050" t="s">
        <v>68284</v>
      </c>
      <c r="D24050" t="s">
        <v>68285</v>
      </c>
      <c r="E24050" t="s">
        <v>10</v>
      </c>
    </row>
    <row r="24051" spans="1:5" x14ac:dyDescent="0.25">
      <c r="A24051">
        <v>50673</v>
      </c>
      <c r="B24051" t="s">
        <v>68286</v>
      </c>
      <c r="C24051" t="s">
        <v>65199</v>
      </c>
      <c r="D24051" t="s">
        <v>68287</v>
      </c>
    </row>
    <row r="24052" spans="1:5" x14ac:dyDescent="0.25">
      <c r="A24052">
        <v>50674</v>
      </c>
      <c r="B24052" t="s">
        <v>68288</v>
      </c>
      <c r="C24052" t="s">
        <v>68289</v>
      </c>
      <c r="D24052" t="s">
        <v>68290</v>
      </c>
      <c r="E24052" t="s">
        <v>68291</v>
      </c>
    </row>
    <row r="24053" spans="1:5" x14ac:dyDescent="0.25">
      <c r="A24053">
        <v>50688</v>
      </c>
      <c r="B24053" t="s">
        <v>68292</v>
      </c>
      <c r="C24053" t="s">
        <v>68293</v>
      </c>
      <c r="D24053" t="s">
        <v>68294</v>
      </c>
      <c r="E24053" t="s">
        <v>68295</v>
      </c>
    </row>
    <row r="24054" spans="1:5" x14ac:dyDescent="0.25">
      <c r="A24054">
        <v>50689</v>
      </c>
      <c r="B24054" t="s">
        <v>68296</v>
      </c>
      <c r="D24054" t="s">
        <v>68297</v>
      </c>
    </row>
    <row r="24055" spans="1:5" x14ac:dyDescent="0.25">
      <c r="A24055">
        <v>50690</v>
      </c>
      <c r="B24055" t="s">
        <v>68298</v>
      </c>
      <c r="C24055" t="s">
        <v>68299</v>
      </c>
      <c r="D24055" t="s">
        <v>68300</v>
      </c>
    </row>
    <row r="24056" spans="1:5" x14ac:dyDescent="0.25">
      <c r="A24056">
        <v>50695</v>
      </c>
      <c r="B24056" t="s">
        <v>68301</v>
      </c>
      <c r="D24056" t="s">
        <v>68302</v>
      </c>
    </row>
    <row r="24057" spans="1:5" x14ac:dyDescent="0.25">
      <c r="A24057">
        <v>50700</v>
      </c>
      <c r="B24057" t="s">
        <v>68303</v>
      </c>
      <c r="C24057" t="s">
        <v>68304</v>
      </c>
      <c r="D24057" t="s">
        <v>68305</v>
      </c>
      <c r="E24057" t="s">
        <v>68306</v>
      </c>
    </row>
    <row r="24058" spans="1:5" x14ac:dyDescent="0.25">
      <c r="A24058">
        <v>50704</v>
      </c>
      <c r="B24058" t="s">
        <v>68307</v>
      </c>
      <c r="C24058" t="s">
        <v>68308</v>
      </c>
      <c r="D24058" t="s">
        <v>68309</v>
      </c>
    </row>
    <row r="24059" spans="1:5" x14ac:dyDescent="0.25">
      <c r="A24059">
        <v>50705</v>
      </c>
      <c r="B24059" t="s">
        <v>68310</v>
      </c>
      <c r="C24059" t="s">
        <v>68311</v>
      </c>
      <c r="D24059" t="s">
        <v>68312</v>
      </c>
      <c r="E24059" t="s">
        <v>68313</v>
      </c>
    </row>
    <row r="24060" spans="1:5" x14ac:dyDescent="0.25">
      <c r="A24060">
        <v>50707</v>
      </c>
      <c r="B24060" t="s">
        <v>68314</v>
      </c>
      <c r="D24060" t="s">
        <v>68315</v>
      </c>
      <c r="E24060" t="s">
        <v>68316</v>
      </c>
    </row>
    <row r="24061" spans="1:5" x14ac:dyDescent="0.25">
      <c r="A24061">
        <v>50708</v>
      </c>
      <c r="B24061" t="s">
        <v>68317</v>
      </c>
      <c r="C24061" t="s">
        <v>68318</v>
      </c>
      <c r="D24061" t="s">
        <v>68319</v>
      </c>
      <c r="E24061" t="s">
        <v>68320</v>
      </c>
    </row>
    <row r="24062" spans="1:5" x14ac:dyDescent="0.25">
      <c r="A24062">
        <v>50710</v>
      </c>
      <c r="B24062" t="s">
        <v>68321</v>
      </c>
      <c r="D24062" t="s">
        <v>68322</v>
      </c>
      <c r="E24062" t="s">
        <v>8229</v>
      </c>
    </row>
    <row r="24063" spans="1:5" x14ac:dyDescent="0.25">
      <c r="A24063">
        <v>50714</v>
      </c>
      <c r="B24063" t="s">
        <v>68323</v>
      </c>
      <c r="C24063" t="s">
        <v>68324</v>
      </c>
      <c r="D24063" t="s">
        <v>68325</v>
      </c>
      <c r="E24063" t="s">
        <v>68326</v>
      </c>
    </row>
    <row r="24064" spans="1:5" x14ac:dyDescent="0.25">
      <c r="A24064">
        <v>50716</v>
      </c>
      <c r="B24064" t="s">
        <v>68327</v>
      </c>
      <c r="C24064" t="s">
        <v>21417</v>
      </c>
      <c r="D24064" t="s">
        <v>68328</v>
      </c>
      <c r="E24064" t="s">
        <v>10</v>
      </c>
    </row>
    <row r="24065" spans="1:5" x14ac:dyDescent="0.25">
      <c r="A24065">
        <v>50719</v>
      </c>
      <c r="B24065" t="s">
        <v>68329</v>
      </c>
      <c r="C24065" t="s">
        <v>68330</v>
      </c>
      <c r="D24065" t="s">
        <v>68331</v>
      </c>
      <c r="E24065" t="s">
        <v>68332</v>
      </c>
    </row>
    <row r="24066" spans="1:5" x14ac:dyDescent="0.25">
      <c r="A24066">
        <v>50722</v>
      </c>
      <c r="B24066" t="s">
        <v>68333</v>
      </c>
      <c r="D24066" t="s">
        <v>68334</v>
      </c>
      <c r="E24066" t="s">
        <v>68335</v>
      </c>
    </row>
    <row r="24067" spans="1:5" x14ac:dyDescent="0.25">
      <c r="A24067">
        <v>50723</v>
      </c>
      <c r="B24067" t="s">
        <v>68336</v>
      </c>
      <c r="D24067" t="s">
        <v>68337</v>
      </c>
    </row>
    <row r="24068" spans="1:5" x14ac:dyDescent="0.25">
      <c r="A24068">
        <v>50725</v>
      </c>
      <c r="B24068" t="s">
        <v>68338</v>
      </c>
      <c r="C24068" t="s">
        <v>68339</v>
      </c>
      <c r="D24068" t="s">
        <v>68340</v>
      </c>
      <c r="E24068" t="s">
        <v>68341</v>
      </c>
    </row>
    <row r="24069" spans="1:5" x14ac:dyDescent="0.25">
      <c r="A24069">
        <v>50726</v>
      </c>
      <c r="B24069" t="s">
        <v>68342</v>
      </c>
      <c r="C24069" t="s">
        <v>68343</v>
      </c>
      <c r="D24069" t="s">
        <v>68344</v>
      </c>
      <c r="E24069" t="s">
        <v>68345</v>
      </c>
    </row>
    <row r="24070" spans="1:5" x14ac:dyDescent="0.25">
      <c r="A24070">
        <v>50728</v>
      </c>
      <c r="B24070" t="s">
        <v>68346</v>
      </c>
      <c r="C24070" t="s">
        <v>68347</v>
      </c>
      <c r="D24070" t="s">
        <v>68348</v>
      </c>
    </row>
    <row r="24071" spans="1:5" x14ac:dyDescent="0.25">
      <c r="A24071">
        <v>50730</v>
      </c>
      <c r="B24071" t="s">
        <v>68349</v>
      </c>
      <c r="D24071" t="s">
        <v>68350</v>
      </c>
    </row>
    <row r="24072" spans="1:5" x14ac:dyDescent="0.25">
      <c r="A24072">
        <v>50731</v>
      </c>
      <c r="B24072" t="s">
        <v>68351</v>
      </c>
      <c r="D24072" t="s">
        <v>68352</v>
      </c>
      <c r="E24072" t="s">
        <v>68353</v>
      </c>
    </row>
    <row r="24073" spans="1:5" x14ac:dyDescent="0.25">
      <c r="A24073">
        <v>50732</v>
      </c>
      <c r="B24073" t="s">
        <v>68354</v>
      </c>
      <c r="D24073" t="s">
        <v>68355</v>
      </c>
    </row>
    <row r="24074" spans="1:5" x14ac:dyDescent="0.25">
      <c r="A24074">
        <v>50738</v>
      </c>
      <c r="B24074" t="s">
        <v>68356</v>
      </c>
      <c r="C24074" t="s">
        <v>68357</v>
      </c>
      <c r="D24074" t="s">
        <v>68358</v>
      </c>
    </row>
    <row r="24075" spans="1:5" x14ac:dyDescent="0.25">
      <c r="A24075">
        <v>50739</v>
      </c>
      <c r="B24075" t="s">
        <v>68359</v>
      </c>
      <c r="D24075" t="s">
        <v>68360</v>
      </c>
      <c r="E24075" t="s">
        <v>10</v>
      </c>
    </row>
    <row r="24076" spans="1:5" x14ac:dyDescent="0.25">
      <c r="A24076">
        <v>50742</v>
      </c>
      <c r="B24076" t="s">
        <v>68361</v>
      </c>
      <c r="D24076" t="s">
        <v>68362</v>
      </c>
    </row>
    <row r="24077" spans="1:5" x14ac:dyDescent="0.25">
      <c r="A24077">
        <v>50745</v>
      </c>
      <c r="B24077" t="s">
        <v>68363</v>
      </c>
      <c r="C24077" t="s">
        <v>68364</v>
      </c>
      <c r="D24077" t="s">
        <v>68365</v>
      </c>
      <c r="E24077" t="s">
        <v>68366</v>
      </c>
    </row>
    <row r="24078" spans="1:5" x14ac:dyDescent="0.25">
      <c r="A24078">
        <v>50746</v>
      </c>
      <c r="B24078" t="s">
        <v>68367</v>
      </c>
      <c r="D24078" t="s">
        <v>68368</v>
      </c>
      <c r="E24078" t="s">
        <v>68369</v>
      </c>
    </row>
    <row r="24079" spans="1:5" x14ac:dyDescent="0.25">
      <c r="A24079">
        <v>50747</v>
      </c>
      <c r="B24079" t="s">
        <v>68370</v>
      </c>
      <c r="C24079" t="s">
        <v>68371</v>
      </c>
      <c r="D24079" t="s">
        <v>68372</v>
      </c>
    </row>
    <row r="24080" spans="1:5" x14ac:dyDescent="0.25">
      <c r="A24080">
        <v>50749</v>
      </c>
      <c r="B24080" t="s">
        <v>68373</v>
      </c>
      <c r="D24080" t="s">
        <v>68374</v>
      </c>
      <c r="E24080" t="s">
        <v>68375</v>
      </c>
    </row>
    <row r="24081" spans="1:5" x14ac:dyDescent="0.25">
      <c r="A24081">
        <v>50755</v>
      </c>
      <c r="B24081" t="s">
        <v>68376</v>
      </c>
      <c r="D24081" t="s">
        <v>68377</v>
      </c>
      <c r="E24081" t="s">
        <v>68378</v>
      </c>
    </row>
    <row r="24082" spans="1:5" x14ac:dyDescent="0.25">
      <c r="A24082">
        <v>50756</v>
      </c>
      <c r="B24082" t="s">
        <v>68379</v>
      </c>
      <c r="C24082" t="s">
        <v>68380</v>
      </c>
      <c r="D24082" t="s">
        <v>68381</v>
      </c>
    </row>
    <row r="24083" spans="1:5" x14ac:dyDescent="0.25">
      <c r="A24083">
        <v>50761</v>
      </c>
      <c r="B24083" t="s">
        <v>68382</v>
      </c>
      <c r="C24083" t="s">
        <v>68383</v>
      </c>
      <c r="D24083" t="s">
        <v>68384</v>
      </c>
    </row>
    <row r="24084" spans="1:5" x14ac:dyDescent="0.25">
      <c r="A24084">
        <v>50762</v>
      </c>
      <c r="B24084" t="s">
        <v>68385</v>
      </c>
      <c r="D24084" t="s">
        <v>68386</v>
      </c>
    </row>
    <row r="24085" spans="1:5" x14ac:dyDescent="0.25">
      <c r="A24085">
        <v>50765</v>
      </c>
      <c r="B24085" t="s">
        <v>68387</v>
      </c>
      <c r="D24085" t="s">
        <v>68388</v>
      </c>
    </row>
    <row r="24086" spans="1:5" x14ac:dyDescent="0.25">
      <c r="A24086">
        <v>50769</v>
      </c>
      <c r="B24086" t="s">
        <v>68389</v>
      </c>
      <c r="C24086" t="s">
        <v>68390</v>
      </c>
      <c r="D24086" t="s">
        <v>68391</v>
      </c>
      <c r="E24086" t="s">
        <v>10</v>
      </c>
    </row>
    <row r="24087" spans="1:5" x14ac:dyDescent="0.25">
      <c r="A24087">
        <v>50771</v>
      </c>
      <c r="B24087" t="s">
        <v>68392</v>
      </c>
      <c r="D24087" t="s">
        <v>68393</v>
      </c>
      <c r="E24087" t="s">
        <v>10</v>
      </c>
    </row>
    <row r="24088" spans="1:5" x14ac:dyDescent="0.25">
      <c r="A24088">
        <v>50772</v>
      </c>
      <c r="B24088" t="s">
        <v>68394</v>
      </c>
      <c r="C24088" t="s">
        <v>68395</v>
      </c>
      <c r="D24088" t="s">
        <v>68396</v>
      </c>
      <c r="E24088" t="s">
        <v>68397</v>
      </c>
    </row>
    <row r="24089" spans="1:5" x14ac:dyDescent="0.25">
      <c r="A24089">
        <v>50777</v>
      </c>
      <c r="B24089" t="s">
        <v>68398</v>
      </c>
      <c r="C24089" t="s">
        <v>51147</v>
      </c>
      <c r="D24089" t="s">
        <v>68399</v>
      </c>
    </row>
    <row r="24090" spans="1:5" x14ac:dyDescent="0.25">
      <c r="A24090">
        <v>50779</v>
      </c>
      <c r="B24090" t="s">
        <v>68400</v>
      </c>
      <c r="D24090" t="s">
        <v>68401</v>
      </c>
    </row>
    <row r="24091" spans="1:5" x14ac:dyDescent="0.25">
      <c r="A24091">
        <v>50780</v>
      </c>
      <c r="B24091" t="s">
        <v>68402</v>
      </c>
      <c r="C24091" t="s">
        <v>68403</v>
      </c>
      <c r="D24091" t="s">
        <v>68404</v>
      </c>
      <c r="E24091" t="s">
        <v>68405</v>
      </c>
    </row>
    <row r="24092" spans="1:5" x14ac:dyDescent="0.25">
      <c r="A24092">
        <v>50781</v>
      </c>
      <c r="B24092" t="s">
        <v>68406</v>
      </c>
      <c r="C24092" t="s">
        <v>68407</v>
      </c>
      <c r="D24092" t="s">
        <v>68408</v>
      </c>
      <c r="E24092" t="s">
        <v>68409</v>
      </c>
    </row>
    <row r="24093" spans="1:5" x14ac:dyDescent="0.25">
      <c r="A24093">
        <v>50788</v>
      </c>
      <c r="B24093" t="s">
        <v>68410</v>
      </c>
      <c r="D24093" t="s">
        <v>68411</v>
      </c>
      <c r="E24093" t="s">
        <v>68412</v>
      </c>
    </row>
    <row r="24094" spans="1:5" x14ac:dyDescent="0.25">
      <c r="A24094">
        <v>50795</v>
      </c>
      <c r="B24094" t="s">
        <v>68413</v>
      </c>
      <c r="D24094" t="s">
        <v>68414</v>
      </c>
      <c r="E24094" t="s">
        <v>68415</v>
      </c>
    </row>
    <row r="24095" spans="1:5" x14ac:dyDescent="0.25">
      <c r="A24095">
        <v>50797</v>
      </c>
      <c r="B24095" t="s">
        <v>68416</v>
      </c>
      <c r="C24095" t="s">
        <v>14530</v>
      </c>
      <c r="D24095" t="s">
        <v>68417</v>
      </c>
    </row>
    <row r="24096" spans="1:5" x14ac:dyDescent="0.25">
      <c r="A24096">
        <v>50800</v>
      </c>
      <c r="B24096" t="s">
        <v>68418</v>
      </c>
      <c r="D24096" t="s">
        <v>68419</v>
      </c>
    </row>
    <row r="24097" spans="1:5" x14ac:dyDescent="0.25">
      <c r="A24097">
        <v>50801</v>
      </c>
      <c r="B24097" t="s">
        <v>68420</v>
      </c>
      <c r="C24097" t="s">
        <v>43411</v>
      </c>
      <c r="D24097" t="s">
        <v>68421</v>
      </c>
      <c r="E24097" t="s">
        <v>68422</v>
      </c>
    </row>
    <row r="24098" spans="1:5" x14ac:dyDescent="0.25">
      <c r="A24098">
        <v>50804</v>
      </c>
      <c r="B24098" t="s">
        <v>68423</v>
      </c>
      <c r="C24098" t="s">
        <v>31171</v>
      </c>
      <c r="D24098" t="s">
        <v>68424</v>
      </c>
      <c r="E24098" t="s">
        <v>68425</v>
      </c>
    </row>
    <row r="24099" spans="1:5" x14ac:dyDescent="0.25">
      <c r="A24099">
        <v>50806</v>
      </c>
      <c r="B24099" t="s">
        <v>68426</v>
      </c>
      <c r="D24099" t="s">
        <v>68427</v>
      </c>
    </row>
    <row r="24100" spans="1:5" x14ac:dyDescent="0.25">
      <c r="A24100">
        <v>50808</v>
      </c>
      <c r="B24100" t="s">
        <v>68428</v>
      </c>
      <c r="C24100" t="s">
        <v>68429</v>
      </c>
      <c r="D24100" t="s">
        <v>68430</v>
      </c>
      <c r="E24100" t="s">
        <v>68431</v>
      </c>
    </row>
    <row r="24101" spans="1:5" x14ac:dyDescent="0.25">
      <c r="A24101">
        <v>50813</v>
      </c>
      <c r="B24101" t="s">
        <v>68432</v>
      </c>
      <c r="C24101" t="s">
        <v>68433</v>
      </c>
      <c r="D24101" t="s">
        <v>68434</v>
      </c>
      <c r="E24101" t="s">
        <v>68435</v>
      </c>
    </row>
    <row r="24102" spans="1:5" x14ac:dyDescent="0.25">
      <c r="A24102">
        <v>50822</v>
      </c>
      <c r="B24102" t="s">
        <v>68436</v>
      </c>
      <c r="D24102" t="s">
        <v>68437</v>
      </c>
    </row>
    <row r="24103" spans="1:5" x14ac:dyDescent="0.25">
      <c r="A24103">
        <v>50823</v>
      </c>
      <c r="B24103" t="s">
        <v>68438</v>
      </c>
      <c r="D24103" t="s">
        <v>68439</v>
      </c>
    </row>
    <row r="24104" spans="1:5" x14ac:dyDescent="0.25">
      <c r="A24104">
        <v>50825</v>
      </c>
      <c r="B24104" t="s">
        <v>68440</v>
      </c>
      <c r="D24104" t="s">
        <v>68441</v>
      </c>
      <c r="E24104" t="s">
        <v>68442</v>
      </c>
    </row>
    <row r="24105" spans="1:5" x14ac:dyDescent="0.25">
      <c r="A24105">
        <v>50828</v>
      </c>
      <c r="B24105" t="s">
        <v>68443</v>
      </c>
      <c r="D24105" t="s">
        <v>68444</v>
      </c>
      <c r="E24105" t="s">
        <v>68445</v>
      </c>
    </row>
    <row r="24106" spans="1:5" x14ac:dyDescent="0.25">
      <c r="A24106">
        <v>50830</v>
      </c>
      <c r="B24106" t="s">
        <v>68446</v>
      </c>
      <c r="D24106" t="s">
        <v>68447</v>
      </c>
      <c r="E24106" t="s">
        <v>68448</v>
      </c>
    </row>
    <row r="24107" spans="1:5" x14ac:dyDescent="0.25">
      <c r="A24107">
        <v>50831</v>
      </c>
      <c r="B24107" t="s">
        <v>68449</v>
      </c>
      <c r="D24107" t="s">
        <v>68450</v>
      </c>
      <c r="E24107" t="s">
        <v>68451</v>
      </c>
    </row>
    <row r="24108" spans="1:5" x14ac:dyDescent="0.25">
      <c r="A24108">
        <v>50832</v>
      </c>
      <c r="B24108" t="s">
        <v>68452</v>
      </c>
      <c r="C24108" t="s">
        <v>68453</v>
      </c>
      <c r="D24108" t="s">
        <v>68454</v>
      </c>
      <c r="E24108" t="s">
        <v>68455</v>
      </c>
    </row>
    <row r="24109" spans="1:5" x14ac:dyDescent="0.25">
      <c r="A24109">
        <v>50833</v>
      </c>
      <c r="B24109" t="s">
        <v>68456</v>
      </c>
      <c r="C24109" t="s">
        <v>68457</v>
      </c>
      <c r="D24109" t="s">
        <v>68458</v>
      </c>
      <c r="E24109" t="s">
        <v>68459</v>
      </c>
    </row>
    <row r="24110" spans="1:5" x14ac:dyDescent="0.25">
      <c r="A24110">
        <v>50836</v>
      </c>
      <c r="B24110" t="s">
        <v>68460</v>
      </c>
      <c r="C24110" t="s">
        <v>68461</v>
      </c>
      <c r="D24110" t="s">
        <v>68462</v>
      </c>
      <c r="E24110" t="s">
        <v>68463</v>
      </c>
    </row>
    <row r="24111" spans="1:5" x14ac:dyDescent="0.25">
      <c r="A24111">
        <v>50838</v>
      </c>
      <c r="B24111" t="s">
        <v>68464</v>
      </c>
      <c r="C24111" t="s">
        <v>68465</v>
      </c>
      <c r="D24111" t="s">
        <v>68466</v>
      </c>
      <c r="E24111" t="s">
        <v>68467</v>
      </c>
    </row>
    <row r="24112" spans="1:5" x14ac:dyDescent="0.25">
      <c r="A24112">
        <v>50841</v>
      </c>
      <c r="B24112" t="s">
        <v>68468</v>
      </c>
      <c r="D24112" t="s">
        <v>68469</v>
      </c>
      <c r="E24112" t="s">
        <v>68470</v>
      </c>
    </row>
    <row r="24113" spans="1:5" x14ac:dyDescent="0.25">
      <c r="A24113">
        <v>50845</v>
      </c>
      <c r="B24113" t="s">
        <v>68471</v>
      </c>
      <c r="D24113" t="s">
        <v>68472</v>
      </c>
    </row>
    <row r="24114" spans="1:5" x14ac:dyDescent="0.25">
      <c r="A24114">
        <v>50850</v>
      </c>
      <c r="B24114" t="s">
        <v>68473</v>
      </c>
      <c r="C24114" t="s">
        <v>18496</v>
      </c>
      <c r="D24114" t="s">
        <v>68474</v>
      </c>
      <c r="E24114" t="s">
        <v>68475</v>
      </c>
    </row>
    <row r="24115" spans="1:5" x14ac:dyDescent="0.25">
      <c r="A24115">
        <v>50852</v>
      </c>
      <c r="B24115" t="s">
        <v>68476</v>
      </c>
      <c r="D24115" t="s">
        <v>68477</v>
      </c>
      <c r="E24115" t="s">
        <v>10</v>
      </c>
    </row>
    <row r="24116" spans="1:5" x14ac:dyDescent="0.25">
      <c r="A24116">
        <v>50854</v>
      </c>
      <c r="B24116" t="s">
        <v>68478</v>
      </c>
      <c r="D24116" t="s">
        <v>68479</v>
      </c>
    </row>
    <row r="24117" spans="1:5" x14ac:dyDescent="0.25">
      <c r="A24117">
        <v>50855</v>
      </c>
      <c r="B24117" t="s">
        <v>68480</v>
      </c>
      <c r="C24117" t="s">
        <v>68481</v>
      </c>
      <c r="D24117" t="s">
        <v>68482</v>
      </c>
      <c r="E24117" t="s">
        <v>68483</v>
      </c>
    </row>
    <row r="24118" spans="1:5" x14ac:dyDescent="0.25">
      <c r="A24118">
        <v>50859</v>
      </c>
      <c r="B24118" t="s">
        <v>68484</v>
      </c>
      <c r="D24118" t="s">
        <v>68485</v>
      </c>
    </row>
    <row r="24119" spans="1:5" x14ac:dyDescent="0.25">
      <c r="A24119">
        <v>50868</v>
      </c>
      <c r="B24119" t="s">
        <v>68486</v>
      </c>
      <c r="D24119" t="s">
        <v>68487</v>
      </c>
      <c r="E24119" t="s">
        <v>68488</v>
      </c>
    </row>
    <row r="24120" spans="1:5" x14ac:dyDescent="0.25">
      <c r="A24120">
        <v>50869</v>
      </c>
      <c r="B24120" t="s">
        <v>68489</v>
      </c>
      <c r="D24120" t="s">
        <v>68490</v>
      </c>
      <c r="E24120" t="s">
        <v>68491</v>
      </c>
    </row>
    <row r="24121" spans="1:5" x14ac:dyDescent="0.25">
      <c r="A24121">
        <v>50870</v>
      </c>
      <c r="B24121" t="s">
        <v>68492</v>
      </c>
      <c r="D24121" t="s">
        <v>68493</v>
      </c>
    </row>
    <row r="24122" spans="1:5" x14ac:dyDescent="0.25">
      <c r="A24122">
        <v>50872</v>
      </c>
      <c r="B24122" t="s">
        <v>68494</v>
      </c>
      <c r="D24122" t="s">
        <v>68495</v>
      </c>
      <c r="E24122" t="s">
        <v>68496</v>
      </c>
    </row>
    <row r="24123" spans="1:5" x14ac:dyDescent="0.25">
      <c r="A24123">
        <v>50881</v>
      </c>
      <c r="B24123" t="s">
        <v>68497</v>
      </c>
      <c r="D24123" t="s">
        <v>68498</v>
      </c>
      <c r="E24123" t="s">
        <v>68499</v>
      </c>
    </row>
    <row r="24124" spans="1:5" x14ac:dyDescent="0.25">
      <c r="A24124">
        <v>50883</v>
      </c>
      <c r="B24124" t="s">
        <v>68500</v>
      </c>
      <c r="C24124" t="s">
        <v>68501</v>
      </c>
      <c r="D24124" t="s">
        <v>68502</v>
      </c>
      <c r="E24124" t="s">
        <v>10</v>
      </c>
    </row>
    <row r="24125" spans="1:5" x14ac:dyDescent="0.25">
      <c r="A24125">
        <v>50886</v>
      </c>
      <c r="B24125" t="s">
        <v>68503</v>
      </c>
      <c r="D24125" t="s">
        <v>68504</v>
      </c>
    </row>
    <row r="24126" spans="1:5" x14ac:dyDescent="0.25">
      <c r="A24126">
        <v>50890</v>
      </c>
      <c r="B24126" t="s">
        <v>68505</v>
      </c>
      <c r="C24126" t="s">
        <v>9214</v>
      </c>
      <c r="D24126" t="s">
        <v>68506</v>
      </c>
      <c r="E24126" t="s">
        <v>68507</v>
      </c>
    </row>
    <row r="24127" spans="1:5" x14ac:dyDescent="0.25">
      <c r="A24127">
        <v>50896</v>
      </c>
      <c r="B24127" t="s">
        <v>68508</v>
      </c>
      <c r="D24127" t="s">
        <v>68509</v>
      </c>
      <c r="E24127" t="s">
        <v>10</v>
      </c>
    </row>
    <row r="24128" spans="1:5" x14ac:dyDescent="0.25">
      <c r="A24128">
        <v>50898</v>
      </c>
      <c r="B24128" t="s">
        <v>68510</v>
      </c>
      <c r="D24128" t="s">
        <v>68511</v>
      </c>
      <c r="E24128" t="s">
        <v>68512</v>
      </c>
    </row>
    <row r="24129" spans="1:5" x14ac:dyDescent="0.25">
      <c r="A24129">
        <v>50899</v>
      </c>
      <c r="B24129" t="s">
        <v>68513</v>
      </c>
      <c r="D24129" t="s">
        <v>68514</v>
      </c>
      <c r="E24129" t="s">
        <v>68515</v>
      </c>
    </row>
    <row r="24130" spans="1:5" x14ac:dyDescent="0.25">
      <c r="A24130">
        <v>50900</v>
      </c>
      <c r="B24130" t="s">
        <v>68516</v>
      </c>
      <c r="C24130" t="s">
        <v>68517</v>
      </c>
      <c r="D24130" t="s">
        <v>68518</v>
      </c>
      <c r="E24130" t="s">
        <v>68519</v>
      </c>
    </row>
    <row r="24131" spans="1:5" x14ac:dyDescent="0.25">
      <c r="A24131">
        <v>50909</v>
      </c>
      <c r="B24131" t="s">
        <v>68520</v>
      </c>
      <c r="C24131" t="s">
        <v>68521</v>
      </c>
      <c r="D24131" t="s">
        <v>68522</v>
      </c>
      <c r="E24131" t="s">
        <v>68523</v>
      </c>
    </row>
    <row r="24132" spans="1:5" x14ac:dyDescent="0.25">
      <c r="A24132">
        <v>50915</v>
      </c>
      <c r="B24132" t="s">
        <v>68524</v>
      </c>
      <c r="D24132" t="s">
        <v>68525</v>
      </c>
    </row>
    <row r="24133" spans="1:5" x14ac:dyDescent="0.25">
      <c r="A24133">
        <v>50916</v>
      </c>
      <c r="B24133" t="s">
        <v>68526</v>
      </c>
      <c r="D24133" t="s">
        <v>68527</v>
      </c>
      <c r="E24133" t="s">
        <v>68528</v>
      </c>
    </row>
    <row r="24134" spans="1:5" x14ac:dyDescent="0.25">
      <c r="A24134">
        <v>50925</v>
      </c>
      <c r="B24134" t="s">
        <v>68529</v>
      </c>
      <c r="D24134" t="s">
        <v>68530</v>
      </c>
    </row>
    <row r="24135" spans="1:5" x14ac:dyDescent="0.25">
      <c r="A24135">
        <v>50927</v>
      </c>
      <c r="B24135" t="s">
        <v>68531</v>
      </c>
      <c r="C24135" t="s">
        <v>25004</v>
      </c>
      <c r="D24135" t="s">
        <v>68532</v>
      </c>
      <c r="E24135" t="s">
        <v>68533</v>
      </c>
    </row>
    <row r="24136" spans="1:5" x14ac:dyDescent="0.25">
      <c r="A24136">
        <v>50928</v>
      </c>
      <c r="B24136" t="s">
        <v>68534</v>
      </c>
      <c r="D24136" t="s">
        <v>68535</v>
      </c>
    </row>
    <row r="24137" spans="1:5" x14ac:dyDescent="0.25">
      <c r="A24137">
        <v>50930</v>
      </c>
      <c r="B24137" t="s">
        <v>68536</v>
      </c>
      <c r="C24137" t="s">
        <v>68537</v>
      </c>
      <c r="D24137" t="s">
        <v>68538</v>
      </c>
    </row>
    <row r="24138" spans="1:5" x14ac:dyDescent="0.25">
      <c r="A24138">
        <v>50933</v>
      </c>
      <c r="B24138" t="s">
        <v>68539</v>
      </c>
      <c r="C24138" t="s">
        <v>68540</v>
      </c>
      <c r="D24138" t="s">
        <v>68541</v>
      </c>
      <c r="E24138" t="s">
        <v>68542</v>
      </c>
    </row>
    <row r="24139" spans="1:5" x14ac:dyDescent="0.25">
      <c r="A24139">
        <v>50934</v>
      </c>
      <c r="B24139" t="s">
        <v>68543</v>
      </c>
      <c r="D24139" t="s">
        <v>68544</v>
      </c>
      <c r="E24139" t="s">
        <v>68545</v>
      </c>
    </row>
    <row r="24140" spans="1:5" x14ac:dyDescent="0.25">
      <c r="A24140">
        <v>50935</v>
      </c>
      <c r="B24140" t="s">
        <v>68546</v>
      </c>
      <c r="D24140" t="s">
        <v>68547</v>
      </c>
      <c r="E24140" t="s">
        <v>68548</v>
      </c>
    </row>
    <row r="24141" spans="1:5" x14ac:dyDescent="0.25">
      <c r="A24141">
        <v>50941</v>
      </c>
      <c r="B24141" t="s">
        <v>68549</v>
      </c>
      <c r="C24141" t="s">
        <v>650</v>
      </c>
      <c r="D24141" t="s">
        <v>68550</v>
      </c>
      <c r="E24141" t="s">
        <v>68551</v>
      </c>
    </row>
    <row r="24142" spans="1:5" x14ac:dyDescent="0.25">
      <c r="A24142">
        <v>50943</v>
      </c>
      <c r="B24142" t="s">
        <v>68552</v>
      </c>
      <c r="C24142" t="s">
        <v>68553</v>
      </c>
      <c r="D24142" t="s">
        <v>68554</v>
      </c>
      <c r="E24142" t="s">
        <v>68555</v>
      </c>
    </row>
    <row r="24143" spans="1:5" x14ac:dyDescent="0.25">
      <c r="A24143">
        <v>50944</v>
      </c>
      <c r="B24143" t="s">
        <v>68556</v>
      </c>
      <c r="D24143" t="s">
        <v>68557</v>
      </c>
      <c r="E24143" t="s">
        <v>68558</v>
      </c>
    </row>
    <row r="24144" spans="1:5" x14ac:dyDescent="0.25">
      <c r="A24144">
        <v>50945</v>
      </c>
      <c r="B24144" t="s">
        <v>68559</v>
      </c>
      <c r="D24144" t="s">
        <v>68560</v>
      </c>
      <c r="E24144" t="s">
        <v>68561</v>
      </c>
    </row>
    <row r="24145" spans="1:5" x14ac:dyDescent="0.25">
      <c r="A24145">
        <v>50950</v>
      </c>
      <c r="B24145" t="s">
        <v>68562</v>
      </c>
      <c r="D24145" t="s">
        <v>68563</v>
      </c>
    </row>
    <row r="24146" spans="1:5" x14ac:dyDescent="0.25">
      <c r="A24146">
        <v>50951</v>
      </c>
      <c r="B24146" t="s">
        <v>68564</v>
      </c>
      <c r="C24146" t="s">
        <v>68565</v>
      </c>
      <c r="D24146" t="s">
        <v>68566</v>
      </c>
      <c r="E24146" t="s">
        <v>68567</v>
      </c>
    </row>
    <row r="24147" spans="1:5" x14ac:dyDescent="0.25">
      <c r="A24147">
        <v>50954</v>
      </c>
      <c r="B24147" t="s">
        <v>68568</v>
      </c>
      <c r="D24147" t="s">
        <v>68569</v>
      </c>
    </row>
    <row r="24148" spans="1:5" x14ac:dyDescent="0.25">
      <c r="A24148">
        <v>50957</v>
      </c>
      <c r="B24148" t="s">
        <v>68570</v>
      </c>
      <c r="D24148" t="s">
        <v>68571</v>
      </c>
    </row>
    <row r="24149" spans="1:5" x14ac:dyDescent="0.25">
      <c r="A24149">
        <v>50958</v>
      </c>
      <c r="B24149" t="s">
        <v>68572</v>
      </c>
      <c r="C24149" t="s">
        <v>68573</v>
      </c>
      <c r="D24149" t="s">
        <v>68574</v>
      </c>
      <c r="E24149" t="s">
        <v>10</v>
      </c>
    </row>
    <row r="24150" spans="1:5" x14ac:dyDescent="0.25">
      <c r="A24150">
        <v>50963</v>
      </c>
      <c r="B24150" t="s">
        <v>68575</v>
      </c>
      <c r="D24150" t="s">
        <v>68576</v>
      </c>
      <c r="E24150" t="s">
        <v>68577</v>
      </c>
    </row>
    <row r="24151" spans="1:5" x14ac:dyDescent="0.25">
      <c r="A24151">
        <v>50968</v>
      </c>
      <c r="B24151" t="s">
        <v>68578</v>
      </c>
      <c r="D24151" t="s">
        <v>68579</v>
      </c>
      <c r="E24151" t="s">
        <v>68580</v>
      </c>
    </row>
    <row r="24152" spans="1:5" x14ac:dyDescent="0.25">
      <c r="A24152">
        <v>50970</v>
      </c>
      <c r="B24152" t="s">
        <v>68581</v>
      </c>
      <c r="D24152" t="s">
        <v>68582</v>
      </c>
      <c r="E24152" t="s">
        <v>68583</v>
      </c>
    </row>
    <row r="24153" spans="1:5" x14ac:dyDescent="0.25">
      <c r="A24153">
        <v>50971</v>
      </c>
      <c r="B24153" t="s">
        <v>68584</v>
      </c>
      <c r="D24153" t="s">
        <v>68585</v>
      </c>
    </row>
    <row r="24154" spans="1:5" x14ac:dyDescent="0.25">
      <c r="A24154">
        <v>50974</v>
      </c>
      <c r="B24154" t="s">
        <v>68586</v>
      </c>
      <c r="D24154" t="s">
        <v>68587</v>
      </c>
      <c r="E24154" t="s">
        <v>68588</v>
      </c>
    </row>
    <row r="24155" spans="1:5" x14ac:dyDescent="0.25">
      <c r="A24155">
        <v>50975</v>
      </c>
      <c r="B24155" t="s">
        <v>68589</v>
      </c>
      <c r="D24155" t="s">
        <v>68590</v>
      </c>
      <c r="E24155" t="s">
        <v>68591</v>
      </c>
    </row>
    <row r="24156" spans="1:5" x14ac:dyDescent="0.25">
      <c r="A24156">
        <v>50976</v>
      </c>
      <c r="B24156" t="s">
        <v>68592</v>
      </c>
      <c r="D24156" t="s">
        <v>68593</v>
      </c>
    </row>
    <row r="24157" spans="1:5" x14ac:dyDescent="0.25">
      <c r="A24157">
        <v>50979</v>
      </c>
      <c r="B24157" t="s">
        <v>68594</v>
      </c>
      <c r="C24157" t="s">
        <v>68595</v>
      </c>
      <c r="D24157" t="s">
        <v>68596</v>
      </c>
    </row>
    <row r="24158" spans="1:5" x14ac:dyDescent="0.25">
      <c r="A24158">
        <v>50982</v>
      </c>
      <c r="B24158" t="s">
        <v>68597</v>
      </c>
      <c r="D24158" t="s">
        <v>68598</v>
      </c>
      <c r="E24158" t="s">
        <v>68599</v>
      </c>
    </row>
    <row r="24159" spans="1:5" x14ac:dyDescent="0.25">
      <c r="A24159">
        <v>50983</v>
      </c>
      <c r="B24159" t="s">
        <v>68600</v>
      </c>
      <c r="D24159" t="s">
        <v>68601</v>
      </c>
    </row>
    <row r="24160" spans="1:5" x14ac:dyDescent="0.25">
      <c r="A24160">
        <v>50985</v>
      </c>
      <c r="B24160" t="s">
        <v>68602</v>
      </c>
      <c r="C24160" t="s">
        <v>68603</v>
      </c>
      <c r="D24160" t="s">
        <v>68604</v>
      </c>
      <c r="E24160" t="s">
        <v>68605</v>
      </c>
    </row>
    <row r="24161" spans="1:5" x14ac:dyDescent="0.25">
      <c r="A24161">
        <v>50987</v>
      </c>
      <c r="B24161" t="s">
        <v>68606</v>
      </c>
      <c r="C24161" t="s">
        <v>1294</v>
      </c>
      <c r="D24161" t="s">
        <v>68607</v>
      </c>
      <c r="E24161" t="s">
        <v>68608</v>
      </c>
    </row>
    <row r="24162" spans="1:5" x14ac:dyDescent="0.25">
      <c r="A24162">
        <v>50989</v>
      </c>
      <c r="B24162" t="s">
        <v>68609</v>
      </c>
      <c r="D24162" t="s">
        <v>68610</v>
      </c>
      <c r="E24162" t="s">
        <v>68611</v>
      </c>
    </row>
    <row r="24163" spans="1:5" x14ac:dyDescent="0.25">
      <c r="A24163">
        <v>50991</v>
      </c>
      <c r="B24163" t="s">
        <v>68612</v>
      </c>
      <c r="C24163" t="s">
        <v>68613</v>
      </c>
      <c r="D24163" t="s">
        <v>68614</v>
      </c>
      <c r="E24163" t="s">
        <v>68615</v>
      </c>
    </row>
    <row r="24164" spans="1:5" x14ac:dyDescent="0.25">
      <c r="A24164">
        <v>50996</v>
      </c>
      <c r="B24164" t="s">
        <v>68616</v>
      </c>
      <c r="C24164" t="s">
        <v>68617</v>
      </c>
      <c r="D24164" t="s">
        <v>68618</v>
      </c>
      <c r="E24164" t="s">
        <v>68619</v>
      </c>
    </row>
    <row r="24165" spans="1:5" x14ac:dyDescent="0.25">
      <c r="A24165">
        <v>50999</v>
      </c>
      <c r="B24165" t="s">
        <v>68620</v>
      </c>
      <c r="D24165" t="s">
        <v>68621</v>
      </c>
      <c r="E24165" t="s">
        <v>68622</v>
      </c>
    </row>
    <row r="24166" spans="1:5" x14ac:dyDescent="0.25">
      <c r="A24166">
        <v>51000</v>
      </c>
      <c r="B24166" t="s">
        <v>68623</v>
      </c>
      <c r="D24166" t="s">
        <v>68624</v>
      </c>
    </row>
    <row r="24167" spans="1:5" x14ac:dyDescent="0.25">
      <c r="A24167">
        <v>51001</v>
      </c>
      <c r="B24167" t="s">
        <v>68625</v>
      </c>
      <c r="C24167" t="s">
        <v>68626</v>
      </c>
      <c r="D24167" t="s">
        <v>68627</v>
      </c>
      <c r="E24167" t="s">
        <v>68628</v>
      </c>
    </row>
    <row r="24168" spans="1:5" x14ac:dyDescent="0.25">
      <c r="A24168">
        <v>51004</v>
      </c>
      <c r="B24168" t="s">
        <v>68629</v>
      </c>
      <c r="C24168" t="s">
        <v>68630</v>
      </c>
      <c r="D24168" t="s">
        <v>68631</v>
      </c>
      <c r="E24168" t="s">
        <v>68632</v>
      </c>
    </row>
    <row r="24169" spans="1:5" x14ac:dyDescent="0.25">
      <c r="A24169">
        <v>51005</v>
      </c>
      <c r="B24169" t="s">
        <v>68633</v>
      </c>
      <c r="D24169" t="s">
        <v>68634</v>
      </c>
    </row>
    <row r="24170" spans="1:5" x14ac:dyDescent="0.25">
      <c r="A24170">
        <v>51014</v>
      </c>
      <c r="B24170" t="s">
        <v>68635</v>
      </c>
      <c r="C24170" t="s">
        <v>68636</v>
      </c>
      <c r="D24170" t="s">
        <v>68637</v>
      </c>
      <c r="E24170" t="s">
        <v>68638</v>
      </c>
    </row>
    <row r="24171" spans="1:5" x14ac:dyDescent="0.25">
      <c r="A24171">
        <v>51016</v>
      </c>
      <c r="B24171" t="s">
        <v>68639</v>
      </c>
      <c r="C24171" t="s">
        <v>68640</v>
      </c>
      <c r="D24171" t="s">
        <v>68641</v>
      </c>
    </row>
    <row r="24172" spans="1:5" x14ac:dyDescent="0.25">
      <c r="A24172">
        <v>51018</v>
      </c>
      <c r="B24172" t="s">
        <v>68642</v>
      </c>
      <c r="C24172" t="s">
        <v>68643</v>
      </c>
      <c r="D24172" t="s">
        <v>68644</v>
      </c>
    </row>
    <row r="24173" spans="1:5" x14ac:dyDescent="0.25">
      <c r="A24173">
        <v>51023</v>
      </c>
      <c r="B24173" t="s">
        <v>68645</v>
      </c>
      <c r="C24173" t="s">
        <v>68646</v>
      </c>
      <c r="D24173" t="s">
        <v>68647</v>
      </c>
      <c r="E24173" t="s">
        <v>68648</v>
      </c>
    </row>
    <row r="24174" spans="1:5" x14ac:dyDescent="0.25">
      <c r="A24174">
        <v>51031</v>
      </c>
      <c r="B24174" t="s">
        <v>68649</v>
      </c>
      <c r="D24174" t="s">
        <v>68650</v>
      </c>
    </row>
    <row r="24175" spans="1:5" x14ac:dyDescent="0.25">
      <c r="A24175">
        <v>51035</v>
      </c>
      <c r="B24175" t="s">
        <v>68651</v>
      </c>
      <c r="D24175" t="s">
        <v>68652</v>
      </c>
      <c r="E24175" t="s">
        <v>68653</v>
      </c>
    </row>
    <row r="24176" spans="1:5" x14ac:dyDescent="0.25">
      <c r="A24176">
        <v>51036</v>
      </c>
      <c r="B24176" t="s">
        <v>68654</v>
      </c>
      <c r="C24176" t="s">
        <v>5611</v>
      </c>
      <c r="D24176" t="s">
        <v>68655</v>
      </c>
    </row>
    <row r="24177" spans="1:5" x14ac:dyDescent="0.25">
      <c r="A24177">
        <v>51037</v>
      </c>
      <c r="B24177" t="s">
        <v>68656</v>
      </c>
      <c r="D24177" t="s">
        <v>68657</v>
      </c>
      <c r="E24177" t="s">
        <v>68658</v>
      </c>
    </row>
    <row r="24178" spans="1:5" x14ac:dyDescent="0.25">
      <c r="A24178">
        <v>51044</v>
      </c>
      <c r="B24178" t="s">
        <v>68659</v>
      </c>
      <c r="C24178" t="s">
        <v>68660</v>
      </c>
      <c r="D24178" t="s">
        <v>68661</v>
      </c>
    </row>
    <row r="24179" spans="1:5" x14ac:dyDescent="0.25">
      <c r="A24179">
        <v>51046</v>
      </c>
      <c r="B24179" t="s">
        <v>68662</v>
      </c>
      <c r="C24179" t="s">
        <v>68663</v>
      </c>
      <c r="D24179" t="s">
        <v>68664</v>
      </c>
      <c r="E24179" t="s">
        <v>10</v>
      </c>
    </row>
    <row r="24180" spans="1:5" x14ac:dyDescent="0.25">
      <c r="A24180">
        <v>51048</v>
      </c>
      <c r="B24180" t="s">
        <v>68665</v>
      </c>
      <c r="D24180" t="s">
        <v>68666</v>
      </c>
    </row>
    <row r="24181" spans="1:5" x14ac:dyDescent="0.25">
      <c r="A24181">
        <v>51050</v>
      </c>
      <c r="B24181" t="s">
        <v>68667</v>
      </c>
      <c r="D24181" t="s">
        <v>68668</v>
      </c>
      <c r="E24181" t="s">
        <v>68669</v>
      </c>
    </row>
    <row r="24182" spans="1:5" x14ac:dyDescent="0.25">
      <c r="A24182">
        <v>51051</v>
      </c>
      <c r="B24182" t="s">
        <v>68670</v>
      </c>
      <c r="C24182" t="s">
        <v>68671</v>
      </c>
      <c r="D24182" t="s">
        <v>68672</v>
      </c>
      <c r="E24182" t="s">
        <v>68673</v>
      </c>
    </row>
    <row r="24183" spans="1:5" x14ac:dyDescent="0.25">
      <c r="A24183">
        <v>51052</v>
      </c>
      <c r="B24183" t="s">
        <v>68674</v>
      </c>
      <c r="D24183" t="s">
        <v>68675</v>
      </c>
      <c r="E24183" t="s">
        <v>68676</v>
      </c>
    </row>
    <row r="24184" spans="1:5" x14ac:dyDescent="0.25">
      <c r="A24184">
        <v>51061</v>
      </c>
      <c r="B24184" t="s">
        <v>68677</v>
      </c>
      <c r="D24184" t="s">
        <v>68678</v>
      </c>
    </row>
    <row r="24185" spans="1:5" x14ac:dyDescent="0.25">
      <c r="A24185">
        <v>51063</v>
      </c>
      <c r="B24185" t="s">
        <v>68679</v>
      </c>
      <c r="D24185" t="s">
        <v>68680</v>
      </c>
      <c r="E24185" t="s">
        <v>68681</v>
      </c>
    </row>
    <row r="24186" spans="1:5" x14ac:dyDescent="0.25">
      <c r="A24186">
        <v>51065</v>
      </c>
      <c r="B24186" t="s">
        <v>68682</v>
      </c>
      <c r="D24186" t="s">
        <v>68683</v>
      </c>
      <c r="E24186" t="s">
        <v>68684</v>
      </c>
    </row>
    <row r="24187" spans="1:5" x14ac:dyDescent="0.25">
      <c r="A24187">
        <v>51067</v>
      </c>
      <c r="B24187" t="s">
        <v>68685</v>
      </c>
      <c r="D24187" t="s">
        <v>68686</v>
      </c>
    </row>
    <row r="24188" spans="1:5" x14ac:dyDescent="0.25">
      <c r="A24188">
        <v>51075</v>
      </c>
      <c r="B24188" t="s">
        <v>68687</v>
      </c>
      <c r="D24188" t="s">
        <v>68688</v>
      </c>
    </row>
    <row r="24189" spans="1:5" x14ac:dyDescent="0.25">
      <c r="A24189">
        <v>51076</v>
      </c>
      <c r="B24189" t="s">
        <v>68689</v>
      </c>
      <c r="C24189" t="s">
        <v>68690</v>
      </c>
      <c r="D24189" t="s">
        <v>68691</v>
      </c>
    </row>
    <row r="24190" spans="1:5" x14ac:dyDescent="0.25">
      <c r="A24190">
        <v>51078</v>
      </c>
      <c r="B24190" t="s">
        <v>68692</v>
      </c>
      <c r="C24190" t="s">
        <v>68693</v>
      </c>
      <c r="D24190" t="s">
        <v>68694</v>
      </c>
      <c r="E24190" t="s">
        <v>10</v>
      </c>
    </row>
    <row r="24191" spans="1:5" x14ac:dyDescent="0.25">
      <c r="A24191">
        <v>51086</v>
      </c>
      <c r="B24191" t="s">
        <v>68695</v>
      </c>
      <c r="C24191" t="s">
        <v>68696</v>
      </c>
      <c r="D24191" t="s">
        <v>68697</v>
      </c>
    </row>
    <row r="24192" spans="1:5" x14ac:dyDescent="0.25">
      <c r="A24192">
        <v>51087</v>
      </c>
      <c r="B24192" t="s">
        <v>68698</v>
      </c>
      <c r="D24192" t="s">
        <v>68699</v>
      </c>
    </row>
    <row r="24193" spans="1:5" x14ac:dyDescent="0.25">
      <c r="A24193">
        <v>51088</v>
      </c>
      <c r="B24193" t="s">
        <v>68700</v>
      </c>
      <c r="D24193" t="s">
        <v>68701</v>
      </c>
      <c r="E24193" t="s">
        <v>68702</v>
      </c>
    </row>
    <row r="24194" spans="1:5" x14ac:dyDescent="0.25">
      <c r="A24194">
        <v>51092</v>
      </c>
      <c r="B24194" t="s">
        <v>68703</v>
      </c>
      <c r="D24194" t="s">
        <v>68704</v>
      </c>
      <c r="E24194" t="s">
        <v>68705</v>
      </c>
    </row>
    <row r="24195" spans="1:5" x14ac:dyDescent="0.25">
      <c r="A24195">
        <v>51093</v>
      </c>
      <c r="B24195" t="s">
        <v>68706</v>
      </c>
      <c r="D24195" t="s">
        <v>68707</v>
      </c>
      <c r="E24195" t="s">
        <v>68708</v>
      </c>
    </row>
    <row r="24196" spans="1:5" x14ac:dyDescent="0.25">
      <c r="A24196">
        <v>51095</v>
      </c>
      <c r="B24196" t="s">
        <v>68709</v>
      </c>
      <c r="D24196" t="s">
        <v>68710</v>
      </c>
      <c r="E24196" t="s">
        <v>68711</v>
      </c>
    </row>
    <row r="24197" spans="1:5" x14ac:dyDescent="0.25">
      <c r="A24197">
        <v>51096</v>
      </c>
      <c r="B24197" t="s">
        <v>68712</v>
      </c>
      <c r="D24197" t="s">
        <v>68713</v>
      </c>
    </row>
    <row r="24198" spans="1:5" x14ac:dyDescent="0.25">
      <c r="A24198">
        <v>51097</v>
      </c>
      <c r="B24198" t="s">
        <v>68714</v>
      </c>
      <c r="D24198" t="s">
        <v>68715</v>
      </c>
      <c r="E24198" t="s">
        <v>68716</v>
      </c>
    </row>
    <row r="24199" spans="1:5" x14ac:dyDescent="0.25">
      <c r="A24199">
        <v>51101</v>
      </c>
      <c r="B24199" t="s">
        <v>68717</v>
      </c>
      <c r="C24199" t="s">
        <v>68718</v>
      </c>
      <c r="D24199" t="s">
        <v>68719</v>
      </c>
    </row>
    <row r="24200" spans="1:5" x14ac:dyDescent="0.25">
      <c r="A24200">
        <v>51104</v>
      </c>
      <c r="B24200" t="s">
        <v>68720</v>
      </c>
      <c r="D24200" t="s">
        <v>68721</v>
      </c>
    </row>
    <row r="24201" spans="1:5" x14ac:dyDescent="0.25">
      <c r="A24201">
        <v>51105</v>
      </c>
      <c r="B24201" t="s">
        <v>68722</v>
      </c>
      <c r="C24201" t="s">
        <v>68723</v>
      </c>
      <c r="D24201" t="s">
        <v>68724</v>
      </c>
      <c r="E24201" t="s">
        <v>68725</v>
      </c>
    </row>
    <row r="24202" spans="1:5" x14ac:dyDescent="0.25">
      <c r="A24202">
        <v>51109</v>
      </c>
      <c r="B24202" t="s">
        <v>68726</v>
      </c>
      <c r="C24202" t="s">
        <v>68727</v>
      </c>
      <c r="D24202" t="s">
        <v>68728</v>
      </c>
      <c r="E24202" t="s">
        <v>68729</v>
      </c>
    </row>
    <row r="24203" spans="1:5" x14ac:dyDescent="0.25">
      <c r="A24203">
        <v>51115</v>
      </c>
      <c r="B24203" t="s">
        <v>68730</v>
      </c>
      <c r="D24203" t="s">
        <v>68731</v>
      </c>
    </row>
    <row r="24204" spans="1:5" x14ac:dyDescent="0.25">
      <c r="A24204">
        <v>51118</v>
      </c>
      <c r="B24204" t="s">
        <v>68732</v>
      </c>
      <c r="C24204" t="s">
        <v>1987</v>
      </c>
      <c r="D24204" t="s">
        <v>68733</v>
      </c>
      <c r="E24204" t="s">
        <v>68734</v>
      </c>
    </row>
    <row r="24205" spans="1:5" x14ac:dyDescent="0.25">
      <c r="A24205">
        <v>51119</v>
      </c>
      <c r="B24205" t="s">
        <v>68735</v>
      </c>
      <c r="D24205" t="s">
        <v>68736</v>
      </c>
      <c r="E24205" t="s">
        <v>10</v>
      </c>
    </row>
    <row r="24206" spans="1:5" x14ac:dyDescent="0.25">
      <c r="A24206">
        <v>51120</v>
      </c>
      <c r="B24206" t="s">
        <v>68737</v>
      </c>
      <c r="C24206" t="s">
        <v>46444</v>
      </c>
      <c r="D24206" t="s">
        <v>68738</v>
      </c>
      <c r="E24206" t="s">
        <v>68739</v>
      </c>
    </row>
    <row r="24207" spans="1:5" x14ac:dyDescent="0.25">
      <c r="A24207">
        <v>51121</v>
      </c>
      <c r="B24207" t="s">
        <v>68740</v>
      </c>
      <c r="C24207" t="s">
        <v>68741</v>
      </c>
      <c r="D24207" t="s">
        <v>68742</v>
      </c>
      <c r="E24207" t="s">
        <v>68743</v>
      </c>
    </row>
    <row r="24208" spans="1:5" x14ac:dyDescent="0.25">
      <c r="A24208">
        <v>51123</v>
      </c>
      <c r="B24208" t="s">
        <v>68744</v>
      </c>
      <c r="C24208" t="s">
        <v>68745</v>
      </c>
      <c r="D24208" t="s">
        <v>68746</v>
      </c>
      <c r="E24208" t="s">
        <v>68747</v>
      </c>
    </row>
    <row r="24209" spans="1:5" x14ac:dyDescent="0.25">
      <c r="A24209">
        <v>51126</v>
      </c>
      <c r="B24209" t="s">
        <v>68748</v>
      </c>
      <c r="C24209" t="s">
        <v>68749</v>
      </c>
      <c r="D24209" t="s">
        <v>68750</v>
      </c>
      <c r="E24209" t="s">
        <v>10</v>
      </c>
    </row>
    <row r="24210" spans="1:5" x14ac:dyDescent="0.25">
      <c r="A24210">
        <v>51131</v>
      </c>
      <c r="B24210" t="s">
        <v>68751</v>
      </c>
      <c r="C24210" t="s">
        <v>68752</v>
      </c>
      <c r="D24210" t="s">
        <v>68753</v>
      </c>
      <c r="E24210" t="s">
        <v>10</v>
      </c>
    </row>
    <row r="24211" spans="1:5" x14ac:dyDescent="0.25">
      <c r="A24211">
        <v>51132</v>
      </c>
      <c r="B24211" t="s">
        <v>68754</v>
      </c>
      <c r="D24211" t="s">
        <v>68755</v>
      </c>
      <c r="E24211" t="s">
        <v>68756</v>
      </c>
    </row>
    <row r="24212" spans="1:5" x14ac:dyDescent="0.25">
      <c r="A24212">
        <v>51134</v>
      </c>
      <c r="B24212" t="s">
        <v>68757</v>
      </c>
      <c r="C24212" t="s">
        <v>68758</v>
      </c>
      <c r="D24212" t="s">
        <v>68759</v>
      </c>
    </row>
    <row r="24213" spans="1:5" x14ac:dyDescent="0.25">
      <c r="A24213">
        <v>51135</v>
      </c>
      <c r="B24213" t="s">
        <v>68760</v>
      </c>
      <c r="C24213" t="s">
        <v>68761</v>
      </c>
      <c r="D24213" t="s">
        <v>68762</v>
      </c>
    </row>
    <row r="24214" spans="1:5" x14ac:dyDescent="0.25">
      <c r="A24214">
        <v>51136</v>
      </c>
      <c r="B24214" t="s">
        <v>68763</v>
      </c>
      <c r="C24214" t="s">
        <v>68764</v>
      </c>
      <c r="D24214" t="s">
        <v>68765</v>
      </c>
      <c r="E24214" t="s">
        <v>68766</v>
      </c>
    </row>
    <row r="24215" spans="1:5" x14ac:dyDescent="0.25">
      <c r="A24215">
        <v>51138</v>
      </c>
      <c r="B24215" t="s">
        <v>68767</v>
      </c>
      <c r="D24215" t="s">
        <v>68768</v>
      </c>
      <c r="E24215" t="s">
        <v>68769</v>
      </c>
    </row>
    <row r="24216" spans="1:5" x14ac:dyDescent="0.25">
      <c r="A24216">
        <v>51139</v>
      </c>
      <c r="B24216" t="s">
        <v>68770</v>
      </c>
      <c r="C24216" t="s">
        <v>68771</v>
      </c>
      <c r="D24216" t="s">
        <v>68772</v>
      </c>
      <c r="E24216" t="s">
        <v>68773</v>
      </c>
    </row>
    <row r="24217" spans="1:5" x14ac:dyDescent="0.25">
      <c r="A24217">
        <v>51141</v>
      </c>
      <c r="B24217" t="s">
        <v>68774</v>
      </c>
      <c r="C24217" t="s">
        <v>68775</v>
      </c>
      <c r="D24217" t="s">
        <v>68776</v>
      </c>
      <c r="E24217" t="s">
        <v>68777</v>
      </c>
    </row>
    <row r="24218" spans="1:5" x14ac:dyDescent="0.25">
      <c r="A24218">
        <v>51147</v>
      </c>
      <c r="B24218" t="s">
        <v>68778</v>
      </c>
      <c r="C24218" t="s">
        <v>68779</v>
      </c>
      <c r="D24218" t="s">
        <v>68780</v>
      </c>
    </row>
    <row r="24219" spans="1:5" x14ac:dyDescent="0.25">
      <c r="A24219">
        <v>51149</v>
      </c>
      <c r="B24219" t="s">
        <v>68781</v>
      </c>
      <c r="D24219" t="s">
        <v>68782</v>
      </c>
      <c r="E24219" t="s">
        <v>68783</v>
      </c>
    </row>
    <row r="24220" spans="1:5" x14ac:dyDescent="0.25">
      <c r="A24220">
        <v>51154</v>
      </c>
      <c r="B24220" t="s">
        <v>68784</v>
      </c>
      <c r="D24220" t="s">
        <v>68785</v>
      </c>
      <c r="E24220" t="s">
        <v>68786</v>
      </c>
    </row>
    <row r="24221" spans="1:5" x14ac:dyDescent="0.25">
      <c r="A24221">
        <v>51159</v>
      </c>
      <c r="B24221" t="s">
        <v>68787</v>
      </c>
      <c r="C24221" t="s">
        <v>13991</v>
      </c>
      <c r="D24221" t="s">
        <v>68788</v>
      </c>
    </row>
    <row r="24222" spans="1:5" x14ac:dyDescent="0.25">
      <c r="A24222">
        <v>51163</v>
      </c>
      <c r="B24222" t="s">
        <v>68789</v>
      </c>
      <c r="C24222" t="s">
        <v>68790</v>
      </c>
      <c r="D24222" t="s">
        <v>68791</v>
      </c>
      <c r="E24222" t="s">
        <v>68792</v>
      </c>
    </row>
    <row r="24223" spans="1:5" x14ac:dyDescent="0.25">
      <c r="A24223">
        <v>51164</v>
      </c>
      <c r="B24223" t="s">
        <v>68793</v>
      </c>
      <c r="D24223" t="s">
        <v>68794</v>
      </c>
    </row>
    <row r="24224" spans="1:5" x14ac:dyDescent="0.25">
      <c r="A24224">
        <v>51171</v>
      </c>
      <c r="B24224" t="s">
        <v>68795</v>
      </c>
      <c r="C24224" t="s">
        <v>68796</v>
      </c>
      <c r="D24224" t="s">
        <v>68797</v>
      </c>
      <c r="E24224" t="s">
        <v>68798</v>
      </c>
    </row>
    <row r="24225" spans="1:5" x14ac:dyDescent="0.25">
      <c r="A24225">
        <v>51173</v>
      </c>
      <c r="B24225" t="s">
        <v>68799</v>
      </c>
      <c r="C24225" t="s">
        <v>68800</v>
      </c>
      <c r="D24225" t="s">
        <v>68801</v>
      </c>
      <c r="E24225" t="s">
        <v>68802</v>
      </c>
    </row>
    <row r="24226" spans="1:5" x14ac:dyDescent="0.25">
      <c r="A24226">
        <v>51174</v>
      </c>
      <c r="B24226" t="s">
        <v>68803</v>
      </c>
      <c r="D24226" t="s">
        <v>68804</v>
      </c>
      <c r="E24226" t="s">
        <v>10</v>
      </c>
    </row>
    <row r="24227" spans="1:5" x14ac:dyDescent="0.25">
      <c r="A24227">
        <v>51186</v>
      </c>
      <c r="B24227" t="s">
        <v>68805</v>
      </c>
      <c r="D24227" t="s">
        <v>68806</v>
      </c>
      <c r="E24227" t="s">
        <v>68807</v>
      </c>
    </row>
    <row r="24228" spans="1:5" x14ac:dyDescent="0.25">
      <c r="A24228">
        <v>51188</v>
      </c>
      <c r="B24228" t="s">
        <v>68808</v>
      </c>
      <c r="C24228" t="s">
        <v>25426</v>
      </c>
      <c r="D24228" t="s">
        <v>68809</v>
      </c>
      <c r="E24228" t="s">
        <v>10</v>
      </c>
    </row>
    <row r="24229" spans="1:5" x14ac:dyDescent="0.25">
      <c r="A24229">
        <v>51190</v>
      </c>
      <c r="B24229" t="s">
        <v>68810</v>
      </c>
      <c r="C24229" t="s">
        <v>68811</v>
      </c>
      <c r="D24229" t="s">
        <v>68812</v>
      </c>
      <c r="E24229" t="s">
        <v>68813</v>
      </c>
    </row>
    <row r="24230" spans="1:5" x14ac:dyDescent="0.25">
      <c r="A24230">
        <v>51193</v>
      </c>
      <c r="B24230" t="s">
        <v>68814</v>
      </c>
      <c r="D24230" t="s">
        <v>68815</v>
      </c>
    </row>
    <row r="24231" spans="1:5" x14ac:dyDescent="0.25">
      <c r="A24231">
        <v>51195</v>
      </c>
      <c r="B24231" t="s">
        <v>68816</v>
      </c>
      <c r="D24231" t="s">
        <v>68817</v>
      </c>
      <c r="E24231" t="s">
        <v>68818</v>
      </c>
    </row>
    <row r="24232" spans="1:5" x14ac:dyDescent="0.25">
      <c r="A24232">
        <v>51197</v>
      </c>
      <c r="B24232" t="s">
        <v>68819</v>
      </c>
      <c r="D24232" t="s">
        <v>68820</v>
      </c>
    </row>
    <row r="24233" spans="1:5" x14ac:dyDescent="0.25">
      <c r="A24233">
        <v>51199</v>
      </c>
      <c r="B24233" t="s">
        <v>68821</v>
      </c>
      <c r="C24233" t="s">
        <v>68822</v>
      </c>
      <c r="D24233" t="s">
        <v>68823</v>
      </c>
      <c r="E24233" t="s">
        <v>68824</v>
      </c>
    </row>
    <row r="24234" spans="1:5" x14ac:dyDescent="0.25">
      <c r="A24234">
        <v>51203</v>
      </c>
      <c r="B24234" t="s">
        <v>68825</v>
      </c>
      <c r="C24234" t="s">
        <v>35998</v>
      </c>
      <c r="D24234" t="s">
        <v>68826</v>
      </c>
    </row>
    <row r="24235" spans="1:5" x14ac:dyDescent="0.25">
      <c r="A24235">
        <v>51204</v>
      </c>
      <c r="B24235" t="s">
        <v>68827</v>
      </c>
      <c r="C24235" t="s">
        <v>68828</v>
      </c>
      <c r="D24235" t="s">
        <v>68829</v>
      </c>
      <c r="E24235" t="s">
        <v>68830</v>
      </c>
    </row>
    <row r="24236" spans="1:5" x14ac:dyDescent="0.25">
      <c r="A24236">
        <v>51205</v>
      </c>
      <c r="B24236" t="s">
        <v>68831</v>
      </c>
      <c r="D24236" t="s">
        <v>68832</v>
      </c>
      <c r="E24236" t="s">
        <v>68833</v>
      </c>
    </row>
    <row r="24237" spans="1:5" x14ac:dyDescent="0.25">
      <c r="A24237">
        <v>51211</v>
      </c>
      <c r="B24237" t="s">
        <v>68834</v>
      </c>
      <c r="C24237" t="s">
        <v>68835</v>
      </c>
      <c r="D24237" t="s">
        <v>68836</v>
      </c>
      <c r="E24237" t="s">
        <v>68837</v>
      </c>
    </row>
    <row r="24238" spans="1:5" x14ac:dyDescent="0.25">
      <c r="A24238">
        <v>51213</v>
      </c>
      <c r="B24238" t="s">
        <v>68838</v>
      </c>
      <c r="D24238" t="s">
        <v>68839</v>
      </c>
    </row>
    <row r="24239" spans="1:5" x14ac:dyDescent="0.25">
      <c r="A24239">
        <v>51214</v>
      </c>
      <c r="B24239" t="s">
        <v>68840</v>
      </c>
      <c r="C24239" t="s">
        <v>68841</v>
      </c>
      <c r="D24239" t="s">
        <v>68842</v>
      </c>
      <c r="E24239" t="s">
        <v>10</v>
      </c>
    </row>
    <row r="24240" spans="1:5" x14ac:dyDescent="0.25">
      <c r="A24240">
        <v>51218</v>
      </c>
      <c r="B24240" t="s">
        <v>68843</v>
      </c>
      <c r="C24240" t="s">
        <v>68844</v>
      </c>
      <c r="D24240" t="s">
        <v>68845</v>
      </c>
      <c r="E24240" t="s">
        <v>68846</v>
      </c>
    </row>
    <row r="24241" spans="1:5" x14ac:dyDescent="0.25">
      <c r="A24241">
        <v>51219</v>
      </c>
      <c r="B24241" t="s">
        <v>68847</v>
      </c>
      <c r="C24241" t="s">
        <v>3289</v>
      </c>
      <c r="D24241" t="s">
        <v>68848</v>
      </c>
      <c r="E24241" t="s">
        <v>10</v>
      </c>
    </row>
    <row r="24242" spans="1:5" x14ac:dyDescent="0.25">
      <c r="A24242">
        <v>51223</v>
      </c>
      <c r="B24242" t="s">
        <v>68849</v>
      </c>
      <c r="C24242" t="s">
        <v>10782</v>
      </c>
      <c r="D24242" t="s">
        <v>68850</v>
      </c>
    </row>
    <row r="24243" spans="1:5" x14ac:dyDescent="0.25">
      <c r="A24243">
        <v>51224</v>
      </c>
      <c r="B24243" t="s">
        <v>68851</v>
      </c>
      <c r="C24243" t="s">
        <v>68852</v>
      </c>
      <c r="D24243" t="s">
        <v>68853</v>
      </c>
      <c r="E24243" t="s">
        <v>68854</v>
      </c>
    </row>
    <row r="24244" spans="1:5" x14ac:dyDescent="0.25">
      <c r="A24244">
        <v>51227</v>
      </c>
      <c r="B24244" t="s">
        <v>68855</v>
      </c>
      <c r="D24244" t="s">
        <v>68856</v>
      </c>
      <c r="E24244" t="s">
        <v>68857</v>
      </c>
    </row>
    <row r="24245" spans="1:5" x14ac:dyDescent="0.25">
      <c r="A24245">
        <v>51228</v>
      </c>
      <c r="B24245" t="s">
        <v>68858</v>
      </c>
      <c r="C24245" t="s">
        <v>68859</v>
      </c>
      <c r="D24245" t="s">
        <v>68860</v>
      </c>
      <c r="E24245" t="s">
        <v>68861</v>
      </c>
    </row>
    <row r="24246" spans="1:5" x14ac:dyDescent="0.25">
      <c r="A24246">
        <v>51233</v>
      </c>
      <c r="B24246" t="s">
        <v>68862</v>
      </c>
      <c r="C24246" t="s">
        <v>9706</v>
      </c>
      <c r="D24246" t="s">
        <v>68863</v>
      </c>
      <c r="E24246" t="s">
        <v>55193</v>
      </c>
    </row>
    <row r="24247" spans="1:5" x14ac:dyDescent="0.25">
      <c r="A24247">
        <v>51235</v>
      </c>
      <c r="B24247" t="s">
        <v>68864</v>
      </c>
      <c r="D24247" t="s">
        <v>68865</v>
      </c>
    </row>
    <row r="24248" spans="1:5" x14ac:dyDescent="0.25">
      <c r="A24248">
        <v>51237</v>
      </c>
      <c r="B24248" t="s">
        <v>68866</v>
      </c>
      <c r="D24248" t="s">
        <v>68867</v>
      </c>
      <c r="E24248" t="s">
        <v>68868</v>
      </c>
    </row>
    <row r="24249" spans="1:5" x14ac:dyDescent="0.25">
      <c r="A24249">
        <v>51238</v>
      </c>
      <c r="B24249" t="s">
        <v>68869</v>
      </c>
      <c r="D24249" t="s">
        <v>68870</v>
      </c>
    </row>
    <row r="24250" spans="1:5" x14ac:dyDescent="0.25">
      <c r="A24250">
        <v>51242</v>
      </c>
      <c r="B24250" t="s">
        <v>68871</v>
      </c>
      <c r="D24250" t="s">
        <v>68872</v>
      </c>
      <c r="E24250" t="s">
        <v>68873</v>
      </c>
    </row>
    <row r="24251" spans="1:5" x14ac:dyDescent="0.25">
      <c r="A24251">
        <v>51244</v>
      </c>
      <c r="B24251" t="s">
        <v>68874</v>
      </c>
      <c r="D24251" t="s">
        <v>68875</v>
      </c>
      <c r="E24251" t="s">
        <v>55858</v>
      </c>
    </row>
    <row r="24252" spans="1:5" x14ac:dyDescent="0.25">
      <c r="A24252">
        <v>51245</v>
      </c>
      <c r="B24252" t="s">
        <v>68876</v>
      </c>
      <c r="D24252" t="s">
        <v>68877</v>
      </c>
      <c r="E24252" t="s">
        <v>68878</v>
      </c>
    </row>
    <row r="24253" spans="1:5" x14ac:dyDescent="0.25">
      <c r="A24253">
        <v>51248</v>
      </c>
      <c r="B24253" t="s">
        <v>68879</v>
      </c>
      <c r="C24253" t="s">
        <v>68880</v>
      </c>
      <c r="D24253" t="s">
        <v>68881</v>
      </c>
      <c r="E24253" t="s">
        <v>68882</v>
      </c>
    </row>
    <row r="24254" spans="1:5" x14ac:dyDescent="0.25">
      <c r="A24254">
        <v>51252</v>
      </c>
      <c r="B24254" t="s">
        <v>68883</v>
      </c>
      <c r="C24254" t="s">
        <v>68884</v>
      </c>
      <c r="D24254" t="s">
        <v>68885</v>
      </c>
      <c r="E24254" t="s">
        <v>10</v>
      </c>
    </row>
    <row r="24255" spans="1:5" x14ac:dyDescent="0.25">
      <c r="A24255">
        <v>51253</v>
      </c>
      <c r="B24255" t="s">
        <v>68886</v>
      </c>
      <c r="C24255" t="s">
        <v>67754</v>
      </c>
      <c r="D24255" t="s">
        <v>68887</v>
      </c>
      <c r="E24255" t="s">
        <v>68888</v>
      </c>
    </row>
    <row r="24256" spans="1:5" x14ac:dyDescent="0.25">
      <c r="A24256">
        <v>51254</v>
      </c>
      <c r="B24256" t="s">
        <v>68889</v>
      </c>
      <c r="C24256" t="s">
        <v>68890</v>
      </c>
      <c r="D24256" t="s">
        <v>68891</v>
      </c>
    </row>
    <row r="24257" spans="1:5" x14ac:dyDescent="0.25">
      <c r="A24257">
        <v>51255</v>
      </c>
      <c r="B24257" t="s">
        <v>68892</v>
      </c>
      <c r="C24257" t="s">
        <v>68893</v>
      </c>
      <c r="D24257" t="s">
        <v>68894</v>
      </c>
      <c r="E24257" t="s">
        <v>68895</v>
      </c>
    </row>
    <row r="24258" spans="1:5" x14ac:dyDescent="0.25">
      <c r="A24258">
        <v>51257</v>
      </c>
      <c r="B24258" t="s">
        <v>68896</v>
      </c>
      <c r="D24258" t="s">
        <v>68897</v>
      </c>
      <c r="E24258" t="s">
        <v>68898</v>
      </c>
    </row>
    <row r="24259" spans="1:5" x14ac:dyDescent="0.25">
      <c r="A24259">
        <v>51259</v>
      </c>
      <c r="B24259" t="s">
        <v>68899</v>
      </c>
      <c r="C24259" t="s">
        <v>68900</v>
      </c>
      <c r="D24259" t="s">
        <v>68901</v>
      </c>
      <c r="E24259" t="s">
        <v>68902</v>
      </c>
    </row>
    <row r="24260" spans="1:5" x14ac:dyDescent="0.25">
      <c r="A24260">
        <v>51260</v>
      </c>
      <c r="B24260" t="s">
        <v>68903</v>
      </c>
      <c r="C24260" t="s">
        <v>62928</v>
      </c>
      <c r="D24260" t="s">
        <v>68904</v>
      </c>
      <c r="E24260" t="s">
        <v>68905</v>
      </c>
    </row>
    <row r="24261" spans="1:5" x14ac:dyDescent="0.25">
      <c r="A24261">
        <v>51261</v>
      </c>
      <c r="B24261" t="s">
        <v>68906</v>
      </c>
      <c r="C24261" t="s">
        <v>68907</v>
      </c>
      <c r="D24261" t="s">
        <v>68908</v>
      </c>
      <c r="E24261" t="s">
        <v>68909</v>
      </c>
    </row>
    <row r="24262" spans="1:5" x14ac:dyDescent="0.25">
      <c r="A24262">
        <v>51263</v>
      </c>
      <c r="B24262" t="s">
        <v>68910</v>
      </c>
      <c r="D24262" t="s">
        <v>68911</v>
      </c>
      <c r="E24262" t="s">
        <v>68912</v>
      </c>
    </row>
    <row r="24263" spans="1:5" x14ac:dyDescent="0.25">
      <c r="A24263">
        <v>51264</v>
      </c>
      <c r="B24263" t="s">
        <v>68913</v>
      </c>
      <c r="D24263" t="s">
        <v>68914</v>
      </c>
      <c r="E24263" t="s">
        <v>68915</v>
      </c>
    </row>
    <row r="24264" spans="1:5" x14ac:dyDescent="0.25">
      <c r="A24264">
        <v>51267</v>
      </c>
      <c r="B24264" t="s">
        <v>68916</v>
      </c>
      <c r="D24264" t="s">
        <v>68917</v>
      </c>
    </row>
    <row r="24265" spans="1:5" x14ac:dyDescent="0.25">
      <c r="A24265">
        <v>51269</v>
      </c>
      <c r="B24265" t="s">
        <v>68918</v>
      </c>
      <c r="D24265" t="s">
        <v>68919</v>
      </c>
      <c r="E24265" t="s">
        <v>68920</v>
      </c>
    </row>
    <row r="24266" spans="1:5" x14ac:dyDescent="0.25">
      <c r="A24266">
        <v>51271</v>
      </c>
      <c r="B24266" t="s">
        <v>68921</v>
      </c>
      <c r="C24266" t="s">
        <v>68922</v>
      </c>
      <c r="D24266" t="s">
        <v>68923</v>
      </c>
    </row>
    <row r="24267" spans="1:5" x14ac:dyDescent="0.25">
      <c r="A24267">
        <v>51277</v>
      </c>
      <c r="B24267" t="s">
        <v>68924</v>
      </c>
      <c r="D24267" t="s">
        <v>68925</v>
      </c>
      <c r="E24267" t="s">
        <v>68926</v>
      </c>
    </row>
    <row r="24268" spans="1:5" x14ac:dyDescent="0.25">
      <c r="A24268">
        <v>51280</v>
      </c>
      <c r="B24268" t="s">
        <v>68927</v>
      </c>
      <c r="D24268" t="s">
        <v>68928</v>
      </c>
    </row>
    <row r="24269" spans="1:5" x14ac:dyDescent="0.25">
      <c r="A24269">
        <v>51281</v>
      </c>
      <c r="B24269" t="s">
        <v>68929</v>
      </c>
      <c r="D24269" t="s">
        <v>68930</v>
      </c>
      <c r="E24269" t="s">
        <v>68931</v>
      </c>
    </row>
    <row r="24270" spans="1:5" x14ac:dyDescent="0.25">
      <c r="A24270">
        <v>51286</v>
      </c>
      <c r="B24270" t="s">
        <v>68932</v>
      </c>
      <c r="C24270" t="s">
        <v>68933</v>
      </c>
      <c r="D24270" t="s">
        <v>68934</v>
      </c>
      <c r="E24270" t="s">
        <v>68935</v>
      </c>
    </row>
    <row r="24271" spans="1:5" x14ac:dyDescent="0.25">
      <c r="A24271">
        <v>51294</v>
      </c>
      <c r="B24271" t="s">
        <v>68936</v>
      </c>
      <c r="C24271" t="s">
        <v>68937</v>
      </c>
      <c r="D24271" t="s">
        <v>68938</v>
      </c>
    </row>
    <row r="24272" spans="1:5" x14ac:dyDescent="0.25">
      <c r="A24272">
        <v>51301</v>
      </c>
      <c r="B24272" t="s">
        <v>68939</v>
      </c>
      <c r="D24272" t="s">
        <v>68940</v>
      </c>
      <c r="E24272" t="s">
        <v>68941</v>
      </c>
    </row>
    <row r="24273" spans="1:5" x14ac:dyDescent="0.25">
      <c r="A24273">
        <v>51305</v>
      </c>
      <c r="B24273" t="s">
        <v>68942</v>
      </c>
      <c r="C24273" t="s">
        <v>68943</v>
      </c>
      <c r="D24273" t="s">
        <v>68944</v>
      </c>
    </row>
    <row r="24274" spans="1:5" x14ac:dyDescent="0.25">
      <c r="A24274">
        <v>51309</v>
      </c>
      <c r="B24274" t="s">
        <v>68945</v>
      </c>
      <c r="C24274" t="s">
        <v>68946</v>
      </c>
      <c r="D24274" t="s">
        <v>68947</v>
      </c>
    </row>
    <row r="24275" spans="1:5" x14ac:dyDescent="0.25">
      <c r="A24275">
        <v>51313</v>
      </c>
      <c r="B24275" t="s">
        <v>68948</v>
      </c>
      <c r="D24275" t="s">
        <v>68949</v>
      </c>
      <c r="E24275" t="s">
        <v>68950</v>
      </c>
    </row>
    <row r="24276" spans="1:5" x14ac:dyDescent="0.25">
      <c r="A24276">
        <v>51320</v>
      </c>
      <c r="B24276" t="s">
        <v>68951</v>
      </c>
      <c r="C24276" t="s">
        <v>10237</v>
      </c>
      <c r="D24276" t="s">
        <v>68952</v>
      </c>
      <c r="E24276" t="s">
        <v>68953</v>
      </c>
    </row>
    <row r="24277" spans="1:5" x14ac:dyDescent="0.25">
      <c r="A24277">
        <v>51324</v>
      </c>
      <c r="B24277" t="s">
        <v>68954</v>
      </c>
      <c r="D24277" t="s">
        <v>68955</v>
      </c>
      <c r="E24277" t="s">
        <v>68956</v>
      </c>
    </row>
    <row r="24278" spans="1:5" x14ac:dyDescent="0.25">
      <c r="A24278">
        <v>51327</v>
      </c>
      <c r="B24278" t="s">
        <v>68957</v>
      </c>
      <c r="C24278" t="s">
        <v>68958</v>
      </c>
      <c r="D24278" t="s">
        <v>68959</v>
      </c>
      <c r="E24278" t="s">
        <v>68960</v>
      </c>
    </row>
    <row r="24279" spans="1:5" x14ac:dyDescent="0.25">
      <c r="A24279">
        <v>51328</v>
      </c>
      <c r="B24279" t="s">
        <v>68961</v>
      </c>
      <c r="C24279" t="s">
        <v>9112</v>
      </c>
      <c r="D24279" t="s">
        <v>68962</v>
      </c>
    </row>
    <row r="24280" spans="1:5" x14ac:dyDescent="0.25">
      <c r="A24280">
        <v>51330</v>
      </c>
      <c r="B24280" t="s">
        <v>68963</v>
      </c>
      <c r="C24280" t="s">
        <v>6837</v>
      </c>
      <c r="D24280" t="s">
        <v>68964</v>
      </c>
    </row>
    <row r="24281" spans="1:5" x14ac:dyDescent="0.25">
      <c r="A24281">
        <v>51332</v>
      </c>
      <c r="B24281" t="s">
        <v>68965</v>
      </c>
      <c r="D24281" t="s">
        <v>68966</v>
      </c>
      <c r="E24281" t="s">
        <v>10</v>
      </c>
    </row>
    <row r="24282" spans="1:5" x14ac:dyDescent="0.25">
      <c r="A24282">
        <v>51333</v>
      </c>
      <c r="B24282" t="s">
        <v>68967</v>
      </c>
      <c r="C24282" t="s">
        <v>68968</v>
      </c>
      <c r="D24282" t="s">
        <v>68969</v>
      </c>
      <c r="E24282" t="s">
        <v>68970</v>
      </c>
    </row>
    <row r="24283" spans="1:5" x14ac:dyDescent="0.25">
      <c r="A24283">
        <v>51334</v>
      </c>
      <c r="B24283" t="s">
        <v>68971</v>
      </c>
      <c r="D24283" t="s">
        <v>68972</v>
      </c>
    </row>
    <row r="24284" spans="1:5" x14ac:dyDescent="0.25">
      <c r="A24284">
        <v>51336</v>
      </c>
      <c r="B24284" t="s">
        <v>68973</v>
      </c>
      <c r="D24284" t="s">
        <v>68974</v>
      </c>
      <c r="E24284" t="s">
        <v>68975</v>
      </c>
    </row>
    <row r="24285" spans="1:5" x14ac:dyDescent="0.25">
      <c r="A24285">
        <v>51339</v>
      </c>
      <c r="B24285" t="s">
        <v>68976</v>
      </c>
      <c r="D24285" t="s">
        <v>68977</v>
      </c>
    </row>
    <row r="24286" spans="1:5" x14ac:dyDescent="0.25">
      <c r="A24286">
        <v>51346</v>
      </c>
      <c r="B24286" t="s">
        <v>68978</v>
      </c>
      <c r="D24286" t="s">
        <v>68979</v>
      </c>
      <c r="E24286" t="s">
        <v>68980</v>
      </c>
    </row>
    <row r="24287" spans="1:5" x14ac:dyDescent="0.25">
      <c r="A24287">
        <v>51350</v>
      </c>
      <c r="B24287" t="s">
        <v>68981</v>
      </c>
      <c r="D24287" t="s">
        <v>68982</v>
      </c>
      <c r="E24287" t="s">
        <v>68983</v>
      </c>
    </row>
    <row r="24288" spans="1:5" x14ac:dyDescent="0.25">
      <c r="A24288">
        <v>51352</v>
      </c>
      <c r="B24288" t="s">
        <v>68984</v>
      </c>
      <c r="C24288" t="s">
        <v>68985</v>
      </c>
      <c r="D24288" t="s">
        <v>68986</v>
      </c>
    </row>
    <row r="24289" spans="1:5" x14ac:dyDescent="0.25">
      <c r="A24289">
        <v>51355</v>
      </c>
      <c r="B24289" t="s">
        <v>68987</v>
      </c>
      <c r="C24289" t="s">
        <v>68988</v>
      </c>
      <c r="D24289" t="s">
        <v>68989</v>
      </c>
      <c r="E24289" t="s">
        <v>68990</v>
      </c>
    </row>
    <row r="24290" spans="1:5" x14ac:dyDescent="0.25">
      <c r="A24290">
        <v>51357</v>
      </c>
      <c r="B24290" t="s">
        <v>68991</v>
      </c>
      <c r="D24290" t="s">
        <v>68992</v>
      </c>
    </row>
    <row r="24291" spans="1:5" x14ac:dyDescent="0.25">
      <c r="A24291">
        <v>51358</v>
      </c>
      <c r="B24291" t="s">
        <v>68993</v>
      </c>
      <c r="D24291" t="s">
        <v>68994</v>
      </c>
    </row>
    <row r="24292" spans="1:5" x14ac:dyDescent="0.25">
      <c r="A24292">
        <v>51360</v>
      </c>
      <c r="B24292" t="s">
        <v>68995</v>
      </c>
      <c r="D24292" t="s">
        <v>68996</v>
      </c>
      <c r="E24292" t="s">
        <v>68997</v>
      </c>
    </row>
    <row r="24293" spans="1:5" x14ac:dyDescent="0.25">
      <c r="A24293">
        <v>51361</v>
      </c>
      <c r="B24293" t="s">
        <v>68998</v>
      </c>
      <c r="C24293" t="s">
        <v>68999</v>
      </c>
      <c r="D24293" t="s">
        <v>69000</v>
      </c>
      <c r="E24293" t="s">
        <v>69001</v>
      </c>
    </row>
    <row r="24294" spans="1:5" x14ac:dyDescent="0.25">
      <c r="A24294">
        <v>51362</v>
      </c>
      <c r="B24294" t="s">
        <v>69002</v>
      </c>
      <c r="D24294" t="s">
        <v>69003</v>
      </c>
    </row>
    <row r="24295" spans="1:5" x14ac:dyDescent="0.25">
      <c r="A24295">
        <v>51372</v>
      </c>
      <c r="B24295" t="s">
        <v>69004</v>
      </c>
      <c r="C24295" t="s">
        <v>69005</v>
      </c>
      <c r="D24295" t="s">
        <v>69006</v>
      </c>
      <c r="E24295" t="s">
        <v>69007</v>
      </c>
    </row>
    <row r="24296" spans="1:5" x14ac:dyDescent="0.25">
      <c r="A24296">
        <v>51374</v>
      </c>
      <c r="B24296" t="s">
        <v>69008</v>
      </c>
      <c r="C24296" t="s">
        <v>69009</v>
      </c>
      <c r="D24296" t="s">
        <v>69010</v>
      </c>
    </row>
    <row r="24297" spans="1:5" x14ac:dyDescent="0.25">
      <c r="A24297">
        <v>51378</v>
      </c>
      <c r="B24297" t="s">
        <v>69011</v>
      </c>
      <c r="C24297" t="s">
        <v>69012</v>
      </c>
      <c r="D24297" t="s">
        <v>69013</v>
      </c>
      <c r="E24297" t="s">
        <v>69014</v>
      </c>
    </row>
    <row r="24298" spans="1:5" x14ac:dyDescent="0.25">
      <c r="A24298">
        <v>51381</v>
      </c>
      <c r="B24298" t="s">
        <v>69015</v>
      </c>
      <c r="C24298" t="s">
        <v>19835</v>
      </c>
      <c r="D24298" t="s">
        <v>69016</v>
      </c>
      <c r="E24298" t="s">
        <v>19837</v>
      </c>
    </row>
    <row r="24299" spans="1:5" x14ac:dyDescent="0.25">
      <c r="A24299">
        <v>51384</v>
      </c>
      <c r="B24299" t="s">
        <v>69017</v>
      </c>
      <c r="C24299" t="s">
        <v>69018</v>
      </c>
      <c r="D24299" t="s">
        <v>69019</v>
      </c>
      <c r="E24299" t="s">
        <v>69020</v>
      </c>
    </row>
    <row r="24300" spans="1:5" x14ac:dyDescent="0.25">
      <c r="A24300">
        <v>51386</v>
      </c>
      <c r="B24300" t="s">
        <v>69021</v>
      </c>
      <c r="D24300" t="s">
        <v>69022</v>
      </c>
      <c r="E24300" t="s">
        <v>10</v>
      </c>
    </row>
    <row r="24301" spans="1:5" x14ac:dyDescent="0.25">
      <c r="A24301">
        <v>51387</v>
      </c>
      <c r="B24301" t="s">
        <v>69023</v>
      </c>
      <c r="D24301" t="s">
        <v>69024</v>
      </c>
    </row>
    <row r="24302" spans="1:5" x14ac:dyDescent="0.25">
      <c r="A24302">
        <v>51388</v>
      </c>
      <c r="B24302" t="s">
        <v>69025</v>
      </c>
      <c r="D24302" t="s">
        <v>69026</v>
      </c>
      <c r="E24302" t="s">
        <v>10</v>
      </c>
    </row>
    <row r="24303" spans="1:5" x14ac:dyDescent="0.25">
      <c r="A24303">
        <v>51392</v>
      </c>
      <c r="B24303" t="s">
        <v>69027</v>
      </c>
      <c r="C24303" t="s">
        <v>69028</v>
      </c>
      <c r="D24303" t="s">
        <v>69029</v>
      </c>
    </row>
    <row r="24304" spans="1:5" x14ac:dyDescent="0.25">
      <c r="A24304">
        <v>51393</v>
      </c>
      <c r="B24304" t="s">
        <v>69030</v>
      </c>
      <c r="C24304" t="s">
        <v>4430</v>
      </c>
      <c r="D24304" t="s">
        <v>69031</v>
      </c>
      <c r="E24304" t="s">
        <v>69032</v>
      </c>
    </row>
    <row r="24305" spans="1:5" x14ac:dyDescent="0.25">
      <c r="A24305">
        <v>51397</v>
      </c>
      <c r="B24305" t="s">
        <v>69033</v>
      </c>
      <c r="D24305" t="s">
        <v>69034</v>
      </c>
      <c r="E24305" t="s">
        <v>69035</v>
      </c>
    </row>
    <row r="24306" spans="1:5" x14ac:dyDescent="0.25">
      <c r="A24306">
        <v>51399</v>
      </c>
      <c r="B24306" t="s">
        <v>69036</v>
      </c>
      <c r="D24306" t="s">
        <v>69037</v>
      </c>
      <c r="E24306" t="s">
        <v>10</v>
      </c>
    </row>
    <row r="24307" spans="1:5" x14ac:dyDescent="0.25">
      <c r="A24307">
        <v>51400</v>
      </c>
      <c r="B24307" t="s">
        <v>69038</v>
      </c>
      <c r="D24307" t="s">
        <v>69039</v>
      </c>
      <c r="E24307" t="s">
        <v>1118</v>
      </c>
    </row>
    <row r="24308" spans="1:5" x14ac:dyDescent="0.25">
      <c r="A24308">
        <v>51404</v>
      </c>
      <c r="B24308" t="s">
        <v>69040</v>
      </c>
      <c r="C24308" t="s">
        <v>69041</v>
      </c>
      <c r="D24308" t="s">
        <v>69042</v>
      </c>
      <c r="E24308" t="s">
        <v>69043</v>
      </c>
    </row>
    <row r="24309" spans="1:5" x14ac:dyDescent="0.25">
      <c r="A24309">
        <v>51407</v>
      </c>
      <c r="B24309" t="s">
        <v>69044</v>
      </c>
      <c r="D24309" t="s">
        <v>69045</v>
      </c>
      <c r="E24309" t="s">
        <v>69046</v>
      </c>
    </row>
    <row r="24310" spans="1:5" x14ac:dyDescent="0.25">
      <c r="A24310">
        <v>51410</v>
      </c>
      <c r="B24310" t="s">
        <v>69047</v>
      </c>
      <c r="C24310" t="s">
        <v>19232</v>
      </c>
      <c r="D24310" t="s">
        <v>69048</v>
      </c>
    </row>
    <row r="24311" spans="1:5" x14ac:dyDescent="0.25">
      <c r="A24311">
        <v>51413</v>
      </c>
      <c r="B24311" t="s">
        <v>69049</v>
      </c>
      <c r="C24311" t="s">
        <v>69050</v>
      </c>
      <c r="D24311" t="s">
        <v>69051</v>
      </c>
      <c r="E24311" t="s">
        <v>69052</v>
      </c>
    </row>
    <row r="24312" spans="1:5" x14ac:dyDescent="0.25">
      <c r="A24312">
        <v>51414</v>
      </c>
      <c r="B24312" t="s">
        <v>69053</v>
      </c>
      <c r="D24312" t="s">
        <v>69054</v>
      </c>
    </row>
    <row r="24313" spans="1:5" x14ac:dyDescent="0.25">
      <c r="A24313">
        <v>51415</v>
      </c>
      <c r="B24313" t="s">
        <v>69055</v>
      </c>
      <c r="D24313" t="s">
        <v>69056</v>
      </c>
      <c r="E24313" t="s">
        <v>69057</v>
      </c>
    </row>
    <row r="24314" spans="1:5" x14ac:dyDescent="0.25">
      <c r="A24314">
        <v>51417</v>
      </c>
      <c r="B24314" t="s">
        <v>69058</v>
      </c>
      <c r="C24314" t="s">
        <v>69059</v>
      </c>
      <c r="D24314" t="s">
        <v>69060</v>
      </c>
      <c r="E24314" t="s">
        <v>69061</v>
      </c>
    </row>
    <row r="24315" spans="1:5" x14ac:dyDescent="0.25">
      <c r="A24315">
        <v>51419</v>
      </c>
      <c r="B24315" t="s">
        <v>69062</v>
      </c>
      <c r="C24315" t="s">
        <v>69063</v>
      </c>
      <c r="D24315" t="s">
        <v>69064</v>
      </c>
      <c r="E24315" t="s">
        <v>69065</v>
      </c>
    </row>
    <row r="24316" spans="1:5" x14ac:dyDescent="0.25">
      <c r="A24316">
        <v>51425</v>
      </c>
      <c r="B24316" t="s">
        <v>69066</v>
      </c>
      <c r="D24316" t="s">
        <v>69067</v>
      </c>
      <c r="E24316" t="s">
        <v>69068</v>
      </c>
    </row>
    <row r="24317" spans="1:5" x14ac:dyDescent="0.25">
      <c r="A24317">
        <v>51431</v>
      </c>
      <c r="B24317" t="s">
        <v>69069</v>
      </c>
      <c r="D24317" t="s">
        <v>69070</v>
      </c>
      <c r="E24317" t="s">
        <v>69071</v>
      </c>
    </row>
    <row r="24318" spans="1:5" x14ac:dyDescent="0.25">
      <c r="A24318">
        <v>51432</v>
      </c>
      <c r="B24318" t="s">
        <v>69072</v>
      </c>
      <c r="C24318" t="s">
        <v>69073</v>
      </c>
      <c r="D24318" t="s">
        <v>69074</v>
      </c>
      <c r="E24318" t="s">
        <v>69075</v>
      </c>
    </row>
    <row r="24319" spans="1:5" x14ac:dyDescent="0.25">
      <c r="A24319">
        <v>51434</v>
      </c>
      <c r="B24319" t="s">
        <v>69076</v>
      </c>
      <c r="D24319" t="s">
        <v>69077</v>
      </c>
    </row>
    <row r="24320" spans="1:5" x14ac:dyDescent="0.25">
      <c r="A24320">
        <v>51441</v>
      </c>
      <c r="B24320" t="s">
        <v>69078</v>
      </c>
      <c r="D24320" t="s">
        <v>69079</v>
      </c>
      <c r="E24320" t="s">
        <v>69080</v>
      </c>
    </row>
    <row r="24321" spans="1:5" x14ac:dyDescent="0.25">
      <c r="A24321">
        <v>51462</v>
      </c>
      <c r="B24321" t="s">
        <v>69081</v>
      </c>
      <c r="C24321" t="s">
        <v>69082</v>
      </c>
      <c r="D24321" t="s">
        <v>69083</v>
      </c>
      <c r="E24321" t="s">
        <v>69084</v>
      </c>
    </row>
    <row r="24322" spans="1:5" x14ac:dyDescent="0.25">
      <c r="A24322">
        <v>51463</v>
      </c>
      <c r="B24322" t="s">
        <v>69085</v>
      </c>
      <c r="C24322" t="s">
        <v>69086</v>
      </c>
      <c r="D24322" t="s">
        <v>69087</v>
      </c>
      <c r="E24322" t="s">
        <v>69088</v>
      </c>
    </row>
    <row r="24323" spans="1:5" x14ac:dyDescent="0.25">
      <c r="A24323">
        <v>51465</v>
      </c>
      <c r="B24323" t="s">
        <v>69089</v>
      </c>
      <c r="D24323" t="s">
        <v>69090</v>
      </c>
    </row>
    <row r="24324" spans="1:5" x14ac:dyDescent="0.25">
      <c r="A24324">
        <v>51467</v>
      </c>
      <c r="B24324" t="s">
        <v>69091</v>
      </c>
      <c r="D24324" t="s">
        <v>69092</v>
      </c>
    </row>
    <row r="24325" spans="1:5" x14ac:dyDescent="0.25">
      <c r="A24325">
        <v>51468</v>
      </c>
      <c r="B24325" t="s">
        <v>69093</v>
      </c>
      <c r="C24325" t="s">
        <v>2979</v>
      </c>
      <c r="D24325" t="s">
        <v>69094</v>
      </c>
      <c r="E24325" t="s">
        <v>69095</v>
      </c>
    </row>
    <row r="24326" spans="1:5" x14ac:dyDescent="0.25">
      <c r="A24326">
        <v>51469</v>
      </c>
      <c r="B24326" t="s">
        <v>69096</v>
      </c>
      <c r="C24326" t="s">
        <v>69097</v>
      </c>
      <c r="D24326" t="s">
        <v>69098</v>
      </c>
    </row>
    <row r="24327" spans="1:5" x14ac:dyDescent="0.25">
      <c r="A24327">
        <v>51470</v>
      </c>
      <c r="B24327" t="s">
        <v>69099</v>
      </c>
      <c r="D24327" t="s">
        <v>69100</v>
      </c>
      <c r="E24327" t="s">
        <v>69101</v>
      </c>
    </row>
    <row r="24328" spans="1:5" x14ac:dyDescent="0.25">
      <c r="A24328">
        <v>51472</v>
      </c>
      <c r="B24328" t="s">
        <v>69102</v>
      </c>
      <c r="D24328" t="s">
        <v>69103</v>
      </c>
    </row>
    <row r="24329" spans="1:5" x14ac:dyDescent="0.25">
      <c r="A24329">
        <v>51476</v>
      </c>
      <c r="B24329" t="s">
        <v>69104</v>
      </c>
      <c r="C24329" t="s">
        <v>69105</v>
      </c>
      <c r="D24329" t="s">
        <v>69106</v>
      </c>
    </row>
    <row r="24330" spans="1:5" x14ac:dyDescent="0.25">
      <c r="A24330">
        <v>51478</v>
      </c>
      <c r="B24330" t="s">
        <v>69107</v>
      </c>
      <c r="C24330" t="s">
        <v>69108</v>
      </c>
      <c r="D24330" t="s">
        <v>69109</v>
      </c>
    </row>
    <row r="24331" spans="1:5" x14ac:dyDescent="0.25">
      <c r="A24331">
        <v>51479</v>
      </c>
      <c r="B24331" t="s">
        <v>69110</v>
      </c>
      <c r="D24331" t="s">
        <v>69111</v>
      </c>
      <c r="E24331" t="s">
        <v>69112</v>
      </c>
    </row>
    <row r="24332" spans="1:5" x14ac:dyDescent="0.25">
      <c r="A24332">
        <v>51482</v>
      </c>
      <c r="B24332" t="s">
        <v>69113</v>
      </c>
      <c r="C24332" t="s">
        <v>69114</v>
      </c>
      <c r="D24332" t="s">
        <v>69115</v>
      </c>
      <c r="E24332" t="s">
        <v>69116</v>
      </c>
    </row>
    <row r="24333" spans="1:5" x14ac:dyDescent="0.25">
      <c r="A24333">
        <v>51484</v>
      </c>
      <c r="B24333" t="s">
        <v>69117</v>
      </c>
      <c r="D24333" t="s">
        <v>69118</v>
      </c>
      <c r="E24333" t="s">
        <v>69119</v>
      </c>
    </row>
    <row r="24334" spans="1:5" x14ac:dyDescent="0.25">
      <c r="A24334">
        <v>51486</v>
      </c>
      <c r="B24334" t="s">
        <v>69120</v>
      </c>
      <c r="D24334" t="s">
        <v>69121</v>
      </c>
      <c r="E24334" t="s">
        <v>10</v>
      </c>
    </row>
    <row r="24335" spans="1:5" x14ac:dyDescent="0.25">
      <c r="A24335">
        <v>51487</v>
      </c>
      <c r="B24335" t="s">
        <v>69122</v>
      </c>
      <c r="C24335" t="s">
        <v>69123</v>
      </c>
      <c r="D24335" t="s">
        <v>69124</v>
      </c>
      <c r="E24335" t="s">
        <v>69125</v>
      </c>
    </row>
    <row r="24336" spans="1:5" x14ac:dyDescent="0.25">
      <c r="A24336">
        <v>51488</v>
      </c>
      <c r="B24336" t="s">
        <v>69126</v>
      </c>
      <c r="D24336" t="s">
        <v>69127</v>
      </c>
      <c r="E24336" t="s">
        <v>69128</v>
      </c>
    </row>
    <row r="24337" spans="1:5" x14ac:dyDescent="0.25">
      <c r="A24337">
        <v>51493</v>
      </c>
      <c r="B24337" t="s">
        <v>69129</v>
      </c>
      <c r="C24337" t="s">
        <v>69130</v>
      </c>
      <c r="D24337" t="s">
        <v>69131</v>
      </c>
      <c r="E24337" t="s">
        <v>69132</v>
      </c>
    </row>
    <row r="24338" spans="1:5" x14ac:dyDescent="0.25">
      <c r="A24338">
        <v>51497</v>
      </c>
      <c r="B24338" t="s">
        <v>69133</v>
      </c>
      <c r="D24338" t="s">
        <v>69134</v>
      </c>
      <c r="E24338" t="s">
        <v>10</v>
      </c>
    </row>
    <row r="24339" spans="1:5" x14ac:dyDescent="0.25">
      <c r="A24339">
        <v>51499</v>
      </c>
      <c r="B24339" t="s">
        <v>69135</v>
      </c>
      <c r="C24339" t="s">
        <v>7437</v>
      </c>
      <c r="D24339" t="s">
        <v>69136</v>
      </c>
    </row>
    <row r="24340" spans="1:5" x14ac:dyDescent="0.25">
      <c r="A24340">
        <v>51502</v>
      </c>
      <c r="B24340" t="s">
        <v>69137</v>
      </c>
      <c r="D24340" t="s">
        <v>69138</v>
      </c>
    </row>
    <row r="24341" spans="1:5" x14ac:dyDescent="0.25">
      <c r="A24341">
        <v>51505</v>
      </c>
      <c r="B24341" t="s">
        <v>69139</v>
      </c>
      <c r="C24341" t="s">
        <v>69140</v>
      </c>
      <c r="D24341" t="s">
        <v>69141</v>
      </c>
      <c r="E24341" t="s">
        <v>69142</v>
      </c>
    </row>
    <row r="24342" spans="1:5" x14ac:dyDescent="0.25">
      <c r="A24342">
        <v>51506</v>
      </c>
      <c r="B24342" t="s">
        <v>69143</v>
      </c>
      <c r="D24342" t="s">
        <v>69144</v>
      </c>
      <c r="E24342" t="s">
        <v>69145</v>
      </c>
    </row>
    <row r="24343" spans="1:5" x14ac:dyDescent="0.25">
      <c r="A24343">
        <v>51507</v>
      </c>
      <c r="B24343" t="s">
        <v>69146</v>
      </c>
      <c r="D24343" t="s">
        <v>69147</v>
      </c>
      <c r="E24343" t="s">
        <v>69148</v>
      </c>
    </row>
    <row r="24344" spans="1:5" x14ac:dyDescent="0.25">
      <c r="A24344">
        <v>51516</v>
      </c>
      <c r="B24344" t="s">
        <v>69149</v>
      </c>
      <c r="C24344" t="s">
        <v>14426</v>
      </c>
      <c r="D24344" t="s">
        <v>69150</v>
      </c>
    </row>
    <row r="24345" spans="1:5" x14ac:dyDescent="0.25">
      <c r="A24345">
        <v>51519</v>
      </c>
      <c r="B24345" t="s">
        <v>69151</v>
      </c>
      <c r="D24345" t="s">
        <v>69152</v>
      </c>
      <c r="E24345" t="s">
        <v>69153</v>
      </c>
    </row>
    <row r="24346" spans="1:5" x14ac:dyDescent="0.25">
      <c r="A24346">
        <v>51520</v>
      </c>
      <c r="B24346" t="s">
        <v>69154</v>
      </c>
      <c r="D24346" t="s">
        <v>69155</v>
      </c>
      <c r="E24346" t="s">
        <v>69156</v>
      </c>
    </row>
    <row r="24347" spans="1:5" x14ac:dyDescent="0.25">
      <c r="A24347">
        <v>51521</v>
      </c>
      <c r="B24347" t="s">
        <v>69157</v>
      </c>
      <c r="D24347" t="s">
        <v>69158</v>
      </c>
      <c r="E24347" t="s">
        <v>69159</v>
      </c>
    </row>
    <row r="24348" spans="1:5" x14ac:dyDescent="0.25">
      <c r="A24348">
        <v>51524</v>
      </c>
      <c r="B24348" t="s">
        <v>69160</v>
      </c>
      <c r="D24348" t="s">
        <v>69161</v>
      </c>
      <c r="E24348" t="s">
        <v>69162</v>
      </c>
    </row>
    <row r="24349" spans="1:5" x14ac:dyDescent="0.25">
      <c r="A24349">
        <v>51526</v>
      </c>
      <c r="B24349" t="s">
        <v>69163</v>
      </c>
      <c r="D24349" t="s">
        <v>69164</v>
      </c>
      <c r="E24349" t="s">
        <v>69165</v>
      </c>
    </row>
    <row r="24350" spans="1:5" x14ac:dyDescent="0.25">
      <c r="A24350">
        <v>51527</v>
      </c>
      <c r="B24350" t="s">
        <v>69166</v>
      </c>
      <c r="C24350" t="s">
        <v>69167</v>
      </c>
      <c r="D24350" t="s">
        <v>69168</v>
      </c>
      <c r="E24350" t="s">
        <v>69169</v>
      </c>
    </row>
    <row r="24351" spans="1:5" x14ac:dyDescent="0.25">
      <c r="A24351">
        <v>51528</v>
      </c>
      <c r="B24351" t="s">
        <v>69170</v>
      </c>
      <c r="D24351" t="s">
        <v>69171</v>
      </c>
      <c r="E24351" t="s">
        <v>69172</v>
      </c>
    </row>
    <row r="24352" spans="1:5" x14ac:dyDescent="0.25">
      <c r="A24352">
        <v>51535</v>
      </c>
      <c r="B24352" t="s">
        <v>69173</v>
      </c>
      <c r="C24352" t="s">
        <v>69174</v>
      </c>
      <c r="D24352" t="s">
        <v>69175</v>
      </c>
      <c r="E24352" t="s">
        <v>69176</v>
      </c>
    </row>
    <row r="24353" spans="1:5" x14ac:dyDescent="0.25">
      <c r="A24353">
        <v>51539</v>
      </c>
      <c r="B24353" t="s">
        <v>69177</v>
      </c>
      <c r="D24353" t="s">
        <v>69178</v>
      </c>
      <c r="E24353" t="s">
        <v>10</v>
      </c>
    </row>
    <row r="24354" spans="1:5" x14ac:dyDescent="0.25">
      <c r="A24354">
        <v>51544</v>
      </c>
      <c r="B24354" t="s">
        <v>69179</v>
      </c>
      <c r="D24354" t="s">
        <v>69180</v>
      </c>
    </row>
    <row r="24355" spans="1:5" x14ac:dyDescent="0.25">
      <c r="A24355">
        <v>51545</v>
      </c>
      <c r="B24355" t="s">
        <v>69181</v>
      </c>
      <c r="C24355" t="s">
        <v>10149</v>
      </c>
      <c r="D24355" t="s">
        <v>69182</v>
      </c>
    </row>
    <row r="24356" spans="1:5" x14ac:dyDescent="0.25">
      <c r="A24356">
        <v>51546</v>
      </c>
      <c r="B24356" t="s">
        <v>69183</v>
      </c>
      <c r="D24356" t="s">
        <v>69184</v>
      </c>
    </row>
    <row r="24357" spans="1:5" x14ac:dyDescent="0.25">
      <c r="A24357">
        <v>51557</v>
      </c>
      <c r="B24357" t="s">
        <v>69185</v>
      </c>
      <c r="C24357" t="s">
        <v>69186</v>
      </c>
      <c r="D24357" t="s">
        <v>69187</v>
      </c>
      <c r="E24357" t="s">
        <v>69188</v>
      </c>
    </row>
    <row r="24358" spans="1:5" x14ac:dyDescent="0.25">
      <c r="A24358">
        <v>51562</v>
      </c>
      <c r="B24358" t="s">
        <v>69189</v>
      </c>
      <c r="D24358" t="s">
        <v>69190</v>
      </c>
    </row>
    <row r="24359" spans="1:5" x14ac:dyDescent="0.25">
      <c r="A24359">
        <v>51568</v>
      </c>
      <c r="B24359" t="s">
        <v>69191</v>
      </c>
      <c r="C24359" t="s">
        <v>69192</v>
      </c>
      <c r="D24359" t="s">
        <v>69193</v>
      </c>
      <c r="E24359" t="s">
        <v>69194</v>
      </c>
    </row>
    <row r="24360" spans="1:5" x14ac:dyDescent="0.25">
      <c r="A24360">
        <v>51570</v>
      </c>
      <c r="B24360" t="s">
        <v>69195</v>
      </c>
      <c r="C24360" t="s">
        <v>69196</v>
      </c>
      <c r="D24360" t="s">
        <v>69197</v>
      </c>
      <c r="E24360" t="s">
        <v>69198</v>
      </c>
    </row>
    <row r="24361" spans="1:5" x14ac:dyDescent="0.25">
      <c r="A24361">
        <v>51572</v>
      </c>
      <c r="B24361" t="s">
        <v>69199</v>
      </c>
      <c r="C24361" t="s">
        <v>69200</v>
      </c>
      <c r="D24361" t="s">
        <v>69201</v>
      </c>
      <c r="E24361" t="s">
        <v>69202</v>
      </c>
    </row>
    <row r="24362" spans="1:5" x14ac:dyDescent="0.25">
      <c r="A24362">
        <v>51577</v>
      </c>
      <c r="B24362" t="s">
        <v>69203</v>
      </c>
      <c r="C24362" t="s">
        <v>69204</v>
      </c>
      <c r="D24362" t="s">
        <v>69205</v>
      </c>
    </row>
    <row r="24363" spans="1:5" x14ac:dyDescent="0.25">
      <c r="A24363">
        <v>51580</v>
      </c>
      <c r="B24363" t="s">
        <v>69206</v>
      </c>
      <c r="D24363" t="s">
        <v>69207</v>
      </c>
      <c r="E24363" t="s">
        <v>69208</v>
      </c>
    </row>
    <row r="24364" spans="1:5" x14ac:dyDescent="0.25">
      <c r="A24364">
        <v>51582</v>
      </c>
      <c r="B24364" t="s">
        <v>69209</v>
      </c>
      <c r="C24364" t="s">
        <v>69210</v>
      </c>
      <c r="D24364" t="s">
        <v>69211</v>
      </c>
    </row>
    <row r="24365" spans="1:5" x14ac:dyDescent="0.25">
      <c r="A24365">
        <v>51587</v>
      </c>
      <c r="B24365" t="s">
        <v>69212</v>
      </c>
      <c r="D24365" t="s">
        <v>69213</v>
      </c>
    </row>
    <row r="24366" spans="1:5" x14ac:dyDescent="0.25">
      <c r="A24366">
        <v>51589</v>
      </c>
      <c r="B24366" t="s">
        <v>69214</v>
      </c>
      <c r="C24366" t="s">
        <v>69215</v>
      </c>
      <c r="D24366" t="s">
        <v>69216</v>
      </c>
      <c r="E24366" t="s">
        <v>69217</v>
      </c>
    </row>
    <row r="24367" spans="1:5" x14ac:dyDescent="0.25">
      <c r="A24367">
        <v>51590</v>
      </c>
      <c r="B24367" t="s">
        <v>69218</v>
      </c>
      <c r="D24367" t="s">
        <v>69219</v>
      </c>
      <c r="E24367" t="s">
        <v>10</v>
      </c>
    </row>
    <row r="24368" spans="1:5" x14ac:dyDescent="0.25">
      <c r="A24368">
        <v>51593</v>
      </c>
      <c r="B24368" t="s">
        <v>69220</v>
      </c>
      <c r="C24368" t="s">
        <v>12520</v>
      </c>
      <c r="D24368" t="s">
        <v>69221</v>
      </c>
      <c r="E24368" t="s">
        <v>69222</v>
      </c>
    </row>
    <row r="24369" spans="1:5" x14ac:dyDescent="0.25">
      <c r="A24369">
        <v>51594</v>
      </c>
      <c r="B24369" t="s">
        <v>69223</v>
      </c>
      <c r="D24369" t="s">
        <v>69224</v>
      </c>
      <c r="E24369" t="s">
        <v>69225</v>
      </c>
    </row>
    <row r="24370" spans="1:5" x14ac:dyDescent="0.25">
      <c r="A24370">
        <v>51596</v>
      </c>
      <c r="B24370" t="s">
        <v>69226</v>
      </c>
      <c r="D24370" t="s">
        <v>69227</v>
      </c>
      <c r="E24370" t="s">
        <v>69228</v>
      </c>
    </row>
    <row r="24371" spans="1:5" x14ac:dyDescent="0.25">
      <c r="A24371">
        <v>51600</v>
      </c>
      <c r="B24371" t="s">
        <v>69229</v>
      </c>
      <c r="D24371" t="s">
        <v>69230</v>
      </c>
    </row>
    <row r="24372" spans="1:5" x14ac:dyDescent="0.25">
      <c r="A24372">
        <v>51602</v>
      </c>
      <c r="B24372" t="s">
        <v>69231</v>
      </c>
      <c r="C24372" t="s">
        <v>69232</v>
      </c>
      <c r="D24372" t="s">
        <v>69233</v>
      </c>
      <c r="E24372" t="s">
        <v>69234</v>
      </c>
    </row>
    <row r="24373" spans="1:5" x14ac:dyDescent="0.25">
      <c r="A24373">
        <v>51603</v>
      </c>
      <c r="B24373" t="s">
        <v>69235</v>
      </c>
      <c r="D24373" t="s">
        <v>69236</v>
      </c>
    </row>
    <row r="24374" spans="1:5" x14ac:dyDescent="0.25">
      <c r="A24374">
        <v>51607</v>
      </c>
      <c r="B24374" t="s">
        <v>69237</v>
      </c>
      <c r="D24374" t="s">
        <v>69238</v>
      </c>
      <c r="E24374" t="s">
        <v>69239</v>
      </c>
    </row>
    <row r="24375" spans="1:5" x14ac:dyDescent="0.25">
      <c r="A24375">
        <v>51610</v>
      </c>
      <c r="B24375" t="s">
        <v>69240</v>
      </c>
      <c r="D24375" t="s">
        <v>69241</v>
      </c>
      <c r="E24375" t="s">
        <v>69242</v>
      </c>
    </row>
    <row r="24376" spans="1:5" x14ac:dyDescent="0.25">
      <c r="A24376">
        <v>51611</v>
      </c>
      <c r="B24376" t="s">
        <v>69243</v>
      </c>
      <c r="D24376" t="s">
        <v>69244</v>
      </c>
    </row>
    <row r="24377" spans="1:5" x14ac:dyDescent="0.25">
      <c r="A24377">
        <v>51612</v>
      </c>
      <c r="B24377" t="s">
        <v>69245</v>
      </c>
      <c r="D24377" t="s">
        <v>69246</v>
      </c>
    </row>
    <row r="24378" spans="1:5" x14ac:dyDescent="0.25">
      <c r="A24378">
        <v>51613</v>
      </c>
      <c r="B24378" t="s">
        <v>69247</v>
      </c>
      <c r="D24378" t="s">
        <v>69248</v>
      </c>
      <c r="E24378" t="s">
        <v>10</v>
      </c>
    </row>
    <row r="24379" spans="1:5" x14ac:dyDescent="0.25">
      <c r="A24379">
        <v>51614</v>
      </c>
      <c r="B24379" t="s">
        <v>69249</v>
      </c>
      <c r="D24379" t="s">
        <v>69250</v>
      </c>
      <c r="E24379" t="s">
        <v>10</v>
      </c>
    </row>
    <row r="24380" spans="1:5" x14ac:dyDescent="0.25">
      <c r="A24380">
        <v>51616</v>
      </c>
      <c r="B24380" t="s">
        <v>69251</v>
      </c>
      <c r="D24380" t="s">
        <v>69252</v>
      </c>
      <c r="E24380" t="s">
        <v>69253</v>
      </c>
    </row>
    <row r="24381" spans="1:5" x14ac:dyDescent="0.25">
      <c r="A24381">
        <v>51619</v>
      </c>
      <c r="B24381" t="s">
        <v>69254</v>
      </c>
      <c r="C24381" t="s">
        <v>44535</v>
      </c>
      <c r="D24381" t="s">
        <v>69255</v>
      </c>
      <c r="E24381" t="s">
        <v>69256</v>
      </c>
    </row>
    <row r="24382" spans="1:5" x14ac:dyDescent="0.25">
      <c r="A24382">
        <v>51620</v>
      </c>
      <c r="B24382" t="s">
        <v>69257</v>
      </c>
      <c r="C24382" t="s">
        <v>16845</v>
      </c>
      <c r="D24382" t="s">
        <v>69258</v>
      </c>
    </row>
    <row r="24383" spans="1:5" x14ac:dyDescent="0.25">
      <c r="A24383">
        <v>51625</v>
      </c>
      <c r="B24383" t="s">
        <v>69259</v>
      </c>
      <c r="D24383" t="s">
        <v>69260</v>
      </c>
    </row>
    <row r="24384" spans="1:5" x14ac:dyDescent="0.25">
      <c r="A24384">
        <v>51626</v>
      </c>
      <c r="B24384" t="s">
        <v>69261</v>
      </c>
      <c r="D24384" t="s">
        <v>69262</v>
      </c>
    </row>
    <row r="24385" spans="1:5" x14ac:dyDescent="0.25">
      <c r="A24385">
        <v>51641</v>
      </c>
      <c r="B24385" t="s">
        <v>69263</v>
      </c>
      <c r="C24385" t="s">
        <v>9950</v>
      </c>
      <c r="D24385" t="s">
        <v>69264</v>
      </c>
      <c r="E24385" t="s">
        <v>69265</v>
      </c>
    </row>
    <row r="24386" spans="1:5" x14ac:dyDescent="0.25">
      <c r="A24386">
        <v>51642</v>
      </c>
      <c r="B24386" t="s">
        <v>69266</v>
      </c>
      <c r="C24386" t="s">
        <v>69267</v>
      </c>
      <c r="D24386" t="s">
        <v>69268</v>
      </c>
      <c r="E24386" t="s">
        <v>22563</v>
      </c>
    </row>
    <row r="24387" spans="1:5" x14ac:dyDescent="0.25">
      <c r="A24387">
        <v>51649</v>
      </c>
      <c r="B24387" t="s">
        <v>69269</v>
      </c>
      <c r="C24387" t="s">
        <v>9258</v>
      </c>
      <c r="D24387" t="s">
        <v>69270</v>
      </c>
      <c r="E24387" t="s">
        <v>10</v>
      </c>
    </row>
    <row r="24388" spans="1:5" x14ac:dyDescent="0.25">
      <c r="A24388">
        <v>51652</v>
      </c>
      <c r="B24388" t="s">
        <v>69271</v>
      </c>
      <c r="D24388" t="s">
        <v>69272</v>
      </c>
      <c r="E24388" t="s">
        <v>69273</v>
      </c>
    </row>
    <row r="24389" spans="1:5" x14ac:dyDescent="0.25">
      <c r="A24389">
        <v>51653</v>
      </c>
      <c r="B24389" t="s">
        <v>69274</v>
      </c>
      <c r="D24389" t="s">
        <v>69275</v>
      </c>
    </row>
    <row r="24390" spans="1:5" x14ac:dyDescent="0.25">
      <c r="A24390">
        <v>51655</v>
      </c>
      <c r="B24390" t="s">
        <v>69276</v>
      </c>
      <c r="D24390" t="s">
        <v>69277</v>
      </c>
    </row>
    <row r="24391" spans="1:5" x14ac:dyDescent="0.25">
      <c r="A24391">
        <v>51656</v>
      </c>
      <c r="B24391" t="s">
        <v>69278</v>
      </c>
      <c r="C24391" t="s">
        <v>69279</v>
      </c>
      <c r="D24391" t="s">
        <v>69280</v>
      </c>
    </row>
    <row r="24392" spans="1:5" x14ac:dyDescent="0.25">
      <c r="A24392">
        <v>51658</v>
      </c>
      <c r="B24392" t="s">
        <v>69281</v>
      </c>
      <c r="D24392" t="s">
        <v>69282</v>
      </c>
    </row>
    <row r="24393" spans="1:5" x14ac:dyDescent="0.25">
      <c r="A24393">
        <v>51663</v>
      </c>
      <c r="B24393" t="s">
        <v>69283</v>
      </c>
      <c r="D24393" t="s">
        <v>69284</v>
      </c>
      <c r="E24393" t="s">
        <v>69285</v>
      </c>
    </row>
    <row r="24394" spans="1:5" x14ac:dyDescent="0.25">
      <c r="A24394">
        <v>51668</v>
      </c>
      <c r="B24394" t="s">
        <v>69286</v>
      </c>
      <c r="D24394" t="s">
        <v>69287</v>
      </c>
      <c r="E24394" t="s">
        <v>69288</v>
      </c>
    </row>
    <row r="24395" spans="1:5" x14ac:dyDescent="0.25">
      <c r="A24395">
        <v>51672</v>
      </c>
      <c r="B24395" t="s">
        <v>69289</v>
      </c>
      <c r="C24395" t="s">
        <v>7455</v>
      </c>
      <c r="D24395" t="s">
        <v>69290</v>
      </c>
      <c r="E24395" t="s">
        <v>69291</v>
      </c>
    </row>
    <row r="24396" spans="1:5" x14ac:dyDescent="0.25">
      <c r="A24396">
        <v>51674</v>
      </c>
      <c r="B24396" t="s">
        <v>69292</v>
      </c>
      <c r="D24396" t="s">
        <v>69293</v>
      </c>
      <c r="E24396" t="s">
        <v>69294</v>
      </c>
    </row>
    <row r="24397" spans="1:5" x14ac:dyDescent="0.25">
      <c r="A24397">
        <v>51675</v>
      </c>
      <c r="B24397" t="s">
        <v>69295</v>
      </c>
      <c r="D24397" t="s">
        <v>69296</v>
      </c>
    </row>
    <row r="24398" spans="1:5" x14ac:dyDescent="0.25">
      <c r="A24398">
        <v>51676</v>
      </c>
      <c r="B24398" t="s">
        <v>69297</v>
      </c>
      <c r="D24398" t="s">
        <v>69298</v>
      </c>
      <c r="E24398" t="s">
        <v>10</v>
      </c>
    </row>
    <row r="24399" spans="1:5" x14ac:dyDescent="0.25">
      <c r="A24399">
        <v>51677</v>
      </c>
      <c r="B24399" t="s">
        <v>69299</v>
      </c>
      <c r="D24399" t="s">
        <v>69300</v>
      </c>
      <c r="E24399" t="s">
        <v>69301</v>
      </c>
    </row>
    <row r="24400" spans="1:5" x14ac:dyDescent="0.25">
      <c r="A24400">
        <v>51679</v>
      </c>
      <c r="B24400" t="s">
        <v>69302</v>
      </c>
      <c r="D24400" t="s">
        <v>69303</v>
      </c>
    </row>
    <row r="24401" spans="1:5" x14ac:dyDescent="0.25">
      <c r="A24401">
        <v>51680</v>
      </c>
      <c r="B24401" t="s">
        <v>69304</v>
      </c>
      <c r="D24401" t="s">
        <v>69305</v>
      </c>
      <c r="E24401" t="s">
        <v>69306</v>
      </c>
    </row>
    <row r="24402" spans="1:5" x14ac:dyDescent="0.25">
      <c r="A24402">
        <v>51683</v>
      </c>
      <c r="B24402" t="s">
        <v>69307</v>
      </c>
      <c r="C24402" t="s">
        <v>69308</v>
      </c>
      <c r="D24402" t="s">
        <v>69309</v>
      </c>
    </row>
    <row r="24403" spans="1:5" x14ac:dyDescent="0.25">
      <c r="A24403">
        <v>51685</v>
      </c>
      <c r="B24403" t="s">
        <v>69310</v>
      </c>
      <c r="D24403" t="s">
        <v>69311</v>
      </c>
      <c r="E24403" t="s">
        <v>69312</v>
      </c>
    </row>
    <row r="24404" spans="1:5" x14ac:dyDescent="0.25">
      <c r="A24404">
        <v>51689</v>
      </c>
      <c r="B24404" t="s">
        <v>69313</v>
      </c>
      <c r="C24404" t="s">
        <v>69314</v>
      </c>
      <c r="D24404" t="s">
        <v>69315</v>
      </c>
    </row>
    <row r="24405" spans="1:5" x14ac:dyDescent="0.25">
      <c r="A24405">
        <v>51693</v>
      </c>
      <c r="B24405" t="s">
        <v>69316</v>
      </c>
      <c r="D24405" t="s">
        <v>69317</v>
      </c>
    </row>
    <row r="24406" spans="1:5" x14ac:dyDescent="0.25">
      <c r="A24406">
        <v>51695</v>
      </c>
      <c r="B24406" t="s">
        <v>69318</v>
      </c>
      <c r="C24406" t="s">
        <v>69319</v>
      </c>
      <c r="D24406" t="s">
        <v>69320</v>
      </c>
      <c r="E24406" t="s">
        <v>69321</v>
      </c>
    </row>
    <row r="24407" spans="1:5" x14ac:dyDescent="0.25">
      <c r="A24407">
        <v>51696</v>
      </c>
      <c r="B24407" t="s">
        <v>69322</v>
      </c>
      <c r="C24407" t="s">
        <v>69323</v>
      </c>
      <c r="D24407" t="s">
        <v>69324</v>
      </c>
      <c r="E24407" t="s">
        <v>69325</v>
      </c>
    </row>
    <row r="24408" spans="1:5" x14ac:dyDescent="0.25">
      <c r="A24408">
        <v>51698</v>
      </c>
      <c r="B24408" t="s">
        <v>69326</v>
      </c>
      <c r="D24408" t="s">
        <v>69327</v>
      </c>
      <c r="E24408" t="s">
        <v>69328</v>
      </c>
    </row>
    <row r="24409" spans="1:5" x14ac:dyDescent="0.25">
      <c r="A24409">
        <v>51700</v>
      </c>
      <c r="B24409" t="s">
        <v>69329</v>
      </c>
      <c r="C24409" t="s">
        <v>69330</v>
      </c>
      <c r="D24409" t="s">
        <v>69331</v>
      </c>
      <c r="E24409" t="s">
        <v>69332</v>
      </c>
    </row>
    <row r="24410" spans="1:5" x14ac:dyDescent="0.25">
      <c r="A24410">
        <v>51706</v>
      </c>
      <c r="B24410" t="s">
        <v>69333</v>
      </c>
      <c r="C24410" t="s">
        <v>69334</v>
      </c>
      <c r="D24410" t="s">
        <v>69335</v>
      </c>
      <c r="E24410" t="s">
        <v>69336</v>
      </c>
    </row>
    <row r="24411" spans="1:5" x14ac:dyDescent="0.25">
      <c r="A24411">
        <v>51707</v>
      </c>
      <c r="B24411" t="s">
        <v>69337</v>
      </c>
      <c r="D24411" t="s">
        <v>69338</v>
      </c>
    </row>
    <row r="24412" spans="1:5" x14ac:dyDescent="0.25">
      <c r="A24412">
        <v>51708</v>
      </c>
      <c r="B24412" t="s">
        <v>69339</v>
      </c>
      <c r="D24412" t="s">
        <v>69340</v>
      </c>
    </row>
    <row r="24413" spans="1:5" x14ac:dyDescent="0.25">
      <c r="A24413">
        <v>51709</v>
      </c>
      <c r="B24413" t="s">
        <v>69341</v>
      </c>
      <c r="C24413" t="s">
        <v>69342</v>
      </c>
      <c r="D24413" t="s">
        <v>69343</v>
      </c>
      <c r="E24413" t="s">
        <v>69344</v>
      </c>
    </row>
    <row r="24414" spans="1:5" x14ac:dyDescent="0.25">
      <c r="A24414">
        <v>51710</v>
      </c>
      <c r="B24414" t="s">
        <v>69345</v>
      </c>
      <c r="D24414" t="s">
        <v>69346</v>
      </c>
      <c r="E24414" t="s">
        <v>69347</v>
      </c>
    </row>
    <row r="24415" spans="1:5" x14ac:dyDescent="0.25">
      <c r="A24415">
        <v>51711</v>
      </c>
      <c r="B24415" t="s">
        <v>69348</v>
      </c>
      <c r="C24415" t="s">
        <v>69349</v>
      </c>
      <c r="D24415" t="s">
        <v>69350</v>
      </c>
      <c r="E24415" t="s">
        <v>69351</v>
      </c>
    </row>
    <row r="24416" spans="1:5" x14ac:dyDescent="0.25">
      <c r="A24416">
        <v>51713</v>
      </c>
      <c r="B24416" t="s">
        <v>69352</v>
      </c>
      <c r="D24416" t="s">
        <v>69353</v>
      </c>
      <c r="E24416" t="s">
        <v>69354</v>
      </c>
    </row>
    <row r="24417" spans="1:5" x14ac:dyDescent="0.25">
      <c r="A24417">
        <v>51724</v>
      </c>
      <c r="B24417" t="s">
        <v>69355</v>
      </c>
      <c r="D24417" t="s">
        <v>69356</v>
      </c>
    </row>
    <row r="24418" spans="1:5" x14ac:dyDescent="0.25">
      <c r="A24418">
        <v>51733</v>
      </c>
      <c r="B24418" t="s">
        <v>69357</v>
      </c>
      <c r="D24418" t="s">
        <v>69358</v>
      </c>
    </row>
    <row r="24419" spans="1:5" x14ac:dyDescent="0.25">
      <c r="A24419">
        <v>51736</v>
      </c>
      <c r="B24419" t="s">
        <v>69359</v>
      </c>
      <c r="D24419" t="s">
        <v>69360</v>
      </c>
    </row>
    <row r="24420" spans="1:5" x14ac:dyDescent="0.25">
      <c r="A24420">
        <v>51739</v>
      </c>
      <c r="B24420" t="s">
        <v>69361</v>
      </c>
      <c r="D24420" t="s">
        <v>69362</v>
      </c>
      <c r="E24420" t="s">
        <v>69363</v>
      </c>
    </row>
    <row r="24421" spans="1:5" x14ac:dyDescent="0.25">
      <c r="A24421">
        <v>51743</v>
      </c>
      <c r="B24421" t="s">
        <v>69364</v>
      </c>
      <c r="C24421" t="s">
        <v>36550</v>
      </c>
      <c r="D24421" t="s">
        <v>69365</v>
      </c>
      <c r="E24421" t="s">
        <v>69366</v>
      </c>
    </row>
    <row r="24422" spans="1:5" x14ac:dyDescent="0.25">
      <c r="A24422">
        <v>51746</v>
      </c>
      <c r="B24422" t="s">
        <v>69367</v>
      </c>
      <c r="D24422" t="s">
        <v>69368</v>
      </c>
    </row>
    <row r="24423" spans="1:5" x14ac:dyDescent="0.25">
      <c r="A24423">
        <v>51750</v>
      </c>
      <c r="B24423" t="s">
        <v>69369</v>
      </c>
      <c r="D24423" t="s">
        <v>69370</v>
      </c>
      <c r="E24423" t="s">
        <v>69371</v>
      </c>
    </row>
    <row r="24424" spans="1:5" x14ac:dyDescent="0.25">
      <c r="A24424">
        <v>51752</v>
      </c>
      <c r="B24424" t="s">
        <v>69372</v>
      </c>
      <c r="C24424" t="s">
        <v>38814</v>
      </c>
      <c r="D24424" t="s">
        <v>69373</v>
      </c>
      <c r="E24424" t="s">
        <v>69374</v>
      </c>
    </row>
    <row r="24425" spans="1:5" x14ac:dyDescent="0.25">
      <c r="A24425">
        <v>51754</v>
      </c>
      <c r="B24425" t="s">
        <v>69375</v>
      </c>
      <c r="D24425" t="s">
        <v>69376</v>
      </c>
    </row>
    <row r="24426" spans="1:5" x14ac:dyDescent="0.25">
      <c r="A24426">
        <v>51757</v>
      </c>
      <c r="B24426" t="s">
        <v>69377</v>
      </c>
      <c r="D24426" t="s">
        <v>69378</v>
      </c>
      <c r="E24426" t="s">
        <v>69379</v>
      </c>
    </row>
    <row r="24427" spans="1:5" x14ac:dyDescent="0.25">
      <c r="A24427">
        <v>51760</v>
      </c>
      <c r="B24427" t="s">
        <v>69380</v>
      </c>
      <c r="C24427" t="s">
        <v>69381</v>
      </c>
      <c r="D24427" t="s">
        <v>69382</v>
      </c>
    </row>
    <row r="24428" spans="1:5" x14ac:dyDescent="0.25">
      <c r="A24428">
        <v>51763</v>
      </c>
      <c r="B24428" t="s">
        <v>69383</v>
      </c>
      <c r="D24428" t="s">
        <v>69384</v>
      </c>
      <c r="E24428" t="s">
        <v>69385</v>
      </c>
    </row>
    <row r="24429" spans="1:5" x14ac:dyDescent="0.25">
      <c r="A24429">
        <v>51769</v>
      </c>
      <c r="B24429" t="s">
        <v>69386</v>
      </c>
      <c r="D24429" t="s">
        <v>69387</v>
      </c>
      <c r="E24429" t="s">
        <v>69388</v>
      </c>
    </row>
    <row r="24430" spans="1:5" x14ac:dyDescent="0.25">
      <c r="A24430">
        <v>51772</v>
      </c>
      <c r="B24430" t="s">
        <v>69389</v>
      </c>
      <c r="D24430" t="s">
        <v>69390</v>
      </c>
      <c r="E24430" t="s">
        <v>69391</v>
      </c>
    </row>
    <row r="24431" spans="1:5" x14ac:dyDescent="0.25">
      <c r="A24431">
        <v>51774</v>
      </c>
      <c r="B24431" t="s">
        <v>69392</v>
      </c>
      <c r="C24431" t="s">
        <v>69393</v>
      </c>
      <c r="D24431" t="s">
        <v>69394</v>
      </c>
    </row>
    <row r="24432" spans="1:5" x14ac:dyDescent="0.25">
      <c r="A24432">
        <v>51775</v>
      </c>
      <c r="B24432" t="s">
        <v>69395</v>
      </c>
      <c r="D24432" t="s">
        <v>69396</v>
      </c>
      <c r="E24432" t="s">
        <v>69397</v>
      </c>
    </row>
    <row r="24433" spans="1:5" x14ac:dyDescent="0.25">
      <c r="A24433">
        <v>51778</v>
      </c>
      <c r="B24433" t="s">
        <v>69398</v>
      </c>
      <c r="D24433" t="s">
        <v>69399</v>
      </c>
      <c r="E24433" t="s">
        <v>69400</v>
      </c>
    </row>
    <row r="24434" spans="1:5" x14ac:dyDescent="0.25">
      <c r="A24434">
        <v>51779</v>
      </c>
      <c r="B24434" t="s">
        <v>69401</v>
      </c>
      <c r="D24434" t="s">
        <v>69402</v>
      </c>
    </row>
    <row r="24435" spans="1:5" x14ac:dyDescent="0.25">
      <c r="A24435">
        <v>51780</v>
      </c>
      <c r="B24435" t="s">
        <v>69403</v>
      </c>
      <c r="D24435" t="s">
        <v>69404</v>
      </c>
    </row>
    <row r="24436" spans="1:5" x14ac:dyDescent="0.25">
      <c r="A24436">
        <v>51786</v>
      </c>
      <c r="B24436" t="s">
        <v>69405</v>
      </c>
      <c r="D24436" t="s">
        <v>69406</v>
      </c>
    </row>
    <row r="24437" spans="1:5" x14ac:dyDescent="0.25">
      <c r="A24437">
        <v>51790</v>
      </c>
      <c r="B24437" t="s">
        <v>69407</v>
      </c>
      <c r="C24437" t="s">
        <v>69408</v>
      </c>
      <c r="D24437" t="s">
        <v>69409</v>
      </c>
      <c r="E24437" t="s">
        <v>69410</v>
      </c>
    </row>
    <row r="24438" spans="1:5" x14ac:dyDescent="0.25">
      <c r="A24438">
        <v>51793</v>
      </c>
      <c r="B24438" t="s">
        <v>69411</v>
      </c>
      <c r="D24438" t="s">
        <v>69412</v>
      </c>
      <c r="E24438" t="s">
        <v>69413</v>
      </c>
    </row>
    <row r="24439" spans="1:5" x14ac:dyDescent="0.25">
      <c r="A24439">
        <v>51795</v>
      </c>
      <c r="B24439" t="s">
        <v>69414</v>
      </c>
      <c r="D24439" t="s">
        <v>69415</v>
      </c>
    </row>
    <row r="24440" spans="1:5" x14ac:dyDescent="0.25">
      <c r="A24440">
        <v>51804</v>
      </c>
      <c r="B24440" t="s">
        <v>69416</v>
      </c>
      <c r="D24440" t="s">
        <v>69417</v>
      </c>
    </row>
    <row r="24441" spans="1:5" x14ac:dyDescent="0.25">
      <c r="A24441">
        <v>51805</v>
      </c>
      <c r="B24441" t="s">
        <v>69418</v>
      </c>
      <c r="C24441" t="s">
        <v>69419</v>
      </c>
      <c r="D24441" t="s">
        <v>69420</v>
      </c>
      <c r="E24441" t="s">
        <v>69421</v>
      </c>
    </row>
    <row r="24442" spans="1:5" x14ac:dyDescent="0.25">
      <c r="A24442">
        <v>51811</v>
      </c>
      <c r="B24442" t="s">
        <v>69422</v>
      </c>
      <c r="C24442" t="s">
        <v>69423</v>
      </c>
      <c r="D24442" t="s">
        <v>69424</v>
      </c>
      <c r="E24442" t="s">
        <v>69425</v>
      </c>
    </row>
    <row r="24443" spans="1:5" x14ac:dyDescent="0.25">
      <c r="A24443">
        <v>51815</v>
      </c>
      <c r="B24443" t="s">
        <v>69426</v>
      </c>
      <c r="C24443" t="s">
        <v>69427</v>
      </c>
      <c r="D24443" t="s">
        <v>69428</v>
      </c>
    </row>
    <row r="24444" spans="1:5" x14ac:dyDescent="0.25">
      <c r="A24444">
        <v>51825</v>
      </c>
      <c r="B24444" t="s">
        <v>69429</v>
      </c>
      <c r="C24444" t="s">
        <v>69430</v>
      </c>
      <c r="D24444" t="s">
        <v>69431</v>
      </c>
      <c r="E24444" t="s">
        <v>69432</v>
      </c>
    </row>
    <row r="24445" spans="1:5" x14ac:dyDescent="0.25">
      <c r="A24445">
        <v>51828</v>
      </c>
      <c r="B24445" t="s">
        <v>69433</v>
      </c>
      <c r="C24445" t="s">
        <v>69434</v>
      </c>
      <c r="D24445" t="s">
        <v>69435</v>
      </c>
      <c r="E24445" t="s">
        <v>69436</v>
      </c>
    </row>
    <row r="24446" spans="1:5" x14ac:dyDescent="0.25">
      <c r="A24446">
        <v>51829</v>
      </c>
      <c r="B24446" t="s">
        <v>69437</v>
      </c>
      <c r="D24446" t="s">
        <v>69438</v>
      </c>
      <c r="E24446" t="s">
        <v>69439</v>
      </c>
    </row>
    <row r="24447" spans="1:5" x14ac:dyDescent="0.25">
      <c r="A24447">
        <v>51831</v>
      </c>
      <c r="B24447" t="s">
        <v>69440</v>
      </c>
      <c r="D24447" t="s">
        <v>69441</v>
      </c>
      <c r="E24447" t="s">
        <v>69442</v>
      </c>
    </row>
    <row r="24448" spans="1:5" x14ac:dyDescent="0.25">
      <c r="A24448">
        <v>51832</v>
      </c>
      <c r="B24448" t="s">
        <v>69443</v>
      </c>
      <c r="C24448" t="s">
        <v>69444</v>
      </c>
      <c r="D24448" t="s">
        <v>69445</v>
      </c>
    </row>
    <row r="24449" spans="1:5" x14ac:dyDescent="0.25">
      <c r="A24449">
        <v>51833</v>
      </c>
      <c r="B24449" t="s">
        <v>69446</v>
      </c>
      <c r="D24449" t="s">
        <v>69447</v>
      </c>
    </row>
    <row r="24450" spans="1:5" x14ac:dyDescent="0.25">
      <c r="A24450">
        <v>51839</v>
      </c>
      <c r="B24450" t="s">
        <v>69448</v>
      </c>
      <c r="C24450" t="s">
        <v>16434</v>
      </c>
      <c r="D24450" t="s">
        <v>69449</v>
      </c>
      <c r="E24450" t="s">
        <v>69450</v>
      </c>
    </row>
    <row r="24451" spans="1:5" x14ac:dyDescent="0.25">
      <c r="A24451">
        <v>51841</v>
      </c>
      <c r="B24451" t="s">
        <v>69451</v>
      </c>
      <c r="C24451" t="s">
        <v>20578</v>
      </c>
      <c r="D24451" t="s">
        <v>69452</v>
      </c>
      <c r="E24451" t="s">
        <v>69453</v>
      </c>
    </row>
    <row r="24452" spans="1:5" x14ac:dyDescent="0.25">
      <c r="A24452">
        <v>51842</v>
      </c>
      <c r="B24452" t="s">
        <v>69454</v>
      </c>
      <c r="D24452" t="s">
        <v>69455</v>
      </c>
      <c r="E24452" t="s">
        <v>69456</v>
      </c>
    </row>
    <row r="24453" spans="1:5" x14ac:dyDescent="0.25">
      <c r="A24453">
        <v>51844</v>
      </c>
      <c r="B24453" t="s">
        <v>69457</v>
      </c>
      <c r="C24453" t="s">
        <v>2140</v>
      </c>
      <c r="D24453" t="s">
        <v>69458</v>
      </c>
      <c r="E24453" t="s">
        <v>69459</v>
      </c>
    </row>
    <row r="24454" spans="1:5" x14ac:dyDescent="0.25">
      <c r="A24454">
        <v>51846</v>
      </c>
      <c r="B24454" t="s">
        <v>69460</v>
      </c>
      <c r="D24454" t="s">
        <v>69461</v>
      </c>
      <c r="E24454" t="s">
        <v>69462</v>
      </c>
    </row>
    <row r="24455" spans="1:5" x14ac:dyDescent="0.25">
      <c r="A24455">
        <v>51850</v>
      </c>
      <c r="B24455" t="s">
        <v>69463</v>
      </c>
      <c r="C24455" t="s">
        <v>7080</v>
      </c>
      <c r="D24455" t="s">
        <v>69464</v>
      </c>
      <c r="E24455" t="s">
        <v>69465</v>
      </c>
    </row>
    <row r="24456" spans="1:5" x14ac:dyDescent="0.25">
      <c r="A24456">
        <v>51857</v>
      </c>
      <c r="B24456" t="s">
        <v>69466</v>
      </c>
      <c r="D24456" t="s">
        <v>69467</v>
      </c>
    </row>
    <row r="24457" spans="1:5" x14ac:dyDescent="0.25">
      <c r="A24457">
        <v>51859</v>
      </c>
      <c r="B24457" t="s">
        <v>69468</v>
      </c>
      <c r="D24457" t="s">
        <v>69469</v>
      </c>
    </row>
    <row r="24458" spans="1:5" x14ac:dyDescent="0.25">
      <c r="A24458">
        <v>51868</v>
      </c>
      <c r="B24458" t="s">
        <v>69470</v>
      </c>
      <c r="D24458" t="s">
        <v>69471</v>
      </c>
      <c r="E24458" t="s">
        <v>10</v>
      </c>
    </row>
    <row r="24459" spans="1:5" x14ac:dyDescent="0.25">
      <c r="A24459">
        <v>51871</v>
      </c>
      <c r="B24459" t="s">
        <v>69472</v>
      </c>
      <c r="D24459" t="s">
        <v>69473</v>
      </c>
      <c r="E24459" t="s">
        <v>69474</v>
      </c>
    </row>
    <row r="24460" spans="1:5" x14ac:dyDescent="0.25">
      <c r="A24460">
        <v>51875</v>
      </c>
      <c r="B24460" t="s">
        <v>69475</v>
      </c>
      <c r="D24460" t="s">
        <v>69476</v>
      </c>
    </row>
    <row r="24461" spans="1:5" x14ac:dyDescent="0.25">
      <c r="A24461">
        <v>51877</v>
      </c>
      <c r="B24461" t="s">
        <v>69477</v>
      </c>
      <c r="C24461" t="s">
        <v>29823</v>
      </c>
      <c r="D24461" t="s">
        <v>69478</v>
      </c>
      <c r="E24461" t="s">
        <v>69479</v>
      </c>
    </row>
    <row r="24462" spans="1:5" x14ac:dyDescent="0.25">
      <c r="A24462">
        <v>51879</v>
      </c>
      <c r="B24462" t="s">
        <v>69480</v>
      </c>
      <c r="D24462" t="s">
        <v>69481</v>
      </c>
      <c r="E24462" t="s">
        <v>69482</v>
      </c>
    </row>
    <row r="24463" spans="1:5" x14ac:dyDescent="0.25">
      <c r="A24463">
        <v>51881</v>
      </c>
      <c r="B24463" t="s">
        <v>69483</v>
      </c>
      <c r="D24463" t="s">
        <v>69484</v>
      </c>
    </row>
    <row r="24464" spans="1:5" x14ac:dyDescent="0.25">
      <c r="A24464">
        <v>51883</v>
      </c>
      <c r="B24464" t="s">
        <v>69485</v>
      </c>
      <c r="D24464" t="s">
        <v>69486</v>
      </c>
    </row>
    <row r="24465" spans="1:5" x14ac:dyDescent="0.25">
      <c r="A24465">
        <v>51884</v>
      </c>
      <c r="B24465" t="s">
        <v>69487</v>
      </c>
      <c r="D24465" t="s">
        <v>69488</v>
      </c>
      <c r="E24465" t="s">
        <v>69489</v>
      </c>
    </row>
    <row r="24466" spans="1:5" x14ac:dyDescent="0.25">
      <c r="A24466">
        <v>51885</v>
      </c>
      <c r="B24466" t="s">
        <v>69490</v>
      </c>
      <c r="D24466" t="s">
        <v>69491</v>
      </c>
    </row>
    <row r="24467" spans="1:5" x14ac:dyDescent="0.25">
      <c r="A24467">
        <v>51889</v>
      </c>
      <c r="B24467" t="s">
        <v>69492</v>
      </c>
      <c r="D24467" t="s">
        <v>69493</v>
      </c>
    </row>
    <row r="24468" spans="1:5" x14ac:dyDescent="0.25">
      <c r="A24468">
        <v>51891</v>
      </c>
      <c r="B24468" t="s">
        <v>69494</v>
      </c>
      <c r="D24468" t="s">
        <v>69495</v>
      </c>
    </row>
    <row r="24469" spans="1:5" x14ac:dyDescent="0.25">
      <c r="A24469">
        <v>51893</v>
      </c>
      <c r="B24469" t="s">
        <v>69496</v>
      </c>
      <c r="C24469" t="s">
        <v>69497</v>
      </c>
      <c r="D24469" t="s">
        <v>69498</v>
      </c>
      <c r="E24469" t="s">
        <v>69499</v>
      </c>
    </row>
    <row r="24470" spans="1:5" x14ac:dyDescent="0.25">
      <c r="A24470">
        <v>51894</v>
      </c>
      <c r="B24470" t="s">
        <v>69500</v>
      </c>
      <c r="D24470" t="s">
        <v>69501</v>
      </c>
      <c r="E24470" t="s">
        <v>69502</v>
      </c>
    </row>
    <row r="24471" spans="1:5" x14ac:dyDescent="0.25">
      <c r="A24471">
        <v>51895</v>
      </c>
      <c r="B24471" t="s">
        <v>69503</v>
      </c>
      <c r="D24471" t="s">
        <v>69504</v>
      </c>
    </row>
    <row r="24472" spans="1:5" x14ac:dyDescent="0.25">
      <c r="A24472">
        <v>51897</v>
      </c>
      <c r="B24472" t="s">
        <v>69505</v>
      </c>
      <c r="D24472" t="s">
        <v>69506</v>
      </c>
    </row>
    <row r="24473" spans="1:5" x14ac:dyDescent="0.25">
      <c r="A24473">
        <v>51898</v>
      </c>
      <c r="B24473" t="s">
        <v>69507</v>
      </c>
      <c r="D24473" t="s">
        <v>69508</v>
      </c>
    </row>
    <row r="24474" spans="1:5" x14ac:dyDescent="0.25">
      <c r="A24474">
        <v>51906</v>
      </c>
      <c r="B24474" t="s">
        <v>69509</v>
      </c>
      <c r="D24474" t="s">
        <v>69510</v>
      </c>
    </row>
    <row r="24475" spans="1:5" x14ac:dyDescent="0.25">
      <c r="A24475">
        <v>51908</v>
      </c>
      <c r="B24475" t="s">
        <v>69511</v>
      </c>
      <c r="C24475" t="s">
        <v>69512</v>
      </c>
      <c r="D24475" t="s">
        <v>69513</v>
      </c>
      <c r="E24475" t="s">
        <v>69514</v>
      </c>
    </row>
    <row r="24476" spans="1:5" x14ac:dyDescent="0.25">
      <c r="A24476">
        <v>51911</v>
      </c>
      <c r="B24476" t="s">
        <v>69515</v>
      </c>
      <c r="C24476" t="s">
        <v>69516</v>
      </c>
      <c r="D24476" t="s">
        <v>69517</v>
      </c>
    </row>
    <row r="24477" spans="1:5" x14ac:dyDescent="0.25">
      <c r="A24477">
        <v>51914</v>
      </c>
      <c r="B24477" t="s">
        <v>69518</v>
      </c>
      <c r="C24477" t="s">
        <v>69519</v>
      </c>
      <c r="D24477" t="s">
        <v>69520</v>
      </c>
      <c r="E24477" t="s">
        <v>10</v>
      </c>
    </row>
    <row r="24478" spans="1:5" x14ac:dyDescent="0.25">
      <c r="A24478">
        <v>51915</v>
      </c>
      <c r="B24478" t="s">
        <v>69521</v>
      </c>
      <c r="D24478" t="s">
        <v>69522</v>
      </c>
      <c r="E24478" t="s">
        <v>69523</v>
      </c>
    </row>
    <row r="24479" spans="1:5" x14ac:dyDescent="0.25">
      <c r="A24479">
        <v>51918</v>
      </c>
      <c r="B24479" t="s">
        <v>69524</v>
      </c>
      <c r="C24479" t="s">
        <v>69525</v>
      </c>
      <c r="D24479" t="s">
        <v>69526</v>
      </c>
    </row>
    <row r="24480" spans="1:5" x14ac:dyDescent="0.25">
      <c r="A24480">
        <v>51921</v>
      </c>
      <c r="B24480" t="s">
        <v>69527</v>
      </c>
      <c r="D24480" t="s">
        <v>69528</v>
      </c>
    </row>
    <row r="24481" spans="1:5" x14ac:dyDescent="0.25">
      <c r="A24481">
        <v>51923</v>
      </c>
      <c r="B24481" t="s">
        <v>69529</v>
      </c>
      <c r="D24481" t="s">
        <v>69530</v>
      </c>
    </row>
    <row r="24482" spans="1:5" x14ac:dyDescent="0.25">
      <c r="A24482">
        <v>51930</v>
      </c>
      <c r="B24482" t="s">
        <v>69531</v>
      </c>
      <c r="C24482" t="s">
        <v>69532</v>
      </c>
      <c r="D24482" t="s">
        <v>69533</v>
      </c>
    </row>
    <row r="24483" spans="1:5" x14ac:dyDescent="0.25">
      <c r="A24483">
        <v>51931</v>
      </c>
      <c r="B24483" t="s">
        <v>69534</v>
      </c>
      <c r="D24483" t="s">
        <v>69535</v>
      </c>
    </row>
    <row r="24484" spans="1:5" x14ac:dyDescent="0.25">
      <c r="A24484">
        <v>51933</v>
      </c>
      <c r="B24484" t="s">
        <v>69536</v>
      </c>
      <c r="C24484" t="s">
        <v>69537</v>
      </c>
      <c r="D24484" t="s">
        <v>69538</v>
      </c>
      <c r="E24484" t="s">
        <v>69539</v>
      </c>
    </row>
    <row r="24485" spans="1:5" x14ac:dyDescent="0.25">
      <c r="A24485">
        <v>51935</v>
      </c>
      <c r="B24485" t="s">
        <v>69540</v>
      </c>
      <c r="D24485" t="s">
        <v>69541</v>
      </c>
    </row>
    <row r="24486" spans="1:5" x14ac:dyDescent="0.25">
      <c r="A24486">
        <v>51944</v>
      </c>
      <c r="B24486" t="s">
        <v>69542</v>
      </c>
      <c r="D24486" t="s">
        <v>69543</v>
      </c>
      <c r="E24486" t="s">
        <v>69544</v>
      </c>
    </row>
    <row r="24487" spans="1:5" x14ac:dyDescent="0.25">
      <c r="A24487">
        <v>51945</v>
      </c>
      <c r="B24487" t="s">
        <v>69545</v>
      </c>
      <c r="C24487" t="s">
        <v>69546</v>
      </c>
      <c r="D24487" t="s">
        <v>69547</v>
      </c>
      <c r="E24487" t="s">
        <v>69548</v>
      </c>
    </row>
    <row r="24488" spans="1:5" x14ac:dyDescent="0.25">
      <c r="A24488">
        <v>51946</v>
      </c>
      <c r="B24488" t="s">
        <v>69549</v>
      </c>
      <c r="C24488" t="s">
        <v>69550</v>
      </c>
      <c r="D24488" t="s">
        <v>69551</v>
      </c>
      <c r="E24488" t="s">
        <v>69552</v>
      </c>
    </row>
    <row r="24489" spans="1:5" x14ac:dyDescent="0.25">
      <c r="A24489">
        <v>51947</v>
      </c>
      <c r="B24489" t="s">
        <v>69553</v>
      </c>
      <c r="D24489" t="s">
        <v>69554</v>
      </c>
      <c r="E24489" t="s">
        <v>69555</v>
      </c>
    </row>
    <row r="24490" spans="1:5" x14ac:dyDescent="0.25">
      <c r="A24490">
        <v>51948</v>
      </c>
      <c r="B24490" t="s">
        <v>69556</v>
      </c>
      <c r="C24490" t="s">
        <v>37822</v>
      </c>
      <c r="D24490" t="s">
        <v>69557</v>
      </c>
      <c r="E24490" t="s">
        <v>37824</v>
      </c>
    </row>
    <row r="24491" spans="1:5" x14ac:dyDescent="0.25">
      <c r="A24491">
        <v>51949</v>
      </c>
      <c r="B24491" t="s">
        <v>69558</v>
      </c>
      <c r="C24491" t="s">
        <v>69559</v>
      </c>
      <c r="D24491" t="s">
        <v>69560</v>
      </c>
      <c r="E24491" t="s">
        <v>69561</v>
      </c>
    </row>
    <row r="24492" spans="1:5" x14ac:dyDescent="0.25">
      <c r="A24492">
        <v>51951</v>
      </c>
      <c r="B24492" t="s">
        <v>69562</v>
      </c>
      <c r="D24492" t="s">
        <v>69563</v>
      </c>
      <c r="E24492" t="s">
        <v>69564</v>
      </c>
    </row>
    <row r="24493" spans="1:5" x14ac:dyDescent="0.25">
      <c r="A24493">
        <v>51954</v>
      </c>
      <c r="B24493" t="s">
        <v>69565</v>
      </c>
      <c r="C24493" t="s">
        <v>69566</v>
      </c>
      <c r="D24493" t="s">
        <v>69567</v>
      </c>
      <c r="E24493" t="s">
        <v>69568</v>
      </c>
    </row>
    <row r="24494" spans="1:5" x14ac:dyDescent="0.25">
      <c r="A24494">
        <v>51958</v>
      </c>
      <c r="B24494" t="s">
        <v>69569</v>
      </c>
      <c r="C24494" t="s">
        <v>69570</v>
      </c>
      <c r="D24494" t="s">
        <v>69571</v>
      </c>
      <c r="E24494" t="s">
        <v>69572</v>
      </c>
    </row>
    <row r="24495" spans="1:5" x14ac:dyDescent="0.25">
      <c r="A24495">
        <v>51961</v>
      </c>
      <c r="B24495" t="s">
        <v>69573</v>
      </c>
      <c r="C24495" t="s">
        <v>69574</v>
      </c>
      <c r="D24495" t="s">
        <v>69575</v>
      </c>
      <c r="E24495" t="s">
        <v>69576</v>
      </c>
    </row>
    <row r="24496" spans="1:5" x14ac:dyDescent="0.25">
      <c r="A24496">
        <v>51966</v>
      </c>
      <c r="B24496" t="s">
        <v>69577</v>
      </c>
      <c r="C24496" t="s">
        <v>69578</v>
      </c>
      <c r="D24496" t="s">
        <v>69579</v>
      </c>
      <c r="E24496" t="s">
        <v>69580</v>
      </c>
    </row>
    <row r="24497" spans="1:5" x14ac:dyDescent="0.25">
      <c r="A24497">
        <v>51972</v>
      </c>
      <c r="B24497" t="s">
        <v>69581</v>
      </c>
      <c r="C24497" t="s">
        <v>5087</v>
      </c>
      <c r="D24497" t="s">
        <v>69582</v>
      </c>
      <c r="E24497" t="s">
        <v>69583</v>
      </c>
    </row>
    <row r="24498" spans="1:5" x14ac:dyDescent="0.25">
      <c r="A24498">
        <v>51974</v>
      </c>
      <c r="B24498" t="s">
        <v>69584</v>
      </c>
      <c r="D24498" t="s">
        <v>69585</v>
      </c>
    </row>
    <row r="24499" spans="1:5" x14ac:dyDescent="0.25">
      <c r="A24499">
        <v>51979</v>
      </c>
      <c r="B24499" t="s">
        <v>69586</v>
      </c>
      <c r="D24499" t="s">
        <v>69587</v>
      </c>
    </row>
    <row r="24500" spans="1:5" x14ac:dyDescent="0.25">
      <c r="A24500">
        <v>51988</v>
      </c>
      <c r="B24500" t="s">
        <v>69588</v>
      </c>
      <c r="C24500" t="s">
        <v>69589</v>
      </c>
      <c r="D24500" t="s">
        <v>69590</v>
      </c>
      <c r="E24500" t="s">
        <v>69591</v>
      </c>
    </row>
    <row r="24501" spans="1:5" x14ac:dyDescent="0.25">
      <c r="A24501">
        <v>51994</v>
      </c>
      <c r="B24501" t="s">
        <v>69592</v>
      </c>
      <c r="D24501" t="s">
        <v>69593</v>
      </c>
      <c r="E24501" t="s">
        <v>69594</v>
      </c>
    </row>
    <row r="24502" spans="1:5" x14ac:dyDescent="0.25">
      <c r="A24502">
        <v>52007</v>
      </c>
      <c r="B24502" t="s">
        <v>69595</v>
      </c>
      <c r="D24502" t="s">
        <v>69596</v>
      </c>
    </row>
    <row r="24503" spans="1:5" x14ac:dyDescent="0.25">
      <c r="A24503">
        <v>52008</v>
      </c>
      <c r="B24503" t="s">
        <v>69597</v>
      </c>
      <c r="C24503" t="s">
        <v>69598</v>
      </c>
      <c r="D24503" t="s">
        <v>69599</v>
      </c>
      <c r="E24503" t="s">
        <v>69600</v>
      </c>
    </row>
    <row r="24504" spans="1:5" x14ac:dyDescent="0.25">
      <c r="A24504">
        <v>52009</v>
      </c>
      <c r="B24504" t="s">
        <v>69601</v>
      </c>
      <c r="C24504" t="s">
        <v>69602</v>
      </c>
      <c r="D24504" t="s">
        <v>69603</v>
      </c>
      <c r="E24504" t="s">
        <v>69604</v>
      </c>
    </row>
    <row r="24505" spans="1:5" x14ac:dyDescent="0.25">
      <c r="A24505">
        <v>52014</v>
      </c>
      <c r="B24505" t="s">
        <v>69605</v>
      </c>
      <c r="D24505" t="s">
        <v>69606</v>
      </c>
    </row>
    <row r="24506" spans="1:5" x14ac:dyDescent="0.25">
      <c r="A24506">
        <v>52015</v>
      </c>
      <c r="B24506" t="s">
        <v>69607</v>
      </c>
      <c r="C24506" t="s">
        <v>69608</v>
      </c>
      <c r="D24506" t="s">
        <v>69609</v>
      </c>
    </row>
    <row r="24507" spans="1:5" x14ac:dyDescent="0.25">
      <c r="A24507">
        <v>52017</v>
      </c>
      <c r="B24507" t="s">
        <v>69610</v>
      </c>
      <c r="C24507" t="s">
        <v>69611</v>
      </c>
      <c r="D24507" t="s">
        <v>69612</v>
      </c>
    </row>
    <row r="24508" spans="1:5" x14ac:dyDescent="0.25">
      <c r="A24508">
        <v>52018</v>
      </c>
      <c r="B24508" t="s">
        <v>69613</v>
      </c>
      <c r="C24508" t="s">
        <v>3726</v>
      </c>
      <c r="D24508" t="s">
        <v>69614</v>
      </c>
      <c r="E24508" t="s">
        <v>10</v>
      </c>
    </row>
    <row r="24509" spans="1:5" x14ac:dyDescent="0.25">
      <c r="A24509">
        <v>52020</v>
      </c>
      <c r="B24509" t="s">
        <v>69615</v>
      </c>
      <c r="D24509" t="s">
        <v>69616</v>
      </c>
    </row>
    <row r="24510" spans="1:5" x14ac:dyDescent="0.25">
      <c r="A24510">
        <v>52025</v>
      </c>
      <c r="B24510" t="s">
        <v>69617</v>
      </c>
      <c r="D24510" t="s">
        <v>69618</v>
      </c>
      <c r="E24510" t="s">
        <v>69619</v>
      </c>
    </row>
    <row r="24511" spans="1:5" x14ac:dyDescent="0.25">
      <c r="A24511">
        <v>52026</v>
      </c>
      <c r="B24511" t="s">
        <v>69620</v>
      </c>
      <c r="C24511" t="s">
        <v>69621</v>
      </c>
      <c r="D24511" t="s">
        <v>69622</v>
      </c>
      <c r="E24511" t="s">
        <v>69623</v>
      </c>
    </row>
    <row r="24512" spans="1:5" x14ac:dyDescent="0.25">
      <c r="A24512">
        <v>52028</v>
      </c>
      <c r="B24512" t="s">
        <v>69624</v>
      </c>
      <c r="D24512" t="s">
        <v>69625</v>
      </c>
      <c r="E24512" t="s">
        <v>10</v>
      </c>
    </row>
    <row r="24513" spans="1:5" x14ac:dyDescent="0.25">
      <c r="A24513">
        <v>52037</v>
      </c>
      <c r="B24513" t="s">
        <v>69626</v>
      </c>
      <c r="D24513" t="s">
        <v>69627</v>
      </c>
    </row>
    <row r="24514" spans="1:5" x14ac:dyDescent="0.25">
      <c r="A24514">
        <v>52041</v>
      </c>
      <c r="B24514" t="s">
        <v>69628</v>
      </c>
      <c r="D24514" t="s">
        <v>69629</v>
      </c>
      <c r="E24514" t="s">
        <v>69630</v>
      </c>
    </row>
    <row r="24515" spans="1:5" x14ac:dyDescent="0.25">
      <c r="A24515">
        <v>52042</v>
      </c>
      <c r="B24515" t="s">
        <v>69631</v>
      </c>
      <c r="D24515" t="s">
        <v>69632</v>
      </c>
      <c r="E24515" t="s">
        <v>69633</v>
      </c>
    </row>
    <row r="24516" spans="1:5" x14ac:dyDescent="0.25">
      <c r="A24516">
        <v>52044</v>
      </c>
      <c r="B24516" t="s">
        <v>69634</v>
      </c>
      <c r="C24516" t="s">
        <v>69635</v>
      </c>
      <c r="D24516" t="s">
        <v>69636</v>
      </c>
      <c r="E24516" t="s">
        <v>69637</v>
      </c>
    </row>
    <row r="24517" spans="1:5" x14ac:dyDescent="0.25">
      <c r="A24517">
        <v>52047</v>
      </c>
      <c r="B24517" t="s">
        <v>69638</v>
      </c>
      <c r="C24517" t="s">
        <v>69639</v>
      </c>
      <c r="D24517" t="s">
        <v>69640</v>
      </c>
    </row>
    <row r="24518" spans="1:5" x14ac:dyDescent="0.25">
      <c r="A24518">
        <v>52049</v>
      </c>
      <c r="B24518" t="s">
        <v>69641</v>
      </c>
      <c r="D24518" t="s">
        <v>69642</v>
      </c>
    </row>
    <row r="24519" spans="1:5" x14ac:dyDescent="0.25">
      <c r="A24519">
        <v>52052</v>
      </c>
      <c r="B24519" t="s">
        <v>69643</v>
      </c>
      <c r="C24519" t="s">
        <v>37587</v>
      </c>
      <c r="D24519" t="s">
        <v>69644</v>
      </c>
    </row>
    <row r="24520" spans="1:5" x14ac:dyDescent="0.25">
      <c r="A24520">
        <v>52054</v>
      </c>
      <c r="B24520" t="s">
        <v>69645</v>
      </c>
      <c r="C24520" t="s">
        <v>69646</v>
      </c>
      <c r="D24520" t="s">
        <v>69647</v>
      </c>
      <c r="E24520" t="s">
        <v>10</v>
      </c>
    </row>
    <row r="24521" spans="1:5" x14ac:dyDescent="0.25">
      <c r="A24521">
        <v>52057</v>
      </c>
      <c r="B24521" t="s">
        <v>69648</v>
      </c>
      <c r="D24521" t="s">
        <v>69649</v>
      </c>
      <c r="E24521" t="s">
        <v>69650</v>
      </c>
    </row>
    <row r="24522" spans="1:5" x14ac:dyDescent="0.25">
      <c r="A24522">
        <v>52058</v>
      </c>
      <c r="B24522" t="s">
        <v>69651</v>
      </c>
      <c r="D24522" t="s">
        <v>69652</v>
      </c>
      <c r="E24522" t="s">
        <v>69653</v>
      </c>
    </row>
    <row r="24523" spans="1:5" x14ac:dyDescent="0.25">
      <c r="A24523">
        <v>52059</v>
      </c>
      <c r="B24523" t="s">
        <v>69654</v>
      </c>
      <c r="D24523" t="s">
        <v>69655</v>
      </c>
      <c r="E24523" t="s">
        <v>69656</v>
      </c>
    </row>
    <row r="24524" spans="1:5" x14ac:dyDescent="0.25">
      <c r="A24524">
        <v>52060</v>
      </c>
      <c r="B24524" t="s">
        <v>69657</v>
      </c>
      <c r="D24524" t="s">
        <v>69658</v>
      </c>
    </row>
    <row r="24525" spans="1:5" x14ac:dyDescent="0.25">
      <c r="A24525">
        <v>52062</v>
      </c>
      <c r="B24525" t="s">
        <v>69659</v>
      </c>
      <c r="C24525" t="s">
        <v>69660</v>
      </c>
      <c r="D24525" t="s">
        <v>69661</v>
      </c>
      <c r="E24525" t="s">
        <v>69662</v>
      </c>
    </row>
    <row r="24526" spans="1:5" x14ac:dyDescent="0.25">
      <c r="A24526">
        <v>52064</v>
      </c>
      <c r="B24526" t="s">
        <v>69663</v>
      </c>
      <c r="D24526" t="s">
        <v>69664</v>
      </c>
      <c r="E24526" t="s">
        <v>69665</v>
      </c>
    </row>
    <row r="24527" spans="1:5" x14ac:dyDescent="0.25">
      <c r="A24527">
        <v>52066</v>
      </c>
      <c r="B24527" t="s">
        <v>69666</v>
      </c>
      <c r="D24527" t="s">
        <v>69667</v>
      </c>
      <c r="E24527" t="s">
        <v>69668</v>
      </c>
    </row>
    <row r="24528" spans="1:5" x14ac:dyDescent="0.25">
      <c r="A24528">
        <v>52074</v>
      </c>
      <c r="B24528" t="s">
        <v>69669</v>
      </c>
      <c r="C24528" t="s">
        <v>69670</v>
      </c>
      <c r="D24528" t="s">
        <v>69671</v>
      </c>
      <c r="E24528" t="s">
        <v>702</v>
      </c>
    </row>
    <row r="24529" spans="1:5" x14ac:dyDescent="0.25">
      <c r="A24529">
        <v>52075</v>
      </c>
      <c r="B24529" t="s">
        <v>69672</v>
      </c>
      <c r="D24529" t="s">
        <v>69673</v>
      </c>
    </row>
    <row r="24530" spans="1:5" x14ac:dyDescent="0.25">
      <c r="A24530">
        <v>52080</v>
      </c>
      <c r="B24530" t="s">
        <v>69674</v>
      </c>
      <c r="C24530" t="s">
        <v>12773</v>
      </c>
      <c r="D24530" t="s">
        <v>69675</v>
      </c>
      <c r="E24530" t="s">
        <v>69676</v>
      </c>
    </row>
    <row r="24531" spans="1:5" x14ac:dyDescent="0.25">
      <c r="A24531">
        <v>52081</v>
      </c>
      <c r="B24531" t="s">
        <v>69677</v>
      </c>
      <c r="D24531" t="s">
        <v>69678</v>
      </c>
    </row>
    <row r="24532" spans="1:5" x14ac:dyDescent="0.25">
      <c r="A24532">
        <v>52084</v>
      </c>
      <c r="B24532" t="s">
        <v>69679</v>
      </c>
      <c r="C24532" t="s">
        <v>40625</v>
      </c>
      <c r="D24532" t="s">
        <v>69680</v>
      </c>
    </row>
    <row r="24533" spans="1:5" x14ac:dyDescent="0.25">
      <c r="A24533">
        <v>52094</v>
      </c>
      <c r="B24533" t="s">
        <v>69681</v>
      </c>
      <c r="D24533" t="s">
        <v>69682</v>
      </c>
    </row>
    <row r="24534" spans="1:5" x14ac:dyDescent="0.25">
      <c r="A24534">
        <v>52095</v>
      </c>
      <c r="B24534" t="s">
        <v>69683</v>
      </c>
      <c r="D24534" t="s">
        <v>69684</v>
      </c>
      <c r="E24534" t="s">
        <v>69685</v>
      </c>
    </row>
    <row r="24535" spans="1:5" x14ac:dyDescent="0.25">
      <c r="A24535">
        <v>52105</v>
      </c>
      <c r="B24535" t="s">
        <v>69686</v>
      </c>
      <c r="C24535" t="s">
        <v>69687</v>
      </c>
      <c r="D24535" t="s">
        <v>69688</v>
      </c>
      <c r="E24535" t="s">
        <v>69689</v>
      </c>
    </row>
    <row r="24536" spans="1:5" x14ac:dyDescent="0.25">
      <c r="A24536">
        <v>52112</v>
      </c>
      <c r="B24536" t="s">
        <v>69690</v>
      </c>
      <c r="D24536" t="s">
        <v>69691</v>
      </c>
    </row>
    <row r="24537" spans="1:5" x14ac:dyDescent="0.25">
      <c r="A24537">
        <v>52119</v>
      </c>
      <c r="B24537" t="s">
        <v>69692</v>
      </c>
      <c r="D24537" t="s">
        <v>69693</v>
      </c>
      <c r="E24537" t="s">
        <v>69694</v>
      </c>
    </row>
    <row r="24538" spans="1:5" x14ac:dyDescent="0.25">
      <c r="A24538">
        <v>52124</v>
      </c>
      <c r="B24538" t="s">
        <v>69695</v>
      </c>
      <c r="D24538" t="s">
        <v>69696</v>
      </c>
      <c r="E24538" t="s">
        <v>69697</v>
      </c>
    </row>
    <row r="24539" spans="1:5" x14ac:dyDescent="0.25">
      <c r="A24539">
        <v>52126</v>
      </c>
      <c r="B24539" t="s">
        <v>69698</v>
      </c>
      <c r="D24539" t="s">
        <v>69699</v>
      </c>
    </row>
    <row r="24540" spans="1:5" x14ac:dyDescent="0.25">
      <c r="A24540">
        <v>52127</v>
      </c>
      <c r="B24540" t="s">
        <v>69700</v>
      </c>
      <c r="D24540" t="s">
        <v>69701</v>
      </c>
      <c r="E24540" t="s">
        <v>69702</v>
      </c>
    </row>
    <row r="24541" spans="1:5" x14ac:dyDescent="0.25">
      <c r="A24541">
        <v>52129</v>
      </c>
      <c r="B24541" t="s">
        <v>69703</v>
      </c>
      <c r="D24541" t="s">
        <v>69704</v>
      </c>
    </row>
    <row r="24542" spans="1:5" x14ac:dyDescent="0.25">
      <c r="A24542">
        <v>52134</v>
      </c>
      <c r="B24542" t="s">
        <v>69705</v>
      </c>
      <c r="C24542" t="s">
        <v>69706</v>
      </c>
      <c r="D24542" t="s">
        <v>69707</v>
      </c>
    </row>
    <row r="24543" spans="1:5" x14ac:dyDescent="0.25">
      <c r="A24543">
        <v>52136</v>
      </c>
      <c r="B24543" t="s">
        <v>69708</v>
      </c>
      <c r="C24543" t="s">
        <v>69709</v>
      </c>
      <c r="D24543" t="s">
        <v>69710</v>
      </c>
      <c r="E24543" t="s">
        <v>69711</v>
      </c>
    </row>
    <row r="24544" spans="1:5" x14ac:dyDescent="0.25">
      <c r="A24544">
        <v>52140</v>
      </c>
      <c r="B24544" t="s">
        <v>69712</v>
      </c>
      <c r="C24544" t="s">
        <v>69713</v>
      </c>
      <c r="D24544" t="s">
        <v>69714</v>
      </c>
      <c r="E24544" t="s">
        <v>69715</v>
      </c>
    </row>
    <row r="24545" spans="1:5" x14ac:dyDescent="0.25">
      <c r="A24545">
        <v>52141</v>
      </c>
      <c r="B24545" t="s">
        <v>69716</v>
      </c>
      <c r="D24545" t="s">
        <v>69717</v>
      </c>
    </row>
    <row r="24546" spans="1:5" x14ac:dyDescent="0.25">
      <c r="A24546">
        <v>52142</v>
      </c>
      <c r="B24546" t="s">
        <v>69718</v>
      </c>
      <c r="D24546" t="s">
        <v>69719</v>
      </c>
      <c r="E24546" t="s">
        <v>69720</v>
      </c>
    </row>
    <row r="24547" spans="1:5" x14ac:dyDescent="0.25">
      <c r="A24547">
        <v>52153</v>
      </c>
      <c r="B24547" t="s">
        <v>69721</v>
      </c>
      <c r="C24547" t="s">
        <v>69722</v>
      </c>
      <c r="D24547" t="s">
        <v>69723</v>
      </c>
      <c r="E24547" t="s">
        <v>69724</v>
      </c>
    </row>
    <row r="24548" spans="1:5" x14ac:dyDescent="0.25">
      <c r="A24548">
        <v>52159</v>
      </c>
      <c r="B24548" t="s">
        <v>69725</v>
      </c>
      <c r="C24548" t="s">
        <v>58947</v>
      </c>
      <c r="D24548" t="s">
        <v>69726</v>
      </c>
      <c r="E24548" t="s">
        <v>10</v>
      </c>
    </row>
    <row r="24549" spans="1:5" x14ac:dyDescent="0.25">
      <c r="A24549">
        <v>52162</v>
      </c>
      <c r="B24549" t="s">
        <v>69727</v>
      </c>
      <c r="C24549" t="s">
        <v>69728</v>
      </c>
      <c r="D24549" t="s">
        <v>69729</v>
      </c>
      <c r="E24549" t="s">
        <v>10</v>
      </c>
    </row>
    <row r="24550" spans="1:5" x14ac:dyDescent="0.25">
      <c r="A24550">
        <v>52163</v>
      </c>
      <c r="B24550" t="s">
        <v>69730</v>
      </c>
      <c r="D24550" t="s">
        <v>69731</v>
      </c>
    </row>
    <row r="24551" spans="1:5" x14ac:dyDescent="0.25">
      <c r="A24551">
        <v>52167</v>
      </c>
      <c r="B24551" t="s">
        <v>69732</v>
      </c>
      <c r="D24551" t="s">
        <v>69733</v>
      </c>
      <c r="E24551" t="s">
        <v>69734</v>
      </c>
    </row>
    <row r="24552" spans="1:5" x14ac:dyDescent="0.25">
      <c r="A24552">
        <v>52169</v>
      </c>
      <c r="B24552" t="s">
        <v>69735</v>
      </c>
      <c r="C24552" t="s">
        <v>69736</v>
      </c>
      <c r="D24552" t="s">
        <v>69737</v>
      </c>
    </row>
    <row r="24553" spans="1:5" x14ac:dyDescent="0.25">
      <c r="A24553">
        <v>52172</v>
      </c>
      <c r="B24553" t="s">
        <v>69738</v>
      </c>
      <c r="D24553" t="s">
        <v>69739</v>
      </c>
    </row>
    <row r="24554" spans="1:5" x14ac:dyDescent="0.25">
      <c r="A24554">
        <v>52176</v>
      </c>
      <c r="B24554" t="s">
        <v>69740</v>
      </c>
      <c r="C24554" t="s">
        <v>69741</v>
      </c>
      <c r="D24554" t="s">
        <v>69742</v>
      </c>
      <c r="E24554" t="s">
        <v>69743</v>
      </c>
    </row>
    <row r="24555" spans="1:5" x14ac:dyDescent="0.25">
      <c r="A24555">
        <v>52178</v>
      </c>
      <c r="B24555" t="s">
        <v>69744</v>
      </c>
      <c r="C24555" t="s">
        <v>875</v>
      </c>
      <c r="D24555" t="s">
        <v>69745</v>
      </c>
    </row>
    <row r="24556" spans="1:5" x14ac:dyDescent="0.25">
      <c r="A24556">
        <v>52180</v>
      </c>
      <c r="B24556" t="s">
        <v>69746</v>
      </c>
      <c r="D24556" t="s">
        <v>69747</v>
      </c>
      <c r="E24556" t="s">
        <v>10</v>
      </c>
    </row>
    <row r="24557" spans="1:5" x14ac:dyDescent="0.25">
      <c r="A24557">
        <v>52183</v>
      </c>
      <c r="B24557" t="s">
        <v>69748</v>
      </c>
      <c r="C24557" t="s">
        <v>69749</v>
      </c>
      <c r="D24557" t="s">
        <v>69750</v>
      </c>
      <c r="E24557" t="s">
        <v>69751</v>
      </c>
    </row>
    <row r="24558" spans="1:5" x14ac:dyDescent="0.25">
      <c r="A24558">
        <v>52184</v>
      </c>
      <c r="B24558" t="s">
        <v>69752</v>
      </c>
      <c r="C24558" t="s">
        <v>69753</v>
      </c>
      <c r="D24558" t="s">
        <v>69754</v>
      </c>
      <c r="E24558" t="s">
        <v>69755</v>
      </c>
    </row>
    <row r="24559" spans="1:5" x14ac:dyDescent="0.25">
      <c r="A24559">
        <v>52186</v>
      </c>
      <c r="B24559" t="s">
        <v>69756</v>
      </c>
      <c r="C24559" t="s">
        <v>11141</v>
      </c>
      <c r="D24559" t="s">
        <v>69757</v>
      </c>
      <c r="E24559" t="s">
        <v>69758</v>
      </c>
    </row>
    <row r="24560" spans="1:5" x14ac:dyDescent="0.25">
      <c r="A24560">
        <v>52187</v>
      </c>
      <c r="B24560" t="s">
        <v>69759</v>
      </c>
      <c r="C24560" t="s">
        <v>69760</v>
      </c>
      <c r="D24560" t="s">
        <v>69761</v>
      </c>
    </row>
    <row r="24561" spans="1:5" x14ac:dyDescent="0.25">
      <c r="A24561">
        <v>52192</v>
      </c>
      <c r="B24561" t="s">
        <v>69762</v>
      </c>
      <c r="C24561" t="s">
        <v>1636</v>
      </c>
      <c r="D24561" t="s">
        <v>69763</v>
      </c>
      <c r="E24561" t="s">
        <v>10</v>
      </c>
    </row>
    <row r="24562" spans="1:5" x14ac:dyDescent="0.25">
      <c r="A24562">
        <v>52198</v>
      </c>
      <c r="B24562" t="s">
        <v>69764</v>
      </c>
      <c r="C24562" t="s">
        <v>37540</v>
      </c>
      <c r="D24562" t="s">
        <v>69765</v>
      </c>
      <c r="E24562" t="s">
        <v>69766</v>
      </c>
    </row>
    <row r="24563" spans="1:5" x14ac:dyDescent="0.25">
      <c r="A24563">
        <v>52203</v>
      </c>
      <c r="B24563" t="s">
        <v>69767</v>
      </c>
      <c r="D24563" t="s">
        <v>69768</v>
      </c>
      <c r="E24563" t="s">
        <v>69769</v>
      </c>
    </row>
    <row r="24564" spans="1:5" x14ac:dyDescent="0.25">
      <c r="A24564">
        <v>52207</v>
      </c>
      <c r="B24564" t="s">
        <v>69770</v>
      </c>
      <c r="D24564" t="s">
        <v>69771</v>
      </c>
    </row>
    <row r="24565" spans="1:5" x14ac:dyDescent="0.25">
      <c r="A24565">
        <v>52210</v>
      </c>
      <c r="B24565" t="s">
        <v>69772</v>
      </c>
      <c r="D24565" t="s">
        <v>69773</v>
      </c>
    </row>
    <row r="24566" spans="1:5" x14ac:dyDescent="0.25">
      <c r="A24566">
        <v>52213</v>
      </c>
      <c r="B24566" t="s">
        <v>69774</v>
      </c>
      <c r="D24566" t="s">
        <v>69775</v>
      </c>
      <c r="E24566" t="s">
        <v>69776</v>
      </c>
    </row>
    <row r="24567" spans="1:5" x14ac:dyDescent="0.25">
      <c r="A24567">
        <v>52218</v>
      </c>
      <c r="B24567" t="s">
        <v>69777</v>
      </c>
      <c r="D24567" t="s">
        <v>69778</v>
      </c>
    </row>
    <row r="24568" spans="1:5" x14ac:dyDescent="0.25">
      <c r="A24568">
        <v>52219</v>
      </c>
      <c r="B24568" t="s">
        <v>69779</v>
      </c>
      <c r="D24568" t="s">
        <v>69780</v>
      </c>
    </row>
    <row r="24569" spans="1:5" x14ac:dyDescent="0.25">
      <c r="A24569">
        <v>52220</v>
      </c>
      <c r="B24569" t="s">
        <v>69781</v>
      </c>
      <c r="D24569" t="s">
        <v>69782</v>
      </c>
      <c r="E24569" t="s">
        <v>69783</v>
      </c>
    </row>
    <row r="24570" spans="1:5" x14ac:dyDescent="0.25">
      <c r="A24570">
        <v>52230</v>
      </c>
      <c r="B24570" t="s">
        <v>69784</v>
      </c>
      <c r="C24570" t="s">
        <v>69785</v>
      </c>
      <c r="D24570" t="s">
        <v>69786</v>
      </c>
      <c r="E24570" t="s">
        <v>69787</v>
      </c>
    </row>
    <row r="24571" spans="1:5" x14ac:dyDescent="0.25">
      <c r="A24571">
        <v>52235</v>
      </c>
      <c r="B24571" t="s">
        <v>69788</v>
      </c>
      <c r="D24571" t="s">
        <v>69789</v>
      </c>
      <c r="E24571" t="s">
        <v>69790</v>
      </c>
    </row>
    <row r="24572" spans="1:5" x14ac:dyDescent="0.25">
      <c r="A24572">
        <v>52238</v>
      </c>
      <c r="B24572" t="s">
        <v>69791</v>
      </c>
      <c r="D24572" t="s">
        <v>69792</v>
      </c>
      <c r="E24572" t="s">
        <v>69793</v>
      </c>
    </row>
    <row r="24573" spans="1:5" x14ac:dyDescent="0.25">
      <c r="A24573">
        <v>52239</v>
      </c>
      <c r="B24573" t="s">
        <v>69794</v>
      </c>
      <c r="C24573" t="s">
        <v>57870</v>
      </c>
      <c r="D24573" t="s">
        <v>69795</v>
      </c>
      <c r="E24573" t="s">
        <v>69796</v>
      </c>
    </row>
    <row r="24574" spans="1:5" x14ac:dyDescent="0.25">
      <c r="A24574">
        <v>52240</v>
      </c>
      <c r="B24574" t="s">
        <v>69797</v>
      </c>
      <c r="D24574" t="s">
        <v>69798</v>
      </c>
      <c r="E24574" t="s">
        <v>69799</v>
      </c>
    </row>
    <row r="24575" spans="1:5" x14ac:dyDescent="0.25">
      <c r="A24575">
        <v>52243</v>
      </c>
      <c r="B24575" t="s">
        <v>69800</v>
      </c>
      <c r="D24575" t="s">
        <v>69801</v>
      </c>
      <c r="E24575" t="s">
        <v>69802</v>
      </c>
    </row>
    <row r="24576" spans="1:5" x14ac:dyDescent="0.25">
      <c r="A24576">
        <v>52244</v>
      </c>
      <c r="B24576" t="s">
        <v>69803</v>
      </c>
      <c r="D24576" t="s">
        <v>69804</v>
      </c>
      <c r="E24576" t="s">
        <v>10</v>
      </c>
    </row>
    <row r="24577" spans="1:5" x14ac:dyDescent="0.25">
      <c r="A24577">
        <v>52246</v>
      </c>
      <c r="B24577" t="s">
        <v>69805</v>
      </c>
      <c r="D24577" t="s">
        <v>69806</v>
      </c>
      <c r="E24577" t="s">
        <v>69807</v>
      </c>
    </row>
    <row r="24578" spans="1:5" x14ac:dyDescent="0.25">
      <c r="A24578">
        <v>52248</v>
      </c>
      <c r="B24578" t="s">
        <v>69808</v>
      </c>
      <c r="C24578" t="s">
        <v>6982</v>
      </c>
      <c r="D24578" t="s">
        <v>69809</v>
      </c>
      <c r="E24578" t="s">
        <v>69810</v>
      </c>
    </row>
    <row r="24579" spans="1:5" x14ac:dyDescent="0.25">
      <c r="A24579">
        <v>52251</v>
      </c>
      <c r="B24579" t="s">
        <v>69811</v>
      </c>
      <c r="D24579" t="s">
        <v>69812</v>
      </c>
      <c r="E24579" t="s">
        <v>69813</v>
      </c>
    </row>
    <row r="24580" spans="1:5" x14ac:dyDescent="0.25">
      <c r="A24580">
        <v>52253</v>
      </c>
      <c r="B24580" t="s">
        <v>69814</v>
      </c>
      <c r="D24580" t="s">
        <v>69815</v>
      </c>
      <c r="E24580" t="s">
        <v>69816</v>
      </c>
    </row>
    <row r="24581" spans="1:5" x14ac:dyDescent="0.25">
      <c r="A24581">
        <v>52254</v>
      </c>
      <c r="B24581" t="s">
        <v>69817</v>
      </c>
      <c r="D24581" t="s">
        <v>69818</v>
      </c>
    </row>
    <row r="24582" spans="1:5" x14ac:dyDescent="0.25">
      <c r="A24582">
        <v>52256</v>
      </c>
      <c r="B24582" t="s">
        <v>69819</v>
      </c>
      <c r="D24582" t="s">
        <v>69820</v>
      </c>
    </row>
    <row r="24583" spans="1:5" x14ac:dyDescent="0.25">
      <c r="A24583">
        <v>52257</v>
      </c>
      <c r="B24583" t="s">
        <v>69821</v>
      </c>
      <c r="D24583" t="s">
        <v>69822</v>
      </c>
      <c r="E24583" t="s">
        <v>69823</v>
      </c>
    </row>
    <row r="24584" spans="1:5" x14ac:dyDescent="0.25">
      <c r="A24584">
        <v>52261</v>
      </c>
      <c r="B24584" t="s">
        <v>69824</v>
      </c>
      <c r="C24584" t="s">
        <v>69825</v>
      </c>
      <c r="D24584" t="s">
        <v>69826</v>
      </c>
      <c r="E24584" t="s">
        <v>69827</v>
      </c>
    </row>
    <row r="24585" spans="1:5" x14ac:dyDescent="0.25">
      <c r="A24585">
        <v>52263</v>
      </c>
      <c r="B24585" t="s">
        <v>69828</v>
      </c>
      <c r="D24585" t="s">
        <v>69829</v>
      </c>
    </row>
    <row r="24586" spans="1:5" x14ac:dyDescent="0.25">
      <c r="A24586">
        <v>52264</v>
      </c>
      <c r="B24586" t="s">
        <v>69830</v>
      </c>
      <c r="C24586" t="s">
        <v>69831</v>
      </c>
      <c r="D24586" t="s">
        <v>69832</v>
      </c>
      <c r="E24586" t="s">
        <v>69833</v>
      </c>
    </row>
    <row r="24587" spans="1:5" x14ac:dyDescent="0.25">
      <c r="A24587">
        <v>52265</v>
      </c>
      <c r="B24587">
        <v>84.51</v>
      </c>
      <c r="D24587" t="s">
        <v>69834</v>
      </c>
      <c r="E24587" t="s">
        <v>69835</v>
      </c>
    </row>
    <row r="24588" spans="1:5" x14ac:dyDescent="0.25">
      <c r="A24588">
        <v>52270</v>
      </c>
      <c r="B24588" t="s">
        <v>69836</v>
      </c>
      <c r="D24588" t="s">
        <v>69837</v>
      </c>
      <c r="E24588" t="s">
        <v>69838</v>
      </c>
    </row>
    <row r="24589" spans="1:5" x14ac:dyDescent="0.25">
      <c r="A24589">
        <v>52275</v>
      </c>
      <c r="B24589" t="s">
        <v>69839</v>
      </c>
      <c r="D24589" t="s">
        <v>69840</v>
      </c>
      <c r="E24589" t="s">
        <v>69841</v>
      </c>
    </row>
    <row r="24590" spans="1:5" x14ac:dyDescent="0.25">
      <c r="A24590">
        <v>52278</v>
      </c>
      <c r="B24590" t="s">
        <v>69842</v>
      </c>
      <c r="C24590" t="s">
        <v>69843</v>
      </c>
      <c r="D24590" t="s">
        <v>69844</v>
      </c>
      <c r="E24590" t="s">
        <v>69845</v>
      </c>
    </row>
    <row r="24591" spans="1:5" x14ac:dyDescent="0.25">
      <c r="A24591">
        <v>52279</v>
      </c>
      <c r="B24591" t="s">
        <v>69846</v>
      </c>
      <c r="C24591" t="s">
        <v>69847</v>
      </c>
      <c r="D24591" t="s">
        <v>69848</v>
      </c>
      <c r="E24591" t="s">
        <v>69849</v>
      </c>
    </row>
    <row r="24592" spans="1:5" x14ac:dyDescent="0.25">
      <c r="A24592">
        <v>52281</v>
      </c>
      <c r="B24592" t="s">
        <v>69850</v>
      </c>
      <c r="D24592" t="s">
        <v>69851</v>
      </c>
      <c r="E24592" t="s">
        <v>69852</v>
      </c>
    </row>
    <row r="24593" spans="1:5" x14ac:dyDescent="0.25">
      <c r="A24593">
        <v>52283</v>
      </c>
      <c r="B24593" t="s">
        <v>69853</v>
      </c>
      <c r="C24593" t="s">
        <v>69854</v>
      </c>
      <c r="D24593" t="s">
        <v>69855</v>
      </c>
    </row>
    <row r="24594" spans="1:5" x14ac:dyDescent="0.25">
      <c r="A24594">
        <v>52284</v>
      </c>
      <c r="B24594" t="s">
        <v>69856</v>
      </c>
      <c r="C24594" t="s">
        <v>69857</v>
      </c>
      <c r="D24594" t="s">
        <v>69858</v>
      </c>
    </row>
    <row r="24595" spans="1:5" x14ac:dyDescent="0.25">
      <c r="A24595">
        <v>52286</v>
      </c>
      <c r="B24595" t="s">
        <v>69859</v>
      </c>
      <c r="C24595" t="s">
        <v>69860</v>
      </c>
      <c r="D24595" t="s">
        <v>69861</v>
      </c>
      <c r="E24595" t="s">
        <v>69862</v>
      </c>
    </row>
    <row r="24596" spans="1:5" x14ac:dyDescent="0.25">
      <c r="A24596">
        <v>52287</v>
      </c>
      <c r="B24596" t="s">
        <v>69863</v>
      </c>
      <c r="C24596" t="s">
        <v>69864</v>
      </c>
      <c r="D24596" t="s">
        <v>69865</v>
      </c>
    </row>
    <row r="24597" spans="1:5" x14ac:dyDescent="0.25">
      <c r="A24597">
        <v>52290</v>
      </c>
      <c r="B24597" t="s">
        <v>69866</v>
      </c>
      <c r="D24597" t="s">
        <v>69867</v>
      </c>
      <c r="E24597" t="s">
        <v>69868</v>
      </c>
    </row>
    <row r="24598" spans="1:5" x14ac:dyDescent="0.25">
      <c r="A24598">
        <v>52292</v>
      </c>
      <c r="B24598" t="s">
        <v>69869</v>
      </c>
      <c r="D24598" t="s">
        <v>69870</v>
      </c>
      <c r="E24598" t="s">
        <v>69871</v>
      </c>
    </row>
    <row r="24599" spans="1:5" x14ac:dyDescent="0.25">
      <c r="A24599">
        <v>52293</v>
      </c>
      <c r="B24599" t="s">
        <v>69872</v>
      </c>
      <c r="D24599" t="s">
        <v>69873</v>
      </c>
    </row>
    <row r="24600" spans="1:5" x14ac:dyDescent="0.25">
      <c r="A24600">
        <v>52295</v>
      </c>
      <c r="B24600" t="s">
        <v>69874</v>
      </c>
      <c r="D24600" t="s">
        <v>69875</v>
      </c>
      <c r="E24600" t="s">
        <v>69876</v>
      </c>
    </row>
    <row r="24601" spans="1:5" x14ac:dyDescent="0.25">
      <c r="A24601">
        <v>52296</v>
      </c>
      <c r="B24601" t="s">
        <v>69877</v>
      </c>
      <c r="D24601" t="s">
        <v>69878</v>
      </c>
      <c r="E24601" t="s">
        <v>69879</v>
      </c>
    </row>
    <row r="24602" spans="1:5" x14ac:dyDescent="0.25">
      <c r="A24602">
        <v>52298</v>
      </c>
      <c r="B24602" t="s">
        <v>69880</v>
      </c>
      <c r="D24602" t="s">
        <v>69881</v>
      </c>
    </row>
    <row r="24603" spans="1:5" x14ac:dyDescent="0.25">
      <c r="A24603">
        <v>52299</v>
      </c>
      <c r="B24603" t="s">
        <v>69882</v>
      </c>
      <c r="C24603" t="s">
        <v>69883</v>
      </c>
      <c r="D24603" t="s">
        <v>69884</v>
      </c>
      <c r="E24603" t="s">
        <v>10</v>
      </c>
    </row>
    <row r="24604" spans="1:5" x14ac:dyDescent="0.25">
      <c r="A24604">
        <v>52300</v>
      </c>
      <c r="B24604" t="s">
        <v>69885</v>
      </c>
      <c r="D24604" t="s">
        <v>69886</v>
      </c>
    </row>
    <row r="24605" spans="1:5" x14ac:dyDescent="0.25">
      <c r="A24605">
        <v>52301</v>
      </c>
      <c r="B24605" t="s">
        <v>69887</v>
      </c>
      <c r="C24605" t="s">
        <v>1532</v>
      </c>
      <c r="D24605" t="s">
        <v>69888</v>
      </c>
      <c r="E24605" t="s">
        <v>33601</v>
      </c>
    </row>
    <row r="24606" spans="1:5" x14ac:dyDescent="0.25">
      <c r="A24606">
        <v>52302</v>
      </c>
      <c r="B24606" t="s">
        <v>69889</v>
      </c>
      <c r="D24606" t="s">
        <v>69890</v>
      </c>
      <c r="E24606" t="s">
        <v>69891</v>
      </c>
    </row>
    <row r="24607" spans="1:5" x14ac:dyDescent="0.25">
      <c r="A24607">
        <v>52303</v>
      </c>
      <c r="B24607" t="s">
        <v>69892</v>
      </c>
      <c r="C24607" t="s">
        <v>69893</v>
      </c>
      <c r="D24607" t="s">
        <v>69894</v>
      </c>
    </row>
    <row r="24608" spans="1:5" x14ac:dyDescent="0.25">
      <c r="A24608">
        <v>52310</v>
      </c>
      <c r="B24608" t="s">
        <v>69895</v>
      </c>
      <c r="D24608" t="s">
        <v>69896</v>
      </c>
      <c r="E24608" t="s">
        <v>10</v>
      </c>
    </row>
    <row r="24609" spans="1:5" x14ac:dyDescent="0.25">
      <c r="A24609">
        <v>52312</v>
      </c>
      <c r="B24609" t="s">
        <v>69897</v>
      </c>
      <c r="C24609" t="s">
        <v>69898</v>
      </c>
      <c r="D24609" t="s">
        <v>69899</v>
      </c>
      <c r="E24609" t="s">
        <v>69900</v>
      </c>
    </row>
    <row r="24610" spans="1:5" x14ac:dyDescent="0.25">
      <c r="A24610">
        <v>52314</v>
      </c>
      <c r="B24610" t="s">
        <v>69901</v>
      </c>
      <c r="D24610" t="s">
        <v>69902</v>
      </c>
      <c r="E24610" t="s">
        <v>69903</v>
      </c>
    </row>
    <row r="24611" spans="1:5" x14ac:dyDescent="0.25">
      <c r="A24611">
        <v>52315</v>
      </c>
      <c r="B24611" t="s">
        <v>69904</v>
      </c>
      <c r="D24611" t="s">
        <v>69905</v>
      </c>
      <c r="E24611" t="s">
        <v>69906</v>
      </c>
    </row>
    <row r="24612" spans="1:5" x14ac:dyDescent="0.25">
      <c r="A24612">
        <v>52316</v>
      </c>
      <c r="B24612" t="s">
        <v>69907</v>
      </c>
      <c r="D24612" t="s">
        <v>69908</v>
      </c>
    </row>
    <row r="24613" spans="1:5" x14ac:dyDescent="0.25">
      <c r="A24613">
        <v>52318</v>
      </c>
      <c r="B24613" t="s">
        <v>69909</v>
      </c>
      <c r="C24613" t="s">
        <v>69910</v>
      </c>
      <c r="D24613" t="s">
        <v>69911</v>
      </c>
      <c r="E24613" t="s">
        <v>10</v>
      </c>
    </row>
    <row r="24614" spans="1:5" x14ac:dyDescent="0.25">
      <c r="A24614">
        <v>52319</v>
      </c>
      <c r="B24614" t="s">
        <v>69912</v>
      </c>
      <c r="D24614" t="s">
        <v>69913</v>
      </c>
      <c r="E24614" t="s">
        <v>69914</v>
      </c>
    </row>
    <row r="24615" spans="1:5" x14ac:dyDescent="0.25">
      <c r="A24615">
        <v>52330</v>
      </c>
      <c r="B24615" t="s">
        <v>69915</v>
      </c>
      <c r="C24615" t="s">
        <v>69916</v>
      </c>
      <c r="D24615" t="s">
        <v>69917</v>
      </c>
      <c r="E24615" t="s">
        <v>69918</v>
      </c>
    </row>
    <row r="24616" spans="1:5" x14ac:dyDescent="0.25">
      <c r="A24616">
        <v>52337</v>
      </c>
      <c r="B24616" t="s">
        <v>69919</v>
      </c>
      <c r="C24616" t="s">
        <v>69920</v>
      </c>
      <c r="D24616" t="s">
        <v>69921</v>
      </c>
      <c r="E24616" t="s">
        <v>10</v>
      </c>
    </row>
    <row r="24617" spans="1:5" x14ac:dyDescent="0.25">
      <c r="A24617">
        <v>52341</v>
      </c>
      <c r="B24617" t="s">
        <v>69922</v>
      </c>
      <c r="C24617" t="s">
        <v>69923</v>
      </c>
      <c r="D24617" t="s">
        <v>69924</v>
      </c>
    </row>
    <row r="24618" spans="1:5" x14ac:dyDescent="0.25">
      <c r="A24618">
        <v>52345</v>
      </c>
      <c r="B24618" t="s">
        <v>69925</v>
      </c>
      <c r="C24618" t="s">
        <v>69926</v>
      </c>
      <c r="D24618" t="s">
        <v>69927</v>
      </c>
      <c r="E24618" t="s">
        <v>69928</v>
      </c>
    </row>
    <row r="24619" spans="1:5" x14ac:dyDescent="0.25">
      <c r="A24619">
        <v>52346</v>
      </c>
      <c r="B24619" t="s">
        <v>69929</v>
      </c>
      <c r="D24619" t="s">
        <v>69930</v>
      </c>
    </row>
    <row r="24620" spans="1:5" x14ac:dyDescent="0.25">
      <c r="A24620">
        <v>52350</v>
      </c>
      <c r="B24620" t="s">
        <v>69931</v>
      </c>
      <c r="C24620" t="s">
        <v>39844</v>
      </c>
      <c r="D24620" t="s">
        <v>69932</v>
      </c>
      <c r="E24620" t="s">
        <v>69933</v>
      </c>
    </row>
    <row r="24621" spans="1:5" x14ac:dyDescent="0.25">
      <c r="A24621">
        <v>52351</v>
      </c>
      <c r="B24621" t="s">
        <v>69934</v>
      </c>
      <c r="D24621" t="s">
        <v>69935</v>
      </c>
      <c r="E24621" t="s">
        <v>69936</v>
      </c>
    </row>
    <row r="24622" spans="1:5" x14ac:dyDescent="0.25">
      <c r="A24622">
        <v>52354</v>
      </c>
      <c r="B24622" t="s">
        <v>69937</v>
      </c>
      <c r="C24622" t="s">
        <v>23680</v>
      </c>
      <c r="D24622" t="s">
        <v>69938</v>
      </c>
    </row>
    <row r="24623" spans="1:5" x14ac:dyDescent="0.25">
      <c r="A24623">
        <v>52356</v>
      </c>
      <c r="B24623" t="s">
        <v>69939</v>
      </c>
      <c r="D24623" t="s">
        <v>69940</v>
      </c>
      <c r="E24623" t="s">
        <v>69941</v>
      </c>
    </row>
    <row r="24624" spans="1:5" x14ac:dyDescent="0.25">
      <c r="A24624">
        <v>52358</v>
      </c>
      <c r="B24624" t="s">
        <v>69942</v>
      </c>
      <c r="D24624" t="s">
        <v>69943</v>
      </c>
      <c r="E24624" t="s">
        <v>12096</v>
      </c>
    </row>
    <row r="24625" spans="1:5" x14ac:dyDescent="0.25">
      <c r="A24625">
        <v>52359</v>
      </c>
      <c r="B24625" t="s">
        <v>69944</v>
      </c>
      <c r="C24625" t="s">
        <v>69945</v>
      </c>
      <c r="D24625" t="s">
        <v>69946</v>
      </c>
      <c r="E24625" t="s">
        <v>69947</v>
      </c>
    </row>
    <row r="24626" spans="1:5" x14ac:dyDescent="0.25">
      <c r="A24626">
        <v>52363</v>
      </c>
      <c r="B24626" t="s">
        <v>69948</v>
      </c>
      <c r="D24626" t="s">
        <v>69949</v>
      </c>
      <c r="E24626" t="s">
        <v>69950</v>
      </c>
    </row>
    <row r="24627" spans="1:5" x14ac:dyDescent="0.25">
      <c r="A24627">
        <v>52366</v>
      </c>
      <c r="B24627" t="s">
        <v>69951</v>
      </c>
      <c r="D24627" t="s">
        <v>69952</v>
      </c>
      <c r="E24627" t="s">
        <v>69953</v>
      </c>
    </row>
    <row r="24628" spans="1:5" x14ac:dyDescent="0.25">
      <c r="A24628">
        <v>52370</v>
      </c>
      <c r="B24628" t="s">
        <v>69954</v>
      </c>
      <c r="D24628" t="s">
        <v>69955</v>
      </c>
    </row>
    <row r="24629" spans="1:5" x14ac:dyDescent="0.25">
      <c r="A24629">
        <v>52371</v>
      </c>
      <c r="B24629" t="s">
        <v>69956</v>
      </c>
      <c r="C24629" t="s">
        <v>69957</v>
      </c>
      <c r="D24629" t="s">
        <v>69958</v>
      </c>
      <c r="E24629" t="s">
        <v>69959</v>
      </c>
    </row>
    <row r="24630" spans="1:5" x14ac:dyDescent="0.25">
      <c r="A24630">
        <v>52373</v>
      </c>
      <c r="B24630" t="s">
        <v>69960</v>
      </c>
      <c r="D24630" t="s">
        <v>69961</v>
      </c>
      <c r="E24630" t="s">
        <v>69962</v>
      </c>
    </row>
    <row r="24631" spans="1:5" x14ac:dyDescent="0.25">
      <c r="A24631">
        <v>52376</v>
      </c>
      <c r="B24631" t="s">
        <v>69963</v>
      </c>
      <c r="D24631" t="s">
        <v>69964</v>
      </c>
    </row>
    <row r="24632" spans="1:5" x14ac:dyDescent="0.25">
      <c r="A24632">
        <v>52377</v>
      </c>
      <c r="B24632" t="s">
        <v>69965</v>
      </c>
      <c r="D24632" t="s">
        <v>69966</v>
      </c>
    </row>
    <row r="24633" spans="1:5" x14ac:dyDescent="0.25">
      <c r="A24633">
        <v>52379</v>
      </c>
      <c r="B24633" t="s">
        <v>69967</v>
      </c>
      <c r="D24633" t="s">
        <v>69968</v>
      </c>
    </row>
    <row r="24634" spans="1:5" x14ac:dyDescent="0.25">
      <c r="A24634">
        <v>52381</v>
      </c>
      <c r="B24634" t="s">
        <v>69969</v>
      </c>
      <c r="D24634" t="s">
        <v>69970</v>
      </c>
      <c r="E24634" t="s">
        <v>10</v>
      </c>
    </row>
    <row r="24635" spans="1:5" x14ac:dyDescent="0.25">
      <c r="A24635">
        <v>52383</v>
      </c>
      <c r="B24635" t="s">
        <v>69971</v>
      </c>
      <c r="C24635" t="s">
        <v>69972</v>
      </c>
      <c r="D24635" t="s">
        <v>69973</v>
      </c>
      <c r="E24635" t="s">
        <v>69974</v>
      </c>
    </row>
    <row r="24636" spans="1:5" x14ac:dyDescent="0.25">
      <c r="A24636">
        <v>52386</v>
      </c>
      <c r="B24636" t="s">
        <v>69975</v>
      </c>
      <c r="C24636" t="s">
        <v>69976</v>
      </c>
      <c r="D24636" t="s">
        <v>69977</v>
      </c>
    </row>
    <row r="24637" spans="1:5" x14ac:dyDescent="0.25">
      <c r="A24637">
        <v>52390</v>
      </c>
      <c r="B24637" t="s">
        <v>69978</v>
      </c>
      <c r="D24637" t="s">
        <v>69979</v>
      </c>
    </row>
    <row r="24638" spans="1:5" x14ac:dyDescent="0.25">
      <c r="A24638">
        <v>52391</v>
      </c>
      <c r="B24638" t="s">
        <v>69980</v>
      </c>
      <c r="C24638" t="s">
        <v>69981</v>
      </c>
      <c r="D24638" t="s">
        <v>69982</v>
      </c>
      <c r="E24638" t="s">
        <v>69983</v>
      </c>
    </row>
    <row r="24639" spans="1:5" x14ac:dyDescent="0.25">
      <c r="A24639">
        <v>52392</v>
      </c>
      <c r="B24639" t="s">
        <v>69984</v>
      </c>
      <c r="C24639" t="s">
        <v>69985</v>
      </c>
      <c r="D24639" t="s">
        <v>69986</v>
      </c>
    </row>
    <row r="24640" spans="1:5" x14ac:dyDescent="0.25">
      <c r="A24640">
        <v>52393</v>
      </c>
      <c r="B24640" t="s">
        <v>69987</v>
      </c>
      <c r="D24640" t="s">
        <v>69988</v>
      </c>
    </row>
    <row r="24641" spans="1:5" x14ac:dyDescent="0.25">
      <c r="A24641">
        <v>52394</v>
      </c>
      <c r="B24641" t="s">
        <v>69989</v>
      </c>
      <c r="C24641" t="s">
        <v>69990</v>
      </c>
      <c r="D24641" t="s">
        <v>69991</v>
      </c>
      <c r="E24641" t="s">
        <v>69992</v>
      </c>
    </row>
    <row r="24642" spans="1:5" x14ac:dyDescent="0.25">
      <c r="A24642">
        <v>52404</v>
      </c>
      <c r="B24642" t="s">
        <v>69993</v>
      </c>
      <c r="C24642" t="s">
        <v>69994</v>
      </c>
      <c r="D24642" t="s">
        <v>69995</v>
      </c>
      <c r="E24642" t="s">
        <v>69996</v>
      </c>
    </row>
    <row r="24643" spans="1:5" x14ac:dyDescent="0.25">
      <c r="A24643">
        <v>52406</v>
      </c>
      <c r="B24643" t="s">
        <v>69997</v>
      </c>
      <c r="D24643" t="s">
        <v>69998</v>
      </c>
      <c r="E24643" t="s">
        <v>69999</v>
      </c>
    </row>
    <row r="24644" spans="1:5" x14ac:dyDescent="0.25">
      <c r="A24644">
        <v>52407</v>
      </c>
      <c r="B24644" t="s">
        <v>70000</v>
      </c>
      <c r="D24644" t="s">
        <v>70001</v>
      </c>
    </row>
    <row r="24645" spans="1:5" x14ac:dyDescent="0.25">
      <c r="A24645">
        <v>52413</v>
      </c>
      <c r="B24645" t="s">
        <v>70002</v>
      </c>
      <c r="C24645" t="s">
        <v>70003</v>
      </c>
      <c r="D24645" t="s">
        <v>70004</v>
      </c>
      <c r="E24645" t="s">
        <v>70005</v>
      </c>
    </row>
    <row r="24646" spans="1:5" x14ac:dyDescent="0.25">
      <c r="A24646">
        <v>52424</v>
      </c>
      <c r="B24646" t="s">
        <v>70006</v>
      </c>
      <c r="D24646" t="s">
        <v>70007</v>
      </c>
      <c r="E24646" t="s">
        <v>10</v>
      </c>
    </row>
    <row r="24647" spans="1:5" x14ac:dyDescent="0.25">
      <c r="A24647">
        <v>52425</v>
      </c>
      <c r="B24647" t="s">
        <v>70008</v>
      </c>
      <c r="D24647" t="s">
        <v>70009</v>
      </c>
    </row>
    <row r="24648" spans="1:5" x14ac:dyDescent="0.25">
      <c r="A24648">
        <v>52426</v>
      </c>
      <c r="B24648" t="s">
        <v>70010</v>
      </c>
      <c r="C24648" t="s">
        <v>69497</v>
      </c>
      <c r="D24648" t="s">
        <v>70011</v>
      </c>
      <c r="E24648" t="s">
        <v>70012</v>
      </c>
    </row>
    <row r="24649" spans="1:5" x14ac:dyDescent="0.25">
      <c r="A24649">
        <v>52428</v>
      </c>
      <c r="B24649" t="s">
        <v>70013</v>
      </c>
      <c r="C24649" t="s">
        <v>70014</v>
      </c>
      <c r="D24649" t="s">
        <v>70015</v>
      </c>
      <c r="E24649" t="s">
        <v>70016</v>
      </c>
    </row>
    <row r="24650" spans="1:5" x14ac:dyDescent="0.25">
      <c r="A24650">
        <v>52430</v>
      </c>
      <c r="B24650" t="s">
        <v>70017</v>
      </c>
      <c r="D24650" t="s">
        <v>70018</v>
      </c>
      <c r="E24650" t="s">
        <v>70019</v>
      </c>
    </row>
    <row r="24651" spans="1:5" x14ac:dyDescent="0.25">
      <c r="A24651">
        <v>52445</v>
      </c>
      <c r="B24651" t="s">
        <v>70020</v>
      </c>
      <c r="D24651" t="s">
        <v>70021</v>
      </c>
      <c r="E24651" t="s">
        <v>10</v>
      </c>
    </row>
    <row r="24652" spans="1:5" x14ac:dyDescent="0.25">
      <c r="A24652">
        <v>52446</v>
      </c>
      <c r="B24652" t="s">
        <v>70022</v>
      </c>
      <c r="C24652" t="s">
        <v>1532</v>
      </c>
      <c r="D24652" t="s">
        <v>70023</v>
      </c>
      <c r="E24652" t="s">
        <v>70024</v>
      </c>
    </row>
    <row r="24653" spans="1:5" x14ac:dyDescent="0.25">
      <c r="A24653">
        <v>52449</v>
      </c>
      <c r="B24653" t="s">
        <v>70025</v>
      </c>
      <c r="D24653" t="s">
        <v>70026</v>
      </c>
      <c r="E24653" t="s">
        <v>70027</v>
      </c>
    </row>
    <row r="24654" spans="1:5" x14ac:dyDescent="0.25">
      <c r="A24654">
        <v>52453</v>
      </c>
      <c r="B24654" t="s">
        <v>70028</v>
      </c>
      <c r="C24654" t="s">
        <v>70029</v>
      </c>
      <c r="D24654" t="s">
        <v>70030</v>
      </c>
      <c r="E24654" t="s">
        <v>70031</v>
      </c>
    </row>
    <row r="24655" spans="1:5" x14ac:dyDescent="0.25">
      <c r="A24655">
        <v>52455</v>
      </c>
      <c r="B24655" t="s">
        <v>70032</v>
      </c>
      <c r="C24655" t="s">
        <v>70033</v>
      </c>
      <c r="D24655" t="s">
        <v>70034</v>
      </c>
      <c r="E24655" t="s">
        <v>70035</v>
      </c>
    </row>
    <row r="24656" spans="1:5" x14ac:dyDescent="0.25">
      <c r="A24656">
        <v>52456</v>
      </c>
      <c r="B24656" t="s">
        <v>70036</v>
      </c>
      <c r="D24656" t="s">
        <v>70037</v>
      </c>
      <c r="E24656" t="s">
        <v>70038</v>
      </c>
    </row>
    <row r="24657" spans="1:5" x14ac:dyDescent="0.25">
      <c r="A24657">
        <v>52457</v>
      </c>
      <c r="B24657" t="s">
        <v>70039</v>
      </c>
      <c r="D24657" t="s">
        <v>70040</v>
      </c>
    </row>
    <row r="24658" spans="1:5" x14ac:dyDescent="0.25">
      <c r="A24658">
        <v>52459</v>
      </c>
      <c r="B24658" t="s">
        <v>70041</v>
      </c>
      <c r="D24658" t="s">
        <v>70042</v>
      </c>
      <c r="E24658" t="s">
        <v>10</v>
      </c>
    </row>
    <row r="24659" spans="1:5" x14ac:dyDescent="0.25">
      <c r="A24659">
        <v>52462</v>
      </c>
      <c r="B24659" t="s">
        <v>70043</v>
      </c>
      <c r="D24659" t="s">
        <v>70044</v>
      </c>
    </row>
    <row r="24660" spans="1:5" x14ac:dyDescent="0.25">
      <c r="A24660">
        <v>52469</v>
      </c>
      <c r="B24660" t="s">
        <v>70045</v>
      </c>
      <c r="D24660" t="s">
        <v>70046</v>
      </c>
    </row>
    <row r="24661" spans="1:5" x14ac:dyDescent="0.25">
      <c r="A24661">
        <v>52479</v>
      </c>
      <c r="B24661" t="s">
        <v>70047</v>
      </c>
      <c r="D24661" t="s">
        <v>70048</v>
      </c>
      <c r="E24661" t="s">
        <v>70049</v>
      </c>
    </row>
    <row r="24662" spans="1:5" x14ac:dyDescent="0.25">
      <c r="A24662">
        <v>52483</v>
      </c>
      <c r="B24662" t="s">
        <v>70050</v>
      </c>
      <c r="C24662" t="s">
        <v>70051</v>
      </c>
      <c r="D24662" t="s">
        <v>70052</v>
      </c>
    </row>
    <row r="24663" spans="1:5" x14ac:dyDescent="0.25">
      <c r="A24663">
        <v>52485</v>
      </c>
      <c r="B24663" t="s">
        <v>70053</v>
      </c>
      <c r="D24663" t="s">
        <v>70054</v>
      </c>
      <c r="E24663" t="s">
        <v>70055</v>
      </c>
    </row>
    <row r="24664" spans="1:5" x14ac:dyDescent="0.25">
      <c r="A24664">
        <v>52486</v>
      </c>
      <c r="B24664" t="s">
        <v>70056</v>
      </c>
      <c r="C24664" t="s">
        <v>70057</v>
      </c>
      <c r="D24664" t="s">
        <v>70058</v>
      </c>
      <c r="E24664" t="s">
        <v>70059</v>
      </c>
    </row>
    <row r="24665" spans="1:5" x14ac:dyDescent="0.25">
      <c r="A24665">
        <v>52488</v>
      </c>
      <c r="B24665" t="s">
        <v>70060</v>
      </c>
      <c r="D24665" t="s">
        <v>70061</v>
      </c>
      <c r="E24665" t="s">
        <v>70062</v>
      </c>
    </row>
    <row r="24666" spans="1:5" x14ac:dyDescent="0.25">
      <c r="A24666">
        <v>52489</v>
      </c>
      <c r="B24666" t="s">
        <v>70063</v>
      </c>
      <c r="D24666" t="s">
        <v>70064</v>
      </c>
      <c r="E24666" t="s">
        <v>10</v>
      </c>
    </row>
    <row r="24667" spans="1:5" x14ac:dyDescent="0.25">
      <c r="A24667">
        <v>52494</v>
      </c>
      <c r="B24667" t="s">
        <v>70065</v>
      </c>
      <c r="D24667" t="s">
        <v>70066</v>
      </c>
      <c r="E24667" t="s">
        <v>70067</v>
      </c>
    </row>
    <row r="24668" spans="1:5" x14ac:dyDescent="0.25">
      <c r="A24668">
        <v>52496</v>
      </c>
      <c r="B24668" t="s">
        <v>70068</v>
      </c>
      <c r="C24668" t="s">
        <v>8630</v>
      </c>
      <c r="D24668" t="s">
        <v>70069</v>
      </c>
    </row>
    <row r="24669" spans="1:5" x14ac:dyDescent="0.25">
      <c r="A24669">
        <v>52502</v>
      </c>
      <c r="B24669" t="s">
        <v>70070</v>
      </c>
      <c r="C24669" t="s">
        <v>70071</v>
      </c>
      <c r="D24669" t="s">
        <v>70072</v>
      </c>
      <c r="E24669" t="s">
        <v>70073</v>
      </c>
    </row>
    <row r="24670" spans="1:5" x14ac:dyDescent="0.25">
      <c r="A24670">
        <v>52503</v>
      </c>
      <c r="B24670" t="s">
        <v>70074</v>
      </c>
      <c r="C24670" t="s">
        <v>70075</v>
      </c>
      <c r="D24670" t="s">
        <v>70076</v>
      </c>
      <c r="E24670" t="s">
        <v>70077</v>
      </c>
    </row>
    <row r="24671" spans="1:5" x14ac:dyDescent="0.25">
      <c r="A24671">
        <v>52504</v>
      </c>
      <c r="B24671" t="s">
        <v>70078</v>
      </c>
      <c r="D24671" t="s">
        <v>70079</v>
      </c>
      <c r="E24671" t="s">
        <v>10</v>
      </c>
    </row>
    <row r="24672" spans="1:5" x14ac:dyDescent="0.25">
      <c r="A24672">
        <v>52509</v>
      </c>
      <c r="B24672" t="s">
        <v>70080</v>
      </c>
      <c r="C24672" t="s">
        <v>16682</v>
      </c>
      <c r="D24672" t="s">
        <v>70081</v>
      </c>
    </row>
    <row r="24673" spans="1:5" x14ac:dyDescent="0.25">
      <c r="A24673">
        <v>52511</v>
      </c>
      <c r="B24673" t="s">
        <v>70082</v>
      </c>
      <c r="D24673" t="s">
        <v>70083</v>
      </c>
    </row>
    <row r="24674" spans="1:5" x14ac:dyDescent="0.25">
      <c r="A24674">
        <v>52513</v>
      </c>
      <c r="B24674" t="s">
        <v>70084</v>
      </c>
      <c r="C24674" t="s">
        <v>70085</v>
      </c>
      <c r="D24674" t="s">
        <v>70086</v>
      </c>
      <c r="E24674" t="s">
        <v>10</v>
      </c>
    </row>
    <row r="24675" spans="1:5" x14ac:dyDescent="0.25">
      <c r="A24675">
        <v>52514</v>
      </c>
      <c r="B24675" t="s">
        <v>70087</v>
      </c>
      <c r="D24675" t="s">
        <v>70088</v>
      </c>
    </row>
    <row r="24676" spans="1:5" x14ac:dyDescent="0.25">
      <c r="A24676">
        <v>52515</v>
      </c>
      <c r="B24676" t="s">
        <v>70089</v>
      </c>
      <c r="D24676" t="s">
        <v>70090</v>
      </c>
    </row>
    <row r="24677" spans="1:5" x14ac:dyDescent="0.25">
      <c r="A24677">
        <v>52516</v>
      </c>
      <c r="B24677" t="s">
        <v>70091</v>
      </c>
      <c r="C24677" t="s">
        <v>27985</v>
      </c>
      <c r="D24677" t="s">
        <v>70092</v>
      </c>
      <c r="E24677" t="s">
        <v>70093</v>
      </c>
    </row>
    <row r="24678" spans="1:5" x14ac:dyDescent="0.25">
      <c r="A24678">
        <v>52518</v>
      </c>
      <c r="B24678" t="s">
        <v>70094</v>
      </c>
      <c r="D24678" t="s">
        <v>70095</v>
      </c>
      <c r="E24678" t="s">
        <v>70096</v>
      </c>
    </row>
    <row r="24679" spans="1:5" x14ac:dyDescent="0.25">
      <c r="A24679">
        <v>52520</v>
      </c>
      <c r="B24679" t="s">
        <v>70097</v>
      </c>
      <c r="D24679" t="s">
        <v>70098</v>
      </c>
    </row>
    <row r="24680" spans="1:5" x14ac:dyDescent="0.25">
      <c r="A24680">
        <v>52522</v>
      </c>
      <c r="B24680" t="s">
        <v>70099</v>
      </c>
      <c r="C24680" t="s">
        <v>62410</v>
      </c>
      <c r="D24680" t="s">
        <v>70100</v>
      </c>
      <c r="E24680" t="s">
        <v>70101</v>
      </c>
    </row>
    <row r="24681" spans="1:5" x14ac:dyDescent="0.25">
      <c r="A24681">
        <v>52523</v>
      </c>
      <c r="B24681" t="s">
        <v>70102</v>
      </c>
      <c r="C24681" t="s">
        <v>70103</v>
      </c>
      <c r="D24681" t="s">
        <v>70104</v>
      </c>
      <c r="E24681" t="s">
        <v>70105</v>
      </c>
    </row>
    <row r="24682" spans="1:5" x14ac:dyDescent="0.25">
      <c r="A24682">
        <v>52525</v>
      </c>
      <c r="B24682" t="s">
        <v>70106</v>
      </c>
      <c r="D24682" t="s">
        <v>70107</v>
      </c>
      <c r="E24682" t="s">
        <v>70108</v>
      </c>
    </row>
    <row r="24683" spans="1:5" x14ac:dyDescent="0.25">
      <c r="A24683">
        <v>52530</v>
      </c>
      <c r="B24683" t="s">
        <v>70109</v>
      </c>
      <c r="C24683" t="s">
        <v>70110</v>
      </c>
      <c r="D24683" t="s">
        <v>70111</v>
      </c>
      <c r="E24683" t="s">
        <v>70112</v>
      </c>
    </row>
    <row r="24684" spans="1:5" x14ac:dyDescent="0.25">
      <c r="A24684">
        <v>52532</v>
      </c>
      <c r="B24684" t="s">
        <v>70113</v>
      </c>
      <c r="C24684" t="s">
        <v>7107</v>
      </c>
      <c r="D24684" t="s">
        <v>70114</v>
      </c>
      <c r="E24684" t="s">
        <v>70115</v>
      </c>
    </row>
    <row r="24685" spans="1:5" x14ac:dyDescent="0.25">
      <c r="A24685">
        <v>52535</v>
      </c>
      <c r="B24685" t="s">
        <v>70116</v>
      </c>
      <c r="C24685" t="s">
        <v>5752</v>
      </c>
      <c r="D24685" t="s">
        <v>70117</v>
      </c>
      <c r="E24685" t="s">
        <v>70118</v>
      </c>
    </row>
    <row r="24686" spans="1:5" x14ac:dyDescent="0.25">
      <c r="A24686">
        <v>52536</v>
      </c>
      <c r="B24686" t="s">
        <v>70119</v>
      </c>
      <c r="C24686" t="s">
        <v>70120</v>
      </c>
      <c r="D24686" t="s">
        <v>70121</v>
      </c>
      <c r="E24686" t="s">
        <v>70122</v>
      </c>
    </row>
    <row r="24687" spans="1:5" x14ac:dyDescent="0.25">
      <c r="A24687">
        <v>52537</v>
      </c>
      <c r="B24687" t="s">
        <v>70123</v>
      </c>
      <c r="D24687" t="s">
        <v>70124</v>
      </c>
      <c r="E24687" t="s">
        <v>70125</v>
      </c>
    </row>
    <row r="24688" spans="1:5" x14ac:dyDescent="0.25">
      <c r="A24688">
        <v>52541</v>
      </c>
      <c r="B24688" t="s">
        <v>70126</v>
      </c>
      <c r="D24688" t="s">
        <v>70127</v>
      </c>
      <c r="E24688" t="s">
        <v>70128</v>
      </c>
    </row>
    <row r="24689" spans="1:5" x14ac:dyDescent="0.25">
      <c r="A24689">
        <v>52542</v>
      </c>
      <c r="B24689" t="s">
        <v>70129</v>
      </c>
      <c r="C24689" t="s">
        <v>20126</v>
      </c>
      <c r="D24689" t="s">
        <v>70130</v>
      </c>
      <c r="E24689" t="s">
        <v>70131</v>
      </c>
    </row>
    <row r="24690" spans="1:5" x14ac:dyDescent="0.25">
      <c r="A24690">
        <v>52544</v>
      </c>
      <c r="B24690" t="s">
        <v>70132</v>
      </c>
      <c r="D24690" t="s">
        <v>70133</v>
      </c>
      <c r="E24690" t="s">
        <v>70134</v>
      </c>
    </row>
    <row r="24691" spans="1:5" x14ac:dyDescent="0.25">
      <c r="A24691">
        <v>52548</v>
      </c>
      <c r="B24691" t="s">
        <v>70135</v>
      </c>
      <c r="D24691" t="s">
        <v>70136</v>
      </c>
      <c r="E24691" t="s">
        <v>70137</v>
      </c>
    </row>
    <row r="24692" spans="1:5" x14ac:dyDescent="0.25">
      <c r="A24692">
        <v>52550</v>
      </c>
      <c r="B24692" t="s">
        <v>70138</v>
      </c>
      <c r="D24692" t="s">
        <v>70139</v>
      </c>
      <c r="E24692" t="s">
        <v>70140</v>
      </c>
    </row>
    <row r="24693" spans="1:5" x14ac:dyDescent="0.25">
      <c r="A24693">
        <v>52562</v>
      </c>
      <c r="B24693" t="s">
        <v>70141</v>
      </c>
      <c r="D24693" t="s">
        <v>70142</v>
      </c>
    </row>
    <row r="24694" spans="1:5" x14ac:dyDescent="0.25">
      <c r="A24694">
        <v>52567</v>
      </c>
      <c r="B24694" t="s">
        <v>70143</v>
      </c>
      <c r="D24694" t="s">
        <v>70144</v>
      </c>
      <c r="E24694" t="s">
        <v>70145</v>
      </c>
    </row>
    <row r="24695" spans="1:5" x14ac:dyDescent="0.25">
      <c r="A24695">
        <v>52579</v>
      </c>
      <c r="B24695" t="s">
        <v>70146</v>
      </c>
      <c r="C24695" t="s">
        <v>70147</v>
      </c>
      <c r="D24695" t="s">
        <v>70148</v>
      </c>
    </row>
    <row r="24696" spans="1:5" x14ac:dyDescent="0.25">
      <c r="A24696">
        <v>52582</v>
      </c>
      <c r="B24696" t="s">
        <v>70149</v>
      </c>
      <c r="D24696" t="s">
        <v>70150</v>
      </c>
    </row>
    <row r="24697" spans="1:5" x14ac:dyDescent="0.25">
      <c r="A24697">
        <v>52586</v>
      </c>
      <c r="B24697" t="s">
        <v>70151</v>
      </c>
      <c r="C24697" t="s">
        <v>70152</v>
      </c>
      <c r="D24697" t="s">
        <v>70153</v>
      </c>
    </row>
    <row r="24698" spans="1:5" x14ac:dyDescent="0.25">
      <c r="A24698">
        <v>52587</v>
      </c>
      <c r="B24698" t="s">
        <v>70154</v>
      </c>
      <c r="D24698" t="s">
        <v>70155</v>
      </c>
    </row>
    <row r="24699" spans="1:5" x14ac:dyDescent="0.25">
      <c r="A24699">
        <v>52590</v>
      </c>
      <c r="B24699" t="s">
        <v>70156</v>
      </c>
      <c r="D24699" t="s">
        <v>70157</v>
      </c>
    </row>
    <row r="24700" spans="1:5" x14ac:dyDescent="0.25">
      <c r="A24700">
        <v>52595</v>
      </c>
      <c r="B24700" t="s">
        <v>70158</v>
      </c>
      <c r="C24700" t="s">
        <v>21860</v>
      </c>
      <c r="D24700" t="s">
        <v>70159</v>
      </c>
    </row>
    <row r="24701" spans="1:5" x14ac:dyDescent="0.25">
      <c r="A24701">
        <v>52598</v>
      </c>
      <c r="B24701" t="s">
        <v>70160</v>
      </c>
      <c r="C24701" t="s">
        <v>70161</v>
      </c>
      <c r="D24701" t="s">
        <v>70162</v>
      </c>
      <c r="E24701" t="s">
        <v>70163</v>
      </c>
    </row>
    <row r="24702" spans="1:5" x14ac:dyDescent="0.25">
      <c r="A24702">
        <v>52602</v>
      </c>
      <c r="B24702" t="s">
        <v>70164</v>
      </c>
      <c r="D24702" t="s">
        <v>70165</v>
      </c>
    </row>
    <row r="24703" spans="1:5" x14ac:dyDescent="0.25">
      <c r="A24703">
        <v>52604</v>
      </c>
      <c r="B24703" t="s">
        <v>70166</v>
      </c>
      <c r="D24703" t="s">
        <v>70167</v>
      </c>
      <c r="E24703" t="s">
        <v>70168</v>
      </c>
    </row>
    <row r="24704" spans="1:5" x14ac:dyDescent="0.25">
      <c r="A24704">
        <v>52611</v>
      </c>
      <c r="B24704" t="s">
        <v>70169</v>
      </c>
      <c r="C24704" t="s">
        <v>70170</v>
      </c>
      <c r="D24704" t="s">
        <v>70171</v>
      </c>
      <c r="E24704" t="s">
        <v>70172</v>
      </c>
    </row>
    <row r="24705" spans="1:5" x14ac:dyDescent="0.25">
      <c r="A24705">
        <v>52615</v>
      </c>
      <c r="B24705" t="s">
        <v>70173</v>
      </c>
      <c r="C24705" t="s">
        <v>70174</v>
      </c>
      <c r="D24705" t="s">
        <v>70175</v>
      </c>
      <c r="E24705" t="s">
        <v>10</v>
      </c>
    </row>
    <row r="24706" spans="1:5" x14ac:dyDescent="0.25">
      <c r="A24706">
        <v>52616</v>
      </c>
      <c r="B24706" t="s">
        <v>70176</v>
      </c>
      <c r="C24706" t="s">
        <v>13359</v>
      </c>
      <c r="D24706" t="s">
        <v>70177</v>
      </c>
    </row>
    <row r="24707" spans="1:5" x14ac:dyDescent="0.25">
      <c r="A24707">
        <v>52619</v>
      </c>
      <c r="B24707" t="s">
        <v>70178</v>
      </c>
      <c r="C24707" t="s">
        <v>70179</v>
      </c>
      <c r="D24707" t="s">
        <v>70180</v>
      </c>
      <c r="E24707" t="s">
        <v>10</v>
      </c>
    </row>
    <row r="24708" spans="1:5" x14ac:dyDescent="0.25">
      <c r="A24708">
        <v>52622</v>
      </c>
      <c r="B24708" t="s">
        <v>70181</v>
      </c>
      <c r="D24708" t="s">
        <v>70182</v>
      </c>
      <c r="E24708" t="s">
        <v>70183</v>
      </c>
    </row>
    <row r="24709" spans="1:5" x14ac:dyDescent="0.25">
      <c r="A24709">
        <v>52623</v>
      </c>
      <c r="B24709" t="s">
        <v>70184</v>
      </c>
      <c r="C24709" t="s">
        <v>70185</v>
      </c>
      <c r="D24709" t="s">
        <v>70186</v>
      </c>
      <c r="E24709" t="s">
        <v>70187</v>
      </c>
    </row>
    <row r="24710" spans="1:5" x14ac:dyDescent="0.25">
      <c r="A24710">
        <v>52627</v>
      </c>
      <c r="B24710" t="s">
        <v>70188</v>
      </c>
      <c r="C24710" t="s">
        <v>70189</v>
      </c>
      <c r="D24710" t="s">
        <v>70190</v>
      </c>
      <c r="E24710" t="s">
        <v>70191</v>
      </c>
    </row>
    <row r="24711" spans="1:5" x14ac:dyDescent="0.25">
      <c r="A24711">
        <v>52632</v>
      </c>
      <c r="B24711" t="s">
        <v>70192</v>
      </c>
      <c r="C24711" t="s">
        <v>70193</v>
      </c>
      <c r="D24711" t="s">
        <v>70194</v>
      </c>
      <c r="E24711" t="s">
        <v>10</v>
      </c>
    </row>
    <row r="24712" spans="1:5" x14ac:dyDescent="0.25">
      <c r="A24712">
        <v>52633</v>
      </c>
      <c r="B24712" t="s">
        <v>70195</v>
      </c>
      <c r="C24712" t="s">
        <v>70196</v>
      </c>
      <c r="D24712" t="s">
        <v>70197</v>
      </c>
      <c r="E24712" t="s">
        <v>70198</v>
      </c>
    </row>
    <row r="24713" spans="1:5" x14ac:dyDescent="0.25">
      <c r="A24713">
        <v>52635</v>
      </c>
      <c r="B24713" t="s">
        <v>70199</v>
      </c>
      <c r="D24713" t="s">
        <v>70200</v>
      </c>
      <c r="E24713" t="s">
        <v>70201</v>
      </c>
    </row>
    <row r="24714" spans="1:5" x14ac:dyDescent="0.25">
      <c r="A24714">
        <v>52639</v>
      </c>
      <c r="B24714" t="s">
        <v>70202</v>
      </c>
      <c r="C24714" t="s">
        <v>70203</v>
      </c>
      <c r="D24714" t="s">
        <v>70204</v>
      </c>
    </row>
    <row r="24715" spans="1:5" x14ac:dyDescent="0.25">
      <c r="A24715">
        <v>52644</v>
      </c>
      <c r="B24715" t="s">
        <v>70205</v>
      </c>
      <c r="C24715" t="s">
        <v>70206</v>
      </c>
      <c r="D24715" t="s">
        <v>70207</v>
      </c>
    </row>
    <row r="24716" spans="1:5" x14ac:dyDescent="0.25">
      <c r="A24716">
        <v>52647</v>
      </c>
      <c r="B24716" t="s">
        <v>70208</v>
      </c>
      <c r="D24716" t="s">
        <v>70209</v>
      </c>
      <c r="E24716" t="s">
        <v>10</v>
      </c>
    </row>
    <row r="24717" spans="1:5" x14ac:dyDescent="0.25">
      <c r="A24717">
        <v>52649</v>
      </c>
      <c r="B24717" t="s">
        <v>70210</v>
      </c>
      <c r="C24717" t="s">
        <v>70211</v>
      </c>
      <c r="D24717" t="s">
        <v>70212</v>
      </c>
    </row>
    <row r="24718" spans="1:5" x14ac:dyDescent="0.25">
      <c r="A24718">
        <v>52655</v>
      </c>
      <c r="B24718" t="s">
        <v>70213</v>
      </c>
      <c r="D24718" t="s">
        <v>70214</v>
      </c>
      <c r="E24718" t="s">
        <v>70215</v>
      </c>
    </row>
    <row r="24719" spans="1:5" x14ac:dyDescent="0.25">
      <c r="A24719">
        <v>52659</v>
      </c>
      <c r="B24719" t="s">
        <v>70216</v>
      </c>
      <c r="C24719" t="s">
        <v>70217</v>
      </c>
      <c r="D24719" t="s">
        <v>70218</v>
      </c>
      <c r="E24719" t="s">
        <v>70219</v>
      </c>
    </row>
    <row r="24720" spans="1:5" x14ac:dyDescent="0.25">
      <c r="A24720">
        <v>52662</v>
      </c>
      <c r="B24720" t="s">
        <v>70220</v>
      </c>
      <c r="D24720" t="s">
        <v>70221</v>
      </c>
    </row>
    <row r="24721" spans="1:5" x14ac:dyDescent="0.25">
      <c r="A24721">
        <v>52668</v>
      </c>
      <c r="B24721" t="s">
        <v>70222</v>
      </c>
      <c r="C24721" t="s">
        <v>31589</v>
      </c>
      <c r="D24721" t="s">
        <v>70223</v>
      </c>
      <c r="E24721" t="s">
        <v>70224</v>
      </c>
    </row>
    <row r="24722" spans="1:5" x14ac:dyDescent="0.25">
      <c r="A24722">
        <v>52669</v>
      </c>
      <c r="B24722" t="s">
        <v>70225</v>
      </c>
      <c r="C24722" t="s">
        <v>70226</v>
      </c>
      <c r="D24722" t="s">
        <v>70227</v>
      </c>
      <c r="E24722" t="s">
        <v>70228</v>
      </c>
    </row>
    <row r="24723" spans="1:5" x14ac:dyDescent="0.25">
      <c r="A24723">
        <v>52672</v>
      </c>
      <c r="B24723" t="s">
        <v>70229</v>
      </c>
      <c r="D24723" t="s">
        <v>70230</v>
      </c>
      <c r="E24723" t="s">
        <v>70231</v>
      </c>
    </row>
    <row r="24724" spans="1:5" x14ac:dyDescent="0.25">
      <c r="A24724">
        <v>52674</v>
      </c>
      <c r="B24724" t="s">
        <v>70232</v>
      </c>
      <c r="D24724" t="s">
        <v>70233</v>
      </c>
    </row>
    <row r="24725" spans="1:5" x14ac:dyDescent="0.25">
      <c r="A24725">
        <v>52675</v>
      </c>
      <c r="B24725" t="s">
        <v>70234</v>
      </c>
      <c r="C24725" t="s">
        <v>70235</v>
      </c>
      <c r="D24725" t="s">
        <v>70236</v>
      </c>
      <c r="E24725" t="s">
        <v>70237</v>
      </c>
    </row>
    <row r="24726" spans="1:5" x14ac:dyDescent="0.25">
      <c r="A24726">
        <v>52679</v>
      </c>
      <c r="B24726" t="s">
        <v>70238</v>
      </c>
      <c r="D24726" t="s">
        <v>70239</v>
      </c>
      <c r="E24726" t="s">
        <v>70240</v>
      </c>
    </row>
    <row r="24727" spans="1:5" x14ac:dyDescent="0.25">
      <c r="A24727">
        <v>52680</v>
      </c>
      <c r="B24727" t="s">
        <v>70241</v>
      </c>
      <c r="D24727" t="s">
        <v>70242</v>
      </c>
      <c r="E24727" t="s">
        <v>70243</v>
      </c>
    </row>
    <row r="24728" spans="1:5" x14ac:dyDescent="0.25">
      <c r="A24728">
        <v>52681</v>
      </c>
      <c r="B24728" t="s">
        <v>70244</v>
      </c>
      <c r="D24728" t="s">
        <v>70245</v>
      </c>
      <c r="E24728" t="s">
        <v>10</v>
      </c>
    </row>
    <row r="24729" spans="1:5" x14ac:dyDescent="0.25">
      <c r="A24729">
        <v>52682</v>
      </c>
      <c r="B24729" t="s">
        <v>70246</v>
      </c>
      <c r="D24729" t="s">
        <v>70247</v>
      </c>
      <c r="E24729" t="s">
        <v>70248</v>
      </c>
    </row>
    <row r="24730" spans="1:5" x14ac:dyDescent="0.25">
      <c r="A24730">
        <v>52683</v>
      </c>
      <c r="B24730" t="s">
        <v>70249</v>
      </c>
      <c r="C24730" t="s">
        <v>54166</v>
      </c>
      <c r="D24730" t="s">
        <v>70250</v>
      </c>
    </row>
    <row r="24731" spans="1:5" x14ac:dyDescent="0.25">
      <c r="A24731">
        <v>52687</v>
      </c>
      <c r="B24731" t="s">
        <v>70251</v>
      </c>
      <c r="D24731" t="s">
        <v>70252</v>
      </c>
      <c r="E24731" t="s">
        <v>70253</v>
      </c>
    </row>
    <row r="24732" spans="1:5" x14ac:dyDescent="0.25">
      <c r="A24732">
        <v>52688</v>
      </c>
      <c r="B24732" t="s">
        <v>70254</v>
      </c>
      <c r="D24732" t="s">
        <v>70255</v>
      </c>
      <c r="E24732" t="s">
        <v>70256</v>
      </c>
    </row>
    <row r="24733" spans="1:5" x14ac:dyDescent="0.25">
      <c r="A24733">
        <v>52691</v>
      </c>
      <c r="B24733" t="s">
        <v>70257</v>
      </c>
      <c r="C24733" t="s">
        <v>70258</v>
      </c>
      <c r="D24733" t="s">
        <v>70259</v>
      </c>
      <c r="E24733" t="s">
        <v>10</v>
      </c>
    </row>
    <row r="24734" spans="1:5" x14ac:dyDescent="0.25">
      <c r="A24734">
        <v>52692</v>
      </c>
      <c r="B24734" t="s">
        <v>70260</v>
      </c>
      <c r="D24734" t="s">
        <v>70261</v>
      </c>
      <c r="E24734" t="s">
        <v>70262</v>
      </c>
    </row>
    <row r="24735" spans="1:5" x14ac:dyDescent="0.25">
      <c r="A24735">
        <v>52693</v>
      </c>
      <c r="B24735" t="s">
        <v>70263</v>
      </c>
      <c r="D24735" t="s">
        <v>70264</v>
      </c>
      <c r="E24735" t="s">
        <v>70265</v>
      </c>
    </row>
    <row r="24736" spans="1:5" x14ac:dyDescent="0.25">
      <c r="A24736">
        <v>52694</v>
      </c>
      <c r="B24736" t="s">
        <v>70266</v>
      </c>
      <c r="D24736" t="s">
        <v>70267</v>
      </c>
      <c r="E24736" t="s">
        <v>70268</v>
      </c>
    </row>
    <row r="24737" spans="1:5" x14ac:dyDescent="0.25">
      <c r="A24737">
        <v>52695</v>
      </c>
      <c r="B24737" t="s">
        <v>70269</v>
      </c>
      <c r="D24737" t="s">
        <v>70270</v>
      </c>
      <c r="E24737" t="s">
        <v>70271</v>
      </c>
    </row>
    <row r="24738" spans="1:5" x14ac:dyDescent="0.25">
      <c r="A24738">
        <v>52696</v>
      </c>
      <c r="B24738" t="s">
        <v>70272</v>
      </c>
      <c r="D24738" t="s">
        <v>70273</v>
      </c>
      <c r="E24738" t="s">
        <v>70274</v>
      </c>
    </row>
    <row r="24739" spans="1:5" x14ac:dyDescent="0.25">
      <c r="A24739">
        <v>52697</v>
      </c>
      <c r="B24739" t="s">
        <v>70275</v>
      </c>
      <c r="D24739" t="s">
        <v>70276</v>
      </c>
    </row>
    <row r="24740" spans="1:5" x14ac:dyDescent="0.25">
      <c r="A24740">
        <v>52698</v>
      </c>
      <c r="B24740" t="s">
        <v>70277</v>
      </c>
      <c r="C24740" t="s">
        <v>70278</v>
      </c>
      <c r="D24740" t="s">
        <v>70279</v>
      </c>
      <c r="E24740" t="s">
        <v>70280</v>
      </c>
    </row>
    <row r="24741" spans="1:5" x14ac:dyDescent="0.25">
      <c r="A24741">
        <v>52701</v>
      </c>
      <c r="B24741" t="s">
        <v>70281</v>
      </c>
      <c r="D24741" t="s">
        <v>70282</v>
      </c>
      <c r="E24741" t="s">
        <v>70283</v>
      </c>
    </row>
    <row r="24742" spans="1:5" x14ac:dyDescent="0.25">
      <c r="A24742">
        <v>52703</v>
      </c>
      <c r="B24742" t="s">
        <v>70284</v>
      </c>
      <c r="C24742" t="s">
        <v>35399</v>
      </c>
      <c r="D24742" t="s">
        <v>70285</v>
      </c>
      <c r="E24742" t="s">
        <v>10</v>
      </c>
    </row>
    <row r="24743" spans="1:5" x14ac:dyDescent="0.25">
      <c r="A24743">
        <v>52704</v>
      </c>
      <c r="B24743" t="s">
        <v>70286</v>
      </c>
      <c r="D24743" t="s">
        <v>70287</v>
      </c>
      <c r="E24743" t="s">
        <v>70288</v>
      </c>
    </row>
    <row r="24744" spans="1:5" x14ac:dyDescent="0.25">
      <c r="A24744">
        <v>52705</v>
      </c>
      <c r="B24744" t="s">
        <v>70289</v>
      </c>
      <c r="D24744" t="s">
        <v>70290</v>
      </c>
      <c r="E24744" t="s">
        <v>70291</v>
      </c>
    </row>
    <row r="24745" spans="1:5" x14ac:dyDescent="0.25">
      <c r="A24745">
        <v>52707</v>
      </c>
      <c r="B24745" t="s">
        <v>70292</v>
      </c>
      <c r="D24745" t="s">
        <v>70293</v>
      </c>
      <c r="E24745" t="s">
        <v>70294</v>
      </c>
    </row>
    <row r="24746" spans="1:5" x14ac:dyDescent="0.25">
      <c r="A24746">
        <v>52712</v>
      </c>
      <c r="B24746" t="s">
        <v>70295</v>
      </c>
      <c r="C24746" t="s">
        <v>70296</v>
      </c>
      <c r="D24746" t="s">
        <v>70297</v>
      </c>
    </row>
    <row r="24747" spans="1:5" x14ac:dyDescent="0.25">
      <c r="A24747">
        <v>52714</v>
      </c>
      <c r="B24747" t="s">
        <v>70298</v>
      </c>
      <c r="D24747" t="s">
        <v>70299</v>
      </c>
    </row>
    <row r="24748" spans="1:5" x14ac:dyDescent="0.25">
      <c r="A24748">
        <v>52715</v>
      </c>
      <c r="B24748" t="s">
        <v>70300</v>
      </c>
      <c r="D24748" t="s">
        <v>70301</v>
      </c>
      <c r="E24748" t="s">
        <v>70302</v>
      </c>
    </row>
    <row r="24749" spans="1:5" x14ac:dyDescent="0.25">
      <c r="A24749">
        <v>52717</v>
      </c>
      <c r="B24749" t="s">
        <v>70303</v>
      </c>
      <c r="D24749" t="s">
        <v>70304</v>
      </c>
      <c r="E24749" t="s">
        <v>70305</v>
      </c>
    </row>
    <row r="24750" spans="1:5" x14ac:dyDescent="0.25">
      <c r="A24750">
        <v>52720</v>
      </c>
      <c r="B24750" t="s">
        <v>70306</v>
      </c>
      <c r="D24750" t="s">
        <v>70307</v>
      </c>
      <c r="E24750" t="s">
        <v>70308</v>
      </c>
    </row>
    <row r="24751" spans="1:5" x14ac:dyDescent="0.25">
      <c r="A24751">
        <v>52723</v>
      </c>
      <c r="B24751" t="s">
        <v>70309</v>
      </c>
      <c r="D24751" t="s">
        <v>70310</v>
      </c>
      <c r="E24751" t="s">
        <v>70311</v>
      </c>
    </row>
    <row r="24752" spans="1:5" x14ac:dyDescent="0.25">
      <c r="A24752">
        <v>52726</v>
      </c>
      <c r="B24752" t="s">
        <v>70312</v>
      </c>
      <c r="D24752" t="s">
        <v>70313</v>
      </c>
    </row>
    <row r="24753" spans="1:5" x14ac:dyDescent="0.25">
      <c r="A24753">
        <v>52728</v>
      </c>
      <c r="B24753" t="s">
        <v>70314</v>
      </c>
      <c r="D24753" t="s">
        <v>70315</v>
      </c>
    </row>
    <row r="24754" spans="1:5" x14ac:dyDescent="0.25">
      <c r="A24754">
        <v>52729</v>
      </c>
      <c r="B24754" t="s">
        <v>70316</v>
      </c>
      <c r="D24754" t="s">
        <v>70317</v>
      </c>
      <c r="E24754" t="s">
        <v>70318</v>
      </c>
    </row>
    <row r="24755" spans="1:5" x14ac:dyDescent="0.25">
      <c r="A24755">
        <v>52733</v>
      </c>
      <c r="B24755" t="s">
        <v>70319</v>
      </c>
      <c r="D24755" t="s">
        <v>70320</v>
      </c>
      <c r="E24755" t="s">
        <v>70321</v>
      </c>
    </row>
    <row r="24756" spans="1:5" x14ac:dyDescent="0.25">
      <c r="A24756">
        <v>52735</v>
      </c>
      <c r="B24756" t="s">
        <v>70322</v>
      </c>
      <c r="C24756" t="s">
        <v>70323</v>
      </c>
      <c r="D24756" t="s">
        <v>70324</v>
      </c>
    </row>
    <row r="24757" spans="1:5" x14ac:dyDescent="0.25">
      <c r="A24757">
        <v>52736</v>
      </c>
      <c r="B24757" t="s">
        <v>70325</v>
      </c>
      <c r="C24757" t="s">
        <v>70326</v>
      </c>
      <c r="D24757" t="s">
        <v>70327</v>
      </c>
      <c r="E24757" t="s">
        <v>70328</v>
      </c>
    </row>
    <row r="24758" spans="1:5" x14ac:dyDescent="0.25">
      <c r="A24758">
        <v>52738</v>
      </c>
      <c r="B24758" t="s">
        <v>70329</v>
      </c>
      <c r="D24758" t="s">
        <v>70330</v>
      </c>
    </row>
    <row r="24759" spans="1:5" x14ac:dyDescent="0.25">
      <c r="A24759">
        <v>52747</v>
      </c>
      <c r="B24759" t="s">
        <v>70331</v>
      </c>
      <c r="D24759" t="s">
        <v>70332</v>
      </c>
      <c r="E24759" t="s">
        <v>70333</v>
      </c>
    </row>
    <row r="24760" spans="1:5" x14ac:dyDescent="0.25">
      <c r="A24760">
        <v>52749</v>
      </c>
      <c r="B24760" t="s">
        <v>70334</v>
      </c>
      <c r="C24760" t="s">
        <v>70335</v>
      </c>
      <c r="D24760" t="s">
        <v>70336</v>
      </c>
      <c r="E24760" t="s">
        <v>70337</v>
      </c>
    </row>
    <row r="24761" spans="1:5" x14ac:dyDescent="0.25">
      <c r="A24761">
        <v>52751</v>
      </c>
      <c r="B24761" t="s">
        <v>70338</v>
      </c>
      <c r="D24761" t="s">
        <v>70339</v>
      </c>
      <c r="E24761" t="s">
        <v>70340</v>
      </c>
    </row>
    <row r="24762" spans="1:5" x14ac:dyDescent="0.25">
      <c r="A24762">
        <v>52759</v>
      </c>
      <c r="B24762" t="s">
        <v>70341</v>
      </c>
      <c r="C24762" t="s">
        <v>70342</v>
      </c>
      <c r="D24762" t="s">
        <v>70343</v>
      </c>
      <c r="E24762" t="s">
        <v>70344</v>
      </c>
    </row>
    <row r="24763" spans="1:5" x14ac:dyDescent="0.25">
      <c r="A24763">
        <v>52766</v>
      </c>
      <c r="B24763" t="s">
        <v>70345</v>
      </c>
      <c r="D24763" t="s">
        <v>70346</v>
      </c>
    </row>
    <row r="24764" spans="1:5" x14ac:dyDescent="0.25">
      <c r="A24764">
        <v>52767</v>
      </c>
      <c r="B24764" t="s">
        <v>70347</v>
      </c>
      <c r="D24764" t="s">
        <v>70348</v>
      </c>
      <c r="E24764" t="s">
        <v>70349</v>
      </c>
    </row>
    <row r="24765" spans="1:5" x14ac:dyDescent="0.25">
      <c r="A24765">
        <v>52768</v>
      </c>
      <c r="B24765" t="s">
        <v>70350</v>
      </c>
      <c r="D24765" t="s">
        <v>70351</v>
      </c>
    </row>
    <row r="24766" spans="1:5" x14ac:dyDescent="0.25">
      <c r="A24766">
        <v>52773</v>
      </c>
      <c r="B24766" t="s">
        <v>70352</v>
      </c>
      <c r="D24766" t="s">
        <v>70353</v>
      </c>
    </row>
    <row r="24767" spans="1:5" x14ac:dyDescent="0.25">
      <c r="A24767">
        <v>52777</v>
      </c>
      <c r="B24767" t="s">
        <v>70354</v>
      </c>
      <c r="D24767" t="s">
        <v>70355</v>
      </c>
    </row>
    <row r="24768" spans="1:5" x14ac:dyDescent="0.25">
      <c r="A24768">
        <v>52783</v>
      </c>
      <c r="B24768" t="s">
        <v>70356</v>
      </c>
      <c r="C24768" t="s">
        <v>68723</v>
      </c>
      <c r="D24768" t="s">
        <v>70357</v>
      </c>
      <c r="E24768" t="s">
        <v>70358</v>
      </c>
    </row>
    <row r="24769" spans="1:5" x14ac:dyDescent="0.25">
      <c r="A24769">
        <v>52785</v>
      </c>
      <c r="B24769" t="s">
        <v>70359</v>
      </c>
      <c r="C24769" t="s">
        <v>66550</v>
      </c>
      <c r="D24769" t="s">
        <v>70360</v>
      </c>
      <c r="E24769" t="s">
        <v>70361</v>
      </c>
    </row>
    <row r="24770" spans="1:5" x14ac:dyDescent="0.25">
      <c r="A24770">
        <v>52790</v>
      </c>
      <c r="B24770" t="s">
        <v>70362</v>
      </c>
      <c r="C24770" t="s">
        <v>70363</v>
      </c>
      <c r="D24770" t="s">
        <v>70364</v>
      </c>
      <c r="E24770" t="s">
        <v>70365</v>
      </c>
    </row>
    <row r="24771" spans="1:5" x14ac:dyDescent="0.25">
      <c r="A24771">
        <v>52791</v>
      </c>
      <c r="B24771" t="s">
        <v>70366</v>
      </c>
      <c r="D24771" t="s">
        <v>70367</v>
      </c>
    </row>
    <row r="24772" spans="1:5" x14ac:dyDescent="0.25">
      <c r="A24772">
        <v>52793</v>
      </c>
      <c r="B24772" t="s">
        <v>70368</v>
      </c>
      <c r="D24772" t="s">
        <v>70369</v>
      </c>
      <c r="E24772" t="s">
        <v>70370</v>
      </c>
    </row>
    <row r="24773" spans="1:5" x14ac:dyDescent="0.25">
      <c r="A24773">
        <v>52794</v>
      </c>
      <c r="B24773" t="s">
        <v>70371</v>
      </c>
      <c r="C24773" t="s">
        <v>70372</v>
      </c>
      <c r="D24773" t="s">
        <v>70373</v>
      </c>
      <c r="E24773" t="s">
        <v>70374</v>
      </c>
    </row>
    <row r="24774" spans="1:5" x14ac:dyDescent="0.25">
      <c r="A24774">
        <v>52799</v>
      </c>
      <c r="B24774" t="s">
        <v>70375</v>
      </c>
      <c r="D24774" t="s">
        <v>70376</v>
      </c>
      <c r="E24774" t="s">
        <v>70377</v>
      </c>
    </row>
    <row r="24775" spans="1:5" x14ac:dyDescent="0.25">
      <c r="A24775">
        <v>52800</v>
      </c>
      <c r="B24775" t="s">
        <v>70378</v>
      </c>
      <c r="C24775" t="s">
        <v>70379</v>
      </c>
      <c r="D24775" t="s">
        <v>70380</v>
      </c>
    </row>
    <row r="24776" spans="1:5" x14ac:dyDescent="0.25">
      <c r="A24776">
        <v>52803</v>
      </c>
      <c r="B24776" t="s">
        <v>70381</v>
      </c>
      <c r="D24776" t="s">
        <v>70382</v>
      </c>
      <c r="E24776" t="s">
        <v>10</v>
      </c>
    </row>
    <row r="24777" spans="1:5" x14ac:dyDescent="0.25">
      <c r="A24777">
        <v>52804</v>
      </c>
      <c r="B24777" t="s">
        <v>70383</v>
      </c>
      <c r="C24777" t="s">
        <v>4469</v>
      </c>
      <c r="D24777" t="s">
        <v>70384</v>
      </c>
      <c r="E24777" t="s">
        <v>10</v>
      </c>
    </row>
    <row r="24778" spans="1:5" x14ac:dyDescent="0.25">
      <c r="A24778">
        <v>52808</v>
      </c>
      <c r="B24778" t="s">
        <v>70385</v>
      </c>
      <c r="C24778" t="s">
        <v>70386</v>
      </c>
      <c r="D24778" t="s">
        <v>70387</v>
      </c>
    </row>
    <row r="24779" spans="1:5" x14ac:dyDescent="0.25">
      <c r="A24779">
        <v>52812</v>
      </c>
      <c r="B24779" t="s">
        <v>70388</v>
      </c>
      <c r="D24779" t="s">
        <v>70389</v>
      </c>
      <c r="E24779" t="s">
        <v>881</v>
      </c>
    </row>
    <row r="24780" spans="1:5" x14ac:dyDescent="0.25">
      <c r="A24780">
        <v>52815</v>
      </c>
      <c r="B24780" t="s">
        <v>70390</v>
      </c>
      <c r="C24780" t="s">
        <v>70391</v>
      </c>
      <c r="D24780" t="s">
        <v>70392</v>
      </c>
      <c r="E24780" t="s">
        <v>70393</v>
      </c>
    </row>
    <row r="24781" spans="1:5" x14ac:dyDescent="0.25">
      <c r="A24781">
        <v>52816</v>
      </c>
      <c r="B24781" t="s">
        <v>70394</v>
      </c>
      <c r="C24781" t="s">
        <v>64318</v>
      </c>
      <c r="D24781" t="s">
        <v>70395</v>
      </c>
      <c r="E24781" t="s">
        <v>70396</v>
      </c>
    </row>
    <row r="24782" spans="1:5" x14ac:dyDescent="0.25">
      <c r="A24782">
        <v>52818</v>
      </c>
      <c r="B24782" t="s">
        <v>70397</v>
      </c>
      <c r="D24782" t="s">
        <v>70398</v>
      </c>
    </row>
    <row r="24783" spans="1:5" x14ac:dyDescent="0.25">
      <c r="A24783">
        <v>52820</v>
      </c>
      <c r="B24783" t="s">
        <v>70399</v>
      </c>
      <c r="C24783" t="s">
        <v>1413</v>
      </c>
      <c r="D24783" t="s">
        <v>70400</v>
      </c>
      <c r="E24783" t="s">
        <v>70401</v>
      </c>
    </row>
    <row r="24784" spans="1:5" x14ac:dyDescent="0.25">
      <c r="A24784">
        <v>52827</v>
      </c>
      <c r="B24784" t="s">
        <v>70402</v>
      </c>
      <c r="D24784" t="s">
        <v>70403</v>
      </c>
    </row>
    <row r="24785" spans="1:5" x14ac:dyDescent="0.25">
      <c r="A24785">
        <v>52828</v>
      </c>
      <c r="B24785" t="s">
        <v>70404</v>
      </c>
      <c r="C24785" t="s">
        <v>70405</v>
      </c>
      <c r="D24785" t="s">
        <v>70406</v>
      </c>
    </row>
    <row r="24786" spans="1:5" x14ac:dyDescent="0.25">
      <c r="A24786">
        <v>52829</v>
      </c>
      <c r="B24786" t="s">
        <v>70407</v>
      </c>
      <c r="D24786" t="s">
        <v>70408</v>
      </c>
    </row>
    <row r="24787" spans="1:5" x14ac:dyDescent="0.25">
      <c r="A24787">
        <v>52830</v>
      </c>
      <c r="B24787" t="s">
        <v>70409</v>
      </c>
      <c r="D24787" t="s">
        <v>70410</v>
      </c>
    </row>
    <row r="24788" spans="1:5" x14ac:dyDescent="0.25">
      <c r="A24788">
        <v>52831</v>
      </c>
      <c r="B24788" t="s">
        <v>70411</v>
      </c>
      <c r="D24788" t="s">
        <v>70412</v>
      </c>
    </row>
    <row r="24789" spans="1:5" x14ac:dyDescent="0.25">
      <c r="A24789">
        <v>52837</v>
      </c>
      <c r="B24789" t="s">
        <v>70413</v>
      </c>
      <c r="D24789" t="s">
        <v>70414</v>
      </c>
      <c r="E24789" t="s">
        <v>70415</v>
      </c>
    </row>
    <row r="24790" spans="1:5" x14ac:dyDescent="0.25">
      <c r="A24790">
        <v>52838</v>
      </c>
      <c r="B24790" t="s">
        <v>70416</v>
      </c>
      <c r="D24790" t="s">
        <v>70417</v>
      </c>
      <c r="E24790" t="s">
        <v>70418</v>
      </c>
    </row>
    <row r="24791" spans="1:5" x14ac:dyDescent="0.25">
      <c r="A24791">
        <v>52839</v>
      </c>
      <c r="B24791" t="s">
        <v>70419</v>
      </c>
      <c r="C24791" t="s">
        <v>70420</v>
      </c>
      <c r="D24791" t="s">
        <v>70421</v>
      </c>
      <c r="E24791" t="s">
        <v>70422</v>
      </c>
    </row>
    <row r="24792" spans="1:5" x14ac:dyDescent="0.25">
      <c r="A24792">
        <v>52841</v>
      </c>
      <c r="B24792" t="s">
        <v>70423</v>
      </c>
      <c r="C24792" t="s">
        <v>70424</v>
      </c>
      <c r="D24792" t="s">
        <v>70425</v>
      </c>
      <c r="E24792" t="s">
        <v>70426</v>
      </c>
    </row>
    <row r="24793" spans="1:5" x14ac:dyDescent="0.25">
      <c r="A24793">
        <v>52842</v>
      </c>
      <c r="B24793" t="s">
        <v>70427</v>
      </c>
      <c r="D24793" t="s">
        <v>70428</v>
      </c>
    </row>
    <row r="24794" spans="1:5" x14ac:dyDescent="0.25">
      <c r="A24794">
        <v>52848</v>
      </c>
      <c r="B24794" t="s">
        <v>70429</v>
      </c>
      <c r="D24794" t="s">
        <v>70430</v>
      </c>
      <c r="E24794" t="s">
        <v>70431</v>
      </c>
    </row>
    <row r="24795" spans="1:5" x14ac:dyDescent="0.25">
      <c r="A24795">
        <v>52855</v>
      </c>
      <c r="B24795" t="s">
        <v>70432</v>
      </c>
      <c r="D24795" t="s">
        <v>70433</v>
      </c>
      <c r="E24795" t="s">
        <v>10</v>
      </c>
    </row>
    <row r="24796" spans="1:5" x14ac:dyDescent="0.25">
      <c r="A24796">
        <v>52857</v>
      </c>
      <c r="B24796" t="s">
        <v>70434</v>
      </c>
      <c r="D24796" t="s">
        <v>70435</v>
      </c>
    </row>
    <row r="24797" spans="1:5" x14ac:dyDescent="0.25">
      <c r="A24797">
        <v>52866</v>
      </c>
      <c r="B24797" t="s">
        <v>70436</v>
      </c>
      <c r="C24797" t="s">
        <v>12513</v>
      </c>
      <c r="D24797" t="s">
        <v>70437</v>
      </c>
      <c r="E24797" t="s">
        <v>70438</v>
      </c>
    </row>
    <row r="24798" spans="1:5" x14ac:dyDescent="0.25">
      <c r="A24798">
        <v>52867</v>
      </c>
      <c r="B24798" t="s">
        <v>70439</v>
      </c>
      <c r="C24798" t="s">
        <v>70440</v>
      </c>
      <c r="D24798" t="s">
        <v>70441</v>
      </c>
    </row>
    <row r="24799" spans="1:5" x14ac:dyDescent="0.25">
      <c r="A24799">
        <v>52870</v>
      </c>
      <c r="B24799" t="s">
        <v>70442</v>
      </c>
      <c r="C24799" t="s">
        <v>70443</v>
      </c>
      <c r="D24799" t="s">
        <v>70444</v>
      </c>
      <c r="E24799" t="s">
        <v>10</v>
      </c>
    </row>
    <row r="24800" spans="1:5" x14ac:dyDescent="0.25">
      <c r="A24800">
        <v>52871</v>
      </c>
      <c r="B24800" t="s">
        <v>70445</v>
      </c>
      <c r="D24800" t="s">
        <v>70446</v>
      </c>
    </row>
    <row r="24801" spans="1:5" x14ac:dyDescent="0.25">
      <c r="A24801">
        <v>52872</v>
      </c>
      <c r="B24801" t="s">
        <v>70447</v>
      </c>
      <c r="D24801" t="s">
        <v>70448</v>
      </c>
    </row>
    <row r="24802" spans="1:5" x14ac:dyDescent="0.25">
      <c r="A24802">
        <v>52875</v>
      </c>
      <c r="B24802" t="s">
        <v>70449</v>
      </c>
      <c r="D24802" t="s">
        <v>70450</v>
      </c>
    </row>
    <row r="24803" spans="1:5" x14ac:dyDescent="0.25">
      <c r="A24803">
        <v>52877</v>
      </c>
      <c r="B24803" t="s">
        <v>70451</v>
      </c>
      <c r="D24803" t="s">
        <v>70452</v>
      </c>
      <c r="E24803" t="s">
        <v>10</v>
      </c>
    </row>
    <row r="24804" spans="1:5" x14ac:dyDescent="0.25">
      <c r="A24804">
        <v>52878</v>
      </c>
      <c r="B24804" t="s">
        <v>70453</v>
      </c>
      <c r="D24804" t="s">
        <v>70454</v>
      </c>
      <c r="E24804" t="s">
        <v>10</v>
      </c>
    </row>
    <row r="24805" spans="1:5" x14ac:dyDescent="0.25">
      <c r="A24805">
        <v>52879</v>
      </c>
      <c r="B24805" t="s">
        <v>70455</v>
      </c>
      <c r="D24805" t="s">
        <v>70456</v>
      </c>
    </row>
    <row r="24806" spans="1:5" x14ac:dyDescent="0.25">
      <c r="A24806">
        <v>52880</v>
      </c>
      <c r="B24806" t="s">
        <v>70457</v>
      </c>
      <c r="C24806" t="s">
        <v>70458</v>
      </c>
      <c r="D24806" t="s">
        <v>70459</v>
      </c>
    </row>
    <row r="24807" spans="1:5" x14ac:dyDescent="0.25">
      <c r="A24807">
        <v>52882</v>
      </c>
      <c r="B24807" t="s">
        <v>70460</v>
      </c>
      <c r="D24807" t="s">
        <v>70461</v>
      </c>
    </row>
    <row r="24808" spans="1:5" x14ac:dyDescent="0.25">
      <c r="A24808">
        <v>52887</v>
      </c>
      <c r="B24808" t="s">
        <v>70462</v>
      </c>
      <c r="C24808" t="s">
        <v>70463</v>
      </c>
      <c r="D24808" t="s">
        <v>70464</v>
      </c>
      <c r="E24808" t="s">
        <v>10</v>
      </c>
    </row>
    <row r="24809" spans="1:5" x14ac:dyDescent="0.25">
      <c r="A24809">
        <v>52896</v>
      </c>
      <c r="B24809" t="s">
        <v>70465</v>
      </c>
      <c r="D24809" t="s">
        <v>70466</v>
      </c>
      <c r="E24809" t="s">
        <v>70467</v>
      </c>
    </row>
    <row r="24810" spans="1:5" x14ac:dyDescent="0.25">
      <c r="A24810">
        <v>52898</v>
      </c>
      <c r="B24810" t="s">
        <v>70468</v>
      </c>
      <c r="D24810" t="s">
        <v>70469</v>
      </c>
      <c r="E24810" t="s">
        <v>70470</v>
      </c>
    </row>
    <row r="24811" spans="1:5" x14ac:dyDescent="0.25">
      <c r="A24811">
        <v>52899</v>
      </c>
      <c r="B24811" t="s">
        <v>70471</v>
      </c>
      <c r="D24811" t="s">
        <v>70472</v>
      </c>
    </row>
    <row r="24812" spans="1:5" x14ac:dyDescent="0.25">
      <c r="A24812">
        <v>52900</v>
      </c>
      <c r="B24812" t="s">
        <v>70473</v>
      </c>
      <c r="C24812" t="s">
        <v>70474</v>
      </c>
      <c r="D24812" t="s">
        <v>70475</v>
      </c>
      <c r="E24812" t="s">
        <v>70476</v>
      </c>
    </row>
    <row r="24813" spans="1:5" x14ac:dyDescent="0.25">
      <c r="A24813">
        <v>52905</v>
      </c>
      <c r="B24813" t="s">
        <v>70477</v>
      </c>
      <c r="D24813" t="s">
        <v>70478</v>
      </c>
      <c r="E24813" t="s">
        <v>70479</v>
      </c>
    </row>
    <row r="24814" spans="1:5" x14ac:dyDescent="0.25">
      <c r="A24814">
        <v>52907</v>
      </c>
      <c r="B24814" t="s">
        <v>70480</v>
      </c>
      <c r="C24814" t="s">
        <v>38771</v>
      </c>
      <c r="D24814" t="s">
        <v>70481</v>
      </c>
    </row>
    <row r="24815" spans="1:5" x14ac:dyDescent="0.25">
      <c r="A24815">
        <v>52908</v>
      </c>
      <c r="B24815" t="s">
        <v>70482</v>
      </c>
      <c r="D24815" t="s">
        <v>70483</v>
      </c>
      <c r="E24815" t="s">
        <v>70484</v>
      </c>
    </row>
    <row r="24816" spans="1:5" x14ac:dyDescent="0.25">
      <c r="A24816">
        <v>52912</v>
      </c>
      <c r="B24816" t="s">
        <v>70485</v>
      </c>
      <c r="C24816" t="s">
        <v>70486</v>
      </c>
      <c r="D24816" t="s">
        <v>70487</v>
      </c>
      <c r="E24816" t="s">
        <v>70488</v>
      </c>
    </row>
    <row r="24817" spans="1:5" x14ac:dyDescent="0.25">
      <c r="A24817">
        <v>52913</v>
      </c>
      <c r="B24817" t="s">
        <v>70489</v>
      </c>
      <c r="D24817" t="s">
        <v>70490</v>
      </c>
      <c r="E24817" t="s">
        <v>70491</v>
      </c>
    </row>
    <row r="24818" spans="1:5" x14ac:dyDescent="0.25">
      <c r="A24818">
        <v>52918</v>
      </c>
      <c r="B24818" t="s">
        <v>70492</v>
      </c>
      <c r="D24818" t="s">
        <v>70493</v>
      </c>
      <c r="E24818" t="s">
        <v>70494</v>
      </c>
    </row>
    <row r="24819" spans="1:5" x14ac:dyDescent="0.25">
      <c r="A24819">
        <v>52921</v>
      </c>
      <c r="B24819" t="s">
        <v>70495</v>
      </c>
      <c r="D24819" t="s">
        <v>70496</v>
      </c>
      <c r="E24819" t="s">
        <v>881</v>
      </c>
    </row>
    <row r="24820" spans="1:5" x14ac:dyDescent="0.25">
      <c r="A24820">
        <v>52923</v>
      </c>
      <c r="B24820" t="s">
        <v>70497</v>
      </c>
      <c r="C24820" t="s">
        <v>70498</v>
      </c>
      <c r="D24820" t="s">
        <v>70499</v>
      </c>
    </row>
    <row r="24821" spans="1:5" x14ac:dyDescent="0.25">
      <c r="A24821">
        <v>52936</v>
      </c>
      <c r="B24821" t="s">
        <v>70500</v>
      </c>
      <c r="D24821" t="s">
        <v>70501</v>
      </c>
    </row>
    <row r="24822" spans="1:5" x14ac:dyDescent="0.25">
      <c r="A24822">
        <v>52938</v>
      </c>
      <c r="B24822" t="s">
        <v>70502</v>
      </c>
      <c r="C24822" t="s">
        <v>12882</v>
      </c>
      <c r="D24822" t="s">
        <v>70503</v>
      </c>
      <c r="E24822" t="s">
        <v>70504</v>
      </c>
    </row>
    <row r="24823" spans="1:5" x14ac:dyDescent="0.25">
      <c r="A24823">
        <v>52939</v>
      </c>
      <c r="B24823" t="s">
        <v>70505</v>
      </c>
      <c r="C24823" t="s">
        <v>70506</v>
      </c>
      <c r="D24823" t="s">
        <v>70507</v>
      </c>
      <c r="E24823" t="s">
        <v>70508</v>
      </c>
    </row>
    <row r="24824" spans="1:5" x14ac:dyDescent="0.25">
      <c r="A24824">
        <v>52940</v>
      </c>
      <c r="B24824" t="s">
        <v>70509</v>
      </c>
      <c r="D24824" t="s">
        <v>70510</v>
      </c>
    </row>
    <row r="24825" spans="1:5" x14ac:dyDescent="0.25">
      <c r="A24825">
        <v>52944</v>
      </c>
      <c r="B24825" t="s">
        <v>70511</v>
      </c>
      <c r="D24825" t="s">
        <v>70512</v>
      </c>
      <c r="E24825" t="s">
        <v>10</v>
      </c>
    </row>
    <row r="24826" spans="1:5" x14ac:dyDescent="0.25">
      <c r="A24826">
        <v>52946</v>
      </c>
      <c r="B24826" t="s">
        <v>70513</v>
      </c>
      <c r="D24826" t="s">
        <v>70514</v>
      </c>
      <c r="E24826" t="s">
        <v>70515</v>
      </c>
    </row>
    <row r="24827" spans="1:5" x14ac:dyDescent="0.25">
      <c r="A24827">
        <v>52948</v>
      </c>
      <c r="B24827" t="s">
        <v>70516</v>
      </c>
      <c r="C24827" t="s">
        <v>70517</v>
      </c>
      <c r="D24827" t="s">
        <v>70518</v>
      </c>
      <c r="E24827" t="s">
        <v>70519</v>
      </c>
    </row>
    <row r="24828" spans="1:5" x14ac:dyDescent="0.25">
      <c r="A24828">
        <v>52951</v>
      </c>
      <c r="B24828" t="s">
        <v>70520</v>
      </c>
      <c r="D24828" t="s">
        <v>70521</v>
      </c>
      <c r="E24828" t="s">
        <v>70522</v>
      </c>
    </row>
    <row r="24829" spans="1:5" x14ac:dyDescent="0.25">
      <c r="A24829">
        <v>52952</v>
      </c>
      <c r="B24829" t="s">
        <v>70523</v>
      </c>
      <c r="D24829" t="s">
        <v>70524</v>
      </c>
      <c r="E24829" t="s">
        <v>10</v>
      </c>
    </row>
    <row r="24830" spans="1:5" x14ac:dyDescent="0.25">
      <c r="A24830">
        <v>52955</v>
      </c>
      <c r="B24830" t="s">
        <v>70525</v>
      </c>
      <c r="C24830" t="s">
        <v>28287</v>
      </c>
      <c r="D24830" t="s">
        <v>70526</v>
      </c>
      <c r="E24830" t="s">
        <v>28289</v>
      </c>
    </row>
    <row r="24831" spans="1:5" x14ac:dyDescent="0.25">
      <c r="A24831">
        <v>52956</v>
      </c>
      <c r="B24831" t="s">
        <v>70527</v>
      </c>
      <c r="D24831" t="s">
        <v>70528</v>
      </c>
      <c r="E24831" t="s">
        <v>10</v>
      </c>
    </row>
    <row r="24832" spans="1:5" x14ac:dyDescent="0.25">
      <c r="A24832">
        <v>52959</v>
      </c>
      <c r="B24832" t="s">
        <v>70529</v>
      </c>
      <c r="C24832" t="s">
        <v>70530</v>
      </c>
      <c r="D24832" t="s">
        <v>70531</v>
      </c>
      <c r="E24832" t="s">
        <v>70532</v>
      </c>
    </row>
    <row r="24833" spans="1:5" x14ac:dyDescent="0.25">
      <c r="A24833">
        <v>52964</v>
      </c>
      <c r="B24833" t="s">
        <v>70533</v>
      </c>
      <c r="D24833" t="s">
        <v>70534</v>
      </c>
      <c r="E24833" t="s">
        <v>70535</v>
      </c>
    </row>
    <row r="24834" spans="1:5" x14ac:dyDescent="0.25">
      <c r="A24834">
        <v>52968</v>
      </c>
      <c r="B24834" t="s">
        <v>70536</v>
      </c>
      <c r="C24834" t="s">
        <v>70537</v>
      </c>
      <c r="D24834" t="s">
        <v>70538</v>
      </c>
      <c r="E24834" t="s">
        <v>70539</v>
      </c>
    </row>
    <row r="24835" spans="1:5" x14ac:dyDescent="0.25">
      <c r="A24835">
        <v>52970</v>
      </c>
      <c r="B24835" t="s">
        <v>70540</v>
      </c>
      <c r="D24835" t="s">
        <v>70541</v>
      </c>
    </row>
    <row r="24836" spans="1:5" x14ac:dyDescent="0.25">
      <c r="A24836">
        <v>52974</v>
      </c>
      <c r="B24836" t="s">
        <v>70542</v>
      </c>
      <c r="D24836" t="s">
        <v>70543</v>
      </c>
      <c r="E24836" t="s">
        <v>70544</v>
      </c>
    </row>
    <row r="24837" spans="1:5" x14ac:dyDescent="0.25">
      <c r="A24837">
        <v>52975</v>
      </c>
      <c r="B24837" t="s">
        <v>70545</v>
      </c>
      <c r="D24837" t="s">
        <v>70546</v>
      </c>
    </row>
    <row r="24838" spans="1:5" x14ac:dyDescent="0.25">
      <c r="A24838">
        <v>52976</v>
      </c>
      <c r="B24838" t="s">
        <v>70547</v>
      </c>
      <c r="D24838" t="s">
        <v>70548</v>
      </c>
      <c r="E24838" t="s">
        <v>70549</v>
      </c>
    </row>
    <row r="24839" spans="1:5" x14ac:dyDescent="0.25">
      <c r="A24839">
        <v>52977</v>
      </c>
      <c r="B24839" t="s">
        <v>70550</v>
      </c>
      <c r="C24839" t="s">
        <v>70551</v>
      </c>
      <c r="D24839" t="s">
        <v>70552</v>
      </c>
    </row>
    <row r="24840" spans="1:5" x14ac:dyDescent="0.25">
      <c r="A24840">
        <v>52984</v>
      </c>
      <c r="B24840" t="s">
        <v>70553</v>
      </c>
      <c r="D24840" t="s">
        <v>70554</v>
      </c>
    </row>
    <row r="24841" spans="1:5" x14ac:dyDescent="0.25">
      <c r="A24841">
        <v>52987</v>
      </c>
      <c r="B24841" t="s">
        <v>70555</v>
      </c>
      <c r="C24841" t="s">
        <v>70556</v>
      </c>
      <c r="D24841" t="s">
        <v>70557</v>
      </c>
      <c r="E24841" t="s">
        <v>70558</v>
      </c>
    </row>
    <row r="24842" spans="1:5" x14ac:dyDescent="0.25">
      <c r="A24842">
        <v>52988</v>
      </c>
      <c r="B24842" t="s">
        <v>70559</v>
      </c>
      <c r="C24842" t="s">
        <v>70560</v>
      </c>
      <c r="D24842" t="s">
        <v>70561</v>
      </c>
    </row>
    <row r="24843" spans="1:5" x14ac:dyDescent="0.25">
      <c r="A24843">
        <v>52990</v>
      </c>
      <c r="B24843" t="s">
        <v>70562</v>
      </c>
      <c r="D24843" t="s">
        <v>70563</v>
      </c>
    </row>
    <row r="24844" spans="1:5" x14ac:dyDescent="0.25">
      <c r="A24844">
        <v>52994</v>
      </c>
      <c r="B24844" t="s">
        <v>70564</v>
      </c>
      <c r="C24844" t="s">
        <v>70565</v>
      </c>
      <c r="D24844" t="s">
        <v>70566</v>
      </c>
      <c r="E24844" t="s">
        <v>70567</v>
      </c>
    </row>
    <row r="24845" spans="1:5" x14ac:dyDescent="0.25">
      <c r="A24845">
        <v>53000</v>
      </c>
      <c r="B24845" t="s">
        <v>70568</v>
      </c>
      <c r="D24845" t="s">
        <v>70569</v>
      </c>
    </row>
    <row r="24846" spans="1:5" x14ac:dyDescent="0.25">
      <c r="A24846">
        <v>53001</v>
      </c>
      <c r="B24846" t="s">
        <v>70570</v>
      </c>
      <c r="C24846" t="s">
        <v>70571</v>
      </c>
      <c r="D24846" t="s">
        <v>70572</v>
      </c>
      <c r="E24846" t="s">
        <v>70573</v>
      </c>
    </row>
    <row r="24847" spans="1:5" x14ac:dyDescent="0.25">
      <c r="A24847">
        <v>53006</v>
      </c>
      <c r="B24847" t="s">
        <v>70574</v>
      </c>
      <c r="D24847" t="s">
        <v>70575</v>
      </c>
      <c r="E24847" t="s">
        <v>70576</v>
      </c>
    </row>
    <row r="24848" spans="1:5" x14ac:dyDescent="0.25">
      <c r="A24848">
        <v>53008</v>
      </c>
      <c r="B24848" t="s">
        <v>70577</v>
      </c>
      <c r="D24848" t="s">
        <v>70578</v>
      </c>
      <c r="E24848" t="s">
        <v>70579</v>
      </c>
    </row>
    <row r="24849" spans="1:5" x14ac:dyDescent="0.25">
      <c r="A24849">
        <v>53010</v>
      </c>
      <c r="B24849" t="s">
        <v>70580</v>
      </c>
      <c r="D24849" t="s">
        <v>70581</v>
      </c>
      <c r="E24849" t="s">
        <v>70582</v>
      </c>
    </row>
    <row r="24850" spans="1:5" x14ac:dyDescent="0.25">
      <c r="A24850">
        <v>53014</v>
      </c>
      <c r="B24850" t="s">
        <v>70583</v>
      </c>
      <c r="C24850" t="s">
        <v>70584</v>
      </c>
      <c r="D24850" t="s">
        <v>70585</v>
      </c>
    </row>
    <row r="24851" spans="1:5" x14ac:dyDescent="0.25">
      <c r="A24851">
        <v>53016</v>
      </c>
      <c r="B24851" t="s">
        <v>70586</v>
      </c>
      <c r="C24851" t="s">
        <v>70587</v>
      </c>
      <c r="D24851" t="s">
        <v>70588</v>
      </c>
    </row>
    <row r="24852" spans="1:5" x14ac:dyDescent="0.25">
      <c r="A24852">
        <v>53018</v>
      </c>
      <c r="B24852" t="s">
        <v>70589</v>
      </c>
      <c r="D24852" t="s">
        <v>70590</v>
      </c>
    </row>
    <row r="24853" spans="1:5" x14ac:dyDescent="0.25">
      <c r="A24853">
        <v>53020</v>
      </c>
      <c r="B24853" t="s">
        <v>70591</v>
      </c>
      <c r="C24853" t="s">
        <v>70592</v>
      </c>
      <c r="D24853" t="s">
        <v>70593</v>
      </c>
      <c r="E24853" t="s">
        <v>70594</v>
      </c>
    </row>
    <row r="24854" spans="1:5" x14ac:dyDescent="0.25">
      <c r="A24854">
        <v>53023</v>
      </c>
      <c r="B24854" t="s">
        <v>70595</v>
      </c>
      <c r="D24854" t="s">
        <v>70596</v>
      </c>
    </row>
    <row r="24855" spans="1:5" x14ac:dyDescent="0.25">
      <c r="A24855">
        <v>53025</v>
      </c>
      <c r="B24855" t="s">
        <v>70597</v>
      </c>
      <c r="D24855" t="s">
        <v>70598</v>
      </c>
      <c r="E24855" t="s">
        <v>70599</v>
      </c>
    </row>
    <row r="24856" spans="1:5" x14ac:dyDescent="0.25">
      <c r="A24856">
        <v>53027</v>
      </c>
      <c r="B24856" t="s">
        <v>70600</v>
      </c>
      <c r="D24856" t="s">
        <v>70601</v>
      </c>
      <c r="E24856" t="s">
        <v>10</v>
      </c>
    </row>
    <row r="24857" spans="1:5" x14ac:dyDescent="0.25">
      <c r="A24857">
        <v>53028</v>
      </c>
      <c r="B24857" t="s">
        <v>70602</v>
      </c>
      <c r="C24857" t="s">
        <v>70603</v>
      </c>
      <c r="D24857" t="s">
        <v>70604</v>
      </c>
      <c r="E24857" t="s">
        <v>70605</v>
      </c>
    </row>
    <row r="24858" spans="1:5" x14ac:dyDescent="0.25">
      <c r="A24858">
        <v>53029</v>
      </c>
      <c r="B24858" t="s">
        <v>70606</v>
      </c>
      <c r="C24858" t="s">
        <v>70607</v>
      </c>
      <c r="D24858" t="s">
        <v>70608</v>
      </c>
    </row>
    <row r="24859" spans="1:5" x14ac:dyDescent="0.25">
      <c r="A24859">
        <v>53031</v>
      </c>
      <c r="B24859" t="s">
        <v>70609</v>
      </c>
      <c r="C24859" t="s">
        <v>70610</v>
      </c>
      <c r="D24859" t="s">
        <v>70611</v>
      </c>
      <c r="E24859" t="s">
        <v>70612</v>
      </c>
    </row>
    <row r="24860" spans="1:5" x14ac:dyDescent="0.25">
      <c r="A24860">
        <v>53035</v>
      </c>
      <c r="B24860" t="s">
        <v>70613</v>
      </c>
      <c r="D24860" t="s">
        <v>70614</v>
      </c>
      <c r="E24860" t="s">
        <v>10</v>
      </c>
    </row>
    <row r="24861" spans="1:5" x14ac:dyDescent="0.25">
      <c r="A24861">
        <v>53038</v>
      </c>
      <c r="B24861" t="s">
        <v>70615</v>
      </c>
      <c r="D24861" t="s">
        <v>70616</v>
      </c>
    </row>
    <row r="24862" spans="1:5" x14ac:dyDescent="0.25">
      <c r="A24862">
        <v>53041</v>
      </c>
      <c r="B24862" t="s">
        <v>70617</v>
      </c>
      <c r="D24862" t="s">
        <v>70618</v>
      </c>
      <c r="E24862" t="s">
        <v>70619</v>
      </c>
    </row>
    <row r="24863" spans="1:5" x14ac:dyDescent="0.25">
      <c r="A24863">
        <v>53042</v>
      </c>
      <c r="B24863" t="s">
        <v>70620</v>
      </c>
      <c r="D24863" t="s">
        <v>70621</v>
      </c>
      <c r="E24863" t="s">
        <v>70622</v>
      </c>
    </row>
    <row r="24864" spans="1:5" x14ac:dyDescent="0.25">
      <c r="A24864">
        <v>53045</v>
      </c>
      <c r="B24864" t="s">
        <v>70623</v>
      </c>
      <c r="D24864" t="s">
        <v>70624</v>
      </c>
      <c r="E24864" t="s">
        <v>70625</v>
      </c>
    </row>
    <row r="24865" spans="1:5" x14ac:dyDescent="0.25">
      <c r="A24865">
        <v>53047</v>
      </c>
      <c r="B24865" t="s">
        <v>70626</v>
      </c>
      <c r="C24865" t="s">
        <v>58264</v>
      </c>
      <c r="D24865" t="s">
        <v>70627</v>
      </c>
    </row>
    <row r="24866" spans="1:5" x14ac:dyDescent="0.25">
      <c r="A24866">
        <v>53051</v>
      </c>
      <c r="B24866" t="s">
        <v>70628</v>
      </c>
      <c r="D24866" t="s">
        <v>70629</v>
      </c>
    </row>
    <row r="24867" spans="1:5" x14ac:dyDescent="0.25">
      <c r="A24867">
        <v>53055</v>
      </c>
      <c r="B24867" t="s">
        <v>70630</v>
      </c>
      <c r="D24867" t="s">
        <v>70631</v>
      </c>
      <c r="E24867" t="s">
        <v>70632</v>
      </c>
    </row>
    <row r="24868" spans="1:5" x14ac:dyDescent="0.25">
      <c r="A24868">
        <v>53057</v>
      </c>
      <c r="B24868" t="s">
        <v>70633</v>
      </c>
      <c r="C24868" t="s">
        <v>59524</v>
      </c>
      <c r="D24868" t="s">
        <v>70634</v>
      </c>
      <c r="E24868" t="s">
        <v>70635</v>
      </c>
    </row>
    <row r="24869" spans="1:5" x14ac:dyDescent="0.25">
      <c r="A24869">
        <v>53058</v>
      </c>
      <c r="B24869" t="s">
        <v>70636</v>
      </c>
      <c r="C24869" t="s">
        <v>70637</v>
      </c>
      <c r="D24869" t="s">
        <v>70638</v>
      </c>
      <c r="E24869" t="s">
        <v>70639</v>
      </c>
    </row>
    <row r="24870" spans="1:5" x14ac:dyDescent="0.25">
      <c r="A24870">
        <v>53059</v>
      </c>
      <c r="B24870" t="s">
        <v>70640</v>
      </c>
      <c r="D24870" t="s">
        <v>70641</v>
      </c>
    </row>
    <row r="24871" spans="1:5" x14ac:dyDescent="0.25">
      <c r="A24871">
        <v>53060</v>
      </c>
      <c r="B24871" t="s">
        <v>70642</v>
      </c>
      <c r="D24871" t="s">
        <v>70643</v>
      </c>
      <c r="E24871" t="s">
        <v>70644</v>
      </c>
    </row>
    <row r="24872" spans="1:5" x14ac:dyDescent="0.25">
      <c r="A24872">
        <v>53063</v>
      </c>
      <c r="B24872" t="s">
        <v>70645</v>
      </c>
      <c r="D24872" t="s">
        <v>70646</v>
      </c>
    </row>
    <row r="24873" spans="1:5" x14ac:dyDescent="0.25">
      <c r="A24873">
        <v>53066</v>
      </c>
      <c r="B24873" t="s">
        <v>70647</v>
      </c>
      <c r="D24873" t="s">
        <v>70648</v>
      </c>
      <c r="E24873" t="s">
        <v>6580</v>
      </c>
    </row>
    <row r="24874" spans="1:5" x14ac:dyDescent="0.25">
      <c r="A24874">
        <v>53067</v>
      </c>
      <c r="B24874" t="s">
        <v>70649</v>
      </c>
      <c r="C24874" t="s">
        <v>70650</v>
      </c>
      <c r="D24874" t="s">
        <v>70651</v>
      </c>
      <c r="E24874" t="s">
        <v>70652</v>
      </c>
    </row>
    <row r="24875" spans="1:5" x14ac:dyDescent="0.25">
      <c r="A24875">
        <v>53077</v>
      </c>
      <c r="B24875" t="s">
        <v>70653</v>
      </c>
      <c r="C24875" t="s">
        <v>70654</v>
      </c>
      <c r="D24875" t="s">
        <v>70655</v>
      </c>
    </row>
    <row r="24876" spans="1:5" x14ac:dyDescent="0.25">
      <c r="A24876">
        <v>53079</v>
      </c>
      <c r="B24876" t="s">
        <v>70656</v>
      </c>
      <c r="D24876" t="s">
        <v>70657</v>
      </c>
    </row>
    <row r="24877" spans="1:5" x14ac:dyDescent="0.25">
      <c r="A24877">
        <v>53081</v>
      </c>
      <c r="B24877" t="s">
        <v>70658</v>
      </c>
      <c r="D24877" t="s">
        <v>70659</v>
      </c>
    </row>
    <row r="24878" spans="1:5" x14ac:dyDescent="0.25">
      <c r="A24878">
        <v>53091</v>
      </c>
      <c r="B24878" t="s">
        <v>70660</v>
      </c>
      <c r="D24878" t="s">
        <v>70661</v>
      </c>
      <c r="E24878" t="s">
        <v>70662</v>
      </c>
    </row>
    <row r="24879" spans="1:5" x14ac:dyDescent="0.25">
      <c r="A24879">
        <v>53095</v>
      </c>
      <c r="B24879" t="s">
        <v>70663</v>
      </c>
      <c r="D24879" t="s">
        <v>70664</v>
      </c>
      <c r="E24879" t="s">
        <v>70665</v>
      </c>
    </row>
    <row r="24880" spans="1:5" x14ac:dyDescent="0.25">
      <c r="A24880">
        <v>53097</v>
      </c>
      <c r="B24880" t="s">
        <v>70666</v>
      </c>
      <c r="C24880" t="s">
        <v>70667</v>
      </c>
      <c r="D24880" t="s">
        <v>70668</v>
      </c>
    </row>
    <row r="24881" spans="1:5" x14ac:dyDescent="0.25">
      <c r="A24881">
        <v>53100</v>
      </c>
      <c r="B24881" t="s">
        <v>70669</v>
      </c>
      <c r="D24881" t="s">
        <v>70670</v>
      </c>
    </row>
    <row r="24882" spans="1:5" x14ac:dyDescent="0.25">
      <c r="A24882">
        <v>53101</v>
      </c>
      <c r="B24882" t="s">
        <v>70671</v>
      </c>
      <c r="C24882" t="s">
        <v>70672</v>
      </c>
      <c r="D24882" t="s">
        <v>70673</v>
      </c>
      <c r="E24882" t="s">
        <v>70674</v>
      </c>
    </row>
    <row r="24883" spans="1:5" x14ac:dyDescent="0.25">
      <c r="A24883">
        <v>53104</v>
      </c>
      <c r="B24883" t="s">
        <v>70675</v>
      </c>
      <c r="C24883" t="s">
        <v>268</v>
      </c>
      <c r="D24883" t="s">
        <v>70676</v>
      </c>
    </row>
    <row r="24884" spans="1:5" x14ac:dyDescent="0.25">
      <c r="A24884">
        <v>53113</v>
      </c>
      <c r="B24884" t="s">
        <v>70677</v>
      </c>
      <c r="D24884" t="s">
        <v>70678</v>
      </c>
      <c r="E24884" t="s">
        <v>10</v>
      </c>
    </row>
    <row r="24885" spans="1:5" x14ac:dyDescent="0.25">
      <c r="A24885">
        <v>53114</v>
      </c>
      <c r="B24885" t="s">
        <v>70679</v>
      </c>
      <c r="C24885" t="s">
        <v>70680</v>
      </c>
      <c r="D24885" t="s">
        <v>70681</v>
      </c>
      <c r="E24885" t="s">
        <v>70682</v>
      </c>
    </row>
    <row r="24886" spans="1:5" x14ac:dyDescent="0.25">
      <c r="A24886">
        <v>53115</v>
      </c>
      <c r="B24886" t="s">
        <v>70683</v>
      </c>
      <c r="D24886" t="s">
        <v>70684</v>
      </c>
    </row>
    <row r="24887" spans="1:5" x14ac:dyDescent="0.25">
      <c r="A24887">
        <v>53117</v>
      </c>
      <c r="B24887" t="s">
        <v>70685</v>
      </c>
      <c r="C24887" t="s">
        <v>70686</v>
      </c>
      <c r="D24887" t="s">
        <v>70687</v>
      </c>
      <c r="E24887" t="s">
        <v>10</v>
      </c>
    </row>
    <row r="24888" spans="1:5" x14ac:dyDescent="0.25">
      <c r="A24888">
        <v>53120</v>
      </c>
      <c r="B24888" t="s">
        <v>70688</v>
      </c>
      <c r="D24888" t="s">
        <v>70689</v>
      </c>
    </row>
    <row r="24889" spans="1:5" x14ac:dyDescent="0.25">
      <c r="A24889">
        <v>53122</v>
      </c>
      <c r="B24889" t="s">
        <v>70690</v>
      </c>
      <c r="C24889" t="s">
        <v>14625</v>
      </c>
      <c r="D24889" t="s">
        <v>70691</v>
      </c>
      <c r="E24889" t="s">
        <v>70692</v>
      </c>
    </row>
    <row r="24890" spans="1:5" x14ac:dyDescent="0.25">
      <c r="A24890">
        <v>53128</v>
      </c>
      <c r="B24890" t="s">
        <v>70693</v>
      </c>
      <c r="C24890" t="s">
        <v>70694</v>
      </c>
      <c r="D24890" t="s">
        <v>70695</v>
      </c>
    </row>
    <row r="24891" spans="1:5" x14ac:dyDescent="0.25">
      <c r="A24891">
        <v>53129</v>
      </c>
      <c r="B24891" t="s">
        <v>70696</v>
      </c>
      <c r="C24891" t="s">
        <v>7307</v>
      </c>
      <c r="D24891" t="s">
        <v>70697</v>
      </c>
      <c r="E24891" t="s">
        <v>7309</v>
      </c>
    </row>
    <row r="24892" spans="1:5" x14ac:dyDescent="0.25">
      <c r="A24892">
        <v>53130</v>
      </c>
      <c r="B24892" t="s">
        <v>70698</v>
      </c>
      <c r="C24892" t="s">
        <v>70699</v>
      </c>
      <c r="D24892" t="s">
        <v>70700</v>
      </c>
      <c r="E24892" t="s">
        <v>70701</v>
      </c>
    </row>
    <row r="24893" spans="1:5" x14ac:dyDescent="0.25">
      <c r="A24893">
        <v>53134</v>
      </c>
      <c r="B24893" t="s">
        <v>70702</v>
      </c>
      <c r="D24893" t="s">
        <v>70703</v>
      </c>
      <c r="E24893" t="s">
        <v>70704</v>
      </c>
    </row>
    <row r="24894" spans="1:5" x14ac:dyDescent="0.25">
      <c r="A24894">
        <v>53136</v>
      </c>
      <c r="B24894" t="s">
        <v>70705</v>
      </c>
      <c r="C24894" t="s">
        <v>65155</v>
      </c>
      <c r="D24894" t="s">
        <v>70706</v>
      </c>
      <c r="E24894" t="s">
        <v>10</v>
      </c>
    </row>
    <row r="24895" spans="1:5" x14ac:dyDescent="0.25">
      <c r="A24895">
        <v>53141</v>
      </c>
      <c r="B24895" t="s">
        <v>70707</v>
      </c>
      <c r="D24895" t="s">
        <v>70708</v>
      </c>
    </row>
    <row r="24896" spans="1:5" x14ac:dyDescent="0.25">
      <c r="A24896">
        <v>53142</v>
      </c>
      <c r="B24896" t="s">
        <v>70709</v>
      </c>
      <c r="D24896" t="s">
        <v>70710</v>
      </c>
    </row>
    <row r="24897" spans="1:5" x14ac:dyDescent="0.25">
      <c r="A24897">
        <v>53145</v>
      </c>
      <c r="B24897" t="s">
        <v>70711</v>
      </c>
      <c r="C24897" t="s">
        <v>70712</v>
      </c>
      <c r="D24897" t="s">
        <v>70713</v>
      </c>
      <c r="E24897" t="s">
        <v>70714</v>
      </c>
    </row>
    <row r="24898" spans="1:5" x14ac:dyDescent="0.25">
      <c r="A24898">
        <v>53146</v>
      </c>
      <c r="B24898" t="s">
        <v>70715</v>
      </c>
      <c r="D24898" t="s">
        <v>70716</v>
      </c>
      <c r="E24898" t="s">
        <v>2731</v>
      </c>
    </row>
    <row r="24899" spans="1:5" x14ac:dyDescent="0.25">
      <c r="A24899">
        <v>53155</v>
      </c>
      <c r="B24899" t="s">
        <v>70717</v>
      </c>
      <c r="D24899" t="s">
        <v>70718</v>
      </c>
    </row>
    <row r="24900" spans="1:5" x14ac:dyDescent="0.25">
      <c r="A24900">
        <v>53156</v>
      </c>
      <c r="B24900" t="s">
        <v>70719</v>
      </c>
      <c r="D24900" t="s">
        <v>70720</v>
      </c>
    </row>
    <row r="24901" spans="1:5" x14ac:dyDescent="0.25">
      <c r="A24901">
        <v>53157</v>
      </c>
      <c r="B24901" t="s">
        <v>70721</v>
      </c>
      <c r="C24901" t="s">
        <v>2843</v>
      </c>
      <c r="D24901" t="s">
        <v>70722</v>
      </c>
    </row>
    <row r="24902" spans="1:5" x14ac:dyDescent="0.25">
      <c r="A24902">
        <v>53161</v>
      </c>
      <c r="B24902" t="s">
        <v>70723</v>
      </c>
      <c r="D24902" t="s">
        <v>70724</v>
      </c>
      <c r="E24902" t="s">
        <v>70725</v>
      </c>
    </row>
    <row r="24903" spans="1:5" x14ac:dyDescent="0.25">
      <c r="A24903">
        <v>53168</v>
      </c>
      <c r="B24903" t="s">
        <v>70726</v>
      </c>
      <c r="D24903" t="s">
        <v>70727</v>
      </c>
    </row>
    <row r="24904" spans="1:5" x14ac:dyDescent="0.25">
      <c r="A24904">
        <v>53172</v>
      </c>
      <c r="B24904" t="s">
        <v>70728</v>
      </c>
      <c r="C24904" t="s">
        <v>70729</v>
      </c>
      <c r="D24904" t="s">
        <v>70730</v>
      </c>
    </row>
    <row r="24905" spans="1:5" x14ac:dyDescent="0.25">
      <c r="A24905">
        <v>53174</v>
      </c>
      <c r="B24905" t="s">
        <v>70731</v>
      </c>
      <c r="C24905" t="s">
        <v>70732</v>
      </c>
      <c r="D24905" t="s">
        <v>70733</v>
      </c>
    </row>
    <row r="24906" spans="1:5" x14ac:dyDescent="0.25">
      <c r="A24906">
        <v>53177</v>
      </c>
      <c r="B24906" t="s">
        <v>70734</v>
      </c>
      <c r="D24906" t="s">
        <v>70735</v>
      </c>
      <c r="E24906" t="s">
        <v>70736</v>
      </c>
    </row>
    <row r="24907" spans="1:5" x14ac:dyDescent="0.25">
      <c r="A24907">
        <v>53182</v>
      </c>
      <c r="B24907" t="s">
        <v>70737</v>
      </c>
      <c r="D24907" t="s">
        <v>70738</v>
      </c>
      <c r="E24907" t="s">
        <v>70739</v>
      </c>
    </row>
    <row r="24908" spans="1:5" x14ac:dyDescent="0.25">
      <c r="A24908">
        <v>53188</v>
      </c>
      <c r="B24908" t="s">
        <v>70740</v>
      </c>
      <c r="D24908" t="s">
        <v>70741</v>
      </c>
      <c r="E24908" t="s">
        <v>70742</v>
      </c>
    </row>
    <row r="24909" spans="1:5" x14ac:dyDescent="0.25">
      <c r="A24909">
        <v>53189</v>
      </c>
      <c r="B24909" t="s">
        <v>70743</v>
      </c>
      <c r="D24909" t="s">
        <v>70744</v>
      </c>
      <c r="E24909" t="s">
        <v>70745</v>
      </c>
    </row>
    <row r="24910" spans="1:5" x14ac:dyDescent="0.25">
      <c r="A24910">
        <v>53192</v>
      </c>
      <c r="B24910" t="s">
        <v>70746</v>
      </c>
      <c r="C24910" t="s">
        <v>70747</v>
      </c>
      <c r="D24910" t="s">
        <v>70748</v>
      </c>
    </row>
    <row r="24911" spans="1:5" x14ac:dyDescent="0.25">
      <c r="A24911">
        <v>53195</v>
      </c>
      <c r="B24911" t="s">
        <v>70749</v>
      </c>
      <c r="C24911" t="s">
        <v>70750</v>
      </c>
      <c r="D24911" t="s">
        <v>70751</v>
      </c>
    </row>
    <row r="24912" spans="1:5" x14ac:dyDescent="0.25">
      <c r="A24912">
        <v>53197</v>
      </c>
      <c r="B24912" t="s">
        <v>70752</v>
      </c>
      <c r="D24912" t="s">
        <v>70753</v>
      </c>
      <c r="E24912" t="s">
        <v>70754</v>
      </c>
    </row>
    <row r="24913" spans="1:5" x14ac:dyDescent="0.25">
      <c r="A24913">
        <v>53200</v>
      </c>
      <c r="B24913" t="s">
        <v>70755</v>
      </c>
      <c r="D24913" t="s">
        <v>70756</v>
      </c>
    </row>
    <row r="24914" spans="1:5" x14ac:dyDescent="0.25">
      <c r="A24914">
        <v>53203</v>
      </c>
      <c r="B24914" t="s">
        <v>70757</v>
      </c>
      <c r="D24914" t="s">
        <v>70758</v>
      </c>
      <c r="E24914" t="s">
        <v>10</v>
      </c>
    </row>
    <row r="24915" spans="1:5" x14ac:dyDescent="0.25">
      <c r="A24915">
        <v>53204</v>
      </c>
      <c r="B24915" t="s">
        <v>70759</v>
      </c>
      <c r="D24915" t="s">
        <v>70760</v>
      </c>
    </row>
    <row r="24916" spans="1:5" x14ac:dyDescent="0.25">
      <c r="A24916">
        <v>53205</v>
      </c>
      <c r="B24916" t="s">
        <v>70761</v>
      </c>
      <c r="C24916" t="s">
        <v>70762</v>
      </c>
      <c r="D24916" t="s">
        <v>70763</v>
      </c>
      <c r="E24916" t="s">
        <v>70764</v>
      </c>
    </row>
    <row r="24917" spans="1:5" x14ac:dyDescent="0.25">
      <c r="A24917">
        <v>53206</v>
      </c>
      <c r="B24917" t="s">
        <v>70765</v>
      </c>
      <c r="C24917" t="s">
        <v>16086</v>
      </c>
      <c r="D24917" t="s">
        <v>70766</v>
      </c>
      <c r="E24917" t="s">
        <v>60763</v>
      </c>
    </row>
    <row r="24918" spans="1:5" x14ac:dyDescent="0.25">
      <c r="A24918">
        <v>53207</v>
      </c>
      <c r="B24918" t="s">
        <v>70767</v>
      </c>
      <c r="D24918" t="s">
        <v>70768</v>
      </c>
    </row>
    <row r="24919" spans="1:5" x14ac:dyDescent="0.25">
      <c r="A24919">
        <v>53211</v>
      </c>
      <c r="B24919" t="s">
        <v>70769</v>
      </c>
      <c r="C24919" t="s">
        <v>70770</v>
      </c>
      <c r="D24919" t="s">
        <v>70771</v>
      </c>
      <c r="E24919" t="s">
        <v>70772</v>
      </c>
    </row>
    <row r="24920" spans="1:5" x14ac:dyDescent="0.25">
      <c r="A24920">
        <v>53213</v>
      </c>
      <c r="B24920" t="s">
        <v>70773</v>
      </c>
      <c r="D24920" t="s">
        <v>70774</v>
      </c>
    </row>
    <row r="24921" spans="1:5" x14ac:dyDescent="0.25">
      <c r="A24921">
        <v>53214</v>
      </c>
      <c r="B24921" t="s">
        <v>70775</v>
      </c>
      <c r="C24921" t="s">
        <v>50971</v>
      </c>
      <c r="D24921" t="s">
        <v>70776</v>
      </c>
    </row>
    <row r="24922" spans="1:5" x14ac:dyDescent="0.25">
      <c r="A24922">
        <v>53217</v>
      </c>
      <c r="B24922" t="s">
        <v>70777</v>
      </c>
      <c r="D24922" t="s">
        <v>70778</v>
      </c>
    </row>
    <row r="24923" spans="1:5" x14ac:dyDescent="0.25">
      <c r="A24923">
        <v>53219</v>
      </c>
      <c r="B24923" t="s">
        <v>70779</v>
      </c>
      <c r="D24923" t="s">
        <v>70780</v>
      </c>
    </row>
    <row r="24924" spans="1:5" x14ac:dyDescent="0.25">
      <c r="A24924">
        <v>53221</v>
      </c>
      <c r="B24924" t="s">
        <v>70781</v>
      </c>
      <c r="D24924" t="s">
        <v>70782</v>
      </c>
      <c r="E24924" t="s">
        <v>10</v>
      </c>
    </row>
    <row r="24925" spans="1:5" x14ac:dyDescent="0.25">
      <c r="A24925">
        <v>53231</v>
      </c>
      <c r="B24925" t="s">
        <v>70783</v>
      </c>
      <c r="C24925" t="s">
        <v>35057</v>
      </c>
      <c r="D24925" t="s">
        <v>70784</v>
      </c>
    </row>
    <row r="24926" spans="1:5" x14ac:dyDescent="0.25">
      <c r="A24926">
        <v>53233</v>
      </c>
      <c r="B24926" t="s">
        <v>70785</v>
      </c>
      <c r="D24926" t="s">
        <v>70786</v>
      </c>
      <c r="E24926" t="s">
        <v>10</v>
      </c>
    </row>
    <row r="24927" spans="1:5" x14ac:dyDescent="0.25">
      <c r="A24927">
        <v>53237</v>
      </c>
      <c r="B24927" t="s">
        <v>70787</v>
      </c>
      <c r="D24927" t="s">
        <v>70788</v>
      </c>
    </row>
    <row r="24928" spans="1:5" x14ac:dyDescent="0.25">
      <c r="A24928">
        <v>53239</v>
      </c>
      <c r="B24928" t="s">
        <v>70789</v>
      </c>
      <c r="C24928" t="s">
        <v>18855</v>
      </c>
      <c r="D24928" t="s">
        <v>70790</v>
      </c>
      <c r="E24928" t="s">
        <v>70791</v>
      </c>
    </row>
    <row r="24929" spans="1:5" x14ac:dyDescent="0.25">
      <c r="A24929">
        <v>53241</v>
      </c>
      <c r="B24929" t="s">
        <v>70792</v>
      </c>
      <c r="C24929" t="s">
        <v>70793</v>
      </c>
      <c r="D24929" t="s">
        <v>70794</v>
      </c>
      <c r="E24929" t="s">
        <v>70795</v>
      </c>
    </row>
    <row r="24930" spans="1:5" x14ac:dyDescent="0.25">
      <c r="A24930">
        <v>53242</v>
      </c>
      <c r="B24930" t="s">
        <v>70796</v>
      </c>
      <c r="C24930" t="s">
        <v>15536</v>
      </c>
      <c r="D24930" t="s">
        <v>70797</v>
      </c>
    </row>
    <row r="24931" spans="1:5" x14ac:dyDescent="0.25">
      <c r="A24931">
        <v>53248</v>
      </c>
      <c r="B24931" t="s">
        <v>70798</v>
      </c>
      <c r="D24931" t="s">
        <v>70799</v>
      </c>
    </row>
    <row r="24932" spans="1:5" x14ac:dyDescent="0.25">
      <c r="A24932">
        <v>53251</v>
      </c>
      <c r="B24932" t="s">
        <v>70800</v>
      </c>
      <c r="D24932" t="s">
        <v>70801</v>
      </c>
      <c r="E24932" t="s">
        <v>70802</v>
      </c>
    </row>
    <row r="24933" spans="1:5" x14ac:dyDescent="0.25">
      <c r="A24933">
        <v>53252</v>
      </c>
      <c r="B24933" t="s">
        <v>70803</v>
      </c>
      <c r="D24933" t="s">
        <v>70804</v>
      </c>
    </row>
    <row r="24934" spans="1:5" x14ac:dyDescent="0.25">
      <c r="A24934">
        <v>53253</v>
      </c>
      <c r="B24934" t="s">
        <v>70805</v>
      </c>
      <c r="D24934" t="s">
        <v>70806</v>
      </c>
      <c r="E24934" t="s">
        <v>70807</v>
      </c>
    </row>
    <row r="24935" spans="1:5" x14ac:dyDescent="0.25">
      <c r="A24935">
        <v>53256</v>
      </c>
      <c r="B24935" t="s">
        <v>70808</v>
      </c>
      <c r="D24935" t="s">
        <v>70809</v>
      </c>
      <c r="E24935" t="s">
        <v>70810</v>
      </c>
    </row>
    <row r="24936" spans="1:5" x14ac:dyDescent="0.25">
      <c r="A24936">
        <v>53259</v>
      </c>
      <c r="B24936" t="s">
        <v>70811</v>
      </c>
      <c r="C24936" t="s">
        <v>70812</v>
      </c>
      <c r="D24936" t="s">
        <v>70813</v>
      </c>
      <c r="E24936" t="s">
        <v>70814</v>
      </c>
    </row>
    <row r="24937" spans="1:5" x14ac:dyDescent="0.25">
      <c r="A24937">
        <v>53261</v>
      </c>
      <c r="B24937" t="s">
        <v>70815</v>
      </c>
      <c r="C24937" t="s">
        <v>70816</v>
      </c>
      <c r="D24937" t="s">
        <v>70817</v>
      </c>
      <c r="E24937" t="s">
        <v>10</v>
      </c>
    </row>
    <row r="24938" spans="1:5" x14ac:dyDescent="0.25">
      <c r="A24938">
        <v>53263</v>
      </c>
      <c r="B24938" t="s">
        <v>70818</v>
      </c>
      <c r="C24938" t="s">
        <v>70819</v>
      </c>
      <c r="D24938" t="s">
        <v>70820</v>
      </c>
      <c r="E24938" t="s">
        <v>70821</v>
      </c>
    </row>
    <row r="24939" spans="1:5" x14ac:dyDescent="0.25">
      <c r="A24939">
        <v>53265</v>
      </c>
      <c r="B24939" t="s">
        <v>70822</v>
      </c>
      <c r="D24939" t="s">
        <v>70823</v>
      </c>
      <c r="E24939" t="s">
        <v>70824</v>
      </c>
    </row>
    <row r="24940" spans="1:5" x14ac:dyDescent="0.25">
      <c r="A24940">
        <v>53266</v>
      </c>
      <c r="B24940" t="s">
        <v>70825</v>
      </c>
      <c r="D24940" t="s">
        <v>70826</v>
      </c>
    </row>
    <row r="24941" spans="1:5" x14ac:dyDescent="0.25">
      <c r="A24941">
        <v>53267</v>
      </c>
      <c r="B24941" t="s">
        <v>70827</v>
      </c>
      <c r="C24941" t="s">
        <v>70828</v>
      </c>
      <c r="D24941" t="s">
        <v>70829</v>
      </c>
      <c r="E24941" t="s">
        <v>70830</v>
      </c>
    </row>
    <row r="24942" spans="1:5" x14ac:dyDescent="0.25">
      <c r="A24942">
        <v>53268</v>
      </c>
      <c r="B24942" t="s">
        <v>70831</v>
      </c>
      <c r="D24942" t="s">
        <v>70832</v>
      </c>
    </row>
    <row r="24943" spans="1:5" x14ac:dyDescent="0.25">
      <c r="A24943">
        <v>53269</v>
      </c>
      <c r="B24943" t="s">
        <v>70833</v>
      </c>
      <c r="D24943" t="s">
        <v>70834</v>
      </c>
      <c r="E24943" t="s">
        <v>10</v>
      </c>
    </row>
    <row r="24944" spans="1:5" x14ac:dyDescent="0.25">
      <c r="A24944">
        <v>53271</v>
      </c>
      <c r="B24944" t="s">
        <v>70835</v>
      </c>
      <c r="D24944" t="s">
        <v>70836</v>
      </c>
    </row>
    <row r="24945" spans="1:5" x14ac:dyDescent="0.25">
      <c r="A24945">
        <v>53276</v>
      </c>
      <c r="B24945" t="s">
        <v>70837</v>
      </c>
      <c r="D24945" t="s">
        <v>70838</v>
      </c>
      <c r="E24945" t="s">
        <v>70839</v>
      </c>
    </row>
    <row r="24946" spans="1:5" x14ac:dyDescent="0.25">
      <c r="A24946">
        <v>53277</v>
      </c>
      <c r="B24946" t="s">
        <v>70840</v>
      </c>
      <c r="D24946" t="s">
        <v>70841</v>
      </c>
      <c r="E24946" t="s">
        <v>70842</v>
      </c>
    </row>
    <row r="24947" spans="1:5" x14ac:dyDescent="0.25">
      <c r="A24947">
        <v>53279</v>
      </c>
      <c r="B24947" t="s">
        <v>70843</v>
      </c>
      <c r="C24947" t="s">
        <v>70844</v>
      </c>
      <c r="D24947" t="s">
        <v>70845</v>
      </c>
    </row>
    <row r="24948" spans="1:5" x14ac:dyDescent="0.25">
      <c r="A24948">
        <v>53281</v>
      </c>
      <c r="B24948" t="s">
        <v>70846</v>
      </c>
      <c r="D24948" t="s">
        <v>70847</v>
      </c>
      <c r="E24948" t="s">
        <v>70848</v>
      </c>
    </row>
    <row r="24949" spans="1:5" x14ac:dyDescent="0.25">
      <c r="A24949">
        <v>53287</v>
      </c>
      <c r="B24949" t="s">
        <v>70849</v>
      </c>
      <c r="D24949" t="s">
        <v>70850</v>
      </c>
    </row>
    <row r="24950" spans="1:5" x14ac:dyDescent="0.25">
      <c r="A24950">
        <v>53292</v>
      </c>
      <c r="B24950" t="s">
        <v>70851</v>
      </c>
      <c r="D24950" t="s">
        <v>70852</v>
      </c>
      <c r="E24950" t="s">
        <v>70853</v>
      </c>
    </row>
    <row r="24951" spans="1:5" x14ac:dyDescent="0.25">
      <c r="A24951">
        <v>53293</v>
      </c>
      <c r="B24951" t="s">
        <v>70854</v>
      </c>
      <c r="D24951" t="s">
        <v>70855</v>
      </c>
      <c r="E24951" t="s">
        <v>70856</v>
      </c>
    </row>
    <row r="24952" spans="1:5" x14ac:dyDescent="0.25">
      <c r="A24952">
        <v>53294</v>
      </c>
      <c r="B24952" t="s">
        <v>70857</v>
      </c>
      <c r="D24952" t="s">
        <v>70858</v>
      </c>
      <c r="E24952" t="s">
        <v>10</v>
      </c>
    </row>
    <row r="24953" spans="1:5" x14ac:dyDescent="0.25">
      <c r="A24953">
        <v>53296</v>
      </c>
      <c r="B24953" t="s">
        <v>70859</v>
      </c>
      <c r="C24953" t="s">
        <v>70860</v>
      </c>
      <c r="D24953" t="s">
        <v>70861</v>
      </c>
      <c r="E24953" t="s">
        <v>10</v>
      </c>
    </row>
    <row r="24954" spans="1:5" x14ac:dyDescent="0.25">
      <c r="A24954">
        <v>53303</v>
      </c>
      <c r="B24954" t="s">
        <v>70862</v>
      </c>
      <c r="C24954" t="s">
        <v>70863</v>
      </c>
      <c r="D24954" t="s">
        <v>70864</v>
      </c>
      <c r="E24954" t="s">
        <v>70865</v>
      </c>
    </row>
    <row r="24955" spans="1:5" x14ac:dyDescent="0.25">
      <c r="A24955">
        <v>53310</v>
      </c>
      <c r="B24955" t="s">
        <v>70866</v>
      </c>
      <c r="D24955" t="s">
        <v>70867</v>
      </c>
      <c r="E24955" t="s">
        <v>70868</v>
      </c>
    </row>
    <row r="24956" spans="1:5" x14ac:dyDescent="0.25">
      <c r="A24956">
        <v>53311</v>
      </c>
      <c r="B24956" t="s">
        <v>70869</v>
      </c>
      <c r="D24956" t="s">
        <v>70870</v>
      </c>
    </row>
    <row r="24957" spans="1:5" x14ac:dyDescent="0.25">
      <c r="A24957">
        <v>53312</v>
      </c>
      <c r="B24957" t="s">
        <v>70871</v>
      </c>
      <c r="D24957" t="s">
        <v>70872</v>
      </c>
    </row>
    <row r="24958" spans="1:5" x14ac:dyDescent="0.25">
      <c r="A24958">
        <v>53322</v>
      </c>
      <c r="B24958" t="s">
        <v>70873</v>
      </c>
      <c r="D24958" t="s">
        <v>70874</v>
      </c>
      <c r="E24958" t="s">
        <v>70875</v>
      </c>
    </row>
    <row r="24959" spans="1:5" x14ac:dyDescent="0.25">
      <c r="A24959">
        <v>53328</v>
      </c>
      <c r="B24959" t="s">
        <v>70876</v>
      </c>
      <c r="D24959" t="s">
        <v>70877</v>
      </c>
    </row>
    <row r="24960" spans="1:5" x14ac:dyDescent="0.25">
      <c r="A24960">
        <v>53330</v>
      </c>
      <c r="B24960" t="s">
        <v>70878</v>
      </c>
      <c r="D24960" t="s">
        <v>70879</v>
      </c>
      <c r="E24960" t="s">
        <v>70880</v>
      </c>
    </row>
    <row r="24961" spans="1:5" x14ac:dyDescent="0.25">
      <c r="A24961">
        <v>53331</v>
      </c>
      <c r="B24961" t="s">
        <v>70881</v>
      </c>
      <c r="D24961" t="s">
        <v>70882</v>
      </c>
      <c r="E24961" t="s">
        <v>70883</v>
      </c>
    </row>
    <row r="24962" spans="1:5" x14ac:dyDescent="0.25">
      <c r="A24962">
        <v>53332</v>
      </c>
      <c r="B24962" t="s">
        <v>70884</v>
      </c>
      <c r="C24962" t="s">
        <v>70885</v>
      </c>
      <c r="D24962" t="s">
        <v>70886</v>
      </c>
    </row>
    <row r="24963" spans="1:5" x14ac:dyDescent="0.25">
      <c r="A24963">
        <v>53338</v>
      </c>
      <c r="B24963" t="s">
        <v>70887</v>
      </c>
      <c r="D24963" t="s">
        <v>70888</v>
      </c>
      <c r="E24963" t="s">
        <v>70889</v>
      </c>
    </row>
    <row r="24964" spans="1:5" x14ac:dyDescent="0.25">
      <c r="A24964">
        <v>53340</v>
      </c>
      <c r="B24964" t="s">
        <v>70890</v>
      </c>
      <c r="D24964" t="s">
        <v>70891</v>
      </c>
      <c r="E24964" t="s">
        <v>70892</v>
      </c>
    </row>
    <row r="24965" spans="1:5" x14ac:dyDescent="0.25">
      <c r="A24965">
        <v>53342</v>
      </c>
      <c r="B24965" t="s">
        <v>70893</v>
      </c>
      <c r="D24965" t="s">
        <v>70894</v>
      </c>
      <c r="E24965" t="s">
        <v>70895</v>
      </c>
    </row>
    <row r="24966" spans="1:5" x14ac:dyDescent="0.25">
      <c r="A24966">
        <v>53343</v>
      </c>
      <c r="B24966" t="s">
        <v>70896</v>
      </c>
      <c r="C24966" t="s">
        <v>44799</v>
      </c>
      <c r="D24966" t="s">
        <v>70897</v>
      </c>
      <c r="E24966" t="s">
        <v>44801</v>
      </c>
    </row>
    <row r="24967" spans="1:5" x14ac:dyDescent="0.25">
      <c r="A24967">
        <v>53351</v>
      </c>
      <c r="B24967" t="s">
        <v>70898</v>
      </c>
      <c r="D24967" t="s">
        <v>70899</v>
      </c>
    </row>
    <row r="24968" spans="1:5" x14ac:dyDescent="0.25">
      <c r="A24968">
        <v>53355</v>
      </c>
      <c r="B24968" t="s">
        <v>70900</v>
      </c>
      <c r="C24968" t="s">
        <v>70901</v>
      </c>
      <c r="D24968" t="s">
        <v>70902</v>
      </c>
      <c r="E24968" t="s">
        <v>70903</v>
      </c>
    </row>
    <row r="24969" spans="1:5" x14ac:dyDescent="0.25">
      <c r="A24969">
        <v>53357</v>
      </c>
      <c r="B24969" t="s">
        <v>70904</v>
      </c>
      <c r="D24969" t="s">
        <v>70905</v>
      </c>
      <c r="E24969" t="s">
        <v>70906</v>
      </c>
    </row>
    <row r="24970" spans="1:5" x14ac:dyDescent="0.25">
      <c r="A24970">
        <v>53359</v>
      </c>
      <c r="B24970" t="s">
        <v>70907</v>
      </c>
      <c r="C24970" t="s">
        <v>40879</v>
      </c>
      <c r="D24970" t="s">
        <v>70908</v>
      </c>
      <c r="E24970" t="s">
        <v>70909</v>
      </c>
    </row>
    <row r="24971" spans="1:5" x14ac:dyDescent="0.25">
      <c r="A24971">
        <v>53361</v>
      </c>
      <c r="B24971" t="s">
        <v>70910</v>
      </c>
      <c r="C24971" t="s">
        <v>70911</v>
      </c>
      <c r="D24971" t="s">
        <v>70912</v>
      </c>
      <c r="E24971" t="s">
        <v>70913</v>
      </c>
    </row>
    <row r="24972" spans="1:5" x14ac:dyDescent="0.25">
      <c r="A24972">
        <v>53371</v>
      </c>
      <c r="B24972" t="s">
        <v>70914</v>
      </c>
      <c r="D24972" t="s">
        <v>70915</v>
      </c>
    </row>
    <row r="24973" spans="1:5" x14ac:dyDescent="0.25">
      <c r="A24973">
        <v>53374</v>
      </c>
      <c r="B24973" t="s">
        <v>70916</v>
      </c>
      <c r="C24973" t="s">
        <v>70917</v>
      </c>
      <c r="D24973" t="s">
        <v>70918</v>
      </c>
    </row>
    <row r="24974" spans="1:5" x14ac:dyDescent="0.25">
      <c r="A24974">
        <v>53377</v>
      </c>
      <c r="B24974" t="s">
        <v>70919</v>
      </c>
      <c r="C24974" t="s">
        <v>70920</v>
      </c>
      <c r="D24974" t="s">
        <v>70921</v>
      </c>
      <c r="E24974" t="s">
        <v>70922</v>
      </c>
    </row>
    <row r="24975" spans="1:5" x14ac:dyDescent="0.25">
      <c r="A24975">
        <v>53380</v>
      </c>
      <c r="B24975" t="s">
        <v>70923</v>
      </c>
      <c r="D24975" t="s">
        <v>70924</v>
      </c>
      <c r="E24975" t="s">
        <v>70925</v>
      </c>
    </row>
    <row r="24976" spans="1:5" x14ac:dyDescent="0.25">
      <c r="A24976">
        <v>53385</v>
      </c>
      <c r="B24976" t="s">
        <v>70926</v>
      </c>
      <c r="D24976" t="s">
        <v>70927</v>
      </c>
    </row>
    <row r="24977" spans="1:5" x14ac:dyDescent="0.25">
      <c r="A24977">
        <v>53386</v>
      </c>
      <c r="B24977" t="s">
        <v>70928</v>
      </c>
      <c r="C24977" t="s">
        <v>70929</v>
      </c>
      <c r="D24977" t="s">
        <v>70930</v>
      </c>
      <c r="E24977" t="s">
        <v>70931</v>
      </c>
    </row>
    <row r="24978" spans="1:5" x14ac:dyDescent="0.25">
      <c r="A24978">
        <v>53389</v>
      </c>
      <c r="B24978" t="s">
        <v>70932</v>
      </c>
      <c r="C24978" t="s">
        <v>70933</v>
      </c>
      <c r="D24978" t="s">
        <v>70934</v>
      </c>
    </row>
    <row r="24979" spans="1:5" x14ac:dyDescent="0.25">
      <c r="A24979">
        <v>53390</v>
      </c>
      <c r="B24979" t="s">
        <v>70935</v>
      </c>
      <c r="D24979" t="s">
        <v>70936</v>
      </c>
      <c r="E24979" t="s">
        <v>70937</v>
      </c>
    </row>
    <row r="24980" spans="1:5" x14ac:dyDescent="0.25">
      <c r="A24980">
        <v>53394</v>
      </c>
      <c r="B24980" t="s">
        <v>70938</v>
      </c>
      <c r="D24980" t="s">
        <v>70939</v>
      </c>
      <c r="E24980" t="s">
        <v>70940</v>
      </c>
    </row>
    <row r="24981" spans="1:5" x14ac:dyDescent="0.25">
      <c r="A24981">
        <v>53395</v>
      </c>
      <c r="B24981" t="s">
        <v>70941</v>
      </c>
      <c r="C24981" t="s">
        <v>70942</v>
      </c>
      <c r="D24981" t="s">
        <v>70943</v>
      </c>
    </row>
    <row r="24982" spans="1:5" x14ac:dyDescent="0.25">
      <c r="A24982">
        <v>53396</v>
      </c>
      <c r="B24982" t="s">
        <v>70944</v>
      </c>
      <c r="D24982" t="s">
        <v>70945</v>
      </c>
      <c r="E24982" t="s">
        <v>70946</v>
      </c>
    </row>
    <row r="24983" spans="1:5" x14ac:dyDescent="0.25">
      <c r="A24983">
        <v>53398</v>
      </c>
      <c r="B24983" t="s">
        <v>70947</v>
      </c>
      <c r="D24983" t="s">
        <v>70948</v>
      </c>
      <c r="E24983" t="s">
        <v>70949</v>
      </c>
    </row>
    <row r="24984" spans="1:5" x14ac:dyDescent="0.25">
      <c r="A24984">
        <v>53402</v>
      </c>
      <c r="B24984" t="s">
        <v>70950</v>
      </c>
      <c r="D24984" t="s">
        <v>70951</v>
      </c>
    </row>
    <row r="24985" spans="1:5" x14ac:dyDescent="0.25">
      <c r="A24985">
        <v>53405</v>
      </c>
      <c r="B24985" t="s">
        <v>70952</v>
      </c>
      <c r="D24985" t="s">
        <v>70953</v>
      </c>
      <c r="E24985" t="s">
        <v>70954</v>
      </c>
    </row>
    <row r="24986" spans="1:5" x14ac:dyDescent="0.25">
      <c r="A24986">
        <v>53406</v>
      </c>
      <c r="B24986" t="s">
        <v>70955</v>
      </c>
      <c r="D24986" t="s">
        <v>70956</v>
      </c>
    </row>
    <row r="24987" spans="1:5" x14ac:dyDescent="0.25">
      <c r="A24987">
        <v>53408</v>
      </c>
      <c r="B24987" t="s">
        <v>70957</v>
      </c>
      <c r="D24987" t="s">
        <v>70958</v>
      </c>
    </row>
    <row r="24988" spans="1:5" x14ac:dyDescent="0.25">
      <c r="A24988">
        <v>53412</v>
      </c>
      <c r="B24988" t="s">
        <v>70959</v>
      </c>
      <c r="D24988" t="s">
        <v>70960</v>
      </c>
      <c r="E24988" t="s">
        <v>70961</v>
      </c>
    </row>
    <row r="24989" spans="1:5" x14ac:dyDescent="0.25">
      <c r="A24989">
        <v>53416</v>
      </c>
      <c r="B24989" t="s">
        <v>70962</v>
      </c>
      <c r="D24989" t="s">
        <v>70963</v>
      </c>
    </row>
    <row r="24990" spans="1:5" x14ac:dyDescent="0.25">
      <c r="A24990">
        <v>53418</v>
      </c>
      <c r="B24990" t="s">
        <v>70964</v>
      </c>
      <c r="D24990" t="s">
        <v>70965</v>
      </c>
      <c r="E24990" t="s">
        <v>70966</v>
      </c>
    </row>
    <row r="24991" spans="1:5" x14ac:dyDescent="0.25">
      <c r="A24991">
        <v>53419</v>
      </c>
      <c r="B24991" t="s">
        <v>70967</v>
      </c>
      <c r="D24991" t="s">
        <v>70968</v>
      </c>
      <c r="E24991" t="s">
        <v>70969</v>
      </c>
    </row>
    <row r="24992" spans="1:5" x14ac:dyDescent="0.25">
      <c r="A24992">
        <v>53422</v>
      </c>
      <c r="B24992" t="s">
        <v>70970</v>
      </c>
      <c r="C24992" t="s">
        <v>2747</v>
      </c>
      <c r="D24992" t="s">
        <v>70971</v>
      </c>
      <c r="E24992" t="s">
        <v>70972</v>
      </c>
    </row>
    <row r="24993" spans="1:5" x14ac:dyDescent="0.25">
      <c r="A24993">
        <v>53425</v>
      </c>
      <c r="B24993" t="s">
        <v>70973</v>
      </c>
      <c r="C24993" t="s">
        <v>70974</v>
      </c>
      <c r="D24993" t="s">
        <v>70975</v>
      </c>
    </row>
    <row r="24994" spans="1:5" x14ac:dyDescent="0.25">
      <c r="A24994">
        <v>53429</v>
      </c>
      <c r="B24994" t="s">
        <v>70976</v>
      </c>
      <c r="C24994" t="s">
        <v>28473</v>
      </c>
      <c r="D24994" t="s">
        <v>70977</v>
      </c>
      <c r="E24994" t="s">
        <v>70978</v>
      </c>
    </row>
    <row r="24995" spans="1:5" x14ac:dyDescent="0.25">
      <c r="A24995">
        <v>53430</v>
      </c>
      <c r="B24995" t="s">
        <v>70979</v>
      </c>
      <c r="D24995" t="s">
        <v>70980</v>
      </c>
      <c r="E24995" t="s">
        <v>70981</v>
      </c>
    </row>
    <row r="24996" spans="1:5" x14ac:dyDescent="0.25">
      <c r="A24996">
        <v>53431</v>
      </c>
      <c r="B24996" t="s">
        <v>70982</v>
      </c>
      <c r="C24996" t="s">
        <v>70983</v>
      </c>
      <c r="D24996" t="s">
        <v>70984</v>
      </c>
      <c r="E24996" t="s">
        <v>70985</v>
      </c>
    </row>
    <row r="24997" spans="1:5" x14ac:dyDescent="0.25">
      <c r="A24997">
        <v>53433</v>
      </c>
      <c r="B24997" t="s">
        <v>70986</v>
      </c>
      <c r="C24997" t="s">
        <v>70987</v>
      </c>
      <c r="D24997" t="s">
        <v>70988</v>
      </c>
      <c r="E24997" t="s">
        <v>70989</v>
      </c>
    </row>
    <row r="24998" spans="1:5" x14ac:dyDescent="0.25">
      <c r="A24998">
        <v>53434</v>
      </c>
      <c r="B24998" t="s">
        <v>70990</v>
      </c>
      <c r="C24998" t="s">
        <v>70991</v>
      </c>
      <c r="D24998" t="s">
        <v>70992</v>
      </c>
    </row>
    <row r="24999" spans="1:5" x14ac:dyDescent="0.25">
      <c r="A24999">
        <v>53435</v>
      </c>
      <c r="B24999" t="s">
        <v>70993</v>
      </c>
      <c r="C24999" t="s">
        <v>70994</v>
      </c>
      <c r="D24999" t="s">
        <v>70995</v>
      </c>
      <c r="E24999" t="s">
        <v>70996</v>
      </c>
    </row>
    <row r="25000" spans="1:5" x14ac:dyDescent="0.25">
      <c r="A25000">
        <v>53438</v>
      </c>
      <c r="B25000" t="s">
        <v>70997</v>
      </c>
      <c r="D25000" t="s">
        <v>70998</v>
      </c>
    </row>
    <row r="25001" spans="1:5" x14ac:dyDescent="0.25">
      <c r="A25001">
        <v>53439</v>
      </c>
      <c r="B25001" t="s">
        <v>70999</v>
      </c>
      <c r="D25001" t="s">
        <v>71000</v>
      </c>
    </row>
    <row r="25002" spans="1:5" x14ac:dyDescent="0.25">
      <c r="A25002">
        <v>53443</v>
      </c>
      <c r="B25002" t="s">
        <v>71001</v>
      </c>
      <c r="D25002" t="s">
        <v>71002</v>
      </c>
      <c r="E25002" t="s">
        <v>71003</v>
      </c>
    </row>
    <row r="25003" spans="1:5" x14ac:dyDescent="0.25">
      <c r="A25003">
        <v>53446</v>
      </c>
      <c r="B25003" t="s">
        <v>71004</v>
      </c>
      <c r="D25003" t="s">
        <v>71005</v>
      </c>
    </row>
    <row r="25004" spans="1:5" x14ac:dyDescent="0.25">
      <c r="A25004">
        <v>53449</v>
      </c>
      <c r="B25004" t="s">
        <v>71006</v>
      </c>
      <c r="D25004" t="s">
        <v>71007</v>
      </c>
    </row>
    <row r="25005" spans="1:5" x14ac:dyDescent="0.25">
      <c r="A25005">
        <v>53451</v>
      </c>
      <c r="B25005" t="s">
        <v>71008</v>
      </c>
      <c r="C25005" t="s">
        <v>71009</v>
      </c>
      <c r="D25005" t="s">
        <v>71010</v>
      </c>
    </row>
    <row r="25006" spans="1:5" x14ac:dyDescent="0.25">
      <c r="A25006">
        <v>53460</v>
      </c>
      <c r="B25006" t="s">
        <v>71011</v>
      </c>
      <c r="D25006" t="s">
        <v>71012</v>
      </c>
      <c r="E25006" t="s">
        <v>2774</v>
      </c>
    </row>
    <row r="25007" spans="1:5" x14ac:dyDescent="0.25">
      <c r="A25007">
        <v>53462</v>
      </c>
      <c r="B25007" t="s">
        <v>71013</v>
      </c>
      <c r="D25007" t="s">
        <v>71014</v>
      </c>
      <c r="E25007" t="s">
        <v>71015</v>
      </c>
    </row>
    <row r="25008" spans="1:5" x14ac:dyDescent="0.25">
      <c r="A25008">
        <v>53463</v>
      </c>
      <c r="B25008" t="s">
        <v>71016</v>
      </c>
      <c r="D25008" t="s">
        <v>71017</v>
      </c>
      <c r="E25008" t="s">
        <v>71018</v>
      </c>
    </row>
    <row r="25009" spans="1:5" x14ac:dyDescent="0.25">
      <c r="A25009">
        <v>53469</v>
      </c>
      <c r="B25009" t="s">
        <v>71019</v>
      </c>
      <c r="D25009" t="s">
        <v>71020</v>
      </c>
    </row>
    <row r="25010" spans="1:5" x14ac:dyDescent="0.25">
      <c r="A25010">
        <v>53470</v>
      </c>
      <c r="B25010" t="s">
        <v>71021</v>
      </c>
      <c r="C25010" t="s">
        <v>71022</v>
      </c>
      <c r="D25010" t="s">
        <v>71023</v>
      </c>
      <c r="E25010" t="s">
        <v>71024</v>
      </c>
    </row>
    <row r="25011" spans="1:5" x14ac:dyDescent="0.25">
      <c r="A25011">
        <v>53471</v>
      </c>
      <c r="B25011" t="s">
        <v>71025</v>
      </c>
      <c r="C25011" t="s">
        <v>71026</v>
      </c>
      <c r="D25011" t="s">
        <v>71027</v>
      </c>
      <c r="E25011" t="s">
        <v>59647</v>
      </c>
    </row>
    <row r="25012" spans="1:5" x14ac:dyDescent="0.25">
      <c r="A25012">
        <v>53473</v>
      </c>
      <c r="B25012" t="s">
        <v>71028</v>
      </c>
      <c r="D25012" t="s">
        <v>71029</v>
      </c>
      <c r="E25012" t="s">
        <v>71030</v>
      </c>
    </row>
    <row r="25013" spans="1:5" x14ac:dyDescent="0.25">
      <c r="A25013">
        <v>53478</v>
      </c>
      <c r="B25013" t="s">
        <v>71031</v>
      </c>
      <c r="C25013" t="s">
        <v>71032</v>
      </c>
      <c r="D25013" t="s">
        <v>71033</v>
      </c>
      <c r="E25013" t="s">
        <v>71034</v>
      </c>
    </row>
    <row r="25014" spans="1:5" x14ac:dyDescent="0.25">
      <c r="A25014">
        <v>53479</v>
      </c>
      <c r="B25014" t="s">
        <v>71035</v>
      </c>
      <c r="C25014" t="s">
        <v>55239</v>
      </c>
      <c r="D25014" t="s">
        <v>71036</v>
      </c>
      <c r="E25014" t="s">
        <v>71037</v>
      </c>
    </row>
    <row r="25015" spans="1:5" x14ac:dyDescent="0.25">
      <c r="A25015">
        <v>53481</v>
      </c>
      <c r="B25015" t="s">
        <v>71038</v>
      </c>
      <c r="D25015" t="s">
        <v>71039</v>
      </c>
      <c r="E25015" t="s">
        <v>71040</v>
      </c>
    </row>
    <row r="25016" spans="1:5" x14ac:dyDescent="0.25">
      <c r="A25016">
        <v>53482</v>
      </c>
      <c r="B25016" t="s">
        <v>71041</v>
      </c>
      <c r="D25016" t="s">
        <v>71042</v>
      </c>
    </row>
    <row r="25017" spans="1:5" x14ac:dyDescent="0.25">
      <c r="A25017">
        <v>53487</v>
      </c>
      <c r="B25017" t="s">
        <v>71043</v>
      </c>
      <c r="D25017" t="s">
        <v>71044</v>
      </c>
    </row>
    <row r="25018" spans="1:5" x14ac:dyDescent="0.25">
      <c r="A25018">
        <v>53490</v>
      </c>
      <c r="B25018" t="s">
        <v>71045</v>
      </c>
      <c r="C25018" t="s">
        <v>71046</v>
      </c>
      <c r="D25018" t="s">
        <v>71047</v>
      </c>
      <c r="E25018" t="s">
        <v>10</v>
      </c>
    </row>
    <row r="25019" spans="1:5" x14ac:dyDescent="0.25">
      <c r="A25019">
        <v>53492</v>
      </c>
      <c r="B25019" t="s">
        <v>71048</v>
      </c>
      <c r="C25019" t="s">
        <v>71049</v>
      </c>
      <c r="D25019" t="s">
        <v>71050</v>
      </c>
    </row>
    <row r="25020" spans="1:5" x14ac:dyDescent="0.25">
      <c r="A25020">
        <v>53493</v>
      </c>
      <c r="B25020" t="s">
        <v>71051</v>
      </c>
      <c r="D25020" t="s">
        <v>71052</v>
      </c>
      <c r="E25020" t="s">
        <v>10</v>
      </c>
    </row>
    <row r="25021" spans="1:5" x14ac:dyDescent="0.25">
      <c r="A25021">
        <v>53494</v>
      </c>
      <c r="B25021" t="s">
        <v>71053</v>
      </c>
      <c r="D25021" t="s">
        <v>71054</v>
      </c>
      <c r="E25021" t="s">
        <v>71055</v>
      </c>
    </row>
    <row r="25022" spans="1:5" x14ac:dyDescent="0.25">
      <c r="A25022">
        <v>53495</v>
      </c>
      <c r="B25022" t="s">
        <v>71056</v>
      </c>
      <c r="C25022" t="s">
        <v>71057</v>
      </c>
      <c r="D25022" t="s">
        <v>71058</v>
      </c>
      <c r="E25022" t="s">
        <v>71059</v>
      </c>
    </row>
    <row r="25023" spans="1:5" x14ac:dyDescent="0.25">
      <c r="A25023">
        <v>53499</v>
      </c>
      <c r="B25023" t="s">
        <v>71060</v>
      </c>
      <c r="D25023" t="s">
        <v>71061</v>
      </c>
    </row>
    <row r="25024" spans="1:5" x14ac:dyDescent="0.25">
      <c r="A25024">
        <v>53501</v>
      </c>
      <c r="B25024" t="s">
        <v>71062</v>
      </c>
      <c r="D25024" t="s">
        <v>71063</v>
      </c>
      <c r="E25024" t="s">
        <v>10</v>
      </c>
    </row>
    <row r="25025" spans="1:5" x14ac:dyDescent="0.25">
      <c r="A25025">
        <v>53502</v>
      </c>
      <c r="B25025" t="s">
        <v>71064</v>
      </c>
      <c r="C25025" t="s">
        <v>71065</v>
      </c>
      <c r="D25025" t="s">
        <v>71066</v>
      </c>
      <c r="E25025" t="s">
        <v>10</v>
      </c>
    </row>
    <row r="25026" spans="1:5" x14ac:dyDescent="0.25">
      <c r="A25026">
        <v>53505</v>
      </c>
      <c r="B25026" t="s">
        <v>71067</v>
      </c>
      <c r="D25026" t="s">
        <v>71068</v>
      </c>
    </row>
    <row r="25027" spans="1:5" x14ac:dyDescent="0.25">
      <c r="A25027">
        <v>53506</v>
      </c>
      <c r="B25027" t="s">
        <v>71069</v>
      </c>
      <c r="C25027" t="s">
        <v>59799</v>
      </c>
      <c r="D25027" t="s">
        <v>71070</v>
      </c>
      <c r="E25027" t="s">
        <v>71071</v>
      </c>
    </row>
    <row r="25028" spans="1:5" x14ac:dyDescent="0.25">
      <c r="A25028">
        <v>53507</v>
      </c>
      <c r="B25028" t="s">
        <v>71072</v>
      </c>
      <c r="D25028" t="s">
        <v>71073</v>
      </c>
      <c r="E25028" t="s">
        <v>71074</v>
      </c>
    </row>
    <row r="25029" spans="1:5" x14ac:dyDescent="0.25">
      <c r="A25029">
        <v>53512</v>
      </c>
      <c r="B25029" t="s">
        <v>71075</v>
      </c>
      <c r="C25029" t="s">
        <v>71076</v>
      </c>
      <c r="D25029" t="s">
        <v>71077</v>
      </c>
    </row>
    <row r="25030" spans="1:5" x14ac:dyDescent="0.25">
      <c r="A25030">
        <v>53514</v>
      </c>
      <c r="B25030" t="s">
        <v>71078</v>
      </c>
      <c r="C25030" t="s">
        <v>71079</v>
      </c>
      <c r="D25030" t="s">
        <v>71080</v>
      </c>
    </row>
    <row r="25031" spans="1:5" x14ac:dyDescent="0.25">
      <c r="A25031">
        <v>53515</v>
      </c>
      <c r="B25031" t="s">
        <v>71081</v>
      </c>
      <c r="C25031" t="s">
        <v>71082</v>
      </c>
      <c r="D25031" t="s">
        <v>71083</v>
      </c>
    </row>
    <row r="25032" spans="1:5" x14ac:dyDescent="0.25">
      <c r="A25032">
        <v>53519</v>
      </c>
      <c r="B25032" t="s">
        <v>71084</v>
      </c>
      <c r="C25032" t="s">
        <v>16740</v>
      </c>
      <c r="D25032" t="s">
        <v>71085</v>
      </c>
      <c r="E25032" t="s">
        <v>71086</v>
      </c>
    </row>
    <row r="25033" spans="1:5" x14ac:dyDescent="0.25">
      <c r="A25033">
        <v>53520</v>
      </c>
      <c r="B25033" t="s">
        <v>71087</v>
      </c>
      <c r="C25033" t="s">
        <v>71088</v>
      </c>
      <c r="D25033" t="s">
        <v>71089</v>
      </c>
      <c r="E25033" t="s">
        <v>71090</v>
      </c>
    </row>
    <row r="25034" spans="1:5" x14ac:dyDescent="0.25">
      <c r="A25034">
        <v>53522</v>
      </c>
      <c r="B25034" t="s">
        <v>71091</v>
      </c>
      <c r="C25034" t="s">
        <v>71092</v>
      </c>
      <c r="D25034" t="s">
        <v>71093</v>
      </c>
      <c r="E25034" t="s">
        <v>71094</v>
      </c>
    </row>
    <row r="25035" spans="1:5" x14ac:dyDescent="0.25">
      <c r="A25035">
        <v>53523</v>
      </c>
      <c r="B25035" t="s">
        <v>71095</v>
      </c>
      <c r="D25035" t="s">
        <v>71096</v>
      </c>
    </row>
    <row r="25036" spans="1:5" x14ac:dyDescent="0.25">
      <c r="A25036">
        <v>53525</v>
      </c>
      <c r="B25036" t="s">
        <v>71097</v>
      </c>
      <c r="C25036" t="s">
        <v>71098</v>
      </c>
      <c r="D25036" t="s">
        <v>71099</v>
      </c>
      <c r="E25036" t="s">
        <v>71100</v>
      </c>
    </row>
    <row r="25037" spans="1:5" x14ac:dyDescent="0.25">
      <c r="A25037">
        <v>53531</v>
      </c>
      <c r="B25037" t="s">
        <v>71101</v>
      </c>
      <c r="C25037" t="s">
        <v>71102</v>
      </c>
      <c r="D25037" t="s">
        <v>71103</v>
      </c>
      <c r="E25037" t="s">
        <v>71104</v>
      </c>
    </row>
    <row r="25038" spans="1:5" x14ac:dyDescent="0.25">
      <c r="A25038">
        <v>53537</v>
      </c>
      <c r="B25038" t="s">
        <v>71105</v>
      </c>
      <c r="C25038" t="s">
        <v>71106</v>
      </c>
      <c r="D25038" t="s">
        <v>71107</v>
      </c>
      <c r="E25038" t="s">
        <v>10</v>
      </c>
    </row>
    <row r="25039" spans="1:5" x14ac:dyDescent="0.25">
      <c r="A25039">
        <v>53538</v>
      </c>
      <c r="B25039" t="s">
        <v>71108</v>
      </c>
      <c r="C25039" t="s">
        <v>71109</v>
      </c>
      <c r="D25039" t="s">
        <v>71110</v>
      </c>
      <c r="E25039" t="s">
        <v>71111</v>
      </c>
    </row>
    <row r="25040" spans="1:5" x14ac:dyDescent="0.25">
      <c r="A25040">
        <v>53542</v>
      </c>
      <c r="B25040" t="s">
        <v>71112</v>
      </c>
      <c r="C25040" t="s">
        <v>71113</v>
      </c>
      <c r="D25040" t="s">
        <v>71114</v>
      </c>
    </row>
    <row r="25041" spans="1:5" x14ac:dyDescent="0.25">
      <c r="A25041">
        <v>53543</v>
      </c>
      <c r="B25041" t="s">
        <v>71115</v>
      </c>
      <c r="D25041" t="s">
        <v>71116</v>
      </c>
      <c r="E25041" t="s">
        <v>71117</v>
      </c>
    </row>
    <row r="25042" spans="1:5" x14ac:dyDescent="0.25">
      <c r="A25042">
        <v>53544</v>
      </c>
      <c r="B25042" t="s">
        <v>71118</v>
      </c>
      <c r="C25042" t="s">
        <v>71119</v>
      </c>
      <c r="D25042" t="s">
        <v>71120</v>
      </c>
    </row>
    <row r="25043" spans="1:5" x14ac:dyDescent="0.25">
      <c r="A25043">
        <v>53545</v>
      </c>
      <c r="B25043" t="s">
        <v>71121</v>
      </c>
      <c r="D25043" t="s">
        <v>71122</v>
      </c>
      <c r="E25043" t="s">
        <v>71123</v>
      </c>
    </row>
    <row r="25044" spans="1:5" x14ac:dyDescent="0.25">
      <c r="A25044">
        <v>53550</v>
      </c>
      <c r="B25044" t="s">
        <v>71124</v>
      </c>
      <c r="D25044" t="s">
        <v>71125</v>
      </c>
    </row>
    <row r="25045" spans="1:5" x14ac:dyDescent="0.25">
      <c r="A25045">
        <v>53552</v>
      </c>
      <c r="B25045" t="s">
        <v>71126</v>
      </c>
      <c r="D25045" t="s">
        <v>71127</v>
      </c>
    </row>
    <row r="25046" spans="1:5" x14ac:dyDescent="0.25">
      <c r="A25046">
        <v>53553</v>
      </c>
      <c r="B25046" t="s">
        <v>71128</v>
      </c>
      <c r="D25046" t="s">
        <v>71129</v>
      </c>
    </row>
    <row r="25047" spans="1:5" x14ac:dyDescent="0.25">
      <c r="A25047">
        <v>53558</v>
      </c>
      <c r="B25047" t="s">
        <v>71130</v>
      </c>
      <c r="C25047" t="s">
        <v>71131</v>
      </c>
      <c r="D25047" t="s">
        <v>71132</v>
      </c>
      <c r="E25047" t="s">
        <v>71133</v>
      </c>
    </row>
    <row r="25048" spans="1:5" x14ac:dyDescent="0.25">
      <c r="A25048">
        <v>53559</v>
      </c>
      <c r="B25048" t="s">
        <v>71134</v>
      </c>
      <c r="C25048" t="s">
        <v>71135</v>
      </c>
      <c r="D25048" t="s">
        <v>71136</v>
      </c>
      <c r="E25048" t="s">
        <v>71137</v>
      </c>
    </row>
    <row r="25049" spans="1:5" x14ac:dyDescent="0.25">
      <c r="A25049">
        <v>53560</v>
      </c>
      <c r="B25049" t="s">
        <v>71138</v>
      </c>
      <c r="C25049" t="s">
        <v>12417</v>
      </c>
      <c r="D25049" t="s">
        <v>71139</v>
      </c>
    </row>
    <row r="25050" spans="1:5" x14ac:dyDescent="0.25">
      <c r="A25050">
        <v>53565</v>
      </c>
      <c r="B25050" t="s">
        <v>71140</v>
      </c>
      <c r="C25050" t="s">
        <v>71141</v>
      </c>
      <c r="D25050" t="s">
        <v>71142</v>
      </c>
      <c r="E25050" t="s">
        <v>71143</v>
      </c>
    </row>
    <row r="25051" spans="1:5" x14ac:dyDescent="0.25">
      <c r="A25051">
        <v>53567</v>
      </c>
      <c r="B25051" t="s">
        <v>71144</v>
      </c>
      <c r="D25051" t="s">
        <v>71145</v>
      </c>
      <c r="E25051" t="s">
        <v>71146</v>
      </c>
    </row>
    <row r="25052" spans="1:5" x14ac:dyDescent="0.25">
      <c r="A25052">
        <v>53569</v>
      </c>
      <c r="B25052" t="s">
        <v>71147</v>
      </c>
      <c r="D25052" t="s">
        <v>71148</v>
      </c>
    </row>
    <row r="25053" spans="1:5" x14ac:dyDescent="0.25">
      <c r="A25053">
        <v>53571</v>
      </c>
      <c r="B25053" t="s">
        <v>71149</v>
      </c>
      <c r="D25053" t="s">
        <v>71150</v>
      </c>
      <c r="E25053" t="s">
        <v>71151</v>
      </c>
    </row>
    <row r="25054" spans="1:5" x14ac:dyDescent="0.25">
      <c r="A25054">
        <v>53574</v>
      </c>
      <c r="B25054" t="s">
        <v>71152</v>
      </c>
      <c r="D25054" t="s">
        <v>71153</v>
      </c>
      <c r="E25054" t="s">
        <v>71154</v>
      </c>
    </row>
    <row r="25055" spans="1:5" x14ac:dyDescent="0.25">
      <c r="A25055">
        <v>53575</v>
      </c>
      <c r="B25055" t="s">
        <v>71155</v>
      </c>
      <c r="D25055" t="s">
        <v>71156</v>
      </c>
      <c r="E25055" t="s">
        <v>71157</v>
      </c>
    </row>
    <row r="25056" spans="1:5" x14ac:dyDescent="0.25">
      <c r="A25056">
        <v>53579</v>
      </c>
      <c r="B25056" t="s">
        <v>71158</v>
      </c>
      <c r="D25056" t="s">
        <v>71159</v>
      </c>
      <c r="E25056" t="s">
        <v>71160</v>
      </c>
    </row>
    <row r="25057" spans="1:5" x14ac:dyDescent="0.25">
      <c r="A25057">
        <v>53585</v>
      </c>
      <c r="B25057" t="s">
        <v>71161</v>
      </c>
      <c r="D25057" t="s">
        <v>71162</v>
      </c>
      <c r="E25057" t="s">
        <v>71163</v>
      </c>
    </row>
    <row r="25058" spans="1:5" x14ac:dyDescent="0.25">
      <c r="A25058">
        <v>53587</v>
      </c>
      <c r="B25058" t="s">
        <v>71164</v>
      </c>
      <c r="D25058" t="s">
        <v>71165</v>
      </c>
      <c r="E25058" t="s">
        <v>71166</v>
      </c>
    </row>
    <row r="25059" spans="1:5" x14ac:dyDescent="0.25">
      <c r="A25059">
        <v>53588</v>
      </c>
      <c r="B25059" t="s">
        <v>71167</v>
      </c>
      <c r="D25059" t="s">
        <v>71168</v>
      </c>
    </row>
    <row r="25060" spans="1:5" x14ac:dyDescent="0.25">
      <c r="A25060">
        <v>53589</v>
      </c>
      <c r="B25060" t="s">
        <v>71169</v>
      </c>
      <c r="D25060" t="s">
        <v>71170</v>
      </c>
      <c r="E25060" t="s">
        <v>71171</v>
      </c>
    </row>
    <row r="25061" spans="1:5" x14ac:dyDescent="0.25">
      <c r="A25061">
        <v>53592</v>
      </c>
      <c r="B25061" t="s">
        <v>71172</v>
      </c>
      <c r="D25061" t="s">
        <v>71173</v>
      </c>
    </row>
    <row r="25062" spans="1:5" x14ac:dyDescent="0.25">
      <c r="A25062">
        <v>53593</v>
      </c>
      <c r="B25062" t="s">
        <v>71174</v>
      </c>
      <c r="D25062" t="s">
        <v>71175</v>
      </c>
      <c r="E25062" t="s">
        <v>71176</v>
      </c>
    </row>
    <row r="25063" spans="1:5" x14ac:dyDescent="0.25">
      <c r="A25063">
        <v>53595</v>
      </c>
      <c r="B25063" t="s">
        <v>71177</v>
      </c>
      <c r="D25063" t="s">
        <v>71178</v>
      </c>
      <c r="E25063" t="s">
        <v>71179</v>
      </c>
    </row>
    <row r="25064" spans="1:5" x14ac:dyDescent="0.25">
      <c r="A25064">
        <v>53597</v>
      </c>
      <c r="B25064" t="s">
        <v>71180</v>
      </c>
      <c r="C25064" t="s">
        <v>71181</v>
      </c>
      <c r="D25064" t="s">
        <v>71182</v>
      </c>
      <c r="E25064" t="s">
        <v>71183</v>
      </c>
    </row>
    <row r="25065" spans="1:5" x14ac:dyDescent="0.25">
      <c r="A25065">
        <v>53598</v>
      </c>
      <c r="B25065" t="s">
        <v>71184</v>
      </c>
      <c r="D25065" t="s">
        <v>71185</v>
      </c>
      <c r="E25065" t="s">
        <v>71186</v>
      </c>
    </row>
    <row r="25066" spans="1:5" x14ac:dyDescent="0.25">
      <c r="A25066">
        <v>53603</v>
      </c>
      <c r="B25066" t="s">
        <v>71187</v>
      </c>
      <c r="C25066" t="s">
        <v>71188</v>
      </c>
      <c r="D25066" t="s">
        <v>71189</v>
      </c>
      <c r="E25066" t="s">
        <v>71190</v>
      </c>
    </row>
    <row r="25067" spans="1:5" x14ac:dyDescent="0.25">
      <c r="A25067">
        <v>53608</v>
      </c>
      <c r="B25067" t="s">
        <v>71191</v>
      </c>
      <c r="C25067" t="s">
        <v>71192</v>
      </c>
      <c r="D25067" t="s">
        <v>71193</v>
      </c>
      <c r="E25067" t="s">
        <v>71194</v>
      </c>
    </row>
    <row r="25068" spans="1:5" x14ac:dyDescent="0.25">
      <c r="A25068">
        <v>53609</v>
      </c>
      <c r="B25068" t="s">
        <v>71195</v>
      </c>
      <c r="C25068" t="s">
        <v>71196</v>
      </c>
      <c r="D25068" t="s">
        <v>71197</v>
      </c>
    </row>
    <row r="25069" spans="1:5" x14ac:dyDescent="0.25">
      <c r="A25069">
        <v>53614</v>
      </c>
      <c r="B25069" t="s">
        <v>71198</v>
      </c>
      <c r="C25069" t="s">
        <v>71199</v>
      </c>
      <c r="D25069" t="s">
        <v>71200</v>
      </c>
    </row>
    <row r="25070" spans="1:5" x14ac:dyDescent="0.25">
      <c r="A25070">
        <v>53620</v>
      </c>
      <c r="B25070" t="s">
        <v>71201</v>
      </c>
      <c r="D25070" t="s">
        <v>71202</v>
      </c>
      <c r="E25070" t="s">
        <v>71203</v>
      </c>
    </row>
    <row r="25071" spans="1:5" x14ac:dyDescent="0.25">
      <c r="A25071">
        <v>53623</v>
      </c>
      <c r="B25071" t="s">
        <v>71204</v>
      </c>
      <c r="D25071" t="s">
        <v>71205</v>
      </c>
      <c r="E25071" t="s">
        <v>1118</v>
      </c>
    </row>
    <row r="25072" spans="1:5" x14ac:dyDescent="0.25">
      <c r="A25072">
        <v>53625</v>
      </c>
      <c r="B25072" t="s">
        <v>71206</v>
      </c>
      <c r="C25072" t="s">
        <v>71207</v>
      </c>
      <c r="D25072" t="s">
        <v>71208</v>
      </c>
      <c r="E25072" t="s">
        <v>71209</v>
      </c>
    </row>
    <row r="25073" spans="1:5" x14ac:dyDescent="0.25">
      <c r="A25073">
        <v>53631</v>
      </c>
      <c r="B25073" t="s">
        <v>71210</v>
      </c>
      <c r="D25073" t="s">
        <v>71211</v>
      </c>
    </row>
    <row r="25074" spans="1:5" x14ac:dyDescent="0.25">
      <c r="A25074">
        <v>53638</v>
      </c>
      <c r="B25074" t="s">
        <v>71212</v>
      </c>
      <c r="D25074" t="s">
        <v>71213</v>
      </c>
      <c r="E25074" t="s">
        <v>71214</v>
      </c>
    </row>
    <row r="25075" spans="1:5" x14ac:dyDescent="0.25">
      <c r="A25075">
        <v>53640</v>
      </c>
      <c r="B25075" t="s">
        <v>71215</v>
      </c>
      <c r="D25075" t="s">
        <v>71216</v>
      </c>
      <c r="E25075" t="s">
        <v>71217</v>
      </c>
    </row>
    <row r="25076" spans="1:5" x14ac:dyDescent="0.25">
      <c r="A25076">
        <v>53642</v>
      </c>
      <c r="B25076" t="s">
        <v>71218</v>
      </c>
      <c r="C25076" t="s">
        <v>71219</v>
      </c>
      <c r="D25076" t="s">
        <v>71220</v>
      </c>
    </row>
    <row r="25077" spans="1:5" x14ac:dyDescent="0.25">
      <c r="A25077">
        <v>53643</v>
      </c>
      <c r="B25077" t="s">
        <v>71221</v>
      </c>
      <c r="D25077" t="s">
        <v>71222</v>
      </c>
    </row>
    <row r="25078" spans="1:5" x14ac:dyDescent="0.25">
      <c r="A25078">
        <v>53646</v>
      </c>
      <c r="B25078" t="s">
        <v>71223</v>
      </c>
      <c r="C25078" t="s">
        <v>71224</v>
      </c>
      <c r="D25078" t="s">
        <v>71225</v>
      </c>
      <c r="E25078" t="s">
        <v>10</v>
      </c>
    </row>
    <row r="25079" spans="1:5" x14ac:dyDescent="0.25">
      <c r="A25079">
        <v>53650</v>
      </c>
      <c r="B25079" t="s">
        <v>71226</v>
      </c>
      <c r="D25079" t="s">
        <v>71227</v>
      </c>
    </row>
    <row r="25080" spans="1:5" x14ac:dyDescent="0.25">
      <c r="A25080">
        <v>53653</v>
      </c>
      <c r="B25080" t="s">
        <v>71228</v>
      </c>
      <c r="C25080" t="s">
        <v>71229</v>
      </c>
      <c r="D25080" t="s">
        <v>71230</v>
      </c>
    </row>
    <row r="25081" spans="1:5" x14ac:dyDescent="0.25">
      <c r="A25081">
        <v>53655</v>
      </c>
      <c r="B25081" t="s">
        <v>71231</v>
      </c>
      <c r="C25081" t="s">
        <v>11764</v>
      </c>
      <c r="D25081" t="s">
        <v>71232</v>
      </c>
      <c r="E25081" t="s">
        <v>71233</v>
      </c>
    </row>
    <row r="25082" spans="1:5" x14ac:dyDescent="0.25">
      <c r="A25082">
        <v>53658</v>
      </c>
      <c r="B25082" t="s">
        <v>71234</v>
      </c>
      <c r="C25082" t="s">
        <v>71235</v>
      </c>
      <c r="D25082" t="s">
        <v>71236</v>
      </c>
      <c r="E25082" t="s">
        <v>71237</v>
      </c>
    </row>
    <row r="25083" spans="1:5" x14ac:dyDescent="0.25">
      <c r="A25083">
        <v>53659</v>
      </c>
      <c r="B25083" t="s">
        <v>71238</v>
      </c>
      <c r="C25083" t="s">
        <v>71239</v>
      </c>
      <c r="D25083" t="s">
        <v>71240</v>
      </c>
      <c r="E25083" t="s">
        <v>71241</v>
      </c>
    </row>
    <row r="25084" spans="1:5" x14ac:dyDescent="0.25">
      <c r="A25084">
        <v>53661</v>
      </c>
      <c r="B25084" t="s">
        <v>71242</v>
      </c>
      <c r="C25084" t="s">
        <v>71243</v>
      </c>
      <c r="D25084" t="s">
        <v>71244</v>
      </c>
      <c r="E25084" t="s">
        <v>71245</v>
      </c>
    </row>
    <row r="25085" spans="1:5" x14ac:dyDescent="0.25">
      <c r="A25085">
        <v>53666</v>
      </c>
      <c r="B25085" t="s">
        <v>71246</v>
      </c>
      <c r="D25085" t="s">
        <v>71247</v>
      </c>
    </row>
    <row r="25086" spans="1:5" x14ac:dyDescent="0.25">
      <c r="A25086">
        <v>53667</v>
      </c>
      <c r="B25086" t="s">
        <v>71248</v>
      </c>
      <c r="C25086" t="s">
        <v>71249</v>
      </c>
      <c r="D25086" t="s">
        <v>71250</v>
      </c>
      <c r="E25086" t="s">
        <v>71251</v>
      </c>
    </row>
    <row r="25087" spans="1:5" x14ac:dyDescent="0.25">
      <c r="A25087">
        <v>53669</v>
      </c>
      <c r="B25087" t="s">
        <v>71252</v>
      </c>
      <c r="D25087" t="s">
        <v>71253</v>
      </c>
      <c r="E25087" t="s">
        <v>71254</v>
      </c>
    </row>
    <row r="25088" spans="1:5" x14ac:dyDescent="0.25">
      <c r="A25088">
        <v>53670</v>
      </c>
      <c r="B25088" t="s">
        <v>71255</v>
      </c>
      <c r="D25088" t="s">
        <v>71256</v>
      </c>
      <c r="E25088" t="s">
        <v>12096</v>
      </c>
    </row>
    <row r="25089" spans="1:5" x14ac:dyDescent="0.25">
      <c r="A25089">
        <v>53675</v>
      </c>
      <c r="B25089" t="s">
        <v>71257</v>
      </c>
      <c r="C25089" t="s">
        <v>71258</v>
      </c>
      <c r="D25089" t="s">
        <v>71259</v>
      </c>
    </row>
    <row r="25090" spans="1:5" x14ac:dyDescent="0.25">
      <c r="A25090">
        <v>53676</v>
      </c>
      <c r="B25090" t="s">
        <v>71260</v>
      </c>
      <c r="D25090" t="s">
        <v>71261</v>
      </c>
    </row>
    <row r="25091" spans="1:5" x14ac:dyDescent="0.25">
      <c r="A25091">
        <v>53682</v>
      </c>
      <c r="B25091" t="s">
        <v>71262</v>
      </c>
      <c r="C25091" t="s">
        <v>70732</v>
      </c>
      <c r="D25091" t="s">
        <v>71263</v>
      </c>
    </row>
    <row r="25092" spans="1:5" x14ac:dyDescent="0.25">
      <c r="A25092">
        <v>53685</v>
      </c>
      <c r="B25092" t="s">
        <v>71264</v>
      </c>
      <c r="D25092" t="s">
        <v>71265</v>
      </c>
    </row>
    <row r="25093" spans="1:5" x14ac:dyDescent="0.25">
      <c r="A25093">
        <v>53687</v>
      </c>
      <c r="B25093" t="s">
        <v>71266</v>
      </c>
      <c r="D25093" t="s">
        <v>71267</v>
      </c>
      <c r="E25093" t="s">
        <v>71268</v>
      </c>
    </row>
    <row r="25094" spans="1:5" x14ac:dyDescent="0.25">
      <c r="A25094">
        <v>53690</v>
      </c>
      <c r="B25094" t="s">
        <v>71269</v>
      </c>
      <c r="D25094" t="s">
        <v>71270</v>
      </c>
    </row>
    <row r="25095" spans="1:5" x14ac:dyDescent="0.25">
      <c r="A25095">
        <v>53692</v>
      </c>
      <c r="B25095" t="s">
        <v>71271</v>
      </c>
      <c r="D25095" t="s">
        <v>71272</v>
      </c>
      <c r="E25095" t="s">
        <v>71273</v>
      </c>
    </row>
    <row r="25096" spans="1:5" x14ac:dyDescent="0.25">
      <c r="A25096">
        <v>53695</v>
      </c>
      <c r="B25096" t="s">
        <v>71274</v>
      </c>
      <c r="D25096" t="s">
        <v>71275</v>
      </c>
    </row>
    <row r="25097" spans="1:5" x14ac:dyDescent="0.25">
      <c r="A25097">
        <v>53703</v>
      </c>
      <c r="B25097" t="s">
        <v>71276</v>
      </c>
      <c r="C25097" t="s">
        <v>20681</v>
      </c>
      <c r="D25097" t="s">
        <v>71277</v>
      </c>
      <c r="E25097" t="s">
        <v>71278</v>
      </c>
    </row>
    <row r="25098" spans="1:5" x14ac:dyDescent="0.25">
      <c r="A25098">
        <v>53708</v>
      </c>
      <c r="B25098" t="s">
        <v>71279</v>
      </c>
      <c r="D25098" t="s">
        <v>71280</v>
      </c>
    </row>
    <row r="25099" spans="1:5" x14ac:dyDescent="0.25">
      <c r="A25099">
        <v>53710</v>
      </c>
      <c r="B25099" t="s">
        <v>71281</v>
      </c>
      <c r="D25099" t="s">
        <v>71282</v>
      </c>
      <c r="E25099" t="s">
        <v>10</v>
      </c>
    </row>
    <row r="25100" spans="1:5" x14ac:dyDescent="0.25">
      <c r="A25100">
        <v>53715</v>
      </c>
      <c r="B25100" t="s">
        <v>71283</v>
      </c>
      <c r="D25100" t="s">
        <v>71284</v>
      </c>
      <c r="E25100" t="s">
        <v>71285</v>
      </c>
    </row>
    <row r="25101" spans="1:5" x14ac:dyDescent="0.25">
      <c r="A25101">
        <v>53716</v>
      </c>
      <c r="B25101" t="s">
        <v>71286</v>
      </c>
      <c r="D25101" t="s">
        <v>71287</v>
      </c>
    </row>
    <row r="25102" spans="1:5" x14ac:dyDescent="0.25">
      <c r="A25102">
        <v>53719</v>
      </c>
      <c r="B25102" t="s">
        <v>71288</v>
      </c>
      <c r="C25102" t="s">
        <v>71289</v>
      </c>
      <c r="D25102" t="s">
        <v>71290</v>
      </c>
    </row>
    <row r="25103" spans="1:5" x14ac:dyDescent="0.25">
      <c r="A25103">
        <v>53722</v>
      </c>
      <c r="B25103" t="s">
        <v>71291</v>
      </c>
      <c r="C25103" t="s">
        <v>71292</v>
      </c>
      <c r="D25103" t="s">
        <v>71293</v>
      </c>
      <c r="E25103" t="s">
        <v>71294</v>
      </c>
    </row>
    <row r="25104" spans="1:5" x14ac:dyDescent="0.25">
      <c r="A25104">
        <v>53727</v>
      </c>
      <c r="B25104" t="s">
        <v>71295</v>
      </c>
      <c r="C25104" t="s">
        <v>71296</v>
      </c>
      <c r="D25104" t="s">
        <v>71297</v>
      </c>
      <c r="E25104" t="s">
        <v>71298</v>
      </c>
    </row>
    <row r="25105" spans="1:5" x14ac:dyDescent="0.25">
      <c r="A25105">
        <v>53728</v>
      </c>
      <c r="B25105" t="s">
        <v>71299</v>
      </c>
      <c r="D25105" t="s">
        <v>71300</v>
      </c>
    </row>
    <row r="25106" spans="1:5" x14ac:dyDescent="0.25">
      <c r="A25106">
        <v>53729</v>
      </c>
      <c r="B25106" t="s">
        <v>71301</v>
      </c>
      <c r="D25106" t="s">
        <v>71302</v>
      </c>
      <c r="E25106" t="s">
        <v>71303</v>
      </c>
    </row>
    <row r="25107" spans="1:5" x14ac:dyDescent="0.25">
      <c r="A25107">
        <v>53731</v>
      </c>
      <c r="B25107" t="s">
        <v>71304</v>
      </c>
      <c r="D25107" t="s">
        <v>71305</v>
      </c>
    </row>
    <row r="25108" spans="1:5" x14ac:dyDescent="0.25">
      <c r="A25108">
        <v>53739</v>
      </c>
      <c r="B25108" t="s">
        <v>71306</v>
      </c>
      <c r="D25108" t="s">
        <v>71307</v>
      </c>
    </row>
    <row r="25109" spans="1:5" x14ac:dyDescent="0.25">
      <c r="A25109">
        <v>53740</v>
      </c>
      <c r="B25109" t="s">
        <v>71308</v>
      </c>
      <c r="D25109" t="s">
        <v>71309</v>
      </c>
    </row>
    <row r="25110" spans="1:5" x14ac:dyDescent="0.25">
      <c r="A25110">
        <v>53743</v>
      </c>
      <c r="B25110" t="s">
        <v>71310</v>
      </c>
      <c r="D25110" t="s">
        <v>71311</v>
      </c>
    </row>
    <row r="25111" spans="1:5" x14ac:dyDescent="0.25">
      <c r="A25111">
        <v>53747</v>
      </c>
      <c r="B25111" t="s">
        <v>71312</v>
      </c>
      <c r="C25111" t="s">
        <v>22609</v>
      </c>
      <c r="D25111" t="s">
        <v>71313</v>
      </c>
      <c r="E25111" t="s">
        <v>71314</v>
      </c>
    </row>
    <row r="25112" spans="1:5" x14ac:dyDescent="0.25">
      <c r="A25112">
        <v>53748</v>
      </c>
      <c r="B25112" t="s">
        <v>71315</v>
      </c>
      <c r="C25112" t="s">
        <v>71316</v>
      </c>
      <c r="D25112" t="s">
        <v>71317</v>
      </c>
    </row>
    <row r="25113" spans="1:5" x14ac:dyDescent="0.25">
      <c r="A25113">
        <v>53750</v>
      </c>
      <c r="B25113" t="s">
        <v>71318</v>
      </c>
      <c r="D25113" t="s">
        <v>71319</v>
      </c>
      <c r="E25113" t="s">
        <v>71320</v>
      </c>
    </row>
    <row r="25114" spans="1:5" x14ac:dyDescent="0.25">
      <c r="A25114">
        <v>53753</v>
      </c>
      <c r="B25114" t="s">
        <v>71321</v>
      </c>
      <c r="D25114" t="s">
        <v>71322</v>
      </c>
      <c r="E25114" t="s">
        <v>71323</v>
      </c>
    </row>
    <row r="25115" spans="1:5" x14ac:dyDescent="0.25">
      <c r="A25115">
        <v>53755</v>
      </c>
      <c r="B25115" t="s">
        <v>71324</v>
      </c>
      <c r="D25115" t="s">
        <v>71325</v>
      </c>
      <c r="E25115" t="s">
        <v>71326</v>
      </c>
    </row>
    <row r="25116" spans="1:5" x14ac:dyDescent="0.25">
      <c r="A25116">
        <v>53757</v>
      </c>
      <c r="B25116" t="s">
        <v>71327</v>
      </c>
      <c r="C25116" t="s">
        <v>71328</v>
      </c>
      <c r="D25116" t="s">
        <v>71329</v>
      </c>
      <c r="E25116" t="s">
        <v>71330</v>
      </c>
    </row>
    <row r="25117" spans="1:5" x14ac:dyDescent="0.25">
      <c r="A25117">
        <v>53760</v>
      </c>
      <c r="B25117" t="s">
        <v>71331</v>
      </c>
      <c r="D25117" t="s">
        <v>71332</v>
      </c>
      <c r="E25117" t="s">
        <v>71333</v>
      </c>
    </row>
    <row r="25118" spans="1:5" x14ac:dyDescent="0.25">
      <c r="A25118">
        <v>53763</v>
      </c>
      <c r="B25118" t="s">
        <v>71334</v>
      </c>
      <c r="D25118" t="s">
        <v>71335</v>
      </c>
      <c r="E25118" t="s">
        <v>71336</v>
      </c>
    </row>
    <row r="25119" spans="1:5" x14ac:dyDescent="0.25">
      <c r="A25119">
        <v>53764</v>
      </c>
      <c r="B25119" t="s">
        <v>71337</v>
      </c>
      <c r="D25119" t="s">
        <v>71338</v>
      </c>
    </row>
    <row r="25120" spans="1:5" x14ac:dyDescent="0.25">
      <c r="A25120">
        <v>53766</v>
      </c>
      <c r="B25120" t="s">
        <v>71339</v>
      </c>
      <c r="D25120" t="s">
        <v>71340</v>
      </c>
    </row>
    <row r="25121" spans="1:5" x14ac:dyDescent="0.25">
      <c r="A25121">
        <v>53768</v>
      </c>
      <c r="B25121" t="s">
        <v>71341</v>
      </c>
      <c r="C25121" t="s">
        <v>58567</v>
      </c>
      <c r="D25121" t="s">
        <v>71342</v>
      </c>
      <c r="E25121" t="s">
        <v>10</v>
      </c>
    </row>
    <row r="25122" spans="1:5" x14ac:dyDescent="0.25">
      <c r="A25122">
        <v>53770</v>
      </c>
      <c r="B25122" t="s">
        <v>71343</v>
      </c>
      <c r="C25122" t="s">
        <v>4739</v>
      </c>
      <c r="D25122" t="s">
        <v>71344</v>
      </c>
      <c r="E25122" t="s">
        <v>71345</v>
      </c>
    </row>
    <row r="25123" spans="1:5" x14ac:dyDescent="0.25">
      <c r="A25123">
        <v>53773</v>
      </c>
      <c r="B25123" t="s">
        <v>71346</v>
      </c>
      <c r="D25123" t="s">
        <v>71347</v>
      </c>
      <c r="E25123" t="s">
        <v>71348</v>
      </c>
    </row>
    <row r="25124" spans="1:5" x14ac:dyDescent="0.25">
      <c r="A25124">
        <v>53775</v>
      </c>
      <c r="B25124" t="s">
        <v>71349</v>
      </c>
      <c r="C25124" t="s">
        <v>71350</v>
      </c>
      <c r="D25124" t="s">
        <v>71351</v>
      </c>
      <c r="E25124" t="s">
        <v>71352</v>
      </c>
    </row>
    <row r="25125" spans="1:5" x14ac:dyDescent="0.25">
      <c r="A25125">
        <v>53776</v>
      </c>
      <c r="B25125" t="s">
        <v>71353</v>
      </c>
      <c r="D25125" t="s">
        <v>71354</v>
      </c>
    </row>
    <row r="25126" spans="1:5" x14ac:dyDescent="0.25">
      <c r="A25126">
        <v>53778</v>
      </c>
      <c r="B25126" t="s">
        <v>71355</v>
      </c>
      <c r="D25126" t="s">
        <v>71356</v>
      </c>
    </row>
    <row r="25127" spans="1:5" x14ac:dyDescent="0.25">
      <c r="A25127">
        <v>53784</v>
      </c>
      <c r="B25127" t="s">
        <v>71357</v>
      </c>
      <c r="D25127" t="s">
        <v>71358</v>
      </c>
      <c r="E25127" t="s">
        <v>71359</v>
      </c>
    </row>
    <row r="25128" spans="1:5" x14ac:dyDescent="0.25">
      <c r="A25128">
        <v>53790</v>
      </c>
      <c r="B25128" t="s">
        <v>71360</v>
      </c>
      <c r="D25128" t="s">
        <v>71361</v>
      </c>
    </row>
    <row r="25129" spans="1:5" x14ac:dyDescent="0.25">
      <c r="A25129">
        <v>53791</v>
      </c>
      <c r="B25129" t="s">
        <v>71362</v>
      </c>
      <c r="C25129" t="s">
        <v>52219</v>
      </c>
      <c r="D25129" t="s">
        <v>71363</v>
      </c>
      <c r="E25129" t="s">
        <v>71364</v>
      </c>
    </row>
    <row r="25130" spans="1:5" x14ac:dyDescent="0.25">
      <c r="A25130">
        <v>53795</v>
      </c>
      <c r="B25130" t="s">
        <v>71365</v>
      </c>
      <c r="D25130" t="s">
        <v>71366</v>
      </c>
    </row>
    <row r="25131" spans="1:5" x14ac:dyDescent="0.25">
      <c r="A25131">
        <v>53798</v>
      </c>
      <c r="B25131" t="s">
        <v>71367</v>
      </c>
      <c r="D25131" t="s">
        <v>71368</v>
      </c>
    </row>
    <row r="25132" spans="1:5" x14ac:dyDescent="0.25">
      <c r="A25132">
        <v>53801</v>
      </c>
      <c r="B25132" t="s">
        <v>71369</v>
      </c>
      <c r="D25132" t="s">
        <v>71370</v>
      </c>
      <c r="E25132" t="s">
        <v>71371</v>
      </c>
    </row>
    <row r="25133" spans="1:5" x14ac:dyDescent="0.25">
      <c r="A25133">
        <v>53806</v>
      </c>
      <c r="B25133" t="s">
        <v>71372</v>
      </c>
      <c r="D25133" t="s">
        <v>71373</v>
      </c>
      <c r="E25133" t="s">
        <v>71374</v>
      </c>
    </row>
    <row r="25134" spans="1:5" x14ac:dyDescent="0.25">
      <c r="A25134">
        <v>53807</v>
      </c>
      <c r="B25134" t="s">
        <v>71375</v>
      </c>
      <c r="C25134" t="s">
        <v>71376</v>
      </c>
      <c r="D25134" t="s">
        <v>71377</v>
      </c>
      <c r="E25134" t="s">
        <v>71378</v>
      </c>
    </row>
    <row r="25135" spans="1:5" x14ac:dyDescent="0.25">
      <c r="A25135">
        <v>53810</v>
      </c>
      <c r="B25135" t="s">
        <v>71379</v>
      </c>
      <c r="D25135" t="s">
        <v>71380</v>
      </c>
    </row>
    <row r="25136" spans="1:5" x14ac:dyDescent="0.25">
      <c r="A25136">
        <v>53812</v>
      </c>
      <c r="B25136" t="s">
        <v>71381</v>
      </c>
      <c r="C25136" t="s">
        <v>71382</v>
      </c>
      <c r="D25136" t="s">
        <v>71383</v>
      </c>
      <c r="E25136" t="s">
        <v>71384</v>
      </c>
    </row>
    <row r="25137" spans="1:5" x14ac:dyDescent="0.25">
      <c r="A25137">
        <v>53814</v>
      </c>
      <c r="B25137" t="s">
        <v>71385</v>
      </c>
      <c r="D25137" t="s">
        <v>71386</v>
      </c>
    </row>
    <row r="25138" spans="1:5" x14ac:dyDescent="0.25">
      <c r="A25138">
        <v>53815</v>
      </c>
      <c r="B25138" t="s">
        <v>71387</v>
      </c>
      <c r="D25138" t="s">
        <v>71388</v>
      </c>
      <c r="E25138" t="s">
        <v>71389</v>
      </c>
    </row>
    <row r="25139" spans="1:5" x14ac:dyDescent="0.25">
      <c r="A25139">
        <v>53816</v>
      </c>
      <c r="B25139" t="s">
        <v>71390</v>
      </c>
      <c r="C25139" t="s">
        <v>71391</v>
      </c>
      <c r="D25139" t="s">
        <v>71392</v>
      </c>
    </row>
    <row r="25140" spans="1:5" x14ac:dyDescent="0.25">
      <c r="A25140">
        <v>53819</v>
      </c>
      <c r="B25140" t="s">
        <v>71393</v>
      </c>
      <c r="D25140" t="s">
        <v>71394</v>
      </c>
      <c r="E25140" t="s">
        <v>71395</v>
      </c>
    </row>
    <row r="25141" spans="1:5" x14ac:dyDescent="0.25">
      <c r="A25141">
        <v>53823</v>
      </c>
      <c r="B25141" t="s">
        <v>71396</v>
      </c>
      <c r="D25141" t="s">
        <v>71397</v>
      </c>
    </row>
    <row r="25142" spans="1:5" x14ac:dyDescent="0.25">
      <c r="A25142">
        <v>53824</v>
      </c>
      <c r="B25142" t="s">
        <v>71398</v>
      </c>
      <c r="D25142" t="s">
        <v>71399</v>
      </c>
      <c r="E25142" t="s">
        <v>71400</v>
      </c>
    </row>
    <row r="25143" spans="1:5" x14ac:dyDescent="0.25">
      <c r="A25143">
        <v>53826</v>
      </c>
      <c r="B25143" t="s">
        <v>71401</v>
      </c>
      <c r="D25143" t="s">
        <v>71402</v>
      </c>
    </row>
    <row r="25144" spans="1:5" x14ac:dyDescent="0.25">
      <c r="A25144">
        <v>53828</v>
      </c>
      <c r="B25144" t="s">
        <v>71403</v>
      </c>
      <c r="D25144" t="s">
        <v>71404</v>
      </c>
      <c r="E25144" t="s">
        <v>71405</v>
      </c>
    </row>
    <row r="25145" spans="1:5" x14ac:dyDescent="0.25">
      <c r="A25145">
        <v>53830</v>
      </c>
      <c r="B25145" t="s">
        <v>71406</v>
      </c>
      <c r="C25145" t="s">
        <v>23463</v>
      </c>
      <c r="D25145" t="s">
        <v>71407</v>
      </c>
      <c r="E25145" t="s">
        <v>71408</v>
      </c>
    </row>
    <row r="25146" spans="1:5" x14ac:dyDescent="0.25">
      <c r="A25146">
        <v>53837</v>
      </c>
      <c r="B25146" t="s">
        <v>71409</v>
      </c>
      <c r="D25146" t="s">
        <v>71410</v>
      </c>
      <c r="E25146" t="s">
        <v>10</v>
      </c>
    </row>
    <row r="25147" spans="1:5" x14ac:dyDescent="0.25">
      <c r="A25147">
        <v>53838</v>
      </c>
      <c r="B25147" t="s">
        <v>71411</v>
      </c>
      <c r="C25147" t="s">
        <v>11396</v>
      </c>
      <c r="D25147" t="s">
        <v>71412</v>
      </c>
    </row>
    <row r="25148" spans="1:5" x14ac:dyDescent="0.25">
      <c r="A25148">
        <v>53840</v>
      </c>
      <c r="B25148" t="s">
        <v>71413</v>
      </c>
      <c r="D25148" t="s">
        <v>71414</v>
      </c>
    </row>
    <row r="25149" spans="1:5" x14ac:dyDescent="0.25">
      <c r="A25149">
        <v>53844</v>
      </c>
      <c r="B25149" t="s">
        <v>71415</v>
      </c>
      <c r="D25149" t="s">
        <v>71416</v>
      </c>
      <c r="E25149" t="s">
        <v>71417</v>
      </c>
    </row>
    <row r="25150" spans="1:5" x14ac:dyDescent="0.25">
      <c r="A25150">
        <v>53852</v>
      </c>
      <c r="B25150" t="s">
        <v>71418</v>
      </c>
      <c r="D25150" t="s">
        <v>71419</v>
      </c>
      <c r="E25150" t="s">
        <v>71420</v>
      </c>
    </row>
    <row r="25151" spans="1:5" x14ac:dyDescent="0.25">
      <c r="A25151">
        <v>53855</v>
      </c>
      <c r="B25151" t="s">
        <v>71421</v>
      </c>
      <c r="C25151" t="s">
        <v>71422</v>
      </c>
      <c r="D25151" t="s">
        <v>71423</v>
      </c>
    </row>
    <row r="25152" spans="1:5" x14ac:dyDescent="0.25">
      <c r="A25152">
        <v>53860</v>
      </c>
      <c r="B25152" t="s">
        <v>71424</v>
      </c>
      <c r="C25152" t="s">
        <v>71425</v>
      </c>
      <c r="D25152" t="s">
        <v>71426</v>
      </c>
      <c r="E25152" t="s">
        <v>71427</v>
      </c>
    </row>
    <row r="25153" spans="1:5" x14ac:dyDescent="0.25">
      <c r="A25153">
        <v>53861</v>
      </c>
      <c r="B25153" t="s">
        <v>71428</v>
      </c>
      <c r="C25153" t="s">
        <v>71429</v>
      </c>
      <c r="D25153" t="s">
        <v>71430</v>
      </c>
      <c r="E25153" t="s">
        <v>71431</v>
      </c>
    </row>
    <row r="25154" spans="1:5" x14ac:dyDescent="0.25">
      <c r="A25154">
        <v>53862</v>
      </c>
      <c r="B25154" t="s">
        <v>71432</v>
      </c>
      <c r="C25154" t="s">
        <v>71433</v>
      </c>
      <c r="D25154" t="s">
        <v>71434</v>
      </c>
      <c r="E25154" t="s">
        <v>71435</v>
      </c>
    </row>
    <row r="25155" spans="1:5" x14ac:dyDescent="0.25">
      <c r="A25155">
        <v>53866</v>
      </c>
      <c r="B25155" t="s">
        <v>71436</v>
      </c>
      <c r="C25155" t="s">
        <v>71437</v>
      </c>
      <c r="D25155" t="s">
        <v>71438</v>
      </c>
    </row>
    <row r="25156" spans="1:5" x14ac:dyDescent="0.25">
      <c r="A25156">
        <v>53868</v>
      </c>
      <c r="B25156" t="s">
        <v>71439</v>
      </c>
      <c r="D25156" t="s">
        <v>71440</v>
      </c>
      <c r="E25156" t="s">
        <v>71441</v>
      </c>
    </row>
    <row r="25157" spans="1:5" x14ac:dyDescent="0.25">
      <c r="A25157">
        <v>53870</v>
      </c>
      <c r="B25157" t="s">
        <v>71442</v>
      </c>
      <c r="D25157" t="s">
        <v>71443</v>
      </c>
      <c r="E25157" t="s">
        <v>10</v>
      </c>
    </row>
    <row r="25158" spans="1:5" x14ac:dyDescent="0.25">
      <c r="A25158">
        <v>53871</v>
      </c>
      <c r="B25158" t="s">
        <v>71444</v>
      </c>
      <c r="C25158" t="s">
        <v>48171</v>
      </c>
      <c r="D25158" t="s">
        <v>71445</v>
      </c>
      <c r="E25158" t="s">
        <v>71446</v>
      </c>
    </row>
    <row r="25159" spans="1:5" x14ac:dyDescent="0.25">
      <c r="A25159">
        <v>53878</v>
      </c>
      <c r="B25159" t="s">
        <v>71447</v>
      </c>
      <c r="C25159" t="s">
        <v>59003</v>
      </c>
      <c r="D25159" t="s">
        <v>71448</v>
      </c>
    </row>
    <row r="25160" spans="1:5" x14ac:dyDescent="0.25">
      <c r="A25160">
        <v>53879</v>
      </c>
      <c r="B25160" t="s">
        <v>71449</v>
      </c>
      <c r="C25160" t="s">
        <v>20581</v>
      </c>
      <c r="D25160" t="s">
        <v>71450</v>
      </c>
    </row>
    <row r="25161" spans="1:5" x14ac:dyDescent="0.25">
      <c r="A25161">
        <v>53886</v>
      </c>
      <c r="B25161" t="s">
        <v>71451</v>
      </c>
      <c r="D25161" t="s">
        <v>71452</v>
      </c>
      <c r="E25161" t="s">
        <v>71453</v>
      </c>
    </row>
    <row r="25162" spans="1:5" x14ac:dyDescent="0.25">
      <c r="A25162">
        <v>53888</v>
      </c>
      <c r="B25162" t="s">
        <v>71454</v>
      </c>
      <c r="C25162" t="s">
        <v>71455</v>
      </c>
      <c r="D25162" t="s">
        <v>71456</v>
      </c>
      <c r="E25162" t="s">
        <v>71457</v>
      </c>
    </row>
    <row r="25163" spans="1:5" x14ac:dyDescent="0.25">
      <c r="A25163">
        <v>53890</v>
      </c>
      <c r="B25163" t="s">
        <v>71458</v>
      </c>
      <c r="C25163" t="s">
        <v>3551</v>
      </c>
      <c r="D25163" t="s">
        <v>71459</v>
      </c>
      <c r="E25163" t="s">
        <v>10</v>
      </c>
    </row>
    <row r="25164" spans="1:5" x14ac:dyDescent="0.25">
      <c r="A25164">
        <v>53891</v>
      </c>
      <c r="B25164" t="s">
        <v>71460</v>
      </c>
      <c r="D25164" t="s">
        <v>71461</v>
      </c>
      <c r="E25164" t="s">
        <v>71462</v>
      </c>
    </row>
    <row r="25165" spans="1:5" x14ac:dyDescent="0.25">
      <c r="A25165">
        <v>53896</v>
      </c>
      <c r="B25165" t="s">
        <v>71463</v>
      </c>
      <c r="D25165" t="s">
        <v>71464</v>
      </c>
      <c r="E25165" t="s">
        <v>71465</v>
      </c>
    </row>
    <row r="25166" spans="1:5" x14ac:dyDescent="0.25">
      <c r="A25166">
        <v>53908</v>
      </c>
      <c r="B25166" t="s">
        <v>71466</v>
      </c>
      <c r="D25166" t="s">
        <v>71467</v>
      </c>
    </row>
    <row r="25167" spans="1:5" x14ac:dyDescent="0.25">
      <c r="A25167">
        <v>53911</v>
      </c>
      <c r="B25167" t="s">
        <v>71468</v>
      </c>
      <c r="C25167" t="s">
        <v>71469</v>
      </c>
      <c r="D25167" t="s">
        <v>71470</v>
      </c>
      <c r="E25167" t="s">
        <v>71471</v>
      </c>
    </row>
    <row r="25168" spans="1:5" x14ac:dyDescent="0.25">
      <c r="A25168">
        <v>53914</v>
      </c>
      <c r="B25168" t="s">
        <v>71472</v>
      </c>
      <c r="C25168" t="s">
        <v>71473</v>
      </c>
      <c r="D25168" t="s">
        <v>71474</v>
      </c>
      <c r="E25168" t="s">
        <v>71475</v>
      </c>
    </row>
    <row r="25169" spans="1:5" x14ac:dyDescent="0.25">
      <c r="A25169">
        <v>53919</v>
      </c>
      <c r="B25169" t="s">
        <v>71476</v>
      </c>
      <c r="D25169" t="s">
        <v>71477</v>
      </c>
    </row>
    <row r="25170" spans="1:5" x14ac:dyDescent="0.25">
      <c r="A25170">
        <v>53920</v>
      </c>
      <c r="B25170" t="s">
        <v>71478</v>
      </c>
      <c r="D25170" t="s">
        <v>71479</v>
      </c>
      <c r="E25170" t="s">
        <v>71480</v>
      </c>
    </row>
    <row r="25171" spans="1:5" x14ac:dyDescent="0.25">
      <c r="A25171">
        <v>53923</v>
      </c>
      <c r="B25171" t="s">
        <v>71481</v>
      </c>
      <c r="C25171" t="s">
        <v>71482</v>
      </c>
      <c r="D25171" t="s">
        <v>71483</v>
      </c>
      <c r="E25171" t="s">
        <v>71484</v>
      </c>
    </row>
    <row r="25172" spans="1:5" x14ac:dyDescent="0.25">
      <c r="A25172">
        <v>53924</v>
      </c>
      <c r="B25172" t="s">
        <v>71485</v>
      </c>
      <c r="D25172" t="s">
        <v>71486</v>
      </c>
      <c r="E25172" t="s">
        <v>71487</v>
      </c>
    </row>
    <row r="25173" spans="1:5" x14ac:dyDescent="0.25">
      <c r="A25173">
        <v>53928</v>
      </c>
      <c r="B25173" t="s">
        <v>71488</v>
      </c>
      <c r="C25173" t="s">
        <v>44636</v>
      </c>
      <c r="D25173" t="s">
        <v>71489</v>
      </c>
      <c r="E25173" t="s">
        <v>71490</v>
      </c>
    </row>
    <row r="25174" spans="1:5" x14ac:dyDescent="0.25">
      <c r="A25174">
        <v>53932</v>
      </c>
      <c r="B25174" t="s">
        <v>71491</v>
      </c>
      <c r="D25174" t="s">
        <v>71492</v>
      </c>
    </row>
    <row r="25175" spans="1:5" x14ac:dyDescent="0.25">
      <c r="A25175">
        <v>53933</v>
      </c>
      <c r="B25175" t="s">
        <v>71493</v>
      </c>
      <c r="C25175" t="s">
        <v>71494</v>
      </c>
      <c r="D25175" t="s">
        <v>71495</v>
      </c>
      <c r="E25175" t="s">
        <v>71496</v>
      </c>
    </row>
    <row r="25176" spans="1:5" x14ac:dyDescent="0.25">
      <c r="A25176">
        <v>53936</v>
      </c>
      <c r="B25176" t="s">
        <v>71497</v>
      </c>
      <c r="C25176" t="s">
        <v>71498</v>
      </c>
      <c r="D25176" t="s">
        <v>71499</v>
      </c>
    </row>
    <row r="25177" spans="1:5" x14ac:dyDescent="0.25">
      <c r="A25177">
        <v>53938</v>
      </c>
      <c r="B25177" t="s">
        <v>71500</v>
      </c>
      <c r="D25177" t="s">
        <v>71501</v>
      </c>
      <c r="E25177" t="s">
        <v>71502</v>
      </c>
    </row>
    <row r="25178" spans="1:5" x14ac:dyDescent="0.25">
      <c r="A25178">
        <v>53941</v>
      </c>
      <c r="B25178" t="s">
        <v>71503</v>
      </c>
      <c r="D25178" t="s">
        <v>71504</v>
      </c>
      <c r="E25178" t="s">
        <v>71505</v>
      </c>
    </row>
    <row r="25179" spans="1:5" x14ac:dyDescent="0.25">
      <c r="A25179">
        <v>53942</v>
      </c>
      <c r="B25179" t="s">
        <v>71506</v>
      </c>
      <c r="C25179" t="s">
        <v>10189</v>
      </c>
      <c r="D25179" t="s">
        <v>71507</v>
      </c>
      <c r="E25179" t="s">
        <v>71508</v>
      </c>
    </row>
    <row r="25180" spans="1:5" x14ac:dyDescent="0.25">
      <c r="A25180">
        <v>53944</v>
      </c>
      <c r="B25180" t="s">
        <v>71509</v>
      </c>
      <c r="D25180" t="s">
        <v>71510</v>
      </c>
    </row>
    <row r="25181" spans="1:5" x14ac:dyDescent="0.25">
      <c r="A25181">
        <v>53947</v>
      </c>
      <c r="B25181" t="s">
        <v>71511</v>
      </c>
      <c r="C25181" t="s">
        <v>71512</v>
      </c>
      <c r="D25181" t="s">
        <v>71513</v>
      </c>
      <c r="E25181" t="s">
        <v>71514</v>
      </c>
    </row>
    <row r="25182" spans="1:5" x14ac:dyDescent="0.25">
      <c r="A25182">
        <v>53949</v>
      </c>
      <c r="B25182" t="s">
        <v>71515</v>
      </c>
      <c r="C25182" t="s">
        <v>71516</v>
      </c>
      <c r="D25182" t="s">
        <v>71517</v>
      </c>
      <c r="E25182" t="s">
        <v>71518</v>
      </c>
    </row>
    <row r="25183" spans="1:5" x14ac:dyDescent="0.25">
      <c r="A25183">
        <v>53950</v>
      </c>
      <c r="B25183" t="s">
        <v>71519</v>
      </c>
      <c r="D25183" t="s">
        <v>71520</v>
      </c>
      <c r="E25183" t="s">
        <v>71521</v>
      </c>
    </row>
    <row r="25184" spans="1:5" x14ac:dyDescent="0.25">
      <c r="A25184">
        <v>53953</v>
      </c>
      <c r="B25184" t="s">
        <v>71522</v>
      </c>
      <c r="D25184" t="s">
        <v>71523</v>
      </c>
      <c r="E25184" t="s">
        <v>10</v>
      </c>
    </row>
    <row r="25185" spans="1:5" x14ac:dyDescent="0.25">
      <c r="A25185">
        <v>53954</v>
      </c>
      <c r="B25185" t="s">
        <v>71524</v>
      </c>
      <c r="D25185" t="s">
        <v>71525</v>
      </c>
    </row>
    <row r="25186" spans="1:5" x14ac:dyDescent="0.25">
      <c r="A25186">
        <v>53955</v>
      </c>
      <c r="B25186" t="s">
        <v>71526</v>
      </c>
      <c r="C25186" t="s">
        <v>61633</v>
      </c>
      <c r="D25186" t="s">
        <v>71527</v>
      </c>
      <c r="E25186" t="s">
        <v>71528</v>
      </c>
    </row>
    <row r="25187" spans="1:5" x14ac:dyDescent="0.25">
      <c r="A25187">
        <v>53963</v>
      </c>
      <c r="B25187" t="s">
        <v>71529</v>
      </c>
      <c r="D25187" t="s">
        <v>71530</v>
      </c>
      <c r="E25187" t="s">
        <v>18563</v>
      </c>
    </row>
    <row r="25188" spans="1:5" x14ac:dyDescent="0.25">
      <c r="A25188">
        <v>53965</v>
      </c>
      <c r="B25188" t="s">
        <v>71531</v>
      </c>
      <c r="D25188" t="s">
        <v>71532</v>
      </c>
      <c r="E25188" t="s">
        <v>881</v>
      </c>
    </row>
    <row r="25189" spans="1:5" x14ac:dyDescent="0.25">
      <c r="A25189">
        <v>53968</v>
      </c>
      <c r="B25189" t="s">
        <v>71533</v>
      </c>
      <c r="D25189" t="s">
        <v>71534</v>
      </c>
      <c r="E25189" t="s">
        <v>71535</v>
      </c>
    </row>
    <row r="25190" spans="1:5" x14ac:dyDescent="0.25">
      <c r="A25190">
        <v>53971</v>
      </c>
      <c r="B25190" t="s">
        <v>71536</v>
      </c>
      <c r="D25190" t="s">
        <v>71537</v>
      </c>
      <c r="E25190" t="s">
        <v>2774</v>
      </c>
    </row>
    <row r="25191" spans="1:5" x14ac:dyDescent="0.25">
      <c r="A25191">
        <v>53972</v>
      </c>
      <c r="B25191" t="s">
        <v>71538</v>
      </c>
      <c r="C25191" t="s">
        <v>5822</v>
      </c>
      <c r="D25191" t="s">
        <v>71539</v>
      </c>
      <c r="E25191" t="s">
        <v>71540</v>
      </c>
    </row>
    <row r="25192" spans="1:5" x14ac:dyDescent="0.25">
      <c r="A25192">
        <v>53976</v>
      </c>
      <c r="B25192" t="s">
        <v>71541</v>
      </c>
      <c r="C25192" t="s">
        <v>71542</v>
      </c>
      <c r="D25192" t="s">
        <v>71543</v>
      </c>
      <c r="E25192" t="s">
        <v>71544</v>
      </c>
    </row>
    <row r="25193" spans="1:5" x14ac:dyDescent="0.25">
      <c r="A25193">
        <v>53978</v>
      </c>
      <c r="B25193" t="s">
        <v>71545</v>
      </c>
      <c r="C25193" t="s">
        <v>71546</v>
      </c>
      <c r="D25193" t="s">
        <v>71547</v>
      </c>
      <c r="E25193" t="s">
        <v>71548</v>
      </c>
    </row>
    <row r="25194" spans="1:5" x14ac:dyDescent="0.25">
      <c r="A25194">
        <v>53980</v>
      </c>
      <c r="B25194" t="s">
        <v>71549</v>
      </c>
      <c r="D25194" t="s">
        <v>71550</v>
      </c>
    </row>
    <row r="25195" spans="1:5" x14ac:dyDescent="0.25">
      <c r="A25195">
        <v>53982</v>
      </c>
      <c r="B25195" t="s">
        <v>71551</v>
      </c>
      <c r="D25195" t="s">
        <v>71552</v>
      </c>
    </row>
    <row r="25196" spans="1:5" x14ac:dyDescent="0.25">
      <c r="A25196">
        <v>53984</v>
      </c>
      <c r="B25196" t="s">
        <v>71553</v>
      </c>
      <c r="D25196" t="s">
        <v>71554</v>
      </c>
      <c r="E25196" t="s">
        <v>71555</v>
      </c>
    </row>
    <row r="25197" spans="1:5" x14ac:dyDescent="0.25">
      <c r="A25197">
        <v>53989</v>
      </c>
      <c r="B25197" t="s">
        <v>71556</v>
      </c>
      <c r="D25197" t="s">
        <v>71557</v>
      </c>
      <c r="E25197" t="s">
        <v>71558</v>
      </c>
    </row>
    <row r="25198" spans="1:5" x14ac:dyDescent="0.25">
      <c r="A25198">
        <v>53992</v>
      </c>
      <c r="B25198" t="s">
        <v>71559</v>
      </c>
      <c r="C25198" t="s">
        <v>71560</v>
      </c>
      <c r="D25198" t="s">
        <v>71561</v>
      </c>
    </row>
    <row r="25199" spans="1:5" x14ac:dyDescent="0.25">
      <c r="A25199">
        <v>53994</v>
      </c>
      <c r="B25199" t="s">
        <v>71562</v>
      </c>
      <c r="C25199" t="s">
        <v>71563</v>
      </c>
      <c r="D25199" t="s">
        <v>71564</v>
      </c>
      <c r="E25199" t="s">
        <v>15771</v>
      </c>
    </row>
    <row r="25200" spans="1:5" x14ac:dyDescent="0.25">
      <c r="A25200">
        <v>53999</v>
      </c>
      <c r="B25200" t="s">
        <v>71565</v>
      </c>
      <c r="C25200" t="s">
        <v>1700</v>
      </c>
      <c r="D25200" t="s">
        <v>71566</v>
      </c>
    </row>
    <row r="25201" spans="1:5" x14ac:dyDescent="0.25">
      <c r="A25201">
        <v>54001</v>
      </c>
      <c r="B25201" t="s">
        <v>71567</v>
      </c>
      <c r="C25201" t="s">
        <v>71568</v>
      </c>
      <c r="D25201" t="s">
        <v>71569</v>
      </c>
      <c r="E25201" t="s">
        <v>71570</v>
      </c>
    </row>
    <row r="25202" spans="1:5" x14ac:dyDescent="0.25">
      <c r="A25202">
        <v>54002</v>
      </c>
      <c r="B25202" t="s">
        <v>71571</v>
      </c>
      <c r="D25202" t="s">
        <v>71572</v>
      </c>
    </row>
    <row r="25203" spans="1:5" x14ac:dyDescent="0.25">
      <c r="A25203">
        <v>54003</v>
      </c>
      <c r="B25203" t="s">
        <v>71573</v>
      </c>
      <c r="D25203" t="s">
        <v>71574</v>
      </c>
      <c r="E25203" t="s">
        <v>71575</v>
      </c>
    </row>
    <row r="25204" spans="1:5" x14ac:dyDescent="0.25">
      <c r="A25204">
        <v>54004</v>
      </c>
      <c r="B25204" t="s">
        <v>71576</v>
      </c>
      <c r="C25204" t="s">
        <v>71577</v>
      </c>
      <c r="D25204" t="s">
        <v>71578</v>
      </c>
      <c r="E25204" t="s">
        <v>71579</v>
      </c>
    </row>
    <row r="25205" spans="1:5" x14ac:dyDescent="0.25">
      <c r="A25205">
        <v>54006</v>
      </c>
      <c r="B25205" t="s">
        <v>71580</v>
      </c>
      <c r="D25205" t="s">
        <v>71581</v>
      </c>
      <c r="E25205" t="s">
        <v>10</v>
      </c>
    </row>
    <row r="25206" spans="1:5" x14ac:dyDescent="0.25">
      <c r="A25206">
        <v>54007</v>
      </c>
      <c r="B25206" t="s">
        <v>71582</v>
      </c>
      <c r="D25206" t="s">
        <v>71583</v>
      </c>
      <c r="E25206" t="s">
        <v>71584</v>
      </c>
    </row>
    <row r="25207" spans="1:5" x14ac:dyDescent="0.25">
      <c r="A25207">
        <v>54008</v>
      </c>
      <c r="B25207" t="s">
        <v>71585</v>
      </c>
      <c r="D25207" t="s">
        <v>71586</v>
      </c>
    </row>
    <row r="25208" spans="1:5" x14ac:dyDescent="0.25">
      <c r="A25208">
        <v>54009</v>
      </c>
      <c r="B25208" t="s">
        <v>71587</v>
      </c>
      <c r="C25208" t="s">
        <v>24436</v>
      </c>
      <c r="D25208" t="s">
        <v>71588</v>
      </c>
    </row>
    <row r="25209" spans="1:5" x14ac:dyDescent="0.25">
      <c r="A25209">
        <v>54010</v>
      </c>
      <c r="B25209" t="s">
        <v>71589</v>
      </c>
      <c r="C25209" t="s">
        <v>71590</v>
      </c>
      <c r="D25209" t="s">
        <v>71591</v>
      </c>
    </row>
    <row r="25210" spans="1:5" x14ac:dyDescent="0.25">
      <c r="A25210">
        <v>54016</v>
      </c>
      <c r="B25210" t="s">
        <v>71592</v>
      </c>
      <c r="C25210" t="s">
        <v>71593</v>
      </c>
      <c r="D25210" t="s">
        <v>71594</v>
      </c>
    </row>
    <row r="25211" spans="1:5" x14ac:dyDescent="0.25">
      <c r="A25211">
        <v>54018</v>
      </c>
      <c r="B25211" t="s">
        <v>71595</v>
      </c>
      <c r="C25211" t="s">
        <v>71596</v>
      </c>
      <c r="D25211" t="s">
        <v>71597</v>
      </c>
      <c r="E25211" t="s">
        <v>71598</v>
      </c>
    </row>
    <row r="25212" spans="1:5" x14ac:dyDescent="0.25">
      <c r="A25212">
        <v>54019</v>
      </c>
      <c r="B25212" t="s">
        <v>71599</v>
      </c>
      <c r="C25212" t="s">
        <v>71600</v>
      </c>
      <c r="D25212" t="s">
        <v>71601</v>
      </c>
      <c r="E25212" t="s">
        <v>71602</v>
      </c>
    </row>
    <row r="25213" spans="1:5" x14ac:dyDescent="0.25">
      <c r="A25213">
        <v>54020</v>
      </c>
      <c r="B25213" t="s">
        <v>71603</v>
      </c>
      <c r="D25213" t="s">
        <v>71604</v>
      </c>
      <c r="E25213" t="s">
        <v>10</v>
      </c>
    </row>
    <row r="25214" spans="1:5" x14ac:dyDescent="0.25">
      <c r="A25214">
        <v>54021</v>
      </c>
      <c r="B25214" t="s">
        <v>71605</v>
      </c>
      <c r="D25214" t="s">
        <v>71606</v>
      </c>
      <c r="E25214" t="s">
        <v>10</v>
      </c>
    </row>
    <row r="25215" spans="1:5" x14ac:dyDescent="0.25">
      <c r="A25215">
        <v>54023</v>
      </c>
      <c r="B25215" t="s">
        <v>71607</v>
      </c>
      <c r="C25215" t="s">
        <v>71608</v>
      </c>
      <c r="D25215" t="s">
        <v>71609</v>
      </c>
      <c r="E25215" t="s">
        <v>10</v>
      </c>
    </row>
    <row r="25216" spans="1:5" x14ac:dyDescent="0.25">
      <c r="A25216">
        <v>54026</v>
      </c>
      <c r="B25216" t="s">
        <v>71610</v>
      </c>
      <c r="D25216" t="s">
        <v>71611</v>
      </c>
      <c r="E25216" t="s">
        <v>71612</v>
      </c>
    </row>
    <row r="25217" spans="1:5" x14ac:dyDescent="0.25">
      <c r="A25217">
        <v>54028</v>
      </c>
      <c r="B25217" t="s">
        <v>71613</v>
      </c>
      <c r="D25217" t="s">
        <v>71614</v>
      </c>
    </row>
    <row r="25218" spans="1:5" x14ac:dyDescent="0.25">
      <c r="A25218">
        <v>54030</v>
      </c>
      <c r="B25218" t="s">
        <v>71615</v>
      </c>
      <c r="D25218" t="s">
        <v>71616</v>
      </c>
      <c r="E25218" t="s">
        <v>71617</v>
      </c>
    </row>
    <row r="25219" spans="1:5" x14ac:dyDescent="0.25">
      <c r="A25219">
        <v>54036</v>
      </c>
      <c r="B25219" t="s">
        <v>71618</v>
      </c>
      <c r="D25219" t="s">
        <v>71619</v>
      </c>
      <c r="E25219" t="s">
        <v>71620</v>
      </c>
    </row>
    <row r="25220" spans="1:5" x14ac:dyDescent="0.25">
      <c r="A25220">
        <v>54037</v>
      </c>
      <c r="B25220" t="s">
        <v>71621</v>
      </c>
      <c r="C25220" t="s">
        <v>71622</v>
      </c>
      <c r="D25220" t="s">
        <v>71623</v>
      </c>
      <c r="E25220" t="s">
        <v>71624</v>
      </c>
    </row>
    <row r="25221" spans="1:5" x14ac:dyDescent="0.25">
      <c r="A25221">
        <v>54040</v>
      </c>
      <c r="B25221" t="s">
        <v>71625</v>
      </c>
      <c r="C25221" t="s">
        <v>35217</v>
      </c>
      <c r="D25221" t="s">
        <v>71626</v>
      </c>
      <c r="E25221" t="s">
        <v>10</v>
      </c>
    </row>
    <row r="25222" spans="1:5" x14ac:dyDescent="0.25">
      <c r="A25222">
        <v>54041</v>
      </c>
      <c r="B25222" t="s">
        <v>71627</v>
      </c>
      <c r="D25222" t="s">
        <v>71628</v>
      </c>
    </row>
    <row r="25223" spans="1:5" x14ac:dyDescent="0.25">
      <c r="A25223">
        <v>54043</v>
      </c>
      <c r="B25223" t="s">
        <v>71629</v>
      </c>
      <c r="C25223" t="s">
        <v>71630</v>
      </c>
      <c r="D25223" t="s">
        <v>71631</v>
      </c>
    </row>
    <row r="25224" spans="1:5" x14ac:dyDescent="0.25">
      <c r="A25224">
        <v>54048</v>
      </c>
      <c r="B25224" t="s">
        <v>71632</v>
      </c>
      <c r="C25224" t="s">
        <v>37500</v>
      </c>
      <c r="D25224" t="s">
        <v>71633</v>
      </c>
    </row>
    <row r="25225" spans="1:5" x14ac:dyDescent="0.25">
      <c r="A25225">
        <v>54049</v>
      </c>
      <c r="B25225" t="s">
        <v>71634</v>
      </c>
      <c r="D25225" t="s">
        <v>71635</v>
      </c>
    </row>
    <row r="25226" spans="1:5" x14ac:dyDescent="0.25">
      <c r="A25226">
        <v>54050</v>
      </c>
      <c r="B25226" t="s">
        <v>71636</v>
      </c>
      <c r="D25226" t="s">
        <v>71637</v>
      </c>
      <c r="E25226" t="s">
        <v>71638</v>
      </c>
    </row>
    <row r="25227" spans="1:5" x14ac:dyDescent="0.25">
      <c r="A25227">
        <v>54051</v>
      </c>
      <c r="B25227" t="s">
        <v>71639</v>
      </c>
      <c r="D25227" t="s">
        <v>71640</v>
      </c>
      <c r="E25227" t="s">
        <v>10</v>
      </c>
    </row>
    <row r="25228" spans="1:5" x14ac:dyDescent="0.25">
      <c r="A25228">
        <v>54054</v>
      </c>
      <c r="B25228" t="s">
        <v>71641</v>
      </c>
      <c r="C25228" t="s">
        <v>71642</v>
      </c>
      <c r="D25228" t="s">
        <v>71643</v>
      </c>
      <c r="E25228" t="s">
        <v>71644</v>
      </c>
    </row>
    <row r="25229" spans="1:5" x14ac:dyDescent="0.25">
      <c r="A25229">
        <v>54056</v>
      </c>
      <c r="B25229" t="s">
        <v>71645</v>
      </c>
      <c r="D25229" t="s">
        <v>71646</v>
      </c>
      <c r="E25229" t="s">
        <v>71647</v>
      </c>
    </row>
    <row r="25230" spans="1:5" x14ac:dyDescent="0.25">
      <c r="A25230">
        <v>54058</v>
      </c>
      <c r="B25230" t="s">
        <v>71648</v>
      </c>
      <c r="D25230" t="s">
        <v>71649</v>
      </c>
      <c r="E25230" t="s">
        <v>71650</v>
      </c>
    </row>
    <row r="25231" spans="1:5" x14ac:dyDescent="0.25">
      <c r="A25231">
        <v>54059</v>
      </c>
      <c r="B25231" t="s">
        <v>71651</v>
      </c>
      <c r="D25231" t="s">
        <v>71652</v>
      </c>
    </row>
    <row r="25232" spans="1:5" x14ac:dyDescent="0.25">
      <c r="A25232">
        <v>54060</v>
      </c>
      <c r="B25232" t="s">
        <v>71653</v>
      </c>
      <c r="D25232" t="s">
        <v>71654</v>
      </c>
      <c r="E25232" t="s">
        <v>71655</v>
      </c>
    </row>
    <row r="25233" spans="1:5" x14ac:dyDescent="0.25">
      <c r="A25233">
        <v>54063</v>
      </c>
      <c r="B25233" t="s">
        <v>71656</v>
      </c>
      <c r="C25233" t="s">
        <v>10244</v>
      </c>
      <c r="D25233" t="s">
        <v>71657</v>
      </c>
      <c r="E25233" t="s">
        <v>71658</v>
      </c>
    </row>
    <row r="25234" spans="1:5" x14ac:dyDescent="0.25">
      <c r="A25234">
        <v>54064</v>
      </c>
      <c r="B25234" t="s">
        <v>71659</v>
      </c>
      <c r="C25234" t="s">
        <v>71660</v>
      </c>
      <c r="D25234" t="s">
        <v>71661</v>
      </c>
      <c r="E25234" t="s">
        <v>71662</v>
      </c>
    </row>
    <row r="25235" spans="1:5" x14ac:dyDescent="0.25">
      <c r="A25235">
        <v>54065</v>
      </c>
      <c r="B25235" t="s">
        <v>71663</v>
      </c>
      <c r="D25235" t="s">
        <v>71664</v>
      </c>
    </row>
    <row r="25236" spans="1:5" x14ac:dyDescent="0.25">
      <c r="A25236">
        <v>54067</v>
      </c>
      <c r="B25236" t="s">
        <v>71665</v>
      </c>
      <c r="D25236" t="s">
        <v>71666</v>
      </c>
    </row>
    <row r="25237" spans="1:5" x14ac:dyDescent="0.25">
      <c r="A25237">
        <v>54068</v>
      </c>
      <c r="B25237" t="s">
        <v>71667</v>
      </c>
      <c r="C25237" t="s">
        <v>71668</v>
      </c>
      <c r="D25237" t="s">
        <v>71669</v>
      </c>
      <c r="E25237" t="s">
        <v>71670</v>
      </c>
    </row>
    <row r="25238" spans="1:5" x14ac:dyDescent="0.25">
      <c r="A25238">
        <v>54069</v>
      </c>
      <c r="B25238" t="s">
        <v>71671</v>
      </c>
      <c r="D25238" t="s">
        <v>71672</v>
      </c>
      <c r="E25238" t="s">
        <v>10</v>
      </c>
    </row>
    <row r="25239" spans="1:5" x14ac:dyDescent="0.25">
      <c r="A25239">
        <v>54070</v>
      </c>
      <c r="B25239" t="s">
        <v>71673</v>
      </c>
      <c r="D25239" t="s">
        <v>71674</v>
      </c>
      <c r="E25239" t="s">
        <v>71675</v>
      </c>
    </row>
    <row r="25240" spans="1:5" x14ac:dyDescent="0.25">
      <c r="A25240">
        <v>54072</v>
      </c>
      <c r="B25240" t="s">
        <v>71676</v>
      </c>
      <c r="D25240" t="s">
        <v>71677</v>
      </c>
    </row>
    <row r="25241" spans="1:5" x14ac:dyDescent="0.25">
      <c r="A25241">
        <v>54076</v>
      </c>
      <c r="B25241" t="s">
        <v>71678</v>
      </c>
      <c r="D25241" t="s">
        <v>71679</v>
      </c>
    </row>
    <row r="25242" spans="1:5" x14ac:dyDescent="0.25">
      <c r="A25242">
        <v>54079</v>
      </c>
      <c r="B25242" t="s">
        <v>71680</v>
      </c>
      <c r="D25242" t="s">
        <v>71681</v>
      </c>
      <c r="E25242" t="s">
        <v>71682</v>
      </c>
    </row>
    <row r="25243" spans="1:5" x14ac:dyDescent="0.25">
      <c r="A25243">
        <v>54081</v>
      </c>
      <c r="B25243" t="s">
        <v>71683</v>
      </c>
      <c r="D25243" t="s">
        <v>71684</v>
      </c>
    </row>
    <row r="25244" spans="1:5" x14ac:dyDescent="0.25">
      <c r="A25244">
        <v>54082</v>
      </c>
      <c r="B25244" t="s">
        <v>71685</v>
      </c>
      <c r="C25244" t="s">
        <v>71686</v>
      </c>
      <c r="D25244" t="s">
        <v>71687</v>
      </c>
      <c r="E25244" t="s">
        <v>71688</v>
      </c>
    </row>
    <row r="25245" spans="1:5" x14ac:dyDescent="0.25">
      <c r="A25245">
        <v>54083</v>
      </c>
      <c r="B25245" t="s">
        <v>71689</v>
      </c>
      <c r="D25245" t="s">
        <v>71690</v>
      </c>
    </row>
    <row r="25246" spans="1:5" x14ac:dyDescent="0.25">
      <c r="A25246">
        <v>54088</v>
      </c>
      <c r="B25246" t="s">
        <v>71691</v>
      </c>
      <c r="C25246" t="s">
        <v>71692</v>
      </c>
      <c r="D25246" t="s">
        <v>71693</v>
      </c>
      <c r="E25246" t="s">
        <v>71694</v>
      </c>
    </row>
    <row r="25247" spans="1:5" x14ac:dyDescent="0.25">
      <c r="A25247">
        <v>54089</v>
      </c>
      <c r="B25247" t="s">
        <v>71695</v>
      </c>
      <c r="D25247" t="s">
        <v>71696</v>
      </c>
    </row>
    <row r="25248" spans="1:5" x14ac:dyDescent="0.25">
      <c r="A25248">
        <v>54090</v>
      </c>
      <c r="B25248" t="s">
        <v>71697</v>
      </c>
      <c r="C25248" t="s">
        <v>71698</v>
      </c>
      <c r="D25248" t="s">
        <v>71699</v>
      </c>
    </row>
    <row r="25249" spans="1:5" x14ac:dyDescent="0.25">
      <c r="A25249">
        <v>54092</v>
      </c>
      <c r="B25249" t="s">
        <v>71700</v>
      </c>
      <c r="C25249" t="s">
        <v>71701</v>
      </c>
      <c r="D25249" t="s">
        <v>71702</v>
      </c>
      <c r="E25249" t="s">
        <v>71703</v>
      </c>
    </row>
    <row r="25250" spans="1:5" x14ac:dyDescent="0.25">
      <c r="A25250">
        <v>54095</v>
      </c>
      <c r="B25250" t="s">
        <v>71704</v>
      </c>
      <c r="D25250" t="s">
        <v>71705</v>
      </c>
      <c r="E25250" t="s">
        <v>71706</v>
      </c>
    </row>
    <row r="25251" spans="1:5" x14ac:dyDescent="0.25">
      <c r="A25251">
        <v>54100</v>
      </c>
      <c r="B25251" t="s">
        <v>71707</v>
      </c>
      <c r="D25251" t="s">
        <v>71708</v>
      </c>
    </row>
    <row r="25252" spans="1:5" x14ac:dyDescent="0.25">
      <c r="A25252">
        <v>54105</v>
      </c>
      <c r="B25252" t="s">
        <v>71709</v>
      </c>
      <c r="C25252" t="s">
        <v>71710</v>
      </c>
      <c r="D25252" t="s">
        <v>71711</v>
      </c>
    </row>
    <row r="25253" spans="1:5" x14ac:dyDescent="0.25">
      <c r="A25253">
        <v>54108</v>
      </c>
      <c r="B25253" t="s">
        <v>71712</v>
      </c>
      <c r="D25253" t="s">
        <v>71713</v>
      </c>
      <c r="E25253" t="s">
        <v>10</v>
      </c>
    </row>
    <row r="25254" spans="1:5" x14ac:dyDescent="0.25">
      <c r="A25254">
        <v>54114</v>
      </c>
      <c r="B25254" t="s">
        <v>71714</v>
      </c>
      <c r="D25254" t="s">
        <v>71715</v>
      </c>
    </row>
    <row r="25255" spans="1:5" x14ac:dyDescent="0.25">
      <c r="A25255">
        <v>54119</v>
      </c>
      <c r="B25255" t="s">
        <v>71716</v>
      </c>
      <c r="C25255" t="s">
        <v>71717</v>
      </c>
      <c r="D25255" t="s">
        <v>71718</v>
      </c>
      <c r="E25255" t="s">
        <v>71719</v>
      </c>
    </row>
    <row r="25256" spans="1:5" x14ac:dyDescent="0.25">
      <c r="A25256">
        <v>54124</v>
      </c>
      <c r="B25256" t="s">
        <v>71720</v>
      </c>
      <c r="D25256" t="s">
        <v>71721</v>
      </c>
    </row>
    <row r="25257" spans="1:5" x14ac:dyDescent="0.25">
      <c r="A25257">
        <v>54126</v>
      </c>
      <c r="B25257" t="s">
        <v>71722</v>
      </c>
      <c r="C25257" t="s">
        <v>71723</v>
      </c>
      <c r="D25257" t="s">
        <v>71724</v>
      </c>
      <c r="E25257" t="s">
        <v>71725</v>
      </c>
    </row>
    <row r="25258" spans="1:5" x14ac:dyDescent="0.25">
      <c r="A25258">
        <v>54128</v>
      </c>
      <c r="B25258" t="s">
        <v>71726</v>
      </c>
      <c r="D25258" t="s">
        <v>71727</v>
      </c>
    </row>
    <row r="25259" spans="1:5" x14ac:dyDescent="0.25">
      <c r="A25259">
        <v>54131</v>
      </c>
      <c r="B25259" t="s">
        <v>71728</v>
      </c>
      <c r="D25259" t="s">
        <v>71729</v>
      </c>
      <c r="E25259" t="s">
        <v>71730</v>
      </c>
    </row>
    <row r="25260" spans="1:5" x14ac:dyDescent="0.25">
      <c r="A25260">
        <v>54135</v>
      </c>
      <c r="B25260" t="s">
        <v>71731</v>
      </c>
      <c r="D25260" t="s">
        <v>71732</v>
      </c>
      <c r="E25260" t="s">
        <v>71733</v>
      </c>
    </row>
    <row r="25261" spans="1:5" x14ac:dyDescent="0.25">
      <c r="A25261">
        <v>54138</v>
      </c>
      <c r="B25261" t="s">
        <v>71734</v>
      </c>
      <c r="C25261" t="s">
        <v>45032</v>
      </c>
      <c r="D25261" t="s">
        <v>71735</v>
      </c>
      <c r="E25261" t="s">
        <v>10</v>
      </c>
    </row>
    <row r="25262" spans="1:5" x14ac:dyDescent="0.25">
      <c r="A25262">
        <v>54140</v>
      </c>
      <c r="B25262" t="s">
        <v>71736</v>
      </c>
      <c r="D25262" t="s">
        <v>71737</v>
      </c>
    </row>
    <row r="25263" spans="1:5" x14ac:dyDescent="0.25">
      <c r="A25263">
        <v>54141</v>
      </c>
      <c r="B25263" t="s">
        <v>71738</v>
      </c>
      <c r="D25263" t="s">
        <v>71739</v>
      </c>
      <c r="E25263" t="s">
        <v>71740</v>
      </c>
    </row>
    <row r="25264" spans="1:5" x14ac:dyDescent="0.25">
      <c r="A25264">
        <v>54142</v>
      </c>
      <c r="B25264" t="s">
        <v>71741</v>
      </c>
      <c r="D25264" t="s">
        <v>71742</v>
      </c>
    </row>
    <row r="25265" spans="1:5" x14ac:dyDescent="0.25">
      <c r="A25265">
        <v>54151</v>
      </c>
      <c r="B25265" t="s">
        <v>71743</v>
      </c>
      <c r="C25265" t="s">
        <v>37774</v>
      </c>
      <c r="D25265" t="s">
        <v>71744</v>
      </c>
      <c r="E25265" t="s">
        <v>71745</v>
      </c>
    </row>
    <row r="25266" spans="1:5" x14ac:dyDescent="0.25">
      <c r="A25266">
        <v>54158</v>
      </c>
      <c r="B25266" t="s">
        <v>71746</v>
      </c>
      <c r="D25266" t="s">
        <v>71747</v>
      </c>
      <c r="E25266" t="s">
        <v>71748</v>
      </c>
    </row>
    <row r="25267" spans="1:5" x14ac:dyDescent="0.25">
      <c r="A25267">
        <v>54161</v>
      </c>
      <c r="B25267" t="s">
        <v>71749</v>
      </c>
      <c r="D25267" t="s">
        <v>71750</v>
      </c>
      <c r="E25267" t="s">
        <v>71751</v>
      </c>
    </row>
    <row r="25268" spans="1:5" x14ac:dyDescent="0.25">
      <c r="A25268">
        <v>54162</v>
      </c>
      <c r="B25268" t="s">
        <v>71752</v>
      </c>
      <c r="D25268" t="s">
        <v>71753</v>
      </c>
      <c r="E25268" t="s">
        <v>10</v>
      </c>
    </row>
    <row r="25269" spans="1:5" x14ac:dyDescent="0.25">
      <c r="A25269">
        <v>54168</v>
      </c>
      <c r="B25269" t="s">
        <v>71754</v>
      </c>
      <c r="D25269" t="s">
        <v>71755</v>
      </c>
    </row>
    <row r="25270" spans="1:5" x14ac:dyDescent="0.25">
      <c r="A25270">
        <v>54169</v>
      </c>
      <c r="B25270" t="s">
        <v>71756</v>
      </c>
      <c r="C25270" t="s">
        <v>71757</v>
      </c>
      <c r="D25270" t="s">
        <v>71758</v>
      </c>
    </row>
    <row r="25271" spans="1:5" x14ac:dyDescent="0.25">
      <c r="A25271">
        <v>54175</v>
      </c>
      <c r="B25271" t="s">
        <v>71759</v>
      </c>
      <c r="D25271" t="s">
        <v>71760</v>
      </c>
      <c r="E25271" t="s">
        <v>71761</v>
      </c>
    </row>
    <row r="25272" spans="1:5" x14ac:dyDescent="0.25">
      <c r="A25272">
        <v>54177</v>
      </c>
      <c r="B25272" t="s">
        <v>71762</v>
      </c>
      <c r="C25272" t="s">
        <v>71763</v>
      </c>
      <c r="D25272" t="s">
        <v>71764</v>
      </c>
      <c r="E25272" t="s">
        <v>71765</v>
      </c>
    </row>
    <row r="25273" spans="1:5" x14ac:dyDescent="0.25">
      <c r="A25273">
        <v>54178</v>
      </c>
      <c r="B25273" t="s">
        <v>71766</v>
      </c>
      <c r="D25273" t="s">
        <v>71767</v>
      </c>
    </row>
    <row r="25274" spans="1:5" x14ac:dyDescent="0.25">
      <c r="A25274">
        <v>54182</v>
      </c>
      <c r="B25274" t="s">
        <v>71768</v>
      </c>
      <c r="D25274" t="s">
        <v>71769</v>
      </c>
    </row>
    <row r="25275" spans="1:5" x14ac:dyDescent="0.25">
      <c r="A25275">
        <v>54185</v>
      </c>
      <c r="B25275" t="s">
        <v>71770</v>
      </c>
      <c r="C25275" t="s">
        <v>71771</v>
      </c>
      <c r="D25275" t="s">
        <v>71772</v>
      </c>
    </row>
    <row r="25276" spans="1:5" x14ac:dyDescent="0.25">
      <c r="A25276">
        <v>54186</v>
      </c>
      <c r="B25276" t="s">
        <v>71773</v>
      </c>
      <c r="C25276" t="s">
        <v>71774</v>
      </c>
      <c r="D25276" t="s">
        <v>71775</v>
      </c>
      <c r="E25276" t="s">
        <v>71776</v>
      </c>
    </row>
    <row r="25277" spans="1:5" x14ac:dyDescent="0.25">
      <c r="A25277">
        <v>54187</v>
      </c>
      <c r="B25277" t="s">
        <v>71777</v>
      </c>
      <c r="D25277" t="s">
        <v>71778</v>
      </c>
      <c r="E25277" t="s">
        <v>10</v>
      </c>
    </row>
    <row r="25278" spans="1:5" x14ac:dyDescent="0.25">
      <c r="A25278">
        <v>54188</v>
      </c>
      <c r="B25278" t="s">
        <v>71779</v>
      </c>
      <c r="D25278" t="s">
        <v>71780</v>
      </c>
      <c r="E25278" t="s">
        <v>71781</v>
      </c>
    </row>
    <row r="25279" spans="1:5" x14ac:dyDescent="0.25">
      <c r="A25279">
        <v>54189</v>
      </c>
      <c r="B25279" t="s">
        <v>71782</v>
      </c>
      <c r="D25279" t="s">
        <v>71783</v>
      </c>
      <c r="E25279" t="s">
        <v>10</v>
      </c>
    </row>
    <row r="25280" spans="1:5" x14ac:dyDescent="0.25">
      <c r="A25280">
        <v>54194</v>
      </c>
      <c r="B25280" t="s">
        <v>71784</v>
      </c>
      <c r="C25280" t="s">
        <v>4351</v>
      </c>
      <c r="D25280" t="s">
        <v>71785</v>
      </c>
      <c r="E25280" t="s">
        <v>71786</v>
      </c>
    </row>
    <row r="25281" spans="1:5" x14ac:dyDescent="0.25">
      <c r="A25281">
        <v>54196</v>
      </c>
      <c r="B25281" t="s">
        <v>71787</v>
      </c>
      <c r="C25281" t="s">
        <v>28109</v>
      </c>
      <c r="D25281" t="s">
        <v>71788</v>
      </c>
      <c r="E25281" t="s">
        <v>10</v>
      </c>
    </row>
    <row r="25282" spans="1:5" x14ac:dyDescent="0.25">
      <c r="A25282">
        <v>54197</v>
      </c>
      <c r="B25282" t="s">
        <v>71789</v>
      </c>
      <c r="C25282" t="s">
        <v>71790</v>
      </c>
      <c r="D25282" t="s">
        <v>71791</v>
      </c>
    </row>
    <row r="25283" spans="1:5" x14ac:dyDescent="0.25">
      <c r="A25283">
        <v>54211</v>
      </c>
      <c r="B25283" t="s">
        <v>71792</v>
      </c>
      <c r="D25283" t="s">
        <v>71793</v>
      </c>
      <c r="E25283" t="s">
        <v>71794</v>
      </c>
    </row>
    <row r="25284" spans="1:5" x14ac:dyDescent="0.25">
      <c r="A25284">
        <v>54212</v>
      </c>
      <c r="B25284" t="s">
        <v>71795</v>
      </c>
      <c r="D25284" t="s">
        <v>71796</v>
      </c>
      <c r="E25284" t="s">
        <v>10</v>
      </c>
    </row>
    <row r="25285" spans="1:5" x14ac:dyDescent="0.25">
      <c r="A25285">
        <v>54214</v>
      </c>
      <c r="B25285" t="s">
        <v>71797</v>
      </c>
      <c r="C25285" t="s">
        <v>71798</v>
      </c>
      <c r="D25285" t="s">
        <v>71799</v>
      </c>
      <c r="E25285" t="s">
        <v>10</v>
      </c>
    </row>
    <row r="25286" spans="1:5" x14ac:dyDescent="0.25">
      <c r="A25286">
        <v>54221</v>
      </c>
      <c r="B25286" t="s">
        <v>71800</v>
      </c>
      <c r="C25286" t="s">
        <v>71801</v>
      </c>
      <c r="D25286" t="s">
        <v>71802</v>
      </c>
    </row>
    <row r="25287" spans="1:5" x14ac:dyDescent="0.25">
      <c r="A25287">
        <v>54228</v>
      </c>
      <c r="B25287" t="s">
        <v>71803</v>
      </c>
      <c r="D25287" t="s">
        <v>71804</v>
      </c>
      <c r="E25287" t="s">
        <v>10</v>
      </c>
    </row>
    <row r="25288" spans="1:5" x14ac:dyDescent="0.25">
      <c r="A25288">
        <v>54235</v>
      </c>
      <c r="B25288" t="s">
        <v>71805</v>
      </c>
      <c r="D25288" t="s">
        <v>71806</v>
      </c>
    </row>
    <row r="25289" spans="1:5" x14ac:dyDescent="0.25">
      <c r="A25289">
        <v>54238</v>
      </c>
      <c r="B25289" t="s">
        <v>71807</v>
      </c>
      <c r="C25289" t="s">
        <v>23975</v>
      </c>
      <c r="D25289" t="s">
        <v>71808</v>
      </c>
      <c r="E25289" t="s">
        <v>71809</v>
      </c>
    </row>
    <row r="25290" spans="1:5" x14ac:dyDescent="0.25">
      <c r="A25290">
        <v>54244</v>
      </c>
      <c r="B25290" t="s">
        <v>71810</v>
      </c>
      <c r="C25290" t="s">
        <v>71811</v>
      </c>
      <c r="D25290" t="s">
        <v>71812</v>
      </c>
      <c r="E25290" t="s">
        <v>71813</v>
      </c>
    </row>
    <row r="25291" spans="1:5" x14ac:dyDescent="0.25">
      <c r="A25291">
        <v>54245</v>
      </c>
      <c r="B25291" t="s">
        <v>71814</v>
      </c>
      <c r="D25291" t="s">
        <v>71815</v>
      </c>
    </row>
    <row r="25292" spans="1:5" x14ac:dyDescent="0.25">
      <c r="A25292">
        <v>54249</v>
      </c>
      <c r="B25292" t="s">
        <v>71816</v>
      </c>
      <c r="D25292" t="s">
        <v>71817</v>
      </c>
      <c r="E25292" t="s">
        <v>71818</v>
      </c>
    </row>
    <row r="25293" spans="1:5" x14ac:dyDescent="0.25">
      <c r="A25293">
        <v>54251</v>
      </c>
      <c r="B25293" t="s">
        <v>71819</v>
      </c>
      <c r="D25293" t="s">
        <v>71820</v>
      </c>
      <c r="E25293" t="s">
        <v>71821</v>
      </c>
    </row>
    <row r="25294" spans="1:5" x14ac:dyDescent="0.25">
      <c r="A25294">
        <v>54264</v>
      </c>
      <c r="B25294" t="s">
        <v>71822</v>
      </c>
      <c r="C25294" t="s">
        <v>71823</v>
      </c>
      <c r="D25294" t="s">
        <v>71824</v>
      </c>
      <c r="E25294" t="s">
        <v>71825</v>
      </c>
    </row>
    <row r="25295" spans="1:5" x14ac:dyDescent="0.25">
      <c r="A25295">
        <v>54265</v>
      </c>
      <c r="B25295" t="s">
        <v>71826</v>
      </c>
      <c r="C25295" t="s">
        <v>71827</v>
      </c>
      <c r="D25295" t="s">
        <v>71828</v>
      </c>
      <c r="E25295" t="s">
        <v>71829</v>
      </c>
    </row>
    <row r="25296" spans="1:5" x14ac:dyDescent="0.25">
      <c r="A25296">
        <v>54266</v>
      </c>
      <c r="B25296" t="s">
        <v>71830</v>
      </c>
      <c r="D25296" t="s">
        <v>71831</v>
      </c>
      <c r="E25296" t="s">
        <v>71832</v>
      </c>
    </row>
    <row r="25297" spans="1:5" x14ac:dyDescent="0.25">
      <c r="A25297">
        <v>54269</v>
      </c>
      <c r="B25297" t="s">
        <v>71833</v>
      </c>
      <c r="D25297" t="s">
        <v>71834</v>
      </c>
    </row>
    <row r="25298" spans="1:5" x14ac:dyDescent="0.25">
      <c r="A25298">
        <v>54271</v>
      </c>
      <c r="B25298" t="s">
        <v>71835</v>
      </c>
      <c r="D25298" t="s">
        <v>71836</v>
      </c>
      <c r="E25298" t="s">
        <v>71837</v>
      </c>
    </row>
    <row r="25299" spans="1:5" x14ac:dyDescent="0.25">
      <c r="A25299">
        <v>54284</v>
      </c>
      <c r="B25299" t="s">
        <v>71838</v>
      </c>
      <c r="D25299" t="s">
        <v>71839</v>
      </c>
    </row>
    <row r="25300" spans="1:5" x14ac:dyDescent="0.25">
      <c r="A25300">
        <v>54285</v>
      </c>
      <c r="B25300" t="s">
        <v>71840</v>
      </c>
      <c r="C25300" t="s">
        <v>12485</v>
      </c>
      <c r="D25300" t="s">
        <v>71841</v>
      </c>
      <c r="E25300" t="s">
        <v>995</v>
      </c>
    </row>
    <row r="25301" spans="1:5" x14ac:dyDescent="0.25">
      <c r="A25301">
        <v>54286</v>
      </c>
      <c r="B25301" t="s">
        <v>71842</v>
      </c>
      <c r="D25301" t="s">
        <v>71843</v>
      </c>
    </row>
    <row r="25302" spans="1:5" x14ac:dyDescent="0.25">
      <c r="A25302">
        <v>54291</v>
      </c>
      <c r="B25302" t="s">
        <v>71844</v>
      </c>
      <c r="C25302" t="s">
        <v>71845</v>
      </c>
      <c r="D25302" t="s">
        <v>71846</v>
      </c>
      <c r="E25302" t="s">
        <v>71847</v>
      </c>
    </row>
    <row r="25303" spans="1:5" x14ac:dyDescent="0.25">
      <c r="A25303">
        <v>54297</v>
      </c>
      <c r="B25303" t="s">
        <v>71848</v>
      </c>
      <c r="C25303" t="s">
        <v>71849</v>
      </c>
      <c r="D25303" t="s">
        <v>71850</v>
      </c>
    </row>
    <row r="25304" spans="1:5" x14ac:dyDescent="0.25">
      <c r="A25304">
        <v>54299</v>
      </c>
      <c r="B25304" t="s">
        <v>71851</v>
      </c>
      <c r="C25304" t="s">
        <v>71852</v>
      </c>
      <c r="D25304" t="s">
        <v>71853</v>
      </c>
      <c r="E25304" t="s">
        <v>10</v>
      </c>
    </row>
    <row r="25305" spans="1:5" x14ac:dyDescent="0.25">
      <c r="A25305">
        <v>54313</v>
      </c>
      <c r="B25305" t="s">
        <v>71854</v>
      </c>
      <c r="C25305" t="s">
        <v>71855</v>
      </c>
      <c r="D25305" t="s">
        <v>71856</v>
      </c>
      <c r="E25305" t="s">
        <v>71857</v>
      </c>
    </row>
    <row r="25306" spans="1:5" x14ac:dyDescent="0.25">
      <c r="A25306">
        <v>54315</v>
      </c>
      <c r="B25306" t="s">
        <v>71858</v>
      </c>
      <c r="C25306" t="s">
        <v>71859</v>
      </c>
      <c r="D25306" t="s">
        <v>71860</v>
      </c>
      <c r="E25306" t="s">
        <v>71861</v>
      </c>
    </row>
    <row r="25307" spans="1:5" x14ac:dyDescent="0.25">
      <c r="A25307">
        <v>54316</v>
      </c>
      <c r="B25307" t="s">
        <v>71862</v>
      </c>
      <c r="D25307" t="s">
        <v>71863</v>
      </c>
    </row>
    <row r="25308" spans="1:5" x14ac:dyDescent="0.25">
      <c r="A25308">
        <v>54318</v>
      </c>
      <c r="B25308" t="s">
        <v>71864</v>
      </c>
      <c r="D25308" t="s">
        <v>71865</v>
      </c>
    </row>
    <row r="25309" spans="1:5" x14ac:dyDescent="0.25">
      <c r="A25309">
        <v>54324</v>
      </c>
      <c r="B25309" t="s">
        <v>71866</v>
      </c>
      <c r="C25309" t="s">
        <v>62510</v>
      </c>
      <c r="D25309" t="s">
        <v>71867</v>
      </c>
      <c r="E25309" t="s">
        <v>71868</v>
      </c>
    </row>
    <row r="25310" spans="1:5" x14ac:dyDescent="0.25">
      <c r="A25310">
        <v>54328</v>
      </c>
      <c r="B25310" t="s">
        <v>71869</v>
      </c>
      <c r="D25310" t="s">
        <v>71870</v>
      </c>
      <c r="E25310" t="s">
        <v>71871</v>
      </c>
    </row>
    <row r="25311" spans="1:5" x14ac:dyDescent="0.25">
      <c r="A25311">
        <v>54333</v>
      </c>
      <c r="B25311" t="s">
        <v>71872</v>
      </c>
      <c r="C25311" t="s">
        <v>42809</v>
      </c>
      <c r="D25311" t="s">
        <v>71873</v>
      </c>
      <c r="E25311" t="s">
        <v>10</v>
      </c>
    </row>
    <row r="25312" spans="1:5" x14ac:dyDescent="0.25">
      <c r="A25312">
        <v>54334</v>
      </c>
      <c r="B25312" t="s">
        <v>71874</v>
      </c>
      <c r="C25312" t="s">
        <v>71875</v>
      </c>
      <c r="D25312" t="s">
        <v>71876</v>
      </c>
      <c r="E25312" t="s">
        <v>71877</v>
      </c>
    </row>
    <row r="25313" spans="1:5" x14ac:dyDescent="0.25">
      <c r="A25313">
        <v>54335</v>
      </c>
      <c r="B25313" t="s">
        <v>71878</v>
      </c>
      <c r="D25313" t="s">
        <v>71879</v>
      </c>
    </row>
    <row r="25314" spans="1:5" x14ac:dyDescent="0.25">
      <c r="A25314">
        <v>54338</v>
      </c>
      <c r="B25314" t="s">
        <v>71880</v>
      </c>
      <c r="D25314" t="s">
        <v>71881</v>
      </c>
      <c r="E25314" t="s">
        <v>71882</v>
      </c>
    </row>
    <row r="25315" spans="1:5" x14ac:dyDescent="0.25">
      <c r="A25315">
        <v>54343</v>
      </c>
      <c r="B25315" t="s">
        <v>71883</v>
      </c>
      <c r="C25315" t="s">
        <v>71884</v>
      </c>
      <c r="D25315" t="s">
        <v>71885</v>
      </c>
      <c r="E25315" t="s">
        <v>10</v>
      </c>
    </row>
    <row r="25316" spans="1:5" x14ac:dyDescent="0.25">
      <c r="A25316">
        <v>54348</v>
      </c>
      <c r="B25316" t="s">
        <v>71886</v>
      </c>
      <c r="C25316" t="s">
        <v>71887</v>
      </c>
      <c r="D25316" t="s">
        <v>71888</v>
      </c>
    </row>
    <row r="25317" spans="1:5" x14ac:dyDescent="0.25">
      <c r="A25317">
        <v>54353</v>
      </c>
      <c r="B25317" t="s">
        <v>71889</v>
      </c>
      <c r="C25317" t="s">
        <v>71890</v>
      </c>
      <c r="D25317" t="s">
        <v>71891</v>
      </c>
    </row>
    <row r="25318" spans="1:5" x14ac:dyDescent="0.25">
      <c r="A25318">
        <v>54357</v>
      </c>
      <c r="B25318" t="s">
        <v>71892</v>
      </c>
      <c r="C25318" t="s">
        <v>71893</v>
      </c>
      <c r="D25318" t="s">
        <v>71894</v>
      </c>
    </row>
    <row r="25319" spans="1:5" x14ac:dyDescent="0.25">
      <c r="A25319">
        <v>54358</v>
      </c>
      <c r="B25319" t="s">
        <v>71895</v>
      </c>
      <c r="D25319" t="s">
        <v>71896</v>
      </c>
    </row>
    <row r="25320" spans="1:5" x14ac:dyDescent="0.25">
      <c r="A25320">
        <v>54367</v>
      </c>
      <c r="B25320" t="s">
        <v>71897</v>
      </c>
      <c r="D25320" t="s">
        <v>71898</v>
      </c>
      <c r="E25320" t="s">
        <v>10</v>
      </c>
    </row>
    <row r="25321" spans="1:5" x14ac:dyDescent="0.25">
      <c r="A25321">
        <v>54369</v>
      </c>
      <c r="B25321" t="s">
        <v>71899</v>
      </c>
      <c r="D25321" t="s">
        <v>71900</v>
      </c>
      <c r="E25321" t="s">
        <v>10</v>
      </c>
    </row>
    <row r="25322" spans="1:5" x14ac:dyDescent="0.25">
      <c r="A25322">
        <v>54372</v>
      </c>
      <c r="B25322" t="s">
        <v>71901</v>
      </c>
      <c r="D25322" t="s">
        <v>71902</v>
      </c>
      <c r="E25322" t="s">
        <v>71903</v>
      </c>
    </row>
    <row r="25323" spans="1:5" x14ac:dyDescent="0.25">
      <c r="A25323">
        <v>54377</v>
      </c>
      <c r="B25323" t="s">
        <v>71904</v>
      </c>
      <c r="C25323" t="s">
        <v>71905</v>
      </c>
      <c r="D25323" t="s">
        <v>71906</v>
      </c>
      <c r="E25323" t="s">
        <v>71907</v>
      </c>
    </row>
    <row r="25324" spans="1:5" x14ac:dyDescent="0.25">
      <c r="A25324">
        <v>54379</v>
      </c>
      <c r="B25324" t="s">
        <v>71908</v>
      </c>
      <c r="D25324" t="s">
        <v>71909</v>
      </c>
    </row>
    <row r="25325" spans="1:5" x14ac:dyDescent="0.25">
      <c r="A25325">
        <v>54380</v>
      </c>
      <c r="B25325" t="s">
        <v>71910</v>
      </c>
      <c r="C25325" t="s">
        <v>1909</v>
      </c>
      <c r="D25325" t="s">
        <v>71911</v>
      </c>
    </row>
    <row r="25326" spans="1:5" x14ac:dyDescent="0.25">
      <c r="A25326">
        <v>54382</v>
      </c>
      <c r="B25326" t="s">
        <v>71912</v>
      </c>
      <c r="C25326" t="s">
        <v>71913</v>
      </c>
      <c r="D25326" t="s">
        <v>71914</v>
      </c>
    </row>
    <row r="25327" spans="1:5" x14ac:dyDescent="0.25">
      <c r="A25327">
        <v>54387</v>
      </c>
      <c r="B25327" t="s">
        <v>71915</v>
      </c>
      <c r="C25327" t="s">
        <v>20581</v>
      </c>
      <c r="D25327" t="s">
        <v>71916</v>
      </c>
    </row>
    <row r="25328" spans="1:5" x14ac:dyDescent="0.25">
      <c r="A25328">
        <v>54390</v>
      </c>
      <c r="B25328" t="s">
        <v>71917</v>
      </c>
      <c r="D25328" t="s">
        <v>71918</v>
      </c>
    </row>
    <row r="25329" spans="1:5" x14ac:dyDescent="0.25">
      <c r="A25329">
        <v>54391</v>
      </c>
      <c r="B25329" t="s">
        <v>71919</v>
      </c>
      <c r="D25329" t="s">
        <v>71920</v>
      </c>
      <c r="E25329" t="s">
        <v>71921</v>
      </c>
    </row>
    <row r="25330" spans="1:5" x14ac:dyDescent="0.25">
      <c r="A25330">
        <v>54394</v>
      </c>
      <c r="B25330" t="s">
        <v>71922</v>
      </c>
      <c r="C25330" t="s">
        <v>71923</v>
      </c>
      <c r="D25330" t="s">
        <v>71924</v>
      </c>
      <c r="E25330" t="s">
        <v>71925</v>
      </c>
    </row>
    <row r="25331" spans="1:5" x14ac:dyDescent="0.25">
      <c r="A25331">
        <v>54396</v>
      </c>
      <c r="B25331" t="s">
        <v>71926</v>
      </c>
      <c r="C25331" t="s">
        <v>71927</v>
      </c>
      <c r="D25331" t="s">
        <v>71928</v>
      </c>
      <c r="E25331" t="s">
        <v>71929</v>
      </c>
    </row>
    <row r="25332" spans="1:5" x14ac:dyDescent="0.25">
      <c r="A25332">
        <v>54400</v>
      </c>
      <c r="B25332" t="s">
        <v>71930</v>
      </c>
      <c r="C25332" t="s">
        <v>15800</v>
      </c>
      <c r="D25332" t="s">
        <v>71931</v>
      </c>
      <c r="E25332" t="s">
        <v>71932</v>
      </c>
    </row>
    <row r="25333" spans="1:5" x14ac:dyDescent="0.25">
      <c r="A25333">
        <v>54401</v>
      </c>
      <c r="B25333" t="s">
        <v>71933</v>
      </c>
      <c r="D25333" t="s">
        <v>71934</v>
      </c>
      <c r="E25333" t="s">
        <v>71935</v>
      </c>
    </row>
    <row r="25334" spans="1:5" x14ac:dyDescent="0.25">
      <c r="A25334">
        <v>54404</v>
      </c>
      <c r="B25334" t="s">
        <v>71936</v>
      </c>
      <c r="D25334" t="s">
        <v>71937</v>
      </c>
    </row>
    <row r="25335" spans="1:5" x14ac:dyDescent="0.25">
      <c r="A25335">
        <v>54408</v>
      </c>
      <c r="B25335" t="s">
        <v>71938</v>
      </c>
      <c r="D25335" t="s">
        <v>71939</v>
      </c>
      <c r="E25335" t="s">
        <v>71940</v>
      </c>
    </row>
    <row r="25336" spans="1:5" x14ac:dyDescent="0.25">
      <c r="A25336">
        <v>54411</v>
      </c>
      <c r="B25336" t="s">
        <v>71941</v>
      </c>
      <c r="D25336" t="s">
        <v>71942</v>
      </c>
    </row>
    <row r="25337" spans="1:5" x14ac:dyDescent="0.25">
      <c r="A25337">
        <v>54414</v>
      </c>
      <c r="B25337" t="s">
        <v>71943</v>
      </c>
      <c r="D25337" t="s">
        <v>71944</v>
      </c>
    </row>
    <row r="25338" spans="1:5" x14ac:dyDescent="0.25">
      <c r="A25338">
        <v>54418</v>
      </c>
      <c r="B25338" t="s">
        <v>71945</v>
      </c>
      <c r="C25338" t="s">
        <v>71946</v>
      </c>
      <c r="D25338" t="s">
        <v>71947</v>
      </c>
    </row>
    <row r="25339" spans="1:5" x14ac:dyDescent="0.25">
      <c r="A25339">
        <v>54424</v>
      </c>
      <c r="B25339" t="s">
        <v>71948</v>
      </c>
      <c r="C25339" t="s">
        <v>71949</v>
      </c>
      <c r="D25339" t="s">
        <v>71950</v>
      </c>
      <c r="E25339" t="s">
        <v>71951</v>
      </c>
    </row>
    <row r="25340" spans="1:5" x14ac:dyDescent="0.25">
      <c r="A25340">
        <v>54428</v>
      </c>
      <c r="B25340" t="s">
        <v>71952</v>
      </c>
      <c r="C25340" t="s">
        <v>10347</v>
      </c>
      <c r="D25340" t="s">
        <v>71953</v>
      </c>
    </row>
    <row r="25341" spans="1:5" x14ac:dyDescent="0.25">
      <c r="A25341">
        <v>54429</v>
      </c>
      <c r="B25341" t="s">
        <v>71954</v>
      </c>
      <c r="C25341" t="s">
        <v>30690</v>
      </c>
      <c r="D25341" t="s">
        <v>71955</v>
      </c>
      <c r="E25341" t="s">
        <v>71956</v>
      </c>
    </row>
    <row r="25342" spans="1:5" x14ac:dyDescent="0.25">
      <c r="A25342">
        <v>54430</v>
      </c>
      <c r="B25342" t="s">
        <v>71957</v>
      </c>
      <c r="D25342" t="s">
        <v>71958</v>
      </c>
      <c r="E25342" t="s">
        <v>71959</v>
      </c>
    </row>
    <row r="25343" spans="1:5" x14ac:dyDescent="0.25">
      <c r="A25343">
        <v>54432</v>
      </c>
      <c r="B25343" t="s">
        <v>71960</v>
      </c>
      <c r="C25343" t="s">
        <v>10211</v>
      </c>
      <c r="D25343" t="s">
        <v>71961</v>
      </c>
      <c r="E25343" t="s">
        <v>71962</v>
      </c>
    </row>
    <row r="25344" spans="1:5" x14ac:dyDescent="0.25">
      <c r="A25344">
        <v>54433</v>
      </c>
      <c r="B25344" t="s">
        <v>71963</v>
      </c>
      <c r="C25344" t="s">
        <v>5155</v>
      </c>
      <c r="D25344" t="s">
        <v>71964</v>
      </c>
    </row>
    <row r="25345" spans="1:5" x14ac:dyDescent="0.25">
      <c r="A25345">
        <v>54437</v>
      </c>
      <c r="B25345" t="s">
        <v>71965</v>
      </c>
      <c r="D25345" t="s">
        <v>71966</v>
      </c>
    </row>
    <row r="25346" spans="1:5" x14ac:dyDescent="0.25">
      <c r="A25346">
        <v>54438</v>
      </c>
      <c r="B25346" t="s">
        <v>71967</v>
      </c>
      <c r="C25346" t="s">
        <v>71968</v>
      </c>
      <c r="D25346" t="s">
        <v>71969</v>
      </c>
      <c r="E25346" t="s">
        <v>71970</v>
      </c>
    </row>
    <row r="25347" spans="1:5" x14ac:dyDescent="0.25">
      <c r="A25347">
        <v>54439</v>
      </c>
      <c r="B25347" t="s">
        <v>71971</v>
      </c>
      <c r="C25347" t="s">
        <v>71972</v>
      </c>
      <c r="D25347" t="s">
        <v>71973</v>
      </c>
      <c r="E25347" t="s">
        <v>71974</v>
      </c>
    </row>
    <row r="25348" spans="1:5" x14ac:dyDescent="0.25">
      <c r="A25348">
        <v>54441</v>
      </c>
      <c r="B25348" t="s">
        <v>71975</v>
      </c>
      <c r="D25348" t="s">
        <v>71976</v>
      </c>
      <c r="E25348" t="s">
        <v>71977</v>
      </c>
    </row>
    <row r="25349" spans="1:5" x14ac:dyDescent="0.25">
      <c r="A25349">
        <v>54442</v>
      </c>
      <c r="B25349" t="s">
        <v>71978</v>
      </c>
      <c r="D25349" t="s">
        <v>71979</v>
      </c>
    </row>
    <row r="25350" spans="1:5" x14ac:dyDescent="0.25">
      <c r="A25350">
        <v>54444</v>
      </c>
      <c r="B25350" t="s">
        <v>71980</v>
      </c>
      <c r="D25350" t="s">
        <v>71981</v>
      </c>
      <c r="E25350" t="s">
        <v>71982</v>
      </c>
    </row>
    <row r="25351" spans="1:5" x14ac:dyDescent="0.25">
      <c r="A25351">
        <v>54452</v>
      </c>
      <c r="B25351" t="s">
        <v>71983</v>
      </c>
      <c r="D25351" t="s">
        <v>71984</v>
      </c>
    </row>
    <row r="25352" spans="1:5" x14ac:dyDescent="0.25">
      <c r="A25352">
        <v>54453</v>
      </c>
      <c r="B25352" t="s">
        <v>71985</v>
      </c>
      <c r="D25352" t="s">
        <v>71986</v>
      </c>
      <c r="E25352" t="s">
        <v>71987</v>
      </c>
    </row>
    <row r="25353" spans="1:5" x14ac:dyDescent="0.25">
      <c r="A25353">
        <v>54457</v>
      </c>
      <c r="B25353" t="s">
        <v>71988</v>
      </c>
      <c r="C25353" t="s">
        <v>71989</v>
      </c>
      <c r="D25353" t="s">
        <v>71990</v>
      </c>
      <c r="E25353" t="s">
        <v>71991</v>
      </c>
    </row>
    <row r="25354" spans="1:5" x14ac:dyDescent="0.25">
      <c r="A25354">
        <v>54458</v>
      </c>
      <c r="B25354" t="s">
        <v>71992</v>
      </c>
      <c r="C25354" t="s">
        <v>5550</v>
      </c>
      <c r="D25354" t="s">
        <v>71993</v>
      </c>
      <c r="E25354" t="s">
        <v>71994</v>
      </c>
    </row>
    <row r="25355" spans="1:5" x14ac:dyDescent="0.25">
      <c r="A25355">
        <v>54462</v>
      </c>
      <c r="B25355" t="s">
        <v>71995</v>
      </c>
      <c r="D25355" t="s">
        <v>71996</v>
      </c>
    </row>
    <row r="25356" spans="1:5" x14ac:dyDescent="0.25">
      <c r="A25356">
        <v>54465</v>
      </c>
      <c r="B25356" t="s">
        <v>71997</v>
      </c>
      <c r="D25356" t="s">
        <v>71998</v>
      </c>
      <c r="E25356" t="s">
        <v>71999</v>
      </c>
    </row>
    <row r="25357" spans="1:5" x14ac:dyDescent="0.25">
      <c r="A25357">
        <v>54473</v>
      </c>
      <c r="B25357" t="s">
        <v>72000</v>
      </c>
      <c r="D25357" t="s">
        <v>72001</v>
      </c>
      <c r="E25357" t="s">
        <v>72002</v>
      </c>
    </row>
    <row r="25358" spans="1:5" x14ac:dyDescent="0.25">
      <c r="A25358">
        <v>54478</v>
      </c>
      <c r="B25358" t="s">
        <v>72003</v>
      </c>
      <c r="D25358" t="s">
        <v>72004</v>
      </c>
      <c r="E25358" t="s">
        <v>72005</v>
      </c>
    </row>
    <row r="25359" spans="1:5" x14ac:dyDescent="0.25">
      <c r="A25359">
        <v>54481</v>
      </c>
      <c r="B25359" t="s">
        <v>72006</v>
      </c>
      <c r="D25359" t="s">
        <v>72007</v>
      </c>
    </row>
    <row r="25360" spans="1:5" x14ac:dyDescent="0.25">
      <c r="A25360">
        <v>54483</v>
      </c>
      <c r="B25360" t="s">
        <v>72008</v>
      </c>
      <c r="C25360" t="s">
        <v>72009</v>
      </c>
      <c r="D25360" t="s">
        <v>72010</v>
      </c>
      <c r="E25360" t="s">
        <v>10</v>
      </c>
    </row>
    <row r="25361" spans="1:5" x14ac:dyDescent="0.25">
      <c r="A25361">
        <v>54485</v>
      </c>
      <c r="B25361" t="s">
        <v>72011</v>
      </c>
      <c r="C25361" t="s">
        <v>72012</v>
      </c>
      <c r="D25361" t="s">
        <v>72013</v>
      </c>
    </row>
    <row r="25362" spans="1:5" x14ac:dyDescent="0.25">
      <c r="A25362">
        <v>54487</v>
      </c>
      <c r="B25362" t="s">
        <v>72014</v>
      </c>
      <c r="D25362" t="s">
        <v>72015</v>
      </c>
      <c r="E25362" t="s">
        <v>72016</v>
      </c>
    </row>
    <row r="25363" spans="1:5" x14ac:dyDescent="0.25">
      <c r="A25363">
        <v>54489</v>
      </c>
      <c r="B25363" t="s">
        <v>72017</v>
      </c>
      <c r="D25363" t="s">
        <v>72018</v>
      </c>
      <c r="E25363" t="s">
        <v>72019</v>
      </c>
    </row>
    <row r="25364" spans="1:5" x14ac:dyDescent="0.25">
      <c r="A25364">
        <v>54490</v>
      </c>
      <c r="B25364" t="s">
        <v>72020</v>
      </c>
      <c r="C25364" t="s">
        <v>72021</v>
      </c>
      <c r="D25364" t="s">
        <v>72022</v>
      </c>
      <c r="E25364" t="s">
        <v>72023</v>
      </c>
    </row>
    <row r="25365" spans="1:5" x14ac:dyDescent="0.25">
      <c r="A25365">
        <v>54491</v>
      </c>
      <c r="B25365" t="s">
        <v>72024</v>
      </c>
      <c r="C25365" t="s">
        <v>72025</v>
      </c>
      <c r="D25365" t="s">
        <v>72026</v>
      </c>
    </row>
    <row r="25366" spans="1:5" x14ac:dyDescent="0.25">
      <c r="A25366">
        <v>54492</v>
      </c>
      <c r="B25366" t="s">
        <v>72027</v>
      </c>
      <c r="D25366" t="s">
        <v>72028</v>
      </c>
      <c r="E25366" t="s">
        <v>72029</v>
      </c>
    </row>
    <row r="25367" spans="1:5" x14ac:dyDescent="0.25">
      <c r="A25367">
        <v>54493</v>
      </c>
      <c r="B25367" t="s">
        <v>72030</v>
      </c>
      <c r="D25367" t="s">
        <v>72031</v>
      </c>
    </row>
    <row r="25368" spans="1:5" x14ac:dyDescent="0.25">
      <c r="A25368">
        <v>54494</v>
      </c>
      <c r="B25368" t="s">
        <v>72032</v>
      </c>
      <c r="D25368" t="s">
        <v>72033</v>
      </c>
      <c r="E25368" t="s">
        <v>72034</v>
      </c>
    </row>
    <row r="25369" spans="1:5" x14ac:dyDescent="0.25">
      <c r="A25369">
        <v>54496</v>
      </c>
      <c r="B25369" t="s">
        <v>72035</v>
      </c>
      <c r="D25369" t="s">
        <v>72036</v>
      </c>
      <c r="E25369" t="s">
        <v>72037</v>
      </c>
    </row>
    <row r="25370" spans="1:5" x14ac:dyDescent="0.25">
      <c r="A25370">
        <v>54497</v>
      </c>
      <c r="B25370" t="s">
        <v>72038</v>
      </c>
      <c r="C25370" t="s">
        <v>24766</v>
      </c>
      <c r="D25370" t="s">
        <v>72039</v>
      </c>
      <c r="E25370" t="s">
        <v>72040</v>
      </c>
    </row>
    <row r="25371" spans="1:5" x14ac:dyDescent="0.25">
      <c r="A25371">
        <v>54499</v>
      </c>
      <c r="B25371" t="s">
        <v>72041</v>
      </c>
      <c r="C25371" t="s">
        <v>72042</v>
      </c>
      <c r="D25371" t="s">
        <v>72043</v>
      </c>
    </row>
    <row r="25372" spans="1:5" x14ac:dyDescent="0.25">
      <c r="A25372">
        <v>54500</v>
      </c>
      <c r="B25372" t="s">
        <v>72044</v>
      </c>
      <c r="C25372" t="s">
        <v>72045</v>
      </c>
      <c r="D25372" t="s">
        <v>72046</v>
      </c>
      <c r="E25372" t="s">
        <v>72047</v>
      </c>
    </row>
    <row r="25373" spans="1:5" x14ac:dyDescent="0.25">
      <c r="A25373">
        <v>54502</v>
      </c>
      <c r="B25373" t="s">
        <v>72048</v>
      </c>
      <c r="C25373" t="s">
        <v>72049</v>
      </c>
      <c r="D25373" t="s">
        <v>72050</v>
      </c>
      <c r="E25373" t="s">
        <v>72051</v>
      </c>
    </row>
    <row r="25374" spans="1:5" x14ac:dyDescent="0.25">
      <c r="A25374">
        <v>54506</v>
      </c>
      <c r="B25374" t="s">
        <v>72052</v>
      </c>
      <c r="D25374" t="s">
        <v>72053</v>
      </c>
      <c r="E25374" t="s">
        <v>72054</v>
      </c>
    </row>
    <row r="25375" spans="1:5" x14ac:dyDescent="0.25">
      <c r="A25375">
        <v>54507</v>
      </c>
      <c r="B25375" t="s">
        <v>72055</v>
      </c>
      <c r="C25375" t="s">
        <v>72056</v>
      </c>
      <c r="D25375" t="s">
        <v>72057</v>
      </c>
      <c r="E25375" t="s">
        <v>72058</v>
      </c>
    </row>
    <row r="25376" spans="1:5" x14ac:dyDescent="0.25">
      <c r="A25376">
        <v>54510</v>
      </c>
      <c r="B25376" t="s">
        <v>72059</v>
      </c>
      <c r="C25376" t="s">
        <v>72060</v>
      </c>
      <c r="D25376" t="s">
        <v>72061</v>
      </c>
      <c r="E25376" t="s">
        <v>72062</v>
      </c>
    </row>
    <row r="25377" spans="1:5" x14ac:dyDescent="0.25">
      <c r="A25377">
        <v>54511</v>
      </c>
      <c r="B25377" t="s">
        <v>72063</v>
      </c>
      <c r="D25377" t="s">
        <v>72064</v>
      </c>
    </row>
    <row r="25378" spans="1:5" x14ac:dyDescent="0.25">
      <c r="A25378">
        <v>54519</v>
      </c>
      <c r="B25378" t="s">
        <v>72065</v>
      </c>
      <c r="D25378" t="s">
        <v>72066</v>
      </c>
      <c r="E25378" t="s">
        <v>72067</v>
      </c>
    </row>
    <row r="25379" spans="1:5" x14ac:dyDescent="0.25">
      <c r="A25379">
        <v>54522</v>
      </c>
      <c r="B25379" t="s">
        <v>72068</v>
      </c>
      <c r="D25379" t="s">
        <v>72069</v>
      </c>
    </row>
    <row r="25380" spans="1:5" x14ac:dyDescent="0.25">
      <c r="A25380">
        <v>54526</v>
      </c>
      <c r="B25380" t="s">
        <v>72070</v>
      </c>
      <c r="D25380" t="s">
        <v>72071</v>
      </c>
      <c r="E25380" t="s">
        <v>72072</v>
      </c>
    </row>
    <row r="25381" spans="1:5" x14ac:dyDescent="0.25">
      <c r="A25381">
        <v>54531</v>
      </c>
      <c r="B25381" t="s">
        <v>72073</v>
      </c>
      <c r="D25381" t="s">
        <v>72074</v>
      </c>
    </row>
    <row r="25382" spans="1:5" x14ac:dyDescent="0.25">
      <c r="A25382">
        <v>54533</v>
      </c>
      <c r="B25382" t="s">
        <v>72075</v>
      </c>
      <c r="D25382" t="s">
        <v>72076</v>
      </c>
      <c r="E25382" t="s">
        <v>72077</v>
      </c>
    </row>
    <row r="25383" spans="1:5" x14ac:dyDescent="0.25">
      <c r="A25383">
        <v>54534</v>
      </c>
      <c r="B25383" t="s">
        <v>72078</v>
      </c>
      <c r="C25383" t="s">
        <v>72079</v>
      </c>
      <c r="D25383" t="s">
        <v>72080</v>
      </c>
      <c r="E25383" t="s">
        <v>72081</v>
      </c>
    </row>
    <row r="25384" spans="1:5" x14ac:dyDescent="0.25">
      <c r="A25384">
        <v>54536</v>
      </c>
      <c r="B25384" t="s">
        <v>72082</v>
      </c>
      <c r="D25384" t="s">
        <v>72083</v>
      </c>
      <c r="E25384" t="s">
        <v>72084</v>
      </c>
    </row>
    <row r="25385" spans="1:5" x14ac:dyDescent="0.25">
      <c r="A25385">
        <v>54537</v>
      </c>
      <c r="B25385" t="s">
        <v>72085</v>
      </c>
      <c r="C25385" t="s">
        <v>72086</v>
      </c>
      <c r="D25385" t="s">
        <v>72087</v>
      </c>
      <c r="E25385" t="s">
        <v>72088</v>
      </c>
    </row>
    <row r="25386" spans="1:5" x14ac:dyDescent="0.25">
      <c r="A25386">
        <v>54543</v>
      </c>
      <c r="B25386" t="s">
        <v>72089</v>
      </c>
      <c r="C25386" t="s">
        <v>72090</v>
      </c>
      <c r="D25386" t="s">
        <v>72091</v>
      </c>
      <c r="E25386" t="s">
        <v>72092</v>
      </c>
    </row>
    <row r="25387" spans="1:5" x14ac:dyDescent="0.25">
      <c r="A25387">
        <v>54546</v>
      </c>
      <c r="B25387" t="s">
        <v>72093</v>
      </c>
      <c r="C25387" t="s">
        <v>72094</v>
      </c>
      <c r="D25387" t="s">
        <v>72095</v>
      </c>
      <c r="E25387" t="s">
        <v>72096</v>
      </c>
    </row>
    <row r="25388" spans="1:5" x14ac:dyDescent="0.25">
      <c r="A25388">
        <v>54549</v>
      </c>
      <c r="B25388" t="s">
        <v>72097</v>
      </c>
      <c r="D25388" t="s">
        <v>72098</v>
      </c>
      <c r="E25388" t="s">
        <v>72099</v>
      </c>
    </row>
    <row r="25389" spans="1:5" x14ac:dyDescent="0.25">
      <c r="A25389">
        <v>54557</v>
      </c>
      <c r="B25389" t="s">
        <v>72100</v>
      </c>
      <c r="C25389" t="s">
        <v>72101</v>
      </c>
      <c r="D25389" t="s">
        <v>72102</v>
      </c>
    </row>
    <row r="25390" spans="1:5" x14ac:dyDescent="0.25">
      <c r="A25390">
        <v>54558</v>
      </c>
      <c r="B25390" t="s">
        <v>72103</v>
      </c>
      <c r="D25390" t="s">
        <v>72104</v>
      </c>
      <c r="E25390" t="s">
        <v>72105</v>
      </c>
    </row>
    <row r="25391" spans="1:5" x14ac:dyDescent="0.25">
      <c r="A25391">
        <v>54561</v>
      </c>
      <c r="B25391" t="s">
        <v>72106</v>
      </c>
      <c r="D25391" t="s">
        <v>72107</v>
      </c>
    </row>
    <row r="25392" spans="1:5" x14ac:dyDescent="0.25">
      <c r="A25392">
        <v>54562</v>
      </c>
      <c r="B25392" t="s">
        <v>72108</v>
      </c>
      <c r="C25392" t="s">
        <v>27141</v>
      </c>
      <c r="D25392" t="s">
        <v>72109</v>
      </c>
      <c r="E25392" t="s">
        <v>27143</v>
      </c>
    </row>
    <row r="25393" spans="1:5" x14ac:dyDescent="0.25">
      <c r="A25393">
        <v>54564</v>
      </c>
      <c r="B25393" t="s">
        <v>72110</v>
      </c>
      <c r="C25393" t="s">
        <v>72111</v>
      </c>
      <c r="D25393" t="s">
        <v>72112</v>
      </c>
      <c r="E25393" t="s">
        <v>72113</v>
      </c>
    </row>
    <row r="25394" spans="1:5" x14ac:dyDescent="0.25">
      <c r="A25394">
        <v>54565</v>
      </c>
      <c r="B25394" t="s">
        <v>72114</v>
      </c>
      <c r="D25394" t="s">
        <v>72115</v>
      </c>
      <c r="E25394" t="s">
        <v>72116</v>
      </c>
    </row>
    <row r="25395" spans="1:5" x14ac:dyDescent="0.25">
      <c r="A25395">
        <v>54572</v>
      </c>
      <c r="B25395" t="s">
        <v>72117</v>
      </c>
      <c r="D25395" t="s">
        <v>72118</v>
      </c>
    </row>
    <row r="25396" spans="1:5" x14ac:dyDescent="0.25">
      <c r="A25396">
        <v>54576</v>
      </c>
      <c r="B25396" t="s">
        <v>72119</v>
      </c>
      <c r="D25396" t="s">
        <v>72120</v>
      </c>
      <c r="E25396" t="s">
        <v>72121</v>
      </c>
    </row>
    <row r="25397" spans="1:5" x14ac:dyDescent="0.25">
      <c r="A25397">
        <v>54578</v>
      </c>
      <c r="B25397" t="s">
        <v>72122</v>
      </c>
      <c r="E25397" t="s">
        <v>72123</v>
      </c>
    </row>
    <row r="25398" spans="1:5" x14ac:dyDescent="0.25">
      <c r="A25398">
        <v>54579</v>
      </c>
      <c r="B25398" t="s">
        <v>72124</v>
      </c>
      <c r="C25398" t="s">
        <v>50063</v>
      </c>
      <c r="D25398" t="s">
        <v>72125</v>
      </c>
      <c r="E25398" t="s">
        <v>72126</v>
      </c>
    </row>
    <row r="25399" spans="1:5" x14ac:dyDescent="0.25">
      <c r="A25399">
        <v>54581</v>
      </c>
      <c r="B25399" t="s">
        <v>72127</v>
      </c>
      <c r="D25399" t="s">
        <v>72128</v>
      </c>
    </row>
    <row r="25400" spans="1:5" x14ac:dyDescent="0.25">
      <c r="A25400">
        <v>54592</v>
      </c>
      <c r="B25400" t="s">
        <v>72129</v>
      </c>
      <c r="C25400" t="s">
        <v>72130</v>
      </c>
      <c r="D25400" t="s">
        <v>72131</v>
      </c>
    </row>
    <row r="25401" spans="1:5" x14ac:dyDescent="0.25">
      <c r="A25401">
        <v>54593</v>
      </c>
      <c r="B25401" t="s">
        <v>72132</v>
      </c>
      <c r="D25401" t="s">
        <v>72133</v>
      </c>
    </row>
    <row r="25402" spans="1:5" x14ac:dyDescent="0.25">
      <c r="A25402">
        <v>54594</v>
      </c>
      <c r="B25402" t="s">
        <v>72134</v>
      </c>
      <c r="C25402" t="s">
        <v>72135</v>
      </c>
      <c r="D25402" t="s">
        <v>72136</v>
      </c>
      <c r="E25402" t="s">
        <v>72137</v>
      </c>
    </row>
    <row r="25403" spans="1:5" x14ac:dyDescent="0.25">
      <c r="A25403">
        <v>54595</v>
      </c>
      <c r="B25403" t="s">
        <v>72138</v>
      </c>
      <c r="C25403" t="s">
        <v>59524</v>
      </c>
      <c r="D25403" t="s">
        <v>72139</v>
      </c>
      <c r="E25403" t="s">
        <v>72140</v>
      </c>
    </row>
    <row r="25404" spans="1:5" x14ac:dyDescent="0.25">
      <c r="A25404">
        <v>54596</v>
      </c>
      <c r="B25404" t="s">
        <v>72141</v>
      </c>
      <c r="C25404" t="s">
        <v>26738</v>
      </c>
      <c r="D25404" t="s">
        <v>72142</v>
      </c>
      <c r="E25404" t="s">
        <v>72143</v>
      </c>
    </row>
    <row r="25405" spans="1:5" x14ac:dyDescent="0.25">
      <c r="A25405">
        <v>54597</v>
      </c>
      <c r="B25405" t="s">
        <v>72144</v>
      </c>
      <c r="D25405" t="s">
        <v>72145</v>
      </c>
      <c r="E25405" t="s">
        <v>72146</v>
      </c>
    </row>
    <row r="25406" spans="1:5" x14ac:dyDescent="0.25">
      <c r="A25406">
        <v>54598</v>
      </c>
      <c r="B25406" t="s">
        <v>72147</v>
      </c>
      <c r="D25406" t="s">
        <v>72148</v>
      </c>
      <c r="E25406" t="s">
        <v>72149</v>
      </c>
    </row>
    <row r="25407" spans="1:5" x14ac:dyDescent="0.25">
      <c r="A25407">
        <v>54599</v>
      </c>
      <c r="B25407" t="s">
        <v>72150</v>
      </c>
      <c r="C25407" t="s">
        <v>72151</v>
      </c>
      <c r="D25407" t="s">
        <v>72152</v>
      </c>
    </row>
    <row r="25408" spans="1:5" x14ac:dyDescent="0.25">
      <c r="A25408">
        <v>54604</v>
      </c>
      <c r="B25408" t="s">
        <v>72153</v>
      </c>
      <c r="D25408" t="s">
        <v>72154</v>
      </c>
      <c r="E25408" t="s">
        <v>72155</v>
      </c>
    </row>
    <row r="25409" spans="1:5" x14ac:dyDescent="0.25">
      <c r="A25409">
        <v>54605</v>
      </c>
      <c r="B25409" t="s">
        <v>72156</v>
      </c>
      <c r="D25409" t="s">
        <v>72157</v>
      </c>
    </row>
    <row r="25410" spans="1:5" x14ac:dyDescent="0.25">
      <c r="A25410">
        <v>54606</v>
      </c>
      <c r="B25410" t="s">
        <v>72158</v>
      </c>
      <c r="C25410" t="s">
        <v>72159</v>
      </c>
      <c r="D25410" t="s">
        <v>72160</v>
      </c>
    </row>
    <row r="25411" spans="1:5" x14ac:dyDescent="0.25">
      <c r="A25411">
        <v>54612</v>
      </c>
      <c r="B25411" t="s">
        <v>72161</v>
      </c>
      <c r="D25411" t="s">
        <v>72162</v>
      </c>
      <c r="E25411" t="s">
        <v>72163</v>
      </c>
    </row>
    <row r="25412" spans="1:5" x14ac:dyDescent="0.25">
      <c r="A25412">
        <v>54615</v>
      </c>
      <c r="B25412" t="s">
        <v>72164</v>
      </c>
      <c r="D25412" t="s">
        <v>72165</v>
      </c>
    </row>
    <row r="25413" spans="1:5" x14ac:dyDescent="0.25">
      <c r="A25413">
        <v>54617</v>
      </c>
      <c r="B25413" t="s">
        <v>72166</v>
      </c>
      <c r="C25413" t="s">
        <v>72167</v>
      </c>
      <c r="D25413" t="s">
        <v>72168</v>
      </c>
    </row>
    <row r="25414" spans="1:5" x14ac:dyDescent="0.25">
      <c r="A25414">
        <v>54618</v>
      </c>
      <c r="B25414" t="s">
        <v>72169</v>
      </c>
      <c r="C25414" t="s">
        <v>72170</v>
      </c>
      <c r="D25414" t="s">
        <v>72171</v>
      </c>
    </row>
    <row r="25415" spans="1:5" x14ac:dyDescent="0.25">
      <c r="A25415">
        <v>54620</v>
      </c>
      <c r="B25415" t="s">
        <v>72172</v>
      </c>
      <c r="C25415" t="s">
        <v>72173</v>
      </c>
      <c r="D25415" t="s">
        <v>72174</v>
      </c>
      <c r="E25415" t="s">
        <v>72175</v>
      </c>
    </row>
    <row r="25416" spans="1:5" x14ac:dyDescent="0.25">
      <c r="A25416">
        <v>54622</v>
      </c>
      <c r="B25416" t="s">
        <v>72176</v>
      </c>
      <c r="D25416" t="s">
        <v>72177</v>
      </c>
    </row>
    <row r="25417" spans="1:5" x14ac:dyDescent="0.25">
      <c r="A25417">
        <v>54635</v>
      </c>
      <c r="B25417" t="s">
        <v>72178</v>
      </c>
      <c r="D25417" t="s">
        <v>72179</v>
      </c>
    </row>
    <row r="25418" spans="1:5" x14ac:dyDescent="0.25">
      <c r="A25418">
        <v>54636</v>
      </c>
      <c r="B25418" t="s">
        <v>72180</v>
      </c>
      <c r="D25418" t="s">
        <v>72181</v>
      </c>
      <c r="E25418" t="s">
        <v>72182</v>
      </c>
    </row>
    <row r="25419" spans="1:5" x14ac:dyDescent="0.25">
      <c r="A25419">
        <v>54637</v>
      </c>
      <c r="B25419" t="s">
        <v>72183</v>
      </c>
      <c r="C25419" t="s">
        <v>72184</v>
      </c>
      <c r="D25419" t="s">
        <v>72185</v>
      </c>
      <c r="E25419" t="s">
        <v>72186</v>
      </c>
    </row>
    <row r="25420" spans="1:5" x14ac:dyDescent="0.25">
      <c r="A25420">
        <v>54643</v>
      </c>
      <c r="B25420" t="s">
        <v>72187</v>
      </c>
      <c r="C25420" t="s">
        <v>72188</v>
      </c>
      <c r="D25420" t="s">
        <v>72189</v>
      </c>
      <c r="E25420" t="s">
        <v>10</v>
      </c>
    </row>
    <row r="25421" spans="1:5" x14ac:dyDescent="0.25">
      <c r="A25421">
        <v>54647</v>
      </c>
      <c r="B25421" t="s">
        <v>72190</v>
      </c>
      <c r="C25421" t="s">
        <v>72191</v>
      </c>
      <c r="D25421" t="s">
        <v>72192</v>
      </c>
      <c r="E25421" t="s">
        <v>72193</v>
      </c>
    </row>
    <row r="25422" spans="1:5" x14ac:dyDescent="0.25">
      <c r="A25422">
        <v>54648</v>
      </c>
      <c r="B25422" t="s">
        <v>72194</v>
      </c>
      <c r="C25422" t="s">
        <v>72195</v>
      </c>
      <c r="D25422" t="s">
        <v>72196</v>
      </c>
      <c r="E25422" t="s">
        <v>72197</v>
      </c>
    </row>
    <row r="25423" spans="1:5" x14ac:dyDescent="0.25">
      <c r="A25423">
        <v>54650</v>
      </c>
      <c r="B25423" t="s">
        <v>72198</v>
      </c>
      <c r="D25423" t="s">
        <v>72199</v>
      </c>
      <c r="E25423" t="s">
        <v>72200</v>
      </c>
    </row>
    <row r="25424" spans="1:5" x14ac:dyDescent="0.25">
      <c r="A25424">
        <v>54651</v>
      </c>
      <c r="B25424" t="s">
        <v>72201</v>
      </c>
      <c r="D25424" t="s">
        <v>72202</v>
      </c>
      <c r="E25424" t="s">
        <v>72203</v>
      </c>
    </row>
    <row r="25425" spans="1:5" x14ac:dyDescent="0.25">
      <c r="A25425">
        <v>54653</v>
      </c>
      <c r="B25425" t="s">
        <v>72204</v>
      </c>
      <c r="D25425" t="s">
        <v>72205</v>
      </c>
    </row>
    <row r="25426" spans="1:5" x14ac:dyDescent="0.25">
      <c r="A25426">
        <v>54654</v>
      </c>
      <c r="B25426" t="s">
        <v>72206</v>
      </c>
      <c r="C25426" t="s">
        <v>72207</v>
      </c>
      <c r="D25426" t="s">
        <v>72208</v>
      </c>
      <c r="E25426" t="s">
        <v>55435</v>
      </c>
    </row>
    <row r="25427" spans="1:5" x14ac:dyDescent="0.25">
      <c r="A25427">
        <v>54655</v>
      </c>
      <c r="B25427" t="s">
        <v>72209</v>
      </c>
      <c r="D25427" t="s">
        <v>72210</v>
      </c>
      <c r="E25427" t="s">
        <v>72211</v>
      </c>
    </row>
    <row r="25428" spans="1:5" x14ac:dyDescent="0.25">
      <c r="A25428">
        <v>54658</v>
      </c>
      <c r="B25428" t="s">
        <v>72212</v>
      </c>
      <c r="C25428" t="s">
        <v>72213</v>
      </c>
      <c r="D25428" t="s">
        <v>72214</v>
      </c>
      <c r="E25428" t="s">
        <v>72215</v>
      </c>
    </row>
    <row r="25429" spans="1:5" x14ac:dyDescent="0.25">
      <c r="A25429">
        <v>54659</v>
      </c>
      <c r="B25429" t="s">
        <v>72216</v>
      </c>
      <c r="C25429" t="s">
        <v>72217</v>
      </c>
      <c r="D25429" t="s">
        <v>72218</v>
      </c>
    </row>
    <row r="25430" spans="1:5" x14ac:dyDescent="0.25">
      <c r="A25430">
        <v>54663</v>
      </c>
      <c r="B25430" t="s">
        <v>72219</v>
      </c>
      <c r="D25430" t="s">
        <v>72220</v>
      </c>
      <c r="E25430" t="s">
        <v>72221</v>
      </c>
    </row>
    <row r="25431" spans="1:5" x14ac:dyDescent="0.25">
      <c r="A25431">
        <v>54665</v>
      </c>
      <c r="B25431" t="s">
        <v>72222</v>
      </c>
      <c r="C25431" t="s">
        <v>72223</v>
      </c>
      <c r="D25431" t="s">
        <v>72224</v>
      </c>
      <c r="E25431" t="s">
        <v>72225</v>
      </c>
    </row>
    <row r="25432" spans="1:5" x14ac:dyDescent="0.25">
      <c r="A25432">
        <v>54667</v>
      </c>
      <c r="B25432" t="s">
        <v>72226</v>
      </c>
      <c r="D25432" t="s">
        <v>72227</v>
      </c>
    </row>
    <row r="25433" spans="1:5" x14ac:dyDescent="0.25">
      <c r="A25433">
        <v>54668</v>
      </c>
      <c r="B25433" t="s">
        <v>72228</v>
      </c>
      <c r="C25433" t="s">
        <v>72229</v>
      </c>
      <c r="D25433" t="s">
        <v>72230</v>
      </c>
      <c r="E25433" t="s">
        <v>72231</v>
      </c>
    </row>
    <row r="25434" spans="1:5" x14ac:dyDescent="0.25">
      <c r="A25434">
        <v>54674</v>
      </c>
      <c r="B25434" t="s">
        <v>72232</v>
      </c>
      <c r="D25434" t="s">
        <v>72233</v>
      </c>
    </row>
    <row r="25435" spans="1:5" x14ac:dyDescent="0.25">
      <c r="A25435">
        <v>54677</v>
      </c>
      <c r="B25435" t="s">
        <v>72234</v>
      </c>
      <c r="C25435" t="s">
        <v>38934</v>
      </c>
      <c r="D25435" t="s">
        <v>72235</v>
      </c>
      <c r="E25435" t="s">
        <v>38936</v>
      </c>
    </row>
    <row r="25436" spans="1:5" x14ac:dyDescent="0.25">
      <c r="A25436">
        <v>54678</v>
      </c>
      <c r="B25436" t="s">
        <v>72236</v>
      </c>
      <c r="D25436" t="s">
        <v>72237</v>
      </c>
    </row>
    <row r="25437" spans="1:5" x14ac:dyDescent="0.25">
      <c r="A25437">
        <v>54681</v>
      </c>
      <c r="B25437" t="s">
        <v>72238</v>
      </c>
      <c r="D25437" t="s">
        <v>72239</v>
      </c>
    </row>
    <row r="25438" spans="1:5" x14ac:dyDescent="0.25">
      <c r="A25438">
        <v>54683</v>
      </c>
      <c r="B25438" t="s">
        <v>72240</v>
      </c>
      <c r="D25438" t="s">
        <v>72241</v>
      </c>
      <c r="E25438" t="s">
        <v>72242</v>
      </c>
    </row>
    <row r="25439" spans="1:5" x14ac:dyDescent="0.25">
      <c r="A25439">
        <v>54684</v>
      </c>
      <c r="B25439" t="s">
        <v>72243</v>
      </c>
      <c r="D25439" t="s">
        <v>72244</v>
      </c>
    </row>
    <row r="25440" spans="1:5" x14ac:dyDescent="0.25">
      <c r="A25440">
        <v>54687</v>
      </c>
      <c r="B25440" t="s">
        <v>72245</v>
      </c>
      <c r="D25440" t="s">
        <v>72246</v>
      </c>
      <c r="E25440" t="s">
        <v>10</v>
      </c>
    </row>
    <row r="25441" spans="1:5" x14ac:dyDescent="0.25">
      <c r="A25441">
        <v>54688</v>
      </c>
      <c r="B25441" t="s">
        <v>72247</v>
      </c>
      <c r="D25441" t="s">
        <v>72248</v>
      </c>
      <c r="E25441" t="s">
        <v>10</v>
      </c>
    </row>
    <row r="25442" spans="1:5" x14ac:dyDescent="0.25">
      <c r="A25442">
        <v>54689</v>
      </c>
      <c r="B25442" t="s">
        <v>72249</v>
      </c>
      <c r="C25442" t="s">
        <v>72250</v>
      </c>
      <c r="D25442" t="s">
        <v>72251</v>
      </c>
      <c r="E25442" t="s">
        <v>72252</v>
      </c>
    </row>
    <row r="25443" spans="1:5" x14ac:dyDescent="0.25">
      <c r="A25443">
        <v>54694</v>
      </c>
      <c r="B25443" t="s">
        <v>72253</v>
      </c>
      <c r="C25443" t="s">
        <v>10492</v>
      </c>
      <c r="D25443" t="s">
        <v>72254</v>
      </c>
    </row>
    <row r="25444" spans="1:5" x14ac:dyDescent="0.25">
      <c r="A25444">
        <v>54698</v>
      </c>
      <c r="B25444" t="s">
        <v>72255</v>
      </c>
      <c r="D25444" t="s">
        <v>72256</v>
      </c>
      <c r="E25444" t="s">
        <v>72257</v>
      </c>
    </row>
    <row r="25445" spans="1:5" x14ac:dyDescent="0.25">
      <c r="A25445">
        <v>54699</v>
      </c>
      <c r="B25445" t="s">
        <v>72258</v>
      </c>
      <c r="D25445" t="s">
        <v>72259</v>
      </c>
    </row>
    <row r="25446" spans="1:5" x14ac:dyDescent="0.25">
      <c r="A25446">
        <v>54702</v>
      </c>
      <c r="B25446" t="s">
        <v>72260</v>
      </c>
      <c r="D25446" t="s">
        <v>72261</v>
      </c>
    </row>
    <row r="25447" spans="1:5" x14ac:dyDescent="0.25">
      <c r="A25447">
        <v>54704</v>
      </c>
      <c r="B25447" t="s">
        <v>72262</v>
      </c>
      <c r="D25447" t="s">
        <v>72263</v>
      </c>
    </row>
    <row r="25448" spans="1:5" x14ac:dyDescent="0.25">
      <c r="A25448">
        <v>54706</v>
      </c>
      <c r="B25448" t="s">
        <v>72264</v>
      </c>
      <c r="D25448" t="s">
        <v>72265</v>
      </c>
    </row>
    <row r="25449" spans="1:5" x14ac:dyDescent="0.25">
      <c r="A25449">
        <v>54713</v>
      </c>
      <c r="B25449" t="s">
        <v>72266</v>
      </c>
      <c r="C25449" t="s">
        <v>46369</v>
      </c>
      <c r="D25449" t="s">
        <v>72267</v>
      </c>
      <c r="E25449" t="s">
        <v>72268</v>
      </c>
    </row>
    <row r="25450" spans="1:5" x14ac:dyDescent="0.25">
      <c r="A25450">
        <v>54714</v>
      </c>
      <c r="B25450" t="s">
        <v>72269</v>
      </c>
      <c r="D25450" t="s">
        <v>72270</v>
      </c>
      <c r="E25450" t="s">
        <v>72271</v>
      </c>
    </row>
    <row r="25451" spans="1:5" x14ac:dyDescent="0.25">
      <c r="A25451">
        <v>54718</v>
      </c>
      <c r="B25451" t="s">
        <v>72272</v>
      </c>
      <c r="D25451" t="s">
        <v>72273</v>
      </c>
      <c r="E25451" t="s">
        <v>72274</v>
      </c>
    </row>
    <row r="25452" spans="1:5" x14ac:dyDescent="0.25">
      <c r="A25452">
        <v>54721</v>
      </c>
      <c r="B25452" t="s">
        <v>72275</v>
      </c>
      <c r="D25452" t="s">
        <v>72276</v>
      </c>
      <c r="E25452" t="s">
        <v>72277</v>
      </c>
    </row>
    <row r="25453" spans="1:5" x14ac:dyDescent="0.25">
      <c r="A25453">
        <v>54722</v>
      </c>
      <c r="B25453" t="s">
        <v>72278</v>
      </c>
      <c r="D25453" t="s">
        <v>72279</v>
      </c>
    </row>
    <row r="25454" spans="1:5" x14ac:dyDescent="0.25">
      <c r="A25454">
        <v>54726</v>
      </c>
      <c r="B25454" t="s">
        <v>72280</v>
      </c>
      <c r="C25454" t="s">
        <v>72281</v>
      </c>
      <c r="D25454" t="s">
        <v>72282</v>
      </c>
      <c r="E25454" t="s">
        <v>72283</v>
      </c>
    </row>
    <row r="25455" spans="1:5" x14ac:dyDescent="0.25">
      <c r="A25455">
        <v>54728</v>
      </c>
      <c r="B25455" t="s">
        <v>72284</v>
      </c>
      <c r="D25455" t="s">
        <v>72285</v>
      </c>
    </row>
    <row r="25456" spans="1:5" x14ac:dyDescent="0.25">
      <c r="A25456">
        <v>54730</v>
      </c>
      <c r="B25456" t="s">
        <v>72286</v>
      </c>
      <c r="D25456" t="s">
        <v>72287</v>
      </c>
    </row>
    <row r="25457" spans="1:5" x14ac:dyDescent="0.25">
      <c r="A25457">
        <v>54731</v>
      </c>
      <c r="B25457" t="s">
        <v>72288</v>
      </c>
      <c r="D25457" t="s">
        <v>72289</v>
      </c>
    </row>
    <row r="25458" spans="1:5" x14ac:dyDescent="0.25">
      <c r="A25458">
        <v>54732</v>
      </c>
      <c r="B25458" t="s">
        <v>72290</v>
      </c>
      <c r="D25458" t="s">
        <v>72291</v>
      </c>
      <c r="E25458" t="s">
        <v>72292</v>
      </c>
    </row>
    <row r="25459" spans="1:5" x14ac:dyDescent="0.25">
      <c r="A25459">
        <v>54734</v>
      </c>
      <c r="B25459" t="s">
        <v>72293</v>
      </c>
      <c r="C25459" t="s">
        <v>72294</v>
      </c>
      <c r="D25459" t="s">
        <v>72295</v>
      </c>
    </row>
    <row r="25460" spans="1:5" x14ac:dyDescent="0.25">
      <c r="A25460">
        <v>54740</v>
      </c>
      <c r="B25460" t="s">
        <v>72296</v>
      </c>
      <c r="C25460" t="s">
        <v>2267</v>
      </c>
      <c r="D25460" t="s">
        <v>72297</v>
      </c>
      <c r="E25460" t="s">
        <v>2269</v>
      </c>
    </row>
    <row r="25461" spans="1:5" x14ac:dyDescent="0.25">
      <c r="A25461">
        <v>54745</v>
      </c>
      <c r="B25461" t="s">
        <v>72298</v>
      </c>
      <c r="D25461" t="s">
        <v>72299</v>
      </c>
      <c r="E25461" t="s">
        <v>72300</v>
      </c>
    </row>
    <row r="25462" spans="1:5" x14ac:dyDescent="0.25">
      <c r="A25462">
        <v>54746</v>
      </c>
      <c r="B25462" t="s">
        <v>72301</v>
      </c>
      <c r="D25462" t="s">
        <v>72302</v>
      </c>
    </row>
    <row r="25463" spans="1:5" x14ac:dyDescent="0.25">
      <c r="A25463">
        <v>54757</v>
      </c>
      <c r="B25463" t="s">
        <v>72303</v>
      </c>
      <c r="C25463" t="s">
        <v>72304</v>
      </c>
      <c r="D25463" t="s">
        <v>72305</v>
      </c>
      <c r="E25463" t="s">
        <v>72306</v>
      </c>
    </row>
    <row r="25464" spans="1:5" x14ac:dyDescent="0.25">
      <c r="A25464">
        <v>54760</v>
      </c>
      <c r="B25464" t="s">
        <v>72307</v>
      </c>
      <c r="D25464" t="s">
        <v>72308</v>
      </c>
      <c r="E25464" t="s">
        <v>72309</v>
      </c>
    </row>
    <row r="25465" spans="1:5" x14ac:dyDescent="0.25">
      <c r="A25465">
        <v>54761</v>
      </c>
      <c r="B25465" t="s">
        <v>72310</v>
      </c>
      <c r="C25465" t="s">
        <v>72311</v>
      </c>
      <c r="D25465" t="s">
        <v>72312</v>
      </c>
      <c r="E25465" t="s">
        <v>72313</v>
      </c>
    </row>
    <row r="25466" spans="1:5" x14ac:dyDescent="0.25">
      <c r="A25466">
        <v>54763</v>
      </c>
      <c r="B25466" t="s">
        <v>72314</v>
      </c>
      <c r="C25466" t="s">
        <v>72315</v>
      </c>
      <c r="D25466" t="s">
        <v>72316</v>
      </c>
      <c r="E25466" t="s">
        <v>72317</v>
      </c>
    </row>
    <row r="25467" spans="1:5" x14ac:dyDescent="0.25">
      <c r="A25467">
        <v>54765</v>
      </c>
      <c r="B25467" t="s">
        <v>72318</v>
      </c>
      <c r="D25467" t="s">
        <v>72319</v>
      </c>
      <c r="E25467" t="s">
        <v>72320</v>
      </c>
    </row>
    <row r="25468" spans="1:5" x14ac:dyDescent="0.25">
      <c r="A25468">
        <v>54769</v>
      </c>
      <c r="B25468" t="s">
        <v>72321</v>
      </c>
      <c r="D25468" t="s">
        <v>72322</v>
      </c>
      <c r="E25468" t="s">
        <v>72323</v>
      </c>
    </row>
    <row r="25469" spans="1:5" x14ac:dyDescent="0.25">
      <c r="A25469">
        <v>54774</v>
      </c>
      <c r="B25469" t="s">
        <v>72324</v>
      </c>
      <c r="D25469" t="s">
        <v>72325</v>
      </c>
      <c r="E25469" t="s">
        <v>10</v>
      </c>
    </row>
    <row r="25470" spans="1:5" x14ac:dyDescent="0.25">
      <c r="A25470">
        <v>54775</v>
      </c>
      <c r="B25470" t="s">
        <v>72326</v>
      </c>
      <c r="D25470" t="s">
        <v>72327</v>
      </c>
    </row>
    <row r="25471" spans="1:5" x14ac:dyDescent="0.25">
      <c r="A25471">
        <v>54778</v>
      </c>
      <c r="B25471" t="s">
        <v>72328</v>
      </c>
      <c r="C25471" t="s">
        <v>72329</v>
      </c>
      <c r="D25471" t="s">
        <v>72330</v>
      </c>
    </row>
    <row r="25472" spans="1:5" x14ac:dyDescent="0.25">
      <c r="A25472">
        <v>54781</v>
      </c>
      <c r="B25472" t="s">
        <v>72331</v>
      </c>
      <c r="D25472" t="s">
        <v>72332</v>
      </c>
      <c r="E25472" t="s">
        <v>10</v>
      </c>
    </row>
    <row r="25473" spans="1:5" x14ac:dyDescent="0.25">
      <c r="A25473">
        <v>54783</v>
      </c>
      <c r="B25473" t="s">
        <v>72333</v>
      </c>
      <c r="D25473" t="s">
        <v>72334</v>
      </c>
      <c r="E25473" t="s">
        <v>72335</v>
      </c>
    </row>
    <row r="25474" spans="1:5" x14ac:dyDescent="0.25">
      <c r="A25474">
        <v>54784</v>
      </c>
      <c r="B25474" t="s">
        <v>72336</v>
      </c>
      <c r="D25474" t="s">
        <v>72337</v>
      </c>
      <c r="E25474" t="s">
        <v>10</v>
      </c>
    </row>
    <row r="25475" spans="1:5" x14ac:dyDescent="0.25">
      <c r="A25475">
        <v>54787</v>
      </c>
      <c r="B25475" t="s">
        <v>72338</v>
      </c>
      <c r="C25475" t="s">
        <v>72339</v>
      </c>
      <c r="D25475" t="s">
        <v>72340</v>
      </c>
      <c r="E25475" t="s">
        <v>72341</v>
      </c>
    </row>
    <row r="25476" spans="1:5" x14ac:dyDescent="0.25">
      <c r="A25476">
        <v>54788</v>
      </c>
      <c r="B25476" t="s">
        <v>72342</v>
      </c>
      <c r="D25476" t="s">
        <v>72343</v>
      </c>
      <c r="E25476" t="s">
        <v>72344</v>
      </c>
    </row>
    <row r="25477" spans="1:5" x14ac:dyDescent="0.25">
      <c r="A25477">
        <v>54792</v>
      </c>
      <c r="B25477" t="s">
        <v>72345</v>
      </c>
      <c r="D25477" t="s">
        <v>72346</v>
      </c>
    </row>
    <row r="25478" spans="1:5" x14ac:dyDescent="0.25">
      <c r="A25478">
        <v>54794</v>
      </c>
      <c r="B25478" t="s">
        <v>72347</v>
      </c>
      <c r="D25478" t="s">
        <v>72348</v>
      </c>
      <c r="E25478" t="s">
        <v>72349</v>
      </c>
    </row>
    <row r="25479" spans="1:5" x14ac:dyDescent="0.25">
      <c r="A25479">
        <v>54795</v>
      </c>
      <c r="B25479" t="s">
        <v>72350</v>
      </c>
      <c r="D25479" t="s">
        <v>72351</v>
      </c>
      <c r="E25479" t="s">
        <v>72352</v>
      </c>
    </row>
    <row r="25480" spans="1:5" x14ac:dyDescent="0.25">
      <c r="A25480">
        <v>54798</v>
      </c>
      <c r="B25480" t="s">
        <v>72353</v>
      </c>
      <c r="C25480" t="s">
        <v>72354</v>
      </c>
      <c r="D25480" t="s">
        <v>72355</v>
      </c>
      <c r="E25480" t="s">
        <v>10</v>
      </c>
    </row>
    <row r="25481" spans="1:5" x14ac:dyDescent="0.25">
      <c r="A25481">
        <v>54802</v>
      </c>
      <c r="B25481" t="s">
        <v>72356</v>
      </c>
      <c r="C25481" t="s">
        <v>72357</v>
      </c>
      <c r="D25481" t="s">
        <v>72358</v>
      </c>
      <c r="E25481" t="s">
        <v>10</v>
      </c>
    </row>
    <row r="25482" spans="1:5" x14ac:dyDescent="0.25">
      <c r="A25482">
        <v>54805</v>
      </c>
      <c r="B25482" t="s">
        <v>72359</v>
      </c>
      <c r="D25482" t="s">
        <v>72360</v>
      </c>
    </row>
    <row r="25483" spans="1:5" x14ac:dyDescent="0.25">
      <c r="A25483">
        <v>54809</v>
      </c>
      <c r="B25483" t="s">
        <v>72361</v>
      </c>
      <c r="D25483" t="s">
        <v>72362</v>
      </c>
      <c r="E25483" t="s">
        <v>72363</v>
      </c>
    </row>
    <row r="25484" spans="1:5" x14ac:dyDescent="0.25">
      <c r="A25484">
        <v>54811</v>
      </c>
      <c r="B25484" t="s">
        <v>72364</v>
      </c>
      <c r="D25484" t="s">
        <v>72365</v>
      </c>
      <c r="E25484" t="s">
        <v>72366</v>
      </c>
    </row>
    <row r="25485" spans="1:5" x14ac:dyDescent="0.25">
      <c r="A25485">
        <v>54813</v>
      </c>
      <c r="B25485" t="s">
        <v>72367</v>
      </c>
      <c r="D25485" t="s">
        <v>72368</v>
      </c>
    </row>
    <row r="25486" spans="1:5" x14ac:dyDescent="0.25">
      <c r="A25486">
        <v>54816</v>
      </c>
      <c r="B25486" t="s">
        <v>72369</v>
      </c>
      <c r="D25486" t="s">
        <v>72370</v>
      </c>
    </row>
    <row r="25487" spans="1:5" x14ac:dyDescent="0.25">
      <c r="A25487">
        <v>54817</v>
      </c>
      <c r="B25487" t="s">
        <v>72371</v>
      </c>
      <c r="C25487" t="s">
        <v>72372</v>
      </c>
      <c r="D25487" t="s">
        <v>72373</v>
      </c>
      <c r="E25487" t="s">
        <v>72374</v>
      </c>
    </row>
    <row r="25488" spans="1:5" x14ac:dyDescent="0.25">
      <c r="A25488">
        <v>54819</v>
      </c>
      <c r="B25488" t="s">
        <v>72375</v>
      </c>
      <c r="D25488" t="s">
        <v>72376</v>
      </c>
      <c r="E25488" t="s">
        <v>72377</v>
      </c>
    </row>
    <row r="25489" spans="1:5" x14ac:dyDescent="0.25">
      <c r="A25489">
        <v>54820</v>
      </c>
      <c r="B25489" t="s">
        <v>72378</v>
      </c>
      <c r="C25489" t="s">
        <v>3085</v>
      </c>
      <c r="D25489" t="s">
        <v>72379</v>
      </c>
      <c r="E25489" t="s">
        <v>10</v>
      </c>
    </row>
    <row r="25490" spans="1:5" x14ac:dyDescent="0.25">
      <c r="A25490">
        <v>54823</v>
      </c>
      <c r="B25490" t="s">
        <v>72380</v>
      </c>
      <c r="D25490" t="s">
        <v>72381</v>
      </c>
    </row>
    <row r="25491" spans="1:5" x14ac:dyDescent="0.25">
      <c r="A25491">
        <v>54824</v>
      </c>
      <c r="B25491" t="s">
        <v>72382</v>
      </c>
      <c r="D25491" t="s">
        <v>72383</v>
      </c>
      <c r="E25491" t="s">
        <v>10</v>
      </c>
    </row>
    <row r="25492" spans="1:5" x14ac:dyDescent="0.25">
      <c r="A25492">
        <v>54827</v>
      </c>
      <c r="B25492" t="s">
        <v>72384</v>
      </c>
      <c r="D25492" t="s">
        <v>72385</v>
      </c>
      <c r="E25492" t="s">
        <v>10</v>
      </c>
    </row>
    <row r="25493" spans="1:5" x14ac:dyDescent="0.25">
      <c r="A25493">
        <v>54828</v>
      </c>
      <c r="B25493" t="s">
        <v>72386</v>
      </c>
      <c r="D25493" t="s">
        <v>72387</v>
      </c>
    </row>
    <row r="25494" spans="1:5" x14ac:dyDescent="0.25">
      <c r="A25494">
        <v>54829</v>
      </c>
      <c r="B25494" t="s">
        <v>72388</v>
      </c>
      <c r="C25494" t="s">
        <v>72389</v>
      </c>
      <c r="D25494" t="s">
        <v>72390</v>
      </c>
      <c r="E25494" t="s">
        <v>72391</v>
      </c>
    </row>
    <row r="25495" spans="1:5" x14ac:dyDescent="0.25">
      <c r="A25495">
        <v>54831</v>
      </c>
      <c r="B25495" t="s">
        <v>72392</v>
      </c>
      <c r="D25495" t="s">
        <v>72393</v>
      </c>
      <c r="E25495" t="s">
        <v>72394</v>
      </c>
    </row>
    <row r="25496" spans="1:5" x14ac:dyDescent="0.25">
      <c r="A25496">
        <v>54833</v>
      </c>
      <c r="B25496" t="s">
        <v>72395</v>
      </c>
      <c r="C25496" t="s">
        <v>72396</v>
      </c>
      <c r="D25496" t="s">
        <v>72397</v>
      </c>
      <c r="E25496" t="s">
        <v>72398</v>
      </c>
    </row>
    <row r="25497" spans="1:5" x14ac:dyDescent="0.25">
      <c r="A25497">
        <v>54834</v>
      </c>
      <c r="B25497" t="s">
        <v>72399</v>
      </c>
      <c r="C25497" t="s">
        <v>72400</v>
      </c>
      <c r="D25497" t="s">
        <v>72401</v>
      </c>
    </row>
    <row r="25498" spans="1:5" x14ac:dyDescent="0.25">
      <c r="A25498">
        <v>54835</v>
      </c>
      <c r="B25498" t="s">
        <v>72402</v>
      </c>
      <c r="D25498" t="s">
        <v>72403</v>
      </c>
    </row>
    <row r="25499" spans="1:5" x14ac:dyDescent="0.25">
      <c r="A25499">
        <v>54836</v>
      </c>
      <c r="B25499" t="s">
        <v>72404</v>
      </c>
      <c r="C25499" t="s">
        <v>4334</v>
      </c>
      <c r="D25499" t="s">
        <v>72405</v>
      </c>
      <c r="E25499" t="s">
        <v>72406</v>
      </c>
    </row>
    <row r="25500" spans="1:5" x14ac:dyDescent="0.25">
      <c r="A25500">
        <v>54843</v>
      </c>
      <c r="B25500" t="s">
        <v>72407</v>
      </c>
      <c r="D25500" t="s">
        <v>72408</v>
      </c>
      <c r="E25500" t="s">
        <v>72409</v>
      </c>
    </row>
    <row r="25501" spans="1:5" x14ac:dyDescent="0.25">
      <c r="A25501">
        <v>54845</v>
      </c>
      <c r="B25501" t="s">
        <v>72410</v>
      </c>
      <c r="C25501" t="s">
        <v>72411</v>
      </c>
      <c r="D25501" t="s">
        <v>72412</v>
      </c>
      <c r="E25501" t="s">
        <v>72413</v>
      </c>
    </row>
    <row r="25502" spans="1:5" x14ac:dyDescent="0.25">
      <c r="A25502">
        <v>54846</v>
      </c>
      <c r="B25502" t="s">
        <v>72414</v>
      </c>
      <c r="D25502" t="s">
        <v>72415</v>
      </c>
      <c r="E25502" t="s">
        <v>72416</v>
      </c>
    </row>
    <row r="25503" spans="1:5" x14ac:dyDescent="0.25">
      <c r="A25503">
        <v>54849</v>
      </c>
      <c r="B25503" t="s">
        <v>72417</v>
      </c>
      <c r="C25503" t="s">
        <v>72418</v>
      </c>
      <c r="D25503" t="s">
        <v>72419</v>
      </c>
    </row>
    <row r="25504" spans="1:5" x14ac:dyDescent="0.25">
      <c r="A25504">
        <v>54851</v>
      </c>
      <c r="B25504" t="s">
        <v>72420</v>
      </c>
      <c r="D25504" t="s">
        <v>72421</v>
      </c>
      <c r="E25504" t="s">
        <v>72422</v>
      </c>
    </row>
    <row r="25505" spans="1:5" x14ac:dyDescent="0.25">
      <c r="A25505">
        <v>54852</v>
      </c>
      <c r="B25505" t="s">
        <v>72423</v>
      </c>
      <c r="C25505" t="s">
        <v>72424</v>
      </c>
      <c r="D25505" t="s">
        <v>72425</v>
      </c>
      <c r="E25505" t="s">
        <v>72426</v>
      </c>
    </row>
    <row r="25506" spans="1:5" x14ac:dyDescent="0.25">
      <c r="A25506">
        <v>54855</v>
      </c>
      <c r="B25506" t="s">
        <v>72427</v>
      </c>
      <c r="C25506" t="s">
        <v>42928</v>
      </c>
      <c r="D25506" t="s">
        <v>72428</v>
      </c>
    </row>
    <row r="25507" spans="1:5" x14ac:dyDescent="0.25">
      <c r="A25507">
        <v>54856</v>
      </c>
      <c r="B25507" t="s">
        <v>72429</v>
      </c>
      <c r="C25507" t="s">
        <v>5544</v>
      </c>
      <c r="D25507" t="s">
        <v>72430</v>
      </c>
      <c r="E25507" t="s">
        <v>72431</v>
      </c>
    </row>
    <row r="25508" spans="1:5" x14ac:dyDescent="0.25">
      <c r="A25508">
        <v>54858</v>
      </c>
      <c r="B25508" t="s">
        <v>72432</v>
      </c>
      <c r="C25508" t="s">
        <v>10149</v>
      </c>
      <c r="D25508" t="s">
        <v>72433</v>
      </c>
      <c r="E25508" t="s">
        <v>72434</v>
      </c>
    </row>
    <row r="25509" spans="1:5" x14ac:dyDescent="0.25">
      <c r="A25509">
        <v>54861</v>
      </c>
      <c r="B25509" t="s">
        <v>72435</v>
      </c>
      <c r="D25509" t="s">
        <v>72436</v>
      </c>
      <c r="E25509" t="s">
        <v>10</v>
      </c>
    </row>
    <row r="25510" spans="1:5" x14ac:dyDescent="0.25">
      <c r="A25510">
        <v>54864</v>
      </c>
      <c r="B25510" t="s">
        <v>72437</v>
      </c>
      <c r="C25510" t="s">
        <v>61655</v>
      </c>
      <c r="D25510" t="s">
        <v>72438</v>
      </c>
      <c r="E25510" t="s">
        <v>72439</v>
      </c>
    </row>
    <row r="25511" spans="1:5" x14ac:dyDescent="0.25">
      <c r="A25511">
        <v>54865</v>
      </c>
      <c r="B25511" t="s">
        <v>72440</v>
      </c>
      <c r="D25511" t="s">
        <v>72441</v>
      </c>
    </row>
    <row r="25512" spans="1:5" x14ac:dyDescent="0.25">
      <c r="A25512">
        <v>54867</v>
      </c>
      <c r="B25512" t="s">
        <v>72442</v>
      </c>
      <c r="C25512" t="s">
        <v>72443</v>
      </c>
      <c r="D25512" t="s">
        <v>72444</v>
      </c>
      <c r="E25512" t="s">
        <v>72445</v>
      </c>
    </row>
    <row r="25513" spans="1:5" x14ac:dyDescent="0.25">
      <c r="A25513">
        <v>54873</v>
      </c>
      <c r="B25513" t="s">
        <v>72446</v>
      </c>
      <c r="C25513" t="s">
        <v>72447</v>
      </c>
      <c r="D25513" t="s">
        <v>72448</v>
      </c>
      <c r="E25513" t="s">
        <v>72449</v>
      </c>
    </row>
    <row r="25514" spans="1:5" x14ac:dyDescent="0.25">
      <c r="A25514">
        <v>54879</v>
      </c>
      <c r="B25514" t="s">
        <v>72450</v>
      </c>
      <c r="C25514" t="s">
        <v>72451</v>
      </c>
      <c r="D25514" t="s">
        <v>72452</v>
      </c>
      <c r="E25514" t="s">
        <v>72453</v>
      </c>
    </row>
    <row r="25515" spans="1:5" x14ac:dyDescent="0.25">
      <c r="A25515">
        <v>54881</v>
      </c>
      <c r="B25515" t="s">
        <v>72454</v>
      </c>
      <c r="C25515" t="s">
        <v>35703</v>
      </c>
      <c r="D25515" t="s">
        <v>72455</v>
      </c>
      <c r="E25515" t="s">
        <v>72456</v>
      </c>
    </row>
    <row r="25516" spans="1:5" x14ac:dyDescent="0.25">
      <c r="A25516">
        <v>54882</v>
      </c>
      <c r="B25516" t="s">
        <v>72457</v>
      </c>
      <c r="D25516" t="s">
        <v>72458</v>
      </c>
      <c r="E25516" t="s">
        <v>72459</v>
      </c>
    </row>
    <row r="25517" spans="1:5" x14ac:dyDescent="0.25">
      <c r="A25517">
        <v>54885</v>
      </c>
      <c r="B25517" t="s">
        <v>72460</v>
      </c>
      <c r="D25517" t="s">
        <v>72461</v>
      </c>
    </row>
    <row r="25518" spans="1:5" x14ac:dyDescent="0.25">
      <c r="A25518">
        <v>54888</v>
      </c>
      <c r="B25518" t="s">
        <v>72462</v>
      </c>
      <c r="C25518" t="s">
        <v>72463</v>
      </c>
      <c r="D25518" t="s">
        <v>72464</v>
      </c>
    </row>
    <row r="25519" spans="1:5" x14ac:dyDescent="0.25">
      <c r="A25519">
        <v>54889</v>
      </c>
      <c r="B25519" t="s">
        <v>72465</v>
      </c>
      <c r="D25519" t="s">
        <v>72466</v>
      </c>
      <c r="E25519" t="s">
        <v>72467</v>
      </c>
    </row>
    <row r="25520" spans="1:5" x14ac:dyDescent="0.25">
      <c r="A25520">
        <v>54892</v>
      </c>
      <c r="B25520" t="s">
        <v>72468</v>
      </c>
      <c r="C25520" t="s">
        <v>72469</v>
      </c>
      <c r="D25520" t="s">
        <v>72470</v>
      </c>
    </row>
    <row r="25521" spans="1:5" x14ac:dyDescent="0.25">
      <c r="A25521">
        <v>54894</v>
      </c>
      <c r="B25521" t="s">
        <v>72471</v>
      </c>
      <c r="C25521" t="s">
        <v>37633</v>
      </c>
      <c r="D25521" t="s">
        <v>72472</v>
      </c>
      <c r="E25521" t="s">
        <v>10</v>
      </c>
    </row>
    <row r="25522" spans="1:5" x14ac:dyDescent="0.25">
      <c r="A25522">
        <v>54895</v>
      </c>
      <c r="B25522" t="s">
        <v>72473</v>
      </c>
      <c r="C25522" t="s">
        <v>72474</v>
      </c>
      <c r="D25522" t="s">
        <v>72475</v>
      </c>
    </row>
    <row r="25523" spans="1:5" x14ac:dyDescent="0.25">
      <c r="A25523">
        <v>54898</v>
      </c>
      <c r="B25523" t="s">
        <v>72476</v>
      </c>
      <c r="D25523" t="s">
        <v>72477</v>
      </c>
    </row>
    <row r="25524" spans="1:5" x14ac:dyDescent="0.25">
      <c r="A25524">
        <v>54904</v>
      </c>
      <c r="B25524" t="s">
        <v>72478</v>
      </c>
      <c r="D25524" t="s">
        <v>72479</v>
      </c>
      <c r="E25524" t="s">
        <v>72480</v>
      </c>
    </row>
    <row r="25525" spans="1:5" x14ac:dyDescent="0.25">
      <c r="A25525">
        <v>54905</v>
      </c>
      <c r="B25525" t="s">
        <v>72481</v>
      </c>
      <c r="C25525" t="s">
        <v>72482</v>
      </c>
      <c r="D25525" t="s">
        <v>72483</v>
      </c>
      <c r="E25525" t="s">
        <v>72484</v>
      </c>
    </row>
    <row r="25526" spans="1:5" x14ac:dyDescent="0.25">
      <c r="A25526">
        <v>54906</v>
      </c>
      <c r="B25526" t="s">
        <v>72485</v>
      </c>
      <c r="D25526" t="s">
        <v>72486</v>
      </c>
      <c r="E25526" t="s">
        <v>72487</v>
      </c>
    </row>
    <row r="25527" spans="1:5" x14ac:dyDescent="0.25">
      <c r="A25527">
        <v>54907</v>
      </c>
      <c r="B25527" t="s">
        <v>72488</v>
      </c>
      <c r="C25527" t="s">
        <v>72489</v>
      </c>
      <c r="D25527" t="s">
        <v>72490</v>
      </c>
      <c r="E25527" t="s">
        <v>72491</v>
      </c>
    </row>
    <row r="25528" spans="1:5" x14ac:dyDescent="0.25">
      <c r="A25528">
        <v>54910</v>
      </c>
      <c r="B25528" t="s">
        <v>72492</v>
      </c>
      <c r="D25528" t="s">
        <v>72493</v>
      </c>
      <c r="E25528" t="s">
        <v>72494</v>
      </c>
    </row>
    <row r="25529" spans="1:5" x14ac:dyDescent="0.25">
      <c r="A25529">
        <v>54921</v>
      </c>
      <c r="B25529" t="s">
        <v>72495</v>
      </c>
      <c r="C25529" t="s">
        <v>72496</v>
      </c>
      <c r="D25529" t="s">
        <v>72497</v>
      </c>
      <c r="E25529" t="s">
        <v>72498</v>
      </c>
    </row>
    <row r="25530" spans="1:5" x14ac:dyDescent="0.25">
      <c r="A25530">
        <v>54922</v>
      </c>
      <c r="B25530" t="s">
        <v>72499</v>
      </c>
      <c r="C25530" t="s">
        <v>72500</v>
      </c>
      <c r="D25530" t="s">
        <v>72501</v>
      </c>
      <c r="E25530" t="s">
        <v>72502</v>
      </c>
    </row>
    <row r="25531" spans="1:5" x14ac:dyDescent="0.25">
      <c r="A25531">
        <v>54927</v>
      </c>
      <c r="B25531" t="s">
        <v>72503</v>
      </c>
      <c r="D25531" t="s">
        <v>72504</v>
      </c>
      <c r="E25531" t="s">
        <v>72505</v>
      </c>
    </row>
    <row r="25532" spans="1:5" x14ac:dyDescent="0.25">
      <c r="A25532">
        <v>54933</v>
      </c>
      <c r="B25532" t="s">
        <v>72506</v>
      </c>
      <c r="D25532" t="s">
        <v>72507</v>
      </c>
    </row>
    <row r="25533" spans="1:5" x14ac:dyDescent="0.25">
      <c r="A25533">
        <v>54938</v>
      </c>
      <c r="B25533" t="s">
        <v>72508</v>
      </c>
      <c r="D25533" t="s">
        <v>72509</v>
      </c>
      <c r="E25533" t="s">
        <v>10120</v>
      </c>
    </row>
    <row r="25534" spans="1:5" x14ac:dyDescent="0.25">
      <c r="A25534">
        <v>54939</v>
      </c>
      <c r="B25534" t="s">
        <v>72510</v>
      </c>
      <c r="D25534" t="s">
        <v>72511</v>
      </c>
      <c r="E25534" t="s">
        <v>72512</v>
      </c>
    </row>
    <row r="25535" spans="1:5" x14ac:dyDescent="0.25">
      <c r="A25535">
        <v>54948</v>
      </c>
      <c r="B25535" t="s">
        <v>72513</v>
      </c>
      <c r="C25535" t="s">
        <v>72514</v>
      </c>
      <c r="D25535" t="s">
        <v>72515</v>
      </c>
      <c r="E25535" t="s">
        <v>10</v>
      </c>
    </row>
    <row r="25536" spans="1:5" x14ac:dyDescent="0.25">
      <c r="A25536">
        <v>54950</v>
      </c>
      <c r="B25536" t="s">
        <v>72516</v>
      </c>
      <c r="C25536" t="s">
        <v>38249</v>
      </c>
      <c r="D25536" t="s">
        <v>72517</v>
      </c>
      <c r="E25536" t="s">
        <v>72518</v>
      </c>
    </row>
    <row r="25537" spans="1:5" x14ac:dyDescent="0.25">
      <c r="A25537">
        <v>54952</v>
      </c>
      <c r="B25537" t="s">
        <v>72519</v>
      </c>
      <c r="C25537" t="s">
        <v>72520</v>
      </c>
      <c r="D25537" t="s">
        <v>72521</v>
      </c>
    </row>
    <row r="25538" spans="1:5" x14ac:dyDescent="0.25">
      <c r="A25538">
        <v>54969</v>
      </c>
      <c r="B25538" t="s">
        <v>72522</v>
      </c>
      <c r="D25538" t="s">
        <v>72523</v>
      </c>
      <c r="E25538" t="s">
        <v>72524</v>
      </c>
    </row>
    <row r="25539" spans="1:5" x14ac:dyDescent="0.25">
      <c r="A25539">
        <v>54970</v>
      </c>
      <c r="B25539" t="s">
        <v>72525</v>
      </c>
      <c r="D25539" t="s">
        <v>72526</v>
      </c>
    </row>
    <row r="25540" spans="1:5" x14ac:dyDescent="0.25">
      <c r="A25540">
        <v>54971</v>
      </c>
      <c r="B25540" t="s">
        <v>72527</v>
      </c>
      <c r="C25540" t="s">
        <v>72528</v>
      </c>
      <c r="D25540" t="s">
        <v>72529</v>
      </c>
    </row>
    <row r="25541" spans="1:5" x14ac:dyDescent="0.25">
      <c r="A25541">
        <v>54972</v>
      </c>
      <c r="B25541" t="s">
        <v>72530</v>
      </c>
      <c r="C25541" t="s">
        <v>72531</v>
      </c>
      <c r="D25541" t="s">
        <v>72532</v>
      </c>
      <c r="E25541" t="s">
        <v>72533</v>
      </c>
    </row>
    <row r="25542" spans="1:5" x14ac:dyDescent="0.25">
      <c r="A25542">
        <v>54975</v>
      </c>
      <c r="B25542" t="s">
        <v>72534</v>
      </c>
      <c r="D25542" t="s">
        <v>72535</v>
      </c>
      <c r="E25542" t="s">
        <v>40562</v>
      </c>
    </row>
    <row r="25543" spans="1:5" x14ac:dyDescent="0.25">
      <c r="A25543">
        <v>54977</v>
      </c>
      <c r="B25543" t="s">
        <v>72536</v>
      </c>
      <c r="D25543" t="s">
        <v>72537</v>
      </c>
      <c r="E25543" t="s">
        <v>72538</v>
      </c>
    </row>
    <row r="25544" spans="1:5" x14ac:dyDescent="0.25">
      <c r="A25544">
        <v>54978</v>
      </c>
      <c r="B25544" t="s">
        <v>72539</v>
      </c>
      <c r="D25544" t="s">
        <v>72540</v>
      </c>
      <c r="E25544" t="s">
        <v>72541</v>
      </c>
    </row>
    <row r="25545" spans="1:5" x14ac:dyDescent="0.25">
      <c r="A25545">
        <v>54986</v>
      </c>
      <c r="B25545" t="s">
        <v>72542</v>
      </c>
      <c r="C25545" t="s">
        <v>72543</v>
      </c>
      <c r="D25545" t="s">
        <v>72544</v>
      </c>
    </row>
    <row r="25546" spans="1:5" x14ac:dyDescent="0.25">
      <c r="A25546">
        <v>54988</v>
      </c>
      <c r="B25546" t="s">
        <v>72545</v>
      </c>
      <c r="C25546" t="s">
        <v>2822</v>
      </c>
      <c r="D25546" t="s">
        <v>72546</v>
      </c>
    </row>
    <row r="25547" spans="1:5" x14ac:dyDescent="0.25">
      <c r="A25547">
        <v>54990</v>
      </c>
      <c r="B25547" t="s">
        <v>72547</v>
      </c>
      <c r="D25547" t="s">
        <v>72548</v>
      </c>
    </row>
    <row r="25548" spans="1:5" x14ac:dyDescent="0.25">
      <c r="A25548">
        <v>54991</v>
      </c>
      <c r="B25548" t="s">
        <v>72549</v>
      </c>
      <c r="C25548" t="s">
        <v>72550</v>
      </c>
      <c r="D25548" t="s">
        <v>72551</v>
      </c>
    </row>
    <row r="25549" spans="1:5" x14ac:dyDescent="0.25">
      <c r="A25549">
        <v>54995</v>
      </c>
      <c r="B25549" t="s">
        <v>72552</v>
      </c>
      <c r="D25549" t="s">
        <v>72553</v>
      </c>
      <c r="E25549" t="s">
        <v>72554</v>
      </c>
    </row>
    <row r="25550" spans="1:5" x14ac:dyDescent="0.25">
      <c r="A25550">
        <v>55002</v>
      </c>
      <c r="B25550" t="s">
        <v>72555</v>
      </c>
      <c r="C25550" t="s">
        <v>7785</v>
      </c>
      <c r="D25550" t="s">
        <v>72556</v>
      </c>
      <c r="E25550" t="s">
        <v>65159</v>
      </c>
    </row>
    <row r="25551" spans="1:5" x14ac:dyDescent="0.25">
      <c r="A25551">
        <v>55004</v>
      </c>
      <c r="B25551" t="s">
        <v>72557</v>
      </c>
      <c r="D25551" t="s">
        <v>72558</v>
      </c>
      <c r="E25551" t="s">
        <v>72559</v>
      </c>
    </row>
    <row r="25552" spans="1:5" x14ac:dyDescent="0.25">
      <c r="A25552">
        <v>55011</v>
      </c>
      <c r="B25552" t="s">
        <v>72560</v>
      </c>
      <c r="D25552" t="s">
        <v>72561</v>
      </c>
      <c r="E25552" t="s">
        <v>72562</v>
      </c>
    </row>
    <row r="25553" spans="1:5" x14ac:dyDescent="0.25">
      <c r="A25553">
        <v>55012</v>
      </c>
      <c r="B25553" t="s">
        <v>72563</v>
      </c>
      <c r="C25553" t="s">
        <v>72564</v>
      </c>
      <c r="D25553" t="s">
        <v>72565</v>
      </c>
      <c r="E25553" t="s">
        <v>72566</v>
      </c>
    </row>
    <row r="25554" spans="1:5" x14ac:dyDescent="0.25">
      <c r="A25554">
        <v>55013</v>
      </c>
      <c r="B25554" t="s">
        <v>72567</v>
      </c>
      <c r="D25554" t="s">
        <v>72568</v>
      </c>
      <c r="E25554" t="s">
        <v>72569</v>
      </c>
    </row>
    <row r="25555" spans="1:5" x14ac:dyDescent="0.25">
      <c r="A25555">
        <v>55026</v>
      </c>
      <c r="B25555" t="s">
        <v>72570</v>
      </c>
      <c r="C25555" t="s">
        <v>72571</v>
      </c>
      <c r="D25555" t="s">
        <v>72572</v>
      </c>
      <c r="E25555" t="s">
        <v>72573</v>
      </c>
    </row>
    <row r="25556" spans="1:5" x14ac:dyDescent="0.25">
      <c r="A25556">
        <v>55027</v>
      </c>
      <c r="B25556" t="s">
        <v>72574</v>
      </c>
      <c r="C25556" t="s">
        <v>72575</v>
      </c>
      <c r="D25556" t="s">
        <v>72576</v>
      </c>
    </row>
    <row r="25557" spans="1:5" x14ac:dyDescent="0.25">
      <c r="A25557">
        <v>55030</v>
      </c>
      <c r="B25557" t="s">
        <v>72577</v>
      </c>
      <c r="D25557" t="s">
        <v>72578</v>
      </c>
    </row>
    <row r="25558" spans="1:5" x14ac:dyDescent="0.25">
      <c r="A25558">
        <v>55031</v>
      </c>
      <c r="B25558" t="s">
        <v>72579</v>
      </c>
      <c r="C25558" t="s">
        <v>72580</v>
      </c>
      <c r="D25558" t="s">
        <v>72581</v>
      </c>
      <c r="E25558" t="s">
        <v>72582</v>
      </c>
    </row>
    <row r="25559" spans="1:5" x14ac:dyDescent="0.25">
      <c r="A25559">
        <v>55034</v>
      </c>
      <c r="B25559" t="s">
        <v>72583</v>
      </c>
      <c r="D25559" t="s">
        <v>72584</v>
      </c>
      <c r="E25559" t="s">
        <v>10</v>
      </c>
    </row>
    <row r="25560" spans="1:5" x14ac:dyDescent="0.25">
      <c r="A25560">
        <v>55037</v>
      </c>
      <c r="B25560" t="s">
        <v>72585</v>
      </c>
      <c r="D25560" t="s">
        <v>72586</v>
      </c>
      <c r="E25560" t="s">
        <v>72587</v>
      </c>
    </row>
    <row r="25561" spans="1:5" x14ac:dyDescent="0.25">
      <c r="A25561">
        <v>55039</v>
      </c>
      <c r="B25561" t="s">
        <v>72588</v>
      </c>
      <c r="D25561" t="s">
        <v>72589</v>
      </c>
      <c r="E25561" t="s">
        <v>72590</v>
      </c>
    </row>
    <row r="25562" spans="1:5" x14ac:dyDescent="0.25">
      <c r="A25562">
        <v>55040</v>
      </c>
      <c r="B25562" t="s">
        <v>72591</v>
      </c>
      <c r="C25562" t="s">
        <v>72592</v>
      </c>
      <c r="D25562" t="s">
        <v>72593</v>
      </c>
      <c r="E25562" t="s">
        <v>72594</v>
      </c>
    </row>
    <row r="25563" spans="1:5" x14ac:dyDescent="0.25">
      <c r="A25563">
        <v>55044</v>
      </c>
      <c r="B25563" t="s">
        <v>72595</v>
      </c>
      <c r="D25563" t="s">
        <v>72596</v>
      </c>
    </row>
    <row r="25564" spans="1:5" x14ac:dyDescent="0.25">
      <c r="A25564">
        <v>55047</v>
      </c>
      <c r="B25564" t="s">
        <v>72597</v>
      </c>
      <c r="D25564" t="s">
        <v>72598</v>
      </c>
      <c r="E25564" t="s">
        <v>72599</v>
      </c>
    </row>
    <row r="25565" spans="1:5" x14ac:dyDescent="0.25">
      <c r="A25565">
        <v>55056</v>
      </c>
      <c r="B25565" t="s">
        <v>72600</v>
      </c>
      <c r="D25565" t="s">
        <v>72601</v>
      </c>
      <c r="E25565" t="s">
        <v>72602</v>
      </c>
    </row>
    <row r="25566" spans="1:5" x14ac:dyDescent="0.25">
      <c r="A25566">
        <v>55058</v>
      </c>
      <c r="B25566" t="s">
        <v>72603</v>
      </c>
      <c r="C25566" t="s">
        <v>72604</v>
      </c>
      <c r="D25566" t="s">
        <v>72605</v>
      </c>
      <c r="E25566" t="s">
        <v>72606</v>
      </c>
    </row>
    <row r="25567" spans="1:5" x14ac:dyDescent="0.25">
      <c r="A25567">
        <v>55059</v>
      </c>
      <c r="B25567" t="s">
        <v>72607</v>
      </c>
      <c r="C25567" t="s">
        <v>72608</v>
      </c>
      <c r="D25567" t="s">
        <v>72609</v>
      </c>
      <c r="E25567" t="s">
        <v>72610</v>
      </c>
    </row>
    <row r="25568" spans="1:5" x14ac:dyDescent="0.25">
      <c r="A25568">
        <v>55062</v>
      </c>
      <c r="B25568" t="s">
        <v>72611</v>
      </c>
      <c r="C25568" t="s">
        <v>72612</v>
      </c>
      <c r="D25568" t="s">
        <v>72613</v>
      </c>
    </row>
    <row r="25569" spans="1:5" x14ac:dyDescent="0.25">
      <c r="A25569">
        <v>55063</v>
      </c>
      <c r="B25569" t="s">
        <v>72614</v>
      </c>
      <c r="D25569" t="s">
        <v>72615</v>
      </c>
    </row>
    <row r="25570" spans="1:5" x14ac:dyDescent="0.25">
      <c r="A25570">
        <v>55065</v>
      </c>
      <c r="B25570" t="s">
        <v>72616</v>
      </c>
      <c r="D25570" t="s">
        <v>72617</v>
      </c>
      <c r="E25570" t="s">
        <v>72618</v>
      </c>
    </row>
    <row r="25571" spans="1:5" x14ac:dyDescent="0.25">
      <c r="A25571">
        <v>55067</v>
      </c>
      <c r="B25571" t="s">
        <v>72619</v>
      </c>
      <c r="D25571" t="s">
        <v>72620</v>
      </c>
    </row>
    <row r="25572" spans="1:5" x14ac:dyDescent="0.25">
      <c r="A25572">
        <v>55068</v>
      </c>
      <c r="B25572" t="s">
        <v>72621</v>
      </c>
      <c r="C25572" t="s">
        <v>72622</v>
      </c>
      <c r="D25572" t="s">
        <v>72623</v>
      </c>
    </row>
    <row r="25573" spans="1:5" x14ac:dyDescent="0.25">
      <c r="A25573">
        <v>55069</v>
      </c>
      <c r="B25573" t="s">
        <v>72624</v>
      </c>
      <c r="D25573" t="s">
        <v>72625</v>
      </c>
      <c r="E25573" t="s">
        <v>72626</v>
      </c>
    </row>
    <row r="25574" spans="1:5" x14ac:dyDescent="0.25">
      <c r="A25574">
        <v>55074</v>
      </c>
      <c r="B25574" t="s">
        <v>72627</v>
      </c>
      <c r="D25574" t="s">
        <v>72628</v>
      </c>
    </row>
    <row r="25575" spans="1:5" x14ac:dyDescent="0.25">
      <c r="A25575">
        <v>55083</v>
      </c>
      <c r="B25575" t="s">
        <v>72629</v>
      </c>
      <c r="D25575" t="s">
        <v>72630</v>
      </c>
      <c r="E25575" t="s">
        <v>72631</v>
      </c>
    </row>
    <row r="25576" spans="1:5" x14ac:dyDescent="0.25">
      <c r="A25576">
        <v>55084</v>
      </c>
      <c r="B25576" t="s">
        <v>72632</v>
      </c>
      <c r="D25576" t="s">
        <v>72633</v>
      </c>
    </row>
    <row r="25577" spans="1:5" x14ac:dyDescent="0.25">
      <c r="A25577">
        <v>55090</v>
      </c>
      <c r="B25577" t="s">
        <v>72634</v>
      </c>
      <c r="D25577" t="s">
        <v>72635</v>
      </c>
      <c r="E25577" t="s">
        <v>72636</v>
      </c>
    </row>
    <row r="25578" spans="1:5" x14ac:dyDescent="0.25">
      <c r="A25578">
        <v>55091</v>
      </c>
      <c r="B25578" t="s">
        <v>72637</v>
      </c>
      <c r="C25578" t="s">
        <v>72638</v>
      </c>
      <c r="D25578" t="s">
        <v>72639</v>
      </c>
    </row>
    <row r="25579" spans="1:5" x14ac:dyDescent="0.25">
      <c r="A25579">
        <v>55094</v>
      </c>
      <c r="B25579" t="s">
        <v>72640</v>
      </c>
      <c r="D25579" t="s">
        <v>72641</v>
      </c>
    </row>
    <row r="25580" spans="1:5" x14ac:dyDescent="0.25">
      <c r="A25580">
        <v>55098</v>
      </c>
      <c r="B25580" t="s">
        <v>72642</v>
      </c>
      <c r="C25580" t="s">
        <v>72643</v>
      </c>
      <c r="D25580" t="s">
        <v>72644</v>
      </c>
      <c r="E25580" t="s">
        <v>10</v>
      </c>
    </row>
    <row r="25581" spans="1:5" x14ac:dyDescent="0.25">
      <c r="A25581">
        <v>55099</v>
      </c>
      <c r="B25581" t="s">
        <v>72645</v>
      </c>
      <c r="D25581" t="s">
        <v>72646</v>
      </c>
      <c r="E25581" t="s">
        <v>72647</v>
      </c>
    </row>
    <row r="25582" spans="1:5" x14ac:dyDescent="0.25">
      <c r="A25582">
        <v>55101</v>
      </c>
      <c r="B25582" t="s">
        <v>72648</v>
      </c>
      <c r="D25582" t="s">
        <v>72649</v>
      </c>
    </row>
    <row r="25583" spans="1:5" x14ac:dyDescent="0.25">
      <c r="A25583">
        <v>55102</v>
      </c>
      <c r="B25583" t="s">
        <v>72650</v>
      </c>
      <c r="D25583" t="s">
        <v>72651</v>
      </c>
    </row>
    <row r="25584" spans="1:5" x14ac:dyDescent="0.25">
      <c r="A25584">
        <v>55104</v>
      </c>
      <c r="B25584" t="s">
        <v>72652</v>
      </c>
      <c r="D25584" t="s">
        <v>72653</v>
      </c>
    </row>
    <row r="25585" spans="1:5" x14ac:dyDescent="0.25">
      <c r="A25585">
        <v>55105</v>
      </c>
      <c r="B25585" t="s">
        <v>72654</v>
      </c>
      <c r="C25585" t="s">
        <v>51573</v>
      </c>
      <c r="D25585" t="s">
        <v>72655</v>
      </c>
      <c r="E25585" t="s">
        <v>72656</v>
      </c>
    </row>
    <row r="25586" spans="1:5" x14ac:dyDescent="0.25">
      <c r="A25586">
        <v>55107</v>
      </c>
      <c r="B25586" t="s">
        <v>72657</v>
      </c>
      <c r="C25586" t="s">
        <v>72658</v>
      </c>
      <c r="D25586" t="s">
        <v>72659</v>
      </c>
      <c r="E25586" t="s">
        <v>70415</v>
      </c>
    </row>
    <row r="25587" spans="1:5" x14ac:dyDescent="0.25">
      <c r="A25587">
        <v>55108</v>
      </c>
      <c r="B25587" t="s">
        <v>72660</v>
      </c>
      <c r="D25587" t="s">
        <v>72661</v>
      </c>
      <c r="E25587" t="s">
        <v>72662</v>
      </c>
    </row>
    <row r="25588" spans="1:5" x14ac:dyDescent="0.25">
      <c r="A25588">
        <v>55112</v>
      </c>
      <c r="B25588" t="s">
        <v>72663</v>
      </c>
      <c r="D25588" t="s">
        <v>72664</v>
      </c>
    </row>
    <row r="25589" spans="1:5" x14ac:dyDescent="0.25">
      <c r="A25589">
        <v>55119</v>
      </c>
      <c r="B25589" t="s">
        <v>72665</v>
      </c>
      <c r="D25589" t="s">
        <v>72666</v>
      </c>
    </row>
    <row r="25590" spans="1:5" x14ac:dyDescent="0.25">
      <c r="A25590">
        <v>55120</v>
      </c>
      <c r="B25590" t="s">
        <v>72667</v>
      </c>
      <c r="C25590" t="s">
        <v>29474</v>
      </c>
      <c r="D25590" t="s">
        <v>72668</v>
      </c>
      <c r="E25590" t="s">
        <v>10</v>
      </c>
    </row>
    <row r="25591" spans="1:5" x14ac:dyDescent="0.25">
      <c r="A25591">
        <v>55126</v>
      </c>
      <c r="B25591" t="s">
        <v>72669</v>
      </c>
      <c r="D25591" t="s">
        <v>72670</v>
      </c>
    </row>
    <row r="25592" spans="1:5" x14ac:dyDescent="0.25">
      <c r="A25592">
        <v>55128</v>
      </c>
      <c r="B25592" t="s">
        <v>72671</v>
      </c>
      <c r="C25592" t="s">
        <v>72672</v>
      </c>
      <c r="D25592" t="s">
        <v>72673</v>
      </c>
      <c r="E25592" t="s">
        <v>72674</v>
      </c>
    </row>
    <row r="25593" spans="1:5" x14ac:dyDescent="0.25">
      <c r="A25593">
        <v>55133</v>
      </c>
      <c r="B25593" t="s">
        <v>72675</v>
      </c>
      <c r="C25593" t="s">
        <v>72676</v>
      </c>
      <c r="D25593" t="s">
        <v>72677</v>
      </c>
    </row>
    <row r="25594" spans="1:5" x14ac:dyDescent="0.25">
      <c r="A25594">
        <v>55138</v>
      </c>
      <c r="B25594" t="s">
        <v>72678</v>
      </c>
      <c r="D25594" t="s">
        <v>72679</v>
      </c>
    </row>
    <row r="25595" spans="1:5" x14ac:dyDescent="0.25">
      <c r="A25595">
        <v>55143</v>
      </c>
      <c r="B25595" t="s">
        <v>72680</v>
      </c>
      <c r="D25595" t="s">
        <v>72681</v>
      </c>
      <c r="E25595" t="s">
        <v>72682</v>
      </c>
    </row>
    <row r="25596" spans="1:5" x14ac:dyDescent="0.25">
      <c r="A25596">
        <v>55151</v>
      </c>
      <c r="B25596" t="s">
        <v>72683</v>
      </c>
      <c r="D25596" t="s">
        <v>72684</v>
      </c>
      <c r="E25596" t="s">
        <v>72685</v>
      </c>
    </row>
    <row r="25597" spans="1:5" x14ac:dyDescent="0.25">
      <c r="A25597">
        <v>55157</v>
      </c>
      <c r="B25597" t="s">
        <v>72686</v>
      </c>
      <c r="D25597" t="s">
        <v>72687</v>
      </c>
    </row>
    <row r="25598" spans="1:5" x14ac:dyDescent="0.25">
      <c r="A25598">
        <v>55161</v>
      </c>
      <c r="B25598" t="s">
        <v>72688</v>
      </c>
      <c r="D25598" t="s">
        <v>72689</v>
      </c>
      <c r="E25598" t="s">
        <v>10</v>
      </c>
    </row>
    <row r="25599" spans="1:5" x14ac:dyDescent="0.25">
      <c r="A25599">
        <v>55166</v>
      </c>
      <c r="B25599" t="s">
        <v>72690</v>
      </c>
      <c r="D25599" t="s">
        <v>72691</v>
      </c>
    </row>
    <row r="25600" spans="1:5" x14ac:dyDescent="0.25">
      <c r="A25600">
        <v>55169</v>
      </c>
      <c r="B25600" t="s">
        <v>72692</v>
      </c>
      <c r="C25600" t="s">
        <v>72693</v>
      </c>
      <c r="D25600" t="s">
        <v>72694</v>
      </c>
      <c r="E25600" t="s">
        <v>72695</v>
      </c>
    </row>
    <row r="25601" spans="1:5" x14ac:dyDescent="0.25">
      <c r="A25601">
        <v>55170</v>
      </c>
      <c r="B25601" t="s">
        <v>72696</v>
      </c>
      <c r="C25601" t="s">
        <v>72697</v>
      </c>
      <c r="D25601" t="s">
        <v>72698</v>
      </c>
      <c r="E25601" t="s">
        <v>72699</v>
      </c>
    </row>
    <row r="25602" spans="1:5" x14ac:dyDescent="0.25">
      <c r="A25602">
        <v>55179</v>
      </c>
      <c r="B25602" t="s">
        <v>72700</v>
      </c>
      <c r="C25602" t="s">
        <v>72701</v>
      </c>
      <c r="D25602" t="s">
        <v>72702</v>
      </c>
      <c r="E25602" t="s">
        <v>72703</v>
      </c>
    </row>
    <row r="25603" spans="1:5" x14ac:dyDescent="0.25">
      <c r="A25603">
        <v>55180</v>
      </c>
      <c r="B25603" t="s">
        <v>72704</v>
      </c>
      <c r="C25603" t="s">
        <v>72705</v>
      </c>
      <c r="D25603" t="s">
        <v>72706</v>
      </c>
    </row>
    <row r="25604" spans="1:5" x14ac:dyDescent="0.25">
      <c r="A25604">
        <v>55184</v>
      </c>
      <c r="B25604" t="s">
        <v>72707</v>
      </c>
      <c r="C25604" t="s">
        <v>17279</v>
      </c>
      <c r="D25604" t="s">
        <v>72708</v>
      </c>
      <c r="E25604" t="s">
        <v>72709</v>
      </c>
    </row>
    <row r="25605" spans="1:5" x14ac:dyDescent="0.25">
      <c r="A25605">
        <v>55185</v>
      </c>
      <c r="B25605" t="s">
        <v>72710</v>
      </c>
      <c r="D25605" t="s">
        <v>72711</v>
      </c>
    </row>
    <row r="25606" spans="1:5" x14ac:dyDescent="0.25">
      <c r="A25606">
        <v>55189</v>
      </c>
      <c r="B25606" t="s">
        <v>72712</v>
      </c>
      <c r="D25606" t="s">
        <v>72713</v>
      </c>
    </row>
    <row r="25607" spans="1:5" x14ac:dyDescent="0.25">
      <c r="A25607">
        <v>55192</v>
      </c>
      <c r="B25607" t="s">
        <v>72714</v>
      </c>
      <c r="D25607" t="s">
        <v>72715</v>
      </c>
    </row>
    <row r="25608" spans="1:5" x14ac:dyDescent="0.25">
      <c r="A25608">
        <v>55196</v>
      </c>
      <c r="B25608" t="s">
        <v>72716</v>
      </c>
      <c r="D25608" t="s">
        <v>72717</v>
      </c>
    </row>
    <row r="25609" spans="1:5" x14ac:dyDescent="0.25">
      <c r="A25609">
        <v>55197</v>
      </c>
      <c r="B25609" t="s">
        <v>72718</v>
      </c>
      <c r="D25609" t="s">
        <v>72719</v>
      </c>
      <c r="E25609" t="s">
        <v>72720</v>
      </c>
    </row>
    <row r="25610" spans="1:5" x14ac:dyDescent="0.25">
      <c r="A25610">
        <v>55198</v>
      </c>
      <c r="B25610" t="s">
        <v>72721</v>
      </c>
      <c r="D25610" t="s">
        <v>72722</v>
      </c>
    </row>
    <row r="25611" spans="1:5" x14ac:dyDescent="0.25">
      <c r="A25611">
        <v>55202</v>
      </c>
      <c r="B25611" t="s">
        <v>72723</v>
      </c>
      <c r="D25611" t="s">
        <v>72724</v>
      </c>
    </row>
    <row r="25612" spans="1:5" x14ac:dyDescent="0.25">
      <c r="A25612">
        <v>55206</v>
      </c>
      <c r="B25612" t="s">
        <v>72725</v>
      </c>
      <c r="C25612" t="s">
        <v>239</v>
      </c>
      <c r="D25612" t="s">
        <v>72726</v>
      </c>
      <c r="E25612" t="s">
        <v>10</v>
      </c>
    </row>
    <row r="25613" spans="1:5" x14ac:dyDescent="0.25">
      <c r="A25613">
        <v>55209</v>
      </c>
      <c r="B25613" t="s">
        <v>72727</v>
      </c>
      <c r="C25613" t="s">
        <v>72728</v>
      </c>
      <c r="D25613" t="s">
        <v>72729</v>
      </c>
    </row>
    <row r="25614" spans="1:5" x14ac:dyDescent="0.25">
      <c r="A25614">
        <v>55210</v>
      </c>
      <c r="B25614" t="s">
        <v>72730</v>
      </c>
      <c r="D25614" t="s">
        <v>72731</v>
      </c>
      <c r="E25614" t="s">
        <v>72732</v>
      </c>
    </row>
    <row r="25615" spans="1:5" x14ac:dyDescent="0.25">
      <c r="A25615">
        <v>55212</v>
      </c>
      <c r="B25615" t="s">
        <v>72733</v>
      </c>
      <c r="C25615" t="s">
        <v>72734</v>
      </c>
      <c r="D25615" t="s">
        <v>72735</v>
      </c>
    </row>
    <row r="25616" spans="1:5" x14ac:dyDescent="0.25">
      <c r="A25616">
        <v>55215</v>
      </c>
      <c r="B25616" t="s">
        <v>72736</v>
      </c>
      <c r="D25616" t="s">
        <v>72737</v>
      </c>
      <c r="E25616" t="s">
        <v>72738</v>
      </c>
    </row>
    <row r="25617" spans="1:5" x14ac:dyDescent="0.25">
      <c r="A25617">
        <v>55217</v>
      </c>
      <c r="B25617" t="s">
        <v>72739</v>
      </c>
      <c r="D25617" t="s">
        <v>72740</v>
      </c>
      <c r="E25617" t="s">
        <v>72741</v>
      </c>
    </row>
    <row r="25618" spans="1:5" x14ac:dyDescent="0.25">
      <c r="A25618">
        <v>55220</v>
      </c>
      <c r="B25618" t="s">
        <v>72742</v>
      </c>
      <c r="D25618" t="s">
        <v>72743</v>
      </c>
    </row>
    <row r="25619" spans="1:5" x14ac:dyDescent="0.25">
      <c r="A25619">
        <v>55232</v>
      </c>
      <c r="B25619" t="s">
        <v>72744</v>
      </c>
      <c r="D25619" t="s">
        <v>72745</v>
      </c>
      <c r="E25619" t="s">
        <v>72746</v>
      </c>
    </row>
    <row r="25620" spans="1:5" x14ac:dyDescent="0.25">
      <c r="A25620">
        <v>55234</v>
      </c>
      <c r="B25620" t="s">
        <v>72747</v>
      </c>
      <c r="D25620" t="s">
        <v>72748</v>
      </c>
    </row>
    <row r="25621" spans="1:5" x14ac:dyDescent="0.25">
      <c r="A25621">
        <v>55236</v>
      </c>
      <c r="B25621" t="s">
        <v>72749</v>
      </c>
      <c r="D25621" t="s">
        <v>72750</v>
      </c>
      <c r="E25621" t="s">
        <v>72751</v>
      </c>
    </row>
    <row r="25622" spans="1:5" x14ac:dyDescent="0.25">
      <c r="A25622">
        <v>55238</v>
      </c>
      <c r="B25622" t="s">
        <v>72752</v>
      </c>
      <c r="D25622" t="s">
        <v>72753</v>
      </c>
      <c r="E25622" t="s">
        <v>72754</v>
      </c>
    </row>
    <row r="25623" spans="1:5" x14ac:dyDescent="0.25">
      <c r="A25623">
        <v>55243</v>
      </c>
      <c r="B25623" t="s">
        <v>72755</v>
      </c>
      <c r="D25623" t="s">
        <v>72756</v>
      </c>
      <c r="E25623" t="s">
        <v>72757</v>
      </c>
    </row>
    <row r="25624" spans="1:5" x14ac:dyDescent="0.25">
      <c r="A25624">
        <v>55251</v>
      </c>
      <c r="B25624" t="s">
        <v>72758</v>
      </c>
      <c r="D25624" t="s">
        <v>72759</v>
      </c>
    </row>
    <row r="25625" spans="1:5" x14ac:dyDescent="0.25">
      <c r="A25625">
        <v>55254</v>
      </c>
      <c r="B25625" t="s">
        <v>72760</v>
      </c>
      <c r="D25625" t="s">
        <v>72761</v>
      </c>
    </row>
    <row r="25626" spans="1:5" x14ac:dyDescent="0.25">
      <c r="A25626">
        <v>55255</v>
      </c>
      <c r="B25626" t="s">
        <v>72762</v>
      </c>
      <c r="D25626" t="s">
        <v>72763</v>
      </c>
      <c r="E25626" t="s">
        <v>72764</v>
      </c>
    </row>
    <row r="25627" spans="1:5" x14ac:dyDescent="0.25">
      <c r="A25627">
        <v>55260</v>
      </c>
      <c r="B25627" t="s">
        <v>72765</v>
      </c>
      <c r="C25627" t="s">
        <v>72766</v>
      </c>
      <c r="D25627" t="s">
        <v>72767</v>
      </c>
      <c r="E25627" t="s">
        <v>72768</v>
      </c>
    </row>
    <row r="25628" spans="1:5" x14ac:dyDescent="0.25">
      <c r="A25628">
        <v>55262</v>
      </c>
      <c r="B25628" t="s">
        <v>72769</v>
      </c>
      <c r="D25628" t="s">
        <v>72770</v>
      </c>
    </row>
    <row r="25629" spans="1:5" x14ac:dyDescent="0.25">
      <c r="A25629">
        <v>55263</v>
      </c>
      <c r="B25629" t="s">
        <v>72771</v>
      </c>
      <c r="C25629" t="s">
        <v>41939</v>
      </c>
      <c r="D25629" t="s">
        <v>72772</v>
      </c>
      <c r="E25629" t="s">
        <v>72773</v>
      </c>
    </row>
    <row r="25630" spans="1:5" x14ac:dyDescent="0.25">
      <c r="A25630">
        <v>55266</v>
      </c>
      <c r="B25630" t="s">
        <v>72774</v>
      </c>
      <c r="C25630" t="s">
        <v>72775</v>
      </c>
      <c r="D25630" t="s">
        <v>72776</v>
      </c>
      <c r="E25630" t="s">
        <v>72777</v>
      </c>
    </row>
    <row r="25631" spans="1:5" x14ac:dyDescent="0.25">
      <c r="A25631">
        <v>55267</v>
      </c>
      <c r="B25631" t="s">
        <v>72778</v>
      </c>
      <c r="D25631" t="s">
        <v>72779</v>
      </c>
    </row>
    <row r="25632" spans="1:5" x14ac:dyDescent="0.25">
      <c r="A25632">
        <v>55269</v>
      </c>
      <c r="B25632" t="s">
        <v>72780</v>
      </c>
      <c r="C25632" t="s">
        <v>72781</v>
      </c>
      <c r="D25632" t="s">
        <v>72782</v>
      </c>
      <c r="E25632" t="s">
        <v>10</v>
      </c>
    </row>
    <row r="25633" spans="1:5" x14ac:dyDescent="0.25">
      <c r="A25633">
        <v>55274</v>
      </c>
      <c r="B25633" t="s">
        <v>72783</v>
      </c>
      <c r="C25633" t="s">
        <v>72784</v>
      </c>
      <c r="D25633" t="s">
        <v>72785</v>
      </c>
      <c r="E25633" t="s">
        <v>72786</v>
      </c>
    </row>
    <row r="25634" spans="1:5" x14ac:dyDescent="0.25">
      <c r="A25634">
        <v>55279</v>
      </c>
      <c r="B25634" t="s">
        <v>72787</v>
      </c>
      <c r="D25634" t="s">
        <v>72788</v>
      </c>
    </row>
    <row r="25635" spans="1:5" x14ac:dyDescent="0.25">
      <c r="A25635">
        <v>55281</v>
      </c>
      <c r="B25635" t="s">
        <v>72789</v>
      </c>
      <c r="C25635" t="s">
        <v>72790</v>
      </c>
      <c r="D25635" t="s">
        <v>72791</v>
      </c>
    </row>
    <row r="25636" spans="1:5" x14ac:dyDescent="0.25">
      <c r="A25636">
        <v>55284</v>
      </c>
      <c r="B25636" t="s">
        <v>72792</v>
      </c>
      <c r="D25636" t="s">
        <v>72793</v>
      </c>
    </row>
    <row r="25637" spans="1:5" x14ac:dyDescent="0.25">
      <c r="A25637">
        <v>55288</v>
      </c>
      <c r="B25637" t="s">
        <v>72794</v>
      </c>
      <c r="D25637" t="s">
        <v>72795</v>
      </c>
      <c r="E25637" t="s">
        <v>72796</v>
      </c>
    </row>
    <row r="25638" spans="1:5" x14ac:dyDescent="0.25">
      <c r="A25638">
        <v>55289</v>
      </c>
      <c r="B25638" t="s">
        <v>72797</v>
      </c>
      <c r="D25638" t="s">
        <v>72798</v>
      </c>
      <c r="E25638" t="s">
        <v>72799</v>
      </c>
    </row>
    <row r="25639" spans="1:5" x14ac:dyDescent="0.25">
      <c r="A25639">
        <v>55291</v>
      </c>
      <c r="B25639" t="s">
        <v>72800</v>
      </c>
      <c r="C25639" t="s">
        <v>72801</v>
      </c>
      <c r="D25639" t="s">
        <v>72802</v>
      </c>
      <c r="E25639" t="s">
        <v>72803</v>
      </c>
    </row>
    <row r="25640" spans="1:5" x14ac:dyDescent="0.25">
      <c r="A25640">
        <v>55293</v>
      </c>
      <c r="B25640" t="s">
        <v>72804</v>
      </c>
      <c r="D25640" t="s">
        <v>72805</v>
      </c>
    </row>
    <row r="25641" spans="1:5" x14ac:dyDescent="0.25">
      <c r="A25641">
        <v>55300</v>
      </c>
      <c r="B25641" t="s">
        <v>72806</v>
      </c>
      <c r="D25641" t="s">
        <v>72807</v>
      </c>
      <c r="E25641" t="s">
        <v>10</v>
      </c>
    </row>
    <row r="25642" spans="1:5" x14ac:dyDescent="0.25">
      <c r="A25642">
        <v>55301</v>
      </c>
      <c r="B25642" t="s">
        <v>72808</v>
      </c>
      <c r="D25642" t="s">
        <v>72809</v>
      </c>
    </row>
    <row r="25643" spans="1:5" x14ac:dyDescent="0.25">
      <c r="A25643">
        <v>55305</v>
      </c>
      <c r="B25643" t="s">
        <v>72810</v>
      </c>
      <c r="D25643" t="s">
        <v>72811</v>
      </c>
    </row>
    <row r="25644" spans="1:5" x14ac:dyDescent="0.25">
      <c r="A25644">
        <v>55306</v>
      </c>
      <c r="B25644" t="s">
        <v>72812</v>
      </c>
      <c r="D25644" t="s">
        <v>72813</v>
      </c>
      <c r="E25644" t="s">
        <v>72814</v>
      </c>
    </row>
    <row r="25645" spans="1:5" x14ac:dyDescent="0.25">
      <c r="A25645">
        <v>55309</v>
      </c>
      <c r="B25645" t="s">
        <v>72815</v>
      </c>
      <c r="D25645" t="s">
        <v>72816</v>
      </c>
      <c r="E25645" t="s">
        <v>72817</v>
      </c>
    </row>
    <row r="25646" spans="1:5" x14ac:dyDescent="0.25">
      <c r="A25646">
        <v>55311</v>
      </c>
      <c r="B25646" t="s">
        <v>72818</v>
      </c>
      <c r="D25646" t="s">
        <v>72819</v>
      </c>
      <c r="E25646" t="s">
        <v>72820</v>
      </c>
    </row>
    <row r="25647" spans="1:5" x14ac:dyDescent="0.25">
      <c r="A25647">
        <v>55312</v>
      </c>
      <c r="B25647" t="s">
        <v>72821</v>
      </c>
      <c r="D25647" t="s">
        <v>72822</v>
      </c>
    </row>
    <row r="25648" spans="1:5" x14ac:dyDescent="0.25">
      <c r="A25648">
        <v>55314</v>
      </c>
      <c r="B25648" t="s">
        <v>72823</v>
      </c>
      <c r="D25648" t="s">
        <v>72824</v>
      </c>
    </row>
    <row r="25649" spans="1:5" x14ac:dyDescent="0.25">
      <c r="A25649">
        <v>55317</v>
      </c>
      <c r="B25649" t="s">
        <v>72825</v>
      </c>
      <c r="D25649" t="s">
        <v>72826</v>
      </c>
    </row>
    <row r="25650" spans="1:5" x14ac:dyDescent="0.25">
      <c r="A25650">
        <v>55320</v>
      </c>
      <c r="B25650" t="s">
        <v>72827</v>
      </c>
      <c r="C25650" t="s">
        <v>72828</v>
      </c>
      <c r="D25650" t="s">
        <v>72829</v>
      </c>
    </row>
    <row r="25651" spans="1:5" x14ac:dyDescent="0.25">
      <c r="A25651">
        <v>55322</v>
      </c>
      <c r="B25651" t="s">
        <v>72830</v>
      </c>
      <c r="D25651" t="s">
        <v>72831</v>
      </c>
    </row>
    <row r="25652" spans="1:5" x14ac:dyDescent="0.25">
      <c r="A25652">
        <v>55324</v>
      </c>
      <c r="B25652" t="s">
        <v>72832</v>
      </c>
      <c r="D25652" t="s">
        <v>72833</v>
      </c>
      <c r="E25652" t="s">
        <v>72834</v>
      </c>
    </row>
    <row r="25653" spans="1:5" x14ac:dyDescent="0.25">
      <c r="A25653">
        <v>55326</v>
      </c>
      <c r="B25653" t="s">
        <v>72835</v>
      </c>
      <c r="C25653" t="s">
        <v>27552</v>
      </c>
      <c r="D25653" t="s">
        <v>72836</v>
      </c>
    </row>
    <row r="25654" spans="1:5" x14ac:dyDescent="0.25">
      <c r="A25654">
        <v>55332</v>
      </c>
      <c r="B25654" t="s">
        <v>72837</v>
      </c>
      <c r="D25654" t="s">
        <v>72838</v>
      </c>
    </row>
    <row r="25655" spans="1:5" x14ac:dyDescent="0.25">
      <c r="A25655">
        <v>55334</v>
      </c>
      <c r="B25655" t="s">
        <v>72839</v>
      </c>
      <c r="D25655" t="s">
        <v>72840</v>
      </c>
    </row>
    <row r="25656" spans="1:5" x14ac:dyDescent="0.25">
      <c r="A25656">
        <v>55335</v>
      </c>
      <c r="B25656" t="s">
        <v>72841</v>
      </c>
      <c r="C25656" t="s">
        <v>72842</v>
      </c>
      <c r="D25656" t="s">
        <v>72843</v>
      </c>
      <c r="E25656" t="s">
        <v>72844</v>
      </c>
    </row>
    <row r="25657" spans="1:5" x14ac:dyDescent="0.25">
      <c r="A25657">
        <v>55336</v>
      </c>
      <c r="B25657" t="s">
        <v>72845</v>
      </c>
      <c r="D25657" t="s">
        <v>72846</v>
      </c>
    </row>
    <row r="25658" spans="1:5" x14ac:dyDescent="0.25">
      <c r="A25658">
        <v>55339</v>
      </c>
      <c r="B25658" t="s">
        <v>72847</v>
      </c>
      <c r="C25658" t="s">
        <v>72848</v>
      </c>
      <c r="D25658" t="s">
        <v>72849</v>
      </c>
      <c r="E25658" t="s">
        <v>72850</v>
      </c>
    </row>
    <row r="25659" spans="1:5" x14ac:dyDescent="0.25">
      <c r="A25659">
        <v>55343</v>
      </c>
      <c r="B25659" t="s">
        <v>72851</v>
      </c>
      <c r="D25659" t="s">
        <v>72852</v>
      </c>
      <c r="E25659" t="s">
        <v>72853</v>
      </c>
    </row>
    <row r="25660" spans="1:5" x14ac:dyDescent="0.25">
      <c r="A25660">
        <v>55348</v>
      </c>
      <c r="B25660" t="s">
        <v>72854</v>
      </c>
      <c r="D25660" t="s">
        <v>72855</v>
      </c>
    </row>
    <row r="25661" spans="1:5" x14ac:dyDescent="0.25">
      <c r="A25661">
        <v>55349</v>
      </c>
      <c r="B25661" t="s">
        <v>72856</v>
      </c>
      <c r="C25661" t="s">
        <v>72857</v>
      </c>
      <c r="D25661" t="s">
        <v>72858</v>
      </c>
      <c r="E25661" t="s">
        <v>72859</v>
      </c>
    </row>
    <row r="25662" spans="1:5" x14ac:dyDescent="0.25">
      <c r="A25662">
        <v>55351</v>
      </c>
      <c r="B25662" t="s">
        <v>72860</v>
      </c>
      <c r="D25662" t="s">
        <v>72861</v>
      </c>
    </row>
    <row r="25663" spans="1:5" x14ac:dyDescent="0.25">
      <c r="A25663">
        <v>55355</v>
      </c>
      <c r="B25663" t="s">
        <v>72862</v>
      </c>
      <c r="C25663" t="s">
        <v>72863</v>
      </c>
      <c r="D25663" t="s">
        <v>72864</v>
      </c>
    </row>
    <row r="25664" spans="1:5" x14ac:dyDescent="0.25">
      <c r="A25664">
        <v>55358</v>
      </c>
      <c r="B25664" t="s">
        <v>72865</v>
      </c>
      <c r="D25664" t="s">
        <v>72866</v>
      </c>
      <c r="E25664" t="s">
        <v>72867</v>
      </c>
    </row>
    <row r="25665" spans="1:5" x14ac:dyDescent="0.25">
      <c r="A25665">
        <v>55365</v>
      </c>
      <c r="B25665" t="s">
        <v>72868</v>
      </c>
      <c r="D25665" t="s">
        <v>72869</v>
      </c>
      <c r="E25665" t="s">
        <v>72870</v>
      </c>
    </row>
    <row r="25666" spans="1:5" x14ac:dyDescent="0.25">
      <c r="A25666">
        <v>55367</v>
      </c>
      <c r="B25666" t="s">
        <v>72871</v>
      </c>
      <c r="D25666" t="s">
        <v>72872</v>
      </c>
      <c r="E25666" t="s">
        <v>72873</v>
      </c>
    </row>
    <row r="25667" spans="1:5" x14ac:dyDescent="0.25">
      <c r="A25667">
        <v>55369</v>
      </c>
      <c r="B25667" t="s">
        <v>72874</v>
      </c>
      <c r="C25667" t="s">
        <v>72875</v>
      </c>
      <c r="D25667" t="s">
        <v>72876</v>
      </c>
      <c r="E25667" t="s">
        <v>72877</v>
      </c>
    </row>
    <row r="25668" spans="1:5" x14ac:dyDescent="0.25">
      <c r="A25668">
        <v>55371</v>
      </c>
      <c r="B25668" t="s">
        <v>72878</v>
      </c>
      <c r="C25668" t="s">
        <v>72879</v>
      </c>
      <c r="D25668" t="s">
        <v>72880</v>
      </c>
    </row>
    <row r="25669" spans="1:5" x14ac:dyDescent="0.25">
      <c r="A25669">
        <v>55375</v>
      </c>
      <c r="B25669" t="s">
        <v>72881</v>
      </c>
      <c r="D25669" t="s">
        <v>72882</v>
      </c>
      <c r="E25669" t="s">
        <v>8229</v>
      </c>
    </row>
    <row r="25670" spans="1:5" x14ac:dyDescent="0.25">
      <c r="A25670">
        <v>55377</v>
      </c>
      <c r="B25670" t="s">
        <v>72883</v>
      </c>
      <c r="D25670" t="s">
        <v>72884</v>
      </c>
      <c r="E25670" t="s">
        <v>72885</v>
      </c>
    </row>
    <row r="25671" spans="1:5" x14ac:dyDescent="0.25">
      <c r="A25671">
        <v>55379</v>
      </c>
      <c r="B25671" t="s">
        <v>72886</v>
      </c>
      <c r="D25671" t="s">
        <v>72887</v>
      </c>
      <c r="E25671" t="s">
        <v>72888</v>
      </c>
    </row>
    <row r="25672" spans="1:5" x14ac:dyDescent="0.25">
      <c r="A25672">
        <v>55380</v>
      </c>
      <c r="B25672" t="s">
        <v>72889</v>
      </c>
      <c r="D25672" t="s">
        <v>72890</v>
      </c>
      <c r="E25672" t="s">
        <v>72891</v>
      </c>
    </row>
    <row r="25673" spans="1:5" x14ac:dyDescent="0.25">
      <c r="A25673">
        <v>55382</v>
      </c>
      <c r="B25673" t="s">
        <v>72892</v>
      </c>
      <c r="D25673" t="s">
        <v>72893</v>
      </c>
    </row>
    <row r="25674" spans="1:5" x14ac:dyDescent="0.25">
      <c r="A25674">
        <v>55385</v>
      </c>
      <c r="B25674" t="s">
        <v>72894</v>
      </c>
      <c r="C25674" t="s">
        <v>42481</v>
      </c>
      <c r="D25674" t="s">
        <v>72895</v>
      </c>
      <c r="E25674" t="s">
        <v>72896</v>
      </c>
    </row>
    <row r="25675" spans="1:5" x14ac:dyDescent="0.25">
      <c r="A25675">
        <v>55395</v>
      </c>
      <c r="B25675" t="s">
        <v>72897</v>
      </c>
      <c r="D25675" t="s">
        <v>72898</v>
      </c>
      <c r="E25675" t="s">
        <v>72899</v>
      </c>
    </row>
    <row r="25676" spans="1:5" x14ac:dyDescent="0.25">
      <c r="A25676">
        <v>55396</v>
      </c>
      <c r="B25676" t="s">
        <v>72900</v>
      </c>
      <c r="D25676" t="s">
        <v>72901</v>
      </c>
      <c r="E25676" t="s">
        <v>10</v>
      </c>
    </row>
    <row r="25677" spans="1:5" x14ac:dyDescent="0.25">
      <c r="A25677">
        <v>55398</v>
      </c>
      <c r="B25677" t="s">
        <v>72902</v>
      </c>
      <c r="C25677" t="s">
        <v>36813</v>
      </c>
      <c r="D25677" t="s">
        <v>72903</v>
      </c>
      <c r="E25677" t="s">
        <v>72904</v>
      </c>
    </row>
    <row r="25678" spans="1:5" x14ac:dyDescent="0.25">
      <c r="A25678">
        <v>55410</v>
      </c>
      <c r="B25678" t="s">
        <v>72905</v>
      </c>
      <c r="C25678" t="s">
        <v>72906</v>
      </c>
      <c r="D25678" t="s">
        <v>72907</v>
      </c>
      <c r="E25678" t="s">
        <v>72908</v>
      </c>
    </row>
    <row r="25679" spans="1:5" x14ac:dyDescent="0.25">
      <c r="A25679">
        <v>55414</v>
      </c>
      <c r="B25679" t="s">
        <v>72909</v>
      </c>
      <c r="C25679" t="s">
        <v>72910</v>
      </c>
      <c r="D25679" t="s">
        <v>72911</v>
      </c>
      <c r="E25679" t="s">
        <v>72912</v>
      </c>
    </row>
    <row r="25680" spans="1:5" x14ac:dyDescent="0.25">
      <c r="A25680">
        <v>55417</v>
      </c>
      <c r="B25680" t="s">
        <v>72913</v>
      </c>
      <c r="D25680" t="s">
        <v>72914</v>
      </c>
      <c r="E25680" t="s">
        <v>72915</v>
      </c>
    </row>
    <row r="25681" spans="1:5" x14ac:dyDescent="0.25">
      <c r="A25681">
        <v>55423</v>
      </c>
      <c r="B25681" t="s">
        <v>72916</v>
      </c>
      <c r="D25681" t="s">
        <v>72917</v>
      </c>
    </row>
    <row r="25682" spans="1:5" x14ac:dyDescent="0.25">
      <c r="A25682">
        <v>55427</v>
      </c>
      <c r="B25682" t="s">
        <v>72918</v>
      </c>
      <c r="D25682" t="s">
        <v>72919</v>
      </c>
      <c r="E25682" t="s">
        <v>72920</v>
      </c>
    </row>
    <row r="25683" spans="1:5" x14ac:dyDescent="0.25">
      <c r="A25683">
        <v>55430</v>
      </c>
      <c r="B25683" t="s">
        <v>72921</v>
      </c>
      <c r="C25683" t="s">
        <v>10437</v>
      </c>
      <c r="D25683" t="s">
        <v>72922</v>
      </c>
    </row>
    <row r="25684" spans="1:5" x14ac:dyDescent="0.25">
      <c r="A25684">
        <v>55434</v>
      </c>
      <c r="B25684" t="s">
        <v>72923</v>
      </c>
      <c r="D25684" t="s">
        <v>72924</v>
      </c>
    </row>
    <row r="25685" spans="1:5" x14ac:dyDescent="0.25">
      <c r="A25685">
        <v>55437</v>
      </c>
      <c r="B25685" t="s">
        <v>72925</v>
      </c>
      <c r="D25685" t="s">
        <v>72926</v>
      </c>
      <c r="E25685" t="s">
        <v>10</v>
      </c>
    </row>
    <row r="25686" spans="1:5" x14ac:dyDescent="0.25">
      <c r="A25686">
        <v>55445</v>
      </c>
      <c r="B25686" t="s">
        <v>72927</v>
      </c>
      <c r="D25686" t="s">
        <v>72928</v>
      </c>
    </row>
    <row r="25687" spans="1:5" x14ac:dyDescent="0.25">
      <c r="A25687">
        <v>55447</v>
      </c>
      <c r="B25687" t="s">
        <v>72929</v>
      </c>
      <c r="D25687" t="s">
        <v>72930</v>
      </c>
      <c r="E25687" t="s">
        <v>72931</v>
      </c>
    </row>
    <row r="25688" spans="1:5" x14ac:dyDescent="0.25">
      <c r="A25688">
        <v>55451</v>
      </c>
      <c r="B25688" t="s">
        <v>72932</v>
      </c>
      <c r="C25688" t="s">
        <v>72933</v>
      </c>
      <c r="D25688" t="s">
        <v>72934</v>
      </c>
      <c r="E25688" t="s">
        <v>72935</v>
      </c>
    </row>
    <row r="25689" spans="1:5" x14ac:dyDescent="0.25">
      <c r="A25689">
        <v>55452</v>
      </c>
      <c r="B25689" t="s">
        <v>72936</v>
      </c>
      <c r="D25689" t="s">
        <v>72937</v>
      </c>
      <c r="E25689" t="s">
        <v>72938</v>
      </c>
    </row>
    <row r="25690" spans="1:5" x14ac:dyDescent="0.25">
      <c r="A25690">
        <v>55456</v>
      </c>
      <c r="B25690" t="s">
        <v>72939</v>
      </c>
      <c r="D25690" t="s">
        <v>72940</v>
      </c>
    </row>
    <row r="25691" spans="1:5" x14ac:dyDescent="0.25">
      <c r="A25691">
        <v>55459</v>
      </c>
      <c r="B25691" t="s">
        <v>72941</v>
      </c>
      <c r="D25691" t="s">
        <v>72942</v>
      </c>
      <c r="E25691" t="s">
        <v>72943</v>
      </c>
    </row>
    <row r="25692" spans="1:5" x14ac:dyDescent="0.25">
      <c r="A25692">
        <v>55461</v>
      </c>
      <c r="B25692" t="s">
        <v>72944</v>
      </c>
      <c r="D25692" t="s">
        <v>72945</v>
      </c>
      <c r="E25692" t="s">
        <v>10</v>
      </c>
    </row>
    <row r="25693" spans="1:5" x14ac:dyDescent="0.25">
      <c r="A25693">
        <v>55465</v>
      </c>
      <c r="B25693" t="s">
        <v>72946</v>
      </c>
      <c r="C25693" t="s">
        <v>72947</v>
      </c>
      <c r="D25693" t="s">
        <v>72948</v>
      </c>
      <c r="E25693" t="s">
        <v>72949</v>
      </c>
    </row>
    <row r="25694" spans="1:5" x14ac:dyDescent="0.25">
      <c r="A25694">
        <v>55466</v>
      </c>
      <c r="B25694" t="s">
        <v>72950</v>
      </c>
      <c r="C25694" t="s">
        <v>15486</v>
      </c>
      <c r="D25694" t="s">
        <v>72951</v>
      </c>
      <c r="E25694" t="s">
        <v>15488</v>
      </c>
    </row>
    <row r="25695" spans="1:5" x14ac:dyDescent="0.25">
      <c r="A25695">
        <v>55469</v>
      </c>
      <c r="B25695" t="s">
        <v>72952</v>
      </c>
      <c r="C25695" t="s">
        <v>72953</v>
      </c>
      <c r="D25695" t="s">
        <v>72954</v>
      </c>
      <c r="E25695" t="s">
        <v>72955</v>
      </c>
    </row>
    <row r="25696" spans="1:5" x14ac:dyDescent="0.25">
      <c r="A25696">
        <v>55471</v>
      </c>
      <c r="B25696" t="s">
        <v>72956</v>
      </c>
      <c r="D25696" t="s">
        <v>72957</v>
      </c>
      <c r="E25696" t="s">
        <v>10</v>
      </c>
    </row>
    <row r="25697" spans="1:5" x14ac:dyDescent="0.25">
      <c r="A25697">
        <v>55475</v>
      </c>
      <c r="B25697" t="s">
        <v>72958</v>
      </c>
      <c r="C25697" t="s">
        <v>71391</v>
      </c>
      <c r="D25697" t="s">
        <v>72959</v>
      </c>
      <c r="E25697" t="s">
        <v>72960</v>
      </c>
    </row>
    <row r="25698" spans="1:5" x14ac:dyDescent="0.25">
      <c r="A25698">
        <v>55476</v>
      </c>
      <c r="B25698" t="s">
        <v>72961</v>
      </c>
      <c r="C25698" t="s">
        <v>72962</v>
      </c>
      <c r="D25698" t="s">
        <v>72963</v>
      </c>
      <c r="E25698" t="s">
        <v>72964</v>
      </c>
    </row>
    <row r="25699" spans="1:5" x14ac:dyDescent="0.25">
      <c r="A25699">
        <v>55482</v>
      </c>
      <c r="B25699" t="s">
        <v>72965</v>
      </c>
      <c r="C25699" t="s">
        <v>72966</v>
      </c>
      <c r="D25699" t="s">
        <v>72967</v>
      </c>
      <c r="E25699" t="s">
        <v>72968</v>
      </c>
    </row>
    <row r="25700" spans="1:5" x14ac:dyDescent="0.25">
      <c r="A25700">
        <v>55486</v>
      </c>
      <c r="B25700" t="s">
        <v>72969</v>
      </c>
      <c r="D25700" t="s">
        <v>72970</v>
      </c>
      <c r="E25700" t="s">
        <v>72971</v>
      </c>
    </row>
    <row r="25701" spans="1:5" x14ac:dyDescent="0.25">
      <c r="A25701">
        <v>55488</v>
      </c>
      <c r="B25701" t="s">
        <v>72972</v>
      </c>
      <c r="D25701" t="s">
        <v>72973</v>
      </c>
      <c r="E25701" t="s">
        <v>72974</v>
      </c>
    </row>
    <row r="25702" spans="1:5" x14ac:dyDescent="0.25">
      <c r="A25702">
        <v>55489</v>
      </c>
      <c r="B25702" t="s">
        <v>72975</v>
      </c>
      <c r="D25702" t="s">
        <v>72976</v>
      </c>
      <c r="E25702" t="s">
        <v>72977</v>
      </c>
    </row>
    <row r="25703" spans="1:5" x14ac:dyDescent="0.25">
      <c r="A25703">
        <v>55493</v>
      </c>
      <c r="B25703" t="s">
        <v>72978</v>
      </c>
      <c r="C25703" t="s">
        <v>72979</v>
      </c>
      <c r="D25703" t="s">
        <v>72980</v>
      </c>
      <c r="E25703" t="s">
        <v>72981</v>
      </c>
    </row>
    <row r="25704" spans="1:5" x14ac:dyDescent="0.25">
      <c r="A25704">
        <v>55495</v>
      </c>
      <c r="B25704" t="s">
        <v>72982</v>
      </c>
      <c r="C25704" t="s">
        <v>72983</v>
      </c>
      <c r="D25704" t="s">
        <v>72984</v>
      </c>
      <c r="E25704" t="s">
        <v>72985</v>
      </c>
    </row>
    <row r="25705" spans="1:5" x14ac:dyDescent="0.25">
      <c r="A25705">
        <v>55497</v>
      </c>
      <c r="B25705" t="s">
        <v>72986</v>
      </c>
      <c r="D25705" t="s">
        <v>72987</v>
      </c>
    </row>
    <row r="25706" spans="1:5" x14ac:dyDescent="0.25">
      <c r="A25706">
        <v>55505</v>
      </c>
      <c r="B25706" t="s">
        <v>72988</v>
      </c>
      <c r="C25706" t="s">
        <v>72989</v>
      </c>
      <c r="D25706" t="s">
        <v>72990</v>
      </c>
      <c r="E25706" t="s">
        <v>72991</v>
      </c>
    </row>
    <row r="25707" spans="1:5" x14ac:dyDescent="0.25">
      <c r="A25707">
        <v>55508</v>
      </c>
      <c r="B25707" t="s">
        <v>72992</v>
      </c>
      <c r="D25707" t="s">
        <v>72993</v>
      </c>
    </row>
    <row r="25708" spans="1:5" x14ac:dyDescent="0.25">
      <c r="A25708">
        <v>55509</v>
      </c>
      <c r="B25708" t="s">
        <v>72994</v>
      </c>
      <c r="D25708" t="s">
        <v>72995</v>
      </c>
    </row>
    <row r="25709" spans="1:5" x14ac:dyDescent="0.25">
      <c r="A25709">
        <v>55510</v>
      </c>
      <c r="B25709" t="s">
        <v>72996</v>
      </c>
      <c r="D25709" t="s">
        <v>72997</v>
      </c>
      <c r="E25709" t="s">
        <v>72998</v>
      </c>
    </row>
    <row r="25710" spans="1:5" x14ac:dyDescent="0.25">
      <c r="A25710">
        <v>55511</v>
      </c>
      <c r="B25710" t="s">
        <v>72999</v>
      </c>
      <c r="D25710" t="s">
        <v>73000</v>
      </c>
      <c r="E25710" t="s">
        <v>73001</v>
      </c>
    </row>
    <row r="25711" spans="1:5" x14ac:dyDescent="0.25">
      <c r="A25711">
        <v>55520</v>
      </c>
      <c r="B25711" t="s">
        <v>73002</v>
      </c>
      <c r="C25711" t="s">
        <v>20263</v>
      </c>
      <c r="D25711" t="s">
        <v>73003</v>
      </c>
      <c r="E25711" t="s">
        <v>70889</v>
      </c>
    </row>
    <row r="25712" spans="1:5" x14ac:dyDescent="0.25">
      <c r="A25712">
        <v>55521</v>
      </c>
      <c r="B25712" t="s">
        <v>73004</v>
      </c>
      <c r="C25712" t="s">
        <v>73005</v>
      </c>
      <c r="D25712" t="s">
        <v>73006</v>
      </c>
      <c r="E25712" t="s">
        <v>73007</v>
      </c>
    </row>
    <row r="25713" spans="1:5" x14ac:dyDescent="0.25">
      <c r="A25713">
        <v>55524</v>
      </c>
      <c r="B25713" t="s">
        <v>73008</v>
      </c>
      <c r="C25713" t="s">
        <v>73009</v>
      </c>
      <c r="D25713" t="s">
        <v>73010</v>
      </c>
      <c r="E25713" t="s">
        <v>73011</v>
      </c>
    </row>
    <row r="25714" spans="1:5" x14ac:dyDescent="0.25">
      <c r="A25714">
        <v>55528</v>
      </c>
      <c r="B25714" t="s">
        <v>73012</v>
      </c>
      <c r="C25714" t="s">
        <v>10727</v>
      </c>
      <c r="D25714" t="s">
        <v>73013</v>
      </c>
      <c r="E25714" t="s">
        <v>73014</v>
      </c>
    </row>
    <row r="25715" spans="1:5" x14ac:dyDescent="0.25">
      <c r="A25715">
        <v>55529</v>
      </c>
      <c r="B25715" t="s">
        <v>73015</v>
      </c>
      <c r="C25715" t="s">
        <v>73016</v>
      </c>
      <c r="D25715" t="s">
        <v>73017</v>
      </c>
      <c r="E25715" t="s">
        <v>73018</v>
      </c>
    </row>
    <row r="25716" spans="1:5" x14ac:dyDescent="0.25">
      <c r="A25716">
        <v>55532</v>
      </c>
      <c r="B25716" t="s">
        <v>73019</v>
      </c>
      <c r="D25716" t="s">
        <v>73020</v>
      </c>
      <c r="E25716" t="s">
        <v>73021</v>
      </c>
    </row>
    <row r="25717" spans="1:5" x14ac:dyDescent="0.25">
      <c r="A25717">
        <v>55538</v>
      </c>
      <c r="B25717" t="s">
        <v>73022</v>
      </c>
      <c r="C25717" t="s">
        <v>73023</v>
      </c>
      <c r="D25717" t="s">
        <v>73024</v>
      </c>
    </row>
    <row r="25718" spans="1:5" x14ac:dyDescent="0.25">
      <c r="A25718">
        <v>55539</v>
      </c>
      <c r="B25718" t="s">
        <v>73025</v>
      </c>
      <c r="C25718" t="s">
        <v>6853</v>
      </c>
      <c r="D25718" t="s">
        <v>73026</v>
      </c>
      <c r="E25718" t="s">
        <v>10</v>
      </c>
    </row>
    <row r="25719" spans="1:5" x14ac:dyDescent="0.25">
      <c r="A25719">
        <v>55540</v>
      </c>
      <c r="B25719" t="s">
        <v>73027</v>
      </c>
      <c r="D25719" t="s">
        <v>73028</v>
      </c>
    </row>
    <row r="25720" spans="1:5" x14ac:dyDescent="0.25">
      <c r="A25720">
        <v>55542</v>
      </c>
      <c r="B25720" t="s">
        <v>73029</v>
      </c>
      <c r="C25720" t="s">
        <v>73030</v>
      </c>
      <c r="D25720" t="s">
        <v>73031</v>
      </c>
      <c r="E25720" t="s">
        <v>73032</v>
      </c>
    </row>
    <row r="25721" spans="1:5" x14ac:dyDescent="0.25">
      <c r="A25721">
        <v>55546</v>
      </c>
      <c r="B25721" t="s">
        <v>73033</v>
      </c>
      <c r="D25721" t="s">
        <v>73034</v>
      </c>
    </row>
    <row r="25722" spans="1:5" x14ac:dyDescent="0.25">
      <c r="A25722">
        <v>55547</v>
      </c>
      <c r="B25722" t="s">
        <v>73035</v>
      </c>
      <c r="C25722" t="s">
        <v>73036</v>
      </c>
      <c r="D25722" t="s">
        <v>73037</v>
      </c>
      <c r="E25722" t="s">
        <v>73038</v>
      </c>
    </row>
    <row r="25723" spans="1:5" x14ac:dyDescent="0.25">
      <c r="A25723">
        <v>55550</v>
      </c>
      <c r="B25723" t="s">
        <v>73039</v>
      </c>
      <c r="D25723" t="s">
        <v>73040</v>
      </c>
    </row>
    <row r="25724" spans="1:5" x14ac:dyDescent="0.25">
      <c r="A25724">
        <v>55555</v>
      </c>
      <c r="B25724" t="s">
        <v>73041</v>
      </c>
      <c r="D25724" t="s">
        <v>73042</v>
      </c>
    </row>
    <row r="25725" spans="1:5" x14ac:dyDescent="0.25">
      <c r="A25725">
        <v>55556</v>
      </c>
      <c r="B25725" t="s">
        <v>73043</v>
      </c>
      <c r="C25725" t="s">
        <v>73044</v>
      </c>
      <c r="D25725" t="s">
        <v>73045</v>
      </c>
    </row>
    <row r="25726" spans="1:5" x14ac:dyDescent="0.25">
      <c r="A25726">
        <v>55566</v>
      </c>
      <c r="B25726" t="s">
        <v>73046</v>
      </c>
      <c r="C25726" t="s">
        <v>73047</v>
      </c>
      <c r="D25726" t="s">
        <v>73048</v>
      </c>
      <c r="E25726" t="s">
        <v>73049</v>
      </c>
    </row>
    <row r="25727" spans="1:5" x14ac:dyDescent="0.25">
      <c r="A25727">
        <v>55571</v>
      </c>
      <c r="B25727" t="s">
        <v>73050</v>
      </c>
      <c r="D25727" t="s">
        <v>73051</v>
      </c>
    </row>
    <row r="25728" spans="1:5" x14ac:dyDescent="0.25">
      <c r="A25728">
        <v>55579</v>
      </c>
      <c r="B25728" t="s">
        <v>73052</v>
      </c>
      <c r="D25728" t="s">
        <v>73053</v>
      </c>
      <c r="E25728" t="s">
        <v>73054</v>
      </c>
    </row>
    <row r="25729" spans="1:5" x14ac:dyDescent="0.25">
      <c r="A25729">
        <v>55580</v>
      </c>
      <c r="B25729" t="s">
        <v>73055</v>
      </c>
      <c r="C25729" t="s">
        <v>73056</v>
      </c>
      <c r="D25729" t="s">
        <v>73057</v>
      </c>
      <c r="E25729" t="s">
        <v>73058</v>
      </c>
    </row>
    <row r="25730" spans="1:5" x14ac:dyDescent="0.25">
      <c r="A25730">
        <v>55585</v>
      </c>
      <c r="B25730" t="s">
        <v>73059</v>
      </c>
      <c r="D25730" t="s">
        <v>73060</v>
      </c>
    </row>
    <row r="25731" spans="1:5" x14ac:dyDescent="0.25">
      <c r="A25731">
        <v>55589</v>
      </c>
      <c r="B25731" t="s">
        <v>73061</v>
      </c>
      <c r="C25731" t="s">
        <v>73062</v>
      </c>
      <c r="D25731" t="s">
        <v>73063</v>
      </c>
    </row>
    <row r="25732" spans="1:5" x14ac:dyDescent="0.25">
      <c r="A25732">
        <v>55590</v>
      </c>
      <c r="B25732" t="s">
        <v>73064</v>
      </c>
      <c r="C25732" t="s">
        <v>3721</v>
      </c>
      <c r="D25732" t="s">
        <v>73065</v>
      </c>
    </row>
    <row r="25733" spans="1:5" x14ac:dyDescent="0.25">
      <c r="A25733">
        <v>55593</v>
      </c>
      <c r="B25733" t="s">
        <v>73066</v>
      </c>
      <c r="D25733" t="s">
        <v>73067</v>
      </c>
      <c r="E25733" t="s">
        <v>73068</v>
      </c>
    </row>
    <row r="25734" spans="1:5" x14ac:dyDescent="0.25">
      <c r="A25734">
        <v>55595</v>
      </c>
      <c r="B25734" t="s">
        <v>73069</v>
      </c>
      <c r="D25734" t="s">
        <v>73070</v>
      </c>
    </row>
    <row r="25735" spans="1:5" x14ac:dyDescent="0.25">
      <c r="A25735">
        <v>55596</v>
      </c>
      <c r="B25735" t="s">
        <v>73071</v>
      </c>
      <c r="D25735" t="s">
        <v>73072</v>
      </c>
    </row>
    <row r="25736" spans="1:5" x14ac:dyDescent="0.25">
      <c r="A25736">
        <v>55598</v>
      </c>
      <c r="B25736" t="s">
        <v>73073</v>
      </c>
      <c r="D25736" t="s">
        <v>73074</v>
      </c>
      <c r="E25736" t="s">
        <v>73075</v>
      </c>
    </row>
    <row r="25737" spans="1:5" x14ac:dyDescent="0.25">
      <c r="A25737">
        <v>55600</v>
      </c>
      <c r="B25737" t="s">
        <v>73076</v>
      </c>
      <c r="C25737" t="s">
        <v>73077</v>
      </c>
      <c r="D25737" t="s">
        <v>73078</v>
      </c>
      <c r="E25737" t="s">
        <v>73079</v>
      </c>
    </row>
    <row r="25738" spans="1:5" x14ac:dyDescent="0.25">
      <c r="A25738">
        <v>55602</v>
      </c>
      <c r="B25738" t="s">
        <v>73080</v>
      </c>
      <c r="D25738" t="s">
        <v>73081</v>
      </c>
      <c r="E25738" t="s">
        <v>73082</v>
      </c>
    </row>
    <row r="25739" spans="1:5" x14ac:dyDescent="0.25">
      <c r="A25739">
        <v>55603</v>
      </c>
      <c r="B25739" t="s">
        <v>73083</v>
      </c>
      <c r="C25739" t="s">
        <v>61088</v>
      </c>
      <c r="D25739" t="s">
        <v>73084</v>
      </c>
      <c r="E25739" t="s">
        <v>47505</v>
      </c>
    </row>
    <row r="25740" spans="1:5" x14ac:dyDescent="0.25">
      <c r="A25740">
        <v>55610</v>
      </c>
      <c r="B25740" t="s">
        <v>73085</v>
      </c>
      <c r="D25740" t="s">
        <v>73086</v>
      </c>
      <c r="E25740" t="s">
        <v>73087</v>
      </c>
    </row>
    <row r="25741" spans="1:5" x14ac:dyDescent="0.25">
      <c r="A25741">
        <v>55615</v>
      </c>
      <c r="B25741" t="s">
        <v>73088</v>
      </c>
      <c r="D25741" t="s">
        <v>73089</v>
      </c>
      <c r="E25741" t="s">
        <v>73090</v>
      </c>
    </row>
    <row r="25742" spans="1:5" x14ac:dyDescent="0.25">
      <c r="A25742">
        <v>55618</v>
      </c>
      <c r="B25742" t="s">
        <v>73091</v>
      </c>
      <c r="C25742" t="s">
        <v>73092</v>
      </c>
      <c r="D25742" t="s">
        <v>73093</v>
      </c>
    </row>
    <row r="25743" spans="1:5" x14ac:dyDescent="0.25">
      <c r="A25743">
        <v>55621</v>
      </c>
      <c r="B25743" t="s">
        <v>73094</v>
      </c>
      <c r="C25743" t="s">
        <v>73095</v>
      </c>
      <c r="D25743" t="s">
        <v>73096</v>
      </c>
      <c r="E25743" t="s">
        <v>73097</v>
      </c>
    </row>
    <row r="25744" spans="1:5" x14ac:dyDescent="0.25">
      <c r="A25744">
        <v>55625</v>
      </c>
      <c r="B25744" t="s">
        <v>73098</v>
      </c>
      <c r="C25744" t="s">
        <v>73099</v>
      </c>
      <c r="D25744" t="s">
        <v>73100</v>
      </c>
      <c r="E25744" t="s">
        <v>73101</v>
      </c>
    </row>
    <row r="25745" spans="1:5" x14ac:dyDescent="0.25">
      <c r="A25745">
        <v>55626</v>
      </c>
      <c r="B25745" t="s">
        <v>73102</v>
      </c>
      <c r="C25745" t="s">
        <v>73103</v>
      </c>
      <c r="D25745" t="s">
        <v>73104</v>
      </c>
      <c r="E25745" t="s">
        <v>10</v>
      </c>
    </row>
    <row r="25746" spans="1:5" x14ac:dyDescent="0.25">
      <c r="A25746">
        <v>55628</v>
      </c>
      <c r="B25746" t="s">
        <v>73105</v>
      </c>
      <c r="D25746" t="s">
        <v>73106</v>
      </c>
      <c r="E25746" t="s">
        <v>73107</v>
      </c>
    </row>
    <row r="25747" spans="1:5" x14ac:dyDescent="0.25">
      <c r="A25747">
        <v>55629</v>
      </c>
      <c r="B25747" t="s">
        <v>73108</v>
      </c>
      <c r="D25747" t="s">
        <v>73109</v>
      </c>
      <c r="E25747" t="s">
        <v>73110</v>
      </c>
    </row>
    <row r="25748" spans="1:5" x14ac:dyDescent="0.25">
      <c r="A25748">
        <v>55630</v>
      </c>
      <c r="B25748" t="s">
        <v>73111</v>
      </c>
      <c r="D25748" t="s">
        <v>73112</v>
      </c>
    </row>
    <row r="25749" spans="1:5" x14ac:dyDescent="0.25">
      <c r="A25749">
        <v>55633</v>
      </c>
      <c r="B25749" t="s">
        <v>73113</v>
      </c>
      <c r="D25749" t="s">
        <v>73114</v>
      </c>
      <c r="E25749" t="s">
        <v>73115</v>
      </c>
    </row>
    <row r="25750" spans="1:5" x14ac:dyDescent="0.25">
      <c r="A25750">
        <v>55636</v>
      </c>
      <c r="B25750" t="s">
        <v>73116</v>
      </c>
      <c r="D25750" t="s">
        <v>73117</v>
      </c>
    </row>
    <row r="25751" spans="1:5" x14ac:dyDescent="0.25">
      <c r="A25751">
        <v>55641</v>
      </c>
      <c r="B25751" t="s">
        <v>73118</v>
      </c>
      <c r="D25751" t="s">
        <v>73119</v>
      </c>
      <c r="E25751" t="s">
        <v>73120</v>
      </c>
    </row>
    <row r="25752" spans="1:5" x14ac:dyDescent="0.25">
      <c r="A25752">
        <v>55643</v>
      </c>
      <c r="B25752" t="s">
        <v>73121</v>
      </c>
      <c r="D25752" t="s">
        <v>73122</v>
      </c>
    </row>
    <row r="25753" spans="1:5" x14ac:dyDescent="0.25">
      <c r="A25753">
        <v>55647</v>
      </c>
      <c r="B25753" t="s">
        <v>73123</v>
      </c>
      <c r="D25753" t="s">
        <v>73124</v>
      </c>
      <c r="E25753" t="s">
        <v>73125</v>
      </c>
    </row>
    <row r="25754" spans="1:5" x14ac:dyDescent="0.25">
      <c r="A25754">
        <v>55649</v>
      </c>
      <c r="B25754" t="s">
        <v>73126</v>
      </c>
      <c r="D25754" t="s">
        <v>73127</v>
      </c>
    </row>
    <row r="25755" spans="1:5" x14ac:dyDescent="0.25">
      <c r="A25755">
        <v>55651</v>
      </c>
      <c r="B25755" t="s">
        <v>73128</v>
      </c>
      <c r="D25755" t="s">
        <v>73129</v>
      </c>
      <c r="E25755" t="s">
        <v>73130</v>
      </c>
    </row>
    <row r="25756" spans="1:5" x14ac:dyDescent="0.25">
      <c r="A25756">
        <v>55652</v>
      </c>
      <c r="B25756" t="s">
        <v>73131</v>
      </c>
      <c r="D25756" t="s">
        <v>73132</v>
      </c>
    </row>
    <row r="25757" spans="1:5" x14ac:dyDescent="0.25">
      <c r="A25757">
        <v>55655</v>
      </c>
      <c r="B25757" t="s">
        <v>73133</v>
      </c>
      <c r="D25757" t="s">
        <v>73134</v>
      </c>
      <c r="E25757" t="s">
        <v>73135</v>
      </c>
    </row>
    <row r="25758" spans="1:5" x14ac:dyDescent="0.25">
      <c r="A25758">
        <v>55657</v>
      </c>
      <c r="B25758" t="s">
        <v>73136</v>
      </c>
      <c r="C25758" t="s">
        <v>73137</v>
      </c>
      <c r="D25758" t="s">
        <v>73138</v>
      </c>
      <c r="E25758" t="s">
        <v>73139</v>
      </c>
    </row>
    <row r="25759" spans="1:5" x14ac:dyDescent="0.25">
      <c r="A25759">
        <v>55660</v>
      </c>
      <c r="B25759" t="s">
        <v>73140</v>
      </c>
      <c r="C25759" t="s">
        <v>73141</v>
      </c>
      <c r="D25759" t="s">
        <v>73142</v>
      </c>
      <c r="E25759" t="s">
        <v>73143</v>
      </c>
    </row>
    <row r="25760" spans="1:5" x14ac:dyDescent="0.25">
      <c r="A25760">
        <v>55662</v>
      </c>
      <c r="B25760" t="s">
        <v>73144</v>
      </c>
      <c r="D25760" t="s">
        <v>73145</v>
      </c>
      <c r="E25760" t="s">
        <v>73146</v>
      </c>
    </row>
    <row r="25761" spans="1:5" x14ac:dyDescent="0.25">
      <c r="A25761">
        <v>55663</v>
      </c>
      <c r="B25761" t="s">
        <v>73147</v>
      </c>
      <c r="C25761" t="s">
        <v>73148</v>
      </c>
      <c r="D25761" t="s">
        <v>73149</v>
      </c>
      <c r="E25761" t="s">
        <v>73150</v>
      </c>
    </row>
    <row r="25762" spans="1:5" x14ac:dyDescent="0.25">
      <c r="A25762">
        <v>55664</v>
      </c>
      <c r="B25762" t="s">
        <v>73151</v>
      </c>
      <c r="D25762" t="s">
        <v>73152</v>
      </c>
      <c r="E25762" t="s">
        <v>73153</v>
      </c>
    </row>
    <row r="25763" spans="1:5" x14ac:dyDescent="0.25">
      <c r="A25763">
        <v>55665</v>
      </c>
      <c r="B25763" t="s">
        <v>73154</v>
      </c>
      <c r="D25763" t="s">
        <v>73155</v>
      </c>
      <c r="E25763" t="s">
        <v>10</v>
      </c>
    </row>
    <row r="25764" spans="1:5" x14ac:dyDescent="0.25">
      <c r="A25764">
        <v>55668</v>
      </c>
      <c r="B25764" t="s">
        <v>73156</v>
      </c>
      <c r="C25764" t="s">
        <v>73157</v>
      </c>
      <c r="D25764" t="s">
        <v>73158</v>
      </c>
      <c r="E25764" t="s">
        <v>73159</v>
      </c>
    </row>
    <row r="25765" spans="1:5" x14ac:dyDescent="0.25">
      <c r="A25765">
        <v>55670</v>
      </c>
      <c r="B25765" t="s">
        <v>73160</v>
      </c>
      <c r="D25765" t="s">
        <v>73161</v>
      </c>
    </row>
    <row r="25766" spans="1:5" x14ac:dyDescent="0.25">
      <c r="A25766">
        <v>55673</v>
      </c>
      <c r="B25766" t="s">
        <v>73162</v>
      </c>
      <c r="D25766" t="s">
        <v>73163</v>
      </c>
    </row>
    <row r="25767" spans="1:5" x14ac:dyDescent="0.25">
      <c r="A25767">
        <v>55678</v>
      </c>
      <c r="B25767" t="s">
        <v>73164</v>
      </c>
      <c r="D25767" t="s">
        <v>73165</v>
      </c>
      <c r="E25767" t="s">
        <v>73166</v>
      </c>
    </row>
    <row r="25768" spans="1:5" x14ac:dyDescent="0.25">
      <c r="A25768">
        <v>55684</v>
      </c>
      <c r="B25768" t="s">
        <v>73167</v>
      </c>
      <c r="C25768" t="s">
        <v>73168</v>
      </c>
      <c r="D25768" t="s">
        <v>73169</v>
      </c>
      <c r="E25768" t="s">
        <v>10</v>
      </c>
    </row>
    <row r="25769" spans="1:5" x14ac:dyDescent="0.25">
      <c r="A25769">
        <v>55685</v>
      </c>
      <c r="B25769" t="s">
        <v>73170</v>
      </c>
      <c r="D25769" t="s">
        <v>73171</v>
      </c>
    </row>
    <row r="25770" spans="1:5" x14ac:dyDescent="0.25">
      <c r="A25770">
        <v>55691</v>
      </c>
      <c r="B25770" t="s">
        <v>73172</v>
      </c>
      <c r="D25770" t="s">
        <v>73173</v>
      </c>
      <c r="E25770" t="s">
        <v>73174</v>
      </c>
    </row>
    <row r="25771" spans="1:5" x14ac:dyDescent="0.25">
      <c r="A25771">
        <v>55692</v>
      </c>
      <c r="B25771" t="s">
        <v>73175</v>
      </c>
      <c r="C25771" t="s">
        <v>73176</v>
      </c>
      <c r="D25771" t="s">
        <v>73177</v>
      </c>
      <c r="E25771" t="s">
        <v>73178</v>
      </c>
    </row>
    <row r="25772" spans="1:5" x14ac:dyDescent="0.25">
      <c r="A25772">
        <v>55695</v>
      </c>
      <c r="B25772" t="s">
        <v>73179</v>
      </c>
      <c r="D25772" t="s">
        <v>73180</v>
      </c>
    </row>
    <row r="25773" spans="1:5" x14ac:dyDescent="0.25">
      <c r="A25773">
        <v>55701</v>
      </c>
      <c r="B25773" t="s">
        <v>73181</v>
      </c>
      <c r="D25773" t="s">
        <v>73182</v>
      </c>
    </row>
    <row r="25774" spans="1:5" x14ac:dyDescent="0.25">
      <c r="A25774">
        <v>55703</v>
      </c>
      <c r="B25774" t="s">
        <v>73183</v>
      </c>
      <c r="D25774" t="s">
        <v>73184</v>
      </c>
      <c r="E25774" t="s">
        <v>73185</v>
      </c>
    </row>
    <row r="25775" spans="1:5" x14ac:dyDescent="0.25">
      <c r="A25775">
        <v>55707</v>
      </c>
      <c r="B25775" t="s">
        <v>73186</v>
      </c>
      <c r="D25775" t="s">
        <v>73187</v>
      </c>
    </row>
    <row r="25776" spans="1:5" x14ac:dyDescent="0.25">
      <c r="A25776">
        <v>55708</v>
      </c>
      <c r="B25776" t="s">
        <v>73188</v>
      </c>
      <c r="D25776" t="s">
        <v>73189</v>
      </c>
    </row>
    <row r="25777" spans="1:5" x14ac:dyDescent="0.25">
      <c r="A25777">
        <v>55710</v>
      </c>
      <c r="B25777" t="s">
        <v>73190</v>
      </c>
      <c r="C25777" t="s">
        <v>36849</v>
      </c>
      <c r="D25777" t="s">
        <v>73191</v>
      </c>
    </row>
    <row r="25778" spans="1:5" x14ac:dyDescent="0.25">
      <c r="A25778">
        <v>55717</v>
      </c>
      <c r="B25778" t="s">
        <v>73192</v>
      </c>
      <c r="D25778" t="s">
        <v>73193</v>
      </c>
      <c r="E25778" t="s">
        <v>73194</v>
      </c>
    </row>
    <row r="25779" spans="1:5" x14ac:dyDescent="0.25">
      <c r="A25779">
        <v>55718</v>
      </c>
      <c r="B25779" t="s">
        <v>73195</v>
      </c>
      <c r="D25779" t="s">
        <v>73196</v>
      </c>
    </row>
    <row r="25780" spans="1:5" x14ac:dyDescent="0.25">
      <c r="A25780">
        <v>55721</v>
      </c>
      <c r="B25780" t="s">
        <v>73197</v>
      </c>
      <c r="C25780" t="s">
        <v>73198</v>
      </c>
      <c r="D25780" t="s">
        <v>73199</v>
      </c>
      <c r="E25780" t="s">
        <v>73200</v>
      </c>
    </row>
    <row r="25781" spans="1:5" x14ac:dyDescent="0.25">
      <c r="A25781">
        <v>55722</v>
      </c>
      <c r="B25781" t="s">
        <v>73201</v>
      </c>
      <c r="D25781" t="s">
        <v>73202</v>
      </c>
    </row>
    <row r="25782" spans="1:5" x14ac:dyDescent="0.25">
      <c r="A25782">
        <v>55723</v>
      </c>
      <c r="B25782" t="s">
        <v>73203</v>
      </c>
      <c r="C25782" t="s">
        <v>73204</v>
      </c>
      <c r="D25782" t="s">
        <v>73205</v>
      </c>
    </row>
    <row r="25783" spans="1:5" x14ac:dyDescent="0.25">
      <c r="A25783">
        <v>55726</v>
      </c>
      <c r="B25783" t="s">
        <v>73206</v>
      </c>
      <c r="D25783" t="s">
        <v>73207</v>
      </c>
    </row>
    <row r="25784" spans="1:5" x14ac:dyDescent="0.25">
      <c r="A25784">
        <v>55728</v>
      </c>
      <c r="B25784" t="s">
        <v>73208</v>
      </c>
      <c r="D25784" t="s">
        <v>73209</v>
      </c>
      <c r="E25784" t="s">
        <v>73210</v>
      </c>
    </row>
    <row r="25785" spans="1:5" x14ac:dyDescent="0.25">
      <c r="A25785">
        <v>55729</v>
      </c>
      <c r="B25785" t="s">
        <v>73211</v>
      </c>
      <c r="D25785" t="s">
        <v>73212</v>
      </c>
      <c r="E25785" t="s">
        <v>73213</v>
      </c>
    </row>
    <row r="25786" spans="1:5" x14ac:dyDescent="0.25">
      <c r="A25786">
        <v>55730</v>
      </c>
      <c r="B25786" t="s">
        <v>73214</v>
      </c>
      <c r="D25786" t="s">
        <v>73215</v>
      </c>
    </row>
    <row r="25787" spans="1:5" x14ac:dyDescent="0.25">
      <c r="A25787">
        <v>55732</v>
      </c>
      <c r="B25787" t="s">
        <v>73216</v>
      </c>
      <c r="D25787" t="s">
        <v>73217</v>
      </c>
      <c r="E25787" t="s">
        <v>73218</v>
      </c>
    </row>
    <row r="25788" spans="1:5" x14ac:dyDescent="0.25">
      <c r="A25788">
        <v>55733</v>
      </c>
      <c r="B25788" t="s">
        <v>73219</v>
      </c>
      <c r="C25788" t="s">
        <v>73220</v>
      </c>
      <c r="D25788" t="s">
        <v>73221</v>
      </c>
      <c r="E25788" t="s">
        <v>73222</v>
      </c>
    </row>
    <row r="25789" spans="1:5" x14ac:dyDescent="0.25">
      <c r="A25789">
        <v>55735</v>
      </c>
      <c r="B25789" t="s">
        <v>73223</v>
      </c>
      <c r="D25789" t="s">
        <v>73224</v>
      </c>
    </row>
    <row r="25790" spans="1:5" x14ac:dyDescent="0.25">
      <c r="A25790">
        <v>55737</v>
      </c>
      <c r="B25790" t="s">
        <v>73225</v>
      </c>
      <c r="C25790" t="s">
        <v>851</v>
      </c>
      <c r="D25790" t="s">
        <v>73226</v>
      </c>
      <c r="E25790" t="s">
        <v>10</v>
      </c>
    </row>
    <row r="25791" spans="1:5" x14ac:dyDescent="0.25">
      <c r="A25791">
        <v>55741</v>
      </c>
      <c r="B25791" t="s">
        <v>73227</v>
      </c>
      <c r="C25791" t="s">
        <v>73228</v>
      </c>
      <c r="D25791" t="s">
        <v>73229</v>
      </c>
      <c r="E25791" t="s">
        <v>73230</v>
      </c>
    </row>
    <row r="25792" spans="1:5" x14ac:dyDescent="0.25">
      <c r="A25792">
        <v>55744</v>
      </c>
      <c r="B25792" t="s">
        <v>73231</v>
      </c>
      <c r="C25792" t="s">
        <v>5932</v>
      </c>
      <c r="D25792" t="s">
        <v>73232</v>
      </c>
      <c r="E25792" t="s">
        <v>10</v>
      </c>
    </row>
    <row r="25793" spans="1:5" x14ac:dyDescent="0.25">
      <c r="A25793">
        <v>55751</v>
      </c>
      <c r="B25793" t="s">
        <v>73233</v>
      </c>
      <c r="D25793" t="s">
        <v>73234</v>
      </c>
    </row>
    <row r="25794" spans="1:5" x14ac:dyDescent="0.25">
      <c r="A25794">
        <v>55754</v>
      </c>
      <c r="B25794" t="s">
        <v>73235</v>
      </c>
      <c r="D25794" t="s">
        <v>73236</v>
      </c>
      <c r="E25794" t="s">
        <v>73237</v>
      </c>
    </row>
    <row r="25795" spans="1:5" x14ac:dyDescent="0.25">
      <c r="A25795">
        <v>55757</v>
      </c>
      <c r="B25795" t="s">
        <v>73238</v>
      </c>
      <c r="C25795" t="s">
        <v>73239</v>
      </c>
      <c r="D25795" t="s">
        <v>73240</v>
      </c>
      <c r="E25795" t="s">
        <v>73241</v>
      </c>
    </row>
    <row r="25796" spans="1:5" x14ac:dyDescent="0.25">
      <c r="A25796">
        <v>55762</v>
      </c>
      <c r="B25796" t="s">
        <v>73242</v>
      </c>
      <c r="C25796" t="s">
        <v>73243</v>
      </c>
      <c r="D25796" t="s">
        <v>73244</v>
      </c>
    </row>
    <row r="25797" spans="1:5" x14ac:dyDescent="0.25">
      <c r="A25797">
        <v>55763</v>
      </c>
      <c r="B25797" t="s">
        <v>73245</v>
      </c>
      <c r="C25797" t="s">
        <v>73246</v>
      </c>
      <c r="D25797" t="s">
        <v>73247</v>
      </c>
      <c r="E25797" t="s">
        <v>73248</v>
      </c>
    </row>
    <row r="25798" spans="1:5" x14ac:dyDescent="0.25">
      <c r="A25798">
        <v>55766</v>
      </c>
      <c r="B25798" t="s">
        <v>73249</v>
      </c>
      <c r="C25798" t="s">
        <v>73250</v>
      </c>
      <c r="D25798" t="s">
        <v>73251</v>
      </c>
      <c r="E25798" t="s">
        <v>73252</v>
      </c>
    </row>
    <row r="25799" spans="1:5" x14ac:dyDescent="0.25">
      <c r="A25799">
        <v>55768</v>
      </c>
      <c r="B25799" t="s">
        <v>73253</v>
      </c>
      <c r="D25799" t="s">
        <v>73254</v>
      </c>
    </row>
    <row r="25800" spans="1:5" x14ac:dyDescent="0.25">
      <c r="A25800">
        <v>55776</v>
      </c>
      <c r="B25800" t="s">
        <v>73255</v>
      </c>
      <c r="D25800" t="s">
        <v>73256</v>
      </c>
      <c r="E25800" t="s">
        <v>73257</v>
      </c>
    </row>
    <row r="25801" spans="1:5" x14ac:dyDescent="0.25">
      <c r="A25801">
        <v>55779</v>
      </c>
      <c r="B25801" t="s">
        <v>73258</v>
      </c>
      <c r="C25801" t="s">
        <v>73259</v>
      </c>
      <c r="D25801" t="s">
        <v>73260</v>
      </c>
      <c r="E25801" t="s">
        <v>73261</v>
      </c>
    </row>
    <row r="25802" spans="1:5" x14ac:dyDescent="0.25">
      <c r="A25802">
        <v>55786</v>
      </c>
      <c r="B25802" t="s">
        <v>73262</v>
      </c>
      <c r="C25802" t="s">
        <v>73263</v>
      </c>
      <c r="D25802" t="s">
        <v>73264</v>
      </c>
      <c r="E25802" t="s">
        <v>73265</v>
      </c>
    </row>
    <row r="25803" spans="1:5" x14ac:dyDescent="0.25">
      <c r="A25803">
        <v>55789</v>
      </c>
      <c r="B25803" t="s">
        <v>73266</v>
      </c>
      <c r="D25803" t="s">
        <v>73267</v>
      </c>
      <c r="E25803" t="s">
        <v>73268</v>
      </c>
    </row>
    <row r="25804" spans="1:5" x14ac:dyDescent="0.25">
      <c r="A25804">
        <v>55797</v>
      </c>
      <c r="B25804" t="s">
        <v>73269</v>
      </c>
      <c r="D25804" t="s">
        <v>73270</v>
      </c>
      <c r="E25804" t="s">
        <v>73271</v>
      </c>
    </row>
    <row r="25805" spans="1:5" x14ac:dyDescent="0.25">
      <c r="A25805">
        <v>55798</v>
      </c>
      <c r="B25805" t="s">
        <v>73272</v>
      </c>
      <c r="D25805" t="s">
        <v>73273</v>
      </c>
      <c r="E25805" t="s">
        <v>73274</v>
      </c>
    </row>
    <row r="25806" spans="1:5" x14ac:dyDescent="0.25">
      <c r="A25806">
        <v>55799</v>
      </c>
      <c r="B25806" t="s">
        <v>73275</v>
      </c>
      <c r="C25806" t="s">
        <v>66977</v>
      </c>
      <c r="D25806" t="s">
        <v>73276</v>
      </c>
      <c r="E25806" t="s">
        <v>73277</v>
      </c>
    </row>
    <row r="25807" spans="1:5" x14ac:dyDescent="0.25">
      <c r="A25807">
        <v>55801</v>
      </c>
      <c r="B25807" t="s">
        <v>73278</v>
      </c>
      <c r="D25807" t="s">
        <v>73279</v>
      </c>
      <c r="E25807" t="s">
        <v>73280</v>
      </c>
    </row>
    <row r="25808" spans="1:5" x14ac:dyDescent="0.25">
      <c r="A25808">
        <v>55805</v>
      </c>
      <c r="B25808" t="s">
        <v>73281</v>
      </c>
      <c r="D25808" t="s">
        <v>73282</v>
      </c>
    </row>
    <row r="25809" spans="1:5" x14ac:dyDescent="0.25">
      <c r="A25809">
        <v>55814</v>
      </c>
      <c r="B25809" t="s">
        <v>73283</v>
      </c>
      <c r="C25809" t="s">
        <v>71608</v>
      </c>
      <c r="D25809" t="s">
        <v>73284</v>
      </c>
      <c r="E25809" t="s">
        <v>10</v>
      </c>
    </row>
    <row r="25810" spans="1:5" x14ac:dyDescent="0.25">
      <c r="A25810">
        <v>55816</v>
      </c>
      <c r="B25810" t="s">
        <v>73285</v>
      </c>
      <c r="D25810" t="s">
        <v>73286</v>
      </c>
      <c r="E25810" t="s">
        <v>73287</v>
      </c>
    </row>
    <row r="25811" spans="1:5" x14ac:dyDescent="0.25">
      <c r="A25811">
        <v>55818</v>
      </c>
      <c r="B25811" t="s">
        <v>73288</v>
      </c>
      <c r="C25811" t="s">
        <v>21753</v>
      </c>
      <c r="D25811" t="s">
        <v>73289</v>
      </c>
    </row>
    <row r="25812" spans="1:5" x14ac:dyDescent="0.25">
      <c r="A25812">
        <v>55819</v>
      </c>
      <c r="B25812" t="s">
        <v>73290</v>
      </c>
      <c r="D25812" t="s">
        <v>73291</v>
      </c>
    </row>
    <row r="25813" spans="1:5" x14ac:dyDescent="0.25">
      <c r="A25813">
        <v>55823</v>
      </c>
      <c r="B25813" t="s">
        <v>73292</v>
      </c>
      <c r="D25813" t="s">
        <v>73293</v>
      </c>
      <c r="E25813" t="s">
        <v>73294</v>
      </c>
    </row>
    <row r="25814" spans="1:5" x14ac:dyDescent="0.25">
      <c r="A25814">
        <v>55824</v>
      </c>
      <c r="B25814" t="s">
        <v>73295</v>
      </c>
      <c r="C25814" t="s">
        <v>73296</v>
      </c>
      <c r="D25814" t="s">
        <v>73297</v>
      </c>
      <c r="E25814" t="s">
        <v>73298</v>
      </c>
    </row>
    <row r="25815" spans="1:5" x14ac:dyDescent="0.25">
      <c r="A25815">
        <v>55826</v>
      </c>
      <c r="B25815" t="s">
        <v>73299</v>
      </c>
      <c r="C25815" t="s">
        <v>73300</v>
      </c>
      <c r="D25815" t="s">
        <v>73301</v>
      </c>
      <c r="E25815" t="s">
        <v>73302</v>
      </c>
    </row>
    <row r="25816" spans="1:5" x14ac:dyDescent="0.25">
      <c r="A25816">
        <v>55830</v>
      </c>
      <c r="B25816" t="s">
        <v>73303</v>
      </c>
      <c r="C25816" t="s">
        <v>73304</v>
      </c>
      <c r="D25816" t="s">
        <v>73305</v>
      </c>
      <c r="E25816" t="s">
        <v>73306</v>
      </c>
    </row>
    <row r="25817" spans="1:5" x14ac:dyDescent="0.25">
      <c r="A25817">
        <v>55831</v>
      </c>
      <c r="B25817" t="s">
        <v>73307</v>
      </c>
      <c r="C25817" t="s">
        <v>73308</v>
      </c>
      <c r="D25817" t="s">
        <v>73309</v>
      </c>
    </row>
    <row r="25818" spans="1:5" x14ac:dyDescent="0.25">
      <c r="A25818">
        <v>55833</v>
      </c>
      <c r="B25818" t="s">
        <v>73310</v>
      </c>
      <c r="D25818" t="s">
        <v>73311</v>
      </c>
    </row>
    <row r="25819" spans="1:5" x14ac:dyDescent="0.25">
      <c r="A25819">
        <v>55838</v>
      </c>
      <c r="B25819" t="s">
        <v>73312</v>
      </c>
      <c r="C25819" t="s">
        <v>73313</v>
      </c>
      <c r="D25819" t="s">
        <v>73314</v>
      </c>
      <c r="E25819" t="s">
        <v>73315</v>
      </c>
    </row>
    <row r="25820" spans="1:5" x14ac:dyDescent="0.25">
      <c r="A25820">
        <v>55842</v>
      </c>
      <c r="B25820" t="s">
        <v>73316</v>
      </c>
      <c r="C25820" t="s">
        <v>37822</v>
      </c>
      <c r="D25820" t="s">
        <v>73317</v>
      </c>
    </row>
    <row r="25821" spans="1:5" x14ac:dyDescent="0.25">
      <c r="A25821">
        <v>55845</v>
      </c>
      <c r="B25821" t="s">
        <v>73318</v>
      </c>
      <c r="D25821" t="s">
        <v>73319</v>
      </c>
    </row>
    <row r="25822" spans="1:5" x14ac:dyDescent="0.25">
      <c r="A25822">
        <v>55846</v>
      </c>
      <c r="B25822" t="s">
        <v>73320</v>
      </c>
      <c r="C25822" t="s">
        <v>73321</v>
      </c>
      <c r="D25822" t="s">
        <v>73322</v>
      </c>
      <c r="E25822" t="s">
        <v>10</v>
      </c>
    </row>
    <row r="25823" spans="1:5" x14ac:dyDescent="0.25">
      <c r="A25823">
        <v>55847</v>
      </c>
      <c r="B25823" t="s">
        <v>73323</v>
      </c>
      <c r="C25823" t="s">
        <v>73324</v>
      </c>
      <c r="D25823" t="s">
        <v>73325</v>
      </c>
      <c r="E25823" t="s">
        <v>73326</v>
      </c>
    </row>
    <row r="25824" spans="1:5" x14ac:dyDescent="0.25">
      <c r="A25824">
        <v>55849</v>
      </c>
      <c r="B25824" t="s">
        <v>73327</v>
      </c>
      <c r="D25824" t="s">
        <v>73328</v>
      </c>
      <c r="E25824" t="s">
        <v>73329</v>
      </c>
    </row>
    <row r="25825" spans="1:5" x14ac:dyDescent="0.25">
      <c r="A25825">
        <v>55854</v>
      </c>
      <c r="B25825" t="s">
        <v>73330</v>
      </c>
      <c r="D25825" t="s">
        <v>73331</v>
      </c>
      <c r="E25825" t="s">
        <v>73332</v>
      </c>
    </row>
    <row r="25826" spans="1:5" x14ac:dyDescent="0.25">
      <c r="A25826">
        <v>55856</v>
      </c>
      <c r="B25826" t="s">
        <v>73333</v>
      </c>
      <c r="D25826" t="s">
        <v>73334</v>
      </c>
      <c r="E25826" t="s">
        <v>73335</v>
      </c>
    </row>
    <row r="25827" spans="1:5" x14ac:dyDescent="0.25">
      <c r="A25827">
        <v>55862</v>
      </c>
      <c r="B25827" t="s">
        <v>73336</v>
      </c>
      <c r="D25827" t="s">
        <v>73337</v>
      </c>
      <c r="E25827" t="s">
        <v>73338</v>
      </c>
    </row>
    <row r="25828" spans="1:5" x14ac:dyDescent="0.25">
      <c r="A25828">
        <v>55865</v>
      </c>
      <c r="B25828" t="s">
        <v>73339</v>
      </c>
      <c r="D25828" t="s">
        <v>73340</v>
      </c>
    </row>
    <row r="25829" spans="1:5" x14ac:dyDescent="0.25">
      <c r="A25829">
        <v>55866</v>
      </c>
      <c r="B25829" t="s">
        <v>73341</v>
      </c>
      <c r="D25829" t="s">
        <v>73342</v>
      </c>
    </row>
    <row r="25830" spans="1:5" x14ac:dyDescent="0.25">
      <c r="A25830">
        <v>55867</v>
      </c>
      <c r="B25830" t="s">
        <v>73343</v>
      </c>
      <c r="C25830" t="s">
        <v>73344</v>
      </c>
      <c r="D25830" t="s">
        <v>73345</v>
      </c>
    </row>
    <row r="25831" spans="1:5" x14ac:dyDescent="0.25">
      <c r="A25831">
        <v>55869</v>
      </c>
      <c r="B25831" t="s">
        <v>73346</v>
      </c>
      <c r="C25831" t="s">
        <v>73347</v>
      </c>
      <c r="D25831" t="s">
        <v>73348</v>
      </c>
    </row>
    <row r="25832" spans="1:5" x14ac:dyDescent="0.25">
      <c r="A25832">
        <v>55874</v>
      </c>
      <c r="B25832" t="s">
        <v>73349</v>
      </c>
      <c r="D25832" t="s">
        <v>73350</v>
      </c>
      <c r="E25832" t="s">
        <v>10</v>
      </c>
    </row>
    <row r="25833" spans="1:5" x14ac:dyDescent="0.25">
      <c r="A25833">
        <v>55876</v>
      </c>
      <c r="B25833" t="s">
        <v>73351</v>
      </c>
      <c r="D25833" t="s">
        <v>73352</v>
      </c>
    </row>
    <row r="25834" spans="1:5" x14ac:dyDescent="0.25">
      <c r="A25834">
        <v>55877</v>
      </c>
      <c r="B25834" t="s">
        <v>73353</v>
      </c>
      <c r="C25834" t="s">
        <v>73354</v>
      </c>
      <c r="D25834" t="s">
        <v>73355</v>
      </c>
      <c r="E25834" t="s">
        <v>73356</v>
      </c>
    </row>
    <row r="25835" spans="1:5" x14ac:dyDescent="0.25">
      <c r="A25835">
        <v>55879</v>
      </c>
      <c r="B25835" t="s">
        <v>73357</v>
      </c>
      <c r="D25835" t="s">
        <v>73358</v>
      </c>
    </row>
    <row r="25836" spans="1:5" x14ac:dyDescent="0.25">
      <c r="A25836">
        <v>55882</v>
      </c>
      <c r="B25836" t="s">
        <v>73359</v>
      </c>
      <c r="C25836" t="s">
        <v>73360</v>
      </c>
      <c r="D25836" t="s">
        <v>73361</v>
      </c>
      <c r="E25836" t="s">
        <v>73362</v>
      </c>
    </row>
    <row r="25837" spans="1:5" x14ac:dyDescent="0.25">
      <c r="A25837">
        <v>55885</v>
      </c>
      <c r="B25837" t="s">
        <v>73363</v>
      </c>
      <c r="C25837" t="s">
        <v>73364</v>
      </c>
      <c r="D25837" t="s">
        <v>73365</v>
      </c>
      <c r="E25837" t="s">
        <v>10</v>
      </c>
    </row>
    <row r="25838" spans="1:5" x14ac:dyDescent="0.25">
      <c r="A25838">
        <v>55887</v>
      </c>
      <c r="B25838" t="s">
        <v>73366</v>
      </c>
      <c r="D25838" t="s">
        <v>73367</v>
      </c>
    </row>
    <row r="25839" spans="1:5" x14ac:dyDescent="0.25">
      <c r="A25839">
        <v>55900</v>
      </c>
      <c r="B25839" t="s">
        <v>73368</v>
      </c>
      <c r="D25839" t="s">
        <v>73369</v>
      </c>
      <c r="E25839" t="s">
        <v>73370</v>
      </c>
    </row>
    <row r="25840" spans="1:5" x14ac:dyDescent="0.25">
      <c r="A25840">
        <v>55901</v>
      </c>
      <c r="B25840" t="s">
        <v>73371</v>
      </c>
      <c r="C25840" t="s">
        <v>57425</v>
      </c>
      <c r="D25840" t="s">
        <v>73372</v>
      </c>
      <c r="E25840" t="s">
        <v>3204</v>
      </c>
    </row>
    <row r="25841" spans="1:5" x14ac:dyDescent="0.25">
      <c r="A25841">
        <v>55906</v>
      </c>
      <c r="B25841" t="s">
        <v>73373</v>
      </c>
      <c r="D25841" t="s">
        <v>73374</v>
      </c>
    </row>
    <row r="25842" spans="1:5" x14ac:dyDescent="0.25">
      <c r="A25842">
        <v>55913</v>
      </c>
      <c r="B25842" t="s">
        <v>73375</v>
      </c>
      <c r="C25842" t="s">
        <v>73376</v>
      </c>
      <c r="D25842" t="s">
        <v>73377</v>
      </c>
      <c r="E25842" t="s">
        <v>73378</v>
      </c>
    </row>
    <row r="25843" spans="1:5" x14ac:dyDescent="0.25">
      <c r="A25843">
        <v>55915</v>
      </c>
      <c r="B25843" t="s">
        <v>73379</v>
      </c>
      <c r="C25843" t="s">
        <v>73380</v>
      </c>
      <c r="D25843" t="s">
        <v>73381</v>
      </c>
    </row>
    <row r="25844" spans="1:5" x14ac:dyDescent="0.25">
      <c r="A25844">
        <v>55916</v>
      </c>
      <c r="B25844" t="s">
        <v>73382</v>
      </c>
      <c r="D25844" t="s">
        <v>73383</v>
      </c>
    </row>
    <row r="25845" spans="1:5" x14ac:dyDescent="0.25">
      <c r="A25845">
        <v>55919</v>
      </c>
      <c r="B25845" t="s">
        <v>73384</v>
      </c>
      <c r="C25845" t="s">
        <v>73385</v>
      </c>
      <c r="D25845" t="s">
        <v>73386</v>
      </c>
      <c r="E25845" t="s">
        <v>73387</v>
      </c>
    </row>
    <row r="25846" spans="1:5" x14ac:dyDescent="0.25">
      <c r="A25846">
        <v>55920</v>
      </c>
      <c r="B25846" t="s">
        <v>73388</v>
      </c>
      <c r="D25846" t="s">
        <v>73389</v>
      </c>
      <c r="E25846" t="s">
        <v>73390</v>
      </c>
    </row>
    <row r="25847" spans="1:5" x14ac:dyDescent="0.25">
      <c r="A25847">
        <v>55929</v>
      </c>
      <c r="B25847" t="s">
        <v>73391</v>
      </c>
      <c r="C25847" t="s">
        <v>4447</v>
      </c>
      <c r="D25847" t="s">
        <v>73392</v>
      </c>
    </row>
    <row r="25848" spans="1:5" x14ac:dyDescent="0.25">
      <c r="A25848">
        <v>55931</v>
      </c>
      <c r="B25848" t="s">
        <v>73393</v>
      </c>
      <c r="D25848" t="s">
        <v>73394</v>
      </c>
      <c r="E25848" t="s">
        <v>73395</v>
      </c>
    </row>
    <row r="25849" spans="1:5" x14ac:dyDescent="0.25">
      <c r="A25849">
        <v>55932</v>
      </c>
      <c r="B25849" t="s">
        <v>73396</v>
      </c>
      <c r="C25849" t="s">
        <v>73397</v>
      </c>
      <c r="D25849" t="s">
        <v>73398</v>
      </c>
      <c r="E25849" t="s">
        <v>73399</v>
      </c>
    </row>
    <row r="25850" spans="1:5" x14ac:dyDescent="0.25">
      <c r="A25850">
        <v>55935</v>
      </c>
      <c r="B25850" t="s">
        <v>73400</v>
      </c>
      <c r="C25850" t="s">
        <v>73401</v>
      </c>
      <c r="D25850" t="s">
        <v>73402</v>
      </c>
      <c r="E25850" t="s">
        <v>10</v>
      </c>
    </row>
    <row r="25851" spans="1:5" x14ac:dyDescent="0.25">
      <c r="A25851">
        <v>55937</v>
      </c>
      <c r="B25851" t="s">
        <v>73403</v>
      </c>
      <c r="D25851" t="s">
        <v>73404</v>
      </c>
      <c r="E25851" t="s">
        <v>73405</v>
      </c>
    </row>
    <row r="25852" spans="1:5" x14ac:dyDescent="0.25">
      <c r="A25852">
        <v>55938</v>
      </c>
      <c r="B25852" t="s">
        <v>73406</v>
      </c>
      <c r="C25852" t="s">
        <v>73407</v>
      </c>
      <c r="D25852" t="s">
        <v>73408</v>
      </c>
      <c r="E25852" t="s">
        <v>73409</v>
      </c>
    </row>
    <row r="25853" spans="1:5" x14ac:dyDescent="0.25">
      <c r="A25853">
        <v>55940</v>
      </c>
      <c r="B25853" t="s">
        <v>73410</v>
      </c>
      <c r="C25853" t="s">
        <v>73411</v>
      </c>
      <c r="D25853" t="s">
        <v>73412</v>
      </c>
    </row>
    <row r="25854" spans="1:5" x14ac:dyDescent="0.25">
      <c r="A25854">
        <v>55942</v>
      </c>
      <c r="B25854" t="s">
        <v>73413</v>
      </c>
      <c r="D25854" t="s">
        <v>73414</v>
      </c>
    </row>
    <row r="25855" spans="1:5" x14ac:dyDescent="0.25">
      <c r="A25855">
        <v>55944</v>
      </c>
      <c r="B25855" t="s">
        <v>73415</v>
      </c>
      <c r="C25855" t="s">
        <v>36193</v>
      </c>
      <c r="D25855" t="s">
        <v>73416</v>
      </c>
      <c r="E25855" t="s">
        <v>23149</v>
      </c>
    </row>
    <row r="25856" spans="1:5" x14ac:dyDescent="0.25">
      <c r="A25856">
        <v>55947</v>
      </c>
      <c r="B25856" t="s">
        <v>73417</v>
      </c>
      <c r="D25856" t="s">
        <v>73418</v>
      </c>
      <c r="E25856" t="s">
        <v>73419</v>
      </c>
    </row>
    <row r="25857" spans="1:5" x14ac:dyDescent="0.25">
      <c r="A25857">
        <v>55948</v>
      </c>
      <c r="B25857" t="s">
        <v>73420</v>
      </c>
      <c r="D25857" t="s">
        <v>73421</v>
      </c>
    </row>
    <row r="25858" spans="1:5" x14ac:dyDescent="0.25">
      <c r="A25858">
        <v>55949</v>
      </c>
      <c r="B25858" t="s">
        <v>73422</v>
      </c>
      <c r="D25858" t="s">
        <v>73423</v>
      </c>
      <c r="E25858" t="s">
        <v>10</v>
      </c>
    </row>
    <row r="25859" spans="1:5" x14ac:dyDescent="0.25">
      <c r="A25859">
        <v>55952</v>
      </c>
      <c r="B25859" t="s">
        <v>73424</v>
      </c>
      <c r="C25859" t="s">
        <v>73425</v>
      </c>
      <c r="D25859" t="s">
        <v>73426</v>
      </c>
    </row>
    <row r="25860" spans="1:5" x14ac:dyDescent="0.25">
      <c r="A25860">
        <v>55953</v>
      </c>
      <c r="B25860" t="s">
        <v>73427</v>
      </c>
      <c r="D25860" t="s">
        <v>73428</v>
      </c>
      <c r="E25860" t="s">
        <v>73429</v>
      </c>
    </row>
    <row r="25861" spans="1:5" x14ac:dyDescent="0.25">
      <c r="A25861">
        <v>55954</v>
      </c>
      <c r="B25861" t="s">
        <v>73430</v>
      </c>
      <c r="D25861" t="s">
        <v>73431</v>
      </c>
      <c r="E25861" t="s">
        <v>73432</v>
      </c>
    </row>
    <row r="25862" spans="1:5" x14ac:dyDescent="0.25">
      <c r="A25862">
        <v>55955</v>
      </c>
      <c r="B25862" t="s">
        <v>73433</v>
      </c>
      <c r="D25862" t="s">
        <v>73434</v>
      </c>
    </row>
    <row r="25863" spans="1:5" x14ac:dyDescent="0.25">
      <c r="A25863">
        <v>55958</v>
      </c>
      <c r="B25863" t="s">
        <v>73435</v>
      </c>
      <c r="C25863" t="s">
        <v>73436</v>
      </c>
      <c r="D25863" t="s">
        <v>73437</v>
      </c>
    </row>
    <row r="25864" spans="1:5" x14ac:dyDescent="0.25">
      <c r="A25864">
        <v>55960</v>
      </c>
      <c r="B25864" t="s">
        <v>73438</v>
      </c>
      <c r="D25864" t="s">
        <v>73439</v>
      </c>
    </row>
    <row r="25865" spans="1:5" x14ac:dyDescent="0.25">
      <c r="A25865">
        <v>55961</v>
      </c>
      <c r="B25865" t="s">
        <v>73440</v>
      </c>
      <c r="C25865" t="s">
        <v>23452</v>
      </c>
      <c r="D25865" t="s">
        <v>73441</v>
      </c>
    </row>
    <row r="25866" spans="1:5" x14ac:dyDescent="0.25">
      <c r="A25866">
        <v>55965</v>
      </c>
      <c r="B25866" t="s">
        <v>73442</v>
      </c>
      <c r="D25866" t="s">
        <v>73443</v>
      </c>
      <c r="E25866" t="s">
        <v>73444</v>
      </c>
    </row>
    <row r="25867" spans="1:5" x14ac:dyDescent="0.25">
      <c r="A25867">
        <v>55967</v>
      </c>
      <c r="B25867" t="s">
        <v>73445</v>
      </c>
      <c r="D25867" t="s">
        <v>73446</v>
      </c>
      <c r="E25867" t="s">
        <v>73447</v>
      </c>
    </row>
    <row r="25868" spans="1:5" x14ac:dyDescent="0.25">
      <c r="A25868">
        <v>55971</v>
      </c>
      <c r="B25868" t="s">
        <v>73448</v>
      </c>
      <c r="D25868" t="s">
        <v>73449</v>
      </c>
    </row>
    <row r="25869" spans="1:5" x14ac:dyDescent="0.25">
      <c r="A25869">
        <v>55977</v>
      </c>
      <c r="B25869" t="s">
        <v>73450</v>
      </c>
      <c r="D25869" t="s">
        <v>73451</v>
      </c>
    </row>
    <row r="25870" spans="1:5" x14ac:dyDescent="0.25">
      <c r="A25870">
        <v>55978</v>
      </c>
      <c r="B25870" t="s">
        <v>73452</v>
      </c>
      <c r="C25870" t="s">
        <v>73453</v>
      </c>
      <c r="D25870" t="s">
        <v>73454</v>
      </c>
    </row>
    <row r="25871" spans="1:5" x14ac:dyDescent="0.25">
      <c r="A25871">
        <v>55985</v>
      </c>
      <c r="B25871" t="s">
        <v>73455</v>
      </c>
      <c r="D25871" t="s">
        <v>73456</v>
      </c>
    </row>
    <row r="25872" spans="1:5" x14ac:dyDescent="0.25">
      <c r="A25872">
        <v>55992</v>
      </c>
      <c r="B25872" t="s">
        <v>73457</v>
      </c>
      <c r="C25872" t="s">
        <v>73458</v>
      </c>
      <c r="D25872" t="s">
        <v>73459</v>
      </c>
    </row>
    <row r="25873" spans="1:5" x14ac:dyDescent="0.25">
      <c r="A25873">
        <v>55993</v>
      </c>
      <c r="B25873" t="s">
        <v>73460</v>
      </c>
      <c r="D25873" t="s">
        <v>73461</v>
      </c>
      <c r="E25873" t="s">
        <v>10</v>
      </c>
    </row>
    <row r="25874" spans="1:5" x14ac:dyDescent="0.25">
      <c r="A25874">
        <v>55994</v>
      </c>
      <c r="B25874" t="s">
        <v>73462</v>
      </c>
      <c r="D25874" t="s">
        <v>73463</v>
      </c>
    </row>
    <row r="25875" spans="1:5" x14ac:dyDescent="0.25">
      <c r="A25875">
        <v>55995</v>
      </c>
      <c r="B25875" t="s">
        <v>73464</v>
      </c>
      <c r="D25875" t="s">
        <v>73465</v>
      </c>
      <c r="E25875" t="s">
        <v>73466</v>
      </c>
    </row>
    <row r="25876" spans="1:5" x14ac:dyDescent="0.25">
      <c r="A25876">
        <v>56000</v>
      </c>
      <c r="B25876" t="s">
        <v>73467</v>
      </c>
      <c r="C25876" t="s">
        <v>73468</v>
      </c>
      <c r="D25876" t="s">
        <v>73469</v>
      </c>
    </row>
    <row r="25877" spans="1:5" x14ac:dyDescent="0.25">
      <c r="A25877">
        <v>56003</v>
      </c>
      <c r="B25877" t="s">
        <v>73470</v>
      </c>
      <c r="D25877" t="s">
        <v>73471</v>
      </c>
    </row>
    <row r="25878" spans="1:5" x14ac:dyDescent="0.25">
      <c r="A25878">
        <v>56004</v>
      </c>
      <c r="B25878" t="s">
        <v>73472</v>
      </c>
      <c r="C25878" t="s">
        <v>73473</v>
      </c>
      <c r="D25878" t="s">
        <v>73474</v>
      </c>
      <c r="E25878" t="s">
        <v>10</v>
      </c>
    </row>
    <row r="25879" spans="1:5" x14ac:dyDescent="0.25">
      <c r="A25879">
        <v>56005</v>
      </c>
      <c r="B25879" t="s">
        <v>73475</v>
      </c>
      <c r="D25879" t="s">
        <v>73476</v>
      </c>
      <c r="E25879" t="s">
        <v>73477</v>
      </c>
    </row>
    <row r="25880" spans="1:5" x14ac:dyDescent="0.25">
      <c r="A25880">
        <v>56007</v>
      </c>
      <c r="B25880" t="s">
        <v>73478</v>
      </c>
      <c r="C25880" t="s">
        <v>73479</v>
      </c>
      <c r="D25880" t="s">
        <v>73480</v>
      </c>
      <c r="E25880" t="s">
        <v>73481</v>
      </c>
    </row>
    <row r="25881" spans="1:5" x14ac:dyDescent="0.25">
      <c r="A25881">
        <v>56009</v>
      </c>
      <c r="B25881" t="s">
        <v>73482</v>
      </c>
      <c r="C25881" t="s">
        <v>35998</v>
      </c>
      <c r="D25881" t="s">
        <v>73483</v>
      </c>
      <c r="E25881" t="s">
        <v>10</v>
      </c>
    </row>
    <row r="25882" spans="1:5" x14ac:dyDescent="0.25">
      <c r="A25882">
        <v>56011</v>
      </c>
      <c r="B25882" t="s">
        <v>73484</v>
      </c>
      <c r="C25882" t="s">
        <v>73485</v>
      </c>
      <c r="D25882" t="s">
        <v>73486</v>
      </c>
      <c r="E25882" t="s">
        <v>73487</v>
      </c>
    </row>
    <row r="25883" spans="1:5" x14ac:dyDescent="0.25">
      <c r="A25883">
        <v>56012</v>
      </c>
      <c r="B25883" t="s">
        <v>73488</v>
      </c>
      <c r="D25883" t="s">
        <v>73489</v>
      </c>
    </row>
    <row r="25884" spans="1:5" x14ac:dyDescent="0.25">
      <c r="A25884">
        <v>56013</v>
      </c>
      <c r="B25884" t="s">
        <v>73490</v>
      </c>
      <c r="D25884" t="s">
        <v>73491</v>
      </c>
    </row>
    <row r="25885" spans="1:5" x14ac:dyDescent="0.25">
      <c r="A25885">
        <v>56018</v>
      </c>
      <c r="B25885" t="s">
        <v>73492</v>
      </c>
      <c r="D25885" t="s">
        <v>73493</v>
      </c>
      <c r="E25885" t="s">
        <v>73494</v>
      </c>
    </row>
    <row r="25886" spans="1:5" x14ac:dyDescent="0.25">
      <c r="A25886">
        <v>56024</v>
      </c>
      <c r="B25886" t="s">
        <v>73495</v>
      </c>
      <c r="D25886" t="s">
        <v>73496</v>
      </c>
    </row>
    <row r="25887" spans="1:5" x14ac:dyDescent="0.25">
      <c r="A25887">
        <v>56025</v>
      </c>
      <c r="B25887" t="s">
        <v>73497</v>
      </c>
      <c r="D25887" t="s">
        <v>73498</v>
      </c>
      <c r="E25887" t="s">
        <v>10</v>
      </c>
    </row>
    <row r="25888" spans="1:5" x14ac:dyDescent="0.25">
      <c r="A25888">
        <v>56026</v>
      </c>
      <c r="B25888" t="s">
        <v>73499</v>
      </c>
      <c r="D25888" t="s">
        <v>73500</v>
      </c>
      <c r="E25888" t="s">
        <v>73501</v>
      </c>
    </row>
    <row r="25889" spans="1:5" x14ac:dyDescent="0.25">
      <c r="A25889">
        <v>56028</v>
      </c>
      <c r="B25889" t="s">
        <v>73502</v>
      </c>
      <c r="C25889" t="s">
        <v>40548</v>
      </c>
      <c r="D25889" t="s">
        <v>73503</v>
      </c>
    </row>
    <row r="25890" spans="1:5" x14ac:dyDescent="0.25">
      <c r="A25890">
        <v>56029</v>
      </c>
      <c r="B25890" t="s">
        <v>73504</v>
      </c>
      <c r="C25890" t="s">
        <v>73505</v>
      </c>
      <c r="D25890" t="s">
        <v>73506</v>
      </c>
      <c r="E25890" t="s">
        <v>73507</v>
      </c>
    </row>
    <row r="25891" spans="1:5" x14ac:dyDescent="0.25">
      <c r="A25891">
        <v>56035</v>
      </c>
      <c r="B25891" t="s">
        <v>73508</v>
      </c>
      <c r="D25891" t="s">
        <v>73509</v>
      </c>
    </row>
    <row r="25892" spans="1:5" x14ac:dyDescent="0.25">
      <c r="A25892">
        <v>56046</v>
      </c>
      <c r="B25892" t="s">
        <v>73510</v>
      </c>
      <c r="D25892" t="s">
        <v>73511</v>
      </c>
    </row>
    <row r="25893" spans="1:5" x14ac:dyDescent="0.25">
      <c r="A25893">
        <v>56050</v>
      </c>
      <c r="B25893" t="s">
        <v>73512</v>
      </c>
      <c r="D25893" t="s">
        <v>73513</v>
      </c>
      <c r="E25893" t="s">
        <v>10</v>
      </c>
    </row>
    <row r="25894" spans="1:5" x14ac:dyDescent="0.25">
      <c r="A25894">
        <v>56059</v>
      </c>
      <c r="B25894" t="s">
        <v>73514</v>
      </c>
      <c r="D25894" t="s">
        <v>73515</v>
      </c>
      <c r="E25894" t="s">
        <v>73516</v>
      </c>
    </row>
    <row r="25895" spans="1:5" x14ac:dyDescent="0.25">
      <c r="A25895">
        <v>56060</v>
      </c>
      <c r="B25895" t="s">
        <v>73517</v>
      </c>
      <c r="D25895" t="s">
        <v>73518</v>
      </c>
    </row>
    <row r="25896" spans="1:5" x14ac:dyDescent="0.25">
      <c r="A25896">
        <v>56061</v>
      </c>
      <c r="B25896" t="s">
        <v>73519</v>
      </c>
      <c r="C25896" t="s">
        <v>73520</v>
      </c>
      <c r="D25896" t="s">
        <v>73521</v>
      </c>
      <c r="E25896" t="s">
        <v>73522</v>
      </c>
    </row>
    <row r="25897" spans="1:5" x14ac:dyDescent="0.25">
      <c r="A25897">
        <v>56062</v>
      </c>
      <c r="B25897" t="s">
        <v>73523</v>
      </c>
      <c r="D25897" t="s">
        <v>73524</v>
      </c>
      <c r="E25897" t="s">
        <v>10</v>
      </c>
    </row>
    <row r="25898" spans="1:5" x14ac:dyDescent="0.25">
      <c r="A25898">
        <v>56065</v>
      </c>
      <c r="B25898" t="s">
        <v>73525</v>
      </c>
      <c r="D25898" t="s">
        <v>73526</v>
      </c>
      <c r="E25898" t="s">
        <v>73527</v>
      </c>
    </row>
    <row r="25899" spans="1:5" x14ac:dyDescent="0.25">
      <c r="A25899">
        <v>56069</v>
      </c>
      <c r="B25899" t="s">
        <v>73528</v>
      </c>
      <c r="C25899" t="s">
        <v>73529</v>
      </c>
      <c r="D25899" t="s">
        <v>73530</v>
      </c>
      <c r="E25899" t="s">
        <v>73531</v>
      </c>
    </row>
    <row r="25900" spans="1:5" x14ac:dyDescent="0.25">
      <c r="A25900">
        <v>56074</v>
      </c>
      <c r="B25900" t="s">
        <v>73532</v>
      </c>
      <c r="C25900" t="s">
        <v>73533</v>
      </c>
      <c r="D25900" t="s">
        <v>73534</v>
      </c>
      <c r="E25900" t="s">
        <v>73535</v>
      </c>
    </row>
    <row r="25901" spans="1:5" x14ac:dyDescent="0.25">
      <c r="A25901">
        <v>56075</v>
      </c>
      <c r="B25901" t="s">
        <v>73536</v>
      </c>
      <c r="C25901" t="s">
        <v>73537</v>
      </c>
      <c r="D25901" t="s">
        <v>73538</v>
      </c>
      <c r="E25901" t="s">
        <v>73539</v>
      </c>
    </row>
    <row r="25902" spans="1:5" x14ac:dyDescent="0.25">
      <c r="A25902">
        <v>56078</v>
      </c>
      <c r="B25902" t="s">
        <v>73540</v>
      </c>
      <c r="D25902" t="s">
        <v>73541</v>
      </c>
    </row>
    <row r="25903" spans="1:5" x14ac:dyDescent="0.25">
      <c r="A25903">
        <v>56079</v>
      </c>
      <c r="B25903" t="s">
        <v>73542</v>
      </c>
      <c r="D25903" t="s">
        <v>73543</v>
      </c>
    </row>
    <row r="25904" spans="1:5" x14ac:dyDescent="0.25">
      <c r="A25904">
        <v>56085</v>
      </c>
      <c r="B25904" t="s">
        <v>73544</v>
      </c>
      <c r="D25904" t="s">
        <v>73545</v>
      </c>
    </row>
    <row r="25905" spans="1:5" x14ac:dyDescent="0.25">
      <c r="A25905">
        <v>56087</v>
      </c>
      <c r="B25905" t="s">
        <v>73546</v>
      </c>
      <c r="D25905" t="s">
        <v>73547</v>
      </c>
      <c r="E25905" t="s">
        <v>73548</v>
      </c>
    </row>
    <row r="25906" spans="1:5" x14ac:dyDescent="0.25">
      <c r="A25906">
        <v>56089</v>
      </c>
      <c r="B25906" t="s">
        <v>73549</v>
      </c>
      <c r="C25906" t="s">
        <v>73550</v>
      </c>
      <c r="D25906" t="s">
        <v>73551</v>
      </c>
    </row>
    <row r="25907" spans="1:5" x14ac:dyDescent="0.25">
      <c r="A25907">
        <v>56093</v>
      </c>
      <c r="B25907" t="s">
        <v>73552</v>
      </c>
      <c r="D25907" t="s">
        <v>73553</v>
      </c>
    </row>
    <row r="25908" spans="1:5" x14ac:dyDescent="0.25">
      <c r="A25908">
        <v>56094</v>
      </c>
      <c r="B25908" t="s">
        <v>73554</v>
      </c>
      <c r="D25908" t="s">
        <v>73555</v>
      </c>
    </row>
    <row r="25909" spans="1:5" x14ac:dyDescent="0.25">
      <c r="A25909">
        <v>56095</v>
      </c>
      <c r="B25909" t="s">
        <v>73556</v>
      </c>
      <c r="D25909" t="s">
        <v>73557</v>
      </c>
      <c r="E25909" t="s">
        <v>73558</v>
      </c>
    </row>
    <row r="25910" spans="1:5" x14ac:dyDescent="0.25">
      <c r="A25910">
        <v>56103</v>
      </c>
      <c r="B25910" t="s">
        <v>73559</v>
      </c>
      <c r="C25910" t="s">
        <v>73560</v>
      </c>
      <c r="D25910" t="s">
        <v>73561</v>
      </c>
      <c r="E25910" t="s">
        <v>10</v>
      </c>
    </row>
    <row r="25911" spans="1:5" x14ac:dyDescent="0.25">
      <c r="A25911">
        <v>56106</v>
      </c>
      <c r="B25911" t="s">
        <v>73562</v>
      </c>
      <c r="C25911" t="s">
        <v>73563</v>
      </c>
      <c r="D25911" t="s">
        <v>73564</v>
      </c>
      <c r="E25911" t="s">
        <v>73565</v>
      </c>
    </row>
    <row r="25912" spans="1:5" x14ac:dyDescent="0.25">
      <c r="A25912">
        <v>56108</v>
      </c>
      <c r="B25912" t="s">
        <v>73566</v>
      </c>
      <c r="D25912" t="s">
        <v>73567</v>
      </c>
      <c r="E25912" t="s">
        <v>73568</v>
      </c>
    </row>
    <row r="25913" spans="1:5" x14ac:dyDescent="0.25">
      <c r="A25913">
        <v>56112</v>
      </c>
      <c r="B25913" t="s">
        <v>73569</v>
      </c>
      <c r="D25913" t="s">
        <v>73570</v>
      </c>
    </row>
    <row r="25914" spans="1:5" x14ac:dyDescent="0.25">
      <c r="A25914">
        <v>56115</v>
      </c>
      <c r="B25914" t="s">
        <v>73571</v>
      </c>
      <c r="D25914" t="s">
        <v>73572</v>
      </c>
      <c r="E25914" t="s">
        <v>2774</v>
      </c>
    </row>
    <row r="25915" spans="1:5" x14ac:dyDescent="0.25">
      <c r="A25915">
        <v>56123</v>
      </c>
      <c r="B25915" t="s">
        <v>73573</v>
      </c>
      <c r="D25915" t="s">
        <v>73574</v>
      </c>
    </row>
    <row r="25916" spans="1:5" x14ac:dyDescent="0.25">
      <c r="A25916">
        <v>56125</v>
      </c>
      <c r="B25916" t="s">
        <v>73575</v>
      </c>
      <c r="D25916" t="s">
        <v>73576</v>
      </c>
      <c r="E25916" t="s">
        <v>73577</v>
      </c>
    </row>
    <row r="25917" spans="1:5" x14ac:dyDescent="0.25">
      <c r="A25917">
        <v>56128</v>
      </c>
      <c r="B25917" t="s">
        <v>73578</v>
      </c>
      <c r="D25917" t="s">
        <v>73579</v>
      </c>
    </row>
    <row r="25918" spans="1:5" x14ac:dyDescent="0.25">
      <c r="A25918">
        <v>56129</v>
      </c>
      <c r="B25918" t="s">
        <v>73580</v>
      </c>
      <c r="D25918" t="s">
        <v>73581</v>
      </c>
      <c r="E25918" t="s">
        <v>73582</v>
      </c>
    </row>
    <row r="25919" spans="1:5" x14ac:dyDescent="0.25">
      <c r="A25919">
        <v>56131</v>
      </c>
      <c r="B25919" t="s">
        <v>73583</v>
      </c>
      <c r="D25919" t="s">
        <v>73584</v>
      </c>
    </row>
    <row r="25920" spans="1:5" x14ac:dyDescent="0.25">
      <c r="A25920">
        <v>56133</v>
      </c>
      <c r="B25920" t="s">
        <v>73585</v>
      </c>
      <c r="D25920" t="s">
        <v>73586</v>
      </c>
      <c r="E25920" t="s">
        <v>73587</v>
      </c>
    </row>
    <row r="25921" spans="1:5" x14ac:dyDescent="0.25">
      <c r="A25921">
        <v>56137</v>
      </c>
      <c r="B25921" t="s">
        <v>73588</v>
      </c>
      <c r="D25921" t="s">
        <v>73589</v>
      </c>
      <c r="E25921" t="s">
        <v>73590</v>
      </c>
    </row>
    <row r="25922" spans="1:5" x14ac:dyDescent="0.25">
      <c r="A25922">
        <v>56139</v>
      </c>
      <c r="B25922" t="s">
        <v>73591</v>
      </c>
      <c r="D25922" t="s">
        <v>73592</v>
      </c>
    </row>
    <row r="25923" spans="1:5" x14ac:dyDescent="0.25">
      <c r="A25923">
        <v>56142</v>
      </c>
      <c r="B25923" t="s">
        <v>73593</v>
      </c>
      <c r="C25923" t="s">
        <v>73594</v>
      </c>
      <c r="D25923" t="s">
        <v>73595</v>
      </c>
      <c r="E25923" t="s">
        <v>73596</v>
      </c>
    </row>
    <row r="25924" spans="1:5" x14ac:dyDescent="0.25">
      <c r="A25924">
        <v>56148</v>
      </c>
      <c r="B25924" t="s">
        <v>73597</v>
      </c>
      <c r="C25924" t="s">
        <v>38649</v>
      </c>
      <c r="D25924" t="s">
        <v>73598</v>
      </c>
      <c r="E25924" t="s">
        <v>73599</v>
      </c>
    </row>
    <row r="25925" spans="1:5" x14ac:dyDescent="0.25">
      <c r="A25925">
        <v>56149</v>
      </c>
      <c r="B25925" t="s">
        <v>73600</v>
      </c>
      <c r="C25925" t="s">
        <v>9950</v>
      </c>
      <c r="D25925" t="s">
        <v>73601</v>
      </c>
      <c r="E25925" t="s">
        <v>73602</v>
      </c>
    </row>
    <row r="25926" spans="1:5" x14ac:dyDescent="0.25">
      <c r="A25926">
        <v>56154</v>
      </c>
      <c r="B25926" t="s">
        <v>73603</v>
      </c>
      <c r="C25926" t="s">
        <v>73604</v>
      </c>
      <c r="D25926" t="s">
        <v>73605</v>
      </c>
      <c r="E25926" t="s">
        <v>73606</v>
      </c>
    </row>
    <row r="25927" spans="1:5" x14ac:dyDescent="0.25">
      <c r="A25927">
        <v>56155</v>
      </c>
      <c r="B25927" t="s">
        <v>73607</v>
      </c>
      <c r="C25927" t="s">
        <v>73608</v>
      </c>
      <c r="D25927" t="s">
        <v>73609</v>
      </c>
    </row>
    <row r="25928" spans="1:5" x14ac:dyDescent="0.25">
      <c r="A25928">
        <v>56159</v>
      </c>
      <c r="B25928" t="s">
        <v>73610</v>
      </c>
      <c r="C25928" t="s">
        <v>73611</v>
      </c>
      <c r="D25928" t="s">
        <v>73612</v>
      </c>
    </row>
    <row r="25929" spans="1:5" x14ac:dyDescent="0.25">
      <c r="A25929">
        <v>56160</v>
      </c>
      <c r="B25929" t="s">
        <v>73613</v>
      </c>
      <c r="C25929" t="s">
        <v>73614</v>
      </c>
      <c r="D25929" t="s">
        <v>73615</v>
      </c>
      <c r="E25929" t="s">
        <v>73616</v>
      </c>
    </row>
    <row r="25930" spans="1:5" x14ac:dyDescent="0.25">
      <c r="A25930">
        <v>56161</v>
      </c>
      <c r="B25930" t="s">
        <v>73617</v>
      </c>
      <c r="D25930" t="s">
        <v>73618</v>
      </c>
    </row>
    <row r="25931" spans="1:5" x14ac:dyDescent="0.25">
      <c r="A25931">
        <v>56164</v>
      </c>
      <c r="B25931" t="s">
        <v>73619</v>
      </c>
      <c r="D25931" t="s">
        <v>73620</v>
      </c>
      <c r="E25931" t="s">
        <v>73621</v>
      </c>
    </row>
    <row r="25932" spans="1:5" x14ac:dyDescent="0.25">
      <c r="A25932">
        <v>56166</v>
      </c>
      <c r="B25932" t="s">
        <v>73622</v>
      </c>
      <c r="C25932" t="s">
        <v>22044</v>
      </c>
      <c r="D25932" t="s">
        <v>73623</v>
      </c>
    </row>
    <row r="25933" spans="1:5" x14ac:dyDescent="0.25">
      <c r="A25933">
        <v>56169</v>
      </c>
      <c r="B25933" t="s">
        <v>73624</v>
      </c>
      <c r="C25933" t="s">
        <v>73625</v>
      </c>
      <c r="D25933" t="s">
        <v>73626</v>
      </c>
      <c r="E25933" t="s">
        <v>73627</v>
      </c>
    </row>
    <row r="25934" spans="1:5" x14ac:dyDescent="0.25">
      <c r="A25934">
        <v>56174</v>
      </c>
      <c r="B25934" t="s">
        <v>73628</v>
      </c>
      <c r="D25934" t="s">
        <v>73629</v>
      </c>
    </row>
    <row r="25935" spans="1:5" x14ac:dyDescent="0.25">
      <c r="A25935">
        <v>56181</v>
      </c>
      <c r="B25935" t="s">
        <v>73630</v>
      </c>
      <c r="C25935" t="s">
        <v>28625</v>
      </c>
      <c r="D25935" t="s">
        <v>73631</v>
      </c>
      <c r="E25935" t="s">
        <v>73632</v>
      </c>
    </row>
    <row r="25936" spans="1:5" x14ac:dyDescent="0.25">
      <c r="A25936">
        <v>56188</v>
      </c>
      <c r="B25936" t="s">
        <v>73633</v>
      </c>
      <c r="C25936" t="s">
        <v>73634</v>
      </c>
      <c r="D25936" t="s">
        <v>73635</v>
      </c>
      <c r="E25936" t="s">
        <v>73636</v>
      </c>
    </row>
    <row r="25937" spans="1:5" x14ac:dyDescent="0.25">
      <c r="A25937">
        <v>56191</v>
      </c>
      <c r="B25937" t="s">
        <v>73637</v>
      </c>
      <c r="D25937" t="s">
        <v>73638</v>
      </c>
    </row>
    <row r="25938" spans="1:5" x14ac:dyDescent="0.25">
      <c r="A25938">
        <v>56196</v>
      </c>
      <c r="B25938" t="s">
        <v>73639</v>
      </c>
      <c r="D25938" t="s">
        <v>73640</v>
      </c>
    </row>
    <row r="25939" spans="1:5" x14ac:dyDescent="0.25">
      <c r="A25939">
        <v>56198</v>
      </c>
      <c r="B25939" t="s">
        <v>73641</v>
      </c>
      <c r="C25939" t="s">
        <v>4589</v>
      </c>
      <c r="D25939" t="s">
        <v>73642</v>
      </c>
      <c r="E25939" t="s">
        <v>73643</v>
      </c>
    </row>
    <row r="25940" spans="1:5" x14ac:dyDescent="0.25">
      <c r="A25940">
        <v>56201</v>
      </c>
      <c r="B25940" t="s">
        <v>73644</v>
      </c>
      <c r="C25940" t="s">
        <v>73645</v>
      </c>
      <c r="D25940" t="s">
        <v>73646</v>
      </c>
      <c r="E25940" t="s">
        <v>73647</v>
      </c>
    </row>
    <row r="25941" spans="1:5" x14ac:dyDescent="0.25">
      <c r="A25941">
        <v>56202</v>
      </c>
      <c r="B25941" t="s">
        <v>73648</v>
      </c>
      <c r="D25941" t="s">
        <v>73649</v>
      </c>
    </row>
    <row r="25942" spans="1:5" x14ac:dyDescent="0.25">
      <c r="A25942">
        <v>56203</v>
      </c>
      <c r="B25942" t="s">
        <v>73650</v>
      </c>
      <c r="D25942" t="s">
        <v>73651</v>
      </c>
    </row>
    <row r="25943" spans="1:5" x14ac:dyDescent="0.25">
      <c r="A25943">
        <v>56204</v>
      </c>
      <c r="B25943" t="s">
        <v>73652</v>
      </c>
      <c r="C25943" t="s">
        <v>55840</v>
      </c>
      <c r="D25943" t="s">
        <v>73653</v>
      </c>
      <c r="E25943" t="s">
        <v>10</v>
      </c>
    </row>
    <row r="25944" spans="1:5" x14ac:dyDescent="0.25">
      <c r="A25944">
        <v>56210</v>
      </c>
      <c r="B25944" t="s">
        <v>73654</v>
      </c>
      <c r="C25944" t="s">
        <v>73655</v>
      </c>
      <c r="D25944" t="s">
        <v>73656</v>
      </c>
      <c r="E25944" t="s">
        <v>73657</v>
      </c>
    </row>
    <row r="25945" spans="1:5" x14ac:dyDescent="0.25">
      <c r="A25945">
        <v>56216</v>
      </c>
      <c r="B25945" t="s">
        <v>73658</v>
      </c>
      <c r="C25945" t="s">
        <v>73659</v>
      </c>
      <c r="D25945" t="s">
        <v>73660</v>
      </c>
    </row>
    <row r="25946" spans="1:5" x14ac:dyDescent="0.25">
      <c r="A25946">
        <v>56219</v>
      </c>
      <c r="B25946" t="s">
        <v>73661</v>
      </c>
      <c r="D25946" t="s">
        <v>73662</v>
      </c>
    </row>
    <row r="25947" spans="1:5" x14ac:dyDescent="0.25">
      <c r="A25947">
        <v>56229</v>
      </c>
      <c r="B25947" t="s">
        <v>73663</v>
      </c>
      <c r="C25947" t="s">
        <v>15540</v>
      </c>
      <c r="D25947" t="s">
        <v>73664</v>
      </c>
      <c r="E25947" t="s">
        <v>15542</v>
      </c>
    </row>
    <row r="25948" spans="1:5" x14ac:dyDescent="0.25">
      <c r="A25948">
        <v>56233</v>
      </c>
      <c r="B25948" t="s">
        <v>73665</v>
      </c>
      <c r="C25948" t="s">
        <v>73666</v>
      </c>
      <c r="D25948" t="s">
        <v>73667</v>
      </c>
    </row>
    <row r="25949" spans="1:5" x14ac:dyDescent="0.25">
      <c r="A25949">
        <v>56234</v>
      </c>
      <c r="B25949" t="s">
        <v>73668</v>
      </c>
      <c r="C25949" t="s">
        <v>73669</v>
      </c>
      <c r="D25949" t="s">
        <v>73670</v>
      </c>
    </row>
    <row r="25950" spans="1:5" x14ac:dyDescent="0.25">
      <c r="A25950">
        <v>56235</v>
      </c>
      <c r="B25950" t="s">
        <v>73671</v>
      </c>
      <c r="C25950" t="s">
        <v>73672</v>
      </c>
      <c r="D25950" t="s">
        <v>73673</v>
      </c>
      <c r="E25950" t="s">
        <v>73674</v>
      </c>
    </row>
    <row r="25951" spans="1:5" x14ac:dyDescent="0.25">
      <c r="A25951">
        <v>56238</v>
      </c>
      <c r="B25951" t="s">
        <v>73675</v>
      </c>
      <c r="C25951" t="s">
        <v>73676</v>
      </c>
      <c r="D25951" t="s">
        <v>73677</v>
      </c>
      <c r="E25951" t="s">
        <v>73678</v>
      </c>
    </row>
    <row r="25952" spans="1:5" x14ac:dyDescent="0.25">
      <c r="A25952">
        <v>56240</v>
      </c>
      <c r="B25952" t="s">
        <v>73679</v>
      </c>
      <c r="D25952" t="s">
        <v>73680</v>
      </c>
    </row>
    <row r="25953" spans="1:5" x14ac:dyDescent="0.25">
      <c r="A25953">
        <v>56243</v>
      </c>
      <c r="B25953" t="s">
        <v>73681</v>
      </c>
      <c r="D25953" t="s">
        <v>73682</v>
      </c>
      <c r="E25953" t="s">
        <v>73683</v>
      </c>
    </row>
    <row r="25954" spans="1:5" x14ac:dyDescent="0.25">
      <c r="A25954">
        <v>56247</v>
      </c>
      <c r="B25954" t="s">
        <v>73684</v>
      </c>
      <c r="D25954" t="s">
        <v>73685</v>
      </c>
      <c r="E25954" t="s">
        <v>10</v>
      </c>
    </row>
    <row r="25955" spans="1:5" x14ac:dyDescent="0.25">
      <c r="A25955">
        <v>56250</v>
      </c>
      <c r="B25955" t="s">
        <v>73686</v>
      </c>
      <c r="D25955" t="s">
        <v>73687</v>
      </c>
      <c r="E25955" t="s">
        <v>73688</v>
      </c>
    </row>
    <row r="25956" spans="1:5" x14ac:dyDescent="0.25">
      <c r="A25956">
        <v>56252</v>
      </c>
      <c r="B25956" t="s">
        <v>73689</v>
      </c>
      <c r="D25956" t="s">
        <v>73690</v>
      </c>
      <c r="E25956" t="s">
        <v>73691</v>
      </c>
    </row>
    <row r="25957" spans="1:5" x14ac:dyDescent="0.25">
      <c r="A25957">
        <v>56253</v>
      </c>
      <c r="B25957" t="s">
        <v>73692</v>
      </c>
      <c r="C25957" t="s">
        <v>4754</v>
      </c>
      <c r="D25957" t="s">
        <v>73693</v>
      </c>
    </row>
    <row r="25958" spans="1:5" x14ac:dyDescent="0.25">
      <c r="A25958">
        <v>56255</v>
      </c>
      <c r="B25958" t="s">
        <v>73694</v>
      </c>
      <c r="C25958" t="s">
        <v>73695</v>
      </c>
      <c r="D25958" t="s">
        <v>73696</v>
      </c>
      <c r="E25958" t="s">
        <v>73697</v>
      </c>
    </row>
    <row r="25959" spans="1:5" x14ac:dyDescent="0.25">
      <c r="A25959">
        <v>56259</v>
      </c>
      <c r="B25959" t="s">
        <v>73698</v>
      </c>
      <c r="D25959" t="s">
        <v>73699</v>
      </c>
      <c r="E25959" t="s">
        <v>73700</v>
      </c>
    </row>
    <row r="25960" spans="1:5" x14ac:dyDescent="0.25">
      <c r="A25960">
        <v>56260</v>
      </c>
      <c r="B25960" t="s">
        <v>73701</v>
      </c>
      <c r="D25960" t="s">
        <v>73702</v>
      </c>
    </row>
    <row r="25961" spans="1:5" x14ac:dyDescent="0.25">
      <c r="A25961">
        <v>56263</v>
      </c>
      <c r="B25961" t="s">
        <v>73703</v>
      </c>
      <c r="D25961" t="s">
        <v>73704</v>
      </c>
      <c r="E25961" t="s">
        <v>73705</v>
      </c>
    </row>
    <row r="25962" spans="1:5" x14ac:dyDescent="0.25">
      <c r="A25962">
        <v>56265</v>
      </c>
      <c r="B25962" t="s">
        <v>73706</v>
      </c>
      <c r="D25962" t="s">
        <v>73707</v>
      </c>
    </row>
    <row r="25963" spans="1:5" x14ac:dyDescent="0.25">
      <c r="A25963">
        <v>56269</v>
      </c>
      <c r="B25963" t="s">
        <v>73708</v>
      </c>
      <c r="D25963" t="s">
        <v>73709</v>
      </c>
      <c r="E25963" t="s">
        <v>73710</v>
      </c>
    </row>
    <row r="25964" spans="1:5" x14ac:dyDescent="0.25">
      <c r="A25964">
        <v>56272</v>
      </c>
      <c r="B25964" t="s">
        <v>73711</v>
      </c>
      <c r="D25964" t="s">
        <v>73712</v>
      </c>
      <c r="E25964" t="s">
        <v>73713</v>
      </c>
    </row>
    <row r="25965" spans="1:5" x14ac:dyDescent="0.25">
      <c r="A25965">
        <v>56276</v>
      </c>
      <c r="B25965" t="s">
        <v>73714</v>
      </c>
      <c r="D25965" t="s">
        <v>73715</v>
      </c>
      <c r="E25965" t="s">
        <v>10</v>
      </c>
    </row>
    <row r="25966" spans="1:5" x14ac:dyDescent="0.25">
      <c r="A25966">
        <v>56277</v>
      </c>
      <c r="B25966" t="s">
        <v>73716</v>
      </c>
      <c r="D25966" t="s">
        <v>73717</v>
      </c>
    </row>
    <row r="25967" spans="1:5" x14ac:dyDescent="0.25">
      <c r="A25967">
        <v>56282</v>
      </c>
      <c r="B25967" t="s">
        <v>73718</v>
      </c>
      <c r="C25967" t="s">
        <v>20008</v>
      </c>
      <c r="D25967" t="s">
        <v>73719</v>
      </c>
      <c r="E25967" t="s">
        <v>10</v>
      </c>
    </row>
    <row r="25968" spans="1:5" x14ac:dyDescent="0.25">
      <c r="A25968">
        <v>56283</v>
      </c>
      <c r="B25968" t="s">
        <v>73720</v>
      </c>
      <c r="D25968" t="s">
        <v>73721</v>
      </c>
    </row>
    <row r="25969" spans="1:5" x14ac:dyDescent="0.25">
      <c r="A25969">
        <v>56288</v>
      </c>
      <c r="B25969" t="s">
        <v>73722</v>
      </c>
      <c r="C25969" t="s">
        <v>73723</v>
      </c>
      <c r="D25969" t="s">
        <v>73724</v>
      </c>
    </row>
    <row r="25970" spans="1:5" x14ac:dyDescent="0.25">
      <c r="A25970">
        <v>56289</v>
      </c>
      <c r="B25970" t="s">
        <v>73725</v>
      </c>
      <c r="D25970" t="s">
        <v>73726</v>
      </c>
    </row>
    <row r="25971" spans="1:5" x14ac:dyDescent="0.25">
      <c r="A25971">
        <v>56292</v>
      </c>
      <c r="B25971" t="s">
        <v>73727</v>
      </c>
      <c r="D25971" t="s">
        <v>73728</v>
      </c>
    </row>
    <row r="25972" spans="1:5" x14ac:dyDescent="0.25">
      <c r="A25972">
        <v>56293</v>
      </c>
      <c r="B25972" t="s">
        <v>73729</v>
      </c>
      <c r="D25972" t="s">
        <v>73730</v>
      </c>
      <c r="E25972" t="s">
        <v>73731</v>
      </c>
    </row>
    <row r="25973" spans="1:5" x14ac:dyDescent="0.25">
      <c r="A25973">
        <v>56294</v>
      </c>
      <c r="B25973" t="s">
        <v>73732</v>
      </c>
      <c r="D25973" t="s">
        <v>73733</v>
      </c>
      <c r="E25973" t="s">
        <v>73734</v>
      </c>
    </row>
    <row r="25974" spans="1:5" x14ac:dyDescent="0.25">
      <c r="A25974">
        <v>56295</v>
      </c>
      <c r="B25974" t="s">
        <v>73735</v>
      </c>
      <c r="D25974" t="s">
        <v>73736</v>
      </c>
    </row>
    <row r="25975" spans="1:5" x14ac:dyDescent="0.25">
      <c r="A25975">
        <v>56304</v>
      </c>
      <c r="B25975" t="s">
        <v>73737</v>
      </c>
      <c r="D25975" t="s">
        <v>73738</v>
      </c>
      <c r="E25975" t="s">
        <v>73739</v>
      </c>
    </row>
    <row r="25976" spans="1:5" x14ac:dyDescent="0.25">
      <c r="A25976">
        <v>56305</v>
      </c>
      <c r="B25976" t="s">
        <v>73740</v>
      </c>
      <c r="C25976" t="s">
        <v>73741</v>
      </c>
      <c r="D25976" t="s">
        <v>73742</v>
      </c>
      <c r="E25976" t="s">
        <v>73743</v>
      </c>
    </row>
    <row r="25977" spans="1:5" x14ac:dyDescent="0.25">
      <c r="A25977">
        <v>56306</v>
      </c>
      <c r="B25977" t="s">
        <v>73744</v>
      </c>
      <c r="D25977" t="s">
        <v>73745</v>
      </c>
    </row>
    <row r="25978" spans="1:5" x14ac:dyDescent="0.25">
      <c r="A25978">
        <v>56308</v>
      </c>
      <c r="B25978" t="s">
        <v>73746</v>
      </c>
      <c r="C25978" t="s">
        <v>8728</v>
      </c>
      <c r="D25978" t="s">
        <v>73747</v>
      </c>
      <c r="E25978" t="s">
        <v>10</v>
      </c>
    </row>
    <row r="25979" spans="1:5" x14ac:dyDescent="0.25">
      <c r="A25979">
        <v>56312</v>
      </c>
      <c r="B25979" t="s">
        <v>73748</v>
      </c>
      <c r="C25979" t="s">
        <v>73749</v>
      </c>
      <c r="D25979" t="s">
        <v>73750</v>
      </c>
      <c r="E25979" t="s">
        <v>73751</v>
      </c>
    </row>
    <row r="25980" spans="1:5" x14ac:dyDescent="0.25">
      <c r="A25980">
        <v>56318</v>
      </c>
      <c r="B25980" t="s">
        <v>73752</v>
      </c>
      <c r="D25980" t="s">
        <v>73753</v>
      </c>
      <c r="E25980" t="s">
        <v>73754</v>
      </c>
    </row>
    <row r="25981" spans="1:5" x14ac:dyDescent="0.25">
      <c r="A25981">
        <v>56324</v>
      </c>
      <c r="B25981" t="s">
        <v>73755</v>
      </c>
      <c r="D25981" t="s">
        <v>73756</v>
      </c>
    </row>
    <row r="25982" spans="1:5" x14ac:dyDescent="0.25">
      <c r="A25982">
        <v>56326</v>
      </c>
      <c r="B25982" t="s">
        <v>73757</v>
      </c>
      <c r="D25982" t="s">
        <v>73758</v>
      </c>
      <c r="E25982" t="s">
        <v>73759</v>
      </c>
    </row>
    <row r="25983" spans="1:5" x14ac:dyDescent="0.25">
      <c r="A25983">
        <v>56330</v>
      </c>
      <c r="B25983" t="s">
        <v>73760</v>
      </c>
      <c r="D25983" t="s">
        <v>73761</v>
      </c>
    </row>
    <row r="25984" spans="1:5" x14ac:dyDescent="0.25">
      <c r="A25984">
        <v>56332</v>
      </c>
      <c r="B25984" t="s">
        <v>73762</v>
      </c>
      <c r="D25984" t="s">
        <v>73763</v>
      </c>
      <c r="E25984" t="s">
        <v>10</v>
      </c>
    </row>
    <row r="25985" spans="1:5" x14ac:dyDescent="0.25">
      <c r="A25985">
        <v>56334</v>
      </c>
      <c r="B25985" t="s">
        <v>73764</v>
      </c>
      <c r="C25985" t="s">
        <v>73765</v>
      </c>
      <c r="D25985" t="s">
        <v>73766</v>
      </c>
      <c r="E25985" t="s">
        <v>73767</v>
      </c>
    </row>
    <row r="25986" spans="1:5" x14ac:dyDescent="0.25">
      <c r="A25986">
        <v>56336</v>
      </c>
      <c r="B25986" t="s">
        <v>73768</v>
      </c>
      <c r="C25986" t="s">
        <v>73769</v>
      </c>
      <c r="D25986" t="s">
        <v>73770</v>
      </c>
      <c r="E25986" t="s">
        <v>73771</v>
      </c>
    </row>
    <row r="25987" spans="1:5" x14ac:dyDescent="0.25">
      <c r="A25987">
        <v>56339</v>
      </c>
      <c r="B25987" t="s">
        <v>73772</v>
      </c>
      <c r="D25987" t="s">
        <v>73773</v>
      </c>
    </row>
    <row r="25988" spans="1:5" x14ac:dyDescent="0.25">
      <c r="A25988">
        <v>56341</v>
      </c>
      <c r="B25988" t="s">
        <v>73774</v>
      </c>
      <c r="D25988" t="s">
        <v>73775</v>
      </c>
      <c r="E25988" t="s">
        <v>73776</v>
      </c>
    </row>
    <row r="25989" spans="1:5" x14ac:dyDescent="0.25">
      <c r="A25989">
        <v>56342</v>
      </c>
      <c r="B25989" t="s">
        <v>73777</v>
      </c>
      <c r="C25989" t="s">
        <v>73778</v>
      </c>
      <c r="D25989" t="s">
        <v>73779</v>
      </c>
      <c r="E25989" t="s">
        <v>73780</v>
      </c>
    </row>
    <row r="25990" spans="1:5" x14ac:dyDescent="0.25">
      <c r="A25990">
        <v>56343</v>
      </c>
      <c r="B25990" t="s">
        <v>73781</v>
      </c>
      <c r="D25990" t="s">
        <v>73782</v>
      </c>
      <c r="E25990" t="s">
        <v>73783</v>
      </c>
    </row>
    <row r="25991" spans="1:5" x14ac:dyDescent="0.25">
      <c r="A25991">
        <v>56344</v>
      </c>
      <c r="B25991" t="s">
        <v>73784</v>
      </c>
      <c r="D25991" t="s">
        <v>73785</v>
      </c>
    </row>
    <row r="25992" spans="1:5" x14ac:dyDescent="0.25">
      <c r="A25992">
        <v>56346</v>
      </c>
      <c r="B25992" t="s">
        <v>73786</v>
      </c>
      <c r="C25992" t="s">
        <v>73787</v>
      </c>
      <c r="D25992" t="s">
        <v>73788</v>
      </c>
      <c r="E25992" t="s">
        <v>73789</v>
      </c>
    </row>
    <row r="25993" spans="1:5" x14ac:dyDescent="0.25">
      <c r="A25993">
        <v>56347</v>
      </c>
      <c r="B25993" t="s">
        <v>73790</v>
      </c>
      <c r="D25993" t="s">
        <v>73791</v>
      </c>
    </row>
    <row r="25994" spans="1:5" x14ac:dyDescent="0.25">
      <c r="A25994">
        <v>56349</v>
      </c>
      <c r="B25994" t="s">
        <v>73792</v>
      </c>
      <c r="D25994" t="s">
        <v>73793</v>
      </c>
      <c r="E25994" t="s">
        <v>73794</v>
      </c>
    </row>
    <row r="25995" spans="1:5" x14ac:dyDescent="0.25">
      <c r="A25995">
        <v>56350</v>
      </c>
      <c r="B25995" t="s">
        <v>73795</v>
      </c>
      <c r="C25995" t="s">
        <v>73796</v>
      </c>
      <c r="D25995" t="s">
        <v>73797</v>
      </c>
    </row>
    <row r="25996" spans="1:5" x14ac:dyDescent="0.25">
      <c r="A25996">
        <v>56351</v>
      </c>
      <c r="B25996" t="s">
        <v>73798</v>
      </c>
      <c r="C25996" t="s">
        <v>73799</v>
      </c>
      <c r="D25996" t="s">
        <v>73800</v>
      </c>
      <c r="E25996" t="s">
        <v>73801</v>
      </c>
    </row>
    <row r="25997" spans="1:5" x14ac:dyDescent="0.25">
      <c r="A25997">
        <v>56357</v>
      </c>
      <c r="B25997" t="s">
        <v>73802</v>
      </c>
      <c r="C25997" t="s">
        <v>73803</v>
      </c>
      <c r="D25997" t="s">
        <v>73804</v>
      </c>
    </row>
    <row r="25998" spans="1:5" x14ac:dyDescent="0.25">
      <c r="A25998">
        <v>56358</v>
      </c>
      <c r="B25998" t="s">
        <v>73805</v>
      </c>
      <c r="D25998" t="s">
        <v>73806</v>
      </c>
      <c r="E25998" t="s">
        <v>10</v>
      </c>
    </row>
    <row r="25999" spans="1:5" x14ac:dyDescent="0.25">
      <c r="A25999">
        <v>56359</v>
      </c>
      <c r="B25999" t="s">
        <v>73807</v>
      </c>
      <c r="C25999" t="s">
        <v>12752</v>
      </c>
      <c r="D25999" t="s">
        <v>73808</v>
      </c>
    </row>
    <row r="26000" spans="1:5" x14ac:dyDescent="0.25">
      <c r="A26000">
        <v>56360</v>
      </c>
      <c r="B26000" t="s">
        <v>73809</v>
      </c>
      <c r="D26000" t="s">
        <v>73810</v>
      </c>
      <c r="E26000" t="s">
        <v>73811</v>
      </c>
    </row>
    <row r="26001" spans="1:5" x14ac:dyDescent="0.25">
      <c r="A26001">
        <v>56362</v>
      </c>
      <c r="B26001" t="s">
        <v>73812</v>
      </c>
      <c r="D26001" t="s">
        <v>73813</v>
      </c>
    </row>
    <row r="26002" spans="1:5" x14ac:dyDescent="0.25">
      <c r="A26002">
        <v>56363</v>
      </c>
      <c r="B26002" t="s">
        <v>73814</v>
      </c>
      <c r="D26002" t="s">
        <v>73815</v>
      </c>
    </row>
    <row r="26003" spans="1:5" x14ac:dyDescent="0.25">
      <c r="A26003">
        <v>56369</v>
      </c>
      <c r="B26003" t="s">
        <v>73816</v>
      </c>
      <c r="D26003" t="s">
        <v>73817</v>
      </c>
      <c r="E26003" t="s">
        <v>73818</v>
      </c>
    </row>
    <row r="26004" spans="1:5" x14ac:dyDescent="0.25">
      <c r="A26004">
        <v>56370</v>
      </c>
      <c r="B26004" t="s">
        <v>73819</v>
      </c>
      <c r="C26004" t="s">
        <v>61370</v>
      </c>
      <c r="D26004" t="s">
        <v>73820</v>
      </c>
      <c r="E26004" t="s">
        <v>61372</v>
      </c>
    </row>
    <row r="26005" spans="1:5" x14ac:dyDescent="0.25">
      <c r="A26005">
        <v>56371</v>
      </c>
      <c r="B26005" t="s">
        <v>73821</v>
      </c>
      <c r="C26005" t="s">
        <v>73822</v>
      </c>
      <c r="D26005" t="s">
        <v>73823</v>
      </c>
      <c r="E26005" t="s">
        <v>10</v>
      </c>
    </row>
    <row r="26006" spans="1:5" x14ac:dyDescent="0.25">
      <c r="A26006">
        <v>56372</v>
      </c>
      <c r="B26006" t="s">
        <v>73824</v>
      </c>
      <c r="C26006" t="s">
        <v>73825</v>
      </c>
      <c r="D26006" t="s">
        <v>73826</v>
      </c>
      <c r="E26006" t="s">
        <v>73827</v>
      </c>
    </row>
    <row r="26007" spans="1:5" x14ac:dyDescent="0.25">
      <c r="A26007">
        <v>56375</v>
      </c>
      <c r="B26007" t="s">
        <v>73828</v>
      </c>
      <c r="D26007" t="s">
        <v>73829</v>
      </c>
      <c r="E26007" t="s">
        <v>73830</v>
      </c>
    </row>
    <row r="26008" spans="1:5" x14ac:dyDescent="0.25">
      <c r="A26008">
        <v>56381</v>
      </c>
      <c r="B26008" t="s">
        <v>73831</v>
      </c>
      <c r="C26008" t="s">
        <v>73832</v>
      </c>
      <c r="D26008" t="s">
        <v>73833</v>
      </c>
    </row>
    <row r="26009" spans="1:5" x14ac:dyDescent="0.25">
      <c r="A26009">
        <v>56382</v>
      </c>
      <c r="B26009" t="s">
        <v>73834</v>
      </c>
      <c r="C26009" t="s">
        <v>73835</v>
      </c>
      <c r="D26009" t="s">
        <v>73836</v>
      </c>
      <c r="E26009" t="s">
        <v>10</v>
      </c>
    </row>
    <row r="26010" spans="1:5" x14ac:dyDescent="0.25">
      <c r="A26010">
        <v>56386</v>
      </c>
      <c r="B26010" t="s">
        <v>73837</v>
      </c>
      <c r="C26010" t="s">
        <v>62383</v>
      </c>
      <c r="D26010" t="s">
        <v>73838</v>
      </c>
    </row>
    <row r="26011" spans="1:5" x14ac:dyDescent="0.25">
      <c r="A26011">
        <v>56387</v>
      </c>
      <c r="B26011" t="s">
        <v>73839</v>
      </c>
      <c r="C26011" t="s">
        <v>73840</v>
      </c>
      <c r="D26011" t="s">
        <v>73841</v>
      </c>
      <c r="E26011" t="s">
        <v>73842</v>
      </c>
    </row>
    <row r="26012" spans="1:5" x14ac:dyDescent="0.25">
      <c r="A26012">
        <v>56389</v>
      </c>
      <c r="B26012" t="s">
        <v>73843</v>
      </c>
      <c r="D26012" t="s">
        <v>73844</v>
      </c>
    </row>
    <row r="26013" spans="1:5" x14ac:dyDescent="0.25">
      <c r="A26013">
        <v>56390</v>
      </c>
      <c r="B26013" t="s">
        <v>73845</v>
      </c>
      <c r="C26013" t="s">
        <v>57395</v>
      </c>
      <c r="D26013" t="s">
        <v>73846</v>
      </c>
      <c r="E26013" t="s">
        <v>10</v>
      </c>
    </row>
    <row r="26014" spans="1:5" x14ac:dyDescent="0.25">
      <c r="A26014">
        <v>56391</v>
      </c>
      <c r="B26014" t="s">
        <v>73847</v>
      </c>
      <c r="C26014" t="s">
        <v>73848</v>
      </c>
      <c r="D26014" t="s">
        <v>73849</v>
      </c>
      <c r="E26014" t="s">
        <v>73850</v>
      </c>
    </row>
    <row r="26015" spans="1:5" x14ac:dyDescent="0.25">
      <c r="A26015">
        <v>56392</v>
      </c>
      <c r="B26015" t="s">
        <v>73851</v>
      </c>
      <c r="C26015" t="s">
        <v>73852</v>
      </c>
      <c r="D26015" t="s">
        <v>73853</v>
      </c>
    </row>
    <row r="26016" spans="1:5" x14ac:dyDescent="0.25">
      <c r="A26016">
        <v>56393</v>
      </c>
      <c r="B26016" t="s">
        <v>73854</v>
      </c>
      <c r="D26016" t="s">
        <v>73855</v>
      </c>
      <c r="E26016" t="s">
        <v>73856</v>
      </c>
    </row>
    <row r="26017" spans="1:5" x14ac:dyDescent="0.25">
      <c r="A26017">
        <v>56396</v>
      </c>
      <c r="B26017" t="s">
        <v>73857</v>
      </c>
      <c r="D26017" t="s">
        <v>73858</v>
      </c>
      <c r="E26017" t="s">
        <v>73859</v>
      </c>
    </row>
    <row r="26018" spans="1:5" x14ac:dyDescent="0.25">
      <c r="A26018">
        <v>56399</v>
      </c>
      <c r="B26018" t="s">
        <v>73860</v>
      </c>
      <c r="C26018" t="s">
        <v>840</v>
      </c>
      <c r="D26018" t="s">
        <v>73861</v>
      </c>
    </row>
    <row r="26019" spans="1:5" x14ac:dyDescent="0.25">
      <c r="A26019">
        <v>56400</v>
      </c>
      <c r="B26019" t="s">
        <v>73862</v>
      </c>
      <c r="C26019" t="s">
        <v>73863</v>
      </c>
      <c r="D26019" t="s">
        <v>73864</v>
      </c>
    </row>
    <row r="26020" spans="1:5" x14ac:dyDescent="0.25">
      <c r="A26020">
        <v>56403</v>
      </c>
      <c r="B26020" t="s">
        <v>73865</v>
      </c>
      <c r="C26020" t="s">
        <v>5397</v>
      </c>
      <c r="D26020" t="s">
        <v>73866</v>
      </c>
      <c r="E26020" t="s">
        <v>10</v>
      </c>
    </row>
    <row r="26021" spans="1:5" x14ac:dyDescent="0.25">
      <c r="A26021">
        <v>56404</v>
      </c>
      <c r="B26021" t="s">
        <v>73867</v>
      </c>
      <c r="D26021" t="s">
        <v>73868</v>
      </c>
    </row>
    <row r="26022" spans="1:5" x14ac:dyDescent="0.25">
      <c r="A26022">
        <v>56409</v>
      </c>
      <c r="B26022" t="s">
        <v>73869</v>
      </c>
      <c r="D26022" t="s">
        <v>73870</v>
      </c>
      <c r="E26022" t="s">
        <v>73871</v>
      </c>
    </row>
    <row r="26023" spans="1:5" x14ac:dyDescent="0.25">
      <c r="A26023">
        <v>56413</v>
      </c>
      <c r="B26023" t="s">
        <v>73872</v>
      </c>
      <c r="C26023" t="s">
        <v>73873</v>
      </c>
      <c r="D26023" t="s">
        <v>73874</v>
      </c>
      <c r="E26023" t="s">
        <v>73875</v>
      </c>
    </row>
    <row r="26024" spans="1:5" x14ac:dyDescent="0.25">
      <c r="A26024">
        <v>56414</v>
      </c>
      <c r="B26024" t="s">
        <v>73876</v>
      </c>
      <c r="C26024" t="s">
        <v>73877</v>
      </c>
      <c r="D26024" t="s">
        <v>73878</v>
      </c>
    </row>
    <row r="26025" spans="1:5" x14ac:dyDescent="0.25">
      <c r="A26025">
        <v>56415</v>
      </c>
      <c r="B26025" t="s">
        <v>73879</v>
      </c>
      <c r="C26025" t="s">
        <v>57502</v>
      </c>
      <c r="D26025" t="s">
        <v>73880</v>
      </c>
    </row>
    <row r="26026" spans="1:5" x14ac:dyDescent="0.25">
      <c r="A26026">
        <v>56421</v>
      </c>
      <c r="B26026" t="s">
        <v>73881</v>
      </c>
      <c r="D26026" t="s">
        <v>73882</v>
      </c>
      <c r="E26026" t="s">
        <v>73883</v>
      </c>
    </row>
    <row r="26027" spans="1:5" x14ac:dyDescent="0.25">
      <c r="A26027">
        <v>56422</v>
      </c>
      <c r="B26027" t="s">
        <v>73884</v>
      </c>
      <c r="D26027" t="s">
        <v>73885</v>
      </c>
      <c r="E26027" t="s">
        <v>10</v>
      </c>
    </row>
    <row r="26028" spans="1:5" x14ac:dyDescent="0.25">
      <c r="A26028">
        <v>56433</v>
      </c>
      <c r="B26028" t="s">
        <v>73886</v>
      </c>
      <c r="D26028" t="s">
        <v>73887</v>
      </c>
      <c r="E26028" t="s">
        <v>10</v>
      </c>
    </row>
    <row r="26029" spans="1:5" x14ac:dyDescent="0.25">
      <c r="A26029">
        <v>56435</v>
      </c>
      <c r="B26029" t="s">
        <v>73888</v>
      </c>
      <c r="D26029" t="s">
        <v>73889</v>
      </c>
    </row>
    <row r="26030" spans="1:5" x14ac:dyDescent="0.25">
      <c r="A26030">
        <v>56441</v>
      </c>
      <c r="B26030" t="s">
        <v>73890</v>
      </c>
      <c r="D26030" t="s">
        <v>73891</v>
      </c>
    </row>
    <row r="26031" spans="1:5" x14ac:dyDescent="0.25">
      <c r="A26031">
        <v>56442</v>
      </c>
      <c r="B26031" t="s">
        <v>73892</v>
      </c>
      <c r="C26031" t="s">
        <v>73893</v>
      </c>
      <c r="D26031" t="s">
        <v>73894</v>
      </c>
      <c r="E26031" t="s">
        <v>10</v>
      </c>
    </row>
    <row r="26032" spans="1:5" x14ac:dyDescent="0.25">
      <c r="A26032">
        <v>56443</v>
      </c>
      <c r="B26032" t="s">
        <v>73895</v>
      </c>
      <c r="D26032" t="s">
        <v>73896</v>
      </c>
    </row>
    <row r="26033" spans="1:5" x14ac:dyDescent="0.25">
      <c r="A26033">
        <v>56444</v>
      </c>
      <c r="B26033" t="s">
        <v>73897</v>
      </c>
      <c r="C26033" t="s">
        <v>73898</v>
      </c>
      <c r="D26033" t="s">
        <v>73899</v>
      </c>
    </row>
    <row r="26034" spans="1:5" x14ac:dyDescent="0.25">
      <c r="A26034">
        <v>56448</v>
      </c>
      <c r="B26034" t="s">
        <v>73900</v>
      </c>
      <c r="D26034" t="s">
        <v>73901</v>
      </c>
      <c r="E26034" t="s">
        <v>73902</v>
      </c>
    </row>
    <row r="26035" spans="1:5" x14ac:dyDescent="0.25">
      <c r="A26035">
        <v>56449</v>
      </c>
      <c r="B26035" t="s">
        <v>73903</v>
      </c>
      <c r="C26035" t="s">
        <v>73904</v>
      </c>
      <c r="D26035" t="s">
        <v>73905</v>
      </c>
      <c r="E26035" t="s">
        <v>73906</v>
      </c>
    </row>
    <row r="26036" spans="1:5" x14ac:dyDescent="0.25">
      <c r="A26036">
        <v>56450</v>
      </c>
      <c r="B26036" t="s">
        <v>73907</v>
      </c>
      <c r="D26036" t="s">
        <v>73908</v>
      </c>
      <c r="E26036" t="s">
        <v>73909</v>
      </c>
    </row>
    <row r="26037" spans="1:5" x14ac:dyDescent="0.25">
      <c r="A26037">
        <v>56452</v>
      </c>
      <c r="B26037" t="s">
        <v>73910</v>
      </c>
      <c r="D26037" t="s">
        <v>73911</v>
      </c>
    </row>
    <row r="26038" spans="1:5" x14ac:dyDescent="0.25">
      <c r="A26038">
        <v>56456</v>
      </c>
      <c r="B26038" t="s">
        <v>73912</v>
      </c>
      <c r="D26038" t="s">
        <v>73913</v>
      </c>
      <c r="E26038" t="s">
        <v>73914</v>
      </c>
    </row>
    <row r="26039" spans="1:5" x14ac:dyDescent="0.25">
      <c r="A26039">
        <v>56460</v>
      </c>
      <c r="B26039" t="s">
        <v>73915</v>
      </c>
      <c r="C26039" t="s">
        <v>62636</v>
      </c>
      <c r="D26039" t="s">
        <v>73916</v>
      </c>
      <c r="E26039" t="s">
        <v>62638</v>
      </c>
    </row>
    <row r="26040" spans="1:5" x14ac:dyDescent="0.25">
      <c r="A26040">
        <v>56461</v>
      </c>
      <c r="B26040" t="s">
        <v>73917</v>
      </c>
      <c r="D26040" t="s">
        <v>73918</v>
      </c>
      <c r="E26040" t="s">
        <v>73919</v>
      </c>
    </row>
    <row r="26041" spans="1:5" x14ac:dyDescent="0.25">
      <c r="A26041">
        <v>56462</v>
      </c>
      <c r="B26041" t="s">
        <v>73920</v>
      </c>
      <c r="D26041" t="s">
        <v>73921</v>
      </c>
      <c r="E26041" t="s">
        <v>73922</v>
      </c>
    </row>
    <row r="26042" spans="1:5" x14ac:dyDescent="0.25">
      <c r="A26042">
        <v>56463</v>
      </c>
      <c r="B26042" t="s">
        <v>73923</v>
      </c>
      <c r="D26042" t="s">
        <v>73924</v>
      </c>
    </row>
    <row r="26043" spans="1:5" x14ac:dyDescent="0.25">
      <c r="A26043">
        <v>56465</v>
      </c>
      <c r="B26043" t="s">
        <v>73925</v>
      </c>
      <c r="D26043" t="s">
        <v>73926</v>
      </c>
      <c r="E26043" t="s">
        <v>73927</v>
      </c>
    </row>
    <row r="26044" spans="1:5" x14ac:dyDescent="0.25">
      <c r="A26044">
        <v>56466</v>
      </c>
      <c r="B26044" t="s">
        <v>73928</v>
      </c>
      <c r="D26044" t="s">
        <v>73929</v>
      </c>
    </row>
    <row r="26045" spans="1:5" x14ac:dyDescent="0.25">
      <c r="A26045">
        <v>56470</v>
      </c>
      <c r="B26045" t="s">
        <v>73930</v>
      </c>
      <c r="D26045" t="s">
        <v>73931</v>
      </c>
      <c r="E26045" t="s">
        <v>73932</v>
      </c>
    </row>
    <row r="26046" spans="1:5" x14ac:dyDescent="0.25">
      <c r="A26046">
        <v>56474</v>
      </c>
      <c r="B26046" t="s">
        <v>73933</v>
      </c>
      <c r="C26046" t="s">
        <v>73934</v>
      </c>
      <c r="D26046" t="s">
        <v>73935</v>
      </c>
      <c r="E26046" t="s">
        <v>73936</v>
      </c>
    </row>
    <row r="26047" spans="1:5" x14ac:dyDescent="0.25">
      <c r="A26047">
        <v>56475</v>
      </c>
      <c r="B26047" t="s">
        <v>73937</v>
      </c>
      <c r="C26047" t="s">
        <v>73938</v>
      </c>
      <c r="D26047" t="s">
        <v>73939</v>
      </c>
      <c r="E26047" t="s">
        <v>10</v>
      </c>
    </row>
    <row r="26048" spans="1:5" x14ac:dyDescent="0.25">
      <c r="A26048">
        <v>56479</v>
      </c>
      <c r="B26048" t="s">
        <v>73940</v>
      </c>
      <c r="D26048" t="s">
        <v>73941</v>
      </c>
      <c r="E26048" t="s">
        <v>73942</v>
      </c>
    </row>
    <row r="26049" spans="1:5" x14ac:dyDescent="0.25">
      <c r="A26049">
        <v>56483</v>
      </c>
      <c r="B26049" t="s">
        <v>73943</v>
      </c>
      <c r="D26049" t="s">
        <v>73944</v>
      </c>
      <c r="E26049" t="s">
        <v>73945</v>
      </c>
    </row>
    <row r="26050" spans="1:5" x14ac:dyDescent="0.25">
      <c r="A26050">
        <v>56485</v>
      </c>
      <c r="B26050" t="s">
        <v>73946</v>
      </c>
      <c r="D26050" t="s">
        <v>73947</v>
      </c>
    </row>
    <row r="26051" spans="1:5" x14ac:dyDescent="0.25">
      <c r="A26051">
        <v>56490</v>
      </c>
      <c r="B26051" t="s">
        <v>73948</v>
      </c>
      <c r="C26051" t="s">
        <v>73949</v>
      </c>
      <c r="D26051" t="s">
        <v>73950</v>
      </c>
      <c r="E26051" t="s">
        <v>73951</v>
      </c>
    </row>
    <row r="26052" spans="1:5" x14ac:dyDescent="0.25">
      <c r="A26052">
        <v>56495</v>
      </c>
      <c r="B26052" t="s">
        <v>73952</v>
      </c>
      <c r="C26052" t="s">
        <v>73953</v>
      </c>
      <c r="D26052" t="s">
        <v>73954</v>
      </c>
      <c r="E26052" t="s">
        <v>73955</v>
      </c>
    </row>
    <row r="26053" spans="1:5" x14ac:dyDescent="0.25">
      <c r="A26053">
        <v>56499</v>
      </c>
      <c r="B26053" t="s">
        <v>73956</v>
      </c>
      <c r="C26053" t="s">
        <v>73957</v>
      </c>
      <c r="D26053" t="s">
        <v>73958</v>
      </c>
      <c r="E26053" t="s">
        <v>10</v>
      </c>
    </row>
    <row r="26054" spans="1:5" x14ac:dyDescent="0.25">
      <c r="A26054">
        <v>56502</v>
      </c>
      <c r="B26054" t="s">
        <v>73959</v>
      </c>
      <c r="D26054" t="s">
        <v>73960</v>
      </c>
    </row>
    <row r="26055" spans="1:5" x14ac:dyDescent="0.25">
      <c r="A26055">
        <v>56503</v>
      </c>
      <c r="B26055" t="s">
        <v>73961</v>
      </c>
      <c r="C26055" t="s">
        <v>73962</v>
      </c>
      <c r="D26055" t="s">
        <v>73963</v>
      </c>
      <c r="E26055" t="s">
        <v>73964</v>
      </c>
    </row>
    <row r="26056" spans="1:5" x14ac:dyDescent="0.25">
      <c r="A26056">
        <v>56505</v>
      </c>
      <c r="B26056" t="s">
        <v>73965</v>
      </c>
      <c r="C26056" t="s">
        <v>52213</v>
      </c>
      <c r="D26056" t="s">
        <v>73966</v>
      </c>
      <c r="E26056" t="s">
        <v>73967</v>
      </c>
    </row>
    <row r="26057" spans="1:5" x14ac:dyDescent="0.25">
      <c r="A26057">
        <v>56511</v>
      </c>
      <c r="B26057" t="s">
        <v>73968</v>
      </c>
      <c r="D26057" t="s">
        <v>73969</v>
      </c>
      <c r="E26057" t="s">
        <v>73970</v>
      </c>
    </row>
    <row r="26058" spans="1:5" x14ac:dyDescent="0.25">
      <c r="A26058">
        <v>56512</v>
      </c>
      <c r="B26058" t="s">
        <v>73971</v>
      </c>
      <c r="C26058" t="s">
        <v>73972</v>
      </c>
      <c r="D26058" t="s">
        <v>73973</v>
      </c>
    </row>
    <row r="26059" spans="1:5" x14ac:dyDescent="0.25">
      <c r="A26059">
        <v>56517</v>
      </c>
      <c r="B26059" t="s">
        <v>73974</v>
      </c>
      <c r="C26059" t="s">
        <v>61907</v>
      </c>
      <c r="D26059" t="s">
        <v>73975</v>
      </c>
      <c r="E26059" t="s">
        <v>73976</v>
      </c>
    </row>
    <row r="26060" spans="1:5" x14ac:dyDescent="0.25">
      <c r="A26060">
        <v>56519</v>
      </c>
      <c r="B26060" t="s">
        <v>73977</v>
      </c>
      <c r="D26060" t="s">
        <v>73978</v>
      </c>
    </row>
    <row r="26061" spans="1:5" x14ac:dyDescent="0.25">
      <c r="A26061">
        <v>56531</v>
      </c>
      <c r="B26061" t="s">
        <v>73979</v>
      </c>
      <c r="D26061" t="s">
        <v>73980</v>
      </c>
      <c r="E26061" t="s">
        <v>73981</v>
      </c>
    </row>
    <row r="26062" spans="1:5" x14ac:dyDescent="0.25">
      <c r="A26062">
        <v>56532</v>
      </c>
      <c r="B26062" t="s">
        <v>73982</v>
      </c>
      <c r="C26062" t="s">
        <v>73983</v>
      </c>
      <c r="D26062" t="s">
        <v>73984</v>
      </c>
      <c r="E26062" t="s">
        <v>73985</v>
      </c>
    </row>
    <row r="26063" spans="1:5" x14ac:dyDescent="0.25">
      <c r="A26063">
        <v>56536</v>
      </c>
      <c r="B26063" t="s">
        <v>73986</v>
      </c>
      <c r="D26063" t="s">
        <v>73987</v>
      </c>
      <c r="E26063" t="s">
        <v>73988</v>
      </c>
    </row>
    <row r="26064" spans="1:5" x14ac:dyDescent="0.25">
      <c r="A26064">
        <v>56537</v>
      </c>
      <c r="B26064" t="s">
        <v>73989</v>
      </c>
      <c r="C26064" t="s">
        <v>57765</v>
      </c>
      <c r="D26064" t="s">
        <v>73990</v>
      </c>
      <c r="E26064" t="s">
        <v>73991</v>
      </c>
    </row>
    <row r="26065" spans="1:5" x14ac:dyDescent="0.25">
      <c r="A26065">
        <v>56538</v>
      </c>
      <c r="B26065" t="s">
        <v>73992</v>
      </c>
      <c r="D26065" t="s">
        <v>73993</v>
      </c>
      <c r="E26065" t="s">
        <v>73994</v>
      </c>
    </row>
    <row r="26066" spans="1:5" x14ac:dyDescent="0.25">
      <c r="A26066">
        <v>56548</v>
      </c>
      <c r="B26066" t="s">
        <v>73995</v>
      </c>
      <c r="D26066" t="s">
        <v>73996</v>
      </c>
    </row>
    <row r="26067" spans="1:5" x14ac:dyDescent="0.25">
      <c r="A26067">
        <v>56551</v>
      </c>
      <c r="B26067" t="s">
        <v>73997</v>
      </c>
      <c r="D26067" t="s">
        <v>73998</v>
      </c>
    </row>
    <row r="26068" spans="1:5" x14ac:dyDescent="0.25">
      <c r="A26068">
        <v>56552</v>
      </c>
      <c r="B26068" t="s">
        <v>73999</v>
      </c>
      <c r="D26068" t="s">
        <v>74000</v>
      </c>
    </row>
    <row r="26069" spans="1:5" x14ac:dyDescent="0.25">
      <c r="A26069">
        <v>56553</v>
      </c>
      <c r="B26069" t="s">
        <v>74001</v>
      </c>
      <c r="D26069" t="s">
        <v>74002</v>
      </c>
      <c r="E26069" t="s">
        <v>74003</v>
      </c>
    </row>
    <row r="26070" spans="1:5" x14ac:dyDescent="0.25">
      <c r="A26070">
        <v>56558</v>
      </c>
      <c r="B26070" t="s">
        <v>74004</v>
      </c>
      <c r="D26070" t="s">
        <v>74005</v>
      </c>
      <c r="E26070" t="s">
        <v>68935</v>
      </c>
    </row>
    <row r="26071" spans="1:5" x14ac:dyDescent="0.25">
      <c r="A26071">
        <v>56563</v>
      </c>
      <c r="B26071" t="s">
        <v>74006</v>
      </c>
      <c r="C26071" t="s">
        <v>52224</v>
      </c>
      <c r="D26071" t="s">
        <v>74007</v>
      </c>
      <c r="E26071" t="s">
        <v>52226</v>
      </c>
    </row>
    <row r="26072" spans="1:5" x14ac:dyDescent="0.25">
      <c r="A26072">
        <v>56564</v>
      </c>
      <c r="B26072" t="s">
        <v>74008</v>
      </c>
      <c r="C26072" t="s">
        <v>74009</v>
      </c>
      <c r="D26072" t="s">
        <v>74010</v>
      </c>
      <c r="E26072" t="s">
        <v>74011</v>
      </c>
    </row>
    <row r="26073" spans="1:5" x14ac:dyDescent="0.25">
      <c r="A26073">
        <v>56565</v>
      </c>
      <c r="B26073" t="s">
        <v>74012</v>
      </c>
      <c r="D26073" t="s">
        <v>74013</v>
      </c>
    </row>
    <row r="26074" spans="1:5" x14ac:dyDescent="0.25">
      <c r="A26074">
        <v>56566</v>
      </c>
      <c r="B26074" t="s">
        <v>74014</v>
      </c>
      <c r="C26074" t="s">
        <v>17895</v>
      </c>
      <c r="D26074" t="s">
        <v>74015</v>
      </c>
      <c r="E26074" t="s">
        <v>74016</v>
      </c>
    </row>
    <row r="26075" spans="1:5" x14ac:dyDescent="0.25">
      <c r="A26075">
        <v>56568</v>
      </c>
      <c r="B26075" t="s">
        <v>74017</v>
      </c>
      <c r="D26075" t="s">
        <v>74018</v>
      </c>
      <c r="E26075" t="s">
        <v>10</v>
      </c>
    </row>
    <row r="26076" spans="1:5" x14ac:dyDescent="0.25">
      <c r="A26076">
        <v>56569</v>
      </c>
      <c r="B26076" t="s">
        <v>74019</v>
      </c>
      <c r="D26076" t="s">
        <v>74020</v>
      </c>
      <c r="E26076" t="s">
        <v>74021</v>
      </c>
    </row>
    <row r="26077" spans="1:5" x14ac:dyDescent="0.25">
      <c r="A26077">
        <v>56570</v>
      </c>
      <c r="B26077" t="s">
        <v>74022</v>
      </c>
      <c r="D26077" t="s">
        <v>74023</v>
      </c>
      <c r="E26077" t="s">
        <v>74024</v>
      </c>
    </row>
    <row r="26078" spans="1:5" x14ac:dyDescent="0.25">
      <c r="A26078">
        <v>56572</v>
      </c>
      <c r="B26078" t="s">
        <v>74025</v>
      </c>
      <c r="C26078" t="s">
        <v>74026</v>
      </c>
      <c r="D26078" t="s">
        <v>74027</v>
      </c>
      <c r="E26078" t="s">
        <v>74028</v>
      </c>
    </row>
    <row r="26079" spans="1:5" x14ac:dyDescent="0.25">
      <c r="A26079">
        <v>56573</v>
      </c>
      <c r="B26079" t="s">
        <v>74029</v>
      </c>
      <c r="C26079" t="s">
        <v>74030</v>
      </c>
      <c r="D26079" t="s">
        <v>74031</v>
      </c>
      <c r="E26079" t="s">
        <v>74032</v>
      </c>
    </row>
    <row r="26080" spans="1:5" x14ac:dyDescent="0.25">
      <c r="A26080">
        <v>56578</v>
      </c>
      <c r="B26080" t="s">
        <v>74033</v>
      </c>
      <c r="C26080" t="s">
        <v>10921</v>
      </c>
      <c r="D26080" t="s">
        <v>74034</v>
      </c>
      <c r="E26080" t="s">
        <v>10923</v>
      </c>
    </row>
    <row r="26081" spans="1:5" x14ac:dyDescent="0.25">
      <c r="A26081">
        <v>56581</v>
      </c>
      <c r="B26081" t="s">
        <v>74035</v>
      </c>
      <c r="C26081" t="s">
        <v>74036</v>
      </c>
      <c r="D26081" t="s">
        <v>74037</v>
      </c>
      <c r="E26081" t="s">
        <v>74038</v>
      </c>
    </row>
    <row r="26082" spans="1:5" x14ac:dyDescent="0.25">
      <c r="A26082">
        <v>56582</v>
      </c>
      <c r="B26082" t="s">
        <v>74039</v>
      </c>
      <c r="D26082" t="s">
        <v>74040</v>
      </c>
      <c r="E26082" t="s">
        <v>74041</v>
      </c>
    </row>
    <row r="26083" spans="1:5" x14ac:dyDescent="0.25">
      <c r="A26083">
        <v>56583</v>
      </c>
      <c r="B26083" t="s">
        <v>74042</v>
      </c>
      <c r="D26083" t="s">
        <v>74043</v>
      </c>
      <c r="E26083" t="s">
        <v>74044</v>
      </c>
    </row>
    <row r="26084" spans="1:5" x14ac:dyDescent="0.25">
      <c r="A26084">
        <v>56587</v>
      </c>
      <c r="B26084" t="s">
        <v>74045</v>
      </c>
      <c r="C26084" t="s">
        <v>74046</v>
      </c>
      <c r="D26084" t="s">
        <v>74047</v>
      </c>
      <c r="E26084" t="s">
        <v>74048</v>
      </c>
    </row>
    <row r="26085" spans="1:5" x14ac:dyDescent="0.25">
      <c r="A26085">
        <v>56593</v>
      </c>
      <c r="B26085" t="s">
        <v>74049</v>
      </c>
      <c r="D26085" t="s">
        <v>74050</v>
      </c>
      <c r="E26085" t="s">
        <v>74051</v>
      </c>
    </row>
    <row r="26086" spans="1:5" x14ac:dyDescent="0.25">
      <c r="A26086">
        <v>56595</v>
      </c>
      <c r="B26086" t="s">
        <v>74052</v>
      </c>
      <c r="C26086" t="s">
        <v>73796</v>
      </c>
      <c r="D26086" t="s">
        <v>74053</v>
      </c>
    </row>
    <row r="26087" spans="1:5" x14ac:dyDescent="0.25">
      <c r="A26087">
        <v>56597</v>
      </c>
      <c r="B26087" t="s">
        <v>74054</v>
      </c>
      <c r="C26087" t="s">
        <v>64173</v>
      </c>
      <c r="D26087" t="s">
        <v>74055</v>
      </c>
      <c r="E26087" t="s">
        <v>74056</v>
      </c>
    </row>
    <row r="26088" spans="1:5" x14ac:dyDescent="0.25">
      <c r="A26088">
        <v>56598</v>
      </c>
      <c r="B26088" t="s">
        <v>74057</v>
      </c>
      <c r="C26088" t="s">
        <v>10237</v>
      </c>
      <c r="D26088" t="s">
        <v>74058</v>
      </c>
      <c r="E26088" t="s">
        <v>68953</v>
      </c>
    </row>
    <row r="26089" spans="1:5" x14ac:dyDescent="0.25">
      <c r="A26089">
        <v>56607</v>
      </c>
      <c r="B26089" t="s">
        <v>74059</v>
      </c>
      <c r="D26089" t="s">
        <v>74060</v>
      </c>
    </row>
    <row r="26090" spans="1:5" x14ac:dyDescent="0.25">
      <c r="A26090">
        <v>56608</v>
      </c>
      <c r="B26090" t="s">
        <v>74061</v>
      </c>
      <c r="C26090" t="s">
        <v>12581</v>
      </c>
      <c r="D26090" t="s">
        <v>74062</v>
      </c>
      <c r="E26090" t="s">
        <v>74063</v>
      </c>
    </row>
    <row r="26091" spans="1:5" x14ac:dyDescent="0.25">
      <c r="A26091">
        <v>56609</v>
      </c>
      <c r="B26091" t="s">
        <v>74064</v>
      </c>
      <c r="C26091" t="s">
        <v>74065</v>
      </c>
      <c r="D26091" t="s">
        <v>74066</v>
      </c>
    </row>
    <row r="26092" spans="1:5" x14ac:dyDescent="0.25">
      <c r="A26092">
        <v>56610</v>
      </c>
      <c r="B26092" t="s">
        <v>74067</v>
      </c>
      <c r="D26092" t="s">
        <v>74068</v>
      </c>
    </row>
    <row r="26093" spans="1:5" x14ac:dyDescent="0.25">
      <c r="A26093">
        <v>56611</v>
      </c>
      <c r="B26093" t="s">
        <v>74069</v>
      </c>
      <c r="C26093" t="s">
        <v>74070</v>
      </c>
      <c r="D26093" t="s">
        <v>74071</v>
      </c>
      <c r="E26093" t="s">
        <v>74072</v>
      </c>
    </row>
    <row r="26094" spans="1:5" x14ac:dyDescent="0.25">
      <c r="A26094">
        <v>56612</v>
      </c>
      <c r="B26094" t="s">
        <v>74073</v>
      </c>
      <c r="D26094" t="s">
        <v>74074</v>
      </c>
      <c r="E26094" t="s">
        <v>74075</v>
      </c>
    </row>
    <row r="26095" spans="1:5" x14ac:dyDescent="0.25">
      <c r="A26095">
        <v>56613</v>
      </c>
      <c r="B26095" t="s">
        <v>74076</v>
      </c>
      <c r="D26095" t="s">
        <v>74077</v>
      </c>
    </row>
    <row r="26096" spans="1:5" x14ac:dyDescent="0.25">
      <c r="A26096">
        <v>56616</v>
      </c>
      <c r="B26096" t="s">
        <v>74078</v>
      </c>
      <c r="D26096" t="s">
        <v>74079</v>
      </c>
      <c r="E26096" t="s">
        <v>74080</v>
      </c>
    </row>
    <row r="26097" spans="1:5" x14ac:dyDescent="0.25">
      <c r="A26097">
        <v>56630</v>
      </c>
      <c r="B26097" t="e">
        <f>-  - DevGrid</f>
        <v>#NAME?</v>
      </c>
      <c r="D26097" t="s">
        <v>74081</v>
      </c>
      <c r="E26097" t="s">
        <v>74082</v>
      </c>
    </row>
    <row r="26098" spans="1:5" x14ac:dyDescent="0.25">
      <c r="A26098">
        <v>56636</v>
      </c>
      <c r="B26098" t="s">
        <v>74083</v>
      </c>
      <c r="D26098" t="s">
        <v>74084</v>
      </c>
    </row>
    <row r="26099" spans="1:5" x14ac:dyDescent="0.25">
      <c r="A26099">
        <v>56637</v>
      </c>
      <c r="B26099" t="s">
        <v>74085</v>
      </c>
      <c r="D26099" t="s">
        <v>74086</v>
      </c>
    </row>
    <row r="26100" spans="1:5" x14ac:dyDescent="0.25">
      <c r="A26100">
        <v>56641</v>
      </c>
      <c r="B26100" t="s">
        <v>74087</v>
      </c>
      <c r="C26100" t="s">
        <v>74088</v>
      </c>
      <c r="D26100" t="s">
        <v>74089</v>
      </c>
    </row>
    <row r="26101" spans="1:5" x14ac:dyDescent="0.25">
      <c r="A26101">
        <v>56646</v>
      </c>
      <c r="B26101" t="s">
        <v>74090</v>
      </c>
      <c r="C26101" t="s">
        <v>22370</v>
      </c>
      <c r="D26101" t="s">
        <v>74091</v>
      </c>
    </row>
    <row r="26102" spans="1:5" x14ac:dyDescent="0.25">
      <c r="A26102">
        <v>56647</v>
      </c>
      <c r="B26102" t="s">
        <v>74092</v>
      </c>
      <c r="C26102" t="s">
        <v>6822</v>
      </c>
      <c r="D26102" t="s">
        <v>74093</v>
      </c>
    </row>
    <row r="26103" spans="1:5" x14ac:dyDescent="0.25">
      <c r="A26103">
        <v>56648</v>
      </c>
      <c r="B26103" t="s">
        <v>74094</v>
      </c>
      <c r="C26103" t="s">
        <v>74095</v>
      </c>
      <c r="D26103" t="s">
        <v>74096</v>
      </c>
      <c r="E26103" t="s">
        <v>74097</v>
      </c>
    </row>
    <row r="26104" spans="1:5" x14ac:dyDescent="0.25">
      <c r="A26104">
        <v>56654</v>
      </c>
      <c r="B26104" t="s">
        <v>74098</v>
      </c>
      <c r="C26104" t="s">
        <v>74099</v>
      </c>
      <c r="D26104" t="s">
        <v>74100</v>
      </c>
    </row>
    <row r="26105" spans="1:5" x14ac:dyDescent="0.25">
      <c r="A26105">
        <v>56656</v>
      </c>
      <c r="B26105" t="s">
        <v>74101</v>
      </c>
      <c r="D26105" t="s">
        <v>74102</v>
      </c>
      <c r="E26105" t="s">
        <v>74103</v>
      </c>
    </row>
    <row r="26106" spans="1:5" x14ac:dyDescent="0.25">
      <c r="A26106">
        <v>56659</v>
      </c>
      <c r="B26106" t="s">
        <v>74104</v>
      </c>
      <c r="C26106" t="s">
        <v>3815</v>
      </c>
      <c r="D26106" t="s">
        <v>74105</v>
      </c>
      <c r="E26106" t="s">
        <v>74106</v>
      </c>
    </row>
    <row r="26107" spans="1:5" x14ac:dyDescent="0.25">
      <c r="A26107">
        <v>56662</v>
      </c>
      <c r="B26107" t="s">
        <v>74107</v>
      </c>
      <c r="D26107" t="s">
        <v>74108</v>
      </c>
      <c r="E26107" t="s">
        <v>8229</v>
      </c>
    </row>
    <row r="26108" spans="1:5" x14ac:dyDescent="0.25">
      <c r="A26108">
        <v>56668</v>
      </c>
      <c r="B26108" t="s">
        <v>74109</v>
      </c>
      <c r="D26108" t="s">
        <v>74110</v>
      </c>
    </row>
    <row r="26109" spans="1:5" x14ac:dyDescent="0.25">
      <c r="A26109">
        <v>56672</v>
      </c>
      <c r="B26109" t="s">
        <v>74111</v>
      </c>
      <c r="D26109" t="s">
        <v>74112</v>
      </c>
    </row>
    <row r="26110" spans="1:5" x14ac:dyDescent="0.25">
      <c r="A26110">
        <v>56674</v>
      </c>
      <c r="B26110" t="s">
        <v>74113</v>
      </c>
      <c r="D26110" t="s">
        <v>74114</v>
      </c>
      <c r="E26110" t="s">
        <v>74115</v>
      </c>
    </row>
    <row r="26111" spans="1:5" x14ac:dyDescent="0.25">
      <c r="A26111">
        <v>56679</v>
      </c>
      <c r="B26111" t="s">
        <v>74116</v>
      </c>
      <c r="D26111" t="s">
        <v>74117</v>
      </c>
      <c r="E26111" t="s">
        <v>74118</v>
      </c>
    </row>
    <row r="26112" spans="1:5" x14ac:dyDescent="0.25">
      <c r="A26112">
        <v>56687</v>
      </c>
      <c r="B26112" t="s">
        <v>74119</v>
      </c>
      <c r="D26112" t="s">
        <v>74120</v>
      </c>
    </row>
    <row r="26113" spans="1:5" x14ac:dyDescent="0.25">
      <c r="A26113">
        <v>56692</v>
      </c>
      <c r="B26113" t="s">
        <v>74121</v>
      </c>
      <c r="D26113" t="s">
        <v>74122</v>
      </c>
      <c r="E26113" t="s">
        <v>74123</v>
      </c>
    </row>
    <row r="26114" spans="1:5" x14ac:dyDescent="0.25">
      <c r="A26114">
        <v>56693</v>
      </c>
      <c r="B26114" t="s">
        <v>74124</v>
      </c>
      <c r="D26114" t="s">
        <v>74125</v>
      </c>
      <c r="E26114" t="s">
        <v>74126</v>
      </c>
    </row>
    <row r="26115" spans="1:5" x14ac:dyDescent="0.25">
      <c r="A26115">
        <v>56694</v>
      </c>
      <c r="B26115" t="s">
        <v>74127</v>
      </c>
      <c r="D26115" t="s">
        <v>74128</v>
      </c>
      <c r="E26115" t="s">
        <v>74129</v>
      </c>
    </row>
    <row r="26116" spans="1:5" x14ac:dyDescent="0.25">
      <c r="A26116">
        <v>56695</v>
      </c>
      <c r="B26116" t="s">
        <v>74130</v>
      </c>
      <c r="C26116" t="s">
        <v>74131</v>
      </c>
      <c r="D26116" t="s">
        <v>74132</v>
      </c>
      <c r="E26116" t="s">
        <v>74133</v>
      </c>
    </row>
    <row r="26117" spans="1:5" x14ac:dyDescent="0.25">
      <c r="A26117">
        <v>56697</v>
      </c>
      <c r="B26117" t="s">
        <v>74134</v>
      </c>
      <c r="D26117" t="s">
        <v>74135</v>
      </c>
      <c r="E26117" t="s">
        <v>74136</v>
      </c>
    </row>
    <row r="26118" spans="1:5" x14ac:dyDescent="0.25">
      <c r="A26118">
        <v>56699</v>
      </c>
      <c r="B26118" t="s">
        <v>74137</v>
      </c>
      <c r="D26118" t="s">
        <v>74138</v>
      </c>
      <c r="E26118" t="s">
        <v>10</v>
      </c>
    </row>
    <row r="26119" spans="1:5" x14ac:dyDescent="0.25">
      <c r="A26119">
        <v>56702</v>
      </c>
      <c r="B26119" t="s">
        <v>74139</v>
      </c>
      <c r="C26119" t="s">
        <v>74140</v>
      </c>
      <c r="D26119" t="s">
        <v>74141</v>
      </c>
      <c r="E26119" t="s">
        <v>74142</v>
      </c>
    </row>
    <row r="26120" spans="1:5" x14ac:dyDescent="0.25">
      <c r="A26120">
        <v>56709</v>
      </c>
      <c r="B26120" t="s">
        <v>74143</v>
      </c>
      <c r="D26120" t="s">
        <v>74144</v>
      </c>
      <c r="E26120" t="s">
        <v>74145</v>
      </c>
    </row>
    <row r="26121" spans="1:5" x14ac:dyDescent="0.25">
      <c r="A26121">
        <v>56711</v>
      </c>
      <c r="B26121" t="s">
        <v>74146</v>
      </c>
      <c r="C26121" t="s">
        <v>1611</v>
      </c>
      <c r="D26121" t="s">
        <v>74147</v>
      </c>
      <c r="E26121" t="s">
        <v>74148</v>
      </c>
    </row>
    <row r="26122" spans="1:5" x14ac:dyDescent="0.25">
      <c r="A26122">
        <v>56713</v>
      </c>
      <c r="B26122" t="s">
        <v>74149</v>
      </c>
      <c r="D26122" t="s">
        <v>74150</v>
      </c>
    </row>
    <row r="26123" spans="1:5" x14ac:dyDescent="0.25">
      <c r="A26123">
        <v>56720</v>
      </c>
      <c r="B26123" t="s">
        <v>74151</v>
      </c>
      <c r="D26123" t="s">
        <v>74152</v>
      </c>
    </row>
    <row r="26124" spans="1:5" x14ac:dyDescent="0.25">
      <c r="A26124">
        <v>56728</v>
      </c>
      <c r="B26124" t="s">
        <v>74153</v>
      </c>
      <c r="C26124" t="s">
        <v>74154</v>
      </c>
      <c r="D26124" t="s">
        <v>74155</v>
      </c>
      <c r="E26124" t="s">
        <v>74156</v>
      </c>
    </row>
    <row r="26125" spans="1:5" x14ac:dyDescent="0.25">
      <c r="A26125">
        <v>56733</v>
      </c>
      <c r="B26125" t="s">
        <v>74157</v>
      </c>
      <c r="D26125" t="s">
        <v>74158</v>
      </c>
      <c r="E26125" t="s">
        <v>74159</v>
      </c>
    </row>
    <row r="26126" spans="1:5" x14ac:dyDescent="0.25">
      <c r="A26126">
        <v>56737</v>
      </c>
      <c r="B26126" t="s">
        <v>74160</v>
      </c>
      <c r="D26126" t="s">
        <v>74161</v>
      </c>
    </row>
    <row r="26127" spans="1:5" x14ac:dyDescent="0.25">
      <c r="A26127">
        <v>56742</v>
      </c>
      <c r="B26127" t="s">
        <v>74162</v>
      </c>
      <c r="C26127" t="s">
        <v>74163</v>
      </c>
      <c r="D26127" t="s">
        <v>74164</v>
      </c>
    </row>
    <row r="26128" spans="1:5" x14ac:dyDescent="0.25">
      <c r="A26128">
        <v>56743</v>
      </c>
      <c r="B26128" t="s">
        <v>74165</v>
      </c>
      <c r="C26128" t="s">
        <v>74166</v>
      </c>
      <c r="D26128" t="s">
        <v>74167</v>
      </c>
    </row>
    <row r="26129" spans="1:5" x14ac:dyDescent="0.25">
      <c r="A26129">
        <v>56744</v>
      </c>
      <c r="B26129" t="s">
        <v>74168</v>
      </c>
      <c r="C26129" t="s">
        <v>15403</v>
      </c>
      <c r="D26129" t="s">
        <v>74169</v>
      </c>
      <c r="E26129" t="s">
        <v>74170</v>
      </c>
    </row>
    <row r="26130" spans="1:5" x14ac:dyDescent="0.25">
      <c r="A26130">
        <v>56746</v>
      </c>
      <c r="B26130" t="s">
        <v>74171</v>
      </c>
      <c r="D26130" t="s">
        <v>74172</v>
      </c>
    </row>
    <row r="26131" spans="1:5" x14ac:dyDescent="0.25">
      <c r="A26131">
        <v>56747</v>
      </c>
      <c r="B26131" t="s">
        <v>74173</v>
      </c>
      <c r="C26131" t="s">
        <v>74174</v>
      </c>
      <c r="D26131" t="s">
        <v>74175</v>
      </c>
    </row>
    <row r="26132" spans="1:5" x14ac:dyDescent="0.25">
      <c r="A26132">
        <v>56750</v>
      </c>
      <c r="B26132" t="s">
        <v>74176</v>
      </c>
      <c r="D26132" t="s">
        <v>74177</v>
      </c>
    </row>
    <row r="26133" spans="1:5" x14ac:dyDescent="0.25">
      <c r="A26133">
        <v>56751</v>
      </c>
      <c r="B26133" t="s">
        <v>74178</v>
      </c>
      <c r="D26133" t="s">
        <v>74179</v>
      </c>
      <c r="E26133" t="s">
        <v>74180</v>
      </c>
    </row>
    <row r="26134" spans="1:5" x14ac:dyDescent="0.25">
      <c r="A26134">
        <v>56752</v>
      </c>
      <c r="B26134" t="s">
        <v>74181</v>
      </c>
      <c r="D26134" t="s">
        <v>74182</v>
      </c>
    </row>
    <row r="26135" spans="1:5" x14ac:dyDescent="0.25">
      <c r="A26135">
        <v>56760</v>
      </c>
      <c r="B26135" t="s">
        <v>74183</v>
      </c>
      <c r="C26135" t="s">
        <v>55005</v>
      </c>
      <c r="D26135" t="s">
        <v>74184</v>
      </c>
      <c r="E26135" t="s">
        <v>74185</v>
      </c>
    </row>
    <row r="26136" spans="1:5" x14ac:dyDescent="0.25">
      <c r="A26136">
        <v>56765</v>
      </c>
      <c r="B26136" t="s">
        <v>74186</v>
      </c>
      <c r="C26136" t="s">
        <v>74187</v>
      </c>
      <c r="D26136" t="s">
        <v>74188</v>
      </c>
      <c r="E26136" t="s">
        <v>74189</v>
      </c>
    </row>
    <row r="26137" spans="1:5" x14ac:dyDescent="0.25">
      <c r="A26137">
        <v>56766</v>
      </c>
      <c r="B26137" t="s">
        <v>74190</v>
      </c>
      <c r="D26137" t="s">
        <v>74191</v>
      </c>
    </row>
    <row r="26138" spans="1:5" x14ac:dyDescent="0.25">
      <c r="A26138">
        <v>56769</v>
      </c>
      <c r="B26138" t="s">
        <v>74192</v>
      </c>
      <c r="C26138" t="s">
        <v>74193</v>
      </c>
      <c r="D26138" t="s">
        <v>74194</v>
      </c>
    </row>
    <row r="26139" spans="1:5" x14ac:dyDescent="0.25">
      <c r="A26139">
        <v>56770</v>
      </c>
      <c r="B26139" t="s">
        <v>74195</v>
      </c>
      <c r="C26139" t="s">
        <v>74196</v>
      </c>
      <c r="D26139" t="s">
        <v>74197</v>
      </c>
      <c r="E26139" t="s">
        <v>74198</v>
      </c>
    </row>
    <row r="26140" spans="1:5" x14ac:dyDescent="0.25">
      <c r="A26140">
        <v>56776</v>
      </c>
      <c r="B26140" t="s">
        <v>74199</v>
      </c>
      <c r="C26140" t="s">
        <v>74200</v>
      </c>
      <c r="D26140" t="s">
        <v>74201</v>
      </c>
      <c r="E26140" t="s">
        <v>74202</v>
      </c>
    </row>
    <row r="26141" spans="1:5" x14ac:dyDescent="0.25">
      <c r="A26141">
        <v>56779</v>
      </c>
      <c r="B26141" t="s">
        <v>74203</v>
      </c>
      <c r="D26141" t="s">
        <v>74204</v>
      </c>
    </row>
    <row r="26142" spans="1:5" x14ac:dyDescent="0.25">
      <c r="A26142">
        <v>56781</v>
      </c>
      <c r="B26142" t="s">
        <v>74205</v>
      </c>
      <c r="C26142" t="s">
        <v>74206</v>
      </c>
      <c r="D26142" t="s">
        <v>74207</v>
      </c>
      <c r="E26142" t="s">
        <v>74208</v>
      </c>
    </row>
    <row r="26143" spans="1:5" x14ac:dyDescent="0.25">
      <c r="A26143">
        <v>56783</v>
      </c>
      <c r="B26143" t="s">
        <v>74209</v>
      </c>
      <c r="C26143" t="s">
        <v>1853</v>
      </c>
      <c r="D26143" t="s">
        <v>74210</v>
      </c>
      <c r="E26143" t="s">
        <v>74211</v>
      </c>
    </row>
    <row r="26144" spans="1:5" x14ac:dyDescent="0.25">
      <c r="A26144">
        <v>56784</v>
      </c>
      <c r="B26144" t="s">
        <v>74212</v>
      </c>
      <c r="C26144" t="s">
        <v>74213</v>
      </c>
      <c r="D26144" t="s">
        <v>74214</v>
      </c>
      <c r="E26144" t="s">
        <v>10</v>
      </c>
    </row>
    <row r="26145" spans="1:5" x14ac:dyDescent="0.25">
      <c r="A26145">
        <v>56787</v>
      </c>
      <c r="B26145" t="s">
        <v>74215</v>
      </c>
      <c r="D26145" t="s">
        <v>74216</v>
      </c>
      <c r="E26145" t="s">
        <v>74217</v>
      </c>
    </row>
    <row r="26146" spans="1:5" x14ac:dyDescent="0.25">
      <c r="A26146">
        <v>56789</v>
      </c>
      <c r="B26146" t="s">
        <v>74218</v>
      </c>
      <c r="D26146" t="s">
        <v>74219</v>
      </c>
    </row>
    <row r="26147" spans="1:5" x14ac:dyDescent="0.25">
      <c r="A26147">
        <v>56790</v>
      </c>
      <c r="B26147" t="s">
        <v>74220</v>
      </c>
      <c r="C26147" t="s">
        <v>9846</v>
      </c>
      <c r="D26147" t="s">
        <v>74221</v>
      </c>
    </row>
    <row r="26148" spans="1:5" x14ac:dyDescent="0.25">
      <c r="A26148">
        <v>56794</v>
      </c>
      <c r="B26148" t="s">
        <v>74222</v>
      </c>
      <c r="D26148" t="s">
        <v>74223</v>
      </c>
      <c r="E26148" t="s">
        <v>10</v>
      </c>
    </row>
    <row r="26149" spans="1:5" x14ac:dyDescent="0.25">
      <c r="A26149">
        <v>56797</v>
      </c>
      <c r="B26149" t="s">
        <v>74224</v>
      </c>
      <c r="C26149" t="s">
        <v>74225</v>
      </c>
      <c r="D26149" t="s">
        <v>74226</v>
      </c>
      <c r="E26149" t="s">
        <v>10</v>
      </c>
    </row>
    <row r="26150" spans="1:5" x14ac:dyDescent="0.25">
      <c r="A26150">
        <v>56803</v>
      </c>
      <c r="B26150" t="s">
        <v>74227</v>
      </c>
      <c r="D26150" t="s">
        <v>74228</v>
      </c>
    </row>
    <row r="26151" spans="1:5" x14ac:dyDescent="0.25">
      <c r="A26151">
        <v>56808</v>
      </c>
      <c r="B26151" t="s">
        <v>74229</v>
      </c>
      <c r="D26151" t="s">
        <v>74230</v>
      </c>
    </row>
    <row r="26152" spans="1:5" x14ac:dyDescent="0.25">
      <c r="A26152">
        <v>56811</v>
      </c>
      <c r="B26152" t="s">
        <v>74231</v>
      </c>
      <c r="C26152" t="s">
        <v>74232</v>
      </c>
      <c r="D26152" t="s">
        <v>74233</v>
      </c>
      <c r="E26152" t="s">
        <v>74234</v>
      </c>
    </row>
    <row r="26153" spans="1:5" x14ac:dyDescent="0.25">
      <c r="A26153">
        <v>56812</v>
      </c>
      <c r="B26153" t="s">
        <v>74235</v>
      </c>
      <c r="C26153" t="s">
        <v>74236</v>
      </c>
      <c r="D26153" t="s">
        <v>74237</v>
      </c>
    </row>
    <row r="26154" spans="1:5" x14ac:dyDescent="0.25">
      <c r="A26154">
        <v>56818</v>
      </c>
      <c r="B26154" t="s">
        <v>74238</v>
      </c>
      <c r="D26154" t="s">
        <v>74239</v>
      </c>
      <c r="E26154" t="s">
        <v>74240</v>
      </c>
    </row>
    <row r="26155" spans="1:5" x14ac:dyDescent="0.25">
      <c r="A26155">
        <v>56819</v>
      </c>
      <c r="B26155" t="s">
        <v>74241</v>
      </c>
      <c r="D26155" t="s">
        <v>74242</v>
      </c>
      <c r="E26155" t="s">
        <v>74243</v>
      </c>
    </row>
    <row r="26156" spans="1:5" x14ac:dyDescent="0.25">
      <c r="A26156">
        <v>56821</v>
      </c>
      <c r="B26156" t="s">
        <v>74244</v>
      </c>
      <c r="C26156" t="s">
        <v>74245</v>
      </c>
      <c r="D26156" t="s">
        <v>74246</v>
      </c>
      <c r="E26156" t="s">
        <v>74247</v>
      </c>
    </row>
    <row r="26157" spans="1:5" x14ac:dyDescent="0.25">
      <c r="A26157">
        <v>56822</v>
      </c>
      <c r="B26157" t="s">
        <v>74248</v>
      </c>
      <c r="D26157" t="s">
        <v>74249</v>
      </c>
      <c r="E26157" t="s">
        <v>74250</v>
      </c>
    </row>
    <row r="26158" spans="1:5" x14ac:dyDescent="0.25">
      <c r="A26158">
        <v>56823</v>
      </c>
      <c r="B26158" t="s">
        <v>74251</v>
      </c>
      <c r="C26158" t="s">
        <v>74252</v>
      </c>
      <c r="D26158" t="s">
        <v>74253</v>
      </c>
      <c r="E26158" t="s">
        <v>74254</v>
      </c>
    </row>
    <row r="26159" spans="1:5" x14ac:dyDescent="0.25">
      <c r="A26159">
        <v>56824</v>
      </c>
      <c r="B26159" t="s">
        <v>74255</v>
      </c>
      <c r="D26159" t="s">
        <v>74256</v>
      </c>
    </row>
    <row r="26160" spans="1:5" x14ac:dyDescent="0.25">
      <c r="A26160">
        <v>56826</v>
      </c>
      <c r="B26160" t="s">
        <v>74257</v>
      </c>
      <c r="D26160" t="s">
        <v>74258</v>
      </c>
    </row>
    <row r="26161" spans="1:5" x14ac:dyDescent="0.25">
      <c r="A26161">
        <v>56830</v>
      </c>
      <c r="B26161" t="s">
        <v>74259</v>
      </c>
      <c r="C26161" t="s">
        <v>74260</v>
      </c>
      <c r="D26161" t="s">
        <v>74261</v>
      </c>
      <c r="E26161" t="s">
        <v>74262</v>
      </c>
    </row>
    <row r="26162" spans="1:5" x14ac:dyDescent="0.25">
      <c r="A26162">
        <v>56831</v>
      </c>
      <c r="B26162" t="s">
        <v>74263</v>
      </c>
      <c r="C26162" t="s">
        <v>69167</v>
      </c>
      <c r="D26162" t="s">
        <v>74264</v>
      </c>
    </row>
    <row r="26163" spans="1:5" x14ac:dyDescent="0.25">
      <c r="A26163">
        <v>56835</v>
      </c>
      <c r="B26163" t="s">
        <v>74265</v>
      </c>
      <c r="C26163" t="s">
        <v>74266</v>
      </c>
      <c r="D26163" t="s">
        <v>74267</v>
      </c>
      <c r="E26163" t="s">
        <v>74268</v>
      </c>
    </row>
    <row r="26164" spans="1:5" x14ac:dyDescent="0.25">
      <c r="A26164">
        <v>56837</v>
      </c>
      <c r="B26164" t="s">
        <v>74269</v>
      </c>
      <c r="C26164" t="s">
        <v>16312</v>
      </c>
      <c r="D26164" t="s">
        <v>74270</v>
      </c>
      <c r="E26164" t="s">
        <v>74271</v>
      </c>
    </row>
    <row r="26165" spans="1:5" x14ac:dyDescent="0.25">
      <c r="A26165">
        <v>56844</v>
      </c>
      <c r="B26165" t="s">
        <v>74272</v>
      </c>
      <c r="C26165" t="s">
        <v>74273</v>
      </c>
      <c r="D26165" t="s">
        <v>74274</v>
      </c>
      <c r="E26165" t="s">
        <v>74275</v>
      </c>
    </row>
    <row r="26166" spans="1:5" x14ac:dyDescent="0.25">
      <c r="A26166">
        <v>56847</v>
      </c>
      <c r="B26166" t="s">
        <v>74276</v>
      </c>
      <c r="C26166" t="s">
        <v>74277</v>
      </c>
      <c r="D26166" t="s">
        <v>74278</v>
      </c>
      <c r="E26166" t="s">
        <v>74279</v>
      </c>
    </row>
    <row r="26167" spans="1:5" x14ac:dyDescent="0.25">
      <c r="A26167">
        <v>56848</v>
      </c>
      <c r="B26167" t="s">
        <v>74280</v>
      </c>
      <c r="D26167" t="s">
        <v>74281</v>
      </c>
    </row>
    <row r="26168" spans="1:5" x14ac:dyDescent="0.25">
      <c r="A26168">
        <v>56851</v>
      </c>
      <c r="B26168" t="s">
        <v>74282</v>
      </c>
      <c r="D26168" t="s">
        <v>74283</v>
      </c>
    </row>
    <row r="26169" spans="1:5" x14ac:dyDescent="0.25">
      <c r="A26169">
        <v>56852</v>
      </c>
      <c r="B26169" t="s">
        <v>74284</v>
      </c>
      <c r="C26169" t="s">
        <v>74285</v>
      </c>
      <c r="D26169" t="s">
        <v>74286</v>
      </c>
    </row>
    <row r="26170" spans="1:5" x14ac:dyDescent="0.25">
      <c r="A26170">
        <v>56855</v>
      </c>
      <c r="B26170" t="s">
        <v>74287</v>
      </c>
      <c r="D26170" t="s">
        <v>74288</v>
      </c>
    </row>
    <row r="26171" spans="1:5" x14ac:dyDescent="0.25">
      <c r="A26171">
        <v>56857</v>
      </c>
      <c r="B26171" t="s">
        <v>74289</v>
      </c>
      <c r="D26171" t="s">
        <v>74290</v>
      </c>
    </row>
    <row r="26172" spans="1:5" x14ac:dyDescent="0.25">
      <c r="A26172">
        <v>56866</v>
      </c>
      <c r="B26172" t="s">
        <v>74291</v>
      </c>
      <c r="D26172" t="s">
        <v>74292</v>
      </c>
    </row>
    <row r="26173" spans="1:5" x14ac:dyDescent="0.25">
      <c r="A26173">
        <v>56869</v>
      </c>
      <c r="B26173" t="s">
        <v>74293</v>
      </c>
      <c r="C26173" t="s">
        <v>74294</v>
      </c>
      <c r="D26173" t="s">
        <v>74295</v>
      </c>
      <c r="E26173" t="s">
        <v>74296</v>
      </c>
    </row>
    <row r="26174" spans="1:5" x14ac:dyDescent="0.25">
      <c r="A26174">
        <v>56872</v>
      </c>
      <c r="B26174" t="s">
        <v>74297</v>
      </c>
      <c r="D26174" t="s">
        <v>74298</v>
      </c>
    </row>
    <row r="26175" spans="1:5" x14ac:dyDescent="0.25">
      <c r="A26175">
        <v>56874</v>
      </c>
      <c r="B26175" t="s">
        <v>74299</v>
      </c>
      <c r="D26175" t="s">
        <v>74300</v>
      </c>
      <c r="E26175" t="s">
        <v>74301</v>
      </c>
    </row>
    <row r="26176" spans="1:5" x14ac:dyDescent="0.25">
      <c r="A26176">
        <v>56878</v>
      </c>
      <c r="B26176" t="s">
        <v>74302</v>
      </c>
      <c r="D26176" t="s">
        <v>74303</v>
      </c>
    </row>
    <row r="26177" spans="1:5" x14ac:dyDescent="0.25">
      <c r="A26177">
        <v>56879</v>
      </c>
      <c r="B26177" t="s">
        <v>74304</v>
      </c>
      <c r="C26177" t="s">
        <v>74305</v>
      </c>
      <c r="D26177" t="s">
        <v>74306</v>
      </c>
      <c r="E26177" t="s">
        <v>10</v>
      </c>
    </row>
    <row r="26178" spans="1:5" x14ac:dyDescent="0.25">
      <c r="A26178">
        <v>56882</v>
      </c>
      <c r="B26178" t="s">
        <v>74307</v>
      </c>
      <c r="D26178" t="s">
        <v>74308</v>
      </c>
    </row>
    <row r="26179" spans="1:5" x14ac:dyDescent="0.25">
      <c r="A26179">
        <v>56888</v>
      </c>
      <c r="B26179" t="s">
        <v>74309</v>
      </c>
      <c r="D26179" t="s">
        <v>74310</v>
      </c>
      <c r="E26179" t="s">
        <v>74311</v>
      </c>
    </row>
    <row r="26180" spans="1:5" x14ac:dyDescent="0.25">
      <c r="A26180">
        <v>56889</v>
      </c>
      <c r="B26180" t="s">
        <v>74312</v>
      </c>
      <c r="D26180" t="s">
        <v>74313</v>
      </c>
    </row>
    <row r="26181" spans="1:5" x14ac:dyDescent="0.25">
      <c r="A26181">
        <v>56890</v>
      </c>
      <c r="B26181" t="s">
        <v>74314</v>
      </c>
      <c r="C26181" t="s">
        <v>63268</v>
      </c>
      <c r="D26181" t="s">
        <v>74315</v>
      </c>
    </row>
    <row r="26182" spans="1:5" x14ac:dyDescent="0.25">
      <c r="A26182">
        <v>56892</v>
      </c>
      <c r="B26182" t="s">
        <v>74316</v>
      </c>
      <c r="C26182" t="s">
        <v>74317</v>
      </c>
      <c r="D26182" t="s">
        <v>74318</v>
      </c>
      <c r="E26182" t="s">
        <v>74319</v>
      </c>
    </row>
    <row r="26183" spans="1:5" x14ac:dyDescent="0.25">
      <c r="A26183">
        <v>56895</v>
      </c>
      <c r="B26183" t="s">
        <v>74320</v>
      </c>
      <c r="D26183" t="s">
        <v>74321</v>
      </c>
    </row>
    <row r="26184" spans="1:5" x14ac:dyDescent="0.25">
      <c r="A26184">
        <v>56897</v>
      </c>
      <c r="B26184" t="s">
        <v>74322</v>
      </c>
      <c r="C26184" t="s">
        <v>74323</v>
      </c>
      <c r="D26184" t="s">
        <v>74324</v>
      </c>
      <c r="E26184" t="s">
        <v>74325</v>
      </c>
    </row>
    <row r="26185" spans="1:5" x14ac:dyDescent="0.25">
      <c r="A26185">
        <v>56898</v>
      </c>
      <c r="B26185" t="s">
        <v>74326</v>
      </c>
      <c r="D26185" t="s">
        <v>74327</v>
      </c>
      <c r="E26185" t="s">
        <v>74328</v>
      </c>
    </row>
    <row r="26186" spans="1:5" x14ac:dyDescent="0.25">
      <c r="A26186">
        <v>56899</v>
      </c>
      <c r="B26186" t="s">
        <v>74329</v>
      </c>
      <c r="C26186" t="s">
        <v>59818</v>
      </c>
      <c r="D26186" t="s">
        <v>74330</v>
      </c>
    </row>
    <row r="26187" spans="1:5" x14ac:dyDescent="0.25">
      <c r="A26187">
        <v>56905</v>
      </c>
      <c r="B26187" t="s">
        <v>74331</v>
      </c>
      <c r="D26187" t="s">
        <v>74332</v>
      </c>
      <c r="E26187" t="s">
        <v>74333</v>
      </c>
    </row>
    <row r="26188" spans="1:5" x14ac:dyDescent="0.25">
      <c r="A26188">
        <v>56906</v>
      </c>
      <c r="B26188" t="s">
        <v>74334</v>
      </c>
      <c r="D26188" t="s">
        <v>74335</v>
      </c>
      <c r="E26188" t="s">
        <v>74336</v>
      </c>
    </row>
    <row r="26189" spans="1:5" x14ac:dyDescent="0.25">
      <c r="A26189">
        <v>56909</v>
      </c>
      <c r="B26189" t="s">
        <v>74337</v>
      </c>
      <c r="D26189" t="s">
        <v>74338</v>
      </c>
      <c r="E26189" t="s">
        <v>74339</v>
      </c>
    </row>
    <row r="26190" spans="1:5" x14ac:dyDescent="0.25">
      <c r="A26190">
        <v>56910</v>
      </c>
      <c r="B26190" t="s">
        <v>74340</v>
      </c>
      <c r="D26190" t="s">
        <v>74341</v>
      </c>
      <c r="E26190" t="s">
        <v>74342</v>
      </c>
    </row>
    <row r="26191" spans="1:5" x14ac:dyDescent="0.25">
      <c r="A26191">
        <v>56911</v>
      </c>
      <c r="B26191" t="s">
        <v>74343</v>
      </c>
      <c r="D26191" t="s">
        <v>74344</v>
      </c>
      <c r="E26191" t="s">
        <v>74345</v>
      </c>
    </row>
    <row r="26192" spans="1:5" x14ac:dyDescent="0.25">
      <c r="A26192">
        <v>56912</v>
      </c>
      <c r="B26192" t="s">
        <v>74346</v>
      </c>
      <c r="C26192" t="s">
        <v>74347</v>
      </c>
      <c r="D26192" t="s">
        <v>74348</v>
      </c>
    </row>
    <row r="26193" spans="1:5" x14ac:dyDescent="0.25">
      <c r="A26193">
        <v>56913</v>
      </c>
      <c r="B26193" t="s">
        <v>74349</v>
      </c>
      <c r="D26193" t="s">
        <v>74350</v>
      </c>
    </row>
    <row r="26194" spans="1:5" x14ac:dyDescent="0.25">
      <c r="A26194">
        <v>56915</v>
      </c>
      <c r="B26194" t="s">
        <v>74351</v>
      </c>
      <c r="D26194" t="s">
        <v>74352</v>
      </c>
    </row>
    <row r="26195" spans="1:5" x14ac:dyDescent="0.25">
      <c r="A26195">
        <v>56918</v>
      </c>
      <c r="B26195" t="s">
        <v>74353</v>
      </c>
      <c r="D26195" t="s">
        <v>74354</v>
      </c>
      <c r="E26195" t="s">
        <v>10</v>
      </c>
    </row>
    <row r="26196" spans="1:5" x14ac:dyDescent="0.25">
      <c r="A26196">
        <v>56923</v>
      </c>
      <c r="B26196" t="s">
        <v>74355</v>
      </c>
      <c r="C26196" t="s">
        <v>74356</v>
      </c>
      <c r="D26196" t="s">
        <v>74357</v>
      </c>
      <c r="E26196" t="s">
        <v>74358</v>
      </c>
    </row>
    <row r="26197" spans="1:5" x14ac:dyDescent="0.25">
      <c r="A26197">
        <v>56925</v>
      </c>
      <c r="B26197" t="s">
        <v>74359</v>
      </c>
      <c r="D26197" t="s">
        <v>74360</v>
      </c>
    </row>
    <row r="26198" spans="1:5" x14ac:dyDescent="0.25">
      <c r="A26198">
        <v>56928</v>
      </c>
      <c r="B26198" t="s">
        <v>74361</v>
      </c>
      <c r="C26198" t="s">
        <v>74362</v>
      </c>
      <c r="D26198" t="s">
        <v>74363</v>
      </c>
      <c r="E26198" t="s">
        <v>10</v>
      </c>
    </row>
    <row r="26199" spans="1:5" x14ac:dyDescent="0.25">
      <c r="A26199">
        <v>56930</v>
      </c>
      <c r="B26199" t="s">
        <v>74364</v>
      </c>
      <c r="C26199" t="s">
        <v>74365</v>
      </c>
      <c r="D26199" t="s">
        <v>74366</v>
      </c>
      <c r="E26199" t="s">
        <v>74367</v>
      </c>
    </row>
    <row r="26200" spans="1:5" x14ac:dyDescent="0.25">
      <c r="A26200">
        <v>56931</v>
      </c>
      <c r="B26200" t="s">
        <v>74368</v>
      </c>
      <c r="D26200" t="s">
        <v>74369</v>
      </c>
    </row>
    <row r="26201" spans="1:5" x14ac:dyDescent="0.25">
      <c r="A26201">
        <v>56932</v>
      </c>
      <c r="B26201" t="s">
        <v>74370</v>
      </c>
      <c r="C26201" t="s">
        <v>3069</v>
      </c>
      <c r="D26201" t="s">
        <v>74371</v>
      </c>
      <c r="E26201" t="s">
        <v>74372</v>
      </c>
    </row>
    <row r="26202" spans="1:5" x14ac:dyDescent="0.25">
      <c r="A26202">
        <v>56939</v>
      </c>
      <c r="B26202" t="s">
        <v>74373</v>
      </c>
      <c r="C26202" t="s">
        <v>74374</v>
      </c>
      <c r="D26202" t="s">
        <v>74375</v>
      </c>
      <c r="E26202" t="s">
        <v>74376</v>
      </c>
    </row>
    <row r="26203" spans="1:5" x14ac:dyDescent="0.25">
      <c r="A26203">
        <v>56940</v>
      </c>
      <c r="B26203" t="s">
        <v>74377</v>
      </c>
      <c r="D26203" t="s">
        <v>74378</v>
      </c>
    </row>
    <row r="26204" spans="1:5" x14ac:dyDescent="0.25">
      <c r="A26204">
        <v>56944</v>
      </c>
      <c r="B26204" t="s">
        <v>74379</v>
      </c>
      <c r="D26204" t="s">
        <v>74380</v>
      </c>
      <c r="E26204" t="s">
        <v>74381</v>
      </c>
    </row>
    <row r="26205" spans="1:5" x14ac:dyDescent="0.25">
      <c r="A26205">
        <v>56945</v>
      </c>
      <c r="B26205" t="s">
        <v>74382</v>
      </c>
      <c r="D26205" t="s">
        <v>74383</v>
      </c>
      <c r="E26205" t="s">
        <v>74384</v>
      </c>
    </row>
    <row r="26206" spans="1:5" x14ac:dyDescent="0.25">
      <c r="A26206">
        <v>56949</v>
      </c>
      <c r="B26206" t="s">
        <v>74385</v>
      </c>
      <c r="D26206" t="s">
        <v>74386</v>
      </c>
      <c r="E26206" t="s">
        <v>74387</v>
      </c>
    </row>
    <row r="26207" spans="1:5" x14ac:dyDescent="0.25">
      <c r="A26207">
        <v>56953</v>
      </c>
      <c r="B26207" t="s">
        <v>74388</v>
      </c>
      <c r="D26207" t="s">
        <v>74389</v>
      </c>
      <c r="E26207" t="s">
        <v>74390</v>
      </c>
    </row>
    <row r="26208" spans="1:5" x14ac:dyDescent="0.25">
      <c r="A26208">
        <v>56954</v>
      </c>
      <c r="B26208" t="s">
        <v>74391</v>
      </c>
      <c r="D26208" t="s">
        <v>74392</v>
      </c>
    </row>
    <row r="26209" spans="1:5" x14ac:dyDescent="0.25">
      <c r="A26209">
        <v>56955</v>
      </c>
      <c r="B26209" t="s">
        <v>74393</v>
      </c>
      <c r="D26209" t="s">
        <v>74394</v>
      </c>
      <c r="E26209" t="s">
        <v>74395</v>
      </c>
    </row>
    <row r="26210" spans="1:5" x14ac:dyDescent="0.25">
      <c r="A26210">
        <v>56960</v>
      </c>
      <c r="B26210" t="s">
        <v>74396</v>
      </c>
      <c r="D26210" t="s">
        <v>74397</v>
      </c>
      <c r="E26210" t="s">
        <v>74398</v>
      </c>
    </row>
    <row r="26211" spans="1:5" x14ac:dyDescent="0.25">
      <c r="A26211">
        <v>56966</v>
      </c>
      <c r="B26211" t="s">
        <v>74399</v>
      </c>
      <c r="D26211" t="s">
        <v>74400</v>
      </c>
      <c r="E26211" t="s">
        <v>74401</v>
      </c>
    </row>
    <row r="26212" spans="1:5" x14ac:dyDescent="0.25">
      <c r="A26212">
        <v>56973</v>
      </c>
      <c r="B26212" t="s">
        <v>74402</v>
      </c>
      <c r="D26212" t="s">
        <v>74403</v>
      </c>
    </row>
    <row r="26213" spans="1:5" x14ac:dyDescent="0.25">
      <c r="A26213">
        <v>56980</v>
      </c>
      <c r="B26213" t="s">
        <v>74404</v>
      </c>
      <c r="C26213" t="s">
        <v>16232</v>
      </c>
      <c r="D26213" t="s">
        <v>74405</v>
      </c>
      <c r="E26213" t="s">
        <v>74406</v>
      </c>
    </row>
    <row r="26214" spans="1:5" x14ac:dyDescent="0.25">
      <c r="A26214">
        <v>56990</v>
      </c>
      <c r="B26214" t="s">
        <v>74407</v>
      </c>
      <c r="D26214" t="s">
        <v>74408</v>
      </c>
    </row>
    <row r="26215" spans="1:5" x14ac:dyDescent="0.25">
      <c r="A26215">
        <v>56991</v>
      </c>
      <c r="B26215" t="s">
        <v>74409</v>
      </c>
      <c r="C26215" t="s">
        <v>74410</v>
      </c>
      <c r="D26215" t="s">
        <v>74411</v>
      </c>
    </row>
    <row r="26216" spans="1:5" x14ac:dyDescent="0.25">
      <c r="A26216">
        <v>57000</v>
      </c>
      <c r="B26216" t="s">
        <v>74412</v>
      </c>
      <c r="C26216" t="s">
        <v>53370</v>
      </c>
      <c r="D26216" t="s">
        <v>74413</v>
      </c>
      <c r="E26216" t="s">
        <v>53372</v>
      </c>
    </row>
    <row r="26217" spans="1:5" x14ac:dyDescent="0.25">
      <c r="A26217">
        <v>57001</v>
      </c>
      <c r="B26217" t="s">
        <v>74414</v>
      </c>
      <c r="D26217" t="s">
        <v>74415</v>
      </c>
      <c r="E26217" t="s">
        <v>74416</v>
      </c>
    </row>
    <row r="26218" spans="1:5" x14ac:dyDescent="0.25">
      <c r="A26218">
        <v>57004</v>
      </c>
      <c r="B26218" t="s">
        <v>74417</v>
      </c>
      <c r="C26218" t="s">
        <v>28549</v>
      </c>
      <c r="D26218" t="s">
        <v>74418</v>
      </c>
      <c r="E26218" t="s">
        <v>74419</v>
      </c>
    </row>
    <row r="26219" spans="1:5" x14ac:dyDescent="0.25">
      <c r="A26219">
        <v>57005</v>
      </c>
      <c r="B26219" t="s">
        <v>74420</v>
      </c>
      <c r="C26219" t="s">
        <v>74421</v>
      </c>
      <c r="D26219" t="s">
        <v>74422</v>
      </c>
      <c r="E26219" t="s">
        <v>74423</v>
      </c>
    </row>
    <row r="26220" spans="1:5" x14ac:dyDescent="0.25">
      <c r="A26220">
        <v>57006</v>
      </c>
      <c r="B26220" t="s">
        <v>74424</v>
      </c>
      <c r="D26220" t="s">
        <v>74425</v>
      </c>
    </row>
    <row r="26221" spans="1:5" x14ac:dyDescent="0.25">
      <c r="A26221">
        <v>57010</v>
      </c>
      <c r="B26221" t="s">
        <v>74426</v>
      </c>
      <c r="C26221" t="s">
        <v>74427</v>
      </c>
      <c r="D26221" t="s">
        <v>74428</v>
      </c>
      <c r="E26221" t="s">
        <v>74429</v>
      </c>
    </row>
    <row r="26222" spans="1:5" x14ac:dyDescent="0.25">
      <c r="A26222">
        <v>57011</v>
      </c>
      <c r="B26222" t="s">
        <v>74430</v>
      </c>
      <c r="C26222" t="s">
        <v>74431</v>
      </c>
      <c r="D26222" t="s">
        <v>74432</v>
      </c>
      <c r="E26222" t="s">
        <v>74433</v>
      </c>
    </row>
    <row r="26223" spans="1:5" x14ac:dyDescent="0.25">
      <c r="A26223">
        <v>57016</v>
      </c>
      <c r="B26223" t="s">
        <v>74434</v>
      </c>
      <c r="D26223" t="s">
        <v>74435</v>
      </c>
    </row>
    <row r="26224" spans="1:5" x14ac:dyDescent="0.25">
      <c r="A26224">
        <v>57018</v>
      </c>
      <c r="B26224" t="s">
        <v>74436</v>
      </c>
      <c r="D26224" t="s">
        <v>74437</v>
      </c>
      <c r="E26224" t="s">
        <v>74438</v>
      </c>
    </row>
    <row r="26225" spans="1:5" x14ac:dyDescent="0.25">
      <c r="A26225">
        <v>57019</v>
      </c>
      <c r="B26225" t="s">
        <v>74439</v>
      </c>
      <c r="D26225" t="s">
        <v>74440</v>
      </c>
    </row>
    <row r="26226" spans="1:5" x14ac:dyDescent="0.25">
      <c r="A26226">
        <v>57021</v>
      </c>
      <c r="B26226" t="s">
        <v>74441</v>
      </c>
      <c r="D26226" t="s">
        <v>74442</v>
      </c>
      <c r="E26226" t="s">
        <v>74443</v>
      </c>
    </row>
    <row r="26227" spans="1:5" x14ac:dyDescent="0.25">
      <c r="A26227">
        <v>57025</v>
      </c>
      <c r="B26227" t="s">
        <v>74444</v>
      </c>
      <c r="D26227" t="s">
        <v>74445</v>
      </c>
      <c r="E26227" t="s">
        <v>74446</v>
      </c>
    </row>
    <row r="26228" spans="1:5" x14ac:dyDescent="0.25">
      <c r="A26228">
        <v>57027</v>
      </c>
      <c r="B26228" t="s">
        <v>74447</v>
      </c>
      <c r="C26228" t="s">
        <v>74448</v>
      </c>
      <c r="D26228" t="s">
        <v>74449</v>
      </c>
    </row>
    <row r="26229" spans="1:5" x14ac:dyDescent="0.25">
      <c r="A26229">
        <v>57028</v>
      </c>
      <c r="B26229" t="s">
        <v>74450</v>
      </c>
      <c r="C26229" t="s">
        <v>287</v>
      </c>
      <c r="D26229" t="s">
        <v>74451</v>
      </c>
    </row>
    <row r="26230" spans="1:5" x14ac:dyDescent="0.25">
      <c r="A26230">
        <v>57032</v>
      </c>
      <c r="B26230" t="s">
        <v>74452</v>
      </c>
      <c r="D26230" t="s">
        <v>74453</v>
      </c>
      <c r="E26230" t="s">
        <v>74454</v>
      </c>
    </row>
    <row r="26231" spans="1:5" x14ac:dyDescent="0.25">
      <c r="A26231">
        <v>57036</v>
      </c>
      <c r="B26231" t="s">
        <v>74455</v>
      </c>
      <c r="D26231" t="s">
        <v>74456</v>
      </c>
      <c r="E26231" t="s">
        <v>74457</v>
      </c>
    </row>
    <row r="26232" spans="1:5" x14ac:dyDescent="0.25">
      <c r="A26232">
        <v>57037</v>
      </c>
      <c r="B26232" t="s">
        <v>74458</v>
      </c>
      <c r="D26232" t="s">
        <v>74459</v>
      </c>
    </row>
    <row r="26233" spans="1:5" x14ac:dyDescent="0.25">
      <c r="A26233">
        <v>57040</v>
      </c>
      <c r="B26233" t="s">
        <v>74460</v>
      </c>
      <c r="C26233" t="s">
        <v>74461</v>
      </c>
      <c r="D26233" t="s">
        <v>74462</v>
      </c>
      <c r="E26233" t="s">
        <v>74463</v>
      </c>
    </row>
    <row r="26234" spans="1:5" x14ac:dyDescent="0.25">
      <c r="A26234">
        <v>57042</v>
      </c>
      <c r="B26234" t="s">
        <v>74464</v>
      </c>
      <c r="D26234" t="s">
        <v>74465</v>
      </c>
    </row>
    <row r="26235" spans="1:5" x14ac:dyDescent="0.25">
      <c r="A26235">
        <v>57049</v>
      </c>
      <c r="B26235" t="s">
        <v>74466</v>
      </c>
      <c r="D26235" t="s">
        <v>74467</v>
      </c>
      <c r="E26235" t="s">
        <v>74468</v>
      </c>
    </row>
    <row r="26236" spans="1:5" x14ac:dyDescent="0.25">
      <c r="A26236">
        <v>57050</v>
      </c>
      <c r="B26236" t="s">
        <v>74469</v>
      </c>
      <c r="C26236" t="s">
        <v>74470</v>
      </c>
      <c r="D26236" t="s">
        <v>74471</v>
      </c>
    </row>
    <row r="26237" spans="1:5" x14ac:dyDescent="0.25">
      <c r="A26237">
        <v>57052</v>
      </c>
      <c r="B26237" t="s">
        <v>74472</v>
      </c>
      <c r="C26237" t="s">
        <v>12106</v>
      </c>
      <c r="D26237" t="s">
        <v>74473</v>
      </c>
      <c r="E26237" t="s">
        <v>6039</v>
      </c>
    </row>
    <row r="26238" spans="1:5" x14ac:dyDescent="0.25">
      <c r="A26238">
        <v>57055</v>
      </c>
      <c r="B26238" t="s">
        <v>74474</v>
      </c>
      <c r="C26238" t="s">
        <v>74475</v>
      </c>
      <c r="D26238" t="s">
        <v>74476</v>
      </c>
      <c r="E26238" t="s">
        <v>74477</v>
      </c>
    </row>
    <row r="26239" spans="1:5" x14ac:dyDescent="0.25">
      <c r="A26239">
        <v>57058</v>
      </c>
      <c r="B26239" t="s">
        <v>74478</v>
      </c>
      <c r="D26239" t="s">
        <v>74479</v>
      </c>
      <c r="E26239" t="s">
        <v>10</v>
      </c>
    </row>
    <row r="26240" spans="1:5" x14ac:dyDescent="0.25">
      <c r="A26240">
        <v>57062</v>
      </c>
      <c r="B26240" t="s">
        <v>74480</v>
      </c>
      <c r="D26240" t="s">
        <v>74481</v>
      </c>
    </row>
    <row r="26241" spans="1:5" x14ac:dyDescent="0.25">
      <c r="A26241">
        <v>57063</v>
      </c>
      <c r="B26241" t="s">
        <v>74482</v>
      </c>
      <c r="C26241" t="s">
        <v>33080</v>
      </c>
      <c r="D26241" t="s">
        <v>74483</v>
      </c>
      <c r="E26241" t="s">
        <v>10</v>
      </c>
    </row>
    <row r="26242" spans="1:5" x14ac:dyDescent="0.25">
      <c r="A26242">
        <v>57067</v>
      </c>
      <c r="B26242" t="s">
        <v>74484</v>
      </c>
      <c r="D26242" t="s">
        <v>74485</v>
      </c>
    </row>
    <row r="26243" spans="1:5" x14ac:dyDescent="0.25">
      <c r="A26243">
        <v>57069</v>
      </c>
      <c r="B26243" t="s">
        <v>74486</v>
      </c>
      <c r="C26243" t="s">
        <v>74487</v>
      </c>
      <c r="D26243" t="s">
        <v>74488</v>
      </c>
      <c r="E26243" t="s">
        <v>74489</v>
      </c>
    </row>
    <row r="26244" spans="1:5" x14ac:dyDescent="0.25">
      <c r="A26244">
        <v>57073</v>
      </c>
      <c r="B26244" t="s">
        <v>74490</v>
      </c>
      <c r="D26244" t="s">
        <v>74491</v>
      </c>
      <c r="E26244" t="s">
        <v>10</v>
      </c>
    </row>
    <row r="26245" spans="1:5" x14ac:dyDescent="0.25">
      <c r="A26245">
        <v>57074</v>
      </c>
      <c r="B26245" t="s">
        <v>74492</v>
      </c>
      <c r="D26245" t="s">
        <v>74493</v>
      </c>
      <c r="E26245" t="s">
        <v>74494</v>
      </c>
    </row>
    <row r="26246" spans="1:5" x14ac:dyDescent="0.25">
      <c r="A26246">
        <v>57075</v>
      </c>
      <c r="B26246" t="s">
        <v>74495</v>
      </c>
      <c r="C26246" t="s">
        <v>74496</v>
      </c>
      <c r="D26246" t="s">
        <v>74497</v>
      </c>
    </row>
    <row r="26247" spans="1:5" x14ac:dyDescent="0.25">
      <c r="A26247">
        <v>57076</v>
      </c>
      <c r="B26247" t="s">
        <v>74498</v>
      </c>
      <c r="C26247" t="s">
        <v>74499</v>
      </c>
      <c r="D26247" t="s">
        <v>74500</v>
      </c>
      <c r="E26247" t="s">
        <v>74501</v>
      </c>
    </row>
    <row r="26248" spans="1:5" x14ac:dyDescent="0.25">
      <c r="A26248">
        <v>57079</v>
      </c>
      <c r="B26248" t="s">
        <v>74502</v>
      </c>
      <c r="C26248" t="s">
        <v>74503</v>
      </c>
      <c r="D26248" t="s">
        <v>74504</v>
      </c>
      <c r="E26248" t="s">
        <v>74505</v>
      </c>
    </row>
    <row r="26249" spans="1:5" x14ac:dyDescent="0.25">
      <c r="A26249">
        <v>57080</v>
      </c>
      <c r="B26249" t="s">
        <v>74506</v>
      </c>
      <c r="C26249" t="s">
        <v>74507</v>
      </c>
      <c r="D26249" t="s">
        <v>74508</v>
      </c>
      <c r="E26249" t="s">
        <v>74509</v>
      </c>
    </row>
    <row r="26250" spans="1:5" x14ac:dyDescent="0.25">
      <c r="A26250">
        <v>57088</v>
      </c>
      <c r="B26250" t="s">
        <v>74510</v>
      </c>
      <c r="D26250" t="s">
        <v>74511</v>
      </c>
      <c r="E26250" t="s">
        <v>74512</v>
      </c>
    </row>
    <row r="26251" spans="1:5" x14ac:dyDescent="0.25">
      <c r="A26251">
        <v>57094</v>
      </c>
      <c r="B26251" t="s">
        <v>74513</v>
      </c>
      <c r="D26251" t="s">
        <v>74514</v>
      </c>
      <c r="E26251" t="s">
        <v>74515</v>
      </c>
    </row>
    <row r="26252" spans="1:5" x14ac:dyDescent="0.25">
      <c r="A26252">
        <v>57095</v>
      </c>
      <c r="B26252" t="s">
        <v>74516</v>
      </c>
      <c r="D26252" t="s">
        <v>74517</v>
      </c>
    </row>
    <row r="26253" spans="1:5" x14ac:dyDescent="0.25">
      <c r="A26253">
        <v>57100</v>
      </c>
      <c r="B26253" t="s">
        <v>74518</v>
      </c>
      <c r="C26253" t="s">
        <v>74519</v>
      </c>
      <c r="D26253" t="s">
        <v>74520</v>
      </c>
      <c r="E26253" t="s">
        <v>74521</v>
      </c>
    </row>
    <row r="26254" spans="1:5" x14ac:dyDescent="0.25">
      <c r="A26254">
        <v>57102</v>
      </c>
      <c r="B26254" t="s">
        <v>74522</v>
      </c>
      <c r="D26254" t="s">
        <v>74523</v>
      </c>
      <c r="E26254" t="s">
        <v>10</v>
      </c>
    </row>
    <row r="26255" spans="1:5" x14ac:dyDescent="0.25">
      <c r="A26255">
        <v>57109</v>
      </c>
      <c r="B26255" t="s">
        <v>74524</v>
      </c>
      <c r="C26255" t="s">
        <v>74525</v>
      </c>
      <c r="D26255" t="s">
        <v>74526</v>
      </c>
    </row>
    <row r="26256" spans="1:5" x14ac:dyDescent="0.25">
      <c r="A26256">
        <v>57110</v>
      </c>
      <c r="B26256" t="s">
        <v>74527</v>
      </c>
      <c r="D26256" t="s">
        <v>74528</v>
      </c>
    </row>
    <row r="26257" spans="1:5" x14ac:dyDescent="0.25">
      <c r="A26257">
        <v>57112</v>
      </c>
      <c r="B26257" t="s">
        <v>74529</v>
      </c>
      <c r="D26257" t="s">
        <v>74530</v>
      </c>
    </row>
    <row r="26258" spans="1:5" x14ac:dyDescent="0.25">
      <c r="A26258">
        <v>57113</v>
      </c>
      <c r="B26258" t="s">
        <v>74531</v>
      </c>
      <c r="C26258" t="s">
        <v>5068</v>
      </c>
      <c r="D26258" t="s">
        <v>74532</v>
      </c>
      <c r="E26258" t="s">
        <v>74533</v>
      </c>
    </row>
    <row r="26259" spans="1:5" x14ac:dyDescent="0.25">
      <c r="A26259">
        <v>57115</v>
      </c>
      <c r="B26259" t="s">
        <v>74534</v>
      </c>
      <c r="C26259" t="s">
        <v>74535</v>
      </c>
      <c r="D26259" t="s">
        <v>74536</v>
      </c>
      <c r="E26259" t="s">
        <v>74537</v>
      </c>
    </row>
    <row r="26260" spans="1:5" x14ac:dyDescent="0.25">
      <c r="A26260">
        <v>57117</v>
      </c>
      <c r="B26260" t="s">
        <v>74538</v>
      </c>
      <c r="D26260" t="s">
        <v>74539</v>
      </c>
    </row>
    <row r="26261" spans="1:5" x14ac:dyDescent="0.25">
      <c r="A26261">
        <v>57122</v>
      </c>
      <c r="B26261" t="s">
        <v>74540</v>
      </c>
      <c r="C26261" t="s">
        <v>69314</v>
      </c>
      <c r="D26261" t="s">
        <v>74541</v>
      </c>
    </row>
    <row r="26262" spans="1:5" x14ac:dyDescent="0.25">
      <c r="A26262">
        <v>57126</v>
      </c>
      <c r="B26262" t="s">
        <v>74542</v>
      </c>
      <c r="D26262" t="s">
        <v>74543</v>
      </c>
    </row>
    <row r="26263" spans="1:5" x14ac:dyDescent="0.25">
      <c r="A26263">
        <v>57134</v>
      </c>
      <c r="B26263" t="s">
        <v>74544</v>
      </c>
      <c r="C26263" t="s">
        <v>74545</v>
      </c>
      <c r="D26263" t="s">
        <v>74546</v>
      </c>
      <c r="E26263" t="s">
        <v>74547</v>
      </c>
    </row>
    <row r="26264" spans="1:5" x14ac:dyDescent="0.25">
      <c r="A26264">
        <v>57135</v>
      </c>
      <c r="B26264" t="s">
        <v>74548</v>
      </c>
      <c r="C26264" t="s">
        <v>56556</v>
      </c>
      <c r="D26264" t="s">
        <v>74549</v>
      </c>
      <c r="E26264" t="s">
        <v>74550</v>
      </c>
    </row>
    <row r="26265" spans="1:5" x14ac:dyDescent="0.25">
      <c r="A26265">
        <v>57139</v>
      </c>
      <c r="B26265" t="s">
        <v>74551</v>
      </c>
      <c r="D26265" t="s">
        <v>74552</v>
      </c>
    </row>
    <row r="26266" spans="1:5" x14ac:dyDescent="0.25">
      <c r="A26266">
        <v>57145</v>
      </c>
      <c r="B26266">
        <v>25082021</v>
      </c>
      <c r="D26266" t="s">
        <v>74553</v>
      </c>
    </row>
    <row r="26267" spans="1:5" x14ac:dyDescent="0.25">
      <c r="A26267">
        <v>57146</v>
      </c>
      <c r="B26267" t="s">
        <v>74554</v>
      </c>
      <c r="D26267" t="s">
        <v>74555</v>
      </c>
    </row>
    <row r="26268" spans="1:5" x14ac:dyDescent="0.25">
      <c r="A26268">
        <v>57148</v>
      </c>
      <c r="B26268" t="s">
        <v>74556</v>
      </c>
      <c r="D26268" t="s">
        <v>74557</v>
      </c>
    </row>
    <row r="26269" spans="1:5" x14ac:dyDescent="0.25">
      <c r="A26269">
        <v>57150</v>
      </c>
      <c r="B26269" t="s">
        <v>74558</v>
      </c>
      <c r="D26269" t="s">
        <v>74559</v>
      </c>
    </row>
    <row r="26270" spans="1:5" x14ac:dyDescent="0.25">
      <c r="A26270">
        <v>57168</v>
      </c>
      <c r="B26270" t="s">
        <v>74560</v>
      </c>
      <c r="C26270" t="s">
        <v>74561</v>
      </c>
      <c r="D26270" t="s">
        <v>74562</v>
      </c>
      <c r="E26270" t="s">
        <v>74563</v>
      </c>
    </row>
    <row r="26271" spans="1:5" x14ac:dyDescent="0.25">
      <c r="A26271">
        <v>57173</v>
      </c>
      <c r="B26271" t="s">
        <v>74564</v>
      </c>
      <c r="C26271" t="s">
        <v>74565</v>
      </c>
      <c r="D26271" t="s">
        <v>74566</v>
      </c>
      <c r="E26271" t="s">
        <v>74567</v>
      </c>
    </row>
    <row r="26272" spans="1:5" x14ac:dyDescent="0.25">
      <c r="A26272">
        <v>57176</v>
      </c>
      <c r="B26272" t="s">
        <v>74568</v>
      </c>
      <c r="D26272" t="s">
        <v>74569</v>
      </c>
      <c r="E26272" t="s">
        <v>74570</v>
      </c>
    </row>
    <row r="26273" spans="1:5" x14ac:dyDescent="0.25">
      <c r="A26273">
        <v>57183</v>
      </c>
      <c r="B26273" t="s">
        <v>74571</v>
      </c>
      <c r="D26273" t="s">
        <v>74572</v>
      </c>
    </row>
    <row r="26274" spans="1:5" x14ac:dyDescent="0.25">
      <c r="A26274">
        <v>57201</v>
      </c>
      <c r="B26274" t="s">
        <v>74573</v>
      </c>
      <c r="C26274" t="s">
        <v>68540</v>
      </c>
      <c r="D26274" t="s">
        <v>74574</v>
      </c>
    </row>
    <row r="26275" spans="1:5" x14ac:dyDescent="0.25">
      <c r="A26275">
        <v>57202</v>
      </c>
      <c r="B26275" t="s">
        <v>74575</v>
      </c>
      <c r="C26275" t="s">
        <v>74576</v>
      </c>
      <c r="D26275" t="s">
        <v>74577</v>
      </c>
    </row>
    <row r="26276" spans="1:5" x14ac:dyDescent="0.25">
      <c r="A26276">
        <v>57205</v>
      </c>
      <c r="B26276" t="s">
        <v>74578</v>
      </c>
      <c r="C26276" t="s">
        <v>74579</v>
      </c>
      <c r="D26276" t="s">
        <v>74580</v>
      </c>
      <c r="E26276" t="s">
        <v>74581</v>
      </c>
    </row>
    <row r="26277" spans="1:5" x14ac:dyDescent="0.25">
      <c r="A26277">
        <v>57207</v>
      </c>
      <c r="B26277" t="s">
        <v>74582</v>
      </c>
      <c r="D26277" t="s">
        <v>74583</v>
      </c>
    </row>
    <row r="26278" spans="1:5" x14ac:dyDescent="0.25">
      <c r="A26278">
        <v>57211</v>
      </c>
      <c r="B26278" t="s">
        <v>74584</v>
      </c>
      <c r="D26278" t="s">
        <v>74585</v>
      </c>
      <c r="E26278" t="s">
        <v>74586</v>
      </c>
    </row>
    <row r="26279" spans="1:5" x14ac:dyDescent="0.25">
      <c r="A26279">
        <v>57214</v>
      </c>
      <c r="B26279" t="s">
        <v>74587</v>
      </c>
      <c r="D26279" t="s">
        <v>74588</v>
      </c>
      <c r="E26279" t="s">
        <v>74589</v>
      </c>
    </row>
    <row r="26280" spans="1:5" x14ac:dyDescent="0.25">
      <c r="A26280">
        <v>57220</v>
      </c>
      <c r="B26280" t="s">
        <v>74590</v>
      </c>
      <c r="C26280" t="s">
        <v>74591</v>
      </c>
      <c r="D26280" t="s">
        <v>74592</v>
      </c>
      <c r="E26280" t="s">
        <v>74593</v>
      </c>
    </row>
    <row r="26281" spans="1:5" x14ac:dyDescent="0.25">
      <c r="A26281">
        <v>57222</v>
      </c>
      <c r="B26281" t="s">
        <v>74594</v>
      </c>
      <c r="D26281" t="s">
        <v>74595</v>
      </c>
      <c r="E26281" t="s">
        <v>74596</v>
      </c>
    </row>
    <row r="26282" spans="1:5" x14ac:dyDescent="0.25">
      <c r="A26282">
        <v>57226</v>
      </c>
      <c r="B26282" t="s">
        <v>74597</v>
      </c>
      <c r="C26282" t="s">
        <v>30242</v>
      </c>
      <c r="D26282" t="s">
        <v>74598</v>
      </c>
    </row>
    <row r="26283" spans="1:5" x14ac:dyDescent="0.25">
      <c r="A26283">
        <v>57228</v>
      </c>
      <c r="B26283" t="s">
        <v>74599</v>
      </c>
      <c r="D26283" t="s">
        <v>74600</v>
      </c>
      <c r="E26283" t="s">
        <v>74601</v>
      </c>
    </row>
    <row r="26284" spans="1:5" x14ac:dyDescent="0.25">
      <c r="A26284">
        <v>57236</v>
      </c>
      <c r="B26284" t="s">
        <v>74602</v>
      </c>
      <c r="D26284" t="s">
        <v>74603</v>
      </c>
      <c r="E26284" t="s">
        <v>74604</v>
      </c>
    </row>
    <row r="26285" spans="1:5" x14ac:dyDescent="0.25">
      <c r="A26285">
        <v>57248</v>
      </c>
      <c r="B26285" t="s">
        <v>74605</v>
      </c>
      <c r="C26285" t="s">
        <v>2943</v>
      </c>
      <c r="D26285" t="s">
        <v>74606</v>
      </c>
      <c r="E26285" t="s">
        <v>2945</v>
      </c>
    </row>
    <row r="26286" spans="1:5" x14ac:dyDescent="0.25">
      <c r="A26286">
        <v>57250</v>
      </c>
      <c r="B26286" t="s">
        <v>74607</v>
      </c>
      <c r="D26286" t="s">
        <v>74608</v>
      </c>
    </row>
    <row r="26287" spans="1:5" x14ac:dyDescent="0.25">
      <c r="A26287">
        <v>57252</v>
      </c>
      <c r="B26287" t="s">
        <v>74609</v>
      </c>
      <c r="D26287" t="s">
        <v>74610</v>
      </c>
      <c r="E26287" t="s">
        <v>74611</v>
      </c>
    </row>
    <row r="26288" spans="1:5" x14ac:dyDescent="0.25">
      <c r="A26288">
        <v>57254</v>
      </c>
      <c r="B26288" t="s">
        <v>74612</v>
      </c>
      <c r="C26288" t="s">
        <v>74613</v>
      </c>
      <c r="D26288" t="s">
        <v>74614</v>
      </c>
    </row>
    <row r="26289" spans="1:5" x14ac:dyDescent="0.25">
      <c r="A26289">
        <v>57256</v>
      </c>
      <c r="B26289" t="s">
        <v>74615</v>
      </c>
      <c r="D26289" t="s">
        <v>74616</v>
      </c>
      <c r="E26289" t="s">
        <v>74617</v>
      </c>
    </row>
    <row r="26290" spans="1:5" x14ac:dyDescent="0.25">
      <c r="A26290">
        <v>57264</v>
      </c>
      <c r="B26290" t="s">
        <v>74618</v>
      </c>
      <c r="D26290" t="s">
        <v>74619</v>
      </c>
    </row>
    <row r="26291" spans="1:5" x14ac:dyDescent="0.25">
      <c r="A26291">
        <v>57265</v>
      </c>
      <c r="B26291" t="s">
        <v>74620</v>
      </c>
      <c r="D26291" t="s">
        <v>74621</v>
      </c>
      <c r="E26291" t="s">
        <v>74622</v>
      </c>
    </row>
    <row r="26292" spans="1:5" x14ac:dyDescent="0.25">
      <c r="A26292">
        <v>57266</v>
      </c>
      <c r="B26292" t="s">
        <v>74623</v>
      </c>
      <c r="D26292" t="s">
        <v>74624</v>
      </c>
      <c r="E26292" t="s">
        <v>74625</v>
      </c>
    </row>
    <row r="26293" spans="1:5" x14ac:dyDescent="0.25">
      <c r="A26293">
        <v>57269</v>
      </c>
      <c r="B26293" t="s">
        <v>74626</v>
      </c>
      <c r="C26293" t="s">
        <v>74627</v>
      </c>
      <c r="D26293" t="s">
        <v>74628</v>
      </c>
      <c r="E26293" t="s">
        <v>74629</v>
      </c>
    </row>
    <row r="26294" spans="1:5" x14ac:dyDescent="0.25">
      <c r="A26294">
        <v>57274</v>
      </c>
      <c r="B26294" t="s">
        <v>74630</v>
      </c>
      <c r="D26294" t="s">
        <v>74631</v>
      </c>
      <c r="E26294" t="s">
        <v>74632</v>
      </c>
    </row>
    <row r="26295" spans="1:5" x14ac:dyDescent="0.25">
      <c r="A26295">
        <v>57285</v>
      </c>
      <c r="B26295" t="s">
        <v>74633</v>
      </c>
      <c r="D26295" t="s">
        <v>74634</v>
      </c>
      <c r="E26295" t="s">
        <v>74635</v>
      </c>
    </row>
    <row r="26296" spans="1:5" x14ac:dyDescent="0.25">
      <c r="A26296">
        <v>57289</v>
      </c>
      <c r="B26296" t="s">
        <v>74636</v>
      </c>
      <c r="D26296" t="s">
        <v>74637</v>
      </c>
    </row>
    <row r="26297" spans="1:5" x14ac:dyDescent="0.25">
      <c r="A26297">
        <v>57290</v>
      </c>
      <c r="B26297" t="s">
        <v>74638</v>
      </c>
      <c r="D26297" t="s">
        <v>74639</v>
      </c>
      <c r="E26297" t="s">
        <v>74640</v>
      </c>
    </row>
    <row r="26298" spans="1:5" x14ac:dyDescent="0.25">
      <c r="A26298">
        <v>57291</v>
      </c>
      <c r="B26298" t="s">
        <v>74641</v>
      </c>
      <c r="D26298" t="s">
        <v>74642</v>
      </c>
      <c r="E26298" t="s">
        <v>74643</v>
      </c>
    </row>
    <row r="26299" spans="1:5" x14ac:dyDescent="0.25">
      <c r="A26299">
        <v>57292</v>
      </c>
      <c r="B26299" t="s">
        <v>74644</v>
      </c>
      <c r="D26299" t="s">
        <v>74645</v>
      </c>
    </row>
    <row r="26300" spans="1:5" x14ac:dyDescent="0.25">
      <c r="A26300">
        <v>57293</v>
      </c>
      <c r="B26300" t="s">
        <v>74646</v>
      </c>
      <c r="D26300" t="s">
        <v>74647</v>
      </c>
      <c r="E26300" t="s">
        <v>74648</v>
      </c>
    </row>
    <row r="26301" spans="1:5" x14ac:dyDescent="0.25">
      <c r="A26301">
        <v>57297</v>
      </c>
      <c r="B26301" t="s">
        <v>74649</v>
      </c>
      <c r="C26301" t="s">
        <v>18355</v>
      </c>
      <c r="D26301" t="s">
        <v>74650</v>
      </c>
    </row>
    <row r="26302" spans="1:5" x14ac:dyDescent="0.25">
      <c r="A26302">
        <v>57305</v>
      </c>
      <c r="B26302" t="s">
        <v>74651</v>
      </c>
      <c r="C26302" t="s">
        <v>74652</v>
      </c>
      <c r="D26302" t="s">
        <v>74653</v>
      </c>
      <c r="E26302" t="s">
        <v>74654</v>
      </c>
    </row>
    <row r="26303" spans="1:5" x14ac:dyDescent="0.25">
      <c r="A26303">
        <v>57308</v>
      </c>
      <c r="B26303" t="s">
        <v>74655</v>
      </c>
      <c r="D26303" t="s">
        <v>74656</v>
      </c>
      <c r="E26303" t="s">
        <v>74657</v>
      </c>
    </row>
    <row r="26304" spans="1:5" x14ac:dyDescent="0.25">
      <c r="A26304">
        <v>57309</v>
      </c>
      <c r="B26304" t="s">
        <v>74658</v>
      </c>
      <c r="C26304" t="s">
        <v>21704</v>
      </c>
      <c r="D26304" t="s">
        <v>74659</v>
      </c>
      <c r="E26304" t="s">
        <v>74660</v>
      </c>
    </row>
    <row r="26305" spans="1:5" x14ac:dyDescent="0.25">
      <c r="A26305">
        <v>57311</v>
      </c>
      <c r="B26305" t="s">
        <v>74661</v>
      </c>
      <c r="C26305" t="s">
        <v>71102</v>
      </c>
      <c r="D26305" t="s">
        <v>74662</v>
      </c>
      <c r="E26305" t="s">
        <v>74663</v>
      </c>
    </row>
    <row r="26306" spans="1:5" x14ac:dyDescent="0.25">
      <c r="A26306">
        <v>57316</v>
      </c>
      <c r="B26306" t="s">
        <v>74664</v>
      </c>
      <c r="C26306" t="s">
        <v>74665</v>
      </c>
      <c r="D26306" t="s">
        <v>74666</v>
      </c>
      <c r="E26306" t="s">
        <v>74667</v>
      </c>
    </row>
    <row r="26307" spans="1:5" x14ac:dyDescent="0.25">
      <c r="A26307">
        <v>57319</v>
      </c>
      <c r="B26307" t="s">
        <v>74668</v>
      </c>
      <c r="D26307" t="s">
        <v>74669</v>
      </c>
    </row>
    <row r="26308" spans="1:5" x14ac:dyDescent="0.25">
      <c r="A26308">
        <v>57323</v>
      </c>
      <c r="B26308" t="s">
        <v>74670</v>
      </c>
      <c r="C26308" t="s">
        <v>74671</v>
      </c>
      <c r="D26308" t="s">
        <v>74672</v>
      </c>
      <c r="E26308" t="s">
        <v>17880</v>
      </c>
    </row>
    <row r="26309" spans="1:5" x14ac:dyDescent="0.25">
      <c r="A26309">
        <v>57327</v>
      </c>
      <c r="B26309" t="s">
        <v>74673</v>
      </c>
      <c r="C26309" t="s">
        <v>74674</v>
      </c>
      <c r="D26309" t="s">
        <v>74675</v>
      </c>
    </row>
    <row r="26310" spans="1:5" x14ac:dyDescent="0.25">
      <c r="A26310">
        <v>57328</v>
      </c>
      <c r="B26310" t="s">
        <v>74676</v>
      </c>
      <c r="D26310" t="s">
        <v>74677</v>
      </c>
      <c r="E26310" t="s">
        <v>74678</v>
      </c>
    </row>
    <row r="26311" spans="1:5" x14ac:dyDescent="0.25">
      <c r="A26311">
        <v>57329</v>
      </c>
      <c r="B26311" t="s">
        <v>74679</v>
      </c>
      <c r="D26311" t="s">
        <v>74680</v>
      </c>
      <c r="E26311" t="s">
        <v>74681</v>
      </c>
    </row>
    <row r="26312" spans="1:5" x14ac:dyDescent="0.25">
      <c r="A26312">
        <v>57332</v>
      </c>
      <c r="B26312" t="s">
        <v>74682</v>
      </c>
      <c r="D26312" t="s">
        <v>74683</v>
      </c>
    </row>
    <row r="26313" spans="1:5" x14ac:dyDescent="0.25">
      <c r="A26313">
        <v>57335</v>
      </c>
      <c r="B26313" t="s">
        <v>74684</v>
      </c>
      <c r="D26313" t="s">
        <v>74685</v>
      </c>
    </row>
    <row r="26314" spans="1:5" x14ac:dyDescent="0.25">
      <c r="A26314">
        <v>57340</v>
      </c>
      <c r="B26314" t="s">
        <v>74686</v>
      </c>
      <c r="C26314" t="s">
        <v>74687</v>
      </c>
      <c r="D26314" t="s">
        <v>74688</v>
      </c>
      <c r="E26314" t="s">
        <v>10</v>
      </c>
    </row>
    <row r="26315" spans="1:5" x14ac:dyDescent="0.25">
      <c r="A26315">
        <v>57343</v>
      </c>
      <c r="B26315" t="s">
        <v>74689</v>
      </c>
      <c r="D26315" t="s">
        <v>74690</v>
      </c>
    </row>
    <row r="26316" spans="1:5" x14ac:dyDescent="0.25">
      <c r="A26316">
        <v>57350</v>
      </c>
      <c r="B26316" t="s">
        <v>74691</v>
      </c>
      <c r="C26316" t="s">
        <v>74692</v>
      </c>
      <c r="D26316" t="s">
        <v>74693</v>
      </c>
      <c r="E26316" t="s">
        <v>74694</v>
      </c>
    </row>
    <row r="26317" spans="1:5" x14ac:dyDescent="0.25">
      <c r="A26317">
        <v>57356</v>
      </c>
      <c r="B26317" t="s">
        <v>74695</v>
      </c>
      <c r="D26317" t="s">
        <v>74696</v>
      </c>
      <c r="E26317" t="s">
        <v>10</v>
      </c>
    </row>
    <row r="26318" spans="1:5" x14ac:dyDescent="0.25">
      <c r="A26318">
        <v>57357</v>
      </c>
      <c r="B26318" t="s">
        <v>74697</v>
      </c>
      <c r="D26318" t="s">
        <v>74698</v>
      </c>
      <c r="E26318" t="s">
        <v>74699</v>
      </c>
    </row>
    <row r="26319" spans="1:5" x14ac:dyDescent="0.25">
      <c r="A26319">
        <v>57368</v>
      </c>
      <c r="B26319" t="s">
        <v>74700</v>
      </c>
      <c r="D26319" t="s">
        <v>74701</v>
      </c>
    </row>
    <row r="26320" spans="1:5" x14ac:dyDescent="0.25">
      <c r="A26320">
        <v>57372</v>
      </c>
      <c r="B26320" t="s">
        <v>74702</v>
      </c>
      <c r="C26320" t="s">
        <v>74703</v>
      </c>
      <c r="D26320" t="s">
        <v>74704</v>
      </c>
    </row>
    <row r="26321" spans="1:5" x14ac:dyDescent="0.25">
      <c r="A26321">
        <v>57373</v>
      </c>
      <c r="B26321" t="s">
        <v>74705</v>
      </c>
      <c r="C26321" t="s">
        <v>74706</v>
      </c>
      <c r="D26321" t="s">
        <v>74707</v>
      </c>
    </row>
    <row r="26322" spans="1:5" x14ac:dyDescent="0.25">
      <c r="A26322">
        <v>57375</v>
      </c>
      <c r="B26322" t="s">
        <v>74708</v>
      </c>
      <c r="D26322" t="s">
        <v>74709</v>
      </c>
      <c r="E26322" t="s">
        <v>74710</v>
      </c>
    </row>
    <row r="26323" spans="1:5" x14ac:dyDescent="0.25">
      <c r="A26323">
        <v>57377</v>
      </c>
      <c r="B26323" t="s">
        <v>74711</v>
      </c>
      <c r="C26323" t="s">
        <v>1179</v>
      </c>
      <c r="D26323" t="s">
        <v>74712</v>
      </c>
      <c r="E26323" t="s">
        <v>74713</v>
      </c>
    </row>
    <row r="26324" spans="1:5" x14ac:dyDescent="0.25">
      <c r="A26324">
        <v>57386</v>
      </c>
      <c r="B26324" t="s">
        <v>74714</v>
      </c>
      <c r="D26324" t="s">
        <v>74715</v>
      </c>
      <c r="E26324" t="s">
        <v>74716</v>
      </c>
    </row>
    <row r="26325" spans="1:5" x14ac:dyDescent="0.25">
      <c r="A26325">
        <v>57389</v>
      </c>
      <c r="B26325" t="s">
        <v>74717</v>
      </c>
      <c r="D26325" t="s">
        <v>74718</v>
      </c>
    </row>
    <row r="26326" spans="1:5" x14ac:dyDescent="0.25">
      <c r="A26326">
        <v>57390</v>
      </c>
      <c r="B26326" t="s">
        <v>74719</v>
      </c>
      <c r="D26326" t="s">
        <v>74720</v>
      </c>
    </row>
    <row r="26327" spans="1:5" x14ac:dyDescent="0.25">
      <c r="A26327">
        <v>57391</v>
      </c>
      <c r="B26327" t="s">
        <v>74721</v>
      </c>
      <c r="D26327" t="s">
        <v>74722</v>
      </c>
      <c r="E26327" t="s">
        <v>74723</v>
      </c>
    </row>
    <row r="26328" spans="1:5" x14ac:dyDescent="0.25">
      <c r="A26328">
        <v>57399</v>
      </c>
      <c r="B26328" t="s">
        <v>74724</v>
      </c>
      <c r="D26328" t="s">
        <v>74725</v>
      </c>
      <c r="E26328" t="s">
        <v>74726</v>
      </c>
    </row>
    <row r="26329" spans="1:5" x14ac:dyDescent="0.25">
      <c r="A26329">
        <v>57401</v>
      </c>
      <c r="B26329" t="s">
        <v>74727</v>
      </c>
      <c r="D26329" t="s">
        <v>74728</v>
      </c>
      <c r="E26329" t="s">
        <v>74729</v>
      </c>
    </row>
    <row r="26330" spans="1:5" x14ac:dyDescent="0.25">
      <c r="A26330">
        <v>57406</v>
      </c>
      <c r="B26330" t="s">
        <v>74730</v>
      </c>
      <c r="D26330" t="s">
        <v>74731</v>
      </c>
      <c r="E26330" t="s">
        <v>74732</v>
      </c>
    </row>
    <row r="26331" spans="1:5" x14ac:dyDescent="0.25">
      <c r="A26331">
        <v>57409</v>
      </c>
      <c r="B26331" t="s">
        <v>74733</v>
      </c>
      <c r="D26331" t="s">
        <v>74734</v>
      </c>
      <c r="E26331" t="s">
        <v>10</v>
      </c>
    </row>
    <row r="26332" spans="1:5" x14ac:dyDescent="0.25">
      <c r="A26332">
        <v>57414</v>
      </c>
      <c r="B26332" t="s">
        <v>74735</v>
      </c>
      <c r="C26332" t="s">
        <v>74736</v>
      </c>
      <c r="D26332" t="s">
        <v>74737</v>
      </c>
    </row>
    <row r="26333" spans="1:5" x14ac:dyDescent="0.25">
      <c r="A26333">
        <v>57415</v>
      </c>
      <c r="B26333" t="s">
        <v>74738</v>
      </c>
      <c r="C26333" t="s">
        <v>74739</v>
      </c>
      <c r="D26333" t="s">
        <v>74740</v>
      </c>
      <c r="E26333" t="s">
        <v>74741</v>
      </c>
    </row>
    <row r="26334" spans="1:5" x14ac:dyDescent="0.25">
      <c r="A26334">
        <v>57417</v>
      </c>
      <c r="B26334" t="s">
        <v>74742</v>
      </c>
      <c r="C26334" t="s">
        <v>484</v>
      </c>
      <c r="D26334" t="s">
        <v>74743</v>
      </c>
      <c r="E26334" t="s">
        <v>74744</v>
      </c>
    </row>
    <row r="26335" spans="1:5" x14ac:dyDescent="0.25">
      <c r="A26335">
        <v>57421</v>
      </c>
      <c r="B26335" t="s">
        <v>74745</v>
      </c>
      <c r="C26335" t="s">
        <v>20798</v>
      </c>
      <c r="D26335" t="s">
        <v>74746</v>
      </c>
      <c r="E26335" t="s">
        <v>10</v>
      </c>
    </row>
    <row r="26336" spans="1:5" x14ac:dyDescent="0.25">
      <c r="A26336">
        <v>57427</v>
      </c>
      <c r="B26336" t="s">
        <v>74747</v>
      </c>
      <c r="D26336" t="s">
        <v>74748</v>
      </c>
      <c r="E26336" t="s">
        <v>74749</v>
      </c>
    </row>
    <row r="26337" spans="1:5" x14ac:dyDescent="0.25">
      <c r="A26337">
        <v>57430</v>
      </c>
      <c r="B26337" t="s">
        <v>74750</v>
      </c>
      <c r="D26337" t="s">
        <v>74751</v>
      </c>
      <c r="E26337" t="s">
        <v>10</v>
      </c>
    </row>
    <row r="26338" spans="1:5" x14ac:dyDescent="0.25">
      <c r="A26338">
        <v>57431</v>
      </c>
      <c r="B26338" t="s">
        <v>74752</v>
      </c>
      <c r="D26338" t="s">
        <v>74753</v>
      </c>
      <c r="E26338" t="s">
        <v>10</v>
      </c>
    </row>
    <row r="26339" spans="1:5" x14ac:dyDescent="0.25">
      <c r="A26339">
        <v>57433</v>
      </c>
      <c r="B26339" t="s">
        <v>74754</v>
      </c>
      <c r="D26339" t="s">
        <v>74755</v>
      </c>
      <c r="E26339" t="s">
        <v>74756</v>
      </c>
    </row>
    <row r="26340" spans="1:5" x14ac:dyDescent="0.25">
      <c r="A26340">
        <v>57434</v>
      </c>
      <c r="B26340" t="s">
        <v>74757</v>
      </c>
      <c r="D26340" t="s">
        <v>74758</v>
      </c>
      <c r="E26340" t="s">
        <v>74759</v>
      </c>
    </row>
    <row r="26341" spans="1:5" x14ac:dyDescent="0.25">
      <c r="A26341">
        <v>57437</v>
      </c>
      <c r="B26341" t="s">
        <v>74760</v>
      </c>
      <c r="D26341" t="s">
        <v>74761</v>
      </c>
    </row>
    <row r="26342" spans="1:5" x14ac:dyDescent="0.25">
      <c r="A26342">
        <v>57438</v>
      </c>
      <c r="B26342" t="s">
        <v>74762</v>
      </c>
      <c r="D26342" t="s">
        <v>74763</v>
      </c>
    </row>
    <row r="26343" spans="1:5" x14ac:dyDescent="0.25">
      <c r="A26343">
        <v>57441</v>
      </c>
      <c r="B26343" t="s">
        <v>74764</v>
      </c>
      <c r="D26343" t="s">
        <v>74765</v>
      </c>
      <c r="E26343" t="s">
        <v>74766</v>
      </c>
    </row>
    <row r="26344" spans="1:5" x14ac:dyDescent="0.25">
      <c r="A26344">
        <v>57453</v>
      </c>
      <c r="B26344" t="s">
        <v>74767</v>
      </c>
      <c r="C26344" t="s">
        <v>74768</v>
      </c>
      <c r="D26344" t="s">
        <v>74769</v>
      </c>
      <c r="E26344" t="s">
        <v>74770</v>
      </c>
    </row>
    <row r="26345" spans="1:5" x14ac:dyDescent="0.25">
      <c r="A26345">
        <v>57455</v>
      </c>
      <c r="B26345" t="s">
        <v>74771</v>
      </c>
      <c r="D26345" t="s">
        <v>74772</v>
      </c>
      <c r="E26345" t="s">
        <v>74773</v>
      </c>
    </row>
    <row r="26346" spans="1:5" x14ac:dyDescent="0.25">
      <c r="A26346">
        <v>57456</v>
      </c>
      <c r="B26346" t="s">
        <v>74774</v>
      </c>
      <c r="C26346" t="s">
        <v>74775</v>
      </c>
      <c r="D26346" t="s">
        <v>74776</v>
      </c>
      <c r="E26346" t="s">
        <v>74777</v>
      </c>
    </row>
    <row r="26347" spans="1:5" x14ac:dyDescent="0.25">
      <c r="A26347">
        <v>57458</v>
      </c>
      <c r="B26347" t="s">
        <v>74778</v>
      </c>
      <c r="D26347" t="s">
        <v>74779</v>
      </c>
    </row>
    <row r="26348" spans="1:5" x14ac:dyDescent="0.25">
      <c r="A26348">
        <v>57460</v>
      </c>
      <c r="B26348" t="s">
        <v>74780</v>
      </c>
      <c r="C26348" t="s">
        <v>22703</v>
      </c>
      <c r="D26348" t="s">
        <v>74781</v>
      </c>
    </row>
    <row r="26349" spans="1:5" x14ac:dyDescent="0.25">
      <c r="A26349">
        <v>57470</v>
      </c>
      <c r="B26349" t="s">
        <v>74782</v>
      </c>
      <c r="D26349" t="s">
        <v>74783</v>
      </c>
    </row>
    <row r="26350" spans="1:5" x14ac:dyDescent="0.25">
      <c r="A26350">
        <v>57471</v>
      </c>
      <c r="B26350" t="s">
        <v>74784</v>
      </c>
      <c r="D26350" t="s">
        <v>74785</v>
      </c>
      <c r="E26350" t="s">
        <v>74786</v>
      </c>
    </row>
    <row r="26351" spans="1:5" x14ac:dyDescent="0.25">
      <c r="A26351">
        <v>57473</v>
      </c>
      <c r="B26351" t="s">
        <v>74787</v>
      </c>
      <c r="D26351" t="s">
        <v>74788</v>
      </c>
    </row>
    <row r="26352" spans="1:5" x14ac:dyDescent="0.25">
      <c r="A26352">
        <v>57480</v>
      </c>
      <c r="B26352" t="s">
        <v>74789</v>
      </c>
      <c r="C26352" t="s">
        <v>25451</v>
      </c>
      <c r="D26352" t="s">
        <v>74790</v>
      </c>
      <c r="E26352" t="s">
        <v>74791</v>
      </c>
    </row>
    <row r="26353" spans="1:5" x14ac:dyDescent="0.25">
      <c r="A26353">
        <v>57487</v>
      </c>
      <c r="B26353" t="s">
        <v>74792</v>
      </c>
      <c r="D26353" t="s">
        <v>74793</v>
      </c>
    </row>
    <row r="26354" spans="1:5" x14ac:dyDescent="0.25">
      <c r="A26354">
        <v>57491</v>
      </c>
      <c r="B26354" t="s">
        <v>74794</v>
      </c>
      <c r="C26354" t="s">
        <v>183</v>
      </c>
      <c r="D26354" t="s">
        <v>74795</v>
      </c>
      <c r="E26354" t="s">
        <v>74796</v>
      </c>
    </row>
    <row r="26355" spans="1:5" x14ac:dyDescent="0.25">
      <c r="A26355">
        <v>57492</v>
      </c>
      <c r="B26355" t="s">
        <v>74797</v>
      </c>
      <c r="C26355" t="s">
        <v>74798</v>
      </c>
      <c r="D26355" t="s">
        <v>74799</v>
      </c>
      <c r="E26355" t="s">
        <v>74800</v>
      </c>
    </row>
    <row r="26356" spans="1:5" x14ac:dyDescent="0.25">
      <c r="A26356">
        <v>57494</v>
      </c>
      <c r="B26356" t="s">
        <v>74801</v>
      </c>
      <c r="C26356" t="s">
        <v>74802</v>
      </c>
      <c r="D26356" t="s">
        <v>74803</v>
      </c>
    </row>
    <row r="26357" spans="1:5" x14ac:dyDescent="0.25">
      <c r="A26357">
        <v>57495</v>
      </c>
      <c r="B26357" t="s">
        <v>74804</v>
      </c>
      <c r="C26357" t="s">
        <v>74805</v>
      </c>
      <c r="D26357" t="s">
        <v>74806</v>
      </c>
      <c r="E26357" t="s">
        <v>74807</v>
      </c>
    </row>
    <row r="26358" spans="1:5" x14ac:dyDescent="0.25">
      <c r="A26358">
        <v>57500</v>
      </c>
      <c r="B26358" t="s">
        <v>74808</v>
      </c>
      <c r="C26358" t="s">
        <v>41292</v>
      </c>
      <c r="D26358" t="s">
        <v>74809</v>
      </c>
      <c r="E26358" t="s">
        <v>47815</v>
      </c>
    </row>
    <row r="26359" spans="1:5" x14ac:dyDescent="0.25">
      <c r="A26359">
        <v>57503</v>
      </c>
      <c r="B26359" t="s">
        <v>74810</v>
      </c>
      <c r="D26359" t="s">
        <v>74811</v>
      </c>
    </row>
    <row r="26360" spans="1:5" x14ac:dyDescent="0.25">
      <c r="A26360">
        <v>57509</v>
      </c>
      <c r="B26360" t="s">
        <v>74812</v>
      </c>
      <c r="D26360" t="s">
        <v>74813</v>
      </c>
    </row>
    <row r="26361" spans="1:5" x14ac:dyDescent="0.25">
      <c r="A26361">
        <v>57510</v>
      </c>
      <c r="B26361" t="s">
        <v>74814</v>
      </c>
      <c r="C26361" t="s">
        <v>31835</v>
      </c>
      <c r="D26361" t="s">
        <v>74815</v>
      </c>
      <c r="E26361" t="s">
        <v>74816</v>
      </c>
    </row>
    <row r="26362" spans="1:5" x14ac:dyDescent="0.25">
      <c r="A26362">
        <v>57511</v>
      </c>
      <c r="B26362" t="s">
        <v>74817</v>
      </c>
      <c r="D26362" t="s">
        <v>74818</v>
      </c>
    </row>
    <row r="26363" spans="1:5" x14ac:dyDescent="0.25">
      <c r="A26363">
        <v>57514</v>
      </c>
      <c r="B26363" t="s">
        <v>74819</v>
      </c>
      <c r="D26363" t="s">
        <v>74820</v>
      </c>
    </row>
    <row r="26364" spans="1:5" x14ac:dyDescent="0.25">
      <c r="A26364">
        <v>57515</v>
      </c>
      <c r="B26364" t="s">
        <v>74821</v>
      </c>
      <c r="C26364" t="s">
        <v>74822</v>
      </c>
      <c r="D26364" t="s">
        <v>74823</v>
      </c>
      <c r="E26364" t="s">
        <v>74824</v>
      </c>
    </row>
    <row r="26365" spans="1:5" x14ac:dyDescent="0.25">
      <c r="A26365">
        <v>57522</v>
      </c>
      <c r="B26365" t="s">
        <v>74825</v>
      </c>
      <c r="D26365" t="s">
        <v>74826</v>
      </c>
      <c r="E26365" t="s">
        <v>74827</v>
      </c>
    </row>
    <row r="26366" spans="1:5" x14ac:dyDescent="0.25">
      <c r="A26366">
        <v>57535</v>
      </c>
      <c r="B26366" t="s">
        <v>74828</v>
      </c>
      <c r="D26366" t="s">
        <v>74829</v>
      </c>
      <c r="E26366" t="s">
        <v>74830</v>
      </c>
    </row>
    <row r="26367" spans="1:5" x14ac:dyDescent="0.25">
      <c r="A26367">
        <v>57539</v>
      </c>
      <c r="B26367" t="s">
        <v>74831</v>
      </c>
      <c r="C26367" t="s">
        <v>74832</v>
      </c>
      <c r="D26367" t="s">
        <v>74833</v>
      </c>
      <c r="E26367" t="s">
        <v>74834</v>
      </c>
    </row>
    <row r="26368" spans="1:5" x14ac:dyDescent="0.25">
      <c r="A26368">
        <v>57545</v>
      </c>
      <c r="B26368" t="s">
        <v>74835</v>
      </c>
      <c r="D26368" t="s">
        <v>74836</v>
      </c>
      <c r="E26368" t="s">
        <v>74837</v>
      </c>
    </row>
    <row r="26369" spans="1:5" x14ac:dyDescent="0.25">
      <c r="A26369">
        <v>57563</v>
      </c>
      <c r="B26369" t="s">
        <v>74838</v>
      </c>
      <c r="C26369" t="s">
        <v>74839</v>
      </c>
      <c r="D26369" t="s">
        <v>74840</v>
      </c>
      <c r="E26369" t="s">
        <v>74841</v>
      </c>
    </row>
    <row r="26370" spans="1:5" x14ac:dyDescent="0.25">
      <c r="A26370">
        <v>57564</v>
      </c>
      <c r="B26370" t="s">
        <v>74842</v>
      </c>
      <c r="D26370" t="s">
        <v>74843</v>
      </c>
    </row>
    <row r="26371" spans="1:5" x14ac:dyDescent="0.25">
      <c r="A26371">
        <v>57567</v>
      </c>
      <c r="B26371" t="s">
        <v>74844</v>
      </c>
      <c r="D26371" t="s">
        <v>74845</v>
      </c>
      <c r="E26371" t="s">
        <v>74846</v>
      </c>
    </row>
    <row r="26372" spans="1:5" x14ac:dyDescent="0.25">
      <c r="A26372">
        <v>57572</v>
      </c>
      <c r="B26372" t="s">
        <v>74847</v>
      </c>
      <c r="D26372" t="s">
        <v>74848</v>
      </c>
      <c r="E26372" t="s">
        <v>74849</v>
      </c>
    </row>
    <row r="26373" spans="1:5" x14ac:dyDescent="0.25">
      <c r="A26373">
        <v>57573</v>
      </c>
      <c r="B26373" t="s">
        <v>74850</v>
      </c>
      <c r="D26373" t="s">
        <v>74851</v>
      </c>
      <c r="E26373" t="s">
        <v>10</v>
      </c>
    </row>
    <row r="26374" spans="1:5" x14ac:dyDescent="0.25">
      <c r="A26374">
        <v>57578</v>
      </c>
      <c r="B26374" t="s">
        <v>74852</v>
      </c>
      <c r="D26374" t="s">
        <v>74853</v>
      </c>
      <c r="E26374" t="s">
        <v>74854</v>
      </c>
    </row>
    <row r="26375" spans="1:5" x14ac:dyDescent="0.25">
      <c r="A26375">
        <v>57581</v>
      </c>
      <c r="B26375" t="s">
        <v>74855</v>
      </c>
      <c r="C26375" t="s">
        <v>74856</v>
      </c>
      <c r="D26375" t="s">
        <v>74857</v>
      </c>
      <c r="E26375" t="s">
        <v>74858</v>
      </c>
    </row>
    <row r="26376" spans="1:5" x14ac:dyDescent="0.25">
      <c r="A26376">
        <v>57585</v>
      </c>
      <c r="B26376" t="s">
        <v>74859</v>
      </c>
      <c r="D26376" t="s">
        <v>74860</v>
      </c>
      <c r="E26376" t="s">
        <v>10</v>
      </c>
    </row>
    <row r="26377" spans="1:5" x14ac:dyDescent="0.25">
      <c r="A26377">
        <v>57586</v>
      </c>
      <c r="B26377" t="s">
        <v>74861</v>
      </c>
      <c r="C26377" t="s">
        <v>74862</v>
      </c>
      <c r="D26377" t="s">
        <v>74863</v>
      </c>
    </row>
    <row r="26378" spans="1:5" x14ac:dyDescent="0.25">
      <c r="A26378">
        <v>57590</v>
      </c>
      <c r="B26378" t="s">
        <v>74864</v>
      </c>
      <c r="C26378" t="s">
        <v>74865</v>
      </c>
      <c r="D26378" t="s">
        <v>74866</v>
      </c>
      <c r="E26378" t="s">
        <v>74867</v>
      </c>
    </row>
    <row r="26379" spans="1:5" x14ac:dyDescent="0.25">
      <c r="A26379">
        <v>57592</v>
      </c>
      <c r="B26379" t="s">
        <v>74868</v>
      </c>
      <c r="D26379" t="s">
        <v>74869</v>
      </c>
    </row>
    <row r="26380" spans="1:5" x14ac:dyDescent="0.25">
      <c r="A26380">
        <v>57594</v>
      </c>
      <c r="B26380" t="s">
        <v>74870</v>
      </c>
      <c r="C26380" t="s">
        <v>40121</v>
      </c>
      <c r="D26380" t="s">
        <v>74871</v>
      </c>
      <c r="E26380" t="s">
        <v>67794</v>
      </c>
    </row>
    <row r="26381" spans="1:5" x14ac:dyDescent="0.25">
      <c r="A26381">
        <v>57596</v>
      </c>
      <c r="B26381" t="s">
        <v>74872</v>
      </c>
      <c r="D26381" t="s">
        <v>74873</v>
      </c>
      <c r="E26381" t="s">
        <v>74874</v>
      </c>
    </row>
    <row r="26382" spans="1:5" x14ac:dyDescent="0.25">
      <c r="A26382">
        <v>57597</v>
      </c>
      <c r="B26382" t="s">
        <v>74875</v>
      </c>
      <c r="C26382" t="s">
        <v>74876</v>
      </c>
      <c r="D26382" t="s">
        <v>74877</v>
      </c>
    </row>
    <row r="26383" spans="1:5" x14ac:dyDescent="0.25">
      <c r="A26383">
        <v>57598</v>
      </c>
      <c r="B26383" t="s">
        <v>74878</v>
      </c>
      <c r="D26383" t="s">
        <v>74879</v>
      </c>
      <c r="E26383" t="s">
        <v>74880</v>
      </c>
    </row>
    <row r="26384" spans="1:5" x14ac:dyDescent="0.25">
      <c r="A26384">
        <v>57600</v>
      </c>
      <c r="B26384" t="s">
        <v>74881</v>
      </c>
      <c r="C26384" t="s">
        <v>74882</v>
      </c>
      <c r="D26384" t="s">
        <v>74883</v>
      </c>
      <c r="E26384" t="s">
        <v>10</v>
      </c>
    </row>
    <row r="26385" spans="1:5" x14ac:dyDescent="0.25">
      <c r="A26385">
        <v>57601</v>
      </c>
      <c r="B26385" t="s">
        <v>74884</v>
      </c>
      <c r="C26385" t="s">
        <v>74885</v>
      </c>
      <c r="D26385" t="s">
        <v>74886</v>
      </c>
      <c r="E26385" t="s">
        <v>74887</v>
      </c>
    </row>
    <row r="26386" spans="1:5" x14ac:dyDescent="0.25">
      <c r="A26386">
        <v>57602</v>
      </c>
      <c r="B26386" t="s">
        <v>74888</v>
      </c>
      <c r="C26386" t="s">
        <v>74889</v>
      </c>
      <c r="D26386" t="s">
        <v>74890</v>
      </c>
      <c r="E26386" t="s">
        <v>10</v>
      </c>
    </row>
    <row r="26387" spans="1:5" x14ac:dyDescent="0.25">
      <c r="A26387">
        <v>57603</v>
      </c>
      <c r="B26387" t="s">
        <v>74891</v>
      </c>
      <c r="C26387" t="s">
        <v>4853</v>
      </c>
      <c r="D26387" t="s">
        <v>74892</v>
      </c>
    </row>
    <row r="26388" spans="1:5" x14ac:dyDescent="0.25">
      <c r="A26388">
        <v>57604</v>
      </c>
      <c r="B26388" t="s">
        <v>74893</v>
      </c>
      <c r="C26388" t="s">
        <v>33429</v>
      </c>
      <c r="D26388" t="s">
        <v>74894</v>
      </c>
      <c r="E26388" t="s">
        <v>74895</v>
      </c>
    </row>
    <row r="26389" spans="1:5" x14ac:dyDescent="0.25">
      <c r="A26389">
        <v>57605</v>
      </c>
      <c r="B26389" t="s">
        <v>74896</v>
      </c>
      <c r="C26389" t="s">
        <v>1405</v>
      </c>
      <c r="D26389" t="s">
        <v>74897</v>
      </c>
      <c r="E26389" t="s">
        <v>74898</v>
      </c>
    </row>
    <row r="26390" spans="1:5" x14ac:dyDescent="0.25">
      <c r="A26390">
        <v>57607</v>
      </c>
      <c r="B26390" t="s">
        <v>74899</v>
      </c>
      <c r="C26390" t="s">
        <v>1935</v>
      </c>
      <c r="D26390" t="s">
        <v>74900</v>
      </c>
    </row>
    <row r="26391" spans="1:5" x14ac:dyDescent="0.25">
      <c r="A26391">
        <v>57609</v>
      </c>
      <c r="B26391" t="s">
        <v>74901</v>
      </c>
      <c r="C26391" t="s">
        <v>74902</v>
      </c>
      <c r="D26391" t="s">
        <v>74903</v>
      </c>
      <c r="E26391" t="s">
        <v>74904</v>
      </c>
    </row>
    <row r="26392" spans="1:5" x14ac:dyDescent="0.25">
      <c r="A26392">
        <v>57611</v>
      </c>
      <c r="B26392" t="s">
        <v>74905</v>
      </c>
      <c r="D26392" t="s">
        <v>74906</v>
      </c>
      <c r="E26392" t="s">
        <v>74907</v>
      </c>
    </row>
    <row r="26393" spans="1:5" x14ac:dyDescent="0.25">
      <c r="A26393">
        <v>57617</v>
      </c>
      <c r="B26393" t="s">
        <v>74908</v>
      </c>
      <c r="C26393" t="s">
        <v>13839</v>
      </c>
      <c r="D26393" t="s">
        <v>74909</v>
      </c>
      <c r="E26393" t="s">
        <v>74910</v>
      </c>
    </row>
    <row r="26394" spans="1:5" x14ac:dyDescent="0.25">
      <c r="A26394">
        <v>57621</v>
      </c>
      <c r="B26394" t="s">
        <v>74911</v>
      </c>
      <c r="C26394" t="s">
        <v>74912</v>
      </c>
      <c r="D26394" t="s">
        <v>74913</v>
      </c>
    </row>
    <row r="26395" spans="1:5" x14ac:dyDescent="0.25">
      <c r="A26395">
        <v>57624</v>
      </c>
      <c r="B26395" t="s">
        <v>74914</v>
      </c>
      <c r="D26395" t="s">
        <v>74915</v>
      </c>
    </row>
    <row r="26396" spans="1:5" x14ac:dyDescent="0.25">
      <c r="A26396">
        <v>57630</v>
      </c>
      <c r="B26396" t="s">
        <v>74916</v>
      </c>
      <c r="C26396" t="s">
        <v>74917</v>
      </c>
      <c r="D26396" t="s">
        <v>74918</v>
      </c>
      <c r="E26396" t="s">
        <v>74919</v>
      </c>
    </row>
    <row r="26397" spans="1:5" x14ac:dyDescent="0.25">
      <c r="A26397">
        <v>57642</v>
      </c>
      <c r="B26397" t="s">
        <v>74920</v>
      </c>
      <c r="C26397" t="s">
        <v>74921</v>
      </c>
      <c r="D26397" t="s">
        <v>74922</v>
      </c>
    </row>
    <row r="26398" spans="1:5" x14ac:dyDescent="0.25">
      <c r="A26398">
        <v>57645</v>
      </c>
      <c r="B26398" t="s">
        <v>74923</v>
      </c>
      <c r="D26398" t="s">
        <v>74924</v>
      </c>
      <c r="E26398" t="s">
        <v>74925</v>
      </c>
    </row>
    <row r="26399" spans="1:5" x14ac:dyDescent="0.25">
      <c r="A26399">
        <v>57646</v>
      </c>
      <c r="B26399" t="s">
        <v>74926</v>
      </c>
      <c r="D26399" t="s">
        <v>74927</v>
      </c>
      <c r="E26399" t="s">
        <v>74928</v>
      </c>
    </row>
    <row r="26400" spans="1:5" x14ac:dyDescent="0.25">
      <c r="A26400">
        <v>57648</v>
      </c>
      <c r="B26400" t="s">
        <v>74929</v>
      </c>
      <c r="C26400" t="s">
        <v>74930</v>
      </c>
      <c r="D26400" t="s">
        <v>74931</v>
      </c>
    </row>
    <row r="26401" spans="1:5" x14ac:dyDescent="0.25">
      <c r="A26401">
        <v>57650</v>
      </c>
      <c r="B26401" t="s">
        <v>74932</v>
      </c>
      <c r="C26401" t="s">
        <v>1964</v>
      </c>
      <c r="D26401" t="s">
        <v>74933</v>
      </c>
      <c r="E26401" t="s">
        <v>10</v>
      </c>
    </row>
    <row r="26402" spans="1:5" x14ac:dyDescent="0.25">
      <c r="A26402">
        <v>57651</v>
      </c>
      <c r="B26402" t="s">
        <v>74934</v>
      </c>
      <c r="C26402" t="s">
        <v>74935</v>
      </c>
      <c r="D26402" t="s">
        <v>74936</v>
      </c>
      <c r="E26402" t="s">
        <v>74937</v>
      </c>
    </row>
    <row r="26403" spans="1:5" x14ac:dyDescent="0.25">
      <c r="A26403">
        <v>57654</v>
      </c>
      <c r="B26403" t="s">
        <v>74938</v>
      </c>
      <c r="D26403" t="s">
        <v>74939</v>
      </c>
    </row>
    <row r="26404" spans="1:5" x14ac:dyDescent="0.25">
      <c r="A26404">
        <v>57655</v>
      </c>
      <c r="B26404" t="s">
        <v>74940</v>
      </c>
      <c r="C26404" t="s">
        <v>74941</v>
      </c>
      <c r="D26404" t="s">
        <v>74942</v>
      </c>
      <c r="E26404" t="s">
        <v>11498</v>
      </c>
    </row>
    <row r="26405" spans="1:5" x14ac:dyDescent="0.25">
      <c r="A26405">
        <v>57657</v>
      </c>
      <c r="B26405" t="s">
        <v>74943</v>
      </c>
      <c r="D26405" t="s">
        <v>74944</v>
      </c>
      <c r="E26405" t="s">
        <v>10</v>
      </c>
    </row>
    <row r="26406" spans="1:5" x14ac:dyDescent="0.25">
      <c r="A26406">
        <v>57660</v>
      </c>
      <c r="B26406" t="s">
        <v>74945</v>
      </c>
      <c r="D26406" t="s">
        <v>74946</v>
      </c>
      <c r="E26406" t="s">
        <v>74947</v>
      </c>
    </row>
    <row r="26407" spans="1:5" x14ac:dyDescent="0.25">
      <c r="A26407">
        <v>57662</v>
      </c>
      <c r="B26407" t="s">
        <v>74948</v>
      </c>
      <c r="D26407" t="s">
        <v>74949</v>
      </c>
    </row>
    <row r="26408" spans="1:5" x14ac:dyDescent="0.25">
      <c r="A26408">
        <v>57663</v>
      </c>
      <c r="B26408" t="s">
        <v>74950</v>
      </c>
      <c r="D26408" t="s">
        <v>74951</v>
      </c>
    </row>
    <row r="26409" spans="1:5" x14ac:dyDescent="0.25">
      <c r="A26409">
        <v>57665</v>
      </c>
      <c r="B26409" t="s">
        <v>74952</v>
      </c>
      <c r="C26409" t="s">
        <v>74953</v>
      </c>
      <c r="D26409" t="s">
        <v>74954</v>
      </c>
      <c r="E26409" t="s">
        <v>74955</v>
      </c>
    </row>
    <row r="26410" spans="1:5" x14ac:dyDescent="0.25">
      <c r="A26410">
        <v>57666</v>
      </c>
      <c r="B26410" t="s">
        <v>74956</v>
      </c>
      <c r="C26410" t="s">
        <v>74957</v>
      </c>
      <c r="D26410" t="s">
        <v>74958</v>
      </c>
      <c r="E26410" t="s">
        <v>74959</v>
      </c>
    </row>
    <row r="26411" spans="1:5" x14ac:dyDescent="0.25">
      <c r="A26411">
        <v>57668</v>
      </c>
      <c r="B26411" t="s">
        <v>74960</v>
      </c>
      <c r="D26411" t="s">
        <v>74961</v>
      </c>
      <c r="E26411" t="s">
        <v>74962</v>
      </c>
    </row>
    <row r="26412" spans="1:5" x14ac:dyDescent="0.25">
      <c r="A26412">
        <v>57670</v>
      </c>
      <c r="B26412" t="s">
        <v>74963</v>
      </c>
      <c r="C26412" t="s">
        <v>74964</v>
      </c>
      <c r="D26412" t="s">
        <v>74965</v>
      </c>
    </row>
    <row r="26413" spans="1:5" x14ac:dyDescent="0.25">
      <c r="A26413">
        <v>57674</v>
      </c>
      <c r="B26413" t="s">
        <v>74966</v>
      </c>
      <c r="D26413" t="s">
        <v>74967</v>
      </c>
    </row>
    <row r="26414" spans="1:5" x14ac:dyDescent="0.25">
      <c r="A26414">
        <v>57683</v>
      </c>
      <c r="B26414" t="s">
        <v>74968</v>
      </c>
      <c r="D26414" t="s">
        <v>74969</v>
      </c>
      <c r="E26414" t="s">
        <v>10</v>
      </c>
    </row>
    <row r="26415" spans="1:5" x14ac:dyDescent="0.25">
      <c r="A26415">
        <v>57689</v>
      </c>
      <c r="B26415" t="s">
        <v>74970</v>
      </c>
      <c r="D26415" t="s">
        <v>74971</v>
      </c>
      <c r="E26415" t="s">
        <v>74972</v>
      </c>
    </row>
    <row r="26416" spans="1:5" x14ac:dyDescent="0.25">
      <c r="A26416">
        <v>57690</v>
      </c>
      <c r="B26416" t="s">
        <v>74973</v>
      </c>
      <c r="D26416" t="s">
        <v>74974</v>
      </c>
    </row>
    <row r="26417" spans="1:5" x14ac:dyDescent="0.25">
      <c r="A26417">
        <v>57692</v>
      </c>
      <c r="B26417" t="s">
        <v>74975</v>
      </c>
      <c r="C26417" t="s">
        <v>74976</v>
      </c>
      <c r="D26417" t="s">
        <v>74977</v>
      </c>
      <c r="E26417" t="s">
        <v>74978</v>
      </c>
    </row>
    <row r="26418" spans="1:5" x14ac:dyDescent="0.25">
      <c r="A26418">
        <v>57697</v>
      </c>
      <c r="B26418" t="s">
        <v>74979</v>
      </c>
      <c r="C26418" t="s">
        <v>74980</v>
      </c>
      <c r="D26418" t="s">
        <v>74981</v>
      </c>
    </row>
    <row r="26419" spans="1:5" x14ac:dyDescent="0.25">
      <c r="A26419">
        <v>57698</v>
      </c>
      <c r="B26419" t="s">
        <v>74982</v>
      </c>
      <c r="D26419" t="s">
        <v>74983</v>
      </c>
      <c r="E26419" t="s">
        <v>74984</v>
      </c>
    </row>
    <row r="26420" spans="1:5" x14ac:dyDescent="0.25">
      <c r="A26420">
        <v>57703</v>
      </c>
      <c r="B26420" t="s">
        <v>74985</v>
      </c>
      <c r="C26420" t="s">
        <v>14664</v>
      </c>
      <c r="D26420" t="s">
        <v>74986</v>
      </c>
      <c r="E26420" t="s">
        <v>74987</v>
      </c>
    </row>
    <row r="26421" spans="1:5" x14ac:dyDescent="0.25">
      <c r="A26421">
        <v>57704</v>
      </c>
      <c r="B26421" t="s">
        <v>74988</v>
      </c>
      <c r="D26421" t="s">
        <v>74989</v>
      </c>
      <c r="E26421" t="s">
        <v>74990</v>
      </c>
    </row>
    <row r="26422" spans="1:5" x14ac:dyDescent="0.25">
      <c r="A26422">
        <v>57706</v>
      </c>
      <c r="B26422" t="s">
        <v>74991</v>
      </c>
      <c r="D26422" t="s">
        <v>74992</v>
      </c>
      <c r="E26422" t="s">
        <v>74993</v>
      </c>
    </row>
    <row r="26423" spans="1:5" x14ac:dyDescent="0.25">
      <c r="A26423">
        <v>57707</v>
      </c>
      <c r="B26423" t="s">
        <v>74994</v>
      </c>
      <c r="D26423" t="s">
        <v>74995</v>
      </c>
    </row>
    <row r="26424" spans="1:5" x14ac:dyDescent="0.25">
      <c r="A26424">
        <v>57709</v>
      </c>
      <c r="B26424" t="s">
        <v>74996</v>
      </c>
      <c r="D26424" t="s">
        <v>74997</v>
      </c>
      <c r="E26424" t="s">
        <v>74998</v>
      </c>
    </row>
    <row r="26425" spans="1:5" x14ac:dyDescent="0.25">
      <c r="A26425">
        <v>57713</v>
      </c>
      <c r="B26425" t="s">
        <v>74999</v>
      </c>
      <c r="D26425" t="s">
        <v>75000</v>
      </c>
      <c r="E26425" t="s">
        <v>10</v>
      </c>
    </row>
    <row r="26426" spans="1:5" x14ac:dyDescent="0.25">
      <c r="A26426">
        <v>57714</v>
      </c>
      <c r="B26426" t="s">
        <v>75001</v>
      </c>
      <c r="C26426" t="s">
        <v>5251</v>
      </c>
      <c r="D26426" t="s">
        <v>75002</v>
      </c>
      <c r="E26426" t="s">
        <v>75003</v>
      </c>
    </row>
    <row r="26427" spans="1:5" x14ac:dyDescent="0.25">
      <c r="A26427">
        <v>57717</v>
      </c>
      <c r="B26427" t="s">
        <v>75004</v>
      </c>
      <c r="D26427" t="s">
        <v>75005</v>
      </c>
      <c r="E26427" t="s">
        <v>10</v>
      </c>
    </row>
    <row r="26428" spans="1:5" x14ac:dyDescent="0.25">
      <c r="A26428">
        <v>57718</v>
      </c>
      <c r="B26428" t="s">
        <v>75006</v>
      </c>
      <c r="C26428" t="s">
        <v>49720</v>
      </c>
      <c r="D26428" t="s">
        <v>75007</v>
      </c>
      <c r="E26428" t="s">
        <v>881</v>
      </c>
    </row>
    <row r="26429" spans="1:5" x14ac:dyDescent="0.25">
      <c r="A26429">
        <v>57722</v>
      </c>
      <c r="B26429" t="s">
        <v>75008</v>
      </c>
      <c r="C26429" t="s">
        <v>75009</v>
      </c>
      <c r="D26429" t="s">
        <v>75010</v>
      </c>
    </row>
    <row r="26430" spans="1:5" x14ac:dyDescent="0.25">
      <c r="A26430">
        <v>57723</v>
      </c>
      <c r="B26430" t="s">
        <v>75011</v>
      </c>
      <c r="D26430" t="s">
        <v>75012</v>
      </c>
      <c r="E26430" t="s">
        <v>75013</v>
      </c>
    </row>
    <row r="26431" spans="1:5" x14ac:dyDescent="0.25">
      <c r="A26431">
        <v>57724</v>
      </c>
      <c r="B26431" t="s">
        <v>75014</v>
      </c>
      <c r="D26431" t="s">
        <v>75015</v>
      </c>
    </row>
    <row r="26432" spans="1:5" x14ac:dyDescent="0.25">
      <c r="A26432">
        <v>57726</v>
      </c>
      <c r="B26432" t="s">
        <v>75016</v>
      </c>
      <c r="C26432" t="s">
        <v>13833</v>
      </c>
      <c r="D26432" t="s">
        <v>75017</v>
      </c>
    </row>
    <row r="26433" spans="1:5" x14ac:dyDescent="0.25">
      <c r="A26433">
        <v>57729</v>
      </c>
      <c r="B26433" t="s">
        <v>75018</v>
      </c>
      <c r="D26433" t="s">
        <v>75019</v>
      </c>
    </row>
    <row r="26434" spans="1:5" x14ac:dyDescent="0.25">
      <c r="A26434">
        <v>57735</v>
      </c>
      <c r="B26434" t="s">
        <v>75020</v>
      </c>
      <c r="C26434" t="s">
        <v>75021</v>
      </c>
      <c r="D26434" t="s">
        <v>75022</v>
      </c>
      <c r="E26434" t="s">
        <v>75023</v>
      </c>
    </row>
    <row r="26435" spans="1:5" x14ac:dyDescent="0.25">
      <c r="A26435">
        <v>57738</v>
      </c>
      <c r="B26435" t="s">
        <v>75024</v>
      </c>
      <c r="C26435" t="s">
        <v>3978</v>
      </c>
      <c r="D26435" t="s">
        <v>75025</v>
      </c>
      <c r="E26435" t="s">
        <v>75026</v>
      </c>
    </row>
    <row r="26436" spans="1:5" x14ac:dyDescent="0.25">
      <c r="A26436">
        <v>57740</v>
      </c>
      <c r="B26436" t="s">
        <v>75027</v>
      </c>
      <c r="D26436" t="s">
        <v>75028</v>
      </c>
      <c r="E26436" t="s">
        <v>75029</v>
      </c>
    </row>
    <row r="26437" spans="1:5" x14ac:dyDescent="0.25">
      <c r="A26437">
        <v>57744</v>
      </c>
      <c r="B26437" t="s">
        <v>75030</v>
      </c>
      <c r="D26437" t="s">
        <v>75031</v>
      </c>
    </row>
    <row r="26438" spans="1:5" x14ac:dyDescent="0.25">
      <c r="A26438">
        <v>57747</v>
      </c>
      <c r="B26438" t="s">
        <v>75032</v>
      </c>
      <c r="C26438" t="s">
        <v>75033</v>
      </c>
      <c r="D26438" t="s">
        <v>75034</v>
      </c>
      <c r="E26438" t="s">
        <v>10</v>
      </c>
    </row>
    <row r="26439" spans="1:5" x14ac:dyDescent="0.25">
      <c r="A26439">
        <v>57748</v>
      </c>
      <c r="B26439" t="s">
        <v>75035</v>
      </c>
      <c r="D26439" t="s">
        <v>75036</v>
      </c>
    </row>
    <row r="26440" spans="1:5" x14ac:dyDescent="0.25">
      <c r="A26440">
        <v>57752</v>
      </c>
      <c r="B26440" t="s">
        <v>75037</v>
      </c>
      <c r="C26440" t="s">
        <v>75038</v>
      </c>
      <c r="D26440" t="s">
        <v>75039</v>
      </c>
      <c r="E26440" t="s">
        <v>75040</v>
      </c>
    </row>
    <row r="26441" spans="1:5" x14ac:dyDescent="0.25">
      <c r="A26441">
        <v>57756</v>
      </c>
      <c r="B26441" t="s">
        <v>75041</v>
      </c>
      <c r="D26441" t="s">
        <v>75042</v>
      </c>
    </row>
    <row r="26442" spans="1:5" x14ac:dyDescent="0.25">
      <c r="A26442">
        <v>57757</v>
      </c>
      <c r="B26442" t="s">
        <v>75043</v>
      </c>
      <c r="C26442" t="s">
        <v>75044</v>
      </c>
      <c r="D26442" t="s">
        <v>75045</v>
      </c>
    </row>
    <row r="26443" spans="1:5" x14ac:dyDescent="0.25">
      <c r="A26443">
        <v>57763</v>
      </c>
      <c r="B26443" t="s">
        <v>75046</v>
      </c>
      <c r="D26443" t="s">
        <v>75047</v>
      </c>
      <c r="E26443" t="s">
        <v>75048</v>
      </c>
    </row>
    <row r="26444" spans="1:5" x14ac:dyDescent="0.25">
      <c r="A26444">
        <v>57765</v>
      </c>
      <c r="B26444" t="s">
        <v>75049</v>
      </c>
      <c r="D26444" t="s">
        <v>75050</v>
      </c>
      <c r="E26444" t="s">
        <v>75051</v>
      </c>
    </row>
    <row r="26445" spans="1:5" x14ac:dyDescent="0.25">
      <c r="A26445">
        <v>57766</v>
      </c>
      <c r="B26445" t="s">
        <v>75052</v>
      </c>
      <c r="C26445" t="s">
        <v>75053</v>
      </c>
      <c r="D26445" t="s">
        <v>75054</v>
      </c>
      <c r="E26445" t="s">
        <v>75055</v>
      </c>
    </row>
    <row r="26446" spans="1:5" x14ac:dyDescent="0.25">
      <c r="A26446">
        <v>57767</v>
      </c>
      <c r="B26446" t="s">
        <v>75056</v>
      </c>
      <c r="D26446" t="s">
        <v>75057</v>
      </c>
      <c r="E26446" t="s">
        <v>10</v>
      </c>
    </row>
    <row r="26447" spans="1:5" x14ac:dyDescent="0.25">
      <c r="A26447">
        <v>57768</v>
      </c>
      <c r="B26447" t="s">
        <v>75058</v>
      </c>
      <c r="D26447" t="s">
        <v>75059</v>
      </c>
    </row>
    <row r="26448" spans="1:5" x14ac:dyDescent="0.25">
      <c r="A26448">
        <v>57769</v>
      </c>
      <c r="B26448" t="s">
        <v>75060</v>
      </c>
      <c r="C26448" t="s">
        <v>11862</v>
      </c>
      <c r="D26448" t="s">
        <v>75061</v>
      </c>
      <c r="E26448" t="s">
        <v>10</v>
      </c>
    </row>
    <row r="26449" spans="1:5" x14ac:dyDescent="0.25">
      <c r="A26449">
        <v>57770</v>
      </c>
      <c r="B26449" t="s">
        <v>75062</v>
      </c>
      <c r="C26449" t="s">
        <v>75063</v>
      </c>
      <c r="D26449" t="s">
        <v>75064</v>
      </c>
      <c r="E26449" t="s">
        <v>10</v>
      </c>
    </row>
    <row r="26450" spans="1:5" x14ac:dyDescent="0.25">
      <c r="A26450">
        <v>57772</v>
      </c>
      <c r="B26450" t="s">
        <v>75065</v>
      </c>
      <c r="D26450" t="s">
        <v>75066</v>
      </c>
      <c r="E26450" t="s">
        <v>9891</v>
      </c>
    </row>
    <row r="26451" spans="1:5" x14ac:dyDescent="0.25">
      <c r="A26451">
        <v>57774</v>
      </c>
      <c r="B26451" t="s">
        <v>75067</v>
      </c>
      <c r="C26451" t="s">
        <v>75068</v>
      </c>
      <c r="D26451" t="s">
        <v>75069</v>
      </c>
    </row>
    <row r="26452" spans="1:5" x14ac:dyDescent="0.25">
      <c r="A26452">
        <v>57777</v>
      </c>
      <c r="B26452" t="s">
        <v>75070</v>
      </c>
      <c r="D26452" t="s">
        <v>75071</v>
      </c>
      <c r="E26452" t="s">
        <v>10</v>
      </c>
    </row>
    <row r="26453" spans="1:5" x14ac:dyDescent="0.25">
      <c r="A26453">
        <v>57780</v>
      </c>
      <c r="B26453" t="s">
        <v>75072</v>
      </c>
      <c r="C26453" t="s">
        <v>75073</v>
      </c>
      <c r="D26453" t="s">
        <v>75074</v>
      </c>
      <c r="E26453" t="s">
        <v>75075</v>
      </c>
    </row>
    <row r="26454" spans="1:5" x14ac:dyDescent="0.25">
      <c r="A26454">
        <v>57782</v>
      </c>
      <c r="B26454" t="s">
        <v>75076</v>
      </c>
      <c r="C26454" t="s">
        <v>75077</v>
      </c>
      <c r="D26454" t="s">
        <v>75078</v>
      </c>
    </row>
    <row r="26455" spans="1:5" x14ac:dyDescent="0.25">
      <c r="A26455">
        <v>57788</v>
      </c>
      <c r="B26455" t="s">
        <v>75079</v>
      </c>
      <c r="D26455" t="s">
        <v>75080</v>
      </c>
      <c r="E26455" t="s">
        <v>10</v>
      </c>
    </row>
    <row r="26456" spans="1:5" x14ac:dyDescent="0.25">
      <c r="A26456">
        <v>57789</v>
      </c>
      <c r="B26456" t="s">
        <v>75081</v>
      </c>
      <c r="C26456" t="s">
        <v>4399</v>
      </c>
      <c r="D26456" t="s">
        <v>75082</v>
      </c>
    </row>
    <row r="26457" spans="1:5" x14ac:dyDescent="0.25">
      <c r="A26457">
        <v>57790</v>
      </c>
      <c r="B26457" t="s">
        <v>75083</v>
      </c>
      <c r="D26457" t="s">
        <v>75084</v>
      </c>
    </row>
    <row r="26458" spans="1:5" x14ac:dyDescent="0.25">
      <c r="A26458">
        <v>57794</v>
      </c>
      <c r="B26458" t="s">
        <v>75085</v>
      </c>
      <c r="C26458" t="s">
        <v>75086</v>
      </c>
      <c r="D26458" t="s">
        <v>75087</v>
      </c>
      <c r="E26458" t="s">
        <v>75088</v>
      </c>
    </row>
    <row r="26459" spans="1:5" x14ac:dyDescent="0.25">
      <c r="A26459">
        <v>57801</v>
      </c>
      <c r="B26459" t="s">
        <v>75089</v>
      </c>
      <c r="C26459" t="s">
        <v>75090</v>
      </c>
      <c r="D26459" t="s">
        <v>75091</v>
      </c>
      <c r="E26459" t="s">
        <v>75092</v>
      </c>
    </row>
    <row r="26460" spans="1:5" x14ac:dyDescent="0.25">
      <c r="A26460">
        <v>57806</v>
      </c>
      <c r="B26460" t="s">
        <v>75093</v>
      </c>
      <c r="C26460" t="s">
        <v>75094</v>
      </c>
      <c r="D26460" t="s">
        <v>75095</v>
      </c>
      <c r="E26460" t="s">
        <v>75096</v>
      </c>
    </row>
    <row r="26461" spans="1:5" x14ac:dyDescent="0.25">
      <c r="A26461">
        <v>57808</v>
      </c>
      <c r="B26461" t="s">
        <v>75097</v>
      </c>
      <c r="C26461" t="s">
        <v>75098</v>
      </c>
      <c r="D26461" t="s">
        <v>75099</v>
      </c>
      <c r="E26461" t="s">
        <v>75100</v>
      </c>
    </row>
    <row r="26462" spans="1:5" x14ac:dyDescent="0.25">
      <c r="A26462">
        <v>57809</v>
      </c>
      <c r="B26462" t="s">
        <v>75101</v>
      </c>
      <c r="D26462" t="s">
        <v>75102</v>
      </c>
      <c r="E26462" t="s">
        <v>75103</v>
      </c>
    </row>
    <row r="26463" spans="1:5" x14ac:dyDescent="0.25">
      <c r="A26463">
        <v>57813</v>
      </c>
      <c r="B26463" t="s">
        <v>75104</v>
      </c>
      <c r="C26463" t="s">
        <v>15820</v>
      </c>
      <c r="D26463" t="s">
        <v>75105</v>
      </c>
      <c r="E26463" t="s">
        <v>75106</v>
      </c>
    </row>
    <row r="26464" spans="1:5" x14ac:dyDescent="0.25">
      <c r="A26464">
        <v>57819</v>
      </c>
      <c r="B26464" t="s">
        <v>75107</v>
      </c>
      <c r="C26464" t="s">
        <v>75108</v>
      </c>
      <c r="D26464" t="s">
        <v>75109</v>
      </c>
    </row>
    <row r="26465" spans="1:5" x14ac:dyDescent="0.25">
      <c r="A26465">
        <v>57820</v>
      </c>
      <c r="B26465" t="s">
        <v>75110</v>
      </c>
      <c r="D26465" t="s">
        <v>75111</v>
      </c>
      <c r="E26465" t="s">
        <v>75112</v>
      </c>
    </row>
    <row r="26466" spans="1:5" x14ac:dyDescent="0.25">
      <c r="A26466">
        <v>57821</v>
      </c>
      <c r="B26466" t="s">
        <v>75113</v>
      </c>
      <c r="D26466" t="s">
        <v>75114</v>
      </c>
      <c r="E26466" t="s">
        <v>75115</v>
      </c>
    </row>
    <row r="26467" spans="1:5" x14ac:dyDescent="0.25">
      <c r="A26467">
        <v>57823</v>
      </c>
      <c r="B26467" t="s">
        <v>75116</v>
      </c>
      <c r="D26467" t="s">
        <v>75117</v>
      </c>
      <c r="E26467" t="s">
        <v>75118</v>
      </c>
    </row>
    <row r="26468" spans="1:5" x14ac:dyDescent="0.25">
      <c r="A26468">
        <v>57824</v>
      </c>
      <c r="B26468" t="s">
        <v>75119</v>
      </c>
      <c r="C26468" t="s">
        <v>75120</v>
      </c>
      <c r="D26468" t="s">
        <v>75121</v>
      </c>
      <c r="E26468" t="s">
        <v>75122</v>
      </c>
    </row>
    <row r="26469" spans="1:5" x14ac:dyDescent="0.25">
      <c r="A26469">
        <v>57825</v>
      </c>
      <c r="B26469" t="s">
        <v>75123</v>
      </c>
      <c r="C26469" t="s">
        <v>75124</v>
      </c>
      <c r="D26469" t="s">
        <v>75125</v>
      </c>
      <c r="E26469" t="s">
        <v>75126</v>
      </c>
    </row>
    <row r="26470" spans="1:5" x14ac:dyDescent="0.25">
      <c r="A26470">
        <v>57829</v>
      </c>
      <c r="B26470" t="s">
        <v>75127</v>
      </c>
      <c r="D26470" t="s">
        <v>75128</v>
      </c>
    </row>
    <row r="26471" spans="1:5" x14ac:dyDescent="0.25">
      <c r="A26471">
        <v>57830</v>
      </c>
      <c r="B26471" t="s">
        <v>75129</v>
      </c>
      <c r="C26471" t="s">
        <v>75130</v>
      </c>
      <c r="D26471" t="s">
        <v>75131</v>
      </c>
      <c r="E26471" t="s">
        <v>75132</v>
      </c>
    </row>
    <row r="26472" spans="1:5" x14ac:dyDescent="0.25">
      <c r="A26472">
        <v>57834</v>
      </c>
      <c r="B26472" t="s">
        <v>75133</v>
      </c>
      <c r="C26472" t="s">
        <v>75134</v>
      </c>
      <c r="D26472" t="s">
        <v>75135</v>
      </c>
      <c r="E26472" t="s">
        <v>75136</v>
      </c>
    </row>
    <row r="26473" spans="1:5" x14ac:dyDescent="0.25">
      <c r="A26473">
        <v>57836</v>
      </c>
      <c r="B26473" t="s">
        <v>75137</v>
      </c>
      <c r="C26473" t="s">
        <v>75138</v>
      </c>
      <c r="D26473" t="s">
        <v>75139</v>
      </c>
      <c r="E26473" t="s">
        <v>75140</v>
      </c>
    </row>
    <row r="26474" spans="1:5" x14ac:dyDescent="0.25">
      <c r="A26474">
        <v>57837</v>
      </c>
      <c r="B26474" t="s">
        <v>75141</v>
      </c>
      <c r="D26474" t="s">
        <v>75142</v>
      </c>
      <c r="E26474" t="s">
        <v>33156</v>
      </c>
    </row>
    <row r="26475" spans="1:5" x14ac:dyDescent="0.25">
      <c r="A26475">
        <v>57844</v>
      </c>
      <c r="B26475" t="s">
        <v>75143</v>
      </c>
      <c r="D26475" t="s">
        <v>75144</v>
      </c>
    </row>
    <row r="26476" spans="1:5" x14ac:dyDescent="0.25">
      <c r="A26476">
        <v>57854</v>
      </c>
      <c r="B26476" t="s">
        <v>75145</v>
      </c>
      <c r="C26476" t="s">
        <v>75146</v>
      </c>
      <c r="D26476" t="s">
        <v>75147</v>
      </c>
      <c r="E26476" t="s">
        <v>75148</v>
      </c>
    </row>
    <row r="26477" spans="1:5" x14ac:dyDescent="0.25">
      <c r="A26477">
        <v>57855</v>
      </c>
      <c r="B26477" t="s">
        <v>75149</v>
      </c>
      <c r="C26477" t="s">
        <v>75150</v>
      </c>
      <c r="D26477" t="s">
        <v>75151</v>
      </c>
      <c r="E26477" t="s">
        <v>75152</v>
      </c>
    </row>
    <row r="26478" spans="1:5" x14ac:dyDescent="0.25">
      <c r="A26478">
        <v>57861</v>
      </c>
      <c r="B26478" t="s">
        <v>75153</v>
      </c>
      <c r="D26478" t="s">
        <v>75154</v>
      </c>
      <c r="E26478" t="s">
        <v>75155</v>
      </c>
    </row>
    <row r="26479" spans="1:5" x14ac:dyDescent="0.25">
      <c r="A26479">
        <v>57862</v>
      </c>
      <c r="B26479" t="s">
        <v>75156</v>
      </c>
      <c r="C26479" t="s">
        <v>18154</v>
      </c>
      <c r="D26479" t="s">
        <v>75157</v>
      </c>
      <c r="E26479" t="s">
        <v>37036</v>
      </c>
    </row>
    <row r="26480" spans="1:5" x14ac:dyDescent="0.25">
      <c r="A26480">
        <v>57863</v>
      </c>
      <c r="B26480" t="s">
        <v>75158</v>
      </c>
      <c r="C26480" t="s">
        <v>57765</v>
      </c>
      <c r="D26480" t="s">
        <v>75159</v>
      </c>
      <c r="E26480" t="s">
        <v>10</v>
      </c>
    </row>
    <row r="26481" spans="1:5" x14ac:dyDescent="0.25">
      <c r="A26481">
        <v>57864</v>
      </c>
      <c r="B26481" t="s">
        <v>75160</v>
      </c>
      <c r="D26481" t="s">
        <v>75161</v>
      </c>
    </row>
    <row r="26482" spans="1:5" x14ac:dyDescent="0.25">
      <c r="A26482">
        <v>57867</v>
      </c>
      <c r="B26482" t="s">
        <v>75162</v>
      </c>
      <c r="D26482" t="s">
        <v>75163</v>
      </c>
    </row>
    <row r="26483" spans="1:5" x14ac:dyDescent="0.25">
      <c r="A26483">
        <v>57868</v>
      </c>
      <c r="B26483" t="s">
        <v>75164</v>
      </c>
      <c r="D26483" t="s">
        <v>75165</v>
      </c>
      <c r="E26483" t="s">
        <v>75166</v>
      </c>
    </row>
    <row r="26484" spans="1:5" x14ac:dyDescent="0.25">
      <c r="A26484">
        <v>57870</v>
      </c>
      <c r="B26484" t="s">
        <v>75167</v>
      </c>
      <c r="D26484" t="s">
        <v>75168</v>
      </c>
    </row>
    <row r="26485" spans="1:5" x14ac:dyDescent="0.25">
      <c r="A26485">
        <v>57871</v>
      </c>
      <c r="B26485" t="s">
        <v>75169</v>
      </c>
      <c r="D26485" t="s">
        <v>75170</v>
      </c>
    </row>
    <row r="26486" spans="1:5" x14ac:dyDescent="0.25">
      <c r="A26486">
        <v>57873</v>
      </c>
      <c r="B26486" t="s">
        <v>75171</v>
      </c>
      <c r="C26486" t="s">
        <v>26119</v>
      </c>
      <c r="D26486" t="s">
        <v>75172</v>
      </c>
      <c r="E26486" t="s">
        <v>10</v>
      </c>
    </row>
    <row r="26487" spans="1:5" x14ac:dyDescent="0.25">
      <c r="A26487">
        <v>57874</v>
      </c>
      <c r="B26487" t="s">
        <v>75173</v>
      </c>
      <c r="D26487" t="s">
        <v>75174</v>
      </c>
    </row>
    <row r="26488" spans="1:5" x14ac:dyDescent="0.25">
      <c r="A26488">
        <v>57875</v>
      </c>
      <c r="B26488" t="s">
        <v>75175</v>
      </c>
      <c r="C26488" t="s">
        <v>75176</v>
      </c>
      <c r="D26488" t="s">
        <v>75177</v>
      </c>
      <c r="E26488" t="s">
        <v>75178</v>
      </c>
    </row>
    <row r="26489" spans="1:5" x14ac:dyDescent="0.25">
      <c r="A26489">
        <v>57879</v>
      </c>
      <c r="B26489" t="s">
        <v>75179</v>
      </c>
      <c r="D26489" t="s">
        <v>75180</v>
      </c>
    </row>
    <row r="26490" spans="1:5" x14ac:dyDescent="0.25">
      <c r="A26490">
        <v>57881</v>
      </c>
      <c r="B26490" t="s">
        <v>75181</v>
      </c>
      <c r="D26490" t="s">
        <v>75182</v>
      </c>
      <c r="E26490" t="s">
        <v>75183</v>
      </c>
    </row>
    <row r="26491" spans="1:5" x14ac:dyDescent="0.25">
      <c r="A26491">
        <v>57887</v>
      </c>
      <c r="B26491" t="s">
        <v>75184</v>
      </c>
      <c r="D26491" t="s">
        <v>75185</v>
      </c>
    </row>
    <row r="26492" spans="1:5" x14ac:dyDescent="0.25">
      <c r="A26492">
        <v>57888</v>
      </c>
      <c r="B26492" t="s">
        <v>75186</v>
      </c>
      <c r="D26492" t="s">
        <v>75187</v>
      </c>
    </row>
    <row r="26493" spans="1:5" x14ac:dyDescent="0.25">
      <c r="A26493">
        <v>57893</v>
      </c>
      <c r="B26493" t="s">
        <v>75188</v>
      </c>
      <c r="D26493" t="s">
        <v>75189</v>
      </c>
      <c r="E26493" t="s">
        <v>75190</v>
      </c>
    </row>
    <row r="26494" spans="1:5" x14ac:dyDescent="0.25">
      <c r="A26494">
        <v>57895</v>
      </c>
      <c r="B26494" t="s">
        <v>75191</v>
      </c>
      <c r="D26494" t="s">
        <v>75192</v>
      </c>
      <c r="E26494" t="s">
        <v>75193</v>
      </c>
    </row>
    <row r="26495" spans="1:5" x14ac:dyDescent="0.25">
      <c r="A26495">
        <v>57897</v>
      </c>
      <c r="B26495" t="s">
        <v>75194</v>
      </c>
      <c r="D26495" t="s">
        <v>75195</v>
      </c>
      <c r="E26495" t="s">
        <v>10</v>
      </c>
    </row>
    <row r="26496" spans="1:5" x14ac:dyDescent="0.25">
      <c r="A26496">
        <v>57898</v>
      </c>
      <c r="B26496" t="s">
        <v>75196</v>
      </c>
      <c r="D26496" t="s">
        <v>75197</v>
      </c>
      <c r="E26496" t="s">
        <v>75198</v>
      </c>
    </row>
    <row r="26497" spans="1:5" x14ac:dyDescent="0.25">
      <c r="A26497">
        <v>57899</v>
      </c>
      <c r="B26497" t="s">
        <v>75199</v>
      </c>
      <c r="D26497" t="s">
        <v>75200</v>
      </c>
      <c r="E26497" t="s">
        <v>10</v>
      </c>
    </row>
    <row r="26498" spans="1:5" x14ac:dyDescent="0.25">
      <c r="A26498">
        <v>57902</v>
      </c>
      <c r="B26498" t="s">
        <v>75201</v>
      </c>
      <c r="C26498" t="s">
        <v>75202</v>
      </c>
      <c r="D26498" t="s">
        <v>75203</v>
      </c>
      <c r="E26498" t="s">
        <v>75204</v>
      </c>
    </row>
    <row r="26499" spans="1:5" x14ac:dyDescent="0.25">
      <c r="A26499">
        <v>57910</v>
      </c>
      <c r="B26499" t="s">
        <v>75205</v>
      </c>
      <c r="D26499" t="s">
        <v>75206</v>
      </c>
      <c r="E26499" t="s">
        <v>75207</v>
      </c>
    </row>
    <row r="26500" spans="1:5" x14ac:dyDescent="0.25">
      <c r="A26500">
        <v>57912</v>
      </c>
      <c r="B26500" t="s">
        <v>75208</v>
      </c>
      <c r="C26500" t="s">
        <v>372</v>
      </c>
      <c r="D26500" t="s">
        <v>75209</v>
      </c>
      <c r="E26500" t="s">
        <v>75210</v>
      </c>
    </row>
    <row r="26501" spans="1:5" x14ac:dyDescent="0.25">
      <c r="A26501">
        <v>57917</v>
      </c>
      <c r="B26501" t="s">
        <v>75211</v>
      </c>
      <c r="D26501" t="s">
        <v>75212</v>
      </c>
    </row>
    <row r="26502" spans="1:5" x14ac:dyDescent="0.25">
      <c r="A26502">
        <v>57919</v>
      </c>
      <c r="B26502" t="s">
        <v>75213</v>
      </c>
      <c r="C26502" t="s">
        <v>75214</v>
      </c>
      <c r="D26502" t="s">
        <v>75215</v>
      </c>
      <c r="E26502" t="s">
        <v>75216</v>
      </c>
    </row>
    <row r="26503" spans="1:5" x14ac:dyDescent="0.25">
      <c r="A26503">
        <v>57931</v>
      </c>
      <c r="B26503" t="s">
        <v>75217</v>
      </c>
      <c r="C26503" t="s">
        <v>75218</v>
      </c>
      <c r="D26503" t="s">
        <v>75219</v>
      </c>
      <c r="E26503" t="s">
        <v>75220</v>
      </c>
    </row>
    <row r="26504" spans="1:5" x14ac:dyDescent="0.25">
      <c r="A26504">
        <v>57933</v>
      </c>
      <c r="B26504" t="s">
        <v>75221</v>
      </c>
      <c r="D26504" t="s">
        <v>75222</v>
      </c>
      <c r="E26504" t="s">
        <v>75223</v>
      </c>
    </row>
    <row r="26505" spans="1:5" x14ac:dyDescent="0.25">
      <c r="A26505">
        <v>57936</v>
      </c>
      <c r="B26505" t="s">
        <v>75224</v>
      </c>
      <c r="C26505" t="s">
        <v>38460</v>
      </c>
      <c r="D26505" t="s">
        <v>75225</v>
      </c>
      <c r="E26505" t="s">
        <v>75226</v>
      </c>
    </row>
    <row r="26506" spans="1:5" x14ac:dyDescent="0.25">
      <c r="A26506">
        <v>57952</v>
      </c>
      <c r="B26506" t="s">
        <v>75227</v>
      </c>
      <c r="C26506" t="s">
        <v>75228</v>
      </c>
      <c r="D26506" t="s">
        <v>75229</v>
      </c>
    </row>
    <row r="26507" spans="1:5" x14ac:dyDescent="0.25">
      <c r="A26507">
        <v>57954</v>
      </c>
      <c r="B26507" t="s">
        <v>75230</v>
      </c>
      <c r="D26507" t="s">
        <v>75231</v>
      </c>
      <c r="E26507" t="s">
        <v>75232</v>
      </c>
    </row>
    <row r="26508" spans="1:5" x14ac:dyDescent="0.25">
      <c r="A26508">
        <v>57955</v>
      </c>
      <c r="B26508" t="s">
        <v>75233</v>
      </c>
      <c r="C26508" t="s">
        <v>75234</v>
      </c>
      <c r="D26508" t="s">
        <v>75235</v>
      </c>
      <c r="E26508" t="s">
        <v>75236</v>
      </c>
    </row>
    <row r="26509" spans="1:5" x14ac:dyDescent="0.25">
      <c r="A26509">
        <v>57964</v>
      </c>
      <c r="B26509" t="s">
        <v>75237</v>
      </c>
      <c r="D26509" t="s">
        <v>75238</v>
      </c>
    </row>
    <row r="26510" spans="1:5" x14ac:dyDescent="0.25">
      <c r="A26510">
        <v>57967</v>
      </c>
      <c r="B26510" t="s">
        <v>75239</v>
      </c>
      <c r="C26510" t="s">
        <v>57502</v>
      </c>
      <c r="D26510" t="s">
        <v>75240</v>
      </c>
    </row>
    <row r="26511" spans="1:5" x14ac:dyDescent="0.25">
      <c r="A26511">
        <v>57968</v>
      </c>
      <c r="B26511" t="s">
        <v>75241</v>
      </c>
      <c r="C26511" t="s">
        <v>33158</v>
      </c>
      <c r="D26511" t="s">
        <v>75242</v>
      </c>
      <c r="E26511" t="s">
        <v>10</v>
      </c>
    </row>
    <row r="26512" spans="1:5" x14ac:dyDescent="0.25">
      <c r="A26512">
        <v>57970</v>
      </c>
      <c r="B26512" t="s">
        <v>75243</v>
      </c>
      <c r="D26512" t="s">
        <v>75244</v>
      </c>
      <c r="E26512" t="s">
        <v>75245</v>
      </c>
    </row>
    <row r="26513" spans="1:5" x14ac:dyDescent="0.25">
      <c r="A26513">
        <v>57974</v>
      </c>
      <c r="B26513" t="s">
        <v>75246</v>
      </c>
      <c r="C26513" t="s">
        <v>75247</v>
      </c>
      <c r="D26513" t="s">
        <v>75248</v>
      </c>
      <c r="E26513" t="s">
        <v>10</v>
      </c>
    </row>
    <row r="26514" spans="1:5" x14ac:dyDescent="0.25">
      <c r="A26514">
        <v>57976</v>
      </c>
      <c r="B26514" t="s">
        <v>75249</v>
      </c>
      <c r="D26514" t="s">
        <v>75250</v>
      </c>
      <c r="E26514" t="s">
        <v>75251</v>
      </c>
    </row>
    <row r="26515" spans="1:5" x14ac:dyDescent="0.25">
      <c r="A26515">
        <v>57978</v>
      </c>
      <c r="B26515" t="s">
        <v>75252</v>
      </c>
      <c r="D26515" t="s">
        <v>75253</v>
      </c>
      <c r="E26515" t="s">
        <v>75254</v>
      </c>
    </row>
    <row r="26516" spans="1:5" x14ac:dyDescent="0.25">
      <c r="A26516">
        <v>57980</v>
      </c>
      <c r="B26516" t="s">
        <v>75255</v>
      </c>
      <c r="D26516" t="s">
        <v>75256</v>
      </c>
    </row>
    <row r="26517" spans="1:5" x14ac:dyDescent="0.25">
      <c r="A26517">
        <v>57989</v>
      </c>
      <c r="B26517" t="s">
        <v>75257</v>
      </c>
      <c r="D26517" t="s">
        <v>75258</v>
      </c>
    </row>
    <row r="26518" spans="1:5" x14ac:dyDescent="0.25">
      <c r="A26518">
        <v>57993</v>
      </c>
      <c r="B26518" t="s">
        <v>75259</v>
      </c>
      <c r="D26518" t="s">
        <v>75260</v>
      </c>
      <c r="E26518" t="s">
        <v>75261</v>
      </c>
    </row>
    <row r="26519" spans="1:5" x14ac:dyDescent="0.25">
      <c r="A26519">
        <v>57996</v>
      </c>
      <c r="B26519" t="s">
        <v>75262</v>
      </c>
      <c r="D26519" t="s">
        <v>75263</v>
      </c>
      <c r="E26519" t="s">
        <v>75264</v>
      </c>
    </row>
    <row r="26520" spans="1:5" x14ac:dyDescent="0.25">
      <c r="A26520">
        <v>57998</v>
      </c>
      <c r="B26520" t="s">
        <v>75265</v>
      </c>
      <c r="C26520" t="s">
        <v>75266</v>
      </c>
      <c r="D26520" t="s">
        <v>75267</v>
      </c>
      <c r="E26520" t="s">
        <v>75268</v>
      </c>
    </row>
    <row r="26521" spans="1:5" x14ac:dyDescent="0.25">
      <c r="A26521">
        <v>58002</v>
      </c>
      <c r="B26521" t="s">
        <v>75269</v>
      </c>
      <c r="D26521" t="s">
        <v>75270</v>
      </c>
    </row>
    <row r="26522" spans="1:5" x14ac:dyDescent="0.25">
      <c r="A26522">
        <v>58003</v>
      </c>
      <c r="B26522" t="s">
        <v>75271</v>
      </c>
      <c r="C26522" t="s">
        <v>933</v>
      </c>
      <c r="D26522" t="s">
        <v>75272</v>
      </c>
      <c r="E26522" t="s">
        <v>75273</v>
      </c>
    </row>
    <row r="26523" spans="1:5" x14ac:dyDescent="0.25">
      <c r="A26523">
        <v>58004</v>
      </c>
      <c r="B26523" t="s">
        <v>75274</v>
      </c>
      <c r="C26523" t="s">
        <v>75275</v>
      </c>
      <c r="D26523" t="s">
        <v>75276</v>
      </c>
      <c r="E26523" t="s">
        <v>75277</v>
      </c>
    </row>
    <row r="26524" spans="1:5" x14ac:dyDescent="0.25">
      <c r="A26524">
        <v>58005</v>
      </c>
      <c r="B26524" t="s">
        <v>75278</v>
      </c>
      <c r="D26524" t="s">
        <v>75279</v>
      </c>
      <c r="E26524" t="s">
        <v>75280</v>
      </c>
    </row>
    <row r="26525" spans="1:5" x14ac:dyDescent="0.25">
      <c r="A26525">
        <v>58010</v>
      </c>
      <c r="B26525" t="s">
        <v>75281</v>
      </c>
      <c r="D26525" t="s">
        <v>75282</v>
      </c>
      <c r="E26525" t="s">
        <v>75283</v>
      </c>
    </row>
    <row r="26526" spans="1:5" x14ac:dyDescent="0.25">
      <c r="A26526">
        <v>58018</v>
      </c>
      <c r="B26526" t="s">
        <v>75284</v>
      </c>
      <c r="C26526" t="s">
        <v>75285</v>
      </c>
      <c r="D26526" t="s">
        <v>75286</v>
      </c>
      <c r="E26526" t="s">
        <v>75287</v>
      </c>
    </row>
    <row r="26527" spans="1:5" x14ac:dyDescent="0.25">
      <c r="A26527">
        <v>58024</v>
      </c>
      <c r="B26527" t="s">
        <v>75288</v>
      </c>
      <c r="D26527" t="s">
        <v>75289</v>
      </c>
    </row>
    <row r="26528" spans="1:5" x14ac:dyDescent="0.25">
      <c r="A26528">
        <v>58026</v>
      </c>
      <c r="B26528" t="s">
        <v>75290</v>
      </c>
      <c r="D26528" t="s">
        <v>75291</v>
      </c>
    </row>
    <row r="26529" spans="1:5" x14ac:dyDescent="0.25">
      <c r="A26529">
        <v>58031</v>
      </c>
      <c r="B26529" t="s">
        <v>75292</v>
      </c>
      <c r="C26529" t="s">
        <v>40066</v>
      </c>
      <c r="D26529" t="s">
        <v>75293</v>
      </c>
      <c r="E26529" t="s">
        <v>75294</v>
      </c>
    </row>
    <row r="26530" spans="1:5" x14ac:dyDescent="0.25">
      <c r="A26530">
        <v>58036</v>
      </c>
      <c r="B26530" t="s">
        <v>75295</v>
      </c>
      <c r="D26530" t="s">
        <v>75296</v>
      </c>
      <c r="E26530" t="s">
        <v>75297</v>
      </c>
    </row>
    <row r="26531" spans="1:5" x14ac:dyDescent="0.25">
      <c r="A26531">
        <v>58037</v>
      </c>
      <c r="B26531" t="s">
        <v>75298</v>
      </c>
      <c r="D26531" t="s">
        <v>75299</v>
      </c>
      <c r="E26531" t="s">
        <v>75300</v>
      </c>
    </row>
    <row r="26532" spans="1:5" x14ac:dyDescent="0.25">
      <c r="A26532">
        <v>58040</v>
      </c>
      <c r="B26532" t="s">
        <v>75301</v>
      </c>
      <c r="D26532" t="s">
        <v>75302</v>
      </c>
      <c r="E26532" t="s">
        <v>75303</v>
      </c>
    </row>
    <row r="26533" spans="1:5" x14ac:dyDescent="0.25">
      <c r="A26533">
        <v>58044</v>
      </c>
      <c r="B26533" t="s">
        <v>75304</v>
      </c>
      <c r="D26533" t="s">
        <v>75305</v>
      </c>
      <c r="E26533" t="s">
        <v>75306</v>
      </c>
    </row>
    <row r="26534" spans="1:5" x14ac:dyDescent="0.25">
      <c r="A26534">
        <v>58045</v>
      </c>
      <c r="B26534" t="s">
        <v>75307</v>
      </c>
      <c r="D26534" t="s">
        <v>75308</v>
      </c>
      <c r="E26534" t="s">
        <v>26006</v>
      </c>
    </row>
    <row r="26535" spans="1:5" x14ac:dyDescent="0.25">
      <c r="A26535">
        <v>58046</v>
      </c>
      <c r="B26535" t="s">
        <v>75309</v>
      </c>
      <c r="D26535" t="s">
        <v>75310</v>
      </c>
    </row>
    <row r="26536" spans="1:5" x14ac:dyDescent="0.25">
      <c r="A26536">
        <v>58047</v>
      </c>
      <c r="B26536" t="s">
        <v>75311</v>
      </c>
      <c r="C26536" t="s">
        <v>75312</v>
      </c>
      <c r="D26536" t="s">
        <v>75313</v>
      </c>
    </row>
    <row r="26537" spans="1:5" x14ac:dyDescent="0.25">
      <c r="A26537">
        <v>58048</v>
      </c>
      <c r="B26537" t="s">
        <v>75314</v>
      </c>
      <c r="C26537" t="s">
        <v>75315</v>
      </c>
      <c r="D26537" t="s">
        <v>75316</v>
      </c>
      <c r="E26537" t="s">
        <v>75317</v>
      </c>
    </row>
    <row r="26538" spans="1:5" x14ac:dyDescent="0.25">
      <c r="A26538">
        <v>58052</v>
      </c>
      <c r="B26538" t="s">
        <v>75318</v>
      </c>
      <c r="D26538" t="s">
        <v>75319</v>
      </c>
    </row>
    <row r="26539" spans="1:5" x14ac:dyDescent="0.25">
      <c r="A26539">
        <v>58056</v>
      </c>
      <c r="B26539" t="s">
        <v>75320</v>
      </c>
      <c r="C26539" t="s">
        <v>27844</v>
      </c>
      <c r="D26539" t="s">
        <v>75321</v>
      </c>
      <c r="E26539" t="s">
        <v>75322</v>
      </c>
    </row>
    <row r="26540" spans="1:5" x14ac:dyDescent="0.25">
      <c r="A26540">
        <v>58057</v>
      </c>
      <c r="B26540" t="s">
        <v>75323</v>
      </c>
      <c r="C26540" t="s">
        <v>11532</v>
      </c>
      <c r="D26540" t="s">
        <v>75324</v>
      </c>
      <c r="E26540" t="s">
        <v>75325</v>
      </c>
    </row>
    <row r="26541" spans="1:5" x14ac:dyDescent="0.25">
      <c r="A26541">
        <v>58059</v>
      </c>
      <c r="B26541" t="s">
        <v>75326</v>
      </c>
      <c r="C26541" t="s">
        <v>75327</v>
      </c>
      <c r="D26541" t="s">
        <v>75328</v>
      </c>
      <c r="E26541" t="s">
        <v>75329</v>
      </c>
    </row>
    <row r="26542" spans="1:5" x14ac:dyDescent="0.25">
      <c r="A26542">
        <v>58061</v>
      </c>
      <c r="B26542" t="s">
        <v>75330</v>
      </c>
      <c r="D26542" t="s">
        <v>75331</v>
      </c>
    </row>
    <row r="26543" spans="1:5" x14ac:dyDescent="0.25">
      <c r="A26543">
        <v>58062</v>
      </c>
      <c r="B26543" t="s">
        <v>75332</v>
      </c>
      <c r="C26543" t="s">
        <v>75333</v>
      </c>
      <c r="D26543" t="s">
        <v>75334</v>
      </c>
      <c r="E26543" t="s">
        <v>75335</v>
      </c>
    </row>
    <row r="26544" spans="1:5" x14ac:dyDescent="0.25">
      <c r="A26544">
        <v>58070</v>
      </c>
      <c r="B26544" t="s">
        <v>75336</v>
      </c>
      <c r="D26544" t="s">
        <v>75337</v>
      </c>
      <c r="E26544" t="s">
        <v>75338</v>
      </c>
    </row>
    <row r="26545" spans="1:5" x14ac:dyDescent="0.25">
      <c r="A26545">
        <v>58071</v>
      </c>
      <c r="B26545" t="s">
        <v>75339</v>
      </c>
      <c r="C26545" t="s">
        <v>61655</v>
      </c>
      <c r="D26545" t="s">
        <v>75340</v>
      </c>
    </row>
    <row r="26546" spans="1:5" x14ac:dyDescent="0.25">
      <c r="A26546">
        <v>58072</v>
      </c>
      <c r="B26546" t="s">
        <v>75341</v>
      </c>
      <c r="D26546" t="s">
        <v>75342</v>
      </c>
      <c r="E26546" t="s">
        <v>75343</v>
      </c>
    </row>
    <row r="26547" spans="1:5" x14ac:dyDescent="0.25">
      <c r="A26547">
        <v>58073</v>
      </c>
      <c r="B26547" t="s">
        <v>75344</v>
      </c>
      <c r="C26547" t="s">
        <v>75345</v>
      </c>
      <c r="D26547" t="s">
        <v>75346</v>
      </c>
      <c r="E26547" t="s">
        <v>75347</v>
      </c>
    </row>
    <row r="26548" spans="1:5" x14ac:dyDescent="0.25">
      <c r="A26548">
        <v>58074</v>
      </c>
      <c r="B26548" t="s">
        <v>75348</v>
      </c>
      <c r="C26548" t="s">
        <v>75349</v>
      </c>
      <c r="D26548" t="s">
        <v>75350</v>
      </c>
    </row>
    <row r="26549" spans="1:5" x14ac:dyDescent="0.25">
      <c r="A26549">
        <v>58075</v>
      </c>
      <c r="B26549" t="s">
        <v>75351</v>
      </c>
      <c r="C26549" t="s">
        <v>65398</v>
      </c>
      <c r="D26549" t="s">
        <v>75352</v>
      </c>
      <c r="E26549" t="s">
        <v>75353</v>
      </c>
    </row>
    <row r="26550" spans="1:5" x14ac:dyDescent="0.25">
      <c r="A26550">
        <v>58079</v>
      </c>
      <c r="B26550" t="s">
        <v>75354</v>
      </c>
      <c r="C26550" t="s">
        <v>75355</v>
      </c>
      <c r="D26550" t="s">
        <v>75356</v>
      </c>
    </row>
    <row r="26551" spans="1:5" x14ac:dyDescent="0.25">
      <c r="A26551">
        <v>58080</v>
      </c>
      <c r="B26551" t="s">
        <v>75357</v>
      </c>
      <c r="D26551" t="s">
        <v>75358</v>
      </c>
      <c r="E26551" t="s">
        <v>75359</v>
      </c>
    </row>
    <row r="26552" spans="1:5" x14ac:dyDescent="0.25">
      <c r="A26552">
        <v>58081</v>
      </c>
      <c r="B26552" t="s">
        <v>75360</v>
      </c>
      <c r="D26552" t="s">
        <v>75361</v>
      </c>
    </row>
    <row r="26553" spans="1:5" x14ac:dyDescent="0.25">
      <c r="A26553">
        <v>58083</v>
      </c>
      <c r="B26553" t="s">
        <v>75362</v>
      </c>
      <c r="D26553" t="s">
        <v>75363</v>
      </c>
    </row>
    <row r="26554" spans="1:5" x14ac:dyDescent="0.25">
      <c r="A26554">
        <v>58085</v>
      </c>
      <c r="B26554" t="s">
        <v>75364</v>
      </c>
      <c r="D26554" t="s">
        <v>75365</v>
      </c>
    </row>
    <row r="26555" spans="1:5" x14ac:dyDescent="0.25">
      <c r="A26555">
        <v>58087</v>
      </c>
      <c r="B26555" t="s">
        <v>75366</v>
      </c>
      <c r="D26555" t="s">
        <v>75367</v>
      </c>
      <c r="E26555" t="s">
        <v>75368</v>
      </c>
    </row>
    <row r="26556" spans="1:5" x14ac:dyDescent="0.25">
      <c r="A26556">
        <v>58088</v>
      </c>
      <c r="B26556" t="s">
        <v>75369</v>
      </c>
      <c r="D26556" t="s">
        <v>75370</v>
      </c>
    </row>
    <row r="26557" spans="1:5" x14ac:dyDescent="0.25">
      <c r="A26557">
        <v>58093</v>
      </c>
      <c r="B26557" t="s">
        <v>75371</v>
      </c>
      <c r="D26557" t="s">
        <v>75372</v>
      </c>
    </row>
    <row r="26558" spans="1:5" x14ac:dyDescent="0.25">
      <c r="A26558">
        <v>58095</v>
      </c>
      <c r="B26558" t="s">
        <v>75373</v>
      </c>
      <c r="D26558" t="s">
        <v>75374</v>
      </c>
      <c r="E26558" t="s">
        <v>75375</v>
      </c>
    </row>
    <row r="26559" spans="1:5" x14ac:dyDescent="0.25">
      <c r="A26559">
        <v>58097</v>
      </c>
      <c r="B26559" t="s">
        <v>75376</v>
      </c>
      <c r="C26559" t="s">
        <v>75377</v>
      </c>
      <c r="D26559" t="s">
        <v>75378</v>
      </c>
    </row>
    <row r="26560" spans="1:5" x14ac:dyDescent="0.25">
      <c r="A26560">
        <v>58098</v>
      </c>
      <c r="B26560" t="s">
        <v>75379</v>
      </c>
      <c r="D26560" t="s">
        <v>75380</v>
      </c>
      <c r="E26560" t="s">
        <v>75381</v>
      </c>
    </row>
    <row r="26561" spans="1:5" x14ac:dyDescent="0.25">
      <c r="A26561">
        <v>58104</v>
      </c>
      <c r="B26561" t="s">
        <v>75382</v>
      </c>
      <c r="D26561" t="s">
        <v>75383</v>
      </c>
    </row>
    <row r="26562" spans="1:5" x14ac:dyDescent="0.25">
      <c r="A26562">
        <v>58108</v>
      </c>
      <c r="B26562" t="s">
        <v>75384</v>
      </c>
      <c r="D26562" t="s">
        <v>75385</v>
      </c>
      <c r="E26562" t="s">
        <v>75386</v>
      </c>
    </row>
    <row r="26563" spans="1:5" x14ac:dyDescent="0.25">
      <c r="A26563">
        <v>58110</v>
      </c>
      <c r="B26563" t="s">
        <v>75387</v>
      </c>
      <c r="C26563" t="s">
        <v>75388</v>
      </c>
      <c r="D26563" t="s">
        <v>75389</v>
      </c>
    </row>
    <row r="26564" spans="1:5" x14ac:dyDescent="0.25">
      <c r="A26564">
        <v>58118</v>
      </c>
      <c r="B26564" t="s">
        <v>75390</v>
      </c>
      <c r="C26564" t="s">
        <v>75391</v>
      </c>
      <c r="D26564" t="s">
        <v>75392</v>
      </c>
      <c r="E26564" t="s">
        <v>75393</v>
      </c>
    </row>
    <row r="26565" spans="1:5" x14ac:dyDescent="0.25">
      <c r="A26565">
        <v>58122</v>
      </c>
      <c r="B26565" t="s">
        <v>75394</v>
      </c>
      <c r="D26565" t="s">
        <v>75395</v>
      </c>
    </row>
    <row r="26566" spans="1:5" x14ac:dyDescent="0.25">
      <c r="A26566">
        <v>58124</v>
      </c>
      <c r="B26566" t="s">
        <v>75396</v>
      </c>
      <c r="D26566" t="s">
        <v>75397</v>
      </c>
      <c r="E26566" t="s">
        <v>10</v>
      </c>
    </row>
    <row r="26567" spans="1:5" x14ac:dyDescent="0.25">
      <c r="A26567">
        <v>58130</v>
      </c>
      <c r="B26567" t="s">
        <v>75398</v>
      </c>
      <c r="C26567" t="s">
        <v>15800</v>
      </c>
      <c r="D26567" t="s">
        <v>75399</v>
      </c>
    </row>
    <row r="26568" spans="1:5" x14ac:dyDescent="0.25">
      <c r="A26568">
        <v>58131</v>
      </c>
      <c r="B26568" t="s">
        <v>75400</v>
      </c>
      <c r="C26568" t="s">
        <v>75401</v>
      </c>
      <c r="D26568" t="s">
        <v>75402</v>
      </c>
      <c r="E26568" t="s">
        <v>75403</v>
      </c>
    </row>
    <row r="26569" spans="1:5" x14ac:dyDescent="0.25">
      <c r="A26569">
        <v>58132</v>
      </c>
      <c r="B26569" t="s">
        <v>75404</v>
      </c>
      <c r="D26569" t="s">
        <v>75405</v>
      </c>
    </row>
    <row r="26570" spans="1:5" x14ac:dyDescent="0.25">
      <c r="A26570">
        <v>58134</v>
      </c>
      <c r="B26570" t="s">
        <v>75406</v>
      </c>
      <c r="C26570" t="s">
        <v>75407</v>
      </c>
      <c r="D26570" t="s">
        <v>75408</v>
      </c>
      <c r="E26570" t="s">
        <v>75409</v>
      </c>
    </row>
    <row r="26571" spans="1:5" x14ac:dyDescent="0.25">
      <c r="A26571">
        <v>58135</v>
      </c>
      <c r="B26571" t="s">
        <v>75410</v>
      </c>
      <c r="C26571" t="s">
        <v>75411</v>
      </c>
      <c r="D26571" t="s">
        <v>75412</v>
      </c>
    </row>
    <row r="26572" spans="1:5" x14ac:dyDescent="0.25">
      <c r="A26572">
        <v>58136</v>
      </c>
      <c r="B26572" t="s">
        <v>75413</v>
      </c>
      <c r="C26572" t="s">
        <v>75414</v>
      </c>
      <c r="D26572" t="s">
        <v>75415</v>
      </c>
      <c r="E26572" t="s">
        <v>2180</v>
      </c>
    </row>
    <row r="26573" spans="1:5" x14ac:dyDescent="0.25">
      <c r="A26573">
        <v>58137</v>
      </c>
      <c r="B26573" t="s">
        <v>75416</v>
      </c>
      <c r="C26573" t="s">
        <v>75417</v>
      </c>
      <c r="D26573" t="s">
        <v>75418</v>
      </c>
      <c r="E26573" t="s">
        <v>75419</v>
      </c>
    </row>
    <row r="26574" spans="1:5" x14ac:dyDescent="0.25">
      <c r="A26574">
        <v>58149</v>
      </c>
      <c r="B26574" t="s">
        <v>75420</v>
      </c>
      <c r="D26574" t="s">
        <v>75421</v>
      </c>
    </row>
    <row r="26575" spans="1:5" x14ac:dyDescent="0.25">
      <c r="A26575">
        <v>58150</v>
      </c>
      <c r="B26575" t="s">
        <v>75422</v>
      </c>
      <c r="C26575" t="s">
        <v>75423</v>
      </c>
      <c r="D26575" t="s">
        <v>75424</v>
      </c>
      <c r="E26575" t="s">
        <v>75425</v>
      </c>
    </row>
    <row r="26576" spans="1:5" x14ac:dyDescent="0.25">
      <c r="A26576">
        <v>58154</v>
      </c>
      <c r="B26576" t="s">
        <v>75426</v>
      </c>
      <c r="C26576" t="s">
        <v>75427</v>
      </c>
      <c r="D26576" t="s">
        <v>75428</v>
      </c>
      <c r="E26576" t="s">
        <v>75429</v>
      </c>
    </row>
    <row r="26577" spans="1:5" x14ac:dyDescent="0.25">
      <c r="A26577">
        <v>58157</v>
      </c>
      <c r="B26577" t="s">
        <v>75430</v>
      </c>
      <c r="D26577" t="s">
        <v>75431</v>
      </c>
    </row>
    <row r="26578" spans="1:5" x14ac:dyDescent="0.25">
      <c r="A26578">
        <v>58161</v>
      </c>
      <c r="B26578" t="s">
        <v>75432</v>
      </c>
      <c r="D26578" t="s">
        <v>75433</v>
      </c>
    </row>
    <row r="26579" spans="1:5" x14ac:dyDescent="0.25">
      <c r="A26579">
        <v>58165</v>
      </c>
      <c r="B26579" t="s">
        <v>75434</v>
      </c>
      <c r="D26579" t="s">
        <v>75435</v>
      </c>
      <c r="E26579" t="s">
        <v>10</v>
      </c>
    </row>
    <row r="26580" spans="1:5" x14ac:dyDescent="0.25">
      <c r="A26580">
        <v>58171</v>
      </c>
      <c r="B26580" t="s">
        <v>75436</v>
      </c>
      <c r="D26580" t="s">
        <v>75437</v>
      </c>
      <c r="E26580" t="s">
        <v>75438</v>
      </c>
    </row>
    <row r="26581" spans="1:5" x14ac:dyDescent="0.25">
      <c r="A26581">
        <v>58173</v>
      </c>
      <c r="B26581" t="s">
        <v>75439</v>
      </c>
      <c r="D26581" t="s">
        <v>75440</v>
      </c>
    </row>
    <row r="26582" spans="1:5" x14ac:dyDescent="0.25">
      <c r="A26582">
        <v>58174</v>
      </c>
      <c r="B26582" t="s">
        <v>75441</v>
      </c>
      <c r="D26582" t="s">
        <v>75442</v>
      </c>
    </row>
    <row r="26583" spans="1:5" x14ac:dyDescent="0.25">
      <c r="A26583">
        <v>58176</v>
      </c>
      <c r="B26583" t="s">
        <v>75443</v>
      </c>
      <c r="D26583" t="s">
        <v>75444</v>
      </c>
      <c r="E26583" t="s">
        <v>75445</v>
      </c>
    </row>
    <row r="26584" spans="1:5" x14ac:dyDescent="0.25">
      <c r="A26584">
        <v>58182</v>
      </c>
      <c r="B26584" t="s">
        <v>75446</v>
      </c>
      <c r="D26584" t="s">
        <v>75447</v>
      </c>
    </row>
    <row r="26585" spans="1:5" x14ac:dyDescent="0.25">
      <c r="A26585">
        <v>58183</v>
      </c>
      <c r="B26585" t="s">
        <v>75448</v>
      </c>
      <c r="D26585" t="s">
        <v>75449</v>
      </c>
      <c r="E26585" t="s">
        <v>75450</v>
      </c>
    </row>
    <row r="26586" spans="1:5" x14ac:dyDescent="0.25">
      <c r="A26586">
        <v>58184</v>
      </c>
      <c r="B26586" t="s">
        <v>75451</v>
      </c>
      <c r="C26586" t="s">
        <v>24566</v>
      </c>
      <c r="D26586" t="s">
        <v>75452</v>
      </c>
      <c r="E26586" t="s">
        <v>75453</v>
      </c>
    </row>
    <row r="26587" spans="1:5" x14ac:dyDescent="0.25">
      <c r="A26587">
        <v>58188</v>
      </c>
      <c r="B26587" t="s">
        <v>75454</v>
      </c>
      <c r="D26587" t="s">
        <v>75455</v>
      </c>
      <c r="E26587" t="s">
        <v>75456</v>
      </c>
    </row>
    <row r="26588" spans="1:5" x14ac:dyDescent="0.25">
      <c r="A26588">
        <v>58189</v>
      </c>
      <c r="B26588" t="s">
        <v>75457</v>
      </c>
      <c r="D26588" t="s">
        <v>75458</v>
      </c>
      <c r="E26588" t="s">
        <v>75459</v>
      </c>
    </row>
    <row r="26589" spans="1:5" x14ac:dyDescent="0.25">
      <c r="A26589">
        <v>58195</v>
      </c>
      <c r="B26589" t="s">
        <v>75460</v>
      </c>
      <c r="D26589" t="s">
        <v>75461</v>
      </c>
      <c r="E26589" t="s">
        <v>75462</v>
      </c>
    </row>
    <row r="26590" spans="1:5" x14ac:dyDescent="0.25">
      <c r="A26590">
        <v>58196</v>
      </c>
      <c r="B26590" t="s">
        <v>75463</v>
      </c>
      <c r="C26590" t="s">
        <v>75464</v>
      </c>
      <c r="D26590" t="s">
        <v>75465</v>
      </c>
      <c r="E26590" t="s">
        <v>10</v>
      </c>
    </row>
    <row r="26591" spans="1:5" x14ac:dyDescent="0.25">
      <c r="A26591">
        <v>58197</v>
      </c>
      <c r="B26591" t="s">
        <v>75466</v>
      </c>
      <c r="D26591" t="s">
        <v>75467</v>
      </c>
    </row>
    <row r="26592" spans="1:5" x14ac:dyDescent="0.25">
      <c r="A26592">
        <v>58199</v>
      </c>
      <c r="B26592" t="s">
        <v>75468</v>
      </c>
      <c r="C26592" t="s">
        <v>59501</v>
      </c>
      <c r="D26592" t="s">
        <v>75469</v>
      </c>
      <c r="E26592" t="s">
        <v>75470</v>
      </c>
    </row>
    <row r="26593" spans="1:5" x14ac:dyDescent="0.25">
      <c r="A26593">
        <v>58200</v>
      </c>
      <c r="B26593" t="s">
        <v>75471</v>
      </c>
      <c r="C26593" t="s">
        <v>57627</v>
      </c>
      <c r="D26593" t="s">
        <v>75472</v>
      </c>
      <c r="E26593" t="s">
        <v>57629</v>
      </c>
    </row>
    <row r="26594" spans="1:5" x14ac:dyDescent="0.25">
      <c r="A26594">
        <v>58209</v>
      </c>
      <c r="B26594" t="s">
        <v>75473</v>
      </c>
      <c r="D26594" t="s">
        <v>75474</v>
      </c>
      <c r="E26594" t="s">
        <v>75475</v>
      </c>
    </row>
    <row r="26595" spans="1:5" x14ac:dyDescent="0.25">
      <c r="A26595">
        <v>58216</v>
      </c>
      <c r="B26595" t="s">
        <v>75476</v>
      </c>
      <c r="C26595" t="s">
        <v>75477</v>
      </c>
      <c r="D26595" t="s">
        <v>75478</v>
      </c>
      <c r="E26595" t="s">
        <v>75479</v>
      </c>
    </row>
    <row r="26596" spans="1:5" x14ac:dyDescent="0.25">
      <c r="A26596">
        <v>58222</v>
      </c>
      <c r="B26596" t="s">
        <v>75480</v>
      </c>
      <c r="C26596" t="s">
        <v>75481</v>
      </c>
      <c r="D26596" t="s">
        <v>75482</v>
      </c>
      <c r="E26596" t="s">
        <v>75483</v>
      </c>
    </row>
    <row r="26597" spans="1:5" x14ac:dyDescent="0.25">
      <c r="A26597">
        <v>58223</v>
      </c>
      <c r="B26597" t="s">
        <v>75484</v>
      </c>
      <c r="C26597" t="s">
        <v>75485</v>
      </c>
      <c r="D26597" t="s">
        <v>75486</v>
      </c>
      <c r="E26597" t="s">
        <v>75487</v>
      </c>
    </row>
    <row r="26598" spans="1:5" x14ac:dyDescent="0.25">
      <c r="A26598">
        <v>58229</v>
      </c>
      <c r="B26598" t="s">
        <v>75488</v>
      </c>
      <c r="C26598" t="s">
        <v>75489</v>
      </c>
      <c r="D26598" t="s">
        <v>75490</v>
      </c>
      <c r="E26598" t="s">
        <v>75491</v>
      </c>
    </row>
    <row r="26599" spans="1:5" x14ac:dyDescent="0.25">
      <c r="A26599">
        <v>58238</v>
      </c>
      <c r="B26599" t="s">
        <v>75492</v>
      </c>
      <c r="C26599" t="s">
        <v>53820</v>
      </c>
      <c r="D26599" t="s">
        <v>75493</v>
      </c>
      <c r="E26599" t="s">
        <v>75494</v>
      </c>
    </row>
    <row r="26600" spans="1:5" x14ac:dyDescent="0.25">
      <c r="A26600">
        <v>58247</v>
      </c>
      <c r="B26600" t="s">
        <v>75495</v>
      </c>
      <c r="D26600" t="s">
        <v>75496</v>
      </c>
    </row>
    <row r="26601" spans="1:5" x14ac:dyDescent="0.25">
      <c r="A26601">
        <v>58248</v>
      </c>
      <c r="B26601" t="s">
        <v>75497</v>
      </c>
      <c r="D26601" t="s">
        <v>75498</v>
      </c>
      <c r="E26601" t="s">
        <v>75499</v>
      </c>
    </row>
    <row r="26602" spans="1:5" x14ac:dyDescent="0.25">
      <c r="A26602">
        <v>58250</v>
      </c>
      <c r="B26602" t="s">
        <v>75500</v>
      </c>
      <c r="C26602" t="s">
        <v>75501</v>
      </c>
      <c r="D26602" t="s">
        <v>75502</v>
      </c>
      <c r="E26602" t="s">
        <v>75503</v>
      </c>
    </row>
    <row r="26603" spans="1:5" x14ac:dyDescent="0.25">
      <c r="A26603">
        <v>58253</v>
      </c>
      <c r="B26603" t="e">
        <f>-  - Tylko</f>
        <v>#NAME?</v>
      </c>
      <c r="C26603" t="s">
        <v>75504</v>
      </c>
      <c r="D26603" t="s">
        <v>75505</v>
      </c>
    </row>
    <row r="26604" spans="1:5" x14ac:dyDescent="0.25">
      <c r="A26604">
        <v>58255</v>
      </c>
      <c r="B26604" t="s">
        <v>75506</v>
      </c>
      <c r="D26604" t="s">
        <v>75507</v>
      </c>
    </row>
    <row r="26605" spans="1:5" x14ac:dyDescent="0.25">
      <c r="A26605">
        <v>58256</v>
      </c>
      <c r="B26605" t="s">
        <v>75508</v>
      </c>
      <c r="D26605" t="s">
        <v>75509</v>
      </c>
      <c r="E26605" t="s">
        <v>75510</v>
      </c>
    </row>
    <row r="26606" spans="1:5" x14ac:dyDescent="0.25">
      <c r="A26606">
        <v>58258</v>
      </c>
      <c r="B26606" t="s">
        <v>75511</v>
      </c>
      <c r="D26606" t="s">
        <v>75512</v>
      </c>
    </row>
    <row r="26607" spans="1:5" x14ac:dyDescent="0.25">
      <c r="A26607">
        <v>58262</v>
      </c>
      <c r="B26607" t="s">
        <v>75513</v>
      </c>
      <c r="D26607" t="s">
        <v>75514</v>
      </c>
      <c r="E26607" t="s">
        <v>75515</v>
      </c>
    </row>
    <row r="26608" spans="1:5" x14ac:dyDescent="0.25">
      <c r="A26608">
        <v>58264</v>
      </c>
      <c r="B26608" t="s">
        <v>75516</v>
      </c>
      <c r="D26608" t="s">
        <v>75517</v>
      </c>
    </row>
    <row r="26609" spans="1:5" x14ac:dyDescent="0.25">
      <c r="A26609">
        <v>58266</v>
      </c>
      <c r="B26609" t="s">
        <v>75518</v>
      </c>
      <c r="D26609" t="s">
        <v>75519</v>
      </c>
      <c r="E26609" t="s">
        <v>75520</v>
      </c>
    </row>
    <row r="26610" spans="1:5" x14ac:dyDescent="0.25">
      <c r="A26610">
        <v>58267</v>
      </c>
      <c r="B26610" t="s">
        <v>75521</v>
      </c>
      <c r="D26610" t="s">
        <v>75522</v>
      </c>
      <c r="E26610" t="s">
        <v>75523</v>
      </c>
    </row>
    <row r="26611" spans="1:5" x14ac:dyDescent="0.25">
      <c r="A26611">
        <v>58269</v>
      </c>
      <c r="B26611" t="s">
        <v>75524</v>
      </c>
      <c r="C26611" t="s">
        <v>75525</v>
      </c>
      <c r="D26611" t="s">
        <v>75526</v>
      </c>
      <c r="E26611" t="s">
        <v>75527</v>
      </c>
    </row>
    <row r="26612" spans="1:5" x14ac:dyDescent="0.25">
      <c r="A26612">
        <v>58270</v>
      </c>
      <c r="B26612" t="s">
        <v>75528</v>
      </c>
      <c r="C26612" t="s">
        <v>75529</v>
      </c>
      <c r="D26612" t="s">
        <v>75530</v>
      </c>
    </row>
    <row r="26613" spans="1:5" x14ac:dyDescent="0.25">
      <c r="A26613">
        <v>58273</v>
      </c>
      <c r="B26613" t="s">
        <v>75531</v>
      </c>
      <c r="C26613" t="s">
        <v>75532</v>
      </c>
      <c r="D26613" t="s">
        <v>75533</v>
      </c>
      <c r="E26613" t="s">
        <v>75534</v>
      </c>
    </row>
    <row r="26614" spans="1:5" x14ac:dyDescent="0.25">
      <c r="A26614">
        <v>58274</v>
      </c>
      <c r="B26614" t="s">
        <v>75535</v>
      </c>
      <c r="D26614" t="s">
        <v>75536</v>
      </c>
      <c r="E26614" t="s">
        <v>75537</v>
      </c>
    </row>
    <row r="26615" spans="1:5" x14ac:dyDescent="0.25">
      <c r="A26615">
        <v>58275</v>
      </c>
      <c r="B26615" t="s">
        <v>75538</v>
      </c>
      <c r="D26615" t="s">
        <v>75539</v>
      </c>
    </row>
    <row r="26616" spans="1:5" x14ac:dyDescent="0.25">
      <c r="A26616">
        <v>58276</v>
      </c>
      <c r="B26616" t="s">
        <v>75540</v>
      </c>
      <c r="D26616" t="s">
        <v>75541</v>
      </c>
    </row>
    <row r="26617" spans="1:5" x14ac:dyDescent="0.25">
      <c r="A26617">
        <v>58278</v>
      </c>
      <c r="B26617" t="s">
        <v>75542</v>
      </c>
      <c r="C26617" t="s">
        <v>75543</v>
      </c>
      <c r="D26617" t="s">
        <v>75544</v>
      </c>
    </row>
    <row r="26618" spans="1:5" x14ac:dyDescent="0.25">
      <c r="A26618">
        <v>58280</v>
      </c>
      <c r="B26618" t="s">
        <v>75545</v>
      </c>
      <c r="C26618" t="s">
        <v>75546</v>
      </c>
      <c r="D26618" t="s">
        <v>75547</v>
      </c>
    </row>
    <row r="26619" spans="1:5" x14ac:dyDescent="0.25">
      <c r="A26619">
        <v>58281</v>
      </c>
      <c r="B26619" t="s">
        <v>75548</v>
      </c>
      <c r="D26619" t="s">
        <v>75549</v>
      </c>
      <c r="E26619" t="s">
        <v>75550</v>
      </c>
    </row>
    <row r="26620" spans="1:5" x14ac:dyDescent="0.25">
      <c r="A26620">
        <v>58284</v>
      </c>
      <c r="B26620" t="s">
        <v>75551</v>
      </c>
      <c r="D26620" t="s">
        <v>75552</v>
      </c>
      <c r="E26620" t="s">
        <v>75553</v>
      </c>
    </row>
    <row r="26621" spans="1:5" x14ac:dyDescent="0.25">
      <c r="A26621">
        <v>58286</v>
      </c>
      <c r="B26621" t="s">
        <v>75554</v>
      </c>
      <c r="D26621" t="s">
        <v>75555</v>
      </c>
    </row>
    <row r="26622" spans="1:5" x14ac:dyDescent="0.25">
      <c r="A26622">
        <v>58287</v>
      </c>
      <c r="B26622" t="s">
        <v>75556</v>
      </c>
      <c r="D26622" t="s">
        <v>75557</v>
      </c>
    </row>
    <row r="26623" spans="1:5" x14ac:dyDescent="0.25">
      <c r="A26623">
        <v>58288</v>
      </c>
      <c r="B26623" t="s">
        <v>75558</v>
      </c>
      <c r="D26623" t="s">
        <v>75559</v>
      </c>
    </row>
    <row r="26624" spans="1:5" x14ac:dyDescent="0.25">
      <c r="A26624">
        <v>58289</v>
      </c>
      <c r="B26624" t="s">
        <v>75560</v>
      </c>
      <c r="C26624" t="s">
        <v>75561</v>
      </c>
      <c r="D26624" t="s">
        <v>75562</v>
      </c>
      <c r="E26624" t="s">
        <v>10</v>
      </c>
    </row>
    <row r="26625" spans="1:5" x14ac:dyDescent="0.25">
      <c r="A26625">
        <v>58290</v>
      </c>
      <c r="B26625" t="s">
        <v>75563</v>
      </c>
      <c r="D26625" t="s">
        <v>75564</v>
      </c>
    </row>
    <row r="26626" spans="1:5" x14ac:dyDescent="0.25">
      <c r="A26626">
        <v>58293</v>
      </c>
      <c r="B26626" t="s">
        <v>75565</v>
      </c>
      <c r="C26626" t="s">
        <v>75566</v>
      </c>
      <c r="D26626" t="s">
        <v>75567</v>
      </c>
      <c r="E26626" t="s">
        <v>32098</v>
      </c>
    </row>
    <row r="26627" spans="1:5" x14ac:dyDescent="0.25">
      <c r="A26627">
        <v>58294</v>
      </c>
      <c r="B26627" t="s">
        <v>75568</v>
      </c>
      <c r="C26627" t="s">
        <v>75569</v>
      </c>
      <c r="D26627" t="s">
        <v>75570</v>
      </c>
      <c r="E26627" t="s">
        <v>10</v>
      </c>
    </row>
    <row r="26628" spans="1:5" x14ac:dyDescent="0.25">
      <c r="A26628">
        <v>58297</v>
      </c>
      <c r="B26628" t="s">
        <v>75571</v>
      </c>
      <c r="D26628" t="s">
        <v>75572</v>
      </c>
    </row>
    <row r="26629" spans="1:5" x14ac:dyDescent="0.25">
      <c r="A26629">
        <v>58298</v>
      </c>
      <c r="B26629" t="s">
        <v>75573</v>
      </c>
      <c r="C26629" t="s">
        <v>2797</v>
      </c>
      <c r="D26629" t="s">
        <v>75574</v>
      </c>
      <c r="E26629" t="s">
        <v>2799</v>
      </c>
    </row>
    <row r="26630" spans="1:5" x14ac:dyDescent="0.25">
      <c r="A26630">
        <v>58302</v>
      </c>
      <c r="B26630" t="s">
        <v>75575</v>
      </c>
      <c r="D26630" t="s">
        <v>75576</v>
      </c>
      <c r="E26630" t="s">
        <v>75577</v>
      </c>
    </row>
    <row r="26631" spans="1:5" x14ac:dyDescent="0.25">
      <c r="A26631">
        <v>58305</v>
      </c>
      <c r="B26631" t="s">
        <v>75578</v>
      </c>
      <c r="D26631" t="s">
        <v>75579</v>
      </c>
    </row>
    <row r="26632" spans="1:5" x14ac:dyDescent="0.25">
      <c r="A26632">
        <v>58306</v>
      </c>
      <c r="B26632" t="s">
        <v>75580</v>
      </c>
      <c r="C26632" t="s">
        <v>14367</v>
      </c>
      <c r="D26632" t="s">
        <v>75581</v>
      </c>
      <c r="E26632" t="s">
        <v>75582</v>
      </c>
    </row>
    <row r="26633" spans="1:5" x14ac:dyDescent="0.25">
      <c r="A26633">
        <v>58307</v>
      </c>
      <c r="B26633" t="s">
        <v>75583</v>
      </c>
      <c r="D26633" t="s">
        <v>75584</v>
      </c>
      <c r="E26633" t="s">
        <v>75585</v>
      </c>
    </row>
    <row r="26634" spans="1:5" x14ac:dyDescent="0.25">
      <c r="A26634">
        <v>58320</v>
      </c>
      <c r="B26634" t="s">
        <v>75586</v>
      </c>
      <c r="D26634" t="s">
        <v>75587</v>
      </c>
      <c r="E26634" t="s">
        <v>75588</v>
      </c>
    </row>
    <row r="26635" spans="1:5" x14ac:dyDescent="0.25">
      <c r="A26635">
        <v>58322</v>
      </c>
      <c r="B26635" t="s">
        <v>75589</v>
      </c>
      <c r="C26635" t="s">
        <v>75590</v>
      </c>
      <c r="D26635" t="s">
        <v>75591</v>
      </c>
      <c r="E26635" t="s">
        <v>75592</v>
      </c>
    </row>
    <row r="26636" spans="1:5" x14ac:dyDescent="0.25">
      <c r="A26636">
        <v>58323</v>
      </c>
      <c r="B26636" t="s">
        <v>75593</v>
      </c>
      <c r="C26636" t="s">
        <v>75594</v>
      </c>
      <c r="D26636" t="s">
        <v>75595</v>
      </c>
      <c r="E26636" t="s">
        <v>10</v>
      </c>
    </row>
    <row r="26637" spans="1:5" x14ac:dyDescent="0.25">
      <c r="A26637">
        <v>58325</v>
      </c>
      <c r="B26637" t="s">
        <v>75596</v>
      </c>
      <c r="C26637" t="s">
        <v>7917</v>
      </c>
      <c r="D26637" t="s">
        <v>75597</v>
      </c>
    </row>
    <row r="26638" spans="1:5" x14ac:dyDescent="0.25">
      <c r="A26638">
        <v>58327</v>
      </c>
      <c r="B26638" t="s">
        <v>75598</v>
      </c>
      <c r="D26638" t="s">
        <v>75599</v>
      </c>
    </row>
    <row r="26639" spans="1:5" x14ac:dyDescent="0.25">
      <c r="A26639">
        <v>58329</v>
      </c>
      <c r="B26639" t="s">
        <v>75600</v>
      </c>
      <c r="C26639" t="s">
        <v>75601</v>
      </c>
      <c r="D26639" t="s">
        <v>75602</v>
      </c>
      <c r="E26639" t="s">
        <v>10</v>
      </c>
    </row>
    <row r="26640" spans="1:5" x14ac:dyDescent="0.25">
      <c r="A26640">
        <v>58333</v>
      </c>
      <c r="B26640" t="s">
        <v>75603</v>
      </c>
      <c r="C26640" t="s">
        <v>75604</v>
      </c>
      <c r="D26640" t="s">
        <v>75605</v>
      </c>
      <c r="E26640" t="s">
        <v>75606</v>
      </c>
    </row>
    <row r="26641" spans="1:5" x14ac:dyDescent="0.25">
      <c r="A26641">
        <v>58342</v>
      </c>
      <c r="B26641" t="s">
        <v>75607</v>
      </c>
      <c r="C26641" t="s">
        <v>34822</v>
      </c>
      <c r="D26641" t="s">
        <v>75608</v>
      </c>
      <c r="E26641" t="s">
        <v>75609</v>
      </c>
    </row>
    <row r="26642" spans="1:5" x14ac:dyDescent="0.25">
      <c r="A26642">
        <v>58344</v>
      </c>
      <c r="B26642" t="s">
        <v>75610</v>
      </c>
      <c r="C26642" t="s">
        <v>7139</v>
      </c>
      <c r="D26642" t="s">
        <v>75611</v>
      </c>
      <c r="E26642" t="s">
        <v>75612</v>
      </c>
    </row>
    <row r="26643" spans="1:5" x14ac:dyDescent="0.25">
      <c r="A26643">
        <v>58345</v>
      </c>
      <c r="B26643" t="s">
        <v>75613</v>
      </c>
      <c r="C26643" t="s">
        <v>1766</v>
      </c>
      <c r="D26643" t="s">
        <v>75614</v>
      </c>
      <c r="E26643" t="s">
        <v>10</v>
      </c>
    </row>
    <row r="26644" spans="1:5" x14ac:dyDescent="0.25">
      <c r="A26644">
        <v>58346</v>
      </c>
      <c r="B26644" t="s">
        <v>75615</v>
      </c>
      <c r="C26644" t="s">
        <v>75616</v>
      </c>
      <c r="D26644" t="s">
        <v>75617</v>
      </c>
      <c r="E26644" t="s">
        <v>75618</v>
      </c>
    </row>
    <row r="26645" spans="1:5" x14ac:dyDescent="0.25">
      <c r="A26645">
        <v>58351</v>
      </c>
      <c r="B26645" t="s">
        <v>75619</v>
      </c>
      <c r="D26645" t="s">
        <v>75620</v>
      </c>
    </row>
    <row r="26646" spans="1:5" x14ac:dyDescent="0.25">
      <c r="A26646">
        <v>58354</v>
      </c>
      <c r="B26646" t="s">
        <v>75621</v>
      </c>
      <c r="D26646" t="s">
        <v>75622</v>
      </c>
      <c r="E26646" t="s">
        <v>10</v>
      </c>
    </row>
    <row r="26647" spans="1:5" x14ac:dyDescent="0.25">
      <c r="A26647">
        <v>58356</v>
      </c>
      <c r="B26647" t="s">
        <v>75623</v>
      </c>
      <c r="D26647" t="s">
        <v>75624</v>
      </c>
    </row>
    <row r="26648" spans="1:5" x14ac:dyDescent="0.25">
      <c r="A26648">
        <v>58358</v>
      </c>
      <c r="B26648" t="s">
        <v>75625</v>
      </c>
      <c r="D26648" t="s">
        <v>75626</v>
      </c>
      <c r="E26648" t="s">
        <v>10</v>
      </c>
    </row>
    <row r="26649" spans="1:5" x14ac:dyDescent="0.25">
      <c r="A26649">
        <v>58359</v>
      </c>
      <c r="B26649" t="s">
        <v>75627</v>
      </c>
      <c r="D26649" t="s">
        <v>75628</v>
      </c>
      <c r="E26649" t="s">
        <v>75629</v>
      </c>
    </row>
    <row r="26650" spans="1:5" x14ac:dyDescent="0.25">
      <c r="A26650">
        <v>58360</v>
      </c>
      <c r="B26650" t="s">
        <v>75630</v>
      </c>
      <c r="D26650" t="s">
        <v>75631</v>
      </c>
    </row>
    <row r="26651" spans="1:5" x14ac:dyDescent="0.25">
      <c r="A26651">
        <v>58361</v>
      </c>
      <c r="B26651" t="s">
        <v>75632</v>
      </c>
      <c r="D26651" t="s">
        <v>75633</v>
      </c>
      <c r="E26651" t="s">
        <v>75634</v>
      </c>
    </row>
    <row r="26652" spans="1:5" x14ac:dyDescent="0.25">
      <c r="A26652">
        <v>58365</v>
      </c>
      <c r="B26652" t="s">
        <v>75635</v>
      </c>
      <c r="D26652" t="s">
        <v>75636</v>
      </c>
      <c r="E26652" t="s">
        <v>10</v>
      </c>
    </row>
    <row r="26653" spans="1:5" x14ac:dyDescent="0.25">
      <c r="A26653">
        <v>58366</v>
      </c>
      <c r="B26653" t="s">
        <v>75637</v>
      </c>
      <c r="D26653" t="s">
        <v>75638</v>
      </c>
    </row>
    <row r="26654" spans="1:5" x14ac:dyDescent="0.25">
      <c r="A26654">
        <v>58368</v>
      </c>
      <c r="B26654" t="s">
        <v>75639</v>
      </c>
      <c r="C26654" t="s">
        <v>75640</v>
      </c>
      <c r="D26654" t="s">
        <v>75641</v>
      </c>
      <c r="E26654" t="s">
        <v>75642</v>
      </c>
    </row>
    <row r="26655" spans="1:5" x14ac:dyDescent="0.25">
      <c r="A26655">
        <v>58372</v>
      </c>
      <c r="B26655" t="s">
        <v>75643</v>
      </c>
      <c r="C26655" t="s">
        <v>75644</v>
      </c>
      <c r="D26655" t="s">
        <v>75645</v>
      </c>
      <c r="E26655" t="s">
        <v>75646</v>
      </c>
    </row>
    <row r="26656" spans="1:5" x14ac:dyDescent="0.25">
      <c r="A26656">
        <v>58374</v>
      </c>
      <c r="B26656" t="s">
        <v>75647</v>
      </c>
      <c r="D26656" t="s">
        <v>75648</v>
      </c>
      <c r="E26656" t="s">
        <v>75649</v>
      </c>
    </row>
    <row r="26657" spans="1:5" x14ac:dyDescent="0.25">
      <c r="A26657">
        <v>58376</v>
      </c>
      <c r="B26657" t="s">
        <v>75650</v>
      </c>
      <c r="C26657" t="s">
        <v>44861</v>
      </c>
      <c r="D26657" t="s">
        <v>75651</v>
      </c>
    </row>
    <row r="26658" spans="1:5" x14ac:dyDescent="0.25">
      <c r="A26658">
        <v>58377</v>
      </c>
      <c r="B26658" t="s">
        <v>75652</v>
      </c>
      <c r="C26658" t="s">
        <v>75653</v>
      </c>
      <c r="D26658" t="s">
        <v>75654</v>
      </c>
      <c r="E26658" t="s">
        <v>75655</v>
      </c>
    </row>
    <row r="26659" spans="1:5" x14ac:dyDescent="0.25">
      <c r="A26659">
        <v>58386</v>
      </c>
      <c r="B26659" t="s">
        <v>75656</v>
      </c>
      <c r="D26659" t="s">
        <v>75657</v>
      </c>
    </row>
    <row r="26660" spans="1:5" x14ac:dyDescent="0.25">
      <c r="A26660">
        <v>58388</v>
      </c>
      <c r="B26660" t="s">
        <v>75658</v>
      </c>
      <c r="C26660" t="s">
        <v>75659</v>
      </c>
      <c r="D26660" t="s">
        <v>75660</v>
      </c>
    </row>
    <row r="26661" spans="1:5" x14ac:dyDescent="0.25">
      <c r="A26661">
        <v>58391</v>
      </c>
      <c r="B26661" t="s">
        <v>75661</v>
      </c>
      <c r="D26661" t="s">
        <v>75662</v>
      </c>
      <c r="E26661" t="s">
        <v>16903</v>
      </c>
    </row>
    <row r="26662" spans="1:5" x14ac:dyDescent="0.25">
      <c r="A26662">
        <v>58392</v>
      </c>
      <c r="B26662" t="s">
        <v>75663</v>
      </c>
      <c r="C26662" t="s">
        <v>44955</v>
      </c>
      <c r="D26662" t="s">
        <v>75664</v>
      </c>
      <c r="E26662" t="s">
        <v>75665</v>
      </c>
    </row>
    <row r="26663" spans="1:5" x14ac:dyDescent="0.25">
      <c r="A26663">
        <v>58393</v>
      </c>
      <c r="B26663" t="s">
        <v>75666</v>
      </c>
      <c r="C26663" t="s">
        <v>75667</v>
      </c>
      <c r="D26663" t="s">
        <v>75668</v>
      </c>
      <c r="E26663" t="s">
        <v>75669</v>
      </c>
    </row>
    <row r="26664" spans="1:5" x14ac:dyDescent="0.25">
      <c r="A26664">
        <v>58396</v>
      </c>
      <c r="B26664" t="s">
        <v>75670</v>
      </c>
      <c r="D26664" t="s">
        <v>75671</v>
      </c>
      <c r="E26664" t="s">
        <v>75672</v>
      </c>
    </row>
    <row r="26665" spans="1:5" x14ac:dyDescent="0.25">
      <c r="A26665">
        <v>58397</v>
      </c>
      <c r="B26665" t="s">
        <v>75673</v>
      </c>
      <c r="D26665" t="s">
        <v>75674</v>
      </c>
      <c r="E26665" t="s">
        <v>75675</v>
      </c>
    </row>
    <row r="26666" spans="1:5" x14ac:dyDescent="0.25">
      <c r="A26666">
        <v>58398</v>
      </c>
      <c r="B26666" t="s">
        <v>75676</v>
      </c>
      <c r="D26666" t="s">
        <v>75677</v>
      </c>
      <c r="E26666" t="s">
        <v>75678</v>
      </c>
    </row>
    <row r="26667" spans="1:5" x14ac:dyDescent="0.25">
      <c r="A26667">
        <v>58399</v>
      </c>
      <c r="B26667" t="s">
        <v>75679</v>
      </c>
      <c r="C26667" t="s">
        <v>75680</v>
      </c>
      <c r="D26667" t="s">
        <v>75681</v>
      </c>
      <c r="E26667" t="s">
        <v>75682</v>
      </c>
    </row>
    <row r="26668" spans="1:5" x14ac:dyDescent="0.25">
      <c r="A26668">
        <v>58402</v>
      </c>
      <c r="B26668" t="s">
        <v>75683</v>
      </c>
      <c r="C26668" t="s">
        <v>75684</v>
      </c>
      <c r="D26668" t="s">
        <v>75685</v>
      </c>
      <c r="E26668" t="s">
        <v>10</v>
      </c>
    </row>
    <row r="26669" spans="1:5" x14ac:dyDescent="0.25">
      <c r="A26669">
        <v>58407</v>
      </c>
      <c r="B26669" t="s">
        <v>75686</v>
      </c>
      <c r="C26669" t="s">
        <v>33310</v>
      </c>
      <c r="D26669" t="s">
        <v>75687</v>
      </c>
      <c r="E26669" t="s">
        <v>10</v>
      </c>
    </row>
    <row r="26670" spans="1:5" x14ac:dyDescent="0.25">
      <c r="A26670">
        <v>58409</v>
      </c>
      <c r="B26670" t="s">
        <v>75688</v>
      </c>
      <c r="C26670" t="s">
        <v>38183</v>
      </c>
      <c r="D26670" t="s">
        <v>75689</v>
      </c>
    </row>
    <row r="26671" spans="1:5" x14ac:dyDescent="0.25">
      <c r="A26671">
        <v>58414</v>
      </c>
      <c r="B26671" t="s">
        <v>75690</v>
      </c>
      <c r="D26671" t="s">
        <v>75691</v>
      </c>
    </row>
    <row r="26672" spans="1:5" x14ac:dyDescent="0.25">
      <c r="A26672">
        <v>58416</v>
      </c>
      <c r="B26672" t="s">
        <v>75692</v>
      </c>
      <c r="C26672" t="s">
        <v>75693</v>
      </c>
      <c r="D26672" t="s">
        <v>75694</v>
      </c>
      <c r="E26672" t="s">
        <v>10</v>
      </c>
    </row>
    <row r="26673" spans="1:5" x14ac:dyDescent="0.25">
      <c r="A26673">
        <v>58417</v>
      </c>
      <c r="B26673" t="s">
        <v>75695</v>
      </c>
      <c r="D26673" t="s">
        <v>75696</v>
      </c>
    </row>
    <row r="26674" spans="1:5" x14ac:dyDescent="0.25">
      <c r="A26674">
        <v>58423</v>
      </c>
      <c r="B26674" t="s">
        <v>75697</v>
      </c>
      <c r="C26674" t="s">
        <v>75698</v>
      </c>
      <c r="D26674" t="s">
        <v>75699</v>
      </c>
      <c r="E26674" t="s">
        <v>75700</v>
      </c>
    </row>
    <row r="26675" spans="1:5" x14ac:dyDescent="0.25">
      <c r="A26675">
        <v>58427</v>
      </c>
      <c r="B26675" t="s">
        <v>75701</v>
      </c>
      <c r="D26675" t="s">
        <v>75702</v>
      </c>
      <c r="E26675" t="s">
        <v>10</v>
      </c>
    </row>
    <row r="26676" spans="1:5" x14ac:dyDescent="0.25">
      <c r="A26676">
        <v>58435</v>
      </c>
      <c r="B26676" t="s">
        <v>75703</v>
      </c>
      <c r="C26676" t="s">
        <v>75704</v>
      </c>
      <c r="D26676" t="s">
        <v>75705</v>
      </c>
      <c r="E26676" t="s">
        <v>75706</v>
      </c>
    </row>
    <row r="26677" spans="1:5" x14ac:dyDescent="0.25">
      <c r="A26677">
        <v>58440</v>
      </c>
      <c r="B26677" t="s">
        <v>75707</v>
      </c>
      <c r="D26677" t="s">
        <v>75708</v>
      </c>
    </row>
    <row r="26678" spans="1:5" x14ac:dyDescent="0.25">
      <c r="A26678">
        <v>58448</v>
      </c>
      <c r="B26678" t="s">
        <v>75709</v>
      </c>
      <c r="C26678" t="s">
        <v>75710</v>
      </c>
      <c r="D26678" t="s">
        <v>75711</v>
      </c>
      <c r="E26678" t="s">
        <v>75712</v>
      </c>
    </row>
    <row r="26679" spans="1:5" x14ac:dyDescent="0.25">
      <c r="A26679">
        <v>58450</v>
      </c>
      <c r="B26679" t="s">
        <v>75713</v>
      </c>
      <c r="C26679" t="s">
        <v>29151</v>
      </c>
      <c r="D26679" t="s">
        <v>75714</v>
      </c>
      <c r="E26679" t="s">
        <v>29153</v>
      </c>
    </row>
    <row r="26680" spans="1:5" x14ac:dyDescent="0.25">
      <c r="A26680">
        <v>58458</v>
      </c>
      <c r="B26680" t="s">
        <v>75715</v>
      </c>
      <c r="D26680" t="s">
        <v>75716</v>
      </c>
      <c r="E26680" t="s">
        <v>10</v>
      </c>
    </row>
    <row r="26681" spans="1:5" x14ac:dyDescent="0.25">
      <c r="A26681">
        <v>58461</v>
      </c>
      <c r="B26681" t="s">
        <v>75717</v>
      </c>
      <c r="D26681" t="s">
        <v>75718</v>
      </c>
    </row>
    <row r="26682" spans="1:5" x14ac:dyDescent="0.25">
      <c r="A26682">
        <v>58464</v>
      </c>
      <c r="B26682" t="s">
        <v>75719</v>
      </c>
      <c r="C26682" t="s">
        <v>75720</v>
      </c>
      <c r="D26682" t="s">
        <v>75721</v>
      </c>
      <c r="E26682" t="s">
        <v>75722</v>
      </c>
    </row>
    <row r="26683" spans="1:5" x14ac:dyDescent="0.25">
      <c r="A26683">
        <v>58468</v>
      </c>
      <c r="B26683" t="s">
        <v>75723</v>
      </c>
      <c r="D26683" t="s">
        <v>75724</v>
      </c>
      <c r="E26683" t="s">
        <v>75725</v>
      </c>
    </row>
    <row r="26684" spans="1:5" x14ac:dyDescent="0.25">
      <c r="A26684">
        <v>58471</v>
      </c>
      <c r="B26684" t="s">
        <v>75726</v>
      </c>
      <c r="C26684" t="s">
        <v>22679</v>
      </c>
      <c r="D26684" t="s">
        <v>75727</v>
      </c>
      <c r="E26684" t="s">
        <v>75728</v>
      </c>
    </row>
    <row r="26685" spans="1:5" x14ac:dyDescent="0.25">
      <c r="A26685">
        <v>58474</v>
      </c>
      <c r="B26685" t="s">
        <v>75729</v>
      </c>
      <c r="D26685" t="s">
        <v>75730</v>
      </c>
      <c r="E26685" t="s">
        <v>75731</v>
      </c>
    </row>
    <row r="26686" spans="1:5" x14ac:dyDescent="0.25">
      <c r="A26686">
        <v>58475</v>
      </c>
      <c r="B26686" t="s">
        <v>75732</v>
      </c>
      <c r="D26686" t="s">
        <v>75733</v>
      </c>
    </row>
    <row r="26687" spans="1:5" x14ac:dyDescent="0.25">
      <c r="A26687">
        <v>58477</v>
      </c>
      <c r="B26687" t="s">
        <v>75734</v>
      </c>
      <c r="D26687" t="s">
        <v>75735</v>
      </c>
    </row>
    <row r="26688" spans="1:5" x14ac:dyDescent="0.25">
      <c r="A26688">
        <v>58484</v>
      </c>
      <c r="B26688" t="s">
        <v>75736</v>
      </c>
      <c r="C26688" t="s">
        <v>75737</v>
      </c>
      <c r="D26688" t="s">
        <v>75738</v>
      </c>
      <c r="E26688" t="s">
        <v>75739</v>
      </c>
    </row>
    <row r="26689" spans="1:5" x14ac:dyDescent="0.25">
      <c r="A26689">
        <v>58489</v>
      </c>
      <c r="B26689" t="s">
        <v>75740</v>
      </c>
      <c r="C26689" t="s">
        <v>75741</v>
      </c>
      <c r="D26689" t="s">
        <v>75742</v>
      </c>
    </row>
    <row r="26690" spans="1:5" x14ac:dyDescent="0.25">
      <c r="A26690">
        <v>58495</v>
      </c>
      <c r="B26690" t="s">
        <v>75743</v>
      </c>
      <c r="C26690" t="s">
        <v>6028</v>
      </c>
      <c r="D26690" t="s">
        <v>75744</v>
      </c>
      <c r="E26690" t="s">
        <v>75745</v>
      </c>
    </row>
    <row r="26691" spans="1:5" x14ac:dyDescent="0.25">
      <c r="A26691">
        <v>58498</v>
      </c>
      <c r="B26691" t="s">
        <v>75746</v>
      </c>
      <c r="C26691" t="s">
        <v>75747</v>
      </c>
      <c r="D26691" t="s">
        <v>75748</v>
      </c>
      <c r="E26691" t="s">
        <v>75749</v>
      </c>
    </row>
    <row r="26692" spans="1:5" x14ac:dyDescent="0.25">
      <c r="A26692">
        <v>58501</v>
      </c>
      <c r="B26692" t="s">
        <v>75750</v>
      </c>
      <c r="C26692" t="s">
        <v>75751</v>
      </c>
      <c r="D26692" t="s">
        <v>75752</v>
      </c>
      <c r="E26692" t="s">
        <v>75753</v>
      </c>
    </row>
    <row r="26693" spans="1:5" x14ac:dyDescent="0.25">
      <c r="A26693">
        <v>58503</v>
      </c>
      <c r="B26693" t="s">
        <v>75754</v>
      </c>
      <c r="D26693" t="s">
        <v>75755</v>
      </c>
      <c r="E26693" t="s">
        <v>75756</v>
      </c>
    </row>
    <row r="26694" spans="1:5" x14ac:dyDescent="0.25">
      <c r="A26694">
        <v>58512</v>
      </c>
      <c r="B26694" t="s">
        <v>75757</v>
      </c>
      <c r="D26694" t="s">
        <v>75758</v>
      </c>
      <c r="E26694" t="s">
        <v>75759</v>
      </c>
    </row>
    <row r="26695" spans="1:5" x14ac:dyDescent="0.25">
      <c r="A26695">
        <v>58513</v>
      </c>
      <c r="B26695" t="s">
        <v>75760</v>
      </c>
      <c r="C26695" t="s">
        <v>75761</v>
      </c>
      <c r="D26695" t="s">
        <v>75762</v>
      </c>
      <c r="E26695" t="s">
        <v>75763</v>
      </c>
    </row>
    <row r="26696" spans="1:5" x14ac:dyDescent="0.25">
      <c r="A26696">
        <v>58514</v>
      </c>
      <c r="B26696" t="s">
        <v>75764</v>
      </c>
      <c r="D26696" t="s">
        <v>75765</v>
      </c>
    </row>
    <row r="26697" spans="1:5" x14ac:dyDescent="0.25">
      <c r="A26697">
        <v>58515</v>
      </c>
      <c r="B26697" t="s">
        <v>75766</v>
      </c>
      <c r="D26697" t="s">
        <v>75767</v>
      </c>
      <c r="E26697" t="s">
        <v>75768</v>
      </c>
    </row>
    <row r="26698" spans="1:5" x14ac:dyDescent="0.25">
      <c r="A26698">
        <v>58517</v>
      </c>
      <c r="B26698" t="s">
        <v>75769</v>
      </c>
      <c r="C26698" t="s">
        <v>75770</v>
      </c>
      <c r="D26698" t="s">
        <v>75771</v>
      </c>
      <c r="E26698" t="s">
        <v>75772</v>
      </c>
    </row>
    <row r="26699" spans="1:5" x14ac:dyDescent="0.25">
      <c r="A26699">
        <v>58520</v>
      </c>
      <c r="B26699" t="s">
        <v>75773</v>
      </c>
      <c r="D26699" t="s">
        <v>75774</v>
      </c>
      <c r="E26699" t="s">
        <v>75775</v>
      </c>
    </row>
    <row r="26700" spans="1:5" x14ac:dyDescent="0.25">
      <c r="A26700">
        <v>58523</v>
      </c>
      <c r="B26700" t="s">
        <v>75776</v>
      </c>
      <c r="D26700" t="s">
        <v>75777</v>
      </c>
    </row>
    <row r="26701" spans="1:5" x14ac:dyDescent="0.25">
      <c r="A26701">
        <v>58524</v>
      </c>
      <c r="B26701" t="s">
        <v>75778</v>
      </c>
      <c r="C26701" t="s">
        <v>75779</v>
      </c>
      <c r="D26701" t="s">
        <v>75780</v>
      </c>
      <c r="E26701" t="s">
        <v>75781</v>
      </c>
    </row>
    <row r="26702" spans="1:5" x14ac:dyDescent="0.25">
      <c r="A26702">
        <v>58525</v>
      </c>
      <c r="B26702" t="s">
        <v>75782</v>
      </c>
      <c r="C26702" t="s">
        <v>22957</v>
      </c>
      <c r="D26702" t="s">
        <v>75783</v>
      </c>
      <c r="E26702" t="s">
        <v>75784</v>
      </c>
    </row>
    <row r="26703" spans="1:5" x14ac:dyDescent="0.25">
      <c r="A26703">
        <v>58531</v>
      </c>
      <c r="B26703" t="s">
        <v>75785</v>
      </c>
      <c r="D26703" t="s">
        <v>75786</v>
      </c>
    </row>
    <row r="26704" spans="1:5" x14ac:dyDescent="0.25">
      <c r="A26704">
        <v>58535</v>
      </c>
      <c r="B26704" t="s">
        <v>75787</v>
      </c>
      <c r="D26704" t="s">
        <v>75788</v>
      </c>
    </row>
    <row r="26705" spans="1:5" x14ac:dyDescent="0.25">
      <c r="A26705">
        <v>58536</v>
      </c>
      <c r="B26705" t="s">
        <v>75789</v>
      </c>
      <c r="C26705" t="s">
        <v>75790</v>
      </c>
      <c r="D26705" t="s">
        <v>75791</v>
      </c>
      <c r="E26705" t="s">
        <v>75792</v>
      </c>
    </row>
    <row r="26706" spans="1:5" x14ac:dyDescent="0.25">
      <c r="A26706">
        <v>58537</v>
      </c>
      <c r="B26706" t="s">
        <v>75793</v>
      </c>
      <c r="C26706" t="s">
        <v>41486</v>
      </c>
      <c r="D26706" t="s">
        <v>75794</v>
      </c>
    </row>
    <row r="26707" spans="1:5" x14ac:dyDescent="0.25">
      <c r="A26707">
        <v>58538</v>
      </c>
      <c r="B26707" t="s">
        <v>75795</v>
      </c>
      <c r="D26707" t="s">
        <v>75796</v>
      </c>
    </row>
    <row r="26708" spans="1:5" x14ac:dyDescent="0.25">
      <c r="A26708">
        <v>58541</v>
      </c>
      <c r="B26708" t="s">
        <v>75797</v>
      </c>
      <c r="C26708" t="s">
        <v>75798</v>
      </c>
      <c r="D26708" t="s">
        <v>75799</v>
      </c>
      <c r="E26708" t="s">
        <v>75800</v>
      </c>
    </row>
    <row r="26709" spans="1:5" x14ac:dyDescent="0.25">
      <c r="A26709">
        <v>58542</v>
      </c>
      <c r="B26709" t="s">
        <v>75801</v>
      </c>
      <c r="D26709" t="s">
        <v>75802</v>
      </c>
    </row>
    <row r="26710" spans="1:5" x14ac:dyDescent="0.25">
      <c r="A26710">
        <v>58547</v>
      </c>
      <c r="B26710" t="s">
        <v>75803</v>
      </c>
      <c r="D26710" t="s">
        <v>75804</v>
      </c>
    </row>
    <row r="26711" spans="1:5" x14ac:dyDescent="0.25">
      <c r="A26711">
        <v>58548</v>
      </c>
      <c r="B26711" t="s">
        <v>75805</v>
      </c>
      <c r="D26711" t="s">
        <v>75806</v>
      </c>
    </row>
    <row r="26712" spans="1:5" x14ac:dyDescent="0.25">
      <c r="A26712">
        <v>58550</v>
      </c>
      <c r="B26712" t="s">
        <v>75807</v>
      </c>
      <c r="C26712" t="s">
        <v>75808</v>
      </c>
      <c r="D26712" t="s">
        <v>75809</v>
      </c>
      <c r="E26712" t="s">
        <v>75810</v>
      </c>
    </row>
    <row r="26713" spans="1:5" x14ac:dyDescent="0.25">
      <c r="A26713">
        <v>58555</v>
      </c>
      <c r="B26713" t="s">
        <v>75811</v>
      </c>
      <c r="D26713" t="s">
        <v>75812</v>
      </c>
      <c r="E26713" t="s">
        <v>10</v>
      </c>
    </row>
    <row r="26714" spans="1:5" x14ac:dyDescent="0.25">
      <c r="A26714">
        <v>58560</v>
      </c>
      <c r="B26714" t="s">
        <v>75813</v>
      </c>
      <c r="D26714" t="s">
        <v>75814</v>
      </c>
      <c r="E26714" t="s">
        <v>75815</v>
      </c>
    </row>
    <row r="26715" spans="1:5" x14ac:dyDescent="0.25">
      <c r="A26715">
        <v>58562</v>
      </c>
      <c r="B26715" t="s">
        <v>75816</v>
      </c>
      <c r="D26715" t="s">
        <v>75817</v>
      </c>
    </row>
    <row r="26716" spans="1:5" x14ac:dyDescent="0.25">
      <c r="A26716">
        <v>58569</v>
      </c>
      <c r="B26716" t="s">
        <v>75818</v>
      </c>
      <c r="D26716" t="s">
        <v>75819</v>
      </c>
      <c r="E26716" t="s">
        <v>75820</v>
      </c>
    </row>
    <row r="26717" spans="1:5" x14ac:dyDescent="0.25">
      <c r="A26717">
        <v>58575</v>
      </c>
      <c r="B26717" t="s">
        <v>75821</v>
      </c>
      <c r="C26717" t="s">
        <v>75822</v>
      </c>
      <c r="D26717" t="s">
        <v>75823</v>
      </c>
    </row>
    <row r="26718" spans="1:5" x14ac:dyDescent="0.25">
      <c r="A26718">
        <v>58576</v>
      </c>
      <c r="B26718" t="s">
        <v>75824</v>
      </c>
      <c r="D26718" t="s">
        <v>75825</v>
      </c>
      <c r="E26718" t="s">
        <v>10</v>
      </c>
    </row>
    <row r="26719" spans="1:5" x14ac:dyDescent="0.25">
      <c r="A26719">
        <v>58578</v>
      </c>
      <c r="B26719" t="s">
        <v>75826</v>
      </c>
      <c r="C26719" t="s">
        <v>75827</v>
      </c>
      <c r="D26719" t="s">
        <v>75828</v>
      </c>
      <c r="E26719" t="s">
        <v>75829</v>
      </c>
    </row>
    <row r="26720" spans="1:5" x14ac:dyDescent="0.25">
      <c r="A26720">
        <v>58582</v>
      </c>
      <c r="B26720" t="s">
        <v>75830</v>
      </c>
      <c r="D26720" t="s">
        <v>75831</v>
      </c>
    </row>
    <row r="26721" spans="1:5" x14ac:dyDescent="0.25">
      <c r="A26721">
        <v>58583</v>
      </c>
      <c r="B26721" t="s">
        <v>75832</v>
      </c>
      <c r="D26721" t="s">
        <v>75833</v>
      </c>
      <c r="E26721" t="s">
        <v>75834</v>
      </c>
    </row>
    <row r="26722" spans="1:5" x14ac:dyDescent="0.25">
      <c r="A26722">
        <v>58587</v>
      </c>
      <c r="B26722" t="s">
        <v>75835</v>
      </c>
      <c r="D26722" t="s">
        <v>75836</v>
      </c>
      <c r="E26722" t="s">
        <v>10</v>
      </c>
    </row>
    <row r="26723" spans="1:5" x14ac:dyDescent="0.25">
      <c r="A26723">
        <v>58596</v>
      </c>
      <c r="B26723" t="s">
        <v>75837</v>
      </c>
      <c r="D26723" t="s">
        <v>75838</v>
      </c>
    </row>
    <row r="26724" spans="1:5" x14ac:dyDescent="0.25">
      <c r="A26724">
        <v>58597</v>
      </c>
      <c r="B26724" t="s">
        <v>75839</v>
      </c>
      <c r="D26724" t="s">
        <v>75840</v>
      </c>
    </row>
    <row r="26725" spans="1:5" x14ac:dyDescent="0.25">
      <c r="A26725">
        <v>58598</v>
      </c>
      <c r="B26725" t="s">
        <v>75841</v>
      </c>
      <c r="D26725" t="s">
        <v>75842</v>
      </c>
      <c r="E26725" t="s">
        <v>34443</v>
      </c>
    </row>
    <row r="26726" spans="1:5" x14ac:dyDescent="0.25">
      <c r="A26726">
        <v>58600</v>
      </c>
      <c r="B26726" t="s">
        <v>75843</v>
      </c>
      <c r="C26726" t="s">
        <v>75844</v>
      </c>
      <c r="D26726" t="s">
        <v>75845</v>
      </c>
      <c r="E26726" t="s">
        <v>75846</v>
      </c>
    </row>
    <row r="26727" spans="1:5" x14ac:dyDescent="0.25">
      <c r="A26727">
        <v>58611</v>
      </c>
      <c r="B26727" t="s">
        <v>75847</v>
      </c>
      <c r="C26727" t="s">
        <v>10835</v>
      </c>
      <c r="D26727" t="s">
        <v>75848</v>
      </c>
    </row>
    <row r="26728" spans="1:5" x14ac:dyDescent="0.25">
      <c r="A26728">
        <v>58618</v>
      </c>
      <c r="B26728" t="s">
        <v>75849</v>
      </c>
      <c r="D26728" t="s">
        <v>75850</v>
      </c>
    </row>
    <row r="26729" spans="1:5" x14ac:dyDescent="0.25">
      <c r="A26729">
        <v>58619</v>
      </c>
      <c r="B26729" t="s">
        <v>75851</v>
      </c>
      <c r="C26729" t="s">
        <v>75852</v>
      </c>
      <c r="D26729" t="s">
        <v>75853</v>
      </c>
      <c r="E26729" t="s">
        <v>75854</v>
      </c>
    </row>
    <row r="26730" spans="1:5" x14ac:dyDescent="0.25">
      <c r="A26730">
        <v>58621</v>
      </c>
      <c r="B26730" t="s">
        <v>75855</v>
      </c>
      <c r="C26730" t="s">
        <v>75856</v>
      </c>
      <c r="D26730" t="s">
        <v>75857</v>
      </c>
      <c r="E26730" t="s">
        <v>75858</v>
      </c>
    </row>
    <row r="26731" spans="1:5" x14ac:dyDescent="0.25">
      <c r="A26731">
        <v>58624</v>
      </c>
      <c r="B26731" t="s">
        <v>75859</v>
      </c>
      <c r="D26731" t="s">
        <v>75860</v>
      </c>
    </row>
    <row r="26732" spans="1:5" x14ac:dyDescent="0.25">
      <c r="A26732">
        <v>58632</v>
      </c>
      <c r="B26732" t="s">
        <v>75861</v>
      </c>
      <c r="C26732" t="s">
        <v>39682</v>
      </c>
      <c r="D26732" t="s">
        <v>75862</v>
      </c>
      <c r="E26732" t="s">
        <v>75863</v>
      </c>
    </row>
    <row r="26733" spans="1:5" x14ac:dyDescent="0.25">
      <c r="A26733">
        <v>58633</v>
      </c>
      <c r="B26733" t="s">
        <v>75864</v>
      </c>
      <c r="D26733" t="s">
        <v>75865</v>
      </c>
      <c r="E26733" t="s">
        <v>75866</v>
      </c>
    </row>
    <row r="26734" spans="1:5" x14ac:dyDescent="0.25">
      <c r="A26734">
        <v>58637</v>
      </c>
      <c r="B26734" t="s">
        <v>75867</v>
      </c>
      <c r="D26734" t="s">
        <v>75868</v>
      </c>
    </row>
    <row r="26735" spans="1:5" x14ac:dyDescent="0.25">
      <c r="A26735">
        <v>58642</v>
      </c>
      <c r="B26735" t="s">
        <v>75869</v>
      </c>
      <c r="C26735" t="s">
        <v>75870</v>
      </c>
      <c r="D26735" t="s">
        <v>75871</v>
      </c>
    </row>
    <row r="26736" spans="1:5" x14ac:dyDescent="0.25">
      <c r="A26736">
        <v>58644</v>
      </c>
      <c r="B26736" t="s">
        <v>75872</v>
      </c>
      <c r="C26736" t="s">
        <v>75873</v>
      </c>
      <c r="D26736" t="s">
        <v>75874</v>
      </c>
      <c r="E26736" t="s">
        <v>75875</v>
      </c>
    </row>
    <row r="26737" spans="1:5" x14ac:dyDescent="0.25">
      <c r="A26737">
        <v>58646</v>
      </c>
      <c r="B26737" t="s">
        <v>75876</v>
      </c>
      <c r="D26737" t="s">
        <v>75877</v>
      </c>
    </row>
    <row r="26738" spans="1:5" x14ac:dyDescent="0.25">
      <c r="A26738">
        <v>58655</v>
      </c>
      <c r="B26738" t="s">
        <v>75878</v>
      </c>
      <c r="D26738" t="s">
        <v>75879</v>
      </c>
      <c r="E26738" t="s">
        <v>75880</v>
      </c>
    </row>
    <row r="26739" spans="1:5" x14ac:dyDescent="0.25">
      <c r="A26739">
        <v>58657</v>
      </c>
      <c r="B26739" t="s">
        <v>75881</v>
      </c>
      <c r="D26739" t="s">
        <v>75882</v>
      </c>
      <c r="E26739" t="s">
        <v>75883</v>
      </c>
    </row>
    <row r="26740" spans="1:5" x14ac:dyDescent="0.25">
      <c r="A26740">
        <v>58658</v>
      </c>
      <c r="B26740" t="s">
        <v>75884</v>
      </c>
      <c r="D26740" t="s">
        <v>75885</v>
      </c>
      <c r="E26740" t="s">
        <v>75886</v>
      </c>
    </row>
    <row r="26741" spans="1:5" x14ac:dyDescent="0.25">
      <c r="A26741">
        <v>58660</v>
      </c>
      <c r="B26741" t="s">
        <v>75887</v>
      </c>
      <c r="C26741" t="s">
        <v>16515</v>
      </c>
      <c r="D26741" t="s">
        <v>75888</v>
      </c>
    </row>
    <row r="26742" spans="1:5" x14ac:dyDescent="0.25">
      <c r="A26742">
        <v>58663</v>
      </c>
      <c r="B26742" t="s">
        <v>75889</v>
      </c>
      <c r="C26742" t="s">
        <v>75890</v>
      </c>
      <c r="D26742" t="s">
        <v>75891</v>
      </c>
      <c r="E26742" t="s">
        <v>75892</v>
      </c>
    </row>
    <row r="26743" spans="1:5" x14ac:dyDescent="0.25">
      <c r="A26743">
        <v>58667</v>
      </c>
      <c r="B26743" t="s">
        <v>75893</v>
      </c>
      <c r="D26743" t="s">
        <v>75894</v>
      </c>
      <c r="E26743" t="s">
        <v>75895</v>
      </c>
    </row>
    <row r="26744" spans="1:5" x14ac:dyDescent="0.25">
      <c r="A26744">
        <v>58672</v>
      </c>
      <c r="B26744" t="s">
        <v>75896</v>
      </c>
      <c r="C26744" t="s">
        <v>2658</v>
      </c>
      <c r="D26744" t="s">
        <v>75897</v>
      </c>
      <c r="E26744" t="s">
        <v>75898</v>
      </c>
    </row>
    <row r="26745" spans="1:5" x14ac:dyDescent="0.25">
      <c r="A26745">
        <v>58673</v>
      </c>
      <c r="B26745" t="s">
        <v>75899</v>
      </c>
      <c r="D26745" t="s">
        <v>75900</v>
      </c>
      <c r="E26745" t="s">
        <v>75901</v>
      </c>
    </row>
    <row r="26746" spans="1:5" x14ac:dyDescent="0.25">
      <c r="A26746">
        <v>58678</v>
      </c>
      <c r="B26746" t="s">
        <v>75902</v>
      </c>
      <c r="D26746" t="s">
        <v>75903</v>
      </c>
      <c r="E26746" t="s">
        <v>75904</v>
      </c>
    </row>
    <row r="26747" spans="1:5" x14ac:dyDescent="0.25">
      <c r="A26747">
        <v>58681</v>
      </c>
      <c r="B26747" t="s">
        <v>75905</v>
      </c>
      <c r="D26747" t="s">
        <v>75906</v>
      </c>
      <c r="E26747" t="s">
        <v>75907</v>
      </c>
    </row>
    <row r="26748" spans="1:5" x14ac:dyDescent="0.25">
      <c r="A26748">
        <v>58682</v>
      </c>
      <c r="B26748" t="s">
        <v>75908</v>
      </c>
      <c r="C26748" t="s">
        <v>75909</v>
      </c>
      <c r="D26748" t="s">
        <v>75910</v>
      </c>
      <c r="E26748" t="s">
        <v>75911</v>
      </c>
    </row>
    <row r="26749" spans="1:5" x14ac:dyDescent="0.25">
      <c r="A26749">
        <v>58685</v>
      </c>
      <c r="B26749" t="s">
        <v>75912</v>
      </c>
      <c r="C26749" t="s">
        <v>75913</v>
      </c>
      <c r="D26749" t="s">
        <v>75914</v>
      </c>
      <c r="E26749" t="s">
        <v>75915</v>
      </c>
    </row>
    <row r="26750" spans="1:5" x14ac:dyDescent="0.25">
      <c r="A26750">
        <v>58686</v>
      </c>
      <c r="B26750" t="s">
        <v>75916</v>
      </c>
      <c r="C26750" t="s">
        <v>75917</v>
      </c>
      <c r="D26750" t="s">
        <v>75918</v>
      </c>
    </row>
    <row r="26751" spans="1:5" x14ac:dyDescent="0.25">
      <c r="A26751">
        <v>58689</v>
      </c>
      <c r="B26751" t="s">
        <v>75919</v>
      </c>
      <c r="D26751" t="s">
        <v>75920</v>
      </c>
    </row>
    <row r="26752" spans="1:5" x14ac:dyDescent="0.25">
      <c r="A26752">
        <v>58690</v>
      </c>
      <c r="B26752" t="s">
        <v>75921</v>
      </c>
      <c r="D26752" t="s">
        <v>75922</v>
      </c>
      <c r="E26752" t="s">
        <v>75923</v>
      </c>
    </row>
    <row r="26753" spans="1:5" x14ac:dyDescent="0.25">
      <c r="A26753">
        <v>58691</v>
      </c>
      <c r="B26753" t="s">
        <v>75924</v>
      </c>
      <c r="D26753" t="s">
        <v>75925</v>
      </c>
    </row>
    <row r="26754" spans="1:5" x14ac:dyDescent="0.25">
      <c r="A26754">
        <v>58692</v>
      </c>
      <c r="B26754" t="s">
        <v>75926</v>
      </c>
      <c r="C26754" t="s">
        <v>75927</v>
      </c>
      <c r="D26754" t="s">
        <v>75928</v>
      </c>
    </row>
    <row r="26755" spans="1:5" x14ac:dyDescent="0.25">
      <c r="A26755">
        <v>58694</v>
      </c>
      <c r="B26755" t="s">
        <v>75929</v>
      </c>
      <c r="D26755" t="s">
        <v>75930</v>
      </c>
      <c r="E26755" t="s">
        <v>75931</v>
      </c>
    </row>
    <row r="26756" spans="1:5" x14ac:dyDescent="0.25">
      <c r="A26756">
        <v>58698</v>
      </c>
      <c r="B26756" t="s">
        <v>75932</v>
      </c>
      <c r="C26756" t="s">
        <v>75933</v>
      </c>
      <c r="D26756" t="s">
        <v>75934</v>
      </c>
      <c r="E26756" t="s">
        <v>75935</v>
      </c>
    </row>
    <row r="26757" spans="1:5" x14ac:dyDescent="0.25">
      <c r="A26757">
        <v>58708</v>
      </c>
      <c r="B26757" t="s">
        <v>75936</v>
      </c>
      <c r="D26757" t="s">
        <v>75937</v>
      </c>
      <c r="E26757" t="s">
        <v>75938</v>
      </c>
    </row>
    <row r="26758" spans="1:5" x14ac:dyDescent="0.25">
      <c r="A26758">
        <v>58712</v>
      </c>
      <c r="B26758" t="s">
        <v>75939</v>
      </c>
      <c r="C26758" t="s">
        <v>4584</v>
      </c>
      <c r="D26758" t="s">
        <v>75940</v>
      </c>
    </row>
    <row r="26759" spans="1:5" x14ac:dyDescent="0.25">
      <c r="A26759">
        <v>58716</v>
      </c>
      <c r="B26759" t="s">
        <v>75941</v>
      </c>
      <c r="C26759" t="s">
        <v>75942</v>
      </c>
      <c r="D26759" t="s">
        <v>75943</v>
      </c>
    </row>
    <row r="26760" spans="1:5" x14ac:dyDescent="0.25">
      <c r="A26760">
        <v>58721</v>
      </c>
      <c r="B26760" t="s">
        <v>75944</v>
      </c>
      <c r="C26760" t="s">
        <v>75945</v>
      </c>
      <c r="D26760" t="s">
        <v>75946</v>
      </c>
    </row>
    <row r="26761" spans="1:5" x14ac:dyDescent="0.25">
      <c r="A26761">
        <v>58722</v>
      </c>
      <c r="B26761" t="s">
        <v>75947</v>
      </c>
      <c r="D26761" t="s">
        <v>75948</v>
      </c>
      <c r="E26761" t="s">
        <v>10</v>
      </c>
    </row>
    <row r="26762" spans="1:5" x14ac:dyDescent="0.25">
      <c r="A26762">
        <v>58723</v>
      </c>
      <c r="B26762" t="s">
        <v>75949</v>
      </c>
      <c r="C26762" t="s">
        <v>75950</v>
      </c>
      <c r="D26762" t="s">
        <v>75951</v>
      </c>
      <c r="E26762" t="s">
        <v>75952</v>
      </c>
    </row>
    <row r="26763" spans="1:5" x14ac:dyDescent="0.25">
      <c r="A26763">
        <v>58724</v>
      </c>
      <c r="B26763" t="s">
        <v>75953</v>
      </c>
      <c r="C26763" t="s">
        <v>75954</v>
      </c>
      <c r="D26763" t="s">
        <v>75955</v>
      </c>
    </row>
    <row r="26764" spans="1:5" x14ac:dyDescent="0.25">
      <c r="A26764">
        <v>58725</v>
      </c>
      <c r="B26764" t="s">
        <v>75956</v>
      </c>
      <c r="D26764" t="s">
        <v>75957</v>
      </c>
      <c r="E26764" t="s">
        <v>75958</v>
      </c>
    </row>
    <row r="26765" spans="1:5" x14ac:dyDescent="0.25">
      <c r="A26765">
        <v>58728</v>
      </c>
      <c r="B26765" t="s">
        <v>75959</v>
      </c>
      <c r="C26765" t="s">
        <v>30826</v>
      </c>
      <c r="D26765" t="s">
        <v>75960</v>
      </c>
      <c r="E26765" t="s">
        <v>75961</v>
      </c>
    </row>
    <row r="26766" spans="1:5" x14ac:dyDescent="0.25">
      <c r="A26766">
        <v>58730</v>
      </c>
      <c r="B26766" t="s">
        <v>75962</v>
      </c>
      <c r="C26766" t="s">
        <v>75963</v>
      </c>
      <c r="D26766" t="s">
        <v>75964</v>
      </c>
      <c r="E26766" t="s">
        <v>10</v>
      </c>
    </row>
    <row r="26767" spans="1:5" x14ac:dyDescent="0.25">
      <c r="A26767">
        <v>58734</v>
      </c>
      <c r="B26767" t="s">
        <v>75965</v>
      </c>
      <c r="D26767" t="s">
        <v>75966</v>
      </c>
    </row>
    <row r="26768" spans="1:5" x14ac:dyDescent="0.25">
      <c r="A26768">
        <v>58735</v>
      </c>
      <c r="B26768" t="s">
        <v>75967</v>
      </c>
      <c r="C26768" t="s">
        <v>75968</v>
      </c>
      <c r="D26768" t="s">
        <v>75969</v>
      </c>
      <c r="E26768" t="s">
        <v>75970</v>
      </c>
    </row>
    <row r="26769" spans="1:5" x14ac:dyDescent="0.25">
      <c r="A26769">
        <v>58740</v>
      </c>
      <c r="B26769" t="s">
        <v>75971</v>
      </c>
      <c r="C26769" t="s">
        <v>75972</v>
      </c>
      <c r="D26769" t="s">
        <v>75973</v>
      </c>
      <c r="E26769" t="s">
        <v>75974</v>
      </c>
    </row>
    <row r="26770" spans="1:5" x14ac:dyDescent="0.25">
      <c r="A26770">
        <v>58745</v>
      </c>
      <c r="B26770" t="s">
        <v>75975</v>
      </c>
      <c r="C26770" t="s">
        <v>8315</v>
      </c>
      <c r="D26770" t="s">
        <v>75976</v>
      </c>
      <c r="E26770" t="s">
        <v>75977</v>
      </c>
    </row>
    <row r="26771" spans="1:5" x14ac:dyDescent="0.25">
      <c r="A26771">
        <v>58747</v>
      </c>
      <c r="B26771" t="s">
        <v>75978</v>
      </c>
      <c r="D26771" t="s">
        <v>75979</v>
      </c>
    </row>
    <row r="26772" spans="1:5" x14ac:dyDescent="0.25">
      <c r="A26772">
        <v>58749</v>
      </c>
      <c r="B26772" t="s">
        <v>75980</v>
      </c>
      <c r="C26772" t="s">
        <v>75981</v>
      </c>
      <c r="D26772" t="s">
        <v>75982</v>
      </c>
    </row>
    <row r="26773" spans="1:5" x14ac:dyDescent="0.25">
      <c r="A26773">
        <v>58755</v>
      </c>
      <c r="B26773" t="s">
        <v>75983</v>
      </c>
      <c r="D26773" t="s">
        <v>75984</v>
      </c>
    </row>
    <row r="26774" spans="1:5" x14ac:dyDescent="0.25">
      <c r="A26774">
        <v>58760</v>
      </c>
      <c r="B26774" t="s">
        <v>75985</v>
      </c>
      <c r="D26774" t="s">
        <v>75986</v>
      </c>
      <c r="E26774" t="s">
        <v>10</v>
      </c>
    </row>
    <row r="26775" spans="1:5" x14ac:dyDescent="0.25">
      <c r="A26775">
        <v>58763</v>
      </c>
      <c r="B26775" t="s">
        <v>75987</v>
      </c>
      <c r="D26775" t="s">
        <v>75988</v>
      </c>
    </row>
    <row r="26776" spans="1:5" x14ac:dyDescent="0.25">
      <c r="A26776">
        <v>58767</v>
      </c>
      <c r="B26776" t="s">
        <v>75989</v>
      </c>
      <c r="D26776" t="s">
        <v>75990</v>
      </c>
      <c r="E26776" t="s">
        <v>75991</v>
      </c>
    </row>
    <row r="26777" spans="1:5" x14ac:dyDescent="0.25">
      <c r="A26777">
        <v>58769</v>
      </c>
      <c r="B26777" t="s">
        <v>75992</v>
      </c>
      <c r="D26777" t="s">
        <v>75993</v>
      </c>
    </row>
    <row r="26778" spans="1:5" x14ac:dyDescent="0.25">
      <c r="A26778">
        <v>58770</v>
      </c>
      <c r="B26778" t="s">
        <v>75994</v>
      </c>
      <c r="D26778" t="s">
        <v>75995</v>
      </c>
      <c r="E26778" t="s">
        <v>75996</v>
      </c>
    </row>
    <row r="26779" spans="1:5" x14ac:dyDescent="0.25">
      <c r="A26779">
        <v>58772</v>
      </c>
      <c r="B26779" t="s">
        <v>75997</v>
      </c>
      <c r="D26779" t="s">
        <v>75998</v>
      </c>
      <c r="E26779" t="s">
        <v>10</v>
      </c>
    </row>
    <row r="26780" spans="1:5" x14ac:dyDescent="0.25">
      <c r="A26780">
        <v>58774</v>
      </c>
      <c r="B26780" t="s">
        <v>75999</v>
      </c>
      <c r="D26780" t="s">
        <v>76000</v>
      </c>
      <c r="E26780" t="s">
        <v>76001</v>
      </c>
    </row>
    <row r="26781" spans="1:5" x14ac:dyDescent="0.25">
      <c r="A26781">
        <v>58777</v>
      </c>
      <c r="B26781" t="s">
        <v>76002</v>
      </c>
      <c r="C26781" t="s">
        <v>65909</v>
      </c>
      <c r="D26781" t="s">
        <v>76003</v>
      </c>
      <c r="E26781" t="s">
        <v>76004</v>
      </c>
    </row>
    <row r="26782" spans="1:5" x14ac:dyDescent="0.25">
      <c r="A26782">
        <v>58778</v>
      </c>
      <c r="B26782" t="s">
        <v>76005</v>
      </c>
      <c r="C26782" t="s">
        <v>76006</v>
      </c>
      <c r="D26782" t="s">
        <v>76007</v>
      </c>
      <c r="E26782" t="s">
        <v>76008</v>
      </c>
    </row>
    <row r="26783" spans="1:5" x14ac:dyDescent="0.25">
      <c r="A26783">
        <v>58785</v>
      </c>
      <c r="B26783" t="s">
        <v>76009</v>
      </c>
      <c r="C26783" t="s">
        <v>76010</v>
      </c>
      <c r="D26783" t="s">
        <v>76011</v>
      </c>
      <c r="E26783" t="s">
        <v>76012</v>
      </c>
    </row>
    <row r="26784" spans="1:5" x14ac:dyDescent="0.25">
      <c r="A26784">
        <v>58787</v>
      </c>
      <c r="B26784" t="s">
        <v>76013</v>
      </c>
      <c r="C26784" t="s">
        <v>76014</v>
      </c>
      <c r="D26784" t="s">
        <v>76015</v>
      </c>
      <c r="E26784" t="s">
        <v>76016</v>
      </c>
    </row>
    <row r="26785" spans="1:5" x14ac:dyDescent="0.25">
      <c r="A26785">
        <v>58789</v>
      </c>
      <c r="B26785" t="s">
        <v>76017</v>
      </c>
      <c r="D26785" t="s">
        <v>76018</v>
      </c>
    </row>
    <row r="26786" spans="1:5" x14ac:dyDescent="0.25">
      <c r="A26786">
        <v>58790</v>
      </c>
      <c r="B26786" t="s">
        <v>76019</v>
      </c>
      <c r="D26786" t="s">
        <v>76020</v>
      </c>
      <c r="E26786" t="s">
        <v>76021</v>
      </c>
    </row>
    <row r="26787" spans="1:5" x14ac:dyDescent="0.25">
      <c r="A26787">
        <v>58791</v>
      </c>
      <c r="B26787" t="s">
        <v>76022</v>
      </c>
      <c r="C26787" t="s">
        <v>76023</v>
      </c>
      <c r="D26787" t="s">
        <v>76024</v>
      </c>
      <c r="E26787" t="s">
        <v>76025</v>
      </c>
    </row>
    <row r="26788" spans="1:5" x14ac:dyDescent="0.25">
      <c r="A26788">
        <v>58795</v>
      </c>
      <c r="B26788" t="s">
        <v>76026</v>
      </c>
      <c r="D26788" t="s">
        <v>76027</v>
      </c>
      <c r="E26788" t="s">
        <v>71471</v>
      </c>
    </row>
    <row r="26789" spans="1:5" x14ac:dyDescent="0.25">
      <c r="A26789">
        <v>58799</v>
      </c>
      <c r="B26789" t="s">
        <v>76028</v>
      </c>
      <c r="C26789" t="s">
        <v>76029</v>
      </c>
      <c r="D26789" t="s">
        <v>76030</v>
      </c>
    </row>
    <row r="26790" spans="1:5" x14ac:dyDescent="0.25">
      <c r="A26790">
        <v>58802</v>
      </c>
      <c r="B26790" t="s">
        <v>76031</v>
      </c>
      <c r="D26790" t="s">
        <v>76032</v>
      </c>
    </row>
    <row r="26791" spans="1:5" x14ac:dyDescent="0.25">
      <c r="A26791">
        <v>58803</v>
      </c>
      <c r="B26791" t="s">
        <v>76033</v>
      </c>
      <c r="D26791" t="s">
        <v>76034</v>
      </c>
      <c r="E26791" t="s">
        <v>76035</v>
      </c>
    </row>
    <row r="26792" spans="1:5" x14ac:dyDescent="0.25">
      <c r="A26792">
        <v>58805</v>
      </c>
      <c r="B26792" t="s">
        <v>76036</v>
      </c>
      <c r="D26792" t="s">
        <v>76037</v>
      </c>
      <c r="E26792" t="s">
        <v>76038</v>
      </c>
    </row>
    <row r="26793" spans="1:5" x14ac:dyDescent="0.25">
      <c r="A26793">
        <v>58809</v>
      </c>
      <c r="B26793" t="s">
        <v>76039</v>
      </c>
      <c r="C26793" t="s">
        <v>76040</v>
      </c>
      <c r="D26793" t="s">
        <v>76041</v>
      </c>
      <c r="E26793" t="s">
        <v>76042</v>
      </c>
    </row>
    <row r="26794" spans="1:5" x14ac:dyDescent="0.25">
      <c r="A26794">
        <v>58812</v>
      </c>
      <c r="B26794" t="s">
        <v>76043</v>
      </c>
      <c r="D26794" t="s">
        <v>76044</v>
      </c>
      <c r="E26794" t="s">
        <v>76045</v>
      </c>
    </row>
    <row r="26795" spans="1:5" x14ac:dyDescent="0.25">
      <c r="A26795">
        <v>58815</v>
      </c>
      <c r="B26795" t="s">
        <v>76046</v>
      </c>
      <c r="D26795" t="s">
        <v>76047</v>
      </c>
      <c r="E26795" t="s">
        <v>76048</v>
      </c>
    </row>
    <row r="26796" spans="1:5" x14ac:dyDescent="0.25">
      <c r="A26796">
        <v>58818</v>
      </c>
      <c r="B26796" t="s">
        <v>76049</v>
      </c>
      <c r="D26796" t="s">
        <v>76050</v>
      </c>
    </row>
    <row r="26797" spans="1:5" x14ac:dyDescent="0.25">
      <c r="A26797">
        <v>58820</v>
      </c>
      <c r="B26797" t="s">
        <v>76051</v>
      </c>
      <c r="D26797" t="s">
        <v>76052</v>
      </c>
      <c r="E26797" t="s">
        <v>76053</v>
      </c>
    </row>
    <row r="26798" spans="1:5" x14ac:dyDescent="0.25">
      <c r="A26798">
        <v>58821</v>
      </c>
      <c r="B26798" t="s">
        <v>76054</v>
      </c>
      <c r="C26798" t="s">
        <v>76055</v>
      </c>
      <c r="D26798" t="s">
        <v>76056</v>
      </c>
    </row>
    <row r="26799" spans="1:5" x14ac:dyDescent="0.25">
      <c r="A26799">
        <v>58823</v>
      </c>
      <c r="B26799" t="s">
        <v>76057</v>
      </c>
      <c r="D26799" t="s">
        <v>76058</v>
      </c>
      <c r="E26799" t="s">
        <v>76059</v>
      </c>
    </row>
    <row r="26800" spans="1:5" x14ac:dyDescent="0.25">
      <c r="A26800">
        <v>58824</v>
      </c>
      <c r="B26800" t="s">
        <v>76060</v>
      </c>
      <c r="D26800" t="s">
        <v>76061</v>
      </c>
      <c r="E26800" t="s">
        <v>76062</v>
      </c>
    </row>
    <row r="26801" spans="1:5" x14ac:dyDescent="0.25">
      <c r="A26801">
        <v>58825</v>
      </c>
      <c r="B26801" t="s">
        <v>76063</v>
      </c>
      <c r="C26801" t="s">
        <v>76064</v>
      </c>
      <c r="D26801" t="s">
        <v>76065</v>
      </c>
      <c r="E26801" t="s">
        <v>76066</v>
      </c>
    </row>
    <row r="26802" spans="1:5" x14ac:dyDescent="0.25">
      <c r="A26802">
        <v>58828</v>
      </c>
      <c r="B26802" t="s">
        <v>76067</v>
      </c>
      <c r="D26802" t="s">
        <v>76068</v>
      </c>
      <c r="E26802" t="s">
        <v>76069</v>
      </c>
    </row>
    <row r="26803" spans="1:5" x14ac:dyDescent="0.25">
      <c r="A26803">
        <v>58830</v>
      </c>
      <c r="B26803" t="s">
        <v>76070</v>
      </c>
      <c r="C26803" t="s">
        <v>2801</v>
      </c>
      <c r="D26803" t="s">
        <v>76071</v>
      </c>
    </row>
    <row r="26804" spans="1:5" x14ac:dyDescent="0.25">
      <c r="A26804">
        <v>58831</v>
      </c>
      <c r="B26804" t="s">
        <v>76072</v>
      </c>
      <c r="C26804" t="s">
        <v>76073</v>
      </c>
      <c r="D26804" t="s">
        <v>76074</v>
      </c>
      <c r="E26804" t="s">
        <v>76075</v>
      </c>
    </row>
    <row r="26805" spans="1:5" x14ac:dyDescent="0.25">
      <c r="A26805">
        <v>58834</v>
      </c>
      <c r="B26805" t="s">
        <v>76076</v>
      </c>
      <c r="D26805" t="s">
        <v>76077</v>
      </c>
      <c r="E26805" t="s">
        <v>76078</v>
      </c>
    </row>
    <row r="26806" spans="1:5" x14ac:dyDescent="0.25">
      <c r="A26806">
        <v>58839</v>
      </c>
      <c r="B26806" t="s">
        <v>76079</v>
      </c>
      <c r="D26806" t="s">
        <v>76080</v>
      </c>
      <c r="E26806" t="s">
        <v>10</v>
      </c>
    </row>
    <row r="26807" spans="1:5" x14ac:dyDescent="0.25">
      <c r="A26807">
        <v>58842</v>
      </c>
      <c r="B26807" t="s">
        <v>76081</v>
      </c>
      <c r="C26807" t="s">
        <v>76082</v>
      </c>
      <c r="D26807" t="s">
        <v>76083</v>
      </c>
    </row>
    <row r="26808" spans="1:5" x14ac:dyDescent="0.25">
      <c r="A26808">
        <v>58843</v>
      </c>
      <c r="B26808" t="s">
        <v>76084</v>
      </c>
      <c r="D26808" t="s">
        <v>76085</v>
      </c>
      <c r="E26808" t="s">
        <v>76086</v>
      </c>
    </row>
    <row r="26809" spans="1:5" x14ac:dyDescent="0.25">
      <c r="A26809">
        <v>58847</v>
      </c>
      <c r="B26809" t="s">
        <v>76087</v>
      </c>
      <c r="C26809" t="s">
        <v>76088</v>
      </c>
      <c r="D26809" t="s">
        <v>76089</v>
      </c>
      <c r="E26809" t="s">
        <v>76090</v>
      </c>
    </row>
    <row r="26810" spans="1:5" x14ac:dyDescent="0.25">
      <c r="A26810">
        <v>58852</v>
      </c>
      <c r="B26810" t="s">
        <v>76091</v>
      </c>
      <c r="D26810" t="s">
        <v>76092</v>
      </c>
      <c r="E26810" t="s">
        <v>76093</v>
      </c>
    </row>
    <row r="26811" spans="1:5" x14ac:dyDescent="0.25">
      <c r="A26811">
        <v>58855</v>
      </c>
      <c r="B26811" t="s">
        <v>76094</v>
      </c>
      <c r="D26811" t="s">
        <v>76095</v>
      </c>
      <c r="E26811" t="s">
        <v>10</v>
      </c>
    </row>
    <row r="26812" spans="1:5" x14ac:dyDescent="0.25">
      <c r="A26812">
        <v>58856</v>
      </c>
      <c r="B26812" t="s">
        <v>76096</v>
      </c>
      <c r="D26812" t="s">
        <v>76097</v>
      </c>
    </row>
    <row r="26813" spans="1:5" x14ac:dyDescent="0.25">
      <c r="A26813">
        <v>58860</v>
      </c>
      <c r="B26813" t="s">
        <v>76098</v>
      </c>
      <c r="C26813" t="s">
        <v>76099</v>
      </c>
      <c r="D26813" t="s">
        <v>76100</v>
      </c>
      <c r="E26813" t="s">
        <v>76101</v>
      </c>
    </row>
    <row r="26814" spans="1:5" x14ac:dyDescent="0.25">
      <c r="A26814">
        <v>58865</v>
      </c>
      <c r="B26814" t="s">
        <v>76102</v>
      </c>
      <c r="D26814" t="s">
        <v>76103</v>
      </c>
      <c r="E26814" t="s">
        <v>76104</v>
      </c>
    </row>
    <row r="26815" spans="1:5" x14ac:dyDescent="0.25">
      <c r="A26815">
        <v>58866</v>
      </c>
      <c r="B26815" t="s">
        <v>76105</v>
      </c>
      <c r="D26815" t="s">
        <v>76106</v>
      </c>
      <c r="E26815" t="s">
        <v>76107</v>
      </c>
    </row>
    <row r="26816" spans="1:5" x14ac:dyDescent="0.25">
      <c r="A26816">
        <v>58869</v>
      </c>
      <c r="B26816" t="s">
        <v>76108</v>
      </c>
      <c r="D26816" t="s">
        <v>76109</v>
      </c>
      <c r="E26816" t="s">
        <v>76110</v>
      </c>
    </row>
    <row r="26817" spans="1:5" x14ac:dyDescent="0.25">
      <c r="A26817">
        <v>58875</v>
      </c>
      <c r="B26817" t="s">
        <v>76111</v>
      </c>
      <c r="D26817" t="s">
        <v>76112</v>
      </c>
      <c r="E26817" t="s">
        <v>76113</v>
      </c>
    </row>
    <row r="26818" spans="1:5" x14ac:dyDescent="0.25">
      <c r="A26818">
        <v>58879</v>
      </c>
      <c r="B26818" t="s">
        <v>76114</v>
      </c>
      <c r="D26818" t="s">
        <v>76115</v>
      </c>
    </row>
    <row r="26819" spans="1:5" x14ac:dyDescent="0.25">
      <c r="A26819">
        <v>58880</v>
      </c>
      <c r="B26819" t="s">
        <v>76116</v>
      </c>
      <c r="D26819" t="s">
        <v>76117</v>
      </c>
    </row>
    <row r="26820" spans="1:5" x14ac:dyDescent="0.25">
      <c r="A26820">
        <v>58886</v>
      </c>
      <c r="B26820" t="s">
        <v>76118</v>
      </c>
      <c r="C26820" t="s">
        <v>15382</v>
      </c>
      <c r="D26820" t="s">
        <v>76119</v>
      </c>
      <c r="E26820" t="s">
        <v>10</v>
      </c>
    </row>
    <row r="26821" spans="1:5" x14ac:dyDescent="0.25">
      <c r="A26821">
        <v>58890</v>
      </c>
      <c r="B26821" t="s">
        <v>76120</v>
      </c>
      <c r="D26821" t="s">
        <v>76121</v>
      </c>
      <c r="E26821" t="s">
        <v>76122</v>
      </c>
    </row>
    <row r="26822" spans="1:5" x14ac:dyDescent="0.25">
      <c r="A26822">
        <v>58892</v>
      </c>
      <c r="B26822" t="s">
        <v>76123</v>
      </c>
      <c r="C26822" t="s">
        <v>76124</v>
      </c>
      <c r="D26822" t="s">
        <v>76125</v>
      </c>
      <c r="E26822" t="s">
        <v>76126</v>
      </c>
    </row>
    <row r="26823" spans="1:5" x14ac:dyDescent="0.25">
      <c r="A26823">
        <v>58894</v>
      </c>
      <c r="B26823" t="s">
        <v>76127</v>
      </c>
      <c r="D26823" t="s">
        <v>76128</v>
      </c>
    </row>
    <row r="26824" spans="1:5" x14ac:dyDescent="0.25">
      <c r="A26824">
        <v>58903</v>
      </c>
      <c r="B26824" t="s">
        <v>76129</v>
      </c>
      <c r="D26824" t="s">
        <v>76130</v>
      </c>
    </row>
    <row r="26825" spans="1:5" x14ac:dyDescent="0.25">
      <c r="A26825">
        <v>58904</v>
      </c>
      <c r="B26825" t="s">
        <v>76131</v>
      </c>
      <c r="D26825" t="s">
        <v>76132</v>
      </c>
    </row>
    <row r="26826" spans="1:5" x14ac:dyDescent="0.25">
      <c r="A26826">
        <v>58907</v>
      </c>
      <c r="B26826" t="s">
        <v>76133</v>
      </c>
      <c r="C26826" t="s">
        <v>76134</v>
      </c>
      <c r="D26826" t="s">
        <v>76135</v>
      </c>
    </row>
    <row r="26827" spans="1:5" x14ac:dyDescent="0.25">
      <c r="A26827">
        <v>58908</v>
      </c>
      <c r="B26827" t="s">
        <v>76136</v>
      </c>
      <c r="D26827" t="s">
        <v>76137</v>
      </c>
    </row>
    <row r="26828" spans="1:5" x14ac:dyDescent="0.25">
      <c r="A26828">
        <v>58909</v>
      </c>
      <c r="B26828" t="s">
        <v>76138</v>
      </c>
      <c r="D26828" t="s">
        <v>76139</v>
      </c>
    </row>
    <row r="26829" spans="1:5" x14ac:dyDescent="0.25">
      <c r="A26829">
        <v>58910</v>
      </c>
      <c r="B26829" t="s">
        <v>76140</v>
      </c>
      <c r="D26829" t="s">
        <v>76141</v>
      </c>
      <c r="E26829" t="s">
        <v>76142</v>
      </c>
    </row>
    <row r="26830" spans="1:5" x14ac:dyDescent="0.25">
      <c r="A26830">
        <v>58911</v>
      </c>
      <c r="B26830" t="s">
        <v>76143</v>
      </c>
      <c r="C26830" t="s">
        <v>76144</v>
      </c>
      <c r="D26830" t="s">
        <v>76145</v>
      </c>
      <c r="E26830" t="s">
        <v>76146</v>
      </c>
    </row>
    <row r="26831" spans="1:5" x14ac:dyDescent="0.25">
      <c r="A26831">
        <v>58912</v>
      </c>
      <c r="B26831" t="s">
        <v>76147</v>
      </c>
      <c r="D26831" t="s">
        <v>76148</v>
      </c>
    </row>
    <row r="26832" spans="1:5" x14ac:dyDescent="0.25">
      <c r="A26832">
        <v>58914</v>
      </c>
      <c r="B26832" t="s">
        <v>76149</v>
      </c>
      <c r="D26832" t="s">
        <v>76150</v>
      </c>
    </row>
    <row r="26833" spans="1:5" x14ac:dyDescent="0.25">
      <c r="A26833">
        <v>58915</v>
      </c>
      <c r="B26833" t="s">
        <v>76151</v>
      </c>
      <c r="C26833" t="s">
        <v>76152</v>
      </c>
      <c r="D26833" t="s">
        <v>76153</v>
      </c>
      <c r="E26833" t="s">
        <v>76154</v>
      </c>
    </row>
    <row r="26834" spans="1:5" x14ac:dyDescent="0.25">
      <c r="A26834">
        <v>58916</v>
      </c>
      <c r="B26834" t="s">
        <v>76155</v>
      </c>
      <c r="D26834" t="s">
        <v>76156</v>
      </c>
    </row>
    <row r="26835" spans="1:5" x14ac:dyDescent="0.25">
      <c r="A26835">
        <v>58920</v>
      </c>
      <c r="B26835" t="s">
        <v>76157</v>
      </c>
      <c r="D26835" t="s">
        <v>76158</v>
      </c>
    </row>
    <row r="26836" spans="1:5" x14ac:dyDescent="0.25">
      <c r="A26836">
        <v>58921</v>
      </c>
      <c r="B26836" t="s">
        <v>76159</v>
      </c>
      <c r="C26836" t="s">
        <v>76160</v>
      </c>
      <c r="D26836" t="s">
        <v>76161</v>
      </c>
      <c r="E26836" t="s">
        <v>76162</v>
      </c>
    </row>
    <row r="26837" spans="1:5" x14ac:dyDescent="0.25">
      <c r="A26837">
        <v>58923</v>
      </c>
      <c r="B26837" t="s">
        <v>76163</v>
      </c>
      <c r="D26837" t="s">
        <v>76164</v>
      </c>
    </row>
    <row r="26838" spans="1:5" x14ac:dyDescent="0.25">
      <c r="A26838">
        <v>58924</v>
      </c>
      <c r="B26838" t="s">
        <v>76165</v>
      </c>
      <c r="D26838" t="s">
        <v>76166</v>
      </c>
      <c r="E26838" t="s">
        <v>76167</v>
      </c>
    </row>
    <row r="26839" spans="1:5" x14ac:dyDescent="0.25">
      <c r="A26839">
        <v>58926</v>
      </c>
      <c r="B26839" t="s">
        <v>76168</v>
      </c>
      <c r="D26839" t="s">
        <v>76169</v>
      </c>
    </row>
    <row r="26840" spans="1:5" x14ac:dyDescent="0.25">
      <c r="A26840">
        <v>58928</v>
      </c>
      <c r="B26840" t="s">
        <v>76170</v>
      </c>
      <c r="C26840" t="s">
        <v>76171</v>
      </c>
      <c r="D26840" t="s">
        <v>76172</v>
      </c>
      <c r="E26840" t="s">
        <v>76173</v>
      </c>
    </row>
    <row r="26841" spans="1:5" x14ac:dyDescent="0.25">
      <c r="A26841">
        <v>58933</v>
      </c>
      <c r="B26841" t="s">
        <v>76174</v>
      </c>
      <c r="D26841" t="s">
        <v>76175</v>
      </c>
      <c r="E26841" t="s">
        <v>10</v>
      </c>
    </row>
    <row r="26842" spans="1:5" x14ac:dyDescent="0.25">
      <c r="A26842">
        <v>58937</v>
      </c>
      <c r="B26842" t="s">
        <v>76176</v>
      </c>
      <c r="C26842" t="s">
        <v>76177</v>
      </c>
      <c r="D26842" t="s">
        <v>76178</v>
      </c>
      <c r="E26842" t="s">
        <v>10</v>
      </c>
    </row>
    <row r="26843" spans="1:5" x14ac:dyDescent="0.25">
      <c r="A26843">
        <v>58939</v>
      </c>
      <c r="B26843" t="s">
        <v>76179</v>
      </c>
      <c r="D26843" t="s">
        <v>76180</v>
      </c>
      <c r="E26843" t="s">
        <v>76181</v>
      </c>
    </row>
    <row r="26844" spans="1:5" x14ac:dyDescent="0.25">
      <c r="A26844">
        <v>58946</v>
      </c>
      <c r="B26844" t="s">
        <v>76182</v>
      </c>
      <c r="C26844" t="s">
        <v>76183</v>
      </c>
      <c r="D26844" t="s">
        <v>76184</v>
      </c>
      <c r="E26844" t="s">
        <v>8229</v>
      </c>
    </row>
    <row r="26845" spans="1:5" x14ac:dyDescent="0.25">
      <c r="A26845">
        <v>58952</v>
      </c>
      <c r="B26845" t="s">
        <v>76185</v>
      </c>
      <c r="D26845" t="s">
        <v>76186</v>
      </c>
    </row>
    <row r="26846" spans="1:5" x14ac:dyDescent="0.25">
      <c r="A26846">
        <v>58953</v>
      </c>
      <c r="B26846" t="s">
        <v>76187</v>
      </c>
      <c r="C26846" t="s">
        <v>76188</v>
      </c>
      <c r="D26846" t="s">
        <v>76189</v>
      </c>
    </row>
    <row r="26847" spans="1:5" x14ac:dyDescent="0.25">
      <c r="A26847">
        <v>58957</v>
      </c>
      <c r="B26847" t="s">
        <v>76190</v>
      </c>
      <c r="D26847" t="s">
        <v>76191</v>
      </c>
      <c r="E26847" t="s">
        <v>2774</v>
      </c>
    </row>
    <row r="26848" spans="1:5" x14ac:dyDescent="0.25">
      <c r="A26848">
        <v>58966</v>
      </c>
      <c r="B26848" t="s">
        <v>76192</v>
      </c>
      <c r="C26848" t="s">
        <v>76193</v>
      </c>
      <c r="D26848" t="s">
        <v>76194</v>
      </c>
      <c r="E26848" t="s">
        <v>76195</v>
      </c>
    </row>
    <row r="26849" spans="1:5" x14ac:dyDescent="0.25">
      <c r="A26849">
        <v>58970</v>
      </c>
      <c r="B26849" t="s">
        <v>76196</v>
      </c>
      <c r="C26849" t="s">
        <v>76197</v>
      </c>
      <c r="D26849" t="s">
        <v>76198</v>
      </c>
      <c r="E26849" t="s">
        <v>76199</v>
      </c>
    </row>
    <row r="26850" spans="1:5" x14ac:dyDescent="0.25">
      <c r="A26850">
        <v>58971</v>
      </c>
      <c r="B26850" t="s">
        <v>76200</v>
      </c>
      <c r="D26850" t="s">
        <v>76201</v>
      </c>
      <c r="E26850" t="s">
        <v>76202</v>
      </c>
    </row>
    <row r="26851" spans="1:5" x14ac:dyDescent="0.25">
      <c r="A26851">
        <v>58974</v>
      </c>
      <c r="B26851" t="s">
        <v>76203</v>
      </c>
      <c r="D26851" t="s">
        <v>76204</v>
      </c>
      <c r="E26851" t="s">
        <v>76205</v>
      </c>
    </row>
    <row r="26852" spans="1:5" x14ac:dyDescent="0.25">
      <c r="A26852">
        <v>58975</v>
      </c>
      <c r="B26852" t="s">
        <v>76206</v>
      </c>
      <c r="C26852" t="s">
        <v>76207</v>
      </c>
      <c r="D26852" t="s">
        <v>76208</v>
      </c>
    </row>
    <row r="26853" spans="1:5" x14ac:dyDescent="0.25">
      <c r="A26853">
        <v>58989</v>
      </c>
      <c r="B26853" t="s">
        <v>76209</v>
      </c>
      <c r="C26853" t="s">
        <v>76210</v>
      </c>
      <c r="D26853" t="s">
        <v>76211</v>
      </c>
      <c r="E26853" t="s">
        <v>76212</v>
      </c>
    </row>
    <row r="26854" spans="1:5" x14ac:dyDescent="0.25">
      <c r="A26854">
        <v>58991</v>
      </c>
      <c r="B26854" t="s">
        <v>76213</v>
      </c>
      <c r="C26854" t="s">
        <v>3551</v>
      </c>
      <c r="D26854" t="s">
        <v>76214</v>
      </c>
      <c r="E26854" t="s">
        <v>76215</v>
      </c>
    </row>
    <row r="26855" spans="1:5" x14ac:dyDescent="0.25">
      <c r="A26855">
        <v>58992</v>
      </c>
      <c r="B26855" t="s">
        <v>76216</v>
      </c>
      <c r="D26855" t="s">
        <v>76217</v>
      </c>
    </row>
    <row r="26856" spans="1:5" x14ac:dyDescent="0.25">
      <c r="A26856">
        <v>58993</v>
      </c>
      <c r="B26856" t="s">
        <v>76218</v>
      </c>
      <c r="C26856" t="s">
        <v>76219</v>
      </c>
      <c r="D26856" t="s">
        <v>76220</v>
      </c>
      <c r="E26856" t="s">
        <v>76221</v>
      </c>
    </row>
    <row r="26857" spans="1:5" x14ac:dyDescent="0.25">
      <c r="A26857">
        <v>58997</v>
      </c>
      <c r="B26857" t="s">
        <v>76222</v>
      </c>
      <c r="D26857" t="s">
        <v>76223</v>
      </c>
    </row>
    <row r="26858" spans="1:5" x14ac:dyDescent="0.25">
      <c r="A26858">
        <v>58998</v>
      </c>
      <c r="B26858" t="s">
        <v>76224</v>
      </c>
      <c r="C26858" t="s">
        <v>76225</v>
      </c>
      <c r="D26858" t="s">
        <v>76226</v>
      </c>
      <c r="E26858" t="s">
        <v>76227</v>
      </c>
    </row>
    <row r="26859" spans="1:5" x14ac:dyDescent="0.25">
      <c r="A26859">
        <v>58999</v>
      </c>
      <c r="B26859" t="s">
        <v>76228</v>
      </c>
      <c r="D26859" t="s">
        <v>76229</v>
      </c>
    </row>
    <row r="26860" spans="1:5" x14ac:dyDescent="0.25">
      <c r="A26860">
        <v>59000</v>
      </c>
      <c r="B26860" t="s">
        <v>76230</v>
      </c>
      <c r="D26860" t="s">
        <v>76231</v>
      </c>
    </row>
    <row r="26861" spans="1:5" x14ac:dyDescent="0.25">
      <c r="A26861">
        <v>59002</v>
      </c>
      <c r="B26861" t="s">
        <v>76232</v>
      </c>
      <c r="C26861" t="s">
        <v>76233</v>
      </c>
      <c r="D26861" t="s">
        <v>76234</v>
      </c>
      <c r="E26861" t="s">
        <v>76235</v>
      </c>
    </row>
    <row r="26862" spans="1:5" x14ac:dyDescent="0.25">
      <c r="A26862">
        <v>59007</v>
      </c>
      <c r="B26862" t="s">
        <v>76236</v>
      </c>
      <c r="D26862" t="s">
        <v>76237</v>
      </c>
    </row>
    <row r="26863" spans="1:5" x14ac:dyDescent="0.25">
      <c r="A26863">
        <v>59012</v>
      </c>
      <c r="B26863" t="s">
        <v>76238</v>
      </c>
      <c r="D26863" t="s">
        <v>76239</v>
      </c>
      <c r="E26863" t="s">
        <v>76240</v>
      </c>
    </row>
    <row r="26864" spans="1:5" x14ac:dyDescent="0.25">
      <c r="A26864">
        <v>59016</v>
      </c>
      <c r="B26864" t="s">
        <v>76241</v>
      </c>
      <c r="C26864" t="s">
        <v>12013</v>
      </c>
      <c r="D26864" t="s">
        <v>76242</v>
      </c>
      <c r="E26864" t="s">
        <v>12015</v>
      </c>
    </row>
    <row r="26865" spans="1:5" x14ac:dyDescent="0.25">
      <c r="A26865">
        <v>59017</v>
      </c>
      <c r="B26865" t="s">
        <v>76243</v>
      </c>
      <c r="C26865" t="s">
        <v>76244</v>
      </c>
      <c r="D26865" t="s">
        <v>76245</v>
      </c>
      <c r="E26865" t="s">
        <v>76246</v>
      </c>
    </row>
    <row r="26866" spans="1:5" x14ac:dyDescent="0.25">
      <c r="A26866">
        <v>59019</v>
      </c>
      <c r="B26866" t="s">
        <v>76247</v>
      </c>
      <c r="C26866" t="s">
        <v>76248</v>
      </c>
      <c r="D26866" t="s">
        <v>76249</v>
      </c>
      <c r="E26866" t="s">
        <v>76250</v>
      </c>
    </row>
    <row r="26867" spans="1:5" x14ac:dyDescent="0.25">
      <c r="A26867">
        <v>59020</v>
      </c>
      <c r="B26867" t="s">
        <v>76251</v>
      </c>
      <c r="C26867" t="s">
        <v>45562</v>
      </c>
      <c r="D26867" t="s">
        <v>76252</v>
      </c>
      <c r="E26867" t="s">
        <v>76253</v>
      </c>
    </row>
    <row r="26868" spans="1:5" x14ac:dyDescent="0.25">
      <c r="A26868">
        <v>59026</v>
      </c>
      <c r="B26868" t="s">
        <v>76254</v>
      </c>
      <c r="D26868" t="s">
        <v>76255</v>
      </c>
    </row>
    <row r="26869" spans="1:5" x14ac:dyDescent="0.25">
      <c r="A26869">
        <v>59031</v>
      </c>
      <c r="B26869" t="s">
        <v>76256</v>
      </c>
      <c r="D26869" t="s">
        <v>76257</v>
      </c>
    </row>
    <row r="26870" spans="1:5" x14ac:dyDescent="0.25">
      <c r="A26870">
        <v>59032</v>
      </c>
      <c r="B26870" t="s">
        <v>76258</v>
      </c>
      <c r="D26870" t="s">
        <v>76259</v>
      </c>
      <c r="E26870" t="s">
        <v>76260</v>
      </c>
    </row>
    <row r="26871" spans="1:5" x14ac:dyDescent="0.25">
      <c r="A26871">
        <v>59034</v>
      </c>
      <c r="B26871" t="s">
        <v>76261</v>
      </c>
      <c r="D26871" t="s">
        <v>76262</v>
      </c>
    </row>
    <row r="26872" spans="1:5" x14ac:dyDescent="0.25">
      <c r="A26872">
        <v>59035</v>
      </c>
      <c r="B26872" t="s">
        <v>76263</v>
      </c>
      <c r="D26872" t="s">
        <v>76264</v>
      </c>
      <c r="E26872" t="s">
        <v>76265</v>
      </c>
    </row>
    <row r="26873" spans="1:5" x14ac:dyDescent="0.25">
      <c r="A26873">
        <v>59041</v>
      </c>
      <c r="B26873" t="s">
        <v>76266</v>
      </c>
      <c r="D26873" t="s">
        <v>76267</v>
      </c>
      <c r="E26873" t="s">
        <v>76268</v>
      </c>
    </row>
    <row r="26874" spans="1:5" x14ac:dyDescent="0.25">
      <c r="A26874">
        <v>59048</v>
      </c>
      <c r="B26874" t="s">
        <v>76269</v>
      </c>
      <c r="C26874" t="s">
        <v>76270</v>
      </c>
      <c r="D26874" t="s">
        <v>76271</v>
      </c>
      <c r="E26874" t="s">
        <v>76272</v>
      </c>
    </row>
    <row r="26875" spans="1:5" x14ac:dyDescent="0.25">
      <c r="A26875">
        <v>59056</v>
      </c>
      <c r="B26875" t="s">
        <v>76273</v>
      </c>
      <c r="D26875" t="s">
        <v>76274</v>
      </c>
      <c r="E26875" t="s">
        <v>76275</v>
      </c>
    </row>
    <row r="26876" spans="1:5" x14ac:dyDescent="0.25">
      <c r="A26876">
        <v>59059</v>
      </c>
      <c r="B26876" t="s">
        <v>76276</v>
      </c>
      <c r="C26876" t="s">
        <v>76277</v>
      </c>
      <c r="D26876" t="s">
        <v>76278</v>
      </c>
      <c r="E26876" t="s">
        <v>76279</v>
      </c>
    </row>
    <row r="26877" spans="1:5" x14ac:dyDescent="0.25">
      <c r="A26877">
        <v>59064</v>
      </c>
      <c r="B26877" t="s">
        <v>76280</v>
      </c>
      <c r="C26877" t="s">
        <v>76281</v>
      </c>
      <c r="D26877" t="s">
        <v>76282</v>
      </c>
      <c r="E26877" t="s">
        <v>76283</v>
      </c>
    </row>
    <row r="26878" spans="1:5" x14ac:dyDescent="0.25">
      <c r="A26878">
        <v>59065</v>
      </c>
      <c r="B26878" t="s">
        <v>76284</v>
      </c>
      <c r="C26878" t="s">
        <v>76285</v>
      </c>
      <c r="D26878" t="s">
        <v>76286</v>
      </c>
    </row>
    <row r="26879" spans="1:5" x14ac:dyDescent="0.25">
      <c r="A26879">
        <v>59069</v>
      </c>
      <c r="B26879" t="s">
        <v>76287</v>
      </c>
      <c r="C26879" t="s">
        <v>76288</v>
      </c>
      <c r="D26879" t="s">
        <v>76289</v>
      </c>
      <c r="E26879" t="s">
        <v>76290</v>
      </c>
    </row>
    <row r="26880" spans="1:5" x14ac:dyDescent="0.25">
      <c r="A26880">
        <v>59073</v>
      </c>
      <c r="B26880" t="s">
        <v>76291</v>
      </c>
      <c r="D26880" t="s">
        <v>76292</v>
      </c>
    </row>
    <row r="26881" spans="1:5" x14ac:dyDescent="0.25">
      <c r="A26881">
        <v>59074</v>
      </c>
      <c r="B26881" t="s">
        <v>76293</v>
      </c>
      <c r="D26881" t="s">
        <v>76294</v>
      </c>
    </row>
    <row r="26882" spans="1:5" x14ac:dyDescent="0.25">
      <c r="A26882">
        <v>59075</v>
      </c>
      <c r="B26882" t="s">
        <v>76295</v>
      </c>
      <c r="D26882" t="s">
        <v>76296</v>
      </c>
      <c r="E26882" t="s">
        <v>76297</v>
      </c>
    </row>
    <row r="26883" spans="1:5" x14ac:dyDescent="0.25">
      <c r="A26883">
        <v>59076</v>
      </c>
      <c r="B26883" t="s">
        <v>76298</v>
      </c>
      <c r="C26883" t="s">
        <v>76299</v>
      </c>
      <c r="D26883" t="s">
        <v>76300</v>
      </c>
      <c r="E26883" t="s">
        <v>76301</v>
      </c>
    </row>
    <row r="26884" spans="1:5" x14ac:dyDescent="0.25">
      <c r="A26884">
        <v>59079</v>
      </c>
      <c r="B26884" t="s">
        <v>76302</v>
      </c>
      <c r="C26884" t="s">
        <v>76303</v>
      </c>
      <c r="D26884" t="s">
        <v>76304</v>
      </c>
      <c r="E26884" t="s">
        <v>76305</v>
      </c>
    </row>
    <row r="26885" spans="1:5" x14ac:dyDescent="0.25">
      <c r="A26885">
        <v>59080</v>
      </c>
      <c r="B26885" t="s">
        <v>76306</v>
      </c>
      <c r="D26885" t="s">
        <v>76307</v>
      </c>
      <c r="E26885" t="s">
        <v>76308</v>
      </c>
    </row>
    <row r="26886" spans="1:5" x14ac:dyDescent="0.25">
      <c r="A26886">
        <v>59086</v>
      </c>
      <c r="B26886" t="s">
        <v>76309</v>
      </c>
      <c r="C26886" t="s">
        <v>50080</v>
      </c>
      <c r="D26886" t="s">
        <v>76310</v>
      </c>
    </row>
    <row r="26887" spans="1:5" x14ac:dyDescent="0.25">
      <c r="A26887">
        <v>59087</v>
      </c>
      <c r="B26887" t="s">
        <v>76311</v>
      </c>
      <c r="D26887" t="s">
        <v>76312</v>
      </c>
    </row>
    <row r="26888" spans="1:5" x14ac:dyDescent="0.25">
      <c r="A26888">
        <v>59088</v>
      </c>
      <c r="B26888" t="s">
        <v>76313</v>
      </c>
      <c r="D26888" t="s">
        <v>76314</v>
      </c>
      <c r="E26888" t="s">
        <v>76315</v>
      </c>
    </row>
    <row r="26889" spans="1:5" x14ac:dyDescent="0.25">
      <c r="A26889">
        <v>59091</v>
      </c>
      <c r="B26889" t="s">
        <v>76316</v>
      </c>
      <c r="C26889" t="s">
        <v>76317</v>
      </c>
      <c r="D26889" t="s">
        <v>76318</v>
      </c>
      <c r="E26889" t="s">
        <v>76319</v>
      </c>
    </row>
    <row r="26890" spans="1:5" x14ac:dyDescent="0.25">
      <c r="A26890">
        <v>59092</v>
      </c>
      <c r="B26890" t="s">
        <v>76320</v>
      </c>
      <c r="D26890" t="s">
        <v>76321</v>
      </c>
    </row>
    <row r="26891" spans="1:5" x14ac:dyDescent="0.25">
      <c r="A26891">
        <v>59093</v>
      </c>
      <c r="B26891" t="s">
        <v>76322</v>
      </c>
      <c r="C26891" t="s">
        <v>76323</v>
      </c>
      <c r="D26891" t="s">
        <v>76324</v>
      </c>
      <c r="E26891" t="s">
        <v>76325</v>
      </c>
    </row>
    <row r="26892" spans="1:5" x14ac:dyDescent="0.25">
      <c r="A26892">
        <v>59100</v>
      </c>
      <c r="B26892" t="s">
        <v>76326</v>
      </c>
      <c r="C26892" t="s">
        <v>76327</v>
      </c>
      <c r="D26892" t="s">
        <v>76328</v>
      </c>
    </row>
    <row r="26893" spans="1:5" x14ac:dyDescent="0.25">
      <c r="A26893">
        <v>59102</v>
      </c>
      <c r="B26893" t="s">
        <v>76329</v>
      </c>
      <c r="D26893" t="s">
        <v>76330</v>
      </c>
      <c r="E26893" t="s">
        <v>76331</v>
      </c>
    </row>
    <row r="26894" spans="1:5" x14ac:dyDescent="0.25">
      <c r="A26894">
        <v>59104</v>
      </c>
      <c r="B26894" t="s">
        <v>76332</v>
      </c>
      <c r="C26894" t="s">
        <v>76333</v>
      </c>
      <c r="D26894" t="s">
        <v>76334</v>
      </c>
      <c r="E26894" t="s">
        <v>76335</v>
      </c>
    </row>
    <row r="26895" spans="1:5" x14ac:dyDescent="0.25">
      <c r="A26895">
        <v>59106</v>
      </c>
      <c r="B26895" t="s">
        <v>76336</v>
      </c>
      <c r="C26895" t="s">
        <v>48942</v>
      </c>
      <c r="D26895" t="s">
        <v>76337</v>
      </c>
      <c r="E26895" t="s">
        <v>76338</v>
      </c>
    </row>
    <row r="26896" spans="1:5" x14ac:dyDescent="0.25">
      <c r="A26896">
        <v>59111</v>
      </c>
      <c r="B26896" t="s">
        <v>76339</v>
      </c>
      <c r="D26896" t="s">
        <v>76340</v>
      </c>
    </row>
    <row r="26897" spans="1:5" x14ac:dyDescent="0.25">
      <c r="A26897">
        <v>59114</v>
      </c>
      <c r="B26897" t="s">
        <v>76341</v>
      </c>
      <c r="C26897" t="s">
        <v>76342</v>
      </c>
      <c r="D26897" t="s">
        <v>76343</v>
      </c>
    </row>
    <row r="26898" spans="1:5" x14ac:dyDescent="0.25">
      <c r="A26898">
        <v>59119</v>
      </c>
      <c r="B26898" t="s">
        <v>76344</v>
      </c>
      <c r="D26898" t="s">
        <v>76345</v>
      </c>
      <c r="E26898" t="s">
        <v>76346</v>
      </c>
    </row>
    <row r="26899" spans="1:5" x14ac:dyDescent="0.25">
      <c r="A26899">
        <v>59120</v>
      </c>
      <c r="B26899" t="s">
        <v>76347</v>
      </c>
      <c r="C26899" t="s">
        <v>1286</v>
      </c>
      <c r="D26899" t="s">
        <v>76348</v>
      </c>
      <c r="E26899" t="s">
        <v>1288</v>
      </c>
    </row>
    <row r="26900" spans="1:5" x14ac:dyDescent="0.25">
      <c r="A26900">
        <v>59122</v>
      </c>
      <c r="B26900" t="s">
        <v>76349</v>
      </c>
      <c r="D26900" t="s">
        <v>76350</v>
      </c>
    </row>
    <row r="26901" spans="1:5" x14ac:dyDescent="0.25">
      <c r="A26901">
        <v>59123</v>
      </c>
      <c r="B26901" t="s">
        <v>76351</v>
      </c>
      <c r="C26901" t="s">
        <v>76352</v>
      </c>
      <c r="D26901" t="s">
        <v>76353</v>
      </c>
    </row>
    <row r="26902" spans="1:5" x14ac:dyDescent="0.25">
      <c r="A26902">
        <v>59126</v>
      </c>
      <c r="B26902" t="s">
        <v>76354</v>
      </c>
      <c r="C26902" t="s">
        <v>76355</v>
      </c>
      <c r="D26902" t="s">
        <v>76356</v>
      </c>
      <c r="E26902" t="s">
        <v>10</v>
      </c>
    </row>
    <row r="26903" spans="1:5" x14ac:dyDescent="0.25">
      <c r="A26903">
        <v>59128</v>
      </c>
      <c r="B26903" t="s">
        <v>76357</v>
      </c>
      <c r="D26903" t="s">
        <v>76358</v>
      </c>
      <c r="E26903" t="s">
        <v>76359</v>
      </c>
    </row>
    <row r="26904" spans="1:5" x14ac:dyDescent="0.25">
      <c r="A26904">
        <v>59131</v>
      </c>
      <c r="B26904" t="s">
        <v>76360</v>
      </c>
      <c r="C26904" t="s">
        <v>76361</v>
      </c>
      <c r="D26904" t="s">
        <v>76362</v>
      </c>
    </row>
    <row r="26905" spans="1:5" x14ac:dyDescent="0.25">
      <c r="A26905">
        <v>59132</v>
      </c>
      <c r="B26905" t="s">
        <v>76363</v>
      </c>
      <c r="C26905" t="s">
        <v>27794</v>
      </c>
      <c r="D26905" t="s">
        <v>76364</v>
      </c>
      <c r="E26905" t="s">
        <v>76365</v>
      </c>
    </row>
    <row r="26906" spans="1:5" x14ac:dyDescent="0.25">
      <c r="A26906">
        <v>59134</v>
      </c>
      <c r="B26906" t="s">
        <v>76366</v>
      </c>
      <c r="D26906" t="s">
        <v>76367</v>
      </c>
      <c r="E26906" t="s">
        <v>76368</v>
      </c>
    </row>
    <row r="26907" spans="1:5" x14ac:dyDescent="0.25">
      <c r="A26907">
        <v>59139</v>
      </c>
      <c r="B26907" t="s">
        <v>76369</v>
      </c>
      <c r="C26907" t="s">
        <v>76370</v>
      </c>
      <c r="D26907" t="s">
        <v>76371</v>
      </c>
    </row>
    <row r="26908" spans="1:5" x14ac:dyDescent="0.25">
      <c r="A26908">
        <v>59142</v>
      </c>
      <c r="B26908" t="s">
        <v>76372</v>
      </c>
      <c r="D26908" t="s">
        <v>76373</v>
      </c>
      <c r="E26908" t="s">
        <v>76374</v>
      </c>
    </row>
    <row r="26909" spans="1:5" x14ac:dyDescent="0.25">
      <c r="A26909">
        <v>59144</v>
      </c>
      <c r="B26909" t="s">
        <v>76375</v>
      </c>
      <c r="D26909" t="s">
        <v>76376</v>
      </c>
    </row>
    <row r="26910" spans="1:5" x14ac:dyDescent="0.25">
      <c r="A26910">
        <v>59145</v>
      </c>
      <c r="B26910" t="s">
        <v>76377</v>
      </c>
      <c r="C26910" t="s">
        <v>76378</v>
      </c>
      <c r="D26910" t="s">
        <v>76379</v>
      </c>
    </row>
    <row r="26911" spans="1:5" x14ac:dyDescent="0.25">
      <c r="A26911">
        <v>59148</v>
      </c>
      <c r="B26911" t="s">
        <v>76380</v>
      </c>
      <c r="C26911" t="s">
        <v>76381</v>
      </c>
      <c r="D26911" t="s">
        <v>76382</v>
      </c>
      <c r="E26911" t="s">
        <v>10</v>
      </c>
    </row>
    <row r="26912" spans="1:5" x14ac:dyDescent="0.25">
      <c r="A26912">
        <v>59151</v>
      </c>
      <c r="B26912" t="s">
        <v>76383</v>
      </c>
      <c r="C26912" t="s">
        <v>76384</v>
      </c>
      <c r="D26912" t="s">
        <v>76385</v>
      </c>
      <c r="E26912" t="s">
        <v>10</v>
      </c>
    </row>
    <row r="26913" spans="1:5" x14ac:dyDescent="0.25">
      <c r="A26913">
        <v>59153</v>
      </c>
      <c r="B26913" t="s">
        <v>76386</v>
      </c>
      <c r="C26913" t="s">
        <v>76387</v>
      </c>
      <c r="D26913" t="s">
        <v>76388</v>
      </c>
      <c r="E26913" t="s">
        <v>10</v>
      </c>
    </row>
    <row r="26914" spans="1:5" x14ac:dyDescent="0.25">
      <c r="A26914">
        <v>59154</v>
      </c>
      <c r="B26914" t="s">
        <v>76389</v>
      </c>
      <c r="C26914" t="s">
        <v>44024</v>
      </c>
      <c r="D26914" t="s">
        <v>76390</v>
      </c>
      <c r="E26914" t="s">
        <v>44026</v>
      </c>
    </row>
    <row r="26915" spans="1:5" x14ac:dyDescent="0.25">
      <c r="A26915">
        <v>59159</v>
      </c>
      <c r="B26915" t="s">
        <v>76391</v>
      </c>
      <c r="D26915" t="s">
        <v>76392</v>
      </c>
      <c r="E26915" t="s">
        <v>10</v>
      </c>
    </row>
    <row r="26916" spans="1:5" x14ac:dyDescent="0.25">
      <c r="A26916">
        <v>59162</v>
      </c>
      <c r="B26916" t="s">
        <v>76393</v>
      </c>
      <c r="D26916" t="s">
        <v>76394</v>
      </c>
      <c r="E26916" t="s">
        <v>76395</v>
      </c>
    </row>
    <row r="26917" spans="1:5" x14ac:dyDescent="0.25">
      <c r="A26917">
        <v>59165</v>
      </c>
      <c r="B26917" t="s">
        <v>76396</v>
      </c>
      <c r="D26917" t="s">
        <v>76397</v>
      </c>
    </row>
    <row r="26918" spans="1:5" x14ac:dyDescent="0.25">
      <c r="A26918">
        <v>59168</v>
      </c>
      <c r="B26918" t="s">
        <v>76398</v>
      </c>
      <c r="C26918" t="s">
        <v>76399</v>
      </c>
      <c r="D26918" t="s">
        <v>76400</v>
      </c>
    </row>
    <row r="26919" spans="1:5" x14ac:dyDescent="0.25">
      <c r="A26919">
        <v>59179</v>
      </c>
      <c r="B26919" t="s">
        <v>76401</v>
      </c>
      <c r="D26919" t="s">
        <v>76402</v>
      </c>
    </row>
    <row r="26920" spans="1:5" x14ac:dyDescent="0.25">
      <c r="A26920">
        <v>59182</v>
      </c>
      <c r="B26920" t="s">
        <v>76403</v>
      </c>
      <c r="C26920" t="s">
        <v>76404</v>
      </c>
      <c r="D26920" t="s">
        <v>76405</v>
      </c>
      <c r="E26920" t="s">
        <v>76406</v>
      </c>
    </row>
    <row r="26921" spans="1:5" x14ac:dyDescent="0.25">
      <c r="A26921">
        <v>59188</v>
      </c>
      <c r="B26921" t="s">
        <v>76407</v>
      </c>
      <c r="C26921" t="s">
        <v>76408</v>
      </c>
      <c r="D26921" t="s">
        <v>76409</v>
      </c>
      <c r="E26921" t="s">
        <v>76410</v>
      </c>
    </row>
    <row r="26922" spans="1:5" x14ac:dyDescent="0.25">
      <c r="A26922">
        <v>59190</v>
      </c>
      <c r="B26922" t="s">
        <v>76411</v>
      </c>
      <c r="D26922" t="s">
        <v>76412</v>
      </c>
    </row>
    <row r="26923" spans="1:5" x14ac:dyDescent="0.25">
      <c r="A26923">
        <v>59197</v>
      </c>
      <c r="B26923" t="s">
        <v>76413</v>
      </c>
      <c r="C26923" t="s">
        <v>76414</v>
      </c>
      <c r="D26923" t="s">
        <v>76415</v>
      </c>
    </row>
    <row r="26924" spans="1:5" x14ac:dyDescent="0.25">
      <c r="A26924">
        <v>59198</v>
      </c>
      <c r="B26924" t="s">
        <v>76416</v>
      </c>
      <c r="D26924" t="s">
        <v>76417</v>
      </c>
      <c r="E26924" t="s">
        <v>76418</v>
      </c>
    </row>
    <row r="26925" spans="1:5" x14ac:dyDescent="0.25">
      <c r="A26925">
        <v>59200</v>
      </c>
      <c r="B26925" t="s">
        <v>76419</v>
      </c>
      <c r="D26925" t="s">
        <v>76420</v>
      </c>
    </row>
    <row r="26926" spans="1:5" x14ac:dyDescent="0.25">
      <c r="A26926">
        <v>59203</v>
      </c>
      <c r="B26926" t="s">
        <v>76421</v>
      </c>
      <c r="C26926" t="s">
        <v>76422</v>
      </c>
      <c r="D26926" t="s">
        <v>76423</v>
      </c>
    </row>
    <row r="26927" spans="1:5" x14ac:dyDescent="0.25">
      <c r="A26927">
        <v>59204</v>
      </c>
      <c r="B26927" t="s">
        <v>76424</v>
      </c>
      <c r="C26927" t="s">
        <v>76425</v>
      </c>
      <c r="D26927" t="s">
        <v>76426</v>
      </c>
      <c r="E26927" t="s">
        <v>76427</v>
      </c>
    </row>
    <row r="26928" spans="1:5" x14ac:dyDescent="0.25">
      <c r="A26928">
        <v>59208</v>
      </c>
      <c r="B26928" t="s">
        <v>76428</v>
      </c>
      <c r="D26928" t="s">
        <v>76429</v>
      </c>
    </row>
    <row r="26929" spans="1:5" x14ac:dyDescent="0.25">
      <c r="A26929">
        <v>59209</v>
      </c>
      <c r="B26929" t="s">
        <v>76430</v>
      </c>
      <c r="C26929" t="s">
        <v>76431</v>
      </c>
      <c r="D26929" t="s">
        <v>76432</v>
      </c>
      <c r="E26929" t="s">
        <v>10</v>
      </c>
    </row>
    <row r="26930" spans="1:5" x14ac:dyDescent="0.25">
      <c r="A26930">
        <v>59217</v>
      </c>
      <c r="B26930" t="s">
        <v>76433</v>
      </c>
      <c r="D26930" t="s">
        <v>76434</v>
      </c>
      <c r="E26930" t="s">
        <v>10</v>
      </c>
    </row>
    <row r="26931" spans="1:5" x14ac:dyDescent="0.25">
      <c r="A26931">
        <v>59219</v>
      </c>
      <c r="B26931" t="s">
        <v>76435</v>
      </c>
      <c r="C26931" t="s">
        <v>76436</v>
      </c>
      <c r="D26931" t="s">
        <v>76437</v>
      </c>
    </row>
    <row r="26932" spans="1:5" x14ac:dyDescent="0.25">
      <c r="A26932">
        <v>59221</v>
      </c>
      <c r="B26932" t="s">
        <v>76438</v>
      </c>
      <c r="D26932" t="s">
        <v>76439</v>
      </c>
      <c r="E26932" t="s">
        <v>76440</v>
      </c>
    </row>
    <row r="26933" spans="1:5" x14ac:dyDescent="0.25">
      <c r="A26933">
        <v>59224</v>
      </c>
      <c r="B26933" t="s">
        <v>76441</v>
      </c>
      <c r="D26933" t="s">
        <v>76442</v>
      </c>
      <c r="E26933" t="s">
        <v>76443</v>
      </c>
    </row>
    <row r="26934" spans="1:5" x14ac:dyDescent="0.25">
      <c r="A26934">
        <v>59226</v>
      </c>
      <c r="B26934" t="s">
        <v>76444</v>
      </c>
      <c r="D26934" t="s">
        <v>76445</v>
      </c>
    </row>
    <row r="26935" spans="1:5" x14ac:dyDescent="0.25">
      <c r="A26935">
        <v>59230</v>
      </c>
      <c r="B26935" t="s">
        <v>76446</v>
      </c>
      <c r="D26935" t="s">
        <v>76447</v>
      </c>
      <c r="E26935" t="s">
        <v>76448</v>
      </c>
    </row>
    <row r="26936" spans="1:5" x14ac:dyDescent="0.25">
      <c r="A26936">
        <v>59234</v>
      </c>
      <c r="B26936" t="s">
        <v>76449</v>
      </c>
      <c r="C26936" t="s">
        <v>10584</v>
      </c>
      <c r="D26936" t="s">
        <v>76450</v>
      </c>
      <c r="E26936" t="s">
        <v>76451</v>
      </c>
    </row>
    <row r="26937" spans="1:5" x14ac:dyDescent="0.25">
      <c r="A26937">
        <v>59239</v>
      </c>
      <c r="B26937" t="s">
        <v>76452</v>
      </c>
      <c r="D26937" t="s">
        <v>76453</v>
      </c>
      <c r="E26937" t="s">
        <v>76454</v>
      </c>
    </row>
    <row r="26938" spans="1:5" x14ac:dyDescent="0.25">
      <c r="A26938">
        <v>59240</v>
      </c>
      <c r="B26938" t="s">
        <v>76455</v>
      </c>
      <c r="C26938" t="s">
        <v>76456</v>
      </c>
      <c r="D26938" t="s">
        <v>76457</v>
      </c>
      <c r="E26938" t="s">
        <v>76458</v>
      </c>
    </row>
    <row r="26939" spans="1:5" x14ac:dyDescent="0.25">
      <c r="A26939">
        <v>59242</v>
      </c>
      <c r="B26939" t="s">
        <v>76459</v>
      </c>
      <c r="C26939" t="s">
        <v>76460</v>
      </c>
      <c r="D26939" t="s">
        <v>76461</v>
      </c>
    </row>
    <row r="26940" spans="1:5" x14ac:dyDescent="0.25">
      <c r="A26940">
        <v>59243</v>
      </c>
      <c r="B26940" t="s">
        <v>76462</v>
      </c>
      <c r="C26940" t="s">
        <v>69005</v>
      </c>
      <c r="D26940" t="s">
        <v>76463</v>
      </c>
      <c r="E26940" t="s">
        <v>69007</v>
      </c>
    </row>
    <row r="26941" spans="1:5" x14ac:dyDescent="0.25">
      <c r="A26941">
        <v>59246</v>
      </c>
      <c r="B26941" t="s">
        <v>76464</v>
      </c>
      <c r="D26941" t="s">
        <v>76465</v>
      </c>
    </row>
    <row r="26942" spans="1:5" x14ac:dyDescent="0.25">
      <c r="A26942">
        <v>59247</v>
      </c>
      <c r="B26942" t="s">
        <v>76466</v>
      </c>
      <c r="C26942" t="s">
        <v>4032</v>
      </c>
      <c r="D26942" t="s">
        <v>76467</v>
      </c>
      <c r="E26942" t="s">
        <v>10</v>
      </c>
    </row>
    <row r="26943" spans="1:5" x14ac:dyDescent="0.25">
      <c r="A26943">
        <v>59251</v>
      </c>
      <c r="B26943" t="s">
        <v>76468</v>
      </c>
      <c r="D26943" t="s">
        <v>76469</v>
      </c>
      <c r="E26943" t="s">
        <v>76470</v>
      </c>
    </row>
    <row r="26944" spans="1:5" x14ac:dyDescent="0.25">
      <c r="A26944">
        <v>59255</v>
      </c>
      <c r="B26944" t="s">
        <v>76471</v>
      </c>
      <c r="D26944" t="s">
        <v>76472</v>
      </c>
    </row>
    <row r="26945" spans="1:5" x14ac:dyDescent="0.25">
      <c r="A26945">
        <v>59257</v>
      </c>
      <c r="B26945" t="s">
        <v>76473</v>
      </c>
      <c r="D26945" t="s">
        <v>76474</v>
      </c>
    </row>
    <row r="26946" spans="1:5" x14ac:dyDescent="0.25">
      <c r="A26946">
        <v>59265</v>
      </c>
      <c r="B26946" t="s">
        <v>76475</v>
      </c>
      <c r="C26946" t="s">
        <v>76476</v>
      </c>
      <c r="D26946" t="s">
        <v>76477</v>
      </c>
      <c r="E26946" t="s">
        <v>76478</v>
      </c>
    </row>
    <row r="26947" spans="1:5" x14ac:dyDescent="0.25">
      <c r="A26947">
        <v>59268</v>
      </c>
      <c r="B26947" t="s">
        <v>76479</v>
      </c>
      <c r="D26947" t="s">
        <v>76480</v>
      </c>
    </row>
    <row r="26948" spans="1:5" x14ac:dyDescent="0.25">
      <c r="A26948">
        <v>59269</v>
      </c>
      <c r="B26948" t="s">
        <v>76481</v>
      </c>
      <c r="C26948" t="s">
        <v>76482</v>
      </c>
      <c r="D26948" t="s">
        <v>76483</v>
      </c>
    </row>
    <row r="26949" spans="1:5" x14ac:dyDescent="0.25">
      <c r="A26949">
        <v>59271</v>
      </c>
      <c r="B26949" t="s">
        <v>76484</v>
      </c>
      <c r="C26949" t="s">
        <v>76485</v>
      </c>
      <c r="D26949" t="s">
        <v>76486</v>
      </c>
      <c r="E26949" t="s">
        <v>76487</v>
      </c>
    </row>
    <row r="26950" spans="1:5" x14ac:dyDescent="0.25">
      <c r="A26950">
        <v>59282</v>
      </c>
      <c r="B26950" t="s">
        <v>76488</v>
      </c>
      <c r="D26950" t="s">
        <v>76489</v>
      </c>
    </row>
    <row r="26951" spans="1:5" x14ac:dyDescent="0.25">
      <c r="A26951">
        <v>59285</v>
      </c>
      <c r="B26951" t="s">
        <v>76490</v>
      </c>
      <c r="D26951" t="s">
        <v>76491</v>
      </c>
      <c r="E26951" t="s">
        <v>76492</v>
      </c>
    </row>
    <row r="26952" spans="1:5" x14ac:dyDescent="0.25">
      <c r="A26952">
        <v>59286</v>
      </c>
      <c r="B26952" t="s">
        <v>76493</v>
      </c>
      <c r="D26952" t="s">
        <v>76494</v>
      </c>
      <c r="E26952" t="s">
        <v>76495</v>
      </c>
    </row>
    <row r="26953" spans="1:5" x14ac:dyDescent="0.25">
      <c r="A26953">
        <v>59288</v>
      </c>
      <c r="B26953" t="s">
        <v>76496</v>
      </c>
      <c r="C26953" t="s">
        <v>20351</v>
      </c>
      <c r="D26953" t="s">
        <v>76497</v>
      </c>
      <c r="E26953" t="s">
        <v>20353</v>
      </c>
    </row>
    <row r="26954" spans="1:5" x14ac:dyDescent="0.25">
      <c r="A26954">
        <v>59289</v>
      </c>
      <c r="B26954" t="s">
        <v>76498</v>
      </c>
      <c r="D26954" t="s">
        <v>76499</v>
      </c>
      <c r="E26954" t="s">
        <v>10</v>
      </c>
    </row>
    <row r="26955" spans="1:5" x14ac:dyDescent="0.25">
      <c r="A26955">
        <v>59291</v>
      </c>
      <c r="B26955" t="s">
        <v>76500</v>
      </c>
      <c r="C26955" t="s">
        <v>76501</v>
      </c>
      <c r="D26955" t="s">
        <v>76502</v>
      </c>
      <c r="E26955" t="s">
        <v>76503</v>
      </c>
    </row>
    <row r="26956" spans="1:5" x14ac:dyDescent="0.25">
      <c r="A26956">
        <v>59293</v>
      </c>
      <c r="B26956" t="s">
        <v>76504</v>
      </c>
      <c r="C26956" t="s">
        <v>35991</v>
      </c>
      <c r="D26956" t="s">
        <v>76505</v>
      </c>
      <c r="E26956" t="s">
        <v>76506</v>
      </c>
    </row>
    <row r="26957" spans="1:5" x14ac:dyDescent="0.25">
      <c r="A26957">
        <v>59305</v>
      </c>
      <c r="B26957" t="s">
        <v>76507</v>
      </c>
      <c r="C26957" t="s">
        <v>76508</v>
      </c>
      <c r="D26957" t="s">
        <v>76509</v>
      </c>
      <c r="E26957" t="s">
        <v>76510</v>
      </c>
    </row>
    <row r="26958" spans="1:5" x14ac:dyDescent="0.25">
      <c r="A26958">
        <v>59311</v>
      </c>
      <c r="B26958" t="s">
        <v>76511</v>
      </c>
      <c r="D26958" t="s">
        <v>76512</v>
      </c>
      <c r="E26958" t="s">
        <v>76513</v>
      </c>
    </row>
    <row r="26959" spans="1:5" x14ac:dyDescent="0.25">
      <c r="A26959">
        <v>59312</v>
      </c>
      <c r="B26959" t="s">
        <v>76514</v>
      </c>
      <c r="D26959" t="s">
        <v>76515</v>
      </c>
    </row>
    <row r="26960" spans="1:5" x14ac:dyDescent="0.25">
      <c r="A26960">
        <v>59317</v>
      </c>
      <c r="B26960" t="s">
        <v>76516</v>
      </c>
      <c r="D26960" t="s">
        <v>76517</v>
      </c>
    </row>
    <row r="26961" spans="1:5" x14ac:dyDescent="0.25">
      <c r="A26961">
        <v>59323</v>
      </c>
      <c r="B26961" t="s">
        <v>76518</v>
      </c>
      <c r="C26961" t="s">
        <v>28274</v>
      </c>
      <c r="D26961" t="s">
        <v>76519</v>
      </c>
    </row>
    <row r="26962" spans="1:5" x14ac:dyDescent="0.25">
      <c r="A26962">
        <v>59324</v>
      </c>
      <c r="B26962" t="s">
        <v>76520</v>
      </c>
      <c r="D26962" t="s">
        <v>76521</v>
      </c>
      <c r="E26962" t="s">
        <v>76522</v>
      </c>
    </row>
    <row r="26963" spans="1:5" x14ac:dyDescent="0.25">
      <c r="A26963">
        <v>59330</v>
      </c>
      <c r="B26963" t="s">
        <v>76523</v>
      </c>
      <c r="D26963" t="s">
        <v>76524</v>
      </c>
    </row>
    <row r="26964" spans="1:5" x14ac:dyDescent="0.25">
      <c r="A26964">
        <v>59332</v>
      </c>
      <c r="B26964" t="s">
        <v>76525</v>
      </c>
      <c r="C26964" t="s">
        <v>76526</v>
      </c>
      <c r="D26964" t="s">
        <v>76527</v>
      </c>
    </row>
    <row r="26965" spans="1:5" x14ac:dyDescent="0.25">
      <c r="A26965">
        <v>59339</v>
      </c>
      <c r="B26965" t="s">
        <v>76528</v>
      </c>
      <c r="D26965" t="s">
        <v>76529</v>
      </c>
      <c r="E26965" t="s">
        <v>76530</v>
      </c>
    </row>
    <row r="26966" spans="1:5" x14ac:dyDescent="0.25">
      <c r="A26966">
        <v>59343</v>
      </c>
      <c r="B26966" t="s">
        <v>76531</v>
      </c>
      <c r="D26966" t="s">
        <v>76532</v>
      </c>
    </row>
    <row r="26967" spans="1:5" x14ac:dyDescent="0.25">
      <c r="A26967">
        <v>59346</v>
      </c>
      <c r="B26967" t="s">
        <v>76533</v>
      </c>
      <c r="C26967" t="s">
        <v>479</v>
      </c>
      <c r="D26967" t="s">
        <v>76534</v>
      </c>
    </row>
    <row r="26968" spans="1:5" x14ac:dyDescent="0.25">
      <c r="A26968">
        <v>59360</v>
      </c>
      <c r="B26968" t="s">
        <v>76535</v>
      </c>
      <c r="D26968" t="s">
        <v>76536</v>
      </c>
    </row>
    <row r="26969" spans="1:5" x14ac:dyDescent="0.25">
      <c r="A26969">
        <v>59361</v>
      </c>
      <c r="B26969" t="s">
        <v>76537</v>
      </c>
      <c r="D26969" t="s">
        <v>76538</v>
      </c>
    </row>
    <row r="26970" spans="1:5" x14ac:dyDescent="0.25">
      <c r="A26970">
        <v>59362</v>
      </c>
      <c r="B26970" t="s">
        <v>76539</v>
      </c>
      <c r="C26970" t="s">
        <v>53568</v>
      </c>
      <c r="D26970" t="s">
        <v>76540</v>
      </c>
      <c r="E26970" t="s">
        <v>76541</v>
      </c>
    </row>
    <row r="26971" spans="1:5" x14ac:dyDescent="0.25">
      <c r="A26971">
        <v>59363</v>
      </c>
      <c r="B26971" t="s">
        <v>76542</v>
      </c>
      <c r="D26971" t="s">
        <v>76543</v>
      </c>
      <c r="E26971" t="s">
        <v>10</v>
      </c>
    </row>
    <row r="26972" spans="1:5" x14ac:dyDescent="0.25">
      <c r="A26972">
        <v>59364</v>
      </c>
      <c r="B26972" t="s">
        <v>76544</v>
      </c>
      <c r="C26972" t="s">
        <v>76545</v>
      </c>
      <c r="D26972" t="s">
        <v>76546</v>
      </c>
      <c r="E26972" t="s">
        <v>76547</v>
      </c>
    </row>
    <row r="26973" spans="1:5" x14ac:dyDescent="0.25">
      <c r="A26973">
        <v>59367</v>
      </c>
      <c r="B26973" t="s">
        <v>76548</v>
      </c>
      <c r="D26973" t="s">
        <v>76549</v>
      </c>
      <c r="E26973" t="s">
        <v>76550</v>
      </c>
    </row>
    <row r="26974" spans="1:5" x14ac:dyDescent="0.25">
      <c r="A26974">
        <v>59374</v>
      </c>
      <c r="B26974" t="s">
        <v>76551</v>
      </c>
      <c r="C26974" t="s">
        <v>76552</v>
      </c>
      <c r="D26974" t="s">
        <v>76553</v>
      </c>
      <c r="E26974" t="s">
        <v>76554</v>
      </c>
    </row>
    <row r="26975" spans="1:5" x14ac:dyDescent="0.25">
      <c r="A26975">
        <v>59378</v>
      </c>
      <c r="B26975" t="s">
        <v>76555</v>
      </c>
      <c r="D26975" t="s">
        <v>76556</v>
      </c>
      <c r="E26975" t="s">
        <v>76557</v>
      </c>
    </row>
    <row r="26976" spans="1:5" x14ac:dyDescent="0.25">
      <c r="A26976">
        <v>59383</v>
      </c>
      <c r="B26976" t="s">
        <v>76558</v>
      </c>
      <c r="D26976" t="s">
        <v>76559</v>
      </c>
      <c r="E26976" t="s">
        <v>10</v>
      </c>
    </row>
    <row r="26977" spans="1:5" x14ac:dyDescent="0.25">
      <c r="A26977">
        <v>59385</v>
      </c>
      <c r="B26977" t="s">
        <v>76560</v>
      </c>
      <c r="C26977" t="s">
        <v>76561</v>
      </c>
      <c r="D26977" t="s">
        <v>76562</v>
      </c>
      <c r="E26977" t="s">
        <v>76563</v>
      </c>
    </row>
    <row r="26978" spans="1:5" x14ac:dyDescent="0.25">
      <c r="A26978">
        <v>59386</v>
      </c>
      <c r="B26978" t="s">
        <v>76564</v>
      </c>
      <c r="D26978" t="s">
        <v>76565</v>
      </c>
    </row>
    <row r="26979" spans="1:5" x14ac:dyDescent="0.25">
      <c r="A26979">
        <v>59404</v>
      </c>
      <c r="B26979" t="s">
        <v>76566</v>
      </c>
      <c r="D26979" t="s">
        <v>76567</v>
      </c>
    </row>
    <row r="26980" spans="1:5" x14ac:dyDescent="0.25">
      <c r="A26980">
        <v>59405</v>
      </c>
      <c r="B26980" t="s">
        <v>76568</v>
      </c>
      <c r="D26980" t="s">
        <v>76569</v>
      </c>
      <c r="E26980" t="s">
        <v>76570</v>
      </c>
    </row>
    <row r="26981" spans="1:5" x14ac:dyDescent="0.25">
      <c r="A26981">
        <v>59407</v>
      </c>
      <c r="B26981" t="s">
        <v>76571</v>
      </c>
      <c r="C26981" t="s">
        <v>76572</v>
      </c>
      <c r="D26981" t="s">
        <v>76573</v>
      </c>
    </row>
    <row r="26982" spans="1:5" x14ac:dyDescent="0.25">
      <c r="A26982">
        <v>59408</v>
      </c>
      <c r="B26982" t="s">
        <v>76574</v>
      </c>
      <c r="C26982" t="s">
        <v>61797</v>
      </c>
      <c r="D26982" t="s">
        <v>76575</v>
      </c>
      <c r="E26982" t="s">
        <v>76576</v>
      </c>
    </row>
    <row r="26983" spans="1:5" x14ac:dyDescent="0.25">
      <c r="A26983">
        <v>59412</v>
      </c>
      <c r="B26983" t="s">
        <v>76577</v>
      </c>
      <c r="D26983" t="s">
        <v>76578</v>
      </c>
    </row>
    <row r="26984" spans="1:5" x14ac:dyDescent="0.25">
      <c r="A26984">
        <v>59413</v>
      </c>
      <c r="B26984" t="s">
        <v>76579</v>
      </c>
      <c r="C26984" t="s">
        <v>76580</v>
      </c>
      <c r="D26984" t="s">
        <v>76581</v>
      </c>
      <c r="E26984" t="s">
        <v>76582</v>
      </c>
    </row>
    <row r="26985" spans="1:5" x14ac:dyDescent="0.25">
      <c r="A26985">
        <v>59417</v>
      </c>
      <c r="B26985" t="s">
        <v>76583</v>
      </c>
      <c r="C26985" t="s">
        <v>76584</v>
      </c>
      <c r="D26985" t="s">
        <v>76585</v>
      </c>
      <c r="E26985" t="s">
        <v>76586</v>
      </c>
    </row>
    <row r="26986" spans="1:5" x14ac:dyDescent="0.25">
      <c r="A26986">
        <v>59419</v>
      </c>
      <c r="B26986" t="s">
        <v>76587</v>
      </c>
      <c r="D26986" t="s">
        <v>76588</v>
      </c>
      <c r="E26986" t="s">
        <v>10</v>
      </c>
    </row>
    <row r="26987" spans="1:5" x14ac:dyDescent="0.25">
      <c r="A26987">
        <v>59420</v>
      </c>
      <c r="B26987" t="s">
        <v>76589</v>
      </c>
      <c r="C26987" t="s">
        <v>76590</v>
      </c>
      <c r="D26987" t="s">
        <v>76591</v>
      </c>
      <c r="E26987" t="s">
        <v>76592</v>
      </c>
    </row>
    <row r="26988" spans="1:5" x14ac:dyDescent="0.25">
      <c r="A26988">
        <v>59422</v>
      </c>
      <c r="B26988" t="s">
        <v>76593</v>
      </c>
      <c r="D26988" t="s">
        <v>76594</v>
      </c>
    </row>
    <row r="26989" spans="1:5" x14ac:dyDescent="0.25">
      <c r="A26989">
        <v>59423</v>
      </c>
      <c r="B26989" t="s">
        <v>76595</v>
      </c>
      <c r="C26989" t="s">
        <v>76596</v>
      </c>
      <c r="D26989" t="s">
        <v>76597</v>
      </c>
      <c r="E26989" t="s">
        <v>76598</v>
      </c>
    </row>
    <row r="26990" spans="1:5" x14ac:dyDescent="0.25">
      <c r="A26990">
        <v>59426</v>
      </c>
      <c r="B26990" t="s">
        <v>76599</v>
      </c>
      <c r="C26990" t="s">
        <v>76600</v>
      </c>
      <c r="D26990" t="s">
        <v>76601</v>
      </c>
      <c r="E26990" t="s">
        <v>76602</v>
      </c>
    </row>
    <row r="26991" spans="1:5" x14ac:dyDescent="0.25">
      <c r="A26991">
        <v>59429</v>
      </c>
      <c r="B26991" t="s">
        <v>76603</v>
      </c>
      <c r="C26991" t="s">
        <v>76604</v>
      </c>
      <c r="D26991" t="s">
        <v>76605</v>
      </c>
      <c r="E26991" t="s">
        <v>76606</v>
      </c>
    </row>
    <row r="26992" spans="1:5" x14ac:dyDescent="0.25">
      <c r="A26992">
        <v>59430</v>
      </c>
      <c r="B26992" t="s">
        <v>76607</v>
      </c>
      <c r="D26992" t="s">
        <v>76608</v>
      </c>
      <c r="E26992" t="s">
        <v>76609</v>
      </c>
    </row>
    <row r="26993" spans="1:5" x14ac:dyDescent="0.25">
      <c r="A26993">
        <v>59433</v>
      </c>
      <c r="B26993" t="s">
        <v>76610</v>
      </c>
      <c r="C26993" t="s">
        <v>76611</v>
      </c>
      <c r="D26993" t="s">
        <v>76612</v>
      </c>
      <c r="E26993" t="s">
        <v>76613</v>
      </c>
    </row>
    <row r="26994" spans="1:5" x14ac:dyDescent="0.25">
      <c r="A26994">
        <v>59438</v>
      </c>
      <c r="B26994" t="s">
        <v>76614</v>
      </c>
      <c r="D26994" t="s">
        <v>76615</v>
      </c>
    </row>
    <row r="26995" spans="1:5" x14ac:dyDescent="0.25">
      <c r="A26995">
        <v>59439</v>
      </c>
      <c r="B26995" t="s">
        <v>76616</v>
      </c>
      <c r="C26995" t="s">
        <v>76617</v>
      </c>
      <c r="D26995" t="s">
        <v>76618</v>
      </c>
      <c r="E26995" t="s">
        <v>76619</v>
      </c>
    </row>
    <row r="26996" spans="1:5" x14ac:dyDescent="0.25">
      <c r="A26996">
        <v>59440</v>
      </c>
      <c r="B26996" t="s">
        <v>76620</v>
      </c>
      <c r="D26996" t="s">
        <v>76621</v>
      </c>
      <c r="E26996" t="s">
        <v>10</v>
      </c>
    </row>
    <row r="26997" spans="1:5" x14ac:dyDescent="0.25">
      <c r="A26997">
        <v>59442</v>
      </c>
      <c r="B26997" t="s">
        <v>76622</v>
      </c>
      <c r="C26997" t="s">
        <v>5194</v>
      </c>
      <c r="D26997" t="s">
        <v>76623</v>
      </c>
      <c r="E26997" t="s">
        <v>76624</v>
      </c>
    </row>
    <row r="26998" spans="1:5" x14ac:dyDescent="0.25">
      <c r="A26998">
        <v>59446</v>
      </c>
      <c r="B26998" t="s">
        <v>76625</v>
      </c>
      <c r="C26998" t="s">
        <v>76626</v>
      </c>
      <c r="D26998" t="s">
        <v>76627</v>
      </c>
    </row>
    <row r="26999" spans="1:5" x14ac:dyDescent="0.25">
      <c r="A26999">
        <v>59448</v>
      </c>
      <c r="B26999" t="s">
        <v>76628</v>
      </c>
      <c r="D26999" t="s">
        <v>76629</v>
      </c>
      <c r="E26999" t="s">
        <v>76630</v>
      </c>
    </row>
    <row r="27000" spans="1:5" x14ac:dyDescent="0.25">
      <c r="A27000">
        <v>59449</v>
      </c>
      <c r="B27000" t="s">
        <v>76631</v>
      </c>
      <c r="C27000" t="s">
        <v>2333</v>
      </c>
      <c r="D27000" t="s">
        <v>76632</v>
      </c>
      <c r="E27000" t="s">
        <v>76633</v>
      </c>
    </row>
    <row r="27001" spans="1:5" x14ac:dyDescent="0.25">
      <c r="A27001">
        <v>59451</v>
      </c>
      <c r="B27001" t="s">
        <v>76634</v>
      </c>
      <c r="C27001" t="s">
        <v>76635</v>
      </c>
      <c r="D27001" t="s">
        <v>76636</v>
      </c>
    </row>
    <row r="27002" spans="1:5" x14ac:dyDescent="0.25">
      <c r="A27002">
        <v>59454</v>
      </c>
      <c r="B27002" t="s">
        <v>76637</v>
      </c>
      <c r="C27002" t="s">
        <v>76638</v>
      </c>
      <c r="D27002" t="s">
        <v>76639</v>
      </c>
      <c r="E27002" t="s">
        <v>76640</v>
      </c>
    </row>
    <row r="27003" spans="1:5" x14ac:dyDescent="0.25">
      <c r="A27003">
        <v>59456</v>
      </c>
      <c r="B27003" t="s">
        <v>76641</v>
      </c>
      <c r="D27003" t="s">
        <v>76642</v>
      </c>
    </row>
    <row r="27004" spans="1:5" x14ac:dyDescent="0.25">
      <c r="A27004">
        <v>59463</v>
      </c>
      <c r="B27004" t="s">
        <v>76643</v>
      </c>
      <c r="C27004" t="s">
        <v>76644</v>
      </c>
      <c r="D27004" t="s">
        <v>76645</v>
      </c>
      <c r="E27004" t="s">
        <v>76646</v>
      </c>
    </row>
    <row r="27005" spans="1:5" x14ac:dyDescent="0.25">
      <c r="A27005">
        <v>59465</v>
      </c>
      <c r="B27005" t="s">
        <v>76647</v>
      </c>
      <c r="D27005" t="s">
        <v>76648</v>
      </c>
    </row>
    <row r="27006" spans="1:5" x14ac:dyDescent="0.25">
      <c r="A27006">
        <v>59466</v>
      </c>
      <c r="B27006" t="s">
        <v>76649</v>
      </c>
      <c r="D27006" t="s">
        <v>76650</v>
      </c>
    </row>
    <row r="27007" spans="1:5" x14ac:dyDescent="0.25">
      <c r="A27007">
        <v>59467</v>
      </c>
      <c r="B27007" t="s">
        <v>76651</v>
      </c>
      <c r="D27007" t="s">
        <v>76652</v>
      </c>
      <c r="E27007" t="s">
        <v>76653</v>
      </c>
    </row>
    <row r="27008" spans="1:5" x14ac:dyDescent="0.25">
      <c r="A27008">
        <v>59468</v>
      </c>
      <c r="B27008" t="s">
        <v>76654</v>
      </c>
      <c r="C27008" t="s">
        <v>312</v>
      </c>
      <c r="D27008" t="s">
        <v>76655</v>
      </c>
      <c r="E27008" t="s">
        <v>76656</v>
      </c>
    </row>
    <row r="27009" spans="1:5" x14ac:dyDescent="0.25">
      <c r="A27009">
        <v>59471</v>
      </c>
      <c r="B27009" t="s">
        <v>76657</v>
      </c>
      <c r="C27009" t="s">
        <v>54617</v>
      </c>
      <c r="D27009" t="s">
        <v>76658</v>
      </c>
      <c r="E27009" t="s">
        <v>76659</v>
      </c>
    </row>
    <row r="27010" spans="1:5" x14ac:dyDescent="0.25">
      <c r="A27010">
        <v>59474</v>
      </c>
      <c r="B27010" t="s">
        <v>76660</v>
      </c>
      <c r="C27010" t="s">
        <v>5444</v>
      </c>
      <c r="D27010" t="s">
        <v>76661</v>
      </c>
      <c r="E27010" t="s">
        <v>76662</v>
      </c>
    </row>
    <row r="27011" spans="1:5" x14ac:dyDescent="0.25">
      <c r="A27011">
        <v>59477</v>
      </c>
      <c r="B27011" t="s">
        <v>76663</v>
      </c>
      <c r="D27011" t="s">
        <v>76664</v>
      </c>
    </row>
    <row r="27012" spans="1:5" x14ac:dyDescent="0.25">
      <c r="A27012">
        <v>59478</v>
      </c>
      <c r="B27012" t="s">
        <v>76665</v>
      </c>
      <c r="D27012" t="s">
        <v>76666</v>
      </c>
    </row>
    <row r="27013" spans="1:5" x14ac:dyDescent="0.25">
      <c r="A27013">
        <v>59479</v>
      </c>
      <c r="B27013" t="s">
        <v>76667</v>
      </c>
      <c r="D27013" t="s">
        <v>76668</v>
      </c>
      <c r="E27013" t="s">
        <v>76669</v>
      </c>
    </row>
    <row r="27014" spans="1:5" x14ac:dyDescent="0.25">
      <c r="A27014">
        <v>59480</v>
      </c>
      <c r="B27014" t="s">
        <v>76670</v>
      </c>
      <c r="D27014" t="s">
        <v>76671</v>
      </c>
      <c r="E27014" t="s">
        <v>10</v>
      </c>
    </row>
    <row r="27015" spans="1:5" x14ac:dyDescent="0.25">
      <c r="A27015">
        <v>59482</v>
      </c>
      <c r="B27015" t="s">
        <v>76672</v>
      </c>
      <c r="D27015" t="s">
        <v>76673</v>
      </c>
      <c r="E27015" t="s">
        <v>10</v>
      </c>
    </row>
    <row r="27016" spans="1:5" x14ac:dyDescent="0.25">
      <c r="A27016">
        <v>59485</v>
      </c>
      <c r="B27016" t="s">
        <v>76674</v>
      </c>
      <c r="C27016" t="s">
        <v>76675</v>
      </c>
      <c r="D27016" t="s">
        <v>76676</v>
      </c>
      <c r="E27016" t="s">
        <v>76677</v>
      </c>
    </row>
    <row r="27017" spans="1:5" x14ac:dyDescent="0.25">
      <c r="A27017">
        <v>59486</v>
      </c>
      <c r="B27017" t="s">
        <v>76678</v>
      </c>
      <c r="D27017" t="s">
        <v>76679</v>
      </c>
      <c r="E27017" t="s">
        <v>76680</v>
      </c>
    </row>
    <row r="27018" spans="1:5" x14ac:dyDescent="0.25">
      <c r="A27018">
        <v>59489</v>
      </c>
      <c r="B27018" t="s">
        <v>76681</v>
      </c>
      <c r="D27018" t="s">
        <v>76682</v>
      </c>
    </row>
    <row r="27019" spans="1:5" x14ac:dyDescent="0.25">
      <c r="A27019">
        <v>59491</v>
      </c>
      <c r="B27019" t="s">
        <v>76683</v>
      </c>
      <c r="C27019" t="s">
        <v>76684</v>
      </c>
      <c r="D27019" t="s">
        <v>76685</v>
      </c>
      <c r="E27019" t="s">
        <v>10</v>
      </c>
    </row>
    <row r="27020" spans="1:5" x14ac:dyDescent="0.25">
      <c r="A27020">
        <v>59495</v>
      </c>
      <c r="B27020" t="s">
        <v>76686</v>
      </c>
      <c r="D27020" t="s">
        <v>76687</v>
      </c>
      <c r="E27020" t="s">
        <v>76688</v>
      </c>
    </row>
    <row r="27021" spans="1:5" x14ac:dyDescent="0.25">
      <c r="A27021">
        <v>59498</v>
      </c>
      <c r="B27021" t="s">
        <v>76689</v>
      </c>
      <c r="D27021" t="s">
        <v>76690</v>
      </c>
      <c r="E27021" t="s">
        <v>76691</v>
      </c>
    </row>
    <row r="27022" spans="1:5" x14ac:dyDescent="0.25">
      <c r="A27022">
        <v>59502</v>
      </c>
      <c r="B27022" t="s">
        <v>76692</v>
      </c>
      <c r="C27022" t="s">
        <v>74323</v>
      </c>
      <c r="D27022" t="s">
        <v>76693</v>
      </c>
      <c r="E27022" t="s">
        <v>76694</v>
      </c>
    </row>
    <row r="27023" spans="1:5" x14ac:dyDescent="0.25">
      <c r="A27023">
        <v>59507</v>
      </c>
      <c r="B27023" t="s">
        <v>76695</v>
      </c>
      <c r="D27023" t="s">
        <v>76696</v>
      </c>
    </row>
    <row r="27024" spans="1:5" x14ac:dyDescent="0.25">
      <c r="A27024">
        <v>59514</v>
      </c>
      <c r="B27024" t="s">
        <v>76697</v>
      </c>
      <c r="D27024" t="s">
        <v>76698</v>
      </c>
      <c r="E27024" t="s">
        <v>76699</v>
      </c>
    </row>
    <row r="27025" spans="1:5" x14ac:dyDescent="0.25">
      <c r="A27025">
        <v>59515</v>
      </c>
      <c r="B27025" t="s">
        <v>76700</v>
      </c>
      <c r="C27025" t="s">
        <v>76701</v>
      </c>
      <c r="D27025" t="s">
        <v>76702</v>
      </c>
      <c r="E27025" t="s">
        <v>76703</v>
      </c>
    </row>
    <row r="27026" spans="1:5" x14ac:dyDescent="0.25">
      <c r="A27026">
        <v>59517</v>
      </c>
      <c r="B27026" t="s">
        <v>76704</v>
      </c>
      <c r="D27026" t="s">
        <v>76705</v>
      </c>
      <c r="E27026" t="s">
        <v>10</v>
      </c>
    </row>
    <row r="27027" spans="1:5" x14ac:dyDescent="0.25">
      <c r="A27027">
        <v>59519</v>
      </c>
      <c r="B27027" t="s">
        <v>76706</v>
      </c>
      <c r="D27027" t="s">
        <v>76707</v>
      </c>
    </row>
    <row r="27028" spans="1:5" x14ac:dyDescent="0.25">
      <c r="A27028">
        <v>59522</v>
      </c>
      <c r="B27028" t="s">
        <v>76708</v>
      </c>
      <c r="C27028" t="s">
        <v>294</v>
      </c>
      <c r="D27028" t="s">
        <v>76709</v>
      </c>
    </row>
    <row r="27029" spans="1:5" x14ac:dyDescent="0.25">
      <c r="A27029">
        <v>59525</v>
      </c>
      <c r="B27029" t="s">
        <v>76710</v>
      </c>
      <c r="D27029" t="s">
        <v>76711</v>
      </c>
    </row>
    <row r="27030" spans="1:5" x14ac:dyDescent="0.25">
      <c r="A27030">
        <v>59534</v>
      </c>
      <c r="B27030" t="s">
        <v>76712</v>
      </c>
      <c r="C27030" t="s">
        <v>76713</v>
      </c>
      <c r="D27030" t="s">
        <v>76714</v>
      </c>
      <c r="E27030" t="s">
        <v>76715</v>
      </c>
    </row>
    <row r="27031" spans="1:5" x14ac:dyDescent="0.25">
      <c r="A27031">
        <v>59537</v>
      </c>
      <c r="B27031" t="s">
        <v>76716</v>
      </c>
      <c r="C27031" t="s">
        <v>3862</v>
      </c>
      <c r="D27031" t="s">
        <v>76717</v>
      </c>
      <c r="E27031" t="s">
        <v>76718</v>
      </c>
    </row>
    <row r="27032" spans="1:5" x14ac:dyDescent="0.25">
      <c r="A27032">
        <v>59542</v>
      </c>
      <c r="B27032" t="s">
        <v>76719</v>
      </c>
      <c r="C27032" t="s">
        <v>34685</v>
      </c>
      <c r="D27032" t="s">
        <v>76720</v>
      </c>
      <c r="E27032" t="s">
        <v>34687</v>
      </c>
    </row>
    <row r="27033" spans="1:5" x14ac:dyDescent="0.25">
      <c r="A27033">
        <v>59543</v>
      </c>
      <c r="B27033" t="s">
        <v>76721</v>
      </c>
      <c r="C27033" t="s">
        <v>7589</v>
      </c>
      <c r="D27033" t="s">
        <v>76722</v>
      </c>
    </row>
    <row r="27034" spans="1:5" x14ac:dyDescent="0.25">
      <c r="A27034">
        <v>59544</v>
      </c>
      <c r="B27034" t="s">
        <v>76723</v>
      </c>
      <c r="D27034" t="s">
        <v>76724</v>
      </c>
      <c r="E27034" t="s">
        <v>14037</v>
      </c>
    </row>
    <row r="27035" spans="1:5" x14ac:dyDescent="0.25">
      <c r="A27035">
        <v>59545</v>
      </c>
      <c r="B27035" t="s">
        <v>76725</v>
      </c>
      <c r="D27035" t="s">
        <v>76726</v>
      </c>
      <c r="E27035" t="s">
        <v>76727</v>
      </c>
    </row>
    <row r="27036" spans="1:5" x14ac:dyDescent="0.25">
      <c r="A27036">
        <v>59546</v>
      </c>
      <c r="B27036" t="s">
        <v>76728</v>
      </c>
      <c r="D27036" t="s">
        <v>76729</v>
      </c>
    </row>
    <row r="27037" spans="1:5" x14ac:dyDescent="0.25">
      <c r="A27037">
        <v>59550</v>
      </c>
      <c r="B27037" t="s">
        <v>76730</v>
      </c>
      <c r="D27037" t="s">
        <v>76731</v>
      </c>
      <c r="E27037" t="s">
        <v>10</v>
      </c>
    </row>
    <row r="27038" spans="1:5" x14ac:dyDescent="0.25">
      <c r="A27038">
        <v>59551</v>
      </c>
      <c r="B27038" t="s">
        <v>76732</v>
      </c>
      <c r="D27038" t="s">
        <v>76733</v>
      </c>
      <c r="E27038" t="s">
        <v>76734</v>
      </c>
    </row>
    <row r="27039" spans="1:5" x14ac:dyDescent="0.25">
      <c r="A27039">
        <v>59552</v>
      </c>
      <c r="B27039" t="s">
        <v>76735</v>
      </c>
      <c r="D27039" t="s">
        <v>76736</v>
      </c>
      <c r="E27039" t="s">
        <v>76737</v>
      </c>
    </row>
    <row r="27040" spans="1:5" x14ac:dyDescent="0.25">
      <c r="A27040">
        <v>59555</v>
      </c>
      <c r="B27040" t="s">
        <v>76738</v>
      </c>
      <c r="D27040" t="s">
        <v>76739</v>
      </c>
    </row>
    <row r="27041" spans="1:5" x14ac:dyDescent="0.25">
      <c r="A27041">
        <v>59557</v>
      </c>
      <c r="B27041" t="s">
        <v>76740</v>
      </c>
      <c r="C27041" t="s">
        <v>76741</v>
      </c>
      <c r="D27041" t="s">
        <v>76742</v>
      </c>
      <c r="E27041" t="s">
        <v>76743</v>
      </c>
    </row>
    <row r="27042" spans="1:5" x14ac:dyDescent="0.25">
      <c r="A27042">
        <v>59558</v>
      </c>
      <c r="B27042" t="s">
        <v>76744</v>
      </c>
      <c r="D27042" t="s">
        <v>76745</v>
      </c>
    </row>
    <row r="27043" spans="1:5" x14ac:dyDescent="0.25">
      <c r="A27043">
        <v>59559</v>
      </c>
      <c r="B27043" t="s">
        <v>76746</v>
      </c>
      <c r="C27043" t="s">
        <v>76747</v>
      </c>
      <c r="D27043" t="s">
        <v>76748</v>
      </c>
      <c r="E27043" t="s">
        <v>76749</v>
      </c>
    </row>
    <row r="27044" spans="1:5" x14ac:dyDescent="0.25">
      <c r="A27044">
        <v>59560</v>
      </c>
      <c r="B27044" t="s">
        <v>76750</v>
      </c>
      <c r="D27044" t="s">
        <v>76751</v>
      </c>
    </row>
    <row r="27045" spans="1:5" x14ac:dyDescent="0.25">
      <c r="A27045">
        <v>59564</v>
      </c>
      <c r="B27045" t="s">
        <v>76752</v>
      </c>
      <c r="D27045" t="s">
        <v>76753</v>
      </c>
      <c r="E27045" t="s">
        <v>10</v>
      </c>
    </row>
    <row r="27046" spans="1:5" x14ac:dyDescent="0.25">
      <c r="A27046">
        <v>59566</v>
      </c>
      <c r="B27046" t="s">
        <v>76754</v>
      </c>
      <c r="D27046" t="s">
        <v>76755</v>
      </c>
    </row>
    <row r="27047" spans="1:5" x14ac:dyDescent="0.25">
      <c r="A27047">
        <v>59574</v>
      </c>
      <c r="B27047" t="s">
        <v>76756</v>
      </c>
      <c r="D27047" t="s">
        <v>76757</v>
      </c>
      <c r="E27047" t="s">
        <v>76758</v>
      </c>
    </row>
    <row r="27048" spans="1:5" x14ac:dyDescent="0.25">
      <c r="A27048">
        <v>59575</v>
      </c>
      <c r="B27048" t="s">
        <v>76759</v>
      </c>
      <c r="D27048" t="s">
        <v>76760</v>
      </c>
    </row>
    <row r="27049" spans="1:5" x14ac:dyDescent="0.25">
      <c r="A27049">
        <v>59577</v>
      </c>
      <c r="B27049" t="s">
        <v>76761</v>
      </c>
      <c r="C27049" t="s">
        <v>76762</v>
      </c>
      <c r="D27049" t="s">
        <v>76763</v>
      </c>
      <c r="E27049" t="s">
        <v>10</v>
      </c>
    </row>
    <row r="27050" spans="1:5" x14ac:dyDescent="0.25">
      <c r="A27050">
        <v>59579</v>
      </c>
      <c r="B27050" t="s">
        <v>76764</v>
      </c>
      <c r="D27050" t="s">
        <v>76765</v>
      </c>
    </row>
    <row r="27051" spans="1:5" x14ac:dyDescent="0.25">
      <c r="A27051">
        <v>59581</v>
      </c>
      <c r="B27051" t="s">
        <v>76766</v>
      </c>
      <c r="C27051" t="s">
        <v>76767</v>
      </c>
      <c r="D27051" t="s">
        <v>76768</v>
      </c>
    </row>
    <row r="27052" spans="1:5" x14ac:dyDescent="0.25">
      <c r="A27052">
        <v>59588</v>
      </c>
      <c r="B27052" t="s">
        <v>76769</v>
      </c>
      <c r="D27052" t="s">
        <v>76770</v>
      </c>
      <c r="E27052" t="s">
        <v>76771</v>
      </c>
    </row>
    <row r="27053" spans="1:5" x14ac:dyDescent="0.25">
      <c r="A27053">
        <v>59589</v>
      </c>
      <c r="B27053" t="s">
        <v>76772</v>
      </c>
      <c r="D27053" t="s">
        <v>76773</v>
      </c>
      <c r="E27053" t="s">
        <v>76774</v>
      </c>
    </row>
    <row r="27054" spans="1:5" x14ac:dyDescent="0.25">
      <c r="A27054">
        <v>59592</v>
      </c>
      <c r="B27054" t="s">
        <v>76775</v>
      </c>
      <c r="D27054" t="s">
        <v>76776</v>
      </c>
      <c r="E27054" t="s">
        <v>76777</v>
      </c>
    </row>
    <row r="27055" spans="1:5" x14ac:dyDescent="0.25">
      <c r="A27055">
        <v>59595</v>
      </c>
      <c r="B27055" t="s">
        <v>76778</v>
      </c>
      <c r="D27055" t="s">
        <v>76779</v>
      </c>
      <c r="E27055" t="s">
        <v>76780</v>
      </c>
    </row>
    <row r="27056" spans="1:5" x14ac:dyDescent="0.25">
      <c r="A27056">
        <v>59596</v>
      </c>
      <c r="B27056" t="s">
        <v>76781</v>
      </c>
      <c r="D27056" t="s">
        <v>76782</v>
      </c>
    </row>
    <row r="27057" spans="1:5" x14ac:dyDescent="0.25">
      <c r="A27057">
        <v>59597</v>
      </c>
      <c r="B27057" t="s">
        <v>76783</v>
      </c>
      <c r="D27057" t="s">
        <v>76784</v>
      </c>
      <c r="E27057" t="s">
        <v>76785</v>
      </c>
    </row>
    <row r="27058" spans="1:5" x14ac:dyDescent="0.25">
      <c r="A27058">
        <v>59599</v>
      </c>
      <c r="B27058" t="s">
        <v>76786</v>
      </c>
      <c r="D27058" t="s">
        <v>76787</v>
      </c>
      <c r="E27058" t="s">
        <v>76788</v>
      </c>
    </row>
    <row r="27059" spans="1:5" x14ac:dyDescent="0.25">
      <c r="A27059">
        <v>59600</v>
      </c>
      <c r="B27059" t="s">
        <v>76789</v>
      </c>
      <c r="C27059" t="s">
        <v>76790</v>
      </c>
      <c r="D27059" t="s">
        <v>76791</v>
      </c>
      <c r="E27059" t="s">
        <v>76792</v>
      </c>
    </row>
    <row r="27060" spans="1:5" x14ac:dyDescent="0.25">
      <c r="A27060">
        <v>59601</v>
      </c>
      <c r="B27060" t="s">
        <v>76793</v>
      </c>
      <c r="D27060" t="s">
        <v>76794</v>
      </c>
      <c r="E27060" t="s">
        <v>10</v>
      </c>
    </row>
    <row r="27061" spans="1:5" x14ac:dyDescent="0.25">
      <c r="A27061">
        <v>59604</v>
      </c>
      <c r="B27061" t="s">
        <v>76795</v>
      </c>
      <c r="C27061" t="s">
        <v>76796</v>
      </c>
      <c r="D27061" t="s">
        <v>76797</v>
      </c>
      <c r="E27061" t="s">
        <v>76798</v>
      </c>
    </row>
    <row r="27062" spans="1:5" x14ac:dyDescent="0.25">
      <c r="A27062">
        <v>59606</v>
      </c>
      <c r="B27062" t="s">
        <v>76799</v>
      </c>
      <c r="D27062" t="s">
        <v>76800</v>
      </c>
      <c r="E27062" t="s">
        <v>10</v>
      </c>
    </row>
    <row r="27063" spans="1:5" x14ac:dyDescent="0.25">
      <c r="A27063">
        <v>59609</v>
      </c>
      <c r="B27063" t="s">
        <v>76801</v>
      </c>
      <c r="C27063" t="s">
        <v>76802</v>
      </c>
      <c r="D27063" t="s">
        <v>76803</v>
      </c>
      <c r="E27063" t="s">
        <v>76804</v>
      </c>
    </row>
    <row r="27064" spans="1:5" x14ac:dyDescent="0.25">
      <c r="A27064">
        <v>59612</v>
      </c>
      <c r="B27064" t="s">
        <v>76805</v>
      </c>
      <c r="C27064" t="s">
        <v>76806</v>
      </c>
      <c r="D27064" t="s">
        <v>76807</v>
      </c>
      <c r="E27064" t="s">
        <v>76808</v>
      </c>
    </row>
    <row r="27065" spans="1:5" x14ac:dyDescent="0.25">
      <c r="A27065">
        <v>59613</v>
      </c>
      <c r="B27065" t="s">
        <v>76809</v>
      </c>
      <c r="C27065" t="s">
        <v>76810</v>
      </c>
      <c r="D27065" t="s">
        <v>76811</v>
      </c>
    </row>
    <row r="27066" spans="1:5" x14ac:dyDescent="0.25">
      <c r="A27066">
        <v>59616</v>
      </c>
      <c r="B27066" t="s">
        <v>76812</v>
      </c>
      <c r="C27066" t="s">
        <v>76813</v>
      </c>
      <c r="D27066" t="s">
        <v>76814</v>
      </c>
      <c r="E27066" t="s">
        <v>76815</v>
      </c>
    </row>
    <row r="27067" spans="1:5" x14ac:dyDescent="0.25">
      <c r="A27067">
        <v>59622</v>
      </c>
      <c r="B27067" t="s">
        <v>76816</v>
      </c>
      <c r="C27067" t="s">
        <v>76817</v>
      </c>
      <c r="D27067" t="s">
        <v>76818</v>
      </c>
    </row>
    <row r="27068" spans="1:5" x14ac:dyDescent="0.25">
      <c r="A27068">
        <v>59623</v>
      </c>
      <c r="B27068" t="s">
        <v>76819</v>
      </c>
      <c r="C27068" t="s">
        <v>76820</v>
      </c>
      <c r="D27068" t="s">
        <v>76821</v>
      </c>
      <c r="E27068" t="s">
        <v>76822</v>
      </c>
    </row>
    <row r="27069" spans="1:5" x14ac:dyDescent="0.25">
      <c r="A27069">
        <v>59624</v>
      </c>
      <c r="B27069" t="s">
        <v>76823</v>
      </c>
      <c r="D27069" t="s">
        <v>76824</v>
      </c>
      <c r="E27069" t="s">
        <v>76825</v>
      </c>
    </row>
    <row r="27070" spans="1:5" x14ac:dyDescent="0.25">
      <c r="A27070">
        <v>59626</v>
      </c>
      <c r="B27070" t="s">
        <v>76826</v>
      </c>
      <c r="D27070" t="s">
        <v>76827</v>
      </c>
      <c r="E27070" t="s">
        <v>76828</v>
      </c>
    </row>
    <row r="27071" spans="1:5" x14ac:dyDescent="0.25">
      <c r="A27071">
        <v>59628</v>
      </c>
      <c r="B27071" t="s">
        <v>76829</v>
      </c>
      <c r="C27071" t="s">
        <v>76830</v>
      </c>
      <c r="D27071" t="s">
        <v>76831</v>
      </c>
    </row>
    <row r="27072" spans="1:5" x14ac:dyDescent="0.25">
      <c r="A27072">
        <v>59630</v>
      </c>
      <c r="B27072" t="s">
        <v>76832</v>
      </c>
      <c r="D27072" t="s">
        <v>76833</v>
      </c>
    </row>
    <row r="27073" spans="1:5" x14ac:dyDescent="0.25">
      <c r="A27073">
        <v>59631</v>
      </c>
      <c r="B27073" t="s">
        <v>76834</v>
      </c>
      <c r="D27073" t="s">
        <v>76835</v>
      </c>
      <c r="E27073" t="s">
        <v>76836</v>
      </c>
    </row>
    <row r="27074" spans="1:5" x14ac:dyDescent="0.25">
      <c r="A27074">
        <v>59633</v>
      </c>
      <c r="B27074" t="s">
        <v>76837</v>
      </c>
      <c r="D27074" t="s">
        <v>76838</v>
      </c>
      <c r="E27074" t="s">
        <v>76839</v>
      </c>
    </row>
    <row r="27075" spans="1:5" x14ac:dyDescent="0.25">
      <c r="A27075">
        <v>59634</v>
      </c>
      <c r="B27075" t="s">
        <v>76840</v>
      </c>
      <c r="D27075" t="s">
        <v>76841</v>
      </c>
      <c r="E27075" t="s">
        <v>76842</v>
      </c>
    </row>
    <row r="27076" spans="1:5" x14ac:dyDescent="0.25">
      <c r="A27076">
        <v>59636</v>
      </c>
      <c r="B27076" t="s">
        <v>76843</v>
      </c>
      <c r="C27076" t="s">
        <v>14090</v>
      </c>
      <c r="D27076" t="s">
        <v>76844</v>
      </c>
      <c r="E27076" t="s">
        <v>76845</v>
      </c>
    </row>
    <row r="27077" spans="1:5" x14ac:dyDescent="0.25">
      <c r="A27077">
        <v>59639</v>
      </c>
      <c r="B27077" t="s">
        <v>76846</v>
      </c>
      <c r="D27077" t="s">
        <v>76847</v>
      </c>
      <c r="E27077" t="s">
        <v>76848</v>
      </c>
    </row>
    <row r="27078" spans="1:5" x14ac:dyDescent="0.25">
      <c r="A27078">
        <v>59643</v>
      </c>
      <c r="B27078" t="s">
        <v>76849</v>
      </c>
      <c r="D27078" t="s">
        <v>76850</v>
      </c>
      <c r="E27078" t="s">
        <v>76851</v>
      </c>
    </row>
    <row r="27079" spans="1:5" x14ac:dyDescent="0.25">
      <c r="A27079">
        <v>59645</v>
      </c>
      <c r="B27079" t="s">
        <v>76852</v>
      </c>
      <c r="C27079" t="s">
        <v>76853</v>
      </c>
      <c r="D27079" t="s">
        <v>76854</v>
      </c>
      <c r="E27079" t="s">
        <v>76855</v>
      </c>
    </row>
    <row r="27080" spans="1:5" x14ac:dyDescent="0.25">
      <c r="A27080">
        <v>59648</v>
      </c>
      <c r="B27080" t="s">
        <v>76856</v>
      </c>
      <c r="D27080" t="s">
        <v>76857</v>
      </c>
    </row>
    <row r="27081" spans="1:5" x14ac:dyDescent="0.25">
      <c r="A27081">
        <v>59649</v>
      </c>
      <c r="B27081" t="s">
        <v>76858</v>
      </c>
      <c r="D27081" t="s">
        <v>76859</v>
      </c>
    </row>
    <row r="27082" spans="1:5" x14ac:dyDescent="0.25">
      <c r="A27082">
        <v>59651</v>
      </c>
      <c r="B27082" t="s">
        <v>76860</v>
      </c>
      <c r="C27082" t="s">
        <v>7303</v>
      </c>
      <c r="D27082" t="s">
        <v>76861</v>
      </c>
      <c r="E27082" t="s">
        <v>76862</v>
      </c>
    </row>
    <row r="27083" spans="1:5" x14ac:dyDescent="0.25">
      <c r="A27083">
        <v>59654</v>
      </c>
      <c r="B27083" t="s">
        <v>76863</v>
      </c>
      <c r="D27083" t="s">
        <v>76864</v>
      </c>
      <c r="E27083" t="s">
        <v>76865</v>
      </c>
    </row>
    <row r="27084" spans="1:5" x14ac:dyDescent="0.25">
      <c r="A27084">
        <v>59656</v>
      </c>
      <c r="B27084" t="s">
        <v>76866</v>
      </c>
      <c r="D27084" t="s">
        <v>76867</v>
      </c>
      <c r="E27084" t="s">
        <v>76868</v>
      </c>
    </row>
    <row r="27085" spans="1:5" x14ac:dyDescent="0.25">
      <c r="A27085">
        <v>59662</v>
      </c>
      <c r="B27085" t="s">
        <v>76869</v>
      </c>
      <c r="D27085" t="s">
        <v>76870</v>
      </c>
      <c r="E27085" t="s">
        <v>76871</v>
      </c>
    </row>
    <row r="27086" spans="1:5" x14ac:dyDescent="0.25">
      <c r="A27086">
        <v>59664</v>
      </c>
      <c r="B27086" t="s">
        <v>76872</v>
      </c>
      <c r="C27086" t="s">
        <v>76873</v>
      </c>
      <c r="D27086" t="s">
        <v>76874</v>
      </c>
    </row>
    <row r="27087" spans="1:5" x14ac:dyDescent="0.25">
      <c r="A27087">
        <v>59666</v>
      </c>
      <c r="B27087" t="s">
        <v>76875</v>
      </c>
      <c r="D27087" t="s">
        <v>76876</v>
      </c>
      <c r="E27087" t="s">
        <v>76877</v>
      </c>
    </row>
    <row r="27088" spans="1:5" x14ac:dyDescent="0.25">
      <c r="A27088">
        <v>59669</v>
      </c>
      <c r="B27088" t="s">
        <v>76878</v>
      </c>
      <c r="D27088" t="s">
        <v>76879</v>
      </c>
      <c r="E27088" t="s">
        <v>76880</v>
      </c>
    </row>
    <row r="27089" spans="1:5" x14ac:dyDescent="0.25">
      <c r="A27089">
        <v>59671</v>
      </c>
      <c r="B27089" t="s">
        <v>76881</v>
      </c>
      <c r="C27089" t="s">
        <v>76882</v>
      </c>
      <c r="D27089" t="s">
        <v>76883</v>
      </c>
      <c r="E27089" t="s">
        <v>76884</v>
      </c>
    </row>
    <row r="27090" spans="1:5" x14ac:dyDescent="0.25">
      <c r="A27090">
        <v>59672</v>
      </c>
      <c r="B27090" t="s">
        <v>76885</v>
      </c>
      <c r="D27090" t="s">
        <v>76886</v>
      </c>
      <c r="E27090" t="s">
        <v>76887</v>
      </c>
    </row>
    <row r="27091" spans="1:5" x14ac:dyDescent="0.25">
      <c r="A27091">
        <v>59673</v>
      </c>
      <c r="B27091" t="s">
        <v>76888</v>
      </c>
      <c r="D27091" t="s">
        <v>76889</v>
      </c>
      <c r="E27091" t="s">
        <v>76890</v>
      </c>
    </row>
    <row r="27092" spans="1:5" x14ac:dyDescent="0.25">
      <c r="A27092">
        <v>59675</v>
      </c>
      <c r="B27092" t="s">
        <v>76891</v>
      </c>
      <c r="D27092" t="s">
        <v>76892</v>
      </c>
      <c r="E27092" t="s">
        <v>76893</v>
      </c>
    </row>
    <row r="27093" spans="1:5" x14ac:dyDescent="0.25">
      <c r="A27093">
        <v>59677</v>
      </c>
      <c r="B27093" t="s">
        <v>76894</v>
      </c>
      <c r="D27093" t="s">
        <v>76895</v>
      </c>
      <c r="E27093" t="s">
        <v>76896</v>
      </c>
    </row>
    <row r="27094" spans="1:5" x14ac:dyDescent="0.25">
      <c r="A27094">
        <v>59678</v>
      </c>
      <c r="B27094" t="s">
        <v>76897</v>
      </c>
      <c r="D27094" t="s">
        <v>76898</v>
      </c>
      <c r="E27094" t="s">
        <v>76899</v>
      </c>
    </row>
    <row r="27095" spans="1:5" x14ac:dyDescent="0.25">
      <c r="A27095">
        <v>59679</v>
      </c>
      <c r="B27095" t="s">
        <v>76900</v>
      </c>
      <c r="D27095" t="s">
        <v>76901</v>
      </c>
    </row>
    <row r="27096" spans="1:5" x14ac:dyDescent="0.25">
      <c r="A27096">
        <v>59681</v>
      </c>
      <c r="B27096" t="s">
        <v>76902</v>
      </c>
      <c r="D27096" t="s">
        <v>76903</v>
      </c>
      <c r="E27096" t="s">
        <v>76904</v>
      </c>
    </row>
    <row r="27097" spans="1:5" x14ac:dyDescent="0.25">
      <c r="A27097">
        <v>59683</v>
      </c>
      <c r="B27097" t="s">
        <v>76905</v>
      </c>
      <c r="C27097" t="s">
        <v>76906</v>
      </c>
      <c r="D27097" t="s">
        <v>76907</v>
      </c>
      <c r="E27097" t="s">
        <v>76908</v>
      </c>
    </row>
    <row r="27098" spans="1:5" x14ac:dyDescent="0.25">
      <c r="A27098">
        <v>59685</v>
      </c>
      <c r="B27098" t="s">
        <v>76909</v>
      </c>
      <c r="D27098" t="s">
        <v>76910</v>
      </c>
    </row>
    <row r="27099" spans="1:5" x14ac:dyDescent="0.25">
      <c r="A27099">
        <v>59689</v>
      </c>
      <c r="B27099" t="s">
        <v>76911</v>
      </c>
      <c r="D27099" t="s">
        <v>76912</v>
      </c>
      <c r="E27099" t="s">
        <v>76913</v>
      </c>
    </row>
    <row r="27100" spans="1:5" x14ac:dyDescent="0.25">
      <c r="A27100">
        <v>59694</v>
      </c>
      <c r="B27100" t="s">
        <v>76914</v>
      </c>
      <c r="D27100" t="s">
        <v>76915</v>
      </c>
      <c r="E27100" t="s">
        <v>76916</v>
      </c>
    </row>
    <row r="27101" spans="1:5" x14ac:dyDescent="0.25">
      <c r="A27101">
        <v>59697</v>
      </c>
      <c r="B27101" t="s">
        <v>76917</v>
      </c>
      <c r="D27101" t="s">
        <v>76918</v>
      </c>
    </row>
    <row r="27102" spans="1:5" x14ac:dyDescent="0.25">
      <c r="A27102">
        <v>59699</v>
      </c>
      <c r="B27102" t="s">
        <v>76919</v>
      </c>
      <c r="D27102" t="s">
        <v>76920</v>
      </c>
    </row>
    <row r="27103" spans="1:5" x14ac:dyDescent="0.25">
      <c r="A27103">
        <v>59703</v>
      </c>
      <c r="B27103" t="s">
        <v>76921</v>
      </c>
      <c r="C27103" t="s">
        <v>76922</v>
      </c>
      <c r="D27103" t="s">
        <v>76923</v>
      </c>
      <c r="E27103" t="s">
        <v>76924</v>
      </c>
    </row>
    <row r="27104" spans="1:5" x14ac:dyDescent="0.25">
      <c r="A27104">
        <v>59704</v>
      </c>
      <c r="B27104" t="s">
        <v>76925</v>
      </c>
      <c r="D27104" t="s">
        <v>76926</v>
      </c>
      <c r="E27104" t="s">
        <v>76927</v>
      </c>
    </row>
    <row r="27105" spans="1:5" x14ac:dyDescent="0.25">
      <c r="A27105">
        <v>59706</v>
      </c>
      <c r="B27105" t="s">
        <v>76928</v>
      </c>
      <c r="D27105" t="s">
        <v>76929</v>
      </c>
      <c r="E27105" t="s">
        <v>76930</v>
      </c>
    </row>
    <row r="27106" spans="1:5" x14ac:dyDescent="0.25">
      <c r="A27106">
        <v>59708</v>
      </c>
      <c r="B27106" t="s">
        <v>76931</v>
      </c>
      <c r="D27106" t="s">
        <v>76932</v>
      </c>
    </row>
    <row r="27107" spans="1:5" x14ac:dyDescent="0.25">
      <c r="A27107">
        <v>59710</v>
      </c>
      <c r="B27107" t="s">
        <v>76933</v>
      </c>
      <c r="C27107" t="s">
        <v>76934</v>
      </c>
      <c r="D27107" t="s">
        <v>76935</v>
      </c>
      <c r="E27107" t="s">
        <v>76936</v>
      </c>
    </row>
    <row r="27108" spans="1:5" x14ac:dyDescent="0.25">
      <c r="A27108">
        <v>59715</v>
      </c>
      <c r="B27108" t="s">
        <v>76937</v>
      </c>
      <c r="D27108" t="s">
        <v>76938</v>
      </c>
      <c r="E27108" t="s">
        <v>76939</v>
      </c>
    </row>
    <row r="27109" spans="1:5" x14ac:dyDescent="0.25">
      <c r="A27109">
        <v>59717</v>
      </c>
      <c r="B27109" t="s">
        <v>76940</v>
      </c>
      <c r="D27109" t="s">
        <v>76941</v>
      </c>
      <c r="E27109" t="s">
        <v>76942</v>
      </c>
    </row>
    <row r="27110" spans="1:5" x14ac:dyDescent="0.25">
      <c r="A27110">
        <v>59720</v>
      </c>
      <c r="B27110" t="s">
        <v>76943</v>
      </c>
      <c r="D27110" t="s">
        <v>76944</v>
      </c>
      <c r="E27110" t="s">
        <v>76945</v>
      </c>
    </row>
    <row r="27111" spans="1:5" x14ac:dyDescent="0.25">
      <c r="A27111">
        <v>59721</v>
      </c>
      <c r="B27111" t="s">
        <v>76946</v>
      </c>
      <c r="C27111" t="s">
        <v>76947</v>
      </c>
      <c r="D27111" t="s">
        <v>76948</v>
      </c>
      <c r="E27111" t="s">
        <v>10</v>
      </c>
    </row>
    <row r="27112" spans="1:5" x14ac:dyDescent="0.25">
      <c r="A27112">
        <v>59725</v>
      </c>
      <c r="B27112" t="s">
        <v>76949</v>
      </c>
      <c r="D27112" t="s">
        <v>76950</v>
      </c>
      <c r="E27112" t="s">
        <v>10</v>
      </c>
    </row>
    <row r="27113" spans="1:5" x14ac:dyDescent="0.25">
      <c r="A27113">
        <v>59727</v>
      </c>
      <c r="B27113" t="s">
        <v>76951</v>
      </c>
      <c r="D27113" t="s">
        <v>76952</v>
      </c>
      <c r="E27113" t="s">
        <v>76953</v>
      </c>
    </row>
    <row r="27114" spans="1:5" x14ac:dyDescent="0.25">
      <c r="A27114">
        <v>59730</v>
      </c>
      <c r="B27114" t="s">
        <v>76954</v>
      </c>
      <c r="D27114" t="s">
        <v>76955</v>
      </c>
    </row>
    <row r="27115" spans="1:5" x14ac:dyDescent="0.25">
      <c r="A27115">
        <v>59732</v>
      </c>
      <c r="B27115" t="s">
        <v>76956</v>
      </c>
      <c r="D27115" t="s">
        <v>76957</v>
      </c>
    </row>
    <row r="27116" spans="1:5" x14ac:dyDescent="0.25">
      <c r="A27116">
        <v>59734</v>
      </c>
      <c r="B27116" t="s">
        <v>76958</v>
      </c>
      <c r="D27116" t="s">
        <v>76959</v>
      </c>
      <c r="E27116" t="s">
        <v>76960</v>
      </c>
    </row>
    <row r="27117" spans="1:5" x14ac:dyDescent="0.25">
      <c r="A27117">
        <v>59736</v>
      </c>
      <c r="B27117" t="s">
        <v>76961</v>
      </c>
      <c r="C27117" t="s">
        <v>76962</v>
      </c>
      <c r="D27117" t="s">
        <v>76963</v>
      </c>
      <c r="E27117" t="s">
        <v>76964</v>
      </c>
    </row>
    <row r="27118" spans="1:5" x14ac:dyDescent="0.25">
      <c r="A27118">
        <v>59737</v>
      </c>
      <c r="B27118" t="s">
        <v>76965</v>
      </c>
      <c r="D27118" t="s">
        <v>76966</v>
      </c>
      <c r="E27118" t="s">
        <v>76967</v>
      </c>
    </row>
    <row r="27119" spans="1:5" x14ac:dyDescent="0.25">
      <c r="A27119">
        <v>59738</v>
      </c>
      <c r="B27119" t="s">
        <v>76968</v>
      </c>
      <c r="D27119" t="s">
        <v>76969</v>
      </c>
      <c r="E27119" t="s">
        <v>76970</v>
      </c>
    </row>
    <row r="27120" spans="1:5" x14ac:dyDescent="0.25">
      <c r="A27120">
        <v>59740</v>
      </c>
      <c r="B27120" t="s">
        <v>76971</v>
      </c>
      <c r="C27120" t="s">
        <v>76972</v>
      </c>
      <c r="D27120" t="s">
        <v>76973</v>
      </c>
      <c r="E27120" t="s">
        <v>76974</v>
      </c>
    </row>
    <row r="27121" spans="1:5" x14ac:dyDescent="0.25">
      <c r="A27121">
        <v>59741</v>
      </c>
      <c r="B27121" t="s">
        <v>76975</v>
      </c>
      <c r="C27121" t="s">
        <v>76976</v>
      </c>
      <c r="D27121" t="s">
        <v>76977</v>
      </c>
      <c r="E27121" t="s">
        <v>76978</v>
      </c>
    </row>
    <row r="27122" spans="1:5" x14ac:dyDescent="0.25">
      <c r="A27122">
        <v>59748</v>
      </c>
      <c r="B27122" t="s">
        <v>76979</v>
      </c>
      <c r="D27122" t="s">
        <v>76980</v>
      </c>
      <c r="E27122" t="s">
        <v>76981</v>
      </c>
    </row>
    <row r="27123" spans="1:5" x14ac:dyDescent="0.25">
      <c r="A27123">
        <v>59750</v>
      </c>
      <c r="B27123" t="s">
        <v>76982</v>
      </c>
      <c r="D27123" t="s">
        <v>76983</v>
      </c>
    </row>
    <row r="27124" spans="1:5" x14ac:dyDescent="0.25">
      <c r="A27124">
        <v>59752</v>
      </c>
      <c r="B27124" t="s">
        <v>76984</v>
      </c>
      <c r="D27124" t="s">
        <v>76985</v>
      </c>
    </row>
    <row r="27125" spans="1:5" x14ac:dyDescent="0.25">
      <c r="A27125">
        <v>59753</v>
      </c>
      <c r="B27125" t="s">
        <v>76986</v>
      </c>
      <c r="C27125" t="s">
        <v>76987</v>
      </c>
      <c r="D27125" t="s">
        <v>76988</v>
      </c>
      <c r="E27125" t="s">
        <v>76989</v>
      </c>
    </row>
    <row r="27126" spans="1:5" x14ac:dyDescent="0.25">
      <c r="A27126">
        <v>59754</v>
      </c>
      <c r="B27126" t="s">
        <v>76990</v>
      </c>
      <c r="D27126" t="s">
        <v>76991</v>
      </c>
      <c r="E27126" t="s">
        <v>8229</v>
      </c>
    </row>
    <row r="27127" spans="1:5" x14ac:dyDescent="0.25">
      <c r="A27127">
        <v>59755</v>
      </c>
      <c r="B27127" t="s">
        <v>76992</v>
      </c>
      <c r="D27127" t="s">
        <v>76993</v>
      </c>
      <c r="E27127" t="s">
        <v>76994</v>
      </c>
    </row>
    <row r="27128" spans="1:5" x14ac:dyDescent="0.25">
      <c r="A27128">
        <v>59759</v>
      </c>
      <c r="B27128" t="s">
        <v>76995</v>
      </c>
      <c r="D27128" t="s">
        <v>76996</v>
      </c>
      <c r="E27128" t="s">
        <v>76997</v>
      </c>
    </row>
    <row r="27129" spans="1:5" x14ac:dyDescent="0.25">
      <c r="A27129">
        <v>59760</v>
      </c>
      <c r="B27129" t="s">
        <v>76998</v>
      </c>
      <c r="C27129" t="s">
        <v>63158</v>
      </c>
      <c r="D27129" t="s">
        <v>76999</v>
      </c>
      <c r="E27129" t="s">
        <v>10</v>
      </c>
    </row>
    <row r="27130" spans="1:5" x14ac:dyDescent="0.25">
      <c r="A27130">
        <v>59761</v>
      </c>
      <c r="B27130" t="s">
        <v>77000</v>
      </c>
      <c r="C27130" t="s">
        <v>68517</v>
      </c>
      <c r="D27130" t="s">
        <v>77001</v>
      </c>
      <c r="E27130" t="s">
        <v>881</v>
      </c>
    </row>
    <row r="27131" spans="1:5" x14ac:dyDescent="0.25">
      <c r="A27131">
        <v>59763</v>
      </c>
      <c r="B27131" t="s">
        <v>77002</v>
      </c>
      <c r="D27131" t="s">
        <v>77003</v>
      </c>
      <c r="E27131" t="s">
        <v>77004</v>
      </c>
    </row>
    <row r="27132" spans="1:5" x14ac:dyDescent="0.25">
      <c r="A27132">
        <v>59766</v>
      </c>
      <c r="B27132" t="s">
        <v>77005</v>
      </c>
      <c r="D27132" t="s">
        <v>77006</v>
      </c>
      <c r="E27132" t="s">
        <v>77007</v>
      </c>
    </row>
    <row r="27133" spans="1:5" x14ac:dyDescent="0.25">
      <c r="A27133">
        <v>59767</v>
      </c>
      <c r="B27133" t="s">
        <v>77008</v>
      </c>
      <c r="D27133" t="s">
        <v>77009</v>
      </c>
    </row>
    <row r="27134" spans="1:5" x14ac:dyDescent="0.25">
      <c r="A27134">
        <v>59772</v>
      </c>
      <c r="B27134" t="s">
        <v>77010</v>
      </c>
      <c r="D27134" t="s">
        <v>77011</v>
      </c>
    </row>
    <row r="27135" spans="1:5" x14ac:dyDescent="0.25">
      <c r="A27135">
        <v>59773</v>
      </c>
      <c r="B27135" t="s">
        <v>77012</v>
      </c>
      <c r="D27135" t="s">
        <v>77013</v>
      </c>
      <c r="E27135" t="s">
        <v>77014</v>
      </c>
    </row>
    <row r="27136" spans="1:5" x14ac:dyDescent="0.25">
      <c r="A27136">
        <v>59778</v>
      </c>
      <c r="B27136" t="s">
        <v>77015</v>
      </c>
      <c r="D27136" t="s">
        <v>77016</v>
      </c>
    </row>
    <row r="27137" spans="1:5" x14ac:dyDescent="0.25">
      <c r="A27137">
        <v>59784</v>
      </c>
      <c r="B27137" t="s">
        <v>77017</v>
      </c>
      <c r="C27137" t="s">
        <v>68999</v>
      </c>
      <c r="D27137" t="s">
        <v>77018</v>
      </c>
      <c r="E27137" t="s">
        <v>10</v>
      </c>
    </row>
    <row r="27138" spans="1:5" x14ac:dyDescent="0.25">
      <c r="A27138">
        <v>59787</v>
      </c>
      <c r="B27138" t="s">
        <v>77019</v>
      </c>
      <c r="C27138" t="s">
        <v>77020</v>
      </c>
      <c r="D27138" t="s">
        <v>77021</v>
      </c>
      <c r="E27138" t="s">
        <v>77022</v>
      </c>
    </row>
    <row r="27139" spans="1:5" x14ac:dyDescent="0.25">
      <c r="A27139">
        <v>59790</v>
      </c>
      <c r="B27139" t="s">
        <v>77023</v>
      </c>
      <c r="C27139" t="s">
        <v>77024</v>
      </c>
      <c r="D27139" t="s">
        <v>77025</v>
      </c>
    </row>
    <row r="27140" spans="1:5" x14ac:dyDescent="0.25">
      <c r="A27140">
        <v>59791</v>
      </c>
      <c r="B27140" t="s">
        <v>77026</v>
      </c>
      <c r="C27140" t="s">
        <v>77027</v>
      </c>
      <c r="D27140" t="s">
        <v>77028</v>
      </c>
      <c r="E27140" t="s">
        <v>77029</v>
      </c>
    </row>
    <row r="27141" spans="1:5" x14ac:dyDescent="0.25">
      <c r="A27141">
        <v>59794</v>
      </c>
      <c r="B27141" t="s">
        <v>77030</v>
      </c>
      <c r="D27141" t="s">
        <v>77031</v>
      </c>
    </row>
    <row r="27142" spans="1:5" x14ac:dyDescent="0.25">
      <c r="A27142">
        <v>59795</v>
      </c>
      <c r="B27142" t="s">
        <v>77032</v>
      </c>
      <c r="D27142" t="s">
        <v>77033</v>
      </c>
    </row>
    <row r="27143" spans="1:5" x14ac:dyDescent="0.25">
      <c r="A27143">
        <v>59796</v>
      </c>
      <c r="B27143" t="s">
        <v>77034</v>
      </c>
      <c r="C27143" t="s">
        <v>77035</v>
      </c>
      <c r="D27143" t="s">
        <v>77036</v>
      </c>
      <c r="E27143" t="s">
        <v>10</v>
      </c>
    </row>
    <row r="27144" spans="1:5" x14ac:dyDescent="0.25">
      <c r="A27144">
        <v>59800</v>
      </c>
      <c r="B27144" t="s">
        <v>77037</v>
      </c>
      <c r="C27144" t="s">
        <v>77038</v>
      </c>
      <c r="D27144" t="s">
        <v>77039</v>
      </c>
      <c r="E27144" t="s">
        <v>77040</v>
      </c>
    </row>
    <row r="27145" spans="1:5" x14ac:dyDescent="0.25">
      <c r="A27145">
        <v>59801</v>
      </c>
      <c r="B27145" t="s">
        <v>77041</v>
      </c>
      <c r="D27145" t="s">
        <v>77042</v>
      </c>
      <c r="E27145" t="s">
        <v>77043</v>
      </c>
    </row>
    <row r="27146" spans="1:5" x14ac:dyDescent="0.25">
      <c r="A27146">
        <v>59805</v>
      </c>
      <c r="B27146" t="s">
        <v>77044</v>
      </c>
      <c r="C27146" t="s">
        <v>77045</v>
      </c>
      <c r="D27146" t="s">
        <v>77046</v>
      </c>
    </row>
    <row r="27147" spans="1:5" x14ac:dyDescent="0.25">
      <c r="A27147">
        <v>59810</v>
      </c>
      <c r="B27147" t="s">
        <v>77047</v>
      </c>
      <c r="D27147" t="s">
        <v>77048</v>
      </c>
    </row>
    <row r="27148" spans="1:5" x14ac:dyDescent="0.25">
      <c r="A27148">
        <v>59812</v>
      </c>
      <c r="B27148" t="s">
        <v>77049</v>
      </c>
      <c r="D27148" t="s">
        <v>77050</v>
      </c>
      <c r="E27148" t="s">
        <v>77051</v>
      </c>
    </row>
    <row r="27149" spans="1:5" x14ac:dyDescent="0.25">
      <c r="A27149">
        <v>59813</v>
      </c>
      <c r="B27149" t="s">
        <v>77052</v>
      </c>
      <c r="D27149" t="s">
        <v>77053</v>
      </c>
      <c r="E27149" t="s">
        <v>77054</v>
      </c>
    </row>
    <row r="27150" spans="1:5" x14ac:dyDescent="0.25">
      <c r="A27150">
        <v>59815</v>
      </c>
      <c r="B27150" t="s">
        <v>77055</v>
      </c>
      <c r="D27150" t="s">
        <v>77056</v>
      </c>
      <c r="E27150" t="s">
        <v>77057</v>
      </c>
    </row>
    <row r="27151" spans="1:5" x14ac:dyDescent="0.25">
      <c r="A27151">
        <v>59816</v>
      </c>
      <c r="B27151" t="s">
        <v>77058</v>
      </c>
      <c r="D27151" t="s">
        <v>77059</v>
      </c>
    </row>
    <row r="27152" spans="1:5" x14ac:dyDescent="0.25">
      <c r="A27152">
        <v>59820</v>
      </c>
      <c r="B27152" t="s">
        <v>77060</v>
      </c>
      <c r="D27152" t="s">
        <v>77061</v>
      </c>
    </row>
    <row r="27153" spans="1:5" x14ac:dyDescent="0.25">
      <c r="A27153">
        <v>59821</v>
      </c>
      <c r="B27153" t="s">
        <v>77062</v>
      </c>
      <c r="D27153" t="s">
        <v>77063</v>
      </c>
      <c r="E27153" t="s">
        <v>77064</v>
      </c>
    </row>
    <row r="27154" spans="1:5" x14ac:dyDescent="0.25">
      <c r="A27154">
        <v>59823</v>
      </c>
      <c r="B27154" t="s">
        <v>77065</v>
      </c>
      <c r="D27154" t="s">
        <v>77066</v>
      </c>
    </row>
    <row r="27155" spans="1:5" x14ac:dyDescent="0.25">
      <c r="A27155">
        <v>59824</v>
      </c>
      <c r="B27155" t="s">
        <v>77067</v>
      </c>
      <c r="D27155" t="s">
        <v>77068</v>
      </c>
      <c r="E27155" t="s">
        <v>77069</v>
      </c>
    </row>
    <row r="27156" spans="1:5" x14ac:dyDescent="0.25">
      <c r="A27156">
        <v>59825</v>
      </c>
      <c r="B27156" t="s">
        <v>77070</v>
      </c>
      <c r="D27156" t="s">
        <v>77071</v>
      </c>
    </row>
    <row r="27157" spans="1:5" x14ac:dyDescent="0.25">
      <c r="A27157">
        <v>59827</v>
      </c>
      <c r="B27157" t="s">
        <v>77072</v>
      </c>
      <c r="D27157" t="s">
        <v>77073</v>
      </c>
      <c r="E27157" t="s">
        <v>77074</v>
      </c>
    </row>
    <row r="27158" spans="1:5" x14ac:dyDescent="0.25">
      <c r="A27158">
        <v>59830</v>
      </c>
      <c r="B27158" t="s">
        <v>77075</v>
      </c>
      <c r="C27158" t="s">
        <v>77076</v>
      </c>
      <c r="D27158" t="s">
        <v>77077</v>
      </c>
      <c r="E27158" t="s">
        <v>77078</v>
      </c>
    </row>
    <row r="27159" spans="1:5" x14ac:dyDescent="0.25">
      <c r="A27159">
        <v>59836</v>
      </c>
      <c r="B27159" t="s">
        <v>77079</v>
      </c>
      <c r="D27159" t="s">
        <v>77080</v>
      </c>
      <c r="E27159" t="s">
        <v>10</v>
      </c>
    </row>
    <row r="27160" spans="1:5" x14ac:dyDescent="0.25">
      <c r="A27160">
        <v>59837</v>
      </c>
      <c r="B27160" t="s">
        <v>77081</v>
      </c>
      <c r="D27160" t="s">
        <v>77082</v>
      </c>
    </row>
    <row r="27161" spans="1:5" x14ac:dyDescent="0.25">
      <c r="A27161">
        <v>59839</v>
      </c>
      <c r="B27161" t="s">
        <v>77083</v>
      </c>
      <c r="D27161" t="s">
        <v>77084</v>
      </c>
      <c r="E27161" t="s">
        <v>77085</v>
      </c>
    </row>
    <row r="27162" spans="1:5" x14ac:dyDescent="0.25">
      <c r="A27162">
        <v>59840</v>
      </c>
      <c r="B27162" t="s">
        <v>77086</v>
      </c>
      <c r="D27162" t="s">
        <v>77087</v>
      </c>
      <c r="E27162" t="s">
        <v>77088</v>
      </c>
    </row>
    <row r="27163" spans="1:5" x14ac:dyDescent="0.25">
      <c r="A27163">
        <v>59844</v>
      </c>
      <c r="B27163" t="s">
        <v>77089</v>
      </c>
      <c r="C27163" t="s">
        <v>44539</v>
      </c>
      <c r="D27163" t="s">
        <v>77090</v>
      </c>
      <c r="E27163" t="s">
        <v>77091</v>
      </c>
    </row>
    <row r="27164" spans="1:5" x14ac:dyDescent="0.25">
      <c r="A27164">
        <v>59847</v>
      </c>
      <c r="B27164" t="s">
        <v>77092</v>
      </c>
      <c r="D27164" t="s">
        <v>77093</v>
      </c>
      <c r="E27164" t="s">
        <v>77094</v>
      </c>
    </row>
    <row r="27165" spans="1:5" x14ac:dyDescent="0.25">
      <c r="A27165">
        <v>59851</v>
      </c>
      <c r="B27165" t="s">
        <v>77095</v>
      </c>
      <c r="D27165" t="s">
        <v>77096</v>
      </c>
    </row>
    <row r="27166" spans="1:5" x14ac:dyDescent="0.25">
      <c r="A27166">
        <v>59854</v>
      </c>
      <c r="B27166" t="s">
        <v>77097</v>
      </c>
      <c r="D27166" t="s">
        <v>77098</v>
      </c>
      <c r="E27166" t="s">
        <v>10</v>
      </c>
    </row>
    <row r="27167" spans="1:5" x14ac:dyDescent="0.25">
      <c r="A27167">
        <v>59855</v>
      </c>
      <c r="B27167" t="s">
        <v>77099</v>
      </c>
      <c r="D27167" t="s">
        <v>77100</v>
      </c>
    </row>
    <row r="27168" spans="1:5" x14ac:dyDescent="0.25">
      <c r="A27168">
        <v>59856</v>
      </c>
      <c r="B27168" t="s">
        <v>77101</v>
      </c>
      <c r="C27168" t="s">
        <v>77102</v>
      </c>
      <c r="D27168" t="s">
        <v>77103</v>
      </c>
      <c r="E27168" t="s">
        <v>10</v>
      </c>
    </row>
    <row r="27169" spans="1:5" x14ac:dyDescent="0.25">
      <c r="A27169">
        <v>59857</v>
      </c>
      <c r="B27169" t="s">
        <v>77104</v>
      </c>
      <c r="C27169" t="s">
        <v>77105</v>
      </c>
      <c r="D27169" t="s">
        <v>77106</v>
      </c>
      <c r="E27169" t="s">
        <v>77107</v>
      </c>
    </row>
    <row r="27170" spans="1:5" x14ac:dyDescent="0.25">
      <c r="A27170">
        <v>59858</v>
      </c>
      <c r="B27170" t="s">
        <v>77108</v>
      </c>
      <c r="C27170" t="s">
        <v>479</v>
      </c>
      <c r="D27170" t="s">
        <v>77109</v>
      </c>
      <c r="E27170" t="s">
        <v>10</v>
      </c>
    </row>
    <row r="27171" spans="1:5" x14ac:dyDescent="0.25">
      <c r="A27171">
        <v>59860</v>
      </c>
      <c r="B27171" t="s">
        <v>77110</v>
      </c>
      <c r="D27171" t="s">
        <v>77111</v>
      </c>
      <c r="E27171" t="s">
        <v>77112</v>
      </c>
    </row>
    <row r="27172" spans="1:5" x14ac:dyDescent="0.25">
      <c r="A27172">
        <v>59864</v>
      </c>
      <c r="B27172" t="s">
        <v>77113</v>
      </c>
      <c r="D27172" t="s">
        <v>77114</v>
      </c>
      <c r="E27172" t="s">
        <v>77115</v>
      </c>
    </row>
    <row r="27173" spans="1:5" x14ac:dyDescent="0.25">
      <c r="A27173">
        <v>59865</v>
      </c>
      <c r="B27173" t="s">
        <v>77116</v>
      </c>
      <c r="C27173" t="s">
        <v>77117</v>
      </c>
      <c r="D27173" t="s">
        <v>77118</v>
      </c>
    </row>
    <row r="27174" spans="1:5" x14ac:dyDescent="0.25">
      <c r="A27174">
        <v>59866</v>
      </c>
      <c r="B27174" t="s">
        <v>77119</v>
      </c>
      <c r="D27174" t="s">
        <v>77120</v>
      </c>
      <c r="E27174" t="s">
        <v>77121</v>
      </c>
    </row>
    <row r="27175" spans="1:5" x14ac:dyDescent="0.25">
      <c r="A27175">
        <v>59868</v>
      </c>
      <c r="B27175" t="s">
        <v>77122</v>
      </c>
      <c r="C27175" t="s">
        <v>77123</v>
      </c>
      <c r="D27175" t="s">
        <v>77124</v>
      </c>
      <c r="E27175" t="s">
        <v>77125</v>
      </c>
    </row>
    <row r="27176" spans="1:5" x14ac:dyDescent="0.25">
      <c r="A27176">
        <v>59870</v>
      </c>
      <c r="B27176" t="s">
        <v>77126</v>
      </c>
      <c r="C27176" t="s">
        <v>77127</v>
      </c>
      <c r="D27176" t="s">
        <v>77128</v>
      </c>
      <c r="E27176" t="s">
        <v>77129</v>
      </c>
    </row>
    <row r="27177" spans="1:5" x14ac:dyDescent="0.25">
      <c r="A27177">
        <v>59873</v>
      </c>
      <c r="B27177" t="s">
        <v>77130</v>
      </c>
      <c r="C27177" t="s">
        <v>77131</v>
      </c>
      <c r="D27177" t="s">
        <v>77132</v>
      </c>
      <c r="E27177" t="s">
        <v>77133</v>
      </c>
    </row>
    <row r="27178" spans="1:5" x14ac:dyDescent="0.25">
      <c r="A27178">
        <v>59879</v>
      </c>
      <c r="B27178" t="s">
        <v>77134</v>
      </c>
      <c r="C27178" t="s">
        <v>77135</v>
      </c>
      <c r="D27178" t="s">
        <v>77136</v>
      </c>
    </row>
    <row r="27179" spans="1:5" x14ac:dyDescent="0.25">
      <c r="A27179">
        <v>59882</v>
      </c>
      <c r="B27179" t="s">
        <v>77137</v>
      </c>
      <c r="D27179" t="s">
        <v>77138</v>
      </c>
    </row>
    <row r="27180" spans="1:5" x14ac:dyDescent="0.25">
      <c r="A27180">
        <v>59887</v>
      </c>
      <c r="B27180" t="s">
        <v>77139</v>
      </c>
      <c r="D27180" t="s">
        <v>77140</v>
      </c>
      <c r="E27180" t="s">
        <v>77141</v>
      </c>
    </row>
    <row r="27181" spans="1:5" x14ac:dyDescent="0.25">
      <c r="A27181">
        <v>59888</v>
      </c>
      <c r="B27181" t="s">
        <v>77142</v>
      </c>
      <c r="C27181" t="s">
        <v>77143</v>
      </c>
      <c r="D27181" t="s">
        <v>77144</v>
      </c>
    </row>
    <row r="27182" spans="1:5" x14ac:dyDescent="0.25">
      <c r="A27182">
        <v>59891</v>
      </c>
      <c r="B27182" t="s">
        <v>77145</v>
      </c>
      <c r="D27182" t="s">
        <v>77146</v>
      </c>
      <c r="E27182" t="s">
        <v>77147</v>
      </c>
    </row>
    <row r="27183" spans="1:5" x14ac:dyDescent="0.25">
      <c r="A27183">
        <v>59892</v>
      </c>
      <c r="B27183" t="s">
        <v>77148</v>
      </c>
      <c r="D27183" t="s">
        <v>77149</v>
      </c>
    </row>
    <row r="27184" spans="1:5" x14ac:dyDescent="0.25">
      <c r="A27184">
        <v>59894</v>
      </c>
      <c r="B27184" t="s">
        <v>77150</v>
      </c>
      <c r="D27184" t="s">
        <v>77151</v>
      </c>
      <c r="E27184" t="s">
        <v>10</v>
      </c>
    </row>
    <row r="27185" spans="1:5" x14ac:dyDescent="0.25">
      <c r="A27185">
        <v>59899</v>
      </c>
      <c r="B27185" t="s">
        <v>77152</v>
      </c>
      <c r="D27185" t="s">
        <v>77153</v>
      </c>
      <c r="E27185" t="s">
        <v>77154</v>
      </c>
    </row>
    <row r="27186" spans="1:5" x14ac:dyDescent="0.25">
      <c r="A27186">
        <v>59903</v>
      </c>
      <c r="B27186" t="s">
        <v>77155</v>
      </c>
      <c r="D27186" t="s">
        <v>77156</v>
      </c>
    </row>
    <row r="27187" spans="1:5" x14ac:dyDescent="0.25">
      <c r="A27187">
        <v>59904</v>
      </c>
      <c r="B27187" t="s">
        <v>77157</v>
      </c>
      <c r="D27187" t="s">
        <v>77158</v>
      </c>
      <c r="E27187" t="s">
        <v>77159</v>
      </c>
    </row>
    <row r="27188" spans="1:5" x14ac:dyDescent="0.25">
      <c r="A27188">
        <v>59909</v>
      </c>
      <c r="B27188" t="s">
        <v>77160</v>
      </c>
      <c r="D27188" t="s">
        <v>77161</v>
      </c>
      <c r="E27188" t="s">
        <v>77162</v>
      </c>
    </row>
    <row r="27189" spans="1:5" x14ac:dyDescent="0.25">
      <c r="A27189">
        <v>59912</v>
      </c>
      <c r="B27189" t="s">
        <v>77163</v>
      </c>
      <c r="D27189" t="s">
        <v>77164</v>
      </c>
      <c r="E27189" t="s">
        <v>77165</v>
      </c>
    </row>
    <row r="27190" spans="1:5" x14ac:dyDescent="0.25">
      <c r="A27190">
        <v>59914</v>
      </c>
      <c r="B27190" t="s">
        <v>77166</v>
      </c>
      <c r="C27190" t="s">
        <v>479</v>
      </c>
      <c r="D27190" t="s">
        <v>77167</v>
      </c>
    </row>
    <row r="27191" spans="1:5" x14ac:dyDescent="0.25">
      <c r="A27191">
        <v>59920</v>
      </c>
      <c r="B27191" t="s">
        <v>77168</v>
      </c>
      <c r="D27191" t="s">
        <v>77169</v>
      </c>
      <c r="E27191" t="s">
        <v>77170</v>
      </c>
    </row>
    <row r="27192" spans="1:5" x14ac:dyDescent="0.25">
      <c r="A27192">
        <v>59921</v>
      </c>
      <c r="B27192" t="s">
        <v>77171</v>
      </c>
      <c r="C27192" t="s">
        <v>77172</v>
      </c>
      <c r="D27192" t="s">
        <v>77173</v>
      </c>
      <c r="E27192" t="s">
        <v>77174</v>
      </c>
    </row>
    <row r="27193" spans="1:5" x14ac:dyDescent="0.25">
      <c r="A27193">
        <v>59922</v>
      </c>
      <c r="B27193" t="s">
        <v>77175</v>
      </c>
      <c r="D27193" t="s">
        <v>77176</v>
      </c>
    </row>
    <row r="27194" spans="1:5" x14ac:dyDescent="0.25">
      <c r="A27194">
        <v>59925</v>
      </c>
      <c r="B27194" t="s">
        <v>77177</v>
      </c>
      <c r="D27194" t="s">
        <v>77178</v>
      </c>
      <c r="E27194" t="s">
        <v>77179</v>
      </c>
    </row>
    <row r="27195" spans="1:5" x14ac:dyDescent="0.25">
      <c r="A27195">
        <v>59926</v>
      </c>
      <c r="B27195" t="s">
        <v>77180</v>
      </c>
      <c r="D27195" t="s">
        <v>77181</v>
      </c>
      <c r="E27195" t="s">
        <v>77182</v>
      </c>
    </row>
    <row r="27196" spans="1:5" x14ac:dyDescent="0.25">
      <c r="A27196">
        <v>59927</v>
      </c>
      <c r="B27196" t="s">
        <v>77183</v>
      </c>
      <c r="C27196" t="s">
        <v>77184</v>
      </c>
      <c r="D27196" t="s">
        <v>77185</v>
      </c>
    </row>
    <row r="27197" spans="1:5" x14ac:dyDescent="0.25">
      <c r="A27197">
        <v>59928</v>
      </c>
      <c r="B27197" t="s">
        <v>77186</v>
      </c>
      <c r="D27197" t="s">
        <v>77187</v>
      </c>
    </row>
    <row r="27198" spans="1:5" x14ac:dyDescent="0.25">
      <c r="A27198">
        <v>59938</v>
      </c>
      <c r="B27198" t="s">
        <v>77188</v>
      </c>
      <c r="C27198" t="s">
        <v>8122</v>
      </c>
      <c r="D27198" t="s">
        <v>77189</v>
      </c>
    </row>
    <row r="27199" spans="1:5" x14ac:dyDescent="0.25">
      <c r="A27199">
        <v>59940</v>
      </c>
      <c r="B27199" t="s">
        <v>77190</v>
      </c>
      <c r="C27199" t="s">
        <v>77191</v>
      </c>
      <c r="D27199" t="s">
        <v>77192</v>
      </c>
      <c r="E27199" t="s">
        <v>77193</v>
      </c>
    </row>
    <row r="27200" spans="1:5" x14ac:dyDescent="0.25">
      <c r="A27200">
        <v>59944</v>
      </c>
      <c r="B27200" t="s">
        <v>77194</v>
      </c>
      <c r="C27200" t="s">
        <v>77195</v>
      </c>
      <c r="D27200" t="s">
        <v>77196</v>
      </c>
      <c r="E27200" t="s">
        <v>77197</v>
      </c>
    </row>
    <row r="27201" spans="1:5" x14ac:dyDescent="0.25">
      <c r="A27201">
        <v>59946</v>
      </c>
      <c r="B27201" t="s">
        <v>77198</v>
      </c>
      <c r="D27201" t="s">
        <v>77199</v>
      </c>
      <c r="E27201" t="s">
        <v>77200</v>
      </c>
    </row>
    <row r="27202" spans="1:5" x14ac:dyDescent="0.25">
      <c r="A27202">
        <v>59955</v>
      </c>
      <c r="B27202" t="s">
        <v>77201</v>
      </c>
      <c r="D27202" t="s">
        <v>77202</v>
      </c>
      <c r="E27202" t="s">
        <v>10</v>
      </c>
    </row>
    <row r="27203" spans="1:5" x14ac:dyDescent="0.25">
      <c r="A27203">
        <v>59959</v>
      </c>
      <c r="B27203" t="s">
        <v>77203</v>
      </c>
      <c r="D27203" t="s">
        <v>77204</v>
      </c>
    </row>
    <row r="27204" spans="1:5" x14ac:dyDescent="0.25">
      <c r="A27204">
        <v>59960</v>
      </c>
      <c r="B27204" t="s">
        <v>77205</v>
      </c>
      <c r="D27204" t="s">
        <v>77206</v>
      </c>
      <c r="E27204" t="s">
        <v>77207</v>
      </c>
    </row>
    <row r="27205" spans="1:5" x14ac:dyDescent="0.25">
      <c r="A27205">
        <v>59972</v>
      </c>
      <c r="B27205" t="s">
        <v>77208</v>
      </c>
      <c r="D27205" t="s">
        <v>77209</v>
      </c>
    </row>
    <row r="27206" spans="1:5" x14ac:dyDescent="0.25">
      <c r="A27206">
        <v>59974</v>
      </c>
      <c r="B27206" t="s">
        <v>77210</v>
      </c>
      <c r="C27206" t="s">
        <v>77211</v>
      </c>
      <c r="D27206" t="s">
        <v>77212</v>
      </c>
      <c r="E27206" t="s">
        <v>77213</v>
      </c>
    </row>
    <row r="27207" spans="1:5" x14ac:dyDescent="0.25">
      <c r="A27207">
        <v>59976</v>
      </c>
      <c r="B27207" t="s">
        <v>77214</v>
      </c>
      <c r="C27207" t="s">
        <v>77215</v>
      </c>
      <c r="D27207" t="s">
        <v>77216</v>
      </c>
      <c r="E27207" t="s">
        <v>10</v>
      </c>
    </row>
    <row r="27208" spans="1:5" x14ac:dyDescent="0.25">
      <c r="A27208">
        <v>59977</v>
      </c>
      <c r="B27208" t="s">
        <v>77217</v>
      </c>
      <c r="D27208" t="s">
        <v>77218</v>
      </c>
      <c r="E27208" t="s">
        <v>77219</v>
      </c>
    </row>
    <row r="27209" spans="1:5" x14ac:dyDescent="0.25">
      <c r="A27209">
        <v>59980</v>
      </c>
      <c r="B27209" t="s">
        <v>77220</v>
      </c>
      <c r="D27209" t="s">
        <v>77221</v>
      </c>
      <c r="E27209" t="s">
        <v>77222</v>
      </c>
    </row>
    <row r="27210" spans="1:5" x14ac:dyDescent="0.25">
      <c r="A27210">
        <v>59981</v>
      </c>
      <c r="B27210" t="s">
        <v>77223</v>
      </c>
      <c r="D27210" t="s">
        <v>77224</v>
      </c>
    </row>
    <row r="27211" spans="1:5" x14ac:dyDescent="0.25">
      <c r="A27211">
        <v>59984</v>
      </c>
      <c r="B27211" t="s">
        <v>77225</v>
      </c>
      <c r="C27211" t="s">
        <v>77226</v>
      </c>
      <c r="D27211" t="s">
        <v>77227</v>
      </c>
    </row>
    <row r="27212" spans="1:5" x14ac:dyDescent="0.25">
      <c r="A27212">
        <v>59985</v>
      </c>
      <c r="B27212" t="s">
        <v>77228</v>
      </c>
      <c r="C27212" t="s">
        <v>77229</v>
      </c>
      <c r="D27212" t="s">
        <v>77230</v>
      </c>
      <c r="E27212" t="s">
        <v>77231</v>
      </c>
    </row>
    <row r="27213" spans="1:5" x14ac:dyDescent="0.25">
      <c r="A27213">
        <v>59986</v>
      </c>
      <c r="B27213" t="s">
        <v>77232</v>
      </c>
      <c r="C27213" t="s">
        <v>48565</v>
      </c>
      <c r="D27213" t="s">
        <v>77233</v>
      </c>
    </row>
    <row r="27214" spans="1:5" x14ac:dyDescent="0.25">
      <c r="A27214">
        <v>59988</v>
      </c>
      <c r="B27214" t="s">
        <v>77234</v>
      </c>
      <c r="D27214" t="s">
        <v>77235</v>
      </c>
      <c r="E27214" t="s">
        <v>77236</v>
      </c>
    </row>
    <row r="27215" spans="1:5" x14ac:dyDescent="0.25">
      <c r="A27215">
        <v>59989</v>
      </c>
      <c r="B27215" t="s">
        <v>77237</v>
      </c>
      <c r="C27215" t="s">
        <v>8720</v>
      </c>
      <c r="D27215" t="s">
        <v>77238</v>
      </c>
      <c r="E27215" t="s">
        <v>77239</v>
      </c>
    </row>
    <row r="27216" spans="1:5" x14ac:dyDescent="0.25">
      <c r="A27216">
        <v>59990</v>
      </c>
      <c r="B27216" t="s">
        <v>77240</v>
      </c>
      <c r="D27216" t="s">
        <v>77241</v>
      </c>
    </row>
    <row r="27217" spans="1:5" x14ac:dyDescent="0.25">
      <c r="A27217">
        <v>59991</v>
      </c>
      <c r="B27217" t="s">
        <v>77242</v>
      </c>
      <c r="C27217" t="s">
        <v>77243</v>
      </c>
      <c r="D27217" t="s">
        <v>77244</v>
      </c>
      <c r="E27217" t="s">
        <v>77245</v>
      </c>
    </row>
    <row r="27218" spans="1:5" x14ac:dyDescent="0.25">
      <c r="A27218">
        <v>59996</v>
      </c>
      <c r="B27218" t="s">
        <v>77246</v>
      </c>
      <c r="C27218" t="s">
        <v>77247</v>
      </c>
      <c r="D27218" t="s">
        <v>77248</v>
      </c>
      <c r="E27218" t="s">
        <v>10</v>
      </c>
    </row>
    <row r="27219" spans="1:5" x14ac:dyDescent="0.25">
      <c r="A27219">
        <v>59998</v>
      </c>
      <c r="B27219" t="s">
        <v>77249</v>
      </c>
      <c r="C27219" t="s">
        <v>77250</v>
      </c>
      <c r="D27219" t="s">
        <v>77251</v>
      </c>
    </row>
    <row r="27220" spans="1:5" x14ac:dyDescent="0.25">
      <c r="A27220">
        <v>60000</v>
      </c>
      <c r="B27220" t="s">
        <v>77252</v>
      </c>
      <c r="D27220" t="s">
        <v>77253</v>
      </c>
    </row>
    <row r="27221" spans="1:5" x14ac:dyDescent="0.25">
      <c r="A27221">
        <v>60005</v>
      </c>
      <c r="B27221" t="s">
        <v>77254</v>
      </c>
      <c r="D27221" t="s">
        <v>77255</v>
      </c>
      <c r="E27221" t="s">
        <v>77256</v>
      </c>
    </row>
    <row r="27222" spans="1:5" x14ac:dyDescent="0.25">
      <c r="A27222">
        <v>60007</v>
      </c>
      <c r="B27222" t="s">
        <v>77257</v>
      </c>
      <c r="D27222" t="s">
        <v>77258</v>
      </c>
    </row>
    <row r="27223" spans="1:5" x14ac:dyDescent="0.25">
      <c r="A27223">
        <v>60008</v>
      </c>
      <c r="B27223" t="s">
        <v>77259</v>
      </c>
      <c r="D27223" t="s">
        <v>77260</v>
      </c>
      <c r="E27223" t="s">
        <v>77261</v>
      </c>
    </row>
    <row r="27224" spans="1:5" x14ac:dyDescent="0.25">
      <c r="A27224">
        <v>60018</v>
      </c>
      <c r="B27224" t="s">
        <v>77262</v>
      </c>
      <c r="D27224" t="s">
        <v>77263</v>
      </c>
    </row>
    <row r="27225" spans="1:5" x14ac:dyDescent="0.25">
      <c r="A27225">
        <v>60020</v>
      </c>
      <c r="B27225" t="s">
        <v>77264</v>
      </c>
      <c r="D27225" t="s">
        <v>77265</v>
      </c>
    </row>
    <row r="27226" spans="1:5" x14ac:dyDescent="0.25">
      <c r="A27226">
        <v>60021</v>
      </c>
      <c r="B27226" t="s">
        <v>77266</v>
      </c>
      <c r="C27226" t="s">
        <v>77267</v>
      </c>
      <c r="D27226" t="s">
        <v>77268</v>
      </c>
      <c r="E27226" t="s">
        <v>10</v>
      </c>
    </row>
    <row r="27227" spans="1:5" x14ac:dyDescent="0.25">
      <c r="A27227">
        <v>60022</v>
      </c>
      <c r="B27227" t="s">
        <v>77269</v>
      </c>
      <c r="C27227" t="s">
        <v>77270</v>
      </c>
      <c r="D27227" t="s">
        <v>77271</v>
      </c>
      <c r="E27227" t="s">
        <v>77272</v>
      </c>
    </row>
    <row r="27228" spans="1:5" x14ac:dyDescent="0.25">
      <c r="A27228">
        <v>60023</v>
      </c>
      <c r="B27228" t="s">
        <v>77273</v>
      </c>
      <c r="D27228" t="s">
        <v>77274</v>
      </c>
      <c r="E27228" t="s">
        <v>77275</v>
      </c>
    </row>
    <row r="27229" spans="1:5" x14ac:dyDescent="0.25">
      <c r="A27229">
        <v>60024</v>
      </c>
      <c r="B27229" t="s">
        <v>77276</v>
      </c>
      <c r="C27229" t="s">
        <v>77277</v>
      </c>
      <c r="D27229" t="s">
        <v>77278</v>
      </c>
      <c r="E27229" t="s">
        <v>77279</v>
      </c>
    </row>
    <row r="27230" spans="1:5" x14ac:dyDescent="0.25">
      <c r="A27230">
        <v>60025</v>
      </c>
      <c r="B27230" t="s">
        <v>77280</v>
      </c>
      <c r="C27230" t="s">
        <v>77281</v>
      </c>
      <c r="D27230" t="s">
        <v>77282</v>
      </c>
      <c r="E27230" t="s">
        <v>77283</v>
      </c>
    </row>
    <row r="27231" spans="1:5" x14ac:dyDescent="0.25">
      <c r="A27231">
        <v>60026</v>
      </c>
      <c r="B27231" t="s">
        <v>77284</v>
      </c>
      <c r="C27231" t="s">
        <v>77285</v>
      </c>
      <c r="D27231" t="s">
        <v>77286</v>
      </c>
      <c r="E27231" t="s">
        <v>77287</v>
      </c>
    </row>
    <row r="27232" spans="1:5" x14ac:dyDescent="0.25">
      <c r="A27232">
        <v>60027</v>
      </c>
      <c r="B27232" t="s">
        <v>77288</v>
      </c>
      <c r="D27232" t="s">
        <v>77289</v>
      </c>
      <c r="E27232" t="s">
        <v>77290</v>
      </c>
    </row>
    <row r="27233" spans="1:5" x14ac:dyDescent="0.25">
      <c r="A27233">
        <v>60028</v>
      </c>
      <c r="B27233" t="s">
        <v>77291</v>
      </c>
      <c r="D27233" t="s">
        <v>77292</v>
      </c>
      <c r="E27233" t="s">
        <v>77293</v>
      </c>
    </row>
    <row r="27234" spans="1:5" x14ac:dyDescent="0.25">
      <c r="A27234">
        <v>60029</v>
      </c>
      <c r="B27234" t="s">
        <v>77294</v>
      </c>
      <c r="D27234" t="s">
        <v>77295</v>
      </c>
    </row>
    <row r="27235" spans="1:5" x14ac:dyDescent="0.25">
      <c r="A27235">
        <v>60040</v>
      </c>
      <c r="B27235" t="s">
        <v>77296</v>
      </c>
      <c r="C27235" t="s">
        <v>2480</v>
      </c>
      <c r="D27235" t="s">
        <v>77297</v>
      </c>
      <c r="E27235" t="s">
        <v>10</v>
      </c>
    </row>
    <row r="27236" spans="1:5" x14ac:dyDescent="0.25">
      <c r="A27236">
        <v>60041</v>
      </c>
      <c r="B27236" t="s">
        <v>77298</v>
      </c>
      <c r="C27236" t="s">
        <v>41438</v>
      </c>
      <c r="D27236" t="s">
        <v>77299</v>
      </c>
      <c r="E27236" t="s">
        <v>77300</v>
      </c>
    </row>
    <row r="27237" spans="1:5" x14ac:dyDescent="0.25">
      <c r="A27237">
        <v>60042</v>
      </c>
      <c r="B27237" t="s">
        <v>77301</v>
      </c>
      <c r="D27237" t="s">
        <v>77302</v>
      </c>
    </row>
    <row r="27238" spans="1:5" x14ac:dyDescent="0.25">
      <c r="A27238">
        <v>60044</v>
      </c>
      <c r="B27238" t="s">
        <v>77303</v>
      </c>
      <c r="D27238" t="s">
        <v>77304</v>
      </c>
      <c r="E27238" t="s">
        <v>10</v>
      </c>
    </row>
    <row r="27239" spans="1:5" x14ac:dyDescent="0.25">
      <c r="A27239">
        <v>60045</v>
      </c>
      <c r="B27239" t="s">
        <v>77305</v>
      </c>
      <c r="D27239" t="s">
        <v>77306</v>
      </c>
    </row>
    <row r="27240" spans="1:5" x14ac:dyDescent="0.25">
      <c r="A27240">
        <v>60046</v>
      </c>
      <c r="B27240" t="s">
        <v>77307</v>
      </c>
      <c r="D27240" t="s">
        <v>77308</v>
      </c>
      <c r="E27240" t="s">
        <v>10</v>
      </c>
    </row>
    <row r="27241" spans="1:5" x14ac:dyDescent="0.25">
      <c r="A27241">
        <v>60047</v>
      </c>
      <c r="B27241" t="s">
        <v>77309</v>
      </c>
      <c r="C27241" t="s">
        <v>77310</v>
      </c>
      <c r="D27241" t="s">
        <v>77311</v>
      </c>
      <c r="E27241" t="s">
        <v>77312</v>
      </c>
    </row>
    <row r="27242" spans="1:5" x14ac:dyDescent="0.25">
      <c r="A27242">
        <v>60056</v>
      </c>
      <c r="B27242" t="s">
        <v>77313</v>
      </c>
      <c r="D27242" t="s">
        <v>77314</v>
      </c>
      <c r="E27242" t="s">
        <v>77315</v>
      </c>
    </row>
    <row r="27243" spans="1:5" x14ac:dyDescent="0.25">
      <c r="A27243">
        <v>60060</v>
      </c>
      <c r="B27243" t="s">
        <v>77316</v>
      </c>
      <c r="D27243" t="s">
        <v>77317</v>
      </c>
      <c r="E27243" t="s">
        <v>77318</v>
      </c>
    </row>
    <row r="27244" spans="1:5" x14ac:dyDescent="0.25">
      <c r="A27244">
        <v>60064</v>
      </c>
      <c r="B27244" t="s">
        <v>77319</v>
      </c>
      <c r="C27244" t="s">
        <v>75529</v>
      </c>
      <c r="D27244" t="s">
        <v>77320</v>
      </c>
    </row>
    <row r="27245" spans="1:5" x14ac:dyDescent="0.25">
      <c r="A27245">
        <v>60068</v>
      </c>
      <c r="B27245" t="s">
        <v>77321</v>
      </c>
      <c r="C27245" t="s">
        <v>77322</v>
      </c>
      <c r="D27245" t="s">
        <v>77323</v>
      </c>
      <c r="E27245" t="s">
        <v>77324</v>
      </c>
    </row>
    <row r="27246" spans="1:5" x14ac:dyDescent="0.25">
      <c r="A27246">
        <v>60070</v>
      </c>
      <c r="B27246" t="s">
        <v>77325</v>
      </c>
      <c r="D27246" t="s">
        <v>77326</v>
      </c>
      <c r="E27246" t="s">
        <v>10</v>
      </c>
    </row>
    <row r="27247" spans="1:5" x14ac:dyDescent="0.25">
      <c r="A27247">
        <v>60073</v>
      </c>
      <c r="B27247" t="s">
        <v>77327</v>
      </c>
      <c r="D27247" t="s">
        <v>77328</v>
      </c>
      <c r="E27247" t="s">
        <v>77329</v>
      </c>
    </row>
    <row r="27248" spans="1:5" x14ac:dyDescent="0.25">
      <c r="A27248">
        <v>60076</v>
      </c>
      <c r="B27248" t="s">
        <v>77330</v>
      </c>
      <c r="C27248" t="s">
        <v>77331</v>
      </c>
      <c r="D27248" t="s">
        <v>77332</v>
      </c>
      <c r="E27248" t="s">
        <v>10</v>
      </c>
    </row>
    <row r="27249" spans="1:5" x14ac:dyDescent="0.25">
      <c r="A27249">
        <v>60078</v>
      </c>
      <c r="B27249" t="s">
        <v>77333</v>
      </c>
      <c r="C27249" t="s">
        <v>77334</v>
      </c>
      <c r="D27249" t="s">
        <v>77335</v>
      </c>
    </row>
    <row r="27250" spans="1:5" x14ac:dyDescent="0.25">
      <c r="A27250">
        <v>60081</v>
      </c>
      <c r="B27250" t="s">
        <v>77336</v>
      </c>
      <c r="C27250" t="s">
        <v>77337</v>
      </c>
      <c r="D27250" t="s">
        <v>77338</v>
      </c>
      <c r="E27250" t="s">
        <v>77339</v>
      </c>
    </row>
    <row r="27251" spans="1:5" x14ac:dyDescent="0.25">
      <c r="A27251">
        <v>60082</v>
      </c>
      <c r="B27251" t="s">
        <v>77340</v>
      </c>
      <c r="D27251" t="s">
        <v>77341</v>
      </c>
    </row>
    <row r="27252" spans="1:5" x14ac:dyDescent="0.25">
      <c r="A27252">
        <v>60084</v>
      </c>
      <c r="B27252" t="s">
        <v>77342</v>
      </c>
      <c r="D27252" t="s">
        <v>77343</v>
      </c>
    </row>
    <row r="27253" spans="1:5" x14ac:dyDescent="0.25">
      <c r="A27253">
        <v>60085</v>
      </c>
      <c r="B27253" t="s">
        <v>77344</v>
      </c>
      <c r="C27253" t="s">
        <v>77345</v>
      </c>
      <c r="D27253" t="s">
        <v>77346</v>
      </c>
      <c r="E27253" t="s">
        <v>77347</v>
      </c>
    </row>
    <row r="27254" spans="1:5" x14ac:dyDescent="0.25">
      <c r="A27254">
        <v>60086</v>
      </c>
      <c r="B27254" t="s">
        <v>77348</v>
      </c>
      <c r="C27254" t="s">
        <v>71422</v>
      </c>
      <c r="D27254" t="s">
        <v>77349</v>
      </c>
      <c r="E27254" t="s">
        <v>10</v>
      </c>
    </row>
    <row r="27255" spans="1:5" x14ac:dyDescent="0.25">
      <c r="A27255">
        <v>60093</v>
      </c>
      <c r="B27255" t="s">
        <v>77350</v>
      </c>
      <c r="C27255" t="s">
        <v>77351</v>
      </c>
      <c r="D27255" t="s">
        <v>77352</v>
      </c>
    </row>
    <row r="27256" spans="1:5" x14ac:dyDescent="0.25">
      <c r="A27256">
        <v>60099</v>
      </c>
      <c r="B27256" t="s">
        <v>77353</v>
      </c>
      <c r="C27256" t="s">
        <v>77354</v>
      </c>
      <c r="D27256" t="s">
        <v>77355</v>
      </c>
      <c r="E27256" t="s">
        <v>77356</v>
      </c>
    </row>
    <row r="27257" spans="1:5" x14ac:dyDescent="0.25">
      <c r="A27257">
        <v>60104</v>
      </c>
      <c r="B27257" t="s">
        <v>77357</v>
      </c>
      <c r="D27257" t="s">
        <v>77358</v>
      </c>
    </row>
    <row r="27258" spans="1:5" x14ac:dyDescent="0.25">
      <c r="A27258">
        <v>60106</v>
      </c>
      <c r="B27258" t="s">
        <v>77359</v>
      </c>
      <c r="C27258" t="s">
        <v>77360</v>
      </c>
      <c r="D27258" t="s">
        <v>77361</v>
      </c>
    </row>
    <row r="27259" spans="1:5" x14ac:dyDescent="0.25">
      <c r="A27259">
        <v>60117</v>
      </c>
      <c r="B27259" t="s">
        <v>77362</v>
      </c>
      <c r="C27259" t="s">
        <v>77363</v>
      </c>
      <c r="D27259" t="s">
        <v>77364</v>
      </c>
      <c r="E27259" t="s">
        <v>77365</v>
      </c>
    </row>
    <row r="27260" spans="1:5" x14ac:dyDescent="0.25">
      <c r="A27260">
        <v>60118</v>
      </c>
      <c r="B27260" t="s">
        <v>77366</v>
      </c>
      <c r="C27260" t="s">
        <v>77367</v>
      </c>
      <c r="D27260" t="s">
        <v>77368</v>
      </c>
      <c r="E27260" t="s">
        <v>77369</v>
      </c>
    </row>
    <row r="27261" spans="1:5" x14ac:dyDescent="0.25">
      <c r="A27261">
        <v>60121</v>
      </c>
      <c r="B27261" t="s">
        <v>77370</v>
      </c>
      <c r="D27261" t="s">
        <v>77371</v>
      </c>
    </row>
    <row r="27262" spans="1:5" x14ac:dyDescent="0.25">
      <c r="A27262">
        <v>60122</v>
      </c>
      <c r="B27262" t="s">
        <v>77372</v>
      </c>
      <c r="D27262" t="s">
        <v>77373</v>
      </c>
    </row>
    <row r="27263" spans="1:5" x14ac:dyDescent="0.25">
      <c r="A27263">
        <v>60126</v>
      </c>
      <c r="B27263" t="s">
        <v>77374</v>
      </c>
      <c r="C27263" t="s">
        <v>65199</v>
      </c>
      <c r="D27263" t="s">
        <v>77375</v>
      </c>
      <c r="E27263" t="s">
        <v>77376</v>
      </c>
    </row>
    <row r="27264" spans="1:5" x14ac:dyDescent="0.25">
      <c r="A27264">
        <v>60129</v>
      </c>
      <c r="B27264" t="s">
        <v>77377</v>
      </c>
      <c r="C27264" t="s">
        <v>1382</v>
      </c>
      <c r="D27264" t="s">
        <v>77378</v>
      </c>
    </row>
    <row r="27265" spans="1:5" x14ac:dyDescent="0.25">
      <c r="A27265">
        <v>60130</v>
      </c>
      <c r="B27265" t="s">
        <v>77379</v>
      </c>
      <c r="D27265" t="s">
        <v>77380</v>
      </c>
    </row>
    <row r="27266" spans="1:5" x14ac:dyDescent="0.25">
      <c r="A27266">
        <v>60131</v>
      </c>
      <c r="B27266" t="s">
        <v>77381</v>
      </c>
      <c r="C27266" t="s">
        <v>77382</v>
      </c>
      <c r="D27266" t="s">
        <v>77383</v>
      </c>
    </row>
    <row r="27267" spans="1:5" x14ac:dyDescent="0.25">
      <c r="A27267">
        <v>60133</v>
      </c>
      <c r="B27267" t="s">
        <v>77384</v>
      </c>
      <c r="D27267" t="s">
        <v>77385</v>
      </c>
      <c r="E27267" t="s">
        <v>77386</v>
      </c>
    </row>
    <row r="27268" spans="1:5" x14ac:dyDescent="0.25">
      <c r="A27268">
        <v>60135</v>
      </c>
      <c r="B27268" t="s">
        <v>77387</v>
      </c>
      <c r="C27268" t="s">
        <v>77388</v>
      </c>
      <c r="D27268" t="s">
        <v>77389</v>
      </c>
    </row>
    <row r="27269" spans="1:5" x14ac:dyDescent="0.25">
      <c r="A27269">
        <v>60141</v>
      </c>
      <c r="B27269" t="s">
        <v>77390</v>
      </c>
      <c r="D27269" t="s">
        <v>77391</v>
      </c>
      <c r="E27269" t="s">
        <v>77392</v>
      </c>
    </row>
    <row r="27270" spans="1:5" x14ac:dyDescent="0.25">
      <c r="A27270">
        <v>60144</v>
      </c>
      <c r="B27270" t="s">
        <v>77393</v>
      </c>
      <c r="C27270" t="s">
        <v>77394</v>
      </c>
      <c r="D27270" t="s">
        <v>77395</v>
      </c>
      <c r="E27270" t="s">
        <v>77396</v>
      </c>
    </row>
    <row r="27271" spans="1:5" x14ac:dyDescent="0.25">
      <c r="A27271">
        <v>60148</v>
      </c>
      <c r="B27271" t="s">
        <v>77397</v>
      </c>
      <c r="C27271" t="s">
        <v>77398</v>
      </c>
      <c r="D27271" t="s">
        <v>77399</v>
      </c>
      <c r="E27271" t="s">
        <v>77400</v>
      </c>
    </row>
    <row r="27272" spans="1:5" x14ac:dyDescent="0.25">
      <c r="A27272">
        <v>60151</v>
      </c>
      <c r="B27272" t="s">
        <v>77401</v>
      </c>
      <c r="D27272" t="s">
        <v>77402</v>
      </c>
      <c r="E27272" t="s">
        <v>77403</v>
      </c>
    </row>
    <row r="27273" spans="1:5" x14ac:dyDescent="0.25">
      <c r="A27273">
        <v>60157</v>
      </c>
      <c r="B27273" t="s">
        <v>77404</v>
      </c>
      <c r="C27273" t="s">
        <v>77405</v>
      </c>
      <c r="D27273" t="s">
        <v>77406</v>
      </c>
      <c r="E27273" t="s">
        <v>10</v>
      </c>
    </row>
    <row r="27274" spans="1:5" x14ac:dyDescent="0.25">
      <c r="A27274">
        <v>60158</v>
      </c>
      <c r="B27274" t="s">
        <v>77407</v>
      </c>
      <c r="D27274" t="s">
        <v>77408</v>
      </c>
      <c r="E27274" t="s">
        <v>10</v>
      </c>
    </row>
    <row r="27275" spans="1:5" x14ac:dyDescent="0.25">
      <c r="A27275">
        <v>60159</v>
      </c>
      <c r="B27275" t="s">
        <v>77409</v>
      </c>
      <c r="D27275" t="s">
        <v>77410</v>
      </c>
      <c r="E27275" t="s">
        <v>77411</v>
      </c>
    </row>
    <row r="27276" spans="1:5" x14ac:dyDescent="0.25">
      <c r="A27276">
        <v>60160</v>
      </c>
      <c r="B27276" t="s">
        <v>77412</v>
      </c>
      <c r="D27276" t="s">
        <v>77413</v>
      </c>
    </row>
    <row r="27277" spans="1:5" x14ac:dyDescent="0.25">
      <c r="A27277">
        <v>60164</v>
      </c>
      <c r="B27277" t="s">
        <v>77414</v>
      </c>
      <c r="D27277" t="s">
        <v>77415</v>
      </c>
    </row>
    <row r="27278" spans="1:5" x14ac:dyDescent="0.25">
      <c r="A27278">
        <v>60165</v>
      </c>
      <c r="B27278" t="s">
        <v>77416</v>
      </c>
      <c r="D27278" t="s">
        <v>77417</v>
      </c>
    </row>
    <row r="27279" spans="1:5" x14ac:dyDescent="0.25">
      <c r="A27279">
        <v>60166</v>
      </c>
      <c r="B27279" t="s">
        <v>77418</v>
      </c>
      <c r="C27279" t="s">
        <v>77419</v>
      </c>
      <c r="D27279" t="s">
        <v>77420</v>
      </c>
      <c r="E27279" t="s">
        <v>77421</v>
      </c>
    </row>
    <row r="27280" spans="1:5" x14ac:dyDescent="0.25">
      <c r="A27280">
        <v>60173</v>
      </c>
      <c r="B27280" t="s">
        <v>77422</v>
      </c>
      <c r="D27280" t="s">
        <v>77423</v>
      </c>
    </row>
    <row r="27281" spans="1:5" x14ac:dyDescent="0.25">
      <c r="A27281">
        <v>60174</v>
      </c>
      <c r="B27281" t="s">
        <v>77424</v>
      </c>
      <c r="C27281" t="s">
        <v>77425</v>
      </c>
      <c r="D27281" t="s">
        <v>77426</v>
      </c>
      <c r="E27281" t="s">
        <v>10</v>
      </c>
    </row>
    <row r="27282" spans="1:5" x14ac:dyDescent="0.25">
      <c r="A27282">
        <v>60176</v>
      </c>
      <c r="B27282" t="s">
        <v>77427</v>
      </c>
      <c r="D27282" t="s">
        <v>77428</v>
      </c>
      <c r="E27282" t="s">
        <v>77429</v>
      </c>
    </row>
    <row r="27283" spans="1:5" x14ac:dyDescent="0.25">
      <c r="A27283">
        <v>60177</v>
      </c>
      <c r="B27283" t="s">
        <v>77430</v>
      </c>
      <c r="D27283" t="s">
        <v>77431</v>
      </c>
    </row>
    <row r="27284" spans="1:5" x14ac:dyDescent="0.25">
      <c r="A27284">
        <v>60180</v>
      </c>
      <c r="B27284" t="s">
        <v>77432</v>
      </c>
      <c r="C27284" t="s">
        <v>77433</v>
      </c>
      <c r="D27284" t="s">
        <v>77434</v>
      </c>
      <c r="E27284" t="s">
        <v>77435</v>
      </c>
    </row>
    <row r="27285" spans="1:5" x14ac:dyDescent="0.25">
      <c r="A27285">
        <v>60185</v>
      </c>
      <c r="B27285" t="s">
        <v>77436</v>
      </c>
      <c r="D27285" t="s">
        <v>77437</v>
      </c>
      <c r="E27285" t="s">
        <v>77438</v>
      </c>
    </row>
    <row r="27286" spans="1:5" x14ac:dyDescent="0.25">
      <c r="A27286">
        <v>60191</v>
      </c>
      <c r="B27286" t="s">
        <v>77439</v>
      </c>
      <c r="D27286" t="s">
        <v>77440</v>
      </c>
      <c r="E27286" t="s">
        <v>77441</v>
      </c>
    </row>
    <row r="27287" spans="1:5" x14ac:dyDescent="0.25">
      <c r="A27287">
        <v>60196</v>
      </c>
      <c r="B27287" t="s">
        <v>77442</v>
      </c>
      <c r="D27287" t="s">
        <v>77443</v>
      </c>
      <c r="E27287" t="s">
        <v>10</v>
      </c>
    </row>
    <row r="27288" spans="1:5" x14ac:dyDescent="0.25">
      <c r="A27288">
        <v>60200</v>
      </c>
      <c r="B27288" t="s">
        <v>77444</v>
      </c>
      <c r="D27288" t="s">
        <v>77445</v>
      </c>
      <c r="E27288" t="s">
        <v>10</v>
      </c>
    </row>
    <row r="27289" spans="1:5" x14ac:dyDescent="0.25">
      <c r="A27289">
        <v>60202</v>
      </c>
      <c r="B27289" t="s">
        <v>77446</v>
      </c>
      <c r="D27289" t="s">
        <v>77447</v>
      </c>
      <c r="E27289" t="s">
        <v>77448</v>
      </c>
    </row>
    <row r="27290" spans="1:5" x14ac:dyDescent="0.25">
      <c r="A27290">
        <v>60204</v>
      </c>
      <c r="B27290" t="s">
        <v>77449</v>
      </c>
      <c r="D27290" t="s">
        <v>77450</v>
      </c>
      <c r="E27290" t="s">
        <v>10</v>
      </c>
    </row>
    <row r="27291" spans="1:5" x14ac:dyDescent="0.25">
      <c r="A27291">
        <v>60207</v>
      </c>
      <c r="B27291" t="s">
        <v>77451</v>
      </c>
      <c r="D27291" t="s">
        <v>77452</v>
      </c>
      <c r="E27291" t="s">
        <v>10</v>
      </c>
    </row>
    <row r="27292" spans="1:5" x14ac:dyDescent="0.25">
      <c r="A27292">
        <v>60210</v>
      </c>
      <c r="B27292" t="s">
        <v>77453</v>
      </c>
      <c r="C27292" t="s">
        <v>77454</v>
      </c>
      <c r="D27292" t="s">
        <v>77455</v>
      </c>
      <c r="E27292" t="s">
        <v>77456</v>
      </c>
    </row>
    <row r="27293" spans="1:5" x14ac:dyDescent="0.25">
      <c r="A27293">
        <v>60214</v>
      </c>
      <c r="B27293" t="s">
        <v>77457</v>
      </c>
      <c r="D27293" t="s">
        <v>77458</v>
      </c>
    </row>
    <row r="27294" spans="1:5" x14ac:dyDescent="0.25">
      <c r="A27294">
        <v>60216</v>
      </c>
      <c r="B27294" t="s">
        <v>77459</v>
      </c>
      <c r="D27294" t="s">
        <v>77460</v>
      </c>
    </row>
    <row r="27295" spans="1:5" x14ac:dyDescent="0.25">
      <c r="A27295">
        <v>60223</v>
      </c>
      <c r="B27295" t="s">
        <v>77461</v>
      </c>
      <c r="C27295" t="s">
        <v>26744</v>
      </c>
      <c r="D27295" t="s">
        <v>77462</v>
      </c>
      <c r="E27295" t="s">
        <v>77463</v>
      </c>
    </row>
    <row r="27296" spans="1:5" x14ac:dyDescent="0.25">
      <c r="A27296">
        <v>60232</v>
      </c>
      <c r="B27296" t="s">
        <v>77464</v>
      </c>
      <c r="C27296" t="s">
        <v>77465</v>
      </c>
      <c r="D27296" t="s">
        <v>77466</v>
      </c>
    </row>
    <row r="27297" spans="1:5" x14ac:dyDescent="0.25">
      <c r="A27297">
        <v>60236</v>
      </c>
      <c r="B27297" t="s">
        <v>77467</v>
      </c>
      <c r="C27297" t="s">
        <v>77468</v>
      </c>
      <c r="D27297" t="s">
        <v>77469</v>
      </c>
      <c r="E27297" t="s">
        <v>10</v>
      </c>
    </row>
    <row r="27298" spans="1:5" x14ac:dyDescent="0.25">
      <c r="A27298">
        <v>60237</v>
      </c>
      <c r="B27298" t="s">
        <v>77470</v>
      </c>
      <c r="C27298" t="s">
        <v>31002</v>
      </c>
      <c r="D27298" t="s">
        <v>77471</v>
      </c>
      <c r="E27298" t="s">
        <v>77472</v>
      </c>
    </row>
    <row r="27299" spans="1:5" x14ac:dyDescent="0.25">
      <c r="A27299">
        <v>60241</v>
      </c>
      <c r="B27299" t="s">
        <v>77473</v>
      </c>
      <c r="D27299" t="s">
        <v>77474</v>
      </c>
      <c r="E27299" t="s">
        <v>77475</v>
      </c>
    </row>
    <row r="27300" spans="1:5" x14ac:dyDescent="0.25">
      <c r="A27300">
        <v>60242</v>
      </c>
      <c r="B27300" t="s">
        <v>77476</v>
      </c>
      <c r="D27300" t="s">
        <v>77477</v>
      </c>
    </row>
    <row r="27301" spans="1:5" x14ac:dyDescent="0.25">
      <c r="A27301">
        <v>60243</v>
      </c>
      <c r="B27301" t="s">
        <v>77478</v>
      </c>
      <c r="C27301" t="s">
        <v>77479</v>
      </c>
      <c r="D27301" t="s">
        <v>77480</v>
      </c>
      <c r="E27301" t="s">
        <v>77481</v>
      </c>
    </row>
    <row r="27302" spans="1:5" x14ac:dyDescent="0.25">
      <c r="A27302">
        <v>60252</v>
      </c>
      <c r="B27302" t="s">
        <v>77482</v>
      </c>
      <c r="C27302" t="s">
        <v>8412</v>
      </c>
      <c r="D27302" t="s">
        <v>77483</v>
      </c>
      <c r="E27302" t="s">
        <v>77484</v>
      </c>
    </row>
    <row r="27303" spans="1:5" x14ac:dyDescent="0.25">
      <c r="A27303">
        <v>60253</v>
      </c>
      <c r="B27303" t="s">
        <v>77485</v>
      </c>
      <c r="D27303" t="s">
        <v>77486</v>
      </c>
    </row>
    <row r="27304" spans="1:5" x14ac:dyDescent="0.25">
      <c r="A27304">
        <v>60256</v>
      </c>
      <c r="B27304" t="s">
        <v>77487</v>
      </c>
      <c r="C27304" t="s">
        <v>6305</v>
      </c>
      <c r="D27304" t="s">
        <v>77488</v>
      </c>
      <c r="E27304" t="s">
        <v>77489</v>
      </c>
    </row>
    <row r="27305" spans="1:5" x14ac:dyDescent="0.25">
      <c r="A27305">
        <v>60257</v>
      </c>
      <c r="B27305" t="s">
        <v>77490</v>
      </c>
      <c r="C27305" t="s">
        <v>77491</v>
      </c>
      <c r="D27305" t="s">
        <v>77492</v>
      </c>
      <c r="E27305" t="s">
        <v>77493</v>
      </c>
    </row>
    <row r="27306" spans="1:5" x14ac:dyDescent="0.25">
      <c r="A27306">
        <v>60276</v>
      </c>
      <c r="B27306" t="s">
        <v>77494</v>
      </c>
      <c r="D27306" t="s">
        <v>77495</v>
      </c>
      <c r="E27306" t="s">
        <v>77496</v>
      </c>
    </row>
    <row r="27307" spans="1:5" x14ac:dyDescent="0.25">
      <c r="A27307">
        <v>60277</v>
      </c>
      <c r="B27307" t="s">
        <v>77497</v>
      </c>
      <c r="D27307" t="s">
        <v>77498</v>
      </c>
      <c r="E27307" t="s">
        <v>77499</v>
      </c>
    </row>
    <row r="27308" spans="1:5" x14ac:dyDescent="0.25">
      <c r="A27308">
        <v>60279</v>
      </c>
      <c r="B27308" t="s">
        <v>77500</v>
      </c>
      <c r="C27308" t="s">
        <v>77501</v>
      </c>
      <c r="D27308" t="s">
        <v>77502</v>
      </c>
    </row>
    <row r="27309" spans="1:5" x14ac:dyDescent="0.25">
      <c r="A27309">
        <v>60280</v>
      </c>
      <c r="B27309" t="s">
        <v>77503</v>
      </c>
      <c r="D27309" t="s">
        <v>77504</v>
      </c>
    </row>
    <row r="27310" spans="1:5" x14ac:dyDescent="0.25">
      <c r="A27310">
        <v>60283</v>
      </c>
      <c r="B27310" t="s">
        <v>77505</v>
      </c>
      <c r="D27310" t="s">
        <v>77506</v>
      </c>
      <c r="E27310" t="s">
        <v>77507</v>
      </c>
    </row>
    <row r="27311" spans="1:5" x14ac:dyDescent="0.25">
      <c r="A27311">
        <v>60284</v>
      </c>
      <c r="B27311" t="s">
        <v>77508</v>
      </c>
      <c r="D27311" t="s">
        <v>77509</v>
      </c>
      <c r="E27311" t="s">
        <v>881</v>
      </c>
    </row>
    <row r="27312" spans="1:5" x14ac:dyDescent="0.25">
      <c r="A27312">
        <v>60288</v>
      </c>
      <c r="B27312" t="s">
        <v>77510</v>
      </c>
      <c r="C27312" t="s">
        <v>77511</v>
      </c>
      <c r="D27312" t="s">
        <v>77512</v>
      </c>
    </row>
    <row r="27313" spans="1:5" x14ac:dyDescent="0.25">
      <c r="A27313">
        <v>60289</v>
      </c>
      <c r="B27313" t="s">
        <v>77513</v>
      </c>
      <c r="C27313" t="s">
        <v>77514</v>
      </c>
      <c r="D27313" t="s">
        <v>77515</v>
      </c>
      <c r="E27313" t="s">
        <v>77516</v>
      </c>
    </row>
    <row r="27314" spans="1:5" x14ac:dyDescent="0.25">
      <c r="A27314">
        <v>60292</v>
      </c>
      <c r="B27314" t="s">
        <v>77517</v>
      </c>
      <c r="D27314" t="s">
        <v>77518</v>
      </c>
    </row>
    <row r="27315" spans="1:5" x14ac:dyDescent="0.25">
      <c r="A27315">
        <v>60294</v>
      </c>
      <c r="B27315" t="s">
        <v>77519</v>
      </c>
      <c r="D27315" t="s">
        <v>77520</v>
      </c>
      <c r="E27315" t="s">
        <v>10120</v>
      </c>
    </row>
    <row r="27316" spans="1:5" x14ac:dyDescent="0.25">
      <c r="A27316">
        <v>60297</v>
      </c>
      <c r="B27316" t="s">
        <v>77521</v>
      </c>
      <c r="C27316" t="s">
        <v>77522</v>
      </c>
      <c r="D27316" t="s">
        <v>77523</v>
      </c>
      <c r="E27316" t="s">
        <v>77524</v>
      </c>
    </row>
    <row r="27317" spans="1:5" x14ac:dyDescent="0.25">
      <c r="A27317">
        <v>60299</v>
      </c>
      <c r="B27317" t="s">
        <v>77525</v>
      </c>
      <c r="D27317" t="s">
        <v>77526</v>
      </c>
      <c r="E27317" t="s">
        <v>77527</v>
      </c>
    </row>
    <row r="27318" spans="1:5" x14ac:dyDescent="0.25">
      <c r="A27318">
        <v>60300</v>
      </c>
      <c r="B27318" t="s">
        <v>77528</v>
      </c>
      <c r="D27318" t="s">
        <v>77529</v>
      </c>
      <c r="E27318" t="s">
        <v>77530</v>
      </c>
    </row>
    <row r="27319" spans="1:5" x14ac:dyDescent="0.25">
      <c r="A27319">
        <v>60301</v>
      </c>
      <c r="B27319" t="s">
        <v>77531</v>
      </c>
      <c r="D27319" t="s">
        <v>77532</v>
      </c>
      <c r="E27319" t="s">
        <v>77533</v>
      </c>
    </row>
    <row r="27320" spans="1:5" x14ac:dyDescent="0.25">
      <c r="A27320">
        <v>60306</v>
      </c>
      <c r="B27320" t="s">
        <v>77534</v>
      </c>
      <c r="C27320" t="s">
        <v>64318</v>
      </c>
      <c r="D27320" t="s">
        <v>77535</v>
      </c>
      <c r="E27320" t="s">
        <v>10</v>
      </c>
    </row>
    <row r="27321" spans="1:5" x14ac:dyDescent="0.25">
      <c r="A27321">
        <v>60307</v>
      </c>
      <c r="B27321" t="s">
        <v>77536</v>
      </c>
      <c r="D27321" t="s">
        <v>77537</v>
      </c>
      <c r="E27321" t="s">
        <v>77538</v>
      </c>
    </row>
    <row r="27322" spans="1:5" x14ac:dyDescent="0.25">
      <c r="A27322">
        <v>60308</v>
      </c>
      <c r="B27322" t="s">
        <v>77539</v>
      </c>
      <c r="D27322" t="s">
        <v>77540</v>
      </c>
    </row>
    <row r="27323" spans="1:5" x14ac:dyDescent="0.25">
      <c r="A27323">
        <v>60312</v>
      </c>
      <c r="B27323" t="s">
        <v>77541</v>
      </c>
      <c r="C27323" t="s">
        <v>77542</v>
      </c>
      <c r="D27323" t="s">
        <v>77543</v>
      </c>
    </row>
    <row r="27324" spans="1:5" x14ac:dyDescent="0.25">
      <c r="A27324">
        <v>60314</v>
      </c>
      <c r="B27324" t="s">
        <v>77544</v>
      </c>
      <c r="D27324" t="s">
        <v>77545</v>
      </c>
    </row>
    <row r="27325" spans="1:5" x14ac:dyDescent="0.25">
      <c r="A27325">
        <v>60315</v>
      </c>
      <c r="B27325" t="s">
        <v>77546</v>
      </c>
      <c r="C27325" t="s">
        <v>77547</v>
      </c>
      <c r="D27325" t="s">
        <v>77548</v>
      </c>
      <c r="E27325" t="s">
        <v>77549</v>
      </c>
    </row>
    <row r="27326" spans="1:5" x14ac:dyDescent="0.25">
      <c r="A27326">
        <v>60318</v>
      </c>
      <c r="B27326" t="s">
        <v>77550</v>
      </c>
      <c r="C27326" t="s">
        <v>77551</v>
      </c>
      <c r="D27326" t="s">
        <v>77552</v>
      </c>
      <c r="E27326" t="s">
        <v>77553</v>
      </c>
    </row>
    <row r="27327" spans="1:5" x14ac:dyDescent="0.25">
      <c r="A27327">
        <v>60322</v>
      </c>
      <c r="B27327" t="s">
        <v>77554</v>
      </c>
      <c r="D27327" t="s">
        <v>77555</v>
      </c>
    </row>
    <row r="27328" spans="1:5" x14ac:dyDescent="0.25">
      <c r="A27328">
        <v>60323</v>
      </c>
      <c r="B27328" t="s">
        <v>77556</v>
      </c>
      <c r="C27328" t="s">
        <v>77557</v>
      </c>
      <c r="D27328" t="s">
        <v>77558</v>
      </c>
      <c r="E27328" t="s">
        <v>77559</v>
      </c>
    </row>
    <row r="27329" spans="1:5" x14ac:dyDescent="0.25">
      <c r="A27329">
        <v>60324</v>
      </c>
      <c r="B27329" t="s">
        <v>77560</v>
      </c>
      <c r="D27329" t="s">
        <v>77561</v>
      </c>
      <c r="E27329" t="s">
        <v>77562</v>
      </c>
    </row>
    <row r="27330" spans="1:5" x14ac:dyDescent="0.25">
      <c r="A27330">
        <v>60325</v>
      </c>
      <c r="B27330" t="s">
        <v>77563</v>
      </c>
      <c r="D27330" t="s">
        <v>77564</v>
      </c>
    </row>
    <row r="27331" spans="1:5" x14ac:dyDescent="0.25">
      <c r="A27331">
        <v>60326</v>
      </c>
      <c r="B27331" t="s">
        <v>77565</v>
      </c>
      <c r="D27331" t="s">
        <v>77566</v>
      </c>
      <c r="E27331" t="s">
        <v>77567</v>
      </c>
    </row>
    <row r="27332" spans="1:5" x14ac:dyDescent="0.25">
      <c r="A27332">
        <v>60328</v>
      </c>
      <c r="B27332" t="s">
        <v>77568</v>
      </c>
      <c r="C27332" t="s">
        <v>58043</v>
      </c>
      <c r="D27332" t="s">
        <v>77569</v>
      </c>
      <c r="E27332" t="s">
        <v>77570</v>
      </c>
    </row>
    <row r="27333" spans="1:5" x14ac:dyDescent="0.25">
      <c r="A27333">
        <v>60330</v>
      </c>
      <c r="B27333" t="s">
        <v>77571</v>
      </c>
      <c r="D27333" t="s">
        <v>77572</v>
      </c>
    </row>
    <row r="27334" spans="1:5" x14ac:dyDescent="0.25">
      <c r="A27334">
        <v>60331</v>
      </c>
      <c r="B27334" t="s">
        <v>77573</v>
      </c>
      <c r="D27334" t="s">
        <v>77574</v>
      </c>
      <c r="E27334" t="s">
        <v>77575</v>
      </c>
    </row>
    <row r="27335" spans="1:5" x14ac:dyDescent="0.25">
      <c r="A27335">
        <v>60335</v>
      </c>
      <c r="B27335" t="s">
        <v>77576</v>
      </c>
      <c r="D27335" t="s">
        <v>77577</v>
      </c>
    </row>
    <row r="27336" spans="1:5" x14ac:dyDescent="0.25">
      <c r="A27336">
        <v>60339</v>
      </c>
      <c r="B27336" t="s">
        <v>77578</v>
      </c>
      <c r="C27336" t="s">
        <v>26315</v>
      </c>
      <c r="D27336" t="s">
        <v>77579</v>
      </c>
      <c r="E27336" t="s">
        <v>77580</v>
      </c>
    </row>
    <row r="27337" spans="1:5" x14ac:dyDescent="0.25">
      <c r="A27337">
        <v>60341</v>
      </c>
      <c r="B27337" t="s">
        <v>77581</v>
      </c>
      <c r="C27337" t="s">
        <v>77582</v>
      </c>
      <c r="D27337" t="s">
        <v>77583</v>
      </c>
    </row>
    <row r="27338" spans="1:5" x14ac:dyDescent="0.25">
      <c r="A27338">
        <v>60343</v>
      </c>
      <c r="B27338" t="s">
        <v>77584</v>
      </c>
      <c r="D27338" t="s">
        <v>77585</v>
      </c>
    </row>
    <row r="27339" spans="1:5" x14ac:dyDescent="0.25">
      <c r="A27339">
        <v>60353</v>
      </c>
      <c r="B27339" t="s">
        <v>77586</v>
      </c>
      <c r="C27339" t="s">
        <v>77587</v>
      </c>
      <c r="D27339" t="s">
        <v>77588</v>
      </c>
    </row>
    <row r="27340" spans="1:5" x14ac:dyDescent="0.25">
      <c r="A27340">
        <v>60354</v>
      </c>
      <c r="B27340" t="s">
        <v>77589</v>
      </c>
      <c r="D27340" t="s">
        <v>77590</v>
      </c>
      <c r="E27340" t="s">
        <v>77591</v>
      </c>
    </row>
    <row r="27341" spans="1:5" x14ac:dyDescent="0.25">
      <c r="A27341">
        <v>60371</v>
      </c>
      <c r="B27341" t="s">
        <v>77592</v>
      </c>
      <c r="D27341" t="s">
        <v>77593</v>
      </c>
      <c r="E27341" t="s">
        <v>77594</v>
      </c>
    </row>
    <row r="27342" spans="1:5" x14ac:dyDescent="0.25">
      <c r="A27342">
        <v>60375</v>
      </c>
      <c r="B27342" t="s">
        <v>77595</v>
      </c>
      <c r="D27342" t="s">
        <v>77596</v>
      </c>
    </row>
    <row r="27343" spans="1:5" x14ac:dyDescent="0.25">
      <c r="A27343">
        <v>60381</v>
      </c>
      <c r="B27343" t="s">
        <v>77597</v>
      </c>
      <c r="D27343" t="s">
        <v>77598</v>
      </c>
      <c r="E27343" t="s">
        <v>77599</v>
      </c>
    </row>
    <row r="27344" spans="1:5" x14ac:dyDescent="0.25">
      <c r="A27344">
        <v>60382</v>
      </c>
      <c r="B27344" t="s">
        <v>77600</v>
      </c>
      <c r="D27344" t="s">
        <v>77601</v>
      </c>
      <c r="E27344" t="s">
        <v>77602</v>
      </c>
    </row>
    <row r="27345" spans="1:5" x14ac:dyDescent="0.25">
      <c r="A27345">
        <v>60388</v>
      </c>
      <c r="B27345" t="s">
        <v>77603</v>
      </c>
      <c r="D27345" t="s">
        <v>77604</v>
      </c>
    </row>
    <row r="27346" spans="1:5" x14ac:dyDescent="0.25">
      <c r="A27346">
        <v>60389</v>
      </c>
      <c r="B27346" t="s">
        <v>77605</v>
      </c>
      <c r="D27346" t="s">
        <v>77606</v>
      </c>
      <c r="E27346" t="s">
        <v>77607</v>
      </c>
    </row>
    <row r="27347" spans="1:5" x14ac:dyDescent="0.25">
      <c r="A27347">
        <v>60392</v>
      </c>
      <c r="B27347" t="s">
        <v>77608</v>
      </c>
      <c r="D27347" t="s">
        <v>77609</v>
      </c>
    </row>
    <row r="27348" spans="1:5" x14ac:dyDescent="0.25">
      <c r="A27348">
        <v>60394</v>
      </c>
      <c r="B27348" t="s">
        <v>77610</v>
      </c>
      <c r="C27348" t="s">
        <v>77611</v>
      </c>
      <c r="D27348" t="s">
        <v>77612</v>
      </c>
      <c r="E27348" t="s">
        <v>77613</v>
      </c>
    </row>
    <row r="27349" spans="1:5" x14ac:dyDescent="0.25">
      <c r="A27349">
        <v>60398</v>
      </c>
      <c r="B27349" t="s">
        <v>77614</v>
      </c>
      <c r="C27349" t="s">
        <v>77615</v>
      </c>
      <c r="D27349" t="s">
        <v>77616</v>
      </c>
      <c r="E27349" t="s">
        <v>77617</v>
      </c>
    </row>
    <row r="27350" spans="1:5" x14ac:dyDescent="0.25">
      <c r="A27350">
        <v>60400</v>
      </c>
      <c r="B27350" t="s">
        <v>77618</v>
      </c>
      <c r="C27350" t="s">
        <v>77619</v>
      </c>
      <c r="D27350" t="s">
        <v>77620</v>
      </c>
    </row>
    <row r="27351" spans="1:5" x14ac:dyDescent="0.25">
      <c r="A27351">
        <v>60402</v>
      </c>
      <c r="B27351" t="s">
        <v>77621</v>
      </c>
      <c r="C27351" t="s">
        <v>77622</v>
      </c>
      <c r="D27351" t="s">
        <v>77623</v>
      </c>
      <c r="E27351" t="s">
        <v>77624</v>
      </c>
    </row>
    <row r="27352" spans="1:5" x14ac:dyDescent="0.25">
      <c r="A27352">
        <v>60403</v>
      </c>
      <c r="B27352" t="s">
        <v>77625</v>
      </c>
      <c r="D27352" t="s">
        <v>77626</v>
      </c>
    </row>
    <row r="27353" spans="1:5" x14ac:dyDescent="0.25">
      <c r="A27353">
        <v>60404</v>
      </c>
      <c r="B27353" t="s">
        <v>77627</v>
      </c>
      <c r="C27353" t="s">
        <v>77628</v>
      </c>
      <c r="D27353" t="s">
        <v>77629</v>
      </c>
      <c r="E27353" t="s">
        <v>77630</v>
      </c>
    </row>
    <row r="27354" spans="1:5" x14ac:dyDescent="0.25">
      <c r="A27354">
        <v>60406</v>
      </c>
      <c r="B27354" t="s">
        <v>77631</v>
      </c>
      <c r="C27354" t="s">
        <v>4269</v>
      </c>
      <c r="D27354" t="s">
        <v>77632</v>
      </c>
      <c r="E27354" t="s">
        <v>77633</v>
      </c>
    </row>
    <row r="27355" spans="1:5" x14ac:dyDescent="0.25">
      <c r="A27355">
        <v>60407</v>
      </c>
      <c r="B27355" t="s">
        <v>77634</v>
      </c>
      <c r="C27355" t="s">
        <v>77635</v>
      </c>
      <c r="D27355" t="s">
        <v>77636</v>
      </c>
      <c r="E27355" t="s">
        <v>77637</v>
      </c>
    </row>
    <row r="27356" spans="1:5" x14ac:dyDescent="0.25">
      <c r="A27356">
        <v>60408</v>
      </c>
      <c r="B27356" t="s">
        <v>77638</v>
      </c>
      <c r="C27356" t="s">
        <v>77639</v>
      </c>
      <c r="D27356" t="s">
        <v>77640</v>
      </c>
      <c r="E27356" t="s">
        <v>77641</v>
      </c>
    </row>
    <row r="27357" spans="1:5" x14ac:dyDescent="0.25">
      <c r="A27357">
        <v>60411</v>
      </c>
      <c r="B27357" t="s">
        <v>77642</v>
      </c>
      <c r="D27357" t="s">
        <v>77643</v>
      </c>
    </row>
    <row r="27358" spans="1:5" x14ac:dyDescent="0.25">
      <c r="A27358">
        <v>60413</v>
      </c>
      <c r="B27358" t="s">
        <v>77644</v>
      </c>
      <c r="C27358" t="s">
        <v>77645</v>
      </c>
      <c r="D27358" t="s">
        <v>77646</v>
      </c>
      <c r="E27358" t="s">
        <v>32098</v>
      </c>
    </row>
    <row r="27359" spans="1:5" x14ac:dyDescent="0.25">
      <c r="A27359">
        <v>60419</v>
      </c>
      <c r="B27359" t="s">
        <v>77647</v>
      </c>
      <c r="D27359" t="s">
        <v>77648</v>
      </c>
      <c r="E27359" t="s">
        <v>10</v>
      </c>
    </row>
    <row r="27360" spans="1:5" x14ac:dyDescent="0.25">
      <c r="A27360">
        <v>60422</v>
      </c>
      <c r="B27360" t="s">
        <v>77649</v>
      </c>
      <c r="D27360" t="s">
        <v>77650</v>
      </c>
    </row>
    <row r="27361" spans="1:5" x14ac:dyDescent="0.25">
      <c r="A27361">
        <v>60427</v>
      </c>
      <c r="B27361" t="s">
        <v>77651</v>
      </c>
      <c r="D27361" t="s">
        <v>77652</v>
      </c>
      <c r="E27361" t="s">
        <v>77653</v>
      </c>
    </row>
    <row r="27362" spans="1:5" x14ac:dyDescent="0.25">
      <c r="A27362">
        <v>60429</v>
      </c>
      <c r="B27362" t="s">
        <v>77654</v>
      </c>
      <c r="D27362" t="s">
        <v>77655</v>
      </c>
      <c r="E27362" t="s">
        <v>77656</v>
      </c>
    </row>
    <row r="27363" spans="1:5" x14ac:dyDescent="0.25">
      <c r="A27363">
        <v>60432</v>
      </c>
      <c r="B27363" t="s">
        <v>77657</v>
      </c>
      <c r="C27363" t="s">
        <v>77658</v>
      </c>
      <c r="D27363" t="s">
        <v>77659</v>
      </c>
      <c r="E27363" t="s">
        <v>77660</v>
      </c>
    </row>
    <row r="27364" spans="1:5" x14ac:dyDescent="0.25">
      <c r="A27364">
        <v>60433</v>
      </c>
      <c r="B27364" t="s">
        <v>77661</v>
      </c>
      <c r="D27364" t="s">
        <v>77662</v>
      </c>
    </row>
    <row r="27365" spans="1:5" x14ac:dyDescent="0.25">
      <c r="A27365">
        <v>60436</v>
      </c>
      <c r="B27365" t="s">
        <v>77663</v>
      </c>
      <c r="C27365" t="s">
        <v>77664</v>
      </c>
      <c r="D27365" t="s">
        <v>77665</v>
      </c>
    </row>
    <row r="27366" spans="1:5" x14ac:dyDescent="0.25">
      <c r="A27366">
        <v>60440</v>
      </c>
      <c r="B27366" t="s">
        <v>77666</v>
      </c>
      <c r="C27366" t="s">
        <v>15184</v>
      </c>
      <c r="D27366" t="s">
        <v>77667</v>
      </c>
      <c r="E27366" t="s">
        <v>77668</v>
      </c>
    </row>
    <row r="27367" spans="1:5" x14ac:dyDescent="0.25">
      <c r="A27367">
        <v>60441</v>
      </c>
      <c r="B27367" t="s">
        <v>77669</v>
      </c>
      <c r="D27367" t="s">
        <v>77670</v>
      </c>
    </row>
    <row r="27368" spans="1:5" x14ac:dyDescent="0.25">
      <c r="A27368">
        <v>60444</v>
      </c>
      <c r="B27368" t="s">
        <v>77671</v>
      </c>
      <c r="D27368" t="s">
        <v>77672</v>
      </c>
      <c r="E27368" t="s">
        <v>10</v>
      </c>
    </row>
    <row r="27369" spans="1:5" x14ac:dyDescent="0.25">
      <c r="A27369">
        <v>60445</v>
      </c>
      <c r="B27369" t="s">
        <v>77673</v>
      </c>
      <c r="C27369" t="s">
        <v>77674</v>
      </c>
      <c r="D27369" t="s">
        <v>77675</v>
      </c>
      <c r="E27369" t="s">
        <v>77676</v>
      </c>
    </row>
    <row r="27370" spans="1:5" x14ac:dyDescent="0.25">
      <c r="A27370">
        <v>60447</v>
      </c>
      <c r="B27370" t="s">
        <v>77677</v>
      </c>
      <c r="D27370" t="s">
        <v>77678</v>
      </c>
      <c r="E27370" t="s">
        <v>10</v>
      </c>
    </row>
    <row r="27371" spans="1:5" x14ac:dyDescent="0.25">
      <c r="A27371">
        <v>60453</v>
      </c>
      <c r="B27371" t="s">
        <v>77679</v>
      </c>
      <c r="D27371" t="s">
        <v>77680</v>
      </c>
    </row>
    <row r="27372" spans="1:5" x14ac:dyDescent="0.25">
      <c r="A27372">
        <v>60455</v>
      </c>
      <c r="B27372" t="s">
        <v>77681</v>
      </c>
      <c r="C27372" t="s">
        <v>6113</v>
      </c>
      <c r="D27372" t="s">
        <v>77682</v>
      </c>
    </row>
    <row r="27373" spans="1:5" x14ac:dyDescent="0.25">
      <c r="A27373">
        <v>60456</v>
      </c>
      <c r="B27373" t="s">
        <v>77683</v>
      </c>
      <c r="C27373" t="s">
        <v>77684</v>
      </c>
      <c r="D27373" t="s">
        <v>77685</v>
      </c>
      <c r="E27373" t="s">
        <v>77686</v>
      </c>
    </row>
    <row r="27374" spans="1:5" x14ac:dyDescent="0.25">
      <c r="A27374">
        <v>60457</v>
      </c>
      <c r="B27374" t="s">
        <v>77687</v>
      </c>
      <c r="C27374" t="s">
        <v>77688</v>
      </c>
      <c r="D27374" t="s">
        <v>77689</v>
      </c>
      <c r="E27374" t="s">
        <v>77690</v>
      </c>
    </row>
    <row r="27375" spans="1:5" x14ac:dyDescent="0.25">
      <c r="A27375">
        <v>60459</v>
      </c>
      <c r="B27375" t="s">
        <v>77691</v>
      </c>
      <c r="C27375" t="s">
        <v>77692</v>
      </c>
      <c r="D27375" t="s">
        <v>77693</v>
      </c>
      <c r="E27375" t="s">
        <v>77694</v>
      </c>
    </row>
    <row r="27376" spans="1:5" x14ac:dyDescent="0.25">
      <c r="A27376">
        <v>60461</v>
      </c>
      <c r="B27376" t="s">
        <v>77695</v>
      </c>
      <c r="D27376" t="s">
        <v>77696</v>
      </c>
      <c r="E27376" t="s">
        <v>77697</v>
      </c>
    </row>
    <row r="27377" spans="1:5" x14ac:dyDescent="0.25">
      <c r="A27377">
        <v>60462</v>
      </c>
      <c r="B27377" t="s">
        <v>77698</v>
      </c>
      <c r="C27377" t="s">
        <v>77699</v>
      </c>
      <c r="D27377" t="s">
        <v>77700</v>
      </c>
      <c r="E27377" t="s">
        <v>77701</v>
      </c>
    </row>
    <row r="27378" spans="1:5" x14ac:dyDescent="0.25">
      <c r="A27378">
        <v>60471</v>
      </c>
      <c r="B27378" t="s">
        <v>77702</v>
      </c>
      <c r="C27378" t="s">
        <v>77703</v>
      </c>
      <c r="D27378" t="s">
        <v>77704</v>
      </c>
    </row>
    <row r="27379" spans="1:5" x14ac:dyDescent="0.25">
      <c r="A27379">
        <v>60472</v>
      </c>
      <c r="B27379" t="s">
        <v>77705</v>
      </c>
      <c r="D27379" t="s">
        <v>77706</v>
      </c>
      <c r="E27379" t="s">
        <v>10</v>
      </c>
    </row>
    <row r="27380" spans="1:5" x14ac:dyDescent="0.25">
      <c r="A27380">
        <v>60483</v>
      </c>
      <c r="B27380" t="s">
        <v>77707</v>
      </c>
      <c r="D27380" t="s">
        <v>77708</v>
      </c>
    </row>
    <row r="27381" spans="1:5" x14ac:dyDescent="0.25">
      <c r="A27381">
        <v>60484</v>
      </c>
      <c r="B27381" t="s">
        <v>77709</v>
      </c>
      <c r="D27381" t="s">
        <v>77710</v>
      </c>
      <c r="E27381" t="s">
        <v>10</v>
      </c>
    </row>
    <row r="27382" spans="1:5" x14ac:dyDescent="0.25">
      <c r="A27382">
        <v>60487</v>
      </c>
      <c r="B27382" t="s">
        <v>77711</v>
      </c>
      <c r="C27382" t="s">
        <v>77712</v>
      </c>
      <c r="D27382" t="s">
        <v>77713</v>
      </c>
    </row>
    <row r="27383" spans="1:5" x14ac:dyDescent="0.25">
      <c r="A27383">
        <v>60490</v>
      </c>
      <c r="B27383" t="s">
        <v>77714</v>
      </c>
      <c r="D27383" t="s">
        <v>77715</v>
      </c>
    </row>
    <row r="27384" spans="1:5" x14ac:dyDescent="0.25">
      <c r="A27384">
        <v>60494</v>
      </c>
      <c r="B27384" t="s">
        <v>77716</v>
      </c>
      <c r="D27384" t="s">
        <v>77717</v>
      </c>
      <c r="E27384" t="s">
        <v>77718</v>
      </c>
    </row>
    <row r="27385" spans="1:5" x14ac:dyDescent="0.25">
      <c r="A27385">
        <v>60498</v>
      </c>
      <c r="B27385" t="s">
        <v>77719</v>
      </c>
      <c r="D27385" t="s">
        <v>77720</v>
      </c>
      <c r="E27385" t="s">
        <v>77721</v>
      </c>
    </row>
    <row r="27386" spans="1:5" x14ac:dyDescent="0.25">
      <c r="A27386">
        <v>60499</v>
      </c>
      <c r="B27386" t="s">
        <v>77722</v>
      </c>
      <c r="D27386" t="s">
        <v>77723</v>
      </c>
    </row>
    <row r="27387" spans="1:5" x14ac:dyDescent="0.25">
      <c r="A27387">
        <v>60514</v>
      </c>
      <c r="B27387" t="s">
        <v>77724</v>
      </c>
      <c r="C27387" t="s">
        <v>77725</v>
      </c>
      <c r="D27387" t="s">
        <v>77726</v>
      </c>
      <c r="E27387" t="s">
        <v>10</v>
      </c>
    </row>
    <row r="27388" spans="1:5" x14ac:dyDescent="0.25">
      <c r="A27388">
        <v>60515</v>
      </c>
      <c r="B27388" t="s">
        <v>77727</v>
      </c>
      <c r="C27388" t="s">
        <v>77728</v>
      </c>
      <c r="D27388" t="s">
        <v>77729</v>
      </c>
      <c r="E27388" t="s">
        <v>77730</v>
      </c>
    </row>
    <row r="27389" spans="1:5" x14ac:dyDescent="0.25">
      <c r="A27389">
        <v>60522</v>
      </c>
      <c r="B27389" t="s">
        <v>77731</v>
      </c>
      <c r="C27389" t="s">
        <v>15462</v>
      </c>
      <c r="D27389" t="s">
        <v>77732</v>
      </c>
      <c r="E27389" t="s">
        <v>77733</v>
      </c>
    </row>
    <row r="27390" spans="1:5" x14ac:dyDescent="0.25">
      <c r="A27390">
        <v>60523</v>
      </c>
      <c r="B27390" t="s">
        <v>77734</v>
      </c>
      <c r="D27390" t="s">
        <v>77735</v>
      </c>
      <c r="E27390" t="s">
        <v>77736</v>
      </c>
    </row>
    <row r="27391" spans="1:5" x14ac:dyDescent="0.25">
      <c r="A27391">
        <v>60526</v>
      </c>
      <c r="B27391" t="s">
        <v>77737</v>
      </c>
      <c r="D27391" t="s">
        <v>77738</v>
      </c>
    </row>
    <row r="27392" spans="1:5" x14ac:dyDescent="0.25">
      <c r="A27392">
        <v>60528</v>
      </c>
      <c r="B27392" t="s">
        <v>77739</v>
      </c>
      <c r="C27392" t="s">
        <v>45532</v>
      </c>
      <c r="D27392" t="s">
        <v>77740</v>
      </c>
      <c r="E27392" t="s">
        <v>77741</v>
      </c>
    </row>
    <row r="27393" spans="1:5" x14ac:dyDescent="0.25">
      <c r="A27393">
        <v>60533</v>
      </c>
      <c r="B27393" t="s">
        <v>77742</v>
      </c>
      <c r="D27393" t="s">
        <v>77743</v>
      </c>
      <c r="E27393" t="s">
        <v>77744</v>
      </c>
    </row>
    <row r="27394" spans="1:5" x14ac:dyDescent="0.25">
      <c r="A27394">
        <v>60534</v>
      </c>
      <c r="B27394" t="s">
        <v>77745</v>
      </c>
      <c r="C27394" t="s">
        <v>77746</v>
      </c>
      <c r="D27394" t="s">
        <v>77747</v>
      </c>
      <c r="E27394" t="s">
        <v>10</v>
      </c>
    </row>
    <row r="27395" spans="1:5" x14ac:dyDescent="0.25">
      <c r="A27395">
        <v>60536</v>
      </c>
      <c r="B27395" t="s">
        <v>77748</v>
      </c>
      <c r="D27395" t="s">
        <v>77749</v>
      </c>
    </row>
    <row r="27396" spans="1:5" x14ac:dyDescent="0.25">
      <c r="A27396">
        <v>60541</v>
      </c>
      <c r="B27396" t="s">
        <v>77750</v>
      </c>
      <c r="C27396" t="s">
        <v>77751</v>
      </c>
      <c r="D27396" t="s">
        <v>77752</v>
      </c>
    </row>
    <row r="27397" spans="1:5" x14ac:dyDescent="0.25">
      <c r="A27397">
        <v>60547</v>
      </c>
      <c r="B27397" t="s">
        <v>77753</v>
      </c>
      <c r="C27397" t="s">
        <v>77754</v>
      </c>
      <c r="D27397" t="s">
        <v>77755</v>
      </c>
      <c r="E27397" t="s">
        <v>77756</v>
      </c>
    </row>
    <row r="27398" spans="1:5" x14ac:dyDescent="0.25">
      <c r="A27398">
        <v>60549</v>
      </c>
      <c r="B27398" t="s">
        <v>77757</v>
      </c>
      <c r="D27398" t="s">
        <v>77758</v>
      </c>
      <c r="E27398" t="s">
        <v>77759</v>
      </c>
    </row>
    <row r="27399" spans="1:5" x14ac:dyDescent="0.25">
      <c r="A27399">
        <v>60553</v>
      </c>
      <c r="B27399" t="s">
        <v>77760</v>
      </c>
      <c r="C27399" t="s">
        <v>77761</v>
      </c>
      <c r="D27399" t="s">
        <v>77762</v>
      </c>
    </row>
    <row r="27400" spans="1:5" x14ac:dyDescent="0.25">
      <c r="A27400">
        <v>60555</v>
      </c>
      <c r="B27400" t="s">
        <v>77763</v>
      </c>
      <c r="C27400" t="s">
        <v>77764</v>
      </c>
      <c r="D27400" t="s">
        <v>77765</v>
      </c>
      <c r="E27400" t="s">
        <v>77766</v>
      </c>
    </row>
    <row r="27401" spans="1:5" x14ac:dyDescent="0.25">
      <c r="A27401">
        <v>60559</v>
      </c>
      <c r="B27401" t="s">
        <v>77767</v>
      </c>
      <c r="C27401" t="s">
        <v>77768</v>
      </c>
      <c r="D27401" t="s">
        <v>77769</v>
      </c>
      <c r="E27401" t="s">
        <v>77770</v>
      </c>
    </row>
    <row r="27402" spans="1:5" x14ac:dyDescent="0.25">
      <c r="A27402">
        <v>60560</v>
      </c>
      <c r="B27402" t="s">
        <v>77771</v>
      </c>
      <c r="C27402" t="s">
        <v>77772</v>
      </c>
      <c r="D27402" t="s">
        <v>77773</v>
      </c>
      <c r="E27402" t="s">
        <v>77774</v>
      </c>
    </row>
    <row r="27403" spans="1:5" x14ac:dyDescent="0.25">
      <c r="A27403">
        <v>60564</v>
      </c>
      <c r="B27403" t="s">
        <v>77775</v>
      </c>
      <c r="C27403" t="s">
        <v>67698</v>
      </c>
      <c r="D27403" t="s">
        <v>77776</v>
      </c>
      <c r="E27403" t="s">
        <v>77777</v>
      </c>
    </row>
    <row r="27404" spans="1:5" x14ac:dyDescent="0.25">
      <c r="A27404">
        <v>60565</v>
      </c>
      <c r="B27404" t="s">
        <v>77778</v>
      </c>
      <c r="D27404" t="s">
        <v>77779</v>
      </c>
      <c r="E27404" t="s">
        <v>77780</v>
      </c>
    </row>
    <row r="27405" spans="1:5" x14ac:dyDescent="0.25">
      <c r="A27405">
        <v>60569</v>
      </c>
      <c r="B27405" t="s">
        <v>77781</v>
      </c>
      <c r="D27405" t="s">
        <v>77782</v>
      </c>
    </row>
    <row r="27406" spans="1:5" x14ac:dyDescent="0.25">
      <c r="A27406">
        <v>60570</v>
      </c>
      <c r="B27406" t="s">
        <v>77783</v>
      </c>
      <c r="D27406" t="s">
        <v>77784</v>
      </c>
      <c r="E27406" t="s">
        <v>77785</v>
      </c>
    </row>
    <row r="27407" spans="1:5" x14ac:dyDescent="0.25">
      <c r="A27407">
        <v>60572</v>
      </c>
      <c r="B27407" t="s">
        <v>77786</v>
      </c>
      <c r="D27407" t="s">
        <v>77787</v>
      </c>
      <c r="E27407" t="s">
        <v>77788</v>
      </c>
    </row>
    <row r="27408" spans="1:5" x14ac:dyDescent="0.25">
      <c r="A27408">
        <v>60573</v>
      </c>
      <c r="B27408" t="s">
        <v>77789</v>
      </c>
      <c r="D27408" t="s">
        <v>77790</v>
      </c>
    </row>
    <row r="27409" spans="1:5" x14ac:dyDescent="0.25">
      <c r="A27409">
        <v>60578</v>
      </c>
      <c r="B27409" t="s">
        <v>77791</v>
      </c>
      <c r="D27409" t="s">
        <v>77792</v>
      </c>
    </row>
    <row r="27410" spans="1:5" x14ac:dyDescent="0.25">
      <c r="A27410">
        <v>60579</v>
      </c>
      <c r="B27410" t="s">
        <v>77793</v>
      </c>
      <c r="D27410" t="s">
        <v>77794</v>
      </c>
    </row>
    <row r="27411" spans="1:5" x14ac:dyDescent="0.25">
      <c r="A27411">
        <v>60580</v>
      </c>
      <c r="B27411" t="s">
        <v>77795</v>
      </c>
      <c r="D27411" t="s">
        <v>77796</v>
      </c>
      <c r="E27411" t="s">
        <v>77797</v>
      </c>
    </row>
    <row r="27412" spans="1:5" x14ac:dyDescent="0.25">
      <c r="A27412">
        <v>60582</v>
      </c>
      <c r="B27412" t="s">
        <v>77798</v>
      </c>
      <c r="D27412" t="s">
        <v>77799</v>
      </c>
      <c r="E27412" t="s">
        <v>77800</v>
      </c>
    </row>
    <row r="27413" spans="1:5" x14ac:dyDescent="0.25">
      <c r="A27413">
        <v>60588</v>
      </c>
      <c r="B27413" t="s">
        <v>77801</v>
      </c>
      <c r="D27413" t="s">
        <v>77802</v>
      </c>
    </row>
    <row r="27414" spans="1:5" x14ac:dyDescent="0.25">
      <c r="A27414">
        <v>60593</v>
      </c>
      <c r="B27414" t="s">
        <v>77803</v>
      </c>
      <c r="D27414" t="s">
        <v>77804</v>
      </c>
      <c r="E27414" t="s">
        <v>77805</v>
      </c>
    </row>
    <row r="27415" spans="1:5" x14ac:dyDescent="0.25">
      <c r="A27415">
        <v>60594</v>
      </c>
      <c r="B27415" t="s">
        <v>77806</v>
      </c>
      <c r="C27415" t="s">
        <v>77807</v>
      </c>
      <c r="D27415" t="s">
        <v>77808</v>
      </c>
      <c r="E27415" t="s">
        <v>10</v>
      </c>
    </row>
    <row r="27416" spans="1:5" x14ac:dyDescent="0.25">
      <c r="A27416">
        <v>60595</v>
      </c>
      <c r="B27416" t="s">
        <v>77809</v>
      </c>
      <c r="D27416" t="s">
        <v>77810</v>
      </c>
    </row>
    <row r="27417" spans="1:5" x14ac:dyDescent="0.25">
      <c r="A27417">
        <v>60601</v>
      </c>
      <c r="B27417" t="s">
        <v>77811</v>
      </c>
      <c r="D27417" t="s">
        <v>77812</v>
      </c>
      <c r="E27417" t="s">
        <v>77813</v>
      </c>
    </row>
    <row r="27418" spans="1:5" x14ac:dyDescent="0.25">
      <c r="A27418">
        <v>60603</v>
      </c>
      <c r="B27418" t="s">
        <v>77814</v>
      </c>
      <c r="C27418" t="s">
        <v>8245</v>
      </c>
      <c r="D27418" t="s">
        <v>77815</v>
      </c>
      <c r="E27418" t="s">
        <v>77816</v>
      </c>
    </row>
    <row r="27419" spans="1:5" x14ac:dyDescent="0.25">
      <c r="A27419">
        <v>60605</v>
      </c>
      <c r="B27419" t="s">
        <v>77817</v>
      </c>
      <c r="C27419" t="s">
        <v>77818</v>
      </c>
      <c r="D27419" t="s">
        <v>77819</v>
      </c>
      <c r="E27419" t="s">
        <v>77820</v>
      </c>
    </row>
    <row r="27420" spans="1:5" x14ac:dyDescent="0.25">
      <c r="A27420">
        <v>60607</v>
      </c>
      <c r="B27420" t="s">
        <v>77821</v>
      </c>
      <c r="D27420" t="s">
        <v>77822</v>
      </c>
      <c r="E27420" t="s">
        <v>77823</v>
      </c>
    </row>
    <row r="27421" spans="1:5" x14ac:dyDescent="0.25">
      <c r="A27421">
        <v>60610</v>
      </c>
      <c r="B27421" t="s">
        <v>77824</v>
      </c>
      <c r="D27421" t="s">
        <v>77825</v>
      </c>
    </row>
    <row r="27422" spans="1:5" x14ac:dyDescent="0.25">
      <c r="A27422">
        <v>60618</v>
      </c>
      <c r="B27422" t="s">
        <v>77826</v>
      </c>
      <c r="D27422" t="s">
        <v>77827</v>
      </c>
      <c r="E27422" t="s">
        <v>77828</v>
      </c>
    </row>
    <row r="27423" spans="1:5" x14ac:dyDescent="0.25">
      <c r="A27423">
        <v>60619</v>
      </c>
      <c r="B27423" t="s">
        <v>77829</v>
      </c>
      <c r="D27423" t="s">
        <v>77830</v>
      </c>
    </row>
    <row r="27424" spans="1:5" x14ac:dyDescent="0.25">
      <c r="A27424">
        <v>60622</v>
      </c>
      <c r="B27424" t="s">
        <v>77831</v>
      </c>
      <c r="D27424" t="s">
        <v>77832</v>
      </c>
      <c r="E27424" t="s">
        <v>77833</v>
      </c>
    </row>
    <row r="27425" spans="1:5" x14ac:dyDescent="0.25">
      <c r="A27425">
        <v>60623</v>
      </c>
      <c r="B27425" t="s">
        <v>77834</v>
      </c>
      <c r="D27425" t="s">
        <v>77835</v>
      </c>
      <c r="E27425" t="s">
        <v>77836</v>
      </c>
    </row>
    <row r="27426" spans="1:5" x14ac:dyDescent="0.25">
      <c r="A27426">
        <v>60625</v>
      </c>
      <c r="B27426" t="s">
        <v>77837</v>
      </c>
      <c r="C27426" t="s">
        <v>16219</v>
      </c>
      <c r="D27426" t="s">
        <v>77838</v>
      </c>
      <c r="E27426" t="s">
        <v>10</v>
      </c>
    </row>
    <row r="27427" spans="1:5" x14ac:dyDescent="0.25">
      <c r="A27427">
        <v>60626</v>
      </c>
      <c r="B27427" t="s">
        <v>77839</v>
      </c>
      <c r="D27427" t="s">
        <v>77840</v>
      </c>
      <c r="E27427" t="s">
        <v>77841</v>
      </c>
    </row>
    <row r="27428" spans="1:5" x14ac:dyDescent="0.25">
      <c r="A27428">
        <v>60628</v>
      </c>
      <c r="B27428" t="s">
        <v>77842</v>
      </c>
      <c r="C27428" t="s">
        <v>77843</v>
      </c>
      <c r="D27428" t="s">
        <v>77844</v>
      </c>
      <c r="E27428" t="s">
        <v>77845</v>
      </c>
    </row>
    <row r="27429" spans="1:5" x14ac:dyDescent="0.25">
      <c r="A27429">
        <v>60635</v>
      </c>
      <c r="B27429" t="s">
        <v>77846</v>
      </c>
      <c r="D27429" t="s">
        <v>77847</v>
      </c>
      <c r="E27429" t="s">
        <v>77848</v>
      </c>
    </row>
    <row r="27430" spans="1:5" x14ac:dyDescent="0.25">
      <c r="A27430">
        <v>60639</v>
      </c>
      <c r="B27430" t="s">
        <v>77849</v>
      </c>
      <c r="D27430" t="s">
        <v>77850</v>
      </c>
      <c r="E27430" t="s">
        <v>77851</v>
      </c>
    </row>
    <row r="27431" spans="1:5" x14ac:dyDescent="0.25">
      <c r="A27431">
        <v>60644</v>
      </c>
      <c r="B27431" t="s">
        <v>77852</v>
      </c>
      <c r="D27431" t="s">
        <v>77853</v>
      </c>
    </row>
    <row r="27432" spans="1:5" x14ac:dyDescent="0.25">
      <c r="A27432">
        <v>60645</v>
      </c>
      <c r="B27432" t="s">
        <v>77854</v>
      </c>
      <c r="C27432" t="s">
        <v>77855</v>
      </c>
      <c r="D27432" t="s">
        <v>77856</v>
      </c>
      <c r="E27432" t="s">
        <v>77857</v>
      </c>
    </row>
    <row r="27433" spans="1:5" x14ac:dyDescent="0.25">
      <c r="A27433">
        <v>60648</v>
      </c>
      <c r="B27433" t="s">
        <v>77858</v>
      </c>
      <c r="D27433" t="s">
        <v>77859</v>
      </c>
    </row>
    <row r="27434" spans="1:5" x14ac:dyDescent="0.25">
      <c r="A27434">
        <v>60656</v>
      </c>
      <c r="B27434" t="s">
        <v>77860</v>
      </c>
      <c r="C27434" t="s">
        <v>77861</v>
      </c>
      <c r="D27434" t="s">
        <v>77862</v>
      </c>
    </row>
    <row r="27435" spans="1:5" x14ac:dyDescent="0.25">
      <c r="A27435">
        <v>60658</v>
      </c>
      <c r="B27435" t="s">
        <v>77863</v>
      </c>
      <c r="C27435" t="s">
        <v>77864</v>
      </c>
      <c r="D27435" t="s">
        <v>77865</v>
      </c>
      <c r="E27435" t="s">
        <v>77866</v>
      </c>
    </row>
    <row r="27436" spans="1:5" x14ac:dyDescent="0.25">
      <c r="A27436">
        <v>60668</v>
      </c>
      <c r="B27436" t="s">
        <v>77867</v>
      </c>
      <c r="D27436" t="s">
        <v>77868</v>
      </c>
      <c r="E27436" t="s">
        <v>77869</v>
      </c>
    </row>
    <row r="27437" spans="1:5" x14ac:dyDescent="0.25">
      <c r="A27437">
        <v>60671</v>
      </c>
      <c r="B27437" t="s">
        <v>77870</v>
      </c>
      <c r="D27437" t="s">
        <v>77871</v>
      </c>
      <c r="E27437" t="s">
        <v>77872</v>
      </c>
    </row>
    <row r="27438" spans="1:5" x14ac:dyDescent="0.25">
      <c r="A27438">
        <v>60673</v>
      </c>
      <c r="B27438" t="s">
        <v>77873</v>
      </c>
      <c r="D27438" t="s">
        <v>77874</v>
      </c>
    </row>
    <row r="27439" spans="1:5" x14ac:dyDescent="0.25">
      <c r="A27439">
        <v>60677</v>
      </c>
      <c r="B27439" t="s">
        <v>77875</v>
      </c>
      <c r="C27439" t="s">
        <v>77876</v>
      </c>
      <c r="D27439" t="s">
        <v>77877</v>
      </c>
      <c r="E27439" t="s">
        <v>77878</v>
      </c>
    </row>
    <row r="27440" spans="1:5" x14ac:dyDescent="0.25">
      <c r="A27440">
        <v>60678</v>
      </c>
      <c r="B27440" t="s">
        <v>77879</v>
      </c>
      <c r="D27440" t="s">
        <v>77880</v>
      </c>
    </row>
    <row r="27441" spans="1:5" x14ac:dyDescent="0.25">
      <c r="A27441">
        <v>60679</v>
      </c>
      <c r="B27441" t="s">
        <v>77881</v>
      </c>
      <c r="D27441" t="s">
        <v>77882</v>
      </c>
    </row>
    <row r="27442" spans="1:5" x14ac:dyDescent="0.25">
      <c r="A27442">
        <v>60685</v>
      </c>
      <c r="B27442" t="s">
        <v>77883</v>
      </c>
      <c r="D27442" t="s">
        <v>77884</v>
      </c>
      <c r="E27442" t="s">
        <v>77885</v>
      </c>
    </row>
    <row r="27443" spans="1:5" x14ac:dyDescent="0.25">
      <c r="A27443">
        <v>60686</v>
      </c>
      <c r="B27443" t="s">
        <v>77886</v>
      </c>
      <c r="D27443" t="s">
        <v>77887</v>
      </c>
    </row>
    <row r="27444" spans="1:5" x14ac:dyDescent="0.25">
      <c r="A27444">
        <v>60687</v>
      </c>
      <c r="B27444" t="s">
        <v>77888</v>
      </c>
      <c r="C27444" t="s">
        <v>77889</v>
      </c>
      <c r="D27444" t="s">
        <v>77890</v>
      </c>
      <c r="E27444" t="s">
        <v>77891</v>
      </c>
    </row>
    <row r="27445" spans="1:5" x14ac:dyDescent="0.25">
      <c r="A27445">
        <v>60688</v>
      </c>
      <c r="B27445" t="s">
        <v>77892</v>
      </c>
      <c r="D27445" t="s">
        <v>77893</v>
      </c>
      <c r="E27445" t="s">
        <v>10</v>
      </c>
    </row>
    <row r="27446" spans="1:5" x14ac:dyDescent="0.25">
      <c r="A27446">
        <v>60700</v>
      </c>
      <c r="B27446" t="s">
        <v>77894</v>
      </c>
      <c r="C27446" t="s">
        <v>77895</v>
      </c>
      <c r="D27446" t="s">
        <v>77896</v>
      </c>
      <c r="E27446" t="s">
        <v>77897</v>
      </c>
    </row>
    <row r="27447" spans="1:5" x14ac:dyDescent="0.25">
      <c r="A27447">
        <v>60702</v>
      </c>
      <c r="B27447" t="s">
        <v>77898</v>
      </c>
      <c r="D27447" t="s">
        <v>77899</v>
      </c>
      <c r="E27447" t="s">
        <v>10</v>
      </c>
    </row>
    <row r="27448" spans="1:5" x14ac:dyDescent="0.25">
      <c r="A27448">
        <v>60704</v>
      </c>
      <c r="B27448" t="s">
        <v>77900</v>
      </c>
      <c r="C27448" t="s">
        <v>77901</v>
      </c>
      <c r="D27448" t="s">
        <v>77902</v>
      </c>
      <c r="E27448" t="s">
        <v>77903</v>
      </c>
    </row>
    <row r="27449" spans="1:5" x14ac:dyDescent="0.25">
      <c r="A27449">
        <v>60705</v>
      </c>
      <c r="B27449" t="s">
        <v>77904</v>
      </c>
      <c r="D27449" t="s">
        <v>77905</v>
      </c>
      <c r="E27449" t="s">
        <v>10</v>
      </c>
    </row>
    <row r="27450" spans="1:5" x14ac:dyDescent="0.25">
      <c r="A27450">
        <v>60707</v>
      </c>
      <c r="B27450" t="s">
        <v>77906</v>
      </c>
      <c r="D27450" t="s">
        <v>77907</v>
      </c>
    </row>
    <row r="27451" spans="1:5" x14ac:dyDescent="0.25">
      <c r="A27451">
        <v>60708</v>
      </c>
      <c r="B27451" t="s">
        <v>77908</v>
      </c>
      <c r="D27451" t="s">
        <v>77909</v>
      </c>
    </row>
    <row r="27452" spans="1:5" x14ac:dyDescent="0.25">
      <c r="A27452">
        <v>60712</v>
      </c>
      <c r="B27452" t="s">
        <v>77910</v>
      </c>
      <c r="D27452" t="s">
        <v>77911</v>
      </c>
      <c r="E27452" t="s">
        <v>77912</v>
      </c>
    </row>
    <row r="27453" spans="1:5" x14ac:dyDescent="0.25">
      <c r="A27453">
        <v>60713</v>
      </c>
      <c r="B27453" t="s">
        <v>77913</v>
      </c>
      <c r="D27453" t="s">
        <v>77914</v>
      </c>
    </row>
    <row r="27454" spans="1:5" x14ac:dyDescent="0.25">
      <c r="A27454">
        <v>60714</v>
      </c>
      <c r="B27454" t="s">
        <v>77915</v>
      </c>
      <c r="C27454" t="s">
        <v>77916</v>
      </c>
      <c r="D27454" t="s">
        <v>77917</v>
      </c>
      <c r="E27454" t="s">
        <v>10</v>
      </c>
    </row>
    <row r="27455" spans="1:5" x14ac:dyDescent="0.25">
      <c r="A27455">
        <v>60718</v>
      </c>
      <c r="B27455" t="s">
        <v>77918</v>
      </c>
      <c r="C27455" t="s">
        <v>77919</v>
      </c>
      <c r="D27455" t="s">
        <v>77920</v>
      </c>
    </row>
    <row r="27456" spans="1:5" x14ac:dyDescent="0.25">
      <c r="A27456">
        <v>60722</v>
      </c>
      <c r="B27456" t="s">
        <v>77921</v>
      </c>
      <c r="C27456" t="s">
        <v>77922</v>
      </c>
      <c r="D27456" t="s">
        <v>77923</v>
      </c>
      <c r="E27456" t="s">
        <v>77924</v>
      </c>
    </row>
    <row r="27457" spans="1:5" x14ac:dyDescent="0.25">
      <c r="A27457">
        <v>60725</v>
      </c>
      <c r="B27457" t="s">
        <v>77925</v>
      </c>
      <c r="D27457" t="s">
        <v>77926</v>
      </c>
      <c r="E27457" t="s">
        <v>77927</v>
      </c>
    </row>
    <row r="27458" spans="1:5" x14ac:dyDescent="0.25">
      <c r="A27458">
        <v>60731</v>
      </c>
      <c r="B27458" t="s">
        <v>77928</v>
      </c>
      <c r="C27458" t="s">
        <v>77929</v>
      </c>
      <c r="D27458" t="s">
        <v>77930</v>
      </c>
    </row>
    <row r="27459" spans="1:5" x14ac:dyDescent="0.25">
      <c r="A27459">
        <v>60735</v>
      </c>
      <c r="B27459" t="s">
        <v>77931</v>
      </c>
      <c r="D27459" t="s">
        <v>77932</v>
      </c>
    </row>
    <row r="27460" spans="1:5" x14ac:dyDescent="0.25">
      <c r="A27460">
        <v>60736</v>
      </c>
      <c r="B27460" t="s">
        <v>77933</v>
      </c>
      <c r="D27460" t="s">
        <v>77934</v>
      </c>
    </row>
    <row r="27461" spans="1:5" x14ac:dyDescent="0.25">
      <c r="A27461">
        <v>60738</v>
      </c>
      <c r="B27461" t="s">
        <v>77935</v>
      </c>
      <c r="C27461" t="s">
        <v>77936</v>
      </c>
      <c r="D27461" t="s">
        <v>77937</v>
      </c>
      <c r="E27461" t="s">
        <v>77938</v>
      </c>
    </row>
    <row r="27462" spans="1:5" x14ac:dyDescent="0.25">
      <c r="A27462">
        <v>60746</v>
      </c>
      <c r="B27462" t="s">
        <v>77939</v>
      </c>
      <c r="C27462" t="s">
        <v>77940</v>
      </c>
      <c r="D27462" t="s">
        <v>77941</v>
      </c>
      <c r="E27462" t="s">
        <v>77942</v>
      </c>
    </row>
    <row r="27463" spans="1:5" x14ac:dyDescent="0.25">
      <c r="A27463">
        <v>60747</v>
      </c>
      <c r="B27463" t="s">
        <v>77943</v>
      </c>
      <c r="C27463" t="s">
        <v>77944</v>
      </c>
      <c r="D27463" t="s">
        <v>77945</v>
      </c>
      <c r="E27463" t="s">
        <v>10</v>
      </c>
    </row>
    <row r="27464" spans="1:5" x14ac:dyDescent="0.25">
      <c r="A27464">
        <v>60749</v>
      </c>
      <c r="B27464" t="s">
        <v>77946</v>
      </c>
      <c r="D27464" t="s">
        <v>77947</v>
      </c>
      <c r="E27464" t="s">
        <v>77948</v>
      </c>
    </row>
    <row r="27465" spans="1:5" x14ac:dyDescent="0.25">
      <c r="A27465">
        <v>60750</v>
      </c>
      <c r="B27465" t="s">
        <v>77949</v>
      </c>
      <c r="D27465" t="s">
        <v>77950</v>
      </c>
      <c r="E27465" t="s">
        <v>10</v>
      </c>
    </row>
    <row r="27466" spans="1:5" x14ac:dyDescent="0.25">
      <c r="A27466">
        <v>60754</v>
      </c>
      <c r="B27466" t="s">
        <v>77951</v>
      </c>
      <c r="C27466" t="s">
        <v>77952</v>
      </c>
      <c r="D27466" t="s">
        <v>77953</v>
      </c>
    </row>
    <row r="27467" spans="1:5" x14ac:dyDescent="0.25">
      <c r="A27467">
        <v>60755</v>
      </c>
      <c r="B27467" t="s">
        <v>77954</v>
      </c>
      <c r="C27467" t="s">
        <v>1402</v>
      </c>
      <c r="D27467" t="s">
        <v>77955</v>
      </c>
      <c r="E27467" t="s">
        <v>68221</v>
      </c>
    </row>
    <row r="27468" spans="1:5" x14ac:dyDescent="0.25">
      <c r="A27468">
        <v>60760</v>
      </c>
      <c r="B27468" t="s">
        <v>77956</v>
      </c>
      <c r="D27468" t="s">
        <v>77957</v>
      </c>
      <c r="E27468" t="s">
        <v>10</v>
      </c>
    </row>
    <row r="27469" spans="1:5" x14ac:dyDescent="0.25">
      <c r="A27469">
        <v>60761</v>
      </c>
      <c r="B27469" t="s">
        <v>77958</v>
      </c>
      <c r="D27469" t="s">
        <v>77959</v>
      </c>
      <c r="E27469" t="s">
        <v>77960</v>
      </c>
    </row>
    <row r="27470" spans="1:5" x14ac:dyDescent="0.25">
      <c r="A27470">
        <v>60762</v>
      </c>
      <c r="B27470" t="s">
        <v>77961</v>
      </c>
      <c r="C27470" t="s">
        <v>4916</v>
      </c>
      <c r="D27470" t="s">
        <v>77962</v>
      </c>
      <c r="E27470" t="s">
        <v>4918</v>
      </c>
    </row>
    <row r="27471" spans="1:5" x14ac:dyDescent="0.25">
      <c r="A27471">
        <v>60763</v>
      </c>
      <c r="B27471" t="s">
        <v>77963</v>
      </c>
      <c r="D27471" t="s">
        <v>77964</v>
      </c>
      <c r="E27471" t="s">
        <v>77965</v>
      </c>
    </row>
    <row r="27472" spans="1:5" x14ac:dyDescent="0.25">
      <c r="A27472">
        <v>60773</v>
      </c>
      <c r="B27472" t="s">
        <v>77966</v>
      </c>
      <c r="C27472" t="s">
        <v>77967</v>
      </c>
      <c r="D27472" t="s">
        <v>77968</v>
      </c>
      <c r="E27472" t="s">
        <v>77969</v>
      </c>
    </row>
    <row r="27473" spans="1:5" x14ac:dyDescent="0.25">
      <c r="A27473">
        <v>60776</v>
      </c>
      <c r="B27473" t="s">
        <v>77970</v>
      </c>
      <c r="D27473" t="s">
        <v>77971</v>
      </c>
      <c r="E27473" t="s">
        <v>77972</v>
      </c>
    </row>
    <row r="27474" spans="1:5" x14ac:dyDescent="0.25">
      <c r="A27474">
        <v>60779</v>
      </c>
      <c r="B27474" t="s">
        <v>77973</v>
      </c>
      <c r="C27474" t="s">
        <v>77974</v>
      </c>
      <c r="D27474" t="s">
        <v>77975</v>
      </c>
      <c r="E27474" t="s">
        <v>10</v>
      </c>
    </row>
    <row r="27475" spans="1:5" x14ac:dyDescent="0.25">
      <c r="A27475">
        <v>60781</v>
      </c>
      <c r="B27475" t="s">
        <v>77976</v>
      </c>
      <c r="C27475" t="s">
        <v>77977</v>
      </c>
      <c r="D27475" t="s">
        <v>77978</v>
      </c>
      <c r="E27475" t="s">
        <v>77979</v>
      </c>
    </row>
    <row r="27476" spans="1:5" x14ac:dyDescent="0.25">
      <c r="A27476">
        <v>60786</v>
      </c>
      <c r="B27476" t="s">
        <v>77980</v>
      </c>
      <c r="C27476" t="s">
        <v>17279</v>
      </c>
      <c r="D27476" t="s">
        <v>77981</v>
      </c>
      <c r="E27476" t="s">
        <v>77982</v>
      </c>
    </row>
    <row r="27477" spans="1:5" x14ac:dyDescent="0.25">
      <c r="A27477">
        <v>60788</v>
      </c>
      <c r="B27477" t="s">
        <v>77983</v>
      </c>
      <c r="C27477" t="s">
        <v>77984</v>
      </c>
      <c r="D27477" t="s">
        <v>77985</v>
      </c>
      <c r="E27477" t="s">
        <v>77986</v>
      </c>
    </row>
    <row r="27478" spans="1:5" x14ac:dyDescent="0.25">
      <c r="A27478">
        <v>60789</v>
      </c>
      <c r="B27478" t="s">
        <v>77987</v>
      </c>
      <c r="D27478" t="s">
        <v>77988</v>
      </c>
    </row>
    <row r="27479" spans="1:5" x14ac:dyDescent="0.25">
      <c r="A27479">
        <v>60790</v>
      </c>
      <c r="B27479" t="s">
        <v>77989</v>
      </c>
      <c r="C27479" t="s">
        <v>77990</v>
      </c>
      <c r="D27479" t="s">
        <v>77991</v>
      </c>
      <c r="E27479" t="s">
        <v>77992</v>
      </c>
    </row>
    <row r="27480" spans="1:5" x14ac:dyDescent="0.25">
      <c r="A27480">
        <v>60798</v>
      </c>
      <c r="B27480" t="s">
        <v>77993</v>
      </c>
      <c r="D27480" t="s">
        <v>77994</v>
      </c>
    </row>
    <row r="27481" spans="1:5" x14ac:dyDescent="0.25">
      <c r="A27481">
        <v>60801</v>
      </c>
      <c r="B27481" t="s">
        <v>77995</v>
      </c>
      <c r="D27481" t="s">
        <v>77996</v>
      </c>
    </row>
    <row r="27482" spans="1:5" x14ac:dyDescent="0.25">
      <c r="A27482">
        <v>60803</v>
      </c>
      <c r="B27482" t="s">
        <v>77997</v>
      </c>
      <c r="D27482" t="s">
        <v>77998</v>
      </c>
      <c r="E27482" t="s">
        <v>77999</v>
      </c>
    </row>
    <row r="27483" spans="1:5" x14ac:dyDescent="0.25">
      <c r="A27483">
        <v>60804</v>
      </c>
      <c r="B27483" t="s">
        <v>78000</v>
      </c>
      <c r="C27483" t="s">
        <v>78001</v>
      </c>
      <c r="D27483" t="s">
        <v>78002</v>
      </c>
    </row>
    <row r="27484" spans="1:5" x14ac:dyDescent="0.25">
      <c r="A27484">
        <v>60809</v>
      </c>
      <c r="B27484" t="s">
        <v>78003</v>
      </c>
      <c r="C27484" t="s">
        <v>78004</v>
      </c>
      <c r="D27484" t="s">
        <v>78005</v>
      </c>
      <c r="E27484" t="s">
        <v>78006</v>
      </c>
    </row>
    <row r="27485" spans="1:5" x14ac:dyDescent="0.25">
      <c r="A27485">
        <v>60810</v>
      </c>
      <c r="B27485" t="s">
        <v>78007</v>
      </c>
      <c r="D27485" t="s">
        <v>78008</v>
      </c>
      <c r="E27485" t="s">
        <v>78009</v>
      </c>
    </row>
    <row r="27486" spans="1:5" x14ac:dyDescent="0.25">
      <c r="A27486">
        <v>60812</v>
      </c>
      <c r="B27486" t="s">
        <v>78010</v>
      </c>
      <c r="D27486" t="s">
        <v>78011</v>
      </c>
      <c r="E27486" t="s">
        <v>10</v>
      </c>
    </row>
    <row r="27487" spans="1:5" x14ac:dyDescent="0.25">
      <c r="A27487">
        <v>60813</v>
      </c>
      <c r="B27487" t="s">
        <v>78012</v>
      </c>
      <c r="D27487" t="s">
        <v>78013</v>
      </c>
    </row>
    <row r="27488" spans="1:5" x14ac:dyDescent="0.25">
      <c r="A27488">
        <v>60814</v>
      </c>
      <c r="B27488" t="s">
        <v>78014</v>
      </c>
      <c r="D27488" t="s">
        <v>78015</v>
      </c>
      <c r="E27488" t="s">
        <v>10</v>
      </c>
    </row>
    <row r="27489" spans="1:5" x14ac:dyDescent="0.25">
      <c r="A27489">
        <v>60818</v>
      </c>
      <c r="B27489" t="s">
        <v>78016</v>
      </c>
      <c r="C27489" t="s">
        <v>78017</v>
      </c>
      <c r="D27489" t="s">
        <v>78018</v>
      </c>
    </row>
    <row r="27490" spans="1:5" x14ac:dyDescent="0.25">
      <c r="A27490">
        <v>60819</v>
      </c>
      <c r="B27490" t="s">
        <v>78019</v>
      </c>
      <c r="D27490" t="s">
        <v>78020</v>
      </c>
    </row>
    <row r="27491" spans="1:5" x14ac:dyDescent="0.25">
      <c r="A27491">
        <v>60821</v>
      </c>
      <c r="B27491" t="s">
        <v>78021</v>
      </c>
      <c r="D27491" t="s">
        <v>78022</v>
      </c>
    </row>
    <row r="27492" spans="1:5" x14ac:dyDescent="0.25">
      <c r="A27492">
        <v>60824</v>
      </c>
      <c r="B27492" t="s">
        <v>78023</v>
      </c>
      <c r="C27492" t="s">
        <v>78024</v>
      </c>
      <c r="D27492" t="s">
        <v>78025</v>
      </c>
    </row>
    <row r="27493" spans="1:5" x14ac:dyDescent="0.25">
      <c r="A27493">
        <v>60826</v>
      </c>
      <c r="B27493" t="s">
        <v>78026</v>
      </c>
      <c r="C27493" t="s">
        <v>78027</v>
      </c>
      <c r="D27493" t="s">
        <v>78028</v>
      </c>
    </row>
    <row r="27494" spans="1:5" x14ac:dyDescent="0.25">
      <c r="A27494">
        <v>60828</v>
      </c>
      <c r="B27494" t="s">
        <v>78029</v>
      </c>
      <c r="D27494" t="s">
        <v>78030</v>
      </c>
      <c r="E27494" t="s">
        <v>10</v>
      </c>
    </row>
    <row r="27495" spans="1:5" x14ac:dyDescent="0.25">
      <c r="A27495">
        <v>60829</v>
      </c>
      <c r="B27495" t="s">
        <v>78031</v>
      </c>
      <c r="C27495" t="s">
        <v>78032</v>
      </c>
      <c r="D27495" t="s">
        <v>78033</v>
      </c>
      <c r="E27495" t="s">
        <v>78034</v>
      </c>
    </row>
    <row r="27496" spans="1:5" x14ac:dyDescent="0.25">
      <c r="A27496">
        <v>60832</v>
      </c>
      <c r="B27496" t="s">
        <v>78035</v>
      </c>
      <c r="C27496" t="s">
        <v>840</v>
      </c>
      <c r="D27496" t="s">
        <v>78036</v>
      </c>
    </row>
    <row r="27497" spans="1:5" x14ac:dyDescent="0.25">
      <c r="A27497">
        <v>60837</v>
      </c>
      <c r="B27497" t="s">
        <v>78037</v>
      </c>
      <c r="C27497" t="s">
        <v>78038</v>
      </c>
      <c r="D27497" t="s">
        <v>78039</v>
      </c>
      <c r="E27497" t="s">
        <v>78040</v>
      </c>
    </row>
    <row r="27498" spans="1:5" x14ac:dyDescent="0.25">
      <c r="A27498">
        <v>60840</v>
      </c>
      <c r="B27498" t="s">
        <v>78041</v>
      </c>
      <c r="D27498" t="s">
        <v>78042</v>
      </c>
    </row>
    <row r="27499" spans="1:5" x14ac:dyDescent="0.25">
      <c r="A27499">
        <v>60842</v>
      </c>
      <c r="B27499" t="s">
        <v>78043</v>
      </c>
      <c r="D27499" t="s">
        <v>78044</v>
      </c>
      <c r="E27499" t="s">
        <v>78045</v>
      </c>
    </row>
    <row r="27500" spans="1:5" x14ac:dyDescent="0.25">
      <c r="A27500">
        <v>60847</v>
      </c>
      <c r="B27500" t="s">
        <v>78046</v>
      </c>
      <c r="D27500" t="s">
        <v>78047</v>
      </c>
      <c r="E27500" t="s">
        <v>78048</v>
      </c>
    </row>
    <row r="27501" spans="1:5" x14ac:dyDescent="0.25">
      <c r="A27501">
        <v>60849</v>
      </c>
      <c r="B27501" t="s">
        <v>78049</v>
      </c>
      <c r="D27501" t="s">
        <v>78050</v>
      </c>
      <c r="E27501" t="s">
        <v>78051</v>
      </c>
    </row>
    <row r="27502" spans="1:5" x14ac:dyDescent="0.25">
      <c r="A27502">
        <v>60851</v>
      </c>
      <c r="B27502" t="s">
        <v>78052</v>
      </c>
      <c r="C27502" t="s">
        <v>78053</v>
      </c>
      <c r="D27502" t="s">
        <v>78054</v>
      </c>
      <c r="E27502" t="s">
        <v>78055</v>
      </c>
    </row>
    <row r="27503" spans="1:5" x14ac:dyDescent="0.25">
      <c r="A27503">
        <v>60852</v>
      </c>
      <c r="B27503" t="s">
        <v>78056</v>
      </c>
      <c r="D27503" t="s">
        <v>78057</v>
      </c>
      <c r="E27503" t="s">
        <v>78058</v>
      </c>
    </row>
    <row r="27504" spans="1:5" x14ac:dyDescent="0.25">
      <c r="A27504">
        <v>60853</v>
      </c>
      <c r="B27504" t="s">
        <v>78059</v>
      </c>
      <c r="D27504" t="s">
        <v>78060</v>
      </c>
      <c r="E27504" t="s">
        <v>10</v>
      </c>
    </row>
    <row r="27505" spans="1:5" x14ac:dyDescent="0.25">
      <c r="A27505">
        <v>60859</v>
      </c>
      <c r="B27505" t="s">
        <v>78061</v>
      </c>
      <c r="D27505" t="s">
        <v>78062</v>
      </c>
    </row>
    <row r="27506" spans="1:5" x14ac:dyDescent="0.25">
      <c r="A27506">
        <v>60861</v>
      </c>
      <c r="B27506" t="s">
        <v>78063</v>
      </c>
      <c r="D27506" t="s">
        <v>78064</v>
      </c>
    </row>
    <row r="27507" spans="1:5" x14ac:dyDescent="0.25">
      <c r="A27507">
        <v>60864</v>
      </c>
      <c r="B27507" t="s">
        <v>78065</v>
      </c>
      <c r="D27507" t="s">
        <v>78066</v>
      </c>
    </row>
    <row r="27508" spans="1:5" x14ac:dyDescent="0.25">
      <c r="A27508">
        <v>60865</v>
      </c>
      <c r="B27508" t="s">
        <v>78067</v>
      </c>
      <c r="D27508" t="s">
        <v>78068</v>
      </c>
    </row>
    <row r="27509" spans="1:5" x14ac:dyDescent="0.25">
      <c r="A27509">
        <v>60866</v>
      </c>
      <c r="B27509" t="s">
        <v>78069</v>
      </c>
      <c r="D27509" t="s">
        <v>78070</v>
      </c>
      <c r="E27509" t="s">
        <v>78071</v>
      </c>
    </row>
    <row r="27510" spans="1:5" x14ac:dyDescent="0.25">
      <c r="A27510">
        <v>60868</v>
      </c>
      <c r="B27510" t="s">
        <v>78072</v>
      </c>
      <c r="D27510" t="s">
        <v>78073</v>
      </c>
      <c r="E27510" t="s">
        <v>78074</v>
      </c>
    </row>
    <row r="27511" spans="1:5" x14ac:dyDescent="0.25">
      <c r="A27511">
        <v>60872</v>
      </c>
      <c r="B27511" t="s">
        <v>78075</v>
      </c>
      <c r="D27511" t="s">
        <v>78076</v>
      </c>
    </row>
    <row r="27512" spans="1:5" x14ac:dyDescent="0.25">
      <c r="A27512">
        <v>60875</v>
      </c>
      <c r="B27512" t="s">
        <v>78077</v>
      </c>
      <c r="D27512" t="s">
        <v>78078</v>
      </c>
      <c r="E27512" t="s">
        <v>78079</v>
      </c>
    </row>
    <row r="27513" spans="1:5" x14ac:dyDescent="0.25">
      <c r="A27513">
        <v>60877</v>
      </c>
      <c r="B27513" t="s">
        <v>78080</v>
      </c>
      <c r="D27513" t="s">
        <v>78081</v>
      </c>
    </row>
    <row r="27514" spans="1:5" x14ac:dyDescent="0.25">
      <c r="A27514">
        <v>60878</v>
      </c>
      <c r="B27514" t="s">
        <v>78082</v>
      </c>
      <c r="C27514" t="s">
        <v>78083</v>
      </c>
      <c r="D27514" t="s">
        <v>78084</v>
      </c>
      <c r="E27514" t="s">
        <v>78085</v>
      </c>
    </row>
    <row r="27515" spans="1:5" x14ac:dyDescent="0.25">
      <c r="A27515">
        <v>60879</v>
      </c>
      <c r="B27515" t="s">
        <v>78086</v>
      </c>
      <c r="D27515" t="s">
        <v>78087</v>
      </c>
      <c r="E27515" t="s">
        <v>78088</v>
      </c>
    </row>
    <row r="27516" spans="1:5" x14ac:dyDescent="0.25">
      <c r="A27516">
        <v>60881</v>
      </c>
      <c r="B27516" t="s">
        <v>78089</v>
      </c>
      <c r="D27516" t="s">
        <v>78090</v>
      </c>
      <c r="E27516" t="s">
        <v>78091</v>
      </c>
    </row>
    <row r="27517" spans="1:5" x14ac:dyDescent="0.25">
      <c r="A27517">
        <v>60888</v>
      </c>
      <c r="B27517" t="s">
        <v>78092</v>
      </c>
      <c r="C27517" t="s">
        <v>78093</v>
      </c>
      <c r="D27517" t="s">
        <v>78094</v>
      </c>
      <c r="E27517" t="s">
        <v>78095</v>
      </c>
    </row>
    <row r="27518" spans="1:5" x14ac:dyDescent="0.25">
      <c r="A27518">
        <v>60893</v>
      </c>
      <c r="B27518" t="s">
        <v>78096</v>
      </c>
      <c r="D27518" t="s">
        <v>78097</v>
      </c>
    </row>
    <row r="27519" spans="1:5" x14ac:dyDescent="0.25">
      <c r="A27519">
        <v>60898</v>
      </c>
      <c r="B27519" t="s">
        <v>78098</v>
      </c>
      <c r="C27519" t="s">
        <v>78099</v>
      </c>
      <c r="D27519" t="s">
        <v>78100</v>
      </c>
    </row>
    <row r="27520" spans="1:5" x14ac:dyDescent="0.25">
      <c r="A27520">
        <v>60899</v>
      </c>
      <c r="B27520" t="s">
        <v>78101</v>
      </c>
      <c r="C27520" t="s">
        <v>78102</v>
      </c>
      <c r="D27520" t="s">
        <v>78103</v>
      </c>
    </row>
    <row r="27521" spans="1:5" x14ac:dyDescent="0.25">
      <c r="A27521">
        <v>60901</v>
      </c>
      <c r="B27521" t="s">
        <v>78104</v>
      </c>
      <c r="D27521" t="s">
        <v>78105</v>
      </c>
    </row>
    <row r="27522" spans="1:5" x14ac:dyDescent="0.25">
      <c r="A27522">
        <v>60902</v>
      </c>
      <c r="B27522" t="s">
        <v>78106</v>
      </c>
      <c r="D27522" t="s">
        <v>78107</v>
      </c>
    </row>
    <row r="27523" spans="1:5" x14ac:dyDescent="0.25">
      <c r="A27523">
        <v>60903</v>
      </c>
      <c r="B27523" t="s">
        <v>78108</v>
      </c>
      <c r="D27523" t="s">
        <v>78109</v>
      </c>
      <c r="E27523" t="s">
        <v>78110</v>
      </c>
    </row>
    <row r="27524" spans="1:5" x14ac:dyDescent="0.25">
      <c r="A27524">
        <v>60908</v>
      </c>
      <c r="B27524" t="s">
        <v>78111</v>
      </c>
      <c r="C27524" t="s">
        <v>78112</v>
      </c>
      <c r="D27524" t="s">
        <v>78113</v>
      </c>
      <c r="E27524" t="s">
        <v>78114</v>
      </c>
    </row>
    <row r="27525" spans="1:5" x14ac:dyDescent="0.25">
      <c r="A27525">
        <v>60909</v>
      </c>
      <c r="B27525" t="s">
        <v>78115</v>
      </c>
      <c r="C27525" t="s">
        <v>5761</v>
      </c>
      <c r="D27525" t="s">
        <v>78116</v>
      </c>
      <c r="E27525" t="s">
        <v>78117</v>
      </c>
    </row>
    <row r="27526" spans="1:5" x14ac:dyDescent="0.25">
      <c r="A27526">
        <v>60913</v>
      </c>
      <c r="B27526" t="s">
        <v>78118</v>
      </c>
      <c r="D27526" t="s">
        <v>78119</v>
      </c>
      <c r="E27526" t="s">
        <v>78120</v>
      </c>
    </row>
    <row r="27527" spans="1:5" x14ac:dyDescent="0.25">
      <c r="A27527">
        <v>60914</v>
      </c>
      <c r="B27527" t="s">
        <v>78121</v>
      </c>
      <c r="D27527" t="s">
        <v>78122</v>
      </c>
      <c r="E27527" t="s">
        <v>78123</v>
      </c>
    </row>
    <row r="27528" spans="1:5" x14ac:dyDescent="0.25">
      <c r="A27528">
        <v>60916</v>
      </c>
      <c r="B27528" t="s">
        <v>78124</v>
      </c>
      <c r="D27528" t="s">
        <v>78125</v>
      </c>
      <c r="E27528" t="s">
        <v>78126</v>
      </c>
    </row>
    <row r="27529" spans="1:5" x14ac:dyDescent="0.25">
      <c r="A27529">
        <v>60921</v>
      </c>
      <c r="B27529" t="s">
        <v>78127</v>
      </c>
      <c r="D27529" t="s">
        <v>78128</v>
      </c>
      <c r="E27529" t="s">
        <v>78129</v>
      </c>
    </row>
    <row r="27530" spans="1:5" x14ac:dyDescent="0.25">
      <c r="A27530">
        <v>60924</v>
      </c>
      <c r="B27530" t="s">
        <v>78130</v>
      </c>
      <c r="C27530" t="s">
        <v>33882</v>
      </c>
      <c r="D27530" t="s">
        <v>78131</v>
      </c>
    </row>
    <row r="27531" spans="1:5" x14ac:dyDescent="0.25">
      <c r="A27531">
        <v>60925</v>
      </c>
      <c r="B27531" t="s">
        <v>78132</v>
      </c>
      <c r="C27531" t="s">
        <v>4891</v>
      </c>
      <c r="D27531" t="s">
        <v>78133</v>
      </c>
      <c r="E27531" t="s">
        <v>702</v>
      </c>
    </row>
    <row r="27532" spans="1:5" x14ac:dyDescent="0.25">
      <c r="A27532">
        <v>60930</v>
      </c>
      <c r="B27532" t="s">
        <v>78134</v>
      </c>
      <c r="D27532" t="s">
        <v>78135</v>
      </c>
      <c r="E27532" t="s">
        <v>78136</v>
      </c>
    </row>
    <row r="27533" spans="1:5" x14ac:dyDescent="0.25">
      <c r="A27533">
        <v>60933</v>
      </c>
      <c r="B27533" t="s">
        <v>78137</v>
      </c>
      <c r="D27533" t="s">
        <v>78138</v>
      </c>
      <c r="E27533" t="s">
        <v>78139</v>
      </c>
    </row>
    <row r="27534" spans="1:5" x14ac:dyDescent="0.25">
      <c r="A27534">
        <v>60936</v>
      </c>
      <c r="B27534" t="s">
        <v>78140</v>
      </c>
      <c r="D27534" t="s">
        <v>78141</v>
      </c>
      <c r="E27534" t="s">
        <v>77800</v>
      </c>
    </row>
    <row r="27535" spans="1:5" x14ac:dyDescent="0.25">
      <c r="A27535">
        <v>60937</v>
      </c>
      <c r="B27535" t="s">
        <v>78142</v>
      </c>
      <c r="D27535" t="s">
        <v>78143</v>
      </c>
      <c r="E27535" t="s">
        <v>78144</v>
      </c>
    </row>
    <row r="27536" spans="1:5" x14ac:dyDescent="0.25">
      <c r="A27536">
        <v>60940</v>
      </c>
      <c r="B27536" t="s">
        <v>78145</v>
      </c>
      <c r="D27536" t="s">
        <v>78146</v>
      </c>
      <c r="E27536" t="s">
        <v>78147</v>
      </c>
    </row>
    <row r="27537" spans="1:5" x14ac:dyDescent="0.25">
      <c r="A27537">
        <v>60948</v>
      </c>
      <c r="B27537" t="s">
        <v>78148</v>
      </c>
      <c r="D27537" t="s">
        <v>78149</v>
      </c>
      <c r="E27537" t="s">
        <v>10</v>
      </c>
    </row>
    <row r="27538" spans="1:5" x14ac:dyDescent="0.25">
      <c r="A27538">
        <v>60949</v>
      </c>
      <c r="B27538" t="s">
        <v>78150</v>
      </c>
      <c r="D27538" t="s">
        <v>78151</v>
      </c>
      <c r="E27538" t="s">
        <v>10</v>
      </c>
    </row>
    <row r="27539" spans="1:5" x14ac:dyDescent="0.25">
      <c r="A27539">
        <v>60951</v>
      </c>
      <c r="B27539" t="s">
        <v>78152</v>
      </c>
      <c r="D27539" t="s">
        <v>78153</v>
      </c>
      <c r="E27539" t="s">
        <v>78154</v>
      </c>
    </row>
    <row r="27540" spans="1:5" x14ac:dyDescent="0.25">
      <c r="A27540">
        <v>60959</v>
      </c>
      <c r="B27540" t="s">
        <v>78155</v>
      </c>
      <c r="D27540" t="s">
        <v>78156</v>
      </c>
      <c r="E27540" t="s">
        <v>78157</v>
      </c>
    </row>
    <row r="27541" spans="1:5" x14ac:dyDescent="0.25">
      <c r="A27541">
        <v>60962</v>
      </c>
      <c r="B27541" t="s">
        <v>78158</v>
      </c>
      <c r="D27541" t="s">
        <v>78159</v>
      </c>
      <c r="E27541" t="s">
        <v>78160</v>
      </c>
    </row>
    <row r="27542" spans="1:5" x14ac:dyDescent="0.25">
      <c r="A27542">
        <v>60963</v>
      </c>
      <c r="B27542" t="s">
        <v>78161</v>
      </c>
      <c r="C27542" t="s">
        <v>33097</v>
      </c>
      <c r="D27542" t="s">
        <v>78162</v>
      </c>
      <c r="E27542" t="s">
        <v>33099</v>
      </c>
    </row>
    <row r="27543" spans="1:5" x14ac:dyDescent="0.25">
      <c r="A27543">
        <v>60965</v>
      </c>
      <c r="B27543" t="s">
        <v>78163</v>
      </c>
      <c r="C27543" t="s">
        <v>78164</v>
      </c>
      <c r="D27543" t="s">
        <v>78165</v>
      </c>
    </row>
    <row r="27544" spans="1:5" x14ac:dyDescent="0.25">
      <c r="A27544">
        <v>60970</v>
      </c>
      <c r="B27544" t="s">
        <v>78166</v>
      </c>
      <c r="D27544" t="s">
        <v>78167</v>
      </c>
      <c r="E27544" t="s">
        <v>78168</v>
      </c>
    </row>
    <row r="27545" spans="1:5" x14ac:dyDescent="0.25">
      <c r="A27545">
        <v>60973</v>
      </c>
      <c r="B27545" t="s">
        <v>78169</v>
      </c>
      <c r="C27545" t="s">
        <v>78170</v>
      </c>
      <c r="D27545" t="s">
        <v>78171</v>
      </c>
      <c r="E27545" t="s">
        <v>78172</v>
      </c>
    </row>
    <row r="27546" spans="1:5" x14ac:dyDescent="0.25">
      <c r="A27546">
        <v>60978</v>
      </c>
      <c r="B27546" t="s">
        <v>78173</v>
      </c>
      <c r="C27546" t="s">
        <v>4817</v>
      </c>
      <c r="D27546" t="s">
        <v>78174</v>
      </c>
      <c r="E27546" t="s">
        <v>78175</v>
      </c>
    </row>
    <row r="27547" spans="1:5" x14ac:dyDescent="0.25">
      <c r="A27547">
        <v>60979</v>
      </c>
      <c r="B27547" t="s">
        <v>78176</v>
      </c>
      <c r="D27547" t="s">
        <v>78177</v>
      </c>
      <c r="E27547" t="s">
        <v>78178</v>
      </c>
    </row>
    <row r="27548" spans="1:5" x14ac:dyDescent="0.25">
      <c r="A27548">
        <v>60980</v>
      </c>
      <c r="B27548" t="s">
        <v>78179</v>
      </c>
      <c r="D27548" t="s">
        <v>78180</v>
      </c>
    </row>
    <row r="27549" spans="1:5" x14ac:dyDescent="0.25">
      <c r="A27549">
        <v>60982</v>
      </c>
      <c r="B27549" t="s">
        <v>78181</v>
      </c>
      <c r="C27549" t="s">
        <v>78182</v>
      </c>
      <c r="D27549" t="s">
        <v>78183</v>
      </c>
      <c r="E27549" t="s">
        <v>78184</v>
      </c>
    </row>
    <row r="27550" spans="1:5" x14ac:dyDescent="0.25">
      <c r="A27550">
        <v>60983</v>
      </c>
      <c r="B27550" t="s">
        <v>78185</v>
      </c>
      <c r="D27550" t="s">
        <v>78186</v>
      </c>
    </row>
    <row r="27551" spans="1:5" x14ac:dyDescent="0.25">
      <c r="A27551">
        <v>60985</v>
      </c>
      <c r="B27551" t="s">
        <v>78187</v>
      </c>
      <c r="D27551" t="s">
        <v>78188</v>
      </c>
      <c r="E27551" t="s">
        <v>10</v>
      </c>
    </row>
    <row r="27552" spans="1:5" x14ac:dyDescent="0.25">
      <c r="A27552">
        <v>60988</v>
      </c>
      <c r="B27552" t="s">
        <v>78189</v>
      </c>
      <c r="C27552" t="s">
        <v>19744</v>
      </c>
      <c r="D27552" t="s">
        <v>78190</v>
      </c>
      <c r="E27552" t="s">
        <v>10</v>
      </c>
    </row>
    <row r="27553" spans="1:5" x14ac:dyDescent="0.25">
      <c r="A27553">
        <v>60991</v>
      </c>
      <c r="B27553" t="s">
        <v>78191</v>
      </c>
      <c r="D27553" t="s">
        <v>78192</v>
      </c>
      <c r="E27553" t="s">
        <v>78193</v>
      </c>
    </row>
    <row r="27554" spans="1:5" x14ac:dyDescent="0.25">
      <c r="A27554">
        <v>60992</v>
      </c>
      <c r="B27554" t="s">
        <v>78194</v>
      </c>
      <c r="C27554" t="s">
        <v>78195</v>
      </c>
      <c r="D27554" t="s">
        <v>78196</v>
      </c>
      <c r="E27554" t="s">
        <v>10</v>
      </c>
    </row>
    <row r="27555" spans="1:5" x14ac:dyDescent="0.25">
      <c r="A27555">
        <v>60993</v>
      </c>
      <c r="B27555" t="s">
        <v>78197</v>
      </c>
      <c r="C27555" t="s">
        <v>11439</v>
      </c>
      <c r="D27555" t="s">
        <v>78198</v>
      </c>
    </row>
    <row r="27556" spans="1:5" x14ac:dyDescent="0.25">
      <c r="A27556">
        <v>60994</v>
      </c>
      <c r="B27556" t="s">
        <v>78199</v>
      </c>
      <c r="D27556" t="s">
        <v>78200</v>
      </c>
      <c r="E27556" t="s">
        <v>78201</v>
      </c>
    </row>
    <row r="27557" spans="1:5" x14ac:dyDescent="0.25">
      <c r="A27557">
        <v>60997</v>
      </c>
      <c r="B27557" t="s">
        <v>78202</v>
      </c>
      <c r="C27557" t="s">
        <v>78203</v>
      </c>
      <c r="D27557" t="s">
        <v>78204</v>
      </c>
      <c r="E27557" t="s">
        <v>78205</v>
      </c>
    </row>
    <row r="27558" spans="1:5" x14ac:dyDescent="0.25">
      <c r="A27558">
        <v>61000</v>
      </c>
      <c r="B27558" t="s">
        <v>78206</v>
      </c>
      <c r="C27558" t="s">
        <v>78207</v>
      </c>
      <c r="D27558" t="s">
        <v>78208</v>
      </c>
    </row>
    <row r="27559" spans="1:5" x14ac:dyDescent="0.25">
      <c r="A27559">
        <v>61004</v>
      </c>
      <c r="B27559" t="s">
        <v>78209</v>
      </c>
      <c r="C27559" t="s">
        <v>78210</v>
      </c>
      <c r="D27559" t="s">
        <v>78211</v>
      </c>
      <c r="E27559" t="s">
        <v>1118</v>
      </c>
    </row>
    <row r="27560" spans="1:5" x14ac:dyDescent="0.25">
      <c r="A27560">
        <v>61006</v>
      </c>
      <c r="B27560" t="s">
        <v>78212</v>
      </c>
      <c r="D27560" t="s">
        <v>78213</v>
      </c>
      <c r="E27560" t="s">
        <v>78214</v>
      </c>
    </row>
    <row r="27561" spans="1:5" x14ac:dyDescent="0.25">
      <c r="A27561">
        <v>61007</v>
      </c>
      <c r="B27561" t="s">
        <v>78215</v>
      </c>
      <c r="D27561" t="s">
        <v>78216</v>
      </c>
    </row>
    <row r="27562" spans="1:5" x14ac:dyDescent="0.25">
      <c r="A27562">
        <v>61009</v>
      </c>
      <c r="B27562" t="s">
        <v>78217</v>
      </c>
      <c r="D27562" t="s">
        <v>78218</v>
      </c>
      <c r="E27562" t="s">
        <v>78219</v>
      </c>
    </row>
    <row r="27563" spans="1:5" x14ac:dyDescent="0.25">
      <c r="A27563">
        <v>61018</v>
      </c>
      <c r="B27563" t="s">
        <v>78220</v>
      </c>
      <c r="C27563" t="s">
        <v>78221</v>
      </c>
      <c r="D27563" t="s">
        <v>78222</v>
      </c>
      <c r="E27563" t="s">
        <v>78223</v>
      </c>
    </row>
    <row r="27564" spans="1:5" x14ac:dyDescent="0.25">
      <c r="A27564">
        <v>61026</v>
      </c>
      <c r="B27564" t="s">
        <v>78224</v>
      </c>
      <c r="D27564" t="s">
        <v>78225</v>
      </c>
      <c r="E27564" t="s">
        <v>10</v>
      </c>
    </row>
    <row r="27565" spans="1:5" x14ac:dyDescent="0.25">
      <c r="A27565">
        <v>61028</v>
      </c>
      <c r="B27565" t="s">
        <v>78226</v>
      </c>
      <c r="C27565" t="s">
        <v>19949</v>
      </c>
      <c r="D27565" t="s">
        <v>78227</v>
      </c>
      <c r="E27565" t="s">
        <v>78228</v>
      </c>
    </row>
    <row r="27566" spans="1:5" x14ac:dyDescent="0.25">
      <c r="A27566">
        <v>61036</v>
      </c>
      <c r="B27566" t="s">
        <v>78229</v>
      </c>
      <c r="D27566" t="s">
        <v>78230</v>
      </c>
      <c r="E27566" t="s">
        <v>78231</v>
      </c>
    </row>
    <row r="27567" spans="1:5" x14ac:dyDescent="0.25">
      <c r="A27567">
        <v>61037</v>
      </c>
      <c r="B27567" t="s">
        <v>78232</v>
      </c>
      <c r="D27567" t="s">
        <v>78233</v>
      </c>
    </row>
    <row r="27568" spans="1:5" x14ac:dyDescent="0.25">
      <c r="A27568">
        <v>61040</v>
      </c>
      <c r="B27568" t="s">
        <v>78234</v>
      </c>
      <c r="C27568" t="s">
        <v>78235</v>
      </c>
      <c r="D27568" t="s">
        <v>78236</v>
      </c>
      <c r="E27568" t="s">
        <v>78237</v>
      </c>
    </row>
    <row r="27569" spans="1:5" x14ac:dyDescent="0.25">
      <c r="A27569">
        <v>61044</v>
      </c>
      <c r="B27569" t="s">
        <v>78238</v>
      </c>
      <c r="C27569" t="s">
        <v>78239</v>
      </c>
      <c r="D27569" t="s">
        <v>78240</v>
      </c>
    </row>
    <row r="27570" spans="1:5" x14ac:dyDescent="0.25">
      <c r="A27570">
        <v>61045</v>
      </c>
      <c r="B27570" t="s">
        <v>78241</v>
      </c>
      <c r="D27570" t="s">
        <v>78242</v>
      </c>
    </row>
    <row r="27571" spans="1:5" x14ac:dyDescent="0.25">
      <c r="A27571">
        <v>61046</v>
      </c>
      <c r="B27571" t="s">
        <v>78243</v>
      </c>
      <c r="C27571" t="s">
        <v>78244</v>
      </c>
      <c r="D27571" t="s">
        <v>78245</v>
      </c>
      <c r="E27571" t="s">
        <v>78246</v>
      </c>
    </row>
    <row r="27572" spans="1:5" x14ac:dyDescent="0.25">
      <c r="A27572">
        <v>61050</v>
      </c>
      <c r="B27572" t="s">
        <v>78247</v>
      </c>
      <c r="D27572" t="s">
        <v>78248</v>
      </c>
    </row>
    <row r="27573" spans="1:5" x14ac:dyDescent="0.25">
      <c r="A27573">
        <v>61053</v>
      </c>
      <c r="B27573" t="s">
        <v>78249</v>
      </c>
      <c r="D27573" t="s">
        <v>78250</v>
      </c>
      <c r="E27573" t="s">
        <v>78251</v>
      </c>
    </row>
    <row r="27574" spans="1:5" x14ac:dyDescent="0.25">
      <c r="A27574">
        <v>61055</v>
      </c>
      <c r="B27574" t="s">
        <v>78252</v>
      </c>
      <c r="C27574" t="s">
        <v>62705</v>
      </c>
      <c r="D27574" t="s">
        <v>78253</v>
      </c>
      <c r="E27574" t="s">
        <v>78254</v>
      </c>
    </row>
    <row r="27575" spans="1:5" x14ac:dyDescent="0.25">
      <c r="A27575">
        <v>61057</v>
      </c>
      <c r="B27575" t="s">
        <v>78255</v>
      </c>
      <c r="C27575" t="s">
        <v>78256</v>
      </c>
      <c r="D27575" t="s">
        <v>78257</v>
      </c>
    </row>
    <row r="27576" spans="1:5" x14ac:dyDescent="0.25">
      <c r="A27576">
        <v>61061</v>
      </c>
      <c r="B27576" t="s">
        <v>78258</v>
      </c>
      <c r="C27576" t="s">
        <v>78259</v>
      </c>
      <c r="D27576" t="s">
        <v>78260</v>
      </c>
    </row>
    <row r="27577" spans="1:5" x14ac:dyDescent="0.25">
      <c r="A27577">
        <v>61062</v>
      </c>
      <c r="B27577" t="s">
        <v>78261</v>
      </c>
      <c r="D27577" t="s">
        <v>78262</v>
      </c>
    </row>
    <row r="27578" spans="1:5" x14ac:dyDescent="0.25">
      <c r="A27578">
        <v>61064</v>
      </c>
      <c r="B27578" t="s">
        <v>78263</v>
      </c>
      <c r="C27578" t="s">
        <v>78264</v>
      </c>
      <c r="D27578" t="s">
        <v>78265</v>
      </c>
    </row>
    <row r="27579" spans="1:5" x14ac:dyDescent="0.25">
      <c r="A27579">
        <v>61067</v>
      </c>
      <c r="B27579" t="s">
        <v>78266</v>
      </c>
      <c r="D27579" t="s">
        <v>78267</v>
      </c>
    </row>
    <row r="27580" spans="1:5" x14ac:dyDescent="0.25">
      <c r="A27580">
        <v>61068</v>
      </c>
      <c r="B27580" t="s">
        <v>78268</v>
      </c>
      <c r="D27580" t="s">
        <v>78269</v>
      </c>
      <c r="E27580" t="s">
        <v>78270</v>
      </c>
    </row>
    <row r="27581" spans="1:5" x14ac:dyDescent="0.25">
      <c r="A27581">
        <v>61069</v>
      </c>
      <c r="B27581" t="s">
        <v>78271</v>
      </c>
      <c r="D27581" t="s">
        <v>78272</v>
      </c>
    </row>
    <row r="27582" spans="1:5" x14ac:dyDescent="0.25">
      <c r="A27582">
        <v>61071</v>
      </c>
      <c r="B27582" t="s">
        <v>78273</v>
      </c>
      <c r="C27582" t="s">
        <v>17796</v>
      </c>
      <c r="D27582" t="s">
        <v>78274</v>
      </c>
      <c r="E27582" t="s">
        <v>78275</v>
      </c>
    </row>
    <row r="27583" spans="1:5" x14ac:dyDescent="0.25">
      <c r="A27583">
        <v>61074</v>
      </c>
      <c r="B27583" t="s">
        <v>78276</v>
      </c>
      <c r="C27583" t="s">
        <v>2434</v>
      </c>
      <c r="D27583" t="s">
        <v>78277</v>
      </c>
      <c r="E27583" t="s">
        <v>78278</v>
      </c>
    </row>
    <row r="27584" spans="1:5" x14ac:dyDescent="0.25">
      <c r="A27584">
        <v>61077</v>
      </c>
      <c r="B27584" t="s">
        <v>78279</v>
      </c>
      <c r="C27584" t="s">
        <v>78280</v>
      </c>
      <c r="D27584" t="s">
        <v>78281</v>
      </c>
      <c r="E27584" t="s">
        <v>78282</v>
      </c>
    </row>
    <row r="27585" spans="1:5" x14ac:dyDescent="0.25">
      <c r="A27585">
        <v>61078</v>
      </c>
      <c r="B27585" t="s">
        <v>78283</v>
      </c>
      <c r="D27585" t="s">
        <v>78284</v>
      </c>
    </row>
    <row r="27586" spans="1:5" x14ac:dyDescent="0.25">
      <c r="A27586">
        <v>61081</v>
      </c>
      <c r="B27586" t="s">
        <v>78285</v>
      </c>
      <c r="C27586" t="s">
        <v>63711</v>
      </c>
      <c r="D27586" t="s">
        <v>78286</v>
      </c>
      <c r="E27586" t="s">
        <v>78287</v>
      </c>
    </row>
    <row r="27587" spans="1:5" x14ac:dyDescent="0.25">
      <c r="A27587">
        <v>61083</v>
      </c>
      <c r="B27587" t="s">
        <v>78288</v>
      </c>
      <c r="D27587" t="s">
        <v>78289</v>
      </c>
      <c r="E27587" t="s">
        <v>10</v>
      </c>
    </row>
    <row r="27588" spans="1:5" x14ac:dyDescent="0.25">
      <c r="A27588">
        <v>61085</v>
      </c>
      <c r="B27588" t="s">
        <v>78290</v>
      </c>
      <c r="C27588" t="s">
        <v>78291</v>
      </c>
      <c r="D27588" t="s">
        <v>78292</v>
      </c>
    </row>
    <row r="27589" spans="1:5" x14ac:dyDescent="0.25">
      <c r="A27589">
        <v>61087</v>
      </c>
      <c r="B27589" t="s">
        <v>78293</v>
      </c>
      <c r="D27589" t="s">
        <v>78294</v>
      </c>
      <c r="E27589" t="s">
        <v>78295</v>
      </c>
    </row>
    <row r="27590" spans="1:5" x14ac:dyDescent="0.25">
      <c r="A27590">
        <v>61089</v>
      </c>
      <c r="B27590" t="s">
        <v>78296</v>
      </c>
      <c r="D27590" t="s">
        <v>78297</v>
      </c>
    </row>
    <row r="27591" spans="1:5" x14ac:dyDescent="0.25">
      <c r="A27591">
        <v>61090</v>
      </c>
      <c r="B27591" t="s">
        <v>78298</v>
      </c>
      <c r="D27591" t="s">
        <v>78299</v>
      </c>
    </row>
    <row r="27592" spans="1:5" x14ac:dyDescent="0.25">
      <c r="A27592">
        <v>61092</v>
      </c>
      <c r="B27592" t="s">
        <v>78300</v>
      </c>
      <c r="D27592" t="s">
        <v>78301</v>
      </c>
    </row>
    <row r="27593" spans="1:5" x14ac:dyDescent="0.25">
      <c r="A27593">
        <v>61093</v>
      </c>
      <c r="B27593" t="s">
        <v>78302</v>
      </c>
      <c r="D27593" t="s">
        <v>78303</v>
      </c>
      <c r="E27593" t="s">
        <v>78304</v>
      </c>
    </row>
    <row r="27594" spans="1:5" x14ac:dyDescent="0.25">
      <c r="A27594">
        <v>61094</v>
      </c>
      <c r="B27594" t="s">
        <v>78305</v>
      </c>
      <c r="D27594" t="s">
        <v>78306</v>
      </c>
    </row>
    <row r="27595" spans="1:5" x14ac:dyDescent="0.25">
      <c r="A27595">
        <v>61096</v>
      </c>
      <c r="B27595" t="s">
        <v>78307</v>
      </c>
      <c r="D27595" t="s">
        <v>78308</v>
      </c>
      <c r="E27595" t="s">
        <v>78309</v>
      </c>
    </row>
    <row r="27596" spans="1:5" x14ac:dyDescent="0.25">
      <c r="A27596">
        <v>61097</v>
      </c>
      <c r="B27596" t="s">
        <v>78310</v>
      </c>
      <c r="D27596" t="s">
        <v>78311</v>
      </c>
    </row>
    <row r="27597" spans="1:5" x14ac:dyDescent="0.25">
      <c r="A27597">
        <v>61100</v>
      </c>
      <c r="B27597" t="s">
        <v>78312</v>
      </c>
      <c r="D27597" t="s">
        <v>78313</v>
      </c>
      <c r="E27597" t="s">
        <v>78314</v>
      </c>
    </row>
    <row r="27598" spans="1:5" x14ac:dyDescent="0.25">
      <c r="A27598">
        <v>61104</v>
      </c>
      <c r="B27598" t="s">
        <v>78315</v>
      </c>
      <c r="C27598" t="s">
        <v>78316</v>
      </c>
      <c r="D27598" t="s">
        <v>78317</v>
      </c>
    </row>
    <row r="27599" spans="1:5" x14ac:dyDescent="0.25">
      <c r="A27599">
        <v>61105</v>
      </c>
      <c r="B27599" t="s">
        <v>78318</v>
      </c>
      <c r="C27599" t="s">
        <v>78319</v>
      </c>
      <c r="D27599" t="s">
        <v>78320</v>
      </c>
    </row>
    <row r="27600" spans="1:5" x14ac:dyDescent="0.25">
      <c r="A27600">
        <v>61107</v>
      </c>
      <c r="B27600" t="s">
        <v>78321</v>
      </c>
      <c r="C27600" t="s">
        <v>13494</v>
      </c>
      <c r="D27600" t="s">
        <v>78322</v>
      </c>
    </row>
    <row r="27601" spans="1:5" x14ac:dyDescent="0.25">
      <c r="A27601">
        <v>61108</v>
      </c>
      <c r="B27601" t="s">
        <v>78323</v>
      </c>
      <c r="C27601" t="s">
        <v>78324</v>
      </c>
      <c r="D27601" t="s">
        <v>78325</v>
      </c>
    </row>
    <row r="27602" spans="1:5" x14ac:dyDescent="0.25">
      <c r="A27602">
        <v>61109</v>
      </c>
      <c r="B27602" t="s">
        <v>78326</v>
      </c>
      <c r="D27602" t="s">
        <v>78327</v>
      </c>
      <c r="E27602" t="s">
        <v>78328</v>
      </c>
    </row>
    <row r="27603" spans="1:5" x14ac:dyDescent="0.25">
      <c r="A27603">
        <v>61111</v>
      </c>
      <c r="B27603" t="s">
        <v>78329</v>
      </c>
      <c r="D27603" t="s">
        <v>78330</v>
      </c>
      <c r="E27603" t="s">
        <v>78331</v>
      </c>
    </row>
    <row r="27604" spans="1:5" x14ac:dyDescent="0.25">
      <c r="A27604">
        <v>61113</v>
      </c>
      <c r="B27604" t="s">
        <v>78332</v>
      </c>
      <c r="D27604" t="s">
        <v>78333</v>
      </c>
    </row>
    <row r="27605" spans="1:5" x14ac:dyDescent="0.25">
      <c r="A27605">
        <v>61114</v>
      </c>
      <c r="B27605" t="s">
        <v>78334</v>
      </c>
      <c r="D27605" t="s">
        <v>78335</v>
      </c>
    </row>
    <row r="27606" spans="1:5" x14ac:dyDescent="0.25">
      <c r="A27606">
        <v>61119</v>
      </c>
      <c r="B27606" t="s">
        <v>78336</v>
      </c>
      <c r="D27606" t="s">
        <v>78337</v>
      </c>
    </row>
    <row r="27607" spans="1:5" x14ac:dyDescent="0.25">
      <c r="A27607">
        <v>61121</v>
      </c>
      <c r="B27607" t="s">
        <v>78338</v>
      </c>
      <c r="D27607" t="s">
        <v>78339</v>
      </c>
    </row>
    <row r="27608" spans="1:5" x14ac:dyDescent="0.25">
      <c r="A27608">
        <v>61123</v>
      </c>
      <c r="B27608" t="s">
        <v>78340</v>
      </c>
      <c r="D27608" t="s">
        <v>78341</v>
      </c>
    </row>
    <row r="27609" spans="1:5" x14ac:dyDescent="0.25">
      <c r="A27609">
        <v>61125</v>
      </c>
      <c r="B27609" t="s">
        <v>78342</v>
      </c>
      <c r="D27609" t="s">
        <v>78343</v>
      </c>
    </row>
    <row r="27610" spans="1:5" x14ac:dyDescent="0.25">
      <c r="A27610">
        <v>61130</v>
      </c>
      <c r="B27610" t="s">
        <v>78344</v>
      </c>
      <c r="C27610" t="s">
        <v>2438</v>
      </c>
      <c r="D27610" t="s">
        <v>78345</v>
      </c>
    </row>
    <row r="27611" spans="1:5" x14ac:dyDescent="0.25">
      <c r="A27611">
        <v>61131</v>
      </c>
      <c r="B27611" t="s">
        <v>78346</v>
      </c>
      <c r="C27611" t="s">
        <v>78347</v>
      </c>
      <c r="D27611" t="s">
        <v>78348</v>
      </c>
      <c r="E27611" t="s">
        <v>78349</v>
      </c>
    </row>
    <row r="27612" spans="1:5" x14ac:dyDescent="0.25">
      <c r="A27612">
        <v>61135</v>
      </c>
      <c r="B27612" t="s">
        <v>78350</v>
      </c>
      <c r="C27612" t="s">
        <v>19821</v>
      </c>
      <c r="D27612" t="s">
        <v>78351</v>
      </c>
    </row>
    <row r="27613" spans="1:5" x14ac:dyDescent="0.25">
      <c r="A27613">
        <v>61142</v>
      </c>
      <c r="B27613" t="s">
        <v>78352</v>
      </c>
      <c r="D27613" t="s">
        <v>78353</v>
      </c>
      <c r="E27613" t="s">
        <v>10</v>
      </c>
    </row>
    <row r="27614" spans="1:5" x14ac:dyDescent="0.25">
      <c r="A27614">
        <v>61143</v>
      </c>
      <c r="B27614" t="s">
        <v>78354</v>
      </c>
      <c r="D27614" t="s">
        <v>78355</v>
      </c>
    </row>
    <row r="27615" spans="1:5" x14ac:dyDescent="0.25">
      <c r="A27615">
        <v>61145</v>
      </c>
      <c r="B27615" t="s">
        <v>78356</v>
      </c>
      <c r="C27615" t="s">
        <v>78357</v>
      </c>
      <c r="D27615" t="s">
        <v>78358</v>
      </c>
      <c r="E27615" t="s">
        <v>78359</v>
      </c>
    </row>
    <row r="27616" spans="1:5" x14ac:dyDescent="0.25">
      <c r="A27616">
        <v>61147</v>
      </c>
      <c r="B27616" t="s">
        <v>78360</v>
      </c>
      <c r="C27616" t="s">
        <v>19737</v>
      </c>
      <c r="D27616" t="s">
        <v>78361</v>
      </c>
    </row>
    <row r="27617" spans="1:5" x14ac:dyDescent="0.25">
      <c r="A27617">
        <v>61151</v>
      </c>
      <c r="B27617" t="s">
        <v>78362</v>
      </c>
      <c r="D27617" t="s">
        <v>78363</v>
      </c>
    </row>
    <row r="27618" spans="1:5" x14ac:dyDescent="0.25">
      <c r="A27618">
        <v>61152</v>
      </c>
      <c r="B27618" t="s">
        <v>78364</v>
      </c>
      <c r="C27618" t="s">
        <v>78365</v>
      </c>
      <c r="D27618" t="s">
        <v>78366</v>
      </c>
      <c r="E27618" t="s">
        <v>78367</v>
      </c>
    </row>
    <row r="27619" spans="1:5" x14ac:dyDescent="0.25">
      <c r="A27619">
        <v>61153</v>
      </c>
      <c r="B27619" t="s">
        <v>78368</v>
      </c>
      <c r="C27619" t="s">
        <v>68318</v>
      </c>
      <c r="D27619" t="s">
        <v>78369</v>
      </c>
      <c r="E27619" t="s">
        <v>68320</v>
      </c>
    </row>
    <row r="27620" spans="1:5" x14ac:dyDescent="0.25">
      <c r="A27620">
        <v>61154</v>
      </c>
      <c r="B27620" t="s">
        <v>78370</v>
      </c>
      <c r="C27620" t="s">
        <v>78371</v>
      </c>
      <c r="D27620" t="s">
        <v>78372</v>
      </c>
      <c r="E27620" t="s">
        <v>78373</v>
      </c>
    </row>
    <row r="27621" spans="1:5" x14ac:dyDescent="0.25">
      <c r="A27621">
        <v>61156</v>
      </c>
      <c r="B27621" t="s">
        <v>78374</v>
      </c>
      <c r="D27621" t="s">
        <v>78375</v>
      </c>
      <c r="E27621" t="s">
        <v>78376</v>
      </c>
    </row>
    <row r="27622" spans="1:5" x14ac:dyDescent="0.25">
      <c r="A27622">
        <v>61161</v>
      </c>
      <c r="B27622" t="s">
        <v>78377</v>
      </c>
      <c r="D27622" t="s">
        <v>78378</v>
      </c>
    </row>
    <row r="27623" spans="1:5" x14ac:dyDescent="0.25">
      <c r="A27623">
        <v>61163</v>
      </c>
      <c r="B27623" t="s">
        <v>78379</v>
      </c>
      <c r="D27623" t="s">
        <v>78380</v>
      </c>
      <c r="E27623" t="s">
        <v>78381</v>
      </c>
    </row>
    <row r="27624" spans="1:5" x14ac:dyDescent="0.25">
      <c r="A27624">
        <v>61166</v>
      </c>
      <c r="B27624" t="s">
        <v>78382</v>
      </c>
      <c r="D27624" t="s">
        <v>78383</v>
      </c>
      <c r="E27624" t="s">
        <v>78384</v>
      </c>
    </row>
    <row r="27625" spans="1:5" x14ac:dyDescent="0.25">
      <c r="A27625">
        <v>61169</v>
      </c>
      <c r="B27625" t="s">
        <v>78385</v>
      </c>
      <c r="D27625" t="s">
        <v>78386</v>
      </c>
      <c r="E27625" t="s">
        <v>78387</v>
      </c>
    </row>
    <row r="27626" spans="1:5" x14ac:dyDescent="0.25">
      <c r="A27626">
        <v>61174</v>
      </c>
      <c r="B27626" t="s">
        <v>78388</v>
      </c>
      <c r="D27626" t="s">
        <v>78389</v>
      </c>
      <c r="E27626" t="s">
        <v>78390</v>
      </c>
    </row>
    <row r="27627" spans="1:5" x14ac:dyDescent="0.25">
      <c r="A27627">
        <v>61175</v>
      </c>
      <c r="B27627" t="s">
        <v>78391</v>
      </c>
      <c r="D27627" t="s">
        <v>78392</v>
      </c>
    </row>
    <row r="27628" spans="1:5" x14ac:dyDescent="0.25">
      <c r="A27628">
        <v>61180</v>
      </c>
      <c r="B27628" t="s">
        <v>78393</v>
      </c>
      <c r="D27628" t="s">
        <v>78394</v>
      </c>
      <c r="E27628" t="s">
        <v>78395</v>
      </c>
    </row>
    <row r="27629" spans="1:5" x14ac:dyDescent="0.25">
      <c r="A27629">
        <v>61181</v>
      </c>
      <c r="B27629" t="s">
        <v>78396</v>
      </c>
      <c r="D27629" t="s">
        <v>78397</v>
      </c>
    </row>
    <row r="27630" spans="1:5" x14ac:dyDescent="0.25">
      <c r="A27630">
        <v>61183</v>
      </c>
      <c r="B27630" t="s">
        <v>78398</v>
      </c>
      <c r="C27630" t="s">
        <v>78399</v>
      </c>
      <c r="D27630" t="s">
        <v>78400</v>
      </c>
      <c r="E27630" t="s">
        <v>78401</v>
      </c>
    </row>
    <row r="27631" spans="1:5" x14ac:dyDescent="0.25">
      <c r="A27631">
        <v>61187</v>
      </c>
      <c r="B27631" t="s">
        <v>78402</v>
      </c>
      <c r="D27631" t="s">
        <v>78403</v>
      </c>
    </row>
    <row r="27632" spans="1:5" x14ac:dyDescent="0.25">
      <c r="A27632">
        <v>61188</v>
      </c>
      <c r="B27632" t="s">
        <v>78404</v>
      </c>
      <c r="D27632" t="s">
        <v>78405</v>
      </c>
      <c r="E27632" t="s">
        <v>10</v>
      </c>
    </row>
    <row r="27633" spans="1:5" x14ac:dyDescent="0.25">
      <c r="A27633">
        <v>61191</v>
      </c>
      <c r="B27633" t="s">
        <v>78406</v>
      </c>
      <c r="D27633" t="s">
        <v>78407</v>
      </c>
    </row>
    <row r="27634" spans="1:5" x14ac:dyDescent="0.25">
      <c r="A27634">
        <v>61194</v>
      </c>
      <c r="B27634" t="s">
        <v>78408</v>
      </c>
      <c r="C27634" t="s">
        <v>4998</v>
      </c>
      <c r="D27634" t="s">
        <v>78409</v>
      </c>
      <c r="E27634" t="s">
        <v>19200</v>
      </c>
    </row>
    <row r="27635" spans="1:5" x14ac:dyDescent="0.25">
      <c r="A27635">
        <v>61196</v>
      </c>
      <c r="B27635" t="s">
        <v>78410</v>
      </c>
      <c r="C27635" t="s">
        <v>78411</v>
      </c>
      <c r="D27635" t="s">
        <v>78412</v>
      </c>
    </row>
    <row r="27636" spans="1:5" x14ac:dyDescent="0.25">
      <c r="A27636">
        <v>61201</v>
      </c>
      <c r="B27636" t="s">
        <v>78413</v>
      </c>
      <c r="D27636" t="s">
        <v>78414</v>
      </c>
    </row>
    <row r="27637" spans="1:5" x14ac:dyDescent="0.25">
      <c r="A27637">
        <v>61202</v>
      </c>
      <c r="B27637" t="s">
        <v>78415</v>
      </c>
      <c r="D27637" t="s">
        <v>78416</v>
      </c>
    </row>
    <row r="27638" spans="1:5" x14ac:dyDescent="0.25">
      <c r="A27638">
        <v>61205</v>
      </c>
      <c r="B27638" t="s">
        <v>78417</v>
      </c>
      <c r="D27638" t="s">
        <v>78418</v>
      </c>
      <c r="E27638" t="s">
        <v>78419</v>
      </c>
    </row>
    <row r="27639" spans="1:5" x14ac:dyDescent="0.25">
      <c r="A27639">
        <v>61206</v>
      </c>
      <c r="B27639" t="s">
        <v>78420</v>
      </c>
      <c r="C27639" t="s">
        <v>17558</v>
      </c>
      <c r="D27639" t="s">
        <v>78421</v>
      </c>
      <c r="E27639" t="s">
        <v>78422</v>
      </c>
    </row>
    <row r="27640" spans="1:5" x14ac:dyDescent="0.25">
      <c r="A27640">
        <v>61214</v>
      </c>
      <c r="B27640" t="s">
        <v>78423</v>
      </c>
      <c r="D27640" t="s">
        <v>78424</v>
      </c>
    </row>
    <row r="27641" spans="1:5" x14ac:dyDescent="0.25">
      <c r="A27641">
        <v>61217</v>
      </c>
      <c r="B27641" t="s">
        <v>78425</v>
      </c>
      <c r="C27641" t="s">
        <v>33460</v>
      </c>
      <c r="D27641" t="s">
        <v>78426</v>
      </c>
    </row>
    <row r="27642" spans="1:5" x14ac:dyDescent="0.25">
      <c r="A27642">
        <v>61223</v>
      </c>
      <c r="B27642" t="s">
        <v>78427</v>
      </c>
      <c r="D27642" t="s">
        <v>78428</v>
      </c>
      <c r="E27642" t="s">
        <v>78429</v>
      </c>
    </row>
    <row r="27643" spans="1:5" x14ac:dyDescent="0.25">
      <c r="A27643">
        <v>61224</v>
      </c>
      <c r="B27643" t="s">
        <v>78430</v>
      </c>
      <c r="D27643" t="s">
        <v>78431</v>
      </c>
    </row>
    <row r="27644" spans="1:5" x14ac:dyDescent="0.25">
      <c r="A27644">
        <v>61225</v>
      </c>
      <c r="B27644" t="s">
        <v>78432</v>
      </c>
      <c r="D27644" t="s">
        <v>78433</v>
      </c>
    </row>
    <row r="27645" spans="1:5" x14ac:dyDescent="0.25">
      <c r="A27645">
        <v>61235</v>
      </c>
      <c r="B27645" t="s">
        <v>78434</v>
      </c>
      <c r="D27645" t="s">
        <v>78435</v>
      </c>
      <c r="E27645" t="s">
        <v>78436</v>
      </c>
    </row>
    <row r="27646" spans="1:5" x14ac:dyDescent="0.25">
      <c r="A27646">
        <v>61237</v>
      </c>
      <c r="B27646" t="s">
        <v>78437</v>
      </c>
      <c r="D27646" t="s">
        <v>78438</v>
      </c>
    </row>
    <row r="27647" spans="1:5" x14ac:dyDescent="0.25">
      <c r="A27647">
        <v>61238</v>
      </c>
      <c r="B27647" t="s">
        <v>78439</v>
      </c>
      <c r="D27647" t="s">
        <v>78440</v>
      </c>
      <c r="E27647" t="s">
        <v>78441</v>
      </c>
    </row>
    <row r="27648" spans="1:5" x14ac:dyDescent="0.25">
      <c r="A27648">
        <v>61239</v>
      </c>
      <c r="B27648" t="s">
        <v>78442</v>
      </c>
      <c r="D27648" t="s">
        <v>78443</v>
      </c>
      <c r="E27648" t="s">
        <v>78444</v>
      </c>
    </row>
    <row r="27649" spans="1:5" x14ac:dyDescent="0.25">
      <c r="A27649">
        <v>61240</v>
      </c>
      <c r="B27649" t="s">
        <v>78445</v>
      </c>
      <c r="D27649" t="s">
        <v>78446</v>
      </c>
      <c r="E27649" t="s">
        <v>78447</v>
      </c>
    </row>
    <row r="27650" spans="1:5" x14ac:dyDescent="0.25">
      <c r="A27650">
        <v>61242</v>
      </c>
      <c r="B27650" t="s">
        <v>78448</v>
      </c>
      <c r="C27650" t="s">
        <v>78449</v>
      </c>
      <c r="D27650" t="s">
        <v>78450</v>
      </c>
      <c r="E27650" t="s">
        <v>10</v>
      </c>
    </row>
    <row r="27651" spans="1:5" x14ac:dyDescent="0.25">
      <c r="A27651">
        <v>61244</v>
      </c>
      <c r="B27651" t="s">
        <v>78451</v>
      </c>
      <c r="D27651" t="s">
        <v>78452</v>
      </c>
      <c r="E27651" t="s">
        <v>78453</v>
      </c>
    </row>
    <row r="27652" spans="1:5" x14ac:dyDescent="0.25">
      <c r="A27652">
        <v>61245</v>
      </c>
      <c r="B27652" t="s">
        <v>78454</v>
      </c>
      <c r="C27652" t="s">
        <v>78455</v>
      </c>
      <c r="D27652" t="s">
        <v>78456</v>
      </c>
      <c r="E27652" t="s">
        <v>78457</v>
      </c>
    </row>
    <row r="27653" spans="1:5" x14ac:dyDescent="0.25">
      <c r="A27653">
        <v>61252</v>
      </c>
      <c r="B27653" t="s">
        <v>78458</v>
      </c>
      <c r="D27653" t="s">
        <v>78459</v>
      </c>
    </row>
    <row r="27654" spans="1:5" x14ac:dyDescent="0.25">
      <c r="A27654">
        <v>61253</v>
      </c>
      <c r="B27654" t="s">
        <v>78460</v>
      </c>
      <c r="C27654" t="s">
        <v>78461</v>
      </c>
      <c r="D27654" t="s">
        <v>78462</v>
      </c>
      <c r="E27654" t="s">
        <v>78463</v>
      </c>
    </row>
    <row r="27655" spans="1:5" x14ac:dyDescent="0.25">
      <c r="A27655">
        <v>61254</v>
      </c>
      <c r="B27655" t="s">
        <v>78464</v>
      </c>
      <c r="D27655" t="s">
        <v>78465</v>
      </c>
    </row>
    <row r="27656" spans="1:5" x14ac:dyDescent="0.25">
      <c r="A27656">
        <v>61255</v>
      </c>
      <c r="B27656" t="s">
        <v>78466</v>
      </c>
      <c r="C27656" t="s">
        <v>78467</v>
      </c>
      <c r="D27656" t="s">
        <v>78468</v>
      </c>
    </row>
    <row r="27657" spans="1:5" x14ac:dyDescent="0.25">
      <c r="A27657">
        <v>61256</v>
      </c>
      <c r="B27657" t="s">
        <v>78469</v>
      </c>
      <c r="C27657" t="s">
        <v>78470</v>
      </c>
      <c r="D27657" t="s">
        <v>78471</v>
      </c>
      <c r="E27657" t="s">
        <v>78472</v>
      </c>
    </row>
    <row r="27658" spans="1:5" x14ac:dyDescent="0.25">
      <c r="A27658">
        <v>61257</v>
      </c>
      <c r="B27658" t="s">
        <v>78473</v>
      </c>
      <c r="D27658" t="s">
        <v>78474</v>
      </c>
      <c r="E27658" t="s">
        <v>78475</v>
      </c>
    </row>
    <row r="27659" spans="1:5" x14ac:dyDescent="0.25">
      <c r="A27659">
        <v>61259</v>
      </c>
      <c r="B27659" t="s">
        <v>78476</v>
      </c>
      <c r="D27659" t="s">
        <v>78477</v>
      </c>
    </row>
    <row r="27660" spans="1:5" x14ac:dyDescent="0.25">
      <c r="A27660">
        <v>61260</v>
      </c>
      <c r="B27660" t="s">
        <v>78478</v>
      </c>
      <c r="C27660" t="s">
        <v>18293</v>
      </c>
      <c r="D27660" t="s">
        <v>78479</v>
      </c>
      <c r="E27660" t="s">
        <v>78480</v>
      </c>
    </row>
    <row r="27661" spans="1:5" x14ac:dyDescent="0.25">
      <c r="A27661">
        <v>61264</v>
      </c>
      <c r="B27661" t="s">
        <v>78481</v>
      </c>
      <c r="C27661" t="s">
        <v>13943</v>
      </c>
      <c r="D27661" t="s">
        <v>78482</v>
      </c>
      <c r="E27661" t="s">
        <v>10</v>
      </c>
    </row>
    <row r="27662" spans="1:5" x14ac:dyDescent="0.25">
      <c r="A27662">
        <v>61265</v>
      </c>
      <c r="B27662" t="s">
        <v>78483</v>
      </c>
      <c r="D27662" t="s">
        <v>78484</v>
      </c>
      <c r="E27662" t="s">
        <v>78485</v>
      </c>
    </row>
    <row r="27663" spans="1:5" x14ac:dyDescent="0.25">
      <c r="A27663">
        <v>61276</v>
      </c>
      <c r="B27663" t="s">
        <v>78486</v>
      </c>
      <c r="C27663" t="s">
        <v>78487</v>
      </c>
      <c r="D27663" t="s">
        <v>78488</v>
      </c>
      <c r="E27663" t="s">
        <v>78489</v>
      </c>
    </row>
    <row r="27664" spans="1:5" x14ac:dyDescent="0.25">
      <c r="A27664">
        <v>61277</v>
      </c>
      <c r="B27664" t="s">
        <v>78490</v>
      </c>
      <c r="D27664" t="s">
        <v>78491</v>
      </c>
      <c r="E27664" t="s">
        <v>881</v>
      </c>
    </row>
    <row r="27665" spans="1:5" x14ac:dyDescent="0.25">
      <c r="A27665">
        <v>61283</v>
      </c>
      <c r="B27665" t="s">
        <v>78492</v>
      </c>
      <c r="D27665" t="s">
        <v>78493</v>
      </c>
    </row>
    <row r="27666" spans="1:5" x14ac:dyDescent="0.25">
      <c r="A27666">
        <v>61285</v>
      </c>
      <c r="B27666" t="s">
        <v>78494</v>
      </c>
      <c r="D27666" t="s">
        <v>78495</v>
      </c>
      <c r="E27666" t="s">
        <v>78496</v>
      </c>
    </row>
    <row r="27667" spans="1:5" x14ac:dyDescent="0.25">
      <c r="A27667">
        <v>61286</v>
      </c>
      <c r="B27667" t="s">
        <v>78497</v>
      </c>
      <c r="C27667" t="s">
        <v>78498</v>
      </c>
      <c r="D27667" t="s">
        <v>78499</v>
      </c>
      <c r="E27667" t="s">
        <v>78500</v>
      </c>
    </row>
    <row r="27668" spans="1:5" x14ac:dyDescent="0.25">
      <c r="A27668">
        <v>61293</v>
      </c>
      <c r="B27668" t="s">
        <v>78501</v>
      </c>
      <c r="C27668" t="s">
        <v>78502</v>
      </c>
      <c r="D27668" t="s">
        <v>78503</v>
      </c>
      <c r="E27668" t="s">
        <v>78504</v>
      </c>
    </row>
    <row r="27669" spans="1:5" x14ac:dyDescent="0.25">
      <c r="A27669">
        <v>61294</v>
      </c>
      <c r="B27669" t="s">
        <v>78505</v>
      </c>
      <c r="C27669" t="s">
        <v>78506</v>
      </c>
      <c r="D27669" t="s">
        <v>78507</v>
      </c>
      <c r="E27669" t="s">
        <v>78508</v>
      </c>
    </row>
    <row r="27670" spans="1:5" x14ac:dyDescent="0.25">
      <c r="A27670">
        <v>61297</v>
      </c>
      <c r="B27670" t="s">
        <v>78509</v>
      </c>
      <c r="C27670" t="s">
        <v>78510</v>
      </c>
      <c r="D27670" t="s">
        <v>78511</v>
      </c>
      <c r="E27670" t="s">
        <v>78512</v>
      </c>
    </row>
    <row r="27671" spans="1:5" x14ac:dyDescent="0.25">
      <c r="A27671">
        <v>61300</v>
      </c>
      <c r="B27671" t="s">
        <v>78513</v>
      </c>
      <c r="D27671" t="s">
        <v>78514</v>
      </c>
      <c r="E27671" t="s">
        <v>78515</v>
      </c>
    </row>
    <row r="27672" spans="1:5" x14ac:dyDescent="0.25">
      <c r="A27672">
        <v>61302</v>
      </c>
      <c r="B27672" t="s">
        <v>78516</v>
      </c>
      <c r="D27672" t="s">
        <v>78517</v>
      </c>
    </row>
    <row r="27673" spans="1:5" x14ac:dyDescent="0.25">
      <c r="A27673">
        <v>61306</v>
      </c>
      <c r="B27673" t="s">
        <v>78518</v>
      </c>
      <c r="D27673" t="s">
        <v>78519</v>
      </c>
    </row>
    <row r="27674" spans="1:5" x14ac:dyDescent="0.25">
      <c r="A27674">
        <v>61311</v>
      </c>
      <c r="B27674" t="s">
        <v>78520</v>
      </c>
      <c r="C27674" t="s">
        <v>78521</v>
      </c>
      <c r="D27674" t="s">
        <v>78522</v>
      </c>
      <c r="E27674" t="s">
        <v>78523</v>
      </c>
    </row>
    <row r="27675" spans="1:5" x14ac:dyDescent="0.25">
      <c r="A27675">
        <v>61316</v>
      </c>
      <c r="B27675" t="s">
        <v>78524</v>
      </c>
      <c r="C27675" t="s">
        <v>78525</v>
      </c>
      <c r="D27675" t="s">
        <v>78526</v>
      </c>
    </row>
    <row r="27676" spans="1:5" x14ac:dyDescent="0.25">
      <c r="A27676">
        <v>61323</v>
      </c>
      <c r="B27676" t="s">
        <v>78527</v>
      </c>
      <c r="C27676" t="s">
        <v>78528</v>
      </c>
      <c r="D27676" t="s">
        <v>78529</v>
      </c>
      <c r="E27676" t="s">
        <v>10</v>
      </c>
    </row>
    <row r="27677" spans="1:5" x14ac:dyDescent="0.25">
      <c r="A27677">
        <v>61328</v>
      </c>
      <c r="B27677" t="s">
        <v>78530</v>
      </c>
      <c r="D27677" t="s">
        <v>78531</v>
      </c>
    </row>
    <row r="27678" spans="1:5" x14ac:dyDescent="0.25">
      <c r="A27678">
        <v>61334</v>
      </c>
      <c r="B27678" t="s">
        <v>78532</v>
      </c>
      <c r="C27678" t="s">
        <v>41861</v>
      </c>
      <c r="D27678" t="s">
        <v>78533</v>
      </c>
      <c r="E27678" t="s">
        <v>78534</v>
      </c>
    </row>
    <row r="27679" spans="1:5" x14ac:dyDescent="0.25">
      <c r="A27679">
        <v>61335</v>
      </c>
      <c r="B27679" t="s">
        <v>78535</v>
      </c>
      <c r="C27679" t="s">
        <v>78536</v>
      </c>
      <c r="D27679" t="s">
        <v>78537</v>
      </c>
      <c r="E27679" t="s">
        <v>78538</v>
      </c>
    </row>
    <row r="27680" spans="1:5" x14ac:dyDescent="0.25">
      <c r="A27680">
        <v>61336</v>
      </c>
      <c r="B27680" t="s">
        <v>78539</v>
      </c>
      <c r="D27680" t="s">
        <v>78540</v>
      </c>
      <c r="E27680" t="s">
        <v>78541</v>
      </c>
    </row>
    <row r="27681" spans="1:5" x14ac:dyDescent="0.25">
      <c r="A27681">
        <v>61337</v>
      </c>
      <c r="B27681" t="s">
        <v>78542</v>
      </c>
      <c r="D27681" t="s">
        <v>78543</v>
      </c>
      <c r="E27681" t="s">
        <v>78544</v>
      </c>
    </row>
    <row r="27682" spans="1:5" x14ac:dyDescent="0.25">
      <c r="A27682">
        <v>61340</v>
      </c>
      <c r="B27682" t="s">
        <v>78545</v>
      </c>
      <c r="C27682" t="s">
        <v>49019</v>
      </c>
      <c r="D27682" t="s">
        <v>78546</v>
      </c>
      <c r="E27682" t="s">
        <v>78547</v>
      </c>
    </row>
    <row r="27683" spans="1:5" x14ac:dyDescent="0.25">
      <c r="A27683">
        <v>61344</v>
      </c>
      <c r="B27683" t="s">
        <v>78548</v>
      </c>
      <c r="C27683" t="s">
        <v>78549</v>
      </c>
      <c r="D27683" t="s">
        <v>78550</v>
      </c>
      <c r="E27683" t="s">
        <v>78551</v>
      </c>
    </row>
    <row r="27684" spans="1:5" x14ac:dyDescent="0.25">
      <c r="A27684">
        <v>61346</v>
      </c>
      <c r="B27684" t="s">
        <v>78552</v>
      </c>
      <c r="D27684" t="s">
        <v>78553</v>
      </c>
      <c r="E27684" t="s">
        <v>78554</v>
      </c>
    </row>
    <row r="27685" spans="1:5" x14ac:dyDescent="0.25">
      <c r="A27685">
        <v>61355</v>
      </c>
      <c r="B27685" t="s">
        <v>78555</v>
      </c>
      <c r="D27685" t="s">
        <v>78556</v>
      </c>
    </row>
    <row r="27686" spans="1:5" x14ac:dyDescent="0.25">
      <c r="A27686">
        <v>61358</v>
      </c>
      <c r="B27686" t="s">
        <v>78557</v>
      </c>
      <c r="D27686" t="s">
        <v>78558</v>
      </c>
      <c r="E27686" t="s">
        <v>78559</v>
      </c>
    </row>
    <row r="27687" spans="1:5" x14ac:dyDescent="0.25">
      <c r="A27687">
        <v>61362</v>
      </c>
      <c r="B27687" t="s">
        <v>78560</v>
      </c>
      <c r="C27687" t="s">
        <v>76355</v>
      </c>
      <c r="D27687" t="s">
        <v>78561</v>
      </c>
      <c r="E27687" t="s">
        <v>78562</v>
      </c>
    </row>
    <row r="27688" spans="1:5" x14ac:dyDescent="0.25">
      <c r="A27688">
        <v>61368</v>
      </c>
      <c r="B27688" t="s">
        <v>78563</v>
      </c>
      <c r="D27688" t="s">
        <v>78564</v>
      </c>
      <c r="E27688" t="s">
        <v>10</v>
      </c>
    </row>
    <row r="27689" spans="1:5" x14ac:dyDescent="0.25">
      <c r="A27689">
        <v>61369</v>
      </c>
      <c r="B27689" t="s">
        <v>78565</v>
      </c>
      <c r="C27689" t="s">
        <v>48808</v>
      </c>
      <c r="D27689" t="s">
        <v>78566</v>
      </c>
      <c r="E27689" t="s">
        <v>78567</v>
      </c>
    </row>
    <row r="27690" spans="1:5" x14ac:dyDescent="0.25">
      <c r="A27690">
        <v>61375</v>
      </c>
      <c r="B27690" t="s">
        <v>78568</v>
      </c>
      <c r="D27690" t="s">
        <v>78569</v>
      </c>
      <c r="E27690" t="s">
        <v>78570</v>
      </c>
    </row>
    <row r="27691" spans="1:5" x14ac:dyDescent="0.25">
      <c r="A27691">
        <v>61376</v>
      </c>
      <c r="B27691" t="s">
        <v>78571</v>
      </c>
      <c r="C27691" t="s">
        <v>41816</v>
      </c>
      <c r="D27691" t="s">
        <v>78572</v>
      </c>
      <c r="E27691" t="s">
        <v>78573</v>
      </c>
    </row>
    <row r="27692" spans="1:5" x14ac:dyDescent="0.25">
      <c r="A27692">
        <v>61378</v>
      </c>
      <c r="B27692" t="s">
        <v>78574</v>
      </c>
      <c r="C27692" t="s">
        <v>78575</v>
      </c>
      <c r="D27692" t="s">
        <v>78576</v>
      </c>
    </row>
    <row r="27693" spans="1:5" x14ac:dyDescent="0.25">
      <c r="A27693">
        <v>61382</v>
      </c>
      <c r="B27693" t="s">
        <v>78577</v>
      </c>
      <c r="C27693" t="s">
        <v>30341</v>
      </c>
      <c r="D27693" t="s">
        <v>78578</v>
      </c>
    </row>
    <row r="27694" spans="1:5" x14ac:dyDescent="0.25">
      <c r="A27694">
        <v>61383</v>
      </c>
      <c r="B27694" t="s">
        <v>78579</v>
      </c>
      <c r="D27694" t="s">
        <v>78580</v>
      </c>
    </row>
    <row r="27695" spans="1:5" x14ac:dyDescent="0.25">
      <c r="A27695">
        <v>61384</v>
      </c>
      <c r="B27695" t="s">
        <v>78581</v>
      </c>
      <c r="C27695" t="s">
        <v>78582</v>
      </c>
      <c r="D27695" t="s">
        <v>78583</v>
      </c>
    </row>
    <row r="27696" spans="1:5" x14ac:dyDescent="0.25">
      <c r="A27696">
        <v>61386</v>
      </c>
      <c r="B27696" t="s">
        <v>78584</v>
      </c>
      <c r="D27696" t="s">
        <v>78585</v>
      </c>
      <c r="E27696" t="s">
        <v>78586</v>
      </c>
    </row>
    <row r="27697" spans="1:5" x14ac:dyDescent="0.25">
      <c r="A27697">
        <v>61387</v>
      </c>
      <c r="B27697" t="s">
        <v>78587</v>
      </c>
      <c r="C27697" t="s">
        <v>78588</v>
      </c>
      <c r="D27697" t="s">
        <v>78589</v>
      </c>
      <c r="E27697" t="s">
        <v>78590</v>
      </c>
    </row>
    <row r="27698" spans="1:5" x14ac:dyDescent="0.25">
      <c r="A27698">
        <v>61388</v>
      </c>
      <c r="B27698" t="s">
        <v>78591</v>
      </c>
      <c r="D27698" t="s">
        <v>78592</v>
      </c>
      <c r="E27698" t="s">
        <v>78593</v>
      </c>
    </row>
    <row r="27699" spans="1:5" x14ac:dyDescent="0.25">
      <c r="A27699">
        <v>61393</v>
      </c>
      <c r="B27699" t="s">
        <v>78594</v>
      </c>
      <c r="C27699" t="s">
        <v>78595</v>
      </c>
      <c r="D27699" t="s">
        <v>78596</v>
      </c>
    </row>
    <row r="27700" spans="1:5" x14ac:dyDescent="0.25">
      <c r="A27700">
        <v>61396</v>
      </c>
      <c r="B27700" t="s">
        <v>78597</v>
      </c>
      <c r="D27700" t="s">
        <v>78598</v>
      </c>
    </row>
    <row r="27701" spans="1:5" x14ac:dyDescent="0.25">
      <c r="A27701">
        <v>61397</v>
      </c>
      <c r="B27701" t="s">
        <v>78599</v>
      </c>
      <c r="D27701" t="s">
        <v>78600</v>
      </c>
      <c r="E27701" t="s">
        <v>10</v>
      </c>
    </row>
    <row r="27702" spans="1:5" x14ac:dyDescent="0.25">
      <c r="A27702">
        <v>61400</v>
      </c>
      <c r="B27702" t="s">
        <v>78601</v>
      </c>
      <c r="C27702" t="s">
        <v>78602</v>
      </c>
      <c r="D27702" t="s">
        <v>78603</v>
      </c>
      <c r="E27702" t="s">
        <v>78604</v>
      </c>
    </row>
    <row r="27703" spans="1:5" x14ac:dyDescent="0.25">
      <c r="A27703">
        <v>61419</v>
      </c>
      <c r="B27703" t="s">
        <v>78605</v>
      </c>
      <c r="D27703" t="s">
        <v>78606</v>
      </c>
      <c r="E27703" t="s">
        <v>78607</v>
      </c>
    </row>
    <row r="27704" spans="1:5" x14ac:dyDescent="0.25">
      <c r="A27704">
        <v>61422</v>
      </c>
      <c r="B27704" t="s">
        <v>78608</v>
      </c>
      <c r="D27704" t="s">
        <v>78609</v>
      </c>
      <c r="E27704" t="s">
        <v>78610</v>
      </c>
    </row>
    <row r="27705" spans="1:5" x14ac:dyDescent="0.25">
      <c r="A27705">
        <v>61423</v>
      </c>
      <c r="B27705" t="s">
        <v>78611</v>
      </c>
      <c r="C27705" t="s">
        <v>78612</v>
      </c>
      <c r="D27705" t="s">
        <v>78613</v>
      </c>
    </row>
    <row r="27706" spans="1:5" x14ac:dyDescent="0.25">
      <c r="A27706">
        <v>61424</v>
      </c>
      <c r="B27706" t="s">
        <v>78614</v>
      </c>
      <c r="D27706" t="s">
        <v>78615</v>
      </c>
      <c r="E27706" t="s">
        <v>78616</v>
      </c>
    </row>
    <row r="27707" spans="1:5" x14ac:dyDescent="0.25">
      <c r="A27707">
        <v>61427</v>
      </c>
      <c r="B27707" t="s">
        <v>78617</v>
      </c>
      <c r="C27707" t="s">
        <v>78618</v>
      </c>
      <c r="D27707" t="s">
        <v>78619</v>
      </c>
      <c r="E27707" t="s">
        <v>78620</v>
      </c>
    </row>
    <row r="27708" spans="1:5" x14ac:dyDescent="0.25">
      <c r="A27708">
        <v>61428</v>
      </c>
      <c r="B27708" t="s">
        <v>78621</v>
      </c>
      <c r="C27708" t="s">
        <v>78622</v>
      </c>
      <c r="D27708" t="s">
        <v>78623</v>
      </c>
    </row>
    <row r="27709" spans="1:5" x14ac:dyDescent="0.25">
      <c r="A27709">
        <v>61430</v>
      </c>
      <c r="B27709" t="s">
        <v>78624</v>
      </c>
      <c r="C27709" t="s">
        <v>13491</v>
      </c>
      <c r="D27709" t="s">
        <v>78625</v>
      </c>
    </row>
    <row r="27710" spans="1:5" x14ac:dyDescent="0.25">
      <c r="A27710">
        <v>61431</v>
      </c>
      <c r="B27710" t="s">
        <v>78626</v>
      </c>
      <c r="C27710" t="s">
        <v>78627</v>
      </c>
      <c r="D27710" t="s">
        <v>78628</v>
      </c>
      <c r="E27710" t="s">
        <v>78629</v>
      </c>
    </row>
    <row r="27711" spans="1:5" x14ac:dyDescent="0.25">
      <c r="A27711">
        <v>61432</v>
      </c>
      <c r="B27711" t="s">
        <v>78630</v>
      </c>
      <c r="C27711" t="s">
        <v>74070</v>
      </c>
      <c r="D27711" t="s">
        <v>78631</v>
      </c>
      <c r="E27711" t="s">
        <v>74072</v>
      </c>
    </row>
    <row r="27712" spans="1:5" x14ac:dyDescent="0.25">
      <c r="A27712">
        <v>61436</v>
      </c>
      <c r="B27712" t="s">
        <v>78632</v>
      </c>
      <c r="D27712" t="s">
        <v>78633</v>
      </c>
      <c r="E27712" t="s">
        <v>10</v>
      </c>
    </row>
    <row r="27713" spans="1:5" x14ac:dyDescent="0.25">
      <c r="A27713">
        <v>61444</v>
      </c>
      <c r="B27713" t="s">
        <v>78634</v>
      </c>
      <c r="D27713" t="s">
        <v>78635</v>
      </c>
    </row>
    <row r="27714" spans="1:5" x14ac:dyDescent="0.25">
      <c r="A27714">
        <v>61448</v>
      </c>
      <c r="B27714" t="s">
        <v>78636</v>
      </c>
      <c r="C27714" t="s">
        <v>62488</v>
      </c>
      <c r="D27714" t="s">
        <v>78637</v>
      </c>
      <c r="E27714" t="s">
        <v>78638</v>
      </c>
    </row>
    <row r="27715" spans="1:5" x14ac:dyDescent="0.25">
      <c r="A27715">
        <v>61449</v>
      </c>
      <c r="B27715" t="s">
        <v>78639</v>
      </c>
      <c r="D27715" t="s">
        <v>78640</v>
      </c>
    </row>
    <row r="27716" spans="1:5" x14ac:dyDescent="0.25">
      <c r="A27716">
        <v>61451</v>
      </c>
      <c r="B27716" t="s">
        <v>78641</v>
      </c>
      <c r="C27716" t="s">
        <v>44261</v>
      </c>
      <c r="D27716" t="s">
        <v>78642</v>
      </c>
      <c r="E27716" t="s">
        <v>78643</v>
      </c>
    </row>
    <row r="27717" spans="1:5" x14ac:dyDescent="0.25">
      <c r="A27717">
        <v>61453</v>
      </c>
      <c r="B27717" t="s">
        <v>78644</v>
      </c>
      <c r="D27717" t="s">
        <v>78645</v>
      </c>
      <c r="E27717" t="s">
        <v>78646</v>
      </c>
    </row>
    <row r="27718" spans="1:5" x14ac:dyDescent="0.25">
      <c r="A27718">
        <v>61454</v>
      </c>
      <c r="B27718" t="s">
        <v>78647</v>
      </c>
      <c r="C27718" t="s">
        <v>78648</v>
      </c>
      <c r="D27718" t="s">
        <v>78649</v>
      </c>
      <c r="E27718" t="s">
        <v>78650</v>
      </c>
    </row>
    <row r="27719" spans="1:5" x14ac:dyDescent="0.25">
      <c r="A27719">
        <v>61466</v>
      </c>
      <c r="B27719" t="s">
        <v>78651</v>
      </c>
      <c r="D27719" t="s">
        <v>78652</v>
      </c>
      <c r="E27719" t="s">
        <v>78653</v>
      </c>
    </row>
    <row r="27720" spans="1:5" x14ac:dyDescent="0.25">
      <c r="A27720">
        <v>61467</v>
      </c>
      <c r="B27720" t="s">
        <v>78654</v>
      </c>
      <c r="D27720" t="s">
        <v>78655</v>
      </c>
    </row>
    <row r="27721" spans="1:5" x14ac:dyDescent="0.25">
      <c r="A27721">
        <v>61470</v>
      </c>
      <c r="B27721" t="s">
        <v>78656</v>
      </c>
      <c r="D27721" t="s">
        <v>78657</v>
      </c>
      <c r="E27721" t="s">
        <v>10</v>
      </c>
    </row>
    <row r="27722" spans="1:5" x14ac:dyDescent="0.25">
      <c r="A27722">
        <v>61471</v>
      </c>
      <c r="B27722" t="s">
        <v>78658</v>
      </c>
      <c r="C27722" t="s">
        <v>1532</v>
      </c>
      <c r="D27722" t="s">
        <v>78659</v>
      </c>
      <c r="E27722" t="s">
        <v>33601</v>
      </c>
    </row>
    <row r="27723" spans="1:5" x14ac:dyDescent="0.25">
      <c r="A27723">
        <v>61472</v>
      </c>
      <c r="B27723" t="s">
        <v>78660</v>
      </c>
      <c r="C27723" t="s">
        <v>78661</v>
      </c>
      <c r="D27723" t="s">
        <v>78662</v>
      </c>
      <c r="E27723" t="s">
        <v>10</v>
      </c>
    </row>
    <row r="27724" spans="1:5" x14ac:dyDescent="0.25">
      <c r="A27724">
        <v>61473</v>
      </c>
      <c r="B27724" t="s">
        <v>78663</v>
      </c>
      <c r="D27724" t="s">
        <v>78664</v>
      </c>
    </row>
    <row r="27725" spans="1:5" x14ac:dyDescent="0.25">
      <c r="A27725">
        <v>61477</v>
      </c>
      <c r="B27725" t="s">
        <v>78665</v>
      </c>
      <c r="D27725" t="s">
        <v>78666</v>
      </c>
      <c r="E27725" t="s">
        <v>78667</v>
      </c>
    </row>
    <row r="27726" spans="1:5" x14ac:dyDescent="0.25">
      <c r="A27726">
        <v>61478</v>
      </c>
      <c r="B27726" t="s">
        <v>78668</v>
      </c>
      <c r="D27726" t="s">
        <v>78669</v>
      </c>
      <c r="E27726" t="s">
        <v>881</v>
      </c>
    </row>
    <row r="27727" spans="1:5" x14ac:dyDescent="0.25">
      <c r="A27727">
        <v>61482</v>
      </c>
      <c r="B27727" t="s">
        <v>78670</v>
      </c>
      <c r="C27727" t="s">
        <v>78671</v>
      </c>
      <c r="D27727" t="s">
        <v>78672</v>
      </c>
      <c r="E27727" t="s">
        <v>10</v>
      </c>
    </row>
    <row r="27728" spans="1:5" x14ac:dyDescent="0.25">
      <c r="A27728">
        <v>61483</v>
      </c>
      <c r="B27728" t="s">
        <v>78673</v>
      </c>
      <c r="C27728" t="s">
        <v>78674</v>
      </c>
      <c r="D27728" t="s">
        <v>78675</v>
      </c>
      <c r="E27728" t="s">
        <v>78676</v>
      </c>
    </row>
    <row r="27729" spans="1:5" x14ac:dyDescent="0.25">
      <c r="A27729">
        <v>61484</v>
      </c>
      <c r="B27729" t="s">
        <v>78677</v>
      </c>
      <c r="C27729" t="s">
        <v>78678</v>
      </c>
      <c r="D27729" t="s">
        <v>78679</v>
      </c>
    </row>
    <row r="27730" spans="1:5" x14ac:dyDescent="0.25">
      <c r="A27730">
        <v>61489</v>
      </c>
      <c r="B27730" t="s">
        <v>78680</v>
      </c>
      <c r="D27730" t="s">
        <v>78681</v>
      </c>
      <c r="E27730" t="s">
        <v>78682</v>
      </c>
    </row>
    <row r="27731" spans="1:5" x14ac:dyDescent="0.25">
      <c r="A27731">
        <v>61502</v>
      </c>
      <c r="B27731" t="s">
        <v>78683</v>
      </c>
      <c r="D27731" t="s">
        <v>78684</v>
      </c>
      <c r="E27731" t="s">
        <v>10</v>
      </c>
    </row>
    <row r="27732" spans="1:5" x14ac:dyDescent="0.25">
      <c r="A27732">
        <v>61503</v>
      </c>
      <c r="B27732" t="s">
        <v>78685</v>
      </c>
      <c r="C27732" t="s">
        <v>78686</v>
      </c>
      <c r="D27732" t="s">
        <v>78687</v>
      </c>
      <c r="E27732" t="s">
        <v>78688</v>
      </c>
    </row>
    <row r="27733" spans="1:5" x14ac:dyDescent="0.25">
      <c r="A27733">
        <v>61507</v>
      </c>
      <c r="B27733" t="s">
        <v>78689</v>
      </c>
      <c r="D27733" t="s">
        <v>78690</v>
      </c>
      <c r="E27733" t="s">
        <v>10</v>
      </c>
    </row>
    <row r="27734" spans="1:5" x14ac:dyDescent="0.25">
      <c r="A27734">
        <v>61511</v>
      </c>
      <c r="B27734" t="s">
        <v>78691</v>
      </c>
      <c r="C27734" t="s">
        <v>78692</v>
      </c>
      <c r="D27734" t="s">
        <v>78693</v>
      </c>
      <c r="E27734" t="s">
        <v>78694</v>
      </c>
    </row>
    <row r="27735" spans="1:5" x14ac:dyDescent="0.25">
      <c r="A27735">
        <v>61513</v>
      </c>
      <c r="B27735" t="s">
        <v>78695</v>
      </c>
      <c r="C27735" t="s">
        <v>78696</v>
      </c>
      <c r="D27735" t="s">
        <v>78697</v>
      </c>
      <c r="E27735" t="s">
        <v>78698</v>
      </c>
    </row>
    <row r="27736" spans="1:5" x14ac:dyDescent="0.25">
      <c r="A27736">
        <v>61517</v>
      </c>
      <c r="B27736" t="s">
        <v>78699</v>
      </c>
      <c r="D27736" t="s">
        <v>78700</v>
      </c>
      <c r="E27736" t="s">
        <v>78701</v>
      </c>
    </row>
    <row r="27737" spans="1:5" x14ac:dyDescent="0.25">
      <c r="A27737">
        <v>61522</v>
      </c>
      <c r="B27737" t="s">
        <v>78702</v>
      </c>
      <c r="C27737" t="s">
        <v>37073</v>
      </c>
      <c r="D27737" t="s">
        <v>78703</v>
      </c>
    </row>
    <row r="27738" spans="1:5" x14ac:dyDescent="0.25">
      <c r="A27738">
        <v>61523</v>
      </c>
      <c r="B27738" t="s">
        <v>78704</v>
      </c>
      <c r="C27738" t="s">
        <v>78705</v>
      </c>
      <c r="D27738" t="s">
        <v>78706</v>
      </c>
      <c r="E27738" t="s">
        <v>78707</v>
      </c>
    </row>
    <row r="27739" spans="1:5" x14ac:dyDescent="0.25">
      <c r="A27739">
        <v>61525</v>
      </c>
      <c r="B27739" t="s">
        <v>78708</v>
      </c>
      <c r="C27739" t="s">
        <v>66162</v>
      </c>
      <c r="D27739" t="s">
        <v>78709</v>
      </c>
      <c r="E27739" t="s">
        <v>78710</v>
      </c>
    </row>
    <row r="27740" spans="1:5" x14ac:dyDescent="0.25">
      <c r="A27740">
        <v>61530</v>
      </c>
      <c r="B27740" t="s">
        <v>78711</v>
      </c>
      <c r="D27740" t="s">
        <v>78712</v>
      </c>
      <c r="E27740" t="s">
        <v>881</v>
      </c>
    </row>
    <row r="27741" spans="1:5" x14ac:dyDescent="0.25">
      <c r="A27741">
        <v>61538</v>
      </c>
      <c r="B27741" t="s">
        <v>78713</v>
      </c>
      <c r="D27741" t="s">
        <v>78714</v>
      </c>
    </row>
    <row r="27742" spans="1:5" x14ac:dyDescent="0.25">
      <c r="A27742">
        <v>61539</v>
      </c>
      <c r="B27742" t="s">
        <v>78715</v>
      </c>
      <c r="D27742" t="s">
        <v>78716</v>
      </c>
    </row>
    <row r="27743" spans="1:5" x14ac:dyDescent="0.25">
      <c r="A27743">
        <v>61540</v>
      </c>
      <c r="B27743" t="s">
        <v>78717</v>
      </c>
      <c r="C27743" t="s">
        <v>78718</v>
      </c>
      <c r="D27743" t="s">
        <v>78719</v>
      </c>
    </row>
    <row r="27744" spans="1:5" x14ac:dyDescent="0.25">
      <c r="A27744">
        <v>61542</v>
      </c>
      <c r="B27744" t="s">
        <v>78720</v>
      </c>
      <c r="C27744" t="s">
        <v>78721</v>
      </c>
      <c r="D27744" t="s">
        <v>78722</v>
      </c>
      <c r="E27744" t="s">
        <v>78723</v>
      </c>
    </row>
    <row r="27745" spans="1:5" x14ac:dyDescent="0.25">
      <c r="A27745">
        <v>61543</v>
      </c>
      <c r="B27745" t="s">
        <v>78724</v>
      </c>
      <c r="D27745" t="s">
        <v>78725</v>
      </c>
    </row>
    <row r="27746" spans="1:5" x14ac:dyDescent="0.25">
      <c r="A27746">
        <v>61549</v>
      </c>
      <c r="B27746" t="s">
        <v>78726</v>
      </c>
      <c r="D27746" t="s">
        <v>78727</v>
      </c>
      <c r="E27746" t="s">
        <v>78728</v>
      </c>
    </row>
    <row r="27747" spans="1:5" x14ac:dyDescent="0.25">
      <c r="A27747">
        <v>61555</v>
      </c>
      <c r="B27747" t="s">
        <v>78729</v>
      </c>
      <c r="D27747" t="s">
        <v>78730</v>
      </c>
    </row>
    <row r="27748" spans="1:5" x14ac:dyDescent="0.25">
      <c r="A27748">
        <v>61558</v>
      </c>
      <c r="B27748" t="s">
        <v>78731</v>
      </c>
      <c r="C27748" t="s">
        <v>78732</v>
      </c>
      <c r="D27748" t="s">
        <v>78733</v>
      </c>
      <c r="E27748" t="s">
        <v>78734</v>
      </c>
    </row>
    <row r="27749" spans="1:5" x14ac:dyDescent="0.25">
      <c r="A27749">
        <v>61559</v>
      </c>
      <c r="B27749" t="s">
        <v>78735</v>
      </c>
      <c r="C27749" t="s">
        <v>78736</v>
      </c>
      <c r="D27749" t="s">
        <v>78737</v>
      </c>
    </row>
    <row r="27750" spans="1:5" x14ac:dyDescent="0.25">
      <c r="A27750">
        <v>61562</v>
      </c>
      <c r="B27750" t="s">
        <v>78738</v>
      </c>
      <c r="C27750" t="s">
        <v>78739</v>
      </c>
      <c r="D27750" t="s">
        <v>78740</v>
      </c>
      <c r="E27750" t="s">
        <v>78741</v>
      </c>
    </row>
    <row r="27751" spans="1:5" x14ac:dyDescent="0.25">
      <c r="A27751">
        <v>61569</v>
      </c>
      <c r="B27751" t="s">
        <v>78742</v>
      </c>
      <c r="C27751" t="s">
        <v>78743</v>
      </c>
      <c r="D27751" t="s">
        <v>78744</v>
      </c>
      <c r="E27751" t="s">
        <v>78745</v>
      </c>
    </row>
    <row r="27752" spans="1:5" x14ac:dyDescent="0.25">
      <c r="A27752">
        <v>61572</v>
      </c>
      <c r="B27752" t="s">
        <v>78746</v>
      </c>
      <c r="D27752" t="s">
        <v>78747</v>
      </c>
    </row>
    <row r="27753" spans="1:5" x14ac:dyDescent="0.25">
      <c r="A27753">
        <v>61573</v>
      </c>
      <c r="B27753" t="s">
        <v>78748</v>
      </c>
      <c r="D27753" t="s">
        <v>78749</v>
      </c>
    </row>
    <row r="27754" spans="1:5" x14ac:dyDescent="0.25">
      <c r="A27754">
        <v>61574</v>
      </c>
      <c r="B27754" t="s">
        <v>78750</v>
      </c>
      <c r="D27754" t="s">
        <v>78751</v>
      </c>
    </row>
    <row r="27755" spans="1:5" x14ac:dyDescent="0.25">
      <c r="A27755">
        <v>61575</v>
      </c>
      <c r="B27755" t="s">
        <v>78752</v>
      </c>
      <c r="D27755" t="s">
        <v>78753</v>
      </c>
    </row>
    <row r="27756" spans="1:5" x14ac:dyDescent="0.25">
      <c r="A27756">
        <v>61577</v>
      </c>
      <c r="B27756" t="s">
        <v>78754</v>
      </c>
      <c r="D27756" t="s">
        <v>78755</v>
      </c>
      <c r="E27756" t="s">
        <v>78756</v>
      </c>
    </row>
    <row r="27757" spans="1:5" x14ac:dyDescent="0.25">
      <c r="A27757">
        <v>61578</v>
      </c>
      <c r="B27757" t="s">
        <v>78757</v>
      </c>
      <c r="D27757" t="s">
        <v>78758</v>
      </c>
    </row>
    <row r="27758" spans="1:5" x14ac:dyDescent="0.25">
      <c r="A27758">
        <v>61579</v>
      </c>
      <c r="B27758" t="s">
        <v>78759</v>
      </c>
      <c r="D27758" t="s">
        <v>78760</v>
      </c>
    </row>
    <row r="27759" spans="1:5" x14ac:dyDescent="0.25">
      <c r="A27759">
        <v>61583</v>
      </c>
      <c r="B27759" t="s">
        <v>78761</v>
      </c>
      <c r="D27759" t="s">
        <v>78762</v>
      </c>
    </row>
    <row r="27760" spans="1:5" x14ac:dyDescent="0.25">
      <c r="A27760">
        <v>61589</v>
      </c>
      <c r="B27760" t="s">
        <v>78763</v>
      </c>
      <c r="D27760" t="s">
        <v>78764</v>
      </c>
      <c r="E27760" t="s">
        <v>78765</v>
      </c>
    </row>
    <row r="27761" spans="1:5" x14ac:dyDescent="0.25">
      <c r="A27761">
        <v>61592</v>
      </c>
      <c r="B27761" t="s">
        <v>78766</v>
      </c>
      <c r="C27761" t="s">
        <v>78767</v>
      </c>
      <c r="D27761" t="s">
        <v>78768</v>
      </c>
    </row>
    <row r="27762" spans="1:5" x14ac:dyDescent="0.25">
      <c r="A27762">
        <v>61596</v>
      </c>
      <c r="B27762" t="s">
        <v>78769</v>
      </c>
      <c r="C27762" t="s">
        <v>78770</v>
      </c>
      <c r="D27762" t="s">
        <v>78771</v>
      </c>
    </row>
    <row r="27763" spans="1:5" x14ac:dyDescent="0.25">
      <c r="A27763">
        <v>61599</v>
      </c>
      <c r="B27763" t="s">
        <v>78772</v>
      </c>
      <c r="C27763" t="s">
        <v>78773</v>
      </c>
      <c r="D27763" t="s">
        <v>78774</v>
      </c>
      <c r="E27763" t="s">
        <v>78775</v>
      </c>
    </row>
    <row r="27764" spans="1:5" x14ac:dyDescent="0.25">
      <c r="A27764">
        <v>61609</v>
      </c>
      <c r="B27764" t="s">
        <v>78776</v>
      </c>
      <c r="C27764" t="s">
        <v>78777</v>
      </c>
      <c r="D27764" t="s">
        <v>78778</v>
      </c>
      <c r="E27764" t="s">
        <v>78779</v>
      </c>
    </row>
    <row r="27765" spans="1:5" x14ac:dyDescent="0.25">
      <c r="A27765">
        <v>61613</v>
      </c>
      <c r="B27765" t="s">
        <v>78780</v>
      </c>
      <c r="D27765" t="s">
        <v>78781</v>
      </c>
      <c r="E27765" t="s">
        <v>10</v>
      </c>
    </row>
    <row r="27766" spans="1:5" x14ac:dyDescent="0.25">
      <c r="A27766">
        <v>61617</v>
      </c>
      <c r="B27766" t="s">
        <v>78782</v>
      </c>
      <c r="C27766" t="s">
        <v>16780</v>
      </c>
      <c r="D27766" t="s">
        <v>78783</v>
      </c>
      <c r="E27766" t="s">
        <v>57222</v>
      </c>
    </row>
    <row r="27767" spans="1:5" x14ac:dyDescent="0.25">
      <c r="A27767">
        <v>61626</v>
      </c>
      <c r="B27767" t="s">
        <v>78784</v>
      </c>
      <c r="D27767" t="s">
        <v>78785</v>
      </c>
    </row>
    <row r="27768" spans="1:5" x14ac:dyDescent="0.25">
      <c r="A27768">
        <v>61628</v>
      </c>
      <c r="B27768" t="s">
        <v>78786</v>
      </c>
      <c r="C27768" t="s">
        <v>24390</v>
      </c>
      <c r="D27768" t="s">
        <v>78787</v>
      </c>
      <c r="E27768" t="s">
        <v>10</v>
      </c>
    </row>
    <row r="27769" spans="1:5" x14ac:dyDescent="0.25">
      <c r="A27769">
        <v>61629</v>
      </c>
      <c r="B27769" t="s">
        <v>78788</v>
      </c>
      <c r="C27769" t="s">
        <v>78789</v>
      </c>
      <c r="D27769" t="s">
        <v>78790</v>
      </c>
      <c r="E27769" t="s">
        <v>10</v>
      </c>
    </row>
    <row r="27770" spans="1:5" x14ac:dyDescent="0.25">
      <c r="A27770">
        <v>61630</v>
      </c>
      <c r="B27770" t="s">
        <v>78791</v>
      </c>
      <c r="C27770" t="s">
        <v>78792</v>
      </c>
      <c r="D27770" t="s">
        <v>78793</v>
      </c>
      <c r="E27770" t="s">
        <v>78794</v>
      </c>
    </row>
    <row r="27771" spans="1:5" x14ac:dyDescent="0.25">
      <c r="A27771">
        <v>61631</v>
      </c>
      <c r="B27771" t="s">
        <v>78795</v>
      </c>
      <c r="C27771" t="s">
        <v>9559</v>
      </c>
      <c r="D27771" t="s">
        <v>78796</v>
      </c>
    </row>
    <row r="27772" spans="1:5" x14ac:dyDescent="0.25">
      <c r="A27772">
        <v>61633</v>
      </c>
      <c r="B27772" t="s">
        <v>78797</v>
      </c>
      <c r="D27772" t="s">
        <v>78798</v>
      </c>
      <c r="E27772" t="s">
        <v>10</v>
      </c>
    </row>
    <row r="27773" spans="1:5" x14ac:dyDescent="0.25">
      <c r="A27773">
        <v>61636</v>
      </c>
      <c r="B27773" t="s">
        <v>78799</v>
      </c>
      <c r="C27773" t="s">
        <v>78800</v>
      </c>
      <c r="D27773" t="s">
        <v>78801</v>
      </c>
      <c r="E27773" t="s">
        <v>78802</v>
      </c>
    </row>
    <row r="27774" spans="1:5" x14ac:dyDescent="0.25">
      <c r="A27774">
        <v>61638</v>
      </c>
      <c r="B27774" t="s">
        <v>78803</v>
      </c>
      <c r="C27774" t="s">
        <v>78804</v>
      </c>
      <c r="D27774" t="s">
        <v>78805</v>
      </c>
      <c r="E27774" t="s">
        <v>78806</v>
      </c>
    </row>
    <row r="27775" spans="1:5" x14ac:dyDescent="0.25">
      <c r="A27775">
        <v>61640</v>
      </c>
      <c r="B27775" t="s">
        <v>78807</v>
      </c>
      <c r="C27775" t="s">
        <v>78808</v>
      </c>
      <c r="D27775" t="s">
        <v>78809</v>
      </c>
    </row>
    <row r="27776" spans="1:5" x14ac:dyDescent="0.25">
      <c r="A27776">
        <v>61645</v>
      </c>
      <c r="B27776" t="s">
        <v>78810</v>
      </c>
      <c r="D27776" t="s">
        <v>78811</v>
      </c>
    </row>
    <row r="27777" spans="1:5" x14ac:dyDescent="0.25">
      <c r="A27777">
        <v>61651</v>
      </c>
      <c r="B27777" t="s">
        <v>78812</v>
      </c>
      <c r="C27777" t="s">
        <v>78813</v>
      </c>
      <c r="D27777" t="s">
        <v>78814</v>
      </c>
      <c r="E27777" t="s">
        <v>78815</v>
      </c>
    </row>
    <row r="27778" spans="1:5" x14ac:dyDescent="0.25">
      <c r="A27778">
        <v>61654</v>
      </c>
      <c r="B27778" t="s">
        <v>78816</v>
      </c>
      <c r="D27778" t="s">
        <v>78817</v>
      </c>
      <c r="E27778" t="s">
        <v>78818</v>
      </c>
    </row>
    <row r="27779" spans="1:5" x14ac:dyDescent="0.25">
      <c r="A27779">
        <v>61655</v>
      </c>
      <c r="B27779" t="s">
        <v>78819</v>
      </c>
      <c r="D27779" t="s">
        <v>78820</v>
      </c>
    </row>
    <row r="27780" spans="1:5" x14ac:dyDescent="0.25">
      <c r="A27780">
        <v>61659</v>
      </c>
      <c r="B27780" t="s">
        <v>78821</v>
      </c>
      <c r="D27780" t="s">
        <v>78822</v>
      </c>
      <c r="E27780" t="s">
        <v>78823</v>
      </c>
    </row>
    <row r="27781" spans="1:5" x14ac:dyDescent="0.25">
      <c r="A27781">
        <v>61665</v>
      </c>
      <c r="B27781" t="s">
        <v>78824</v>
      </c>
      <c r="C27781" t="s">
        <v>78825</v>
      </c>
      <c r="D27781" t="s">
        <v>78826</v>
      </c>
      <c r="E27781" t="s">
        <v>78827</v>
      </c>
    </row>
    <row r="27782" spans="1:5" x14ac:dyDescent="0.25">
      <c r="A27782">
        <v>61668</v>
      </c>
      <c r="B27782" t="s">
        <v>78828</v>
      </c>
      <c r="C27782" t="s">
        <v>78829</v>
      </c>
      <c r="D27782" t="s">
        <v>78830</v>
      </c>
      <c r="E27782" t="s">
        <v>78831</v>
      </c>
    </row>
    <row r="27783" spans="1:5" x14ac:dyDescent="0.25">
      <c r="A27783">
        <v>61671</v>
      </c>
      <c r="B27783" t="s">
        <v>78832</v>
      </c>
      <c r="C27783" t="s">
        <v>9028</v>
      </c>
      <c r="D27783" t="s">
        <v>78833</v>
      </c>
      <c r="E27783" t="s">
        <v>78834</v>
      </c>
    </row>
    <row r="27784" spans="1:5" x14ac:dyDescent="0.25">
      <c r="A27784">
        <v>61675</v>
      </c>
      <c r="B27784" t="s">
        <v>78835</v>
      </c>
      <c r="C27784" t="s">
        <v>78836</v>
      </c>
      <c r="D27784" t="s">
        <v>78837</v>
      </c>
      <c r="E27784" t="s">
        <v>78838</v>
      </c>
    </row>
    <row r="27785" spans="1:5" x14ac:dyDescent="0.25">
      <c r="A27785">
        <v>61680</v>
      </c>
      <c r="B27785" t="s">
        <v>78839</v>
      </c>
      <c r="C27785" t="s">
        <v>78840</v>
      </c>
      <c r="D27785" t="s">
        <v>78841</v>
      </c>
      <c r="E27785" t="s">
        <v>10</v>
      </c>
    </row>
    <row r="27786" spans="1:5" x14ac:dyDescent="0.25">
      <c r="A27786">
        <v>61683</v>
      </c>
      <c r="B27786" t="s">
        <v>78842</v>
      </c>
      <c r="C27786" t="s">
        <v>78843</v>
      </c>
      <c r="D27786" t="s">
        <v>78844</v>
      </c>
      <c r="E27786" t="s">
        <v>78845</v>
      </c>
    </row>
    <row r="27787" spans="1:5" x14ac:dyDescent="0.25">
      <c r="A27787">
        <v>61684</v>
      </c>
      <c r="B27787" t="s">
        <v>78846</v>
      </c>
      <c r="D27787" t="s">
        <v>78847</v>
      </c>
      <c r="E27787" t="s">
        <v>10</v>
      </c>
    </row>
    <row r="27788" spans="1:5" x14ac:dyDescent="0.25">
      <c r="A27788">
        <v>61685</v>
      </c>
      <c r="B27788" t="s">
        <v>78848</v>
      </c>
      <c r="D27788" t="s">
        <v>78849</v>
      </c>
      <c r="E27788" t="s">
        <v>10</v>
      </c>
    </row>
    <row r="27789" spans="1:5" x14ac:dyDescent="0.25">
      <c r="A27789">
        <v>61689</v>
      </c>
      <c r="B27789" t="s">
        <v>78850</v>
      </c>
      <c r="D27789" t="s">
        <v>78851</v>
      </c>
    </row>
    <row r="27790" spans="1:5" x14ac:dyDescent="0.25">
      <c r="A27790">
        <v>61691</v>
      </c>
      <c r="B27790" t="s">
        <v>78852</v>
      </c>
      <c r="D27790" t="s">
        <v>78853</v>
      </c>
    </row>
    <row r="27791" spans="1:5" x14ac:dyDescent="0.25">
      <c r="A27791">
        <v>61692</v>
      </c>
      <c r="B27791" t="s">
        <v>78854</v>
      </c>
      <c r="D27791" t="s">
        <v>78855</v>
      </c>
    </row>
    <row r="27792" spans="1:5" x14ac:dyDescent="0.25">
      <c r="A27792">
        <v>61697</v>
      </c>
      <c r="B27792" t="s">
        <v>78856</v>
      </c>
      <c r="C27792" t="s">
        <v>78857</v>
      </c>
      <c r="D27792" t="s">
        <v>78858</v>
      </c>
      <c r="E27792" t="s">
        <v>78859</v>
      </c>
    </row>
    <row r="27793" spans="1:5" x14ac:dyDescent="0.25">
      <c r="A27793">
        <v>61703</v>
      </c>
      <c r="B27793" t="s">
        <v>78860</v>
      </c>
      <c r="D27793" t="s">
        <v>78861</v>
      </c>
    </row>
    <row r="27794" spans="1:5" x14ac:dyDescent="0.25">
      <c r="A27794">
        <v>61704</v>
      </c>
      <c r="B27794" t="s">
        <v>78862</v>
      </c>
      <c r="D27794" t="s">
        <v>78863</v>
      </c>
    </row>
    <row r="27795" spans="1:5" x14ac:dyDescent="0.25">
      <c r="A27795">
        <v>61705</v>
      </c>
      <c r="B27795" t="s">
        <v>78864</v>
      </c>
      <c r="D27795" t="s">
        <v>78865</v>
      </c>
      <c r="E27795" t="s">
        <v>78866</v>
      </c>
    </row>
    <row r="27796" spans="1:5" x14ac:dyDescent="0.25">
      <c r="A27796">
        <v>61713</v>
      </c>
      <c r="B27796" t="s">
        <v>78867</v>
      </c>
      <c r="C27796" t="s">
        <v>78868</v>
      </c>
      <c r="D27796" t="s">
        <v>78869</v>
      </c>
    </row>
    <row r="27797" spans="1:5" x14ac:dyDescent="0.25">
      <c r="A27797">
        <v>61730</v>
      </c>
      <c r="B27797" t="s">
        <v>78870</v>
      </c>
      <c r="D27797" t="s">
        <v>78871</v>
      </c>
    </row>
    <row r="27798" spans="1:5" x14ac:dyDescent="0.25">
      <c r="A27798">
        <v>61731</v>
      </c>
      <c r="B27798" t="s">
        <v>78872</v>
      </c>
      <c r="C27798" t="s">
        <v>78873</v>
      </c>
      <c r="D27798" t="s">
        <v>78874</v>
      </c>
      <c r="E27798" t="s">
        <v>78875</v>
      </c>
    </row>
    <row r="27799" spans="1:5" x14ac:dyDescent="0.25">
      <c r="A27799">
        <v>61733</v>
      </c>
      <c r="B27799" t="s">
        <v>78876</v>
      </c>
      <c r="C27799" t="s">
        <v>78877</v>
      </c>
      <c r="D27799" t="s">
        <v>78878</v>
      </c>
      <c r="E27799" t="s">
        <v>78879</v>
      </c>
    </row>
    <row r="27800" spans="1:5" x14ac:dyDescent="0.25">
      <c r="A27800">
        <v>61734</v>
      </c>
      <c r="B27800" t="s">
        <v>78880</v>
      </c>
      <c r="C27800" t="s">
        <v>78881</v>
      </c>
      <c r="D27800" t="s">
        <v>78882</v>
      </c>
    </row>
    <row r="27801" spans="1:5" x14ac:dyDescent="0.25">
      <c r="A27801">
        <v>61739</v>
      </c>
      <c r="B27801" t="s">
        <v>78883</v>
      </c>
      <c r="D27801" t="s">
        <v>78884</v>
      </c>
      <c r="E27801" t="s">
        <v>78885</v>
      </c>
    </row>
    <row r="27802" spans="1:5" x14ac:dyDescent="0.25">
      <c r="A27802">
        <v>61741</v>
      </c>
      <c r="B27802" t="s">
        <v>78886</v>
      </c>
      <c r="D27802" t="s">
        <v>78887</v>
      </c>
    </row>
    <row r="27803" spans="1:5" x14ac:dyDescent="0.25">
      <c r="A27803">
        <v>61742</v>
      </c>
      <c r="B27803" t="s">
        <v>78888</v>
      </c>
      <c r="D27803" t="s">
        <v>78889</v>
      </c>
    </row>
    <row r="27804" spans="1:5" x14ac:dyDescent="0.25">
      <c r="A27804">
        <v>61745</v>
      </c>
      <c r="B27804" t="s">
        <v>78890</v>
      </c>
      <c r="D27804" t="s">
        <v>78891</v>
      </c>
      <c r="E27804" t="s">
        <v>78892</v>
      </c>
    </row>
    <row r="27805" spans="1:5" x14ac:dyDescent="0.25">
      <c r="A27805">
        <v>61746</v>
      </c>
      <c r="B27805" t="s">
        <v>78893</v>
      </c>
      <c r="D27805" t="s">
        <v>78894</v>
      </c>
      <c r="E27805" t="s">
        <v>78895</v>
      </c>
    </row>
    <row r="27806" spans="1:5" x14ac:dyDescent="0.25">
      <c r="A27806">
        <v>61748</v>
      </c>
      <c r="B27806" t="s">
        <v>78896</v>
      </c>
      <c r="D27806" t="s">
        <v>78897</v>
      </c>
      <c r="E27806" t="s">
        <v>881</v>
      </c>
    </row>
    <row r="27807" spans="1:5" x14ac:dyDescent="0.25">
      <c r="A27807">
        <v>61749</v>
      </c>
      <c r="B27807" t="s">
        <v>78898</v>
      </c>
      <c r="D27807" t="s">
        <v>78899</v>
      </c>
      <c r="E27807" t="s">
        <v>78900</v>
      </c>
    </row>
    <row r="27808" spans="1:5" x14ac:dyDescent="0.25">
      <c r="A27808">
        <v>61750</v>
      </c>
      <c r="B27808" t="s">
        <v>78901</v>
      </c>
      <c r="D27808" t="s">
        <v>78902</v>
      </c>
    </row>
    <row r="27809" spans="1:5" x14ac:dyDescent="0.25">
      <c r="A27809">
        <v>61753</v>
      </c>
      <c r="B27809" t="s">
        <v>78903</v>
      </c>
      <c r="C27809" t="s">
        <v>78904</v>
      </c>
      <c r="D27809" t="s">
        <v>78905</v>
      </c>
      <c r="E27809" t="s">
        <v>78906</v>
      </c>
    </row>
    <row r="27810" spans="1:5" x14ac:dyDescent="0.25">
      <c r="A27810">
        <v>61754</v>
      </c>
      <c r="B27810" t="s">
        <v>78907</v>
      </c>
      <c r="C27810" t="s">
        <v>78908</v>
      </c>
      <c r="D27810" t="s">
        <v>78909</v>
      </c>
    </row>
    <row r="27811" spans="1:5" x14ac:dyDescent="0.25">
      <c r="A27811">
        <v>61755</v>
      </c>
      <c r="B27811" t="s">
        <v>78910</v>
      </c>
      <c r="D27811" t="s">
        <v>78911</v>
      </c>
    </row>
    <row r="27812" spans="1:5" x14ac:dyDescent="0.25">
      <c r="A27812">
        <v>61756</v>
      </c>
      <c r="B27812" t="s">
        <v>78912</v>
      </c>
      <c r="D27812" t="s">
        <v>78913</v>
      </c>
      <c r="E27812" t="s">
        <v>10</v>
      </c>
    </row>
    <row r="27813" spans="1:5" x14ac:dyDescent="0.25">
      <c r="A27813">
        <v>61757</v>
      </c>
      <c r="B27813" t="s">
        <v>78914</v>
      </c>
      <c r="D27813" t="s">
        <v>78915</v>
      </c>
      <c r="E27813" t="s">
        <v>10</v>
      </c>
    </row>
    <row r="27814" spans="1:5" x14ac:dyDescent="0.25">
      <c r="A27814">
        <v>61759</v>
      </c>
      <c r="B27814" t="s">
        <v>78916</v>
      </c>
      <c r="D27814" t="s">
        <v>78917</v>
      </c>
      <c r="E27814" t="s">
        <v>78918</v>
      </c>
    </row>
    <row r="27815" spans="1:5" x14ac:dyDescent="0.25">
      <c r="A27815">
        <v>61760</v>
      </c>
      <c r="B27815" t="s">
        <v>78919</v>
      </c>
      <c r="D27815" t="s">
        <v>78920</v>
      </c>
      <c r="E27815" t="s">
        <v>10</v>
      </c>
    </row>
    <row r="27816" spans="1:5" x14ac:dyDescent="0.25">
      <c r="A27816">
        <v>61761</v>
      </c>
      <c r="B27816" t="s">
        <v>78921</v>
      </c>
      <c r="D27816" t="s">
        <v>78922</v>
      </c>
    </row>
    <row r="27817" spans="1:5" x14ac:dyDescent="0.25">
      <c r="A27817">
        <v>61771</v>
      </c>
      <c r="B27817" t="s">
        <v>78923</v>
      </c>
      <c r="C27817" t="s">
        <v>78924</v>
      </c>
      <c r="D27817" t="s">
        <v>78925</v>
      </c>
      <c r="E27817" t="s">
        <v>78926</v>
      </c>
    </row>
    <row r="27818" spans="1:5" x14ac:dyDescent="0.25">
      <c r="A27818">
        <v>61775</v>
      </c>
      <c r="B27818" t="s">
        <v>78927</v>
      </c>
      <c r="D27818" t="s">
        <v>78928</v>
      </c>
      <c r="E27818" t="s">
        <v>78929</v>
      </c>
    </row>
    <row r="27819" spans="1:5" x14ac:dyDescent="0.25">
      <c r="A27819">
        <v>61781</v>
      </c>
      <c r="B27819" t="s">
        <v>78930</v>
      </c>
      <c r="C27819" t="s">
        <v>78931</v>
      </c>
      <c r="D27819" t="s">
        <v>78932</v>
      </c>
      <c r="E27819" t="s">
        <v>78933</v>
      </c>
    </row>
    <row r="27820" spans="1:5" x14ac:dyDescent="0.25">
      <c r="A27820">
        <v>61791</v>
      </c>
      <c r="B27820" t="s">
        <v>78934</v>
      </c>
      <c r="D27820" t="s">
        <v>78935</v>
      </c>
      <c r="E27820" t="s">
        <v>78936</v>
      </c>
    </row>
    <row r="27821" spans="1:5" x14ac:dyDescent="0.25">
      <c r="A27821">
        <v>61792</v>
      </c>
      <c r="B27821" t="s">
        <v>78937</v>
      </c>
      <c r="C27821" t="s">
        <v>78938</v>
      </c>
      <c r="D27821" t="s">
        <v>78939</v>
      </c>
      <c r="E27821" t="s">
        <v>10</v>
      </c>
    </row>
    <row r="27822" spans="1:5" x14ac:dyDescent="0.25">
      <c r="A27822">
        <v>61794</v>
      </c>
      <c r="B27822" t="s">
        <v>78940</v>
      </c>
      <c r="C27822" t="s">
        <v>78941</v>
      </c>
      <c r="D27822" t="s">
        <v>78942</v>
      </c>
      <c r="E27822" t="s">
        <v>78943</v>
      </c>
    </row>
    <row r="27823" spans="1:5" x14ac:dyDescent="0.25">
      <c r="A27823">
        <v>61803</v>
      </c>
      <c r="B27823" t="s">
        <v>78944</v>
      </c>
      <c r="D27823" t="s">
        <v>78945</v>
      </c>
    </row>
    <row r="27824" spans="1:5" x14ac:dyDescent="0.25">
      <c r="A27824">
        <v>61808</v>
      </c>
      <c r="B27824" t="s">
        <v>78946</v>
      </c>
      <c r="D27824" t="s">
        <v>78947</v>
      </c>
    </row>
    <row r="27825" spans="1:5" x14ac:dyDescent="0.25">
      <c r="A27825">
        <v>61812</v>
      </c>
      <c r="B27825" t="s">
        <v>78948</v>
      </c>
      <c r="C27825" t="s">
        <v>9783</v>
      </c>
      <c r="D27825" t="s">
        <v>78949</v>
      </c>
      <c r="E27825" t="s">
        <v>78950</v>
      </c>
    </row>
    <row r="27826" spans="1:5" x14ac:dyDescent="0.25">
      <c r="A27826">
        <v>61814</v>
      </c>
      <c r="B27826" t="s">
        <v>78951</v>
      </c>
      <c r="D27826" t="s">
        <v>78952</v>
      </c>
      <c r="E27826" t="s">
        <v>78953</v>
      </c>
    </row>
    <row r="27827" spans="1:5" x14ac:dyDescent="0.25">
      <c r="A27827">
        <v>61815</v>
      </c>
      <c r="B27827" t="s">
        <v>78954</v>
      </c>
      <c r="D27827" t="s">
        <v>78955</v>
      </c>
      <c r="E27827" t="s">
        <v>78956</v>
      </c>
    </row>
    <row r="27828" spans="1:5" x14ac:dyDescent="0.25">
      <c r="A27828">
        <v>61821</v>
      </c>
      <c r="B27828" t="s">
        <v>78957</v>
      </c>
      <c r="D27828" t="s">
        <v>78958</v>
      </c>
      <c r="E27828" t="s">
        <v>77805</v>
      </c>
    </row>
    <row r="27829" spans="1:5" x14ac:dyDescent="0.25">
      <c r="A27829">
        <v>61826</v>
      </c>
      <c r="B27829" t="s">
        <v>78959</v>
      </c>
      <c r="C27829" t="s">
        <v>70258</v>
      </c>
      <c r="D27829" t="s">
        <v>78960</v>
      </c>
      <c r="E27829" t="s">
        <v>10</v>
      </c>
    </row>
    <row r="27830" spans="1:5" x14ac:dyDescent="0.25">
      <c r="A27830">
        <v>61828</v>
      </c>
      <c r="B27830" t="s">
        <v>78961</v>
      </c>
      <c r="C27830" t="s">
        <v>13672</v>
      </c>
      <c r="D27830" t="s">
        <v>78962</v>
      </c>
    </row>
    <row r="27831" spans="1:5" x14ac:dyDescent="0.25">
      <c r="A27831">
        <v>61829</v>
      </c>
      <c r="B27831" t="s">
        <v>78963</v>
      </c>
      <c r="D27831" t="s">
        <v>78964</v>
      </c>
    </row>
    <row r="27832" spans="1:5" x14ac:dyDescent="0.25">
      <c r="A27832">
        <v>61830</v>
      </c>
      <c r="B27832" t="s">
        <v>78965</v>
      </c>
      <c r="D27832" t="s">
        <v>78966</v>
      </c>
      <c r="E27832" t="s">
        <v>78967</v>
      </c>
    </row>
    <row r="27833" spans="1:5" x14ac:dyDescent="0.25">
      <c r="A27833">
        <v>61831</v>
      </c>
      <c r="B27833" t="s">
        <v>78968</v>
      </c>
      <c r="D27833" t="s">
        <v>78969</v>
      </c>
    </row>
    <row r="27834" spans="1:5" x14ac:dyDescent="0.25">
      <c r="A27834">
        <v>61836</v>
      </c>
      <c r="B27834" t="s">
        <v>78970</v>
      </c>
      <c r="C27834" t="s">
        <v>78971</v>
      </c>
      <c r="D27834" t="s">
        <v>78972</v>
      </c>
      <c r="E27834" t="s">
        <v>78973</v>
      </c>
    </row>
    <row r="27835" spans="1:5" x14ac:dyDescent="0.25">
      <c r="A27835">
        <v>61837</v>
      </c>
      <c r="B27835" t="s">
        <v>78974</v>
      </c>
      <c r="C27835" t="s">
        <v>53495</v>
      </c>
      <c r="D27835" t="s">
        <v>78975</v>
      </c>
    </row>
    <row r="27836" spans="1:5" x14ac:dyDescent="0.25">
      <c r="A27836">
        <v>61839</v>
      </c>
      <c r="B27836" t="s">
        <v>78976</v>
      </c>
      <c r="C27836" t="s">
        <v>46631</v>
      </c>
      <c r="D27836" t="s">
        <v>78977</v>
      </c>
      <c r="E27836" t="s">
        <v>78978</v>
      </c>
    </row>
    <row r="27837" spans="1:5" x14ac:dyDescent="0.25">
      <c r="A27837">
        <v>61846</v>
      </c>
      <c r="B27837" t="s">
        <v>78979</v>
      </c>
      <c r="D27837" t="s">
        <v>78980</v>
      </c>
    </row>
    <row r="27838" spans="1:5" x14ac:dyDescent="0.25">
      <c r="A27838">
        <v>61847</v>
      </c>
      <c r="B27838" t="s">
        <v>78981</v>
      </c>
      <c r="D27838" t="s">
        <v>78982</v>
      </c>
      <c r="E27838" t="s">
        <v>78983</v>
      </c>
    </row>
    <row r="27839" spans="1:5" x14ac:dyDescent="0.25">
      <c r="A27839">
        <v>61848</v>
      </c>
      <c r="B27839" t="s">
        <v>78984</v>
      </c>
      <c r="D27839" t="s">
        <v>78985</v>
      </c>
      <c r="E27839" t="s">
        <v>10</v>
      </c>
    </row>
    <row r="27840" spans="1:5" x14ac:dyDescent="0.25">
      <c r="A27840">
        <v>61851</v>
      </c>
      <c r="B27840" t="s">
        <v>78986</v>
      </c>
      <c r="C27840" t="s">
        <v>78987</v>
      </c>
      <c r="D27840" t="s">
        <v>78988</v>
      </c>
    </row>
    <row r="27841" spans="1:5" x14ac:dyDescent="0.25">
      <c r="A27841">
        <v>61858</v>
      </c>
      <c r="B27841" t="s">
        <v>78989</v>
      </c>
      <c r="C27841" t="s">
        <v>78990</v>
      </c>
      <c r="D27841" t="s">
        <v>78991</v>
      </c>
      <c r="E27841" t="s">
        <v>78992</v>
      </c>
    </row>
    <row r="27842" spans="1:5" x14ac:dyDescent="0.25">
      <c r="A27842">
        <v>61862</v>
      </c>
      <c r="B27842" t="s">
        <v>78993</v>
      </c>
      <c r="D27842" t="s">
        <v>78994</v>
      </c>
      <c r="E27842" t="s">
        <v>78995</v>
      </c>
    </row>
    <row r="27843" spans="1:5" x14ac:dyDescent="0.25">
      <c r="A27843">
        <v>61866</v>
      </c>
      <c r="B27843" t="s">
        <v>78996</v>
      </c>
      <c r="D27843" t="s">
        <v>78997</v>
      </c>
    </row>
    <row r="27844" spans="1:5" x14ac:dyDescent="0.25">
      <c r="A27844">
        <v>61867</v>
      </c>
      <c r="B27844" t="s">
        <v>78998</v>
      </c>
      <c r="D27844" t="s">
        <v>78999</v>
      </c>
      <c r="E27844" t="s">
        <v>79000</v>
      </c>
    </row>
    <row r="27845" spans="1:5" x14ac:dyDescent="0.25">
      <c r="A27845">
        <v>61868</v>
      </c>
      <c r="B27845" t="s">
        <v>79001</v>
      </c>
      <c r="C27845" t="s">
        <v>61904</v>
      </c>
      <c r="D27845" t="s">
        <v>79002</v>
      </c>
    </row>
    <row r="27846" spans="1:5" x14ac:dyDescent="0.25">
      <c r="A27846">
        <v>61869</v>
      </c>
      <c r="B27846" t="s">
        <v>79003</v>
      </c>
      <c r="D27846" t="s">
        <v>79004</v>
      </c>
    </row>
    <row r="27847" spans="1:5" x14ac:dyDescent="0.25">
      <c r="A27847">
        <v>61870</v>
      </c>
      <c r="B27847" t="s">
        <v>79005</v>
      </c>
      <c r="C27847" t="s">
        <v>79006</v>
      </c>
      <c r="D27847" t="s">
        <v>79007</v>
      </c>
    </row>
    <row r="27848" spans="1:5" x14ac:dyDescent="0.25">
      <c r="A27848">
        <v>61872</v>
      </c>
      <c r="B27848" t="s">
        <v>79008</v>
      </c>
      <c r="D27848" t="s">
        <v>79009</v>
      </c>
    </row>
    <row r="27849" spans="1:5" x14ac:dyDescent="0.25">
      <c r="A27849">
        <v>61880</v>
      </c>
      <c r="B27849" t="s">
        <v>79010</v>
      </c>
      <c r="D27849" t="s">
        <v>79011</v>
      </c>
    </row>
    <row r="27850" spans="1:5" x14ac:dyDescent="0.25">
      <c r="A27850">
        <v>61887</v>
      </c>
      <c r="B27850" t="s">
        <v>79012</v>
      </c>
      <c r="D27850" t="s">
        <v>79013</v>
      </c>
    </row>
    <row r="27851" spans="1:5" x14ac:dyDescent="0.25">
      <c r="A27851">
        <v>61896</v>
      </c>
      <c r="B27851" t="s">
        <v>79014</v>
      </c>
      <c r="D27851" t="s">
        <v>79015</v>
      </c>
      <c r="E27851" t="s">
        <v>10</v>
      </c>
    </row>
    <row r="27852" spans="1:5" x14ac:dyDescent="0.25">
      <c r="A27852">
        <v>61898</v>
      </c>
      <c r="B27852" t="s">
        <v>79016</v>
      </c>
      <c r="C27852" t="s">
        <v>79017</v>
      </c>
      <c r="D27852" t="s">
        <v>79018</v>
      </c>
      <c r="E27852" t="s">
        <v>79019</v>
      </c>
    </row>
    <row r="27853" spans="1:5" x14ac:dyDescent="0.25">
      <c r="A27853">
        <v>61902</v>
      </c>
      <c r="B27853" t="s">
        <v>79020</v>
      </c>
      <c r="D27853" t="s">
        <v>79021</v>
      </c>
      <c r="E27853" t="s">
        <v>79022</v>
      </c>
    </row>
    <row r="27854" spans="1:5" x14ac:dyDescent="0.25">
      <c r="A27854">
        <v>61903</v>
      </c>
      <c r="B27854" t="s">
        <v>79023</v>
      </c>
      <c r="D27854" t="s">
        <v>79024</v>
      </c>
    </row>
    <row r="27855" spans="1:5" x14ac:dyDescent="0.25">
      <c r="A27855">
        <v>61904</v>
      </c>
      <c r="B27855" t="s">
        <v>79025</v>
      </c>
      <c r="D27855" t="s">
        <v>79026</v>
      </c>
      <c r="E27855" t="s">
        <v>79027</v>
      </c>
    </row>
    <row r="27856" spans="1:5" x14ac:dyDescent="0.25">
      <c r="A27856">
        <v>61905</v>
      </c>
      <c r="B27856" t="s">
        <v>79028</v>
      </c>
      <c r="C27856" t="s">
        <v>79029</v>
      </c>
      <c r="D27856" t="s">
        <v>79030</v>
      </c>
      <c r="E27856" t="s">
        <v>79031</v>
      </c>
    </row>
    <row r="27857" spans="1:5" x14ac:dyDescent="0.25">
      <c r="A27857">
        <v>61906</v>
      </c>
      <c r="B27857" t="s">
        <v>79032</v>
      </c>
      <c r="D27857" t="s">
        <v>79033</v>
      </c>
      <c r="E27857" t="s">
        <v>79034</v>
      </c>
    </row>
    <row r="27858" spans="1:5" x14ac:dyDescent="0.25">
      <c r="A27858">
        <v>61907</v>
      </c>
      <c r="B27858" t="s">
        <v>79035</v>
      </c>
      <c r="C27858" t="s">
        <v>49316</v>
      </c>
      <c r="D27858" t="s">
        <v>79036</v>
      </c>
      <c r="E27858" t="s">
        <v>79037</v>
      </c>
    </row>
    <row r="27859" spans="1:5" x14ac:dyDescent="0.25">
      <c r="A27859">
        <v>61909</v>
      </c>
      <c r="B27859" t="s">
        <v>79038</v>
      </c>
      <c r="C27859" t="s">
        <v>50232</v>
      </c>
      <c r="D27859" t="s">
        <v>79039</v>
      </c>
    </row>
    <row r="27860" spans="1:5" x14ac:dyDescent="0.25">
      <c r="A27860">
        <v>61910</v>
      </c>
      <c r="B27860" t="s">
        <v>79040</v>
      </c>
      <c r="C27860" t="s">
        <v>31002</v>
      </c>
      <c r="D27860" t="s">
        <v>79041</v>
      </c>
    </row>
    <row r="27861" spans="1:5" x14ac:dyDescent="0.25">
      <c r="A27861">
        <v>61921</v>
      </c>
      <c r="B27861" t="s">
        <v>79042</v>
      </c>
      <c r="D27861" t="s">
        <v>79043</v>
      </c>
      <c r="E27861" t="s">
        <v>79044</v>
      </c>
    </row>
    <row r="27862" spans="1:5" x14ac:dyDescent="0.25">
      <c r="A27862">
        <v>61922</v>
      </c>
      <c r="B27862" t="s">
        <v>79045</v>
      </c>
      <c r="D27862" t="s">
        <v>79046</v>
      </c>
    </row>
    <row r="27863" spans="1:5" x14ac:dyDescent="0.25">
      <c r="A27863">
        <v>61926</v>
      </c>
      <c r="B27863" t="s">
        <v>79047</v>
      </c>
      <c r="C27863" t="s">
        <v>79048</v>
      </c>
      <c r="D27863" t="s">
        <v>79049</v>
      </c>
      <c r="E27863" t="s">
        <v>10</v>
      </c>
    </row>
    <row r="27864" spans="1:5" x14ac:dyDescent="0.25">
      <c r="A27864">
        <v>61929</v>
      </c>
      <c r="B27864" t="s">
        <v>79050</v>
      </c>
      <c r="D27864" t="s">
        <v>79051</v>
      </c>
      <c r="E27864" t="s">
        <v>79052</v>
      </c>
    </row>
    <row r="27865" spans="1:5" x14ac:dyDescent="0.25">
      <c r="A27865">
        <v>61933</v>
      </c>
      <c r="B27865" t="s">
        <v>79053</v>
      </c>
      <c r="C27865" t="s">
        <v>68200</v>
      </c>
      <c r="D27865" t="s">
        <v>79054</v>
      </c>
      <c r="E27865" t="s">
        <v>79055</v>
      </c>
    </row>
    <row r="27866" spans="1:5" x14ac:dyDescent="0.25">
      <c r="A27866">
        <v>61936</v>
      </c>
      <c r="B27866" t="s">
        <v>79056</v>
      </c>
      <c r="C27866" t="s">
        <v>79057</v>
      </c>
      <c r="D27866" t="s">
        <v>79058</v>
      </c>
      <c r="E27866" t="s">
        <v>79059</v>
      </c>
    </row>
    <row r="27867" spans="1:5" x14ac:dyDescent="0.25">
      <c r="A27867">
        <v>61943</v>
      </c>
      <c r="B27867" t="s">
        <v>79060</v>
      </c>
      <c r="D27867" t="s">
        <v>79061</v>
      </c>
    </row>
    <row r="27868" spans="1:5" x14ac:dyDescent="0.25">
      <c r="A27868">
        <v>61946</v>
      </c>
      <c r="B27868" t="s">
        <v>79062</v>
      </c>
      <c r="D27868" t="s">
        <v>79063</v>
      </c>
    </row>
    <row r="27869" spans="1:5" x14ac:dyDescent="0.25">
      <c r="A27869">
        <v>61955</v>
      </c>
      <c r="B27869" t="s">
        <v>79064</v>
      </c>
      <c r="D27869" t="s">
        <v>79065</v>
      </c>
      <c r="E27869" t="s">
        <v>10</v>
      </c>
    </row>
    <row r="27870" spans="1:5" x14ac:dyDescent="0.25">
      <c r="A27870">
        <v>61958</v>
      </c>
      <c r="B27870" t="s">
        <v>79066</v>
      </c>
      <c r="D27870" t="s">
        <v>79067</v>
      </c>
      <c r="E27870" t="s">
        <v>79068</v>
      </c>
    </row>
    <row r="27871" spans="1:5" x14ac:dyDescent="0.25">
      <c r="A27871">
        <v>61965</v>
      </c>
      <c r="B27871" t="s">
        <v>79069</v>
      </c>
      <c r="D27871" t="s">
        <v>79070</v>
      </c>
    </row>
    <row r="27872" spans="1:5" x14ac:dyDescent="0.25">
      <c r="A27872">
        <v>61975</v>
      </c>
      <c r="B27872" t="s">
        <v>79071</v>
      </c>
      <c r="C27872" t="s">
        <v>45554</v>
      </c>
      <c r="D27872" t="s">
        <v>79072</v>
      </c>
    </row>
    <row r="27873" spans="1:5" x14ac:dyDescent="0.25">
      <c r="A27873">
        <v>61980</v>
      </c>
      <c r="B27873" t="s">
        <v>79073</v>
      </c>
      <c r="C27873" t="s">
        <v>79074</v>
      </c>
      <c r="D27873" t="s">
        <v>79075</v>
      </c>
      <c r="E27873" t="s">
        <v>79076</v>
      </c>
    </row>
    <row r="27874" spans="1:5" x14ac:dyDescent="0.25">
      <c r="A27874">
        <v>61981</v>
      </c>
      <c r="B27874" t="s">
        <v>79077</v>
      </c>
      <c r="D27874" t="s">
        <v>79078</v>
      </c>
      <c r="E27874" t="s">
        <v>79079</v>
      </c>
    </row>
    <row r="27875" spans="1:5" x14ac:dyDescent="0.25">
      <c r="A27875">
        <v>61986</v>
      </c>
      <c r="B27875" t="s">
        <v>79080</v>
      </c>
      <c r="D27875" t="s">
        <v>79081</v>
      </c>
      <c r="E27875" t="s">
        <v>79082</v>
      </c>
    </row>
    <row r="27876" spans="1:5" x14ac:dyDescent="0.25">
      <c r="A27876">
        <v>61989</v>
      </c>
      <c r="B27876" t="s">
        <v>79083</v>
      </c>
      <c r="C27876" t="s">
        <v>79084</v>
      </c>
      <c r="D27876" t="s">
        <v>79085</v>
      </c>
      <c r="E27876" t="s">
        <v>79086</v>
      </c>
    </row>
    <row r="27877" spans="1:5" x14ac:dyDescent="0.25">
      <c r="A27877">
        <v>61990</v>
      </c>
      <c r="B27877" t="s">
        <v>79087</v>
      </c>
      <c r="C27877" t="s">
        <v>79088</v>
      </c>
      <c r="D27877" t="s">
        <v>79089</v>
      </c>
      <c r="E27877" t="s">
        <v>79090</v>
      </c>
    </row>
    <row r="27878" spans="1:5" x14ac:dyDescent="0.25">
      <c r="A27878">
        <v>61993</v>
      </c>
      <c r="B27878" t="s">
        <v>79091</v>
      </c>
      <c r="C27878" t="s">
        <v>77310</v>
      </c>
      <c r="D27878" t="s">
        <v>79092</v>
      </c>
    </row>
    <row r="27879" spans="1:5" x14ac:dyDescent="0.25">
      <c r="A27879">
        <v>61995</v>
      </c>
      <c r="B27879" t="s">
        <v>79093</v>
      </c>
      <c r="D27879" t="s">
        <v>79094</v>
      </c>
      <c r="E27879" t="s">
        <v>10</v>
      </c>
    </row>
    <row r="27880" spans="1:5" x14ac:dyDescent="0.25">
      <c r="A27880">
        <v>61997</v>
      </c>
      <c r="B27880" t="s">
        <v>79095</v>
      </c>
      <c r="D27880" t="s">
        <v>79096</v>
      </c>
    </row>
    <row r="27881" spans="1:5" x14ac:dyDescent="0.25">
      <c r="A27881">
        <v>61998</v>
      </c>
      <c r="B27881" t="s">
        <v>79097</v>
      </c>
      <c r="D27881" t="s">
        <v>79098</v>
      </c>
      <c r="E27881" t="s">
        <v>79099</v>
      </c>
    </row>
    <row r="27882" spans="1:5" x14ac:dyDescent="0.25">
      <c r="A27882">
        <v>61999</v>
      </c>
      <c r="B27882" t="s">
        <v>79100</v>
      </c>
      <c r="D27882" t="s">
        <v>79101</v>
      </c>
      <c r="E27882" t="s">
        <v>79102</v>
      </c>
    </row>
    <row r="27883" spans="1:5" x14ac:dyDescent="0.25">
      <c r="A27883">
        <v>62007</v>
      </c>
      <c r="B27883" t="s">
        <v>79103</v>
      </c>
      <c r="D27883" t="s">
        <v>79104</v>
      </c>
    </row>
    <row r="27884" spans="1:5" x14ac:dyDescent="0.25">
      <c r="A27884">
        <v>62011</v>
      </c>
      <c r="B27884" t="s">
        <v>79105</v>
      </c>
      <c r="D27884" t="s">
        <v>79106</v>
      </c>
    </row>
    <row r="27885" spans="1:5" x14ac:dyDescent="0.25">
      <c r="A27885">
        <v>62014</v>
      </c>
      <c r="B27885" t="s">
        <v>79107</v>
      </c>
      <c r="D27885" t="s">
        <v>79108</v>
      </c>
      <c r="E27885" t="s">
        <v>79109</v>
      </c>
    </row>
    <row r="27886" spans="1:5" x14ac:dyDescent="0.25">
      <c r="A27886">
        <v>62016</v>
      </c>
      <c r="B27886" t="s">
        <v>79110</v>
      </c>
      <c r="D27886" t="s">
        <v>79111</v>
      </c>
    </row>
    <row r="27887" spans="1:5" x14ac:dyDescent="0.25">
      <c r="A27887">
        <v>62018</v>
      </c>
      <c r="B27887" t="s">
        <v>79112</v>
      </c>
      <c r="D27887" t="s">
        <v>79113</v>
      </c>
      <c r="E27887" t="s">
        <v>10</v>
      </c>
    </row>
    <row r="27888" spans="1:5" x14ac:dyDescent="0.25">
      <c r="A27888">
        <v>62023</v>
      </c>
      <c r="B27888" t="s">
        <v>79114</v>
      </c>
      <c r="C27888" t="s">
        <v>79115</v>
      </c>
      <c r="D27888" t="s">
        <v>79116</v>
      </c>
      <c r="E27888" t="s">
        <v>79117</v>
      </c>
    </row>
    <row r="27889" spans="1:5" x14ac:dyDescent="0.25">
      <c r="A27889">
        <v>62024</v>
      </c>
      <c r="B27889" t="s">
        <v>79118</v>
      </c>
      <c r="D27889" t="s">
        <v>79119</v>
      </c>
      <c r="E27889" t="s">
        <v>79120</v>
      </c>
    </row>
    <row r="27890" spans="1:5" x14ac:dyDescent="0.25">
      <c r="A27890">
        <v>62027</v>
      </c>
      <c r="B27890" t="s">
        <v>79121</v>
      </c>
      <c r="C27890" t="s">
        <v>79122</v>
      </c>
      <c r="D27890" t="s">
        <v>79123</v>
      </c>
      <c r="E27890" t="s">
        <v>10</v>
      </c>
    </row>
    <row r="27891" spans="1:5" x14ac:dyDescent="0.25">
      <c r="A27891">
        <v>62035</v>
      </c>
      <c r="B27891" t="s">
        <v>79124</v>
      </c>
      <c r="C27891" t="s">
        <v>60325</v>
      </c>
      <c r="D27891" t="s">
        <v>79125</v>
      </c>
      <c r="E27891" t="s">
        <v>79126</v>
      </c>
    </row>
    <row r="27892" spans="1:5" x14ac:dyDescent="0.25">
      <c r="A27892">
        <v>62036</v>
      </c>
      <c r="B27892" t="s">
        <v>79127</v>
      </c>
      <c r="D27892" t="s">
        <v>79128</v>
      </c>
    </row>
    <row r="27893" spans="1:5" x14ac:dyDescent="0.25">
      <c r="A27893">
        <v>62037</v>
      </c>
      <c r="B27893" t="s">
        <v>79129</v>
      </c>
      <c r="D27893" t="s">
        <v>79130</v>
      </c>
      <c r="E27893" t="s">
        <v>79131</v>
      </c>
    </row>
    <row r="27894" spans="1:5" x14ac:dyDescent="0.25">
      <c r="A27894">
        <v>62040</v>
      </c>
      <c r="B27894" t="s">
        <v>79132</v>
      </c>
      <c r="C27894" t="s">
        <v>79133</v>
      </c>
      <c r="D27894" t="s">
        <v>79134</v>
      </c>
      <c r="E27894" t="s">
        <v>79135</v>
      </c>
    </row>
    <row r="27895" spans="1:5" x14ac:dyDescent="0.25">
      <c r="A27895">
        <v>62042</v>
      </c>
      <c r="B27895" t="s">
        <v>79136</v>
      </c>
      <c r="C27895" t="s">
        <v>79137</v>
      </c>
      <c r="D27895" t="s">
        <v>79138</v>
      </c>
      <c r="E27895" t="s">
        <v>79139</v>
      </c>
    </row>
    <row r="27896" spans="1:5" x14ac:dyDescent="0.25">
      <c r="A27896">
        <v>62046</v>
      </c>
      <c r="B27896" t="s">
        <v>79140</v>
      </c>
      <c r="C27896" t="s">
        <v>9409</v>
      </c>
      <c r="D27896" t="s">
        <v>79141</v>
      </c>
      <c r="E27896" t="s">
        <v>12073</v>
      </c>
    </row>
    <row r="27897" spans="1:5" x14ac:dyDescent="0.25">
      <c r="A27897">
        <v>62052</v>
      </c>
      <c r="B27897" t="s">
        <v>79142</v>
      </c>
      <c r="D27897" t="s">
        <v>79143</v>
      </c>
      <c r="E27897" t="s">
        <v>79144</v>
      </c>
    </row>
    <row r="27898" spans="1:5" x14ac:dyDescent="0.25">
      <c r="A27898">
        <v>62057</v>
      </c>
      <c r="B27898" t="s">
        <v>79145</v>
      </c>
      <c r="D27898" t="s">
        <v>79146</v>
      </c>
    </row>
    <row r="27899" spans="1:5" x14ac:dyDescent="0.25">
      <c r="A27899">
        <v>62058</v>
      </c>
      <c r="B27899" t="s">
        <v>79147</v>
      </c>
      <c r="D27899" t="s">
        <v>79148</v>
      </c>
      <c r="E27899" t="s">
        <v>79149</v>
      </c>
    </row>
    <row r="27900" spans="1:5" x14ac:dyDescent="0.25">
      <c r="A27900">
        <v>62065</v>
      </c>
      <c r="B27900" t="s">
        <v>79150</v>
      </c>
      <c r="C27900" t="s">
        <v>79151</v>
      </c>
      <c r="D27900" t="s">
        <v>79152</v>
      </c>
      <c r="E27900" t="s">
        <v>79153</v>
      </c>
    </row>
    <row r="27901" spans="1:5" x14ac:dyDescent="0.25">
      <c r="A27901">
        <v>62069</v>
      </c>
      <c r="B27901" t="s">
        <v>79154</v>
      </c>
      <c r="D27901" t="s">
        <v>79155</v>
      </c>
    </row>
    <row r="27902" spans="1:5" x14ac:dyDescent="0.25">
      <c r="A27902">
        <v>62073</v>
      </c>
      <c r="B27902" t="s">
        <v>79156</v>
      </c>
      <c r="C27902" t="s">
        <v>79157</v>
      </c>
      <c r="D27902" t="s">
        <v>79158</v>
      </c>
    </row>
    <row r="27903" spans="1:5" x14ac:dyDescent="0.25">
      <c r="A27903">
        <v>62079</v>
      </c>
      <c r="B27903" t="s">
        <v>79159</v>
      </c>
      <c r="C27903" t="s">
        <v>79160</v>
      </c>
      <c r="D27903" t="s">
        <v>79161</v>
      </c>
    </row>
    <row r="27904" spans="1:5" x14ac:dyDescent="0.25">
      <c r="A27904">
        <v>62084</v>
      </c>
      <c r="B27904" t="s">
        <v>79162</v>
      </c>
      <c r="D27904" t="s">
        <v>79163</v>
      </c>
      <c r="E27904" t="s">
        <v>79164</v>
      </c>
    </row>
    <row r="27905" spans="1:5" x14ac:dyDescent="0.25">
      <c r="A27905">
        <v>62085</v>
      </c>
      <c r="B27905" t="s">
        <v>79165</v>
      </c>
      <c r="D27905" t="s">
        <v>79166</v>
      </c>
    </row>
    <row r="27906" spans="1:5" x14ac:dyDescent="0.25">
      <c r="A27906">
        <v>62086</v>
      </c>
      <c r="B27906" t="s">
        <v>79167</v>
      </c>
      <c r="C27906" t="s">
        <v>79168</v>
      </c>
      <c r="D27906" t="s">
        <v>79169</v>
      </c>
      <c r="E27906" t="s">
        <v>79170</v>
      </c>
    </row>
    <row r="27907" spans="1:5" x14ac:dyDescent="0.25">
      <c r="A27907">
        <v>62087</v>
      </c>
      <c r="B27907" t="s">
        <v>79171</v>
      </c>
      <c r="D27907" t="s">
        <v>79172</v>
      </c>
    </row>
    <row r="27908" spans="1:5" x14ac:dyDescent="0.25">
      <c r="A27908">
        <v>62088</v>
      </c>
      <c r="B27908" t="s">
        <v>79173</v>
      </c>
      <c r="C27908" t="s">
        <v>875</v>
      </c>
      <c r="D27908" t="s">
        <v>79174</v>
      </c>
      <c r="E27908" t="s">
        <v>10</v>
      </c>
    </row>
    <row r="27909" spans="1:5" x14ac:dyDescent="0.25">
      <c r="A27909">
        <v>62092</v>
      </c>
      <c r="B27909" t="s">
        <v>79175</v>
      </c>
      <c r="D27909" t="s">
        <v>79176</v>
      </c>
      <c r="E27909" t="s">
        <v>79177</v>
      </c>
    </row>
    <row r="27910" spans="1:5" x14ac:dyDescent="0.25">
      <c r="A27910">
        <v>62093</v>
      </c>
      <c r="B27910" t="s">
        <v>79178</v>
      </c>
      <c r="D27910" t="s">
        <v>79179</v>
      </c>
      <c r="E27910" t="s">
        <v>79180</v>
      </c>
    </row>
    <row r="27911" spans="1:5" x14ac:dyDescent="0.25">
      <c r="A27911">
        <v>62095</v>
      </c>
      <c r="B27911" t="s">
        <v>79181</v>
      </c>
      <c r="C27911" t="s">
        <v>79182</v>
      </c>
      <c r="D27911" t="s">
        <v>79183</v>
      </c>
      <c r="E27911" t="s">
        <v>79184</v>
      </c>
    </row>
    <row r="27912" spans="1:5" x14ac:dyDescent="0.25">
      <c r="A27912">
        <v>62105</v>
      </c>
      <c r="B27912" t="s">
        <v>79185</v>
      </c>
      <c r="D27912" t="s">
        <v>79186</v>
      </c>
      <c r="E27912" t="s">
        <v>79187</v>
      </c>
    </row>
    <row r="27913" spans="1:5" x14ac:dyDescent="0.25">
      <c r="A27913">
        <v>62108</v>
      </c>
      <c r="B27913" t="s">
        <v>79188</v>
      </c>
      <c r="D27913" t="s">
        <v>79189</v>
      </c>
      <c r="E27913" t="s">
        <v>79190</v>
      </c>
    </row>
    <row r="27914" spans="1:5" x14ac:dyDescent="0.25">
      <c r="A27914">
        <v>62112</v>
      </c>
      <c r="B27914" t="s">
        <v>79191</v>
      </c>
      <c r="D27914" t="s">
        <v>79192</v>
      </c>
    </row>
    <row r="27915" spans="1:5" x14ac:dyDescent="0.25">
      <c r="A27915">
        <v>62114</v>
      </c>
      <c r="B27915" t="s">
        <v>79193</v>
      </c>
      <c r="D27915" t="s">
        <v>79194</v>
      </c>
      <c r="E27915" t="s">
        <v>10</v>
      </c>
    </row>
    <row r="27916" spans="1:5" x14ac:dyDescent="0.25">
      <c r="A27916">
        <v>62115</v>
      </c>
      <c r="B27916" t="s">
        <v>79195</v>
      </c>
      <c r="D27916" t="s">
        <v>79196</v>
      </c>
      <c r="E27916" t="s">
        <v>79197</v>
      </c>
    </row>
    <row r="27917" spans="1:5" x14ac:dyDescent="0.25">
      <c r="A27917">
        <v>62116</v>
      </c>
      <c r="B27917" t="s">
        <v>79198</v>
      </c>
      <c r="D27917" t="s">
        <v>79199</v>
      </c>
      <c r="E27917" t="s">
        <v>79200</v>
      </c>
    </row>
    <row r="27918" spans="1:5" x14ac:dyDescent="0.25">
      <c r="A27918">
        <v>62118</v>
      </c>
      <c r="B27918" t="s">
        <v>79201</v>
      </c>
      <c r="D27918" t="s">
        <v>79202</v>
      </c>
      <c r="E27918" t="s">
        <v>79203</v>
      </c>
    </row>
    <row r="27919" spans="1:5" x14ac:dyDescent="0.25">
      <c r="A27919">
        <v>62119</v>
      </c>
      <c r="B27919" t="s">
        <v>79204</v>
      </c>
      <c r="C27919" t="s">
        <v>2740</v>
      </c>
      <c r="D27919" t="s">
        <v>79205</v>
      </c>
      <c r="E27919" t="s">
        <v>33149</v>
      </c>
    </row>
    <row r="27920" spans="1:5" x14ac:dyDescent="0.25">
      <c r="A27920">
        <v>62124</v>
      </c>
      <c r="B27920" t="s">
        <v>79206</v>
      </c>
      <c r="D27920" t="s">
        <v>79207</v>
      </c>
    </row>
    <row r="27921" spans="1:5" x14ac:dyDescent="0.25">
      <c r="A27921">
        <v>62128</v>
      </c>
      <c r="B27921" t="s">
        <v>79208</v>
      </c>
      <c r="C27921" t="s">
        <v>79209</v>
      </c>
      <c r="D27921" t="s">
        <v>79210</v>
      </c>
      <c r="E27921" t="s">
        <v>79211</v>
      </c>
    </row>
    <row r="27922" spans="1:5" x14ac:dyDescent="0.25">
      <c r="A27922">
        <v>62132</v>
      </c>
      <c r="B27922" t="s">
        <v>79212</v>
      </c>
      <c r="C27922" t="s">
        <v>79213</v>
      </c>
      <c r="D27922" t="s">
        <v>79214</v>
      </c>
      <c r="E27922" t="s">
        <v>79215</v>
      </c>
    </row>
    <row r="27923" spans="1:5" x14ac:dyDescent="0.25">
      <c r="A27923">
        <v>62138</v>
      </c>
      <c r="B27923" t="s">
        <v>79216</v>
      </c>
      <c r="D27923" t="s">
        <v>79217</v>
      </c>
    </row>
    <row r="27924" spans="1:5" x14ac:dyDescent="0.25">
      <c r="A27924">
        <v>62142</v>
      </c>
      <c r="B27924" t="s">
        <v>79218</v>
      </c>
      <c r="D27924" t="s">
        <v>79219</v>
      </c>
    </row>
    <row r="27925" spans="1:5" x14ac:dyDescent="0.25">
      <c r="A27925">
        <v>62143</v>
      </c>
      <c r="B27925" t="s">
        <v>79220</v>
      </c>
      <c r="C27925" t="s">
        <v>79221</v>
      </c>
      <c r="D27925" t="s">
        <v>79222</v>
      </c>
      <c r="E27925" t="s">
        <v>79223</v>
      </c>
    </row>
    <row r="27926" spans="1:5" x14ac:dyDescent="0.25">
      <c r="A27926">
        <v>62152</v>
      </c>
      <c r="B27926" t="s">
        <v>79224</v>
      </c>
      <c r="D27926" t="s">
        <v>79225</v>
      </c>
    </row>
    <row r="27927" spans="1:5" x14ac:dyDescent="0.25">
      <c r="A27927">
        <v>62157</v>
      </c>
      <c r="B27927" t="s">
        <v>79226</v>
      </c>
      <c r="D27927" t="s">
        <v>79227</v>
      </c>
    </row>
    <row r="27928" spans="1:5" x14ac:dyDescent="0.25">
      <c r="A27928">
        <v>62158</v>
      </c>
      <c r="B27928" t="s">
        <v>79228</v>
      </c>
      <c r="D27928" t="s">
        <v>79229</v>
      </c>
      <c r="E27928" t="s">
        <v>79230</v>
      </c>
    </row>
    <row r="27929" spans="1:5" x14ac:dyDescent="0.25">
      <c r="A27929">
        <v>62159</v>
      </c>
      <c r="B27929" t="s">
        <v>79231</v>
      </c>
      <c r="C27929" t="s">
        <v>79232</v>
      </c>
      <c r="D27929" t="s">
        <v>79233</v>
      </c>
      <c r="E27929" t="s">
        <v>10</v>
      </c>
    </row>
    <row r="27930" spans="1:5" x14ac:dyDescent="0.25">
      <c r="A27930">
        <v>62162</v>
      </c>
      <c r="B27930" t="s">
        <v>79234</v>
      </c>
      <c r="C27930" t="s">
        <v>2797</v>
      </c>
      <c r="D27930" t="s">
        <v>79235</v>
      </c>
      <c r="E27930" t="s">
        <v>2799</v>
      </c>
    </row>
    <row r="27931" spans="1:5" x14ac:dyDescent="0.25">
      <c r="A27931">
        <v>62165</v>
      </c>
      <c r="B27931" t="s">
        <v>79236</v>
      </c>
      <c r="D27931" t="s">
        <v>79237</v>
      </c>
    </row>
    <row r="27932" spans="1:5" x14ac:dyDescent="0.25">
      <c r="A27932">
        <v>62168</v>
      </c>
      <c r="B27932" t="s">
        <v>79238</v>
      </c>
      <c r="D27932" t="s">
        <v>79239</v>
      </c>
      <c r="E27932" t="s">
        <v>79240</v>
      </c>
    </row>
    <row r="27933" spans="1:5" x14ac:dyDescent="0.25">
      <c r="A27933">
        <v>62170</v>
      </c>
      <c r="B27933" t="s">
        <v>79241</v>
      </c>
      <c r="D27933" t="s">
        <v>79242</v>
      </c>
      <c r="E27933" t="s">
        <v>79243</v>
      </c>
    </row>
    <row r="27934" spans="1:5" x14ac:dyDescent="0.25">
      <c r="A27934">
        <v>62177</v>
      </c>
      <c r="B27934" t="s">
        <v>79244</v>
      </c>
      <c r="D27934" t="s">
        <v>79245</v>
      </c>
      <c r="E27934" t="s">
        <v>79246</v>
      </c>
    </row>
    <row r="27935" spans="1:5" x14ac:dyDescent="0.25">
      <c r="A27935">
        <v>62178</v>
      </c>
      <c r="B27935" t="s">
        <v>79247</v>
      </c>
      <c r="C27935" t="s">
        <v>65177</v>
      </c>
      <c r="D27935" t="s">
        <v>79248</v>
      </c>
      <c r="E27935" t="s">
        <v>79249</v>
      </c>
    </row>
    <row r="27936" spans="1:5" x14ac:dyDescent="0.25">
      <c r="A27936">
        <v>62181</v>
      </c>
      <c r="B27936" t="s">
        <v>79250</v>
      </c>
      <c r="C27936" t="s">
        <v>79251</v>
      </c>
      <c r="D27936" t="s">
        <v>79252</v>
      </c>
    </row>
    <row r="27937" spans="1:5" x14ac:dyDescent="0.25">
      <c r="A27937">
        <v>62182</v>
      </c>
      <c r="B27937" t="s">
        <v>79253</v>
      </c>
      <c r="D27937" t="s">
        <v>79254</v>
      </c>
    </row>
    <row r="27938" spans="1:5" x14ac:dyDescent="0.25">
      <c r="A27938">
        <v>62184</v>
      </c>
      <c r="B27938" t="s">
        <v>79255</v>
      </c>
      <c r="C27938" t="s">
        <v>79256</v>
      </c>
      <c r="D27938" t="s">
        <v>79257</v>
      </c>
    </row>
    <row r="27939" spans="1:5" x14ac:dyDescent="0.25">
      <c r="A27939">
        <v>62186</v>
      </c>
      <c r="B27939" t="s">
        <v>79258</v>
      </c>
      <c r="D27939" t="s">
        <v>79259</v>
      </c>
    </row>
    <row r="27940" spans="1:5" x14ac:dyDescent="0.25">
      <c r="A27940">
        <v>62189</v>
      </c>
      <c r="B27940" t="s">
        <v>79260</v>
      </c>
      <c r="D27940" t="s">
        <v>79261</v>
      </c>
    </row>
    <row r="27941" spans="1:5" x14ac:dyDescent="0.25">
      <c r="A27941">
        <v>62190</v>
      </c>
      <c r="B27941" t="s">
        <v>79262</v>
      </c>
      <c r="C27941" t="s">
        <v>79263</v>
      </c>
      <c r="D27941" t="s">
        <v>79264</v>
      </c>
      <c r="E27941" t="s">
        <v>79265</v>
      </c>
    </row>
    <row r="27942" spans="1:5" x14ac:dyDescent="0.25">
      <c r="A27942">
        <v>62191</v>
      </c>
      <c r="B27942" t="s">
        <v>79266</v>
      </c>
      <c r="D27942" t="s">
        <v>79267</v>
      </c>
      <c r="E27942" t="s">
        <v>79268</v>
      </c>
    </row>
    <row r="27943" spans="1:5" x14ac:dyDescent="0.25">
      <c r="A27943">
        <v>62195</v>
      </c>
      <c r="B27943" t="s">
        <v>79269</v>
      </c>
      <c r="D27943" t="s">
        <v>79270</v>
      </c>
      <c r="E27943" t="s">
        <v>68935</v>
      </c>
    </row>
    <row r="27944" spans="1:5" x14ac:dyDescent="0.25">
      <c r="A27944">
        <v>62199</v>
      </c>
      <c r="B27944" t="s">
        <v>79271</v>
      </c>
      <c r="C27944" t="s">
        <v>79272</v>
      </c>
      <c r="D27944" t="s">
        <v>79273</v>
      </c>
      <c r="E27944" t="s">
        <v>79274</v>
      </c>
    </row>
    <row r="27945" spans="1:5" x14ac:dyDescent="0.25">
      <c r="A27945">
        <v>62202</v>
      </c>
      <c r="B27945" t="s">
        <v>79275</v>
      </c>
      <c r="C27945" t="s">
        <v>79276</v>
      </c>
      <c r="D27945" t="s">
        <v>79277</v>
      </c>
      <c r="E27945" t="s">
        <v>10</v>
      </c>
    </row>
    <row r="27946" spans="1:5" x14ac:dyDescent="0.25">
      <c r="A27946">
        <v>62203</v>
      </c>
      <c r="B27946" t="s">
        <v>79278</v>
      </c>
      <c r="C27946" t="s">
        <v>79279</v>
      </c>
      <c r="D27946" t="s">
        <v>79280</v>
      </c>
      <c r="E27946" t="s">
        <v>79281</v>
      </c>
    </row>
    <row r="27947" spans="1:5" x14ac:dyDescent="0.25">
      <c r="A27947">
        <v>62204</v>
      </c>
      <c r="B27947" t="s">
        <v>79282</v>
      </c>
      <c r="C27947" t="s">
        <v>79283</v>
      </c>
      <c r="D27947" t="s">
        <v>79284</v>
      </c>
      <c r="E27947" t="s">
        <v>79285</v>
      </c>
    </row>
    <row r="27948" spans="1:5" x14ac:dyDescent="0.25">
      <c r="A27948">
        <v>62205</v>
      </c>
      <c r="B27948" t="s">
        <v>79286</v>
      </c>
      <c r="D27948" t="s">
        <v>79287</v>
      </c>
    </row>
    <row r="27949" spans="1:5" x14ac:dyDescent="0.25">
      <c r="A27949">
        <v>62206</v>
      </c>
      <c r="B27949" t="s">
        <v>79288</v>
      </c>
      <c r="D27949" t="s">
        <v>79289</v>
      </c>
      <c r="E27949" t="s">
        <v>79290</v>
      </c>
    </row>
    <row r="27950" spans="1:5" x14ac:dyDescent="0.25">
      <c r="A27950">
        <v>62208</v>
      </c>
      <c r="B27950" t="s">
        <v>79291</v>
      </c>
      <c r="C27950" t="s">
        <v>51793</v>
      </c>
      <c r="D27950" t="s">
        <v>79292</v>
      </c>
      <c r="E27950" t="s">
        <v>79293</v>
      </c>
    </row>
    <row r="27951" spans="1:5" x14ac:dyDescent="0.25">
      <c r="A27951">
        <v>62213</v>
      </c>
      <c r="B27951" t="s">
        <v>79294</v>
      </c>
      <c r="D27951" t="s">
        <v>79295</v>
      </c>
      <c r="E27951" t="s">
        <v>10</v>
      </c>
    </row>
    <row r="27952" spans="1:5" x14ac:dyDescent="0.25">
      <c r="A27952">
        <v>62226</v>
      </c>
      <c r="B27952" t="s">
        <v>79296</v>
      </c>
      <c r="D27952" t="s">
        <v>79297</v>
      </c>
    </row>
    <row r="27953" spans="1:5" x14ac:dyDescent="0.25">
      <c r="A27953">
        <v>62228</v>
      </c>
      <c r="B27953" t="s">
        <v>79298</v>
      </c>
      <c r="D27953" t="s">
        <v>79299</v>
      </c>
    </row>
    <row r="27954" spans="1:5" x14ac:dyDescent="0.25">
      <c r="A27954">
        <v>62233</v>
      </c>
      <c r="B27954" t="s">
        <v>79300</v>
      </c>
      <c r="D27954" t="s">
        <v>79301</v>
      </c>
      <c r="E27954" t="s">
        <v>881</v>
      </c>
    </row>
    <row r="27955" spans="1:5" x14ac:dyDescent="0.25">
      <c r="A27955">
        <v>62234</v>
      </c>
      <c r="B27955" t="s">
        <v>79302</v>
      </c>
      <c r="D27955" t="s">
        <v>79303</v>
      </c>
      <c r="E27955" t="s">
        <v>79304</v>
      </c>
    </row>
    <row r="27956" spans="1:5" x14ac:dyDescent="0.25">
      <c r="A27956">
        <v>62235</v>
      </c>
      <c r="B27956" t="s">
        <v>79305</v>
      </c>
      <c r="D27956" t="s">
        <v>79306</v>
      </c>
    </row>
    <row r="27957" spans="1:5" x14ac:dyDescent="0.25">
      <c r="A27957">
        <v>62241</v>
      </c>
      <c r="B27957" t="s">
        <v>79307</v>
      </c>
      <c r="C27957" t="s">
        <v>79308</v>
      </c>
      <c r="D27957" t="s">
        <v>79309</v>
      </c>
    </row>
    <row r="27958" spans="1:5" x14ac:dyDescent="0.25">
      <c r="A27958">
        <v>62242</v>
      </c>
      <c r="B27958" t="s">
        <v>79310</v>
      </c>
      <c r="D27958" t="s">
        <v>79311</v>
      </c>
    </row>
    <row r="27959" spans="1:5" x14ac:dyDescent="0.25">
      <c r="A27959">
        <v>62245</v>
      </c>
      <c r="B27959" t="s">
        <v>79312</v>
      </c>
      <c r="C27959" t="s">
        <v>79313</v>
      </c>
      <c r="D27959" t="s">
        <v>79314</v>
      </c>
      <c r="E27959" t="s">
        <v>79315</v>
      </c>
    </row>
    <row r="27960" spans="1:5" x14ac:dyDescent="0.25">
      <c r="A27960">
        <v>62246</v>
      </c>
      <c r="B27960" t="s">
        <v>79316</v>
      </c>
      <c r="D27960" t="s">
        <v>79317</v>
      </c>
      <c r="E27960" t="s">
        <v>79318</v>
      </c>
    </row>
    <row r="27961" spans="1:5" x14ac:dyDescent="0.25">
      <c r="A27961">
        <v>62247</v>
      </c>
      <c r="B27961" t="s">
        <v>79319</v>
      </c>
      <c r="D27961" t="s">
        <v>79320</v>
      </c>
    </row>
    <row r="27962" spans="1:5" x14ac:dyDescent="0.25">
      <c r="A27962">
        <v>62249</v>
      </c>
      <c r="B27962" t="s">
        <v>79321</v>
      </c>
      <c r="D27962" t="s">
        <v>79322</v>
      </c>
      <c r="E27962" t="s">
        <v>79323</v>
      </c>
    </row>
    <row r="27963" spans="1:5" x14ac:dyDescent="0.25">
      <c r="A27963">
        <v>62251</v>
      </c>
      <c r="B27963" t="s">
        <v>79324</v>
      </c>
      <c r="C27963" t="s">
        <v>79325</v>
      </c>
      <c r="D27963" t="s">
        <v>79326</v>
      </c>
      <c r="E27963" t="s">
        <v>10</v>
      </c>
    </row>
    <row r="27964" spans="1:5" x14ac:dyDescent="0.25">
      <c r="A27964">
        <v>62254</v>
      </c>
      <c r="B27964" t="s">
        <v>79327</v>
      </c>
      <c r="D27964" t="s">
        <v>79328</v>
      </c>
    </row>
    <row r="27965" spans="1:5" x14ac:dyDescent="0.25">
      <c r="A27965">
        <v>62255</v>
      </c>
      <c r="B27965" t="s">
        <v>79329</v>
      </c>
      <c r="D27965" t="s">
        <v>79330</v>
      </c>
      <c r="E27965" t="s">
        <v>79331</v>
      </c>
    </row>
    <row r="27966" spans="1:5" x14ac:dyDescent="0.25">
      <c r="A27966">
        <v>62257</v>
      </c>
      <c r="B27966" t="s">
        <v>79332</v>
      </c>
      <c r="C27966" t="s">
        <v>10696</v>
      </c>
      <c r="D27966" t="s">
        <v>79333</v>
      </c>
      <c r="E27966" t="s">
        <v>79334</v>
      </c>
    </row>
    <row r="27967" spans="1:5" x14ac:dyDescent="0.25">
      <c r="A27967">
        <v>62258</v>
      </c>
      <c r="B27967" t="s">
        <v>79335</v>
      </c>
      <c r="C27967" t="s">
        <v>79336</v>
      </c>
      <c r="D27967" t="s">
        <v>79337</v>
      </c>
      <c r="E27967" t="s">
        <v>79338</v>
      </c>
    </row>
    <row r="27968" spans="1:5" x14ac:dyDescent="0.25">
      <c r="A27968">
        <v>62259</v>
      </c>
      <c r="B27968" t="s">
        <v>79339</v>
      </c>
      <c r="C27968" t="s">
        <v>79340</v>
      </c>
      <c r="D27968" t="s">
        <v>79341</v>
      </c>
      <c r="E27968" t="s">
        <v>79342</v>
      </c>
    </row>
    <row r="27969" spans="1:5" x14ac:dyDescent="0.25">
      <c r="A27969">
        <v>62262</v>
      </c>
      <c r="B27969" t="s">
        <v>79343</v>
      </c>
      <c r="D27969" t="s">
        <v>79344</v>
      </c>
      <c r="E27969" t="s">
        <v>10</v>
      </c>
    </row>
    <row r="27970" spans="1:5" x14ac:dyDescent="0.25">
      <c r="A27970">
        <v>62267</v>
      </c>
      <c r="B27970" t="s">
        <v>79345</v>
      </c>
      <c r="C27970" t="s">
        <v>79346</v>
      </c>
      <c r="D27970" t="s">
        <v>79347</v>
      </c>
      <c r="E27970" t="s">
        <v>79348</v>
      </c>
    </row>
    <row r="27971" spans="1:5" x14ac:dyDescent="0.25">
      <c r="A27971">
        <v>62268</v>
      </c>
      <c r="B27971" t="s">
        <v>79349</v>
      </c>
      <c r="D27971" t="s">
        <v>79350</v>
      </c>
      <c r="E27971" t="s">
        <v>79351</v>
      </c>
    </row>
    <row r="27972" spans="1:5" x14ac:dyDescent="0.25">
      <c r="A27972">
        <v>62271</v>
      </c>
      <c r="B27972" t="s">
        <v>79352</v>
      </c>
      <c r="C27972" t="s">
        <v>79353</v>
      </c>
      <c r="D27972" t="s">
        <v>79354</v>
      </c>
      <c r="E27972" t="s">
        <v>79355</v>
      </c>
    </row>
    <row r="27973" spans="1:5" x14ac:dyDescent="0.25">
      <c r="A27973">
        <v>62272</v>
      </c>
      <c r="B27973" t="s">
        <v>79356</v>
      </c>
      <c r="D27973" t="s">
        <v>79357</v>
      </c>
      <c r="E27973" t="s">
        <v>10</v>
      </c>
    </row>
    <row r="27974" spans="1:5" x14ac:dyDescent="0.25">
      <c r="A27974">
        <v>62273</v>
      </c>
      <c r="B27974" t="s">
        <v>79358</v>
      </c>
      <c r="C27974" t="s">
        <v>79359</v>
      </c>
      <c r="D27974" t="s">
        <v>79360</v>
      </c>
      <c r="E27974" t="s">
        <v>79361</v>
      </c>
    </row>
    <row r="27975" spans="1:5" x14ac:dyDescent="0.25">
      <c r="A27975">
        <v>62274</v>
      </c>
      <c r="B27975" t="s">
        <v>79362</v>
      </c>
      <c r="C27975" t="s">
        <v>51561</v>
      </c>
      <c r="D27975" t="s">
        <v>79363</v>
      </c>
      <c r="E27975" t="s">
        <v>51563</v>
      </c>
    </row>
    <row r="27976" spans="1:5" x14ac:dyDescent="0.25">
      <c r="A27976">
        <v>62275</v>
      </c>
      <c r="B27976" t="s">
        <v>79364</v>
      </c>
      <c r="C27976" t="s">
        <v>79365</v>
      </c>
      <c r="D27976" t="s">
        <v>79366</v>
      </c>
      <c r="E27976" t="s">
        <v>79367</v>
      </c>
    </row>
    <row r="27977" spans="1:5" x14ac:dyDescent="0.25">
      <c r="A27977">
        <v>62276</v>
      </c>
      <c r="B27977" t="s">
        <v>79368</v>
      </c>
      <c r="D27977" t="s">
        <v>79369</v>
      </c>
      <c r="E27977" t="s">
        <v>79370</v>
      </c>
    </row>
    <row r="27978" spans="1:5" x14ac:dyDescent="0.25">
      <c r="A27978">
        <v>62277</v>
      </c>
      <c r="B27978" t="s">
        <v>79371</v>
      </c>
      <c r="C27978" t="s">
        <v>79372</v>
      </c>
      <c r="D27978" t="s">
        <v>79373</v>
      </c>
      <c r="E27978" t="s">
        <v>79374</v>
      </c>
    </row>
    <row r="27979" spans="1:5" x14ac:dyDescent="0.25">
      <c r="A27979">
        <v>62278</v>
      </c>
      <c r="B27979" t="s">
        <v>79375</v>
      </c>
      <c r="D27979" t="s">
        <v>79376</v>
      </c>
    </row>
    <row r="27980" spans="1:5" x14ac:dyDescent="0.25">
      <c r="A27980">
        <v>62279</v>
      </c>
      <c r="B27980" t="s">
        <v>79377</v>
      </c>
      <c r="D27980" t="s">
        <v>79378</v>
      </c>
    </row>
    <row r="27981" spans="1:5" x14ac:dyDescent="0.25">
      <c r="A27981">
        <v>62281</v>
      </c>
      <c r="B27981" t="s">
        <v>79379</v>
      </c>
      <c r="D27981" t="s">
        <v>79380</v>
      </c>
      <c r="E27981" t="s">
        <v>33733</v>
      </c>
    </row>
    <row r="27982" spans="1:5" x14ac:dyDescent="0.25">
      <c r="A27982">
        <v>62284</v>
      </c>
      <c r="B27982" t="s">
        <v>79381</v>
      </c>
      <c r="D27982" t="s">
        <v>79382</v>
      </c>
    </row>
    <row r="27983" spans="1:5" x14ac:dyDescent="0.25">
      <c r="A27983">
        <v>62287</v>
      </c>
      <c r="B27983" t="s">
        <v>79383</v>
      </c>
      <c r="D27983" t="s">
        <v>79384</v>
      </c>
    </row>
    <row r="27984" spans="1:5" x14ac:dyDescent="0.25">
      <c r="A27984">
        <v>62293</v>
      </c>
      <c r="B27984" t="s">
        <v>79385</v>
      </c>
      <c r="C27984" t="s">
        <v>79386</v>
      </c>
      <c r="D27984" t="s">
        <v>79387</v>
      </c>
      <c r="E27984" t="s">
        <v>79388</v>
      </c>
    </row>
    <row r="27985" spans="1:5" x14ac:dyDescent="0.25">
      <c r="A27985">
        <v>62294</v>
      </c>
      <c r="B27985" t="s">
        <v>79389</v>
      </c>
      <c r="D27985" t="s">
        <v>79390</v>
      </c>
    </row>
    <row r="27986" spans="1:5" x14ac:dyDescent="0.25">
      <c r="A27986">
        <v>62296</v>
      </c>
      <c r="B27986" t="s">
        <v>79391</v>
      </c>
      <c r="C27986" t="s">
        <v>79392</v>
      </c>
      <c r="D27986" t="s">
        <v>79393</v>
      </c>
    </row>
    <row r="27987" spans="1:5" x14ac:dyDescent="0.25">
      <c r="A27987">
        <v>62301</v>
      </c>
      <c r="B27987" t="s">
        <v>79394</v>
      </c>
      <c r="C27987" t="s">
        <v>79395</v>
      </c>
      <c r="D27987" t="s">
        <v>79396</v>
      </c>
    </row>
    <row r="27988" spans="1:5" x14ac:dyDescent="0.25">
      <c r="A27988">
        <v>62303</v>
      </c>
      <c r="B27988" t="s">
        <v>79397</v>
      </c>
      <c r="C27988" t="s">
        <v>79398</v>
      </c>
      <c r="D27988" t="s">
        <v>79399</v>
      </c>
    </row>
    <row r="27989" spans="1:5" x14ac:dyDescent="0.25">
      <c r="A27989">
        <v>62311</v>
      </c>
      <c r="B27989" t="s">
        <v>79400</v>
      </c>
      <c r="C27989" t="s">
        <v>79401</v>
      </c>
      <c r="D27989" t="s">
        <v>79402</v>
      </c>
    </row>
    <row r="27990" spans="1:5" x14ac:dyDescent="0.25">
      <c r="A27990">
        <v>62314</v>
      </c>
      <c r="B27990" t="s">
        <v>79403</v>
      </c>
      <c r="D27990" t="s">
        <v>79404</v>
      </c>
    </row>
    <row r="27991" spans="1:5" x14ac:dyDescent="0.25">
      <c r="A27991">
        <v>62325</v>
      </c>
      <c r="B27991" t="s">
        <v>79405</v>
      </c>
      <c r="D27991" t="s">
        <v>79406</v>
      </c>
      <c r="E27991" t="s">
        <v>79407</v>
      </c>
    </row>
    <row r="27992" spans="1:5" x14ac:dyDescent="0.25">
      <c r="A27992">
        <v>62326</v>
      </c>
      <c r="B27992" t="s">
        <v>79408</v>
      </c>
      <c r="C27992" t="s">
        <v>79409</v>
      </c>
      <c r="D27992" t="s">
        <v>79410</v>
      </c>
    </row>
    <row r="27993" spans="1:5" x14ac:dyDescent="0.25">
      <c r="A27993">
        <v>62328</v>
      </c>
      <c r="B27993" t="s">
        <v>79411</v>
      </c>
      <c r="C27993" t="s">
        <v>79412</v>
      </c>
      <c r="D27993" t="s">
        <v>79413</v>
      </c>
    </row>
    <row r="27994" spans="1:5" x14ac:dyDescent="0.25">
      <c r="A27994">
        <v>62332</v>
      </c>
      <c r="B27994" t="s">
        <v>79414</v>
      </c>
      <c r="C27994" t="s">
        <v>79415</v>
      </c>
      <c r="D27994" t="s">
        <v>79416</v>
      </c>
      <c r="E27994" t="s">
        <v>79417</v>
      </c>
    </row>
    <row r="27995" spans="1:5" x14ac:dyDescent="0.25">
      <c r="A27995">
        <v>62335</v>
      </c>
      <c r="B27995" t="s">
        <v>79418</v>
      </c>
      <c r="D27995" t="s">
        <v>79419</v>
      </c>
      <c r="E27995" t="s">
        <v>10</v>
      </c>
    </row>
    <row r="27996" spans="1:5" x14ac:dyDescent="0.25">
      <c r="A27996">
        <v>62338</v>
      </c>
      <c r="B27996" t="s">
        <v>79420</v>
      </c>
      <c r="C27996" t="s">
        <v>79421</v>
      </c>
      <c r="D27996" t="s">
        <v>79422</v>
      </c>
      <c r="E27996" t="s">
        <v>79423</v>
      </c>
    </row>
    <row r="27997" spans="1:5" x14ac:dyDescent="0.25">
      <c r="A27997">
        <v>62340</v>
      </c>
      <c r="B27997" t="s">
        <v>79424</v>
      </c>
      <c r="D27997" t="s">
        <v>79425</v>
      </c>
      <c r="E27997" t="s">
        <v>79426</v>
      </c>
    </row>
    <row r="27998" spans="1:5" x14ac:dyDescent="0.25">
      <c r="A27998">
        <v>62344</v>
      </c>
      <c r="B27998" t="s">
        <v>79427</v>
      </c>
      <c r="C27998" t="s">
        <v>79428</v>
      </c>
      <c r="D27998" t="s">
        <v>79429</v>
      </c>
    </row>
    <row r="27999" spans="1:5" x14ac:dyDescent="0.25">
      <c r="A27999">
        <v>62350</v>
      </c>
      <c r="B27999" t="s">
        <v>79430</v>
      </c>
      <c r="C27999" t="s">
        <v>79431</v>
      </c>
      <c r="D27999" t="s">
        <v>79432</v>
      </c>
      <c r="E27999" t="s">
        <v>79433</v>
      </c>
    </row>
    <row r="28000" spans="1:5" x14ac:dyDescent="0.25">
      <c r="A28000">
        <v>62354</v>
      </c>
      <c r="B28000" t="s">
        <v>79434</v>
      </c>
      <c r="D28000" t="s">
        <v>79435</v>
      </c>
      <c r="E28000" t="s">
        <v>79436</v>
      </c>
    </row>
    <row r="28001" spans="1:5" x14ac:dyDescent="0.25">
      <c r="A28001">
        <v>62355</v>
      </c>
      <c r="B28001" t="s">
        <v>79437</v>
      </c>
      <c r="C28001" t="s">
        <v>73473</v>
      </c>
      <c r="D28001" t="s">
        <v>79438</v>
      </c>
      <c r="E28001" t="s">
        <v>79439</v>
      </c>
    </row>
    <row r="28002" spans="1:5" x14ac:dyDescent="0.25">
      <c r="A28002">
        <v>62360</v>
      </c>
      <c r="B28002" t="s">
        <v>79440</v>
      </c>
      <c r="D28002" t="s">
        <v>79441</v>
      </c>
    </row>
    <row r="28003" spans="1:5" x14ac:dyDescent="0.25">
      <c r="A28003">
        <v>62361</v>
      </c>
      <c r="B28003" t="s">
        <v>79442</v>
      </c>
      <c r="C28003" t="s">
        <v>79443</v>
      </c>
      <c r="D28003" t="s">
        <v>79444</v>
      </c>
      <c r="E28003" t="s">
        <v>79445</v>
      </c>
    </row>
    <row r="28004" spans="1:5" x14ac:dyDescent="0.25">
      <c r="A28004">
        <v>62363</v>
      </c>
      <c r="B28004" t="s">
        <v>79446</v>
      </c>
      <c r="D28004" t="s">
        <v>79447</v>
      </c>
    </row>
    <row r="28005" spans="1:5" x14ac:dyDescent="0.25">
      <c r="A28005">
        <v>62364</v>
      </c>
      <c r="B28005" t="s">
        <v>79448</v>
      </c>
      <c r="C28005" t="s">
        <v>79449</v>
      </c>
      <c r="D28005" t="s">
        <v>79450</v>
      </c>
    </row>
    <row r="28006" spans="1:5" x14ac:dyDescent="0.25">
      <c r="A28006">
        <v>62367</v>
      </c>
      <c r="B28006" t="s">
        <v>79451</v>
      </c>
      <c r="D28006" t="s">
        <v>79452</v>
      </c>
      <c r="E28006" t="s">
        <v>79453</v>
      </c>
    </row>
    <row r="28007" spans="1:5" x14ac:dyDescent="0.25">
      <c r="A28007">
        <v>62369</v>
      </c>
      <c r="B28007" t="s">
        <v>79454</v>
      </c>
      <c r="C28007" t="s">
        <v>27495</v>
      </c>
      <c r="D28007" t="s">
        <v>79455</v>
      </c>
      <c r="E28007" t="s">
        <v>79456</v>
      </c>
    </row>
    <row r="28008" spans="1:5" x14ac:dyDescent="0.25">
      <c r="A28008">
        <v>62370</v>
      </c>
      <c r="B28008" t="s">
        <v>79457</v>
      </c>
      <c r="C28008" t="s">
        <v>79458</v>
      </c>
      <c r="D28008" t="s">
        <v>79459</v>
      </c>
    </row>
    <row r="28009" spans="1:5" x14ac:dyDescent="0.25">
      <c r="A28009">
        <v>62378</v>
      </c>
      <c r="B28009" t="s">
        <v>79460</v>
      </c>
      <c r="D28009" t="s">
        <v>79461</v>
      </c>
    </row>
    <row r="28010" spans="1:5" x14ac:dyDescent="0.25">
      <c r="A28010">
        <v>62379</v>
      </c>
      <c r="B28010" t="s">
        <v>79462</v>
      </c>
      <c r="D28010" t="s">
        <v>79463</v>
      </c>
    </row>
    <row r="28011" spans="1:5" x14ac:dyDescent="0.25">
      <c r="A28011">
        <v>62380</v>
      </c>
      <c r="B28011" t="s">
        <v>79464</v>
      </c>
      <c r="C28011" t="s">
        <v>79465</v>
      </c>
      <c r="D28011" t="s">
        <v>79466</v>
      </c>
      <c r="E28011" t="s">
        <v>79467</v>
      </c>
    </row>
    <row r="28012" spans="1:5" x14ac:dyDescent="0.25">
      <c r="A28012">
        <v>62383</v>
      </c>
      <c r="B28012" t="s">
        <v>79468</v>
      </c>
      <c r="D28012" t="s">
        <v>79469</v>
      </c>
    </row>
    <row r="28013" spans="1:5" x14ac:dyDescent="0.25">
      <c r="A28013">
        <v>62388</v>
      </c>
      <c r="B28013" t="s">
        <v>79470</v>
      </c>
      <c r="D28013" t="s">
        <v>79471</v>
      </c>
    </row>
    <row r="28014" spans="1:5" x14ac:dyDescent="0.25">
      <c r="A28014">
        <v>62389</v>
      </c>
      <c r="B28014" t="s">
        <v>79472</v>
      </c>
      <c r="D28014" t="s">
        <v>79473</v>
      </c>
      <c r="E28014" t="s">
        <v>79474</v>
      </c>
    </row>
    <row r="28015" spans="1:5" x14ac:dyDescent="0.25">
      <c r="A28015">
        <v>62394</v>
      </c>
      <c r="B28015" t="s">
        <v>79475</v>
      </c>
      <c r="C28015" t="s">
        <v>79476</v>
      </c>
      <c r="D28015" t="s">
        <v>79477</v>
      </c>
    </row>
    <row r="28016" spans="1:5" x14ac:dyDescent="0.25">
      <c r="A28016">
        <v>62395</v>
      </c>
      <c r="B28016" t="s">
        <v>79478</v>
      </c>
      <c r="D28016" t="s">
        <v>79479</v>
      </c>
      <c r="E28016" t="s">
        <v>10</v>
      </c>
    </row>
    <row r="28017" spans="1:5" x14ac:dyDescent="0.25">
      <c r="A28017">
        <v>62397</v>
      </c>
      <c r="B28017" t="s">
        <v>79480</v>
      </c>
      <c r="D28017" t="s">
        <v>79481</v>
      </c>
    </row>
    <row r="28018" spans="1:5" x14ac:dyDescent="0.25">
      <c r="A28018">
        <v>62404</v>
      </c>
      <c r="B28018" t="s">
        <v>79482</v>
      </c>
      <c r="C28018" t="s">
        <v>28220</v>
      </c>
      <c r="D28018" t="s">
        <v>79483</v>
      </c>
    </row>
    <row r="28019" spans="1:5" x14ac:dyDescent="0.25">
      <c r="A28019">
        <v>62405</v>
      </c>
      <c r="B28019" t="s">
        <v>79484</v>
      </c>
      <c r="D28019" t="s">
        <v>79485</v>
      </c>
      <c r="E28019" t="s">
        <v>79486</v>
      </c>
    </row>
    <row r="28020" spans="1:5" x14ac:dyDescent="0.25">
      <c r="A28020">
        <v>62406</v>
      </c>
      <c r="B28020" t="s">
        <v>79487</v>
      </c>
      <c r="D28020" t="s">
        <v>79488</v>
      </c>
      <c r="E28020" t="s">
        <v>79489</v>
      </c>
    </row>
    <row r="28021" spans="1:5" x14ac:dyDescent="0.25">
      <c r="A28021">
        <v>62408</v>
      </c>
      <c r="B28021" t="s">
        <v>79490</v>
      </c>
      <c r="D28021" t="s">
        <v>79491</v>
      </c>
      <c r="E28021" t="s">
        <v>79492</v>
      </c>
    </row>
    <row r="28022" spans="1:5" x14ac:dyDescent="0.25">
      <c r="A28022">
        <v>62409</v>
      </c>
      <c r="B28022" t="s">
        <v>79493</v>
      </c>
      <c r="D28022" t="s">
        <v>79494</v>
      </c>
    </row>
    <row r="28023" spans="1:5" x14ac:dyDescent="0.25">
      <c r="A28023">
        <v>62414</v>
      </c>
      <c r="B28023" t="s">
        <v>79495</v>
      </c>
      <c r="C28023" t="s">
        <v>79496</v>
      </c>
      <c r="D28023" t="s">
        <v>79497</v>
      </c>
      <c r="E28023" t="s">
        <v>79498</v>
      </c>
    </row>
    <row r="28024" spans="1:5" x14ac:dyDescent="0.25">
      <c r="A28024">
        <v>62418</v>
      </c>
      <c r="B28024" t="s">
        <v>79499</v>
      </c>
      <c r="D28024" t="s">
        <v>79500</v>
      </c>
      <c r="E28024" t="s">
        <v>79501</v>
      </c>
    </row>
    <row r="28025" spans="1:5" x14ac:dyDescent="0.25">
      <c r="A28025">
        <v>62420</v>
      </c>
      <c r="B28025" t="s">
        <v>79502</v>
      </c>
      <c r="C28025" t="s">
        <v>79503</v>
      </c>
      <c r="D28025" t="s">
        <v>79504</v>
      </c>
      <c r="E28025" t="s">
        <v>79505</v>
      </c>
    </row>
    <row r="28026" spans="1:5" x14ac:dyDescent="0.25">
      <c r="A28026">
        <v>62421</v>
      </c>
      <c r="B28026" t="s">
        <v>79506</v>
      </c>
      <c r="D28026" t="s">
        <v>79507</v>
      </c>
      <c r="E28026" t="s">
        <v>79508</v>
      </c>
    </row>
    <row r="28027" spans="1:5" x14ac:dyDescent="0.25">
      <c r="A28027">
        <v>62422</v>
      </c>
      <c r="B28027" t="s">
        <v>79509</v>
      </c>
      <c r="C28027" t="s">
        <v>79510</v>
      </c>
      <c r="D28027" t="s">
        <v>79511</v>
      </c>
      <c r="E28027" t="s">
        <v>79512</v>
      </c>
    </row>
    <row r="28028" spans="1:5" x14ac:dyDescent="0.25">
      <c r="A28028">
        <v>62424</v>
      </c>
      <c r="B28028" t="s">
        <v>79513</v>
      </c>
      <c r="D28028" t="s">
        <v>79514</v>
      </c>
    </row>
    <row r="28029" spans="1:5" x14ac:dyDescent="0.25">
      <c r="A28029">
        <v>62425</v>
      </c>
      <c r="B28029" t="s">
        <v>79515</v>
      </c>
      <c r="D28029" t="s">
        <v>79516</v>
      </c>
      <c r="E28029" t="s">
        <v>79517</v>
      </c>
    </row>
    <row r="28030" spans="1:5" x14ac:dyDescent="0.25">
      <c r="A28030">
        <v>62429</v>
      </c>
      <c r="B28030" t="s">
        <v>79518</v>
      </c>
      <c r="C28030" t="s">
        <v>50063</v>
      </c>
      <c r="D28030" t="s">
        <v>79519</v>
      </c>
      <c r="E28030" t="s">
        <v>79520</v>
      </c>
    </row>
    <row r="28031" spans="1:5" x14ac:dyDescent="0.25">
      <c r="A28031">
        <v>62430</v>
      </c>
      <c r="B28031" t="s">
        <v>79521</v>
      </c>
      <c r="C28031" t="s">
        <v>44805</v>
      </c>
      <c r="D28031" t="s">
        <v>79522</v>
      </c>
      <c r="E28031" t="s">
        <v>79523</v>
      </c>
    </row>
    <row r="28032" spans="1:5" x14ac:dyDescent="0.25">
      <c r="A28032">
        <v>62432</v>
      </c>
      <c r="B28032" t="s">
        <v>79524</v>
      </c>
      <c r="C28032" t="s">
        <v>79525</v>
      </c>
      <c r="D28032" t="s">
        <v>79526</v>
      </c>
      <c r="E28032" t="s">
        <v>79527</v>
      </c>
    </row>
    <row r="28033" spans="1:5" x14ac:dyDescent="0.25">
      <c r="A28033">
        <v>62434</v>
      </c>
      <c r="B28033" t="s">
        <v>79528</v>
      </c>
      <c r="C28033" t="s">
        <v>79529</v>
      </c>
      <c r="D28033" t="s">
        <v>79530</v>
      </c>
      <c r="E28033" t="s">
        <v>79531</v>
      </c>
    </row>
    <row r="28034" spans="1:5" x14ac:dyDescent="0.25">
      <c r="A28034">
        <v>62436</v>
      </c>
      <c r="B28034" t="s">
        <v>79532</v>
      </c>
      <c r="D28034" t="s">
        <v>79533</v>
      </c>
    </row>
    <row r="28035" spans="1:5" x14ac:dyDescent="0.25">
      <c r="A28035">
        <v>62438</v>
      </c>
      <c r="B28035" t="s">
        <v>79534</v>
      </c>
      <c r="C28035" t="s">
        <v>79535</v>
      </c>
      <c r="D28035" t="s">
        <v>79536</v>
      </c>
      <c r="E28035" t="s">
        <v>10</v>
      </c>
    </row>
    <row r="28036" spans="1:5" x14ac:dyDescent="0.25">
      <c r="A28036">
        <v>62440</v>
      </c>
      <c r="B28036" t="s">
        <v>79537</v>
      </c>
      <c r="D28036" t="s">
        <v>79538</v>
      </c>
      <c r="E28036" t="s">
        <v>79539</v>
      </c>
    </row>
    <row r="28037" spans="1:5" x14ac:dyDescent="0.25">
      <c r="A28037">
        <v>62443</v>
      </c>
      <c r="B28037" t="s">
        <v>79540</v>
      </c>
      <c r="C28037" t="s">
        <v>79541</v>
      </c>
      <c r="D28037" t="s">
        <v>79542</v>
      </c>
      <c r="E28037" t="s">
        <v>10</v>
      </c>
    </row>
    <row r="28038" spans="1:5" x14ac:dyDescent="0.25">
      <c r="A28038">
        <v>62447</v>
      </c>
      <c r="B28038" t="s">
        <v>79543</v>
      </c>
      <c r="D28038" t="s">
        <v>79544</v>
      </c>
    </row>
    <row r="28039" spans="1:5" x14ac:dyDescent="0.25">
      <c r="A28039">
        <v>62450</v>
      </c>
      <c r="B28039" t="s">
        <v>79545</v>
      </c>
      <c r="C28039" t="s">
        <v>536</v>
      </c>
      <c r="D28039" t="s">
        <v>79546</v>
      </c>
      <c r="E28039" t="s">
        <v>18993</v>
      </c>
    </row>
    <row r="28040" spans="1:5" x14ac:dyDescent="0.25">
      <c r="A28040">
        <v>62451</v>
      </c>
      <c r="B28040" t="s">
        <v>79547</v>
      </c>
      <c r="D28040" t="s">
        <v>79548</v>
      </c>
    </row>
    <row r="28041" spans="1:5" x14ac:dyDescent="0.25">
      <c r="A28041">
        <v>62453</v>
      </c>
      <c r="B28041" t="s">
        <v>79549</v>
      </c>
      <c r="D28041" t="s">
        <v>79550</v>
      </c>
      <c r="E28041" t="s">
        <v>79551</v>
      </c>
    </row>
    <row r="28042" spans="1:5" x14ac:dyDescent="0.25">
      <c r="A28042">
        <v>62456</v>
      </c>
      <c r="B28042" t="s">
        <v>79552</v>
      </c>
      <c r="D28042" t="s">
        <v>79553</v>
      </c>
      <c r="E28042" t="s">
        <v>79554</v>
      </c>
    </row>
    <row r="28043" spans="1:5" x14ac:dyDescent="0.25">
      <c r="A28043">
        <v>62459</v>
      </c>
      <c r="B28043" t="s">
        <v>79555</v>
      </c>
      <c r="D28043" t="s">
        <v>79556</v>
      </c>
    </row>
    <row r="28044" spans="1:5" x14ac:dyDescent="0.25">
      <c r="A28044">
        <v>62463</v>
      </c>
      <c r="B28044" t="s">
        <v>79557</v>
      </c>
      <c r="D28044" t="s">
        <v>79558</v>
      </c>
    </row>
    <row r="28045" spans="1:5" x14ac:dyDescent="0.25">
      <c r="A28045">
        <v>62465</v>
      </c>
      <c r="B28045" t="s">
        <v>79559</v>
      </c>
      <c r="D28045" t="s">
        <v>79560</v>
      </c>
    </row>
    <row r="28046" spans="1:5" x14ac:dyDescent="0.25">
      <c r="A28046">
        <v>62469</v>
      </c>
      <c r="B28046" t="s">
        <v>79561</v>
      </c>
      <c r="C28046" t="s">
        <v>27433</v>
      </c>
      <c r="D28046" t="s">
        <v>79562</v>
      </c>
      <c r="E28046" t="s">
        <v>10</v>
      </c>
    </row>
    <row r="28047" spans="1:5" x14ac:dyDescent="0.25">
      <c r="A28047">
        <v>62472</v>
      </c>
      <c r="B28047" t="s">
        <v>79563</v>
      </c>
      <c r="C28047" t="s">
        <v>79564</v>
      </c>
      <c r="D28047" t="s">
        <v>79565</v>
      </c>
      <c r="E28047" t="s">
        <v>79566</v>
      </c>
    </row>
    <row r="28048" spans="1:5" x14ac:dyDescent="0.25">
      <c r="A28048">
        <v>62474</v>
      </c>
      <c r="B28048" t="s">
        <v>79567</v>
      </c>
      <c r="C28048" t="s">
        <v>79568</v>
      </c>
      <c r="D28048" t="s">
        <v>79569</v>
      </c>
    </row>
    <row r="28049" spans="1:5" x14ac:dyDescent="0.25">
      <c r="A28049">
        <v>62476</v>
      </c>
      <c r="B28049" t="s">
        <v>79570</v>
      </c>
      <c r="D28049" t="s">
        <v>79571</v>
      </c>
    </row>
    <row r="28050" spans="1:5" x14ac:dyDescent="0.25">
      <c r="A28050">
        <v>62481</v>
      </c>
      <c r="B28050" t="s">
        <v>79572</v>
      </c>
      <c r="C28050" t="s">
        <v>79573</v>
      </c>
      <c r="D28050" t="s">
        <v>79574</v>
      </c>
      <c r="E28050" t="s">
        <v>79575</v>
      </c>
    </row>
    <row r="28051" spans="1:5" x14ac:dyDescent="0.25">
      <c r="A28051">
        <v>62487</v>
      </c>
      <c r="B28051" t="s">
        <v>79576</v>
      </c>
      <c r="D28051" t="s">
        <v>79577</v>
      </c>
    </row>
    <row r="28052" spans="1:5" x14ac:dyDescent="0.25">
      <c r="A28052">
        <v>62490</v>
      </c>
      <c r="B28052" t="s">
        <v>79578</v>
      </c>
      <c r="C28052" t="s">
        <v>44159</v>
      </c>
      <c r="D28052" t="s">
        <v>79579</v>
      </c>
    </row>
    <row r="28053" spans="1:5" x14ac:dyDescent="0.25">
      <c r="A28053">
        <v>62498</v>
      </c>
      <c r="B28053" t="s">
        <v>79580</v>
      </c>
      <c r="C28053" t="s">
        <v>79581</v>
      </c>
      <c r="D28053" t="s">
        <v>79582</v>
      </c>
      <c r="E28053" t="s">
        <v>79583</v>
      </c>
    </row>
    <row r="28054" spans="1:5" x14ac:dyDescent="0.25">
      <c r="A28054">
        <v>62499</v>
      </c>
      <c r="B28054" t="s">
        <v>79584</v>
      </c>
      <c r="D28054" t="s">
        <v>79585</v>
      </c>
      <c r="E28054" t="s">
        <v>79586</v>
      </c>
    </row>
    <row r="28055" spans="1:5" x14ac:dyDescent="0.25">
      <c r="A28055">
        <v>62500</v>
      </c>
      <c r="B28055" t="s">
        <v>79587</v>
      </c>
      <c r="C28055" t="s">
        <v>34723</v>
      </c>
      <c r="D28055" t="s">
        <v>79588</v>
      </c>
      <c r="E28055" t="s">
        <v>79589</v>
      </c>
    </row>
    <row r="28056" spans="1:5" x14ac:dyDescent="0.25">
      <c r="A28056">
        <v>62503</v>
      </c>
      <c r="B28056" t="s">
        <v>79590</v>
      </c>
      <c r="C28056" t="s">
        <v>79591</v>
      </c>
      <c r="D28056" t="s">
        <v>79592</v>
      </c>
      <c r="E28056" t="s">
        <v>79593</v>
      </c>
    </row>
    <row r="28057" spans="1:5" x14ac:dyDescent="0.25">
      <c r="A28057">
        <v>62507</v>
      </c>
      <c r="B28057" t="s">
        <v>79594</v>
      </c>
      <c r="C28057" t="s">
        <v>79595</v>
      </c>
      <c r="D28057" t="s">
        <v>79596</v>
      </c>
    </row>
    <row r="28058" spans="1:5" x14ac:dyDescent="0.25">
      <c r="A28058">
        <v>62508</v>
      </c>
      <c r="B28058" t="s">
        <v>79597</v>
      </c>
      <c r="D28058" t="s">
        <v>79598</v>
      </c>
    </row>
    <row r="28059" spans="1:5" x14ac:dyDescent="0.25">
      <c r="A28059">
        <v>62511</v>
      </c>
      <c r="B28059" t="s">
        <v>79599</v>
      </c>
      <c r="D28059" t="s">
        <v>79600</v>
      </c>
      <c r="E28059" t="s">
        <v>79601</v>
      </c>
    </row>
    <row r="28060" spans="1:5" x14ac:dyDescent="0.25">
      <c r="A28060">
        <v>62512</v>
      </c>
      <c r="B28060" t="s">
        <v>79602</v>
      </c>
      <c r="C28060" t="s">
        <v>79603</v>
      </c>
      <c r="D28060" t="s">
        <v>79604</v>
      </c>
    </row>
    <row r="28061" spans="1:5" x14ac:dyDescent="0.25">
      <c r="A28061">
        <v>62514</v>
      </c>
      <c r="B28061" t="s">
        <v>79605</v>
      </c>
      <c r="D28061" t="s">
        <v>79606</v>
      </c>
    </row>
    <row r="28062" spans="1:5" x14ac:dyDescent="0.25">
      <c r="A28062">
        <v>62515</v>
      </c>
      <c r="B28062" t="s">
        <v>79607</v>
      </c>
      <c r="C28062" t="s">
        <v>79608</v>
      </c>
      <c r="D28062" t="s">
        <v>79609</v>
      </c>
    </row>
    <row r="28063" spans="1:5" x14ac:dyDescent="0.25">
      <c r="A28063">
        <v>62516</v>
      </c>
      <c r="B28063" t="s">
        <v>79610</v>
      </c>
      <c r="D28063" t="s">
        <v>79611</v>
      </c>
    </row>
    <row r="28064" spans="1:5" x14ac:dyDescent="0.25">
      <c r="A28064">
        <v>62517</v>
      </c>
      <c r="B28064" t="s">
        <v>79612</v>
      </c>
      <c r="D28064" t="s">
        <v>79613</v>
      </c>
      <c r="E28064" t="s">
        <v>10</v>
      </c>
    </row>
    <row r="28065" spans="1:5" x14ac:dyDescent="0.25">
      <c r="A28065">
        <v>62521</v>
      </c>
      <c r="B28065" t="s">
        <v>79614</v>
      </c>
      <c r="D28065" t="s">
        <v>79615</v>
      </c>
      <c r="E28065" t="s">
        <v>79616</v>
      </c>
    </row>
    <row r="28066" spans="1:5" x14ac:dyDescent="0.25">
      <c r="A28066">
        <v>62526</v>
      </c>
      <c r="B28066" t="s">
        <v>79617</v>
      </c>
      <c r="D28066" t="s">
        <v>79618</v>
      </c>
      <c r="E28066" t="s">
        <v>10</v>
      </c>
    </row>
    <row r="28067" spans="1:5" x14ac:dyDescent="0.25">
      <c r="A28067">
        <v>62529</v>
      </c>
      <c r="B28067" t="s">
        <v>79619</v>
      </c>
      <c r="C28067" t="s">
        <v>79620</v>
      </c>
      <c r="D28067" t="s">
        <v>79621</v>
      </c>
    </row>
    <row r="28068" spans="1:5" x14ac:dyDescent="0.25">
      <c r="A28068">
        <v>62533</v>
      </c>
      <c r="B28068" t="s">
        <v>79622</v>
      </c>
      <c r="D28068" t="s">
        <v>79623</v>
      </c>
    </row>
    <row r="28069" spans="1:5" x14ac:dyDescent="0.25">
      <c r="A28069">
        <v>62541</v>
      </c>
      <c r="B28069" t="s">
        <v>79624</v>
      </c>
      <c r="D28069" t="s">
        <v>79625</v>
      </c>
    </row>
    <row r="28070" spans="1:5" x14ac:dyDescent="0.25">
      <c r="A28070">
        <v>62542</v>
      </c>
      <c r="B28070" t="s">
        <v>79626</v>
      </c>
      <c r="D28070" t="s">
        <v>79627</v>
      </c>
      <c r="E28070" t="s">
        <v>79628</v>
      </c>
    </row>
    <row r="28071" spans="1:5" x14ac:dyDescent="0.25">
      <c r="A28071">
        <v>62544</v>
      </c>
      <c r="B28071" t="s">
        <v>79629</v>
      </c>
      <c r="C28071" t="s">
        <v>63028</v>
      </c>
      <c r="D28071" t="s">
        <v>79630</v>
      </c>
    </row>
    <row r="28072" spans="1:5" x14ac:dyDescent="0.25">
      <c r="A28072">
        <v>62545</v>
      </c>
      <c r="B28072" t="s">
        <v>79631</v>
      </c>
      <c r="D28072" t="s">
        <v>79632</v>
      </c>
      <c r="E28072" t="s">
        <v>79633</v>
      </c>
    </row>
    <row r="28073" spans="1:5" x14ac:dyDescent="0.25">
      <c r="A28073">
        <v>62567</v>
      </c>
      <c r="B28073" t="s">
        <v>79634</v>
      </c>
      <c r="D28073" t="s">
        <v>79635</v>
      </c>
      <c r="E28073" t="s">
        <v>63531</v>
      </c>
    </row>
    <row r="28074" spans="1:5" x14ac:dyDescent="0.25">
      <c r="A28074">
        <v>62569</v>
      </c>
      <c r="B28074" t="s">
        <v>79636</v>
      </c>
      <c r="C28074" t="s">
        <v>9521</v>
      </c>
      <c r="D28074" t="s">
        <v>79637</v>
      </c>
    </row>
    <row r="28075" spans="1:5" x14ac:dyDescent="0.25">
      <c r="A28075">
        <v>62571</v>
      </c>
      <c r="B28075" t="s">
        <v>79638</v>
      </c>
      <c r="C28075" t="s">
        <v>79639</v>
      </c>
      <c r="D28075" t="s">
        <v>79640</v>
      </c>
      <c r="E28075" t="s">
        <v>79641</v>
      </c>
    </row>
    <row r="28076" spans="1:5" x14ac:dyDescent="0.25">
      <c r="A28076">
        <v>62573</v>
      </c>
      <c r="B28076" t="s">
        <v>79642</v>
      </c>
      <c r="C28076" t="s">
        <v>79643</v>
      </c>
      <c r="D28076" t="s">
        <v>79644</v>
      </c>
    </row>
    <row r="28077" spans="1:5" x14ac:dyDescent="0.25">
      <c r="A28077">
        <v>62575</v>
      </c>
      <c r="B28077" t="s">
        <v>79645</v>
      </c>
      <c r="D28077" t="s">
        <v>79646</v>
      </c>
      <c r="E28077" t="s">
        <v>79647</v>
      </c>
    </row>
    <row r="28078" spans="1:5" x14ac:dyDescent="0.25">
      <c r="A28078">
        <v>62577</v>
      </c>
      <c r="B28078" t="s">
        <v>79648</v>
      </c>
      <c r="C28078" t="s">
        <v>79649</v>
      </c>
      <c r="D28078" t="s">
        <v>79650</v>
      </c>
      <c r="E28078" t="s">
        <v>10</v>
      </c>
    </row>
    <row r="28079" spans="1:5" x14ac:dyDescent="0.25">
      <c r="A28079">
        <v>62578</v>
      </c>
      <c r="B28079" t="s">
        <v>79651</v>
      </c>
      <c r="C28079" t="s">
        <v>79652</v>
      </c>
      <c r="D28079" t="s">
        <v>79653</v>
      </c>
      <c r="E28079" t="s">
        <v>79654</v>
      </c>
    </row>
    <row r="28080" spans="1:5" x14ac:dyDescent="0.25">
      <c r="A28080">
        <v>62579</v>
      </c>
      <c r="B28080" t="s">
        <v>79655</v>
      </c>
      <c r="D28080" t="s">
        <v>79656</v>
      </c>
    </row>
    <row r="28081" spans="1:5" x14ac:dyDescent="0.25">
      <c r="A28081">
        <v>62585</v>
      </c>
      <c r="B28081" t="s">
        <v>79657</v>
      </c>
      <c r="C28081" t="s">
        <v>79658</v>
      </c>
      <c r="D28081" t="s">
        <v>79659</v>
      </c>
    </row>
    <row r="28082" spans="1:5" x14ac:dyDescent="0.25">
      <c r="A28082">
        <v>62587</v>
      </c>
      <c r="B28082" t="s">
        <v>79660</v>
      </c>
      <c r="C28082" t="s">
        <v>79661</v>
      </c>
      <c r="D28082" t="s">
        <v>79662</v>
      </c>
    </row>
    <row r="28083" spans="1:5" x14ac:dyDescent="0.25">
      <c r="A28083">
        <v>62588</v>
      </c>
      <c r="B28083" t="s">
        <v>79663</v>
      </c>
      <c r="D28083" t="s">
        <v>79664</v>
      </c>
      <c r="E28083" t="s">
        <v>79665</v>
      </c>
    </row>
    <row r="28084" spans="1:5" x14ac:dyDescent="0.25">
      <c r="A28084">
        <v>62591</v>
      </c>
      <c r="B28084" t="s">
        <v>79666</v>
      </c>
      <c r="D28084" t="s">
        <v>79667</v>
      </c>
      <c r="E28084" t="s">
        <v>79668</v>
      </c>
    </row>
    <row r="28085" spans="1:5" x14ac:dyDescent="0.25">
      <c r="A28085">
        <v>62594</v>
      </c>
      <c r="B28085" t="s">
        <v>79669</v>
      </c>
      <c r="D28085" t="s">
        <v>79670</v>
      </c>
      <c r="E28085" t="s">
        <v>79671</v>
      </c>
    </row>
    <row r="28086" spans="1:5" x14ac:dyDescent="0.25">
      <c r="A28086">
        <v>62599</v>
      </c>
      <c r="B28086" t="s">
        <v>79672</v>
      </c>
      <c r="C28086" t="s">
        <v>79673</v>
      </c>
      <c r="D28086" t="s">
        <v>79674</v>
      </c>
      <c r="E28086" t="s">
        <v>10</v>
      </c>
    </row>
    <row r="28087" spans="1:5" x14ac:dyDescent="0.25">
      <c r="A28087">
        <v>62609</v>
      </c>
      <c r="B28087" t="s">
        <v>79675</v>
      </c>
      <c r="D28087" t="s">
        <v>79676</v>
      </c>
    </row>
    <row r="28088" spans="1:5" x14ac:dyDescent="0.25">
      <c r="A28088">
        <v>62610</v>
      </c>
      <c r="B28088" t="s">
        <v>79677</v>
      </c>
      <c r="D28088" t="s">
        <v>79678</v>
      </c>
    </row>
    <row r="28089" spans="1:5" x14ac:dyDescent="0.25">
      <c r="A28089">
        <v>62613</v>
      </c>
      <c r="B28089" t="s">
        <v>79679</v>
      </c>
      <c r="D28089" t="s">
        <v>79680</v>
      </c>
    </row>
    <row r="28090" spans="1:5" x14ac:dyDescent="0.25">
      <c r="A28090">
        <v>62619</v>
      </c>
      <c r="B28090" t="s">
        <v>79681</v>
      </c>
      <c r="D28090" t="s">
        <v>79682</v>
      </c>
    </row>
    <row r="28091" spans="1:5" x14ac:dyDescent="0.25">
      <c r="A28091">
        <v>62622</v>
      </c>
      <c r="B28091" t="s">
        <v>79683</v>
      </c>
      <c r="C28091" t="s">
        <v>47248</v>
      </c>
      <c r="D28091" t="s">
        <v>79684</v>
      </c>
    </row>
    <row r="28092" spans="1:5" x14ac:dyDescent="0.25">
      <c r="A28092">
        <v>62625</v>
      </c>
      <c r="B28092" t="s">
        <v>79685</v>
      </c>
      <c r="D28092" t="s">
        <v>79686</v>
      </c>
      <c r="E28092" t="s">
        <v>79687</v>
      </c>
    </row>
    <row r="28093" spans="1:5" x14ac:dyDescent="0.25">
      <c r="A28093">
        <v>62634</v>
      </c>
      <c r="B28093" t="s">
        <v>79688</v>
      </c>
      <c r="C28093" t="s">
        <v>79689</v>
      </c>
      <c r="D28093" t="s">
        <v>79690</v>
      </c>
      <c r="E28093" t="s">
        <v>10</v>
      </c>
    </row>
    <row r="28094" spans="1:5" x14ac:dyDescent="0.25">
      <c r="A28094">
        <v>62636</v>
      </c>
      <c r="B28094" t="s">
        <v>79691</v>
      </c>
      <c r="D28094" t="s">
        <v>79692</v>
      </c>
      <c r="E28094" t="s">
        <v>79693</v>
      </c>
    </row>
    <row r="28095" spans="1:5" x14ac:dyDescent="0.25">
      <c r="A28095">
        <v>62637</v>
      </c>
      <c r="B28095" t="s">
        <v>79694</v>
      </c>
      <c r="C28095" t="s">
        <v>79695</v>
      </c>
      <c r="D28095" t="s">
        <v>79696</v>
      </c>
    </row>
    <row r="28096" spans="1:5" x14ac:dyDescent="0.25">
      <c r="A28096">
        <v>62639</v>
      </c>
      <c r="B28096" t="s">
        <v>79697</v>
      </c>
      <c r="C28096" t="s">
        <v>79698</v>
      </c>
      <c r="D28096" t="s">
        <v>79699</v>
      </c>
      <c r="E28096" t="s">
        <v>79700</v>
      </c>
    </row>
    <row r="28097" spans="1:5" x14ac:dyDescent="0.25">
      <c r="A28097">
        <v>62649</v>
      </c>
      <c r="B28097" t="s">
        <v>79701</v>
      </c>
      <c r="C28097" t="s">
        <v>79702</v>
      </c>
      <c r="D28097" t="s">
        <v>79703</v>
      </c>
      <c r="E28097" t="s">
        <v>79704</v>
      </c>
    </row>
    <row r="28098" spans="1:5" x14ac:dyDescent="0.25">
      <c r="A28098">
        <v>62650</v>
      </c>
      <c r="B28098" t="s">
        <v>79705</v>
      </c>
      <c r="D28098" t="s">
        <v>79706</v>
      </c>
    </row>
    <row r="28099" spans="1:5" x14ac:dyDescent="0.25">
      <c r="A28099">
        <v>62651</v>
      </c>
      <c r="B28099" t="s">
        <v>79707</v>
      </c>
      <c r="D28099" t="s">
        <v>79708</v>
      </c>
    </row>
    <row r="28100" spans="1:5" x14ac:dyDescent="0.25">
      <c r="A28100">
        <v>62653</v>
      </c>
      <c r="B28100" t="s">
        <v>79709</v>
      </c>
      <c r="D28100" t="s">
        <v>79710</v>
      </c>
    </row>
    <row r="28101" spans="1:5" x14ac:dyDescent="0.25">
      <c r="A28101">
        <v>62656</v>
      </c>
      <c r="B28101" t="s">
        <v>79711</v>
      </c>
      <c r="D28101" t="s">
        <v>79712</v>
      </c>
    </row>
    <row r="28102" spans="1:5" x14ac:dyDescent="0.25">
      <c r="A28102">
        <v>62657</v>
      </c>
      <c r="B28102" t="s">
        <v>79713</v>
      </c>
      <c r="C28102" t="s">
        <v>79714</v>
      </c>
      <c r="D28102" t="s">
        <v>79715</v>
      </c>
    </row>
    <row r="28103" spans="1:5" x14ac:dyDescent="0.25">
      <c r="A28103">
        <v>62658</v>
      </c>
      <c r="B28103" t="s">
        <v>79716</v>
      </c>
      <c r="D28103" t="s">
        <v>79717</v>
      </c>
      <c r="E28103" t="s">
        <v>79718</v>
      </c>
    </row>
    <row r="28104" spans="1:5" x14ac:dyDescent="0.25">
      <c r="A28104">
        <v>62660</v>
      </c>
      <c r="B28104" t="s">
        <v>79719</v>
      </c>
      <c r="D28104" t="s">
        <v>79720</v>
      </c>
    </row>
    <row r="28105" spans="1:5" x14ac:dyDescent="0.25">
      <c r="A28105">
        <v>62663</v>
      </c>
      <c r="B28105" t="s">
        <v>79721</v>
      </c>
      <c r="C28105" t="s">
        <v>79722</v>
      </c>
      <c r="D28105" t="s">
        <v>79723</v>
      </c>
    </row>
    <row r="28106" spans="1:5" x14ac:dyDescent="0.25">
      <c r="A28106">
        <v>62664</v>
      </c>
      <c r="B28106" t="s">
        <v>79724</v>
      </c>
      <c r="D28106" t="s">
        <v>79725</v>
      </c>
      <c r="E28106" t="s">
        <v>79726</v>
      </c>
    </row>
    <row r="28107" spans="1:5" x14ac:dyDescent="0.25">
      <c r="A28107">
        <v>62665</v>
      </c>
      <c r="B28107" t="s">
        <v>79727</v>
      </c>
      <c r="C28107" t="s">
        <v>69018</v>
      </c>
      <c r="D28107" t="s">
        <v>79728</v>
      </c>
      <c r="E28107" t="s">
        <v>79729</v>
      </c>
    </row>
    <row r="28108" spans="1:5" x14ac:dyDescent="0.25">
      <c r="A28108">
        <v>62671</v>
      </c>
      <c r="B28108" t="s">
        <v>79730</v>
      </c>
      <c r="D28108" t="s">
        <v>79731</v>
      </c>
    </row>
    <row r="28109" spans="1:5" x14ac:dyDescent="0.25">
      <c r="A28109">
        <v>62677</v>
      </c>
      <c r="B28109" t="s">
        <v>79732</v>
      </c>
      <c r="C28109" t="s">
        <v>79733</v>
      </c>
      <c r="D28109" t="s">
        <v>79734</v>
      </c>
      <c r="E28109" t="s">
        <v>79735</v>
      </c>
    </row>
    <row r="28110" spans="1:5" x14ac:dyDescent="0.25">
      <c r="A28110">
        <v>62682</v>
      </c>
      <c r="B28110" t="s">
        <v>79736</v>
      </c>
      <c r="C28110" t="s">
        <v>15920</v>
      </c>
      <c r="D28110" t="s">
        <v>79737</v>
      </c>
      <c r="E28110" t="s">
        <v>79738</v>
      </c>
    </row>
    <row r="28111" spans="1:5" x14ac:dyDescent="0.25">
      <c r="A28111">
        <v>62683</v>
      </c>
      <c r="B28111" t="s">
        <v>79739</v>
      </c>
      <c r="C28111" t="s">
        <v>79740</v>
      </c>
      <c r="D28111" t="s">
        <v>79741</v>
      </c>
      <c r="E28111" t="s">
        <v>79742</v>
      </c>
    </row>
    <row r="28112" spans="1:5" x14ac:dyDescent="0.25">
      <c r="A28112">
        <v>62693</v>
      </c>
      <c r="B28112" t="s">
        <v>79743</v>
      </c>
      <c r="D28112" t="s">
        <v>79744</v>
      </c>
    </row>
    <row r="28113" spans="1:5" x14ac:dyDescent="0.25">
      <c r="A28113">
        <v>62695</v>
      </c>
      <c r="B28113" t="s">
        <v>79745</v>
      </c>
      <c r="C28113" t="s">
        <v>79746</v>
      </c>
      <c r="D28113" t="s">
        <v>79747</v>
      </c>
      <c r="E28113" t="s">
        <v>79748</v>
      </c>
    </row>
    <row r="28114" spans="1:5" x14ac:dyDescent="0.25">
      <c r="A28114">
        <v>62697</v>
      </c>
      <c r="B28114" t="s">
        <v>79749</v>
      </c>
      <c r="D28114" t="s">
        <v>79750</v>
      </c>
    </row>
    <row r="28115" spans="1:5" x14ac:dyDescent="0.25">
      <c r="A28115">
        <v>62699</v>
      </c>
      <c r="B28115" t="s">
        <v>79751</v>
      </c>
      <c r="D28115" t="s">
        <v>79752</v>
      </c>
    </row>
    <row r="28116" spans="1:5" x14ac:dyDescent="0.25">
      <c r="A28116">
        <v>62704</v>
      </c>
      <c r="B28116" t="s">
        <v>79753</v>
      </c>
      <c r="D28116" t="s">
        <v>79754</v>
      </c>
    </row>
    <row r="28117" spans="1:5" x14ac:dyDescent="0.25">
      <c r="A28117">
        <v>62705</v>
      </c>
      <c r="B28117" t="s">
        <v>79755</v>
      </c>
      <c r="D28117" t="s">
        <v>79756</v>
      </c>
    </row>
    <row r="28118" spans="1:5" x14ac:dyDescent="0.25">
      <c r="A28118">
        <v>62707</v>
      </c>
      <c r="B28118" t="s">
        <v>79757</v>
      </c>
      <c r="D28118" t="s">
        <v>79758</v>
      </c>
      <c r="E28118" t="s">
        <v>10</v>
      </c>
    </row>
    <row r="28119" spans="1:5" x14ac:dyDescent="0.25">
      <c r="A28119">
        <v>62711</v>
      </c>
      <c r="B28119" t="s">
        <v>79759</v>
      </c>
      <c r="D28119" t="s">
        <v>79760</v>
      </c>
      <c r="E28119" t="s">
        <v>79761</v>
      </c>
    </row>
    <row r="28120" spans="1:5" x14ac:dyDescent="0.25">
      <c r="A28120">
        <v>62715</v>
      </c>
      <c r="B28120" t="s">
        <v>79762</v>
      </c>
      <c r="C28120" t="s">
        <v>30220</v>
      </c>
      <c r="D28120" t="s">
        <v>79763</v>
      </c>
      <c r="E28120" t="s">
        <v>10</v>
      </c>
    </row>
    <row r="28121" spans="1:5" x14ac:dyDescent="0.25">
      <c r="A28121">
        <v>62717</v>
      </c>
      <c r="B28121" t="s">
        <v>79764</v>
      </c>
      <c r="D28121" t="s">
        <v>79765</v>
      </c>
    </row>
    <row r="28122" spans="1:5" x14ac:dyDescent="0.25">
      <c r="A28122">
        <v>62720</v>
      </c>
      <c r="B28122" t="s">
        <v>79766</v>
      </c>
      <c r="D28122" t="s">
        <v>79767</v>
      </c>
      <c r="E28122" t="s">
        <v>79768</v>
      </c>
    </row>
    <row r="28123" spans="1:5" x14ac:dyDescent="0.25">
      <c r="A28123">
        <v>62721</v>
      </c>
      <c r="B28123" t="s">
        <v>79769</v>
      </c>
      <c r="C28123" t="s">
        <v>79770</v>
      </c>
      <c r="D28123" t="s">
        <v>79771</v>
      </c>
      <c r="E28123" t="s">
        <v>10</v>
      </c>
    </row>
    <row r="28124" spans="1:5" x14ac:dyDescent="0.25">
      <c r="A28124">
        <v>62732</v>
      </c>
      <c r="B28124" t="s">
        <v>79772</v>
      </c>
      <c r="D28124" t="s">
        <v>79773</v>
      </c>
      <c r="E28124" t="s">
        <v>79774</v>
      </c>
    </row>
    <row r="28125" spans="1:5" x14ac:dyDescent="0.25">
      <c r="A28125">
        <v>62733</v>
      </c>
      <c r="B28125" t="s">
        <v>79775</v>
      </c>
      <c r="C28125" t="s">
        <v>79776</v>
      </c>
      <c r="D28125" t="s">
        <v>79777</v>
      </c>
      <c r="E28125" t="s">
        <v>79778</v>
      </c>
    </row>
    <row r="28126" spans="1:5" x14ac:dyDescent="0.25">
      <c r="A28126">
        <v>62739</v>
      </c>
      <c r="B28126" t="s">
        <v>79779</v>
      </c>
      <c r="D28126" t="s">
        <v>79780</v>
      </c>
      <c r="E28126" t="s">
        <v>79781</v>
      </c>
    </row>
    <row r="28127" spans="1:5" x14ac:dyDescent="0.25">
      <c r="A28127">
        <v>62740</v>
      </c>
      <c r="B28127" t="s">
        <v>79782</v>
      </c>
      <c r="D28127" t="s">
        <v>79783</v>
      </c>
    </row>
    <row r="28128" spans="1:5" x14ac:dyDescent="0.25">
      <c r="A28128">
        <v>62742</v>
      </c>
      <c r="B28128" t="s">
        <v>79784</v>
      </c>
      <c r="D28128" t="s">
        <v>79785</v>
      </c>
      <c r="E28128" t="s">
        <v>79786</v>
      </c>
    </row>
    <row r="28129" spans="1:5" x14ac:dyDescent="0.25">
      <c r="A28129">
        <v>62746</v>
      </c>
      <c r="B28129" t="s">
        <v>79787</v>
      </c>
      <c r="C28129" t="s">
        <v>2740</v>
      </c>
      <c r="D28129" t="s">
        <v>79788</v>
      </c>
      <c r="E28129" t="s">
        <v>33149</v>
      </c>
    </row>
    <row r="28130" spans="1:5" x14ac:dyDescent="0.25">
      <c r="A28130">
        <v>62756</v>
      </c>
      <c r="B28130" t="s">
        <v>79789</v>
      </c>
      <c r="D28130" t="s">
        <v>79790</v>
      </c>
    </row>
    <row r="28131" spans="1:5" x14ac:dyDescent="0.25">
      <c r="A28131">
        <v>62757</v>
      </c>
      <c r="B28131" t="s">
        <v>79791</v>
      </c>
      <c r="C28131" t="s">
        <v>25126</v>
      </c>
      <c r="D28131" t="s">
        <v>79792</v>
      </c>
    </row>
    <row r="28132" spans="1:5" x14ac:dyDescent="0.25">
      <c r="A28132">
        <v>62761</v>
      </c>
      <c r="B28132" t="s">
        <v>79793</v>
      </c>
      <c r="D28132" t="s">
        <v>79794</v>
      </c>
    </row>
    <row r="28133" spans="1:5" x14ac:dyDescent="0.25">
      <c r="A28133">
        <v>62765</v>
      </c>
      <c r="B28133" t="s">
        <v>79795</v>
      </c>
      <c r="D28133" t="s">
        <v>79796</v>
      </c>
      <c r="E28133" t="s">
        <v>79797</v>
      </c>
    </row>
    <row r="28134" spans="1:5" x14ac:dyDescent="0.25">
      <c r="A28134">
        <v>62766</v>
      </c>
      <c r="B28134" t="s">
        <v>79798</v>
      </c>
      <c r="C28134" t="s">
        <v>79799</v>
      </c>
      <c r="D28134" t="s">
        <v>79800</v>
      </c>
      <c r="E28134" t="s">
        <v>79801</v>
      </c>
    </row>
    <row r="28135" spans="1:5" x14ac:dyDescent="0.25">
      <c r="A28135">
        <v>62768</v>
      </c>
      <c r="B28135" t="s">
        <v>79802</v>
      </c>
      <c r="D28135" t="s">
        <v>79803</v>
      </c>
    </row>
    <row r="28136" spans="1:5" x14ac:dyDescent="0.25">
      <c r="A28136">
        <v>62769</v>
      </c>
      <c r="B28136" t="s">
        <v>79804</v>
      </c>
      <c r="C28136" t="s">
        <v>79805</v>
      </c>
      <c r="D28136" t="s">
        <v>79806</v>
      </c>
      <c r="E28136" t="s">
        <v>79807</v>
      </c>
    </row>
    <row r="28137" spans="1:5" x14ac:dyDescent="0.25">
      <c r="A28137">
        <v>62771</v>
      </c>
      <c r="B28137" t="s">
        <v>79808</v>
      </c>
      <c r="C28137" t="s">
        <v>79809</v>
      </c>
      <c r="D28137" t="s">
        <v>79810</v>
      </c>
    </row>
    <row r="28138" spans="1:5" x14ac:dyDescent="0.25">
      <c r="A28138">
        <v>62773</v>
      </c>
      <c r="B28138" t="s">
        <v>79811</v>
      </c>
      <c r="D28138" t="s">
        <v>79812</v>
      </c>
      <c r="E28138" t="s">
        <v>79813</v>
      </c>
    </row>
    <row r="28139" spans="1:5" x14ac:dyDescent="0.25">
      <c r="A28139">
        <v>62775</v>
      </c>
      <c r="B28139" t="s">
        <v>79814</v>
      </c>
      <c r="D28139" t="s">
        <v>79815</v>
      </c>
    </row>
    <row r="28140" spans="1:5" x14ac:dyDescent="0.25">
      <c r="A28140">
        <v>62776</v>
      </c>
      <c r="B28140" t="s">
        <v>79816</v>
      </c>
      <c r="C28140" t="s">
        <v>58260</v>
      </c>
      <c r="D28140" t="s">
        <v>79817</v>
      </c>
      <c r="E28140" t="s">
        <v>79818</v>
      </c>
    </row>
    <row r="28141" spans="1:5" x14ac:dyDescent="0.25">
      <c r="A28141">
        <v>62778</v>
      </c>
      <c r="B28141" t="s">
        <v>79819</v>
      </c>
      <c r="C28141" t="s">
        <v>79820</v>
      </c>
      <c r="D28141" t="s">
        <v>79821</v>
      </c>
      <c r="E28141" t="s">
        <v>79822</v>
      </c>
    </row>
    <row r="28142" spans="1:5" x14ac:dyDescent="0.25">
      <c r="A28142">
        <v>62784</v>
      </c>
      <c r="B28142" t="s">
        <v>79823</v>
      </c>
      <c r="D28142" t="s">
        <v>79824</v>
      </c>
      <c r="E28142" t="s">
        <v>79825</v>
      </c>
    </row>
    <row r="28143" spans="1:5" x14ac:dyDescent="0.25">
      <c r="A28143">
        <v>62790</v>
      </c>
      <c r="B28143" t="s">
        <v>79826</v>
      </c>
      <c r="D28143" t="s">
        <v>79827</v>
      </c>
    </row>
    <row r="28144" spans="1:5" x14ac:dyDescent="0.25">
      <c r="A28144">
        <v>62802</v>
      </c>
      <c r="B28144" t="s">
        <v>79828</v>
      </c>
      <c r="C28144" t="s">
        <v>79829</v>
      </c>
      <c r="D28144" t="s">
        <v>79830</v>
      </c>
      <c r="E28144" t="s">
        <v>2774</v>
      </c>
    </row>
    <row r="28145" spans="1:5" x14ac:dyDescent="0.25">
      <c r="A28145">
        <v>62806</v>
      </c>
      <c r="B28145" t="s">
        <v>79831</v>
      </c>
      <c r="C28145" t="s">
        <v>79832</v>
      </c>
      <c r="D28145" t="s">
        <v>79833</v>
      </c>
    </row>
    <row r="28146" spans="1:5" x14ac:dyDescent="0.25">
      <c r="A28146">
        <v>62807</v>
      </c>
      <c r="B28146" t="s">
        <v>79834</v>
      </c>
      <c r="C28146" t="s">
        <v>79835</v>
      </c>
      <c r="D28146" t="s">
        <v>79836</v>
      </c>
      <c r="E28146" t="s">
        <v>10</v>
      </c>
    </row>
    <row r="28147" spans="1:5" x14ac:dyDescent="0.25">
      <c r="A28147">
        <v>62821</v>
      </c>
      <c r="B28147" t="s">
        <v>79837</v>
      </c>
      <c r="C28147" t="s">
        <v>79838</v>
      </c>
      <c r="D28147" t="s">
        <v>79839</v>
      </c>
    </row>
    <row r="28148" spans="1:5" x14ac:dyDescent="0.25">
      <c r="A28148">
        <v>62823</v>
      </c>
      <c r="B28148" t="s">
        <v>79840</v>
      </c>
      <c r="D28148" t="s">
        <v>79841</v>
      </c>
    </row>
    <row r="28149" spans="1:5" x14ac:dyDescent="0.25">
      <c r="A28149">
        <v>62832</v>
      </c>
      <c r="B28149" t="s">
        <v>79842</v>
      </c>
      <c r="D28149" t="s">
        <v>79843</v>
      </c>
    </row>
    <row r="28150" spans="1:5" x14ac:dyDescent="0.25">
      <c r="A28150">
        <v>62836</v>
      </c>
      <c r="B28150" t="s">
        <v>79844</v>
      </c>
      <c r="D28150" t="s">
        <v>79845</v>
      </c>
    </row>
    <row r="28151" spans="1:5" x14ac:dyDescent="0.25">
      <c r="A28151">
        <v>62838</v>
      </c>
      <c r="B28151" t="s">
        <v>79846</v>
      </c>
      <c r="D28151" t="s">
        <v>79847</v>
      </c>
    </row>
    <row r="28152" spans="1:5" x14ac:dyDescent="0.25">
      <c r="A28152">
        <v>62842</v>
      </c>
      <c r="B28152" t="s">
        <v>79848</v>
      </c>
      <c r="D28152" t="s">
        <v>79849</v>
      </c>
      <c r="E28152" t="s">
        <v>79850</v>
      </c>
    </row>
    <row r="28153" spans="1:5" x14ac:dyDescent="0.25">
      <c r="A28153">
        <v>62845</v>
      </c>
      <c r="B28153" t="s">
        <v>79851</v>
      </c>
      <c r="D28153" t="s">
        <v>79852</v>
      </c>
      <c r="E28153" t="s">
        <v>79853</v>
      </c>
    </row>
    <row r="28154" spans="1:5" x14ac:dyDescent="0.25">
      <c r="A28154">
        <v>62846</v>
      </c>
      <c r="B28154" t="s">
        <v>79854</v>
      </c>
      <c r="D28154" t="s">
        <v>79855</v>
      </c>
      <c r="E28154" t="s">
        <v>79856</v>
      </c>
    </row>
    <row r="28155" spans="1:5" x14ac:dyDescent="0.25">
      <c r="A28155">
        <v>62847</v>
      </c>
      <c r="B28155" t="s">
        <v>79857</v>
      </c>
      <c r="C28155" t="s">
        <v>33537</v>
      </c>
      <c r="D28155" t="s">
        <v>79858</v>
      </c>
      <c r="E28155" t="s">
        <v>10</v>
      </c>
    </row>
    <row r="28156" spans="1:5" x14ac:dyDescent="0.25">
      <c r="A28156">
        <v>62852</v>
      </c>
      <c r="B28156" t="s">
        <v>79859</v>
      </c>
      <c r="C28156" t="s">
        <v>79860</v>
      </c>
      <c r="D28156" t="s">
        <v>79861</v>
      </c>
      <c r="E28156" t="s">
        <v>79862</v>
      </c>
    </row>
    <row r="28157" spans="1:5" x14ac:dyDescent="0.25">
      <c r="A28157">
        <v>62853</v>
      </c>
      <c r="B28157" t="s">
        <v>79863</v>
      </c>
      <c r="C28157" t="s">
        <v>79864</v>
      </c>
      <c r="D28157" t="s">
        <v>79865</v>
      </c>
      <c r="E28157" t="s">
        <v>10</v>
      </c>
    </row>
    <row r="28158" spans="1:5" x14ac:dyDescent="0.25">
      <c r="A28158">
        <v>62859</v>
      </c>
      <c r="B28158" t="s">
        <v>79866</v>
      </c>
      <c r="D28158" t="s">
        <v>79867</v>
      </c>
    </row>
    <row r="28159" spans="1:5" x14ac:dyDescent="0.25">
      <c r="A28159">
        <v>62865</v>
      </c>
      <c r="B28159" t="s">
        <v>79868</v>
      </c>
      <c r="D28159" t="s">
        <v>79869</v>
      </c>
    </row>
    <row r="28160" spans="1:5" x14ac:dyDescent="0.25">
      <c r="A28160">
        <v>62866</v>
      </c>
      <c r="B28160" t="s">
        <v>79870</v>
      </c>
      <c r="C28160" t="s">
        <v>79871</v>
      </c>
      <c r="D28160" t="s">
        <v>79872</v>
      </c>
      <c r="E28160" t="s">
        <v>79873</v>
      </c>
    </row>
    <row r="28161" spans="1:5" x14ac:dyDescent="0.25">
      <c r="A28161">
        <v>62870</v>
      </c>
      <c r="B28161" t="s">
        <v>79874</v>
      </c>
      <c r="D28161" t="s">
        <v>79875</v>
      </c>
    </row>
    <row r="28162" spans="1:5" x14ac:dyDescent="0.25">
      <c r="A28162">
        <v>62872</v>
      </c>
      <c r="B28162" t="s">
        <v>79876</v>
      </c>
      <c r="C28162" t="s">
        <v>36355</v>
      </c>
      <c r="D28162" t="s">
        <v>79877</v>
      </c>
    </row>
    <row r="28163" spans="1:5" x14ac:dyDescent="0.25">
      <c r="A28163">
        <v>62873</v>
      </c>
      <c r="B28163" t="s">
        <v>79878</v>
      </c>
      <c r="C28163" t="s">
        <v>79879</v>
      </c>
      <c r="D28163" t="s">
        <v>79880</v>
      </c>
    </row>
    <row r="28164" spans="1:5" x14ac:dyDescent="0.25">
      <c r="A28164">
        <v>62880</v>
      </c>
      <c r="B28164" t="s">
        <v>79881</v>
      </c>
      <c r="D28164" t="s">
        <v>79882</v>
      </c>
      <c r="E28164" t="s">
        <v>79883</v>
      </c>
    </row>
    <row r="28165" spans="1:5" x14ac:dyDescent="0.25">
      <c r="A28165">
        <v>62884</v>
      </c>
      <c r="B28165" t="s">
        <v>79884</v>
      </c>
      <c r="D28165" t="s">
        <v>79885</v>
      </c>
    </row>
    <row r="28166" spans="1:5" x14ac:dyDescent="0.25">
      <c r="A28166">
        <v>62885</v>
      </c>
      <c r="B28166" t="s">
        <v>79886</v>
      </c>
      <c r="C28166" t="s">
        <v>79887</v>
      </c>
      <c r="D28166" t="s">
        <v>79888</v>
      </c>
      <c r="E28166" t="s">
        <v>79889</v>
      </c>
    </row>
    <row r="28167" spans="1:5" x14ac:dyDescent="0.25">
      <c r="A28167">
        <v>62888</v>
      </c>
      <c r="B28167" t="s">
        <v>79890</v>
      </c>
      <c r="D28167" t="s">
        <v>79891</v>
      </c>
      <c r="E28167" t="s">
        <v>79892</v>
      </c>
    </row>
    <row r="28168" spans="1:5" x14ac:dyDescent="0.25">
      <c r="A28168">
        <v>62889</v>
      </c>
      <c r="B28168" t="s">
        <v>79893</v>
      </c>
      <c r="D28168" t="s">
        <v>79894</v>
      </c>
      <c r="E28168" t="s">
        <v>10</v>
      </c>
    </row>
    <row r="28169" spans="1:5" x14ac:dyDescent="0.25">
      <c r="A28169">
        <v>62890</v>
      </c>
      <c r="B28169" t="s">
        <v>79895</v>
      </c>
      <c r="D28169" t="s">
        <v>79896</v>
      </c>
    </row>
    <row r="28170" spans="1:5" x14ac:dyDescent="0.25">
      <c r="A28170">
        <v>62891</v>
      </c>
      <c r="B28170" t="s">
        <v>79897</v>
      </c>
      <c r="D28170" t="s">
        <v>79898</v>
      </c>
      <c r="E28170" t="s">
        <v>79899</v>
      </c>
    </row>
    <row r="28171" spans="1:5" x14ac:dyDescent="0.25">
      <c r="A28171">
        <v>62892</v>
      </c>
      <c r="B28171" t="s">
        <v>79900</v>
      </c>
      <c r="C28171" t="s">
        <v>79901</v>
      </c>
      <c r="D28171" t="s">
        <v>79902</v>
      </c>
    </row>
    <row r="28172" spans="1:5" x14ac:dyDescent="0.25">
      <c r="A28172">
        <v>62895</v>
      </c>
      <c r="B28172" t="s">
        <v>79903</v>
      </c>
      <c r="D28172" t="s">
        <v>79904</v>
      </c>
      <c r="E28172" t="s">
        <v>79905</v>
      </c>
    </row>
    <row r="28173" spans="1:5" x14ac:dyDescent="0.25">
      <c r="A28173">
        <v>62897</v>
      </c>
      <c r="B28173" t="s">
        <v>79906</v>
      </c>
      <c r="C28173" t="s">
        <v>79907</v>
      </c>
      <c r="D28173" t="s">
        <v>79908</v>
      </c>
    </row>
    <row r="28174" spans="1:5" x14ac:dyDescent="0.25">
      <c r="A28174">
        <v>62898</v>
      </c>
      <c r="B28174" t="s">
        <v>79909</v>
      </c>
      <c r="C28174" t="s">
        <v>79910</v>
      </c>
      <c r="D28174" t="s">
        <v>79911</v>
      </c>
      <c r="E28174" t="s">
        <v>995</v>
      </c>
    </row>
    <row r="28175" spans="1:5" x14ac:dyDescent="0.25">
      <c r="A28175">
        <v>62899</v>
      </c>
      <c r="B28175" t="s">
        <v>79912</v>
      </c>
      <c r="C28175" t="s">
        <v>79913</v>
      </c>
      <c r="D28175" t="s">
        <v>79914</v>
      </c>
    </row>
    <row r="28176" spans="1:5" x14ac:dyDescent="0.25">
      <c r="A28176">
        <v>62902</v>
      </c>
      <c r="B28176" t="s">
        <v>79915</v>
      </c>
      <c r="D28176" t="s">
        <v>79916</v>
      </c>
      <c r="E28176" t="s">
        <v>79917</v>
      </c>
    </row>
    <row r="28177" spans="1:5" x14ac:dyDescent="0.25">
      <c r="A28177">
        <v>62903</v>
      </c>
      <c r="B28177" t="s">
        <v>79918</v>
      </c>
      <c r="D28177" t="s">
        <v>79919</v>
      </c>
    </row>
    <row r="28178" spans="1:5" x14ac:dyDescent="0.25">
      <c r="A28178">
        <v>62905</v>
      </c>
      <c r="B28178" t="s">
        <v>79920</v>
      </c>
      <c r="C28178" t="s">
        <v>56539</v>
      </c>
      <c r="D28178" t="s">
        <v>79921</v>
      </c>
      <c r="E28178" t="s">
        <v>56541</v>
      </c>
    </row>
    <row r="28179" spans="1:5" x14ac:dyDescent="0.25">
      <c r="A28179">
        <v>62911</v>
      </c>
      <c r="B28179" t="s">
        <v>79922</v>
      </c>
      <c r="D28179" t="s">
        <v>79923</v>
      </c>
      <c r="E28179" t="s">
        <v>79924</v>
      </c>
    </row>
    <row r="28180" spans="1:5" x14ac:dyDescent="0.25">
      <c r="A28180">
        <v>62912</v>
      </c>
      <c r="B28180" t="s">
        <v>79925</v>
      </c>
      <c r="C28180" t="s">
        <v>79926</v>
      </c>
      <c r="D28180" t="s">
        <v>79927</v>
      </c>
    </row>
    <row r="28181" spans="1:5" x14ac:dyDescent="0.25">
      <c r="A28181">
        <v>62914</v>
      </c>
      <c r="B28181" t="s">
        <v>79928</v>
      </c>
      <c r="D28181" t="s">
        <v>79929</v>
      </c>
      <c r="E28181" t="s">
        <v>79930</v>
      </c>
    </row>
    <row r="28182" spans="1:5" x14ac:dyDescent="0.25">
      <c r="A28182">
        <v>62918</v>
      </c>
      <c r="B28182" t="s">
        <v>79931</v>
      </c>
      <c r="D28182" t="s">
        <v>79932</v>
      </c>
      <c r="E28182" t="s">
        <v>79933</v>
      </c>
    </row>
    <row r="28183" spans="1:5" x14ac:dyDescent="0.25">
      <c r="A28183">
        <v>62920</v>
      </c>
      <c r="B28183" t="s">
        <v>79934</v>
      </c>
      <c r="C28183" t="s">
        <v>287</v>
      </c>
      <c r="D28183" t="s">
        <v>79935</v>
      </c>
      <c r="E28183" t="s">
        <v>10</v>
      </c>
    </row>
    <row r="28184" spans="1:5" x14ac:dyDescent="0.25">
      <c r="A28184">
        <v>62923</v>
      </c>
      <c r="B28184" t="s">
        <v>79936</v>
      </c>
      <c r="C28184" t="s">
        <v>79937</v>
      </c>
      <c r="D28184" t="s">
        <v>79938</v>
      </c>
      <c r="E28184" t="s">
        <v>79939</v>
      </c>
    </row>
    <row r="28185" spans="1:5" x14ac:dyDescent="0.25">
      <c r="A28185">
        <v>62925</v>
      </c>
      <c r="B28185" t="s">
        <v>79940</v>
      </c>
      <c r="C28185" t="s">
        <v>79941</v>
      </c>
      <c r="D28185" t="s">
        <v>79942</v>
      </c>
    </row>
    <row r="28186" spans="1:5" x14ac:dyDescent="0.25">
      <c r="A28186">
        <v>62928</v>
      </c>
      <c r="B28186" t="s">
        <v>79943</v>
      </c>
      <c r="C28186" t="s">
        <v>79944</v>
      </c>
      <c r="D28186" t="s">
        <v>79945</v>
      </c>
      <c r="E28186" t="s">
        <v>79946</v>
      </c>
    </row>
    <row r="28187" spans="1:5" x14ac:dyDescent="0.25">
      <c r="A28187">
        <v>62930</v>
      </c>
      <c r="B28187" t="s">
        <v>79947</v>
      </c>
      <c r="D28187" t="s">
        <v>79948</v>
      </c>
      <c r="E28187" t="s">
        <v>79949</v>
      </c>
    </row>
    <row r="28188" spans="1:5" x14ac:dyDescent="0.25">
      <c r="A28188">
        <v>62933</v>
      </c>
      <c r="B28188" t="s">
        <v>79950</v>
      </c>
      <c r="D28188" t="s">
        <v>79951</v>
      </c>
      <c r="E28188" t="s">
        <v>79952</v>
      </c>
    </row>
    <row r="28189" spans="1:5" x14ac:dyDescent="0.25">
      <c r="A28189">
        <v>62934</v>
      </c>
      <c r="B28189" t="s">
        <v>79953</v>
      </c>
      <c r="D28189" t="s">
        <v>79954</v>
      </c>
      <c r="E28189" t="s">
        <v>79955</v>
      </c>
    </row>
    <row r="28190" spans="1:5" x14ac:dyDescent="0.25">
      <c r="A28190">
        <v>62935</v>
      </c>
      <c r="B28190" t="s">
        <v>79956</v>
      </c>
      <c r="D28190" t="s">
        <v>79957</v>
      </c>
      <c r="E28190" t="s">
        <v>79958</v>
      </c>
    </row>
    <row r="28191" spans="1:5" x14ac:dyDescent="0.25">
      <c r="A28191">
        <v>62936</v>
      </c>
      <c r="B28191" t="s">
        <v>79959</v>
      </c>
      <c r="C28191" t="s">
        <v>32566</v>
      </c>
      <c r="D28191" t="s">
        <v>79960</v>
      </c>
      <c r="E28191" t="s">
        <v>79961</v>
      </c>
    </row>
    <row r="28192" spans="1:5" x14ac:dyDescent="0.25">
      <c r="A28192">
        <v>62937</v>
      </c>
      <c r="B28192" t="s">
        <v>79962</v>
      </c>
      <c r="C28192" t="s">
        <v>79963</v>
      </c>
      <c r="D28192" t="s">
        <v>79964</v>
      </c>
    </row>
    <row r="28193" spans="1:5" x14ac:dyDescent="0.25">
      <c r="A28193">
        <v>62938</v>
      </c>
      <c r="B28193" t="s">
        <v>79965</v>
      </c>
      <c r="D28193" t="s">
        <v>79966</v>
      </c>
      <c r="E28193" t="s">
        <v>79967</v>
      </c>
    </row>
    <row r="28194" spans="1:5" x14ac:dyDescent="0.25">
      <c r="A28194">
        <v>62942</v>
      </c>
      <c r="B28194" t="s">
        <v>79968</v>
      </c>
      <c r="C28194" t="s">
        <v>79969</v>
      </c>
      <c r="D28194" t="s">
        <v>79970</v>
      </c>
      <c r="E28194" t="s">
        <v>79971</v>
      </c>
    </row>
    <row r="28195" spans="1:5" x14ac:dyDescent="0.25">
      <c r="A28195">
        <v>62948</v>
      </c>
      <c r="B28195" t="s">
        <v>79972</v>
      </c>
      <c r="D28195" t="s">
        <v>79973</v>
      </c>
      <c r="E28195" t="s">
        <v>10</v>
      </c>
    </row>
    <row r="28196" spans="1:5" x14ac:dyDescent="0.25">
      <c r="A28196">
        <v>62949</v>
      </c>
      <c r="B28196" t="s">
        <v>79974</v>
      </c>
      <c r="D28196" t="s">
        <v>79975</v>
      </c>
      <c r="E28196" t="s">
        <v>79976</v>
      </c>
    </row>
    <row r="28197" spans="1:5" x14ac:dyDescent="0.25">
      <c r="A28197">
        <v>62952</v>
      </c>
      <c r="B28197" t="s">
        <v>79977</v>
      </c>
      <c r="D28197" t="s">
        <v>79978</v>
      </c>
      <c r="E28197" t="s">
        <v>79979</v>
      </c>
    </row>
    <row r="28198" spans="1:5" x14ac:dyDescent="0.25">
      <c r="A28198">
        <v>62953</v>
      </c>
      <c r="B28198" t="s">
        <v>79980</v>
      </c>
      <c r="D28198" t="s">
        <v>79981</v>
      </c>
      <c r="E28198" t="s">
        <v>10</v>
      </c>
    </row>
    <row r="28199" spans="1:5" x14ac:dyDescent="0.25">
      <c r="A28199">
        <v>62958</v>
      </c>
      <c r="B28199" t="s">
        <v>79982</v>
      </c>
      <c r="D28199" t="s">
        <v>79983</v>
      </c>
    </row>
    <row r="28200" spans="1:5" x14ac:dyDescent="0.25">
      <c r="A28200">
        <v>62959</v>
      </c>
      <c r="B28200" t="s">
        <v>79984</v>
      </c>
      <c r="C28200" t="s">
        <v>46007</v>
      </c>
      <c r="D28200" t="s">
        <v>79985</v>
      </c>
      <c r="E28200" t="s">
        <v>79986</v>
      </c>
    </row>
    <row r="28201" spans="1:5" x14ac:dyDescent="0.25">
      <c r="A28201">
        <v>62960</v>
      </c>
      <c r="B28201" t="s">
        <v>79987</v>
      </c>
      <c r="D28201" t="s">
        <v>79988</v>
      </c>
      <c r="E28201" t="s">
        <v>79989</v>
      </c>
    </row>
    <row r="28202" spans="1:5" x14ac:dyDescent="0.25">
      <c r="A28202">
        <v>62963</v>
      </c>
      <c r="B28202" t="s">
        <v>79990</v>
      </c>
      <c r="D28202" t="s">
        <v>79991</v>
      </c>
      <c r="E28202" t="s">
        <v>79992</v>
      </c>
    </row>
    <row r="28203" spans="1:5" x14ac:dyDescent="0.25">
      <c r="A28203">
        <v>62964</v>
      </c>
      <c r="B28203" t="s">
        <v>79993</v>
      </c>
      <c r="D28203" t="s">
        <v>79994</v>
      </c>
      <c r="E28203" t="s">
        <v>79995</v>
      </c>
    </row>
    <row r="28204" spans="1:5" x14ac:dyDescent="0.25">
      <c r="A28204">
        <v>62966</v>
      </c>
      <c r="B28204" t="s">
        <v>79996</v>
      </c>
      <c r="C28204" t="s">
        <v>53208</v>
      </c>
      <c r="D28204" t="s">
        <v>79997</v>
      </c>
      <c r="E28204" t="s">
        <v>79998</v>
      </c>
    </row>
    <row r="28205" spans="1:5" x14ac:dyDescent="0.25">
      <c r="A28205">
        <v>62972</v>
      </c>
      <c r="B28205" t="s">
        <v>79999</v>
      </c>
      <c r="D28205" t="s">
        <v>80000</v>
      </c>
      <c r="E28205" t="s">
        <v>80001</v>
      </c>
    </row>
    <row r="28206" spans="1:5" x14ac:dyDescent="0.25">
      <c r="A28206">
        <v>62979</v>
      </c>
      <c r="B28206" t="s">
        <v>80002</v>
      </c>
      <c r="D28206" t="s">
        <v>80003</v>
      </c>
      <c r="E28206" t="s">
        <v>80004</v>
      </c>
    </row>
    <row r="28207" spans="1:5" x14ac:dyDescent="0.25">
      <c r="A28207">
        <v>62981</v>
      </c>
      <c r="B28207" t="s">
        <v>80005</v>
      </c>
      <c r="D28207" t="s">
        <v>80006</v>
      </c>
    </row>
    <row r="28208" spans="1:5" x14ac:dyDescent="0.25">
      <c r="A28208">
        <v>62982</v>
      </c>
      <c r="B28208" t="s">
        <v>80007</v>
      </c>
      <c r="D28208" t="s">
        <v>80008</v>
      </c>
    </row>
    <row r="28209" spans="1:5" x14ac:dyDescent="0.25">
      <c r="A28209">
        <v>62984</v>
      </c>
      <c r="B28209" t="s">
        <v>80009</v>
      </c>
      <c r="C28209" t="s">
        <v>3762</v>
      </c>
      <c r="D28209" t="s">
        <v>80010</v>
      </c>
      <c r="E28209" t="s">
        <v>80011</v>
      </c>
    </row>
    <row r="28210" spans="1:5" x14ac:dyDescent="0.25">
      <c r="A28210">
        <v>62991</v>
      </c>
      <c r="B28210" t="s">
        <v>80012</v>
      </c>
      <c r="D28210" t="s">
        <v>80013</v>
      </c>
    </row>
    <row r="28211" spans="1:5" x14ac:dyDescent="0.25">
      <c r="A28211">
        <v>62995</v>
      </c>
      <c r="B28211" t="s">
        <v>80014</v>
      </c>
      <c r="D28211" t="s">
        <v>80015</v>
      </c>
      <c r="E28211" t="s">
        <v>10</v>
      </c>
    </row>
    <row r="28212" spans="1:5" x14ac:dyDescent="0.25">
      <c r="A28212">
        <v>63000</v>
      </c>
      <c r="B28212" t="s">
        <v>80016</v>
      </c>
      <c r="C28212" t="s">
        <v>43770</v>
      </c>
      <c r="D28212" t="s">
        <v>80017</v>
      </c>
      <c r="E28212" t="s">
        <v>80018</v>
      </c>
    </row>
    <row r="28213" spans="1:5" x14ac:dyDescent="0.25">
      <c r="A28213">
        <v>63005</v>
      </c>
      <c r="B28213" t="s">
        <v>80019</v>
      </c>
      <c r="D28213" t="s">
        <v>80020</v>
      </c>
    </row>
    <row r="28214" spans="1:5" x14ac:dyDescent="0.25">
      <c r="A28214">
        <v>63007</v>
      </c>
      <c r="B28214" t="s">
        <v>80021</v>
      </c>
      <c r="D28214" t="s">
        <v>80022</v>
      </c>
      <c r="E28214" t="s">
        <v>80023</v>
      </c>
    </row>
    <row r="28215" spans="1:5" x14ac:dyDescent="0.25">
      <c r="A28215">
        <v>63008</v>
      </c>
      <c r="B28215" t="s">
        <v>80024</v>
      </c>
      <c r="C28215" t="s">
        <v>80025</v>
      </c>
      <c r="D28215" t="s">
        <v>80026</v>
      </c>
      <c r="E28215" t="s">
        <v>80027</v>
      </c>
    </row>
    <row r="28216" spans="1:5" x14ac:dyDescent="0.25">
      <c r="A28216">
        <v>63011</v>
      </c>
      <c r="B28216" t="s">
        <v>80028</v>
      </c>
      <c r="D28216" t="s">
        <v>80029</v>
      </c>
      <c r="E28216" t="s">
        <v>80030</v>
      </c>
    </row>
    <row r="28217" spans="1:5" x14ac:dyDescent="0.25">
      <c r="A28217">
        <v>63013</v>
      </c>
      <c r="B28217" t="s">
        <v>80031</v>
      </c>
      <c r="D28217" t="s">
        <v>80032</v>
      </c>
    </row>
    <row r="28218" spans="1:5" x14ac:dyDescent="0.25">
      <c r="A28218">
        <v>63018</v>
      </c>
      <c r="B28218" t="s">
        <v>80033</v>
      </c>
      <c r="D28218" t="s">
        <v>80034</v>
      </c>
      <c r="E28218" t="s">
        <v>80035</v>
      </c>
    </row>
    <row r="28219" spans="1:5" x14ac:dyDescent="0.25">
      <c r="A28219">
        <v>63020</v>
      </c>
      <c r="B28219" t="s">
        <v>80036</v>
      </c>
      <c r="D28219" t="s">
        <v>80037</v>
      </c>
      <c r="E28219" t="s">
        <v>10</v>
      </c>
    </row>
    <row r="28220" spans="1:5" x14ac:dyDescent="0.25">
      <c r="A28220">
        <v>63025</v>
      </c>
      <c r="B28220" t="s">
        <v>80038</v>
      </c>
      <c r="C28220" t="s">
        <v>80039</v>
      </c>
      <c r="D28220" t="s">
        <v>80040</v>
      </c>
    </row>
    <row r="28221" spans="1:5" x14ac:dyDescent="0.25">
      <c r="A28221">
        <v>63027</v>
      </c>
      <c r="B28221" t="s">
        <v>80041</v>
      </c>
      <c r="C28221" t="s">
        <v>4196</v>
      </c>
      <c r="D28221" t="s">
        <v>80042</v>
      </c>
      <c r="E28221" t="s">
        <v>10</v>
      </c>
    </row>
    <row r="28222" spans="1:5" x14ac:dyDescent="0.25">
      <c r="A28222">
        <v>63031</v>
      </c>
      <c r="B28222" t="s">
        <v>80043</v>
      </c>
      <c r="C28222" t="s">
        <v>30293</v>
      </c>
      <c r="D28222" t="s">
        <v>80044</v>
      </c>
      <c r="E28222" t="s">
        <v>80045</v>
      </c>
    </row>
    <row r="28223" spans="1:5" x14ac:dyDescent="0.25">
      <c r="A28223">
        <v>63032</v>
      </c>
      <c r="B28223" t="s">
        <v>80046</v>
      </c>
      <c r="D28223" t="s">
        <v>80047</v>
      </c>
    </row>
    <row r="28224" spans="1:5" x14ac:dyDescent="0.25">
      <c r="A28224">
        <v>63035</v>
      </c>
      <c r="B28224" t="s">
        <v>80048</v>
      </c>
      <c r="D28224" t="s">
        <v>80049</v>
      </c>
      <c r="E28224" t="s">
        <v>80050</v>
      </c>
    </row>
    <row r="28225" spans="1:5" x14ac:dyDescent="0.25">
      <c r="A28225">
        <v>63041</v>
      </c>
      <c r="B28225" t="s">
        <v>80051</v>
      </c>
      <c r="D28225" t="s">
        <v>80052</v>
      </c>
    </row>
    <row r="28226" spans="1:5" x14ac:dyDescent="0.25">
      <c r="A28226">
        <v>63044</v>
      </c>
      <c r="B28226" t="s">
        <v>80053</v>
      </c>
      <c r="D28226" t="s">
        <v>80054</v>
      </c>
    </row>
    <row r="28227" spans="1:5" x14ac:dyDescent="0.25">
      <c r="A28227">
        <v>63050</v>
      </c>
      <c r="B28227" t="s">
        <v>80055</v>
      </c>
      <c r="D28227" t="s">
        <v>80056</v>
      </c>
      <c r="E28227" t="s">
        <v>10</v>
      </c>
    </row>
    <row r="28228" spans="1:5" x14ac:dyDescent="0.25">
      <c r="A28228">
        <v>63051</v>
      </c>
      <c r="B28228" t="s">
        <v>80057</v>
      </c>
      <c r="C28228" t="s">
        <v>42109</v>
      </c>
      <c r="D28228" t="s">
        <v>80058</v>
      </c>
      <c r="E28228" t="s">
        <v>58664</v>
      </c>
    </row>
    <row r="28229" spans="1:5" x14ac:dyDescent="0.25">
      <c r="A28229">
        <v>63053</v>
      </c>
      <c r="B28229" t="s">
        <v>80059</v>
      </c>
      <c r="C28229" t="s">
        <v>6393</v>
      </c>
      <c r="D28229" t="s">
        <v>80060</v>
      </c>
      <c r="E28229" t="s">
        <v>80061</v>
      </c>
    </row>
    <row r="28230" spans="1:5" x14ac:dyDescent="0.25">
      <c r="A28230">
        <v>63059</v>
      </c>
      <c r="B28230" t="s">
        <v>80062</v>
      </c>
      <c r="D28230" t="s">
        <v>80063</v>
      </c>
    </row>
    <row r="28231" spans="1:5" x14ac:dyDescent="0.25">
      <c r="A28231">
        <v>63060</v>
      </c>
      <c r="B28231" t="s">
        <v>80064</v>
      </c>
      <c r="D28231" t="s">
        <v>80065</v>
      </c>
    </row>
    <row r="28232" spans="1:5" x14ac:dyDescent="0.25">
      <c r="A28232">
        <v>63063</v>
      </c>
      <c r="B28232" t="s">
        <v>80066</v>
      </c>
      <c r="C28232" t="s">
        <v>80067</v>
      </c>
      <c r="D28232" t="s">
        <v>80068</v>
      </c>
      <c r="E28232" t="s">
        <v>10</v>
      </c>
    </row>
    <row r="28233" spans="1:5" x14ac:dyDescent="0.25">
      <c r="A28233">
        <v>63065</v>
      </c>
      <c r="B28233" t="s">
        <v>80069</v>
      </c>
      <c r="C28233" t="s">
        <v>68727</v>
      </c>
      <c r="D28233" t="s">
        <v>80070</v>
      </c>
      <c r="E28233" t="s">
        <v>80071</v>
      </c>
    </row>
    <row r="28234" spans="1:5" x14ac:dyDescent="0.25">
      <c r="A28234">
        <v>63070</v>
      </c>
      <c r="B28234" t="s">
        <v>80072</v>
      </c>
      <c r="C28234" t="s">
        <v>80073</v>
      </c>
      <c r="D28234" t="s">
        <v>80074</v>
      </c>
      <c r="E28234" t="s">
        <v>80075</v>
      </c>
    </row>
    <row r="28235" spans="1:5" x14ac:dyDescent="0.25">
      <c r="A28235">
        <v>63072</v>
      </c>
      <c r="B28235" t="s">
        <v>80076</v>
      </c>
      <c r="C28235" t="s">
        <v>80077</v>
      </c>
      <c r="D28235" t="s">
        <v>80078</v>
      </c>
      <c r="E28235" t="s">
        <v>80079</v>
      </c>
    </row>
    <row r="28236" spans="1:5" x14ac:dyDescent="0.25">
      <c r="A28236">
        <v>63075</v>
      </c>
      <c r="B28236" t="s">
        <v>80080</v>
      </c>
      <c r="C28236" t="s">
        <v>80081</v>
      </c>
      <c r="D28236" t="s">
        <v>80082</v>
      </c>
      <c r="E28236" t="s">
        <v>80083</v>
      </c>
    </row>
    <row r="28237" spans="1:5" x14ac:dyDescent="0.25">
      <c r="A28237">
        <v>63076</v>
      </c>
      <c r="B28237" t="s">
        <v>80084</v>
      </c>
      <c r="C28237" t="s">
        <v>80085</v>
      </c>
      <c r="D28237" t="s">
        <v>80086</v>
      </c>
      <c r="E28237" t="s">
        <v>80087</v>
      </c>
    </row>
    <row r="28238" spans="1:5" x14ac:dyDescent="0.25">
      <c r="A28238">
        <v>63077</v>
      </c>
      <c r="B28238" t="s">
        <v>80088</v>
      </c>
      <c r="C28238" t="s">
        <v>19800</v>
      </c>
      <c r="D28238" t="s">
        <v>80089</v>
      </c>
      <c r="E28238" t="s">
        <v>80090</v>
      </c>
    </row>
    <row r="28239" spans="1:5" x14ac:dyDescent="0.25">
      <c r="A28239">
        <v>63078</v>
      </c>
      <c r="B28239" t="s">
        <v>80091</v>
      </c>
      <c r="D28239" t="s">
        <v>80092</v>
      </c>
      <c r="E28239" t="s">
        <v>10</v>
      </c>
    </row>
    <row r="28240" spans="1:5" x14ac:dyDescent="0.25">
      <c r="A28240">
        <v>63080</v>
      </c>
      <c r="B28240" t="s">
        <v>80093</v>
      </c>
      <c r="D28240" t="s">
        <v>80094</v>
      </c>
      <c r="E28240" t="s">
        <v>80095</v>
      </c>
    </row>
    <row r="28241" spans="1:5" x14ac:dyDescent="0.25">
      <c r="A28241">
        <v>63083</v>
      </c>
      <c r="B28241" t="s">
        <v>80096</v>
      </c>
      <c r="D28241" t="s">
        <v>80097</v>
      </c>
      <c r="E28241" t="s">
        <v>80098</v>
      </c>
    </row>
    <row r="28242" spans="1:5" x14ac:dyDescent="0.25">
      <c r="A28242">
        <v>63084</v>
      </c>
      <c r="B28242" t="s">
        <v>80099</v>
      </c>
      <c r="D28242" t="s">
        <v>80100</v>
      </c>
      <c r="E28242" t="s">
        <v>35529</v>
      </c>
    </row>
    <row r="28243" spans="1:5" x14ac:dyDescent="0.25">
      <c r="A28243">
        <v>63085</v>
      </c>
      <c r="B28243" t="s">
        <v>80101</v>
      </c>
      <c r="C28243" t="s">
        <v>76160</v>
      </c>
      <c r="D28243" t="s">
        <v>80102</v>
      </c>
      <c r="E28243" t="s">
        <v>80103</v>
      </c>
    </row>
    <row r="28244" spans="1:5" x14ac:dyDescent="0.25">
      <c r="A28244">
        <v>63088</v>
      </c>
      <c r="B28244" t="s">
        <v>80104</v>
      </c>
      <c r="C28244" t="s">
        <v>33998</v>
      </c>
      <c r="D28244" t="s">
        <v>80105</v>
      </c>
      <c r="E28244" t="s">
        <v>80106</v>
      </c>
    </row>
    <row r="28245" spans="1:5" x14ac:dyDescent="0.25">
      <c r="A28245">
        <v>63092</v>
      </c>
      <c r="B28245" t="s">
        <v>80107</v>
      </c>
      <c r="D28245" t="s">
        <v>80108</v>
      </c>
    </row>
    <row r="28246" spans="1:5" x14ac:dyDescent="0.25">
      <c r="A28246">
        <v>63093</v>
      </c>
      <c r="B28246" t="s">
        <v>80109</v>
      </c>
      <c r="C28246" t="s">
        <v>80110</v>
      </c>
      <c r="D28246" t="s">
        <v>80111</v>
      </c>
      <c r="E28246" t="s">
        <v>881</v>
      </c>
    </row>
    <row r="28247" spans="1:5" x14ac:dyDescent="0.25">
      <c r="A28247">
        <v>63096</v>
      </c>
      <c r="B28247" t="s">
        <v>80112</v>
      </c>
      <c r="C28247" t="s">
        <v>80113</v>
      </c>
      <c r="D28247" t="s">
        <v>80114</v>
      </c>
      <c r="E28247" t="s">
        <v>80115</v>
      </c>
    </row>
    <row r="28248" spans="1:5" x14ac:dyDescent="0.25">
      <c r="A28248">
        <v>63097</v>
      </c>
      <c r="B28248" t="s">
        <v>80116</v>
      </c>
      <c r="D28248" t="s">
        <v>80117</v>
      </c>
      <c r="E28248" t="s">
        <v>80118</v>
      </c>
    </row>
    <row r="28249" spans="1:5" x14ac:dyDescent="0.25">
      <c r="A28249">
        <v>63098</v>
      </c>
      <c r="B28249" t="s">
        <v>80119</v>
      </c>
      <c r="D28249" t="s">
        <v>80120</v>
      </c>
      <c r="E28249" t="s">
        <v>80121</v>
      </c>
    </row>
    <row r="28250" spans="1:5" x14ac:dyDescent="0.25">
      <c r="A28250">
        <v>63101</v>
      </c>
      <c r="B28250" t="s">
        <v>80122</v>
      </c>
      <c r="D28250" t="s">
        <v>80123</v>
      </c>
    </row>
    <row r="28251" spans="1:5" x14ac:dyDescent="0.25">
      <c r="A28251">
        <v>63106</v>
      </c>
      <c r="B28251" t="s">
        <v>80124</v>
      </c>
      <c r="D28251" t="s">
        <v>80125</v>
      </c>
      <c r="E28251" t="s">
        <v>80126</v>
      </c>
    </row>
    <row r="28252" spans="1:5" x14ac:dyDescent="0.25">
      <c r="A28252">
        <v>63107</v>
      </c>
      <c r="B28252" t="s">
        <v>80127</v>
      </c>
      <c r="C28252" t="s">
        <v>80128</v>
      </c>
      <c r="D28252" t="s">
        <v>80129</v>
      </c>
    </row>
    <row r="28253" spans="1:5" x14ac:dyDescent="0.25">
      <c r="A28253">
        <v>63108</v>
      </c>
      <c r="B28253" t="s">
        <v>80130</v>
      </c>
      <c r="C28253" t="s">
        <v>80131</v>
      </c>
      <c r="D28253" t="s">
        <v>80132</v>
      </c>
      <c r="E28253" t="s">
        <v>80133</v>
      </c>
    </row>
    <row r="28254" spans="1:5" x14ac:dyDescent="0.25">
      <c r="A28254">
        <v>63109</v>
      </c>
      <c r="B28254" t="s">
        <v>80134</v>
      </c>
      <c r="D28254" t="s">
        <v>80135</v>
      </c>
      <c r="E28254" t="s">
        <v>80136</v>
      </c>
    </row>
    <row r="28255" spans="1:5" x14ac:dyDescent="0.25">
      <c r="A28255">
        <v>63114</v>
      </c>
      <c r="B28255" t="s">
        <v>80137</v>
      </c>
      <c r="D28255" t="s">
        <v>80138</v>
      </c>
    </row>
    <row r="28256" spans="1:5" x14ac:dyDescent="0.25">
      <c r="A28256">
        <v>63118</v>
      </c>
      <c r="B28256" t="s">
        <v>80139</v>
      </c>
      <c r="D28256" t="s">
        <v>80140</v>
      </c>
    </row>
    <row r="28257" spans="1:5" x14ac:dyDescent="0.25">
      <c r="A28257">
        <v>63119</v>
      </c>
      <c r="B28257" t="s">
        <v>80141</v>
      </c>
      <c r="C28257" t="s">
        <v>7589</v>
      </c>
      <c r="D28257" t="s">
        <v>80142</v>
      </c>
      <c r="E28257" t="s">
        <v>64305</v>
      </c>
    </row>
    <row r="28258" spans="1:5" x14ac:dyDescent="0.25">
      <c r="A28258">
        <v>63129</v>
      </c>
      <c r="B28258" t="s">
        <v>80143</v>
      </c>
      <c r="C28258" t="s">
        <v>80144</v>
      </c>
      <c r="D28258" t="s">
        <v>80145</v>
      </c>
      <c r="E28258" t="s">
        <v>80146</v>
      </c>
    </row>
    <row r="28259" spans="1:5" x14ac:dyDescent="0.25">
      <c r="A28259">
        <v>63130</v>
      </c>
      <c r="B28259" t="s">
        <v>80147</v>
      </c>
      <c r="D28259" t="s">
        <v>80148</v>
      </c>
      <c r="E28259" t="s">
        <v>80149</v>
      </c>
    </row>
    <row r="28260" spans="1:5" x14ac:dyDescent="0.25">
      <c r="A28260">
        <v>63132</v>
      </c>
      <c r="B28260" t="s">
        <v>80150</v>
      </c>
      <c r="D28260" t="s">
        <v>80151</v>
      </c>
      <c r="E28260" t="s">
        <v>80152</v>
      </c>
    </row>
    <row r="28261" spans="1:5" x14ac:dyDescent="0.25">
      <c r="A28261">
        <v>63133</v>
      </c>
      <c r="B28261" t="s">
        <v>80153</v>
      </c>
      <c r="D28261" t="s">
        <v>80154</v>
      </c>
      <c r="E28261" t="s">
        <v>80155</v>
      </c>
    </row>
    <row r="28262" spans="1:5" x14ac:dyDescent="0.25">
      <c r="A28262">
        <v>63138</v>
      </c>
      <c r="B28262" t="s">
        <v>80156</v>
      </c>
      <c r="D28262" t="s">
        <v>80157</v>
      </c>
    </row>
    <row r="28263" spans="1:5" x14ac:dyDescent="0.25">
      <c r="A28263">
        <v>63141</v>
      </c>
      <c r="B28263" t="s">
        <v>80158</v>
      </c>
      <c r="C28263" t="s">
        <v>80159</v>
      </c>
      <c r="D28263" t="s">
        <v>80160</v>
      </c>
    </row>
    <row r="28264" spans="1:5" x14ac:dyDescent="0.25">
      <c r="A28264">
        <v>63142</v>
      </c>
      <c r="B28264" t="s">
        <v>80161</v>
      </c>
      <c r="D28264" t="s">
        <v>80162</v>
      </c>
      <c r="E28264" t="s">
        <v>80163</v>
      </c>
    </row>
    <row r="28265" spans="1:5" x14ac:dyDescent="0.25">
      <c r="A28265">
        <v>63145</v>
      </c>
      <c r="B28265" t="s">
        <v>80164</v>
      </c>
      <c r="C28265" t="s">
        <v>80165</v>
      </c>
      <c r="D28265" t="s">
        <v>80166</v>
      </c>
      <c r="E28265" t="s">
        <v>80167</v>
      </c>
    </row>
    <row r="28266" spans="1:5" x14ac:dyDescent="0.25">
      <c r="A28266">
        <v>63150</v>
      </c>
      <c r="B28266" t="s">
        <v>80168</v>
      </c>
      <c r="C28266" t="s">
        <v>80169</v>
      </c>
      <c r="D28266" t="s">
        <v>80170</v>
      </c>
    </row>
    <row r="28267" spans="1:5" x14ac:dyDescent="0.25">
      <c r="A28267">
        <v>63152</v>
      </c>
      <c r="B28267" t="s">
        <v>80171</v>
      </c>
      <c r="C28267" t="s">
        <v>80172</v>
      </c>
      <c r="D28267" t="s">
        <v>80173</v>
      </c>
      <c r="E28267" t="s">
        <v>80174</v>
      </c>
    </row>
    <row r="28268" spans="1:5" x14ac:dyDescent="0.25">
      <c r="A28268">
        <v>63156</v>
      </c>
      <c r="B28268" t="s">
        <v>80175</v>
      </c>
      <c r="D28268" t="s">
        <v>80176</v>
      </c>
    </row>
    <row r="28269" spans="1:5" x14ac:dyDescent="0.25">
      <c r="A28269">
        <v>63171</v>
      </c>
      <c r="B28269" t="s">
        <v>80177</v>
      </c>
      <c r="C28269" t="s">
        <v>80178</v>
      </c>
      <c r="D28269" t="s">
        <v>80179</v>
      </c>
    </row>
    <row r="28270" spans="1:5" x14ac:dyDescent="0.25">
      <c r="A28270">
        <v>63173</v>
      </c>
      <c r="B28270" t="s">
        <v>80180</v>
      </c>
      <c r="D28270" t="s">
        <v>80181</v>
      </c>
      <c r="E28270" t="s">
        <v>80182</v>
      </c>
    </row>
    <row r="28271" spans="1:5" x14ac:dyDescent="0.25">
      <c r="A28271">
        <v>63175</v>
      </c>
      <c r="B28271" t="s">
        <v>80183</v>
      </c>
      <c r="D28271" t="s">
        <v>80184</v>
      </c>
      <c r="E28271" t="s">
        <v>80185</v>
      </c>
    </row>
    <row r="28272" spans="1:5" x14ac:dyDescent="0.25">
      <c r="A28272">
        <v>63177</v>
      </c>
      <c r="B28272" t="s">
        <v>80186</v>
      </c>
      <c r="D28272" t="s">
        <v>80187</v>
      </c>
    </row>
    <row r="28273" spans="1:5" x14ac:dyDescent="0.25">
      <c r="A28273">
        <v>63180</v>
      </c>
      <c r="B28273" t="s">
        <v>80188</v>
      </c>
      <c r="D28273" t="s">
        <v>80189</v>
      </c>
      <c r="E28273" t="s">
        <v>80190</v>
      </c>
    </row>
    <row r="28274" spans="1:5" x14ac:dyDescent="0.25">
      <c r="A28274">
        <v>63181</v>
      </c>
      <c r="B28274" t="s">
        <v>80191</v>
      </c>
      <c r="C28274" t="s">
        <v>80192</v>
      </c>
      <c r="D28274" t="s">
        <v>80193</v>
      </c>
    </row>
    <row r="28275" spans="1:5" x14ac:dyDescent="0.25">
      <c r="A28275">
        <v>63184</v>
      </c>
      <c r="B28275" t="s">
        <v>80194</v>
      </c>
      <c r="D28275" t="s">
        <v>80195</v>
      </c>
    </row>
    <row r="28276" spans="1:5" x14ac:dyDescent="0.25">
      <c r="A28276">
        <v>63186</v>
      </c>
      <c r="B28276" t="s">
        <v>80196</v>
      </c>
      <c r="C28276" t="s">
        <v>67328</v>
      </c>
      <c r="D28276" t="s">
        <v>80197</v>
      </c>
      <c r="E28276" t="s">
        <v>80198</v>
      </c>
    </row>
    <row r="28277" spans="1:5" x14ac:dyDescent="0.25">
      <c r="A28277">
        <v>63187</v>
      </c>
      <c r="B28277" t="s">
        <v>80199</v>
      </c>
      <c r="D28277" t="s">
        <v>80200</v>
      </c>
      <c r="E28277" t="s">
        <v>80201</v>
      </c>
    </row>
    <row r="28278" spans="1:5" x14ac:dyDescent="0.25">
      <c r="A28278">
        <v>63189</v>
      </c>
      <c r="B28278" t="s">
        <v>80202</v>
      </c>
      <c r="C28278" t="s">
        <v>80203</v>
      </c>
      <c r="D28278" t="s">
        <v>80204</v>
      </c>
      <c r="E28278" t="s">
        <v>80205</v>
      </c>
    </row>
    <row r="28279" spans="1:5" x14ac:dyDescent="0.25">
      <c r="A28279">
        <v>63190</v>
      </c>
      <c r="B28279" t="s">
        <v>80206</v>
      </c>
      <c r="C28279" t="s">
        <v>80207</v>
      </c>
      <c r="D28279" t="s">
        <v>80208</v>
      </c>
      <c r="E28279" t="s">
        <v>80209</v>
      </c>
    </row>
    <row r="28280" spans="1:5" x14ac:dyDescent="0.25">
      <c r="A28280">
        <v>63194</v>
      </c>
      <c r="B28280" t="s">
        <v>80210</v>
      </c>
      <c r="C28280" t="s">
        <v>1257</v>
      </c>
      <c r="D28280" t="s">
        <v>80211</v>
      </c>
      <c r="E28280" t="s">
        <v>80212</v>
      </c>
    </row>
    <row r="28281" spans="1:5" x14ac:dyDescent="0.25">
      <c r="A28281">
        <v>63197</v>
      </c>
      <c r="B28281" t="s">
        <v>80213</v>
      </c>
      <c r="D28281" t="s">
        <v>80214</v>
      </c>
    </row>
    <row r="28282" spans="1:5" x14ac:dyDescent="0.25">
      <c r="A28282">
        <v>63203</v>
      </c>
      <c r="B28282" t="s">
        <v>80215</v>
      </c>
      <c r="D28282" t="s">
        <v>80216</v>
      </c>
      <c r="E28282" t="s">
        <v>10</v>
      </c>
    </row>
    <row r="28283" spans="1:5" x14ac:dyDescent="0.25">
      <c r="A28283">
        <v>63204</v>
      </c>
      <c r="B28283" t="s">
        <v>80217</v>
      </c>
      <c r="D28283" t="s">
        <v>80218</v>
      </c>
    </row>
    <row r="28284" spans="1:5" x14ac:dyDescent="0.25">
      <c r="A28284">
        <v>63205</v>
      </c>
      <c r="B28284" t="s">
        <v>80219</v>
      </c>
      <c r="D28284" t="s">
        <v>80220</v>
      </c>
    </row>
    <row r="28285" spans="1:5" x14ac:dyDescent="0.25">
      <c r="A28285">
        <v>63207</v>
      </c>
      <c r="B28285" t="s">
        <v>80221</v>
      </c>
      <c r="D28285" t="s">
        <v>80222</v>
      </c>
      <c r="E28285" t="s">
        <v>80223</v>
      </c>
    </row>
    <row r="28286" spans="1:5" x14ac:dyDescent="0.25">
      <c r="A28286">
        <v>63208</v>
      </c>
      <c r="B28286" t="s">
        <v>80224</v>
      </c>
      <c r="C28286" t="s">
        <v>5693</v>
      </c>
      <c r="D28286" t="s">
        <v>80225</v>
      </c>
    </row>
    <row r="28287" spans="1:5" x14ac:dyDescent="0.25">
      <c r="A28287">
        <v>63213</v>
      </c>
      <c r="B28287" t="s">
        <v>80226</v>
      </c>
      <c r="D28287" t="s">
        <v>80227</v>
      </c>
      <c r="E28287" t="s">
        <v>80228</v>
      </c>
    </row>
    <row r="28288" spans="1:5" x14ac:dyDescent="0.25">
      <c r="A28288">
        <v>63218</v>
      </c>
      <c r="B28288" t="s">
        <v>80229</v>
      </c>
      <c r="C28288" t="s">
        <v>80230</v>
      </c>
      <c r="D28288" t="s">
        <v>80231</v>
      </c>
      <c r="E28288" t="s">
        <v>80232</v>
      </c>
    </row>
    <row r="28289" spans="1:5" x14ac:dyDescent="0.25">
      <c r="A28289">
        <v>63220</v>
      </c>
      <c r="B28289" t="s">
        <v>80233</v>
      </c>
      <c r="C28289" t="s">
        <v>80234</v>
      </c>
      <c r="D28289" t="s">
        <v>80235</v>
      </c>
      <c r="E28289" t="s">
        <v>80236</v>
      </c>
    </row>
    <row r="28290" spans="1:5" x14ac:dyDescent="0.25">
      <c r="A28290">
        <v>63236</v>
      </c>
      <c r="B28290" t="s">
        <v>80237</v>
      </c>
      <c r="D28290" t="s">
        <v>80238</v>
      </c>
    </row>
    <row r="28291" spans="1:5" x14ac:dyDescent="0.25">
      <c r="A28291">
        <v>63238</v>
      </c>
      <c r="B28291" t="s">
        <v>80239</v>
      </c>
      <c r="C28291" t="s">
        <v>80240</v>
      </c>
      <c r="D28291" t="s">
        <v>80241</v>
      </c>
      <c r="E28291" t="s">
        <v>10</v>
      </c>
    </row>
    <row r="28292" spans="1:5" x14ac:dyDescent="0.25">
      <c r="A28292">
        <v>63244</v>
      </c>
      <c r="B28292" t="s">
        <v>80242</v>
      </c>
      <c r="D28292" t="s">
        <v>80243</v>
      </c>
    </row>
    <row r="28293" spans="1:5" x14ac:dyDescent="0.25">
      <c r="A28293">
        <v>63245</v>
      </c>
      <c r="B28293" t="s">
        <v>80244</v>
      </c>
      <c r="C28293" t="s">
        <v>45950</v>
      </c>
      <c r="D28293" t="s">
        <v>80245</v>
      </c>
      <c r="E28293" t="s">
        <v>80246</v>
      </c>
    </row>
    <row r="28294" spans="1:5" x14ac:dyDescent="0.25">
      <c r="A28294">
        <v>63246</v>
      </c>
      <c r="B28294" t="s">
        <v>80247</v>
      </c>
      <c r="D28294" t="s">
        <v>80248</v>
      </c>
    </row>
    <row r="28295" spans="1:5" x14ac:dyDescent="0.25">
      <c r="A28295">
        <v>63254</v>
      </c>
      <c r="B28295" t="s">
        <v>80249</v>
      </c>
      <c r="D28295" t="s">
        <v>80250</v>
      </c>
      <c r="E28295" t="s">
        <v>80251</v>
      </c>
    </row>
    <row r="28296" spans="1:5" x14ac:dyDescent="0.25">
      <c r="A28296">
        <v>63257</v>
      </c>
      <c r="B28296" t="s">
        <v>80252</v>
      </c>
      <c r="D28296" t="s">
        <v>80253</v>
      </c>
    </row>
    <row r="28297" spans="1:5" x14ac:dyDescent="0.25">
      <c r="A28297">
        <v>63262</v>
      </c>
      <c r="B28297" t="s">
        <v>80254</v>
      </c>
      <c r="C28297" t="s">
        <v>80255</v>
      </c>
      <c r="D28297" t="s">
        <v>80256</v>
      </c>
      <c r="E28297" t="s">
        <v>80257</v>
      </c>
    </row>
    <row r="28298" spans="1:5" x14ac:dyDescent="0.25">
      <c r="A28298">
        <v>63268</v>
      </c>
      <c r="B28298" t="s">
        <v>80258</v>
      </c>
      <c r="D28298" t="s">
        <v>80259</v>
      </c>
      <c r="E28298" t="s">
        <v>80260</v>
      </c>
    </row>
    <row r="28299" spans="1:5" x14ac:dyDescent="0.25">
      <c r="A28299">
        <v>63269</v>
      </c>
      <c r="B28299" t="s">
        <v>80261</v>
      </c>
      <c r="C28299" t="s">
        <v>80262</v>
      </c>
      <c r="D28299" t="s">
        <v>80263</v>
      </c>
    </row>
    <row r="28300" spans="1:5" x14ac:dyDescent="0.25">
      <c r="A28300">
        <v>63274</v>
      </c>
      <c r="B28300" t="s">
        <v>80264</v>
      </c>
      <c r="C28300" t="s">
        <v>80265</v>
      </c>
      <c r="D28300" t="s">
        <v>80266</v>
      </c>
      <c r="E28300" t="s">
        <v>80267</v>
      </c>
    </row>
    <row r="28301" spans="1:5" x14ac:dyDescent="0.25">
      <c r="A28301">
        <v>63275</v>
      </c>
      <c r="B28301" t="s">
        <v>80268</v>
      </c>
      <c r="D28301" t="s">
        <v>80269</v>
      </c>
      <c r="E28301" t="s">
        <v>80270</v>
      </c>
    </row>
    <row r="28302" spans="1:5" x14ac:dyDescent="0.25">
      <c r="A28302">
        <v>63279</v>
      </c>
      <c r="B28302" t="s">
        <v>80271</v>
      </c>
      <c r="D28302" t="s">
        <v>80272</v>
      </c>
    </row>
    <row r="28303" spans="1:5" x14ac:dyDescent="0.25">
      <c r="A28303">
        <v>63281</v>
      </c>
      <c r="B28303" t="s">
        <v>80273</v>
      </c>
      <c r="D28303" t="s">
        <v>80274</v>
      </c>
      <c r="E28303" t="s">
        <v>80275</v>
      </c>
    </row>
    <row r="28304" spans="1:5" x14ac:dyDescent="0.25">
      <c r="A28304">
        <v>63289</v>
      </c>
      <c r="B28304" t="s">
        <v>80276</v>
      </c>
      <c r="D28304" t="s">
        <v>80277</v>
      </c>
      <c r="E28304" t="s">
        <v>80278</v>
      </c>
    </row>
    <row r="28305" spans="1:5" x14ac:dyDescent="0.25">
      <c r="A28305">
        <v>63290</v>
      </c>
      <c r="B28305" t="s">
        <v>80279</v>
      </c>
      <c r="D28305" t="s">
        <v>80280</v>
      </c>
      <c r="E28305" t="s">
        <v>10</v>
      </c>
    </row>
    <row r="28306" spans="1:5" x14ac:dyDescent="0.25">
      <c r="A28306">
        <v>63292</v>
      </c>
      <c r="B28306" t="s">
        <v>80281</v>
      </c>
      <c r="C28306" t="s">
        <v>1580</v>
      </c>
      <c r="D28306" t="s">
        <v>80282</v>
      </c>
      <c r="E28306" t="s">
        <v>10</v>
      </c>
    </row>
    <row r="28307" spans="1:5" x14ac:dyDescent="0.25">
      <c r="A28307">
        <v>63293</v>
      </c>
      <c r="B28307" t="s">
        <v>80283</v>
      </c>
      <c r="C28307" t="s">
        <v>80284</v>
      </c>
      <c r="D28307" t="s">
        <v>80285</v>
      </c>
      <c r="E28307" t="s">
        <v>10</v>
      </c>
    </row>
    <row r="28308" spans="1:5" x14ac:dyDescent="0.25">
      <c r="A28308">
        <v>63294</v>
      </c>
      <c r="B28308" t="s">
        <v>80286</v>
      </c>
      <c r="C28308" t="s">
        <v>75077</v>
      </c>
      <c r="D28308" t="s">
        <v>80287</v>
      </c>
      <c r="E28308" t="s">
        <v>80288</v>
      </c>
    </row>
    <row r="28309" spans="1:5" x14ac:dyDescent="0.25">
      <c r="A28309">
        <v>63296</v>
      </c>
      <c r="B28309" t="s">
        <v>80289</v>
      </c>
      <c r="C28309" t="s">
        <v>80290</v>
      </c>
      <c r="D28309" t="s">
        <v>80291</v>
      </c>
      <c r="E28309" t="s">
        <v>80292</v>
      </c>
    </row>
    <row r="28310" spans="1:5" x14ac:dyDescent="0.25">
      <c r="A28310">
        <v>63297</v>
      </c>
      <c r="B28310" t="s">
        <v>80293</v>
      </c>
      <c r="D28310" t="s">
        <v>80294</v>
      </c>
      <c r="E28310" t="s">
        <v>80295</v>
      </c>
    </row>
    <row r="28311" spans="1:5" x14ac:dyDescent="0.25">
      <c r="A28311">
        <v>63302</v>
      </c>
      <c r="B28311" t="s">
        <v>80296</v>
      </c>
      <c r="D28311" t="s">
        <v>80297</v>
      </c>
      <c r="E28311" t="s">
        <v>80298</v>
      </c>
    </row>
    <row r="28312" spans="1:5" x14ac:dyDescent="0.25">
      <c r="A28312">
        <v>63310</v>
      </c>
      <c r="B28312" t="s">
        <v>80299</v>
      </c>
      <c r="D28312" t="s">
        <v>80300</v>
      </c>
    </row>
    <row r="28313" spans="1:5" x14ac:dyDescent="0.25">
      <c r="A28313">
        <v>63311</v>
      </c>
      <c r="B28313" t="s">
        <v>80301</v>
      </c>
      <c r="D28313" t="s">
        <v>80302</v>
      </c>
      <c r="E28313" t="s">
        <v>80303</v>
      </c>
    </row>
    <row r="28314" spans="1:5" x14ac:dyDescent="0.25">
      <c r="A28314">
        <v>63312</v>
      </c>
      <c r="B28314" t="s">
        <v>80304</v>
      </c>
      <c r="D28314" t="s">
        <v>80305</v>
      </c>
      <c r="E28314" t="s">
        <v>80306</v>
      </c>
    </row>
    <row r="28315" spans="1:5" x14ac:dyDescent="0.25">
      <c r="A28315">
        <v>63313</v>
      </c>
      <c r="B28315" t="s">
        <v>80307</v>
      </c>
      <c r="C28315" t="s">
        <v>58104</v>
      </c>
      <c r="D28315" t="s">
        <v>80308</v>
      </c>
      <c r="E28315" t="s">
        <v>80309</v>
      </c>
    </row>
    <row r="28316" spans="1:5" x14ac:dyDescent="0.25">
      <c r="A28316">
        <v>63315</v>
      </c>
      <c r="B28316" t="s">
        <v>80310</v>
      </c>
      <c r="D28316" t="s">
        <v>80311</v>
      </c>
      <c r="E28316" t="s">
        <v>80312</v>
      </c>
    </row>
    <row r="28317" spans="1:5" x14ac:dyDescent="0.25">
      <c r="A28317">
        <v>63322</v>
      </c>
      <c r="B28317" t="s">
        <v>80313</v>
      </c>
      <c r="D28317" t="s">
        <v>80314</v>
      </c>
      <c r="E28317" t="s">
        <v>80315</v>
      </c>
    </row>
    <row r="28318" spans="1:5" x14ac:dyDescent="0.25">
      <c r="A28318">
        <v>63323</v>
      </c>
      <c r="B28318" t="s">
        <v>80316</v>
      </c>
      <c r="C28318" t="s">
        <v>80317</v>
      </c>
      <c r="D28318" t="s">
        <v>80318</v>
      </c>
      <c r="E28318" t="s">
        <v>10</v>
      </c>
    </row>
    <row r="28319" spans="1:5" x14ac:dyDescent="0.25">
      <c r="A28319">
        <v>63326</v>
      </c>
      <c r="B28319" t="s">
        <v>80319</v>
      </c>
      <c r="D28319" t="s">
        <v>80320</v>
      </c>
      <c r="E28319" t="s">
        <v>10</v>
      </c>
    </row>
    <row r="28320" spans="1:5" x14ac:dyDescent="0.25">
      <c r="A28320">
        <v>63327</v>
      </c>
      <c r="B28320" t="s">
        <v>80321</v>
      </c>
      <c r="C28320" t="s">
        <v>34560</v>
      </c>
      <c r="D28320" t="s">
        <v>80322</v>
      </c>
      <c r="E28320" t="s">
        <v>34562</v>
      </c>
    </row>
    <row r="28321" spans="1:5" x14ac:dyDescent="0.25">
      <c r="A28321">
        <v>63328</v>
      </c>
      <c r="B28321" t="s">
        <v>80323</v>
      </c>
      <c r="C28321" t="s">
        <v>80324</v>
      </c>
      <c r="D28321" t="s">
        <v>80325</v>
      </c>
    </row>
    <row r="28322" spans="1:5" x14ac:dyDescent="0.25">
      <c r="A28322">
        <v>63332</v>
      </c>
      <c r="B28322" t="s">
        <v>80326</v>
      </c>
      <c r="D28322" t="s">
        <v>80327</v>
      </c>
      <c r="E28322" t="s">
        <v>80328</v>
      </c>
    </row>
    <row r="28323" spans="1:5" x14ac:dyDescent="0.25">
      <c r="A28323">
        <v>63333</v>
      </c>
      <c r="B28323" t="s">
        <v>80329</v>
      </c>
      <c r="D28323" t="s">
        <v>80330</v>
      </c>
      <c r="E28323" t="s">
        <v>80331</v>
      </c>
    </row>
    <row r="28324" spans="1:5" x14ac:dyDescent="0.25">
      <c r="A28324">
        <v>63336</v>
      </c>
      <c r="B28324" t="s">
        <v>80332</v>
      </c>
      <c r="C28324" t="s">
        <v>80333</v>
      </c>
      <c r="D28324" t="s">
        <v>80334</v>
      </c>
    </row>
    <row r="28325" spans="1:5" x14ac:dyDescent="0.25">
      <c r="A28325">
        <v>63338</v>
      </c>
      <c r="B28325" t="s">
        <v>80335</v>
      </c>
      <c r="C28325" t="s">
        <v>80336</v>
      </c>
      <c r="D28325" t="s">
        <v>80337</v>
      </c>
      <c r="E28325" t="s">
        <v>80338</v>
      </c>
    </row>
    <row r="28326" spans="1:5" x14ac:dyDescent="0.25">
      <c r="A28326">
        <v>63339</v>
      </c>
      <c r="B28326" t="s">
        <v>80339</v>
      </c>
      <c r="D28326" t="s">
        <v>80340</v>
      </c>
      <c r="E28326" t="s">
        <v>80341</v>
      </c>
    </row>
    <row r="28327" spans="1:5" x14ac:dyDescent="0.25">
      <c r="A28327">
        <v>63340</v>
      </c>
      <c r="B28327" t="s">
        <v>80342</v>
      </c>
      <c r="C28327" t="s">
        <v>80343</v>
      </c>
      <c r="D28327" t="s">
        <v>80344</v>
      </c>
      <c r="E28327" t="s">
        <v>80345</v>
      </c>
    </row>
    <row r="28328" spans="1:5" x14ac:dyDescent="0.25">
      <c r="A28328">
        <v>63341</v>
      </c>
      <c r="B28328" t="s">
        <v>80346</v>
      </c>
      <c r="C28328" t="s">
        <v>15046</v>
      </c>
      <c r="D28328" t="s">
        <v>80347</v>
      </c>
      <c r="E28328" t="s">
        <v>80348</v>
      </c>
    </row>
    <row r="28329" spans="1:5" x14ac:dyDescent="0.25">
      <c r="A28329">
        <v>63342</v>
      </c>
      <c r="B28329" t="s">
        <v>80349</v>
      </c>
      <c r="D28329" t="s">
        <v>80350</v>
      </c>
      <c r="E28329" t="s">
        <v>80351</v>
      </c>
    </row>
    <row r="28330" spans="1:5" x14ac:dyDescent="0.25">
      <c r="A28330">
        <v>63347</v>
      </c>
      <c r="B28330" t="s">
        <v>80352</v>
      </c>
      <c r="C28330" t="s">
        <v>80353</v>
      </c>
      <c r="D28330" t="s">
        <v>80354</v>
      </c>
      <c r="E28330" t="s">
        <v>80355</v>
      </c>
    </row>
    <row r="28331" spans="1:5" x14ac:dyDescent="0.25">
      <c r="A28331">
        <v>63348</v>
      </c>
      <c r="B28331" t="s">
        <v>80356</v>
      </c>
      <c r="D28331" t="s">
        <v>80357</v>
      </c>
      <c r="E28331" t="s">
        <v>80358</v>
      </c>
    </row>
    <row r="28332" spans="1:5" x14ac:dyDescent="0.25">
      <c r="A28332">
        <v>63355</v>
      </c>
      <c r="B28332" t="s">
        <v>80359</v>
      </c>
      <c r="C28332" t="s">
        <v>80360</v>
      </c>
      <c r="D28332" t="s">
        <v>80361</v>
      </c>
      <c r="E28332" t="s">
        <v>2774</v>
      </c>
    </row>
    <row r="28333" spans="1:5" x14ac:dyDescent="0.25">
      <c r="A28333">
        <v>63357</v>
      </c>
      <c r="B28333" t="s">
        <v>80362</v>
      </c>
      <c r="C28333" t="s">
        <v>38828</v>
      </c>
      <c r="D28333" t="s">
        <v>80363</v>
      </c>
      <c r="E28333" t="s">
        <v>80364</v>
      </c>
    </row>
    <row r="28334" spans="1:5" x14ac:dyDescent="0.25">
      <c r="A28334">
        <v>63358</v>
      </c>
      <c r="B28334" t="s">
        <v>80365</v>
      </c>
      <c r="C28334" t="s">
        <v>80366</v>
      </c>
      <c r="D28334" t="s">
        <v>80367</v>
      </c>
      <c r="E28334" t="s">
        <v>80368</v>
      </c>
    </row>
    <row r="28335" spans="1:5" x14ac:dyDescent="0.25">
      <c r="A28335">
        <v>63361</v>
      </c>
      <c r="B28335" t="s">
        <v>80369</v>
      </c>
      <c r="C28335" t="s">
        <v>8412</v>
      </c>
      <c r="D28335" t="s">
        <v>80370</v>
      </c>
      <c r="E28335" t="s">
        <v>80371</v>
      </c>
    </row>
    <row r="28336" spans="1:5" x14ac:dyDescent="0.25">
      <c r="A28336">
        <v>63366</v>
      </c>
      <c r="B28336" t="s">
        <v>80372</v>
      </c>
      <c r="C28336" t="s">
        <v>3811</v>
      </c>
      <c r="D28336" t="s">
        <v>80373</v>
      </c>
      <c r="E28336" t="s">
        <v>16782</v>
      </c>
    </row>
    <row r="28337" spans="1:5" x14ac:dyDescent="0.25">
      <c r="A28337">
        <v>63367</v>
      </c>
      <c r="B28337" t="s">
        <v>80374</v>
      </c>
      <c r="C28337" t="s">
        <v>80375</v>
      </c>
      <c r="D28337" t="s">
        <v>80376</v>
      </c>
      <c r="E28337" t="s">
        <v>80377</v>
      </c>
    </row>
    <row r="28338" spans="1:5" x14ac:dyDescent="0.25">
      <c r="A28338">
        <v>63369</v>
      </c>
      <c r="B28338" t="s">
        <v>80378</v>
      </c>
      <c r="C28338" t="s">
        <v>80379</v>
      </c>
      <c r="D28338" t="s">
        <v>80380</v>
      </c>
      <c r="E28338" t="s">
        <v>80381</v>
      </c>
    </row>
    <row r="28339" spans="1:5" x14ac:dyDescent="0.25">
      <c r="A28339">
        <v>63370</v>
      </c>
      <c r="B28339" t="s">
        <v>80382</v>
      </c>
      <c r="D28339" t="s">
        <v>80383</v>
      </c>
      <c r="E28339" t="s">
        <v>80384</v>
      </c>
    </row>
    <row r="28340" spans="1:5" x14ac:dyDescent="0.25">
      <c r="A28340">
        <v>63371</v>
      </c>
      <c r="B28340" t="s">
        <v>80385</v>
      </c>
      <c r="D28340" t="s">
        <v>80386</v>
      </c>
    </row>
    <row r="28341" spans="1:5" x14ac:dyDescent="0.25">
      <c r="A28341">
        <v>63376</v>
      </c>
      <c r="B28341" t="s">
        <v>80387</v>
      </c>
      <c r="C28341" t="s">
        <v>80388</v>
      </c>
      <c r="D28341" t="s">
        <v>80389</v>
      </c>
      <c r="E28341" t="s">
        <v>80390</v>
      </c>
    </row>
    <row r="28342" spans="1:5" x14ac:dyDescent="0.25">
      <c r="A28342">
        <v>63379</v>
      </c>
      <c r="B28342" t="s">
        <v>80391</v>
      </c>
      <c r="C28342" t="s">
        <v>2503</v>
      </c>
      <c r="D28342" t="s">
        <v>80392</v>
      </c>
      <c r="E28342" t="s">
        <v>10</v>
      </c>
    </row>
    <row r="28343" spans="1:5" x14ac:dyDescent="0.25">
      <c r="A28343">
        <v>63380</v>
      </c>
      <c r="B28343" t="s">
        <v>80393</v>
      </c>
      <c r="D28343" t="s">
        <v>80394</v>
      </c>
    </row>
    <row r="28344" spans="1:5" x14ac:dyDescent="0.25">
      <c r="A28344">
        <v>63389</v>
      </c>
      <c r="B28344" t="s">
        <v>80395</v>
      </c>
      <c r="C28344" t="s">
        <v>80396</v>
      </c>
      <c r="D28344" t="s">
        <v>80397</v>
      </c>
      <c r="E28344" t="s">
        <v>80398</v>
      </c>
    </row>
    <row r="28345" spans="1:5" x14ac:dyDescent="0.25">
      <c r="A28345">
        <v>63390</v>
      </c>
      <c r="B28345" t="s">
        <v>80399</v>
      </c>
      <c r="C28345" t="s">
        <v>80400</v>
      </c>
      <c r="D28345" t="s">
        <v>80401</v>
      </c>
      <c r="E28345" t="s">
        <v>80402</v>
      </c>
    </row>
    <row r="28346" spans="1:5" x14ac:dyDescent="0.25">
      <c r="A28346">
        <v>63391</v>
      </c>
      <c r="B28346" t="s">
        <v>80403</v>
      </c>
      <c r="D28346" t="s">
        <v>80404</v>
      </c>
      <c r="E28346" t="s">
        <v>80405</v>
      </c>
    </row>
    <row r="28347" spans="1:5" x14ac:dyDescent="0.25">
      <c r="A28347">
        <v>63408</v>
      </c>
      <c r="B28347" t="s">
        <v>80406</v>
      </c>
      <c r="D28347" t="s">
        <v>80407</v>
      </c>
      <c r="E28347" t="s">
        <v>80408</v>
      </c>
    </row>
    <row r="28348" spans="1:5" x14ac:dyDescent="0.25">
      <c r="A28348">
        <v>63409</v>
      </c>
      <c r="B28348" t="s">
        <v>80409</v>
      </c>
      <c r="C28348" t="s">
        <v>80410</v>
      </c>
      <c r="D28348" t="s">
        <v>80411</v>
      </c>
    </row>
    <row r="28349" spans="1:5" x14ac:dyDescent="0.25">
      <c r="A28349">
        <v>63416</v>
      </c>
      <c r="B28349" t="s">
        <v>80412</v>
      </c>
      <c r="D28349" t="s">
        <v>80413</v>
      </c>
    </row>
    <row r="28350" spans="1:5" x14ac:dyDescent="0.25">
      <c r="A28350">
        <v>63420</v>
      </c>
      <c r="B28350" t="s">
        <v>80414</v>
      </c>
      <c r="C28350" t="s">
        <v>80415</v>
      </c>
      <c r="D28350" t="s">
        <v>80416</v>
      </c>
      <c r="E28350" t="s">
        <v>80417</v>
      </c>
    </row>
    <row r="28351" spans="1:5" x14ac:dyDescent="0.25">
      <c r="A28351">
        <v>63422</v>
      </c>
      <c r="B28351" t="s">
        <v>80418</v>
      </c>
      <c r="D28351" t="s">
        <v>80419</v>
      </c>
    </row>
    <row r="28352" spans="1:5" x14ac:dyDescent="0.25">
      <c r="A28352">
        <v>63423</v>
      </c>
      <c r="B28352" t="s">
        <v>80420</v>
      </c>
      <c r="D28352" t="s">
        <v>80421</v>
      </c>
    </row>
    <row r="28353" spans="1:5" x14ac:dyDescent="0.25">
      <c r="A28353">
        <v>63425</v>
      </c>
      <c r="B28353" t="s">
        <v>80422</v>
      </c>
      <c r="D28353" t="s">
        <v>80423</v>
      </c>
    </row>
    <row r="28354" spans="1:5" x14ac:dyDescent="0.25">
      <c r="A28354">
        <v>63426</v>
      </c>
      <c r="B28354" t="s">
        <v>80424</v>
      </c>
      <c r="D28354" t="s">
        <v>80425</v>
      </c>
      <c r="E28354" t="s">
        <v>80426</v>
      </c>
    </row>
    <row r="28355" spans="1:5" x14ac:dyDescent="0.25">
      <c r="A28355">
        <v>63428</v>
      </c>
      <c r="B28355" t="s">
        <v>80427</v>
      </c>
      <c r="D28355" t="s">
        <v>80428</v>
      </c>
      <c r="E28355" t="s">
        <v>80429</v>
      </c>
    </row>
    <row r="28356" spans="1:5" x14ac:dyDescent="0.25">
      <c r="A28356">
        <v>63430</v>
      </c>
      <c r="B28356" t="s">
        <v>80430</v>
      </c>
      <c r="C28356" t="s">
        <v>6460</v>
      </c>
      <c r="D28356" t="s">
        <v>80431</v>
      </c>
      <c r="E28356" t="s">
        <v>80432</v>
      </c>
    </row>
    <row r="28357" spans="1:5" x14ac:dyDescent="0.25">
      <c r="A28357">
        <v>63434</v>
      </c>
      <c r="B28357" t="s">
        <v>80433</v>
      </c>
      <c r="C28357" t="s">
        <v>80434</v>
      </c>
      <c r="D28357" t="s">
        <v>80435</v>
      </c>
      <c r="E28357" t="s">
        <v>80436</v>
      </c>
    </row>
    <row r="28358" spans="1:5" x14ac:dyDescent="0.25">
      <c r="A28358">
        <v>63435</v>
      </c>
      <c r="B28358" t="s">
        <v>80437</v>
      </c>
      <c r="C28358" t="s">
        <v>80438</v>
      </c>
      <c r="D28358" t="s">
        <v>80439</v>
      </c>
      <c r="E28358" t="s">
        <v>10</v>
      </c>
    </row>
    <row r="28359" spans="1:5" x14ac:dyDescent="0.25">
      <c r="A28359">
        <v>63437</v>
      </c>
      <c r="B28359" t="s">
        <v>80440</v>
      </c>
      <c r="C28359" t="s">
        <v>80441</v>
      </c>
      <c r="D28359" t="s">
        <v>80442</v>
      </c>
      <c r="E28359" t="s">
        <v>10</v>
      </c>
    </row>
    <row r="28360" spans="1:5" x14ac:dyDescent="0.25">
      <c r="A28360">
        <v>63438</v>
      </c>
      <c r="B28360" t="s">
        <v>80443</v>
      </c>
      <c r="C28360" t="s">
        <v>80444</v>
      </c>
      <c r="D28360" t="s">
        <v>80445</v>
      </c>
      <c r="E28360" t="s">
        <v>80446</v>
      </c>
    </row>
    <row r="28361" spans="1:5" x14ac:dyDescent="0.25">
      <c r="A28361">
        <v>63442</v>
      </c>
      <c r="B28361" t="s">
        <v>80447</v>
      </c>
      <c r="C28361" t="s">
        <v>1402</v>
      </c>
      <c r="D28361" t="s">
        <v>80448</v>
      </c>
      <c r="E28361" t="s">
        <v>1430</v>
      </c>
    </row>
    <row r="28362" spans="1:5" x14ac:dyDescent="0.25">
      <c r="A28362">
        <v>63444</v>
      </c>
      <c r="B28362" t="s">
        <v>80449</v>
      </c>
      <c r="D28362" t="s">
        <v>80450</v>
      </c>
    </row>
    <row r="28363" spans="1:5" x14ac:dyDescent="0.25">
      <c r="A28363">
        <v>63445</v>
      </c>
      <c r="B28363" t="s">
        <v>80451</v>
      </c>
      <c r="D28363" t="s">
        <v>80452</v>
      </c>
      <c r="E28363" t="s">
        <v>80453</v>
      </c>
    </row>
    <row r="28364" spans="1:5" x14ac:dyDescent="0.25">
      <c r="A28364">
        <v>63449</v>
      </c>
      <c r="B28364" t="s">
        <v>80454</v>
      </c>
      <c r="D28364" t="s">
        <v>80455</v>
      </c>
    </row>
    <row r="28365" spans="1:5" x14ac:dyDescent="0.25">
      <c r="A28365">
        <v>63452</v>
      </c>
      <c r="B28365" t="s">
        <v>80456</v>
      </c>
      <c r="D28365" t="s">
        <v>80457</v>
      </c>
    </row>
    <row r="28366" spans="1:5" x14ac:dyDescent="0.25">
      <c r="A28366">
        <v>63453</v>
      </c>
      <c r="B28366" t="s">
        <v>80458</v>
      </c>
      <c r="D28366" t="s">
        <v>80459</v>
      </c>
    </row>
    <row r="28367" spans="1:5" x14ac:dyDescent="0.25">
      <c r="A28367">
        <v>63454</v>
      </c>
      <c r="B28367" t="s">
        <v>80460</v>
      </c>
      <c r="D28367" t="s">
        <v>80461</v>
      </c>
    </row>
    <row r="28368" spans="1:5" x14ac:dyDescent="0.25">
      <c r="A28368">
        <v>63455</v>
      </c>
      <c r="B28368" t="s">
        <v>80462</v>
      </c>
      <c r="C28368" t="s">
        <v>80463</v>
      </c>
      <c r="D28368" t="s">
        <v>80464</v>
      </c>
      <c r="E28368" t="s">
        <v>80465</v>
      </c>
    </row>
    <row r="28369" spans="1:5" x14ac:dyDescent="0.25">
      <c r="A28369">
        <v>63457</v>
      </c>
      <c r="B28369" t="s">
        <v>80466</v>
      </c>
      <c r="D28369" t="s">
        <v>80467</v>
      </c>
      <c r="E28369" t="s">
        <v>80468</v>
      </c>
    </row>
    <row r="28370" spans="1:5" x14ac:dyDescent="0.25">
      <c r="A28370">
        <v>63460</v>
      </c>
      <c r="B28370" t="s">
        <v>80469</v>
      </c>
      <c r="D28370" t="s">
        <v>80470</v>
      </c>
      <c r="E28370" t="s">
        <v>80471</v>
      </c>
    </row>
    <row r="28371" spans="1:5" x14ac:dyDescent="0.25">
      <c r="A28371">
        <v>63461</v>
      </c>
      <c r="B28371" t="s">
        <v>80472</v>
      </c>
      <c r="D28371" t="s">
        <v>80473</v>
      </c>
    </row>
    <row r="28372" spans="1:5" x14ac:dyDescent="0.25">
      <c r="A28372">
        <v>63462</v>
      </c>
      <c r="B28372" t="s">
        <v>80474</v>
      </c>
      <c r="D28372" t="s">
        <v>80475</v>
      </c>
      <c r="E28372" t="s">
        <v>80476</v>
      </c>
    </row>
    <row r="28373" spans="1:5" x14ac:dyDescent="0.25">
      <c r="A28373">
        <v>63466</v>
      </c>
      <c r="B28373" t="s">
        <v>80477</v>
      </c>
      <c r="C28373" t="s">
        <v>80478</v>
      </c>
      <c r="D28373" t="s">
        <v>80479</v>
      </c>
      <c r="E28373" t="s">
        <v>80480</v>
      </c>
    </row>
    <row r="28374" spans="1:5" x14ac:dyDescent="0.25">
      <c r="A28374">
        <v>63470</v>
      </c>
      <c r="B28374" t="s">
        <v>80481</v>
      </c>
      <c r="D28374" t="s">
        <v>80482</v>
      </c>
    </row>
    <row r="28375" spans="1:5" x14ac:dyDescent="0.25">
      <c r="A28375">
        <v>63472</v>
      </c>
      <c r="B28375" t="s">
        <v>80483</v>
      </c>
      <c r="D28375" t="s">
        <v>80484</v>
      </c>
    </row>
    <row r="28376" spans="1:5" x14ac:dyDescent="0.25">
      <c r="A28376">
        <v>63476</v>
      </c>
      <c r="B28376" t="s">
        <v>80485</v>
      </c>
      <c r="D28376" t="s">
        <v>80486</v>
      </c>
      <c r="E28376" t="s">
        <v>80487</v>
      </c>
    </row>
    <row r="28377" spans="1:5" x14ac:dyDescent="0.25">
      <c r="A28377">
        <v>63477</v>
      </c>
      <c r="B28377" t="s">
        <v>80488</v>
      </c>
      <c r="D28377" t="s">
        <v>80489</v>
      </c>
      <c r="E28377" t="s">
        <v>80490</v>
      </c>
    </row>
    <row r="28378" spans="1:5" x14ac:dyDescent="0.25">
      <c r="A28378">
        <v>63480</v>
      </c>
      <c r="B28378" t="s">
        <v>80491</v>
      </c>
      <c r="C28378" t="s">
        <v>80492</v>
      </c>
      <c r="D28378" t="s">
        <v>80493</v>
      </c>
      <c r="E28378" t="s">
        <v>80494</v>
      </c>
    </row>
    <row r="28379" spans="1:5" x14ac:dyDescent="0.25">
      <c r="A28379">
        <v>63482</v>
      </c>
      <c r="B28379" t="s">
        <v>80495</v>
      </c>
      <c r="D28379" t="s">
        <v>80496</v>
      </c>
      <c r="E28379" t="s">
        <v>80497</v>
      </c>
    </row>
    <row r="28380" spans="1:5" x14ac:dyDescent="0.25">
      <c r="A28380">
        <v>63484</v>
      </c>
      <c r="B28380" t="s">
        <v>80498</v>
      </c>
      <c r="C28380" t="s">
        <v>51147</v>
      </c>
      <c r="D28380" t="s">
        <v>80499</v>
      </c>
      <c r="E28380" t="s">
        <v>80500</v>
      </c>
    </row>
    <row r="28381" spans="1:5" x14ac:dyDescent="0.25">
      <c r="A28381">
        <v>63485</v>
      </c>
      <c r="B28381" t="s">
        <v>80501</v>
      </c>
      <c r="D28381" t="s">
        <v>80502</v>
      </c>
      <c r="E28381" t="s">
        <v>80503</v>
      </c>
    </row>
    <row r="28382" spans="1:5" x14ac:dyDescent="0.25">
      <c r="A28382">
        <v>63486</v>
      </c>
      <c r="B28382" t="s">
        <v>80504</v>
      </c>
      <c r="C28382" t="s">
        <v>80505</v>
      </c>
      <c r="D28382" t="s">
        <v>80506</v>
      </c>
      <c r="E28382" t="s">
        <v>80507</v>
      </c>
    </row>
    <row r="28383" spans="1:5" x14ac:dyDescent="0.25">
      <c r="A28383">
        <v>63487</v>
      </c>
      <c r="B28383" t="s">
        <v>80508</v>
      </c>
      <c r="D28383" t="s">
        <v>80509</v>
      </c>
      <c r="E28383" t="s">
        <v>80510</v>
      </c>
    </row>
    <row r="28384" spans="1:5" x14ac:dyDescent="0.25">
      <c r="A28384">
        <v>63488</v>
      </c>
      <c r="B28384" t="s">
        <v>80511</v>
      </c>
      <c r="C28384" t="s">
        <v>80512</v>
      </c>
      <c r="D28384" t="s">
        <v>80513</v>
      </c>
    </row>
    <row r="28385" spans="1:5" x14ac:dyDescent="0.25">
      <c r="A28385">
        <v>63489</v>
      </c>
      <c r="B28385" t="s">
        <v>80514</v>
      </c>
      <c r="D28385" t="s">
        <v>80515</v>
      </c>
      <c r="E28385" t="s">
        <v>80516</v>
      </c>
    </row>
    <row r="28386" spans="1:5" x14ac:dyDescent="0.25">
      <c r="A28386">
        <v>63490</v>
      </c>
      <c r="B28386" t="s">
        <v>80517</v>
      </c>
      <c r="D28386" t="s">
        <v>80518</v>
      </c>
    </row>
    <row r="28387" spans="1:5" x14ac:dyDescent="0.25">
      <c r="A28387">
        <v>63491</v>
      </c>
      <c r="B28387" t="s">
        <v>80519</v>
      </c>
      <c r="C28387" t="s">
        <v>80520</v>
      </c>
      <c r="D28387" t="s">
        <v>80521</v>
      </c>
    </row>
    <row r="28388" spans="1:5" x14ac:dyDescent="0.25">
      <c r="A28388">
        <v>63493</v>
      </c>
      <c r="B28388" t="s">
        <v>80522</v>
      </c>
      <c r="C28388" t="s">
        <v>80523</v>
      </c>
      <c r="D28388" t="s">
        <v>80524</v>
      </c>
    </row>
    <row r="28389" spans="1:5" x14ac:dyDescent="0.25">
      <c r="A28389">
        <v>63495</v>
      </c>
      <c r="B28389" t="s">
        <v>80525</v>
      </c>
      <c r="D28389" t="s">
        <v>80526</v>
      </c>
      <c r="E28389" t="s">
        <v>80527</v>
      </c>
    </row>
    <row r="28390" spans="1:5" x14ac:dyDescent="0.25">
      <c r="A28390">
        <v>63501</v>
      </c>
      <c r="B28390" t="s">
        <v>80528</v>
      </c>
      <c r="D28390" t="s">
        <v>80529</v>
      </c>
      <c r="E28390" t="s">
        <v>80530</v>
      </c>
    </row>
    <row r="28391" spans="1:5" x14ac:dyDescent="0.25">
      <c r="A28391">
        <v>63504</v>
      </c>
      <c r="B28391" t="s">
        <v>80531</v>
      </c>
      <c r="D28391" t="s">
        <v>80532</v>
      </c>
      <c r="E28391" t="s">
        <v>80533</v>
      </c>
    </row>
    <row r="28392" spans="1:5" x14ac:dyDescent="0.25">
      <c r="A28392">
        <v>63509</v>
      </c>
      <c r="B28392" t="s">
        <v>80534</v>
      </c>
      <c r="D28392" t="s">
        <v>80535</v>
      </c>
    </row>
    <row r="28393" spans="1:5" x14ac:dyDescent="0.25">
      <c r="A28393">
        <v>63510</v>
      </c>
      <c r="B28393" t="s">
        <v>80536</v>
      </c>
      <c r="D28393" t="s">
        <v>80537</v>
      </c>
    </row>
    <row r="28394" spans="1:5" x14ac:dyDescent="0.25">
      <c r="A28394">
        <v>63511</v>
      </c>
      <c r="B28394" t="s">
        <v>80538</v>
      </c>
      <c r="D28394" t="s">
        <v>80539</v>
      </c>
    </row>
    <row r="28395" spans="1:5" x14ac:dyDescent="0.25">
      <c r="A28395">
        <v>63513</v>
      </c>
      <c r="B28395" t="s">
        <v>80540</v>
      </c>
      <c r="D28395" t="s">
        <v>80541</v>
      </c>
      <c r="E28395" t="s">
        <v>80542</v>
      </c>
    </row>
    <row r="28396" spans="1:5" x14ac:dyDescent="0.25">
      <c r="A28396">
        <v>63514</v>
      </c>
      <c r="B28396" t="s">
        <v>80543</v>
      </c>
      <c r="D28396" t="s">
        <v>80544</v>
      </c>
    </row>
    <row r="28397" spans="1:5" x14ac:dyDescent="0.25">
      <c r="A28397">
        <v>63516</v>
      </c>
      <c r="B28397" t="s">
        <v>80545</v>
      </c>
      <c r="D28397" t="s">
        <v>80546</v>
      </c>
      <c r="E28397" t="s">
        <v>80547</v>
      </c>
    </row>
    <row r="28398" spans="1:5" x14ac:dyDescent="0.25">
      <c r="A28398">
        <v>63525</v>
      </c>
      <c r="B28398" t="s">
        <v>80548</v>
      </c>
      <c r="D28398" t="s">
        <v>80549</v>
      </c>
    </row>
    <row r="28399" spans="1:5" x14ac:dyDescent="0.25">
      <c r="A28399">
        <v>63526</v>
      </c>
      <c r="B28399" t="s">
        <v>80550</v>
      </c>
      <c r="D28399" t="s">
        <v>80551</v>
      </c>
    </row>
    <row r="28400" spans="1:5" x14ac:dyDescent="0.25">
      <c r="A28400">
        <v>63527</v>
      </c>
      <c r="B28400" t="s">
        <v>80552</v>
      </c>
      <c r="D28400" t="s">
        <v>80553</v>
      </c>
      <c r="E28400" t="s">
        <v>80554</v>
      </c>
    </row>
    <row r="28401" spans="1:5" x14ac:dyDescent="0.25">
      <c r="A28401">
        <v>63530</v>
      </c>
      <c r="B28401" t="s">
        <v>80555</v>
      </c>
      <c r="D28401" t="s">
        <v>80556</v>
      </c>
      <c r="E28401" t="s">
        <v>80557</v>
      </c>
    </row>
    <row r="28402" spans="1:5" x14ac:dyDescent="0.25">
      <c r="A28402">
        <v>63531</v>
      </c>
      <c r="B28402" t="s">
        <v>80558</v>
      </c>
      <c r="D28402" t="s">
        <v>80559</v>
      </c>
      <c r="E28402" t="s">
        <v>80560</v>
      </c>
    </row>
    <row r="28403" spans="1:5" x14ac:dyDescent="0.25">
      <c r="A28403">
        <v>63535</v>
      </c>
      <c r="B28403" t="s">
        <v>80561</v>
      </c>
      <c r="D28403" t="s">
        <v>80562</v>
      </c>
    </row>
    <row r="28404" spans="1:5" x14ac:dyDescent="0.25">
      <c r="A28404">
        <v>63536</v>
      </c>
      <c r="B28404" t="s">
        <v>80563</v>
      </c>
      <c r="C28404" t="s">
        <v>23888</v>
      </c>
      <c r="D28404" t="s">
        <v>80564</v>
      </c>
      <c r="E28404" t="s">
        <v>2774</v>
      </c>
    </row>
    <row r="28405" spans="1:5" x14ac:dyDescent="0.25">
      <c r="A28405">
        <v>63539</v>
      </c>
      <c r="B28405" t="s">
        <v>80565</v>
      </c>
      <c r="D28405" t="s">
        <v>80566</v>
      </c>
    </row>
    <row r="28406" spans="1:5" x14ac:dyDescent="0.25">
      <c r="A28406">
        <v>63543</v>
      </c>
      <c r="B28406" t="s">
        <v>80567</v>
      </c>
      <c r="C28406" t="s">
        <v>80568</v>
      </c>
      <c r="D28406" t="s">
        <v>80569</v>
      </c>
      <c r="E28406" t="s">
        <v>80570</v>
      </c>
    </row>
    <row r="28407" spans="1:5" x14ac:dyDescent="0.25">
      <c r="A28407">
        <v>63546</v>
      </c>
      <c r="B28407" t="s">
        <v>80571</v>
      </c>
      <c r="D28407" t="s">
        <v>80572</v>
      </c>
    </row>
    <row r="28408" spans="1:5" x14ac:dyDescent="0.25">
      <c r="A28408">
        <v>63549</v>
      </c>
      <c r="B28408" t="s">
        <v>80573</v>
      </c>
      <c r="D28408" t="s">
        <v>80574</v>
      </c>
      <c r="E28408" t="s">
        <v>10</v>
      </c>
    </row>
    <row r="28409" spans="1:5" x14ac:dyDescent="0.25">
      <c r="A28409">
        <v>63551</v>
      </c>
      <c r="B28409" t="s">
        <v>80575</v>
      </c>
      <c r="D28409" t="s">
        <v>80576</v>
      </c>
    </row>
    <row r="28410" spans="1:5" x14ac:dyDescent="0.25">
      <c r="A28410">
        <v>63552</v>
      </c>
      <c r="B28410" t="s">
        <v>80577</v>
      </c>
      <c r="C28410" t="s">
        <v>80578</v>
      </c>
      <c r="D28410" t="s">
        <v>80579</v>
      </c>
    </row>
    <row r="28411" spans="1:5" x14ac:dyDescent="0.25">
      <c r="A28411">
        <v>63555</v>
      </c>
      <c r="B28411" t="s">
        <v>80580</v>
      </c>
      <c r="D28411" t="s">
        <v>80581</v>
      </c>
    </row>
    <row r="28412" spans="1:5" x14ac:dyDescent="0.25">
      <c r="A28412">
        <v>63557</v>
      </c>
      <c r="B28412" t="s">
        <v>80582</v>
      </c>
      <c r="D28412" t="s">
        <v>80583</v>
      </c>
    </row>
    <row r="28413" spans="1:5" x14ac:dyDescent="0.25">
      <c r="A28413">
        <v>63561</v>
      </c>
      <c r="B28413" t="s">
        <v>80584</v>
      </c>
      <c r="C28413" t="s">
        <v>80585</v>
      </c>
      <c r="D28413" t="s">
        <v>80586</v>
      </c>
    </row>
    <row r="28414" spans="1:5" x14ac:dyDescent="0.25">
      <c r="A28414">
        <v>63562</v>
      </c>
      <c r="B28414" t="s">
        <v>80587</v>
      </c>
      <c r="C28414" t="s">
        <v>80588</v>
      </c>
      <c r="D28414" t="s">
        <v>80589</v>
      </c>
      <c r="E28414" t="s">
        <v>80590</v>
      </c>
    </row>
    <row r="28415" spans="1:5" x14ac:dyDescent="0.25">
      <c r="A28415">
        <v>63567</v>
      </c>
      <c r="B28415" t="s">
        <v>80591</v>
      </c>
      <c r="D28415" t="s">
        <v>80592</v>
      </c>
      <c r="E28415" t="s">
        <v>80593</v>
      </c>
    </row>
    <row r="28416" spans="1:5" x14ac:dyDescent="0.25">
      <c r="A28416">
        <v>63569</v>
      </c>
      <c r="B28416" t="s">
        <v>80594</v>
      </c>
      <c r="D28416" t="s">
        <v>80595</v>
      </c>
    </row>
    <row r="28417" spans="1:5" x14ac:dyDescent="0.25">
      <c r="A28417">
        <v>63571</v>
      </c>
      <c r="B28417" t="s">
        <v>80596</v>
      </c>
      <c r="C28417" t="s">
        <v>80597</v>
      </c>
      <c r="D28417" t="s">
        <v>80598</v>
      </c>
      <c r="E28417" t="s">
        <v>80599</v>
      </c>
    </row>
    <row r="28418" spans="1:5" x14ac:dyDescent="0.25">
      <c r="A28418">
        <v>63575</v>
      </c>
      <c r="B28418" t="s">
        <v>80600</v>
      </c>
      <c r="D28418" t="s">
        <v>80601</v>
      </c>
    </row>
    <row r="28419" spans="1:5" x14ac:dyDescent="0.25">
      <c r="A28419">
        <v>63582</v>
      </c>
      <c r="B28419" t="s">
        <v>80602</v>
      </c>
      <c r="D28419" t="s">
        <v>80603</v>
      </c>
      <c r="E28419" t="s">
        <v>80604</v>
      </c>
    </row>
    <row r="28420" spans="1:5" x14ac:dyDescent="0.25">
      <c r="A28420">
        <v>63589</v>
      </c>
      <c r="B28420" t="s">
        <v>80605</v>
      </c>
      <c r="D28420" t="s">
        <v>80606</v>
      </c>
    </row>
    <row r="28421" spans="1:5" x14ac:dyDescent="0.25">
      <c r="A28421">
        <v>63591</v>
      </c>
      <c r="B28421" t="s">
        <v>80607</v>
      </c>
      <c r="C28421" t="s">
        <v>80608</v>
      </c>
      <c r="D28421" t="s">
        <v>80609</v>
      </c>
      <c r="E28421" t="s">
        <v>10</v>
      </c>
    </row>
    <row r="28422" spans="1:5" x14ac:dyDescent="0.25">
      <c r="A28422">
        <v>63594</v>
      </c>
      <c r="B28422" t="s">
        <v>80610</v>
      </c>
      <c r="D28422" t="s">
        <v>80611</v>
      </c>
    </row>
    <row r="28423" spans="1:5" x14ac:dyDescent="0.25">
      <c r="A28423">
        <v>63598</v>
      </c>
      <c r="B28423" t="s">
        <v>80612</v>
      </c>
      <c r="D28423" t="s">
        <v>80613</v>
      </c>
      <c r="E28423" t="s">
        <v>80614</v>
      </c>
    </row>
    <row r="28424" spans="1:5" x14ac:dyDescent="0.25">
      <c r="A28424">
        <v>63604</v>
      </c>
      <c r="B28424" t="s">
        <v>80615</v>
      </c>
      <c r="D28424" t="s">
        <v>80616</v>
      </c>
    </row>
    <row r="28425" spans="1:5" x14ac:dyDescent="0.25">
      <c r="A28425">
        <v>63605</v>
      </c>
      <c r="B28425" t="s">
        <v>80617</v>
      </c>
      <c r="D28425" t="s">
        <v>80618</v>
      </c>
      <c r="E28425" t="s">
        <v>80619</v>
      </c>
    </row>
    <row r="28426" spans="1:5" x14ac:dyDescent="0.25">
      <c r="A28426">
        <v>63609</v>
      </c>
      <c r="B28426" t="s">
        <v>80620</v>
      </c>
      <c r="D28426" t="s">
        <v>80621</v>
      </c>
    </row>
    <row r="28427" spans="1:5" x14ac:dyDescent="0.25">
      <c r="A28427">
        <v>63614</v>
      </c>
      <c r="B28427" t="s">
        <v>80622</v>
      </c>
      <c r="D28427" t="s">
        <v>80623</v>
      </c>
      <c r="E28427" t="s">
        <v>10</v>
      </c>
    </row>
    <row r="28428" spans="1:5" x14ac:dyDescent="0.25">
      <c r="A28428">
        <v>63618</v>
      </c>
      <c r="B28428" t="s">
        <v>80624</v>
      </c>
      <c r="D28428" t="s">
        <v>80625</v>
      </c>
    </row>
    <row r="28429" spans="1:5" x14ac:dyDescent="0.25">
      <c r="A28429">
        <v>63620</v>
      </c>
      <c r="B28429" t="s">
        <v>80626</v>
      </c>
      <c r="C28429" t="s">
        <v>80627</v>
      </c>
      <c r="D28429" t="s">
        <v>80628</v>
      </c>
      <c r="E28429" t="s">
        <v>80629</v>
      </c>
    </row>
    <row r="28430" spans="1:5" x14ac:dyDescent="0.25">
      <c r="A28430">
        <v>63621</v>
      </c>
      <c r="B28430" t="s">
        <v>80630</v>
      </c>
      <c r="C28430" t="s">
        <v>80631</v>
      </c>
      <c r="D28430" t="s">
        <v>80632</v>
      </c>
    </row>
    <row r="28431" spans="1:5" x14ac:dyDescent="0.25">
      <c r="A28431">
        <v>63626</v>
      </c>
      <c r="B28431" t="s">
        <v>80633</v>
      </c>
      <c r="D28431" t="s">
        <v>80634</v>
      </c>
    </row>
    <row r="28432" spans="1:5" x14ac:dyDescent="0.25">
      <c r="A28432">
        <v>63628</v>
      </c>
      <c r="B28432" t="s">
        <v>80635</v>
      </c>
      <c r="D28432" t="s">
        <v>80636</v>
      </c>
    </row>
    <row r="28433" spans="1:5" x14ac:dyDescent="0.25">
      <c r="A28433">
        <v>63629</v>
      </c>
      <c r="B28433" t="s">
        <v>80637</v>
      </c>
      <c r="C28433" t="s">
        <v>80638</v>
      </c>
      <c r="D28433" t="s">
        <v>80639</v>
      </c>
      <c r="E28433" t="s">
        <v>10</v>
      </c>
    </row>
    <row r="28434" spans="1:5" x14ac:dyDescent="0.25">
      <c r="A28434">
        <v>63633</v>
      </c>
      <c r="B28434" t="s">
        <v>80640</v>
      </c>
      <c r="C28434" t="s">
        <v>80641</v>
      </c>
      <c r="D28434" t="s">
        <v>80642</v>
      </c>
    </row>
    <row r="28435" spans="1:5" x14ac:dyDescent="0.25">
      <c r="A28435">
        <v>63635</v>
      </c>
      <c r="B28435" t="s">
        <v>80643</v>
      </c>
      <c r="C28435" t="s">
        <v>18855</v>
      </c>
      <c r="D28435" t="s">
        <v>80644</v>
      </c>
      <c r="E28435" t="s">
        <v>80645</v>
      </c>
    </row>
    <row r="28436" spans="1:5" x14ac:dyDescent="0.25">
      <c r="A28436">
        <v>63639</v>
      </c>
      <c r="B28436" t="s">
        <v>80646</v>
      </c>
      <c r="C28436" t="s">
        <v>55581</v>
      </c>
      <c r="D28436" t="s">
        <v>80647</v>
      </c>
      <c r="E28436" t="s">
        <v>80648</v>
      </c>
    </row>
    <row r="28437" spans="1:5" x14ac:dyDescent="0.25">
      <c r="A28437">
        <v>63640</v>
      </c>
      <c r="B28437" t="s">
        <v>80649</v>
      </c>
      <c r="C28437" t="s">
        <v>80650</v>
      </c>
      <c r="D28437" t="s">
        <v>80651</v>
      </c>
    </row>
    <row r="28438" spans="1:5" x14ac:dyDescent="0.25">
      <c r="A28438">
        <v>63644</v>
      </c>
      <c r="B28438" t="s">
        <v>80652</v>
      </c>
      <c r="D28438" t="s">
        <v>80653</v>
      </c>
    </row>
    <row r="28439" spans="1:5" x14ac:dyDescent="0.25">
      <c r="A28439">
        <v>63647</v>
      </c>
      <c r="B28439" t="s">
        <v>80654</v>
      </c>
      <c r="D28439" t="s">
        <v>80655</v>
      </c>
      <c r="E28439" t="s">
        <v>59808</v>
      </c>
    </row>
    <row r="28440" spans="1:5" x14ac:dyDescent="0.25">
      <c r="A28440">
        <v>63649</v>
      </c>
      <c r="B28440" t="s">
        <v>80656</v>
      </c>
      <c r="D28440" t="s">
        <v>80657</v>
      </c>
    </row>
    <row r="28441" spans="1:5" x14ac:dyDescent="0.25">
      <c r="A28441">
        <v>63650</v>
      </c>
      <c r="B28441" t="s">
        <v>80658</v>
      </c>
      <c r="C28441" t="s">
        <v>80659</v>
      </c>
      <c r="D28441" t="s">
        <v>80660</v>
      </c>
    </row>
    <row r="28442" spans="1:5" x14ac:dyDescent="0.25">
      <c r="A28442">
        <v>63653</v>
      </c>
      <c r="B28442" t="s">
        <v>80661</v>
      </c>
      <c r="D28442" t="s">
        <v>80662</v>
      </c>
    </row>
    <row r="28443" spans="1:5" x14ac:dyDescent="0.25">
      <c r="A28443">
        <v>63661</v>
      </c>
      <c r="B28443" t="s">
        <v>80663</v>
      </c>
      <c r="D28443" t="s">
        <v>80664</v>
      </c>
      <c r="E28443" t="s">
        <v>80665</v>
      </c>
    </row>
    <row r="28444" spans="1:5" x14ac:dyDescent="0.25">
      <c r="A28444">
        <v>63664</v>
      </c>
      <c r="B28444" t="s">
        <v>80666</v>
      </c>
      <c r="D28444" t="s">
        <v>80667</v>
      </c>
      <c r="E28444" t="s">
        <v>80668</v>
      </c>
    </row>
    <row r="28445" spans="1:5" x14ac:dyDescent="0.25">
      <c r="A28445">
        <v>63666</v>
      </c>
      <c r="B28445" t="s">
        <v>80669</v>
      </c>
      <c r="D28445" t="s">
        <v>80670</v>
      </c>
    </row>
    <row r="28446" spans="1:5" x14ac:dyDescent="0.25">
      <c r="A28446">
        <v>63669</v>
      </c>
      <c r="B28446" t="s">
        <v>80671</v>
      </c>
      <c r="C28446" t="s">
        <v>22552</v>
      </c>
      <c r="D28446" t="s">
        <v>80672</v>
      </c>
      <c r="E28446" t="s">
        <v>10</v>
      </c>
    </row>
    <row r="28447" spans="1:5" x14ac:dyDescent="0.25">
      <c r="A28447">
        <v>63674</v>
      </c>
      <c r="B28447" t="s">
        <v>80673</v>
      </c>
      <c r="D28447" t="s">
        <v>80674</v>
      </c>
      <c r="E28447" t="s">
        <v>80675</v>
      </c>
    </row>
    <row r="28448" spans="1:5" x14ac:dyDescent="0.25">
      <c r="A28448">
        <v>63675</v>
      </c>
      <c r="B28448" t="s">
        <v>80676</v>
      </c>
      <c r="C28448" t="s">
        <v>18676</v>
      </c>
      <c r="D28448" t="s">
        <v>80677</v>
      </c>
      <c r="E28448" t="s">
        <v>80678</v>
      </c>
    </row>
    <row r="28449" spans="1:5" x14ac:dyDescent="0.25">
      <c r="A28449">
        <v>63676</v>
      </c>
      <c r="B28449" t="s">
        <v>80679</v>
      </c>
      <c r="C28449" t="s">
        <v>80680</v>
      </c>
      <c r="D28449" t="s">
        <v>80681</v>
      </c>
      <c r="E28449" t="s">
        <v>80682</v>
      </c>
    </row>
    <row r="28450" spans="1:5" x14ac:dyDescent="0.25">
      <c r="A28450">
        <v>63678</v>
      </c>
      <c r="B28450" t="s">
        <v>80683</v>
      </c>
      <c r="C28450" t="s">
        <v>80684</v>
      </c>
      <c r="D28450" t="s">
        <v>80685</v>
      </c>
      <c r="E28450" t="s">
        <v>80686</v>
      </c>
    </row>
    <row r="28451" spans="1:5" x14ac:dyDescent="0.25">
      <c r="A28451">
        <v>63682</v>
      </c>
      <c r="B28451" t="s">
        <v>80687</v>
      </c>
      <c r="D28451" t="s">
        <v>80688</v>
      </c>
    </row>
    <row r="28452" spans="1:5" x14ac:dyDescent="0.25">
      <c r="A28452">
        <v>63683</v>
      </c>
      <c r="B28452" t="s">
        <v>80689</v>
      </c>
      <c r="C28452" t="s">
        <v>21180</v>
      </c>
      <c r="D28452" t="s">
        <v>80690</v>
      </c>
    </row>
    <row r="28453" spans="1:5" x14ac:dyDescent="0.25">
      <c r="A28453">
        <v>63685</v>
      </c>
      <c r="B28453" t="s">
        <v>80691</v>
      </c>
      <c r="C28453" t="s">
        <v>80692</v>
      </c>
      <c r="D28453" t="s">
        <v>80693</v>
      </c>
    </row>
    <row r="28454" spans="1:5" x14ac:dyDescent="0.25">
      <c r="A28454">
        <v>63686</v>
      </c>
      <c r="B28454" t="s">
        <v>80694</v>
      </c>
      <c r="D28454" t="s">
        <v>80695</v>
      </c>
      <c r="E28454" t="s">
        <v>10</v>
      </c>
    </row>
    <row r="28455" spans="1:5" x14ac:dyDescent="0.25">
      <c r="A28455">
        <v>63687</v>
      </c>
      <c r="B28455" t="s">
        <v>80696</v>
      </c>
      <c r="D28455" t="s">
        <v>80697</v>
      </c>
    </row>
    <row r="28456" spans="1:5" x14ac:dyDescent="0.25">
      <c r="A28456">
        <v>63690</v>
      </c>
      <c r="B28456" t="s">
        <v>80698</v>
      </c>
      <c r="D28456" t="s">
        <v>80699</v>
      </c>
      <c r="E28456" t="s">
        <v>80700</v>
      </c>
    </row>
    <row r="28457" spans="1:5" x14ac:dyDescent="0.25">
      <c r="A28457">
        <v>63691</v>
      </c>
      <c r="B28457" t="s">
        <v>80701</v>
      </c>
      <c r="D28457" t="s">
        <v>80702</v>
      </c>
    </row>
    <row r="28458" spans="1:5" x14ac:dyDescent="0.25">
      <c r="A28458">
        <v>63692</v>
      </c>
      <c r="B28458" t="s">
        <v>80703</v>
      </c>
      <c r="D28458" t="s">
        <v>80704</v>
      </c>
      <c r="E28458" t="s">
        <v>80705</v>
      </c>
    </row>
    <row r="28459" spans="1:5" x14ac:dyDescent="0.25">
      <c r="A28459">
        <v>63696</v>
      </c>
      <c r="B28459" t="s">
        <v>80706</v>
      </c>
      <c r="D28459" t="s">
        <v>80707</v>
      </c>
      <c r="E28459" t="s">
        <v>80708</v>
      </c>
    </row>
    <row r="28460" spans="1:5" x14ac:dyDescent="0.25">
      <c r="A28460">
        <v>63697</v>
      </c>
      <c r="B28460" t="s">
        <v>80709</v>
      </c>
      <c r="D28460" t="s">
        <v>80710</v>
      </c>
      <c r="E28460" t="s">
        <v>80711</v>
      </c>
    </row>
    <row r="28461" spans="1:5" x14ac:dyDescent="0.25">
      <c r="A28461">
        <v>63702</v>
      </c>
      <c r="B28461" t="s">
        <v>80712</v>
      </c>
      <c r="C28461" t="s">
        <v>80713</v>
      </c>
      <c r="D28461" t="s">
        <v>80714</v>
      </c>
      <c r="E28461" t="s">
        <v>80715</v>
      </c>
    </row>
    <row r="28462" spans="1:5" x14ac:dyDescent="0.25">
      <c r="A28462">
        <v>63703</v>
      </c>
      <c r="B28462" t="s">
        <v>80716</v>
      </c>
      <c r="D28462" t="s">
        <v>80717</v>
      </c>
      <c r="E28462" t="s">
        <v>80718</v>
      </c>
    </row>
    <row r="28463" spans="1:5" x14ac:dyDescent="0.25">
      <c r="A28463">
        <v>63704</v>
      </c>
      <c r="B28463" t="s">
        <v>80719</v>
      </c>
      <c r="D28463" t="s">
        <v>80720</v>
      </c>
    </row>
    <row r="28464" spans="1:5" x14ac:dyDescent="0.25">
      <c r="A28464">
        <v>63706</v>
      </c>
      <c r="B28464" t="s">
        <v>80721</v>
      </c>
      <c r="D28464" t="s">
        <v>80722</v>
      </c>
      <c r="E28464" t="s">
        <v>80723</v>
      </c>
    </row>
    <row r="28465" spans="1:5" x14ac:dyDescent="0.25">
      <c r="A28465">
        <v>63707</v>
      </c>
      <c r="B28465" t="s">
        <v>80724</v>
      </c>
      <c r="D28465" t="s">
        <v>80725</v>
      </c>
    </row>
    <row r="28466" spans="1:5" x14ac:dyDescent="0.25">
      <c r="A28466">
        <v>63709</v>
      </c>
      <c r="B28466" t="s">
        <v>80726</v>
      </c>
      <c r="C28466" t="s">
        <v>80727</v>
      </c>
      <c r="D28466" t="s">
        <v>80728</v>
      </c>
      <c r="E28466" t="s">
        <v>80729</v>
      </c>
    </row>
    <row r="28467" spans="1:5" x14ac:dyDescent="0.25">
      <c r="A28467">
        <v>63711</v>
      </c>
      <c r="B28467" t="s">
        <v>80730</v>
      </c>
      <c r="D28467" t="s">
        <v>80731</v>
      </c>
      <c r="E28467" t="s">
        <v>80732</v>
      </c>
    </row>
    <row r="28468" spans="1:5" x14ac:dyDescent="0.25">
      <c r="A28468">
        <v>63716</v>
      </c>
      <c r="B28468" t="s">
        <v>80733</v>
      </c>
      <c r="D28468" t="s">
        <v>80734</v>
      </c>
      <c r="E28468" t="s">
        <v>80735</v>
      </c>
    </row>
    <row r="28469" spans="1:5" x14ac:dyDescent="0.25">
      <c r="A28469">
        <v>63720</v>
      </c>
      <c r="B28469" t="s">
        <v>80736</v>
      </c>
      <c r="C28469" t="s">
        <v>80737</v>
      </c>
      <c r="D28469" t="s">
        <v>80738</v>
      </c>
      <c r="E28469" t="s">
        <v>80739</v>
      </c>
    </row>
    <row r="28470" spans="1:5" x14ac:dyDescent="0.25">
      <c r="A28470">
        <v>63721</v>
      </c>
      <c r="B28470" t="s">
        <v>80740</v>
      </c>
      <c r="D28470" t="s">
        <v>80741</v>
      </c>
      <c r="E28470" t="s">
        <v>80742</v>
      </c>
    </row>
    <row r="28471" spans="1:5" x14ac:dyDescent="0.25">
      <c r="A28471">
        <v>63729</v>
      </c>
      <c r="B28471" t="s">
        <v>80743</v>
      </c>
      <c r="C28471" t="s">
        <v>52725</v>
      </c>
      <c r="D28471" t="s">
        <v>80744</v>
      </c>
      <c r="E28471" t="s">
        <v>80745</v>
      </c>
    </row>
    <row r="28472" spans="1:5" x14ac:dyDescent="0.25">
      <c r="A28472">
        <v>63730</v>
      </c>
      <c r="B28472" t="s">
        <v>80746</v>
      </c>
      <c r="C28472" t="s">
        <v>80747</v>
      </c>
      <c r="D28472" t="s">
        <v>80748</v>
      </c>
    </row>
    <row r="28473" spans="1:5" x14ac:dyDescent="0.25">
      <c r="A28473">
        <v>63731</v>
      </c>
      <c r="B28473" t="s">
        <v>80749</v>
      </c>
      <c r="C28473" t="s">
        <v>80750</v>
      </c>
      <c r="D28473" t="s">
        <v>80751</v>
      </c>
    </row>
    <row r="28474" spans="1:5" x14ac:dyDescent="0.25">
      <c r="A28474">
        <v>63733</v>
      </c>
      <c r="B28474" t="s">
        <v>80752</v>
      </c>
      <c r="C28474" t="s">
        <v>80753</v>
      </c>
      <c r="D28474" t="s">
        <v>80754</v>
      </c>
    </row>
    <row r="28475" spans="1:5" x14ac:dyDescent="0.25">
      <c r="A28475">
        <v>63734</v>
      </c>
      <c r="B28475" t="s">
        <v>80755</v>
      </c>
      <c r="D28475" t="s">
        <v>80756</v>
      </c>
      <c r="E28475" t="s">
        <v>10</v>
      </c>
    </row>
    <row r="28476" spans="1:5" x14ac:dyDescent="0.25">
      <c r="A28476">
        <v>63737</v>
      </c>
      <c r="B28476" t="s">
        <v>80757</v>
      </c>
      <c r="C28476" t="s">
        <v>80758</v>
      </c>
      <c r="D28476" t="s">
        <v>80759</v>
      </c>
    </row>
    <row r="28477" spans="1:5" x14ac:dyDescent="0.25">
      <c r="A28477">
        <v>63738</v>
      </c>
      <c r="B28477" t="s">
        <v>80760</v>
      </c>
      <c r="D28477" t="s">
        <v>80761</v>
      </c>
      <c r="E28477" t="s">
        <v>10</v>
      </c>
    </row>
    <row r="28478" spans="1:5" x14ac:dyDescent="0.25">
      <c r="A28478">
        <v>63740</v>
      </c>
      <c r="B28478" t="s">
        <v>80762</v>
      </c>
      <c r="D28478" t="s">
        <v>80763</v>
      </c>
      <c r="E28478" t="s">
        <v>10</v>
      </c>
    </row>
    <row r="28479" spans="1:5" x14ac:dyDescent="0.25">
      <c r="A28479">
        <v>63741</v>
      </c>
      <c r="B28479" t="s">
        <v>80764</v>
      </c>
      <c r="D28479" t="s">
        <v>80765</v>
      </c>
    </row>
    <row r="28480" spans="1:5" x14ac:dyDescent="0.25">
      <c r="A28480">
        <v>63743</v>
      </c>
      <c r="B28480" t="s">
        <v>80766</v>
      </c>
      <c r="D28480" t="s">
        <v>80767</v>
      </c>
    </row>
    <row r="28481" spans="1:5" x14ac:dyDescent="0.25">
      <c r="A28481">
        <v>63746</v>
      </c>
      <c r="B28481" t="s">
        <v>80768</v>
      </c>
      <c r="C28481" t="s">
        <v>80769</v>
      </c>
      <c r="D28481" t="s">
        <v>80770</v>
      </c>
    </row>
    <row r="28482" spans="1:5" x14ac:dyDescent="0.25">
      <c r="A28482">
        <v>63748</v>
      </c>
      <c r="B28482" t="s">
        <v>80771</v>
      </c>
      <c r="C28482" t="s">
        <v>80772</v>
      </c>
      <c r="D28482" t="s">
        <v>80773</v>
      </c>
      <c r="E28482" t="s">
        <v>80774</v>
      </c>
    </row>
    <row r="28483" spans="1:5" x14ac:dyDescent="0.25">
      <c r="A28483">
        <v>63751</v>
      </c>
      <c r="B28483" t="s">
        <v>80775</v>
      </c>
      <c r="C28483" t="s">
        <v>76817</v>
      </c>
      <c r="D28483" t="s">
        <v>80776</v>
      </c>
      <c r="E28483" t="s">
        <v>80777</v>
      </c>
    </row>
    <row r="28484" spans="1:5" x14ac:dyDescent="0.25">
      <c r="A28484">
        <v>63752</v>
      </c>
      <c r="B28484" t="s">
        <v>80778</v>
      </c>
      <c r="D28484" t="s">
        <v>80779</v>
      </c>
    </row>
    <row r="28485" spans="1:5" x14ac:dyDescent="0.25">
      <c r="A28485">
        <v>63754</v>
      </c>
      <c r="B28485" t="s">
        <v>80780</v>
      </c>
      <c r="D28485" t="s">
        <v>80781</v>
      </c>
      <c r="E28485" t="s">
        <v>80782</v>
      </c>
    </row>
    <row r="28486" spans="1:5" x14ac:dyDescent="0.25">
      <c r="A28486">
        <v>63762</v>
      </c>
      <c r="B28486" t="s">
        <v>80783</v>
      </c>
      <c r="C28486" t="s">
        <v>25623</v>
      </c>
      <c r="D28486" t="s">
        <v>80784</v>
      </c>
    </row>
    <row r="28487" spans="1:5" x14ac:dyDescent="0.25">
      <c r="A28487">
        <v>63765</v>
      </c>
      <c r="B28487" t="s">
        <v>80785</v>
      </c>
      <c r="D28487" t="s">
        <v>80786</v>
      </c>
      <c r="E28487" t="s">
        <v>80787</v>
      </c>
    </row>
    <row r="28488" spans="1:5" x14ac:dyDescent="0.25">
      <c r="A28488">
        <v>63768</v>
      </c>
      <c r="B28488" t="s">
        <v>80788</v>
      </c>
      <c r="C28488" t="s">
        <v>34263</v>
      </c>
      <c r="D28488" t="s">
        <v>80789</v>
      </c>
      <c r="E28488" t="s">
        <v>80790</v>
      </c>
    </row>
    <row r="28489" spans="1:5" x14ac:dyDescent="0.25">
      <c r="A28489">
        <v>63771</v>
      </c>
      <c r="B28489" t="s">
        <v>80791</v>
      </c>
      <c r="C28489" t="s">
        <v>80792</v>
      </c>
      <c r="D28489" t="s">
        <v>80793</v>
      </c>
    </row>
    <row r="28490" spans="1:5" x14ac:dyDescent="0.25">
      <c r="A28490">
        <v>63772</v>
      </c>
      <c r="B28490" t="s">
        <v>80794</v>
      </c>
      <c r="D28490" t="s">
        <v>80795</v>
      </c>
    </row>
    <row r="28491" spans="1:5" x14ac:dyDescent="0.25">
      <c r="A28491">
        <v>63777</v>
      </c>
      <c r="B28491" t="s">
        <v>80796</v>
      </c>
      <c r="D28491" t="s">
        <v>80797</v>
      </c>
    </row>
    <row r="28492" spans="1:5" x14ac:dyDescent="0.25">
      <c r="A28492">
        <v>63780</v>
      </c>
      <c r="B28492" t="s">
        <v>80798</v>
      </c>
      <c r="C28492" t="s">
        <v>40640</v>
      </c>
      <c r="D28492" t="s">
        <v>80799</v>
      </c>
      <c r="E28492" t="s">
        <v>80800</v>
      </c>
    </row>
    <row r="28493" spans="1:5" x14ac:dyDescent="0.25">
      <c r="A28493">
        <v>63783</v>
      </c>
      <c r="B28493" t="s">
        <v>80801</v>
      </c>
      <c r="C28493" t="s">
        <v>10237</v>
      </c>
      <c r="D28493" t="s">
        <v>80802</v>
      </c>
      <c r="E28493" t="s">
        <v>68953</v>
      </c>
    </row>
    <row r="28494" spans="1:5" x14ac:dyDescent="0.25">
      <c r="A28494">
        <v>63785</v>
      </c>
      <c r="B28494" t="s">
        <v>80803</v>
      </c>
      <c r="C28494" t="s">
        <v>9852</v>
      </c>
      <c r="D28494" t="s">
        <v>80804</v>
      </c>
      <c r="E28494" t="s">
        <v>60259</v>
      </c>
    </row>
    <row r="28495" spans="1:5" x14ac:dyDescent="0.25">
      <c r="A28495">
        <v>63788</v>
      </c>
      <c r="B28495" t="s">
        <v>80805</v>
      </c>
      <c r="D28495" t="s">
        <v>80806</v>
      </c>
      <c r="E28495" t="s">
        <v>80807</v>
      </c>
    </row>
    <row r="28496" spans="1:5" x14ac:dyDescent="0.25">
      <c r="A28496">
        <v>63792</v>
      </c>
      <c r="B28496" t="s">
        <v>80808</v>
      </c>
      <c r="C28496" t="s">
        <v>80809</v>
      </c>
      <c r="D28496" t="s">
        <v>80810</v>
      </c>
    </row>
    <row r="28497" spans="1:5" x14ac:dyDescent="0.25">
      <c r="A28497">
        <v>63794</v>
      </c>
      <c r="B28497" t="s">
        <v>80811</v>
      </c>
      <c r="C28497" t="s">
        <v>30194</v>
      </c>
      <c r="D28497" t="s">
        <v>80812</v>
      </c>
      <c r="E28497" t="s">
        <v>80813</v>
      </c>
    </row>
    <row r="28498" spans="1:5" x14ac:dyDescent="0.25">
      <c r="A28498">
        <v>63795</v>
      </c>
      <c r="B28498" t="s">
        <v>80814</v>
      </c>
      <c r="C28498" t="s">
        <v>6678</v>
      </c>
      <c r="D28498" t="s">
        <v>80815</v>
      </c>
      <c r="E28498" t="s">
        <v>10</v>
      </c>
    </row>
    <row r="28499" spans="1:5" x14ac:dyDescent="0.25">
      <c r="A28499">
        <v>63796</v>
      </c>
      <c r="B28499" t="s">
        <v>80816</v>
      </c>
      <c r="C28499" t="s">
        <v>80817</v>
      </c>
      <c r="D28499" t="s">
        <v>80818</v>
      </c>
      <c r="E28499" t="s">
        <v>80819</v>
      </c>
    </row>
    <row r="28500" spans="1:5" x14ac:dyDescent="0.25">
      <c r="A28500">
        <v>63797</v>
      </c>
      <c r="B28500" t="s">
        <v>80820</v>
      </c>
      <c r="D28500" t="s">
        <v>80821</v>
      </c>
    </row>
    <row r="28501" spans="1:5" x14ac:dyDescent="0.25">
      <c r="A28501">
        <v>63798</v>
      </c>
      <c r="B28501" t="s">
        <v>80822</v>
      </c>
      <c r="C28501" t="s">
        <v>80823</v>
      </c>
      <c r="D28501" t="s">
        <v>80824</v>
      </c>
      <c r="E28501" t="s">
        <v>80825</v>
      </c>
    </row>
    <row r="28502" spans="1:5" x14ac:dyDescent="0.25">
      <c r="A28502">
        <v>63799</v>
      </c>
      <c r="B28502" t="s">
        <v>80826</v>
      </c>
      <c r="C28502" t="s">
        <v>18531</v>
      </c>
      <c r="D28502" t="s">
        <v>80827</v>
      </c>
      <c r="E28502" t="s">
        <v>80828</v>
      </c>
    </row>
    <row r="28503" spans="1:5" x14ac:dyDescent="0.25">
      <c r="A28503">
        <v>63801</v>
      </c>
      <c r="B28503" t="s">
        <v>80829</v>
      </c>
      <c r="D28503" t="s">
        <v>80830</v>
      </c>
      <c r="E28503" t="s">
        <v>80831</v>
      </c>
    </row>
    <row r="28504" spans="1:5" x14ac:dyDescent="0.25">
      <c r="A28504">
        <v>63803</v>
      </c>
      <c r="B28504" t="s">
        <v>80832</v>
      </c>
      <c r="C28504" t="s">
        <v>80833</v>
      </c>
      <c r="D28504" t="s">
        <v>80834</v>
      </c>
      <c r="E28504" t="s">
        <v>80835</v>
      </c>
    </row>
    <row r="28505" spans="1:5" x14ac:dyDescent="0.25">
      <c r="A28505">
        <v>63808</v>
      </c>
      <c r="B28505" t="s">
        <v>80836</v>
      </c>
      <c r="C28505" t="s">
        <v>8402</v>
      </c>
      <c r="D28505" t="s">
        <v>80837</v>
      </c>
      <c r="E28505" t="s">
        <v>80838</v>
      </c>
    </row>
    <row r="28506" spans="1:5" x14ac:dyDescent="0.25">
      <c r="A28506">
        <v>63811</v>
      </c>
      <c r="B28506" t="s">
        <v>80839</v>
      </c>
      <c r="D28506" t="s">
        <v>80840</v>
      </c>
      <c r="E28506" t="s">
        <v>80841</v>
      </c>
    </row>
    <row r="28507" spans="1:5" x14ac:dyDescent="0.25">
      <c r="A28507">
        <v>63812</v>
      </c>
      <c r="B28507" t="s">
        <v>80842</v>
      </c>
      <c r="D28507" t="s">
        <v>80843</v>
      </c>
      <c r="E28507" t="s">
        <v>80844</v>
      </c>
    </row>
    <row r="28508" spans="1:5" x14ac:dyDescent="0.25">
      <c r="A28508">
        <v>63813</v>
      </c>
      <c r="B28508" t="s">
        <v>80845</v>
      </c>
      <c r="D28508" t="s">
        <v>80846</v>
      </c>
    </row>
    <row r="28509" spans="1:5" x14ac:dyDescent="0.25">
      <c r="A28509">
        <v>63817</v>
      </c>
      <c r="B28509" t="s">
        <v>80847</v>
      </c>
      <c r="C28509" t="s">
        <v>80848</v>
      </c>
      <c r="D28509" t="s">
        <v>80849</v>
      </c>
      <c r="E28509" t="s">
        <v>80850</v>
      </c>
    </row>
    <row r="28510" spans="1:5" x14ac:dyDescent="0.25">
      <c r="A28510">
        <v>63820</v>
      </c>
      <c r="B28510" t="s">
        <v>80851</v>
      </c>
      <c r="D28510" t="s">
        <v>80852</v>
      </c>
    </row>
    <row r="28511" spans="1:5" x14ac:dyDescent="0.25">
      <c r="A28511">
        <v>63822</v>
      </c>
      <c r="B28511" t="s">
        <v>80853</v>
      </c>
      <c r="D28511" t="s">
        <v>80854</v>
      </c>
      <c r="E28511" t="s">
        <v>10</v>
      </c>
    </row>
    <row r="28512" spans="1:5" x14ac:dyDescent="0.25">
      <c r="A28512">
        <v>63825</v>
      </c>
      <c r="B28512" t="s">
        <v>80855</v>
      </c>
      <c r="C28512" t="s">
        <v>9467</v>
      </c>
      <c r="D28512" t="s">
        <v>80856</v>
      </c>
      <c r="E28512" t="s">
        <v>10</v>
      </c>
    </row>
    <row r="28513" spans="1:5" x14ac:dyDescent="0.25">
      <c r="A28513">
        <v>63827</v>
      </c>
      <c r="B28513" t="s">
        <v>80857</v>
      </c>
      <c r="D28513" t="s">
        <v>80858</v>
      </c>
    </row>
    <row r="28514" spans="1:5" x14ac:dyDescent="0.25">
      <c r="A28514">
        <v>63829</v>
      </c>
      <c r="B28514" t="s">
        <v>80859</v>
      </c>
      <c r="D28514" t="s">
        <v>80860</v>
      </c>
      <c r="E28514" t="s">
        <v>10</v>
      </c>
    </row>
    <row r="28515" spans="1:5" x14ac:dyDescent="0.25">
      <c r="A28515">
        <v>63839</v>
      </c>
      <c r="B28515" t="s">
        <v>80861</v>
      </c>
      <c r="C28515" t="s">
        <v>80862</v>
      </c>
      <c r="D28515" t="s">
        <v>80863</v>
      </c>
      <c r="E28515" t="s">
        <v>80864</v>
      </c>
    </row>
    <row r="28516" spans="1:5" x14ac:dyDescent="0.25">
      <c r="A28516">
        <v>63840</v>
      </c>
      <c r="B28516" t="s">
        <v>80865</v>
      </c>
      <c r="D28516" t="s">
        <v>80866</v>
      </c>
      <c r="E28516" t="s">
        <v>80867</v>
      </c>
    </row>
    <row r="28517" spans="1:5" x14ac:dyDescent="0.25">
      <c r="A28517">
        <v>63842</v>
      </c>
      <c r="B28517" t="s">
        <v>80868</v>
      </c>
      <c r="D28517" t="s">
        <v>80869</v>
      </c>
    </row>
    <row r="28518" spans="1:5" x14ac:dyDescent="0.25">
      <c r="A28518">
        <v>63845</v>
      </c>
      <c r="B28518" t="s">
        <v>80870</v>
      </c>
      <c r="D28518" t="s">
        <v>80871</v>
      </c>
      <c r="E28518" t="s">
        <v>80872</v>
      </c>
    </row>
    <row r="28519" spans="1:5" x14ac:dyDescent="0.25">
      <c r="A28519">
        <v>63846</v>
      </c>
      <c r="B28519" t="s">
        <v>80873</v>
      </c>
      <c r="C28519" t="s">
        <v>8929</v>
      </c>
      <c r="D28519" t="s">
        <v>80874</v>
      </c>
      <c r="E28519" t="s">
        <v>19852</v>
      </c>
    </row>
    <row r="28520" spans="1:5" x14ac:dyDescent="0.25">
      <c r="A28520">
        <v>63853</v>
      </c>
      <c r="B28520" t="s">
        <v>80875</v>
      </c>
      <c r="C28520" t="s">
        <v>80876</v>
      </c>
      <c r="D28520" t="s">
        <v>80877</v>
      </c>
      <c r="E28520" t="s">
        <v>80878</v>
      </c>
    </row>
    <row r="28521" spans="1:5" x14ac:dyDescent="0.25">
      <c r="A28521">
        <v>63854</v>
      </c>
      <c r="B28521" t="s">
        <v>80879</v>
      </c>
      <c r="D28521" t="s">
        <v>80880</v>
      </c>
    </row>
    <row r="28522" spans="1:5" x14ac:dyDescent="0.25">
      <c r="A28522">
        <v>63856</v>
      </c>
      <c r="B28522" t="s">
        <v>80881</v>
      </c>
      <c r="D28522" t="s">
        <v>80882</v>
      </c>
      <c r="E28522" t="s">
        <v>80883</v>
      </c>
    </row>
    <row r="28523" spans="1:5" x14ac:dyDescent="0.25">
      <c r="A28523">
        <v>63858</v>
      </c>
      <c r="B28523" t="s">
        <v>80884</v>
      </c>
      <c r="C28523" t="s">
        <v>80885</v>
      </c>
      <c r="D28523" t="s">
        <v>80886</v>
      </c>
      <c r="E28523" t="s">
        <v>80887</v>
      </c>
    </row>
    <row r="28524" spans="1:5" x14ac:dyDescent="0.25">
      <c r="A28524">
        <v>63859</v>
      </c>
      <c r="B28524" t="s">
        <v>80888</v>
      </c>
      <c r="C28524" t="s">
        <v>80889</v>
      </c>
      <c r="D28524" t="s">
        <v>80890</v>
      </c>
      <c r="E28524" t="s">
        <v>80891</v>
      </c>
    </row>
    <row r="28525" spans="1:5" x14ac:dyDescent="0.25">
      <c r="A28525">
        <v>63861</v>
      </c>
      <c r="B28525" t="s">
        <v>80892</v>
      </c>
      <c r="C28525" t="s">
        <v>80893</v>
      </c>
      <c r="D28525" t="s">
        <v>80894</v>
      </c>
      <c r="E28525" t="s">
        <v>10</v>
      </c>
    </row>
    <row r="28526" spans="1:5" x14ac:dyDescent="0.25">
      <c r="A28526">
        <v>63863</v>
      </c>
      <c r="B28526" t="s">
        <v>80895</v>
      </c>
      <c r="D28526" t="s">
        <v>80896</v>
      </c>
      <c r="E28526" t="s">
        <v>80897</v>
      </c>
    </row>
    <row r="28527" spans="1:5" x14ac:dyDescent="0.25">
      <c r="A28527">
        <v>63864</v>
      </c>
      <c r="B28527" t="s">
        <v>80898</v>
      </c>
      <c r="C28527" t="s">
        <v>12445</v>
      </c>
      <c r="D28527" t="s">
        <v>80899</v>
      </c>
      <c r="E28527" t="s">
        <v>80900</v>
      </c>
    </row>
    <row r="28528" spans="1:5" x14ac:dyDescent="0.25">
      <c r="A28528">
        <v>63866</v>
      </c>
      <c r="B28528" t="s">
        <v>80901</v>
      </c>
      <c r="C28528" t="s">
        <v>80902</v>
      </c>
      <c r="D28528" t="s">
        <v>80903</v>
      </c>
    </row>
    <row r="28529" spans="1:5" x14ac:dyDescent="0.25">
      <c r="A28529">
        <v>63871</v>
      </c>
      <c r="B28529" t="s">
        <v>80904</v>
      </c>
      <c r="D28529" t="s">
        <v>80905</v>
      </c>
      <c r="E28529" t="s">
        <v>80906</v>
      </c>
    </row>
    <row r="28530" spans="1:5" x14ac:dyDescent="0.25">
      <c r="A28530">
        <v>63874</v>
      </c>
      <c r="B28530" t="s">
        <v>80907</v>
      </c>
      <c r="D28530" t="s">
        <v>80908</v>
      </c>
    </row>
    <row r="28531" spans="1:5" x14ac:dyDescent="0.25">
      <c r="A28531">
        <v>63883</v>
      </c>
      <c r="B28531" t="s">
        <v>80909</v>
      </c>
      <c r="D28531" t="s">
        <v>80910</v>
      </c>
    </row>
    <row r="28532" spans="1:5" x14ac:dyDescent="0.25">
      <c r="A28532">
        <v>63886</v>
      </c>
      <c r="B28532" t="s">
        <v>80911</v>
      </c>
      <c r="D28532" t="s">
        <v>80912</v>
      </c>
      <c r="E28532" t="s">
        <v>80913</v>
      </c>
    </row>
    <row r="28533" spans="1:5" x14ac:dyDescent="0.25">
      <c r="A28533">
        <v>63887</v>
      </c>
      <c r="B28533" t="s">
        <v>80914</v>
      </c>
      <c r="D28533" t="s">
        <v>80915</v>
      </c>
    </row>
    <row r="28534" spans="1:5" x14ac:dyDescent="0.25">
      <c r="A28534">
        <v>63890</v>
      </c>
      <c r="B28534" t="s">
        <v>80916</v>
      </c>
      <c r="C28534" t="s">
        <v>80917</v>
      </c>
      <c r="D28534" t="s">
        <v>80918</v>
      </c>
    </row>
    <row r="28535" spans="1:5" x14ac:dyDescent="0.25">
      <c r="A28535">
        <v>63893</v>
      </c>
      <c r="B28535" t="s">
        <v>80919</v>
      </c>
      <c r="C28535" t="s">
        <v>80920</v>
      </c>
      <c r="D28535" t="s">
        <v>80921</v>
      </c>
    </row>
    <row r="28536" spans="1:5" x14ac:dyDescent="0.25">
      <c r="A28536">
        <v>63897</v>
      </c>
      <c r="B28536" t="s">
        <v>80922</v>
      </c>
      <c r="C28536" t="s">
        <v>13630</v>
      </c>
      <c r="D28536" t="s">
        <v>80923</v>
      </c>
      <c r="E28536" t="s">
        <v>80924</v>
      </c>
    </row>
    <row r="28537" spans="1:5" x14ac:dyDescent="0.25">
      <c r="A28537">
        <v>63898</v>
      </c>
      <c r="B28537" t="s">
        <v>80925</v>
      </c>
      <c r="D28537" t="s">
        <v>80926</v>
      </c>
      <c r="E28537" t="s">
        <v>10</v>
      </c>
    </row>
    <row r="28538" spans="1:5" x14ac:dyDescent="0.25">
      <c r="A28538">
        <v>63900</v>
      </c>
      <c r="B28538" t="s">
        <v>80927</v>
      </c>
      <c r="D28538" t="s">
        <v>80928</v>
      </c>
      <c r="E28538" t="s">
        <v>80929</v>
      </c>
    </row>
    <row r="28539" spans="1:5" x14ac:dyDescent="0.25">
      <c r="A28539">
        <v>63901</v>
      </c>
      <c r="B28539" t="s">
        <v>80930</v>
      </c>
      <c r="D28539" t="s">
        <v>80931</v>
      </c>
    </row>
    <row r="28540" spans="1:5" x14ac:dyDescent="0.25">
      <c r="A28540">
        <v>63902</v>
      </c>
      <c r="B28540" t="s">
        <v>80932</v>
      </c>
      <c r="D28540" t="s">
        <v>80933</v>
      </c>
      <c r="E28540" t="s">
        <v>80934</v>
      </c>
    </row>
    <row r="28541" spans="1:5" x14ac:dyDescent="0.25">
      <c r="A28541">
        <v>63910</v>
      </c>
      <c r="B28541" t="s">
        <v>80935</v>
      </c>
      <c r="C28541" t="s">
        <v>80936</v>
      </c>
      <c r="D28541" t="s">
        <v>80937</v>
      </c>
      <c r="E28541" t="s">
        <v>80938</v>
      </c>
    </row>
    <row r="28542" spans="1:5" x14ac:dyDescent="0.25">
      <c r="A28542">
        <v>63912</v>
      </c>
      <c r="B28542" t="s">
        <v>80939</v>
      </c>
      <c r="D28542" t="s">
        <v>80940</v>
      </c>
    </row>
    <row r="28543" spans="1:5" x14ac:dyDescent="0.25">
      <c r="A28543">
        <v>63914</v>
      </c>
      <c r="B28543" t="s">
        <v>80941</v>
      </c>
      <c r="D28543" t="s">
        <v>80942</v>
      </c>
      <c r="E28543" t="s">
        <v>80943</v>
      </c>
    </row>
    <row r="28544" spans="1:5" x14ac:dyDescent="0.25">
      <c r="A28544">
        <v>63916</v>
      </c>
      <c r="B28544" t="s">
        <v>80944</v>
      </c>
      <c r="C28544" t="s">
        <v>80945</v>
      </c>
      <c r="D28544" t="s">
        <v>80946</v>
      </c>
    </row>
    <row r="28545" spans="1:5" x14ac:dyDescent="0.25">
      <c r="A28545">
        <v>63918</v>
      </c>
      <c r="B28545" t="s">
        <v>80947</v>
      </c>
      <c r="C28545" t="s">
        <v>80948</v>
      </c>
      <c r="D28545" t="s">
        <v>80949</v>
      </c>
      <c r="E28545" t="s">
        <v>80950</v>
      </c>
    </row>
    <row r="28546" spans="1:5" x14ac:dyDescent="0.25">
      <c r="A28546">
        <v>63920</v>
      </c>
      <c r="B28546" t="s">
        <v>80951</v>
      </c>
      <c r="C28546" t="s">
        <v>80952</v>
      </c>
      <c r="D28546" t="s">
        <v>80953</v>
      </c>
      <c r="E28546" t="s">
        <v>80954</v>
      </c>
    </row>
    <row r="28547" spans="1:5" x14ac:dyDescent="0.25">
      <c r="A28547">
        <v>63921</v>
      </c>
      <c r="B28547" t="s">
        <v>80955</v>
      </c>
      <c r="D28547" t="s">
        <v>80956</v>
      </c>
    </row>
    <row r="28548" spans="1:5" x14ac:dyDescent="0.25">
      <c r="A28548">
        <v>63922</v>
      </c>
      <c r="B28548" t="s">
        <v>80957</v>
      </c>
      <c r="D28548" t="s">
        <v>80958</v>
      </c>
    </row>
    <row r="28549" spans="1:5" x14ac:dyDescent="0.25">
      <c r="A28549">
        <v>63923</v>
      </c>
      <c r="B28549" t="s">
        <v>80959</v>
      </c>
      <c r="D28549" t="s">
        <v>80960</v>
      </c>
      <c r="E28549" t="s">
        <v>80961</v>
      </c>
    </row>
    <row r="28550" spans="1:5" x14ac:dyDescent="0.25">
      <c r="A28550">
        <v>63928</v>
      </c>
      <c r="B28550" t="s">
        <v>80962</v>
      </c>
      <c r="D28550" t="s">
        <v>80963</v>
      </c>
      <c r="E28550" t="s">
        <v>80964</v>
      </c>
    </row>
    <row r="28551" spans="1:5" x14ac:dyDescent="0.25">
      <c r="A28551">
        <v>63929</v>
      </c>
      <c r="B28551" t="s">
        <v>80965</v>
      </c>
      <c r="D28551" t="s">
        <v>80966</v>
      </c>
      <c r="E28551" t="s">
        <v>80967</v>
      </c>
    </row>
    <row r="28552" spans="1:5" x14ac:dyDescent="0.25">
      <c r="A28552">
        <v>63933</v>
      </c>
      <c r="B28552" t="s">
        <v>80968</v>
      </c>
      <c r="C28552" t="s">
        <v>60360</v>
      </c>
      <c r="D28552" t="s">
        <v>80969</v>
      </c>
      <c r="E28552" t="s">
        <v>80970</v>
      </c>
    </row>
    <row r="28553" spans="1:5" x14ac:dyDescent="0.25">
      <c r="A28553">
        <v>63934</v>
      </c>
      <c r="B28553" t="s">
        <v>80971</v>
      </c>
      <c r="C28553" t="s">
        <v>80972</v>
      </c>
      <c r="D28553" t="s">
        <v>80973</v>
      </c>
    </row>
    <row r="28554" spans="1:5" x14ac:dyDescent="0.25">
      <c r="A28554">
        <v>63935</v>
      </c>
      <c r="B28554" t="s">
        <v>80974</v>
      </c>
      <c r="C28554" t="s">
        <v>80975</v>
      </c>
      <c r="D28554" t="s">
        <v>80976</v>
      </c>
      <c r="E28554" t="s">
        <v>80977</v>
      </c>
    </row>
    <row r="28555" spans="1:5" x14ac:dyDescent="0.25">
      <c r="A28555">
        <v>63942</v>
      </c>
      <c r="B28555" t="s">
        <v>80978</v>
      </c>
      <c r="D28555" t="s">
        <v>80979</v>
      </c>
      <c r="E28555" t="s">
        <v>80980</v>
      </c>
    </row>
    <row r="28556" spans="1:5" x14ac:dyDescent="0.25">
      <c r="A28556">
        <v>63944</v>
      </c>
      <c r="B28556" t="s">
        <v>80981</v>
      </c>
      <c r="C28556" t="s">
        <v>5868</v>
      </c>
      <c r="D28556" t="s">
        <v>80982</v>
      </c>
      <c r="E28556" t="s">
        <v>80983</v>
      </c>
    </row>
    <row r="28557" spans="1:5" x14ac:dyDescent="0.25">
      <c r="A28557">
        <v>63947</v>
      </c>
      <c r="B28557" t="s">
        <v>80984</v>
      </c>
      <c r="D28557" t="s">
        <v>80985</v>
      </c>
    </row>
    <row r="28558" spans="1:5" x14ac:dyDescent="0.25">
      <c r="A28558">
        <v>63951</v>
      </c>
      <c r="B28558" t="s">
        <v>80986</v>
      </c>
      <c r="C28558" t="s">
        <v>80987</v>
      </c>
      <c r="D28558" t="s">
        <v>80988</v>
      </c>
      <c r="E28558" t="s">
        <v>80989</v>
      </c>
    </row>
    <row r="28559" spans="1:5" x14ac:dyDescent="0.25">
      <c r="A28559">
        <v>63952</v>
      </c>
      <c r="B28559" t="s">
        <v>80990</v>
      </c>
      <c r="C28559" t="s">
        <v>80991</v>
      </c>
      <c r="D28559" t="s">
        <v>80992</v>
      </c>
      <c r="E28559" t="s">
        <v>10</v>
      </c>
    </row>
    <row r="28560" spans="1:5" x14ac:dyDescent="0.25">
      <c r="A28560">
        <v>63955</v>
      </c>
      <c r="B28560" t="s">
        <v>80993</v>
      </c>
      <c r="D28560" t="s">
        <v>80994</v>
      </c>
    </row>
    <row r="28561" spans="1:5" x14ac:dyDescent="0.25">
      <c r="A28561">
        <v>63959</v>
      </c>
      <c r="B28561" t="s">
        <v>80995</v>
      </c>
      <c r="D28561" t="s">
        <v>80996</v>
      </c>
      <c r="E28561" t="s">
        <v>80997</v>
      </c>
    </row>
    <row r="28562" spans="1:5" x14ac:dyDescent="0.25">
      <c r="A28562">
        <v>63960</v>
      </c>
      <c r="B28562" t="s">
        <v>80998</v>
      </c>
      <c r="D28562" t="s">
        <v>80999</v>
      </c>
    </row>
    <row r="28563" spans="1:5" x14ac:dyDescent="0.25">
      <c r="A28563">
        <v>63963</v>
      </c>
      <c r="B28563" t="s">
        <v>81000</v>
      </c>
      <c r="D28563" t="s">
        <v>81001</v>
      </c>
      <c r="E28563" t="s">
        <v>81002</v>
      </c>
    </row>
    <row r="28564" spans="1:5" x14ac:dyDescent="0.25">
      <c r="A28564">
        <v>63965</v>
      </c>
      <c r="B28564" t="s">
        <v>81003</v>
      </c>
      <c r="D28564" t="s">
        <v>81004</v>
      </c>
    </row>
    <row r="28565" spans="1:5" x14ac:dyDescent="0.25">
      <c r="A28565">
        <v>63968</v>
      </c>
      <c r="B28565" t="s">
        <v>81005</v>
      </c>
      <c r="D28565" t="s">
        <v>81006</v>
      </c>
    </row>
    <row r="28566" spans="1:5" x14ac:dyDescent="0.25">
      <c r="A28566">
        <v>63971</v>
      </c>
      <c r="B28566" t="s">
        <v>81007</v>
      </c>
      <c r="D28566" t="s">
        <v>81008</v>
      </c>
      <c r="E28566" t="s">
        <v>60049</v>
      </c>
    </row>
    <row r="28567" spans="1:5" x14ac:dyDescent="0.25">
      <c r="A28567">
        <v>63974</v>
      </c>
      <c r="B28567" t="s">
        <v>81009</v>
      </c>
      <c r="D28567" t="s">
        <v>81010</v>
      </c>
      <c r="E28567" t="s">
        <v>10</v>
      </c>
    </row>
    <row r="28568" spans="1:5" x14ac:dyDescent="0.25">
      <c r="A28568">
        <v>63976</v>
      </c>
      <c r="B28568" t="s">
        <v>81011</v>
      </c>
      <c r="C28568" t="s">
        <v>81012</v>
      </c>
      <c r="D28568" t="s">
        <v>81013</v>
      </c>
      <c r="E28568" t="s">
        <v>81014</v>
      </c>
    </row>
    <row r="28569" spans="1:5" x14ac:dyDescent="0.25">
      <c r="A28569">
        <v>63978</v>
      </c>
      <c r="B28569" t="s">
        <v>81015</v>
      </c>
      <c r="C28569" t="s">
        <v>81016</v>
      </c>
      <c r="D28569" t="s">
        <v>81017</v>
      </c>
      <c r="E28569" t="s">
        <v>81018</v>
      </c>
    </row>
    <row r="28570" spans="1:5" x14ac:dyDescent="0.25">
      <c r="A28570">
        <v>63979</v>
      </c>
      <c r="B28570" t="s">
        <v>81019</v>
      </c>
      <c r="D28570" t="s">
        <v>81020</v>
      </c>
      <c r="E28570" t="s">
        <v>81021</v>
      </c>
    </row>
    <row r="28571" spans="1:5" x14ac:dyDescent="0.25">
      <c r="A28571">
        <v>63982</v>
      </c>
      <c r="B28571" t="s">
        <v>81022</v>
      </c>
      <c r="D28571" t="s">
        <v>81023</v>
      </c>
    </row>
    <row r="28572" spans="1:5" x14ac:dyDescent="0.25">
      <c r="A28572">
        <v>63984</v>
      </c>
      <c r="B28572" t="s">
        <v>81024</v>
      </c>
      <c r="C28572" t="s">
        <v>81025</v>
      </c>
      <c r="D28572" t="s">
        <v>81026</v>
      </c>
      <c r="E28572" t="s">
        <v>81027</v>
      </c>
    </row>
    <row r="28573" spans="1:5" x14ac:dyDescent="0.25">
      <c r="A28573">
        <v>63993</v>
      </c>
      <c r="B28573" t="s">
        <v>81028</v>
      </c>
      <c r="D28573" t="s">
        <v>81029</v>
      </c>
      <c r="E28573" t="s">
        <v>81030</v>
      </c>
    </row>
    <row r="28574" spans="1:5" x14ac:dyDescent="0.25">
      <c r="A28574">
        <v>63997</v>
      </c>
      <c r="B28574" t="s">
        <v>81031</v>
      </c>
      <c r="D28574" t="s">
        <v>81032</v>
      </c>
      <c r="E28574" t="s">
        <v>81033</v>
      </c>
    </row>
    <row r="28575" spans="1:5" x14ac:dyDescent="0.25">
      <c r="A28575">
        <v>64002</v>
      </c>
      <c r="B28575" t="s">
        <v>81034</v>
      </c>
      <c r="D28575" t="s">
        <v>81035</v>
      </c>
    </row>
    <row r="28576" spans="1:5" x14ac:dyDescent="0.25">
      <c r="A28576">
        <v>64003</v>
      </c>
      <c r="B28576" t="s">
        <v>81036</v>
      </c>
      <c r="C28576" t="s">
        <v>81037</v>
      </c>
      <c r="D28576" t="s">
        <v>81038</v>
      </c>
      <c r="E28576" t="s">
        <v>81039</v>
      </c>
    </row>
    <row r="28577" spans="1:5" x14ac:dyDescent="0.25">
      <c r="A28577">
        <v>64004</v>
      </c>
      <c r="B28577" t="s">
        <v>81040</v>
      </c>
      <c r="D28577" t="s">
        <v>81041</v>
      </c>
    </row>
    <row r="28578" spans="1:5" x14ac:dyDescent="0.25">
      <c r="A28578">
        <v>64005</v>
      </c>
      <c r="B28578" t="s">
        <v>81042</v>
      </c>
      <c r="D28578" t="s">
        <v>81043</v>
      </c>
      <c r="E28578" t="s">
        <v>81044</v>
      </c>
    </row>
    <row r="28579" spans="1:5" x14ac:dyDescent="0.25">
      <c r="A28579">
        <v>64006</v>
      </c>
      <c r="B28579" t="s">
        <v>81045</v>
      </c>
      <c r="D28579" t="s">
        <v>81046</v>
      </c>
      <c r="E28579" t="s">
        <v>10</v>
      </c>
    </row>
    <row r="28580" spans="1:5" x14ac:dyDescent="0.25">
      <c r="A28580">
        <v>64008</v>
      </c>
      <c r="B28580" t="s">
        <v>81047</v>
      </c>
      <c r="D28580" t="s">
        <v>81048</v>
      </c>
      <c r="E28580" t="s">
        <v>81049</v>
      </c>
    </row>
    <row r="28581" spans="1:5" x14ac:dyDescent="0.25">
      <c r="A28581">
        <v>64012</v>
      </c>
      <c r="B28581" t="s">
        <v>81050</v>
      </c>
      <c r="C28581" t="s">
        <v>25198</v>
      </c>
      <c r="D28581" t="s">
        <v>81051</v>
      </c>
      <c r="E28581" t="s">
        <v>81052</v>
      </c>
    </row>
    <row r="28582" spans="1:5" x14ac:dyDescent="0.25">
      <c r="A28582">
        <v>64013</v>
      </c>
      <c r="B28582" t="s">
        <v>81053</v>
      </c>
      <c r="D28582" t="s">
        <v>81054</v>
      </c>
    </row>
    <row r="28583" spans="1:5" x14ac:dyDescent="0.25">
      <c r="A28583">
        <v>64019</v>
      </c>
      <c r="B28583" t="s">
        <v>81055</v>
      </c>
      <c r="C28583" t="s">
        <v>81056</v>
      </c>
      <c r="D28583" t="s">
        <v>81057</v>
      </c>
      <c r="E28583" t="s">
        <v>81058</v>
      </c>
    </row>
    <row r="28584" spans="1:5" x14ac:dyDescent="0.25">
      <c r="A28584">
        <v>64021</v>
      </c>
      <c r="B28584" t="s">
        <v>81059</v>
      </c>
      <c r="D28584" t="s">
        <v>81060</v>
      </c>
      <c r="E28584" t="s">
        <v>81061</v>
      </c>
    </row>
    <row r="28585" spans="1:5" x14ac:dyDescent="0.25">
      <c r="A28585">
        <v>64022</v>
      </c>
      <c r="B28585" t="s">
        <v>81062</v>
      </c>
      <c r="C28585" t="s">
        <v>45747</v>
      </c>
      <c r="D28585" t="s">
        <v>81063</v>
      </c>
      <c r="E28585" t="s">
        <v>81064</v>
      </c>
    </row>
    <row r="28586" spans="1:5" x14ac:dyDescent="0.25">
      <c r="A28586">
        <v>64023</v>
      </c>
      <c r="B28586" t="s">
        <v>81065</v>
      </c>
      <c r="D28586" t="s">
        <v>81066</v>
      </c>
    </row>
    <row r="28587" spans="1:5" x14ac:dyDescent="0.25">
      <c r="A28587">
        <v>64024</v>
      </c>
      <c r="B28587" t="s">
        <v>81067</v>
      </c>
      <c r="C28587" t="s">
        <v>42900</v>
      </c>
      <c r="D28587" t="s">
        <v>81068</v>
      </c>
      <c r="E28587" t="s">
        <v>81069</v>
      </c>
    </row>
    <row r="28588" spans="1:5" x14ac:dyDescent="0.25">
      <c r="A28588">
        <v>64026</v>
      </c>
      <c r="B28588" t="s">
        <v>81070</v>
      </c>
      <c r="D28588" t="s">
        <v>81071</v>
      </c>
      <c r="E28588" t="s">
        <v>81072</v>
      </c>
    </row>
    <row r="28589" spans="1:5" x14ac:dyDescent="0.25">
      <c r="A28589">
        <v>64031</v>
      </c>
      <c r="B28589" t="s">
        <v>81073</v>
      </c>
      <c r="D28589" t="s">
        <v>81074</v>
      </c>
      <c r="E28589" t="s">
        <v>81075</v>
      </c>
    </row>
    <row r="28590" spans="1:5" x14ac:dyDescent="0.25">
      <c r="A28590">
        <v>64034</v>
      </c>
      <c r="B28590" t="s">
        <v>81076</v>
      </c>
      <c r="D28590" t="s">
        <v>81077</v>
      </c>
      <c r="E28590" t="s">
        <v>10</v>
      </c>
    </row>
    <row r="28591" spans="1:5" x14ac:dyDescent="0.25">
      <c r="A28591">
        <v>64038</v>
      </c>
      <c r="B28591" t="s">
        <v>81078</v>
      </c>
      <c r="C28591" t="s">
        <v>372</v>
      </c>
      <c r="D28591" t="s">
        <v>81079</v>
      </c>
    </row>
    <row r="28592" spans="1:5" x14ac:dyDescent="0.25">
      <c r="A28592">
        <v>64039</v>
      </c>
      <c r="B28592" t="s">
        <v>81080</v>
      </c>
      <c r="D28592" t="s">
        <v>81081</v>
      </c>
    </row>
    <row r="28593" spans="1:5" x14ac:dyDescent="0.25">
      <c r="A28593">
        <v>64040</v>
      </c>
      <c r="B28593" t="s">
        <v>81082</v>
      </c>
      <c r="C28593" t="s">
        <v>74475</v>
      </c>
      <c r="D28593" t="s">
        <v>81083</v>
      </c>
      <c r="E28593" t="s">
        <v>81084</v>
      </c>
    </row>
    <row r="28594" spans="1:5" x14ac:dyDescent="0.25">
      <c r="A28594">
        <v>64041</v>
      </c>
      <c r="B28594" t="s">
        <v>81085</v>
      </c>
      <c r="C28594" t="s">
        <v>81086</v>
      </c>
      <c r="D28594" t="s">
        <v>81087</v>
      </c>
      <c r="E28594" t="s">
        <v>81088</v>
      </c>
    </row>
    <row r="28595" spans="1:5" x14ac:dyDescent="0.25">
      <c r="A28595">
        <v>64042</v>
      </c>
      <c r="B28595" t="s">
        <v>81089</v>
      </c>
      <c r="D28595" t="s">
        <v>81090</v>
      </c>
    </row>
    <row r="28596" spans="1:5" x14ac:dyDescent="0.25">
      <c r="A28596">
        <v>64044</v>
      </c>
      <c r="B28596" t="s">
        <v>81091</v>
      </c>
      <c r="D28596" t="s">
        <v>81092</v>
      </c>
    </row>
    <row r="28597" spans="1:5" x14ac:dyDescent="0.25">
      <c r="A28597">
        <v>64051</v>
      </c>
      <c r="B28597" t="s">
        <v>81093</v>
      </c>
      <c r="C28597" t="s">
        <v>81094</v>
      </c>
      <c r="D28597" t="s">
        <v>81095</v>
      </c>
      <c r="E28597" t="s">
        <v>81096</v>
      </c>
    </row>
    <row r="28598" spans="1:5" x14ac:dyDescent="0.25">
      <c r="A28598">
        <v>64056</v>
      </c>
      <c r="B28598" t="s">
        <v>81097</v>
      </c>
      <c r="D28598" t="s">
        <v>81098</v>
      </c>
    </row>
    <row r="28599" spans="1:5" x14ac:dyDescent="0.25">
      <c r="A28599">
        <v>64058</v>
      </c>
      <c r="B28599" t="s">
        <v>81099</v>
      </c>
      <c r="D28599" t="s">
        <v>81100</v>
      </c>
      <c r="E28599" t="s">
        <v>81101</v>
      </c>
    </row>
    <row r="28600" spans="1:5" x14ac:dyDescent="0.25">
      <c r="A28600">
        <v>64059</v>
      </c>
      <c r="B28600" t="s">
        <v>81102</v>
      </c>
      <c r="D28600" t="s">
        <v>81103</v>
      </c>
      <c r="E28600" t="s">
        <v>81104</v>
      </c>
    </row>
    <row r="28601" spans="1:5" x14ac:dyDescent="0.25">
      <c r="A28601">
        <v>64064</v>
      </c>
      <c r="B28601" t="s">
        <v>81105</v>
      </c>
      <c r="D28601" t="s">
        <v>81106</v>
      </c>
      <c r="E28601" t="s">
        <v>81107</v>
      </c>
    </row>
    <row r="28602" spans="1:5" x14ac:dyDescent="0.25">
      <c r="A28602">
        <v>64066</v>
      </c>
      <c r="B28602" t="s">
        <v>81108</v>
      </c>
      <c r="C28602" t="s">
        <v>81109</v>
      </c>
      <c r="D28602" t="s">
        <v>81110</v>
      </c>
      <c r="E28602" t="s">
        <v>81111</v>
      </c>
    </row>
    <row r="28603" spans="1:5" x14ac:dyDescent="0.25">
      <c r="A28603">
        <v>64068</v>
      </c>
      <c r="B28603" t="s">
        <v>81112</v>
      </c>
      <c r="D28603" t="s">
        <v>81113</v>
      </c>
      <c r="E28603" t="s">
        <v>10</v>
      </c>
    </row>
    <row r="28604" spans="1:5" x14ac:dyDescent="0.25">
      <c r="A28604">
        <v>64071</v>
      </c>
      <c r="B28604" t="s">
        <v>81114</v>
      </c>
      <c r="D28604" t="s">
        <v>81115</v>
      </c>
    </row>
    <row r="28605" spans="1:5" x14ac:dyDescent="0.25">
      <c r="A28605">
        <v>64076</v>
      </c>
      <c r="B28605" t="s">
        <v>81116</v>
      </c>
      <c r="D28605" t="s">
        <v>81117</v>
      </c>
    </row>
    <row r="28606" spans="1:5" x14ac:dyDescent="0.25">
      <c r="A28606">
        <v>64080</v>
      </c>
      <c r="B28606" t="s">
        <v>81118</v>
      </c>
      <c r="D28606" t="s">
        <v>81119</v>
      </c>
    </row>
    <row r="28607" spans="1:5" x14ac:dyDescent="0.25">
      <c r="A28607">
        <v>64082</v>
      </c>
      <c r="B28607" t="s">
        <v>81120</v>
      </c>
      <c r="C28607" t="s">
        <v>1828</v>
      </c>
      <c r="D28607" t="s">
        <v>81121</v>
      </c>
      <c r="E28607" t="s">
        <v>81122</v>
      </c>
    </row>
    <row r="28608" spans="1:5" x14ac:dyDescent="0.25">
      <c r="A28608">
        <v>64085</v>
      </c>
      <c r="B28608" t="s">
        <v>81123</v>
      </c>
      <c r="D28608" t="s">
        <v>81124</v>
      </c>
      <c r="E28608" t="s">
        <v>20397</v>
      </c>
    </row>
    <row r="28609" spans="1:5" x14ac:dyDescent="0.25">
      <c r="A28609">
        <v>64090</v>
      </c>
      <c r="B28609" t="s">
        <v>81125</v>
      </c>
      <c r="C28609" t="s">
        <v>81126</v>
      </c>
      <c r="D28609" t="s">
        <v>81127</v>
      </c>
      <c r="E28609" t="s">
        <v>81128</v>
      </c>
    </row>
    <row r="28610" spans="1:5" x14ac:dyDescent="0.25">
      <c r="A28610">
        <v>64095</v>
      </c>
      <c r="B28610" t="s">
        <v>81129</v>
      </c>
      <c r="D28610" t="s">
        <v>81130</v>
      </c>
      <c r="E28610" t="s">
        <v>10</v>
      </c>
    </row>
    <row r="28611" spans="1:5" x14ac:dyDescent="0.25">
      <c r="A28611">
        <v>64096</v>
      </c>
      <c r="B28611" t="s">
        <v>81131</v>
      </c>
      <c r="D28611" t="s">
        <v>81132</v>
      </c>
      <c r="E28611" t="s">
        <v>81133</v>
      </c>
    </row>
    <row r="28612" spans="1:5" x14ac:dyDescent="0.25">
      <c r="A28612">
        <v>64098</v>
      </c>
      <c r="B28612" t="s">
        <v>81134</v>
      </c>
      <c r="D28612" t="s">
        <v>81135</v>
      </c>
    </row>
    <row r="28613" spans="1:5" x14ac:dyDescent="0.25">
      <c r="A28613">
        <v>64100</v>
      </c>
      <c r="B28613" t="s">
        <v>81136</v>
      </c>
      <c r="D28613" t="s">
        <v>81137</v>
      </c>
    </row>
    <row r="28614" spans="1:5" x14ac:dyDescent="0.25">
      <c r="A28614">
        <v>64103</v>
      </c>
      <c r="B28614" t="s">
        <v>81138</v>
      </c>
      <c r="D28614" t="s">
        <v>81139</v>
      </c>
      <c r="E28614" t="s">
        <v>81140</v>
      </c>
    </row>
    <row r="28615" spans="1:5" x14ac:dyDescent="0.25">
      <c r="A28615">
        <v>64104</v>
      </c>
      <c r="B28615" t="s">
        <v>81141</v>
      </c>
      <c r="C28615" t="s">
        <v>81142</v>
      </c>
      <c r="D28615" t="s">
        <v>81143</v>
      </c>
      <c r="E28615" t="s">
        <v>81144</v>
      </c>
    </row>
    <row r="28616" spans="1:5" x14ac:dyDescent="0.25">
      <c r="A28616">
        <v>64106</v>
      </c>
      <c r="B28616" t="s">
        <v>81145</v>
      </c>
      <c r="D28616" t="s">
        <v>81146</v>
      </c>
      <c r="E28616" t="s">
        <v>81147</v>
      </c>
    </row>
    <row r="28617" spans="1:5" x14ac:dyDescent="0.25">
      <c r="A28617">
        <v>64113</v>
      </c>
      <c r="B28617" t="s">
        <v>81148</v>
      </c>
      <c r="D28617" t="s">
        <v>81149</v>
      </c>
      <c r="E28617" t="s">
        <v>81150</v>
      </c>
    </row>
    <row r="28618" spans="1:5" x14ac:dyDescent="0.25">
      <c r="A28618">
        <v>64114</v>
      </c>
      <c r="B28618" t="s">
        <v>81151</v>
      </c>
      <c r="D28618" t="s">
        <v>81152</v>
      </c>
    </row>
    <row r="28619" spans="1:5" x14ac:dyDescent="0.25">
      <c r="A28619">
        <v>64120</v>
      </c>
      <c r="B28619" t="s">
        <v>81153</v>
      </c>
      <c r="D28619" t="s">
        <v>81154</v>
      </c>
    </row>
    <row r="28620" spans="1:5" x14ac:dyDescent="0.25">
      <c r="A28620">
        <v>64131</v>
      </c>
      <c r="B28620" t="s">
        <v>81155</v>
      </c>
      <c r="C28620" t="s">
        <v>81156</v>
      </c>
      <c r="D28620" t="s">
        <v>81157</v>
      </c>
      <c r="E28620" t="s">
        <v>81158</v>
      </c>
    </row>
    <row r="28621" spans="1:5" x14ac:dyDescent="0.25">
      <c r="A28621">
        <v>64133</v>
      </c>
      <c r="B28621" t="s">
        <v>81159</v>
      </c>
      <c r="D28621" t="s">
        <v>81160</v>
      </c>
      <c r="E28621" t="s">
        <v>10</v>
      </c>
    </row>
    <row r="28622" spans="1:5" x14ac:dyDescent="0.25">
      <c r="A28622">
        <v>64134</v>
      </c>
      <c r="B28622" t="s">
        <v>81161</v>
      </c>
      <c r="D28622" t="s">
        <v>81162</v>
      </c>
      <c r="E28622" t="s">
        <v>61338</v>
      </c>
    </row>
    <row r="28623" spans="1:5" x14ac:dyDescent="0.25">
      <c r="A28623">
        <v>64136</v>
      </c>
      <c r="B28623" t="s">
        <v>81163</v>
      </c>
      <c r="C28623" t="s">
        <v>81164</v>
      </c>
      <c r="D28623" t="s">
        <v>81165</v>
      </c>
    </row>
    <row r="28624" spans="1:5" x14ac:dyDescent="0.25">
      <c r="A28624">
        <v>64138</v>
      </c>
      <c r="B28624" t="s">
        <v>81166</v>
      </c>
      <c r="C28624" t="s">
        <v>38335</v>
      </c>
      <c r="D28624" t="s">
        <v>81167</v>
      </c>
    </row>
    <row r="28625" spans="1:5" x14ac:dyDescent="0.25">
      <c r="A28625">
        <v>64140</v>
      </c>
      <c r="B28625" t="s">
        <v>81168</v>
      </c>
      <c r="D28625" t="s">
        <v>81169</v>
      </c>
      <c r="E28625" t="s">
        <v>10</v>
      </c>
    </row>
    <row r="28626" spans="1:5" x14ac:dyDescent="0.25">
      <c r="A28626">
        <v>64142</v>
      </c>
      <c r="B28626" t="s">
        <v>81170</v>
      </c>
      <c r="C28626" t="s">
        <v>81171</v>
      </c>
      <c r="D28626" t="s">
        <v>81172</v>
      </c>
      <c r="E28626" t="s">
        <v>81173</v>
      </c>
    </row>
    <row r="28627" spans="1:5" x14ac:dyDescent="0.25">
      <c r="A28627">
        <v>64143</v>
      </c>
      <c r="B28627" t="s">
        <v>81174</v>
      </c>
      <c r="C28627" t="s">
        <v>81175</v>
      </c>
      <c r="D28627" t="s">
        <v>81176</v>
      </c>
      <c r="E28627" t="s">
        <v>81177</v>
      </c>
    </row>
    <row r="28628" spans="1:5" x14ac:dyDescent="0.25">
      <c r="A28628">
        <v>64145</v>
      </c>
      <c r="B28628" t="s">
        <v>81178</v>
      </c>
      <c r="D28628" t="s">
        <v>81179</v>
      </c>
      <c r="E28628" t="s">
        <v>81180</v>
      </c>
    </row>
    <row r="28629" spans="1:5" x14ac:dyDescent="0.25">
      <c r="A28629">
        <v>64159</v>
      </c>
      <c r="B28629" t="s">
        <v>81181</v>
      </c>
      <c r="D28629" t="s">
        <v>81182</v>
      </c>
    </row>
    <row r="28630" spans="1:5" x14ac:dyDescent="0.25">
      <c r="A28630">
        <v>64160</v>
      </c>
      <c r="B28630" t="s">
        <v>81183</v>
      </c>
      <c r="D28630" t="s">
        <v>81184</v>
      </c>
      <c r="E28630" t="s">
        <v>81185</v>
      </c>
    </row>
    <row r="28631" spans="1:5" x14ac:dyDescent="0.25">
      <c r="A28631">
        <v>64162</v>
      </c>
      <c r="B28631" t="s">
        <v>81186</v>
      </c>
      <c r="C28631" t="s">
        <v>81187</v>
      </c>
      <c r="D28631" t="s">
        <v>81188</v>
      </c>
      <c r="E28631" t="s">
        <v>81189</v>
      </c>
    </row>
    <row r="28632" spans="1:5" x14ac:dyDescent="0.25">
      <c r="A28632">
        <v>64164</v>
      </c>
      <c r="B28632" t="s">
        <v>81190</v>
      </c>
      <c r="D28632" t="s">
        <v>81191</v>
      </c>
      <c r="E28632" t="s">
        <v>81192</v>
      </c>
    </row>
    <row r="28633" spans="1:5" x14ac:dyDescent="0.25">
      <c r="A28633">
        <v>64170</v>
      </c>
      <c r="B28633" t="s">
        <v>81193</v>
      </c>
      <c r="D28633" t="s">
        <v>81194</v>
      </c>
      <c r="E28633" t="s">
        <v>81195</v>
      </c>
    </row>
    <row r="28634" spans="1:5" x14ac:dyDescent="0.25">
      <c r="A28634">
        <v>64173</v>
      </c>
      <c r="B28634" t="s">
        <v>81196</v>
      </c>
      <c r="D28634" t="s">
        <v>81197</v>
      </c>
    </row>
    <row r="28635" spans="1:5" x14ac:dyDescent="0.25">
      <c r="A28635">
        <v>64174</v>
      </c>
      <c r="B28635" t="s">
        <v>81198</v>
      </c>
      <c r="C28635" t="s">
        <v>81199</v>
      </c>
      <c r="D28635" t="s">
        <v>81200</v>
      </c>
      <c r="E28635" t="s">
        <v>81201</v>
      </c>
    </row>
    <row r="28636" spans="1:5" x14ac:dyDescent="0.25">
      <c r="A28636">
        <v>64176</v>
      </c>
      <c r="B28636" t="s">
        <v>81202</v>
      </c>
      <c r="D28636" t="s">
        <v>81203</v>
      </c>
      <c r="E28636" t="s">
        <v>81204</v>
      </c>
    </row>
    <row r="28637" spans="1:5" x14ac:dyDescent="0.25">
      <c r="A28637">
        <v>64179</v>
      </c>
      <c r="B28637" t="s">
        <v>81205</v>
      </c>
      <c r="D28637" t="s">
        <v>81206</v>
      </c>
      <c r="E28637" t="s">
        <v>81207</v>
      </c>
    </row>
    <row r="28638" spans="1:5" x14ac:dyDescent="0.25">
      <c r="A28638">
        <v>64180</v>
      </c>
      <c r="B28638" t="s">
        <v>81208</v>
      </c>
      <c r="D28638" t="s">
        <v>81209</v>
      </c>
    </row>
    <row r="28639" spans="1:5" x14ac:dyDescent="0.25">
      <c r="A28639">
        <v>64185</v>
      </c>
      <c r="B28639" t="s">
        <v>81210</v>
      </c>
      <c r="D28639" t="s">
        <v>81211</v>
      </c>
    </row>
    <row r="28640" spans="1:5" x14ac:dyDescent="0.25">
      <c r="A28640">
        <v>64190</v>
      </c>
      <c r="B28640" t="s">
        <v>81212</v>
      </c>
      <c r="D28640" t="s">
        <v>81213</v>
      </c>
      <c r="E28640" t="s">
        <v>81214</v>
      </c>
    </row>
    <row r="28641" spans="1:5" x14ac:dyDescent="0.25">
      <c r="A28641">
        <v>64191</v>
      </c>
      <c r="B28641" t="s">
        <v>81215</v>
      </c>
      <c r="C28641" t="s">
        <v>81216</v>
      </c>
      <c r="D28641" t="s">
        <v>81217</v>
      </c>
    </row>
    <row r="28642" spans="1:5" x14ac:dyDescent="0.25">
      <c r="A28642">
        <v>64192</v>
      </c>
      <c r="B28642" t="s">
        <v>81218</v>
      </c>
      <c r="D28642" t="s">
        <v>81219</v>
      </c>
    </row>
    <row r="28643" spans="1:5" x14ac:dyDescent="0.25">
      <c r="A28643">
        <v>64193</v>
      </c>
      <c r="B28643" t="s">
        <v>81220</v>
      </c>
      <c r="D28643" t="s">
        <v>81221</v>
      </c>
      <c r="E28643" t="s">
        <v>81222</v>
      </c>
    </row>
    <row r="28644" spans="1:5" x14ac:dyDescent="0.25">
      <c r="A28644">
        <v>64195</v>
      </c>
      <c r="B28644" t="s">
        <v>81223</v>
      </c>
      <c r="D28644" t="s">
        <v>81224</v>
      </c>
      <c r="E28644" t="s">
        <v>81225</v>
      </c>
    </row>
    <row r="28645" spans="1:5" x14ac:dyDescent="0.25">
      <c r="A28645">
        <v>64196</v>
      </c>
      <c r="B28645" t="s">
        <v>81226</v>
      </c>
      <c r="D28645" t="s">
        <v>81227</v>
      </c>
      <c r="E28645" t="s">
        <v>81228</v>
      </c>
    </row>
    <row r="28646" spans="1:5" x14ac:dyDescent="0.25">
      <c r="A28646">
        <v>64198</v>
      </c>
      <c r="B28646" t="s">
        <v>81229</v>
      </c>
      <c r="C28646" t="s">
        <v>81230</v>
      </c>
      <c r="D28646" t="s">
        <v>81231</v>
      </c>
      <c r="E28646" t="s">
        <v>81232</v>
      </c>
    </row>
    <row r="28647" spans="1:5" x14ac:dyDescent="0.25">
      <c r="A28647">
        <v>64200</v>
      </c>
      <c r="B28647" t="s">
        <v>81233</v>
      </c>
      <c r="D28647" t="s">
        <v>81234</v>
      </c>
      <c r="E28647" t="s">
        <v>10</v>
      </c>
    </row>
    <row r="28648" spans="1:5" x14ac:dyDescent="0.25">
      <c r="A28648">
        <v>64201</v>
      </c>
      <c r="B28648" t="s">
        <v>81235</v>
      </c>
      <c r="C28648" t="s">
        <v>22799</v>
      </c>
      <c r="D28648" t="s">
        <v>81236</v>
      </c>
    </row>
    <row r="28649" spans="1:5" x14ac:dyDescent="0.25">
      <c r="A28649">
        <v>64203</v>
      </c>
      <c r="B28649" t="s">
        <v>81237</v>
      </c>
      <c r="D28649" t="s">
        <v>81238</v>
      </c>
      <c r="E28649" t="s">
        <v>81239</v>
      </c>
    </row>
    <row r="28650" spans="1:5" x14ac:dyDescent="0.25">
      <c r="A28650">
        <v>64206</v>
      </c>
      <c r="B28650" t="s">
        <v>81240</v>
      </c>
      <c r="D28650" t="s">
        <v>81241</v>
      </c>
      <c r="E28650" t="s">
        <v>81242</v>
      </c>
    </row>
    <row r="28651" spans="1:5" x14ac:dyDescent="0.25">
      <c r="A28651">
        <v>64209</v>
      </c>
      <c r="B28651" t="s">
        <v>81243</v>
      </c>
      <c r="D28651" t="s">
        <v>81244</v>
      </c>
      <c r="E28651" t="s">
        <v>81245</v>
      </c>
    </row>
    <row r="28652" spans="1:5" x14ac:dyDescent="0.25">
      <c r="A28652">
        <v>64210</v>
      </c>
      <c r="B28652" t="s">
        <v>81246</v>
      </c>
      <c r="D28652" t="s">
        <v>81247</v>
      </c>
    </row>
    <row r="28653" spans="1:5" x14ac:dyDescent="0.25">
      <c r="A28653">
        <v>64213</v>
      </c>
      <c r="B28653" t="s">
        <v>81248</v>
      </c>
      <c r="C28653" t="s">
        <v>81249</v>
      </c>
      <c r="D28653" t="s">
        <v>81250</v>
      </c>
      <c r="E28653" t="s">
        <v>81251</v>
      </c>
    </row>
    <row r="28654" spans="1:5" x14ac:dyDescent="0.25">
      <c r="A28654">
        <v>64214</v>
      </c>
      <c r="B28654" t="s">
        <v>81252</v>
      </c>
      <c r="D28654" t="s">
        <v>81253</v>
      </c>
    </row>
    <row r="28655" spans="1:5" x14ac:dyDescent="0.25">
      <c r="A28655">
        <v>64216</v>
      </c>
      <c r="B28655" t="s">
        <v>81254</v>
      </c>
      <c r="D28655" t="s">
        <v>81255</v>
      </c>
    </row>
    <row r="28656" spans="1:5" x14ac:dyDescent="0.25">
      <c r="A28656">
        <v>64219</v>
      </c>
      <c r="B28656" t="s">
        <v>81256</v>
      </c>
      <c r="D28656" t="s">
        <v>81257</v>
      </c>
      <c r="E28656" t="s">
        <v>81258</v>
      </c>
    </row>
    <row r="28657" spans="1:5" x14ac:dyDescent="0.25">
      <c r="A28657">
        <v>64222</v>
      </c>
      <c r="B28657" t="s">
        <v>81259</v>
      </c>
      <c r="C28657" t="s">
        <v>48625</v>
      </c>
      <c r="D28657" t="s">
        <v>81260</v>
      </c>
      <c r="E28657" t="s">
        <v>81261</v>
      </c>
    </row>
    <row r="28658" spans="1:5" x14ac:dyDescent="0.25">
      <c r="A28658">
        <v>64224</v>
      </c>
      <c r="B28658" t="s">
        <v>81262</v>
      </c>
      <c r="D28658" t="s">
        <v>81263</v>
      </c>
      <c r="E28658" t="s">
        <v>81264</v>
      </c>
    </row>
    <row r="28659" spans="1:5" x14ac:dyDescent="0.25">
      <c r="A28659">
        <v>64231</v>
      </c>
      <c r="B28659" t="s">
        <v>81265</v>
      </c>
      <c r="C28659" t="s">
        <v>81266</v>
      </c>
      <c r="D28659" t="s">
        <v>81267</v>
      </c>
    </row>
    <row r="28660" spans="1:5" x14ac:dyDescent="0.25">
      <c r="A28660">
        <v>64232</v>
      </c>
      <c r="B28660" t="s">
        <v>81268</v>
      </c>
      <c r="D28660" t="s">
        <v>81269</v>
      </c>
      <c r="E28660" t="s">
        <v>81270</v>
      </c>
    </row>
    <row r="28661" spans="1:5" x14ac:dyDescent="0.25">
      <c r="A28661">
        <v>64233</v>
      </c>
      <c r="B28661" t="s">
        <v>81271</v>
      </c>
      <c r="C28661" t="s">
        <v>81272</v>
      </c>
      <c r="D28661" t="s">
        <v>81273</v>
      </c>
      <c r="E28661" t="s">
        <v>81274</v>
      </c>
    </row>
    <row r="28662" spans="1:5" x14ac:dyDescent="0.25">
      <c r="A28662">
        <v>64234</v>
      </c>
      <c r="B28662" t="s">
        <v>81275</v>
      </c>
      <c r="D28662" t="s">
        <v>81276</v>
      </c>
    </row>
    <row r="28663" spans="1:5" x14ac:dyDescent="0.25">
      <c r="A28663">
        <v>64240</v>
      </c>
      <c r="B28663" t="s">
        <v>81277</v>
      </c>
      <c r="D28663" t="s">
        <v>81278</v>
      </c>
    </row>
    <row r="28664" spans="1:5" x14ac:dyDescent="0.25">
      <c r="A28664">
        <v>64242</v>
      </c>
      <c r="B28664" t="s">
        <v>81279</v>
      </c>
      <c r="D28664" t="s">
        <v>81280</v>
      </c>
      <c r="E28664" t="s">
        <v>81281</v>
      </c>
    </row>
    <row r="28665" spans="1:5" x14ac:dyDescent="0.25">
      <c r="A28665">
        <v>64246</v>
      </c>
      <c r="B28665" t="s">
        <v>81282</v>
      </c>
      <c r="D28665" t="s">
        <v>81283</v>
      </c>
    </row>
    <row r="28666" spans="1:5" x14ac:dyDescent="0.25">
      <c r="A28666">
        <v>64251</v>
      </c>
      <c r="B28666" t="s">
        <v>81284</v>
      </c>
      <c r="C28666" t="s">
        <v>81285</v>
      </c>
      <c r="D28666" t="s">
        <v>81286</v>
      </c>
      <c r="E28666" t="s">
        <v>10</v>
      </c>
    </row>
    <row r="28667" spans="1:5" x14ac:dyDescent="0.25">
      <c r="A28667">
        <v>64256</v>
      </c>
      <c r="B28667" t="s">
        <v>81287</v>
      </c>
      <c r="C28667" t="s">
        <v>50317</v>
      </c>
      <c r="D28667" t="s">
        <v>81288</v>
      </c>
    </row>
    <row r="28668" spans="1:5" x14ac:dyDescent="0.25">
      <c r="A28668">
        <v>64258</v>
      </c>
      <c r="B28668" t="s">
        <v>81289</v>
      </c>
      <c r="D28668" t="s">
        <v>81290</v>
      </c>
    </row>
    <row r="28669" spans="1:5" x14ac:dyDescent="0.25">
      <c r="A28669">
        <v>64261</v>
      </c>
      <c r="B28669" t="s">
        <v>81291</v>
      </c>
      <c r="C28669" t="s">
        <v>81292</v>
      </c>
      <c r="D28669" t="s">
        <v>81293</v>
      </c>
      <c r="E28669" t="s">
        <v>81294</v>
      </c>
    </row>
    <row r="28670" spans="1:5" x14ac:dyDescent="0.25">
      <c r="A28670">
        <v>64268</v>
      </c>
      <c r="B28670" t="s">
        <v>81295</v>
      </c>
      <c r="D28670" t="s">
        <v>81296</v>
      </c>
    </row>
    <row r="28671" spans="1:5" x14ac:dyDescent="0.25">
      <c r="A28671">
        <v>64269</v>
      </c>
      <c r="B28671" t="s">
        <v>81297</v>
      </c>
      <c r="D28671" t="s">
        <v>81298</v>
      </c>
    </row>
    <row r="28672" spans="1:5" x14ac:dyDescent="0.25">
      <c r="A28672">
        <v>64273</v>
      </c>
      <c r="B28672" t="s">
        <v>81299</v>
      </c>
      <c r="D28672" t="s">
        <v>81300</v>
      </c>
    </row>
    <row r="28673" spans="1:5" x14ac:dyDescent="0.25">
      <c r="A28673">
        <v>64276</v>
      </c>
      <c r="B28673" t="s">
        <v>81301</v>
      </c>
      <c r="D28673" t="s">
        <v>81302</v>
      </c>
      <c r="E28673" t="s">
        <v>81303</v>
      </c>
    </row>
    <row r="28674" spans="1:5" x14ac:dyDescent="0.25">
      <c r="A28674">
        <v>64279</v>
      </c>
      <c r="B28674" t="s">
        <v>81304</v>
      </c>
      <c r="C28674" t="s">
        <v>62636</v>
      </c>
      <c r="D28674" t="s">
        <v>81305</v>
      </c>
      <c r="E28674" t="s">
        <v>81306</v>
      </c>
    </row>
    <row r="28675" spans="1:5" x14ac:dyDescent="0.25">
      <c r="A28675">
        <v>64280</v>
      </c>
      <c r="B28675" t="s">
        <v>81307</v>
      </c>
      <c r="C28675" t="s">
        <v>81308</v>
      </c>
      <c r="D28675" t="s">
        <v>81309</v>
      </c>
    </row>
    <row r="28676" spans="1:5" x14ac:dyDescent="0.25">
      <c r="A28676">
        <v>64282</v>
      </c>
      <c r="B28676" t="s">
        <v>81310</v>
      </c>
      <c r="D28676" t="s">
        <v>81311</v>
      </c>
      <c r="E28676" t="s">
        <v>81312</v>
      </c>
    </row>
    <row r="28677" spans="1:5" x14ac:dyDescent="0.25">
      <c r="A28677">
        <v>64283</v>
      </c>
      <c r="B28677" t="s">
        <v>81313</v>
      </c>
      <c r="D28677" t="s">
        <v>81314</v>
      </c>
    </row>
    <row r="28678" spans="1:5" x14ac:dyDescent="0.25">
      <c r="A28678">
        <v>64284</v>
      </c>
      <c r="B28678" t="s">
        <v>81315</v>
      </c>
      <c r="D28678" t="s">
        <v>81316</v>
      </c>
    </row>
    <row r="28679" spans="1:5" x14ac:dyDescent="0.25">
      <c r="A28679">
        <v>64287</v>
      </c>
      <c r="B28679" t="s">
        <v>81317</v>
      </c>
      <c r="C28679" t="s">
        <v>3359</v>
      </c>
      <c r="D28679" t="s">
        <v>81318</v>
      </c>
    </row>
    <row r="28680" spans="1:5" x14ac:dyDescent="0.25">
      <c r="A28680">
        <v>64293</v>
      </c>
      <c r="B28680" t="s">
        <v>81319</v>
      </c>
      <c r="D28680" t="s">
        <v>81320</v>
      </c>
    </row>
    <row r="28681" spans="1:5" x14ac:dyDescent="0.25">
      <c r="A28681">
        <v>64294</v>
      </c>
      <c r="B28681" t="s">
        <v>81321</v>
      </c>
      <c r="D28681" t="s">
        <v>81322</v>
      </c>
      <c r="E28681" t="s">
        <v>81323</v>
      </c>
    </row>
    <row r="28682" spans="1:5" x14ac:dyDescent="0.25">
      <c r="A28682">
        <v>64297</v>
      </c>
      <c r="B28682" t="s">
        <v>81324</v>
      </c>
      <c r="D28682" t="s">
        <v>81325</v>
      </c>
      <c r="E28682" t="s">
        <v>81326</v>
      </c>
    </row>
    <row r="28683" spans="1:5" x14ac:dyDescent="0.25">
      <c r="A28683">
        <v>64298</v>
      </c>
      <c r="B28683" t="s">
        <v>81327</v>
      </c>
      <c r="C28683" t="s">
        <v>52213</v>
      </c>
      <c r="D28683" t="s">
        <v>81328</v>
      </c>
      <c r="E28683" t="s">
        <v>10</v>
      </c>
    </row>
    <row r="28684" spans="1:5" x14ac:dyDescent="0.25">
      <c r="A28684">
        <v>64302</v>
      </c>
      <c r="B28684" t="s">
        <v>81329</v>
      </c>
      <c r="D28684" t="s">
        <v>81330</v>
      </c>
      <c r="E28684" t="s">
        <v>81331</v>
      </c>
    </row>
    <row r="28685" spans="1:5" x14ac:dyDescent="0.25">
      <c r="A28685">
        <v>64306</v>
      </c>
      <c r="B28685" t="s">
        <v>81332</v>
      </c>
      <c r="D28685" t="s">
        <v>81333</v>
      </c>
      <c r="E28685" t="s">
        <v>81334</v>
      </c>
    </row>
    <row r="28686" spans="1:5" x14ac:dyDescent="0.25">
      <c r="A28686">
        <v>64307</v>
      </c>
      <c r="B28686" t="s">
        <v>81335</v>
      </c>
      <c r="D28686" t="s">
        <v>81336</v>
      </c>
    </row>
    <row r="28687" spans="1:5" x14ac:dyDescent="0.25">
      <c r="A28687">
        <v>64309</v>
      </c>
      <c r="B28687" t="s">
        <v>81337</v>
      </c>
      <c r="C28687" t="s">
        <v>58469</v>
      </c>
      <c r="D28687" t="s">
        <v>81338</v>
      </c>
    </row>
    <row r="28688" spans="1:5" x14ac:dyDescent="0.25">
      <c r="A28688">
        <v>64311</v>
      </c>
      <c r="B28688" t="s">
        <v>81339</v>
      </c>
      <c r="D28688" t="s">
        <v>81340</v>
      </c>
    </row>
    <row r="28689" spans="1:5" x14ac:dyDescent="0.25">
      <c r="A28689">
        <v>64314</v>
      </c>
      <c r="B28689" t="s">
        <v>81341</v>
      </c>
      <c r="D28689" t="s">
        <v>81342</v>
      </c>
    </row>
    <row r="28690" spans="1:5" x14ac:dyDescent="0.25">
      <c r="A28690">
        <v>64316</v>
      </c>
      <c r="B28690" t="s">
        <v>81343</v>
      </c>
      <c r="C28690" t="s">
        <v>13870</v>
      </c>
      <c r="D28690" t="s">
        <v>81344</v>
      </c>
      <c r="E28690" t="s">
        <v>10</v>
      </c>
    </row>
    <row r="28691" spans="1:5" x14ac:dyDescent="0.25">
      <c r="A28691">
        <v>64319</v>
      </c>
      <c r="B28691" t="s">
        <v>81345</v>
      </c>
      <c r="C28691" t="s">
        <v>81346</v>
      </c>
      <c r="D28691" t="s">
        <v>81347</v>
      </c>
      <c r="E28691" t="s">
        <v>81348</v>
      </c>
    </row>
    <row r="28692" spans="1:5" x14ac:dyDescent="0.25">
      <c r="A28692">
        <v>64322</v>
      </c>
      <c r="B28692" t="s">
        <v>81349</v>
      </c>
      <c r="C28692" t="s">
        <v>81350</v>
      </c>
      <c r="D28692" t="s">
        <v>81351</v>
      </c>
      <c r="E28692" t="s">
        <v>81352</v>
      </c>
    </row>
    <row r="28693" spans="1:5" x14ac:dyDescent="0.25">
      <c r="A28693">
        <v>64325</v>
      </c>
      <c r="B28693" t="s">
        <v>81353</v>
      </c>
      <c r="D28693" t="s">
        <v>81354</v>
      </c>
    </row>
    <row r="28694" spans="1:5" x14ac:dyDescent="0.25">
      <c r="A28694">
        <v>64329</v>
      </c>
      <c r="B28694" t="s">
        <v>81355</v>
      </c>
      <c r="D28694" t="s">
        <v>81356</v>
      </c>
    </row>
    <row r="28695" spans="1:5" x14ac:dyDescent="0.25">
      <c r="A28695">
        <v>64336</v>
      </c>
      <c r="B28695" t="s">
        <v>81357</v>
      </c>
      <c r="D28695" t="s">
        <v>81358</v>
      </c>
    </row>
    <row r="28696" spans="1:5" x14ac:dyDescent="0.25">
      <c r="A28696">
        <v>64337</v>
      </c>
      <c r="B28696" t="s">
        <v>81359</v>
      </c>
      <c r="D28696" t="s">
        <v>81360</v>
      </c>
      <c r="E28696" t="s">
        <v>81361</v>
      </c>
    </row>
    <row r="28697" spans="1:5" x14ac:dyDescent="0.25">
      <c r="A28697">
        <v>64343</v>
      </c>
      <c r="B28697" t="s">
        <v>81362</v>
      </c>
      <c r="C28697" t="s">
        <v>81363</v>
      </c>
      <c r="D28697" t="s">
        <v>81364</v>
      </c>
      <c r="E28697" t="s">
        <v>81365</v>
      </c>
    </row>
    <row r="28698" spans="1:5" x14ac:dyDescent="0.25">
      <c r="A28698">
        <v>64345</v>
      </c>
      <c r="B28698" t="s">
        <v>81366</v>
      </c>
      <c r="C28698" t="s">
        <v>81367</v>
      </c>
      <c r="D28698" t="s">
        <v>81368</v>
      </c>
    </row>
    <row r="28699" spans="1:5" x14ac:dyDescent="0.25">
      <c r="A28699">
        <v>64347</v>
      </c>
      <c r="B28699" t="s">
        <v>81369</v>
      </c>
      <c r="D28699" t="s">
        <v>81370</v>
      </c>
      <c r="E28699" t="s">
        <v>81371</v>
      </c>
    </row>
    <row r="28700" spans="1:5" x14ac:dyDescent="0.25">
      <c r="A28700">
        <v>64351</v>
      </c>
      <c r="B28700" t="s">
        <v>81372</v>
      </c>
      <c r="C28700" t="s">
        <v>81373</v>
      </c>
      <c r="D28700" t="s">
        <v>81374</v>
      </c>
      <c r="E28700" t="s">
        <v>81375</v>
      </c>
    </row>
    <row r="28701" spans="1:5" x14ac:dyDescent="0.25">
      <c r="A28701">
        <v>64352</v>
      </c>
      <c r="B28701" t="s">
        <v>81376</v>
      </c>
      <c r="D28701" t="s">
        <v>81377</v>
      </c>
      <c r="E28701" t="s">
        <v>81378</v>
      </c>
    </row>
    <row r="28702" spans="1:5" x14ac:dyDescent="0.25">
      <c r="A28702">
        <v>64355</v>
      </c>
      <c r="B28702" t="s">
        <v>81379</v>
      </c>
      <c r="D28702" t="s">
        <v>81380</v>
      </c>
    </row>
    <row r="28703" spans="1:5" x14ac:dyDescent="0.25">
      <c r="A28703">
        <v>64360</v>
      </c>
      <c r="B28703" t="s">
        <v>81381</v>
      </c>
      <c r="D28703" t="s">
        <v>81382</v>
      </c>
    </row>
    <row r="28704" spans="1:5" x14ac:dyDescent="0.25">
      <c r="A28704">
        <v>64363</v>
      </c>
      <c r="B28704" t="s">
        <v>81383</v>
      </c>
      <c r="D28704" t="s">
        <v>81384</v>
      </c>
      <c r="E28704" t="s">
        <v>81385</v>
      </c>
    </row>
    <row r="28705" spans="1:5" x14ac:dyDescent="0.25">
      <c r="A28705">
        <v>64365</v>
      </c>
      <c r="B28705" t="s">
        <v>81386</v>
      </c>
      <c r="D28705" t="s">
        <v>81387</v>
      </c>
      <c r="E28705" t="s">
        <v>81388</v>
      </c>
    </row>
    <row r="28706" spans="1:5" x14ac:dyDescent="0.25">
      <c r="A28706">
        <v>64368</v>
      </c>
      <c r="B28706" t="s">
        <v>81389</v>
      </c>
      <c r="D28706" t="s">
        <v>81390</v>
      </c>
      <c r="E28706" t="s">
        <v>81391</v>
      </c>
    </row>
    <row r="28707" spans="1:5" x14ac:dyDescent="0.25">
      <c r="A28707">
        <v>64374</v>
      </c>
      <c r="B28707" t="s">
        <v>81392</v>
      </c>
      <c r="C28707" t="s">
        <v>81393</v>
      </c>
      <c r="D28707" t="s">
        <v>81394</v>
      </c>
    </row>
    <row r="28708" spans="1:5" x14ac:dyDescent="0.25">
      <c r="A28708">
        <v>64375</v>
      </c>
      <c r="B28708" t="s">
        <v>81395</v>
      </c>
      <c r="C28708" t="s">
        <v>3405</v>
      </c>
      <c r="D28708" t="s">
        <v>81396</v>
      </c>
      <c r="E28708" t="s">
        <v>81397</v>
      </c>
    </row>
    <row r="28709" spans="1:5" x14ac:dyDescent="0.25">
      <c r="A28709">
        <v>64378</v>
      </c>
      <c r="B28709" t="s">
        <v>81398</v>
      </c>
      <c r="D28709" t="s">
        <v>81399</v>
      </c>
      <c r="E28709" t="s">
        <v>10</v>
      </c>
    </row>
    <row r="28710" spans="1:5" x14ac:dyDescent="0.25">
      <c r="A28710">
        <v>64381</v>
      </c>
      <c r="B28710" t="s">
        <v>81400</v>
      </c>
      <c r="C28710" t="s">
        <v>81401</v>
      </c>
      <c r="D28710" t="s">
        <v>81402</v>
      </c>
      <c r="E28710" t="s">
        <v>81403</v>
      </c>
    </row>
    <row r="28711" spans="1:5" x14ac:dyDescent="0.25">
      <c r="A28711">
        <v>64385</v>
      </c>
      <c r="B28711" t="s">
        <v>81404</v>
      </c>
      <c r="D28711" t="s">
        <v>81405</v>
      </c>
      <c r="E28711" t="s">
        <v>10</v>
      </c>
    </row>
    <row r="28712" spans="1:5" x14ac:dyDescent="0.25">
      <c r="A28712">
        <v>64388</v>
      </c>
      <c r="B28712" t="s">
        <v>81406</v>
      </c>
      <c r="C28712" t="s">
        <v>81407</v>
      </c>
      <c r="D28712" t="s">
        <v>81408</v>
      </c>
      <c r="E28712" t="s">
        <v>81409</v>
      </c>
    </row>
    <row r="28713" spans="1:5" x14ac:dyDescent="0.25">
      <c r="A28713">
        <v>64390</v>
      </c>
      <c r="B28713" t="s">
        <v>81410</v>
      </c>
      <c r="D28713" t="s">
        <v>81411</v>
      </c>
    </row>
    <row r="28714" spans="1:5" x14ac:dyDescent="0.25">
      <c r="A28714">
        <v>64395</v>
      </c>
      <c r="B28714" t="s">
        <v>81412</v>
      </c>
      <c r="D28714" t="s">
        <v>81413</v>
      </c>
    </row>
    <row r="28715" spans="1:5" x14ac:dyDescent="0.25">
      <c r="A28715">
        <v>64396</v>
      </c>
      <c r="B28715" t="s">
        <v>81414</v>
      </c>
      <c r="D28715" t="s">
        <v>81415</v>
      </c>
      <c r="E28715" t="s">
        <v>81416</v>
      </c>
    </row>
    <row r="28716" spans="1:5" x14ac:dyDescent="0.25">
      <c r="A28716">
        <v>64399</v>
      </c>
      <c r="B28716" t="s">
        <v>81417</v>
      </c>
      <c r="D28716" t="s">
        <v>81418</v>
      </c>
    </row>
    <row r="28717" spans="1:5" x14ac:dyDescent="0.25">
      <c r="A28717">
        <v>64402</v>
      </c>
      <c r="B28717" t="s">
        <v>81419</v>
      </c>
      <c r="D28717" t="s">
        <v>81420</v>
      </c>
    </row>
    <row r="28718" spans="1:5" x14ac:dyDescent="0.25">
      <c r="A28718">
        <v>64404</v>
      </c>
      <c r="B28718" t="s">
        <v>81421</v>
      </c>
      <c r="C28718" t="s">
        <v>81422</v>
      </c>
      <c r="D28718" t="s">
        <v>81423</v>
      </c>
    </row>
    <row r="28719" spans="1:5" x14ac:dyDescent="0.25">
      <c r="A28719">
        <v>64406</v>
      </c>
      <c r="B28719" t="s">
        <v>81424</v>
      </c>
      <c r="D28719" t="s">
        <v>81425</v>
      </c>
      <c r="E28719" t="s">
        <v>81426</v>
      </c>
    </row>
    <row r="28720" spans="1:5" x14ac:dyDescent="0.25">
      <c r="A28720">
        <v>64408</v>
      </c>
      <c r="B28720" t="s">
        <v>81427</v>
      </c>
      <c r="C28720" t="s">
        <v>81428</v>
      </c>
      <c r="D28720" t="s">
        <v>81429</v>
      </c>
      <c r="E28720" t="s">
        <v>81430</v>
      </c>
    </row>
    <row r="28721" spans="1:5" x14ac:dyDescent="0.25">
      <c r="A28721">
        <v>64412</v>
      </c>
      <c r="B28721" t="s">
        <v>81431</v>
      </c>
      <c r="D28721" t="s">
        <v>81432</v>
      </c>
      <c r="E28721" t="s">
        <v>81433</v>
      </c>
    </row>
    <row r="28722" spans="1:5" x14ac:dyDescent="0.25">
      <c r="A28722">
        <v>64413</v>
      </c>
      <c r="B28722" t="s">
        <v>81434</v>
      </c>
      <c r="C28722" t="s">
        <v>10711</v>
      </c>
      <c r="D28722" t="s">
        <v>81435</v>
      </c>
    </row>
    <row r="28723" spans="1:5" x14ac:dyDescent="0.25">
      <c r="A28723">
        <v>64415</v>
      </c>
      <c r="B28723" t="s">
        <v>81436</v>
      </c>
      <c r="C28723" t="s">
        <v>81437</v>
      </c>
      <c r="D28723" t="s">
        <v>81438</v>
      </c>
    </row>
    <row r="28724" spans="1:5" x14ac:dyDescent="0.25">
      <c r="A28724">
        <v>64419</v>
      </c>
      <c r="B28724" t="s">
        <v>81439</v>
      </c>
      <c r="C28724" t="s">
        <v>81440</v>
      </c>
      <c r="D28724" t="s">
        <v>81441</v>
      </c>
      <c r="E28724" t="s">
        <v>81442</v>
      </c>
    </row>
    <row r="28725" spans="1:5" x14ac:dyDescent="0.25">
      <c r="A28725">
        <v>64425</v>
      </c>
      <c r="B28725" t="s">
        <v>81443</v>
      </c>
      <c r="D28725" t="s">
        <v>81444</v>
      </c>
    </row>
    <row r="28726" spans="1:5" x14ac:dyDescent="0.25">
      <c r="A28726">
        <v>64428</v>
      </c>
      <c r="B28726" t="s">
        <v>81445</v>
      </c>
      <c r="D28726" t="s">
        <v>81446</v>
      </c>
      <c r="E28726" t="s">
        <v>81447</v>
      </c>
    </row>
    <row r="28727" spans="1:5" x14ac:dyDescent="0.25">
      <c r="A28727">
        <v>64429</v>
      </c>
      <c r="B28727" t="s">
        <v>81448</v>
      </c>
      <c r="C28727" t="s">
        <v>18586</v>
      </c>
      <c r="D28727" t="s">
        <v>81449</v>
      </c>
      <c r="E28727" t="s">
        <v>81450</v>
      </c>
    </row>
    <row r="28728" spans="1:5" x14ac:dyDescent="0.25">
      <c r="A28728">
        <v>64439</v>
      </c>
      <c r="B28728" t="s">
        <v>81451</v>
      </c>
      <c r="C28728" t="s">
        <v>81452</v>
      </c>
      <c r="D28728" t="s">
        <v>81453</v>
      </c>
    </row>
    <row r="28729" spans="1:5" x14ac:dyDescent="0.25">
      <c r="A28729">
        <v>64441</v>
      </c>
      <c r="B28729" t="s">
        <v>81454</v>
      </c>
      <c r="C28729" t="s">
        <v>81455</v>
      </c>
      <c r="D28729" t="s">
        <v>81456</v>
      </c>
      <c r="E28729" t="s">
        <v>10</v>
      </c>
    </row>
    <row r="28730" spans="1:5" x14ac:dyDescent="0.25">
      <c r="A28730">
        <v>64442</v>
      </c>
      <c r="B28730" t="s">
        <v>81457</v>
      </c>
      <c r="D28730" t="s">
        <v>81458</v>
      </c>
    </row>
    <row r="28731" spans="1:5" x14ac:dyDescent="0.25">
      <c r="A28731">
        <v>64447</v>
      </c>
      <c r="B28731" t="s">
        <v>81459</v>
      </c>
      <c r="D28731" t="s">
        <v>81460</v>
      </c>
      <c r="E28731" t="s">
        <v>81461</v>
      </c>
    </row>
    <row r="28732" spans="1:5" x14ac:dyDescent="0.25">
      <c r="A28732">
        <v>64449</v>
      </c>
      <c r="B28732" t="s">
        <v>81462</v>
      </c>
      <c r="C28732" t="s">
        <v>81463</v>
      </c>
      <c r="D28732" t="s">
        <v>81464</v>
      </c>
      <c r="E28732" t="s">
        <v>81465</v>
      </c>
    </row>
    <row r="28733" spans="1:5" x14ac:dyDescent="0.25">
      <c r="A28733">
        <v>64452</v>
      </c>
      <c r="B28733" t="s">
        <v>81466</v>
      </c>
      <c r="C28733" t="s">
        <v>81467</v>
      </c>
      <c r="D28733" t="s">
        <v>81468</v>
      </c>
      <c r="E28733" t="s">
        <v>81469</v>
      </c>
    </row>
    <row r="28734" spans="1:5" x14ac:dyDescent="0.25">
      <c r="A28734">
        <v>64456</v>
      </c>
      <c r="B28734" t="s">
        <v>81470</v>
      </c>
      <c r="C28734" t="s">
        <v>81471</v>
      </c>
      <c r="D28734" t="s">
        <v>81472</v>
      </c>
      <c r="E28734" t="s">
        <v>81473</v>
      </c>
    </row>
    <row r="28735" spans="1:5" x14ac:dyDescent="0.25">
      <c r="A28735">
        <v>64459</v>
      </c>
      <c r="B28735" t="s">
        <v>81474</v>
      </c>
      <c r="C28735" t="s">
        <v>81475</v>
      </c>
      <c r="D28735" t="s">
        <v>81476</v>
      </c>
      <c r="E28735" t="s">
        <v>81477</v>
      </c>
    </row>
    <row r="28736" spans="1:5" x14ac:dyDescent="0.25">
      <c r="A28736">
        <v>64464</v>
      </c>
      <c r="B28736" t="s">
        <v>81478</v>
      </c>
      <c r="D28736" t="s">
        <v>81479</v>
      </c>
      <c r="E28736" t="s">
        <v>81480</v>
      </c>
    </row>
    <row r="28737" spans="1:5" x14ac:dyDescent="0.25">
      <c r="A28737">
        <v>64466</v>
      </c>
      <c r="B28737" t="s">
        <v>81481</v>
      </c>
      <c r="C28737" t="s">
        <v>81482</v>
      </c>
      <c r="D28737" t="s">
        <v>81483</v>
      </c>
      <c r="E28737" t="s">
        <v>10</v>
      </c>
    </row>
    <row r="28738" spans="1:5" x14ac:dyDescent="0.25">
      <c r="A28738">
        <v>64469</v>
      </c>
      <c r="B28738" t="s">
        <v>81484</v>
      </c>
      <c r="C28738" t="s">
        <v>6099</v>
      </c>
      <c r="D28738" t="s">
        <v>81485</v>
      </c>
    </row>
    <row r="28739" spans="1:5" x14ac:dyDescent="0.25">
      <c r="A28739">
        <v>64478</v>
      </c>
      <c r="B28739" t="s">
        <v>81486</v>
      </c>
      <c r="C28739" t="s">
        <v>81487</v>
      </c>
      <c r="D28739" t="s">
        <v>81488</v>
      </c>
    </row>
    <row r="28740" spans="1:5" x14ac:dyDescent="0.25">
      <c r="A28740">
        <v>64484</v>
      </c>
      <c r="B28740" t="s">
        <v>81489</v>
      </c>
      <c r="D28740" t="s">
        <v>81490</v>
      </c>
      <c r="E28740" t="s">
        <v>81491</v>
      </c>
    </row>
    <row r="28741" spans="1:5" x14ac:dyDescent="0.25">
      <c r="A28741">
        <v>64485</v>
      </c>
      <c r="B28741" t="s">
        <v>81492</v>
      </c>
      <c r="D28741" t="s">
        <v>81493</v>
      </c>
    </row>
    <row r="28742" spans="1:5" x14ac:dyDescent="0.25">
      <c r="A28742">
        <v>64486</v>
      </c>
      <c r="B28742" t="s">
        <v>81494</v>
      </c>
      <c r="D28742" t="s">
        <v>81495</v>
      </c>
      <c r="E28742" t="s">
        <v>81496</v>
      </c>
    </row>
    <row r="28743" spans="1:5" x14ac:dyDescent="0.25">
      <c r="A28743">
        <v>64488</v>
      </c>
      <c r="B28743" t="s">
        <v>81497</v>
      </c>
      <c r="D28743" t="s">
        <v>81498</v>
      </c>
    </row>
    <row r="28744" spans="1:5" x14ac:dyDescent="0.25">
      <c r="A28744">
        <v>64489</v>
      </c>
      <c r="B28744" t="s">
        <v>81499</v>
      </c>
      <c r="C28744" t="s">
        <v>81500</v>
      </c>
      <c r="D28744" t="s">
        <v>81501</v>
      </c>
      <c r="E28744" t="s">
        <v>81502</v>
      </c>
    </row>
    <row r="28745" spans="1:5" x14ac:dyDescent="0.25">
      <c r="A28745">
        <v>64490</v>
      </c>
      <c r="B28745" t="s">
        <v>81503</v>
      </c>
      <c r="D28745" t="s">
        <v>81504</v>
      </c>
      <c r="E28745" t="s">
        <v>81505</v>
      </c>
    </row>
    <row r="28746" spans="1:5" x14ac:dyDescent="0.25">
      <c r="A28746">
        <v>64491</v>
      </c>
      <c r="B28746" t="s">
        <v>81506</v>
      </c>
      <c r="D28746" t="s">
        <v>81507</v>
      </c>
    </row>
    <row r="28747" spans="1:5" x14ac:dyDescent="0.25">
      <c r="A28747">
        <v>64497</v>
      </c>
      <c r="B28747" t="s">
        <v>81508</v>
      </c>
      <c r="C28747" t="s">
        <v>62247</v>
      </c>
      <c r="D28747" t="s">
        <v>81509</v>
      </c>
      <c r="E28747" t="s">
        <v>62249</v>
      </c>
    </row>
    <row r="28748" spans="1:5" x14ac:dyDescent="0.25">
      <c r="A28748">
        <v>64500</v>
      </c>
      <c r="B28748" t="s">
        <v>81510</v>
      </c>
      <c r="D28748" t="s">
        <v>81511</v>
      </c>
      <c r="E28748" t="s">
        <v>81512</v>
      </c>
    </row>
    <row r="28749" spans="1:5" x14ac:dyDescent="0.25">
      <c r="A28749">
        <v>64501</v>
      </c>
      <c r="B28749" t="s">
        <v>81513</v>
      </c>
      <c r="D28749" t="s">
        <v>81514</v>
      </c>
    </row>
    <row r="28750" spans="1:5" x14ac:dyDescent="0.25">
      <c r="A28750">
        <v>64505</v>
      </c>
      <c r="B28750" t="s">
        <v>81515</v>
      </c>
      <c r="C28750" t="s">
        <v>81516</v>
      </c>
      <c r="D28750" t="s">
        <v>81517</v>
      </c>
      <c r="E28750" t="s">
        <v>81518</v>
      </c>
    </row>
    <row r="28751" spans="1:5" x14ac:dyDescent="0.25">
      <c r="A28751">
        <v>64507</v>
      </c>
      <c r="B28751" t="s">
        <v>81519</v>
      </c>
      <c r="C28751" t="s">
        <v>31743</v>
      </c>
      <c r="D28751" t="s">
        <v>81520</v>
      </c>
      <c r="E28751" t="s">
        <v>81521</v>
      </c>
    </row>
    <row r="28752" spans="1:5" x14ac:dyDescent="0.25">
      <c r="A28752">
        <v>64509</v>
      </c>
      <c r="B28752" t="s">
        <v>81522</v>
      </c>
      <c r="C28752" t="s">
        <v>81523</v>
      </c>
      <c r="D28752" t="s">
        <v>81524</v>
      </c>
      <c r="E28752" t="s">
        <v>81525</v>
      </c>
    </row>
    <row r="28753" spans="1:5" x14ac:dyDescent="0.25">
      <c r="A28753">
        <v>64511</v>
      </c>
      <c r="B28753" t="s">
        <v>81526</v>
      </c>
      <c r="C28753" t="s">
        <v>81527</v>
      </c>
      <c r="D28753" t="s">
        <v>81528</v>
      </c>
      <c r="E28753" t="s">
        <v>81529</v>
      </c>
    </row>
    <row r="28754" spans="1:5" x14ac:dyDescent="0.25">
      <c r="A28754">
        <v>64513</v>
      </c>
      <c r="B28754" t="s">
        <v>81530</v>
      </c>
      <c r="D28754" t="s">
        <v>81531</v>
      </c>
    </row>
    <row r="28755" spans="1:5" x14ac:dyDescent="0.25">
      <c r="A28755">
        <v>64515</v>
      </c>
      <c r="B28755" t="s">
        <v>81532</v>
      </c>
      <c r="C28755" t="s">
        <v>81533</v>
      </c>
      <c r="D28755" t="s">
        <v>81534</v>
      </c>
      <c r="E28755" t="s">
        <v>81535</v>
      </c>
    </row>
    <row r="28756" spans="1:5" x14ac:dyDescent="0.25">
      <c r="A28756">
        <v>64516</v>
      </c>
      <c r="B28756" t="s">
        <v>81536</v>
      </c>
      <c r="D28756" t="s">
        <v>81537</v>
      </c>
      <c r="E28756" t="s">
        <v>10</v>
      </c>
    </row>
    <row r="28757" spans="1:5" x14ac:dyDescent="0.25">
      <c r="A28757">
        <v>64518</v>
      </c>
      <c r="B28757" t="s">
        <v>81538</v>
      </c>
      <c r="D28757" t="s">
        <v>81539</v>
      </c>
    </row>
    <row r="28758" spans="1:5" x14ac:dyDescent="0.25">
      <c r="A28758">
        <v>64529</v>
      </c>
      <c r="B28758" t="s">
        <v>81540</v>
      </c>
      <c r="C28758" t="s">
        <v>81541</v>
      </c>
      <c r="D28758" t="s">
        <v>81542</v>
      </c>
      <c r="E28758" t="s">
        <v>81543</v>
      </c>
    </row>
    <row r="28759" spans="1:5" x14ac:dyDescent="0.25">
      <c r="A28759">
        <v>64532</v>
      </c>
      <c r="B28759" t="s">
        <v>81544</v>
      </c>
      <c r="D28759" t="s">
        <v>81545</v>
      </c>
      <c r="E28759" t="s">
        <v>81546</v>
      </c>
    </row>
    <row r="28760" spans="1:5" x14ac:dyDescent="0.25">
      <c r="A28760">
        <v>64533</v>
      </c>
      <c r="B28760" t="s">
        <v>81547</v>
      </c>
      <c r="C28760" t="s">
        <v>81548</v>
      </c>
      <c r="D28760" t="s">
        <v>81549</v>
      </c>
      <c r="E28760" t="s">
        <v>81550</v>
      </c>
    </row>
    <row r="28761" spans="1:5" x14ac:dyDescent="0.25">
      <c r="A28761">
        <v>64535</v>
      </c>
      <c r="B28761" t="s">
        <v>81551</v>
      </c>
      <c r="D28761" t="s">
        <v>81552</v>
      </c>
    </row>
    <row r="28762" spans="1:5" x14ac:dyDescent="0.25">
      <c r="A28762">
        <v>64537</v>
      </c>
      <c r="B28762" t="s">
        <v>81553</v>
      </c>
      <c r="C28762" t="s">
        <v>81554</v>
      </c>
      <c r="D28762" t="s">
        <v>81555</v>
      </c>
      <c r="E28762" t="s">
        <v>81556</v>
      </c>
    </row>
    <row r="28763" spans="1:5" x14ac:dyDescent="0.25">
      <c r="A28763">
        <v>64539</v>
      </c>
      <c r="B28763" t="s">
        <v>81557</v>
      </c>
      <c r="D28763" t="s">
        <v>81558</v>
      </c>
      <c r="E28763" t="s">
        <v>81559</v>
      </c>
    </row>
    <row r="28764" spans="1:5" x14ac:dyDescent="0.25">
      <c r="A28764">
        <v>64542</v>
      </c>
      <c r="B28764" t="s">
        <v>81560</v>
      </c>
      <c r="D28764" t="s">
        <v>81561</v>
      </c>
    </row>
    <row r="28765" spans="1:5" x14ac:dyDescent="0.25">
      <c r="A28765">
        <v>64543</v>
      </c>
      <c r="B28765" t="s">
        <v>81562</v>
      </c>
      <c r="D28765" t="s">
        <v>81563</v>
      </c>
      <c r="E28765" t="s">
        <v>81564</v>
      </c>
    </row>
    <row r="28766" spans="1:5" x14ac:dyDescent="0.25">
      <c r="A28766">
        <v>64547</v>
      </c>
      <c r="B28766" t="s">
        <v>81565</v>
      </c>
      <c r="C28766" t="s">
        <v>81566</v>
      </c>
      <c r="D28766" t="s">
        <v>81567</v>
      </c>
      <c r="E28766" t="s">
        <v>81568</v>
      </c>
    </row>
    <row r="28767" spans="1:5" x14ac:dyDescent="0.25">
      <c r="A28767">
        <v>64552</v>
      </c>
      <c r="B28767" t="s">
        <v>81569</v>
      </c>
      <c r="C28767" t="s">
        <v>81570</v>
      </c>
      <c r="D28767" t="s">
        <v>81571</v>
      </c>
      <c r="E28767" t="s">
        <v>81572</v>
      </c>
    </row>
    <row r="28768" spans="1:5" x14ac:dyDescent="0.25">
      <c r="A28768">
        <v>64553</v>
      </c>
      <c r="B28768" t="s">
        <v>81573</v>
      </c>
      <c r="D28768" t="s">
        <v>81574</v>
      </c>
    </row>
    <row r="28769" spans="1:5" x14ac:dyDescent="0.25">
      <c r="A28769">
        <v>64559</v>
      </c>
      <c r="B28769" t="s">
        <v>81575</v>
      </c>
      <c r="D28769" t="s">
        <v>81576</v>
      </c>
    </row>
    <row r="28770" spans="1:5" x14ac:dyDescent="0.25">
      <c r="A28770">
        <v>64561</v>
      </c>
      <c r="B28770" t="s">
        <v>81577</v>
      </c>
      <c r="D28770" t="s">
        <v>81578</v>
      </c>
      <c r="E28770" t="s">
        <v>81579</v>
      </c>
    </row>
    <row r="28771" spans="1:5" x14ac:dyDescent="0.25">
      <c r="A28771">
        <v>64562</v>
      </c>
      <c r="B28771" t="s">
        <v>81580</v>
      </c>
      <c r="D28771" t="s">
        <v>81581</v>
      </c>
      <c r="E28771" t="s">
        <v>81582</v>
      </c>
    </row>
    <row r="28772" spans="1:5" x14ac:dyDescent="0.25">
      <c r="A28772">
        <v>64564</v>
      </c>
      <c r="B28772" t="s">
        <v>81583</v>
      </c>
      <c r="C28772" t="s">
        <v>81584</v>
      </c>
      <c r="D28772" t="s">
        <v>81585</v>
      </c>
      <c r="E28772" t="s">
        <v>81586</v>
      </c>
    </row>
    <row r="28773" spans="1:5" x14ac:dyDescent="0.25">
      <c r="A28773">
        <v>64566</v>
      </c>
      <c r="B28773" t="s">
        <v>81587</v>
      </c>
      <c r="D28773" t="s">
        <v>81588</v>
      </c>
    </row>
    <row r="28774" spans="1:5" x14ac:dyDescent="0.25">
      <c r="A28774">
        <v>64567</v>
      </c>
      <c r="B28774" t="s">
        <v>81589</v>
      </c>
      <c r="D28774" t="s">
        <v>81590</v>
      </c>
      <c r="E28774" t="s">
        <v>81591</v>
      </c>
    </row>
    <row r="28775" spans="1:5" x14ac:dyDescent="0.25">
      <c r="A28775">
        <v>64572</v>
      </c>
      <c r="B28775" t="s">
        <v>81592</v>
      </c>
      <c r="C28775" t="s">
        <v>81593</v>
      </c>
      <c r="D28775" t="s">
        <v>81594</v>
      </c>
    </row>
    <row r="28776" spans="1:5" x14ac:dyDescent="0.25">
      <c r="A28776">
        <v>64573</v>
      </c>
      <c r="B28776" t="s">
        <v>81595</v>
      </c>
      <c r="D28776" t="s">
        <v>81596</v>
      </c>
      <c r="E28776" t="s">
        <v>81597</v>
      </c>
    </row>
    <row r="28777" spans="1:5" x14ac:dyDescent="0.25">
      <c r="A28777">
        <v>64574</v>
      </c>
      <c r="B28777" t="s">
        <v>81598</v>
      </c>
      <c r="D28777" t="s">
        <v>81599</v>
      </c>
      <c r="E28777" t="s">
        <v>81600</v>
      </c>
    </row>
    <row r="28778" spans="1:5" x14ac:dyDescent="0.25">
      <c r="A28778">
        <v>64575</v>
      </c>
      <c r="B28778" t="s">
        <v>81601</v>
      </c>
      <c r="D28778" t="s">
        <v>81602</v>
      </c>
    </row>
    <row r="28779" spans="1:5" x14ac:dyDescent="0.25">
      <c r="A28779">
        <v>64577</v>
      </c>
      <c r="B28779" t="s">
        <v>81603</v>
      </c>
      <c r="C28779" t="s">
        <v>81604</v>
      </c>
      <c r="D28779" t="s">
        <v>81605</v>
      </c>
      <c r="E28779" t="s">
        <v>81606</v>
      </c>
    </row>
    <row r="28780" spans="1:5" x14ac:dyDescent="0.25">
      <c r="A28780">
        <v>64579</v>
      </c>
      <c r="B28780" t="s">
        <v>81607</v>
      </c>
      <c r="D28780" t="s">
        <v>81608</v>
      </c>
    </row>
    <row r="28781" spans="1:5" x14ac:dyDescent="0.25">
      <c r="A28781">
        <v>64587</v>
      </c>
      <c r="B28781" t="s">
        <v>81609</v>
      </c>
      <c r="C28781" t="s">
        <v>81610</v>
      </c>
      <c r="D28781" t="s">
        <v>81611</v>
      </c>
    </row>
    <row r="28782" spans="1:5" x14ac:dyDescent="0.25">
      <c r="A28782">
        <v>64599</v>
      </c>
      <c r="B28782" t="s">
        <v>81612</v>
      </c>
      <c r="D28782" t="s">
        <v>81613</v>
      </c>
    </row>
    <row r="28783" spans="1:5" x14ac:dyDescent="0.25">
      <c r="A28783">
        <v>64601</v>
      </c>
      <c r="B28783" t="s">
        <v>81614</v>
      </c>
      <c r="C28783" t="s">
        <v>81615</v>
      </c>
      <c r="D28783" t="s">
        <v>81616</v>
      </c>
      <c r="E28783" t="s">
        <v>81617</v>
      </c>
    </row>
    <row r="28784" spans="1:5" x14ac:dyDescent="0.25">
      <c r="A28784">
        <v>64603</v>
      </c>
      <c r="B28784" t="s">
        <v>81618</v>
      </c>
      <c r="C28784" t="s">
        <v>38569</v>
      </c>
      <c r="D28784" t="s">
        <v>81619</v>
      </c>
    </row>
    <row r="28785" spans="1:5" x14ac:dyDescent="0.25">
      <c r="A28785">
        <v>64604</v>
      </c>
      <c r="B28785" t="s">
        <v>81620</v>
      </c>
      <c r="C28785" t="s">
        <v>10145</v>
      </c>
      <c r="D28785" t="s">
        <v>81621</v>
      </c>
      <c r="E28785" t="s">
        <v>81622</v>
      </c>
    </row>
    <row r="28786" spans="1:5" x14ac:dyDescent="0.25">
      <c r="A28786">
        <v>64607</v>
      </c>
      <c r="B28786" t="s">
        <v>81623</v>
      </c>
      <c r="D28786" t="s">
        <v>81624</v>
      </c>
      <c r="E28786" t="s">
        <v>10</v>
      </c>
    </row>
    <row r="28787" spans="1:5" x14ac:dyDescent="0.25">
      <c r="A28787">
        <v>64610</v>
      </c>
      <c r="B28787" t="s">
        <v>81625</v>
      </c>
      <c r="C28787" t="s">
        <v>81626</v>
      </c>
      <c r="D28787" t="s">
        <v>81627</v>
      </c>
      <c r="E28787" t="s">
        <v>81628</v>
      </c>
    </row>
    <row r="28788" spans="1:5" x14ac:dyDescent="0.25">
      <c r="A28788">
        <v>64612</v>
      </c>
      <c r="B28788" t="s">
        <v>81629</v>
      </c>
      <c r="C28788" t="s">
        <v>17308</v>
      </c>
      <c r="D28788" t="s">
        <v>81630</v>
      </c>
      <c r="E28788" t="s">
        <v>81631</v>
      </c>
    </row>
    <row r="28789" spans="1:5" x14ac:dyDescent="0.25">
      <c r="A28789">
        <v>64613</v>
      </c>
      <c r="B28789" t="s">
        <v>81632</v>
      </c>
      <c r="D28789" t="s">
        <v>81633</v>
      </c>
    </row>
    <row r="28790" spans="1:5" x14ac:dyDescent="0.25">
      <c r="A28790">
        <v>64620</v>
      </c>
      <c r="B28790" t="s">
        <v>81634</v>
      </c>
      <c r="C28790" t="s">
        <v>81635</v>
      </c>
      <c r="D28790" t="s">
        <v>81636</v>
      </c>
      <c r="E28790" t="s">
        <v>81637</v>
      </c>
    </row>
    <row r="28791" spans="1:5" x14ac:dyDescent="0.25">
      <c r="A28791">
        <v>64621</v>
      </c>
      <c r="B28791" t="s">
        <v>81638</v>
      </c>
      <c r="D28791" t="s">
        <v>81639</v>
      </c>
    </row>
    <row r="28792" spans="1:5" x14ac:dyDescent="0.25">
      <c r="A28792">
        <v>64626</v>
      </c>
      <c r="B28792" t="s">
        <v>81640</v>
      </c>
      <c r="C28792" t="s">
        <v>81641</v>
      </c>
      <c r="D28792" t="s">
        <v>81642</v>
      </c>
      <c r="E28792" t="s">
        <v>81643</v>
      </c>
    </row>
    <row r="28793" spans="1:5" x14ac:dyDescent="0.25">
      <c r="A28793">
        <v>64627</v>
      </c>
      <c r="B28793" t="s">
        <v>81644</v>
      </c>
      <c r="D28793" t="s">
        <v>81645</v>
      </c>
      <c r="E28793" t="s">
        <v>81646</v>
      </c>
    </row>
    <row r="28794" spans="1:5" x14ac:dyDescent="0.25">
      <c r="A28794">
        <v>64632</v>
      </c>
      <c r="B28794" t="s">
        <v>81647</v>
      </c>
      <c r="D28794" t="s">
        <v>81648</v>
      </c>
    </row>
    <row r="28795" spans="1:5" x14ac:dyDescent="0.25">
      <c r="A28795">
        <v>64633</v>
      </c>
      <c r="B28795" t="s">
        <v>81649</v>
      </c>
      <c r="D28795" t="s">
        <v>81650</v>
      </c>
      <c r="E28795" t="s">
        <v>881</v>
      </c>
    </row>
    <row r="28796" spans="1:5" x14ac:dyDescent="0.25">
      <c r="A28796">
        <v>64634</v>
      </c>
      <c r="B28796" t="s">
        <v>81651</v>
      </c>
      <c r="D28796" t="s">
        <v>81652</v>
      </c>
    </row>
    <row r="28797" spans="1:5" x14ac:dyDescent="0.25">
      <c r="A28797">
        <v>64644</v>
      </c>
      <c r="B28797" t="s">
        <v>81653</v>
      </c>
      <c r="D28797" t="s">
        <v>81654</v>
      </c>
      <c r="E28797" t="s">
        <v>81655</v>
      </c>
    </row>
    <row r="28798" spans="1:5" x14ac:dyDescent="0.25">
      <c r="A28798">
        <v>64649</v>
      </c>
      <c r="B28798" t="s">
        <v>81656</v>
      </c>
      <c r="C28798" t="s">
        <v>58104</v>
      </c>
      <c r="D28798" t="s">
        <v>81657</v>
      </c>
      <c r="E28798" t="s">
        <v>10</v>
      </c>
    </row>
    <row r="28799" spans="1:5" x14ac:dyDescent="0.25">
      <c r="A28799">
        <v>64651</v>
      </c>
      <c r="B28799" t="s">
        <v>81658</v>
      </c>
      <c r="D28799" t="s">
        <v>81659</v>
      </c>
      <c r="E28799" t="s">
        <v>10</v>
      </c>
    </row>
    <row r="28800" spans="1:5" x14ac:dyDescent="0.25">
      <c r="A28800">
        <v>64655</v>
      </c>
      <c r="B28800" t="s">
        <v>81660</v>
      </c>
      <c r="D28800" t="s">
        <v>81661</v>
      </c>
    </row>
    <row r="28801" spans="1:5" x14ac:dyDescent="0.25">
      <c r="A28801">
        <v>64657</v>
      </c>
      <c r="B28801" t="s">
        <v>81662</v>
      </c>
      <c r="D28801" t="s">
        <v>81663</v>
      </c>
    </row>
    <row r="28802" spans="1:5" x14ac:dyDescent="0.25">
      <c r="A28802">
        <v>64660</v>
      </c>
      <c r="B28802" t="s">
        <v>81664</v>
      </c>
      <c r="D28802" t="s">
        <v>81665</v>
      </c>
      <c r="E28802" t="s">
        <v>81666</v>
      </c>
    </row>
    <row r="28803" spans="1:5" x14ac:dyDescent="0.25">
      <c r="A28803">
        <v>64662</v>
      </c>
      <c r="B28803" t="s">
        <v>81667</v>
      </c>
      <c r="D28803" t="s">
        <v>81668</v>
      </c>
      <c r="E28803" t="s">
        <v>81669</v>
      </c>
    </row>
    <row r="28804" spans="1:5" x14ac:dyDescent="0.25">
      <c r="A28804">
        <v>64664</v>
      </c>
      <c r="B28804" t="s">
        <v>81670</v>
      </c>
      <c r="D28804" t="s">
        <v>81671</v>
      </c>
      <c r="E28804" t="s">
        <v>81672</v>
      </c>
    </row>
    <row r="28805" spans="1:5" x14ac:dyDescent="0.25">
      <c r="A28805">
        <v>64668</v>
      </c>
      <c r="B28805" t="s">
        <v>81673</v>
      </c>
      <c r="C28805" t="s">
        <v>81674</v>
      </c>
      <c r="D28805" t="s">
        <v>81675</v>
      </c>
      <c r="E28805" t="s">
        <v>81676</v>
      </c>
    </row>
    <row r="28806" spans="1:5" x14ac:dyDescent="0.25">
      <c r="A28806">
        <v>64671</v>
      </c>
      <c r="B28806" t="s">
        <v>81677</v>
      </c>
      <c r="C28806" t="s">
        <v>81678</v>
      </c>
      <c r="D28806" t="s">
        <v>81679</v>
      </c>
      <c r="E28806" t="s">
        <v>10</v>
      </c>
    </row>
    <row r="28807" spans="1:5" x14ac:dyDescent="0.25">
      <c r="A28807">
        <v>64674</v>
      </c>
      <c r="B28807" t="s">
        <v>81680</v>
      </c>
      <c r="C28807" t="s">
        <v>81681</v>
      </c>
      <c r="D28807" t="s">
        <v>81682</v>
      </c>
      <c r="E28807" t="s">
        <v>81683</v>
      </c>
    </row>
    <row r="28808" spans="1:5" x14ac:dyDescent="0.25">
      <c r="A28808">
        <v>64678</v>
      </c>
      <c r="B28808" t="s">
        <v>81684</v>
      </c>
      <c r="C28808" t="s">
        <v>7157</v>
      </c>
      <c r="D28808" t="s">
        <v>81685</v>
      </c>
      <c r="E28808" t="s">
        <v>10</v>
      </c>
    </row>
    <row r="28809" spans="1:5" x14ac:dyDescent="0.25">
      <c r="A28809">
        <v>64679</v>
      </c>
      <c r="B28809" t="s">
        <v>81686</v>
      </c>
      <c r="C28809" t="s">
        <v>1700</v>
      </c>
      <c r="D28809" t="s">
        <v>81687</v>
      </c>
      <c r="E28809" t="s">
        <v>81688</v>
      </c>
    </row>
    <row r="28810" spans="1:5" x14ac:dyDescent="0.25">
      <c r="A28810">
        <v>64681</v>
      </c>
      <c r="B28810" t="s">
        <v>81689</v>
      </c>
      <c r="D28810" t="s">
        <v>81690</v>
      </c>
    </row>
    <row r="28811" spans="1:5" x14ac:dyDescent="0.25">
      <c r="A28811">
        <v>64683</v>
      </c>
      <c r="B28811" t="s">
        <v>81691</v>
      </c>
      <c r="C28811" t="s">
        <v>81692</v>
      </c>
      <c r="D28811" t="s">
        <v>81693</v>
      </c>
      <c r="E28811" t="s">
        <v>81694</v>
      </c>
    </row>
    <row r="28812" spans="1:5" x14ac:dyDescent="0.25">
      <c r="A28812">
        <v>64688</v>
      </c>
      <c r="B28812" t="s">
        <v>81695</v>
      </c>
      <c r="C28812" t="s">
        <v>81696</v>
      </c>
      <c r="D28812" t="s">
        <v>81697</v>
      </c>
      <c r="E28812" t="s">
        <v>81698</v>
      </c>
    </row>
    <row r="28813" spans="1:5" x14ac:dyDescent="0.25">
      <c r="A28813">
        <v>64689</v>
      </c>
      <c r="B28813" t="s">
        <v>81699</v>
      </c>
      <c r="D28813" t="s">
        <v>81700</v>
      </c>
      <c r="E28813" t="s">
        <v>81701</v>
      </c>
    </row>
    <row r="28814" spans="1:5" x14ac:dyDescent="0.25">
      <c r="A28814">
        <v>64691</v>
      </c>
      <c r="B28814" t="s">
        <v>81702</v>
      </c>
      <c r="D28814" t="s">
        <v>81703</v>
      </c>
    </row>
    <row r="28815" spans="1:5" x14ac:dyDescent="0.25">
      <c r="A28815">
        <v>64692</v>
      </c>
      <c r="B28815" t="s">
        <v>81704</v>
      </c>
      <c r="D28815" t="s">
        <v>81705</v>
      </c>
      <c r="E28815" t="s">
        <v>81706</v>
      </c>
    </row>
    <row r="28816" spans="1:5" x14ac:dyDescent="0.25">
      <c r="A28816">
        <v>64695</v>
      </c>
      <c r="B28816" t="s">
        <v>81707</v>
      </c>
      <c r="C28816" t="s">
        <v>4916</v>
      </c>
      <c r="D28816" t="s">
        <v>81708</v>
      </c>
      <c r="E28816" t="s">
        <v>4918</v>
      </c>
    </row>
    <row r="28817" spans="1:5" x14ac:dyDescent="0.25">
      <c r="A28817">
        <v>64699</v>
      </c>
      <c r="B28817" t="s">
        <v>81709</v>
      </c>
      <c r="D28817" t="s">
        <v>81710</v>
      </c>
    </row>
    <row r="28818" spans="1:5" x14ac:dyDescent="0.25">
      <c r="A28818">
        <v>64707</v>
      </c>
      <c r="B28818" t="s">
        <v>81711</v>
      </c>
      <c r="D28818" t="s">
        <v>81712</v>
      </c>
    </row>
    <row r="28819" spans="1:5" x14ac:dyDescent="0.25">
      <c r="A28819">
        <v>64708</v>
      </c>
      <c r="B28819" t="s">
        <v>81713</v>
      </c>
      <c r="C28819" t="s">
        <v>81714</v>
      </c>
      <c r="D28819" t="s">
        <v>81715</v>
      </c>
      <c r="E28819" t="s">
        <v>81716</v>
      </c>
    </row>
    <row r="28820" spans="1:5" x14ac:dyDescent="0.25">
      <c r="A28820">
        <v>64709</v>
      </c>
      <c r="B28820" t="s">
        <v>81717</v>
      </c>
      <c r="C28820" t="s">
        <v>81718</v>
      </c>
      <c r="D28820" t="s">
        <v>81719</v>
      </c>
    </row>
    <row r="28821" spans="1:5" x14ac:dyDescent="0.25">
      <c r="A28821">
        <v>64713</v>
      </c>
      <c r="B28821" t="s">
        <v>81720</v>
      </c>
      <c r="D28821" t="s">
        <v>81721</v>
      </c>
      <c r="E28821" t="s">
        <v>10</v>
      </c>
    </row>
    <row r="28822" spans="1:5" x14ac:dyDescent="0.25">
      <c r="A28822">
        <v>64715</v>
      </c>
      <c r="B28822" t="s">
        <v>81722</v>
      </c>
      <c r="D28822" t="s">
        <v>81723</v>
      </c>
      <c r="E28822" t="s">
        <v>81724</v>
      </c>
    </row>
    <row r="28823" spans="1:5" x14ac:dyDescent="0.25">
      <c r="A28823">
        <v>64718</v>
      </c>
      <c r="B28823" t="s">
        <v>81725</v>
      </c>
      <c r="D28823" t="s">
        <v>81726</v>
      </c>
      <c r="E28823" t="s">
        <v>81727</v>
      </c>
    </row>
    <row r="28824" spans="1:5" x14ac:dyDescent="0.25">
      <c r="A28824">
        <v>64720</v>
      </c>
      <c r="B28824" t="s">
        <v>81728</v>
      </c>
      <c r="D28824" t="s">
        <v>81729</v>
      </c>
    </row>
    <row r="28825" spans="1:5" x14ac:dyDescent="0.25">
      <c r="A28825">
        <v>64724</v>
      </c>
      <c r="B28825" t="s">
        <v>81730</v>
      </c>
      <c r="C28825" t="s">
        <v>27394</v>
      </c>
      <c r="D28825" t="s">
        <v>81731</v>
      </c>
      <c r="E28825" t="s">
        <v>81732</v>
      </c>
    </row>
    <row r="28826" spans="1:5" x14ac:dyDescent="0.25">
      <c r="A28826">
        <v>64726</v>
      </c>
      <c r="B28826" t="s">
        <v>81733</v>
      </c>
      <c r="C28826" t="s">
        <v>213</v>
      </c>
      <c r="D28826" t="s">
        <v>81734</v>
      </c>
      <c r="E28826" t="s">
        <v>19061</v>
      </c>
    </row>
    <row r="28827" spans="1:5" x14ac:dyDescent="0.25">
      <c r="A28827">
        <v>64730</v>
      </c>
      <c r="B28827" t="s">
        <v>81735</v>
      </c>
      <c r="C28827" t="s">
        <v>81736</v>
      </c>
      <c r="D28827" t="s">
        <v>81737</v>
      </c>
      <c r="E28827" t="s">
        <v>81738</v>
      </c>
    </row>
    <row r="28828" spans="1:5" x14ac:dyDescent="0.25">
      <c r="A28828">
        <v>64734</v>
      </c>
      <c r="B28828" t="s">
        <v>81739</v>
      </c>
      <c r="D28828" t="s">
        <v>81740</v>
      </c>
      <c r="E28828" t="s">
        <v>10</v>
      </c>
    </row>
    <row r="28829" spans="1:5" x14ac:dyDescent="0.25">
      <c r="A28829">
        <v>64745</v>
      </c>
      <c r="B28829" t="s">
        <v>81741</v>
      </c>
      <c r="C28829" t="s">
        <v>81742</v>
      </c>
      <c r="D28829" t="s">
        <v>81743</v>
      </c>
      <c r="E28829" t="s">
        <v>81744</v>
      </c>
    </row>
    <row r="28830" spans="1:5" x14ac:dyDescent="0.25">
      <c r="A28830">
        <v>64746</v>
      </c>
      <c r="B28830" t="s">
        <v>81745</v>
      </c>
      <c r="D28830" t="s">
        <v>81746</v>
      </c>
      <c r="E28830" t="s">
        <v>81747</v>
      </c>
    </row>
    <row r="28831" spans="1:5" x14ac:dyDescent="0.25">
      <c r="A28831">
        <v>64747</v>
      </c>
      <c r="B28831" t="s">
        <v>81748</v>
      </c>
      <c r="C28831" t="s">
        <v>81749</v>
      </c>
      <c r="D28831" t="s">
        <v>81750</v>
      </c>
      <c r="E28831" t="s">
        <v>20048</v>
      </c>
    </row>
    <row r="28832" spans="1:5" x14ac:dyDescent="0.25">
      <c r="A28832">
        <v>64748</v>
      </c>
      <c r="B28832" t="s">
        <v>81751</v>
      </c>
      <c r="D28832" t="s">
        <v>81752</v>
      </c>
    </row>
    <row r="28833" spans="1:5" x14ac:dyDescent="0.25">
      <c r="A28833">
        <v>64751</v>
      </c>
      <c r="B28833" t="s">
        <v>81753</v>
      </c>
      <c r="C28833" t="s">
        <v>81754</v>
      </c>
      <c r="D28833" t="s">
        <v>81755</v>
      </c>
    </row>
    <row r="28834" spans="1:5" x14ac:dyDescent="0.25">
      <c r="A28834">
        <v>64756</v>
      </c>
      <c r="B28834" t="s">
        <v>81756</v>
      </c>
      <c r="D28834" t="s">
        <v>81757</v>
      </c>
    </row>
    <row r="28835" spans="1:5" x14ac:dyDescent="0.25">
      <c r="A28835">
        <v>64757</v>
      </c>
      <c r="B28835" t="s">
        <v>81758</v>
      </c>
      <c r="C28835" t="s">
        <v>81759</v>
      </c>
      <c r="D28835" t="s">
        <v>81760</v>
      </c>
    </row>
    <row r="28836" spans="1:5" x14ac:dyDescent="0.25">
      <c r="A28836">
        <v>64758</v>
      </c>
      <c r="B28836" t="s">
        <v>81761</v>
      </c>
      <c r="D28836" t="s">
        <v>81762</v>
      </c>
      <c r="E28836" t="s">
        <v>995</v>
      </c>
    </row>
    <row r="28837" spans="1:5" x14ac:dyDescent="0.25">
      <c r="A28837">
        <v>64761</v>
      </c>
      <c r="B28837" t="s">
        <v>81763</v>
      </c>
      <c r="C28837" t="s">
        <v>81764</v>
      </c>
      <c r="D28837" t="s">
        <v>81765</v>
      </c>
      <c r="E28837" t="s">
        <v>81766</v>
      </c>
    </row>
    <row r="28838" spans="1:5" x14ac:dyDescent="0.25">
      <c r="A28838">
        <v>64764</v>
      </c>
      <c r="B28838" t="s">
        <v>81767</v>
      </c>
      <c r="C28838" t="s">
        <v>81768</v>
      </c>
      <c r="D28838" t="s">
        <v>81769</v>
      </c>
      <c r="E28838" t="s">
        <v>81770</v>
      </c>
    </row>
    <row r="28839" spans="1:5" x14ac:dyDescent="0.25">
      <c r="A28839">
        <v>64766</v>
      </c>
      <c r="B28839" t="s">
        <v>81771</v>
      </c>
      <c r="D28839" t="s">
        <v>81772</v>
      </c>
    </row>
    <row r="28840" spans="1:5" x14ac:dyDescent="0.25">
      <c r="A28840">
        <v>64769</v>
      </c>
      <c r="B28840" t="s">
        <v>81773</v>
      </c>
      <c r="D28840" t="s">
        <v>81774</v>
      </c>
      <c r="E28840" t="s">
        <v>81775</v>
      </c>
    </row>
    <row r="28841" spans="1:5" x14ac:dyDescent="0.25">
      <c r="A28841">
        <v>64774</v>
      </c>
      <c r="B28841" t="s">
        <v>81776</v>
      </c>
      <c r="C28841" t="s">
        <v>5368</v>
      </c>
      <c r="D28841" t="s">
        <v>81777</v>
      </c>
      <c r="E28841" t="s">
        <v>67077</v>
      </c>
    </row>
    <row r="28842" spans="1:5" x14ac:dyDescent="0.25">
      <c r="A28842">
        <v>64775</v>
      </c>
      <c r="B28842" t="s">
        <v>81778</v>
      </c>
      <c r="D28842" t="s">
        <v>81779</v>
      </c>
      <c r="E28842" t="s">
        <v>10</v>
      </c>
    </row>
    <row r="28843" spans="1:5" x14ac:dyDescent="0.25">
      <c r="A28843">
        <v>64776</v>
      </c>
      <c r="B28843" t="s">
        <v>81780</v>
      </c>
      <c r="D28843" t="s">
        <v>81781</v>
      </c>
      <c r="E28843" t="s">
        <v>10</v>
      </c>
    </row>
    <row r="28844" spans="1:5" x14ac:dyDescent="0.25">
      <c r="A28844">
        <v>64778</v>
      </c>
      <c r="B28844" t="s">
        <v>81782</v>
      </c>
      <c r="C28844" t="s">
        <v>12571</v>
      </c>
      <c r="D28844" t="s">
        <v>81783</v>
      </c>
    </row>
    <row r="28845" spans="1:5" x14ac:dyDescent="0.25">
      <c r="A28845">
        <v>64781</v>
      </c>
      <c r="B28845" t="s">
        <v>81784</v>
      </c>
      <c r="C28845" t="s">
        <v>81785</v>
      </c>
      <c r="D28845" t="s">
        <v>81786</v>
      </c>
    </row>
    <row r="28846" spans="1:5" x14ac:dyDescent="0.25">
      <c r="A28846">
        <v>64782</v>
      </c>
      <c r="B28846" t="s">
        <v>81787</v>
      </c>
      <c r="D28846" t="s">
        <v>81788</v>
      </c>
      <c r="E28846" t="s">
        <v>81789</v>
      </c>
    </row>
    <row r="28847" spans="1:5" x14ac:dyDescent="0.25">
      <c r="A28847">
        <v>64783</v>
      </c>
      <c r="B28847" t="s">
        <v>81790</v>
      </c>
      <c r="D28847" t="s">
        <v>81791</v>
      </c>
      <c r="E28847" t="s">
        <v>81792</v>
      </c>
    </row>
    <row r="28848" spans="1:5" x14ac:dyDescent="0.25">
      <c r="A28848">
        <v>64786</v>
      </c>
      <c r="B28848" t="s">
        <v>81793</v>
      </c>
      <c r="D28848" t="s">
        <v>81794</v>
      </c>
      <c r="E28848" t="s">
        <v>81795</v>
      </c>
    </row>
    <row r="28849" spans="1:5" x14ac:dyDescent="0.25">
      <c r="A28849">
        <v>64788</v>
      </c>
      <c r="B28849" t="s">
        <v>81796</v>
      </c>
      <c r="D28849" t="s">
        <v>81797</v>
      </c>
      <c r="E28849" t="s">
        <v>81798</v>
      </c>
    </row>
    <row r="28850" spans="1:5" x14ac:dyDescent="0.25">
      <c r="A28850">
        <v>64791</v>
      </c>
      <c r="B28850" t="s">
        <v>81799</v>
      </c>
      <c r="D28850" t="s">
        <v>81800</v>
      </c>
      <c r="E28850" t="s">
        <v>81801</v>
      </c>
    </row>
    <row r="28851" spans="1:5" x14ac:dyDescent="0.25">
      <c r="A28851">
        <v>64796</v>
      </c>
      <c r="B28851" t="s">
        <v>81802</v>
      </c>
      <c r="D28851" t="s">
        <v>81803</v>
      </c>
    </row>
    <row r="28852" spans="1:5" x14ac:dyDescent="0.25">
      <c r="A28852">
        <v>64798</v>
      </c>
      <c r="B28852" t="s">
        <v>81804</v>
      </c>
      <c r="D28852" t="s">
        <v>81805</v>
      </c>
      <c r="E28852" t="s">
        <v>81806</v>
      </c>
    </row>
    <row r="28853" spans="1:5" x14ac:dyDescent="0.25">
      <c r="A28853">
        <v>64801</v>
      </c>
      <c r="B28853" t="s">
        <v>81807</v>
      </c>
      <c r="D28853" t="s">
        <v>81808</v>
      </c>
    </row>
    <row r="28854" spans="1:5" x14ac:dyDescent="0.25">
      <c r="A28854">
        <v>64808</v>
      </c>
      <c r="B28854" t="s">
        <v>81809</v>
      </c>
      <c r="D28854" t="s">
        <v>81810</v>
      </c>
      <c r="E28854" t="s">
        <v>81811</v>
      </c>
    </row>
    <row r="28855" spans="1:5" x14ac:dyDescent="0.25">
      <c r="A28855">
        <v>64810</v>
      </c>
      <c r="B28855" t="s">
        <v>81812</v>
      </c>
      <c r="D28855" t="s">
        <v>81813</v>
      </c>
    </row>
    <row r="28856" spans="1:5" x14ac:dyDescent="0.25">
      <c r="A28856">
        <v>64811</v>
      </c>
      <c r="B28856" t="s">
        <v>81814</v>
      </c>
      <c r="D28856" t="s">
        <v>81815</v>
      </c>
      <c r="E28856" t="s">
        <v>81816</v>
      </c>
    </row>
    <row r="28857" spans="1:5" x14ac:dyDescent="0.25">
      <c r="A28857">
        <v>64822</v>
      </c>
      <c r="B28857" t="s">
        <v>81817</v>
      </c>
      <c r="C28857" t="s">
        <v>81818</v>
      </c>
      <c r="D28857" t="s">
        <v>81819</v>
      </c>
      <c r="E28857" t="s">
        <v>81820</v>
      </c>
    </row>
    <row r="28858" spans="1:5" x14ac:dyDescent="0.25">
      <c r="A28858">
        <v>64824</v>
      </c>
      <c r="B28858" t="s">
        <v>81821</v>
      </c>
      <c r="D28858" t="s">
        <v>81822</v>
      </c>
    </row>
    <row r="28859" spans="1:5" x14ac:dyDescent="0.25">
      <c r="A28859">
        <v>64827</v>
      </c>
      <c r="B28859" t="s">
        <v>81823</v>
      </c>
      <c r="D28859" t="s">
        <v>81824</v>
      </c>
      <c r="E28859" t="s">
        <v>81825</v>
      </c>
    </row>
    <row r="28860" spans="1:5" x14ac:dyDescent="0.25">
      <c r="A28860">
        <v>64828</v>
      </c>
      <c r="B28860" t="s">
        <v>81826</v>
      </c>
      <c r="C28860" t="s">
        <v>51569</v>
      </c>
      <c r="D28860" t="s">
        <v>81827</v>
      </c>
      <c r="E28860" t="s">
        <v>81828</v>
      </c>
    </row>
    <row r="28861" spans="1:5" x14ac:dyDescent="0.25">
      <c r="A28861">
        <v>64830</v>
      </c>
      <c r="B28861" t="s">
        <v>81829</v>
      </c>
      <c r="D28861" t="s">
        <v>81830</v>
      </c>
    </row>
    <row r="28862" spans="1:5" x14ac:dyDescent="0.25">
      <c r="A28862">
        <v>64831</v>
      </c>
      <c r="B28862" t="s">
        <v>81831</v>
      </c>
      <c r="D28862" t="s">
        <v>81832</v>
      </c>
    </row>
    <row r="28863" spans="1:5" x14ac:dyDescent="0.25">
      <c r="A28863">
        <v>64834</v>
      </c>
      <c r="B28863" t="s">
        <v>81833</v>
      </c>
      <c r="D28863" t="s">
        <v>81834</v>
      </c>
      <c r="E28863" t="s">
        <v>81835</v>
      </c>
    </row>
    <row r="28864" spans="1:5" x14ac:dyDescent="0.25">
      <c r="A28864">
        <v>64838</v>
      </c>
      <c r="B28864" t="s">
        <v>81836</v>
      </c>
      <c r="D28864" t="s">
        <v>81837</v>
      </c>
    </row>
    <row r="28865" spans="1:5" x14ac:dyDescent="0.25">
      <c r="A28865">
        <v>64839</v>
      </c>
      <c r="B28865" t="s">
        <v>81838</v>
      </c>
      <c r="C28865" t="s">
        <v>81839</v>
      </c>
      <c r="D28865" t="s">
        <v>81840</v>
      </c>
      <c r="E28865" t="s">
        <v>81841</v>
      </c>
    </row>
    <row r="28866" spans="1:5" x14ac:dyDescent="0.25">
      <c r="A28866">
        <v>64846</v>
      </c>
      <c r="B28866" t="s">
        <v>81842</v>
      </c>
      <c r="D28866" t="s">
        <v>81843</v>
      </c>
    </row>
    <row r="28867" spans="1:5" x14ac:dyDescent="0.25">
      <c r="A28867">
        <v>64854</v>
      </c>
      <c r="B28867" t="s">
        <v>81844</v>
      </c>
      <c r="C28867" t="s">
        <v>81845</v>
      </c>
      <c r="D28867" t="s">
        <v>81846</v>
      </c>
      <c r="E28867" t="s">
        <v>81847</v>
      </c>
    </row>
    <row r="28868" spans="1:5" x14ac:dyDescent="0.25">
      <c r="A28868">
        <v>64856</v>
      </c>
      <c r="B28868" t="s">
        <v>81848</v>
      </c>
      <c r="D28868" t="s">
        <v>81849</v>
      </c>
      <c r="E28868" t="s">
        <v>81850</v>
      </c>
    </row>
    <row r="28869" spans="1:5" x14ac:dyDescent="0.25">
      <c r="A28869">
        <v>64860</v>
      </c>
      <c r="B28869" t="s">
        <v>81851</v>
      </c>
      <c r="D28869" t="s">
        <v>81852</v>
      </c>
    </row>
    <row r="28870" spans="1:5" x14ac:dyDescent="0.25">
      <c r="A28870">
        <v>64863</v>
      </c>
      <c r="B28870" t="s">
        <v>81853</v>
      </c>
      <c r="D28870" t="s">
        <v>81854</v>
      </c>
    </row>
    <row r="28871" spans="1:5" x14ac:dyDescent="0.25">
      <c r="A28871">
        <v>64864</v>
      </c>
      <c r="B28871" t="s">
        <v>81855</v>
      </c>
      <c r="C28871" t="s">
        <v>81856</v>
      </c>
      <c r="D28871" t="s">
        <v>81857</v>
      </c>
      <c r="E28871" t="s">
        <v>81858</v>
      </c>
    </row>
    <row r="28872" spans="1:5" x14ac:dyDescent="0.25">
      <c r="A28872">
        <v>64874</v>
      </c>
      <c r="B28872" t="s">
        <v>81859</v>
      </c>
      <c r="D28872" t="s">
        <v>81860</v>
      </c>
    </row>
    <row r="28873" spans="1:5" x14ac:dyDescent="0.25">
      <c r="A28873">
        <v>64875</v>
      </c>
      <c r="B28873" t="s">
        <v>81861</v>
      </c>
      <c r="D28873" t="s">
        <v>81862</v>
      </c>
    </row>
    <row r="28874" spans="1:5" x14ac:dyDescent="0.25">
      <c r="A28874">
        <v>64884</v>
      </c>
      <c r="B28874" t="s">
        <v>81863</v>
      </c>
      <c r="D28874" t="s">
        <v>81864</v>
      </c>
    </row>
    <row r="28875" spans="1:5" x14ac:dyDescent="0.25">
      <c r="A28875">
        <v>64886</v>
      </c>
      <c r="B28875" t="s">
        <v>81865</v>
      </c>
      <c r="D28875" t="s">
        <v>81866</v>
      </c>
    </row>
    <row r="28876" spans="1:5" x14ac:dyDescent="0.25">
      <c r="A28876">
        <v>64887</v>
      </c>
      <c r="B28876" t="s">
        <v>81867</v>
      </c>
      <c r="D28876" t="s">
        <v>81868</v>
      </c>
    </row>
    <row r="28877" spans="1:5" x14ac:dyDescent="0.25">
      <c r="A28877">
        <v>64891</v>
      </c>
      <c r="B28877" t="s">
        <v>81869</v>
      </c>
      <c r="D28877" t="s">
        <v>81870</v>
      </c>
    </row>
    <row r="28878" spans="1:5" x14ac:dyDescent="0.25">
      <c r="A28878">
        <v>64895</v>
      </c>
      <c r="B28878" t="s">
        <v>81871</v>
      </c>
      <c r="C28878" t="s">
        <v>81872</v>
      </c>
      <c r="D28878" t="s">
        <v>81873</v>
      </c>
      <c r="E28878" t="s">
        <v>10</v>
      </c>
    </row>
    <row r="28879" spans="1:5" x14ac:dyDescent="0.25">
      <c r="A28879">
        <v>64900</v>
      </c>
      <c r="B28879" t="s">
        <v>81874</v>
      </c>
      <c r="C28879" t="s">
        <v>81875</v>
      </c>
      <c r="D28879" t="s">
        <v>81876</v>
      </c>
      <c r="E28879" t="s">
        <v>81877</v>
      </c>
    </row>
    <row r="28880" spans="1:5" x14ac:dyDescent="0.25">
      <c r="A28880">
        <v>64902</v>
      </c>
      <c r="B28880" t="s">
        <v>81878</v>
      </c>
      <c r="D28880" t="s">
        <v>81879</v>
      </c>
    </row>
    <row r="28881" spans="1:5" x14ac:dyDescent="0.25">
      <c r="A28881">
        <v>64903</v>
      </c>
      <c r="B28881" t="s">
        <v>81880</v>
      </c>
      <c r="D28881" t="s">
        <v>81881</v>
      </c>
      <c r="E28881" t="s">
        <v>81882</v>
      </c>
    </row>
    <row r="28882" spans="1:5" x14ac:dyDescent="0.25">
      <c r="A28882">
        <v>64905</v>
      </c>
      <c r="B28882" t="s">
        <v>81883</v>
      </c>
      <c r="C28882" t="s">
        <v>81884</v>
      </c>
      <c r="D28882" t="s">
        <v>81885</v>
      </c>
      <c r="E28882" t="s">
        <v>81886</v>
      </c>
    </row>
    <row r="28883" spans="1:5" x14ac:dyDescent="0.25">
      <c r="A28883">
        <v>64907</v>
      </c>
      <c r="B28883" t="s">
        <v>81887</v>
      </c>
      <c r="D28883" t="s">
        <v>81888</v>
      </c>
      <c r="E28883" t="s">
        <v>81889</v>
      </c>
    </row>
    <row r="28884" spans="1:5" x14ac:dyDescent="0.25">
      <c r="A28884">
        <v>64909</v>
      </c>
      <c r="B28884" t="s">
        <v>81890</v>
      </c>
      <c r="D28884" t="s">
        <v>81891</v>
      </c>
      <c r="E28884" t="s">
        <v>81892</v>
      </c>
    </row>
    <row r="28885" spans="1:5" x14ac:dyDescent="0.25">
      <c r="A28885">
        <v>64918</v>
      </c>
      <c r="B28885" t="s">
        <v>81893</v>
      </c>
      <c r="D28885" t="s">
        <v>81894</v>
      </c>
    </row>
    <row r="28886" spans="1:5" x14ac:dyDescent="0.25">
      <c r="A28886">
        <v>64921</v>
      </c>
      <c r="B28886" t="s">
        <v>81895</v>
      </c>
      <c r="C28886" t="s">
        <v>81896</v>
      </c>
      <c r="D28886" t="s">
        <v>81897</v>
      </c>
      <c r="E28886" t="s">
        <v>81898</v>
      </c>
    </row>
    <row r="28887" spans="1:5" x14ac:dyDescent="0.25">
      <c r="A28887">
        <v>64929</v>
      </c>
      <c r="B28887" t="s">
        <v>81899</v>
      </c>
      <c r="C28887" t="s">
        <v>81900</v>
      </c>
      <c r="D28887" t="s">
        <v>81901</v>
      </c>
      <c r="E28887" t="s">
        <v>81902</v>
      </c>
    </row>
    <row r="28888" spans="1:5" x14ac:dyDescent="0.25">
      <c r="A28888">
        <v>64932</v>
      </c>
      <c r="B28888" t="s">
        <v>81903</v>
      </c>
      <c r="C28888" t="s">
        <v>68461</v>
      </c>
      <c r="D28888" t="s">
        <v>81904</v>
      </c>
      <c r="E28888" t="s">
        <v>10</v>
      </c>
    </row>
    <row r="28889" spans="1:5" x14ac:dyDescent="0.25">
      <c r="A28889">
        <v>64936</v>
      </c>
      <c r="B28889" t="s">
        <v>81905</v>
      </c>
      <c r="D28889" t="s">
        <v>81906</v>
      </c>
    </row>
    <row r="28890" spans="1:5" x14ac:dyDescent="0.25">
      <c r="A28890">
        <v>64937</v>
      </c>
      <c r="B28890" t="s">
        <v>81907</v>
      </c>
      <c r="D28890" t="s">
        <v>81908</v>
      </c>
      <c r="E28890" t="s">
        <v>81909</v>
      </c>
    </row>
    <row r="28891" spans="1:5" x14ac:dyDescent="0.25">
      <c r="A28891">
        <v>64938</v>
      </c>
      <c r="B28891" t="s">
        <v>81910</v>
      </c>
      <c r="D28891" t="s">
        <v>81911</v>
      </c>
    </row>
    <row r="28892" spans="1:5" x14ac:dyDescent="0.25">
      <c r="A28892">
        <v>64939</v>
      </c>
      <c r="B28892" t="s">
        <v>81912</v>
      </c>
      <c r="D28892" t="s">
        <v>81913</v>
      </c>
    </row>
    <row r="28893" spans="1:5" x14ac:dyDescent="0.25">
      <c r="A28893">
        <v>64941</v>
      </c>
      <c r="B28893" t="s">
        <v>81914</v>
      </c>
      <c r="D28893" t="s">
        <v>81915</v>
      </c>
      <c r="E28893" t="s">
        <v>81916</v>
      </c>
    </row>
    <row r="28894" spans="1:5" x14ac:dyDescent="0.25">
      <c r="A28894">
        <v>64942</v>
      </c>
      <c r="B28894" t="s">
        <v>81917</v>
      </c>
      <c r="C28894" t="s">
        <v>81918</v>
      </c>
      <c r="D28894" t="s">
        <v>81919</v>
      </c>
      <c r="E28894" t="s">
        <v>10</v>
      </c>
    </row>
    <row r="28895" spans="1:5" x14ac:dyDescent="0.25">
      <c r="A28895">
        <v>64945</v>
      </c>
      <c r="B28895" t="s">
        <v>81920</v>
      </c>
      <c r="C28895" t="s">
        <v>81921</v>
      </c>
      <c r="D28895" t="s">
        <v>81922</v>
      </c>
      <c r="E28895" t="s">
        <v>63883</v>
      </c>
    </row>
    <row r="28896" spans="1:5" x14ac:dyDescent="0.25">
      <c r="A28896">
        <v>64948</v>
      </c>
      <c r="B28896" t="s">
        <v>81923</v>
      </c>
      <c r="D28896" t="s">
        <v>81924</v>
      </c>
      <c r="E28896" t="s">
        <v>81925</v>
      </c>
    </row>
    <row r="28897" spans="1:5" x14ac:dyDescent="0.25">
      <c r="A28897">
        <v>64951</v>
      </c>
      <c r="B28897" t="s">
        <v>81926</v>
      </c>
      <c r="D28897" t="s">
        <v>81927</v>
      </c>
      <c r="E28897" t="s">
        <v>81928</v>
      </c>
    </row>
    <row r="28898" spans="1:5" x14ac:dyDescent="0.25">
      <c r="A28898">
        <v>64952</v>
      </c>
      <c r="B28898" t="s">
        <v>81929</v>
      </c>
      <c r="C28898" t="s">
        <v>81930</v>
      </c>
      <c r="D28898" t="s">
        <v>81931</v>
      </c>
      <c r="E28898" t="s">
        <v>81932</v>
      </c>
    </row>
    <row r="28899" spans="1:5" x14ac:dyDescent="0.25">
      <c r="A28899">
        <v>64954</v>
      </c>
      <c r="B28899" t="s">
        <v>81933</v>
      </c>
      <c r="C28899" t="s">
        <v>81934</v>
      </c>
      <c r="D28899" t="s">
        <v>81935</v>
      </c>
      <c r="E28899" t="s">
        <v>81936</v>
      </c>
    </row>
    <row r="28900" spans="1:5" x14ac:dyDescent="0.25">
      <c r="A28900">
        <v>64955</v>
      </c>
      <c r="B28900" t="s">
        <v>81937</v>
      </c>
      <c r="D28900" t="s">
        <v>81938</v>
      </c>
    </row>
    <row r="28901" spans="1:5" x14ac:dyDescent="0.25">
      <c r="A28901">
        <v>64956</v>
      </c>
      <c r="B28901" t="s">
        <v>81939</v>
      </c>
      <c r="C28901" t="s">
        <v>81940</v>
      </c>
      <c r="D28901" t="s">
        <v>81941</v>
      </c>
      <c r="E28901" t="s">
        <v>81942</v>
      </c>
    </row>
    <row r="28902" spans="1:5" x14ac:dyDescent="0.25">
      <c r="A28902">
        <v>64958</v>
      </c>
      <c r="B28902" t="s">
        <v>81943</v>
      </c>
      <c r="C28902" t="s">
        <v>81944</v>
      </c>
      <c r="D28902" t="s">
        <v>81945</v>
      </c>
      <c r="E28902" t="s">
        <v>81946</v>
      </c>
    </row>
    <row r="28903" spans="1:5" x14ac:dyDescent="0.25">
      <c r="A28903">
        <v>64968</v>
      </c>
      <c r="B28903" t="s">
        <v>81947</v>
      </c>
      <c r="C28903" t="s">
        <v>77310</v>
      </c>
      <c r="D28903" t="s">
        <v>81948</v>
      </c>
    </row>
    <row r="28904" spans="1:5" x14ac:dyDescent="0.25">
      <c r="A28904">
        <v>64970</v>
      </c>
      <c r="B28904" t="s">
        <v>81949</v>
      </c>
      <c r="D28904" t="s">
        <v>81950</v>
      </c>
      <c r="E28904" t="s">
        <v>13542</v>
      </c>
    </row>
    <row r="28905" spans="1:5" x14ac:dyDescent="0.25">
      <c r="A28905">
        <v>64974</v>
      </c>
      <c r="B28905" t="s">
        <v>81951</v>
      </c>
      <c r="C28905" t="s">
        <v>27114</v>
      </c>
      <c r="D28905" t="s">
        <v>81952</v>
      </c>
      <c r="E28905" t="s">
        <v>10</v>
      </c>
    </row>
    <row r="28906" spans="1:5" x14ac:dyDescent="0.25">
      <c r="A28906">
        <v>64976</v>
      </c>
      <c r="B28906" t="s">
        <v>81953</v>
      </c>
      <c r="D28906" t="s">
        <v>81954</v>
      </c>
      <c r="E28906" t="s">
        <v>81955</v>
      </c>
    </row>
    <row r="28907" spans="1:5" x14ac:dyDescent="0.25">
      <c r="A28907">
        <v>64978</v>
      </c>
      <c r="B28907" t="s">
        <v>81956</v>
      </c>
      <c r="C28907" t="s">
        <v>81957</v>
      </c>
      <c r="D28907" t="s">
        <v>81958</v>
      </c>
      <c r="E28907" t="s">
        <v>81959</v>
      </c>
    </row>
    <row r="28908" spans="1:5" x14ac:dyDescent="0.25">
      <c r="A28908">
        <v>64981</v>
      </c>
      <c r="B28908" t="s">
        <v>81960</v>
      </c>
      <c r="C28908" t="s">
        <v>27147</v>
      </c>
      <c r="D28908" t="s">
        <v>81961</v>
      </c>
      <c r="E28908" t="s">
        <v>81962</v>
      </c>
    </row>
    <row r="28909" spans="1:5" x14ac:dyDescent="0.25">
      <c r="A28909">
        <v>64982</v>
      </c>
      <c r="B28909" t="s">
        <v>81963</v>
      </c>
      <c r="C28909" t="s">
        <v>2071</v>
      </c>
      <c r="D28909" t="s">
        <v>81964</v>
      </c>
    </row>
    <row r="28910" spans="1:5" x14ac:dyDescent="0.25">
      <c r="A28910">
        <v>64996</v>
      </c>
      <c r="B28910" t="s">
        <v>81965</v>
      </c>
      <c r="C28910" t="s">
        <v>81966</v>
      </c>
      <c r="D28910" t="s">
        <v>81967</v>
      </c>
    </row>
    <row r="28911" spans="1:5" x14ac:dyDescent="0.25">
      <c r="A28911">
        <v>64997</v>
      </c>
      <c r="B28911" t="s">
        <v>81968</v>
      </c>
      <c r="D28911" t="s">
        <v>81969</v>
      </c>
      <c r="E28911" t="s">
        <v>81970</v>
      </c>
    </row>
    <row r="28912" spans="1:5" x14ac:dyDescent="0.25">
      <c r="A28912">
        <v>64998</v>
      </c>
      <c r="B28912" t="s">
        <v>81971</v>
      </c>
      <c r="C28912" t="s">
        <v>81972</v>
      </c>
      <c r="D28912" t="s">
        <v>81973</v>
      </c>
    </row>
    <row r="28913" spans="1:5" x14ac:dyDescent="0.25">
      <c r="A28913">
        <v>64999</v>
      </c>
      <c r="B28913" t="s">
        <v>81974</v>
      </c>
      <c r="D28913" t="s">
        <v>81975</v>
      </c>
      <c r="E28913" t="s">
        <v>81976</v>
      </c>
    </row>
    <row r="28914" spans="1:5" x14ac:dyDescent="0.25">
      <c r="A28914">
        <v>65001</v>
      </c>
      <c r="B28914" t="s">
        <v>81977</v>
      </c>
      <c r="D28914" t="s">
        <v>81978</v>
      </c>
    </row>
    <row r="28915" spans="1:5" x14ac:dyDescent="0.25">
      <c r="A28915">
        <v>65003</v>
      </c>
      <c r="B28915" t="s">
        <v>81979</v>
      </c>
      <c r="C28915" t="s">
        <v>81980</v>
      </c>
      <c r="D28915" t="s">
        <v>81981</v>
      </c>
    </row>
    <row r="28916" spans="1:5" x14ac:dyDescent="0.25">
      <c r="A28916">
        <v>65004</v>
      </c>
      <c r="B28916" t="s">
        <v>81982</v>
      </c>
      <c r="C28916" t="s">
        <v>81983</v>
      </c>
      <c r="D28916" t="s">
        <v>81984</v>
      </c>
    </row>
    <row r="28917" spans="1:5" x14ac:dyDescent="0.25">
      <c r="A28917">
        <v>65005</v>
      </c>
      <c r="B28917" t="s">
        <v>81985</v>
      </c>
      <c r="D28917" t="s">
        <v>81986</v>
      </c>
      <c r="E28917" t="s">
        <v>81987</v>
      </c>
    </row>
    <row r="28918" spans="1:5" x14ac:dyDescent="0.25">
      <c r="A28918">
        <v>65006</v>
      </c>
      <c r="B28918" t="s">
        <v>81988</v>
      </c>
      <c r="C28918" t="s">
        <v>2740</v>
      </c>
      <c r="D28918" t="s">
        <v>81989</v>
      </c>
      <c r="E28918" t="s">
        <v>81990</v>
      </c>
    </row>
    <row r="28919" spans="1:5" x14ac:dyDescent="0.25">
      <c r="A28919">
        <v>65007</v>
      </c>
      <c r="B28919" t="s">
        <v>81991</v>
      </c>
      <c r="C28919" t="s">
        <v>81992</v>
      </c>
      <c r="D28919" t="s">
        <v>81993</v>
      </c>
      <c r="E28919" t="s">
        <v>81994</v>
      </c>
    </row>
    <row r="28920" spans="1:5" x14ac:dyDescent="0.25">
      <c r="A28920">
        <v>65009</v>
      </c>
      <c r="B28920" t="s">
        <v>81995</v>
      </c>
      <c r="C28920" t="s">
        <v>81996</v>
      </c>
      <c r="D28920" t="s">
        <v>81997</v>
      </c>
      <c r="E28920" t="s">
        <v>81998</v>
      </c>
    </row>
    <row r="28921" spans="1:5" x14ac:dyDescent="0.25">
      <c r="A28921">
        <v>65010</v>
      </c>
      <c r="B28921" t="s">
        <v>81999</v>
      </c>
      <c r="D28921" t="s">
        <v>82000</v>
      </c>
      <c r="E28921" t="s">
        <v>82001</v>
      </c>
    </row>
    <row r="28922" spans="1:5" x14ac:dyDescent="0.25">
      <c r="A28922">
        <v>65012</v>
      </c>
      <c r="B28922" t="s">
        <v>82002</v>
      </c>
      <c r="D28922" t="s">
        <v>82003</v>
      </c>
      <c r="E28922" t="s">
        <v>82004</v>
      </c>
    </row>
    <row r="28923" spans="1:5" x14ac:dyDescent="0.25">
      <c r="A28923">
        <v>65015</v>
      </c>
      <c r="B28923" t="s">
        <v>82005</v>
      </c>
      <c r="C28923" t="s">
        <v>82006</v>
      </c>
      <c r="D28923" t="s">
        <v>82007</v>
      </c>
      <c r="E28923" t="s">
        <v>10</v>
      </c>
    </row>
    <row r="28924" spans="1:5" x14ac:dyDescent="0.25">
      <c r="A28924">
        <v>65016</v>
      </c>
      <c r="B28924" t="s">
        <v>82008</v>
      </c>
      <c r="D28924" t="s">
        <v>82009</v>
      </c>
      <c r="E28924" t="s">
        <v>82010</v>
      </c>
    </row>
    <row r="28925" spans="1:5" x14ac:dyDescent="0.25">
      <c r="A28925">
        <v>65017</v>
      </c>
      <c r="B28925" t="s">
        <v>82011</v>
      </c>
      <c r="C28925" t="s">
        <v>82012</v>
      </c>
      <c r="D28925" t="s">
        <v>82013</v>
      </c>
      <c r="E28925" t="s">
        <v>10</v>
      </c>
    </row>
    <row r="28926" spans="1:5" x14ac:dyDescent="0.25">
      <c r="A28926">
        <v>65025</v>
      </c>
      <c r="B28926" t="s">
        <v>82014</v>
      </c>
      <c r="C28926" t="s">
        <v>82015</v>
      </c>
      <c r="D28926" t="s">
        <v>82016</v>
      </c>
    </row>
    <row r="28927" spans="1:5" x14ac:dyDescent="0.25">
      <c r="A28927">
        <v>65027</v>
      </c>
      <c r="B28927" t="s">
        <v>82017</v>
      </c>
      <c r="C28927" t="s">
        <v>82018</v>
      </c>
      <c r="D28927" t="s">
        <v>82019</v>
      </c>
      <c r="E28927" t="s">
        <v>82020</v>
      </c>
    </row>
    <row r="28928" spans="1:5" x14ac:dyDescent="0.25">
      <c r="A28928">
        <v>65030</v>
      </c>
      <c r="B28928" t="s">
        <v>82021</v>
      </c>
      <c r="D28928" t="s">
        <v>82022</v>
      </c>
    </row>
    <row r="28929" spans="1:5" x14ac:dyDescent="0.25">
      <c r="A28929">
        <v>65033</v>
      </c>
      <c r="B28929" t="s">
        <v>82023</v>
      </c>
      <c r="C28929" t="s">
        <v>82024</v>
      </c>
      <c r="D28929" t="s">
        <v>82025</v>
      </c>
    </row>
    <row r="28930" spans="1:5" x14ac:dyDescent="0.25">
      <c r="A28930">
        <v>65034</v>
      </c>
      <c r="B28930" t="s">
        <v>82026</v>
      </c>
      <c r="D28930" t="s">
        <v>82027</v>
      </c>
    </row>
    <row r="28931" spans="1:5" x14ac:dyDescent="0.25">
      <c r="A28931">
        <v>65035</v>
      </c>
      <c r="B28931" t="s">
        <v>82028</v>
      </c>
      <c r="D28931" t="s">
        <v>82029</v>
      </c>
      <c r="E28931" t="s">
        <v>82030</v>
      </c>
    </row>
    <row r="28932" spans="1:5" x14ac:dyDescent="0.25">
      <c r="A28932">
        <v>65037</v>
      </c>
      <c r="B28932" t="s">
        <v>82031</v>
      </c>
      <c r="D28932" t="s">
        <v>82032</v>
      </c>
      <c r="E28932" t="s">
        <v>10</v>
      </c>
    </row>
    <row r="28933" spans="1:5" x14ac:dyDescent="0.25">
      <c r="A28933">
        <v>65038</v>
      </c>
      <c r="B28933" t="s">
        <v>82033</v>
      </c>
      <c r="C28933" t="s">
        <v>17308</v>
      </c>
      <c r="D28933" t="s">
        <v>82034</v>
      </c>
    </row>
    <row r="28934" spans="1:5" x14ac:dyDescent="0.25">
      <c r="A28934">
        <v>65041</v>
      </c>
      <c r="B28934" t="s">
        <v>82035</v>
      </c>
      <c r="D28934" t="s">
        <v>82036</v>
      </c>
    </row>
    <row r="28935" spans="1:5" x14ac:dyDescent="0.25">
      <c r="A28935">
        <v>65042</v>
      </c>
      <c r="B28935" t="s">
        <v>82037</v>
      </c>
      <c r="D28935" t="s">
        <v>82038</v>
      </c>
      <c r="E28935" t="s">
        <v>82039</v>
      </c>
    </row>
    <row r="28936" spans="1:5" x14ac:dyDescent="0.25">
      <c r="A28936">
        <v>65043</v>
      </c>
      <c r="B28936" t="s">
        <v>82040</v>
      </c>
      <c r="D28936" t="s">
        <v>82041</v>
      </c>
    </row>
    <row r="28937" spans="1:5" x14ac:dyDescent="0.25">
      <c r="A28937">
        <v>65046</v>
      </c>
      <c r="B28937" t="s">
        <v>82042</v>
      </c>
      <c r="C28937" t="s">
        <v>82043</v>
      </c>
      <c r="D28937" t="s">
        <v>82044</v>
      </c>
      <c r="E28937" t="s">
        <v>82045</v>
      </c>
    </row>
    <row r="28938" spans="1:5" x14ac:dyDescent="0.25">
      <c r="A28938">
        <v>65047</v>
      </c>
      <c r="B28938" t="s">
        <v>82046</v>
      </c>
      <c r="C28938" t="s">
        <v>82047</v>
      </c>
      <c r="D28938" t="s">
        <v>82048</v>
      </c>
      <c r="E28938" t="s">
        <v>82049</v>
      </c>
    </row>
    <row r="28939" spans="1:5" x14ac:dyDescent="0.25">
      <c r="A28939">
        <v>65049</v>
      </c>
      <c r="B28939" t="s">
        <v>82050</v>
      </c>
      <c r="D28939" t="s">
        <v>82051</v>
      </c>
      <c r="E28939" t="s">
        <v>82052</v>
      </c>
    </row>
    <row r="28940" spans="1:5" x14ac:dyDescent="0.25">
      <c r="A28940">
        <v>65050</v>
      </c>
      <c r="B28940" t="s">
        <v>82053</v>
      </c>
      <c r="C28940" t="s">
        <v>82054</v>
      </c>
      <c r="D28940" t="s">
        <v>82055</v>
      </c>
      <c r="E28940" t="s">
        <v>82056</v>
      </c>
    </row>
    <row r="28941" spans="1:5" x14ac:dyDescent="0.25">
      <c r="A28941">
        <v>65054</v>
      </c>
      <c r="B28941" t="s">
        <v>82057</v>
      </c>
      <c r="D28941" t="s">
        <v>82058</v>
      </c>
    </row>
    <row r="28942" spans="1:5" x14ac:dyDescent="0.25">
      <c r="A28942">
        <v>65058</v>
      </c>
      <c r="B28942" t="s">
        <v>82059</v>
      </c>
      <c r="C28942" t="s">
        <v>82060</v>
      </c>
      <c r="D28942" t="s">
        <v>82061</v>
      </c>
      <c r="E28942" t="s">
        <v>82062</v>
      </c>
    </row>
    <row r="28943" spans="1:5" x14ac:dyDescent="0.25">
      <c r="A28943">
        <v>65062</v>
      </c>
      <c r="B28943" t="s">
        <v>82063</v>
      </c>
      <c r="C28943" t="s">
        <v>62192</v>
      </c>
      <c r="D28943" t="s">
        <v>82064</v>
      </c>
      <c r="E28943" t="s">
        <v>82065</v>
      </c>
    </row>
    <row r="28944" spans="1:5" x14ac:dyDescent="0.25">
      <c r="A28944">
        <v>65067</v>
      </c>
      <c r="B28944" t="s">
        <v>82066</v>
      </c>
      <c r="D28944" t="s">
        <v>82067</v>
      </c>
      <c r="E28944" t="s">
        <v>82068</v>
      </c>
    </row>
    <row r="28945" spans="1:5" x14ac:dyDescent="0.25">
      <c r="A28945">
        <v>65068</v>
      </c>
      <c r="B28945" t="s">
        <v>82069</v>
      </c>
      <c r="D28945" t="s">
        <v>82070</v>
      </c>
      <c r="E28945" t="s">
        <v>82071</v>
      </c>
    </row>
    <row r="28946" spans="1:5" x14ac:dyDescent="0.25">
      <c r="A28946">
        <v>65070</v>
      </c>
      <c r="B28946" t="s">
        <v>82072</v>
      </c>
      <c r="C28946" t="s">
        <v>82073</v>
      </c>
      <c r="D28946" t="s">
        <v>82074</v>
      </c>
    </row>
    <row r="28947" spans="1:5" x14ac:dyDescent="0.25">
      <c r="A28947">
        <v>65076</v>
      </c>
      <c r="B28947" t="s">
        <v>82075</v>
      </c>
      <c r="C28947" t="s">
        <v>82076</v>
      </c>
      <c r="D28947" t="s">
        <v>82077</v>
      </c>
    </row>
    <row r="28948" spans="1:5" x14ac:dyDescent="0.25">
      <c r="A28948">
        <v>65082</v>
      </c>
      <c r="B28948" t="s">
        <v>82078</v>
      </c>
      <c r="C28948" t="s">
        <v>82079</v>
      </c>
      <c r="D28948" t="s">
        <v>82080</v>
      </c>
    </row>
    <row r="28949" spans="1:5" x14ac:dyDescent="0.25">
      <c r="A28949">
        <v>65083</v>
      </c>
      <c r="B28949" t="s">
        <v>82081</v>
      </c>
      <c r="D28949" t="s">
        <v>82082</v>
      </c>
      <c r="E28949" t="s">
        <v>82083</v>
      </c>
    </row>
    <row r="28950" spans="1:5" x14ac:dyDescent="0.25">
      <c r="A28950">
        <v>65087</v>
      </c>
      <c r="B28950" t="s">
        <v>82084</v>
      </c>
      <c r="C28950" t="s">
        <v>82085</v>
      </c>
      <c r="D28950" t="s">
        <v>82086</v>
      </c>
      <c r="E28950" t="s">
        <v>82087</v>
      </c>
    </row>
    <row r="28951" spans="1:5" x14ac:dyDescent="0.25">
      <c r="A28951">
        <v>65089</v>
      </c>
      <c r="B28951" t="s">
        <v>82088</v>
      </c>
      <c r="D28951" t="s">
        <v>82089</v>
      </c>
    </row>
    <row r="28952" spans="1:5" x14ac:dyDescent="0.25">
      <c r="A28952">
        <v>65091</v>
      </c>
      <c r="B28952" t="s">
        <v>82090</v>
      </c>
      <c r="C28952" t="s">
        <v>82091</v>
      </c>
      <c r="D28952" t="s">
        <v>82092</v>
      </c>
      <c r="E28952" t="s">
        <v>82093</v>
      </c>
    </row>
    <row r="28953" spans="1:5" x14ac:dyDescent="0.25">
      <c r="A28953">
        <v>65098</v>
      </c>
      <c r="B28953" t="s">
        <v>82094</v>
      </c>
      <c r="D28953" t="s">
        <v>82095</v>
      </c>
    </row>
    <row r="28954" spans="1:5" x14ac:dyDescent="0.25">
      <c r="A28954">
        <v>65100</v>
      </c>
      <c r="B28954" t="s">
        <v>82096</v>
      </c>
      <c r="D28954" t="s">
        <v>82097</v>
      </c>
    </row>
    <row r="28955" spans="1:5" x14ac:dyDescent="0.25">
      <c r="A28955">
        <v>65102</v>
      </c>
      <c r="B28955" t="s">
        <v>82098</v>
      </c>
      <c r="D28955" t="s">
        <v>82099</v>
      </c>
      <c r="E28955" t="s">
        <v>82100</v>
      </c>
    </row>
    <row r="28956" spans="1:5" x14ac:dyDescent="0.25">
      <c r="A28956">
        <v>65106</v>
      </c>
      <c r="B28956" t="s">
        <v>82101</v>
      </c>
      <c r="D28956" t="s">
        <v>82102</v>
      </c>
    </row>
    <row r="28957" spans="1:5" x14ac:dyDescent="0.25">
      <c r="A28957">
        <v>65118</v>
      </c>
      <c r="B28957" t="s">
        <v>82103</v>
      </c>
      <c r="D28957" t="s">
        <v>82104</v>
      </c>
      <c r="E28957" t="s">
        <v>82105</v>
      </c>
    </row>
    <row r="28958" spans="1:5" x14ac:dyDescent="0.25">
      <c r="A28958">
        <v>65119</v>
      </c>
      <c r="B28958" t="s">
        <v>82106</v>
      </c>
      <c r="D28958" t="s">
        <v>82107</v>
      </c>
      <c r="E28958" t="s">
        <v>10</v>
      </c>
    </row>
    <row r="28959" spans="1:5" x14ac:dyDescent="0.25">
      <c r="A28959">
        <v>65120</v>
      </c>
      <c r="B28959" t="s">
        <v>82108</v>
      </c>
      <c r="D28959" t="s">
        <v>82109</v>
      </c>
    </row>
    <row r="28960" spans="1:5" x14ac:dyDescent="0.25">
      <c r="A28960">
        <v>65121</v>
      </c>
      <c r="B28960" t="s">
        <v>82110</v>
      </c>
      <c r="C28960" t="s">
        <v>48959</v>
      </c>
      <c r="D28960" t="s">
        <v>82111</v>
      </c>
      <c r="E28960" t="s">
        <v>10</v>
      </c>
    </row>
    <row r="28961" spans="1:5" x14ac:dyDescent="0.25">
      <c r="A28961">
        <v>65131</v>
      </c>
      <c r="B28961" t="s">
        <v>82112</v>
      </c>
      <c r="D28961" t="s">
        <v>82113</v>
      </c>
      <c r="E28961" t="s">
        <v>82114</v>
      </c>
    </row>
    <row r="28962" spans="1:5" x14ac:dyDescent="0.25">
      <c r="A28962">
        <v>65132</v>
      </c>
      <c r="B28962" t="s">
        <v>82115</v>
      </c>
      <c r="C28962" t="s">
        <v>82116</v>
      </c>
      <c r="D28962" t="s">
        <v>82117</v>
      </c>
    </row>
    <row r="28963" spans="1:5" x14ac:dyDescent="0.25">
      <c r="A28963">
        <v>65136</v>
      </c>
      <c r="B28963" t="s">
        <v>82118</v>
      </c>
      <c r="D28963" t="s">
        <v>82119</v>
      </c>
      <c r="E28963" t="s">
        <v>9419</v>
      </c>
    </row>
    <row r="28964" spans="1:5" x14ac:dyDescent="0.25">
      <c r="A28964">
        <v>65138</v>
      </c>
      <c r="B28964" t="s">
        <v>82120</v>
      </c>
      <c r="D28964" t="s">
        <v>82121</v>
      </c>
    </row>
    <row r="28965" spans="1:5" x14ac:dyDescent="0.25">
      <c r="A28965">
        <v>65140</v>
      </c>
      <c r="B28965" t="s">
        <v>82122</v>
      </c>
      <c r="C28965" t="s">
        <v>48</v>
      </c>
      <c r="D28965" t="s">
        <v>82123</v>
      </c>
      <c r="E28965" t="s">
        <v>82124</v>
      </c>
    </row>
    <row r="28966" spans="1:5" x14ac:dyDescent="0.25">
      <c r="A28966">
        <v>65141</v>
      </c>
      <c r="B28966" t="s">
        <v>82125</v>
      </c>
      <c r="C28966" t="s">
        <v>42606</v>
      </c>
      <c r="D28966" t="s">
        <v>82126</v>
      </c>
    </row>
    <row r="28967" spans="1:5" x14ac:dyDescent="0.25">
      <c r="A28967">
        <v>65142</v>
      </c>
      <c r="B28967" t="s">
        <v>82127</v>
      </c>
      <c r="D28967" t="s">
        <v>82128</v>
      </c>
      <c r="E28967" t="s">
        <v>82129</v>
      </c>
    </row>
    <row r="28968" spans="1:5" x14ac:dyDescent="0.25">
      <c r="A28968">
        <v>65151</v>
      </c>
      <c r="B28968" t="s">
        <v>82130</v>
      </c>
      <c r="C28968" t="s">
        <v>82131</v>
      </c>
      <c r="D28968" t="s">
        <v>82132</v>
      </c>
      <c r="E28968" t="s">
        <v>82133</v>
      </c>
    </row>
    <row r="28969" spans="1:5" x14ac:dyDescent="0.25">
      <c r="A28969">
        <v>65153</v>
      </c>
      <c r="B28969" t="s">
        <v>82134</v>
      </c>
      <c r="D28969" t="s">
        <v>82135</v>
      </c>
      <c r="E28969" t="s">
        <v>82136</v>
      </c>
    </row>
    <row r="28970" spans="1:5" x14ac:dyDescent="0.25">
      <c r="A28970">
        <v>65154</v>
      </c>
      <c r="B28970" t="s">
        <v>82137</v>
      </c>
      <c r="C28970" t="s">
        <v>82138</v>
      </c>
      <c r="D28970" t="s">
        <v>82139</v>
      </c>
      <c r="E28970" t="s">
        <v>10</v>
      </c>
    </row>
    <row r="28971" spans="1:5" x14ac:dyDescent="0.25">
      <c r="A28971">
        <v>65155</v>
      </c>
      <c r="B28971" t="s">
        <v>82140</v>
      </c>
      <c r="D28971" t="s">
        <v>82141</v>
      </c>
    </row>
    <row r="28972" spans="1:5" x14ac:dyDescent="0.25">
      <c r="A28972">
        <v>65161</v>
      </c>
      <c r="B28972" t="s">
        <v>82142</v>
      </c>
      <c r="D28972" t="s">
        <v>82143</v>
      </c>
      <c r="E28972" t="s">
        <v>82144</v>
      </c>
    </row>
    <row r="28973" spans="1:5" x14ac:dyDescent="0.25">
      <c r="A28973">
        <v>65162</v>
      </c>
      <c r="B28973" t="s">
        <v>82145</v>
      </c>
      <c r="C28973" t="s">
        <v>82146</v>
      </c>
      <c r="D28973" t="s">
        <v>82147</v>
      </c>
    </row>
    <row r="28974" spans="1:5" x14ac:dyDescent="0.25">
      <c r="A28974">
        <v>65165</v>
      </c>
      <c r="B28974" t="s">
        <v>82148</v>
      </c>
      <c r="D28974" t="s">
        <v>82149</v>
      </c>
      <c r="E28974" t="s">
        <v>82150</v>
      </c>
    </row>
    <row r="28975" spans="1:5" x14ac:dyDescent="0.25">
      <c r="A28975">
        <v>65166</v>
      </c>
      <c r="B28975" t="s">
        <v>82151</v>
      </c>
      <c r="C28975" t="s">
        <v>67667</v>
      </c>
      <c r="D28975" t="s">
        <v>82152</v>
      </c>
    </row>
    <row r="28976" spans="1:5" x14ac:dyDescent="0.25">
      <c r="A28976">
        <v>65167</v>
      </c>
      <c r="B28976" t="s">
        <v>82153</v>
      </c>
      <c r="C28976" t="s">
        <v>82154</v>
      </c>
      <c r="D28976" t="s">
        <v>82155</v>
      </c>
      <c r="E28976" t="s">
        <v>82156</v>
      </c>
    </row>
    <row r="28977" spans="1:5" x14ac:dyDescent="0.25">
      <c r="A28977">
        <v>65168</v>
      </c>
      <c r="B28977" t="s">
        <v>82157</v>
      </c>
      <c r="D28977" t="s">
        <v>82158</v>
      </c>
      <c r="E28977" t="s">
        <v>82159</v>
      </c>
    </row>
    <row r="28978" spans="1:5" x14ac:dyDescent="0.25">
      <c r="A28978">
        <v>65177</v>
      </c>
      <c r="B28978" t="s">
        <v>82160</v>
      </c>
      <c r="C28978" t="s">
        <v>29832</v>
      </c>
      <c r="D28978" t="s">
        <v>82161</v>
      </c>
      <c r="E28978" t="s">
        <v>10</v>
      </c>
    </row>
    <row r="28979" spans="1:5" x14ac:dyDescent="0.25">
      <c r="A28979">
        <v>65178</v>
      </c>
      <c r="B28979" t="s">
        <v>82162</v>
      </c>
      <c r="D28979" t="s">
        <v>82163</v>
      </c>
    </row>
    <row r="28980" spans="1:5" x14ac:dyDescent="0.25">
      <c r="A28980">
        <v>65179</v>
      </c>
      <c r="B28980" t="s">
        <v>82164</v>
      </c>
      <c r="D28980" t="s">
        <v>82165</v>
      </c>
      <c r="E28980" t="s">
        <v>82166</v>
      </c>
    </row>
    <row r="28981" spans="1:5" x14ac:dyDescent="0.25">
      <c r="A28981">
        <v>65181</v>
      </c>
      <c r="B28981" t="s">
        <v>82167</v>
      </c>
      <c r="C28981" t="s">
        <v>82168</v>
      </c>
      <c r="D28981" t="s">
        <v>82169</v>
      </c>
      <c r="E28981" t="s">
        <v>82170</v>
      </c>
    </row>
    <row r="28982" spans="1:5" x14ac:dyDescent="0.25">
      <c r="A28982">
        <v>65182</v>
      </c>
      <c r="B28982" t="s">
        <v>82171</v>
      </c>
      <c r="D28982" t="s">
        <v>82172</v>
      </c>
      <c r="E28982" t="s">
        <v>82173</v>
      </c>
    </row>
    <row r="28983" spans="1:5" x14ac:dyDescent="0.25">
      <c r="A28983">
        <v>65185</v>
      </c>
      <c r="B28983" t="s">
        <v>82174</v>
      </c>
      <c r="C28983" t="s">
        <v>82175</v>
      </c>
      <c r="D28983" t="s">
        <v>82176</v>
      </c>
      <c r="E28983" t="s">
        <v>82177</v>
      </c>
    </row>
    <row r="28984" spans="1:5" x14ac:dyDescent="0.25">
      <c r="A28984">
        <v>65189</v>
      </c>
      <c r="B28984" t="s">
        <v>82178</v>
      </c>
      <c r="C28984" t="s">
        <v>82179</v>
      </c>
      <c r="D28984" t="s">
        <v>82180</v>
      </c>
    </row>
    <row r="28985" spans="1:5" x14ac:dyDescent="0.25">
      <c r="A28985">
        <v>65194</v>
      </c>
      <c r="B28985" t="s">
        <v>82181</v>
      </c>
      <c r="D28985" t="s">
        <v>82182</v>
      </c>
    </row>
    <row r="28986" spans="1:5" x14ac:dyDescent="0.25">
      <c r="A28986">
        <v>65199</v>
      </c>
      <c r="B28986" t="s">
        <v>82183</v>
      </c>
      <c r="C28986" t="s">
        <v>82184</v>
      </c>
      <c r="D28986" t="s">
        <v>82185</v>
      </c>
    </row>
    <row r="28987" spans="1:5" x14ac:dyDescent="0.25">
      <c r="A28987">
        <v>65205</v>
      </c>
      <c r="B28987" t="s">
        <v>82186</v>
      </c>
      <c r="D28987" t="s">
        <v>82187</v>
      </c>
    </row>
    <row r="28988" spans="1:5" x14ac:dyDescent="0.25">
      <c r="A28988">
        <v>65211</v>
      </c>
      <c r="B28988" t="s">
        <v>82188</v>
      </c>
      <c r="C28988" t="s">
        <v>3975</v>
      </c>
      <c r="D28988" t="s">
        <v>82189</v>
      </c>
      <c r="E28988" t="s">
        <v>82190</v>
      </c>
    </row>
    <row r="28989" spans="1:5" x14ac:dyDescent="0.25">
      <c r="A28989">
        <v>65213</v>
      </c>
      <c r="B28989" t="s">
        <v>82191</v>
      </c>
      <c r="D28989" t="s">
        <v>82192</v>
      </c>
    </row>
    <row r="28990" spans="1:5" x14ac:dyDescent="0.25">
      <c r="A28990">
        <v>65215</v>
      </c>
      <c r="B28990" t="s">
        <v>82193</v>
      </c>
      <c r="D28990" t="s">
        <v>82194</v>
      </c>
    </row>
    <row r="28991" spans="1:5" x14ac:dyDescent="0.25">
      <c r="A28991">
        <v>65216</v>
      </c>
      <c r="B28991" t="s">
        <v>82195</v>
      </c>
      <c r="C28991" t="s">
        <v>82196</v>
      </c>
      <c r="D28991" t="s">
        <v>82197</v>
      </c>
      <c r="E28991" t="s">
        <v>82198</v>
      </c>
    </row>
    <row r="28992" spans="1:5" x14ac:dyDescent="0.25">
      <c r="A28992">
        <v>65217</v>
      </c>
      <c r="B28992" t="s">
        <v>82199</v>
      </c>
      <c r="D28992" t="s">
        <v>82200</v>
      </c>
      <c r="E28992" t="s">
        <v>82201</v>
      </c>
    </row>
    <row r="28993" spans="1:5" x14ac:dyDescent="0.25">
      <c r="A28993">
        <v>65218</v>
      </c>
      <c r="B28993" t="s">
        <v>82202</v>
      </c>
      <c r="D28993" t="s">
        <v>82203</v>
      </c>
      <c r="E28993" t="s">
        <v>82204</v>
      </c>
    </row>
    <row r="28994" spans="1:5" x14ac:dyDescent="0.25">
      <c r="A28994">
        <v>65219</v>
      </c>
      <c r="B28994" t="s">
        <v>82205</v>
      </c>
      <c r="D28994" t="s">
        <v>82206</v>
      </c>
      <c r="E28994" t="s">
        <v>10</v>
      </c>
    </row>
    <row r="28995" spans="1:5" x14ac:dyDescent="0.25">
      <c r="A28995">
        <v>65220</v>
      </c>
      <c r="B28995" t="s">
        <v>82207</v>
      </c>
      <c r="D28995" t="s">
        <v>82208</v>
      </c>
      <c r="E28995" t="s">
        <v>82209</v>
      </c>
    </row>
    <row r="28996" spans="1:5" x14ac:dyDescent="0.25">
      <c r="A28996">
        <v>65221</v>
      </c>
      <c r="B28996" t="s">
        <v>82210</v>
      </c>
      <c r="D28996" t="s">
        <v>82211</v>
      </c>
      <c r="E28996" t="s">
        <v>82212</v>
      </c>
    </row>
    <row r="28997" spans="1:5" x14ac:dyDescent="0.25">
      <c r="A28997">
        <v>65224</v>
      </c>
      <c r="B28997" t="s">
        <v>82213</v>
      </c>
      <c r="C28997" t="s">
        <v>82214</v>
      </c>
      <c r="D28997" t="s">
        <v>82215</v>
      </c>
      <c r="E28997" t="s">
        <v>82216</v>
      </c>
    </row>
    <row r="28998" spans="1:5" x14ac:dyDescent="0.25">
      <c r="A28998">
        <v>65232</v>
      </c>
      <c r="B28998" t="s">
        <v>82217</v>
      </c>
      <c r="D28998" t="s">
        <v>82218</v>
      </c>
    </row>
    <row r="28999" spans="1:5" x14ac:dyDescent="0.25">
      <c r="A28999">
        <v>65233</v>
      </c>
      <c r="B28999" t="s">
        <v>82219</v>
      </c>
      <c r="D28999" t="s">
        <v>82220</v>
      </c>
    </row>
    <row r="29000" spans="1:5" x14ac:dyDescent="0.25">
      <c r="A29000">
        <v>65237</v>
      </c>
      <c r="B29000" t="s">
        <v>82221</v>
      </c>
      <c r="C29000" t="s">
        <v>82222</v>
      </c>
      <c r="D29000" t="s">
        <v>82223</v>
      </c>
      <c r="E29000" t="s">
        <v>82224</v>
      </c>
    </row>
    <row r="29001" spans="1:5" x14ac:dyDescent="0.25">
      <c r="A29001">
        <v>65238</v>
      </c>
      <c r="B29001" t="s">
        <v>82225</v>
      </c>
      <c r="C29001" t="s">
        <v>25967</v>
      </c>
      <c r="D29001" t="s">
        <v>82226</v>
      </c>
      <c r="E29001" t="s">
        <v>82227</v>
      </c>
    </row>
    <row r="29002" spans="1:5" x14ac:dyDescent="0.25">
      <c r="A29002">
        <v>65239</v>
      </c>
      <c r="B29002" t="s">
        <v>82228</v>
      </c>
      <c r="D29002" t="s">
        <v>82229</v>
      </c>
      <c r="E29002" t="s">
        <v>82230</v>
      </c>
    </row>
    <row r="29003" spans="1:5" x14ac:dyDescent="0.25">
      <c r="A29003">
        <v>65246</v>
      </c>
      <c r="B29003" t="s">
        <v>82231</v>
      </c>
      <c r="C29003" t="s">
        <v>82232</v>
      </c>
      <c r="D29003" t="s">
        <v>82233</v>
      </c>
      <c r="E29003" t="s">
        <v>82234</v>
      </c>
    </row>
    <row r="29004" spans="1:5" x14ac:dyDescent="0.25">
      <c r="A29004">
        <v>65249</v>
      </c>
      <c r="B29004" t="s">
        <v>82235</v>
      </c>
      <c r="C29004" t="s">
        <v>82236</v>
      </c>
      <c r="D29004" t="s">
        <v>82237</v>
      </c>
      <c r="E29004" t="s">
        <v>82238</v>
      </c>
    </row>
    <row r="29005" spans="1:5" x14ac:dyDescent="0.25">
      <c r="A29005">
        <v>65250</v>
      </c>
      <c r="B29005" t="s">
        <v>82239</v>
      </c>
      <c r="C29005" t="s">
        <v>82240</v>
      </c>
      <c r="D29005" t="s">
        <v>82241</v>
      </c>
    </row>
    <row r="29006" spans="1:5" x14ac:dyDescent="0.25">
      <c r="A29006">
        <v>65252</v>
      </c>
      <c r="B29006" t="s">
        <v>82242</v>
      </c>
      <c r="C29006" t="s">
        <v>82243</v>
      </c>
      <c r="D29006" t="s">
        <v>82244</v>
      </c>
      <c r="E29006" t="s">
        <v>82245</v>
      </c>
    </row>
    <row r="29007" spans="1:5" x14ac:dyDescent="0.25">
      <c r="A29007">
        <v>65254</v>
      </c>
      <c r="B29007" t="s">
        <v>82246</v>
      </c>
      <c r="D29007" t="s">
        <v>82247</v>
      </c>
    </row>
    <row r="29008" spans="1:5" x14ac:dyDescent="0.25">
      <c r="A29008">
        <v>65258</v>
      </c>
      <c r="B29008" t="s">
        <v>82248</v>
      </c>
      <c r="D29008" t="s">
        <v>82249</v>
      </c>
      <c r="E29008" t="s">
        <v>82250</v>
      </c>
    </row>
    <row r="29009" spans="1:5" x14ac:dyDescent="0.25">
      <c r="A29009">
        <v>65264</v>
      </c>
      <c r="B29009" t="s">
        <v>82251</v>
      </c>
      <c r="C29009" t="s">
        <v>13526</v>
      </c>
      <c r="D29009" t="s">
        <v>82252</v>
      </c>
    </row>
    <row r="29010" spans="1:5" x14ac:dyDescent="0.25">
      <c r="A29010">
        <v>65265</v>
      </c>
      <c r="B29010" t="s">
        <v>82253</v>
      </c>
      <c r="C29010" t="s">
        <v>82254</v>
      </c>
      <c r="D29010" t="s">
        <v>82255</v>
      </c>
      <c r="E29010" t="s">
        <v>82256</v>
      </c>
    </row>
    <row r="29011" spans="1:5" x14ac:dyDescent="0.25">
      <c r="A29011">
        <v>65266</v>
      </c>
      <c r="B29011" t="s">
        <v>82257</v>
      </c>
      <c r="D29011" t="s">
        <v>82258</v>
      </c>
    </row>
    <row r="29012" spans="1:5" x14ac:dyDescent="0.25">
      <c r="A29012">
        <v>65278</v>
      </c>
      <c r="B29012" t="s">
        <v>82259</v>
      </c>
      <c r="D29012" t="s">
        <v>82260</v>
      </c>
    </row>
    <row r="29013" spans="1:5" x14ac:dyDescent="0.25">
      <c r="A29013">
        <v>65280</v>
      </c>
      <c r="B29013" t="s">
        <v>82261</v>
      </c>
      <c r="D29013" t="s">
        <v>82262</v>
      </c>
      <c r="E29013" t="s">
        <v>82263</v>
      </c>
    </row>
    <row r="29014" spans="1:5" x14ac:dyDescent="0.25">
      <c r="A29014">
        <v>65287</v>
      </c>
      <c r="B29014" t="s">
        <v>82264</v>
      </c>
      <c r="C29014" t="s">
        <v>82265</v>
      </c>
      <c r="D29014" t="s">
        <v>82266</v>
      </c>
    </row>
    <row r="29015" spans="1:5" x14ac:dyDescent="0.25">
      <c r="A29015">
        <v>65289</v>
      </c>
      <c r="B29015" t="s">
        <v>82267</v>
      </c>
      <c r="C29015" t="s">
        <v>70592</v>
      </c>
      <c r="D29015" t="s">
        <v>82268</v>
      </c>
    </row>
    <row r="29016" spans="1:5" x14ac:dyDescent="0.25">
      <c r="A29016">
        <v>65291</v>
      </c>
      <c r="B29016" t="s">
        <v>82269</v>
      </c>
      <c r="C29016" t="s">
        <v>82270</v>
      </c>
      <c r="D29016" t="s">
        <v>82271</v>
      </c>
      <c r="E29016" t="s">
        <v>82272</v>
      </c>
    </row>
    <row r="29017" spans="1:5" x14ac:dyDescent="0.25">
      <c r="A29017">
        <v>65297</v>
      </c>
      <c r="B29017" t="s">
        <v>82273</v>
      </c>
      <c r="D29017" t="s">
        <v>82274</v>
      </c>
      <c r="E29017" t="s">
        <v>82275</v>
      </c>
    </row>
    <row r="29018" spans="1:5" x14ac:dyDescent="0.25">
      <c r="A29018">
        <v>65298</v>
      </c>
      <c r="B29018" t="s">
        <v>82276</v>
      </c>
      <c r="D29018" t="s">
        <v>82277</v>
      </c>
      <c r="E29018" t="s">
        <v>82278</v>
      </c>
    </row>
    <row r="29019" spans="1:5" x14ac:dyDescent="0.25">
      <c r="A29019">
        <v>65300</v>
      </c>
      <c r="B29019" t="s">
        <v>82279</v>
      </c>
      <c r="D29019" t="s">
        <v>82280</v>
      </c>
      <c r="E29019" t="s">
        <v>82281</v>
      </c>
    </row>
    <row r="29020" spans="1:5" x14ac:dyDescent="0.25">
      <c r="A29020">
        <v>65302</v>
      </c>
      <c r="B29020" t="s">
        <v>82282</v>
      </c>
      <c r="C29020" t="s">
        <v>82283</v>
      </c>
      <c r="D29020" t="s">
        <v>82284</v>
      </c>
      <c r="E29020" t="s">
        <v>82285</v>
      </c>
    </row>
    <row r="29021" spans="1:5" x14ac:dyDescent="0.25">
      <c r="A29021">
        <v>65304</v>
      </c>
      <c r="B29021" t="s">
        <v>82286</v>
      </c>
      <c r="D29021" t="s">
        <v>82287</v>
      </c>
      <c r="E29021" t="s">
        <v>82288</v>
      </c>
    </row>
    <row r="29022" spans="1:5" x14ac:dyDescent="0.25">
      <c r="A29022">
        <v>65305</v>
      </c>
      <c r="B29022" t="s">
        <v>82289</v>
      </c>
      <c r="C29022" t="s">
        <v>82290</v>
      </c>
      <c r="D29022" t="s">
        <v>82291</v>
      </c>
      <c r="E29022" t="s">
        <v>82292</v>
      </c>
    </row>
    <row r="29023" spans="1:5" x14ac:dyDescent="0.25">
      <c r="A29023">
        <v>65306</v>
      </c>
      <c r="B29023" t="s">
        <v>82293</v>
      </c>
      <c r="D29023" t="s">
        <v>82294</v>
      </c>
      <c r="E29023" t="s">
        <v>82295</v>
      </c>
    </row>
    <row r="29024" spans="1:5" x14ac:dyDescent="0.25">
      <c r="A29024">
        <v>65312</v>
      </c>
      <c r="B29024" t="s">
        <v>82296</v>
      </c>
      <c r="C29024" t="s">
        <v>82297</v>
      </c>
      <c r="D29024" t="s">
        <v>82298</v>
      </c>
      <c r="E29024" t="s">
        <v>82299</v>
      </c>
    </row>
    <row r="29025" spans="1:5" x14ac:dyDescent="0.25">
      <c r="A29025">
        <v>65314</v>
      </c>
      <c r="B29025" t="s">
        <v>82300</v>
      </c>
      <c r="D29025" t="s">
        <v>82301</v>
      </c>
      <c r="E29025" t="s">
        <v>82302</v>
      </c>
    </row>
    <row r="29026" spans="1:5" x14ac:dyDescent="0.25">
      <c r="A29026">
        <v>65315</v>
      </c>
      <c r="B29026" t="s">
        <v>82303</v>
      </c>
      <c r="D29026" t="s">
        <v>82304</v>
      </c>
    </row>
    <row r="29027" spans="1:5" x14ac:dyDescent="0.25">
      <c r="A29027">
        <v>65316</v>
      </c>
      <c r="B29027" t="s">
        <v>82305</v>
      </c>
      <c r="D29027" t="s">
        <v>82306</v>
      </c>
      <c r="E29027" t="s">
        <v>82307</v>
      </c>
    </row>
    <row r="29028" spans="1:5" x14ac:dyDescent="0.25">
      <c r="A29028">
        <v>65320</v>
      </c>
      <c r="B29028" t="s">
        <v>82308</v>
      </c>
      <c r="D29028" t="s">
        <v>82309</v>
      </c>
    </row>
    <row r="29029" spans="1:5" x14ac:dyDescent="0.25">
      <c r="A29029">
        <v>65322</v>
      </c>
      <c r="B29029" t="s">
        <v>82310</v>
      </c>
      <c r="D29029" t="s">
        <v>82311</v>
      </c>
    </row>
    <row r="29030" spans="1:5" x14ac:dyDescent="0.25">
      <c r="A29030">
        <v>65326</v>
      </c>
      <c r="B29030" t="s">
        <v>82312</v>
      </c>
      <c r="D29030" t="s">
        <v>82313</v>
      </c>
    </row>
    <row r="29031" spans="1:5" x14ac:dyDescent="0.25">
      <c r="A29031">
        <v>65329</v>
      </c>
      <c r="B29031" t="s">
        <v>82314</v>
      </c>
      <c r="D29031" t="s">
        <v>82315</v>
      </c>
      <c r="E29031" t="s">
        <v>82316</v>
      </c>
    </row>
    <row r="29032" spans="1:5" x14ac:dyDescent="0.25">
      <c r="A29032">
        <v>65332</v>
      </c>
      <c r="B29032" t="s">
        <v>82317</v>
      </c>
      <c r="D29032" t="s">
        <v>82318</v>
      </c>
    </row>
    <row r="29033" spans="1:5" x14ac:dyDescent="0.25">
      <c r="A29033">
        <v>65333</v>
      </c>
      <c r="B29033" t="s">
        <v>82319</v>
      </c>
      <c r="C29033" t="s">
        <v>82320</v>
      </c>
      <c r="D29033" t="s">
        <v>82321</v>
      </c>
    </row>
    <row r="29034" spans="1:5" x14ac:dyDescent="0.25">
      <c r="A29034">
        <v>65336</v>
      </c>
      <c r="B29034" t="s">
        <v>82322</v>
      </c>
      <c r="D29034" t="s">
        <v>82323</v>
      </c>
      <c r="E29034" t="s">
        <v>6498</v>
      </c>
    </row>
    <row r="29035" spans="1:5" x14ac:dyDescent="0.25">
      <c r="A29035">
        <v>65340</v>
      </c>
      <c r="B29035" t="s">
        <v>82324</v>
      </c>
      <c r="D29035" t="s">
        <v>82325</v>
      </c>
    </row>
    <row r="29036" spans="1:5" x14ac:dyDescent="0.25">
      <c r="A29036">
        <v>65343</v>
      </c>
      <c r="B29036" t="s">
        <v>82326</v>
      </c>
      <c r="D29036" t="s">
        <v>82327</v>
      </c>
      <c r="E29036" t="s">
        <v>82328</v>
      </c>
    </row>
    <row r="29037" spans="1:5" x14ac:dyDescent="0.25">
      <c r="A29037">
        <v>65345</v>
      </c>
      <c r="B29037" t="s">
        <v>82329</v>
      </c>
      <c r="C29037" t="s">
        <v>82330</v>
      </c>
      <c r="D29037" t="s">
        <v>82331</v>
      </c>
      <c r="E29037" t="s">
        <v>82332</v>
      </c>
    </row>
    <row r="29038" spans="1:5" x14ac:dyDescent="0.25">
      <c r="A29038">
        <v>65346</v>
      </c>
      <c r="B29038" t="s">
        <v>82333</v>
      </c>
      <c r="C29038" t="s">
        <v>82334</v>
      </c>
      <c r="D29038" t="s">
        <v>82335</v>
      </c>
      <c r="E29038" t="s">
        <v>10</v>
      </c>
    </row>
    <row r="29039" spans="1:5" x14ac:dyDescent="0.25">
      <c r="A29039">
        <v>65347</v>
      </c>
      <c r="B29039" t="s">
        <v>82336</v>
      </c>
      <c r="D29039" t="s">
        <v>82337</v>
      </c>
    </row>
    <row r="29040" spans="1:5" x14ac:dyDescent="0.25">
      <c r="A29040">
        <v>65349</v>
      </c>
      <c r="B29040" t="s">
        <v>82338</v>
      </c>
      <c r="C29040" t="s">
        <v>82339</v>
      </c>
      <c r="D29040" t="s">
        <v>82340</v>
      </c>
      <c r="E29040" t="s">
        <v>82341</v>
      </c>
    </row>
    <row r="29041" spans="1:5" x14ac:dyDescent="0.25">
      <c r="A29041">
        <v>65358</v>
      </c>
      <c r="B29041" t="s">
        <v>82342</v>
      </c>
      <c r="C29041" t="s">
        <v>82343</v>
      </c>
      <c r="D29041" t="s">
        <v>82344</v>
      </c>
      <c r="E29041" t="s">
        <v>82345</v>
      </c>
    </row>
    <row r="29042" spans="1:5" x14ac:dyDescent="0.25">
      <c r="A29042">
        <v>65371</v>
      </c>
      <c r="B29042" t="s">
        <v>82346</v>
      </c>
      <c r="C29042" t="s">
        <v>82347</v>
      </c>
      <c r="D29042" t="s">
        <v>82348</v>
      </c>
      <c r="E29042" t="s">
        <v>82349</v>
      </c>
    </row>
    <row r="29043" spans="1:5" x14ac:dyDescent="0.25">
      <c r="A29043">
        <v>65377</v>
      </c>
      <c r="B29043" t="s">
        <v>82350</v>
      </c>
      <c r="D29043" t="s">
        <v>82351</v>
      </c>
      <c r="E29043" t="s">
        <v>82352</v>
      </c>
    </row>
    <row r="29044" spans="1:5" x14ac:dyDescent="0.25">
      <c r="A29044">
        <v>65384</v>
      </c>
      <c r="B29044" t="s">
        <v>82353</v>
      </c>
      <c r="D29044" t="s">
        <v>82354</v>
      </c>
    </row>
    <row r="29045" spans="1:5" x14ac:dyDescent="0.25">
      <c r="A29045">
        <v>65388</v>
      </c>
      <c r="B29045" t="s">
        <v>82355</v>
      </c>
      <c r="C29045" t="s">
        <v>82356</v>
      </c>
      <c r="D29045" t="s">
        <v>82357</v>
      </c>
      <c r="E29045" t="s">
        <v>82358</v>
      </c>
    </row>
    <row r="29046" spans="1:5" x14ac:dyDescent="0.25">
      <c r="A29046">
        <v>65390</v>
      </c>
      <c r="B29046" t="s">
        <v>82359</v>
      </c>
      <c r="D29046" t="s">
        <v>82360</v>
      </c>
    </row>
    <row r="29047" spans="1:5" x14ac:dyDescent="0.25">
      <c r="A29047">
        <v>65392</v>
      </c>
      <c r="B29047" t="s">
        <v>82361</v>
      </c>
      <c r="C29047" t="s">
        <v>11212</v>
      </c>
      <c r="D29047" t="s">
        <v>82362</v>
      </c>
      <c r="E29047" t="s">
        <v>82363</v>
      </c>
    </row>
    <row r="29048" spans="1:5" x14ac:dyDescent="0.25">
      <c r="A29048">
        <v>65394</v>
      </c>
      <c r="B29048" t="s">
        <v>82364</v>
      </c>
      <c r="D29048" t="s">
        <v>82365</v>
      </c>
      <c r="E29048" t="s">
        <v>82366</v>
      </c>
    </row>
    <row r="29049" spans="1:5" x14ac:dyDescent="0.25">
      <c r="A29049">
        <v>65400</v>
      </c>
      <c r="B29049" t="s">
        <v>82367</v>
      </c>
      <c r="C29049" t="s">
        <v>10941</v>
      </c>
      <c r="D29049" t="s">
        <v>82368</v>
      </c>
      <c r="E29049" t="s">
        <v>82369</v>
      </c>
    </row>
    <row r="29050" spans="1:5" x14ac:dyDescent="0.25">
      <c r="A29050">
        <v>65406</v>
      </c>
      <c r="B29050" t="s">
        <v>82370</v>
      </c>
      <c r="C29050" t="s">
        <v>82371</v>
      </c>
      <c r="D29050" t="s">
        <v>82372</v>
      </c>
      <c r="E29050" t="s">
        <v>10</v>
      </c>
    </row>
    <row r="29051" spans="1:5" x14ac:dyDescent="0.25">
      <c r="A29051">
        <v>65408</v>
      </c>
      <c r="B29051" t="s">
        <v>82373</v>
      </c>
      <c r="D29051" t="s">
        <v>82374</v>
      </c>
    </row>
    <row r="29052" spans="1:5" x14ac:dyDescent="0.25">
      <c r="A29052">
        <v>65409</v>
      </c>
      <c r="B29052" t="s">
        <v>82375</v>
      </c>
      <c r="D29052" t="s">
        <v>82376</v>
      </c>
    </row>
    <row r="29053" spans="1:5" x14ac:dyDescent="0.25">
      <c r="A29053">
        <v>65412</v>
      </c>
      <c r="B29053" t="s">
        <v>82377</v>
      </c>
      <c r="C29053" t="s">
        <v>82378</v>
      </c>
      <c r="D29053" t="s">
        <v>82379</v>
      </c>
      <c r="E29053" t="s">
        <v>82380</v>
      </c>
    </row>
    <row r="29054" spans="1:5" x14ac:dyDescent="0.25">
      <c r="A29054">
        <v>65418</v>
      </c>
      <c r="B29054" t="s">
        <v>82381</v>
      </c>
      <c r="D29054" t="s">
        <v>82382</v>
      </c>
      <c r="E29054" t="s">
        <v>82383</v>
      </c>
    </row>
    <row r="29055" spans="1:5" x14ac:dyDescent="0.25">
      <c r="A29055">
        <v>65422</v>
      </c>
      <c r="B29055" t="s">
        <v>82384</v>
      </c>
      <c r="D29055" t="s">
        <v>82385</v>
      </c>
    </row>
    <row r="29056" spans="1:5" x14ac:dyDescent="0.25">
      <c r="A29056">
        <v>65424</v>
      </c>
      <c r="B29056" t="s">
        <v>82386</v>
      </c>
      <c r="D29056" t="s">
        <v>82387</v>
      </c>
    </row>
    <row r="29057" spans="1:5" x14ac:dyDescent="0.25">
      <c r="A29057">
        <v>65426</v>
      </c>
      <c r="B29057" t="s">
        <v>82388</v>
      </c>
      <c r="C29057" t="s">
        <v>82389</v>
      </c>
      <c r="D29057" t="s">
        <v>82390</v>
      </c>
    </row>
    <row r="29058" spans="1:5" x14ac:dyDescent="0.25">
      <c r="A29058">
        <v>65430</v>
      </c>
      <c r="B29058" t="s">
        <v>82391</v>
      </c>
      <c r="D29058" t="s">
        <v>82392</v>
      </c>
      <c r="E29058" t="s">
        <v>82393</v>
      </c>
    </row>
    <row r="29059" spans="1:5" x14ac:dyDescent="0.25">
      <c r="A29059">
        <v>65431</v>
      </c>
      <c r="B29059" t="s">
        <v>82394</v>
      </c>
      <c r="D29059" t="s">
        <v>82395</v>
      </c>
    </row>
    <row r="29060" spans="1:5" x14ac:dyDescent="0.25">
      <c r="A29060">
        <v>65434</v>
      </c>
      <c r="B29060" t="s">
        <v>82396</v>
      </c>
      <c r="D29060" t="s">
        <v>82397</v>
      </c>
      <c r="E29060" t="s">
        <v>82398</v>
      </c>
    </row>
    <row r="29061" spans="1:5" x14ac:dyDescent="0.25">
      <c r="A29061">
        <v>65436</v>
      </c>
      <c r="B29061" t="s">
        <v>82399</v>
      </c>
      <c r="D29061" t="s">
        <v>82400</v>
      </c>
      <c r="E29061" t="s">
        <v>10</v>
      </c>
    </row>
    <row r="29062" spans="1:5" x14ac:dyDescent="0.25">
      <c r="A29062">
        <v>65439</v>
      </c>
      <c r="B29062" t="s">
        <v>82401</v>
      </c>
      <c r="C29062" t="s">
        <v>82402</v>
      </c>
      <c r="D29062" t="s">
        <v>82403</v>
      </c>
      <c r="E29062" t="s">
        <v>82404</v>
      </c>
    </row>
    <row r="29063" spans="1:5" x14ac:dyDescent="0.25">
      <c r="A29063">
        <v>65442</v>
      </c>
      <c r="B29063" t="s">
        <v>82405</v>
      </c>
      <c r="D29063" t="s">
        <v>82406</v>
      </c>
    </row>
    <row r="29064" spans="1:5" x14ac:dyDescent="0.25">
      <c r="A29064">
        <v>65445</v>
      </c>
      <c r="B29064" t="s">
        <v>82407</v>
      </c>
      <c r="D29064" t="s">
        <v>82408</v>
      </c>
    </row>
    <row r="29065" spans="1:5" x14ac:dyDescent="0.25">
      <c r="A29065">
        <v>65454</v>
      </c>
      <c r="B29065" t="s">
        <v>82409</v>
      </c>
      <c r="C29065" t="s">
        <v>71590</v>
      </c>
      <c r="D29065" t="s">
        <v>82410</v>
      </c>
    </row>
    <row r="29066" spans="1:5" x14ac:dyDescent="0.25">
      <c r="A29066">
        <v>65455</v>
      </c>
      <c r="B29066" t="s">
        <v>82411</v>
      </c>
      <c r="D29066" t="s">
        <v>82412</v>
      </c>
    </row>
    <row r="29067" spans="1:5" x14ac:dyDescent="0.25">
      <c r="A29067">
        <v>65456</v>
      </c>
      <c r="B29067" t="s">
        <v>82413</v>
      </c>
      <c r="C29067" t="s">
        <v>690</v>
      </c>
      <c r="D29067" t="s">
        <v>82414</v>
      </c>
    </row>
    <row r="29068" spans="1:5" x14ac:dyDescent="0.25">
      <c r="A29068">
        <v>65458</v>
      </c>
      <c r="B29068" t="s">
        <v>82415</v>
      </c>
      <c r="D29068" t="s">
        <v>82416</v>
      </c>
      <c r="E29068" t="s">
        <v>82417</v>
      </c>
    </row>
    <row r="29069" spans="1:5" x14ac:dyDescent="0.25">
      <c r="A29069">
        <v>65470</v>
      </c>
      <c r="B29069" t="s">
        <v>82418</v>
      </c>
      <c r="C29069" t="s">
        <v>82419</v>
      </c>
      <c r="D29069" t="s">
        <v>82420</v>
      </c>
      <c r="E29069" t="s">
        <v>82421</v>
      </c>
    </row>
    <row r="29070" spans="1:5" x14ac:dyDescent="0.25">
      <c r="A29070">
        <v>65472</v>
      </c>
      <c r="B29070" t="s">
        <v>82422</v>
      </c>
      <c r="C29070" t="s">
        <v>36136</v>
      </c>
      <c r="D29070" t="s">
        <v>82423</v>
      </c>
      <c r="E29070" t="s">
        <v>82424</v>
      </c>
    </row>
    <row r="29071" spans="1:5" x14ac:dyDescent="0.25">
      <c r="A29071">
        <v>65478</v>
      </c>
      <c r="B29071" t="s">
        <v>82425</v>
      </c>
      <c r="C29071" t="s">
        <v>82426</v>
      </c>
      <c r="D29071" t="s">
        <v>82427</v>
      </c>
    </row>
    <row r="29072" spans="1:5" x14ac:dyDescent="0.25">
      <c r="A29072">
        <v>65480</v>
      </c>
      <c r="B29072" t="s">
        <v>82428</v>
      </c>
      <c r="C29072" t="s">
        <v>82429</v>
      </c>
      <c r="D29072" t="s">
        <v>82430</v>
      </c>
      <c r="E29072" t="s">
        <v>82431</v>
      </c>
    </row>
    <row r="29073" spans="1:5" x14ac:dyDescent="0.25">
      <c r="A29073">
        <v>65483</v>
      </c>
      <c r="B29073" t="s">
        <v>82432</v>
      </c>
      <c r="C29073" t="s">
        <v>82433</v>
      </c>
      <c r="D29073" t="s">
        <v>82434</v>
      </c>
      <c r="E29073" t="s">
        <v>82435</v>
      </c>
    </row>
    <row r="29074" spans="1:5" x14ac:dyDescent="0.25">
      <c r="A29074">
        <v>65484</v>
      </c>
      <c r="B29074" t="s">
        <v>82436</v>
      </c>
      <c r="D29074" t="s">
        <v>82437</v>
      </c>
    </row>
    <row r="29075" spans="1:5" x14ac:dyDescent="0.25">
      <c r="A29075">
        <v>65485</v>
      </c>
      <c r="B29075" t="s">
        <v>82438</v>
      </c>
      <c r="D29075" t="s">
        <v>82439</v>
      </c>
    </row>
    <row r="29076" spans="1:5" x14ac:dyDescent="0.25">
      <c r="A29076">
        <v>65488</v>
      </c>
      <c r="B29076" t="s">
        <v>82440</v>
      </c>
      <c r="C29076" t="s">
        <v>12056</v>
      </c>
      <c r="D29076" t="s">
        <v>82441</v>
      </c>
      <c r="E29076" t="s">
        <v>82442</v>
      </c>
    </row>
    <row r="29077" spans="1:5" x14ac:dyDescent="0.25">
      <c r="A29077">
        <v>65489</v>
      </c>
      <c r="B29077" t="s">
        <v>82443</v>
      </c>
      <c r="D29077" t="s">
        <v>82444</v>
      </c>
    </row>
    <row r="29078" spans="1:5" x14ac:dyDescent="0.25">
      <c r="A29078">
        <v>65490</v>
      </c>
      <c r="B29078" t="s">
        <v>82445</v>
      </c>
      <c r="D29078" t="s">
        <v>82446</v>
      </c>
    </row>
    <row r="29079" spans="1:5" x14ac:dyDescent="0.25">
      <c r="A29079">
        <v>65494</v>
      </c>
      <c r="B29079" t="s">
        <v>82447</v>
      </c>
      <c r="C29079" t="s">
        <v>82448</v>
      </c>
      <c r="D29079" t="s">
        <v>82449</v>
      </c>
      <c r="E29079" t="s">
        <v>69071</v>
      </c>
    </row>
    <row r="29080" spans="1:5" x14ac:dyDescent="0.25">
      <c r="A29080">
        <v>65495</v>
      </c>
      <c r="B29080" t="s">
        <v>82450</v>
      </c>
      <c r="C29080" t="s">
        <v>82451</v>
      </c>
      <c r="D29080" t="s">
        <v>82452</v>
      </c>
      <c r="E29080" t="s">
        <v>82453</v>
      </c>
    </row>
    <row r="29081" spans="1:5" x14ac:dyDescent="0.25">
      <c r="A29081">
        <v>65497</v>
      </c>
      <c r="B29081" t="s">
        <v>82454</v>
      </c>
      <c r="C29081" t="s">
        <v>82455</v>
      </c>
      <c r="D29081" t="s">
        <v>82456</v>
      </c>
    </row>
    <row r="29082" spans="1:5" x14ac:dyDescent="0.25">
      <c r="A29082">
        <v>65505</v>
      </c>
      <c r="B29082" t="s">
        <v>82457</v>
      </c>
      <c r="D29082" t="s">
        <v>82458</v>
      </c>
    </row>
    <row r="29083" spans="1:5" x14ac:dyDescent="0.25">
      <c r="A29083">
        <v>65518</v>
      </c>
      <c r="B29083" t="s">
        <v>82459</v>
      </c>
      <c r="D29083" t="s">
        <v>82460</v>
      </c>
    </row>
    <row r="29084" spans="1:5" x14ac:dyDescent="0.25">
      <c r="A29084">
        <v>65524</v>
      </c>
      <c r="B29084" t="s">
        <v>82461</v>
      </c>
      <c r="D29084" t="s">
        <v>82462</v>
      </c>
    </row>
    <row r="29085" spans="1:5" x14ac:dyDescent="0.25">
      <c r="A29085">
        <v>65526</v>
      </c>
      <c r="B29085" t="s">
        <v>82463</v>
      </c>
      <c r="D29085" t="s">
        <v>82464</v>
      </c>
      <c r="E29085" t="s">
        <v>82465</v>
      </c>
    </row>
    <row r="29086" spans="1:5" x14ac:dyDescent="0.25">
      <c r="A29086">
        <v>65527</v>
      </c>
      <c r="B29086" t="s">
        <v>82466</v>
      </c>
      <c r="D29086" t="s">
        <v>82467</v>
      </c>
    </row>
    <row r="29087" spans="1:5" x14ac:dyDescent="0.25">
      <c r="A29087">
        <v>65528</v>
      </c>
      <c r="B29087" t="s">
        <v>82468</v>
      </c>
      <c r="C29087" t="s">
        <v>82469</v>
      </c>
      <c r="D29087" t="s">
        <v>82470</v>
      </c>
    </row>
    <row r="29088" spans="1:5" x14ac:dyDescent="0.25">
      <c r="A29088">
        <v>65533</v>
      </c>
      <c r="B29088" t="s">
        <v>82471</v>
      </c>
      <c r="D29088" t="s">
        <v>82472</v>
      </c>
      <c r="E29088" t="s">
        <v>82473</v>
      </c>
    </row>
    <row r="29089" spans="1:5" x14ac:dyDescent="0.25">
      <c r="A29089">
        <v>65539</v>
      </c>
      <c r="B29089" t="s">
        <v>82474</v>
      </c>
      <c r="C29089" t="s">
        <v>9486</v>
      </c>
      <c r="D29089" t="s">
        <v>82475</v>
      </c>
      <c r="E29089" t="s">
        <v>10</v>
      </c>
    </row>
    <row r="29090" spans="1:5" x14ac:dyDescent="0.25">
      <c r="A29090">
        <v>65541</v>
      </c>
      <c r="B29090" t="s">
        <v>82476</v>
      </c>
      <c r="D29090" t="s">
        <v>82477</v>
      </c>
    </row>
    <row r="29091" spans="1:5" x14ac:dyDescent="0.25">
      <c r="A29091">
        <v>65542</v>
      </c>
      <c r="B29091" t="s">
        <v>82478</v>
      </c>
      <c r="D29091" t="s">
        <v>82479</v>
      </c>
    </row>
    <row r="29092" spans="1:5" x14ac:dyDescent="0.25">
      <c r="A29092">
        <v>65544</v>
      </c>
      <c r="B29092" t="s">
        <v>82480</v>
      </c>
      <c r="D29092" t="s">
        <v>82481</v>
      </c>
      <c r="E29092" t="s">
        <v>82482</v>
      </c>
    </row>
    <row r="29093" spans="1:5" x14ac:dyDescent="0.25">
      <c r="A29093">
        <v>65556</v>
      </c>
      <c r="B29093" t="s">
        <v>82483</v>
      </c>
      <c r="C29093" t="s">
        <v>3459</v>
      </c>
      <c r="D29093" t="s">
        <v>82484</v>
      </c>
      <c r="E29093" t="s">
        <v>82485</v>
      </c>
    </row>
    <row r="29094" spans="1:5" x14ac:dyDescent="0.25">
      <c r="A29094">
        <v>65558</v>
      </c>
      <c r="B29094" t="s">
        <v>82486</v>
      </c>
      <c r="D29094" t="s">
        <v>82487</v>
      </c>
      <c r="E29094" t="s">
        <v>82488</v>
      </c>
    </row>
    <row r="29095" spans="1:5" x14ac:dyDescent="0.25">
      <c r="A29095">
        <v>65559</v>
      </c>
      <c r="B29095" t="s">
        <v>82489</v>
      </c>
      <c r="D29095" t="s">
        <v>82490</v>
      </c>
      <c r="E29095" t="s">
        <v>82491</v>
      </c>
    </row>
    <row r="29096" spans="1:5" x14ac:dyDescent="0.25">
      <c r="A29096">
        <v>65567</v>
      </c>
      <c r="B29096" t="s">
        <v>82492</v>
      </c>
      <c r="C29096" t="s">
        <v>82493</v>
      </c>
      <c r="D29096" t="s">
        <v>82494</v>
      </c>
    </row>
    <row r="29097" spans="1:5" x14ac:dyDescent="0.25">
      <c r="A29097">
        <v>65568</v>
      </c>
      <c r="B29097" t="s">
        <v>82495</v>
      </c>
      <c r="D29097" t="s">
        <v>82496</v>
      </c>
    </row>
    <row r="29098" spans="1:5" x14ac:dyDescent="0.25">
      <c r="A29098">
        <v>65580</v>
      </c>
      <c r="B29098" t="s">
        <v>82497</v>
      </c>
      <c r="D29098" t="s">
        <v>82498</v>
      </c>
    </row>
    <row r="29099" spans="1:5" x14ac:dyDescent="0.25">
      <c r="A29099">
        <v>65581</v>
      </c>
      <c r="B29099" t="s">
        <v>82499</v>
      </c>
      <c r="D29099" t="s">
        <v>82500</v>
      </c>
    </row>
    <row r="29100" spans="1:5" x14ac:dyDescent="0.25">
      <c r="A29100">
        <v>65586</v>
      </c>
      <c r="B29100" t="s">
        <v>82501</v>
      </c>
      <c r="D29100" t="s">
        <v>82502</v>
      </c>
    </row>
    <row r="29101" spans="1:5" x14ac:dyDescent="0.25">
      <c r="A29101">
        <v>65589</v>
      </c>
      <c r="B29101" t="s">
        <v>82503</v>
      </c>
      <c r="C29101" t="s">
        <v>43511</v>
      </c>
      <c r="D29101" t="s">
        <v>82504</v>
      </c>
      <c r="E29101" t="s">
        <v>82505</v>
      </c>
    </row>
    <row r="29102" spans="1:5" x14ac:dyDescent="0.25">
      <c r="A29102">
        <v>65591</v>
      </c>
      <c r="B29102" t="s">
        <v>82506</v>
      </c>
      <c r="D29102" t="s">
        <v>82507</v>
      </c>
    </row>
    <row r="29103" spans="1:5" x14ac:dyDescent="0.25">
      <c r="A29103">
        <v>65594</v>
      </c>
      <c r="B29103" t="s">
        <v>82508</v>
      </c>
      <c r="C29103" t="s">
        <v>82509</v>
      </c>
      <c r="D29103" t="s">
        <v>82510</v>
      </c>
      <c r="E29103" t="s">
        <v>82511</v>
      </c>
    </row>
    <row r="29104" spans="1:5" x14ac:dyDescent="0.25">
      <c r="A29104">
        <v>65596</v>
      </c>
      <c r="B29104" t="s">
        <v>82512</v>
      </c>
      <c r="D29104" t="s">
        <v>82513</v>
      </c>
    </row>
    <row r="29105" spans="1:5" x14ac:dyDescent="0.25">
      <c r="A29105">
        <v>65597</v>
      </c>
      <c r="B29105" t="s">
        <v>82514</v>
      </c>
      <c r="D29105" t="s">
        <v>82515</v>
      </c>
    </row>
    <row r="29106" spans="1:5" x14ac:dyDescent="0.25">
      <c r="A29106">
        <v>65605</v>
      </c>
      <c r="B29106" t="s">
        <v>82516</v>
      </c>
      <c r="D29106" t="s">
        <v>82517</v>
      </c>
    </row>
    <row r="29107" spans="1:5" x14ac:dyDescent="0.25">
      <c r="A29107">
        <v>65606</v>
      </c>
      <c r="B29107" t="s">
        <v>82518</v>
      </c>
      <c r="D29107" t="s">
        <v>82519</v>
      </c>
      <c r="E29107" t="s">
        <v>82520</v>
      </c>
    </row>
    <row r="29108" spans="1:5" x14ac:dyDescent="0.25">
      <c r="A29108">
        <v>65609</v>
      </c>
      <c r="B29108" t="s">
        <v>82521</v>
      </c>
      <c r="C29108" t="s">
        <v>82522</v>
      </c>
      <c r="D29108" t="s">
        <v>82523</v>
      </c>
      <c r="E29108" t="s">
        <v>10</v>
      </c>
    </row>
    <row r="29109" spans="1:5" x14ac:dyDescent="0.25">
      <c r="A29109">
        <v>65610</v>
      </c>
      <c r="B29109" t="s">
        <v>82524</v>
      </c>
      <c r="D29109" t="s">
        <v>82525</v>
      </c>
    </row>
    <row r="29110" spans="1:5" x14ac:dyDescent="0.25">
      <c r="A29110">
        <v>65613</v>
      </c>
      <c r="B29110" t="s">
        <v>82526</v>
      </c>
      <c r="C29110" t="s">
        <v>82527</v>
      </c>
      <c r="D29110" t="s">
        <v>82528</v>
      </c>
      <c r="E29110" t="s">
        <v>82529</v>
      </c>
    </row>
    <row r="29111" spans="1:5" x14ac:dyDescent="0.25">
      <c r="A29111">
        <v>65619</v>
      </c>
      <c r="B29111" t="s">
        <v>82530</v>
      </c>
      <c r="C29111" t="s">
        <v>82531</v>
      </c>
      <c r="D29111" t="s">
        <v>82532</v>
      </c>
    </row>
    <row r="29112" spans="1:5" x14ac:dyDescent="0.25">
      <c r="A29112">
        <v>65623</v>
      </c>
      <c r="B29112" t="s">
        <v>82533</v>
      </c>
      <c r="D29112" t="s">
        <v>82534</v>
      </c>
    </row>
    <row r="29113" spans="1:5" x14ac:dyDescent="0.25">
      <c r="A29113">
        <v>65624</v>
      </c>
      <c r="B29113" t="s">
        <v>82535</v>
      </c>
      <c r="C29113" t="s">
        <v>82536</v>
      </c>
      <c r="D29113" t="s">
        <v>82537</v>
      </c>
    </row>
    <row r="29114" spans="1:5" x14ac:dyDescent="0.25">
      <c r="A29114">
        <v>65626</v>
      </c>
      <c r="B29114" t="s">
        <v>82538</v>
      </c>
      <c r="C29114" t="s">
        <v>82539</v>
      </c>
      <c r="D29114" t="s">
        <v>82540</v>
      </c>
      <c r="E29114" t="s">
        <v>82541</v>
      </c>
    </row>
    <row r="29115" spans="1:5" x14ac:dyDescent="0.25">
      <c r="A29115">
        <v>65632</v>
      </c>
      <c r="B29115" t="s">
        <v>82542</v>
      </c>
      <c r="C29115" t="s">
        <v>82543</v>
      </c>
      <c r="D29115" t="s">
        <v>82544</v>
      </c>
      <c r="E29115" t="s">
        <v>10</v>
      </c>
    </row>
    <row r="29116" spans="1:5" x14ac:dyDescent="0.25">
      <c r="A29116">
        <v>65633</v>
      </c>
      <c r="B29116" t="s">
        <v>82545</v>
      </c>
      <c r="D29116" t="s">
        <v>82546</v>
      </c>
      <c r="E29116" t="s">
        <v>82547</v>
      </c>
    </row>
    <row r="29117" spans="1:5" x14ac:dyDescent="0.25">
      <c r="A29117">
        <v>65635</v>
      </c>
      <c r="B29117" t="s">
        <v>82548</v>
      </c>
      <c r="D29117" t="s">
        <v>82549</v>
      </c>
      <c r="E29117" t="s">
        <v>82550</v>
      </c>
    </row>
    <row r="29118" spans="1:5" x14ac:dyDescent="0.25">
      <c r="A29118">
        <v>65636</v>
      </c>
      <c r="B29118" t="s">
        <v>82551</v>
      </c>
      <c r="D29118" t="s">
        <v>82552</v>
      </c>
    </row>
    <row r="29119" spans="1:5" x14ac:dyDescent="0.25">
      <c r="A29119">
        <v>65638</v>
      </c>
      <c r="B29119" t="s">
        <v>82553</v>
      </c>
      <c r="D29119" t="s">
        <v>82554</v>
      </c>
      <c r="E29119" t="s">
        <v>82555</v>
      </c>
    </row>
    <row r="29120" spans="1:5" x14ac:dyDescent="0.25">
      <c r="A29120">
        <v>65639</v>
      </c>
      <c r="B29120" t="s">
        <v>82556</v>
      </c>
      <c r="D29120" t="s">
        <v>82557</v>
      </c>
      <c r="E29120" t="s">
        <v>82558</v>
      </c>
    </row>
    <row r="29121" spans="1:5" x14ac:dyDescent="0.25">
      <c r="A29121">
        <v>65642</v>
      </c>
      <c r="B29121" t="s">
        <v>82559</v>
      </c>
      <c r="D29121" t="s">
        <v>82560</v>
      </c>
    </row>
    <row r="29122" spans="1:5" x14ac:dyDescent="0.25">
      <c r="A29122">
        <v>65643</v>
      </c>
      <c r="B29122" t="s">
        <v>82561</v>
      </c>
      <c r="D29122" t="s">
        <v>82562</v>
      </c>
      <c r="E29122" t="s">
        <v>82563</v>
      </c>
    </row>
    <row r="29123" spans="1:5" x14ac:dyDescent="0.25">
      <c r="A29123">
        <v>65646</v>
      </c>
      <c r="B29123" t="s">
        <v>82564</v>
      </c>
      <c r="D29123" t="s">
        <v>82565</v>
      </c>
      <c r="E29123" t="s">
        <v>82566</v>
      </c>
    </row>
    <row r="29124" spans="1:5" x14ac:dyDescent="0.25">
      <c r="A29124">
        <v>65655</v>
      </c>
      <c r="B29124" t="s">
        <v>82567</v>
      </c>
      <c r="D29124" t="s">
        <v>82568</v>
      </c>
    </row>
    <row r="29125" spans="1:5" x14ac:dyDescent="0.25">
      <c r="A29125">
        <v>65656</v>
      </c>
      <c r="B29125" t="s">
        <v>82569</v>
      </c>
      <c r="D29125" t="s">
        <v>82570</v>
      </c>
      <c r="E29125" t="s">
        <v>82571</v>
      </c>
    </row>
    <row r="29126" spans="1:5" x14ac:dyDescent="0.25">
      <c r="A29126">
        <v>65657</v>
      </c>
      <c r="B29126" t="s">
        <v>82572</v>
      </c>
      <c r="D29126" t="s">
        <v>82573</v>
      </c>
    </row>
    <row r="29127" spans="1:5" x14ac:dyDescent="0.25">
      <c r="A29127">
        <v>65660</v>
      </c>
      <c r="B29127" t="s">
        <v>82574</v>
      </c>
      <c r="D29127" t="s">
        <v>82575</v>
      </c>
      <c r="E29127" t="s">
        <v>13929</v>
      </c>
    </row>
    <row r="29128" spans="1:5" x14ac:dyDescent="0.25">
      <c r="A29128">
        <v>65661</v>
      </c>
      <c r="B29128" t="s">
        <v>82576</v>
      </c>
      <c r="D29128" t="s">
        <v>82577</v>
      </c>
      <c r="E29128" t="s">
        <v>26717</v>
      </c>
    </row>
    <row r="29129" spans="1:5" x14ac:dyDescent="0.25">
      <c r="A29129">
        <v>65663</v>
      </c>
      <c r="B29129" t="s">
        <v>82578</v>
      </c>
      <c r="D29129" t="s">
        <v>82579</v>
      </c>
    </row>
    <row r="29130" spans="1:5" x14ac:dyDescent="0.25">
      <c r="A29130">
        <v>65665</v>
      </c>
      <c r="B29130" t="s">
        <v>82580</v>
      </c>
      <c r="C29130" t="s">
        <v>82581</v>
      </c>
      <c r="D29130" t="s">
        <v>82582</v>
      </c>
    </row>
    <row r="29131" spans="1:5" x14ac:dyDescent="0.25">
      <c r="A29131">
        <v>65666</v>
      </c>
      <c r="B29131" t="s">
        <v>82583</v>
      </c>
      <c r="C29131" t="s">
        <v>82584</v>
      </c>
      <c r="D29131" t="s">
        <v>82585</v>
      </c>
      <c r="E29131" t="s">
        <v>82586</v>
      </c>
    </row>
    <row r="29132" spans="1:5" x14ac:dyDescent="0.25">
      <c r="A29132">
        <v>65669</v>
      </c>
      <c r="B29132" t="s">
        <v>82587</v>
      </c>
      <c r="C29132" t="s">
        <v>82588</v>
      </c>
      <c r="D29132" t="s">
        <v>82589</v>
      </c>
    </row>
    <row r="29133" spans="1:5" x14ac:dyDescent="0.25">
      <c r="A29133">
        <v>65670</v>
      </c>
      <c r="B29133" t="s">
        <v>82590</v>
      </c>
      <c r="D29133" t="s">
        <v>82591</v>
      </c>
      <c r="E29133" t="s">
        <v>82592</v>
      </c>
    </row>
    <row r="29134" spans="1:5" x14ac:dyDescent="0.25">
      <c r="A29134">
        <v>65685</v>
      </c>
      <c r="B29134" t="s">
        <v>82593</v>
      </c>
      <c r="D29134" t="s">
        <v>82594</v>
      </c>
    </row>
    <row r="29135" spans="1:5" x14ac:dyDescent="0.25">
      <c r="A29135">
        <v>65686</v>
      </c>
      <c r="B29135" t="s">
        <v>82595</v>
      </c>
      <c r="D29135" t="s">
        <v>82596</v>
      </c>
      <c r="E29135" t="s">
        <v>10</v>
      </c>
    </row>
    <row r="29136" spans="1:5" x14ac:dyDescent="0.25">
      <c r="A29136">
        <v>65689</v>
      </c>
      <c r="B29136" t="s">
        <v>82597</v>
      </c>
      <c r="C29136" t="s">
        <v>82598</v>
      </c>
      <c r="D29136" t="s">
        <v>82599</v>
      </c>
      <c r="E29136" t="s">
        <v>82600</v>
      </c>
    </row>
    <row r="29137" spans="1:5" x14ac:dyDescent="0.25">
      <c r="A29137">
        <v>65696</v>
      </c>
      <c r="B29137" t="s">
        <v>82601</v>
      </c>
      <c r="C29137" t="s">
        <v>76210</v>
      </c>
      <c r="D29137" t="s">
        <v>82602</v>
      </c>
      <c r="E29137" t="s">
        <v>2731</v>
      </c>
    </row>
    <row r="29138" spans="1:5" x14ac:dyDescent="0.25">
      <c r="A29138">
        <v>65697</v>
      </c>
      <c r="B29138" t="s">
        <v>82603</v>
      </c>
      <c r="D29138" t="s">
        <v>82604</v>
      </c>
      <c r="E29138" t="s">
        <v>82605</v>
      </c>
    </row>
    <row r="29139" spans="1:5" x14ac:dyDescent="0.25">
      <c r="A29139">
        <v>65698</v>
      </c>
      <c r="B29139" t="s">
        <v>82606</v>
      </c>
      <c r="C29139" t="s">
        <v>47392</v>
      </c>
      <c r="D29139" t="s">
        <v>82607</v>
      </c>
    </row>
    <row r="29140" spans="1:5" x14ac:dyDescent="0.25">
      <c r="A29140">
        <v>65699</v>
      </c>
      <c r="B29140" t="s">
        <v>82608</v>
      </c>
      <c r="C29140" t="s">
        <v>71875</v>
      </c>
      <c r="D29140" t="s">
        <v>82609</v>
      </c>
      <c r="E29140" t="s">
        <v>82610</v>
      </c>
    </row>
    <row r="29141" spans="1:5" x14ac:dyDescent="0.25">
      <c r="A29141">
        <v>65700</v>
      </c>
      <c r="B29141" t="s">
        <v>82611</v>
      </c>
      <c r="D29141" t="s">
        <v>82612</v>
      </c>
      <c r="E29141" t="s">
        <v>82613</v>
      </c>
    </row>
    <row r="29142" spans="1:5" x14ac:dyDescent="0.25">
      <c r="A29142">
        <v>65704</v>
      </c>
      <c r="B29142" t="s">
        <v>82614</v>
      </c>
      <c r="C29142" t="s">
        <v>82615</v>
      </c>
      <c r="D29142" t="s">
        <v>82616</v>
      </c>
      <c r="E29142" t="s">
        <v>82617</v>
      </c>
    </row>
    <row r="29143" spans="1:5" x14ac:dyDescent="0.25">
      <c r="A29143">
        <v>65705</v>
      </c>
      <c r="B29143" t="s">
        <v>82618</v>
      </c>
      <c r="C29143" t="s">
        <v>3891</v>
      </c>
      <c r="D29143" t="s">
        <v>82619</v>
      </c>
    </row>
    <row r="29144" spans="1:5" x14ac:dyDescent="0.25">
      <c r="A29144">
        <v>65707</v>
      </c>
      <c r="B29144" t="s">
        <v>82620</v>
      </c>
      <c r="C29144" t="s">
        <v>82621</v>
      </c>
      <c r="D29144" t="s">
        <v>82622</v>
      </c>
    </row>
    <row r="29145" spans="1:5" x14ac:dyDescent="0.25">
      <c r="A29145">
        <v>65712</v>
      </c>
      <c r="B29145" t="s">
        <v>82623</v>
      </c>
      <c r="D29145" t="s">
        <v>82624</v>
      </c>
    </row>
    <row r="29146" spans="1:5" x14ac:dyDescent="0.25">
      <c r="A29146">
        <v>65713</v>
      </c>
      <c r="B29146" t="s">
        <v>82625</v>
      </c>
      <c r="C29146" t="s">
        <v>82626</v>
      </c>
      <c r="D29146" t="s">
        <v>82627</v>
      </c>
      <c r="E29146" t="s">
        <v>82628</v>
      </c>
    </row>
    <row r="29147" spans="1:5" x14ac:dyDescent="0.25">
      <c r="A29147">
        <v>65714</v>
      </c>
      <c r="B29147" t="s">
        <v>82629</v>
      </c>
      <c r="D29147" t="s">
        <v>82630</v>
      </c>
      <c r="E29147" t="s">
        <v>82631</v>
      </c>
    </row>
    <row r="29148" spans="1:5" x14ac:dyDescent="0.25">
      <c r="A29148">
        <v>65717</v>
      </c>
      <c r="B29148" t="s">
        <v>82632</v>
      </c>
      <c r="D29148" t="s">
        <v>82633</v>
      </c>
      <c r="E29148" t="s">
        <v>82634</v>
      </c>
    </row>
    <row r="29149" spans="1:5" x14ac:dyDescent="0.25">
      <c r="A29149">
        <v>65724</v>
      </c>
      <c r="B29149" t="s">
        <v>82635</v>
      </c>
      <c r="C29149" t="s">
        <v>51793</v>
      </c>
      <c r="D29149" t="s">
        <v>82636</v>
      </c>
      <c r="E29149" t="s">
        <v>82637</v>
      </c>
    </row>
    <row r="29150" spans="1:5" x14ac:dyDescent="0.25">
      <c r="A29150">
        <v>65725</v>
      </c>
      <c r="B29150" t="s">
        <v>82638</v>
      </c>
      <c r="C29150" t="s">
        <v>82639</v>
      </c>
      <c r="D29150" t="s">
        <v>82640</v>
      </c>
      <c r="E29150" t="s">
        <v>82641</v>
      </c>
    </row>
    <row r="29151" spans="1:5" x14ac:dyDescent="0.25">
      <c r="A29151">
        <v>65726</v>
      </c>
      <c r="B29151" t="s">
        <v>82642</v>
      </c>
      <c r="D29151" t="s">
        <v>82643</v>
      </c>
      <c r="E29151" t="s">
        <v>82644</v>
      </c>
    </row>
    <row r="29152" spans="1:5" x14ac:dyDescent="0.25">
      <c r="A29152">
        <v>65729</v>
      </c>
      <c r="B29152" t="s">
        <v>82645</v>
      </c>
      <c r="D29152" t="s">
        <v>82646</v>
      </c>
      <c r="E29152" t="s">
        <v>82647</v>
      </c>
    </row>
    <row r="29153" spans="1:5" x14ac:dyDescent="0.25">
      <c r="A29153">
        <v>65732</v>
      </c>
      <c r="B29153" t="s">
        <v>82648</v>
      </c>
      <c r="D29153" t="s">
        <v>82649</v>
      </c>
    </row>
    <row r="29154" spans="1:5" x14ac:dyDescent="0.25">
      <c r="A29154">
        <v>65733</v>
      </c>
      <c r="B29154" t="s">
        <v>82650</v>
      </c>
      <c r="D29154" t="s">
        <v>82651</v>
      </c>
    </row>
    <row r="29155" spans="1:5" x14ac:dyDescent="0.25">
      <c r="A29155">
        <v>65735</v>
      </c>
      <c r="B29155" t="s">
        <v>82652</v>
      </c>
      <c r="D29155" t="s">
        <v>82653</v>
      </c>
      <c r="E29155" t="s">
        <v>82654</v>
      </c>
    </row>
    <row r="29156" spans="1:5" x14ac:dyDescent="0.25">
      <c r="A29156">
        <v>65736</v>
      </c>
      <c r="B29156" t="s">
        <v>82655</v>
      </c>
      <c r="D29156" t="s">
        <v>82656</v>
      </c>
      <c r="E29156" t="s">
        <v>82657</v>
      </c>
    </row>
    <row r="29157" spans="1:5" x14ac:dyDescent="0.25">
      <c r="A29157">
        <v>65737</v>
      </c>
      <c r="B29157" t="s">
        <v>82658</v>
      </c>
      <c r="C29157" t="s">
        <v>82659</v>
      </c>
      <c r="D29157" t="s">
        <v>82660</v>
      </c>
      <c r="E29157" t="s">
        <v>82661</v>
      </c>
    </row>
    <row r="29158" spans="1:5" x14ac:dyDescent="0.25">
      <c r="A29158">
        <v>65738</v>
      </c>
      <c r="B29158" t="s">
        <v>82662</v>
      </c>
      <c r="D29158" t="s">
        <v>82663</v>
      </c>
    </row>
    <row r="29159" spans="1:5" x14ac:dyDescent="0.25">
      <c r="A29159">
        <v>65744</v>
      </c>
      <c r="B29159" t="s">
        <v>82664</v>
      </c>
      <c r="C29159" t="s">
        <v>82665</v>
      </c>
      <c r="D29159" t="s">
        <v>82666</v>
      </c>
      <c r="E29159" t="s">
        <v>82667</v>
      </c>
    </row>
    <row r="29160" spans="1:5" x14ac:dyDescent="0.25">
      <c r="A29160">
        <v>65754</v>
      </c>
      <c r="B29160" t="s">
        <v>82668</v>
      </c>
      <c r="D29160" t="s">
        <v>82669</v>
      </c>
    </row>
    <row r="29161" spans="1:5" x14ac:dyDescent="0.25">
      <c r="A29161">
        <v>65760</v>
      </c>
      <c r="B29161" t="s">
        <v>82670</v>
      </c>
      <c r="D29161" t="s">
        <v>82671</v>
      </c>
      <c r="E29161" t="s">
        <v>82672</v>
      </c>
    </row>
    <row r="29162" spans="1:5" x14ac:dyDescent="0.25">
      <c r="A29162">
        <v>65763</v>
      </c>
      <c r="B29162" t="s">
        <v>82673</v>
      </c>
      <c r="D29162" t="s">
        <v>82674</v>
      </c>
    </row>
    <row r="29163" spans="1:5" x14ac:dyDescent="0.25">
      <c r="A29163">
        <v>65764</v>
      </c>
      <c r="B29163" t="s">
        <v>82675</v>
      </c>
      <c r="D29163" t="s">
        <v>82676</v>
      </c>
      <c r="E29163" t="s">
        <v>82677</v>
      </c>
    </row>
    <row r="29164" spans="1:5" x14ac:dyDescent="0.25">
      <c r="A29164">
        <v>65767</v>
      </c>
      <c r="B29164" t="s">
        <v>82678</v>
      </c>
      <c r="C29164" t="s">
        <v>82679</v>
      </c>
      <c r="D29164" t="s">
        <v>82680</v>
      </c>
      <c r="E29164" t="s">
        <v>10</v>
      </c>
    </row>
    <row r="29165" spans="1:5" x14ac:dyDescent="0.25">
      <c r="A29165">
        <v>65775</v>
      </c>
      <c r="B29165" t="s">
        <v>82681</v>
      </c>
      <c r="C29165" t="s">
        <v>82682</v>
      </c>
      <c r="D29165" t="s">
        <v>82683</v>
      </c>
    </row>
    <row r="29166" spans="1:5" x14ac:dyDescent="0.25">
      <c r="A29166">
        <v>65781</v>
      </c>
      <c r="B29166" t="s">
        <v>82684</v>
      </c>
      <c r="D29166" t="s">
        <v>82685</v>
      </c>
      <c r="E29166" t="s">
        <v>82686</v>
      </c>
    </row>
    <row r="29167" spans="1:5" x14ac:dyDescent="0.25">
      <c r="A29167">
        <v>65784</v>
      </c>
      <c r="B29167" t="s">
        <v>82687</v>
      </c>
      <c r="D29167" t="s">
        <v>82688</v>
      </c>
      <c r="E29167" t="s">
        <v>82689</v>
      </c>
    </row>
    <row r="29168" spans="1:5" x14ac:dyDescent="0.25">
      <c r="A29168">
        <v>65791</v>
      </c>
      <c r="B29168" t="s">
        <v>82690</v>
      </c>
      <c r="D29168" t="s">
        <v>82691</v>
      </c>
      <c r="E29168" t="s">
        <v>82692</v>
      </c>
    </row>
    <row r="29169" spans="1:5" x14ac:dyDescent="0.25">
      <c r="A29169">
        <v>65794</v>
      </c>
      <c r="B29169" t="s">
        <v>82693</v>
      </c>
      <c r="D29169" t="s">
        <v>82694</v>
      </c>
      <c r="E29169" t="s">
        <v>82695</v>
      </c>
    </row>
    <row r="29170" spans="1:5" x14ac:dyDescent="0.25">
      <c r="A29170">
        <v>65795</v>
      </c>
      <c r="B29170" t="s">
        <v>82696</v>
      </c>
      <c r="D29170" t="s">
        <v>82697</v>
      </c>
    </row>
    <row r="29171" spans="1:5" x14ac:dyDescent="0.25">
      <c r="A29171">
        <v>65806</v>
      </c>
      <c r="B29171" t="s">
        <v>82698</v>
      </c>
      <c r="D29171" t="s">
        <v>82699</v>
      </c>
    </row>
    <row r="29172" spans="1:5" x14ac:dyDescent="0.25">
      <c r="A29172">
        <v>65809</v>
      </c>
      <c r="B29172" t="s">
        <v>82700</v>
      </c>
      <c r="D29172" t="s">
        <v>82701</v>
      </c>
      <c r="E29172" t="s">
        <v>82702</v>
      </c>
    </row>
    <row r="29173" spans="1:5" x14ac:dyDescent="0.25">
      <c r="A29173">
        <v>65818</v>
      </c>
      <c r="B29173" t="s">
        <v>82703</v>
      </c>
      <c r="D29173" t="s">
        <v>82704</v>
      </c>
      <c r="E29173" t="s">
        <v>82705</v>
      </c>
    </row>
    <row r="29174" spans="1:5" x14ac:dyDescent="0.25">
      <c r="A29174">
        <v>65819</v>
      </c>
      <c r="B29174" t="s">
        <v>82706</v>
      </c>
      <c r="C29174" t="s">
        <v>24358</v>
      </c>
      <c r="D29174" t="s">
        <v>82707</v>
      </c>
      <c r="E29174" t="s">
        <v>10</v>
      </c>
    </row>
    <row r="29175" spans="1:5" x14ac:dyDescent="0.25">
      <c r="A29175">
        <v>65823</v>
      </c>
      <c r="B29175" t="s">
        <v>82708</v>
      </c>
      <c r="D29175" t="s">
        <v>82709</v>
      </c>
      <c r="E29175" t="s">
        <v>82710</v>
      </c>
    </row>
    <row r="29176" spans="1:5" x14ac:dyDescent="0.25">
      <c r="A29176">
        <v>65824</v>
      </c>
      <c r="B29176" t="s">
        <v>82711</v>
      </c>
      <c r="D29176" t="s">
        <v>82712</v>
      </c>
    </row>
    <row r="29177" spans="1:5" x14ac:dyDescent="0.25">
      <c r="A29177">
        <v>65840</v>
      </c>
      <c r="B29177" t="s">
        <v>82713</v>
      </c>
      <c r="C29177" t="s">
        <v>82714</v>
      </c>
      <c r="D29177" t="s">
        <v>82715</v>
      </c>
      <c r="E29177" t="s">
        <v>82716</v>
      </c>
    </row>
    <row r="29178" spans="1:5" x14ac:dyDescent="0.25">
      <c r="A29178">
        <v>65842</v>
      </c>
      <c r="B29178" t="s">
        <v>82717</v>
      </c>
      <c r="D29178" t="s">
        <v>82718</v>
      </c>
      <c r="E29178" t="s">
        <v>10</v>
      </c>
    </row>
    <row r="29179" spans="1:5" x14ac:dyDescent="0.25">
      <c r="A29179">
        <v>65843</v>
      </c>
      <c r="B29179" t="s">
        <v>82719</v>
      </c>
      <c r="D29179" t="s">
        <v>82720</v>
      </c>
    </row>
    <row r="29180" spans="1:5" x14ac:dyDescent="0.25">
      <c r="A29180">
        <v>65845</v>
      </c>
      <c r="B29180" t="s">
        <v>82721</v>
      </c>
      <c r="D29180" t="s">
        <v>82722</v>
      </c>
      <c r="E29180" t="s">
        <v>82723</v>
      </c>
    </row>
    <row r="29181" spans="1:5" x14ac:dyDescent="0.25">
      <c r="A29181">
        <v>65846</v>
      </c>
      <c r="B29181" t="s">
        <v>82724</v>
      </c>
      <c r="D29181" t="s">
        <v>82725</v>
      </c>
      <c r="E29181" t="s">
        <v>82726</v>
      </c>
    </row>
    <row r="29182" spans="1:5" x14ac:dyDescent="0.25">
      <c r="A29182">
        <v>65848</v>
      </c>
      <c r="B29182" t="s">
        <v>82727</v>
      </c>
      <c r="D29182" t="s">
        <v>82728</v>
      </c>
    </row>
    <row r="29183" spans="1:5" x14ac:dyDescent="0.25">
      <c r="A29183">
        <v>65851</v>
      </c>
      <c r="B29183" t="s">
        <v>82729</v>
      </c>
      <c r="C29183" t="s">
        <v>82730</v>
      </c>
      <c r="D29183" t="s">
        <v>82731</v>
      </c>
      <c r="E29183" t="s">
        <v>82732</v>
      </c>
    </row>
    <row r="29184" spans="1:5" x14ac:dyDescent="0.25">
      <c r="A29184">
        <v>65855</v>
      </c>
      <c r="B29184" t="s">
        <v>82733</v>
      </c>
      <c r="C29184" t="s">
        <v>82734</v>
      </c>
      <c r="D29184" t="s">
        <v>82735</v>
      </c>
      <c r="E29184" t="s">
        <v>82736</v>
      </c>
    </row>
    <row r="29185" spans="1:5" x14ac:dyDescent="0.25">
      <c r="A29185">
        <v>65857</v>
      </c>
      <c r="B29185" t="s">
        <v>82737</v>
      </c>
      <c r="D29185" t="s">
        <v>82738</v>
      </c>
      <c r="E29185" t="s">
        <v>82739</v>
      </c>
    </row>
    <row r="29186" spans="1:5" x14ac:dyDescent="0.25">
      <c r="A29186">
        <v>65858</v>
      </c>
      <c r="B29186" t="s">
        <v>82740</v>
      </c>
      <c r="C29186" t="s">
        <v>82741</v>
      </c>
      <c r="D29186" t="s">
        <v>82742</v>
      </c>
      <c r="E29186" t="s">
        <v>82743</v>
      </c>
    </row>
    <row r="29187" spans="1:5" x14ac:dyDescent="0.25">
      <c r="A29187">
        <v>65860</v>
      </c>
      <c r="B29187" t="s">
        <v>82744</v>
      </c>
      <c r="D29187" t="s">
        <v>82745</v>
      </c>
    </row>
    <row r="29188" spans="1:5" x14ac:dyDescent="0.25">
      <c r="A29188">
        <v>65861</v>
      </c>
      <c r="B29188" t="s">
        <v>82746</v>
      </c>
      <c r="D29188" t="s">
        <v>82747</v>
      </c>
    </row>
    <row r="29189" spans="1:5" x14ac:dyDescent="0.25">
      <c r="A29189">
        <v>65865</v>
      </c>
      <c r="B29189" t="s">
        <v>82748</v>
      </c>
      <c r="C29189" t="s">
        <v>82749</v>
      </c>
      <c r="D29189" t="s">
        <v>82750</v>
      </c>
    </row>
    <row r="29190" spans="1:5" x14ac:dyDescent="0.25">
      <c r="A29190">
        <v>65868</v>
      </c>
      <c r="B29190" t="s">
        <v>82751</v>
      </c>
      <c r="D29190" t="s">
        <v>82752</v>
      </c>
      <c r="E29190" t="s">
        <v>82753</v>
      </c>
    </row>
    <row r="29191" spans="1:5" x14ac:dyDescent="0.25">
      <c r="A29191">
        <v>65876</v>
      </c>
      <c r="B29191" t="s">
        <v>82754</v>
      </c>
      <c r="D29191" t="s">
        <v>82755</v>
      </c>
      <c r="E29191" t="s">
        <v>10</v>
      </c>
    </row>
    <row r="29192" spans="1:5" x14ac:dyDescent="0.25">
      <c r="A29192">
        <v>65879</v>
      </c>
      <c r="B29192" t="s">
        <v>82756</v>
      </c>
      <c r="D29192" t="s">
        <v>82757</v>
      </c>
    </row>
    <row r="29193" spans="1:5" x14ac:dyDescent="0.25">
      <c r="A29193">
        <v>65882</v>
      </c>
      <c r="B29193" t="s">
        <v>82758</v>
      </c>
      <c r="C29193" t="s">
        <v>57638</v>
      </c>
      <c r="D29193" t="s">
        <v>82759</v>
      </c>
      <c r="E29193" t="s">
        <v>10</v>
      </c>
    </row>
    <row r="29194" spans="1:5" x14ac:dyDescent="0.25">
      <c r="A29194">
        <v>65884</v>
      </c>
      <c r="B29194" t="s">
        <v>82760</v>
      </c>
      <c r="C29194" t="s">
        <v>82761</v>
      </c>
      <c r="D29194" t="s">
        <v>82762</v>
      </c>
      <c r="E29194" t="s">
        <v>82763</v>
      </c>
    </row>
    <row r="29195" spans="1:5" x14ac:dyDescent="0.25">
      <c r="A29195">
        <v>65893</v>
      </c>
      <c r="B29195" t="s">
        <v>82764</v>
      </c>
      <c r="D29195" t="s">
        <v>82765</v>
      </c>
    </row>
    <row r="29196" spans="1:5" x14ac:dyDescent="0.25">
      <c r="A29196">
        <v>65894</v>
      </c>
      <c r="B29196" t="s">
        <v>82766</v>
      </c>
      <c r="D29196" t="s">
        <v>82767</v>
      </c>
      <c r="E29196" t="s">
        <v>82768</v>
      </c>
    </row>
    <row r="29197" spans="1:5" x14ac:dyDescent="0.25">
      <c r="A29197">
        <v>65900</v>
      </c>
      <c r="B29197" t="s">
        <v>82769</v>
      </c>
      <c r="D29197" t="s">
        <v>82770</v>
      </c>
      <c r="E29197" t="s">
        <v>82771</v>
      </c>
    </row>
    <row r="29198" spans="1:5" x14ac:dyDescent="0.25">
      <c r="A29198">
        <v>65909</v>
      </c>
      <c r="B29198" t="s">
        <v>82772</v>
      </c>
      <c r="C29198" t="s">
        <v>41797</v>
      </c>
      <c r="D29198" t="s">
        <v>82773</v>
      </c>
      <c r="E29198" t="s">
        <v>82774</v>
      </c>
    </row>
    <row r="29199" spans="1:5" x14ac:dyDescent="0.25">
      <c r="A29199">
        <v>65911</v>
      </c>
      <c r="B29199" t="s">
        <v>82775</v>
      </c>
      <c r="D29199" t="s">
        <v>82776</v>
      </c>
      <c r="E29199" t="s">
        <v>82777</v>
      </c>
    </row>
    <row r="29200" spans="1:5" x14ac:dyDescent="0.25">
      <c r="A29200">
        <v>65913</v>
      </c>
      <c r="B29200" t="s">
        <v>82778</v>
      </c>
      <c r="D29200" t="s">
        <v>82779</v>
      </c>
      <c r="E29200" t="s">
        <v>82780</v>
      </c>
    </row>
    <row r="29201" spans="1:5" x14ac:dyDescent="0.25">
      <c r="A29201">
        <v>65914</v>
      </c>
      <c r="B29201" t="s">
        <v>82781</v>
      </c>
      <c r="D29201" t="s">
        <v>82782</v>
      </c>
      <c r="E29201" t="s">
        <v>82783</v>
      </c>
    </row>
    <row r="29202" spans="1:5" x14ac:dyDescent="0.25">
      <c r="A29202">
        <v>65927</v>
      </c>
      <c r="B29202" t="s">
        <v>82784</v>
      </c>
      <c r="D29202" t="s">
        <v>82785</v>
      </c>
      <c r="E29202" t="s">
        <v>82786</v>
      </c>
    </row>
    <row r="29203" spans="1:5" x14ac:dyDescent="0.25">
      <c r="A29203">
        <v>65928</v>
      </c>
      <c r="B29203" t="s">
        <v>82787</v>
      </c>
      <c r="D29203" t="s">
        <v>82788</v>
      </c>
      <c r="E29203" t="s">
        <v>10</v>
      </c>
    </row>
    <row r="29204" spans="1:5" x14ac:dyDescent="0.25">
      <c r="A29204">
        <v>65929</v>
      </c>
      <c r="B29204" t="s">
        <v>82789</v>
      </c>
      <c r="D29204" t="s">
        <v>82790</v>
      </c>
    </row>
    <row r="29205" spans="1:5" x14ac:dyDescent="0.25">
      <c r="A29205">
        <v>65934</v>
      </c>
      <c r="B29205" t="s">
        <v>82791</v>
      </c>
      <c r="D29205" t="s">
        <v>82792</v>
      </c>
    </row>
    <row r="29206" spans="1:5" x14ac:dyDescent="0.25">
      <c r="A29206">
        <v>65935</v>
      </c>
      <c r="B29206" t="s">
        <v>82793</v>
      </c>
      <c r="D29206" t="s">
        <v>82794</v>
      </c>
      <c r="E29206" t="s">
        <v>51225</v>
      </c>
    </row>
    <row r="29207" spans="1:5" x14ac:dyDescent="0.25">
      <c r="A29207">
        <v>65937</v>
      </c>
      <c r="B29207" t="s">
        <v>82795</v>
      </c>
      <c r="D29207" t="s">
        <v>82796</v>
      </c>
      <c r="E29207" t="s">
        <v>82797</v>
      </c>
    </row>
    <row r="29208" spans="1:5" x14ac:dyDescent="0.25">
      <c r="A29208">
        <v>65938</v>
      </c>
      <c r="B29208" t="s">
        <v>82798</v>
      </c>
      <c r="D29208" t="s">
        <v>82799</v>
      </c>
      <c r="E29208" t="s">
        <v>82800</v>
      </c>
    </row>
    <row r="29209" spans="1:5" x14ac:dyDescent="0.25">
      <c r="A29209">
        <v>65940</v>
      </c>
      <c r="B29209" t="s">
        <v>82801</v>
      </c>
      <c r="D29209" t="s">
        <v>82802</v>
      </c>
      <c r="E29209" t="s">
        <v>82803</v>
      </c>
    </row>
    <row r="29210" spans="1:5" x14ac:dyDescent="0.25">
      <c r="A29210">
        <v>65943</v>
      </c>
      <c r="B29210" t="s">
        <v>82804</v>
      </c>
      <c r="C29210" t="s">
        <v>82805</v>
      </c>
      <c r="D29210" t="s">
        <v>82806</v>
      </c>
      <c r="E29210" t="s">
        <v>82807</v>
      </c>
    </row>
    <row r="29211" spans="1:5" x14ac:dyDescent="0.25">
      <c r="A29211">
        <v>65946</v>
      </c>
      <c r="B29211" t="s">
        <v>82808</v>
      </c>
      <c r="C29211" t="s">
        <v>82809</v>
      </c>
      <c r="D29211" t="s">
        <v>82810</v>
      </c>
      <c r="E29211" t="s">
        <v>10</v>
      </c>
    </row>
    <row r="29212" spans="1:5" x14ac:dyDescent="0.25">
      <c r="A29212">
        <v>65951</v>
      </c>
      <c r="B29212" t="s">
        <v>82811</v>
      </c>
      <c r="D29212" t="s">
        <v>82812</v>
      </c>
      <c r="E29212" t="s">
        <v>82813</v>
      </c>
    </row>
    <row r="29213" spans="1:5" x14ac:dyDescent="0.25">
      <c r="A29213">
        <v>65953</v>
      </c>
      <c r="B29213" t="s">
        <v>82814</v>
      </c>
      <c r="C29213" t="s">
        <v>82815</v>
      </c>
      <c r="D29213" t="s">
        <v>82816</v>
      </c>
      <c r="E29213" t="s">
        <v>82817</v>
      </c>
    </row>
    <row r="29214" spans="1:5" x14ac:dyDescent="0.25">
      <c r="A29214">
        <v>65959</v>
      </c>
      <c r="B29214" t="s">
        <v>82818</v>
      </c>
      <c r="C29214" t="s">
        <v>63497</v>
      </c>
      <c r="D29214" t="s">
        <v>82819</v>
      </c>
      <c r="E29214" t="s">
        <v>82820</v>
      </c>
    </row>
    <row r="29215" spans="1:5" x14ac:dyDescent="0.25">
      <c r="A29215">
        <v>65963</v>
      </c>
      <c r="B29215" t="s">
        <v>82821</v>
      </c>
      <c r="C29215" t="s">
        <v>82822</v>
      </c>
      <c r="D29215" t="s">
        <v>82823</v>
      </c>
      <c r="E29215" t="s">
        <v>82824</v>
      </c>
    </row>
    <row r="29216" spans="1:5" x14ac:dyDescent="0.25">
      <c r="A29216">
        <v>65964</v>
      </c>
      <c r="B29216" t="s">
        <v>82825</v>
      </c>
      <c r="D29216" t="s">
        <v>82826</v>
      </c>
      <c r="E29216" t="s">
        <v>82827</v>
      </c>
    </row>
    <row r="29217" spans="1:5" x14ac:dyDescent="0.25">
      <c r="A29217">
        <v>65967</v>
      </c>
      <c r="B29217" t="s">
        <v>82828</v>
      </c>
      <c r="D29217" t="s">
        <v>82829</v>
      </c>
      <c r="E29217" t="s">
        <v>82830</v>
      </c>
    </row>
    <row r="29218" spans="1:5" x14ac:dyDescent="0.25">
      <c r="A29218">
        <v>65969</v>
      </c>
      <c r="B29218" t="s">
        <v>82831</v>
      </c>
      <c r="C29218" t="s">
        <v>82832</v>
      </c>
      <c r="D29218" t="s">
        <v>82833</v>
      </c>
      <c r="E29218" t="s">
        <v>82834</v>
      </c>
    </row>
    <row r="29219" spans="1:5" x14ac:dyDescent="0.25">
      <c r="A29219">
        <v>65972</v>
      </c>
      <c r="B29219" t="s">
        <v>82835</v>
      </c>
      <c r="C29219" t="s">
        <v>82836</v>
      </c>
      <c r="D29219" t="s">
        <v>82837</v>
      </c>
      <c r="E29219" t="s">
        <v>82838</v>
      </c>
    </row>
    <row r="29220" spans="1:5" x14ac:dyDescent="0.25">
      <c r="A29220">
        <v>65974</v>
      </c>
      <c r="B29220" t="s">
        <v>82839</v>
      </c>
      <c r="D29220" t="s">
        <v>82840</v>
      </c>
    </row>
    <row r="29221" spans="1:5" x14ac:dyDescent="0.25">
      <c r="A29221">
        <v>65980</v>
      </c>
      <c r="B29221" t="s">
        <v>82841</v>
      </c>
      <c r="D29221" t="s">
        <v>82842</v>
      </c>
    </row>
    <row r="29222" spans="1:5" x14ac:dyDescent="0.25">
      <c r="A29222">
        <v>65984</v>
      </c>
      <c r="B29222" t="s">
        <v>82843</v>
      </c>
      <c r="D29222" t="s">
        <v>82844</v>
      </c>
      <c r="E29222" t="s">
        <v>82845</v>
      </c>
    </row>
    <row r="29223" spans="1:5" x14ac:dyDescent="0.25">
      <c r="A29223">
        <v>65985</v>
      </c>
      <c r="B29223" t="s">
        <v>82846</v>
      </c>
      <c r="D29223" t="s">
        <v>82847</v>
      </c>
      <c r="E29223" t="s">
        <v>82848</v>
      </c>
    </row>
    <row r="29224" spans="1:5" x14ac:dyDescent="0.25">
      <c r="A29224">
        <v>65986</v>
      </c>
      <c r="B29224" t="s">
        <v>82849</v>
      </c>
      <c r="D29224" t="s">
        <v>82850</v>
      </c>
    </row>
    <row r="29225" spans="1:5" x14ac:dyDescent="0.25">
      <c r="A29225">
        <v>65993</v>
      </c>
      <c r="B29225" t="s">
        <v>82851</v>
      </c>
      <c r="D29225" t="s">
        <v>82852</v>
      </c>
      <c r="E29225" t="s">
        <v>82853</v>
      </c>
    </row>
    <row r="29226" spans="1:5" x14ac:dyDescent="0.25">
      <c r="A29226">
        <v>65995</v>
      </c>
      <c r="B29226" t="s">
        <v>82854</v>
      </c>
      <c r="D29226" t="s">
        <v>82855</v>
      </c>
      <c r="E29226" t="s">
        <v>82856</v>
      </c>
    </row>
    <row r="29227" spans="1:5" x14ac:dyDescent="0.25">
      <c r="A29227">
        <v>65996</v>
      </c>
      <c r="B29227" t="s">
        <v>82857</v>
      </c>
      <c r="C29227" t="s">
        <v>82858</v>
      </c>
      <c r="D29227" t="s">
        <v>82859</v>
      </c>
      <c r="E29227" t="s">
        <v>82860</v>
      </c>
    </row>
    <row r="29228" spans="1:5" x14ac:dyDescent="0.25">
      <c r="A29228">
        <v>65998</v>
      </c>
      <c r="B29228" t="s">
        <v>82861</v>
      </c>
      <c r="D29228" t="s">
        <v>82862</v>
      </c>
      <c r="E29228" t="s">
        <v>82863</v>
      </c>
    </row>
    <row r="29229" spans="1:5" x14ac:dyDescent="0.25">
      <c r="A29229">
        <v>65999</v>
      </c>
      <c r="B29229" t="s">
        <v>82864</v>
      </c>
      <c r="D29229" t="s">
        <v>82865</v>
      </c>
    </row>
    <row r="29230" spans="1:5" x14ac:dyDescent="0.25">
      <c r="A29230">
        <v>66003</v>
      </c>
      <c r="B29230" t="s">
        <v>82866</v>
      </c>
      <c r="D29230" t="s">
        <v>82867</v>
      </c>
    </row>
    <row r="29231" spans="1:5" x14ac:dyDescent="0.25">
      <c r="A29231">
        <v>66005</v>
      </c>
      <c r="B29231" t="s">
        <v>82868</v>
      </c>
      <c r="D29231" t="s">
        <v>82869</v>
      </c>
    </row>
    <row r="29232" spans="1:5" x14ac:dyDescent="0.25">
      <c r="A29232">
        <v>66007</v>
      </c>
      <c r="B29232" t="s">
        <v>82870</v>
      </c>
      <c r="C29232" t="s">
        <v>82871</v>
      </c>
      <c r="D29232" t="s">
        <v>82872</v>
      </c>
      <c r="E29232" t="s">
        <v>10</v>
      </c>
    </row>
    <row r="29233" spans="1:5" x14ac:dyDescent="0.25">
      <c r="A29233">
        <v>66008</v>
      </c>
      <c r="B29233" t="s">
        <v>82873</v>
      </c>
      <c r="C29233" t="s">
        <v>29832</v>
      </c>
      <c r="D29233" t="s">
        <v>82874</v>
      </c>
      <c r="E29233" t="s">
        <v>82875</v>
      </c>
    </row>
    <row r="29234" spans="1:5" x14ac:dyDescent="0.25">
      <c r="A29234">
        <v>66009</v>
      </c>
      <c r="B29234" t="s">
        <v>82876</v>
      </c>
      <c r="D29234" t="s">
        <v>82877</v>
      </c>
    </row>
    <row r="29235" spans="1:5" x14ac:dyDescent="0.25">
      <c r="A29235">
        <v>66015</v>
      </c>
      <c r="B29235" t="s">
        <v>82878</v>
      </c>
      <c r="D29235" t="s">
        <v>82879</v>
      </c>
    </row>
    <row r="29236" spans="1:5" x14ac:dyDescent="0.25">
      <c r="A29236">
        <v>66021</v>
      </c>
      <c r="B29236" t="s">
        <v>82880</v>
      </c>
      <c r="D29236" t="s">
        <v>82881</v>
      </c>
    </row>
    <row r="29237" spans="1:5" x14ac:dyDescent="0.25">
      <c r="A29237">
        <v>66023</v>
      </c>
      <c r="B29237" t="s">
        <v>82882</v>
      </c>
      <c r="D29237" t="s">
        <v>82883</v>
      </c>
      <c r="E29237" t="s">
        <v>881</v>
      </c>
    </row>
    <row r="29238" spans="1:5" x14ac:dyDescent="0.25">
      <c r="A29238">
        <v>66027</v>
      </c>
      <c r="B29238" t="s">
        <v>82884</v>
      </c>
      <c r="D29238" t="s">
        <v>82885</v>
      </c>
    </row>
    <row r="29239" spans="1:5" x14ac:dyDescent="0.25">
      <c r="A29239">
        <v>66029</v>
      </c>
      <c r="B29239" t="s">
        <v>82886</v>
      </c>
      <c r="D29239" t="s">
        <v>82887</v>
      </c>
    </row>
    <row r="29240" spans="1:5" x14ac:dyDescent="0.25">
      <c r="A29240">
        <v>66032</v>
      </c>
      <c r="B29240" t="s">
        <v>82888</v>
      </c>
      <c r="D29240" t="s">
        <v>82889</v>
      </c>
      <c r="E29240" t="s">
        <v>10</v>
      </c>
    </row>
    <row r="29241" spans="1:5" x14ac:dyDescent="0.25">
      <c r="A29241">
        <v>66035</v>
      </c>
      <c r="B29241" t="s">
        <v>82890</v>
      </c>
      <c r="D29241" t="s">
        <v>82891</v>
      </c>
    </row>
    <row r="29242" spans="1:5" x14ac:dyDescent="0.25">
      <c r="A29242">
        <v>66038</v>
      </c>
      <c r="B29242" t="s">
        <v>82892</v>
      </c>
      <c r="D29242" t="s">
        <v>82893</v>
      </c>
      <c r="E29242" t="s">
        <v>82894</v>
      </c>
    </row>
    <row r="29243" spans="1:5" x14ac:dyDescent="0.25">
      <c r="A29243">
        <v>66039</v>
      </c>
      <c r="B29243" t="s">
        <v>82895</v>
      </c>
      <c r="D29243" t="s">
        <v>82896</v>
      </c>
      <c r="E29243" t="s">
        <v>82897</v>
      </c>
    </row>
    <row r="29244" spans="1:5" x14ac:dyDescent="0.25">
      <c r="A29244">
        <v>66040</v>
      </c>
      <c r="B29244" t="s">
        <v>82898</v>
      </c>
      <c r="D29244" t="s">
        <v>82899</v>
      </c>
      <c r="E29244" t="s">
        <v>82900</v>
      </c>
    </row>
    <row r="29245" spans="1:5" x14ac:dyDescent="0.25">
      <c r="A29245">
        <v>66045</v>
      </c>
      <c r="B29245" t="s">
        <v>82901</v>
      </c>
      <c r="D29245" t="s">
        <v>82902</v>
      </c>
    </row>
    <row r="29246" spans="1:5" x14ac:dyDescent="0.25">
      <c r="A29246">
        <v>66046</v>
      </c>
      <c r="B29246" t="s">
        <v>82903</v>
      </c>
      <c r="C29246" t="s">
        <v>82904</v>
      </c>
      <c r="D29246" t="s">
        <v>82905</v>
      </c>
      <c r="E29246" t="s">
        <v>82906</v>
      </c>
    </row>
    <row r="29247" spans="1:5" x14ac:dyDescent="0.25">
      <c r="A29247">
        <v>66049</v>
      </c>
      <c r="B29247" t="s">
        <v>82907</v>
      </c>
      <c r="C29247" t="s">
        <v>82908</v>
      </c>
      <c r="D29247" t="s">
        <v>82909</v>
      </c>
      <c r="E29247" t="s">
        <v>82910</v>
      </c>
    </row>
    <row r="29248" spans="1:5" x14ac:dyDescent="0.25">
      <c r="A29248">
        <v>66052</v>
      </c>
      <c r="B29248" t="s">
        <v>82911</v>
      </c>
      <c r="D29248" t="s">
        <v>82912</v>
      </c>
    </row>
    <row r="29249" spans="1:5" x14ac:dyDescent="0.25">
      <c r="A29249">
        <v>66053</v>
      </c>
      <c r="B29249" t="s">
        <v>82913</v>
      </c>
      <c r="C29249" t="s">
        <v>82914</v>
      </c>
      <c r="D29249" t="s">
        <v>82915</v>
      </c>
      <c r="E29249" t="s">
        <v>82916</v>
      </c>
    </row>
    <row r="29250" spans="1:5" x14ac:dyDescent="0.25">
      <c r="A29250">
        <v>66054</v>
      </c>
      <c r="B29250" t="s">
        <v>82917</v>
      </c>
      <c r="D29250" t="s">
        <v>82918</v>
      </c>
    </row>
    <row r="29251" spans="1:5" x14ac:dyDescent="0.25">
      <c r="A29251">
        <v>66055</v>
      </c>
      <c r="B29251" t="s">
        <v>82919</v>
      </c>
      <c r="D29251" t="s">
        <v>82920</v>
      </c>
    </row>
    <row r="29252" spans="1:5" x14ac:dyDescent="0.25">
      <c r="A29252">
        <v>66060</v>
      </c>
      <c r="B29252" t="s">
        <v>82921</v>
      </c>
      <c r="D29252" t="s">
        <v>82922</v>
      </c>
    </row>
    <row r="29253" spans="1:5" x14ac:dyDescent="0.25">
      <c r="A29253">
        <v>66061</v>
      </c>
      <c r="B29253" t="s">
        <v>82923</v>
      </c>
      <c r="C29253" t="s">
        <v>82924</v>
      </c>
      <c r="D29253" t="s">
        <v>82925</v>
      </c>
      <c r="E29253" t="s">
        <v>82926</v>
      </c>
    </row>
    <row r="29254" spans="1:5" x14ac:dyDescent="0.25">
      <c r="A29254">
        <v>66063</v>
      </c>
      <c r="B29254" t="s">
        <v>82927</v>
      </c>
      <c r="D29254" t="s">
        <v>82928</v>
      </c>
      <c r="E29254" t="s">
        <v>82929</v>
      </c>
    </row>
    <row r="29255" spans="1:5" x14ac:dyDescent="0.25">
      <c r="A29255">
        <v>66065</v>
      </c>
      <c r="B29255" t="s">
        <v>82930</v>
      </c>
      <c r="D29255" t="s">
        <v>82931</v>
      </c>
    </row>
    <row r="29256" spans="1:5" x14ac:dyDescent="0.25">
      <c r="A29256">
        <v>66069</v>
      </c>
      <c r="B29256" t="s">
        <v>82932</v>
      </c>
      <c r="D29256" t="s">
        <v>82933</v>
      </c>
    </row>
    <row r="29257" spans="1:5" x14ac:dyDescent="0.25">
      <c r="A29257">
        <v>66076</v>
      </c>
      <c r="B29257" t="s">
        <v>82934</v>
      </c>
      <c r="C29257" t="s">
        <v>82935</v>
      </c>
      <c r="D29257" t="s">
        <v>82936</v>
      </c>
      <c r="E29257" t="s">
        <v>10</v>
      </c>
    </row>
    <row r="29258" spans="1:5" x14ac:dyDescent="0.25">
      <c r="A29258">
        <v>66079</v>
      </c>
      <c r="B29258" t="s">
        <v>82937</v>
      </c>
      <c r="D29258" t="s">
        <v>82938</v>
      </c>
      <c r="E29258" t="s">
        <v>82939</v>
      </c>
    </row>
    <row r="29259" spans="1:5" x14ac:dyDescent="0.25">
      <c r="A29259">
        <v>66081</v>
      </c>
      <c r="B29259" t="s">
        <v>82940</v>
      </c>
      <c r="D29259" t="s">
        <v>82941</v>
      </c>
    </row>
    <row r="29260" spans="1:5" x14ac:dyDescent="0.25">
      <c r="A29260">
        <v>66096</v>
      </c>
      <c r="B29260" t="s">
        <v>82942</v>
      </c>
      <c r="D29260" t="s">
        <v>82943</v>
      </c>
      <c r="E29260" t="s">
        <v>82944</v>
      </c>
    </row>
    <row r="29261" spans="1:5" x14ac:dyDescent="0.25">
      <c r="A29261">
        <v>66102</v>
      </c>
      <c r="B29261" t="s">
        <v>82945</v>
      </c>
      <c r="C29261" t="s">
        <v>3551</v>
      </c>
      <c r="D29261" t="s">
        <v>82946</v>
      </c>
    </row>
    <row r="29262" spans="1:5" x14ac:dyDescent="0.25">
      <c r="A29262">
        <v>66108</v>
      </c>
      <c r="B29262" t="s">
        <v>82947</v>
      </c>
      <c r="D29262" t="s">
        <v>82948</v>
      </c>
      <c r="E29262" t="s">
        <v>82949</v>
      </c>
    </row>
    <row r="29263" spans="1:5" x14ac:dyDescent="0.25">
      <c r="A29263">
        <v>66114</v>
      </c>
      <c r="B29263" t="s">
        <v>82950</v>
      </c>
      <c r="D29263" t="s">
        <v>82951</v>
      </c>
      <c r="E29263" t="s">
        <v>881</v>
      </c>
    </row>
    <row r="29264" spans="1:5" x14ac:dyDescent="0.25">
      <c r="A29264">
        <v>66115</v>
      </c>
      <c r="B29264" t="s">
        <v>82952</v>
      </c>
      <c r="D29264" t="s">
        <v>82953</v>
      </c>
    </row>
    <row r="29265" spans="1:5" x14ac:dyDescent="0.25">
      <c r="A29265">
        <v>66120</v>
      </c>
      <c r="B29265" t="s">
        <v>82954</v>
      </c>
      <c r="C29265" t="s">
        <v>82955</v>
      </c>
      <c r="D29265" t="s">
        <v>82956</v>
      </c>
      <c r="E29265" t="s">
        <v>82957</v>
      </c>
    </row>
    <row r="29266" spans="1:5" x14ac:dyDescent="0.25">
      <c r="A29266">
        <v>66124</v>
      </c>
      <c r="B29266" t="s">
        <v>82958</v>
      </c>
      <c r="D29266" t="s">
        <v>82959</v>
      </c>
    </row>
    <row r="29267" spans="1:5" x14ac:dyDescent="0.25">
      <c r="A29267">
        <v>66126</v>
      </c>
      <c r="B29267" t="s">
        <v>82960</v>
      </c>
      <c r="D29267" t="s">
        <v>82961</v>
      </c>
    </row>
    <row r="29268" spans="1:5" x14ac:dyDescent="0.25">
      <c r="A29268">
        <v>66127</v>
      </c>
      <c r="B29268" t="s">
        <v>82962</v>
      </c>
      <c r="C29268" t="s">
        <v>28864</v>
      </c>
      <c r="D29268" t="s">
        <v>82963</v>
      </c>
      <c r="E29268" t="s">
        <v>10</v>
      </c>
    </row>
    <row r="29269" spans="1:5" x14ac:dyDescent="0.25">
      <c r="A29269">
        <v>66128</v>
      </c>
      <c r="B29269" t="s">
        <v>82964</v>
      </c>
      <c r="D29269" t="s">
        <v>82965</v>
      </c>
      <c r="E29269" t="s">
        <v>10</v>
      </c>
    </row>
    <row r="29270" spans="1:5" x14ac:dyDescent="0.25">
      <c r="A29270">
        <v>66132</v>
      </c>
      <c r="B29270" t="s">
        <v>82966</v>
      </c>
      <c r="D29270" t="s">
        <v>82967</v>
      </c>
      <c r="E29270" t="s">
        <v>82968</v>
      </c>
    </row>
    <row r="29271" spans="1:5" x14ac:dyDescent="0.25">
      <c r="A29271">
        <v>66134</v>
      </c>
      <c r="B29271" t="s">
        <v>82969</v>
      </c>
      <c r="C29271" t="s">
        <v>61817</v>
      </c>
      <c r="D29271" t="s">
        <v>82970</v>
      </c>
      <c r="E29271" t="s">
        <v>82971</v>
      </c>
    </row>
    <row r="29272" spans="1:5" x14ac:dyDescent="0.25">
      <c r="A29272">
        <v>66135</v>
      </c>
      <c r="B29272" t="s">
        <v>82972</v>
      </c>
      <c r="C29272" t="s">
        <v>82973</v>
      </c>
      <c r="D29272" t="s">
        <v>82974</v>
      </c>
      <c r="E29272" t="s">
        <v>82975</v>
      </c>
    </row>
    <row r="29273" spans="1:5" x14ac:dyDescent="0.25">
      <c r="A29273">
        <v>66136</v>
      </c>
      <c r="B29273" t="s">
        <v>82976</v>
      </c>
      <c r="C29273" t="s">
        <v>82977</v>
      </c>
      <c r="D29273" t="s">
        <v>82978</v>
      </c>
      <c r="E29273" t="s">
        <v>82979</v>
      </c>
    </row>
    <row r="29274" spans="1:5" x14ac:dyDescent="0.25">
      <c r="A29274">
        <v>66139</v>
      </c>
      <c r="B29274" t="s">
        <v>82980</v>
      </c>
      <c r="C29274" t="s">
        <v>82981</v>
      </c>
      <c r="D29274" t="s">
        <v>82982</v>
      </c>
      <c r="E29274" t="s">
        <v>82983</v>
      </c>
    </row>
    <row r="29275" spans="1:5" x14ac:dyDescent="0.25">
      <c r="A29275">
        <v>66140</v>
      </c>
      <c r="B29275" t="s">
        <v>82984</v>
      </c>
      <c r="C29275" t="s">
        <v>10430</v>
      </c>
      <c r="D29275" t="s">
        <v>82985</v>
      </c>
      <c r="E29275" t="s">
        <v>82986</v>
      </c>
    </row>
    <row r="29276" spans="1:5" x14ac:dyDescent="0.25">
      <c r="A29276">
        <v>66145</v>
      </c>
      <c r="B29276" t="s">
        <v>82987</v>
      </c>
      <c r="C29276" t="s">
        <v>7860</v>
      </c>
      <c r="D29276" t="s">
        <v>82988</v>
      </c>
    </row>
    <row r="29277" spans="1:5" x14ac:dyDescent="0.25">
      <c r="A29277">
        <v>66149</v>
      </c>
      <c r="B29277" t="s">
        <v>82989</v>
      </c>
      <c r="C29277" t="s">
        <v>82990</v>
      </c>
      <c r="D29277" t="s">
        <v>82991</v>
      </c>
      <c r="E29277" t="s">
        <v>82992</v>
      </c>
    </row>
    <row r="29278" spans="1:5" x14ac:dyDescent="0.25">
      <c r="A29278">
        <v>66152</v>
      </c>
      <c r="B29278" t="s">
        <v>82993</v>
      </c>
      <c r="C29278" t="s">
        <v>82994</v>
      </c>
      <c r="D29278" t="s">
        <v>82995</v>
      </c>
      <c r="E29278" t="s">
        <v>82996</v>
      </c>
    </row>
    <row r="29279" spans="1:5" x14ac:dyDescent="0.25">
      <c r="A29279">
        <v>66154</v>
      </c>
      <c r="B29279" t="s">
        <v>82997</v>
      </c>
      <c r="C29279" t="s">
        <v>82998</v>
      </c>
      <c r="D29279" t="s">
        <v>82999</v>
      </c>
      <c r="E29279" t="s">
        <v>83000</v>
      </c>
    </row>
    <row r="29280" spans="1:5" x14ac:dyDescent="0.25">
      <c r="A29280">
        <v>66155</v>
      </c>
      <c r="B29280" t="s">
        <v>83001</v>
      </c>
      <c r="D29280" t="s">
        <v>83002</v>
      </c>
      <c r="E29280" t="s">
        <v>83003</v>
      </c>
    </row>
    <row r="29281" spans="1:5" x14ac:dyDescent="0.25">
      <c r="A29281">
        <v>66168</v>
      </c>
      <c r="B29281" t="s">
        <v>83004</v>
      </c>
      <c r="D29281" t="s">
        <v>83005</v>
      </c>
    </row>
    <row r="29282" spans="1:5" x14ac:dyDescent="0.25">
      <c r="A29282">
        <v>66169</v>
      </c>
      <c r="B29282" t="s">
        <v>83006</v>
      </c>
      <c r="C29282" t="s">
        <v>83007</v>
      </c>
      <c r="D29282" t="s">
        <v>83008</v>
      </c>
      <c r="E29282" t="s">
        <v>83009</v>
      </c>
    </row>
    <row r="29283" spans="1:5" x14ac:dyDescent="0.25">
      <c r="A29283">
        <v>66172</v>
      </c>
      <c r="B29283" t="s">
        <v>83010</v>
      </c>
      <c r="C29283" t="s">
        <v>27696</v>
      </c>
      <c r="D29283" t="s">
        <v>83011</v>
      </c>
      <c r="E29283" t="s">
        <v>83012</v>
      </c>
    </row>
    <row r="29284" spans="1:5" x14ac:dyDescent="0.25">
      <c r="A29284">
        <v>66173</v>
      </c>
      <c r="B29284" t="s">
        <v>83013</v>
      </c>
      <c r="D29284" t="s">
        <v>83014</v>
      </c>
      <c r="E29284" t="s">
        <v>10</v>
      </c>
    </row>
    <row r="29285" spans="1:5" x14ac:dyDescent="0.25">
      <c r="A29285">
        <v>66176</v>
      </c>
      <c r="B29285" t="s">
        <v>83015</v>
      </c>
      <c r="C29285" t="s">
        <v>83016</v>
      </c>
      <c r="D29285" t="s">
        <v>83017</v>
      </c>
    </row>
    <row r="29286" spans="1:5" x14ac:dyDescent="0.25">
      <c r="A29286">
        <v>66178</v>
      </c>
      <c r="B29286" t="s">
        <v>83018</v>
      </c>
      <c r="D29286" t="s">
        <v>83019</v>
      </c>
    </row>
    <row r="29287" spans="1:5" x14ac:dyDescent="0.25">
      <c r="A29287">
        <v>66184</v>
      </c>
      <c r="B29287" t="s">
        <v>83020</v>
      </c>
      <c r="D29287" t="s">
        <v>83021</v>
      </c>
    </row>
    <row r="29288" spans="1:5" x14ac:dyDescent="0.25">
      <c r="A29288">
        <v>66186</v>
      </c>
      <c r="B29288" t="s">
        <v>83022</v>
      </c>
      <c r="C29288" t="s">
        <v>75954</v>
      </c>
      <c r="D29288" t="s">
        <v>83023</v>
      </c>
    </row>
    <row r="29289" spans="1:5" x14ac:dyDescent="0.25">
      <c r="A29289">
        <v>66187</v>
      </c>
      <c r="B29289" t="s">
        <v>83024</v>
      </c>
      <c r="C29289" t="s">
        <v>83025</v>
      </c>
      <c r="D29289" t="s">
        <v>83026</v>
      </c>
      <c r="E29289" t="s">
        <v>10</v>
      </c>
    </row>
    <row r="29290" spans="1:5" x14ac:dyDescent="0.25">
      <c r="A29290">
        <v>66188</v>
      </c>
      <c r="B29290" t="s">
        <v>83027</v>
      </c>
      <c r="C29290" t="s">
        <v>83028</v>
      </c>
      <c r="D29290" t="s">
        <v>83029</v>
      </c>
      <c r="E29290" t="s">
        <v>83030</v>
      </c>
    </row>
    <row r="29291" spans="1:5" x14ac:dyDescent="0.25">
      <c r="A29291">
        <v>66192</v>
      </c>
      <c r="B29291" t="s">
        <v>83031</v>
      </c>
      <c r="C29291" t="s">
        <v>83032</v>
      </c>
      <c r="D29291" t="s">
        <v>83033</v>
      </c>
      <c r="E29291" t="s">
        <v>83034</v>
      </c>
    </row>
    <row r="29292" spans="1:5" x14ac:dyDescent="0.25">
      <c r="A29292">
        <v>66193</v>
      </c>
      <c r="B29292" t="s">
        <v>83035</v>
      </c>
      <c r="C29292" t="s">
        <v>7589</v>
      </c>
      <c r="D29292" t="s">
        <v>83036</v>
      </c>
    </row>
    <row r="29293" spans="1:5" x14ac:dyDescent="0.25">
      <c r="A29293">
        <v>66196</v>
      </c>
      <c r="B29293" t="s">
        <v>83037</v>
      </c>
      <c r="C29293" t="s">
        <v>33757</v>
      </c>
      <c r="D29293" t="s">
        <v>83038</v>
      </c>
      <c r="E29293" t="s">
        <v>83039</v>
      </c>
    </row>
    <row r="29294" spans="1:5" x14ac:dyDescent="0.25">
      <c r="A29294">
        <v>66199</v>
      </c>
      <c r="B29294" t="s">
        <v>83040</v>
      </c>
      <c r="D29294" t="s">
        <v>83041</v>
      </c>
      <c r="E29294" t="s">
        <v>83042</v>
      </c>
    </row>
    <row r="29295" spans="1:5" x14ac:dyDescent="0.25">
      <c r="A29295">
        <v>66201</v>
      </c>
      <c r="B29295" t="s">
        <v>83043</v>
      </c>
      <c r="D29295" t="s">
        <v>83044</v>
      </c>
      <c r="E29295" t="s">
        <v>83045</v>
      </c>
    </row>
    <row r="29296" spans="1:5" x14ac:dyDescent="0.25">
      <c r="A29296">
        <v>66204</v>
      </c>
      <c r="B29296" t="s">
        <v>83046</v>
      </c>
      <c r="C29296" t="s">
        <v>27630</v>
      </c>
      <c r="D29296" t="s">
        <v>83047</v>
      </c>
      <c r="E29296" t="s">
        <v>83048</v>
      </c>
    </row>
    <row r="29297" spans="1:5" x14ac:dyDescent="0.25">
      <c r="A29297">
        <v>66206</v>
      </c>
      <c r="B29297" t="s">
        <v>83049</v>
      </c>
      <c r="D29297" t="s">
        <v>83050</v>
      </c>
    </row>
    <row r="29298" spans="1:5" x14ac:dyDescent="0.25">
      <c r="A29298">
        <v>66208</v>
      </c>
      <c r="B29298" t="s">
        <v>83051</v>
      </c>
      <c r="D29298" t="s">
        <v>83052</v>
      </c>
    </row>
    <row r="29299" spans="1:5" x14ac:dyDescent="0.25">
      <c r="A29299">
        <v>66211</v>
      </c>
      <c r="B29299" t="s">
        <v>83053</v>
      </c>
      <c r="D29299" t="s">
        <v>83054</v>
      </c>
      <c r="E29299" t="s">
        <v>83055</v>
      </c>
    </row>
    <row r="29300" spans="1:5" x14ac:dyDescent="0.25">
      <c r="A29300">
        <v>66214</v>
      </c>
      <c r="B29300" t="s">
        <v>83056</v>
      </c>
      <c r="C29300" t="s">
        <v>83057</v>
      </c>
      <c r="D29300" t="s">
        <v>83058</v>
      </c>
    </row>
    <row r="29301" spans="1:5" x14ac:dyDescent="0.25">
      <c r="A29301">
        <v>66220</v>
      </c>
      <c r="B29301" t="s">
        <v>83059</v>
      </c>
      <c r="D29301" t="s">
        <v>83060</v>
      </c>
    </row>
    <row r="29302" spans="1:5" x14ac:dyDescent="0.25">
      <c r="A29302">
        <v>66221</v>
      </c>
      <c r="B29302" t="s">
        <v>83061</v>
      </c>
      <c r="D29302" t="s">
        <v>83062</v>
      </c>
      <c r="E29302" t="s">
        <v>83063</v>
      </c>
    </row>
    <row r="29303" spans="1:5" x14ac:dyDescent="0.25">
      <c r="A29303">
        <v>66224</v>
      </c>
      <c r="B29303" t="s">
        <v>83064</v>
      </c>
      <c r="C29303" t="s">
        <v>83065</v>
      </c>
      <c r="D29303" t="s">
        <v>83066</v>
      </c>
      <c r="E29303" t="s">
        <v>83067</v>
      </c>
    </row>
    <row r="29304" spans="1:5" x14ac:dyDescent="0.25">
      <c r="A29304">
        <v>66230</v>
      </c>
      <c r="B29304" t="s">
        <v>83068</v>
      </c>
      <c r="D29304" t="s">
        <v>83069</v>
      </c>
    </row>
    <row r="29305" spans="1:5" x14ac:dyDescent="0.25">
      <c r="A29305">
        <v>66232</v>
      </c>
      <c r="B29305" t="s">
        <v>83070</v>
      </c>
      <c r="D29305" t="s">
        <v>83071</v>
      </c>
      <c r="E29305" t="s">
        <v>83072</v>
      </c>
    </row>
    <row r="29306" spans="1:5" x14ac:dyDescent="0.25">
      <c r="A29306">
        <v>66233</v>
      </c>
      <c r="B29306" t="s">
        <v>83073</v>
      </c>
      <c r="C29306" t="s">
        <v>42150</v>
      </c>
      <c r="D29306" t="s">
        <v>83074</v>
      </c>
      <c r="E29306" t="s">
        <v>83075</v>
      </c>
    </row>
    <row r="29307" spans="1:5" x14ac:dyDescent="0.25">
      <c r="A29307">
        <v>66236</v>
      </c>
      <c r="B29307" t="s">
        <v>83076</v>
      </c>
      <c r="D29307" t="s">
        <v>83077</v>
      </c>
    </row>
    <row r="29308" spans="1:5" x14ac:dyDescent="0.25">
      <c r="A29308">
        <v>66238</v>
      </c>
      <c r="B29308" t="s">
        <v>83078</v>
      </c>
      <c r="D29308" t="s">
        <v>83079</v>
      </c>
      <c r="E29308" t="s">
        <v>83080</v>
      </c>
    </row>
    <row r="29309" spans="1:5" x14ac:dyDescent="0.25">
      <c r="A29309">
        <v>66245</v>
      </c>
      <c r="B29309" t="s">
        <v>83081</v>
      </c>
      <c r="D29309" t="s">
        <v>83082</v>
      </c>
      <c r="E29309" t="s">
        <v>10</v>
      </c>
    </row>
    <row r="29310" spans="1:5" x14ac:dyDescent="0.25">
      <c r="A29310">
        <v>66249</v>
      </c>
      <c r="B29310" t="s">
        <v>83083</v>
      </c>
      <c r="C29310" t="s">
        <v>83084</v>
      </c>
      <c r="D29310" t="s">
        <v>83085</v>
      </c>
      <c r="E29310" t="s">
        <v>83086</v>
      </c>
    </row>
    <row r="29311" spans="1:5" x14ac:dyDescent="0.25">
      <c r="A29311">
        <v>66252</v>
      </c>
      <c r="B29311" t="s">
        <v>83087</v>
      </c>
      <c r="C29311" t="s">
        <v>31325</v>
      </c>
      <c r="D29311" t="s">
        <v>83088</v>
      </c>
      <c r="E29311" t="s">
        <v>83089</v>
      </c>
    </row>
    <row r="29312" spans="1:5" x14ac:dyDescent="0.25">
      <c r="A29312">
        <v>66260</v>
      </c>
      <c r="B29312" t="s">
        <v>83090</v>
      </c>
      <c r="C29312" t="s">
        <v>83091</v>
      </c>
      <c r="D29312" t="s">
        <v>83092</v>
      </c>
    </row>
    <row r="29313" spans="1:5" x14ac:dyDescent="0.25">
      <c r="A29313">
        <v>66262</v>
      </c>
      <c r="B29313" t="s">
        <v>83093</v>
      </c>
      <c r="C29313" t="s">
        <v>6037</v>
      </c>
      <c r="D29313" t="s">
        <v>83094</v>
      </c>
      <c r="E29313" t="s">
        <v>83095</v>
      </c>
    </row>
    <row r="29314" spans="1:5" x14ac:dyDescent="0.25">
      <c r="A29314">
        <v>66265</v>
      </c>
      <c r="B29314" t="s">
        <v>83096</v>
      </c>
      <c r="D29314" t="s">
        <v>83097</v>
      </c>
    </row>
    <row r="29315" spans="1:5" x14ac:dyDescent="0.25">
      <c r="A29315">
        <v>66268</v>
      </c>
      <c r="B29315" t="s">
        <v>83098</v>
      </c>
      <c r="D29315" t="s">
        <v>83099</v>
      </c>
    </row>
    <row r="29316" spans="1:5" x14ac:dyDescent="0.25">
      <c r="A29316">
        <v>66273</v>
      </c>
      <c r="B29316" t="s">
        <v>83100</v>
      </c>
      <c r="C29316" t="s">
        <v>83101</v>
      </c>
      <c r="D29316" t="s">
        <v>83102</v>
      </c>
    </row>
    <row r="29317" spans="1:5" x14ac:dyDescent="0.25">
      <c r="A29317">
        <v>66274</v>
      </c>
      <c r="B29317" t="s">
        <v>83103</v>
      </c>
      <c r="D29317" t="s">
        <v>83104</v>
      </c>
      <c r="E29317" t="s">
        <v>83105</v>
      </c>
    </row>
    <row r="29318" spans="1:5" x14ac:dyDescent="0.25">
      <c r="A29318">
        <v>66275</v>
      </c>
      <c r="B29318" t="s">
        <v>83106</v>
      </c>
      <c r="D29318" t="s">
        <v>83107</v>
      </c>
      <c r="E29318" t="s">
        <v>83108</v>
      </c>
    </row>
    <row r="29319" spans="1:5" x14ac:dyDescent="0.25">
      <c r="A29319">
        <v>66277</v>
      </c>
      <c r="B29319" t="s">
        <v>83109</v>
      </c>
      <c r="C29319" t="s">
        <v>83110</v>
      </c>
      <c r="D29319" t="s">
        <v>83111</v>
      </c>
    </row>
    <row r="29320" spans="1:5" x14ac:dyDescent="0.25">
      <c r="A29320">
        <v>66278</v>
      </c>
      <c r="B29320" t="s">
        <v>83112</v>
      </c>
      <c r="C29320" t="s">
        <v>83113</v>
      </c>
      <c r="D29320" t="s">
        <v>83114</v>
      </c>
      <c r="E29320" t="s">
        <v>83115</v>
      </c>
    </row>
    <row r="29321" spans="1:5" x14ac:dyDescent="0.25">
      <c r="A29321">
        <v>66279</v>
      </c>
      <c r="B29321" t="s">
        <v>83116</v>
      </c>
      <c r="D29321" t="s">
        <v>83117</v>
      </c>
    </row>
    <row r="29322" spans="1:5" x14ac:dyDescent="0.25">
      <c r="A29322">
        <v>66280</v>
      </c>
      <c r="B29322" t="s">
        <v>83118</v>
      </c>
      <c r="D29322" t="s">
        <v>83119</v>
      </c>
    </row>
    <row r="29323" spans="1:5" x14ac:dyDescent="0.25">
      <c r="A29323">
        <v>66290</v>
      </c>
      <c r="B29323" t="s">
        <v>83120</v>
      </c>
      <c r="C29323" t="s">
        <v>83121</v>
      </c>
      <c r="D29323" t="s">
        <v>83122</v>
      </c>
      <c r="E29323" t="s">
        <v>10</v>
      </c>
    </row>
    <row r="29324" spans="1:5" x14ac:dyDescent="0.25">
      <c r="A29324">
        <v>66291</v>
      </c>
      <c r="B29324" t="s">
        <v>83123</v>
      </c>
      <c r="C29324" t="s">
        <v>31999</v>
      </c>
      <c r="D29324" t="s">
        <v>83124</v>
      </c>
      <c r="E29324" t="s">
        <v>83125</v>
      </c>
    </row>
    <row r="29325" spans="1:5" x14ac:dyDescent="0.25">
      <c r="A29325">
        <v>66294</v>
      </c>
      <c r="B29325" t="s">
        <v>83126</v>
      </c>
      <c r="D29325" t="s">
        <v>83127</v>
      </c>
      <c r="E29325" t="s">
        <v>83128</v>
      </c>
    </row>
    <row r="29326" spans="1:5" x14ac:dyDescent="0.25">
      <c r="A29326">
        <v>66304</v>
      </c>
      <c r="B29326" t="s">
        <v>83129</v>
      </c>
      <c r="C29326" t="s">
        <v>83130</v>
      </c>
      <c r="D29326" t="s">
        <v>83131</v>
      </c>
      <c r="E29326" t="s">
        <v>83132</v>
      </c>
    </row>
    <row r="29327" spans="1:5" x14ac:dyDescent="0.25">
      <c r="A29327">
        <v>66308</v>
      </c>
      <c r="B29327" t="s">
        <v>83133</v>
      </c>
      <c r="C29327" t="s">
        <v>20263</v>
      </c>
      <c r="D29327" t="s">
        <v>83134</v>
      </c>
      <c r="E29327" t="s">
        <v>83135</v>
      </c>
    </row>
    <row r="29328" spans="1:5" x14ac:dyDescent="0.25">
      <c r="A29328">
        <v>66314</v>
      </c>
      <c r="B29328" t="s">
        <v>83136</v>
      </c>
      <c r="C29328" t="s">
        <v>83137</v>
      </c>
      <c r="D29328" t="s">
        <v>83138</v>
      </c>
      <c r="E29328" t="s">
        <v>83139</v>
      </c>
    </row>
    <row r="29329" spans="1:5" x14ac:dyDescent="0.25">
      <c r="A29329">
        <v>66320</v>
      </c>
      <c r="B29329" t="s">
        <v>83140</v>
      </c>
      <c r="D29329" t="s">
        <v>83141</v>
      </c>
      <c r="E29329" t="s">
        <v>83142</v>
      </c>
    </row>
    <row r="29330" spans="1:5" x14ac:dyDescent="0.25">
      <c r="A29330">
        <v>66321</v>
      </c>
      <c r="B29330" t="s">
        <v>83143</v>
      </c>
      <c r="D29330" t="s">
        <v>83144</v>
      </c>
      <c r="E29330" t="s">
        <v>83145</v>
      </c>
    </row>
    <row r="29331" spans="1:5" x14ac:dyDescent="0.25">
      <c r="A29331">
        <v>66327</v>
      </c>
      <c r="B29331" t="s">
        <v>83146</v>
      </c>
      <c r="C29331" t="s">
        <v>69883</v>
      </c>
      <c r="D29331" t="s">
        <v>83147</v>
      </c>
      <c r="E29331" t="s">
        <v>83148</v>
      </c>
    </row>
    <row r="29332" spans="1:5" x14ac:dyDescent="0.25">
      <c r="A29332">
        <v>66334</v>
      </c>
      <c r="B29332" t="s">
        <v>83149</v>
      </c>
      <c r="C29332" t="s">
        <v>83150</v>
      </c>
      <c r="D29332" t="s">
        <v>83151</v>
      </c>
    </row>
    <row r="29333" spans="1:5" x14ac:dyDescent="0.25">
      <c r="A29333">
        <v>66337</v>
      </c>
      <c r="B29333" t="s">
        <v>83152</v>
      </c>
      <c r="C29333" t="s">
        <v>83153</v>
      </c>
      <c r="D29333" t="s">
        <v>83154</v>
      </c>
      <c r="E29333" t="s">
        <v>83155</v>
      </c>
    </row>
    <row r="29334" spans="1:5" x14ac:dyDescent="0.25">
      <c r="A29334">
        <v>66338</v>
      </c>
      <c r="B29334" t="s">
        <v>83156</v>
      </c>
      <c r="D29334" t="s">
        <v>83157</v>
      </c>
      <c r="E29334" t="s">
        <v>83158</v>
      </c>
    </row>
    <row r="29335" spans="1:5" x14ac:dyDescent="0.25">
      <c r="A29335">
        <v>66339</v>
      </c>
      <c r="B29335" t="s">
        <v>83159</v>
      </c>
      <c r="D29335" t="s">
        <v>83160</v>
      </c>
    </row>
    <row r="29336" spans="1:5" x14ac:dyDescent="0.25">
      <c r="A29336">
        <v>66345</v>
      </c>
      <c r="B29336" t="s">
        <v>83161</v>
      </c>
      <c r="D29336" t="s">
        <v>83162</v>
      </c>
    </row>
    <row r="29337" spans="1:5" x14ac:dyDescent="0.25">
      <c r="A29337">
        <v>66350</v>
      </c>
      <c r="B29337" t="s">
        <v>83163</v>
      </c>
      <c r="C29337" t="s">
        <v>8315</v>
      </c>
      <c r="D29337" t="s">
        <v>83164</v>
      </c>
      <c r="E29337" t="s">
        <v>83165</v>
      </c>
    </row>
    <row r="29338" spans="1:5" x14ac:dyDescent="0.25">
      <c r="A29338">
        <v>66353</v>
      </c>
      <c r="B29338" t="s">
        <v>83166</v>
      </c>
      <c r="C29338" t="s">
        <v>83167</v>
      </c>
      <c r="D29338" t="s">
        <v>83168</v>
      </c>
    </row>
    <row r="29339" spans="1:5" x14ac:dyDescent="0.25">
      <c r="A29339">
        <v>66355</v>
      </c>
      <c r="B29339" t="s">
        <v>83169</v>
      </c>
      <c r="D29339" t="s">
        <v>83170</v>
      </c>
      <c r="E29339" t="s">
        <v>29936</v>
      </c>
    </row>
    <row r="29340" spans="1:5" x14ac:dyDescent="0.25">
      <c r="A29340">
        <v>66362</v>
      </c>
      <c r="B29340" t="s">
        <v>83171</v>
      </c>
      <c r="C29340" t="s">
        <v>4504</v>
      </c>
      <c r="D29340" t="s">
        <v>83172</v>
      </c>
      <c r="E29340" t="s">
        <v>83173</v>
      </c>
    </row>
    <row r="29341" spans="1:5" x14ac:dyDescent="0.25">
      <c r="A29341">
        <v>66365</v>
      </c>
      <c r="B29341" t="s">
        <v>83174</v>
      </c>
      <c r="C29341" t="s">
        <v>83175</v>
      </c>
      <c r="D29341" t="s">
        <v>83176</v>
      </c>
      <c r="E29341" t="s">
        <v>83177</v>
      </c>
    </row>
    <row r="29342" spans="1:5" x14ac:dyDescent="0.25">
      <c r="A29342">
        <v>66368</v>
      </c>
      <c r="B29342" t="s">
        <v>83178</v>
      </c>
      <c r="D29342" t="s">
        <v>83179</v>
      </c>
    </row>
    <row r="29343" spans="1:5" x14ac:dyDescent="0.25">
      <c r="A29343">
        <v>66370</v>
      </c>
      <c r="B29343" t="s">
        <v>83180</v>
      </c>
      <c r="D29343" t="s">
        <v>83181</v>
      </c>
      <c r="E29343" t="s">
        <v>83182</v>
      </c>
    </row>
    <row r="29344" spans="1:5" x14ac:dyDescent="0.25">
      <c r="A29344">
        <v>66372</v>
      </c>
      <c r="B29344" t="s">
        <v>83183</v>
      </c>
      <c r="C29344" t="s">
        <v>83184</v>
      </c>
      <c r="D29344" t="s">
        <v>83185</v>
      </c>
      <c r="E29344" t="s">
        <v>83186</v>
      </c>
    </row>
    <row r="29345" spans="1:5" x14ac:dyDescent="0.25">
      <c r="A29345">
        <v>66373</v>
      </c>
      <c r="B29345" t="s">
        <v>83187</v>
      </c>
      <c r="C29345" t="s">
        <v>83188</v>
      </c>
      <c r="D29345" t="s">
        <v>83189</v>
      </c>
    </row>
    <row r="29346" spans="1:5" x14ac:dyDescent="0.25">
      <c r="A29346">
        <v>66374</v>
      </c>
      <c r="B29346" t="s">
        <v>83190</v>
      </c>
      <c r="D29346" t="s">
        <v>83191</v>
      </c>
      <c r="E29346" t="s">
        <v>83192</v>
      </c>
    </row>
    <row r="29347" spans="1:5" x14ac:dyDescent="0.25">
      <c r="A29347">
        <v>66382</v>
      </c>
      <c r="B29347" t="s">
        <v>83193</v>
      </c>
      <c r="C29347" t="s">
        <v>83194</v>
      </c>
      <c r="D29347" t="s">
        <v>83195</v>
      </c>
    </row>
    <row r="29348" spans="1:5" x14ac:dyDescent="0.25">
      <c r="A29348">
        <v>66383</v>
      </c>
      <c r="B29348" t="s">
        <v>83196</v>
      </c>
      <c r="C29348" t="s">
        <v>83197</v>
      </c>
      <c r="D29348" t="s">
        <v>83198</v>
      </c>
      <c r="E29348" t="s">
        <v>83199</v>
      </c>
    </row>
    <row r="29349" spans="1:5" x14ac:dyDescent="0.25">
      <c r="A29349">
        <v>66384</v>
      </c>
      <c r="B29349" t="s">
        <v>83200</v>
      </c>
      <c r="D29349" t="s">
        <v>83201</v>
      </c>
      <c r="E29349" t="s">
        <v>83202</v>
      </c>
    </row>
    <row r="29350" spans="1:5" x14ac:dyDescent="0.25">
      <c r="A29350">
        <v>66388</v>
      </c>
      <c r="B29350" t="s">
        <v>83203</v>
      </c>
      <c r="C29350" t="s">
        <v>83204</v>
      </c>
      <c r="D29350" t="s">
        <v>83205</v>
      </c>
      <c r="E29350" t="s">
        <v>83206</v>
      </c>
    </row>
    <row r="29351" spans="1:5" x14ac:dyDescent="0.25">
      <c r="A29351">
        <v>66389</v>
      </c>
      <c r="B29351" t="s">
        <v>83207</v>
      </c>
      <c r="D29351" t="s">
        <v>83208</v>
      </c>
    </row>
    <row r="29352" spans="1:5" x14ac:dyDescent="0.25">
      <c r="A29352">
        <v>66390</v>
      </c>
      <c r="B29352" t="s">
        <v>83209</v>
      </c>
      <c r="C29352" t="s">
        <v>83210</v>
      </c>
      <c r="D29352" t="s">
        <v>83211</v>
      </c>
    </row>
    <row r="29353" spans="1:5" x14ac:dyDescent="0.25">
      <c r="A29353">
        <v>66392</v>
      </c>
      <c r="B29353" t="s">
        <v>83212</v>
      </c>
      <c r="C29353" t="s">
        <v>83213</v>
      </c>
      <c r="D29353" t="s">
        <v>83214</v>
      </c>
    </row>
    <row r="29354" spans="1:5" x14ac:dyDescent="0.25">
      <c r="A29354">
        <v>66394</v>
      </c>
      <c r="B29354" t="s">
        <v>83215</v>
      </c>
      <c r="C29354" t="s">
        <v>83216</v>
      </c>
      <c r="D29354" t="s">
        <v>83217</v>
      </c>
    </row>
    <row r="29355" spans="1:5" x14ac:dyDescent="0.25">
      <c r="A29355">
        <v>66399</v>
      </c>
      <c r="B29355" t="s">
        <v>83218</v>
      </c>
      <c r="C29355" t="s">
        <v>83219</v>
      </c>
      <c r="D29355" t="s">
        <v>83220</v>
      </c>
      <c r="E29355" t="s">
        <v>83221</v>
      </c>
    </row>
    <row r="29356" spans="1:5" x14ac:dyDescent="0.25">
      <c r="A29356">
        <v>66401</v>
      </c>
      <c r="B29356" t="s">
        <v>83222</v>
      </c>
      <c r="D29356" t="s">
        <v>83223</v>
      </c>
      <c r="E29356" t="s">
        <v>83224</v>
      </c>
    </row>
    <row r="29357" spans="1:5" x14ac:dyDescent="0.25">
      <c r="A29357">
        <v>66403</v>
      </c>
      <c r="B29357" t="s">
        <v>83225</v>
      </c>
      <c r="D29357" t="s">
        <v>83226</v>
      </c>
      <c r="E29357" t="s">
        <v>10</v>
      </c>
    </row>
    <row r="29358" spans="1:5" x14ac:dyDescent="0.25">
      <c r="A29358">
        <v>66404</v>
      </c>
      <c r="B29358" t="s">
        <v>83227</v>
      </c>
      <c r="C29358" t="s">
        <v>83228</v>
      </c>
      <c r="D29358" t="s">
        <v>83229</v>
      </c>
      <c r="E29358" t="s">
        <v>83230</v>
      </c>
    </row>
    <row r="29359" spans="1:5" x14ac:dyDescent="0.25">
      <c r="A29359">
        <v>66413</v>
      </c>
      <c r="B29359" t="s">
        <v>83231</v>
      </c>
      <c r="D29359" t="s">
        <v>83232</v>
      </c>
    </row>
    <row r="29360" spans="1:5" x14ac:dyDescent="0.25">
      <c r="A29360">
        <v>66417</v>
      </c>
      <c r="B29360" t="s">
        <v>83233</v>
      </c>
      <c r="D29360" t="s">
        <v>83234</v>
      </c>
    </row>
    <row r="29361" spans="1:5" x14ac:dyDescent="0.25">
      <c r="A29361">
        <v>66419</v>
      </c>
      <c r="B29361" t="s">
        <v>83235</v>
      </c>
      <c r="C29361" t="s">
        <v>83236</v>
      </c>
      <c r="D29361" t="s">
        <v>83237</v>
      </c>
      <c r="E29361" t="s">
        <v>83238</v>
      </c>
    </row>
    <row r="29362" spans="1:5" x14ac:dyDescent="0.25">
      <c r="A29362">
        <v>66422</v>
      </c>
      <c r="B29362" t="s">
        <v>83239</v>
      </c>
      <c r="D29362" t="s">
        <v>83240</v>
      </c>
    </row>
    <row r="29363" spans="1:5" x14ac:dyDescent="0.25">
      <c r="A29363">
        <v>66423</v>
      </c>
      <c r="B29363" t="s">
        <v>83241</v>
      </c>
      <c r="C29363" t="s">
        <v>83242</v>
      </c>
      <c r="D29363" t="s">
        <v>83243</v>
      </c>
    </row>
    <row r="29364" spans="1:5" x14ac:dyDescent="0.25">
      <c r="A29364">
        <v>66424</v>
      </c>
      <c r="B29364" t="s">
        <v>83244</v>
      </c>
      <c r="C29364" t="s">
        <v>83245</v>
      </c>
      <c r="D29364" t="s">
        <v>83246</v>
      </c>
      <c r="E29364" t="s">
        <v>83247</v>
      </c>
    </row>
    <row r="29365" spans="1:5" x14ac:dyDescent="0.25">
      <c r="A29365">
        <v>66427</v>
      </c>
      <c r="B29365" t="s">
        <v>83248</v>
      </c>
      <c r="C29365" t="s">
        <v>83249</v>
      </c>
      <c r="D29365" t="s">
        <v>83250</v>
      </c>
      <c r="E29365" t="s">
        <v>83251</v>
      </c>
    </row>
    <row r="29366" spans="1:5" x14ac:dyDescent="0.25">
      <c r="A29366">
        <v>66432</v>
      </c>
      <c r="B29366" t="s">
        <v>83252</v>
      </c>
      <c r="C29366" t="s">
        <v>15040</v>
      </c>
      <c r="D29366" t="s">
        <v>83253</v>
      </c>
      <c r="E29366" t="s">
        <v>15042</v>
      </c>
    </row>
    <row r="29367" spans="1:5" x14ac:dyDescent="0.25">
      <c r="A29367">
        <v>66433</v>
      </c>
      <c r="B29367" t="s">
        <v>83254</v>
      </c>
      <c r="C29367" t="s">
        <v>83255</v>
      </c>
      <c r="D29367" t="s">
        <v>83256</v>
      </c>
      <c r="E29367" t="s">
        <v>83257</v>
      </c>
    </row>
    <row r="29368" spans="1:5" x14ac:dyDescent="0.25">
      <c r="A29368">
        <v>66434</v>
      </c>
      <c r="B29368" t="s">
        <v>83258</v>
      </c>
      <c r="C29368" t="s">
        <v>83259</v>
      </c>
      <c r="D29368" t="s">
        <v>83260</v>
      </c>
      <c r="E29368" t="s">
        <v>83261</v>
      </c>
    </row>
    <row r="29369" spans="1:5" x14ac:dyDescent="0.25">
      <c r="A29369">
        <v>66435</v>
      </c>
      <c r="B29369" t="s">
        <v>83262</v>
      </c>
      <c r="D29369" t="s">
        <v>83263</v>
      </c>
    </row>
    <row r="29370" spans="1:5" x14ac:dyDescent="0.25">
      <c r="A29370">
        <v>66438</v>
      </c>
      <c r="B29370" t="s">
        <v>83264</v>
      </c>
      <c r="D29370" t="s">
        <v>83265</v>
      </c>
      <c r="E29370" t="s">
        <v>83266</v>
      </c>
    </row>
    <row r="29371" spans="1:5" x14ac:dyDescent="0.25">
      <c r="A29371">
        <v>66444</v>
      </c>
      <c r="B29371" t="s">
        <v>83267</v>
      </c>
      <c r="C29371" t="s">
        <v>83268</v>
      </c>
      <c r="D29371" t="s">
        <v>83269</v>
      </c>
      <c r="E29371" t="s">
        <v>83270</v>
      </c>
    </row>
    <row r="29372" spans="1:5" x14ac:dyDescent="0.25">
      <c r="A29372">
        <v>66453</v>
      </c>
      <c r="B29372" t="s">
        <v>83271</v>
      </c>
      <c r="C29372" t="s">
        <v>22002</v>
      </c>
      <c r="D29372" t="s">
        <v>83272</v>
      </c>
    </row>
    <row r="29373" spans="1:5" x14ac:dyDescent="0.25">
      <c r="A29373">
        <v>66454</v>
      </c>
      <c r="B29373" t="s">
        <v>83273</v>
      </c>
      <c r="C29373" t="s">
        <v>83274</v>
      </c>
      <c r="D29373" t="s">
        <v>83275</v>
      </c>
      <c r="E29373" t="s">
        <v>83276</v>
      </c>
    </row>
    <row r="29374" spans="1:5" x14ac:dyDescent="0.25">
      <c r="A29374">
        <v>66455</v>
      </c>
      <c r="B29374" t="s">
        <v>83277</v>
      </c>
      <c r="C29374" t="s">
        <v>83278</v>
      </c>
      <c r="D29374" t="s">
        <v>83279</v>
      </c>
      <c r="E29374" t="s">
        <v>881</v>
      </c>
    </row>
    <row r="29375" spans="1:5" x14ac:dyDescent="0.25">
      <c r="A29375">
        <v>66458</v>
      </c>
      <c r="B29375" t="s">
        <v>83280</v>
      </c>
      <c r="C29375" t="s">
        <v>7917</v>
      </c>
      <c r="D29375" t="s">
        <v>83281</v>
      </c>
      <c r="E29375" t="s">
        <v>56535</v>
      </c>
    </row>
    <row r="29376" spans="1:5" x14ac:dyDescent="0.25">
      <c r="A29376">
        <v>66462</v>
      </c>
      <c r="B29376" t="s">
        <v>83282</v>
      </c>
      <c r="C29376" t="s">
        <v>83283</v>
      </c>
      <c r="D29376" t="s">
        <v>83284</v>
      </c>
      <c r="E29376" t="s">
        <v>10</v>
      </c>
    </row>
    <row r="29377" spans="1:5" x14ac:dyDescent="0.25">
      <c r="A29377">
        <v>66464</v>
      </c>
      <c r="B29377" t="s">
        <v>83285</v>
      </c>
      <c r="C29377" t="s">
        <v>72311</v>
      </c>
      <c r="D29377" t="s">
        <v>83286</v>
      </c>
      <c r="E29377" t="s">
        <v>83287</v>
      </c>
    </row>
    <row r="29378" spans="1:5" x14ac:dyDescent="0.25">
      <c r="A29378">
        <v>66465</v>
      </c>
      <c r="B29378" t="s">
        <v>83288</v>
      </c>
      <c r="D29378" t="s">
        <v>83289</v>
      </c>
      <c r="E29378" t="s">
        <v>82677</v>
      </c>
    </row>
    <row r="29379" spans="1:5" x14ac:dyDescent="0.25">
      <c r="A29379">
        <v>66469</v>
      </c>
      <c r="B29379" t="s">
        <v>83290</v>
      </c>
      <c r="D29379" t="s">
        <v>83291</v>
      </c>
    </row>
    <row r="29380" spans="1:5" x14ac:dyDescent="0.25">
      <c r="A29380">
        <v>66474</v>
      </c>
      <c r="B29380" t="s">
        <v>83292</v>
      </c>
      <c r="C29380" t="s">
        <v>83293</v>
      </c>
      <c r="D29380" t="s">
        <v>83294</v>
      </c>
      <c r="E29380" t="s">
        <v>83295</v>
      </c>
    </row>
    <row r="29381" spans="1:5" x14ac:dyDescent="0.25">
      <c r="A29381">
        <v>66478</v>
      </c>
      <c r="B29381" t="s">
        <v>83296</v>
      </c>
      <c r="D29381" t="s">
        <v>83297</v>
      </c>
      <c r="E29381" t="s">
        <v>83298</v>
      </c>
    </row>
    <row r="29382" spans="1:5" x14ac:dyDescent="0.25">
      <c r="A29382">
        <v>66481</v>
      </c>
      <c r="B29382" t="s">
        <v>83299</v>
      </c>
      <c r="D29382" t="s">
        <v>83300</v>
      </c>
      <c r="E29382" t="s">
        <v>10</v>
      </c>
    </row>
    <row r="29383" spans="1:5" x14ac:dyDescent="0.25">
      <c r="A29383">
        <v>66482</v>
      </c>
      <c r="B29383" t="s">
        <v>83301</v>
      </c>
      <c r="D29383" t="s">
        <v>83302</v>
      </c>
      <c r="E29383" t="s">
        <v>10</v>
      </c>
    </row>
    <row r="29384" spans="1:5" x14ac:dyDescent="0.25">
      <c r="A29384">
        <v>66483</v>
      </c>
      <c r="B29384" t="s">
        <v>83303</v>
      </c>
      <c r="C29384" t="s">
        <v>83304</v>
      </c>
      <c r="D29384" t="s">
        <v>83305</v>
      </c>
      <c r="E29384" t="s">
        <v>10</v>
      </c>
    </row>
    <row r="29385" spans="1:5" x14ac:dyDescent="0.25">
      <c r="A29385">
        <v>66485</v>
      </c>
      <c r="B29385" t="s">
        <v>83306</v>
      </c>
      <c r="D29385" t="s">
        <v>83307</v>
      </c>
      <c r="E29385" t="s">
        <v>83308</v>
      </c>
    </row>
    <row r="29386" spans="1:5" x14ac:dyDescent="0.25">
      <c r="A29386">
        <v>66488</v>
      </c>
      <c r="B29386" t="s">
        <v>83309</v>
      </c>
      <c r="D29386" t="s">
        <v>83310</v>
      </c>
      <c r="E29386" t="s">
        <v>83311</v>
      </c>
    </row>
    <row r="29387" spans="1:5" x14ac:dyDescent="0.25">
      <c r="A29387">
        <v>66489</v>
      </c>
      <c r="B29387" t="s">
        <v>83312</v>
      </c>
      <c r="D29387" t="s">
        <v>83313</v>
      </c>
      <c r="E29387" t="s">
        <v>83314</v>
      </c>
    </row>
    <row r="29388" spans="1:5" x14ac:dyDescent="0.25">
      <c r="A29388">
        <v>66491</v>
      </c>
      <c r="B29388" t="s">
        <v>83315</v>
      </c>
      <c r="D29388" t="s">
        <v>83316</v>
      </c>
      <c r="E29388" t="s">
        <v>83317</v>
      </c>
    </row>
    <row r="29389" spans="1:5" x14ac:dyDescent="0.25">
      <c r="A29389">
        <v>66492</v>
      </c>
      <c r="B29389" t="s">
        <v>83318</v>
      </c>
      <c r="D29389" t="s">
        <v>83319</v>
      </c>
    </row>
    <row r="29390" spans="1:5" x14ac:dyDescent="0.25">
      <c r="A29390">
        <v>66495</v>
      </c>
      <c r="B29390" t="s">
        <v>83320</v>
      </c>
      <c r="D29390" t="s">
        <v>83321</v>
      </c>
    </row>
    <row r="29391" spans="1:5" x14ac:dyDescent="0.25">
      <c r="A29391">
        <v>66498</v>
      </c>
      <c r="B29391" t="s">
        <v>83322</v>
      </c>
      <c r="D29391" t="s">
        <v>83323</v>
      </c>
    </row>
    <row r="29392" spans="1:5" x14ac:dyDescent="0.25">
      <c r="A29392">
        <v>66499</v>
      </c>
      <c r="B29392" t="s">
        <v>83324</v>
      </c>
      <c r="D29392" t="s">
        <v>83325</v>
      </c>
    </row>
    <row r="29393" spans="1:5" x14ac:dyDescent="0.25">
      <c r="A29393">
        <v>66501</v>
      </c>
      <c r="B29393" t="s">
        <v>83326</v>
      </c>
      <c r="C29393" t="s">
        <v>83327</v>
      </c>
      <c r="D29393" t="s">
        <v>83328</v>
      </c>
      <c r="E29393" t="s">
        <v>83329</v>
      </c>
    </row>
    <row r="29394" spans="1:5" x14ac:dyDescent="0.25">
      <c r="A29394">
        <v>66513</v>
      </c>
      <c r="B29394" t="s">
        <v>83330</v>
      </c>
      <c r="D29394" t="s">
        <v>83331</v>
      </c>
    </row>
    <row r="29395" spans="1:5" x14ac:dyDescent="0.25">
      <c r="A29395">
        <v>66518</v>
      </c>
      <c r="B29395" t="s">
        <v>83332</v>
      </c>
      <c r="D29395" t="s">
        <v>83333</v>
      </c>
      <c r="E29395" t="s">
        <v>83334</v>
      </c>
    </row>
    <row r="29396" spans="1:5" x14ac:dyDescent="0.25">
      <c r="A29396">
        <v>66519</v>
      </c>
      <c r="B29396" t="s">
        <v>83335</v>
      </c>
      <c r="C29396" t="s">
        <v>83336</v>
      </c>
      <c r="D29396" t="s">
        <v>83337</v>
      </c>
    </row>
    <row r="29397" spans="1:5" x14ac:dyDescent="0.25">
      <c r="A29397">
        <v>66520</v>
      </c>
      <c r="B29397" t="s">
        <v>83338</v>
      </c>
      <c r="C29397" t="s">
        <v>83339</v>
      </c>
      <c r="D29397" t="s">
        <v>83340</v>
      </c>
      <c r="E29397" t="s">
        <v>83341</v>
      </c>
    </row>
    <row r="29398" spans="1:5" x14ac:dyDescent="0.25">
      <c r="A29398">
        <v>66526</v>
      </c>
      <c r="B29398" t="s">
        <v>83342</v>
      </c>
      <c r="D29398" t="s">
        <v>83343</v>
      </c>
    </row>
    <row r="29399" spans="1:5" x14ac:dyDescent="0.25">
      <c r="A29399">
        <v>66527</v>
      </c>
      <c r="B29399" t="s">
        <v>83344</v>
      </c>
      <c r="D29399" t="s">
        <v>83345</v>
      </c>
      <c r="E29399" t="s">
        <v>83346</v>
      </c>
    </row>
    <row r="29400" spans="1:5" x14ac:dyDescent="0.25">
      <c r="A29400">
        <v>66532</v>
      </c>
      <c r="B29400" t="s">
        <v>83347</v>
      </c>
      <c r="D29400" t="s">
        <v>83348</v>
      </c>
      <c r="E29400" t="s">
        <v>83349</v>
      </c>
    </row>
    <row r="29401" spans="1:5" x14ac:dyDescent="0.25">
      <c r="A29401">
        <v>66534</v>
      </c>
      <c r="B29401" t="s">
        <v>83350</v>
      </c>
      <c r="D29401" t="s">
        <v>83351</v>
      </c>
      <c r="E29401" t="s">
        <v>83352</v>
      </c>
    </row>
    <row r="29402" spans="1:5" x14ac:dyDescent="0.25">
      <c r="A29402">
        <v>66535</v>
      </c>
      <c r="B29402" t="s">
        <v>83353</v>
      </c>
      <c r="D29402" t="s">
        <v>83354</v>
      </c>
      <c r="E29402" t="s">
        <v>83355</v>
      </c>
    </row>
    <row r="29403" spans="1:5" x14ac:dyDescent="0.25">
      <c r="A29403">
        <v>66540</v>
      </c>
      <c r="B29403" t="s">
        <v>83356</v>
      </c>
      <c r="D29403" t="s">
        <v>83357</v>
      </c>
    </row>
    <row r="29404" spans="1:5" x14ac:dyDescent="0.25">
      <c r="A29404">
        <v>66541</v>
      </c>
      <c r="B29404" t="s">
        <v>83358</v>
      </c>
      <c r="D29404" t="s">
        <v>83359</v>
      </c>
      <c r="E29404" t="s">
        <v>10</v>
      </c>
    </row>
    <row r="29405" spans="1:5" x14ac:dyDescent="0.25">
      <c r="A29405">
        <v>66548</v>
      </c>
      <c r="B29405" t="s">
        <v>83360</v>
      </c>
      <c r="C29405" t="s">
        <v>83361</v>
      </c>
      <c r="D29405" t="s">
        <v>83362</v>
      </c>
      <c r="E29405" t="s">
        <v>83363</v>
      </c>
    </row>
    <row r="29406" spans="1:5" x14ac:dyDescent="0.25">
      <c r="A29406">
        <v>66551</v>
      </c>
      <c r="B29406" t="s">
        <v>83364</v>
      </c>
      <c r="D29406" t="s">
        <v>83365</v>
      </c>
    </row>
    <row r="29407" spans="1:5" x14ac:dyDescent="0.25">
      <c r="A29407">
        <v>66552</v>
      </c>
      <c r="B29407" t="s">
        <v>83366</v>
      </c>
      <c r="C29407" t="s">
        <v>83367</v>
      </c>
      <c r="D29407" t="s">
        <v>83368</v>
      </c>
      <c r="E29407" t="s">
        <v>83369</v>
      </c>
    </row>
    <row r="29408" spans="1:5" x14ac:dyDescent="0.25">
      <c r="A29408">
        <v>66554</v>
      </c>
      <c r="B29408" t="s">
        <v>83370</v>
      </c>
      <c r="D29408" t="s">
        <v>83371</v>
      </c>
      <c r="E29408" t="s">
        <v>83372</v>
      </c>
    </row>
    <row r="29409" spans="1:5" x14ac:dyDescent="0.25">
      <c r="A29409">
        <v>66555</v>
      </c>
      <c r="B29409" t="s">
        <v>83373</v>
      </c>
      <c r="C29409" t="s">
        <v>83374</v>
      </c>
      <c r="D29409" t="s">
        <v>83375</v>
      </c>
      <c r="E29409" t="s">
        <v>10</v>
      </c>
    </row>
    <row r="29410" spans="1:5" x14ac:dyDescent="0.25">
      <c r="A29410">
        <v>66561</v>
      </c>
      <c r="B29410" t="s">
        <v>83376</v>
      </c>
      <c r="C29410" t="s">
        <v>83377</v>
      </c>
      <c r="D29410" t="s">
        <v>83378</v>
      </c>
      <c r="E29410" t="s">
        <v>83379</v>
      </c>
    </row>
    <row r="29411" spans="1:5" x14ac:dyDescent="0.25">
      <c r="A29411">
        <v>66563</v>
      </c>
      <c r="B29411" t="s">
        <v>83380</v>
      </c>
      <c r="D29411" t="s">
        <v>83381</v>
      </c>
    </row>
    <row r="29412" spans="1:5" x14ac:dyDescent="0.25">
      <c r="A29412">
        <v>66567</v>
      </c>
      <c r="B29412" t="s">
        <v>83382</v>
      </c>
      <c r="D29412" t="s">
        <v>83383</v>
      </c>
      <c r="E29412" t="s">
        <v>10</v>
      </c>
    </row>
    <row r="29413" spans="1:5" x14ac:dyDescent="0.25">
      <c r="A29413">
        <v>66570</v>
      </c>
      <c r="B29413" t="s">
        <v>83384</v>
      </c>
      <c r="D29413" t="s">
        <v>83385</v>
      </c>
      <c r="E29413" t="s">
        <v>83386</v>
      </c>
    </row>
    <row r="29414" spans="1:5" x14ac:dyDescent="0.25">
      <c r="A29414">
        <v>66585</v>
      </c>
      <c r="B29414" t="s">
        <v>83387</v>
      </c>
      <c r="D29414" t="s">
        <v>83388</v>
      </c>
    </row>
    <row r="29415" spans="1:5" x14ac:dyDescent="0.25">
      <c r="A29415">
        <v>66589</v>
      </c>
      <c r="B29415" t="s">
        <v>83389</v>
      </c>
      <c r="D29415" t="s">
        <v>83390</v>
      </c>
    </row>
    <row r="29416" spans="1:5" x14ac:dyDescent="0.25">
      <c r="A29416">
        <v>66592</v>
      </c>
      <c r="B29416" t="s">
        <v>83391</v>
      </c>
      <c r="D29416" t="s">
        <v>83392</v>
      </c>
    </row>
    <row r="29417" spans="1:5" x14ac:dyDescent="0.25">
      <c r="A29417">
        <v>66593</v>
      </c>
      <c r="B29417" t="s">
        <v>83393</v>
      </c>
      <c r="D29417" t="s">
        <v>83394</v>
      </c>
    </row>
    <row r="29418" spans="1:5" x14ac:dyDescent="0.25">
      <c r="A29418">
        <v>66596</v>
      </c>
      <c r="B29418" t="s">
        <v>83395</v>
      </c>
      <c r="D29418" t="s">
        <v>83396</v>
      </c>
      <c r="E29418" t="s">
        <v>83397</v>
      </c>
    </row>
    <row r="29419" spans="1:5" x14ac:dyDescent="0.25">
      <c r="A29419">
        <v>66606</v>
      </c>
      <c r="B29419" t="s">
        <v>83398</v>
      </c>
      <c r="C29419" t="s">
        <v>83399</v>
      </c>
      <c r="D29419" t="s">
        <v>83400</v>
      </c>
      <c r="E29419" t="s">
        <v>83401</v>
      </c>
    </row>
    <row r="29420" spans="1:5" x14ac:dyDescent="0.25">
      <c r="A29420">
        <v>66607</v>
      </c>
      <c r="B29420" t="s">
        <v>83402</v>
      </c>
      <c r="C29420" t="s">
        <v>83403</v>
      </c>
      <c r="D29420" t="s">
        <v>83404</v>
      </c>
      <c r="E29420" t="s">
        <v>83405</v>
      </c>
    </row>
    <row r="29421" spans="1:5" x14ac:dyDescent="0.25">
      <c r="A29421">
        <v>66608</v>
      </c>
      <c r="B29421" t="s">
        <v>83406</v>
      </c>
      <c r="C29421" t="s">
        <v>38054</v>
      </c>
      <c r="D29421" t="s">
        <v>83407</v>
      </c>
      <c r="E29421" t="s">
        <v>83408</v>
      </c>
    </row>
    <row r="29422" spans="1:5" x14ac:dyDescent="0.25">
      <c r="A29422">
        <v>66609</v>
      </c>
      <c r="B29422" t="s">
        <v>83409</v>
      </c>
      <c r="D29422" t="s">
        <v>83410</v>
      </c>
      <c r="E29422" t="s">
        <v>83411</v>
      </c>
    </row>
    <row r="29423" spans="1:5" x14ac:dyDescent="0.25">
      <c r="A29423">
        <v>66611</v>
      </c>
      <c r="B29423" t="s">
        <v>83412</v>
      </c>
      <c r="D29423" t="s">
        <v>83413</v>
      </c>
      <c r="E29423" t="s">
        <v>83414</v>
      </c>
    </row>
    <row r="29424" spans="1:5" x14ac:dyDescent="0.25">
      <c r="A29424">
        <v>66613</v>
      </c>
      <c r="B29424" t="s">
        <v>83415</v>
      </c>
      <c r="D29424" t="s">
        <v>83416</v>
      </c>
      <c r="E29424" t="s">
        <v>83417</v>
      </c>
    </row>
    <row r="29425" spans="1:5" x14ac:dyDescent="0.25">
      <c r="A29425">
        <v>66615</v>
      </c>
      <c r="B29425" t="s">
        <v>83418</v>
      </c>
      <c r="C29425" t="s">
        <v>83419</v>
      </c>
      <c r="D29425" t="s">
        <v>83420</v>
      </c>
      <c r="E29425" t="s">
        <v>83421</v>
      </c>
    </row>
    <row r="29426" spans="1:5" x14ac:dyDescent="0.25">
      <c r="A29426">
        <v>66620</v>
      </c>
      <c r="B29426" t="s">
        <v>83422</v>
      </c>
      <c r="C29426" t="s">
        <v>83423</v>
      </c>
      <c r="D29426" t="s">
        <v>83424</v>
      </c>
    </row>
    <row r="29427" spans="1:5" x14ac:dyDescent="0.25">
      <c r="A29427">
        <v>66622</v>
      </c>
      <c r="B29427" t="s">
        <v>83425</v>
      </c>
      <c r="C29427" t="s">
        <v>37728</v>
      </c>
      <c r="D29427" t="s">
        <v>83426</v>
      </c>
      <c r="E29427" t="s">
        <v>83427</v>
      </c>
    </row>
    <row r="29428" spans="1:5" x14ac:dyDescent="0.25">
      <c r="A29428">
        <v>66624</v>
      </c>
      <c r="B29428" t="s">
        <v>83428</v>
      </c>
      <c r="D29428" t="s">
        <v>83429</v>
      </c>
      <c r="E29428" t="s">
        <v>10</v>
      </c>
    </row>
    <row r="29429" spans="1:5" x14ac:dyDescent="0.25">
      <c r="A29429">
        <v>66625</v>
      </c>
      <c r="B29429" t="s">
        <v>83430</v>
      </c>
      <c r="D29429" t="s">
        <v>83431</v>
      </c>
      <c r="E29429" t="s">
        <v>83432</v>
      </c>
    </row>
    <row r="29430" spans="1:5" x14ac:dyDescent="0.25">
      <c r="A29430">
        <v>66629</v>
      </c>
      <c r="B29430" t="s">
        <v>83433</v>
      </c>
      <c r="C29430" t="s">
        <v>83434</v>
      </c>
      <c r="D29430" t="s">
        <v>83435</v>
      </c>
      <c r="E29430" t="s">
        <v>83436</v>
      </c>
    </row>
    <row r="29431" spans="1:5" x14ac:dyDescent="0.25">
      <c r="A29431">
        <v>66632</v>
      </c>
      <c r="B29431" t="s">
        <v>83437</v>
      </c>
      <c r="D29431" t="s">
        <v>83438</v>
      </c>
      <c r="E29431" t="s">
        <v>83439</v>
      </c>
    </row>
    <row r="29432" spans="1:5" x14ac:dyDescent="0.25">
      <c r="A29432">
        <v>66634</v>
      </c>
      <c r="B29432" t="s">
        <v>83440</v>
      </c>
      <c r="D29432" t="s">
        <v>83441</v>
      </c>
    </row>
    <row r="29433" spans="1:5" x14ac:dyDescent="0.25">
      <c r="A29433">
        <v>66635</v>
      </c>
      <c r="B29433" t="s">
        <v>83442</v>
      </c>
      <c r="D29433" t="s">
        <v>83443</v>
      </c>
      <c r="E29433" t="s">
        <v>83444</v>
      </c>
    </row>
    <row r="29434" spans="1:5" x14ac:dyDescent="0.25">
      <c r="A29434">
        <v>66638</v>
      </c>
      <c r="B29434" t="s">
        <v>83445</v>
      </c>
      <c r="C29434" t="s">
        <v>83446</v>
      </c>
      <c r="D29434" t="s">
        <v>83447</v>
      </c>
      <c r="E29434" t="s">
        <v>10</v>
      </c>
    </row>
    <row r="29435" spans="1:5" x14ac:dyDescent="0.25">
      <c r="A29435">
        <v>66639</v>
      </c>
      <c r="B29435" t="s">
        <v>83448</v>
      </c>
      <c r="C29435" t="s">
        <v>83449</v>
      </c>
      <c r="D29435" t="s">
        <v>83450</v>
      </c>
      <c r="E29435" t="s">
        <v>83451</v>
      </c>
    </row>
    <row r="29436" spans="1:5" x14ac:dyDescent="0.25">
      <c r="A29436">
        <v>66648</v>
      </c>
      <c r="B29436" t="s">
        <v>83452</v>
      </c>
      <c r="D29436" t="s">
        <v>83453</v>
      </c>
      <c r="E29436" t="s">
        <v>70889</v>
      </c>
    </row>
    <row r="29437" spans="1:5" x14ac:dyDescent="0.25">
      <c r="A29437">
        <v>66650</v>
      </c>
      <c r="B29437" t="s">
        <v>83454</v>
      </c>
      <c r="C29437" t="s">
        <v>83455</v>
      </c>
      <c r="D29437" t="s">
        <v>83456</v>
      </c>
      <c r="E29437" t="s">
        <v>83457</v>
      </c>
    </row>
    <row r="29438" spans="1:5" x14ac:dyDescent="0.25">
      <c r="A29438">
        <v>66655</v>
      </c>
      <c r="B29438" t="s">
        <v>83458</v>
      </c>
      <c r="C29438" t="s">
        <v>83459</v>
      </c>
      <c r="D29438" t="s">
        <v>83460</v>
      </c>
      <c r="E29438" t="s">
        <v>10</v>
      </c>
    </row>
    <row r="29439" spans="1:5" x14ac:dyDescent="0.25">
      <c r="A29439">
        <v>66657</v>
      </c>
      <c r="B29439" t="s">
        <v>83461</v>
      </c>
      <c r="D29439" t="s">
        <v>83462</v>
      </c>
      <c r="E29439" t="s">
        <v>83463</v>
      </c>
    </row>
    <row r="29440" spans="1:5" x14ac:dyDescent="0.25">
      <c r="A29440">
        <v>66660</v>
      </c>
      <c r="B29440" t="s">
        <v>83464</v>
      </c>
      <c r="D29440" t="s">
        <v>83465</v>
      </c>
    </row>
    <row r="29441" spans="1:5" x14ac:dyDescent="0.25">
      <c r="A29441">
        <v>66661</v>
      </c>
      <c r="B29441" t="s">
        <v>83466</v>
      </c>
      <c r="D29441" t="s">
        <v>83467</v>
      </c>
    </row>
    <row r="29442" spans="1:5" x14ac:dyDescent="0.25">
      <c r="A29442">
        <v>66662</v>
      </c>
      <c r="B29442" t="s">
        <v>83468</v>
      </c>
      <c r="D29442" t="s">
        <v>83469</v>
      </c>
      <c r="E29442" t="s">
        <v>83470</v>
      </c>
    </row>
    <row r="29443" spans="1:5" x14ac:dyDescent="0.25">
      <c r="A29443">
        <v>66665</v>
      </c>
      <c r="B29443" t="s">
        <v>83471</v>
      </c>
      <c r="D29443" t="s">
        <v>83472</v>
      </c>
      <c r="E29443" t="s">
        <v>83473</v>
      </c>
    </row>
    <row r="29444" spans="1:5" x14ac:dyDescent="0.25">
      <c r="A29444">
        <v>66672</v>
      </c>
      <c r="B29444" t="s">
        <v>83474</v>
      </c>
      <c r="C29444" t="s">
        <v>83475</v>
      </c>
      <c r="D29444" t="s">
        <v>83476</v>
      </c>
      <c r="E29444" t="s">
        <v>83477</v>
      </c>
    </row>
    <row r="29445" spans="1:5" x14ac:dyDescent="0.25">
      <c r="A29445">
        <v>66673</v>
      </c>
      <c r="B29445" t="s">
        <v>83478</v>
      </c>
      <c r="C29445" t="s">
        <v>83479</v>
      </c>
      <c r="D29445" t="s">
        <v>83480</v>
      </c>
      <c r="E29445" t="s">
        <v>62963</v>
      </c>
    </row>
    <row r="29446" spans="1:5" x14ac:dyDescent="0.25">
      <c r="A29446">
        <v>66680</v>
      </c>
      <c r="B29446" t="s">
        <v>83481</v>
      </c>
      <c r="D29446" t="s">
        <v>83482</v>
      </c>
      <c r="E29446" t="s">
        <v>83483</v>
      </c>
    </row>
    <row r="29447" spans="1:5" x14ac:dyDescent="0.25">
      <c r="A29447">
        <v>66681</v>
      </c>
      <c r="B29447" t="s">
        <v>83484</v>
      </c>
      <c r="C29447" t="s">
        <v>83485</v>
      </c>
      <c r="D29447" t="s">
        <v>83486</v>
      </c>
      <c r="E29447" t="s">
        <v>83487</v>
      </c>
    </row>
    <row r="29448" spans="1:5" x14ac:dyDescent="0.25">
      <c r="A29448">
        <v>66687</v>
      </c>
      <c r="B29448" t="s">
        <v>83488</v>
      </c>
      <c r="D29448" t="s">
        <v>83489</v>
      </c>
      <c r="E29448" t="s">
        <v>83490</v>
      </c>
    </row>
    <row r="29449" spans="1:5" x14ac:dyDescent="0.25">
      <c r="A29449">
        <v>66690</v>
      </c>
      <c r="B29449" t="s">
        <v>83491</v>
      </c>
      <c r="D29449" t="s">
        <v>83492</v>
      </c>
      <c r="E29449" t="s">
        <v>83493</v>
      </c>
    </row>
    <row r="29450" spans="1:5" x14ac:dyDescent="0.25">
      <c r="A29450">
        <v>66691</v>
      </c>
      <c r="B29450" t="s">
        <v>83494</v>
      </c>
      <c r="C29450" t="s">
        <v>83495</v>
      </c>
      <c r="D29450" t="s">
        <v>83496</v>
      </c>
    </row>
    <row r="29451" spans="1:5" x14ac:dyDescent="0.25">
      <c r="A29451">
        <v>66692</v>
      </c>
      <c r="B29451" t="s">
        <v>83497</v>
      </c>
      <c r="C29451" t="s">
        <v>83498</v>
      </c>
      <c r="D29451" t="s">
        <v>83499</v>
      </c>
      <c r="E29451" t="s">
        <v>83500</v>
      </c>
    </row>
    <row r="29452" spans="1:5" x14ac:dyDescent="0.25">
      <c r="A29452">
        <v>66693</v>
      </c>
      <c r="B29452" t="s">
        <v>83501</v>
      </c>
      <c r="C29452" t="s">
        <v>4526</v>
      </c>
      <c r="D29452" t="s">
        <v>83502</v>
      </c>
      <c r="E29452" t="s">
        <v>83503</v>
      </c>
    </row>
    <row r="29453" spans="1:5" x14ac:dyDescent="0.25">
      <c r="A29453">
        <v>66697</v>
      </c>
      <c r="B29453" t="s">
        <v>83504</v>
      </c>
      <c r="C29453" t="s">
        <v>41432</v>
      </c>
      <c r="D29453" t="s">
        <v>83505</v>
      </c>
      <c r="E29453" t="s">
        <v>83506</v>
      </c>
    </row>
    <row r="29454" spans="1:5" x14ac:dyDescent="0.25">
      <c r="A29454">
        <v>66698</v>
      </c>
      <c r="B29454" t="s">
        <v>83507</v>
      </c>
      <c r="D29454" t="s">
        <v>83508</v>
      </c>
      <c r="E29454" t="s">
        <v>83509</v>
      </c>
    </row>
    <row r="29455" spans="1:5" x14ac:dyDescent="0.25">
      <c r="A29455">
        <v>66699</v>
      </c>
      <c r="B29455" t="s">
        <v>83510</v>
      </c>
      <c r="D29455" t="s">
        <v>83511</v>
      </c>
      <c r="E29455" t="s">
        <v>83512</v>
      </c>
    </row>
    <row r="29456" spans="1:5" x14ac:dyDescent="0.25">
      <c r="A29456">
        <v>66705</v>
      </c>
      <c r="B29456" t="s">
        <v>83513</v>
      </c>
      <c r="D29456" t="s">
        <v>83514</v>
      </c>
      <c r="E29456" t="s">
        <v>83515</v>
      </c>
    </row>
    <row r="29457" spans="1:5" x14ac:dyDescent="0.25">
      <c r="A29457">
        <v>66707</v>
      </c>
      <c r="B29457" t="s">
        <v>83516</v>
      </c>
      <c r="D29457" t="s">
        <v>83517</v>
      </c>
    </row>
    <row r="29458" spans="1:5" x14ac:dyDescent="0.25">
      <c r="A29458">
        <v>66716</v>
      </c>
      <c r="B29458" t="s">
        <v>83518</v>
      </c>
      <c r="D29458" t="s">
        <v>83519</v>
      </c>
      <c r="E29458" t="s">
        <v>83520</v>
      </c>
    </row>
    <row r="29459" spans="1:5" x14ac:dyDescent="0.25">
      <c r="A29459">
        <v>66717</v>
      </c>
      <c r="B29459" t="s">
        <v>83521</v>
      </c>
      <c r="D29459" t="s">
        <v>83522</v>
      </c>
      <c r="E29459" t="s">
        <v>83523</v>
      </c>
    </row>
    <row r="29460" spans="1:5" x14ac:dyDescent="0.25">
      <c r="A29460">
        <v>66725</v>
      </c>
      <c r="B29460" t="s">
        <v>83524</v>
      </c>
      <c r="D29460" t="s">
        <v>83525</v>
      </c>
      <c r="E29460" t="s">
        <v>83526</v>
      </c>
    </row>
    <row r="29461" spans="1:5" x14ac:dyDescent="0.25">
      <c r="A29461">
        <v>66726</v>
      </c>
      <c r="B29461" t="s">
        <v>83527</v>
      </c>
      <c r="D29461" t="s">
        <v>83528</v>
      </c>
      <c r="E29461" t="s">
        <v>83529</v>
      </c>
    </row>
    <row r="29462" spans="1:5" x14ac:dyDescent="0.25">
      <c r="A29462">
        <v>66728</v>
      </c>
      <c r="B29462" t="s">
        <v>83530</v>
      </c>
      <c r="C29462" t="s">
        <v>70379</v>
      </c>
      <c r="D29462" t="s">
        <v>83531</v>
      </c>
      <c r="E29462" t="s">
        <v>83532</v>
      </c>
    </row>
    <row r="29463" spans="1:5" x14ac:dyDescent="0.25">
      <c r="A29463">
        <v>66734</v>
      </c>
      <c r="B29463" t="s">
        <v>83533</v>
      </c>
      <c r="D29463" t="s">
        <v>83534</v>
      </c>
    </row>
    <row r="29464" spans="1:5" x14ac:dyDescent="0.25">
      <c r="A29464">
        <v>66740</v>
      </c>
      <c r="B29464" t="s">
        <v>83535</v>
      </c>
      <c r="C29464" t="s">
        <v>83536</v>
      </c>
      <c r="D29464" t="s">
        <v>83537</v>
      </c>
      <c r="E29464" t="s">
        <v>83538</v>
      </c>
    </row>
    <row r="29465" spans="1:5" x14ac:dyDescent="0.25">
      <c r="A29465">
        <v>66742</v>
      </c>
      <c r="B29465" t="s">
        <v>83539</v>
      </c>
      <c r="D29465" t="s">
        <v>83540</v>
      </c>
    </row>
    <row r="29466" spans="1:5" x14ac:dyDescent="0.25">
      <c r="A29466">
        <v>66747</v>
      </c>
      <c r="B29466" t="s">
        <v>83541</v>
      </c>
      <c r="C29466" t="s">
        <v>83542</v>
      </c>
      <c r="D29466" t="s">
        <v>83543</v>
      </c>
      <c r="E29466" t="s">
        <v>10</v>
      </c>
    </row>
    <row r="29467" spans="1:5" x14ac:dyDescent="0.25">
      <c r="A29467">
        <v>66748</v>
      </c>
      <c r="B29467" t="s">
        <v>83544</v>
      </c>
      <c r="C29467" t="s">
        <v>7122</v>
      </c>
      <c r="D29467" t="s">
        <v>83545</v>
      </c>
      <c r="E29467" t="s">
        <v>83546</v>
      </c>
    </row>
    <row r="29468" spans="1:5" x14ac:dyDescent="0.25">
      <c r="A29468">
        <v>66749</v>
      </c>
      <c r="B29468" t="s">
        <v>83547</v>
      </c>
      <c r="D29468" t="s">
        <v>83548</v>
      </c>
    </row>
    <row r="29469" spans="1:5" x14ac:dyDescent="0.25">
      <c r="A29469">
        <v>66750</v>
      </c>
      <c r="B29469" t="s">
        <v>83549</v>
      </c>
      <c r="D29469" t="s">
        <v>83550</v>
      </c>
      <c r="E29469" t="s">
        <v>83551</v>
      </c>
    </row>
    <row r="29470" spans="1:5" x14ac:dyDescent="0.25">
      <c r="A29470">
        <v>66752</v>
      </c>
      <c r="B29470" t="s">
        <v>83552</v>
      </c>
      <c r="D29470" t="s">
        <v>83553</v>
      </c>
    </row>
    <row r="29471" spans="1:5" x14ac:dyDescent="0.25">
      <c r="A29471">
        <v>66753</v>
      </c>
      <c r="B29471" t="s">
        <v>83554</v>
      </c>
      <c r="C29471" t="s">
        <v>83555</v>
      </c>
      <c r="D29471" t="s">
        <v>83556</v>
      </c>
    </row>
    <row r="29472" spans="1:5" x14ac:dyDescent="0.25">
      <c r="A29472">
        <v>66755</v>
      </c>
      <c r="B29472" t="s">
        <v>83557</v>
      </c>
      <c r="D29472" t="s">
        <v>83558</v>
      </c>
      <c r="E29472" t="s">
        <v>83559</v>
      </c>
    </row>
    <row r="29473" spans="1:5" x14ac:dyDescent="0.25">
      <c r="A29473">
        <v>66761</v>
      </c>
      <c r="B29473" t="s">
        <v>83560</v>
      </c>
      <c r="D29473" t="s">
        <v>83561</v>
      </c>
      <c r="E29473" t="s">
        <v>83562</v>
      </c>
    </row>
    <row r="29474" spans="1:5" x14ac:dyDescent="0.25">
      <c r="A29474">
        <v>66762</v>
      </c>
      <c r="B29474" t="s">
        <v>83563</v>
      </c>
      <c r="C29474" t="s">
        <v>83564</v>
      </c>
      <c r="D29474" t="s">
        <v>83565</v>
      </c>
    </row>
    <row r="29475" spans="1:5" x14ac:dyDescent="0.25">
      <c r="A29475">
        <v>66763</v>
      </c>
      <c r="B29475" t="s">
        <v>83566</v>
      </c>
      <c r="C29475" t="s">
        <v>83567</v>
      </c>
      <c r="D29475" t="s">
        <v>83568</v>
      </c>
      <c r="E29475" t="s">
        <v>83569</v>
      </c>
    </row>
    <row r="29476" spans="1:5" x14ac:dyDescent="0.25">
      <c r="A29476">
        <v>66766</v>
      </c>
      <c r="B29476" t="s">
        <v>83570</v>
      </c>
      <c r="D29476" t="s">
        <v>83571</v>
      </c>
    </row>
    <row r="29477" spans="1:5" x14ac:dyDescent="0.25">
      <c r="A29477">
        <v>66767</v>
      </c>
      <c r="B29477" t="s">
        <v>83572</v>
      </c>
      <c r="C29477" t="s">
        <v>83573</v>
      </c>
      <c r="D29477" t="s">
        <v>83574</v>
      </c>
    </row>
    <row r="29478" spans="1:5" x14ac:dyDescent="0.25">
      <c r="A29478">
        <v>66771</v>
      </c>
      <c r="B29478" t="s">
        <v>83575</v>
      </c>
      <c r="C29478" t="s">
        <v>83576</v>
      </c>
      <c r="D29478" t="s">
        <v>83577</v>
      </c>
      <c r="E29478" t="s">
        <v>83578</v>
      </c>
    </row>
    <row r="29479" spans="1:5" x14ac:dyDescent="0.25">
      <c r="A29479">
        <v>66773</v>
      </c>
      <c r="B29479" t="s">
        <v>83579</v>
      </c>
      <c r="D29479" t="s">
        <v>83580</v>
      </c>
      <c r="E29479" t="s">
        <v>83581</v>
      </c>
    </row>
    <row r="29480" spans="1:5" x14ac:dyDescent="0.25">
      <c r="A29480">
        <v>66778</v>
      </c>
      <c r="B29480" t="s">
        <v>83582</v>
      </c>
      <c r="C29480" t="s">
        <v>39678</v>
      </c>
      <c r="D29480" t="s">
        <v>83583</v>
      </c>
      <c r="E29480" t="s">
        <v>10</v>
      </c>
    </row>
    <row r="29481" spans="1:5" x14ac:dyDescent="0.25">
      <c r="A29481">
        <v>66779</v>
      </c>
      <c r="B29481" t="s">
        <v>83584</v>
      </c>
      <c r="C29481" t="s">
        <v>83585</v>
      </c>
      <c r="D29481" t="s">
        <v>83586</v>
      </c>
      <c r="E29481" t="s">
        <v>83587</v>
      </c>
    </row>
    <row r="29482" spans="1:5" x14ac:dyDescent="0.25">
      <c r="A29482">
        <v>66787</v>
      </c>
      <c r="B29482" t="s">
        <v>83588</v>
      </c>
      <c r="D29482" t="s">
        <v>83589</v>
      </c>
    </row>
    <row r="29483" spans="1:5" x14ac:dyDescent="0.25">
      <c r="A29483">
        <v>66790</v>
      </c>
      <c r="B29483" t="s">
        <v>83590</v>
      </c>
      <c r="C29483" t="s">
        <v>15486</v>
      </c>
      <c r="D29483" t="s">
        <v>83591</v>
      </c>
      <c r="E29483" t="s">
        <v>10</v>
      </c>
    </row>
    <row r="29484" spans="1:5" x14ac:dyDescent="0.25">
      <c r="A29484">
        <v>66793</v>
      </c>
      <c r="B29484" t="s">
        <v>83592</v>
      </c>
      <c r="D29484" t="s">
        <v>83593</v>
      </c>
    </row>
    <row r="29485" spans="1:5" x14ac:dyDescent="0.25">
      <c r="A29485">
        <v>66794</v>
      </c>
      <c r="B29485" t="s">
        <v>83594</v>
      </c>
      <c r="C29485" t="s">
        <v>5172</v>
      </c>
      <c r="D29485" t="s">
        <v>83595</v>
      </c>
      <c r="E29485" t="s">
        <v>59187</v>
      </c>
    </row>
    <row r="29486" spans="1:5" x14ac:dyDescent="0.25">
      <c r="A29486">
        <v>66795</v>
      </c>
      <c r="B29486" t="s">
        <v>83596</v>
      </c>
      <c r="D29486" t="s">
        <v>83597</v>
      </c>
    </row>
    <row r="29487" spans="1:5" x14ac:dyDescent="0.25">
      <c r="A29487">
        <v>66797</v>
      </c>
      <c r="B29487" t="s">
        <v>83598</v>
      </c>
      <c r="D29487" t="s">
        <v>83599</v>
      </c>
    </row>
    <row r="29488" spans="1:5" x14ac:dyDescent="0.25">
      <c r="A29488">
        <v>66798</v>
      </c>
      <c r="B29488" t="s">
        <v>83600</v>
      </c>
      <c r="D29488" t="s">
        <v>83601</v>
      </c>
      <c r="E29488" t="s">
        <v>83602</v>
      </c>
    </row>
    <row r="29489" spans="1:5" x14ac:dyDescent="0.25">
      <c r="A29489">
        <v>66808</v>
      </c>
      <c r="B29489" t="s">
        <v>83603</v>
      </c>
      <c r="D29489" t="s">
        <v>83604</v>
      </c>
      <c r="E29489" t="s">
        <v>83605</v>
      </c>
    </row>
    <row r="29490" spans="1:5" x14ac:dyDescent="0.25">
      <c r="A29490">
        <v>66812</v>
      </c>
      <c r="B29490" t="s">
        <v>83606</v>
      </c>
      <c r="D29490" t="s">
        <v>83607</v>
      </c>
      <c r="E29490" t="s">
        <v>83608</v>
      </c>
    </row>
    <row r="29491" spans="1:5" x14ac:dyDescent="0.25">
      <c r="A29491">
        <v>66814</v>
      </c>
      <c r="B29491" t="s">
        <v>83609</v>
      </c>
      <c r="D29491" t="s">
        <v>83610</v>
      </c>
      <c r="E29491" t="s">
        <v>83611</v>
      </c>
    </row>
    <row r="29492" spans="1:5" x14ac:dyDescent="0.25">
      <c r="A29492">
        <v>66819</v>
      </c>
      <c r="B29492" t="s">
        <v>83612</v>
      </c>
      <c r="C29492" t="s">
        <v>83613</v>
      </c>
      <c r="D29492" t="s">
        <v>83614</v>
      </c>
      <c r="E29492" t="s">
        <v>83615</v>
      </c>
    </row>
    <row r="29493" spans="1:5" x14ac:dyDescent="0.25">
      <c r="A29493">
        <v>66821</v>
      </c>
      <c r="B29493" t="s">
        <v>83616</v>
      </c>
      <c r="D29493" t="s">
        <v>83617</v>
      </c>
    </row>
    <row r="29494" spans="1:5" x14ac:dyDescent="0.25">
      <c r="A29494">
        <v>66822</v>
      </c>
      <c r="B29494" t="s">
        <v>83618</v>
      </c>
      <c r="D29494" t="s">
        <v>83619</v>
      </c>
      <c r="E29494" t="s">
        <v>83620</v>
      </c>
    </row>
    <row r="29495" spans="1:5" x14ac:dyDescent="0.25">
      <c r="A29495">
        <v>66824</v>
      </c>
      <c r="B29495" t="s">
        <v>83621</v>
      </c>
      <c r="D29495" t="s">
        <v>83622</v>
      </c>
      <c r="E29495" t="s">
        <v>83623</v>
      </c>
    </row>
    <row r="29496" spans="1:5" x14ac:dyDescent="0.25">
      <c r="A29496">
        <v>66826</v>
      </c>
      <c r="B29496" t="s">
        <v>83624</v>
      </c>
      <c r="D29496" t="s">
        <v>83625</v>
      </c>
      <c r="E29496" t="s">
        <v>83626</v>
      </c>
    </row>
    <row r="29497" spans="1:5" x14ac:dyDescent="0.25">
      <c r="A29497">
        <v>66827</v>
      </c>
      <c r="B29497" t="s">
        <v>83627</v>
      </c>
      <c r="C29497" t="s">
        <v>83628</v>
      </c>
      <c r="D29497" t="s">
        <v>83629</v>
      </c>
    </row>
    <row r="29498" spans="1:5" x14ac:dyDescent="0.25">
      <c r="A29498">
        <v>66828</v>
      </c>
      <c r="B29498" t="s">
        <v>83630</v>
      </c>
      <c r="D29498" t="s">
        <v>83631</v>
      </c>
    </row>
    <row r="29499" spans="1:5" x14ac:dyDescent="0.25">
      <c r="A29499">
        <v>66831</v>
      </c>
      <c r="B29499" t="s">
        <v>83632</v>
      </c>
      <c r="C29499" t="s">
        <v>83633</v>
      </c>
      <c r="D29499" t="s">
        <v>83634</v>
      </c>
      <c r="E29499" t="s">
        <v>83635</v>
      </c>
    </row>
    <row r="29500" spans="1:5" x14ac:dyDescent="0.25">
      <c r="A29500">
        <v>66839</v>
      </c>
      <c r="B29500" t="s">
        <v>83636</v>
      </c>
      <c r="C29500" t="s">
        <v>83637</v>
      </c>
      <c r="D29500" t="s">
        <v>83638</v>
      </c>
      <c r="E29500" t="s">
        <v>83639</v>
      </c>
    </row>
    <row r="29501" spans="1:5" x14ac:dyDescent="0.25">
      <c r="A29501">
        <v>66841</v>
      </c>
      <c r="B29501" t="s">
        <v>83640</v>
      </c>
      <c r="D29501" t="s">
        <v>83641</v>
      </c>
      <c r="E29501" t="s">
        <v>83642</v>
      </c>
    </row>
    <row r="29502" spans="1:5" x14ac:dyDescent="0.25">
      <c r="A29502">
        <v>66845</v>
      </c>
      <c r="B29502" t="s">
        <v>83643</v>
      </c>
      <c r="D29502" t="s">
        <v>83644</v>
      </c>
    </row>
    <row r="29503" spans="1:5" x14ac:dyDescent="0.25">
      <c r="A29503">
        <v>66846</v>
      </c>
      <c r="B29503" t="s">
        <v>83645</v>
      </c>
      <c r="C29503" t="s">
        <v>83646</v>
      </c>
      <c r="D29503" t="s">
        <v>83647</v>
      </c>
      <c r="E29503" t="s">
        <v>83648</v>
      </c>
    </row>
    <row r="29504" spans="1:5" x14ac:dyDescent="0.25">
      <c r="A29504">
        <v>66849</v>
      </c>
      <c r="B29504" t="s">
        <v>83649</v>
      </c>
      <c r="C29504" t="s">
        <v>40121</v>
      </c>
      <c r="D29504" t="s">
        <v>83650</v>
      </c>
      <c r="E29504" t="s">
        <v>10</v>
      </c>
    </row>
    <row r="29505" spans="1:5" x14ac:dyDescent="0.25">
      <c r="A29505">
        <v>66850</v>
      </c>
      <c r="B29505" t="s">
        <v>83651</v>
      </c>
      <c r="C29505" t="s">
        <v>59178</v>
      </c>
      <c r="D29505" t="s">
        <v>83652</v>
      </c>
    </row>
    <row r="29506" spans="1:5" x14ac:dyDescent="0.25">
      <c r="A29506">
        <v>66851</v>
      </c>
      <c r="B29506" t="s">
        <v>83653</v>
      </c>
      <c r="C29506" t="s">
        <v>83654</v>
      </c>
      <c r="D29506" t="s">
        <v>83655</v>
      </c>
      <c r="E29506" t="s">
        <v>83656</v>
      </c>
    </row>
    <row r="29507" spans="1:5" x14ac:dyDescent="0.25">
      <c r="A29507">
        <v>66853</v>
      </c>
      <c r="B29507" t="s">
        <v>83657</v>
      </c>
      <c r="C29507" t="s">
        <v>83658</v>
      </c>
      <c r="D29507" t="s">
        <v>83659</v>
      </c>
      <c r="E29507" t="s">
        <v>83660</v>
      </c>
    </row>
    <row r="29508" spans="1:5" x14ac:dyDescent="0.25">
      <c r="A29508">
        <v>66855</v>
      </c>
      <c r="B29508" t="s">
        <v>83661</v>
      </c>
      <c r="D29508" t="s">
        <v>83662</v>
      </c>
      <c r="E29508" t="s">
        <v>83663</v>
      </c>
    </row>
    <row r="29509" spans="1:5" x14ac:dyDescent="0.25">
      <c r="A29509">
        <v>66856</v>
      </c>
      <c r="B29509" t="s">
        <v>83664</v>
      </c>
      <c r="C29509" t="s">
        <v>83665</v>
      </c>
      <c r="D29509" t="s">
        <v>83666</v>
      </c>
    </row>
    <row r="29510" spans="1:5" x14ac:dyDescent="0.25">
      <c r="A29510">
        <v>66857</v>
      </c>
      <c r="B29510" t="s">
        <v>83667</v>
      </c>
      <c r="C29510" t="s">
        <v>83668</v>
      </c>
      <c r="D29510" t="s">
        <v>83669</v>
      </c>
      <c r="E29510" t="s">
        <v>83670</v>
      </c>
    </row>
    <row r="29511" spans="1:5" x14ac:dyDescent="0.25">
      <c r="A29511">
        <v>66863</v>
      </c>
      <c r="B29511" t="s">
        <v>83671</v>
      </c>
      <c r="D29511" t="s">
        <v>83672</v>
      </c>
    </row>
    <row r="29512" spans="1:5" x14ac:dyDescent="0.25">
      <c r="A29512">
        <v>66865</v>
      </c>
      <c r="B29512" t="s">
        <v>83673</v>
      </c>
      <c r="D29512" t="s">
        <v>83674</v>
      </c>
      <c r="E29512" t="s">
        <v>83675</v>
      </c>
    </row>
    <row r="29513" spans="1:5" x14ac:dyDescent="0.25">
      <c r="A29513">
        <v>66866</v>
      </c>
      <c r="B29513" t="s">
        <v>83676</v>
      </c>
      <c r="D29513" t="s">
        <v>83677</v>
      </c>
      <c r="E29513" t="s">
        <v>83678</v>
      </c>
    </row>
    <row r="29514" spans="1:5" x14ac:dyDescent="0.25">
      <c r="A29514">
        <v>66867</v>
      </c>
      <c r="B29514" t="s">
        <v>83679</v>
      </c>
      <c r="D29514" t="s">
        <v>83680</v>
      </c>
      <c r="E29514" t="s">
        <v>83681</v>
      </c>
    </row>
    <row r="29515" spans="1:5" x14ac:dyDescent="0.25">
      <c r="A29515">
        <v>66871</v>
      </c>
      <c r="B29515" t="s">
        <v>83682</v>
      </c>
      <c r="D29515" t="s">
        <v>83683</v>
      </c>
      <c r="E29515" t="s">
        <v>10</v>
      </c>
    </row>
    <row r="29516" spans="1:5" x14ac:dyDescent="0.25">
      <c r="A29516">
        <v>66875</v>
      </c>
      <c r="B29516" t="s">
        <v>83684</v>
      </c>
      <c r="C29516" t="s">
        <v>21454</v>
      </c>
      <c r="D29516" t="s">
        <v>83685</v>
      </c>
      <c r="E29516" t="s">
        <v>83686</v>
      </c>
    </row>
    <row r="29517" spans="1:5" x14ac:dyDescent="0.25">
      <c r="A29517">
        <v>66880</v>
      </c>
      <c r="B29517" t="s">
        <v>83687</v>
      </c>
      <c r="C29517" t="s">
        <v>83688</v>
      </c>
      <c r="D29517" t="s">
        <v>83689</v>
      </c>
      <c r="E29517" t="s">
        <v>83690</v>
      </c>
    </row>
    <row r="29518" spans="1:5" x14ac:dyDescent="0.25">
      <c r="A29518">
        <v>66881</v>
      </c>
      <c r="B29518" t="s">
        <v>83691</v>
      </c>
      <c r="D29518" t="s">
        <v>83692</v>
      </c>
      <c r="E29518" t="s">
        <v>83693</v>
      </c>
    </row>
    <row r="29519" spans="1:5" x14ac:dyDescent="0.25">
      <c r="A29519">
        <v>66883</v>
      </c>
      <c r="B29519" t="s">
        <v>83694</v>
      </c>
      <c r="C29519" t="s">
        <v>83695</v>
      </c>
      <c r="D29519" t="s">
        <v>83696</v>
      </c>
    </row>
    <row r="29520" spans="1:5" x14ac:dyDescent="0.25">
      <c r="A29520">
        <v>66885</v>
      </c>
      <c r="B29520" t="s">
        <v>83697</v>
      </c>
      <c r="D29520" t="s">
        <v>83698</v>
      </c>
    </row>
    <row r="29521" spans="1:5" x14ac:dyDescent="0.25">
      <c r="A29521">
        <v>66888</v>
      </c>
      <c r="B29521" t="s">
        <v>83699</v>
      </c>
      <c r="D29521" t="s">
        <v>83700</v>
      </c>
    </row>
    <row r="29522" spans="1:5" x14ac:dyDescent="0.25">
      <c r="A29522">
        <v>66890</v>
      </c>
      <c r="B29522" t="s">
        <v>83701</v>
      </c>
      <c r="C29522" t="s">
        <v>16838</v>
      </c>
      <c r="D29522" t="s">
        <v>83702</v>
      </c>
      <c r="E29522" t="s">
        <v>83703</v>
      </c>
    </row>
    <row r="29523" spans="1:5" x14ac:dyDescent="0.25">
      <c r="A29523">
        <v>66892</v>
      </c>
      <c r="B29523" t="s">
        <v>83704</v>
      </c>
      <c r="D29523" t="s">
        <v>83705</v>
      </c>
      <c r="E29523" t="s">
        <v>83706</v>
      </c>
    </row>
    <row r="29524" spans="1:5" x14ac:dyDescent="0.25">
      <c r="A29524">
        <v>66894</v>
      </c>
      <c r="B29524" t="s">
        <v>83707</v>
      </c>
      <c r="D29524" t="s">
        <v>83708</v>
      </c>
    </row>
    <row r="29525" spans="1:5" x14ac:dyDescent="0.25">
      <c r="A29525">
        <v>66897</v>
      </c>
      <c r="B29525" t="s">
        <v>83709</v>
      </c>
      <c r="D29525" t="s">
        <v>83710</v>
      </c>
      <c r="E29525" t="s">
        <v>83711</v>
      </c>
    </row>
    <row r="29526" spans="1:5" x14ac:dyDescent="0.25">
      <c r="A29526">
        <v>66906</v>
      </c>
      <c r="B29526" t="s">
        <v>83712</v>
      </c>
      <c r="D29526" t="s">
        <v>83713</v>
      </c>
      <c r="E29526" t="s">
        <v>83714</v>
      </c>
    </row>
    <row r="29527" spans="1:5" x14ac:dyDescent="0.25">
      <c r="A29527">
        <v>66907</v>
      </c>
      <c r="B29527" t="s">
        <v>83715</v>
      </c>
      <c r="C29527" t="s">
        <v>83716</v>
      </c>
      <c r="D29527" t="s">
        <v>83717</v>
      </c>
      <c r="E29527" t="s">
        <v>83718</v>
      </c>
    </row>
    <row r="29528" spans="1:5" x14ac:dyDescent="0.25">
      <c r="A29528">
        <v>66910</v>
      </c>
      <c r="B29528" t="s">
        <v>83719</v>
      </c>
      <c r="D29528" t="s">
        <v>83720</v>
      </c>
      <c r="E29528" t="s">
        <v>83721</v>
      </c>
    </row>
    <row r="29529" spans="1:5" x14ac:dyDescent="0.25">
      <c r="A29529">
        <v>66911</v>
      </c>
      <c r="B29529" t="s">
        <v>83722</v>
      </c>
      <c r="C29529" t="s">
        <v>83723</v>
      </c>
      <c r="D29529" t="s">
        <v>83724</v>
      </c>
      <c r="E29529" t="s">
        <v>83725</v>
      </c>
    </row>
    <row r="29530" spans="1:5" x14ac:dyDescent="0.25">
      <c r="A29530">
        <v>66915</v>
      </c>
      <c r="B29530" t="s">
        <v>83726</v>
      </c>
      <c r="D29530" t="s">
        <v>83727</v>
      </c>
    </row>
    <row r="29531" spans="1:5" x14ac:dyDescent="0.25">
      <c r="A29531">
        <v>66917</v>
      </c>
      <c r="B29531" t="s">
        <v>83728</v>
      </c>
      <c r="D29531" t="s">
        <v>83729</v>
      </c>
      <c r="E29531" t="s">
        <v>83730</v>
      </c>
    </row>
    <row r="29532" spans="1:5" x14ac:dyDescent="0.25">
      <c r="A29532">
        <v>66919</v>
      </c>
      <c r="B29532" t="s">
        <v>83731</v>
      </c>
      <c r="D29532" t="s">
        <v>83732</v>
      </c>
    </row>
    <row r="29533" spans="1:5" x14ac:dyDescent="0.25">
      <c r="A29533">
        <v>66925</v>
      </c>
      <c r="B29533" t="s">
        <v>83733</v>
      </c>
      <c r="C29533" t="s">
        <v>29826</v>
      </c>
      <c r="D29533" t="s">
        <v>83734</v>
      </c>
    </row>
    <row r="29534" spans="1:5" x14ac:dyDescent="0.25">
      <c r="A29534">
        <v>66927</v>
      </c>
      <c r="B29534" t="s">
        <v>83735</v>
      </c>
      <c r="C29534" t="s">
        <v>83736</v>
      </c>
      <c r="D29534" t="s">
        <v>83737</v>
      </c>
    </row>
    <row r="29535" spans="1:5" x14ac:dyDescent="0.25">
      <c r="A29535">
        <v>66933</v>
      </c>
      <c r="B29535" t="s">
        <v>83738</v>
      </c>
      <c r="C29535" t="s">
        <v>83739</v>
      </c>
      <c r="D29535" t="s">
        <v>83740</v>
      </c>
      <c r="E29535" t="s">
        <v>83741</v>
      </c>
    </row>
    <row r="29536" spans="1:5" x14ac:dyDescent="0.25">
      <c r="A29536">
        <v>66934</v>
      </c>
      <c r="B29536" t="s">
        <v>83742</v>
      </c>
      <c r="D29536" t="s">
        <v>83743</v>
      </c>
      <c r="E29536" t="s">
        <v>83744</v>
      </c>
    </row>
    <row r="29537" spans="1:5" x14ac:dyDescent="0.25">
      <c r="A29537">
        <v>66937</v>
      </c>
      <c r="B29537" t="s">
        <v>83745</v>
      </c>
      <c r="D29537" t="s">
        <v>83746</v>
      </c>
    </row>
    <row r="29538" spans="1:5" x14ac:dyDescent="0.25">
      <c r="A29538">
        <v>66943</v>
      </c>
      <c r="B29538" t="s">
        <v>83747</v>
      </c>
      <c r="D29538" t="s">
        <v>83748</v>
      </c>
      <c r="E29538" t="s">
        <v>3947</v>
      </c>
    </row>
    <row r="29539" spans="1:5" x14ac:dyDescent="0.25">
      <c r="A29539">
        <v>66947</v>
      </c>
      <c r="B29539" t="s">
        <v>83749</v>
      </c>
      <c r="D29539" t="s">
        <v>83750</v>
      </c>
      <c r="E29539" t="s">
        <v>83751</v>
      </c>
    </row>
    <row r="29540" spans="1:5" x14ac:dyDescent="0.25">
      <c r="A29540">
        <v>66958</v>
      </c>
      <c r="B29540" t="s">
        <v>83752</v>
      </c>
      <c r="D29540" t="s">
        <v>83753</v>
      </c>
      <c r="E29540" t="s">
        <v>83754</v>
      </c>
    </row>
    <row r="29541" spans="1:5" x14ac:dyDescent="0.25">
      <c r="A29541">
        <v>66959</v>
      </c>
      <c r="B29541" t="s">
        <v>83755</v>
      </c>
      <c r="C29541" t="s">
        <v>83756</v>
      </c>
      <c r="D29541" t="s">
        <v>83757</v>
      </c>
    </row>
    <row r="29542" spans="1:5" x14ac:dyDescent="0.25">
      <c r="A29542">
        <v>66960</v>
      </c>
      <c r="B29542" t="s">
        <v>83758</v>
      </c>
      <c r="C29542" t="s">
        <v>70379</v>
      </c>
      <c r="D29542" t="s">
        <v>83759</v>
      </c>
    </row>
    <row r="29543" spans="1:5" x14ac:dyDescent="0.25">
      <c r="A29543">
        <v>66964</v>
      </c>
      <c r="B29543" t="s">
        <v>83760</v>
      </c>
      <c r="D29543" t="s">
        <v>83761</v>
      </c>
    </row>
    <row r="29544" spans="1:5" x14ac:dyDescent="0.25">
      <c r="A29544">
        <v>66966</v>
      </c>
      <c r="B29544" t="s">
        <v>83762</v>
      </c>
      <c r="C29544" t="s">
        <v>83763</v>
      </c>
      <c r="D29544" t="s">
        <v>83764</v>
      </c>
      <c r="E29544" t="s">
        <v>83765</v>
      </c>
    </row>
    <row r="29545" spans="1:5" x14ac:dyDescent="0.25">
      <c r="A29545">
        <v>66969</v>
      </c>
      <c r="B29545" t="s">
        <v>83766</v>
      </c>
      <c r="D29545" t="s">
        <v>83767</v>
      </c>
      <c r="E29545" t="s">
        <v>83768</v>
      </c>
    </row>
    <row r="29546" spans="1:5" x14ac:dyDescent="0.25">
      <c r="A29546">
        <v>66971</v>
      </c>
      <c r="B29546" t="s">
        <v>83769</v>
      </c>
      <c r="D29546" t="s">
        <v>83770</v>
      </c>
      <c r="E29546" t="s">
        <v>83771</v>
      </c>
    </row>
    <row r="29547" spans="1:5" x14ac:dyDescent="0.25">
      <c r="A29547">
        <v>66972</v>
      </c>
      <c r="B29547" t="s">
        <v>83772</v>
      </c>
      <c r="D29547" t="s">
        <v>83773</v>
      </c>
      <c r="E29547" t="s">
        <v>10</v>
      </c>
    </row>
    <row r="29548" spans="1:5" x14ac:dyDescent="0.25">
      <c r="A29548">
        <v>66973</v>
      </c>
      <c r="B29548" t="s">
        <v>83774</v>
      </c>
      <c r="C29548" t="s">
        <v>83775</v>
      </c>
      <c r="D29548" t="s">
        <v>83776</v>
      </c>
    </row>
    <row r="29549" spans="1:5" x14ac:dyDescent="0.25">
      <c r="A29549">
        <v>66975</v>
      </c>
      <c r="B29549" t="s">
        <v>83777</v>
      </c>
      <c r="D29549" t="s">
        <v>83778</v>
      </c>
    </row>
    <row r="29550" spans="1:5" x14ac:dyDescent="0.25">
      <c r="A29550">
        <v>66978</v>
      </c>
      <c r="B29550" t="s">
        <v>83779</v>
      </c>
      <c r="C29550" t="s">
        <v>83780</v>
      </c>
      <c r="D29550" t="s">
        <v>83781</v>
      </c>
      <c r="E29550" t="s">
        <v>83782</v>
      </c>
    </row>
    <row r="29551" spans="1:5" x14ac:dyDescent="0.25">
      <c r="A29551">
        <v>66980</v>
      </c>
      <c r="B29551" t="s">
        <v>83783</v>
      </c>
      <c r="D29551" t="s">
        <v>83784</v>
      </c>
    </row>
    <row r="29552" spans="1:5" x14ac:dyDescent="0.25">
      <c r="A29552">
        <v>66986</v>
      </c>
      <c r="B29552" t="s">
        <v>83785</v>
      </c>
      <c r="D29552" t="s">
        <v>83786</v>
      </c>
    </row>
    <row r="29553" spans="1:5" x14ac:dyDescent="0.25">
      <c r="A29553">
        <v>66987</v>
      </c>
      <c r="B29553" t="s">
        <v>83787</v>
      </c>
      <c r="C29553" t="s">
        <v>1909</v>
      </c>
      <c r="D29553" t="s">
        <v>83788</v>
      </c>
    </row>
    <row r="29554" spans="1:5" x14ac:dyDescent="0.25">
      <c r="A29554">
        <v>66988</v>
      </c>
      <c r="B29554" t="s">
        <v>83789</v>
      </c>
      <c r="D29554" t="s">
        <v>83790</v>
      </c>
    </row>
    <row r="29555" spans="1:5" x14ac:dyDescent="0.25">
      <c r="A29555">
        <v>66993</v>
      </c>
      <c r="B29555" t="s">
        <v>83791</v>
      </c>
      <c r="C29555" t="s">
        <v>83792</v>
      </c>
      <c r="D29555" t="s">
        <v>83793</v>
      </c>
    </row>
    <row r="29556" spans="1:5" x14ac:dyDescent="0.25">
      <c r="A29556">
        <v>66995</v>
      </c>
      <c r="B29556" t="s">
        <v>83794</v>
      </c>
      <c r="D29556" t="s">
        <v>83795</v>
      </c>
      <c r="E29556" t="s">
        <v>83796</v>
      </c>
    </row>
    <row r="29557" spans="1:5" x14ac:dyDescent="0.25">
      <c r="A29557">
        <v>67000</v>
      </c>
      <c r="B29557" t="s">
        <v>83797</v>
      </c>
      <c r="C29557" t="s">
        <v>83798</v>
      </c>
      <c r="D29557" t="s">
        <v>83799</v>
      </c>
      <c r="E29557" t="s">
        <v>10</v>
      </c>
    </row>
    <row r="29558" spans="1:5" x14ac:dyDescent="0.25">
      <c r="A29558">
        <v>67002</v>
      </c>
      <c r="B29558" t="s">
        <v>83800</v>
      </c>
      <c r="C29558" t="s">
        <v>58316</v>
      </c>
      <c r="D29558" t="s">
        <v>83801</v>
      </c>
    </row>
    <row r="29559" spans="1:5" x14ac:dyDescent="0.25">
      <c r="A29559">
        <v>67005</v>
      </c>
      <c r="B29559" t="s">
        <v>83802</v>
      </c>
      <c r="C29559" t="s">
        <v>49554</v>
      </c>
      <c r="D29559" t="s">
        <v>83803</v>
      </c>
      <c r="E29559" t="s">
        <v>83804</v>
      </c>
    </row>
    <row r="29560" spans="1:5" x14ac:dyDescent="0.25">
      <c r="A29560">
        <v>67006</v>
      </c>
      <c r="B29560" t="s">
        <v>83805</v>
      </c>
      <c r="D29560" t="s">
        <v>83806</v>
      </c>
      <c r="E29560" t="s">
        <v>83807</v>
      </c>
    </row>
    <row r="29561" spans="1:5" x14ac:dyDescent="0.25">
      <c r="A29561">
        <v>67007</v>
      </c>
      <c r="B29561" t="s">
        <v>83808</v>
      </c>
      <c r="D29561" t="s">
        <v>83809</v>
      </c>
    </row>
    <row r="29562" spans="1:5" x14ac:dyDescent="0.25">
      <c r="A29562">
        <v>67011</v>
      </c>
      <c r="B29562" t="s">
        <v>83810</v>
      </c>
      <c r="C29562" t="s">
        <v>83811</v>
      </c>
      <c r="D29562" t="s">
        <v>83812</v>
      </c>
      <c r="E29562" t="s">
        <v>83813</v>
      </c>
    </row>
    <row r="29563" spans="1:5" x14ac:dyDescent="0.25">
      <c r="A29563">
        <v>67015</v>
      </c>
      <c r="B29563" t="s">
        <v>83814</v>
      </c>
      <c r="C29563" t="s">
        <v>83815</v>
      </c>
      <c r="D29563" t="s">
        <v>83816</v>
      </c>
      <c r="E29563" t="s">
        <v>83817</v>
      </c>
    </row>
    <row r="29564" spans="1:5" x14ac:dyDescent="0.25">
      <c r="A29564">
        <v>67017</v>
      </c>
      <c r="B29564" t="s">
        <v>83818</v>
      </c>
      <c r="D29564" t="s">
        <v>83819</v>
      </c>
      <c r="E29564" t="s">
        <v>83820</v>
      </c>
    </row>
    <row r="29565" spans="1:5" x14ac:dyDescent="0.25">
      <c r="A29565">
        <v>67019</v>
      </c>
      <c r="B29565" t="s">
        <v>83821</v>
      </c>
      <c r="D29565" t="s">
        <v>83822</v>
      </c>
    </row>
    <row r="29566" spans="1:5" x14ac:dyDescent="0.25">
      <c r="A29566">
        <v>67023</v>
      </c>
      <c r="B29566" t="s">
        <v>83823</v>
      </c>
      <c r="C29566" t="s">
        <v>82588</v>
      </c>
      <c r="D29566" t="s">
        <v>83824</v>
      </c>
      <c r="E29566" t="s">
        <v>83825</v>
      </c>
    </row>
    <row r="29567" spans="1:5" x14ac:dyDescent="0.25">
      <c r="A29567">
        <v>67024</v>
      </c>
      <c r="B29567" t="s">
        <v>83826</v>
      </c>
      <c r="D29567" t="s">
        <v>83827</v>
      </c>
    </row>
    <row r="29568" spans="1:5" x14ac:dyDescent="0.25">
      <c r="A29568">
        <v>67025</v>
      </c>
      <c r="B29568" t="s">
        <v>83828</v>
      </c>
      <c r="D29568" t="s">
        <v>83829</v>
      </c>
    </row>
    <row r="29569" spans="1:5" x14ac:dyDescent="0.25">
      <c r="A29569">
        <v>67027</v>
      </c>
      <c r="B29569" t="s">
        <v>83830</v>
      </c>
      <c r="C29569" t="s">
        <v>83831</v>
      </c>
      <c r="D29569" t="s">
        <v>83832</v>
      </c>
      <c r="E29569" t="s">
        <v>83833</v>
      </c>
    </row>
    <row r="29570" spans="1:5" x14ac:dyDescent="0.25">
      <c r="A29570">
        <v>67032</v>
      </c>
      <c r="B29570" t="s">
        <v>83834</v>
      </c>
      <c r="D29570" t="s">
        <v>83835</v>
      </c>
      <c r="E29570" t="s">
        <v>83836</v>
      </c>
    </row>
    <row r="29571" spans="1:5" x14ac:dyDescent="0.25">
      <c r="A29571">
        <v>67033</v>
      </c>
      <c r="B29571" t="s">
        <v>83837</v>
      </c>
      <c r="C29571" t="s">
        <v>83838</v>
      </c>
      <c r="D29571" t="s">
        <v>83839</v>
      </c>
      <c r="E29571" t="s">
        <v>83840</v>
      </c>
    </row>
    <row r="29572" spans="1:5" x14ac:dyDescent="0.25">
      <c r="A29572">
        <v>67034</v>
      </c>
      <c r="B29572" t="s">
        <v>83841</v>
      </c>
      <c r="D29572" t="s">
        <v>83842</v>
      </c>
    </row>
    <row r="29573" spans="1:5" x14ac:dyDescent="0.25">
      <c r="A29573">
        <v>67036</v>
      </c>
      <c r="B29573" t="s">
        <v>83843</v>
      </c>
      <c r="D29573" t="s">
        <v>83844</v>
      </c>
      <c r="E29573" t="s">
        <v>83845</v>
      </c>
    </row>
    <row r="29574" spans="1:5" x14ac:dyDescent="0.25">
      <c r="A29574">
        <v>67037</v>
      </c>
      <c r="B29574" t="s">
        <v>83846</v>
      </c>
      <c r="D29574" t="s">
        <v>83847</v>
      </c>
    </row>
    <row r="29575" spans="1:5" x14ac:dyDescent="0.25">
      <c r="A29575">
        <v>67038</v>
      </c>
      <c r="B29575" t="s">
        <v>83848</v>
      </c>
      <c r="D29575" t="s">
        <v>83849</v>
      </c>
      <c r="E29575" t="s">
        <v>83850</v>
      </c>
    </row>
    <row r="29576" spans="1:5" x14ac:dyDescent="0.25">
      <c r="A29576">
        <v>67043</v>
      </c>
      <c r="B29576" t="s">
        <v>83851</v>
      </c>
      <c r="D29576" t="s">
        <v>83852</v>
      </c>
    </row>
    <row r="29577" spans="1:5" x14ac:dyDescent="0.25">
      <c r="A29577">
        <v>67044</v>
      </c>
      <c r="B29577" t="s">
        <v>83853</v>
      </c>
      <c r="C29577" t="s">
        <v>83854</v>
      </c>
      <c r="D29577" t="s">
        <v>83855</v>
      </c>
      <c r="E29577" t="s">
        <v>83856</v>
      </c>
    </row>
    <row r="29578" spans="1:5" x14ac:dyDescent="0.25">
      <c r="A29578">
        <v>67050</v>
      </c>
      <c r="B29578" t="s">
        <v>83857</v>
      </c>
      <c r="D29578" t="s">
        <v>83858</v>
      </c>
    </row>
    <row r="29579" spans="1:5" x14ac:dyDescent="0.25">
      <c r="A29579">
        <v>67057</v>
      </c>
      <c r="B29579" t="s">
        <v>83859</v>
      </c>
      <c r="D29579" t="s">
        <v>83860</v>
      </c>
      <c r="E29579" t="s">
        <v>83861</v>
      </c>
    </row>
    <row r="29580" spans="1:5" x14ac:dyDescent="0.25">
      <c r="A29580">
        <v>67058</v>
      </c>
      <c r="B29580" t="s">
        <v>83862</v>
      </c>
      <c r="C29580" t="s">
        <v>82805</v>
      </c>
      <c r="D29580" t="s">
        <v>83863</v>
      </c>
      <c r="E29580" t="s">
        <v>10</v>
      </c>
    </row>
    <row r="29581" spans="1:5" x14ac:dyDescent="0.25">
      <c r="A29581">
        <v>67063</v>
      </c>
      <c r="B29581" t="s">
        <v>83864</v>
      </c>
      <c r="D29581" t="s">
        <v>83865</v>
      </c>
      <c r="E29581" t="s">
        <v>83866</v>
      </c>
    </row>
    <row r="29582" spans="1:5" x14ac:dyDescent="0.25">
      <c r="A29582">
        <v>67066</v>
      </c>
      <c r="B29582" t="s">
        <v>83867</v>
      </c>
      <c r="C29582" t="s">
        <v>83868</v>
      </c>
      <c r="D29582" t="s">
        <v>83869</v>
      </c>
      <c r="E29582" t="s">
        <v>83870</v>
      </c>
    </row>
    <row r="29583" spans="1:5" x14ac:dyDescent="0.25">
      <c r="A29583">
        <v>67068</v>
      </c>
      <c r="B29583" t="s">
        <v>83871</v>
      </c>
      <c r="C29583" t="s">
        <v>12417</v>
      </c>
      <c r="D29583" t="s">
        <v>83872</v>
      </c>
      <c r="E29583" t="s">
        <v>83873</v>
      </c>
    </row>
    <row r="29584" spans="1:5" x14ac:dyDescent="0.25">
      <c r="A29584">
        <v>67072</v>
      </c>
      <c r="B29584" t="s">
        <v>83874</v>
      </c>
      <c r="D29584" t="s">
        <v>83875</v>
      </c>
    </row>
    <row r="29585" spans="1:5" x14ac:dyDescent="0.25">
      <c r="A29585">
        <v>67075</v>
      </c>
      <c r="B29585" t="s">
        <v>83876</v>
      </c>
      <c r="C29585" t="s">
        <v>83877</v>
      </c>
      <c r="D29585" t="s">
        <v>83878</v>
      </c>
      <c r="E29585" t="s">
        <v>10</v>
      </c>
    </row>
    <row r="29586" spans="1:5" x14ac:dyDescent="0.25">
      <c r="A29586">
        <v>67078</v>
      </c>
      <c r="B29586" t="s">
        <v>83879</v>
      </c>
      <c r="C29586" t="s">
        <v>83880</v>
      </c>
      <c r="D29586" t="s">
        <v>83881</v>
      </c>
      <c r="E29586" t="s">
        <v>83882</v>
      </c>
    </row>
    <row r="29587" spans="1:5" x14ac:dyDescent="0.25">
      <c r="A29587">
        <v>67081</v>
      </c>
      <c r="B29587" t="s">
        <v>83883</v>
      </c>
      <c r="D29587" t="s">
        <v>83884</v>
      </c>
      <c r="E29587" t="s">
        <v>83885</v>
      </c>
    </row>
    <row r="29588" spans="1:5" x14ac:dyDescent="0.25">
      <c r="A29588">
        <v>67082</v>
      </c>
      <c r="B29588" t="s">
        <v>83886</v>
      </c>
      <c r="D29588" t="s">
        <v>83887</v>
      </c>
      <c r="E29588" t="s">
        <v>10</v>
      </c>
    </row>
    <row r="29589" spans="1:5" x14ac:dyDescent="0.25">
      <c r="A29589">
        <v>67086</v>
      </c>
      <c r="B29589" t="s">
        <v>83888</v>
      </c>
      <c r="C29589" t="s">
        <v>62113</v>
      </c>
      <c r="D29589" t="s">
        <v>83889</v>
      </c>
      <c r="E29589" t="s">
        <v>83890</v>
      </c>
    </row>
    <row r="29590" spans="1:5" x14ac:dyDescent="0.25">
      <c r="A29590">
        <v>67089</v>
      </c>
      <c r="B29590" t="s">
        <v>83891</v>
      </c>
      <c r="C29590" t="s">
        <v>83892</v>
      </c>
      <c r="D29590" t="s">
        <v>83893</v>
      </c>
      <c r="E29590" t="s">
        <v>83894</v>
      </c>
    </row>
    <row r="29591" spans="1:5" x14ac:dyDescent="0.25">
      <c r="A29591">
        <v>67093</v>
      </c>
      <c r="B29591" t="s">
        <v>83895</v>
      </c>
      <c r="D29591" t="s">
        <v>83896</v>
      </c>
      <c r="E29591" t="s">
        <v>83897</v>
      </c>
    </row>
    <row r="29592" spans="1:5" x14ac:dyDescent="0.25">
      <c r="A29592">
        <v>67099</v>
      </c>
      <c r="B29592" t="s">
        <v>83898</v>
      </c>
      <c r="C29592" t="s">
        <v>83899</v>
      </c>
      <c r="D29592" t="s">
        <v>83900</v>
      </c>
      <c r="E29592" t="s">
        <v>83901</v>
      </c>
    </row>
    <row r="29593" spans="1:5" x14ac:dyDescent="0.25">
      <c r="A29593">
        <v>67102</v>
      </c>
      <c r="B29593" t="s">
        <v>83902</v>
      </c>
      <c r="D29593" t="s">
        <v>83903</v>
      </c>
    </row>
    <row r="29594" spans="1:5" x14ac:dyDescent="0.25">
      <c r="A29594">
        <v>67109</v>
      </c>
      <c r="B29594" t="s">
        <v>83904</v>
      </c>
      <c r="C29594" t="s">
        <v>83905</v>
      </c>
      <c r="D29594" t="s">
        <v>83906</v>
      </c>
      <c r="E29594" t="s">
        <v>10</v>
      </c>
    </row>
    <row r="29595" spans="1:5" x14ac:dyDescent="0.25">
      <c r="A29595">
        <v>67111</v>
      </c>
      <c r="B29595" t="s">
        <v>83907</v>
      </c>
      <c r="D29595" t="s">
        <v>83908</v>
      </c>
    </row>
    <row r="29596" spans="1:5" x14ac:dyDescent="0.25">
      <c r="A29596">
        <v>67112</v>
      </c>
      <c r="B29596" t="s">
        <v>83909</v>
      </c>
      <c r="D29596" t="s">
        <v>83910</v>
      </c>
      <c r="E29596" t="s">
        <v>83911</v>
      </c>
    </row>
    <row r="29597" spans="1:5" x14ac:dyDescent="0.25">
      <c r="A29597">
        <v>67114</v>
      </c>
      <c r="B29597" t="s">
        <v>83912</v>
      </c>
      <c r="C29597" t="s">
        <v>179</v>
      </c>
      <c r="D29597" t="s">
        <v>83913</v>
      </c>
      <c r="E29597" t="s">
        <v>83914</v>
      </c>
    </row>
    <row r="29598" spans="1:5" x14ac:dyDescent="0.25">
      <c r="A29598">
        <v>67120</v>
      </c>
      <c r="B29598" t="s">
        <v>83915</v>
      </c>
      <c r="C29598" t="s">
        <v>83916</v>
      </c>
      <c r="D29598" t="s">
        <v>83917</v>
      </c>
      <c r="E29598" t="s">
        <v>83918</v>
      </c>
    </row>
    <row r="29599" spans="1:5" x14ac:dyDescent="0.25">
      <c r="A29599">
        <v>67123</v>
      </c>
      <c r="B29599" t="s">
        <v>83919</v>
      </c>
      <c r="C29599" t="s">
        <v>83920</v>
      </c>
      <c r="D29599" t="s">
        <v>83921</v>
      </c>
    </row>
    <row r="29600" spans="1:5" x14ac:dyDescent="0.25">
      <c r="A29600">
        <v>67129</v>
      </c>
      <c r="B29600" t="s">
        <v>83922</v>
      </c>
      <c r="C29600" t="s">
        <v>83923</v>
      </c>
      <c r="D29600" t="s">
        <v>83924</v>
      </c>
      <c r="E29600" t="s">
        <v>83925</v>
      </c>
    </row>
    <row r="29601" spans="1:5" x14ac:dyDescent="0.25">
      <c r="A29601">
        <v>67133</v>
      </c>
      <c r="B29601" t="s">
        <v>83926</v>
      </c>
      <c r="C29601" t="s">
        <v>83927</v>
      </c>
      <c r="D29601" t="s">
        <v>83928</v>
      </c>
      <c r="E29601" t="s">
        <v>83929</v>
      </c>
    </row>
    <row r="29602" spans="1:5" x14ac:dyDescent="0.25">
      <c r="A29602">
        <v>67136</v>
      </c>
      <c r="B29602" t="s">
        <v>83930</v>
      </c>
      <c r="C29602" t="s">
        <v>83931</v>
      </c>
      <c r="D29602" t="s">
        <v>83932</v>
      </c>
      <c r="E29602" t="s">
        <v>83933</v>
      </c>
    </row>
    <row r="29603" spans="1:5" x14ac:dyDescent="0.25">
      <c r="A29603">
        <v>67138</v>
      </c>
      <c r="B29603" t="s">
        <v>83934</v>
      </c>
      <c r="D29603" t="s">
        <v>83935</v>
      </c>
    </row>
    <row r="29604" spans="1:5" x14ac:dyDescent="0.25">
      <c r="A29604">
        <v>67145</v>
      </c>
      <c r="B29604" t="s">
        <v>83936</v>
      </c>
      <c r="D29604" t="s">
        <v>83937</v>
      </c>
      <c r="E29604" t="s">
        <v>83938</v>
      </c>
    </row>
    <row r="29605" spans="1:5" x14ac:dyDescent="0.25">
      <c r="A29605">
        <v>67149</v>
      </c>
      <c r="B29605" t="s">
        <v>83939</v>
      </c>
      <c r="D29605" t="s">
        <v>83940</v>
      </c>
    </row>
    <row r="29606" spans="1:5" x14ac:dyDescent="0.25">
      <c r="A29606">
        <v>67150</v>
      </c>
      <c r="B29606" t="s">
        <v>83941</v>
      </c>
      <c r="D29606" t="s">
        <v>83942</v>
      </c>
      <c r="E29606" t="s">
        <v>83943</v>
      </c>
    </row>
    <row r="29607" spans="1:5" x14ac:dyDescent="0.25">
      <c r="A29607">
        <v>67156</v>
      </c>
      <c r="B29607" t="s">
        <v>83944</v>
      </c>
      <c r="D29607" t="s">
        <v>83945</v>
      </c>
    </row>
    <row r="29608" spans="1:5" x14ac:dyDescent="0.25">
      <c r="A29608">
        <v>67157</v>
      </c>
      <c r="B29608" t="s">
        <v>83946</v>
      </c>
      <c r="C29608" t="s">
        <v>83947</v>
      </c>
      <c r="D29608" t="s">
        <v>83948</v>
      </c>
      <c r="E29608" t="s">
        <v>83949</v>
      </c>
    </row>
    <row r="29609" spans="1:5" x14ac:dyDescent="0.25">
      <c r="A29609">
        <v>67159</v>
      </c>
      <c r="B29609" t="s">
        <v>83950</v>
      </c>
      <c r="D29609" t="s">
        <v>83951</v>
      </c>
    </row>
    <row r="29610" spans="1:5" x14ac:dyDescent="0.25">
      <c r="A29610">
        <v>67163</v>
      </c>
      <c r="B29610" t="s">
        <v>83952</v>
      </c>
      <c r="D29610" t="s">
        <v>83953</v>
      </c>
    </row>
    <row r="29611" spans="1:5" x14ac:dyDescent="0.25">
      <c r="A29611">
        <v>67165</v>
      </c>
      <c r="B29611" t="s">
        <v>83954</v>
      </c>
      <c r="C29611" t="s">
        <v>83955</v>
      </c>
      <c r="D29611" t="s">
        <v>83956</v>
      </c>
      <c r="E29611" t="s">
        <v>83957</v>
      </c>
    </row>
    <row r="29612" spans="1:5" x14ac:dyDescent="0.25">
      <c r="A29612">
        <v>67169</v>
      </c>
      <c r="B29612" t="s">
        <v>83958</v>
      </c>
      <c r="D29612" t="s">
        <v>83959</v>
      </c>
      <c r="E29612" t="s">
        <v>10</v>
      </c>
    </row>
    <row r="29613" spans="1:5" x14ac:dyDescent="0.25">
      <c r="A29613">
        <v>67175</v>
      </c>
      <c r="B29613" t="s">
        <v>83960</v>
      </c>
      <c r="D29613" t="s">
        <v>83961</v>
      </c>
    </row>
    <row r="29614" spans="1:5" x14ac:dyDescent="0.25">
      <c r="A29614">
        <v>67178</v>
      </c>
      <c r="B29614" t="s">
        <v>83962</v>
      </c>
      <c r="D29614" t="s">
        <v>83963</v>
      </c>
    </row>
    <row r="29615" spans="1:5" x14ac:dyDescent="0.25">
      <c r="A29615">
        <v>67179</v>
      </c>
      <c r="B29615" t="s">
        <v>83964</v>
      </c>
      <c r="D29615" t="s">
        <v>83965</v>
      </c>
    </row>
    <row r="29616" spans="1:5" x14ac:dyDescent="0.25">
      <c r="A29616">
        <v>67181</v>
      </c>
      <c r="B29616" t="s">
        <v>83966</v>
      </c>
      <c r="C29616" t="s">
        <v>83967</v>
      </c>
      <c r="D29616" t="s">
        <v>83968</v>
      </c>
      <c r="E29616" t="s">
        <v>83969</v>
      </c>
    </row>
    <row r="29617" spans="1:5" x14ac:dyDescent="0.25">
      <c r="A29617">
        <v>67183</v>
      </c>
      <c r="B29617" t="s">
        <v>83970</v>
      </c>
      <c r="C29617" t="s">
        <v>83971</v>
      </c>
      <c r="D29617" t="s">
        <v>83972</v>
      </c>
      <c r="E29617" t="s">
        <v>10</v>
      </c>
    </row>
    <row r="29618" spans="1:5" x14ac:dyDescent="0.25">
      <c r="A29618">
        <v>67184</v>
      </c>
      <c r="B29618" t="s">
        <v>83973</v>
      </c>
      <c r="C29618" t="s">
        <v>83974</v>
      </c>
      <c r="D29618" t="s">
        <v>83975</v>
      </c>
    </row>
    <row r="29619" spans="1:5" x14ac:dyDescent="0.25">
      <c r="A29619">
        <v>67185</v>
      </c>
      <c r="B29619" t="s">
        <v>83976</v>
      </c>
      <c r="C29619" t="s">
        <v>83977</v>
      </c>
      <c r="D29619" t="s">
        <v>83978</v>
      </c>
      <c r="E29619" t="s">
        <v>83979</v>
      </c>
    </row>
    <row r="29620" spans="1:5" x14ac:dyDescent="0.25">
      <c r="A29620">
        <v>67187</v>
      </c>
      <c r="B29620" t="s">
        <v>83980</v>
      </c>
      <c r="D29620" t="s">
        <v>83981</v>
      </c>
      <c r="E29620" t="s">
        <v>83982</v>
      </c>
    </row>
    <row r="29621" spans="1:5" x14ac:dyDescent="0.25">
      <c r="A29621">
        <v>67188</v>
      </c>
      <c r="B29621" t="s">
        <v>83983</v>
      </c>
      <c r="D29621" t="s">
        <v>83984</v>
      </c>
    </row>
    <row r="29622" spans="1:5" x14ac:dyDescent="0.25">
      <c r="A29622">
        <v>67194</v>
      </c>
      <c r="B29622" t="s">
        <v>83985</v>
      </c>
      <c r="C29622" t="s">
        <v>83986</v>
      </c>
      <c r="D29622" t="s">
        <v>83987</v>
      </c>
    </row>
    <row r="29623" spans="1:5" x14ac:dyDescent="0.25">
      <c r="A29623">
        <v>67195</v>
      </c>
      <c r="B29623" t="s">
        <v>83988</v>
      </c>
      <c r="C29623" t="s">
        <v>37326</v>
      </c>
      <c r="D29623" t="s">
        <v>83989</v>
      </c>
      <c r="E29623" t="s">
        <v>83990</v>
      </c>
    </row>
    <row r="29624" spans="1:5" x14ac:dyDescent="0.25">
      <c r="A29624">
        <v>67198</v>
      </c>
      <c r="B29624" t="s">
        <v>83991</v>
      </c>
      <c r="D29624" t="s">
        <v>83992</v>
      </c>
    </row>
    <row r="29625" spans="1:5" x14ac:dyDescent="0.25">
      <c r="A29625">
        <v>67205</v>
      </c>
      <c r="B29625" t="s">
        <v>83993</v>
      </c>
      <c r="D29625" t="s">
        <v>83994</v>
      </c>
    </row>
    <row r="29626" spans="1:5" x14ac:dyDescent="0.25">
      <c r="A29626">
        <v>67209</v>
      </c>
      <c r="B29626" t="s">
        <v>83995</v>
      </c>
      <c r="C29626" t="s">
        <v>83996</v>
      </c>
      <c r="D29626" t="s">
        <v>83997</v>
      </c>
      <c r="E29626" t="s">
        <v>83998</v>
      </c>
    </row>
    <row r="29627" spans="1:5" x14ac:dyDescent="0.25">
      <c r="A29627">
        <v>67211</v>
      </c>
      <c r="B29627" t="s">
        <v>83999</v>
      </c>
      <c r="C29627" t="s">
        <v>84000</v>
      </c>
      <c r="D29627" t="s">
        <v>84001</v>
      </c>
    </row>
    <row r="29628" spans="1:5" x14ac:dyDescent="0.25">
      <c r="A29628">
        <v>67212</v>
      </c>
      <c r="B29628" t="s">
        <v>84002</v>
      </c>
      <c r="D29628" t="s">
        <v>84003</v>
      </c>
    </row>
    <row r="29629" spans="1:5" x14ac:dyDescent="0.25">
      <c r="A29629">
        <v>67216</v>
      </c>
      <c r="B29629" t="s">
        <v>84004</v>
      </c>
      <c r="C29629" t="s">
        <v>84005</v>
      </c>
      <c r="D29629" t="s">
        <v>84006</v>
      </c>
      <c r="E29629" t="s">
        <v>84007</v>
      </c>
    </row>
    <row r="29630" spans="1:5" x14ac:dyDescent="0.25">
      <c r="A29630">
        <v>67217</v>
      </c>
      <c r="B29630" t="s">
        <v>84008</v>
      </c>
      <c r="C29630" t="s">
        <v>84009</v>
      </c>
      <c r="D29630" t="s">
        <v>84010</v>
      </c>
      <c r="E29630" t="s">
        <v>84011</v>
      </c>
    </row>
    <row r="29631" spans="1:5" x14ac:dyDescent="0.25">
      <c r="A29631">
        <v>67219</v>
      </c>
      <c r="B29631" t="s">
        <v>84012</v>
      </c>
      <c r="D29631" t="s">
        <v>84013</v>
      </c>
      <c r="E29631" t="s">
        <v>29936</v>
      </c>
    </row>
    <row r="29632" spans="1:5" x14ac:dyDescent="0.25">
      <c r="A29632">
        <v>67226</v>
      </c>
      <c r="B29632" t="s">
        <v>84014</v>
      </c>
      <c r="D29632" t="s">
        <v>84015</v>
      </c>
      <c r="E29632" t="s">
        <v>10</v>
      </c>
    </row>
    <row r="29633" spans="1:5" x14ac:dyDescent="0.25">
      <c r="A29633">
        <v>67229</v>
      </c>
      <c r="B29633" t="s">
        <v>84016</v>
      </c>
      <c r="C29633" t="s">
        <v>84017</v>
      </c>
      <c r="D29633" t="s">
        <v>84018</v>
      </c>
      <c r="E29633" t="s">
        <v>84019</v>
      </c>
    </row>
    <row r="29634" spans="1:5" x14ac:dyDescent="0.25">
      <c r="A29634">
        <v>67231</v>
      </c>
      <c r="B29634" t="s">
        <v>84020</v>
      </c>
      <c r="D29634" t="s">
        <v>84021</v>
      </c>
    </row>
    <row r="29635" spans="1:5" x14ac:dyDescent="0.25">
      <c r="A29635">
        <v>67232</v>
      </c>
      <c r="B29635" t="s">
        <v>84022</v>
      </c>
      <c r="C29635" t="s">
        <v>84023</v>
      </c>
      <c r="D29635" t="s">
        <v>84024</v>
      </c>
    </row>
    <row r="29636" spans="1:5" x14ac:dyDescent="0.25">
      <c r="A29636">
        <v>67233</v>
      </c>
      <c r="B29636" t="s">
        <v>84025</v>
      </c>
      <c r="D29636" t="s">
        <v>84026</v>
      </c>
      <c r="E29636" t="s">
        <v>84027</v>
      </c>
    </row>
    <row r="29637" spans="1:5" x14ac:dyDescent="0.25">
      <c r="A29637">
        <v>67238</v>
      </c>
      <c r="B29637" t="s">
        <v>84028</v>
      </c>
      <c r="C29637" t="s">
        <v>84029</v>
      </c>
      <c r="D29637" t="s">
        <v>84030</v>
      </c>
      <c r="E29637" t="s">
        <v>84031</v>
      </c>
    </row>
    <row r="29638" spans="1:5" x14ac:dyDescent="0.25">
      <c r="A29638">
        <v>67243</v>
      </c>
      <c r="B29638" t="s">
        <v>84032</v>
      </c>
      <c r="C29638" t="s">
        <v>84033</v>
      </c>
      <c r="D29638" t="s">
        <v>84034</v>
      </c>
      <c r="E29638" t="s">
        <v>84035</v>
      </c>
    </row>
    <row r="29639" spans="1:5" x14ac:dyDescent="0.25">
      <c r="A29639">
        <v>67248</v>
      </c>
      <c r="B29639" t="s">
        <v>84036</v>
      </c>
      <c r="C29639" t="s">
        <v>84037</v>
      </c>
      <c r="D29639" t="s">
        <v>84038</v>
      </c>
      <c r="E29639" t="s">
        <v>84039</v>
      </c>
    </row>
    <row r="29640" spans="1:5" x14ac:dyDescent="0.25">
      <c r="A29640">
        <v>67249</v>
      </c>
      <c r="B29640" t="s">
        <v>84040</v>
      </c>
      <c r="D29640" t="s">
        <v>84041</v>
      </c>
    </row>
    <row r="29641" spans="1:5" x14ac:dyDescent="0.25">
      <c r="A29641">
        <v>67251</v>
      </c>
      <c r="B29641" t="s">
        <v>84042</v>
      </c>
      <c r="D29641" t="s">
        <v>84043</v>
      </c>
      <c r="E29641" t="s">
        <v>84044</v>
      </c>
    </row>
    <row r="29642" spans="1:5" x14ac:dyDescent="0.25">
      <c r="A29642">
        <v>67252</v>
      </c>
      <c r="B29642" t="s">
        <v>84045</v>
      </c>
      <c r="C29642" t="s">
        <v>84046</v>
      </c>
      <c r="D29642" t="s">
        <v>84047</v>
      </c>
      <c r="E29642" t="s">
        <v>84048</v>
      </c>
    </row>
    <row r="29643" spans="1:5" x14ac:dyDescent="0.25">
      <c r="A29643">
        <v>67254</v>
      </c>
      <c r="B29643" t="s">
        <v>84049</v>
      </c>
      <c r="D29643" t="s">
        <v>84050</v>
      </c>
      <c r="E29643" t="s">
        <v>84051</v>
      </c>
    </row>
    <row r="29644" spans="1:5" x14ac:dyDescent="0.25">
      <c r="A29644">
        <v>67255</v>
      </c>
      <c r="B29644" t="s">
        <v>84052</v>
      </c>
      <c r="D29644" t="s">
        <v>84053</v>
      </c>
      <c r="E29644" t="s">
        <v>84054</v>
      </c>
    </row>
    <row r="29645" spans="1:5" x14ac:dyDescent="0.25">
      <c r="A29645">
        <v>67257</v>
      </c>
      <c r="B29645" t="s">
        <v>84055</v>
      </c>
      <c r="D29645" t="s">
        <v>84056</v>
      </c>
      <c r="E29645" t="s">
        <v>84057</v>
      </c>
    </row>
    <row r="29646" spans="1:5" x14ac:dyDescent="0.25">
      <c r="A29646">
        <v>67273</v>
      </c>
      <c r="B29646" t="s">
        <v>84058</v>
      </c>
      <c r="C29646" t="s">
        <v>31867</v>
      </c>
      <c r="D29646" t="s">
        <v>84059</v>
      </c>
      <c r="E29646" t="s">
        <v>84060</v>
      </c>
    </row>
    <row r="29647" spans="1:5" x14ac:dyDescent="0.25">
      <c r="A29647">
        <v>67278</v>
      </c>
      <c r="B29647" t="s">
        <v>84061</v>
      </c>
      <c r="D29647" t="s">
        <v>84062</v>
      </c>
    </row>
    <row r="29648" spans="1:5" x14ac:dyDescent="0.25">
      <c r="A29648">
        <v>67284</v>
      </c>
      <c r="B29648" t="s">
        <v>84063</v>
      </c>
      <c r="D29648" t="s">
        <v>84064</v>
      </c>
      <c r="E29648" t="s">
        <v>84065</v>
      </c>
    </row>
    <row r="29649" spans="1:5" x14ac:dyDescent="0.25">
      <c r="A29649">
        <v>67288</v>
      </c>
      <c r="B29649" t="s">
        <v>84066</v>
      </c>
      <c r="D29649" t="s">
        <v>84067</v>
      </c>
      <c r="E29649" t="s">
        <v>84068</v>
      </c>
    </row>
    <row r="29650" spans="1:5" x14ac:dyDescent="0.25">
      <c r="A29650">
        <v>67290</v>
      </c>
      <c r="B29650" t="s">
        <v>84069</v>
      </c>
      <c r="D29650" t="s">
        <v>84070</v>
      </c>
      <c r="E29650" t="s">
        <v>84071</v>
      </c>
    </row>
    <row r="29651" spans="1:5" x14ac:dyDescent="0.25">
      <c r="A29651">
        <v>67291</v>
      </c>
      <c r="B29651" t="s">
        <v>84072</v>
      </c>
      <c r="C29651" t="s">
        <v>84073</v>
      </c>
      <c r="D29651" t="s">
        <v>84074</v>
      </c>
      <c r="E29651" t="s">
        <v>84075</v>
      </c>
    </row>
    <row r="29652" spans="1:5" x14ac:dyDescent="0.25">
      <c r="A29652">
        <v>67298</v>
      </c>
      <c r="B29652" t="s">
        <v>84076</v>
      </c>
      <c r="C29652" t="s">
        <v>21704</v>
      </c>
      <c r="D29652" t="s">
        <v>84077</v>
      </c>
      <c r="E29652" t="s">
        <v>84078</v>
      </c>
    </row>
    <row r="29653" spans="1:5" x14ac:dyDescent="0.25">
      <c r="A29653">
        <v>67306</v>
      </c>
      <c r="B29653" t="s">
        <v>84079</v>
      </c>
      <c r="D29653" t="s">
        <v>84080</v>
      </c>
    </row>
    <row r="29654" spans="1:5" x14ac:dyDescent="0.25">
      <c r="A29654">
        <v>67316</v>
      </c>
      <c r="B29654" t="s">
        <v>84081</v>
      </c>
      <c r="C29654" t="s">
        <v>61370</v>
      </c>
      <c r="D29654" t="s">
        <v>84082</v>
      </c>
    </row>
    <row r="29655" spans="1:5" x14ac:dyDescent="0.25">
      <c r="A29655">
        <v>67322</v>
      </c>
      <c r="B29655" t="s">
        <v>84083</v>
      </c>
      <c r="C29655" t="s">
        <v>84084</v>
      </c>
      <c r="D29655" t="s">
        <v>84085</v>
      </c>
      <c r="E29655" t="s">
        <v>84086</v>
      </c>
    </row>
    <row r="29656" spans="1:5" x14ac:dyDescent="0.25">
      <c r="A29656">
        <v>67324</v>
      </c>
      <c r="B29656" t="s">
        <v>84087</v>
      </c>
      <c r="D29656" t="s">
        <v>84088</v>
      </c>
      <c r="E29656" t="s">
        <v>84089</v>
      </c>
    </row>
    <row r="29657" spans="1:5" x14ac:dyDescent="0.25">
      <c r="A29657">
        <v>67328</v>
      </c>
      <c r="B29657" t="s">
        <v>84090</v>
      </c>
      <c r="D29657" t="s">
        <v>84091</v>
      </c>
    </row>
    <row r="29658" spans="1:5" x14ac:dyDescent="0.25">
      <c r="A29658">
        <v>67331</v>
      </c>
      <c r="B29658" t="s">
        <v>84092</v>
      </c>
      <c r="C29658" t="s">
        <v>19835</v>
      </c>
      <c r="D29658" t="s">
        <v>84093</v>
      </c>
      <c r="E29658" t="s">
        <v>19837</v>
      </c>
    </row>
    <row r="29659" spans="1:5" x14ac:dyDescent="0.25">
      <c r="A29659">
        <v>67333</v>
      </c>
      <c r="B29659" t="s">
        <v>84094</v>
      </c>
      <c r="D29659" t="s">
        <v>84095</v>
      </c>
    </row>
    <row r="29660" spans="1:5" x14ac:dyDescent="0.25">
      <c r="A29660">
        <v>67335</v>
      </c>
      <c r="B29660" t="s">
        <v>84096</v>
      </c>
      <c r="C29660" t="s">
        <v>84097</v>
      </c>
      <c r="D29660" t="s">
        <v>84098</v>
      </c>
      <c r="E29660" t="s">
        <v>84099</v>
      </c>
    </row>
    <row r="29661" spans="1:5" x14ac:dyDescent="0.25">
      <c r="A29661">
        <v>67337</v>
      </c>
      <c r="B29661" t="s">
        <v>84100</v>
      </c>
      <c r="D29661" t="s">
        <v>84101</v>
      </c>
      <c r="E29661" t="s">
        <v>84102</v>
      </c>
    </row>
    <row r="29662" spans="1:5" x14ac:dyDescent="0.25">
      <c r="A29662">
        <v>67338</v>
      </c>
      <c r="B29662" t="s">
        <v>84103</v>
      </c>
      <c r="D29662" t="s">
        <v>84104</v>
      </c>
    </row>
    <row r="29663" spans="1:5" x14ac:dyDescent="0.25">
      <c r="A29663">
        <v>67339</v>
      </c>
      <c r="B29663" t="s">
        <v>84105</v>
      </c>
      <c r="D29663" t="s">
        <v>84106</v>
      </c>
    </row>
    <row r="29664" spans="1:5" x14ac:dyDescent="0.25">
      <c r="A29664">
        <v>67340</v>
      </c>
      <c r="B29664" t="s">
        <v>84107</v>
      </c>
      <c r="C29664" t="s">
        <v>84108</v>
      </c>
      <c r="D29664" t="s">
        <v>84109</v>
      </c>
    </row>
    <row r="29665" spans="1:5" x14ac:dyDescent="0.25">
      <c r="A29665">
        <v>67345</v>
      </c>
      <c r="B29665" t="s">
        <v>84110</v>
      </c>
      <c r="D29665" t="s">
        <v>84111</v>
      </c>
      <c r="E29665" t="s">
        <v>84112</v>
      </c>
    </row>
    <row r="29666" spans="1:5" x14ac:dyDescent="0.25">
      <c r="A29666">
        <v>67349</v>
      </c>
      <c r="B29666" t="s">
        <v>84113</v>
      </c>
      <c r="D29666" t="s">
        <v>84114</v>
      </c>
    </row>
    <row r="29667" spans="1:5" x14ac:dyDescent="0.25">
      <c r="A29667">
        <v>67350</v>
      </c>
      <c r="B29667" t="s">
        <v>84115</v>
      </c>
      <c r="C29667" t="s">
        <v>32615</v>
      </c>
      <c r="D29667" t="s">
        <v>84116</v>
      </c>
      <c r="E29667" t="s">
        <v>84117</v>
      </c>
    </row>
    <row r="29668" spans="1:5" x14ac:dyDescent="0.25">
      <c r="A29668">
        <v>67351</v>
      </c>
      <c r="B29668" t="s">
        <v>84118</v>
      </c>
      <c r="C29668" t="s">
        <v>84119</v>
      </c>
      <c r="D29668" t="s">
        <v>84120</v>
      </c>
      <c r="E29668" t="s">
        <v>84121</v>
      </c>
    </row>
    <row r="29669" spans="1:5" x14ac:dyDescent="0.25">
      <c r="A29669">
        <v>67353</v>
      </c>
      <c r="B29669" t="s">
        <v>84122</v>
      </c>
      <c r="D29669" t="s">
        <v>84123</v>
      </c>
    </row>
    <row r="29670" spans="1:5" x14ac:dyDescent="0.25">
      <c r="A29670">
        <v>67358</v>
      </c>
      <c r="B29670" t="s">
        <v>84124</v>
      </c>
      <c r="D29670" t="s">
        <v>84125</v>
      </c>
    </row>
    <row r="29671" spans="1:5" x14ac:dyDescent="0.25">
      <c r="A29671">
        <v>67360</v>
      </c>
      <c r="B29671" t="s">
        <v>84126</v>
      </c>
      <c r="C29671" t="s">
        <v>84127</v>
      </c>
      <c r="D29671" t="s">
        <v>84128</v>
      </c>
      <c r="E29671" t="s">
        <v>84129</v>
      </c>
    </row>
    <row r="29672" spans="1:5" x14ac:dyDescent="0.25">
      <c r="A29672">
        <v>67361</v>
      </c>
      <c r="B29672" t="s">
        <v>84130</v>
      </c>
      <c r="C29672" t="s">
        <v>84131</v>
      </c>
      <c r="D29672" t="s">
        <v>84132</v>
      </c>
      <c r="E29672" t="s">
        <v>84133</v>
      </c>
    </row>
    <row r="29673" spans="1:5" x14ac:dyDescent="0.25">
      <c r="A29673">
        <v>67364</v>
      </c>
      <c r="B29673" t="s">
        <v>84134</v>
      </c>
      <c r="D29673" t="s">
        <v>84135</v>
      </c>
      <c r="E29673" t="s">
        <v>84136</v>
      </c>
    </row>
    <row r="29674" spans="1:5" x14ac:dyDescent="0.25">
      <c r="A29674">
        <v>67366</v>
      </c>
      <c r="B29674" t="s">
        <v>84137</v>
      </c>
      <c r="D29674" t="s">
        <v>84138</v>
      </c>
      <c r="E29674" t="s">
        <v>10</v>
      </c>
    </row>
    <row r="29675" spans="1:5" x14ac:dyDescent="0.25">
      <c r="A29675">
        <v>67371</v>
      </c>
      <c r="B29675" t="s">
        <v>84139</v>
      </c>
      <c r="C29675" t="s">
        <v>84140</v>
      </c>
      <c r="D29675" t="s">
        <v>84141</v>
      </c>
      <c r="E29675" t="s">
        <v>84142</v>
      </c>
    </row>
    <row r="29676" spans="1:5" x14ac:dyDescent="0.25">
      <c r="A29676">
        <v>67375</v>
      </c>
      <c r="B29676" t="s">
        <v>84143</v>
      </c>
      <c r="D29676" t="s">
        <v>84144</v>
      </c>
      <c r="E29676" t="s">
        <v>84145</v>
      </c>
    </row>
    <row r="29677" spans="1:5" x14ac:dyDescent="0.25">
      <c r="A29677">
        <v>67377</v>
      </c>
      <c r="B29677" t="s">
        <v>84146</v>
      </c>
      <c r="D29677" t="s">
        <v>84147</v>
      </c>
      <c r="E29677" t="s">
        <v>84148</v>
      </c>
    </row>
    <row r="29678" spans="1:5" x14ac:dyDescent="0.25">
      <c r="A29678">
        <v>67378</v>
      </c>
      <c r="B29678" t="s">
        <v>84149</v>
      </c>
      <c r="C29678" t="s">
        <v>84150</v>
      </c>
      <c r="D29678" t="s">
        <v>84151</v>
      </c>
      <c r="E29678" t="s">
        <v>84152</v>
      </c>
    </row>
    <row r="29679" spans="1:5" x14ac:dyDescent="0.25">
      <c r="A29679">
        <v>67382</v>
      </c>
      <c r="B29679" t="s">
        <v>84153</v>
      </c>
      <c r="D29679" t="s">
        <v>84154</v>
      </c>
      <c r="E29679" t="s">
        <v>84155</v>
      </c>
    </row>
    <row r="29680" spans="1:5" x14ac:dyDescent="0.25">
      <c r="A29680">
        <v>67386</v>
      </c>
      <c r="B29680" t="s">
        <v>84156</v>
      </c>
      <c r="D29680" t="s">
        <v>84157</v>
      </c>
    </row>
    <row r="29681" spans="1:5" x14ac:dyDescent="0.25">
      <c r="A29681">
        <v>67388</v>
      </c>
      <c r="B29681" t="s">
        <v>84158</v>
      </c>
      <c r="D29681" t="s">
        <v>84159</v>
      </c>
      <c r="E29681" t="s">
        <v>84160</v>
      </c>
    </row>
    <row r="29682" spans="1:5" x14ac:dyDescent="0.25">
      <c r="A29682">
        <v>67392</v>
      </c>
      <c r="B29682" t="s">
        <v>84161</v>
      </c>
      <c r="D29682" t="s">
        <v>84162</v>
      </c>
    </row>
    <row r="29683" spans="1:5" x14ac:dyDescent="0.25">
      <c r="A29683">
        <v>67394</v>
      </c>
      <c r="B29683" t="s">
        <v>84163</v>
      </c>
      <c r="C29683" t="s">
        <v>84164</v>
      </c>
      <c r="D29683" t="s">
        <v>84165</v>
      </c>
      <c r="E29683" t="s">
        <v>84166</v>
      </c>
    </row>
    <row r="29684" spans="1:5" x14ac:dyDescent="0.25">
      <c r="A29684">
        <v>67397</v>
      </c>
      <c r="B29684" t="s">
        <v>84167</v>
      </c>
      <c r="D29684" t="s">
        <v>84168</v>
      </c>
      <c r="E29684" t="s">
        <v>84169</v>
      </c>
    </row>
    <row r="29685" spans="1:5" x14ac:dyDescent="0.25">
      <c r="A29685">
        <v>67399</v>
      </c>
      <c r="B29685" t="s">
        <v>84170</v>
      </c>
      <c r="C29685" t="s">
        <v>20284</v>
      </c>
      <c r="D29685" t="s">
        <v>84171</v>
      </c>
    </row>
    <row r="29686" spans="1:5" x14ac:dyDescent="0.25">
      <c r="A29686">
        <v>67401</v>
      </c>
      <c r="B29686" t="s">
        <v>84172</v>
      </c>
      <c r="C29686" t="s">
        <v>84173</v>
      </c>
      <c r="D29686" t="s">
        <v>84174</v>
      </c>
      <c r="E29686" t="s">
        <v>84175</v>
      </c>
    </row>
    <row r="29687" spans="1:5" x14ac:dyDescent="0.25">
      <c r="A29687">
        <v>67402</v>
      </c>
      <c r="B29687" t="s">
        <v>84176</v>
      </c>
      <c r="D29687" t="s">
        <v>84177</v>
      </c>
      <c r="E29687" t="s">
        <v>84178</v>
      </c>
    </row>
    <row r="29688" spans="1:5" x14ac:dyDescent="0.25">
      <c r="A29688">
        <v>67403</v>
      </c>
      <c r="B29688" t="s">
        <v>84179</v>
      </c>
      <c r="C29688" t="s">
        <v>84180</v>
      </c>
      <c r="D29688" t="s">
        <v>84181</v>
      </c>
    </row>
    <row r="29689" spans="1:5" x14ac:dyDescent="0.25">
      <c r="A29689">
        <v>67408</v>
      </c>
      <c r="B29689" t="s">
        <v>84182</v>
      </c>
      <c r="C29689" t="s">
        <v>84183</v>
      </c>
      <c r="D29689" t="s">
        <v>84184</v>
      </c>
      <c r="E29689" t="s">
        <v>84185</v>
      </c>
    </row>
    <row r="29690" spans="1:5" x14ac:dyDescent="0.25">
      <c r="A29690">
        <v>67409</v>
      </c>
      <c r="B29690" t="s">
        <v>84186</v>
      </c>
      <c r="C29690" t="s">
        <v>84187</v>
      </c>
      <c r="D29690" t="s">
        <v>84188</v>
      </c>
      <c r="E29690" t="s">
        <v>84189</v>
      </c>
    </row>
    <row r="29691" spans="1:5" x14ac:dyDescent="0.25">
      <c r="A29691">
        <v>67414</v>
      </c>
      <c r="B29691" t="s">
        <v>84190</v>
      </c>
      <c r="D29691" t="s">
        <v>84191</v>
      </c>
      <c r="E29691" t="s">
        <v>10</v>
      </c>
    </row>
    <row r="29692" spans="1:5" x14ac:dyDescent="0.25">
      <c r="A29692">
        <v>67417</v>
      </c>
      <c r="B29692" t="s">
        <v>84192</v>
      </c>
      <c r="D29692" t="s">
        <v>84193</v>
      </c>
      <c r="E29692" t="s">
        <v>84194</v>
      </c>
    </row>
    <row r="29693" spans="1:5" x14ac:dyDescent="0.25">
      <c r="A29693">
        <v>67418</v>
      </c>
      <c r="B29693" t="s">
        <v>84195</v>
      </c>
      <c r="D29693" t="s">
        <v>84196</v>
      </c>
      <c r="E29693" t="s">
        <v>84197</v>
      </c>
    </row>
    <row r="29694" spans="1:5" x14ac:dyDescent="0.25">
      <c r="A29694">
        <v>67422</v>
      </c>
      <c r="B29694" t="s">
        <v>84198</v>
      </c>
      <c r="D29694" t="s">
        <v>84199</v>
      </c>
    </row>
    <row r="29695" spans="1:5" x14ac:dyDescent="0.25">
      <c r="A29695">
        <v>67427</v>
      </c>
      <c r="B29695" t="s">
        <v>84200</v>
      </c>
      <c r="C29695" t="s">
        <v>1388</v>
      </c>
      <c r="D29695" t="s">
        <v>84201</v>
      </c>
      <c r="E29695" t="s">
        <v>27392</v>
      </c>
    </row>
    <row r="29696" spans="1:5" x14ac:dyDescent="0.25">
      <c r="A29696">
        <v>67430</v>
      </c>
      <c r="B29696" t="s">
        <v>84202</v>
      </c>
      <c r="C29696" t="s">
        <v>84203</v>
      </c>
      <c r="D29696" t="s">
        <v>84204</v>
      </c>
      <c r="E29696" t="s">
        <v>84205</v>
      </c>
    </row>
    <row r="29697" spans="1:5" x14ac:dyDescent="0.25">
      <c r="A29697">
        <v>67433</v>
      </c>
      <c r="B29697" t="s">
        <v>84206</v>
      </c>
      <c r="C29697" t="s">
        <v>84207</v>
      </c>
      <c r="D29697" t="s">
        <v>84208</v>
      </c>
    </row>
    <row r="29698" spans="1:5" x14ac:dyDescent="0.25">
      <c r="A29698">
        <v>67438</v>
      </c>
      <c r="B29698" t="s">
        <v>84209</v>
      </c>
      <c r="C29698" t="s">
        <v>73938</v>
      </c>
      <c r="D29698" t="s">
        <v>84210</v>
      </c>
      <c r="E29698" t="s">
        <v>84211</v>
      </c>
    </row>
    <row r="29699" spans="1:5" x14ac:dyDescent="0.25">
      <c r="A29699">
        <v>67443</v>
      </c>
      <c r="B29699" t="s">
        <v>84212</v>
      </c>
      <c r="C29699" t="s">
        <v>38807</v>
      </c>
      <c r="D29699" t="s">
        <v>84213</v>
      </c>
      <c r="E29699" t="s">
        <v>84214</v>
      </c>
    </row>
    <row r="29700" spans="1:5" x14ac:dyDescent="0.25">
      <c r="A29700">
        <v>67444</v>
      </c>
      <c r="B29700" t="s">
        <v>84215</v>
      </c>
      <c r="C29700" t="s">
        <v>16020</v>
      </c>
      <c r="D29700" t="s">
        <v>84216</v>
      </c>
      <c r="E29700" t="s">
        <v>84217</v>
      </c>
    </row>
    <row r="29701" spans="1:5" x14ac:dyDescent="0.25">
      <c r="A29701">
        <v>67447</v>
      </c>
      <c r="B29701" t="s">
        <v>84218</v>
      </c>
      <c r="D29701" t="s">
        <v>84219</v>
      </c>
    </row>
    <row r="29702" spans="1:5" x14ac:dyDescent="0.25">
      <c r="A29702">
        <v>67449</v>
      </c>
      <c r="B29702" t="s">
        <v>84220</v>
      </c>
      <c r="C29702" t="s">
        <v>84221</v>
      </c>
      <c r="D29702" t="s">
        <v>84222</v>
      </c>
      <c r="E29702" t="s">
        <v>84223</v>
      </c>
    </row>
    <row r="29703" spans="1:5" x14ac:dyDescent="0.25">
      <c r="A29703">
        <v>67450</v>
      </c>
      <c r="B29703" t="s">
        <v>84224</v>
      </c>
      <c r="D29703" t="s">
        <v>84225</v>
      </c>
      <c r="E29703" t="s">
        <v>84226</v>
      </c>
    </row>
    <row r="29704" spans="1:5" x14ac:dyDescent="0.25">
      <c r="A29704">
        <v>67451</v>
      </c>
      <c r="B29704" t="s">
        <v>84227</v>
      </c>
      <c r="D29704" t="s">
        <v>84228</v>
      </c>
      <c r="E29704" t="s">
        <v>84229</v>
      </c>
    </row>
    <row r="29705" spans="1:5" x14ac:dyDescent="0.25">
      <c r="A29705">
        <v>67456</v>
      </c>
      <c r="B29705" t="s">
        <v>84230</v>
      </c>
      <c r="D29705" t="s">
        <v>84231</v>
      </c>
    </row>
    <row r="29706" spans="1:5" x14ac:dyDescent="0.25">
      <c r="A29706">
        <v>67457</v>
      </c>
      <c r="B29706" t="s">
        <v>84232</v>
      </c>
      <c r="D29706" t="s">
        <v>84233</v>
      </c>
    </row>
    <row r="29707" spans="1:5" x14ac:dyDescent="0.25">
      <c r="A29707">
        <v>67458</v>
      </c>
      <c r="B29707" t="s">
        <v>84234</v>
      </c>
      <c r="C29707" t="s">
        <v>24870</v>
      </c>
      <c r="D29707" t="s">
        <v>84235</v>
      </c>
      <c r="E29707" t="s">
        <v>84236</v>
      </c>
    </row>
    <row r="29708" spans="1:5" x14ac:dyDescent="0.25">
      <c r="A29708">
        <v>67460</v>
      </c>
      <c r="B29708" t="s">
        <v>84237</v>
      </c>
      <c r="D29708" t="s">
        <v>84238</v>
      </c>
    </row>
    <row r="29709" spans="1:5" x14ac:dyDescent="0.25">
      <c r="A29709">
        <v>67461</v>
      </c>
      <c r="B29709" t="s">
        <v>84239</v>
      </c>
      <c r="D29709" t="s">
        <v>84240</v>
      </c>
      <c r="E29709" t="s">
        <v>84241</v>
      </c>
    </row>
    <row r="29710" spans="1:5" x14ac:dyDescent="0.25">
      <c r="A29710">
        <v>67476</v>
      </c>
      <c r="B29710" t="s">
        <v>84242</v>
      </c>
      <c r="D29710" t="s">
        <v>84243</v>
      </c>
    </row>
    <row r="29711" spans="1:5" x14ac:dyDescent="0.25">
      <c r="A29711">
        <v>67478</v>
      </c>
      <c r="B29711" t="s">
        <v>84244</v>
      </c>
      <c r="C29711" t="s">
        <v>84245</v>
      </c>
      <c r="D29711" t="s">
        <v>84246</v>
      </c>
      <c r="E29711" t="s">
        <v>84247</v>
      </c>
    </row>
    <row r="29712" spans="1:5" x14ac:dyDescent="0.25">
      <c r="A29712">
        <v>67485</v>
      </c>
      <c r="B29712" t="s">
        <v>84248</v>
      </c>
      <c r="D29712" t="s">
        <v>84249</v>
      </c>
    </row>
    <row r="29713" spans="1:5" x14ac:dyDescent="0.25">
      <c r="A29713">
        <v>67489</v>
      </c>
      <c r="B29713" t="s">
        <v>84250</v>
      </c>
      <c r="D29713" t="s">
        <v>84251</v>
      </c>
    </row>
    <row r="29714" spans="1:5" x14ac:dyDescent="0.25">
      <c r="A29714">
        <v>67491</v>
      </c>
      <c r="B29714" t="s">
        <v>84252</v>
      </c>
      <c r="D29714" t="s">
        <v>84253</v>
      </c>
      <c r="E29714" t="s">
        <v>84254</v>
      </c>
    </row>
    <row r="29715" spans="1:5" x14ac:dyDescent="0.25">
      <c r="A29715">
        <v>67493</v>
      </c>
      <c r="B29715" t="s">
        <v>84255</v>
      </c>
      <c r="D29715" t="s">
        <v>84256</v>
      </c>
      <c r="E29715" t="s">
        <v>84257</v>
      </c>
    </row>
    <row r="29716" spans="1:5" x14ac:dyDescent="0.25">
      <c r="A29716">
        <v>67498</v>
      </c>
      <c r="B29716" t="s">
        <v>84258</v>
      </c>
      <c r="C29716" t="s">
        <v>84259</v>
      </c>
      <c r="D29716" t="s">
        <v>84260</v>
      </c>
      <c r="E29716" t="s">
        <v>84261</v>
      </c>
    </row>
    <row r="29717" spans="1:5" x14ac:dyDescent="0.25">
      <c r="A29717">
        <v>67502</v>
      </c>
      <c r="B29717" t="s">
        <v>84262</v>
      </c>
      <c r="D29717" t="s">
        <v>84263</v>
      </c>
      <c r="E29717" t="s">
        <v>84264</v>
      </c>
    </row>
    <row r="29718" spans="1:5" x14ac:dyDescent="0.25">
      <c r="A29718">
        <v>67503</v>
      </c>
      <c r="B29718" t="s">
        <v>84265</v>
      </c>
      <c r="C29718" t="s">
        <v>84266</v>
      </c>
      <c r="D29718" t="s">
        <v>84267</v>
      </c>
      <c r="E29718" t="s">
        <v>84268</v>
      </c>
    </row>
    <row r="29719" spans="1:5" x14ac:dyDescent="0.25">
      <c r="A29719">
        <v>67504</v>
      </c>
      <c r="B29719" t="s">
        <v>84269</v>
      </c>
      <c r="C29719" t="s">
        <v>84270</v>
      </c>
      <c r="D29719" t="s">
        <v>84271</v>
      </c>
      <c r="E29719" t="s">
        <v>84272</v>
      </c>
    </row>
    <row r="29720" spans="1:5" x14ac:dyDescent="0.25">
      <c r="A29720">
        <v>67505</v>
      </c>
      <c r="B29720" t="s">
        <v>84273</v>
      </c>
      <c r="D29720" t="s">
        <v>84274</v>
      </c>
      <c r="E29720" t="s">
        <v>84275</v>
      </c>
    </row>
    <row r="29721" spans="1:5" x14ac:dyDescent="0.25">
      <c r="A29721">
        <v>67507</v>
      </c>
      <c r="B29721" t="s">
        <v>84276</v>
      </c>
      <c r="C29721" t="s">
        <v>19934</v>
      </c>
      <c r="D29721" t="s">
        <v>84277</v>
      </c>
      <c r="E29721" t="s">
        <v>84278</v>
      </c>
    </row>
    <row r="29722" spans="1:5" x14ac:dyDescent="0.25">
      <c r="A29722">
        <v>67509</v>
      </c>
      <c r="B29722" t="s">
        <v>84279</v>
      </c>
      <c r="C29722" t="s">
        <v>84280</v>
      </c>
      <c r="D29722" t="s">
        <v>84281</v>
      </c>
      <c r="E29722" t="s">
        <v>84282</v>
      </c>
    </row>
    <row r="29723" spans="1:5" x14ac:dyDescent="0.25">
      <c r="A29723">
        <v>67516</v>
      </c>
      <c r="B29723" t="s">
        <v>84283</v>
      </c>
      <c r="D29723" t="s">
        <v>84284</v>
      </c>
      <c r="E29723" t="s">
        <v>84285</v>
      </c>
    </row>
    <row r="29724" spans="1:5" x14ac:dyDescent="0.25">
      <c r="A29724">
        <v>67517</v>
      </c>
      <c r="B29724" t="s">
        <v>84286</v>
      </c>
      <c r="C29724" t="s">
        <v>27033</v>
      </c>
      <c r="D29724" t="s">
        <v>84287</v>
      </c>
      <c r="E29724" t="s">
        <v>27035</v>
      </c>
    </row>
    <row r="29725" spans="1:5" x14ac:dyDescent="0.25">
      <c r="A29725">
        <v>67520</v>
      </c>
      <c r="B29725" t="s">
        <v>84288</v>
      </c>
      <c r="D29725" t="s">
        <v>84289</v>
      </c>
    </row>
    <row r="29726" spans="1:5" x14ac:dyDescent="0.25">
      <c r="A29726">
        <v>67523</v>
      </c>
      <c r="B29726" t="s">
        <v>84290</v>
      </c>
      <c r="C29726" t="s">
        <v>84291</v>
      </c>
      <c r="D29726" t="s">
        <v>84292</v>
      </c>
      <c r="E29726" t="s">
        <v>84293</v>
      </c>
    </row>
    <row r="29727" spans="1:5" x14ac:dyDescent="0.25">
      <c r="A29727">
        <v>67526</v>
      </c>
      <c r="B29727" t="s">
        <v>84294</v>
      </c>
      <c r="D29727" t="s">
        <v>84295</v>
      </c>
      <c r="E29727" t="s">
        <v>10</v>
      </c>
    </row>
    <row r="29728" spans="1:5" x14ac:dyDescent="0.25">
      <c r="A29728">
        <v>67528</v>
      </c>
      <c r="B29728" t="s">
        <v>84296</v>
      </c>
      <c r="C29728" t="s">
        <v>23530</v>
      </c>
      <c r="D29728" t="s">
        <v>84297</v>
      </c>
      <c r="E29728" t="s">
        <v>10</v>
      </c>
    </row>
    <row r="29729" spans="1:5" x14ac:dyDescent="0.25">
      <c r="A29729">
        <v>67529</v>
      </c>
      <c r="B29729" t="s">
        <v>84298</v>
      </c>
      <c r="C29729" t="s">
        <v>84299</v>
      </c>
      <c r="D29729" t="s">
        <v>84300</v>
      </c>
      <c r="E29729" t="s">
        <v>84301</v>
      </c>
    </row>
    <row r="29730" spans="1:5" x14ac:dyDescent="0.25">
      <c r="A29730">
        <v>67531</v>
      </c>
      <c r="B29730" t="s">
        <v>84302</v>
      </c>
      <c r="D29730" t="s">
        <v>84303</v>
      </c>
      <c r="E29730" t="s">
        <v>84304</v>
      </c>
    </row>
    <row r="29731" spans="1:5" x14ac:dyDescent="0.25">
      <c r="A29731">
        <v>67534</v>
      </c>
      <c r="B29731" t="s">
        <v>84305</v>
      </c>
      <c r="C29731" t="s">
        <v>84306</v>
      </c>
      <c r="D29731" t="s">
        <v>84307</v>
      </c>
    </row>
    <row r="29732" spans="1:5" x14ac:dyDescent="0.25">
      <c r="A29732">
        <v>67538</v>
      </c>
      <c r="B29732" t="s">
        <v>84308</v>
      </c>
      <c r="C29732" t="s">
        <v>84309</v>
      </c>
      <c r="D29732" t="s">
        <v>84310</v>
      </c>
      <c r="E29732" t="s">
        <v>84311</v>
      </c>
    </row>
    <row r="29733" spans="1:5" x14ac:dyDescent="0.25">
      <c r="A29733">
        <v>67539</v>
      </c>
      <c r="B29733" t="s">
        <v>84312</v>
      </c>
      <c r="C29733" t="s">
        <v>84313</v>
      </c>
      <c r="D29733" t="s">
        <v>84314</v>
      </c>
    </row>
    <row r="29734" spans="1:5" x14ac:dyDescent="0.25">
      <c r="A29734">
        <v>67543</v>
      </c>
      <c r="B29734" t="s">
        <v>84315</v>
      </c>
      <c r="D29734" t="s">
        <v>84316</v>
      </c>
    </row>
    <row r="29735" spans="1:5" x14ac:dyDescent="0.25">
      <c r="A29735">
        <v>67551</v>
      </c>
      <c r="B29735" t="s">
        <v>84317</v>
      </c>
      <c r="C29735" t="s">
        <v>84318</v>
      </c>
      <c r="D29735" t="s">
        <v>84319</v>
      </c>
      <c r="E29735" t="s">
        <v>84320</v>
      </c>
    </row>
    <row r="29736" spans="1:5" x14ac:dyDescent="0.25">
      <c r="A29736">
        <v>67554</v>
      </c>
      <c r="B29736" t="s">
        <v>84321</v>
      </c>
      <c r="C29736" t="s">
        <v>84322</v>
      </c>
      <c r="D29736" t="s">
        <v>84323</v>
      </c>
    </row>
    <row r="29737" spans="1:5" x14ac:dyDescent="0.25">
      <c r="A29737">
        <v>67557</v>
      </c>
      <c r="B29737" t="s">
        <v>84324</v>
      </c>
      <c r="D29737" t="s">
        <v>84325</v>
      </c>
      <c r="E29737" t="s">
        <v>84326</v>
      </c>
    </row>
    <row r="29738" spans="1:5" x14ac:dyDescent="0.25">
      <c r="A29738">
        <v>67562</v>
      </c>
      <c r="B29738" t="s">
        <v>84327</v>
      </c>
      <c r="D29738" t="s">
        <v>84328</v>
      </c>
      <c r="E29738" t="s">
        <v>10</v>
      </c>
    </row>
    <row r="29739" spans="1:5" x14ac:dyDescent="0.25">
      <c r="A29739">
        <v>67564</v>
      </c>
      <c r="B29739" t="s">
        <v>84329</v>
      </c>
      <c r="D29739" t="s">
        <v>84330</v>
      </c>
      <c r="E29739" t="s">
        <v>84331</v>
      </c>
    </row>
    <row r="29740" spans="1:5" x14ac:dyDescent="0.25">
      <c r="A29740">
        <v>67570</v>
      </c>
      <c r="B29740" t="s">
        <v>84332</v>
      </c>
      <c r="D29740" t="s">
        <v>84333</v>
      </c>
      <c r="E29740" t="s">
        <v>10</v>
      </c>
    </row>
    <row r="29741" spans="1:5" x14ac:dyDescent="0.25">
      <c r="A29741">
        <v>67577</v>
      </c>
      <c r="B29741" t="s">
        <v>84334</v>
      </c>
      <c r="D29741" t="s">
        <v>84335</v>
      </c>
      <c r="E29741" t="s">
        <v>10</v>
      </c>
    </row>
    <row r="29742" spans="1:5" x14ac:dyDescent="0.25">
      <c r="A29742">
        <v>67578</v>
      </c>
      <c r="B29742" t="s">
        <v>84336</v>
      </c>
      <c r="D29742" t="s">
        <v>84337</v>
      </c>
    </row>
    <row r="29743" spans="1:5" x14ac:dyDescent="0.25">
      <c r="A29743">
        <v>67583</v>
      </c>
      <c r="B29743" t="s">
        <v>84338</v>
      </c>
      <c r="C29743" t="s">
        <v>62225</v>
      </c>
      <c r="D29743" t="s">
        <v>84339</v>
      </c>
      <c r="E29743" t="s">
        <v>84340</v>
      </c>
    </row>
    <row r="29744" spans="1:5" x14ac:dyDescent="0.25">
      <c r="A29744">
        <v>67586</v>
      </c>
      <c r="B29744" t="s">
        <v>84341</v>
      </c>
      <c r="D29744" t="s">
        <v>84342</v>
      </c>
      <c r="E29744" t="s">
        <v>84343</v>
      </c>
    </row>
    <row r="29745" spans="1:5" x14ac:dyDescent="0.25">
      <c r="A29745">
        <v>67587</v>
      </c>
      <c r="B29745" t="s">
        <v>84344</v>
      </c>
      <c r="C29745" t="s">
        <v>84345</v>
      </c>
      <c r="D29745" t="s">
        <v>84346</v>
      </c>
      <c r="E29745" t="s">
        <v>84347</v>
      </c>
    </row>
    <row r="29746" spans="1:5" x14ac:dyDescent="0.25">
      <c r="A29746">
        <v>67590</v>
      </c>
      <c r="B29746" t="s">
        <v>84348</v>
      </c>
      <c r="C29746" t="s">
        <v>66369</v>
      </c>
      <c r="D29746" t="s">
        <v>84349</v>
      </c>
      <c r="E29746" t="s">
        <v>10</v>
      </c>
    </row>
    <row r="29747" spans="1:5" x14ac:dyDescent="0.25">
      <c r="A29747">
        <v>67597</v>
      </c>
      <c r="B29747" t="s">
        <v>84350</v>
      </c>
      <c r="D29747" t="s">
        <v>84351</v>
      </c>
    </row>
    <row r="29748" spans="1:5" x14ac:dyDescent="0.25">
      <c r="A29748">
        <v>67598</v>
      </c>
      <c r="B29748" t="s">
        <v>84352</v>
      </c>
      <c r="C29748" t="s">
        <v>84353</v>
      </c>
      <c r="D29748" t="s">
        <v>84354</v>
      </c>
      <c r="E29748" t="s">
        <v>84355</v>
      </c>
    </row>
    <row r="29749" spans="1:5" x14ac:dyDescent="0.25">
      <c r="A29749">
        <v>67599</v>
      </c>
      <c r="B29749" t="s">
        <v>84356</v>
      </c>
      <c r="D29749" t="s">
        <v>84357</v>
      </c>
      <c r="E29749" t="s">
        <v>84358</v>
      </c>
    </row>
    <row r="29750" spans="1:5" x14ac:dyDescent="0.25">
      <c r="A29750">
        <v>67601</v>
      </c>
      <c r="B29750" t="s">
        <v>84359</v>
      </c>
      <c r="D29750" t="s">
        <v>84360</v>
      </c>
    </row>
    <row r="29751" spans="1:5" x14ac:dyDescent="0.25">
      <c r="A29751">
        <v>67603</v>
      </c>
      <c r="B29751" t="s">
        <v>84361</v>
      </c>
      <c r="C29751" t="s">
        <v>16610</v>
      </c>
      <c r="D29751" t="s">
        <v>84362</v>
      </c>
      <c r="E29751" t="s">
        <v>84363</v>
      </c>
    </row>
    <row r="29752" spans="1:5" x14ac:dyDescent="0.25">
      <c r="A29752">
        <v>67612</v>
      </c>
      <c r="B29752" t="s">
        <v>84364</v>
      </c>
      <c r="D29752" t="s">
        <v>84365</v>
      </c>
      <c r="E29752" t="s">
        <v>84366</v>
      </c>
    </row>
    <row r="29753" spans="1:5" x14ac:dyDescent="0.25">
      <c r="A29753">
        <v>67613</v>
      </c>
      <c r="B29753" t="s">
        <v>84367</v>
      </c>
      <c r="D29753" t="s">
        <v>84368</v>
      </c>
      <c r="E29753" t="s">
        <v>84369</v>
      </c>
    </row>
    <row r="29754" spans="1:5" x14ac:dyDescent="0.25">
      <c r="A29754">
        <v>67618</v>
      </c>
      <c r="B29754" t="s">
        <v>84370</v>
      </c>
      <c r="D29754" t="s">
        <v>84371</v>
      </c>
      <c r="E29754" t="s">
        <v>84372</v>
      </c>
    </row>
    <row r="29755" spans="1:5" x14ac:dyDescent="0.25">
      <c r="A29755">
        <v>67620</v>
      </c>
      <c r="B29755" t="s">
        <v>84373</v>
      </c>
      <c r="D29755" t="s">
        <v>84374</v>
      </c>
      <c r="E29755" t="s">
        <v>84375</v>
      </c>
    </row>
    <row r="29756" spans="1:5" x14ac:dyDescent="0.25">
      <c r="A29756">
        <v>67621</v>
      </c>
      <c r="B29756" t="s">
        <v>84376</v>
      </c>
      <c r="D29756" t="s">
        <v>84377</v>
      </c>
    </row>
    <row r="29757" spans="1:5" x14ac:dyDescent="0.25">
      <c r="A29757">
        <v>67622</v>
      </c>
      <c r="B29757" t="s">
        <v>84378</v>
      </c>
      <c r="C29757" t="s">
        <v>20139</v>
      </c>
      <c r="D29757" t="s">
        <v>84379</v>
      </c>
      <c r="E29757" t="s">
        <v>84380</v>
      </c>
    </row>
    <row r="29758" spans="1:5" x14ac:dyDescent="0.25">
      <c r="A29758">
        <v>67625</v>
      </c>
      <c r="B29758" t="s">
        <v>84381</v>
      </c>
      <c r="D29758" t="s">
        <v>84382</v>
      </c>
    </row>
    <row r="29759" spans="1:5" x14ac:dyDescent="0.25">
      <c r="A29759">
        <v>67627</v>
      </c>
      <c r="B29759" t="s">
        <v>84383</v>
      </c>
      <c r="C29759" t="s">
        <v>8774</v>
      </c>
      <c r="D29759" t="s">
        <v>84384</v>
      </c>
    </row>
    <row r="29760" spans="1:5" x14ac:dyDescent="0.25">
      <c r="A29760">
        <v>67630</v>
      </c>
      <c r="B29760" t="s">
        <v>84385</v>
      </c>
      <c r="C29760" t="s">
        <v>664</v>
      </c>
      <c r="D29760" t="s">
        <v>84386</v>
      </c>
    </row>
    <row r="29761" spans="1:5" x14ac:dyDescent="0.25">
      <c r="A29761">
        <v>67631</v>
      </c>
      <c r="B29761" t="s">
        <v>84387</v>
      </c>
      <c r="C29761" t="s">
        <v>41163</v>
      </c>
      <c r="D29761" t="s">
        <v>84388</v>
      </c>
      <c r="E29761" t="s">
        <v>41165</v>
      </c>
    </row>
    <row r="29762" spans="1:5" x14ac:dyDescent="0.25">
      <c r="A29762">
        <v>67632</v>
      </c>
      <c r="B29762" t="s">
        <v>84389</v>
      </c>
      <c r="D29762" t="s">
        <v>84390</v>
      </c>
      <c r="E29762" t="s">
        <v>84391</v>
      </c>
    </row>
    <row r="29763" spans="1:5" x14ac:dyDescent="0.25">
      <c r="A29763">
        <v>67633</v>
      </c>
      <c r="B29763" t="s">
        <v>84392</v>
      </c>
      <c r="D29763" t="s">
        <v>84393</v>
      </c>
    </row>
    <row r="29764" spans="1:5" x14ac:dyDescent="0.25">
      <c r="A29764">
        <v>67635</v>
      </c>
      <c r="B29764" t="s">
        <v>84394</v>
      </c>
      <c r="C29764" t="s">
        <v>3145</v>
      </c>
      <c r="D29764" t="s">
        <v>84395</v>
      </c>
      <c r="E29764" t="s">
        <v>12096</v>
      </c>
    </row>
    <row r="29765" spans="1:5" x14ac:dyDescent="0.25">
      <c r="A29765">
        <v>67636</v>
      </c>
      <c r="B29765" t="s">
        <v>84396</v>
      </c>
      <c r="D29765" t="s">
        <v>84397</v>
      </c>
    </row>
    <row r="29766" spans="1:5" x14ac:dyDescent="0.25">
      <c r="A29766">
        <v>67637</v>
      </c>
      <c r="B29766" t="s">
        <v>84398</v>
      </c>
      <c r="D29766" t="s">
        <v>84399</v>
      </c>
    </row>
    <row r="29767" spans="1:5" x14ac:dyDescent="0.25">
      <c r="A29767">
        <v>67642</v>
      </c>
      <c r="B29767" t="s">
        <v>84400</v>
      </c>
      <c r="D29767" t="s">
        <v>84401</v>
      </c>
    </row>
    <row r="29768" spans="1:5" x14ac:dyDescent="0.25">
      <c r="A29768">
        <v>67648</v>
      </c>
      <c r="B29768" t="s">
        <v>84402</v>
      </c>
      <c r="D29768" t="s">
        <v>84403</v>
      </c>
      <c r="E29768" t="s">
        <v>84404</v>
      </c>
    </row>
    <row r="29769" spans="1:5" x14ac:dyDescent="0.25">
      <c r="A29769">
        <v>67654</v>
      </c>
      <c r="B29769" t="s">
        <v>84405</v>
      </c>
      <c r="D29769" t="s">
        <v>84406</v>
      </c>
    </row>
    <row r="29770" spans="1:5" x14ac:dyDescent="0.25">
      <c r="A29770">
        <v>67659</v>
      </c>
      <c r="B29770" t="s">
        <v>84407</v>
      </c>
      <c r="D29770" t="s">
        <v>84408</v>
      </c>
      <c r="E29770" t="s">
        <v>84409</v>
      </c>
    </row>
    <row r="29771" spans="1:5" x14ac:dyDescent="0.25">
      <c r="A29771">
        <v>67660</v>
      </c>
      <c r="B29771" t="s">
        <v>84410</v>
      </c>
      <c r="D29771" t="s">
        <v>84411</v>
      </c>
      <c r="E29771" t="s">
        <v>84412</v>
      </c>
    </row>
    <row r="29772" spans="1:5" x14ac:dyDescent="0.25">
      <c r="A29772">
        <v>67661</v>
      </c>
      <c r="B29772" t="s">
        <v>84413</v>
      </c>
      <c r="C29772" t="s">
        <v>84414</v>
      </c>
      <c r="D29772" t="s">
        <v>84415</v>
      </c>
      <c r="E29772" t="s">
        <v>84416</v>
      </c>
    </row>
    <row r="29773" spans="1:5" x14ac:dyDescent="0.25">
      <c r="A29773">
        <v>67662</v>
      </c>
      <c r="B29773" t="s">
        <v>84417</v>
      </c>
      <c r="D29773" t="s">
        <v>84418</v>
      </c>
      <c r="E29773" t="s">
        <v>10</v>
      </c>
    </row>
    <row r="29774" spans="1:5" x14ac:dyDescent="0.25">
      <c r="A29774">
        <v>67666</v>
      </c>
      <c r="B29774" t="s">
        <v>84419</v>
      </c>
      <c r="D29774" t="s">
        <v>84420</v>
      </c>
    </row>
    <row r="29775" spans="1:5" x14ac:dyDescent="0.25">
      <c r="A29775">
        <v>67669</v>
      </c>
      <c r="B29775" t="s">
        <v>84421</v>
      </c>
      <c r="D29775" t="s">
        <v>84422</v>
      </c>
      <c r="E29775" t="s">
        <v>84423</v>
      </c>
    </row>
    <row r="29776" spans="1:5" x14ac:dyDescent="0.25">
      <c r="A29776">
        <v>67678</v>
      </c>
      <c r="B29776" t="s">
        <v>84424</v>
      </c>
      <c r="D29776" t="s">
        <v>84425</v>
      </c>
    </row>
    <row r="29777" spans="1:5" x14ac:dyDescent="0.25">
      <c r="A29777">
        <v>67679</v>
      </c>
      <c r="B29777" t="s">
        <v>84426</v>
      </c>
      <c r="C29777" t="s">
        <v>84427</v>
      </c>
      <c r="D29777" t="s">
        <v>84428</v>
      </c>
      <c r="E29777" t="s">
        <v>84429</v>
      </c>
    </row>
    <row r="29778" spans="1:5" x14ac:dyDescent="0.25">
      <c r="A29778">
        <v>67681</v>
      </c>
      <c r="B29778" t="s">
        <v>84430</v>
      </c>
      <c r="D29778" t="s">
        <v>84431</v>
      </c>
      <c r="E29778" t="s">
        <v>84432</v>
      </c>
    </row>
    <row r="29779" spans="1:5" x14ac:dyDescent="0.25">
      <c r="A29779">
        <v>67686</v>
      </c>
      <c r="B29779" t="s">
        <v>84433</v>
      </c>
      <c r="C29779" t="s">
        <v>84434</v>
      </c>
      <c r="D29779" t="s">
        <v>84435</v>
      </c>
      <c r="E29779" t="s">
        <v>84436</v>
      </c>
    </row>
    <row r="29780" spans="1:5" x14ac:dyDescent="0.25">
      <c r="A29780">
        <v>67691</v>
      </c>
      <c r="B29780" t="s">
        <v>84437</v>
      </c>
      <c r="D29780" t="s">
        <v>84438</v>
      </c>
      <c r="E29780" t="s">
        <v>84439</v>
      </c>
    </row>
    <row r="29781" spans="1:5" x14ac:dyDescent="0.25">
      <c r="A29781">
        <v>67695</v>
      </c>
      <c r="B29781" t="s">
        <v>84440</v>
      </c>
      <c r="C29781" t="s">
        <v>84441</v>
      </c>
      <c r="D29781" t="s">
        <v>84442</v>
      </c>
      <c r="E29781" t="s">
        <v>84443</v>
      </c>
    </row>
    <row r="29782" spans="1:5" x14ac:dyDescent="0.25">
      <c r="A29782">
        <v>67697</v>
      </c>
      <c r="B29782" t="s">
        <v>84444</v>
      </c>
      <c r="D29782" t="s">
        <v>84445</v>
      </c>
      <c r="E29782" t="s">
        <v>9037</v>
      </c>
    </row>
    <row r="29783" spans="1:5" x14ac:dyDescent="0.25">
      <c r="A29783">
        <v>67699</v>
      </c>
      <c r="B29783" t="s">
        <v>84446</v>
      </c>
      <c r="C29783" t="s">
        <v>84447</v>
      </c>
      <c r="D29783" t="s">
        <v>84448</v>
      </c>
      <c r="E29783" t="s">
        <v>84449</v>
      </c>
    </row>
    <row r="29784" spans="1:5" x14ac:dyDescent="0.25">
      <c r="A29784">
        <v>67703</v>
      </c>
      <c r="B29784" t="s">
        <v>84450</v>
      </c>
      <c r="D29784" t="s">
        <v>84451</v>
      </c>
      <c r="E29784" t="s">
        <v>84452</v>
      </c>
    </row>
    <row r="29785" spans="1:5" x14ac:dyDescent="0.25">
      <c r="A29785">
        <v>67706</v>
      </c>
      <c r="B29785" t="s">
        <v>84453</v>
      </c>
      <c r="C29785" t="s">
        <v>142</v>
      </c>
      <c r="D29785" t="s">
        <v>84454</v>
      </c>
    </row>
    <row r="29786" spans="1:5" x14ac:dyDescent="0.25">
      <c r="A29786">
        <v>67707</v>
      </c>
      <c r="B29786" t="s">
        <v>84455</v>
      </c>
      <c r="D29786" t="s">
        <v>84456</v>
      </c>
    </row>
    <row r="29787" spans="1:5" x14ac:dyDescent="0.25">
      <c r="A29787">
        <v>67708</v>
      </c>
      <c r="B29787" t="s">
        <v>84457</v>
      </c>
      <c r="D29787" t="s">
        <v>84458</v>
      </c>
    </row>
    <row r="29788" spans="1:5" x14ac:dyDescent="0.25">
      <c r="A29788">
        <v>67715</v>
      </c>
      <c r="B29788" t="s">
        <v>84459</v>
      </c>
      <c r="C29788" t="s">
        <v>84460</v>
      </c>
      <c r="D29788" t="s">
        <v>84461</v>
      </c>
    </row>
    <row r="29789" spans="1:5" x14ac:dyDescent="0.25">
      <c r="A29789">
        <v>67716</v>
      </c>
      <c r="B29789" t="s">
        <v>84462</v>
      </c>
      <c r="D29789" t="s">
        <v>84463</v>
      </c>
    </row>
    <row r="29790" spans="1:5" x14ac:dyDescent="0.25">
      <c r="A29790">
        <v>67717</v>
      </c>
      <c r="B29790" t="s">
        <v>84464</v>
      </c>
      <c r="C29790" t="s">
        <v>4113</v>
      </c>
      <c r="D29790" t="s">
        <v>84465</v>
      </c>
    </row>
    <row r="29791" spans="1:5" x14ac:dyDescent="0.25">
      <c r="A29791">
        <v>67720</v>
      </c>
      <c r="B29791" t="s">
        <v>84466</v>
      </c>
      <c r="C29791" t="s">
        <v>84467</v>
      </c>
      <c r="D29791" t="s">
        <v>84468</v>
      </c>
    </row>
    <row r="29792" spans="1:5" x14ac:dyDescent="0.25">
      <c r="A29792">
        <v>67723</v>
      </c>
      <c r="B29792" t="s">
        <v>84469</v>
      </c>
      <c r="D29792" t="s">
        <v>84470</v>
      </c>
    </row>
    <row r="29793" spans="1:5" x14ac:dyDescent="0.25">
      <c r="A29793">
        <v>67724</v>
      </c>
      <c r="B29793" t="s">
        <v>84471</v>
      </c>
      <c r="D29793" t="s">
        <v>84472</v>
      </c>
      <c r="E29793" t="s">
        <v>84473</v>
      </c>
    </row>
    <row r="29794" spans="1:5" x14ac:dyDescent="0.25">
      <c r="A29794">
        <v>67725</v>
      </c>
      <c r="B29794" t="s">
        <v>84474</v>
      </c>
      <c r="D29794" t="s">
        <v>84475</v>
      </c>
      <c r="E29794" t="s">
        <v>10</v>
      </c>
    </row>
    <row r="29795" spans="1:5" x14ac:dyDescent="0.25">
      <c r="A29795">
        <v>67727</v>
      </c>
      <c r="B29795" t="s">
        <v>84476</v>
      </c>
      <c r="C29795" t="s">
        <v>84477</v>
      </c>
      <c r="D29795" t="s">
        <v>84478</v>
      </c>
      <c r="E29795" t="s">
        <v>84479</v>
      </c>
    </row>
    <row r="29796" spans="1:5" x14ac:dyDescent="0.25">
      <c r="A29796">
        <v>67728</v>
      </c>
      <c r="B29796" t="s">
        <v>84480</v>
      </c>
      <c r="C29796" t="s">
        <v>84481</v>
      </c>
      <c r="D29796" t="s">
        <v>84482</v>
      </c>
      <c r="E29796" t="s">
        <v>84483</v>
      </c>
    </row>
    <row r="29797" spans="1:5" x14ac:dyDescent="0.25">
      <c r="A29797">
        <v>67729</v>
      </c>
      <c r="B29797" t="s">
        <v>84484</v>
      </c>
      <c r="D29797" t="s">
        <v>84485</v>
      </c>
      <c r="E29797" t="s">
        <v>84486</v>
      </c>
    </row>
    <row r="29798" spans="1:5" x14ac:dyDescent="0.25">
      <c r="A29798">
        <v>67736</v>
      </c>
      <c r="B29798" t="s">
        <v>84487</v>
      </c>
      <c r="D29798" t="s">
        <v>84488</v>
      </c>
      <c r="E29798" t="s">
        <v>84489</v>
      </c>
    </row>
    <row r="29799" spans="1:5" x14ac:dyDescent="0.25">
      <c r="A29799">
        <v>67739</v>
      </c>
      <c r="B29799" t="s">
        <v>84490</v>
      </c>
      <c r="D29799" t="s">
        <v>84491</v>
      </c>
    </row>
    <row r="29800" spans="1:5" x14ac:dyDescent="0.25">
      <c r="A29800">
        <v>67744</v>
      </c>
      <c r="B29800" t="s">
        <v>84492</v>
      </c>
      <c r="C29800" t="s">
        <v>84493</v>
      </c>
      <c r="D29800" t="s">
        <v>84494</v>
      </c>
      <c r="E29800" t="s">
        <v>84495</v>
      </c>
    </row>
    <row r="29801" spans="1:5" x14ac:dyDescent="0.25">
      <c r="A29801">
        <v>67745</v>
      </c>
      <c r="B29801" t="s">
        <v>84496</v>
      </c>
      <c r="D29801" t="s">
        <v>84497</v>
      </c>
      <c r="E29801" t="s">
        <v>84498</v>
      </c>
    </row>
    <row r="29802" spans="1:5" x14ac:dyDescent="0.25">
      <c r="A29802">
        <v>67752</v>
      </c>
      <c r="B29802" t="s">
        <v>84499</v>
      </c>
      <c r="D29802" t="s">
        <v>84500</v>
      </c>
    </row>
    <row r="29803" spans="1:5" x14ac:dyDescent="0.25">
      <c r="A29803">
        <v>67759</v>
      </c>
      <c r="B29803" t="s">
        <v>84501</v>
      </c>
      <c r="D29803" t="s">
        <v>84502</v>
      </c>
      <c r="E29803" t="s">
        <v>84503</v>
      </c>
    </row>
    <row r="29804" spans="1:5" x14ac:dyDescent="0.25">
      <c r="A29804">
        <v>67761</v>
      </c>
      <c r="B29804" t="s">
        <v>84504</v>
      </c>
      <c r="C29804" t="s">
        <v>84505</v>
      </c>
      <c r="D29804" t="s">
        <v>84506</v>
      </c>
      <c r="E29804" t="s">
        <v>10</v>
      </c>
    </row>
    <row r="29805" spans="1:5" x14ac:dyDescent="0.25">
      <c r="A29805">
        <v>67762</v>
      </c>
      <c r="B29805" t="s">
        <v>84507</v>
      </c>
      <c r="D29805" t="s">
        <v>84508</v>
      </c>
      <c r="E29805" t="s">
        <v>84509</v>
      </c>
    </row>
    <row r="29806" spans="1:5" x14ac:dyDescent="0.25">
      <c r="A29806">
        <v>67763</v>
      </c>
      <c r="B29806" t="s">
        <v>84510</v>
      </c>
      <c r="C29806" t="s">
        <v>84511</v>
      </c>
      <c r="D29806" t="s">
        <v>84512</v>
      </c>
      <c r="E29806" t="s">
        <v>84513</v>
      </c>
    </row>
    <row r="29807" spans="1:5" x14ac:dyDescent="0.25">
      <c r="A29807">
        <v>67770</v>
      </c>
      <c r="B29807" t="s">
        <v>84514</v>
      </c>
      <c r="C29807" t="s">
        <v>84515</v>
      </c>
      <c r="D29807" t="s">
        <v>84516</v>
      </c>
      <c r="E29807" t="s">
        <v>10</v>
      </c>
    </row>
    <row r="29808" spans="1:5" x14ac:dyDescent="0.25">
      <c r="A29808">
        <v>67774</v>
      </c>
      <c r="B29808" t="s">
        <v>84517</v>
      </c>
      <c r="D29808" t="s">
        <v>84518</v>
      </c>
      <c r="E29808" t="s">
        <v>84519</v>
      </c>
    </row>
    <row r="29809" spans="1:5" x14ac:dyDescent="0.25">
      <c r="A29809">
        <v>67775</v>
      </c>
      <c r="B29809" t="s">
        <v>84520</v>
      </c>
      <c r="C29809" t="s">
        <v>84521</v>
      </c>
      <c r="D29809" t="s">
        <v>84522</v>
      </c>
    </row>
    <row r="29810" spans="1:5" x14ac:dyDescent="0.25">
      <c r="A29810">
        <v>67776</v>
      </c>
      <c r="B29810" t="s">
        <v>84523</v>
      </c>
      <c r="C29810" t="s">
        <v>84524</v>
      </c>
      <c r="D29810" t="s">
        <v>84525</v>
      </c>
      <c r="E29810" t="s">
        <v>84526</v>
      </c>
    </row>
    <row r="29811" spans="1:5" x14ac:dyDescent="0.25">
      <c r="A29811">
        <v>67780</v>
      </c>
      <c r="B29811" t="s">
        <v>84527</v>
      </c>
      <c r="C29811" t="s">
        <v>15148</v>
      </c>
      <c r="D29811" t="s">
        <v>84528</v>
      </c>
      <c r="E29811" t="s">
        <v>84529</v>
      </c>
    </row>
    <row r="29812" spans="1:5" x14ac:dyDescent="0.25">
      <c r="A29812">
        <v>67781</v>
      </c>
      <c r="B29812" t="s">
        <v>84530</v>
      </c>
      <c r="C29812" t="s">
        <v>84531</v>
      </c>
      <c r="D29812" t="s">
        <v>84532</v>
      </c>
    </row>
    <row r="29813" spans="1:5" x14ac:dyDescent="0.25">
      <c r="A29813">
        <v>67783</v>
      </c>
      <c r="B29813" t="s">
        <v>84533</v>
      </c>
      <c r="C29813" t="s">
        <v>9539</v>
      </c>
      <c r="D29813" t="s">
        <v>84534</v>
      </c>
      <c r="E29813" t="s">
        <v>10</v>
      </c>
    </row>
    <row r="29814" spans="1:5" x14ac:dyDescent="0.25">
      <c r="A29814">
        <v>67785</v>
      </c>
      <c r="B29814" t="s">
        <v>84535</v>
      </c>
      <c r="D29814" t="s">
        <v>84536</v>
      </c>
    </row>
    <row r="29815" spans="1:5" x14ac:dyDescent="0.25">
      <c r="A29815">
        <v>67787</v>
      </c>
      <c r="B29815" t="s">
        <v>84537</v>
      </c>
      <c r="D29815" t="s">
        <v>84538</v>
      </c>
    </row>
    <row r="29816" spans="1:5" x14ac:dyDescent="0.25">
      <c r="A29816">
        <v>67790</v>
      </c>
      <c r="B29816" t="s">
        <v>84539</v>
      </c>
      <c r="D29816" t="s">
        <v>84540</v>
      </c>
    </row>
    <row r="29817" spans="1:5" x14ac:dyDescent="0.25">
      <c r="A29817">
        <v>67795</v>
      </c>
      <c r="B29817" t="s">
        <v>84541</v>
      </c>
      <c r="D29817" t="s">
        <v>84542</v>
      </c>
    </row>
    <row r="29818" spans="1:5" x14ac:dyDescent="0.25">
      <c r="A29818">
        <v>67797</v>
      </c>
      <c r="B29818" t="s">
        <v>84543</v>
      </c>
      <c r="C29818" t="s">
        <v>84544</v>
      </c>
      <c r="D29818" t="s">
        <v>84545</v>
      </c>
    </row>
    <row r="29819" spans="1:5" x14ac:dyDescent="0.25">
      <c r="A29819">
        <v>67799</v>
      </c>
      <c r="B29819" t="s">
        <v>84546</v>
      </c>
      <c r="D29819" t="s">
        <v>84547</v>
      </c>
      <c r="E29819" t="s">
        <v>84548</v>
      </c>
    </row>
    <row r="29820" spans="1:5" x14ac:dyDescent="0.25">
      <c r="A29820">
        <v>67801</v>
      </c>
      <c r="B29820" t="s">
        <v>84549</v>
      </c>
      <c r="D29820" t="s">
        <v>84550</v>
      </c>
    </row>
    <row r="29821" spans="1:5" x14ac:dyDescent="0.25">
      <c r="A29821">
        <v>67803</v>
      </c>
      <c r="B29821" t="s">
        <v>84551</v>
      </c>
      <c r="C29821" t="s">
        <v>36767</v>
      </c>
      <c r="D29821" t="s">
        <v>84552</v>
      </c>
    </row>
    <row r="29822" spans="1:5" x14ac:dyDescent="0.25">
      <c r="A29822">
        <v>67807</v>
      </c>
      <c r="B29822" t="s">
        <v>84553</v>
      </c>
      <c r="D29822" t="s">
        <v>84554</v>
      </c>
      <c r="E29822" t="s">
        <v>84555</v>
      </c>
    </row>
    <row r="29823" spans="1:5" x14ac:dyDescent="0.25">
      <c r="A29823">
        <v>67808</v>
      </c>
      <c r="B29823" t="s">
        <v>84556</v>
      </c>
      <c r="C29823" t="s">
        <v>84557</v>
      </c>
      <c r="D29823" t="s">
        <v>84558</v>
      </c>
      <c r="E29823" t="s">
        <v>84559</v>
      </c>
    </row>
    <row r="29824" spans="1:5" x14ac:dyDescent="0.25">
      <c r="A29824">
        <v>67815</v>
      </c>
      <c r="B29824" t="s">
        <v>84560</v>
      </c>
      <c r="D29824" t="s">
        <v>84561</v>
      </c>
    </row>
    <row r="29825" spans="1:5" x14ac:dyDescent="0.25">
      <c r="A29825">
        <v>67816</v>
      </c>
      <c r="B29825" t="s">
        <v>84562</v>
      </c>
      <c r="D29825" t="s">
        <v>84563</v>
      </c>
    </row>
    <row r="29826" spans="1:5" x14ac:dyDescent="0.25">
      <c r="A29826">
        <v>67819</v>
      </c>
      <c r="B29826" t="s">
        <v>84564</v>
      </c>
      <c r="D29826" t="s">
        <v>84565</v>
      </c>
      <c r="E29826" t="s">
        <v>84566</v>
      </c>
    </row>
    <row r="29827" spans="1:5" x14ac:dyDescent="0.25">
      <c r="A29827">
        <v>67828</v>
      </c>
      <c r="B29827" t="s">
        <v>84567</v>
      </c>
      <c r="D29827" t="s">
        <v>84568</v>
      </c>
      <c r="E29827" t="s">
        <v>84569</v>
      </c>
    </row>
    <row r="29828" spans="1:5" x14ac:dyDescent="0.25">
      <c r="A29828">
        <v>67832</v>
      </c>
      <c r="B29828" t="s">
        <v>84570</v>
      </c>
      <c r="C29828" t="s">
        <v>84571</v>
      </c>
      <c r="D29828" t="s">
        <v>84572</v>
      </c>
      <c r="E29828" t="s">
        <v>84573</v>
      </c>
    </row>
    <row r="29829" spans="1:5" x14ac:dyDescent="0.25">
      <c r="A29829">
        <v>67833</v>
      </c>
      <c r="B29829" t="s">
        <v>84574</v>
      </c>
      <c r="C29829" t="s">
        <v>5544</v>
      </c>
      <c r="D29829" t="s">
        <v>84575</v>
      </c>
    </row>
    <row r="29830" spans="1:5" x14ac:dyDescent="0.25">
      <c r="A29830">
        <v>67841</v>
      </c>
      <c r="B29830" t="s">
        <v>84576</v>
      </c>
      <c r="C29830" t="s">
        <v>59587</v>
      </c>
      <c r="D29830" t="s">
        <v>84577</v>
      </c>
      <c r="E29830" t="s">
        <v>59589</v>
      </c>
    </row>
    <row r="29831" spans="1:5" x14ac:dyDescent="0.25">
      <c r="A29831">
        <v>67842</v>
      </c>
      <c r="B29831" t="s">
        <v>84578</v>
      </c>
      <c r="D29831" t="s">
        <v>84579</v>
      </c>
    </row>
    <row r="29832" spans="1:5" x14ac:dyDescent="0.25">
      <c r="A29832">
        <v>67847</v>
      </c>
      <c r="B29832" t="s">
        <v>84580</v>
      </c>
      <c r="D29832" t="s">
        <v>84581</v>
      </c>
      <c r="E29832" t="s">
        <v>84582</v>
      </c>
    </row>
    <row r="29833" spans="1:5" x14ac:dyDescent="0.25">
      <c r="A29833">
        <v>67848</v>
      </c>
      <c r="B29833" t="s">
        <v>84583</v>
      </c>
      <c r="D29833" t="s">
        <v>84584</v>
      </c>
    </row>
    <row r="29834" spans="1:5" x14ac:dyDescent="0.25">
      <c r="A29834">
        <v>67854</v>
      </c>
      <c r="B29834" t="s">
        <v>84585</v>
      </c>
      <c r="C29834" t="s">
        <v>84586</v>
      </c>
      <c r="D29834" t="s">
        <v>84587</v>
      </c>
    </row>
    <row r="29835" spans="1:5" x14ac:dyDescent="0.25">
      <c r="A29835">
        <v>67859</v>
      </c>
      <c r="B29835" t="s">
        <v>84588</v>
      </c>
      <c r="D29835" t="s">
        <v>84589</v>
      </c>
      <c r="E29835" t="s">
        <v>84590</v>
      </c>
    </row>
    <row r="29836" spans="1:5" x14ac:dyDescent="0.25">
      <c r="A29836">
        <v>67867</v>
      </c>
      <c r="B29836" t="s">
        <v>84591</v>
      </c>
      <c r="C29836" t="s">
        <v>84592</v>
      </c>
      <c r="D29836" t="s">
        <v>84593</v>
      </c>
      <c r="E29836" t="s">
        <v>84594</v>
      </c>
    </row>
    <row r="29837" spans="1:5" x14ac:dyDescent="0.25">
      <c r="A29837">
        <v>67869</v>
      </c>
      <c r="B29837" t="s">
        <v>84595</v>
      </c>
      <c r="D29837" t="s">
        <v>84596</v>
      </c>
    </row>
    <row r="29838" spans="1:5" x14ac:dyDescent="0.25">
      <c r="A29838">
        <v>67873</v>
      </c>
      <c r="B29838" t="s">
        <v>84597</v>
      </c>
      <c r="D29838" t="s">
        <v>84598</v>
      </c>
    </row>
    <row r="29839" spans="1:5" x14ac:dyDescent="0.25">
      <c r="A29839">
        <v>67877</v>
      </c>
      <c r="B29839" t="s">
        <v>84599</v>
      </c>
      <c r="C29839" t="s">
        <v>84600</v>
      </c>
      <c r="D29839" t="s">
        <v>84601</v>
      </c>
      <c r="E29839" t="s">
        <v>84602</v>
      </c>
    </row>
    <row r="29840" spans="1:5" x14ac:dyDescent="0.25">
      <c r="A29840">
        <v>67878</v>
      </c>
      <c r="B29840" t="s">
        <v>84603</v>
      </c>
      <c r="C29840" t="s">
        <v>7325</v>
      </c>
      <c r="D29840" t="s">
        <v>84604</v>
      </c>
      <c r="E29840" t="s">
        <v>10</v>
      </c>
    </row>
    <row r="29841" spans="1:5" x14ac:dyDescent="0.25">
      <c r="A29841">
        <v>67884</v>
      </c>
      <c r="B29841" t="s">
        <v>84605</v>
      </c>
      <c r="D29841" t="s">
        <v>84606</v>
      </c>
    </row>
    <row r="29842" spans="1:5" x14ac:dyDescent="0.25">
      <c r="A29842">
        <v>67885</v>
      </c>
      <c r="B29842" t="s">
        <v>84607</v>
      </c>
      <c r="C29842" t="s">
        <v>84608</v>
      </c>
      <c r="D29842" t="s">
        <v>84609</v>
      </c>
    </row>
    <row r="29843" spans="1:5" x14ac:dyDescent="0.25">
      <c r="A29843">
        <v>67886</v>
      </c>
      <c r="B29843" t="s">
        <v>84610</v>
      </c>
      <c r="D29843" t="s">
        <v>84611</v>
      </c>
      <c r="E29843" t="s">
        <v>84612</v>
      </c>
    </row>
    <row r="29844" spans="1:5" x14ac:dyDescent="0.25">
      <c r="A29844">
        <v>67887</v>
      </c>
      <c r="B29844" t="s">
        <v>84613</v>
      </c>
      <c r="D29844" t="s">
        <v>84614</v>
      </c>
    </row>
    <row r="29845" spans="1:5" x14ac:dyDescent="0.25">
      <c r="A29845">
        <v>67888</v>
      </c>
      <c r="B29845" t="s">
        <v>84615</v>
      </c>
      <c r="C29845" t="s">
        <v>80336</v>
      </c>
      <c r="D29845" t="s">
        <v>84616</v>
      </c>
      <c r="E29845" t="s">
        <v>10</v>
      </c>
    </row>
    <row r="29846" spans="1:5" x14ac:dyDescent="0.25">
      <c r="A29846">
        <v>67889</v>
      </c>
      <c r="B29846" t="s">
        <v>84617</v>
      </c>
      <c r="C29846" t="s">
        <v>84618</v>
      </c>
      <c r="D29846" t="s">
        <v>84619</v>
      </c>
      <c r="E29846" t="s">
        <v>10</v>
      </c>
    </row>
    <row r="29847" spans="1:5" x14ac:dyDescent="0.25">
      <c r="A29847">
        <v>67892</v>
      </c>
      <c r="B29847" t="s">
        <v>84620</v>
      </c>
      <c r="C29847" t="s">
        <v>84621</v>
      </c>
      <c r="D29847" t="s">
        <v>84622</v>
      </c>
      <c r="E29847" t="s">
        <v>84623</v>
      </c>
    </row>
    <row r="29848" spans="1:5" x14ac:dyDescent="0.25">
      <c r="A29848">
        <v>67895</v>
      </c>
      <c r="B29848" t="s">
        <v>84624</v>
      </c>
      <c r="C29848" t="s">
        <v>84625</v>
      </c>
      <c r="D29848" t="s">
        <v>84626</v>
      </c>
    </row>
    <row r="29849" spans="1:5" x14ac:dyDescent="0.25">
      <c r="A29849">
        <v>67896</v>
      </c>
      <c r="B29849" t="s">
        <v>84627</v>
      </c>
      <c r="D29849" t="s">
        <v>84628</v>
      </c>
    </row>
    <row r="29850" spans="1:5" x14ac:dyDescent="0.25">
      <c r="A29850">
        <v>67897</v>
      </c>
      <c r="B29850" t="s">
        <v>84629</v>
      </c>
      <c r="D29850" t="s">
        <v>84630</v>
      </c>
      <c r="E29850" t="s">
        <v>84631</v>
      </c>
    </row>
    <row r="29851" spans="1:5" x14ac:dyDescent="0.25">
      <c r="A29851">
        <v>67898</v>
      </c>
      <c r="B29851" t="s">
        <v>84632</v>
      </c>
      <c r="D29851" t="s">
        <v>84633</v>
      </c>
    </row>
    <row r="29852" spans="1:5" x14ac:dyDescent="0.25">
      <c r="A29852">
        <v>67902</v>
      </c>
      <c r="B29852" t="s">
        <v>84634</v>
      </c>
      <c r="D29852" t="s">
        <v>84635</v>
      </c>
    </row>
    <row r="29853" spans="1:5" x14ac:dyDescent="0.25">
      <c r="A29853">
        <v>67903</v>
      </c>
      <c r="B29853" t="s">
        <v>84636</v>
      </c>
      <c r="D29853" t="s">
        <v>84637</v>
      </c>
    </row>
    <row r="29854" spans="1:5" x14ac:dyDescent="0.25">
      <c r="A29854">
        <v>67904</v>
      </c>
      <c r="B29854" t="s">
        <v>84638</v>
      </c>
      <c r="C29854" t="s">
        <v>84639</v>
      </c>
      <c r="D29854" t="s">
        <v>84640</v>
      </c>
      <c r="E29854" t="s">
        <v>84641</v>
      </c>
    </row>
    <row r="29855" spans="1:5" x14ac:dyDescent="0.25">
      <c r="A29855">
        <v>67913</v>
      </c>
      <c r="B29855" t="s">
        <v>84642</v>
      </c>
      <c r="D29855" t="s">
        <v>84643</v>
      </c>
      <c r="E29855" t="s">
        <v>10</v>
      </c>
    </row>
    <row r="29856" spans="1:5" x14ac:dyDescent="0.25">
      <c r="A29856">
        <v>67915</v>
      </c>
      <c r="B29856" t="s">
        <v>84644</v>
      </c>
      <c r="D29856" t="s">
        <v>84645</v>
      </c>
      <c r="E29856" t="s">
        <v>84646</v>
      </c>
    </row>
    <row r="29857" spans="1:5" x14ac:dyDescent="0.25">
      <c r="A29857">
        <v>67918</v>
      </c>
      <c r="B29857" t="s">
        <v>84647</v>
      </c>
      <c r="D29857" t="s">
        <v>84648</v>
      </c>
    </row>
    <row r="29858" spans="1:5" x14ac:dyDescent="0.25">
      <c r="A29858">
        <v>67919</v>
      </c>
      <c r="B29858" t="s">
        <v>84649</v>
      </c>
      <c r="C29858" t="s">
        <v>84650</v>
      </c>
      <c r="D29858" t="s">
        <v>84651</v>
      </c>
    </row>
    <row r="29859" spans="1:5" x14ac:dyDescent="0.25">
      <c r="A29859">
        <v>67920</v>
      </c>
      <c r="B29859" t="s">
        <v>84652</v>
      </c>
      <c r="D29859" t="s">
        <v>84653</v>
      </c>
    </row>
    <row r="29860" spans="1:5" x14ac:dyDescent="0.25">
      <c r="A29860">
        <v>67923</v>
      </c>
      <c r="B29860" t="s">
        <v>84654</v>
      </c>
      <c r="C29860" t="s">
        <v>6747</v>
      </c>
      <c r="D29860" t="s">
        <v>84655</v>
      </c>
      <c r="E29860" t="s">
        <v>84656</v>
      </c>
    </row>
    <row r="29861" spans="1:5" x14ac:dyDescent="0.25">
      <c r="A29861">
        <v>67924</v>
      </c>
      <c r="B29861" t="s">
        <v>84657</v>
      </c>
      <c r="C29861" t="s">
        <v>84658</v>
      </c>
      <c r="D29861" t="s">
        <v>84659</v>
      </c>
      <c r="E29861" t="s">
        <v>10</v>
      </c>
    </row>
    <row r="29862" spans="1:5" x14ac:dyDescent="0.25">
      <c r="A29862">
        <v>67928</v>
      </c>
      <c r="B29862" t="s">
        <v>84660</v>
      </c>
      <c r="C29862" t="s">
        <v>84661</v>
      </c>
      <c r="D29862" t="s">
        <v>84662</v>
      </c>
      <c r="E29862" t="s">
        <v>84663</v>
      </c>
    </row>
    <row r="29863" spans="1:5" x14ac:dyDescent="0.25">
      <c r="A29863">
        <v>67929</v>
      </c>
      <c r="B29863" t="s">
        <v>84664</v>
      </c>
      <c r="D29863" t="s">
        <v>84665</v>
      </c>
      <c r="E29863" t="s">
        <v>84666</v>
      </c>
    </row>
    <row r="29864" spans="1:5" x14ac:dyDescent="0.25">
      <c r="A29864">
        <v>67931</v>
      </c>
      <c r="B29864" t="s">
        <v>84667</v>
      </c>
      <c r="D29864" t="s">
        <v>84668</v>
      </c>
      <c r="E29864" t="s">
        <v>84669</v>
      </c>
    </row>
    <row r="29865" spans="1:5" x14ac:dyDescent="0.25">
      <c r="A29865">
        <v>67935</v>
      </c>
      <c r="B29865" t="s">
        <v>84670</v>
      </c>
      <c r="C29865" t="s">
        <v>84671</v>
      </c>
      <c r="D29865" t="s">
        <v>84672</v>
      </c>
      <c r="E29865" t="s">
        <v>84673</v>
      </c>
    </row>
    <row r="29866" spans="1:5" x14ac:dyDescent="0.25">
      <c r="A29866">
        <v>67937</v>
      </c>
      <c r="B29866" t="s">
        <v>84674</v>
      </c>
      <c r="D29866" t="s">
        <v>84675</v>
      </c>
    </row>
    <row r="29867" spans="1:5" x14ac:dyDescent="0.25">
      <c r="A29867">
        <v>67939</v>
      </c>
      <c r="B29867" t="s">
        <v>84676</v>
      </c>
      <c r="D29867" t="s">
        <v>84677</v>
      </c>
    </row>
    <row r="29868" spans="1:5" x14ac:dyDescent="0.25">
      <c r="A29868">
        <v>67947</v>
      </c>
      <c r="B29868" t="s">
        <v>84678</v>
      </c>
      <c r="D29868" t="s">
        <v>84679</v>
      </c>
    </row>
    <row r="29869" spans="1:5" x14ac:dyDescent="0.25">
      <c r="A29869">
        <v>67950</v>
      </c>
      <c r="B29869" t="s">
        <v>84680</v>
      </c>
      <c r="C29869" t="s">
        <v>84681</v>
      </c>
      <c r="D29869" t="s">
        <v>84682</v>
      </c>
    </row>
    <row r="29870" spans="1:5" x14ac:dyDescent="0.25">
      <c r="A29870">
        <v>67957</v>
      </c>
      <c r="B29870" t="s">
        <v>84683</v>
      </c>
      <c r="C29870" t="s">
        <v>84684</v>
      </c>
      <c r="D29870" t="s">
        <v>84685</v>
      </c>
      <c r="E29870" t="s">
        <v>10</v>
      </c>
    </row>
    <row r="29871" spans="1:5" x14ac:dyDescent="0.25">
      <c r="A29871">
        <v>67958</v>
      </c>
      <c r="B29871" t="s">
        <v>84686</v>
      </c>
      <c r="C29871" t="s">
        <v>84687</v>
      </c>
      <c r="D29871" t="s">
        <v>84688</v>
      </c>
      <c r="E29871" t="s">
        <v>84689</v>
      </c>
    </row>
    <row r="29872" spans="1:5" x14ac:dyDescent="0.25">
      <c r="A29872">
        <v>67960</v>
      </c>
      <c r="B29872" t="s">
        <v>84690</v>
      </c>
      <c r="D29872" t="s">
        <v>84691</v>
      </c>
      <c r="E29872" t="s">
        <v>84692</v>
      </c>
    </row>
    <row r="29873" spans="1:5" x14ac:dyDescent="0.25">
      <c r="A29873">
        <v>67961</v>
      </c>
      <c r="B29873" t="s">
        <v>84693</v>
      </c>
      <c r="D29873" t="s">
        <v>84694</v>
      </c>
    </row>
    <row r="29874" spans="1:5" x14ac:dyDescent="0.25">
      <c r="A29874">
        <v>67966</v>
      </c>
      <c r="B29874" t="s">
        <v>84695</v>
      </c>
      <c r="C29874" t="s">
        <v>73198</v>
      </c>
      <c r="D29874" t="s">
        <v>84696</v>
      </c>
      <c r="E29874" t="s">
        <v>84697</v>
      </c>
    </row>
    <row r="29875" spans="1:5" x14ac:dyDescent="0.25">
      <c r="A29875">
        <v>67967</v>
      </c>
      <c r="B29875" t="s">
        <v>84698</v>
      </c>
      <c r="D29875" t="s">
        <v>84699</v>
      </c>
      <c r="E29875" t="s">
        <v>10</v>
      </c>
    </row>
    <row r="29876" spans="1:5" x14ac:dyDescent="0.25">
      <c r="A29876">
        <v>67968</v>
      </c>
      <c r="B29876" t="s">
        <v>84700</v>
      </c>
      <c r="C29876" t="s">
        <v>84701</v>
      </c>
      <c r="D29876" t="s">
        <v>84702</v>
      </c>
      <c r="E29876" t="s">
        <v>10</v>
      </c>
    </row>
    <row r="29877" spans="1:5" x14ac:dyDescent="0.25">
      <c r="A29877">
        <v>67971</v>
      </c>
      <c r="B29877" t="s">
        <v>84703</v>
      </c>
      <c r="D29877" t="s">
        <v>84704</v>
      </c>
      <c r="E29877" t="s">
        <v>84705</v>
      </c>
    </row>
    <row r="29878" spans="1:5" x14ac:dyDescent="0.25">
      <c r="A29878">
        <v>67973</v>
      </c>
      <c r="B29878" t="s">
        <v>84706</v>
      </c>
      <c r="D29878" t="s">
        <v>84707</v>
      </c>
      <c r="E29878" t="s">
        <v>10</v>
      </c>
    </row>
    <row r="29879" spans="1:5" x14ac:dyDescent="0.25">
      <c r="A29879">
        <v>67974</v>
      </c>
      <c r="B29879" t="s">
        <v>84708</v>
      </c>
      <c r="D29879" t="s">
        <v>84709</v>
      </c>
      <c r="E29879" t="s">
        <v>10</v>
      </c>
    </row>
    <row r="29880" spans="1:5" x14ac:dyDescent="0.25">
      <c r="A29880">
        <v>67978</v>
      </c>
      <c r="B29880" t="s">
        <v>84710</v>
      </c>
      <c r="D29880" t="s">
        <v>84711</v>
      </c>
    </row>
    <row r="29881" spans="1:5" x14ac:dyDescent="0.25">
      <c r="A29881">
        <v>67983</v>
      </c>
      <c r="B29881" t="s">
        <v>84712</v>
      </c>
      <c r="D29881" t="s">
        <v>84713</v>
      </c>
    </row>
    <row r="29882" spans="1:5" x14ac:dyDescent="0.25">
      <c r="A29882">
        <v>67985</v>
      </c>
      <c r="B29882" t="s">
        <v>84714</v>
      </c>
      <c r="D29882" t="s">
        <v>84715</v>
      </c>
      <c r="E29882" t="s">
        <v>84716</v>
      </c>
    </row>
    <row r="29883" spans="1:5" x14ac:dyDescent="0.25">
      <c r="A29883">
        <v>67987</v>
      </c>
      <c r="B29883" t="s">
        <v>84717</v>
      </c>
      <c r="D29883" t="s">
        <v>84718</v>
      </c>
      <c r="E29883" t="s">
        <v>84719</v>
      </c>
    </row>
    <row r="29884" spans="1:5" x14ac:dyDescent="0.25">
      <c r="A29884">
        <v>67990</v>
      </c>
      <c r="B29884" t="s">
        <v>84720</v>
      </c>
      <c r="C29884" t="s">
        <v>432</v>
      </c>
      <c r="D29884" t="s">
        <v>84721</v>
      </c>
    </row>
    <row r="29885" spans="1:5" x14ac:dyDescent="0.25">
      <c r="A29885">
        <v>67994</v>
      </c>
      <c r="B29885" t="s">
        <v>84722</v>
      </c>
      <c r="C29885" t="s">
        <v>72167</v>
      </c>
      <c r="D29885" t="s">
        <v>84723</v>
      </c>
      <c r="E29885" t="s">
        <v>84724</v>
      </c>
    </row>
    <row r="29886" spans="1:5" x14ac:dyDescent="0.25">
      <c r="A29886">
        <v>68004</v>
      </c>
      <c r="B29886" t="s">
        <v>84725</v>
      </c>
      <c r="D29886" t="s">
        <v>84726</v>
      </c>
    </row>
    <row r="29887" spans="1:5" x14ac:dyDescent="0.25">
      <c r="A29887">
        <v>68005</v>
      </c>
      <c r="B29887" t="s">
        <v>84727</v>
      </c>
      <c r="D29887" t="s">
        <v>84728</v>
      </c>
    </row>
    <row r="29888" spans="1:5" x14ac:dyDescent="0.25">
      <c r="A29888">
        <v>68014</v>
      </c>
      <c r="B29888" t="s">
        <v>84729</v>
      </c>
      <c r="D29888" t="s">
        <v>84730</v>
      </c>
      <c r="E29888" t="s">
        <v>84731</v>
      </c>
    </row>
    <row r="29889" spans="1:5" x14ac:dyDescent="0.25">
      <c r="A29889">
        <v>68017</v>
      </c>
      <c r="B29889" t="s">
        <v>84732</v>
      </c>
      <c r="C29889" t="s">
        <v>84733</v>
      </c>
      <c r="D29889" t="s">
        <v>84734</v>
      </c>
      <c r="E29889" t="s">
        <v>84735</v>
      </c>
    </row>
    <row r="29890" spans="1:5" x14ac:dyDescent="0.25">
      <c r="A29890">
        <v>68023</v>
      </c>
      <c r="B29890" t="s">
        <v>84736</v>
      </c>
      <c r="C29890" t="s">
        <v>84737</v>
      </c>
      <c r="D29890" t="s">
        <v>84738</v>
      </c>
    </row>
    <row r="29891" spans="1:5" x14ac:dyDescent="0.25">
      <c r="A29891">
        <v>68025</v>
      </c>
      <c r="B29891" t="s">
        <v>84739</v>
      </c>
      <c r="C29891" t="s">
        <v>84740</v>
      </c>
      <c r="D29891" t="s">
        <v>84741</v>
      </c>
      <c r="E29891" t="s">
        <v>84742</v>
      </c>
    </row>
    <row r="29892" spans="1:5" x14ac:dyDescent="0.25">
      <c r="A29892">
        <v>68027</v>
      </c>
      <c r="B29892" t="s">
        <v>84743</v>
      </c>
      <c r="C29892" t="s">
        <v>84744</v>
      </c>
      <c r="D29892" t="s">
        <v>84745</v>
      </c>
      <c r="E29892" t="s">
        <v>84746</v>
      </c>
    </row>
    <row r="29893" spans="1:5" x14ac:dyDescent="0.25">
      <c r="A29893">
        <v>68029</v>
      </c>
      <c r="B29893" t="s">
        <v>84747</v>
      </c>
      <c r="C29893" t="s">
        <v>84748</v>
      </c>
      <c r="D29893" t="s">
        <v>84749</v>
      </c>
      <c r="E29893" t="s">
        <v>84750</v>
      </c>
    </row>
    <row r="29894" spans="1:5" x14ac:dyDescent="0.25">
      <c r="A29894">
        <v>68033</v>
      </c>
      <c r="B29894" t="s">
        <v>84751</v>
      </c>
      <c r="D29894" t="s">
        <v>84752</v>
      </c>
      <c r="E29894" t="s">
        <v>84753</v>
      </c>
    </row>
    <row r="29895" spans="1:5" x14ac:dyDescent="0.25">
      <c r="A29895">
        <v>68035</v>
      </c>
      <c r="B29895" t="s">
        <v>84754</v>
      </c>
      <c r="D29895" t="s">
        <v>84755</v>
      </c>
      <c r="E29895" t="s">
        <v>10</v>
      </c>
    </row>
    <row r="29896" spans="1:5" x14ac:dyDescent="0.25">
      <c r="A29896">
        <v>68050</v>
      </c>
      <c r="B29896" t="s">
        <v>84756</v>
      </c>
      <c r="D29896" t="s">
        <v>84757</v>
      </c>
    </row>
    <row r="29897" spans="1:5" x14ac:dyDescent="0.25">
      <c r="A29897">
        <v>68051</v>
      </c>
      <c r="B29897" t="s">
        <v>84758</v>
      </c>
      <c r="C29897" t="s">
        <v>84759</v>
      </c>
      <c r="D29897" t="s">
        <v>84760</v>
      </c>
      <c r="E29897" t="s">
        <v>84761</v>
      </c>
    </row>
    <row r="29898" spans="1:5" x14ac:dyDescent="0.25">
      <c r="A29898">
        <v>68056</v>
      </c>
      <c r="B29898" t="s">
        <v>84762</v>
      </c>
      <c r="D29898" t="s">
        <v>84763</v>
      </c>
      <c r="E29898" t="s">
        <v>15771</v>
      </c>
    </row>
    <row r="29899" spans="1:5" x14ac:dyDescent="0.25">
      <c r="A29899">
        <v>68061</v>
      </c>
      <c r="B29899" t="s">
        <v>84764</v>
      </c>
      <c r="C29899" t="s">
        <v>44835</v>
      </c>
      <c r="D29899" t="s">
        <v>84765</v>
      </c>
      <c r="E29899" t="s">
        <v>10</v>
      </c>
    </row>
    <row r="29900" spans="1:5" x14ac:dyDescent="0.25">
      <c r="A29900">
        <v>68063</v>
      </c>
      <c r="B29900" t="s">
        <v>84766</v>
      </c>
      <c r="D29900" t="s">
        <v>84767</v>
      </c>
    </row>
    <row r="29901" spans="1:5" x14ac:dyDescent="0.25">
      <c r="A29901">
        <v>68068</v>
      </c>
      <c r="B29901" t="s">
        <v>84768</v>
      </c>
      <c r="C29901" t="s">
        <v>84769</v>
      </c>
      <c r="D29901" t="s">
        <v>84770</v>
      </c>
      <c r="E29901" t="s">
        <v>84771</v>
      </c>
    </row>
    <row r="29902" spans="1:5" x14ac:dyDescent="0.25">
      <c r="A29902">
        <v>68072</v>
      </c>
      <c r="B29902" t="s">
        <v>84772</v>
      </c>
      <c r="D29902" t="s">
        <v>84773</v>
      </c>
    </row>
    <row r="29903" spans="1:5" x14ac:dyDescent="0.25">
      <c r="A29903">
        <v>68076</v>
      </c>
      <c r="B29903" t="s">
        <v>84774</v>
      </c>
      <c r="D29903" t="s">
        <v>84775</v>
      </c>
    </row>
    <row r="29904" spans="1:5" x14ac:dyDescent="0.25">
      <c r="A29904">
        <v>68081</v>
      </c>
      <c r="B29904" t="s">
        <v>84776</v>
      </c>
      <c r="D29904" t="s">
        <v>84777</v>
      </c>
    </row>
    <row r="29905" spans="1:5" x14ac:dyDescent="0.25">
      <c r="A29905">
        <v>68086</v>
      </c>
      <c r="B29905" t="s">
        <v>84778</v>
      </c>
      <c r="D29905" t="s">
        <v>84779</v>
      </c>
    </row>
    <row r="29906" spans="1:5" x14ac:dyDescent="0.25">
      <c r="A29906">
        <v>68087</v>
      </c>
      <c r="B29906" t="s">
        <v>84780</v>
      </c>
      <c r="D29906" t="s">
        <v>84781</v>
      </c>
    </row>
    <row r="29907" spans="1:5" x14ac:dyDescent="0.25">
      <c r="A29907">
        <v>68089</v>
      </c>
      <c r="B29907" t="s">
        <v>84782</v>
      </c>
      <c r="C29907" t="s">
        <v>84783</v>
      </c>
      <c r="D29907" t="s">
        <v>84784</v>
      </c>
      <c r="E29907" t="s">
        <v>84785</v>
      </c>
    </row>
    <row r="29908" spans="1:5" x14ac:dyDescent="0.25">
      <c r="A29908">
        <v>68093</v>
      </c>
      <c r="B29908" t="s">
        <v>84786</v>
      </c>
      <c r="C29908" t="s">
        <v>84787</v>
      </c>
      <c r="D29908" t="s">
        <v>84788</v>
      </c>
      <c r="E29908" t="s">
        <v>84789</v>
      </c>
    </row>
    <row r="29909" spans="1:5" x14ac:dyDescent="0.25">
      <c r="A29909">
        <v>68094</v>
      </c>
      <c r="B29909" t="s">
        <v>84790</v>
      </c>
      <c r="C29909" t="s">
        <v>84791</v>
      </c>
      <c r="D29909" t="s">
        <v>84792</v>
      </c>
      <c r="E29909" t="s">
        <v>84793</v>
      </c>
    </row>
    <row r="29910" spans="1:5" x14ac:dyDescent="0.25">
      <c r="A29910">
        <v>68097</v>
      </c>
      <c r="B29910" t="s">
        <v>84794</v>
      </c>
      <c r="D29910" t="s">
        <v>84795</v>
      </c>
      <c r="E29910" t="s">
        <v>84796</v>
      </c>
    </row>
    <row r="29911" spans="1:5" x14ac:dyDescent="0.25">
      <c r="A29911">
        <v>68103</v>
      </c>
      <c r="B29911" t="s">
        <v>84797</v>
      </c>
      <c r="C29911" t="s">
        <v>25756</v>
      </c>
      <c r="D29911" t="s">
        <v>84798</v>
      </c>
      <c r="E29911" t="s">
        <v>10</v>
      </c>
    </row>
    <row r="29912" spans="1:5" x14ac:dyDescent="0.25">
      <c r="A29912">
        <v>68104</v>
      </c>
      <c r="B29912" t="s">
        <v>84799</v>
      </c>
      <c r="C29912" t="s">
        <v>753</v>
      </c>
      <c r="D29912" t="s">
        <v>84800</v>
      </c>
      <c r="E29912" t="s">
        <v>755</v>
      </c>
    </row>
    <row r="29913" spans="1:5" x14ac:dyDescent="0.25">
      <c r="A29913">
        <v>68107</v>
      </c>
      <c r="B29913" t="s">
        <v>84801</v>
      </c>
      <c r="D29913" t="s">
        <v>84802</v>
      </c>
    </row>
    <row r="29914" spans="1:5" x14ac:dyDescent="0.25">
      <c r="A29914">
        <v>68109</v>
      </c>
      <c r="B29914" t="s">
        <v>84803</v>
      </c>
      <c r="C29914" t="s">
        <v>36838</v>
      </c>
      <c r="D29914" t="s">
        <v>84804</v>
      </c>
      <c r="E29914" t="s">
        <v>84805</v>
      </c>
    </row>
    <row r="29915" spans="1:5" x14ac:dyDescent="0.25">
      <c r="A29915">
        <v>68115</v>
      </c>
      <c r="B29915" t="s">
        <v>84806</v>
      </c>
      <c r="D29915" t="s">
        <v>84807</v>
      </c>
      <c r="E29915" t="s">
        <v>84808</v>
      </c>
    </row>
    <row r="29916" spans="1:5" x14ac:dyDescent="0.25">
      <c r="A29916">
        <v>68116</v>
      </c>
      <c r="B29916" t="s">
        <v>84809</v>
      </c>
      <c r="C29916" t="s">
        <v>84810</v>
      </c>
      <c r="D29916" t="s">
        <v>84811</v>
      </c>
    </row>
    <row r="29917" spans="1:5" x14ac:dyDescent="0.25">
      <c r="A29917">
        <v>68123</v>
      </c>
      <c r="B29917" t="s">
        <v>84812</v>
      </c>
      <c r="C29917" t="s">
        <v>81164</v>
      </c>
      <c r="D29917" t="s">
        <v>84813</v>
      </c>
      <c r="E29917" t="s">
        <v>84814</v>
      </c>
    </row>
    <row r="29918" spans="1:5" x14ac:dyDescent="0.25">
      <c r="A29918">
        <v>68124</v>
      </c>
      <c r="B29918" t="s">
        <v>84815</v>
      </c>
      <c r="C29918" t="s">
        <v>84816</v>
      </c>
      <c r="D29918" t="s">
        <v>84817</v>
      </c>
      <c r="E29918" t="s">
        <v>84818</v>
      </c>
    </row>
    <row r="29919" spans="1:5" x14ac:dyDescent="0.25">
      <c r="A29919">
        <v>68125</v>
      </c>
      <c r="B29919" t="s">
        <v>84819</v>
      </c>
      <c r="D29919" t="s">
        <v>84820</v>
      </c>
    </row>
    <row r="29920" spans="1:5" x14ac:dyDescent="0.25">
      <c r="A29920">
        <v>68127</v>
      </c>
      <c r="B29920" t="s">
        <v>84821</v>
      </c>
      <c r="C29920" t="s">
        <v>23881</v>
      </c>
      <c r="D29920" t="s">
        <v>84822</v>
      </c>
      <c r="E29920" t="s">
        <v>10120</v>
      </c>
    </row>
    <row r="29921" spans="1:5" x14ac:dyDescent="0.25">
      <c r="A29921">
        <v>68128</v>
      </c>
      <c r="B29921" t="s">
        <v>84823</v>
      </c>
      <c r="C29921" t="s">
        <v>84824</v>
      </c>
      <c r="D29921" t="s">
        <v>84825</v>
      </c>
      <c r="E29921" t="s">
        <v>84826</v>
      </c>
    </row>
    <row r="29922" spans="1:5" x14ac:dyDescent="0.25">
      <c r="A29922">
        <v>68129</v>
      </c>
      <c r="B29922" t="s">
        <v>84827</v>
      </c>
      <c r="D29922" t="s">
        <v>84828</v>
      </c>
      <c r="E29922" t="s">
        <v>10</v>
      </c>
    </row>
    <row r="29923" spans="1:5" x14ac:dyDescent="0.25">
      <c r="A29923">
        <v>68131</v>
      </c>
      <c r="B29923" t="s">
        <v>84829</v>
      </c>
      <c r="D29923" t="s">
        <v>84830</v>
      </c>
      <c r="E29923" t="s">
        <v>84831</v>
      </c>
    </row>
    <row r="29924" spans="1:5" x14ac:dyDescent="0.25">
      <c r="A29924">
        <v>68135</v>
      </c>
      <c r="B29924" t="s">
        <v>84832</v>
      </c>
      <c r="D29924" t="s">
        <v>84833</v>
      </c>
      <c r="E29924" t="s">
        <v>84834</v>
      </c>
    </row>
    <row r="29925" spans="1:5" x14ac:dyDescent="0.25">
      <c r="A29925">
        <v>68139</v>
      </c>
      <c r="B29925" t="s">
        <v>84835</v>
      </c>
      <c r="D29925" t="s">
        <v>84836</v>
      </c>
    </row>
    <row r="29926" spans="1:5" x14ac:dyDescent="0.25">
      <c r="A29926">
        <v>68140</v>
      </c>
      <c r="B29926" t="s">
        <v>84837</v>
      </c>
      <c r="C29926" t="s">
        <v>34441</v>
      </c>
      <c r="D29926" t="s">
        <v>84838</v>
      </c>
      <c r="E29926" t="s">
        <v>84839</v>
      </c>
    </row>
    <row r="29927" spans="1:5" x14ac:dyDescent="0.25">
      <c r="A29927">
        <v>68142</v>
      </c>
      <c r="B29927" t="s">
        <v>84840</v>
      </c>
      <c r="C29927" t="s">
        <v>84841</v>
      </c>
      <c r="D29927" t="s">
        <v>84842</v>
      </c>
      <c r="E29927" t="s">
        <v>84843</v>
      </c>
    </row>
    <row r="29928" spans="1:5" x14ac:dyDescent="0.25">
      <c r="A29928">
        <v>68150</v>
      </c>
      <c r="B29928" t="s">
        <v>84844</v>
      </c>
      <c r="C29928" t="s">
        <v>12575</v>
      </c>
      <c r="D29928" t="s">
        <v>84845</v>
      </c>
      <c r="E29928" t="s">
        <v>84846</v>
      </c>
    </row>
    <row r="29929" spans="1:5" x14ac:dyDescent="0.25">
      <c r="A29929">
        <v>68151</v>
      </c>
      <c r="B29929" t="s">
        <v>84847</v>
      </c>
      <c r="C29929" t="s">
        <v>20955</v>
      </c>
      <c r="D29929" t="s">
        <v>84848</v>
      </c>
    </row>
    <row r="29930" spans="1:5" x14ac:dyDescent="0.25">
      <c r="A29930">
        <v>68152</v>
      </c>
      <c r="B29930" t="s">
        <v>84849</v>
      </c>
      <c r="D29930" t="s">
        <v>84850</v>
      </c>
      <c r="E29930" t="s">
        <v>84851</v>
      </c>
    </row>
    <row r="29931" spans="1:5" x14ac:dyDescent="0.25">
      <c r="A29931">
        <v>68157</v>
      </c>
      <c r="B29931" t="s">
        <v>84852</v>
      </c>
      <c r="D29931" t="s">
        <v>84853</v>
      </c>
    </row>
    <row r="29932" spans="1:5" x14ac:dyDescent="0.25">
      <c r="A29932">
        <v>68159</v>
      </c>
      <c r="B29932" t="s">
        <v>84854</v>
      </c>
      <c r="D29932" t="s">
        <v>84855</v>
      </c>
      <c r="E29932" t="s">
        <v>84856</v>
      </c>
    </row>
    <row r="29933" spans="1:5" x14ac:dyDescent="0.25">
      <c r="A29933">
        <v>68163</v>
      </c>
      <c r="B29933" t="s">
        <v>84857</v>
      </c>
      <c r="C29933" t="s">
        <v>22706</v>
      </c>
      <c r="D29933" t="s">
        <v>84858</v>
      </c>
      <c r="E29933" t="s">
        <v>84859</v>
      </c>
    </row>
    <row r="29934" spans="1:5" x14ac:dyDescent="0.25">
      <c r="A29934">
        <v>68168</v>
      </c>
      <c r="B29934" t="s">
        <v>84860</v>
      </c>
      <c r="D29934" t="s">
        <v>84861</v>
      </c>
    </row>
    <row r="29935" spans="1:5" x14ac:dyDescent="0.25">
      <c r="A29935">
        <v>68169</v>
      </c>
      <c r="B29935" t="s">
        <v>84862</v>
      </c>
      <c r="D29935" t="s">
        <v>84863</v>
      </c>
    </row>
    <row r="29936" spans="1:5" x14ac:dyDescent="0.25">
      <c r="A29936">
        <v>68172</v>
      </c>
      <c r="B29936" t="s">
        <v>84864</v>
      </c>
      <c r="D29936" t="s">
        <v>84865</v>
      </c>
      <c r="E29936" t="s">
        <v>84866</v>
      </c>
    </row>
    <row r="29937" spans="1:5" x14ac:dyDescent="0.25">
      <c r="A29937">
        <v>68176</v>
      </c>
      <c r="B29937" t="s">
        <v>84867</v>
      </c>
      <c r="D29937" t="s">
        <v>84868</v>
      </c>
    </row>
    <row r="29938" spans="1:5" x14ac:dyDescent="0.25">
      <c r="A29938">
        <v>68180</v>
      </c>
      <c r="B29938" t="s">
        <v>84869</v>
      </c>
      <c r="D29938" t="s">
        <v>84870</v>
      </c>
      <c r="E29938" t="s">
        <v>84871</v>
      </c>
    </row>
    <row r="29939" spans="1:5" x14ac:dyDescent="0.25">
      <c r="A29939">
        <v>68182</v>
      </c>
      <c r="B29939" t="s">
        <v>84872</v>
      </c>
      <c r="D29939" t="s">
        <v>84873</v>
      </c>
    </row>
    <row r="29940" spans="1:5" x14ac:dyDescent="0.25">
      <c r="A29940">
        <v>68183</v>
      </c>
      <c r="B29940" t="s">
        <v>84874</v>
      </c>
      <c r="D29940" t="s">
        <v>84875</v>
      </c>
      <c r="E29940" t="s">
        <v>84876</v>
      </c>
    </row>
    <row r="29941" spans="1:5" x14ac:dyDescent="0.25">
      <c r="A29941">
        <v>68184</v>
      </c>
      <c r="B29941" t="s">
        <v>84877</v>
      </c>
      <c r="C29941" t="s">
        <v>84878</v>
      </c>
      <c r="D29941" t="s">
        <v>84879</v>
      </c>
      <c r="E29941" t="s">
        <v>84880</v>
      </c>
    </row>
    <row r="29942" spans="1:5" x14ac:dyDescent="0.25">
      <c r="A29942">
        <v>68186</v>
      </c>
      <c r="B29942" t="s">
        <v>84881</v>
      </c>
      <c r="D29942" t="s">
        <v>84882</v>
      </c>
    </row>
    <row r="29943" spans="1:5" x14ac:dyDescent="0.25">
      <c r="A29943">
        <v>68193</v>
      </c>
      <c r="B29943" t="s">
        <v>84883</v>
      </c>
      <c r="C29943" t="s">
        <v>84884</v>
      </c>
      <c r="D29943" t="s">
        <v>84885</v>
      </c>
      <c r="E29943" t="s">
        <v>84886</v>
      </c>
    </row>
    <row r="29944" spans="1:5" x14ac:dyDescent="0.25">
      <c r="A29944">
        <v>68197</v>
      </c>
      <c r="B29944" t="s">
        <v>84887</v>
      </c>
      <c r="C29944" t="s">
        <v>4450</v>
      </c>
      <c r="D29944" t="s">
        <v>84888</v>
      </c>
      <c r="E29944" t="s">
        <v>84889</v>
      </c>
    </row>
    <row r="29945" spans="1:5" x14ac:dyDescent="0.25">
      <c r="A29945">
        <v>68198</v>
      </c>
      <c r="B29945" t="s">
        <v>84890</v>
      </c>
      <c r="C29945" t="s">
        <v>84891</v>
      </c>
      <c r="D29945" t="s">
        <v>84892</v>
      </c>
      <c r="E29945" t="s">
        <v>84893</v>
      </c>
    </row>
    <row r="29946" spans="1:5" x14ac:dyDescent="0.25">
      <c r="A29946">
        <v>68199</v>
      </c>
      <c r="B29946" t="s">
        <v>84894</v>
      </c>
      <c r="D29946" t="s">
        <v>84895</v>
      </c>
      <c r="E29946" t="s">
        <v>84896</v>
      </c>
    </row>
    <row r="29947" spans="1:5" x14ac:dyDescent="0.25">
      <c r="A29947">
        <v>68200</v>
      </c>
      <c r="B29947" t="s">
        <v>84897</v>
      </c>
      <c r="D29947" t="s">
        <v>84898</v>
      </c>
    </row>
    <row r="29948" spans="1:5" x14ac:dyDescent="0.25">
      <c r="A29948">
        <v>68202</v>
      </c>
      <c r="B29948" t="s">
        <v>84899</v>
      </c>
      <c r="D29948" t="s">
        <v>84900</v>
      </c>
      <c r="E29948" t="s">
        <v>84901</v>
      </c>
    </row>
    <row r="29949" spans="1:5" x14ac:dyDescent="0.25">
      <c r="A29949">
        <v>68203</v>
      </c>
      <c r="B29949" t="s">
        <v>84902</v>
      </c>
      <c r="C29949" t="s">
        <v>84903</v>
      </c>
      <c r="D29949" t="s">
        <v>84904</v>
      </c>
    </row>
    <row r="29950" spans="1:5" x14ac:dyDescent="0.25">
      <c r="A29950">
        <v>68205</v>
      </c>
      <c r="B29950" t="s">
        <v>84905</v>
      </c>
      <c r="C29950" t="s">
        <v>2136</v>
      </c>
      <c r="D29950" t="s">
        <v>84906</v>
      </c>
      <c r="E29950" t="s">
        <v>84907</v>
      </c>
    </row>
    <row r="29951" spans="1:5" x14ac:dyDescent="0.25">
      <c r="A29951">
        <v>68207</v>
      </c>
      <c r="B29951" t="s">
        <v>84908</v>
      </c>
      <c r="C29951" t="s">
        <v>84909</v>
      </c>
      <c r="D29951" t="s">
        <v>84910</v>
      </c>
      <c r="E29951" t="s">
        <v>84911</v>
      </c>
    </row>
    <row r="29952" spans="1:5" x14ac:dyDescent="0.25">
      <c r="A29952">
        <v>68208</v>
      </c>
      <c r="B29952" t="s">
        <v>84912</v>
      </c>
      <c r="D29952" t="s">
        <v>84913</v>
      </c>
    </row>
    <row r="29953" spans="1:5" x14ac:dyDescent="0.25">
      <c r="A29953">
        <v>68213</v>
      </c>
      <c r="B29953" t="s">
        <v>84914</v>
      </c>
      <c r="C29953" t="s">
        <v>84915</v>
      </c>
      <c r="D29953" t="s">
        <v>84916</v>
      </c>
      <c r="E29953" t="s">
        <v>84917</v>
      </c>
    </row>
    <row r="29954" spans="1:5" x14ac:dyDescent="0.25">
      <c r="A29954">
        <v>68214</v>
      </c>
      <c r="B29954" t="s">
        <v>84918</v>
      </c>
      <c r="D29954" t="s">
        <v>84919</v>
      </c>
    </row>
    <row r="29955" spans="1:5" x14ac:dyDescent="0.25">
      <c r="A29955">
        <v>68215</v>
      </c>
      <c r="B29955" t="s">
        <v>84920</v>
      </c>
      <c r="D29955" t="s">
        <v>84921</v>
      </c>
      <c r="E29955" t="s">
        <v>84922</v>
      </c>
    </row>
    <row r="29956" spans="1:5" x14ac:dyDescent="0.25">
      <c r="A29956">
        <v>68216</v>
      </c>
      <c r="B29956" t="s">
        <v>84923</v>
      </c>
      <c r="D29956" t="s">
        <v>84924</v>
      </c>
      <c r="E29956" t="s">
        <v>84925</v>
      </c>
    </row>
    <row r="29957" spans="1:5" x14ac:dyDescent="0.25">
      <c r="A29957">
        <v>68218</v>
      </c>
      <c r="B29957" t="s">
        <v>84926</v>
      </c>
      <c r="D29957" t="s">
        <v>84927</v>
      </c>
    </row>
    <row r="29958" spans="1:5" x14ac:dyDescent="0.25">
      <c r="A29958">
        <v>68219</v>
      </c>
      <c r="B29958" t="s">
        <v>84928</v>
      </c>
      <c r="C29958" t="s">
        <v>84929</v>
      </c>
      <c r="D29958" t="s">
        <v>84930</v>
      </c>
      <c r="E29958" t="s">
        <v>84931</v>
      </c>
    </row>
    <row r="29959" spans="1:5" x14ac:dyDescent="0.25">
      <c r="A29959">
        <v>68221</v>
      </c>
      <c r="B29959" t="s">
        <v>84932</v>
      </c>
      <c r="C29959" t="s">
        <v>81086</v>
      </c>
      <c r="D29959" t="s">
        <v>84933</v>
      </c>
      <c r="E29959" t="s">
        <v>84934</v>
      </c>
    </row>
    <row r="29960" spans="1:5" x14ac:dyDescent="0.25">
      <c r="A29960">
        <v>68222</v>
      </c>
      <c r="B29960" t="s">
        <v>84935</v>
      </c>
      <c r="C29960" t="s">
        <v>84936</v>
      </c>
      <c r="D29960" t="s">
        <v>84937</v>
      </c>
      <c r="E29960" t="s">
        <v>84938</v>
      </c>
    </row>
    <row r="29961" spans="1:5" x14ac:dyDescent="0.25">
      <c r="A29961">
        <v>68224</v>
      </c>
      <c r="B29961" t="s">
        <v>84939</v>
      </c>
      <c r="C29961" t="s">
        <v>54572</v>
      </c>
      <c r="D29961" t="s">
        <v>84940</v>
      </c>
      <c r="E29961" t="s">
        <v>84941</v>
      </c>
    </row>
    <row r="29962" spans="1:5" x14ac:dyDescent="0.25">
      <c r="A29962">
        <v>68237</v>
      </c>
      <c r="B29962" t="s">
        <v>84942</v>
      </c>
      <c r="D29962" t="s">
        <v>84943</v>
      </c>
      <c r="E29962" t="s">
        <v>84944</v>
      </c>
    </row>
    <row r="29963" spans="1:5" x14ac:dyDescent="0.25">
      <c r="A29963">
        <v>68239</v>
      </c>
      <c r="B29963" t="s">
        <v>84945</v>
      </c>
      <c r="C29963" t="s">
        <v>84946</v>
      </c>
      <c r="D29963" t="s">
        <v>84947</v>
      </c>
      <c r="E29963" t="s">
        <v>10</v>
      </c>
    </row>
    <row r="29964" spans="1:5" x14ac:dyDescent="0.25">
      <c r="A29964">
        <v>68242</v>
      </c>
      <c r="B29964" t="s">
        <v>84948</v>
      </c>
      <c r="C29964" t="s">
        <v>15480</v>
      </c>
      <c r="D29964" t="s">
        <v>84949</v>
      </c>
      <c r="E29964" t="s">
        <v>84950</v>
      </c>
    </row>
    <row r="29965" spans="1:5" x14ac:dyDescent="0.25">
      <c r="A29965">
        <v>68243</v>
      </c>
      <c r="B29965" t="s">
        <v>84951</v>
      </c>
      <c r="D29965" t="s">
        <v>84952</v>
      </c>
    </row>
    <row r="29966" spans="1:5" x14ac:dyDescent="0.25">
      <c r="A29966">
        <v>68254</v>
      </c>
      <c r="B29966" t="s">
        <v>84953</v>
      </c>
      <c r="D29966" t="s">
        <v>84954</v>
      </c>
      <c r="E29966" t="s">
        <v>10</v>
      </c>
    </row>
    <row r="29967" spans="1:5" x14ac:dyDescent="0.25">
      <c r="A29967">
        <v>68255</v>
      </c>
      <c r="B29967" t="s">
        <v>84955</v>
      </c>
      <c r="D29967" t="s">
        <v>84956</v>
      </c>
    </row>
    <row r="29968" spans="1:5" x14ac:dyDescent="0.25">
      <c r="A29968">
        <v>68258</v>
      </c>
      <c r="B29968" t="s">
        <v>84957</v>
      </c>
      <c r="C29968" t="s">
        <v>84958</v>
      </c>
      <c r="D29968" t="s">
        <v>84959</v>
      </c>
      <c r="E29968" t="s">
        <v>10</v>
      </c>
    </row>
    <row r="29969" spans="1:5" x14ac:dyDescent="0.25">
      <c r="A29969">
        <v>68260</v>
      </c>
      <c r="B29969" t="s">
        <v>84960</v>
      </c>
      <c r="C29969" t="s">
        <v>6099</v>
      </c>
      <c r="D29969" t="s">
        <v>84961</v>
      </c>
      <c r="E29969" t="s">
        <v>84962</v>
      </c>
    </row>
    <row r="29970" spans="1:5" x14ac:dyDescent="0.25">
      <c r="A29970">
        <v>68263</v>
      </c>
      <c r="B29970" t="s">
        <v>84963</v>
      </c>
      <c r="C29970" t="s">
        <v>84964</v>
      </c>
      <c r="D29970" t="s">
        <v>84965</v>
      </c>
      <c r="E29970" t="s">
        <v>84966</v>
      </c>
    </row>
    <row r="29971" spans="1:5" x14ac:dyDescent="0.25">
      <c r="A29971">
        <v>68264</v>
      </c>
      <c r="B29971" t="s">
        <v>84967</v>
      </c>
      <c r="D29971" t="s">
        <v>84968</v>
      </c>
    </row>
    <row r="29972" spans="1:5" x14ac:dyDescent="0.25">
      <c r="A29972">
        <v>68267</v>
      </c>
      <c r="B29972" t="s">
        <v>84969</v>
      </c>
      <c r="C29972" t="s">
        <v>84970</v>
      </c>
      <c r="D29972" t="s">
        <v>84971</v>
      </c>
    </row>
    <row r="29973" spans="1:5" x14ac:dyDescent="0.25">
      <c r="A29973">
        <v>68268</v>
      </c>
      <c r="B29973" t="s">
        <v>84972</v>
      </c>
      <c r="C29973" t="s">
        <v>25941</v>
      </c>
      <c r="D29973" t="s">
        <v>84973</v>
      </c>
      <c r="E29973" t="s">
        <v>84974</v>
      </c>
    </row>
    <row r="29974" spans="1:5" x14ac:dyDescent="0.25">
      <c r="A29974">
        <v>68273</v>
      </c>
      <c r="B29974" t="s">
        <v>84975</v>
      </c>
      <c r="D29974" t="s">
        <v>84976</v>
      </c>
    </row>
    <row r="29975" spans="1:5" x14ac:dyDescent="0.25">
      <c r="A29975">
        <v>68277</v>
      </c>
      <c r="B29975" t="s">
        <v>84977</v>
      </c>
      <c r="D29975" t="s">
        <v>84978</v>
      </c>
      <c r="E29975" t="s">
        <v>84979</v>
      </c>
    </row>
    <row r="29976" spans="1:5" x14ac:dyDescent="0.25">
      <c r="A29976">
        <v>68285</v>
      </c>
      <c r="B29976" t="s">
        <v>84980</v>
      </c>
      <c r="C29976" t="s">
        <v>84981</v>
      </c>
      <c r="D29976" t="s">
        <v>84982</v>
      </c>
      <c r="E29976" t="s">
        <v>84983</v>
      </c>
    </row>
    <row r="29977" spans="1:5" x14ac:dyDescent="0.25">
      <c r="A29977">
        <v>68290</v>
      </c>
      <c r="B29977" t="s">
        <v>84984</v>
      </c>
      <c r="C29977" t="s">
        <v>84985</v>
      </c>
      <c r="D29977" t="s">
        <v>84986</v>
      </c>
      <c r="E29977" t="s">
        <v>84987</v>
      </c>
    </row>
    <row r="29978" spans="1:5" x14ac:dyDescent="0.25">
      <c r="A29978">
        <v>68292</v>
      </c>
      <c r="B29978" t="s">
        <v>84988</v>
      </c>
      <c r="D29978" t="s">
        <v>84989</v>
      </c>
    </row>
    <row r="29979" spans="1:5" x14ac:dyDescent="0.25">
      <c r="A29979">
        <v>68297</v>
      </c>
      <c r="B29979" t="s">
        <v>84990</v>
      </c>
      <c r="D29979" t="s">
        <v>84991</v>
      </c>
      <c r="E29979" t="s">
        <v>84992</v>
      </c>
    </row>
    <row r="29980" spans="1:5" x14ac:dyDescent="0.25">
      <c r="A29980">
        <v>68302</v>
      </c>
      <c r="B29980" t="s">
        <v>84993</v>
      </c>
      <c r="C29980" t="s">
        <v>84994</v>
      </c>
      <c r="D29980" t="s">
        <v>84995</v>
      </c>
    </row>
    <row r="29981" spans="1:5" x14ac:dyDescent="0.25">
      <c r="A29981">
        <v>68304</v>
      </c>
      <c r="B29981" t="s">
        <v>84996</v>
      </c>
      <c r="C29981" t="s">
        <v>84997</v>
      </c>
      <c r="D29981" t="s">
        <v>84998</v>
      </c>
      <c r="E29981" t="s">
        <v>84999</v>
      </c>
    </row>
    <row r="29982" spans="1:5" x14ac:dyDescent="0.25">
      <c r="A29982">
        <v>68305</v>
      </c>
      <c r="B29982" t="s">
        <v>85000</v>
      </c>
      <c r="D29982" t="s">
        <v>85001</v>
      </c>
      <c r="E29982" t="s">
        <v>10</v>
      </c>
    </row>
    <row r="29983" spans="1:5" x14ac:dyDescent="0.25">
      <c r="A29983">
        <v>68309</v>
      </c>
      <c r="B29983" t="s">
        <v>85002</v>
      </c>
      <c r="D29983" t="s">
        <v>85003</v>
      </c>
      <c r="E29983" t="s">
        <v>85004</v>
      </c>
    </row>
    <row r="29984" spans="1:5" x14ac:dyDescent="0.25">
      <c r="A29984">
        <v>68315</v>
      </c>
      <c r="B29984" t="s">
        <v>85005</v>
      </c>
      <c r="D29984" t="s">
        <v>85006</v>
      </c>
    </row>
    <row r="29985" spans="1:5" x14ac:dyDescent="0.25">
      <c r="A29985">
        <v>68316</v>
      </c>
      <c r="B29985" t="s">
        <v>85007</v>
      </c>
      <c r="C29985" t="s">
        <v>4462</v>
      </c>
      <c r="D29985" t="s">
        <v>85008</v>
      </c>
    </row>
    <row r="29986" spans="1:5" x14ac:dyDescent="0.25">
      <c r="A29986">
        <v>68317</v>
      </c>
      <c r="B29986" t="s">
        <v>85009</v>
      </c>
      <c r="D29986" t="s">
        <v>85010</v>
      </c>
    </row>
    <row r="29987" spans="1:5" x14ac:dyDescent="0.25">
      <c r="A29987">
        <v>68318</v>
      </c>
      <c r="B29987" t="s">
        <v>85011</v>
      </c>
      <c r="D29987" t="s">
        <v>85012</v>
      </c>
      <c r="E29987" t="s">
        <v>85013</v>
      </c>
    </row>
    <row r="29988" spans="1:5" x14ac:dyDescent="0.25">
      <c r="A29988">
        <v>68321</v>
      </c>
      <c r="B29988" t="s">
        <v>85014</v>
      </c>
      <c r="C29988" t="s">
        <v>85015</v>
      </c>
      <c r="D29988" t="s">
        <v>85016</v>
      </c>
    </row>
    <row r="29989" spans="1:5" x14ac:dyDescent="0.25">
      <c r="A29989">
        <v>68324</v>
      </c>
      <c r="B29989" t="s">
        <v>85017</v>
      </c>
      <c r="C29989" t="s">
        <v>85018</v>
      </c>
      <c r="D29989" t="s">
        <v>85019</v>
      </c>
      <c r="E29989" t="s">
        <v>85020</v>
      </c>
    </row>
    <row r="29990" spans="1:5" x14ac:dyDescent="0.25">
      <c r="A29990">
        <v>68325</v>
      </c>
      <c r="B29990" t="s">
        <v>85021</v>
      </c>
      <c r="D29990" t="s">
        <v>85022</v>
      </c>
    </row>
    <row r="29991" spans="1:5" x14ac:dyDescent="0.25">
      <c r="A29991">
        <v>68327</v>
      </c>
      <c r="B29991" t="s">
        <v>85023</v>
      </c>
      <c r="C29991" t="s">
        <v>85024</v>
      </c>
      <c r="D29991" t="s">
        <v>85025</v>
      </c>
      <c r="E29991" t="s">
        <v>85026</v>
      </c>
    </row>
    <row r="29992" spans="1:5" x14ac:dyDescent="0.25">
      <c r="A29992">
        <v>68328</v>
      </c>
      <c r="B29992" t="s">
        <v>85027</v>
      </c>
      <c r="D29992" t="s">
        <v>85028</v>
      </c>
      <c r="E29992" t="s">
        <v>85029</v>
      </c>
    </row>
    <row r="29993" spans="1:5" x14ac:dyDescent="0.25">
      <c r="A29993">
        <v>68331</v>
      </c>
      <c r="B29993" t="s">
        <v>85030</v>
      </c>
      <c r="D29993" t="s">
        <v>85031</v>
      </c>
      <c r="E29993" t="s">
        <v>85032</v>
      </c>
    </row>
    <row r="29994" spans="1:5" x14ac:dyDescent="0.25">
      <c r="A29994">
        <v>68334</v>
      </c>
      <c r="B29994" t="s">
        <v>85033</v>
      </c>
      <c r="D29994" t="s">
        <v>85034</v>
      </c>
      <c r="E29994" t="s">
        <v>85035</v>
      </c>
    </row>
    <row r="29995" spans="1:5" x14ac:dyDescent="0.25">
      <c r="A29995">
        <v>68335</v>
      </c>
      <c r="B29995" t="s">
        <v>85036</v>
      </c>
      <c r="C29995" t="s">
        <v>3134</v>
      </c>
      <c r="D29995" t="s">
        <v>85037</v>
      </c>
    </row>
    <row r="29996" spans="1:5" x14ac:dyDescent="0.25">
      <c r="A29996">
        <v>68339</v>
      </c>
      <c r="B29996" t="s">
        <v>85038</v>
      </c>
      <c r="D29996" t="s">
        <v>85039</v>
      </c>
    </row>
    <row r="29997" spans="1:5" x14ac:dyDescent="0.25">
      <c r="A29997">
        <v>68341</v>
      </c>
      <c r="B29997" t="s">
        <v>85040</v>
      </c>
      <c r="D29997" t="s">
        <v>85041</v>
      </c>
    </row>
    <row r="29998" spans="1:5" x14ac:dyDescent="0.25">
      <c r="A29998">
        <v>68345</v>
      </c>
      <c r="B29998" t="s">
        <v>85042</v>
      </c>
      <c r="D29998" t="s">
        <v>85043</v>
      </c>
      <c r="E29998" t="s">
        <v>85044</v>
      </c>
    </row>
    <row r="29999" spans="1:5" x14ac:dyDescent="0.25">
      <c r="A29999">
        <v>68352</v>
      </c>
      <c r="B29999" t="s">
        <v>85045</v>
      </c>
      <c r="C29999" t="s">
        <v>60768</v>
      </c>
      <c r="D29999" t="s">
        <v>85046</v>
      </c>
      <c r="E29999" t="s">
        <v>85047</v>
      </c>
    </row>
    <row r="30000" spans="1:5" x14ac:dyDescent="0.25">
      <c r="A30000">
        <v>68353</v>
      </c>
      <c r="B30000" t="s">
        <v>85048</v>
      </c>
      <c r="D30000" t="s">
        <v>85049</v>
      </c>
    </row>
    <row r="30001" spans="1:5" x14ac:dyDescent="0.25">
      <c r="A30001">
        <v>68354</v>
      </c>
      <c r="B30001" t="s">
        <v>85050</v>
      </c>
      <c r="D30001" t="s">
        <v>85051</v>
      </c>
    </row>
    <row r="30002" spans="1:5" x14ac:dyDescent="0.25">
      <c r="A30002">
        <v>68357</v>
      </c>
      <c r="B30002" t="s">
        <v>85052</v>
      </c>
      <c r="C30002" t="s">
        <v>85053</v>
      </c>
      <c r="D30002" t="s">
        <v>85054</v>
      </c>
      <c r="E30002" t="s">
        <v>85055</v>
      </c>
    </row>
    <row r="30003" spans="1:5" x14ac:dyDescent="0.25">
      <c r="A30003">
        <v>68358</v>
      </c>
      <c r="B30003" t="s">
        <v>85056</v>
      </c>
      <c r="C30003" t="s">
        <v>66700</v>
      </c>
      <c r="D30003" t="s">
        <v>85057</v>
      </c>
    </row>
    <row r="30004" spans="1:5" x14ac:dyDescent="0.25">
      <c r="A30004">
        <v>68361</v>
      </c>
      <c r="B30004" t="s">
        <v>85058</v>
      </c>
      <c r="C30004" t="s">
        <v>85059</v>
      </c>
      <c r="D30004" t="s">
        <v>85060</v>
      </c>
      <c r="E30004" t="s">
        <v>85061</v>
      </c>
    </row>
    <row r="30005" spans="1:5" x14ac:dyDescent="0.25">
      <c r="A30005">
        <v>68368</v>
      </c>
      <c r="B30005" t="s">
        <v>85062</v>
      </c>
      <c r="D30005" t="s">
        <v>85063</v>
      </c>
      <c r="E30005" t="s">
        <v>85064</v>
      </c>
    </row>
    <row r="30006" spans="1:5" x14ac:dyDescent="0.25">
      <c r="A30006">
        <v>68372</v>
      </c>
      <c r="B30006" t="s">
        <v>85065</v>
      </c>
      <c r="C30006" t="s">
        <v>2277</v>
      </c>
      <c r="D30006" t="s">
        <v>85066</v>
      </c>
      <c r="E30006" t="s">
        <v>85067</v>
      </c>
    </row>
    <row r="30007" spans="1:5" x14ac:dyDescent="0.25">
      <c r="A30007">
        <v>68373</v>
      </c>
      <c r="B30007" t="s">
        <v>85068</v>
      </c>
      <c r="C30007" t="s">
        <v>85069</v>
      </c>
      <c r="D30007" t="s">
        <v>85070</v>
      </c>
      <c r="E30007" t="s">
        <v>85071</v>
      </c>
    </row>
    <row r="30008" spans="1:5" x14ac:dyDescent="0.25">
      <c r="A30008">
        <v>68375</v>
      </c>
      <c r="B30008" t="s">
        <v>85072</v>
      </c>
      <c r="D30008" t="s">
        <v>85073</v>
      </c>
      <c r="E30008" t="s">
        <v>85074</v>
      </c>
    </row>
    <row r="30009" spans="1:5" x14ac:dyDescent="0.25">
      <c r="A30009">
        <v>68377</v>
      </c>
      <c r="B30009" t="s">
        <v>85075</v>
      </c>
      <c r="C30009" t="s">
        <v>85076</v>
      </c>
      <c r="D30009" t="s">
        <v>85077</v>
      </c>
    </row>
    <row r="30010" spans="1:5" x14ac:dyDescent="0.25">
      <c r="A30010">
        <v>68379</v>
      </c>
      <c r="B30010" t="s">
        <v>85078</v>
      </c>
      <c r="C30010" t="s">
        <v>85079</v>
      </c>
      <c r="D30010" t="s">
        <v>85080</v>
      </c>
    </row>
    <row r="30011" spans="1:5" x14ac:dyDescent="0.25">
      <c r="A30011">
        <v>68380</v>
      </c>
      <c r="B30011" t="s">
        <v>85081</v>
      </c>
      <c r="C30011" t="s">
        <v>14005</v>
      </c>
      <c r="D30011" t="s">
        <v>85082</v>
      </c>
    </row>
    <row r="30012" spans="1:5" x14ac:dyDescent="0.25">
      <c r="A30012">
        <v>68382</v>
      </c>
      <c r="B30012" t="s">
        <v>85083</v>
      </c>
      <c r="C30012" t="s">
        <v>85084</v>
      </c>
      <c r="D30012" t="s">
        <v>85085</v>
      </c>
      <c r="E30012" t="s">
        <v>85086</v>
      </c>
    </row>
    <row r="30013" spans="1:5" x14ac:dyDescent="0.25">
      <c r="A30013">
        <v>68385</v>
      </c>
      <c r="B30013" t="s">
        <v>85087</v>
      </c>
      <c r="D30013" t="s">
        <v>85088</v>
      </c>
      <c r="E30013" t="s">
        <v>85089</v>
      </c>
    </row>
    <row r="30014" spans="1:5" x14ac:dyDescent="0.25">
      <c r="A30014">
        <v>68387</v>
      </c>
      <c r="B30014" t="s">
        <v>85090</v>
      </c>
      <c r="D30014" t="s">
        <v>85091</v>
      </c>
    </row>
    <row r="30015" spans="1:5" x14ac:dyDescent="0.25">
      <c r="A30015">
        <v>68388</v>
      </c>
      <c r="B30015" t="s">
        <v>85092</v>
      </c>
      <c r="C30015" t="s">
        <v>85093</v>
      </c>
      <c r="D30015" t="s">
        <v>85094</v>
      </c>
    </row>
    <row r="30016" spans="1:5" x14ac:dyDescent="0.25">
      <c r="A30016">
        <v>68394</v>
      </c>
      <c r="B30016" t="s">
        <v>85095</v>
      </c>
      <c r="C30016" t="s">
        <v>42031</v>
      </c>
      <c r="D30016" t="s">
        <v>85096</v>
      </c>
      <c r="E30016" t="s">
        <v>1118</v>
      </c>
    </row>
    <row r="30017" spans="1:5" x14ac:dyDescent="0.25">
      <c r="A30017">
        <v>68396</v>
      </c>
      <c r="B30017" t="s">
        <v>85097</v>
      </c>
      <c r="D30017" t="s">
        <v>85098</v>
      </c>
    </row>
    <row r="30018" spans="1:5" x14ac:dyDescent="0.25">
      <c r="A30018">
        <v>68397</v>
      </c>
      <c r="B30018" t="s">
        <v>85099</v>
      </c>
      <c r="D30018" t="s">
        <v>85100</v>
      </c>
      <c r="E30018" t="s">
        <v>85101</v>
      </c>
    </row>
    <row r="30019" spans="1:5" x14ac:dyDescent="0.25">
      <c r="A30019">
        <v>68398</v>
      </c>
      <c r="B30019" t="s">
        <v>85102</v>
      </c>
      <c r="C30019" t="s">
        <v>85103</v>
      </c>
      <c r="D30019" t="s">
        <v>85104</v>
      </c>
    </row>
    <row r="30020" spans="1:5" x14ac:dyDescent="0.25">
      <c r="A30020">
        <v>68399</v>
      </c>
      <c r="B30020" t="s">
        <v>85105</v>
      </c>
      <c r="D30020" t="s">
        <v>85106</v>
      </c>
      <c r="E30020" t="s">
        <v>85107</v>
      </c>
    </row>
    <row r="30021" spans="1:5" x14ac:dyDescent="0.25">
      <c r="A30021">
        <v>68401</v>
      </c>
      <c r="B30021" t="s">
        <v>85108</v>
      </c>
      <c r="D30021" t="s">
        <v>85109</v>
      </c>
      <c r="E30021" t="s">
        <v>85110</v>
      </c>
    </row>
    <row r="30022" spans="1:5" x14ac:dyDescent="0.25">
      <c r="A30022">
        <v>68404</v>
      </c>
      <c r="B30022" t="s">
        <v>85111</v>
      </c>
      <c r="D30022" t="s">
        <v>85112</v>
      </c>
      <c r="E30022" t="s">
        <v>10</v>
      </c>
    </row>
    <row r="30023" spans="1:5" x14ac:dyDescent="0.25">
      <c r="A30023">
        <v>68413</v>
      </c>
      <c r="B30023" t="s">
        <v>85113</v>
      </c>
      <c r="D30023" t="s">
        <v>85114</v>
      </c>
    </row>
    <row r="30024" spans="1:5" x14ac:dyDescent="0.25">
      <c r="A30024">
        <v>68414</v>
      </c>
      <c r="B30024" t="s">
        <v>85115</v>
      </c>
      <c r="C30024" t="s">
        <v>85116</v>
      </c>
      <c r="D30024" t="s">
        <v>85117</v>
      </c>
      <c r="E30024" t="s">
        <v>85118</v>
      </c>
    </row>
    <row r="30025" spans="1:5" x14ac:dyDescent="0.25">
      <c r="A30025">
        <v>68419</v>
      </c>
      <c r="B30025" t="s">
        <v>85119</v>
      </c>
      <c r="C30025" t="s">
        <v>55920</v>
      </c>
      <c r="D30025" t="s">
        <v>85120</v>
      </c>
      <c r="E30025" t="s">
        <v>10</v>
      </c>
    </row>
    <row r="30026" spans="1:5" x14ac:dyDescent="0.25">
      <c r="A30026">
        <v>68420</v>
      </c>
      <c r="B30026" t="s">
        <v>85121</v>
      </c>
      <c r="C30026" t="s">
        <v>85122</v>
      </c>
      <c r="D30026" t="s">
        <v>85123</v>
      </c>
      <c r="E30026" t="s">
        <v>85124</v>
      </c>
    </row>
    <row r="30027" spans="1:5" x14ac:dyDescent="0.25">
      <c r="A30027">
        <v>68429</v>
      </c>
      <c r="B30027" t="s">
        <v>85125</v>
      </c>
      <c r="D30027" t="s">
        <v>85126</v>
      </c>
      <c r="E30027" t="s">
        <v>85127</v>
      </c>
    </row>
    <row r="30028" spans="1:5" x14ac:dyDescent="0.25">
      <c r="A30028">
        <v>68431</v>
      </c>
      <c r="B30028" t="s">
        <v>85128</v>
      </c>
      <c r="D30028" t="s">
        <v>85129</v>
      </c>
    </row>
    <row r="30029" spans="1:5" x14ac:dyDescent="0.25">
      <c r="A30029">
        <v>68441</v>
      </c>
      <c r="B30029" t="s">
        <v>85130</v>
      </c>
      <c r="C30029" t="s">
        <v>85131</v>
      </c>
      <c r="D30029" t="s">
        <v>85132</v>
      </c>
      <c r="E30029" t="s">
        <v>85133</v>
      </c>
    </row>
    <row r="30030" spans="1:5" x14ac:dyDescent="0.25">
      <c r="A30030">
        <v>68443</v>
      </c>
      <c r="B30030" t="s">
        <v>85134</v>
      </c>
      <c r="D30030" t="s">
        <v>85135</v>
      </c>
    </row>
    <row r="30031" spans="1:5" x14ac:dyDescent="0.25">
      <c r="A30031">
        <v>68445</v>
      </c>
      <c r="B30031" t="s">
        <v>85136</v>
      </c>
      <c r="D30031" t="s">
        <v>85137</v>
      </c>
      <c r="E30031" t="s">
        <v>10</v>
      </c>
    </row>
    <row r="30032" spans="1:5" x14ac:dyDescent="0.25">
      <c r="A30032">
        <v>68447</v>
      </c>
      <c r="B30032" t="s">
        <v>85138</v>
      </c>
      <c r="D30032" t="s">
        <v>85139</v>
      </c>
    </row>
    <row r="30033" spans="1:5" x14ac:dyDescent="0.25">
      <c r="A30033">
        <v>68448</v>
      </c>
      <c r="B30033" t="s">
        <v>85140</v>
      </c>
      <c r="D30033" t="s">
        <v>85141</v>
      </c>
      <c r="E30033" t="s">
        <v>10</v>
      </c>
    </row>
    <row r="30034" spans="1:5" x14ac:dyDescent="0.25">
      <c r="A30034">
        <v>68449</v>
      </c>
      <c r="B30034" t="s">
        <v>85142</v>
      </c>
      <c r="D30034" t="s">
        <v>85143</v>
      </c>
    </row>
    <row r="30035" spans="1:5" x14ac:dyDescent="0.25">
      <c r="A30035">
        <v>68450</v>
      </c>
      <c r="B30035" t="s">
        <v>85144</v>
      </c>
      <c r="D30035" t="s">
        <v>85145</v>
      </c>
    </row>
    <row r="30036" spans="1:5" x14ac:dyDescent="0.25">
      <c r="A30036">
        <v>68453</v>
      </c>
      <c r="B30036" t="s">
        <v>85146</v>
      </c>
      <c r="D30036" t="s">
        <v>85147</v>
      </c>
      <c r="E30036" t="s">
        <v>85148</v>
      </c>
    </row>
    <row r="30037" spans="1:5" x14ac:dyDescent="0.25">
      <c r="A30037">
        <v>68455</v>
      </c>
      <c r="B30037" t="s">
        <v>85149</v>
      </c>
      <c r="D30037" t="s">
        <v>85150</v>
      </c>
      <c r="E30037" t="s">
        <v>85151</v>
      </c>
    </row>
    <row r="30038" spans="1:5" x14ac:dyDescent="0.25">
      <c r="A30038">
        <v>68458</v>
      </c>
      <c r="B30038" t="s">
        <v>85152</v>
      </c>
      <c r="C30038" t="s">
        <v>85153</v>
      </c>
      <c r="D30038" t="s">
        <v>85154</v>
      </c>
      <c r="E30038" t="s">
        <v>85155</v>
      </c>
    </row>
    <row r="30039" spans="1:5" x14ac:dyDescent="0.25">
      <c r="A30039">
        <v>68462</v>
      </c>
      <c r="B30039" t="s">
        <v>85156</v>
      </c>
      <c r="C30039" t="s">
        <v>52193</v>
      </c>
      <c r="D30039" t="s">
        <v>85157</v>
      </c>
      <c r="E30039" t="s">
        <v>85158</v>
      </c>
    </row>
    <row r="30040" spans="1:5" x14ac:dyDescent="0.25">
      <c r="A30040">
        <v>68466</v>
      </c>
      <c r="B30040" t="s">
        <v>85159</v>
      </c>
      <c r="C30040" t="s">
        <v>41763</v>
      </c>
      <c r="D30040" t="s">
        <v>85160</v>
      </c>
      <c r="E30040" t="s">
        <v>85161</v>
      </c>
    </row>
    <row r="30041" spans="1:5" x14ac:dyDescent="0.25">
      <c r="A30041">
        <v>68470</v>
      </c>
      <c r="B30041" t="s">
        <v>85162</v>
      </c>
      <c r="D30041" t="s">
        <v>85163</v>
      </c>
      <c r="E30041" t="s">
        <v>85164</v>
      </c>
    </row>
    <row r="30042" spans="1:5" x14ac:dyDescent="0.25">
      <c r="A30042">
        <v>68472</v>
      </c>
      <c r="B30042" t="s">
        <v>85165</v>
      </c>
      <c r="D30042" t="s">
        <v>85166</v>
      </c>
      <c r="E30042" t="s">
        <v>85167</v>
      </c>
    </row>
    <row r="30043" spans="1:5" x14ac:dyDescent="0.25">
      <c r="A30043">
        <v>68473</v>
      </c>
      <c r="B30043" t="s">
        <v>85168</v>
      </c>
      <c r="C30043" t="s">
        <v>85169</v>
      </c>
      <c r="D30043" t="s">
        <v>85170</v>
      </c>
      <c r="E30043" t="s">
        <v>85171</v>
      </c>
    </row>
    <row r="30044" spans="1:5" x14ac:dyDescent="0.25">
      <c r="A30044">
        <v>68477</v>
      </c>
      <c r="B30044" t="s">
        <v>85172</v>
      </c>
      <c r="D30044" t="s">
        <v>85173</v>
      </c>
      <c r="E30044" t="s">
        <v>10</v>
      </c>
    </row>
    <row r="30045" spans="1:5" x14ac:dyDescent="0.25">
      <c r="A30045">
        <v>68479</v>
      </c>
      <c r="B30045" t="s">
        <v>85174</v>
      </c>
      <c r="C30045" t="s">
        <v>9220</v>
      </c>
      <c r="D30045" t="s">
        <v>85175</v>
      </c>
      <c r="E30045" t="s">
        <v>34706</v>
      </c>
    </row>
    <row r="30046" spans="1:5" x14ac:dyDescent="0.25">
      <c r="A30046">
        <v>68480</v>
      </c>
      <c r="B30046" t="s">
        <v>85176</v>
      </c>
      <c r="C30046" t="s">
        <v>85177</v>
      </c>
      <c r="D30046" t="s">
        <v>85178</v>
      </c>
      <c r="E30046" t="s">
        <v>85179</v>
      </c>
    </row>
    <row r="30047" spans="1:5" x14ac:dyDescent="0.25">
      <c r="A30047">
        <v>68481</v>
      </c>
      <c r="B30047" t="s">
        <v>85180</v>
      </c>
      <c r="C30047" t="s">
        <v>85181</v>
      </c>
      <c r="D30047" t="s">
        <v>85182</v>
      </c>
      <c r="E30047" t="s">
        <v>85183</v>
      </c>
    </row>
    <row r="30048" spans="1:5" x14ac:dyDescent="0.25">
      <c r="A30048">
        <v>68482</v>
      </c>
      <c r="B30048" t="s">
        <v>85184</v>
      </c>
      <c r="D30048" t="s">
        <v>85185</v>
      </c>
      <c r="E30048" t="s">
        <v>85186</v>
      </c>
    </row>
    <row r="30049" spans="1:5" x14ac:dyDescent="0.25">
      <c r="A30049">
        <v>68485</v>
      </c>
      <c r="B30049" t="s">
        <v>85187</v>
      </c>
      <c r="D30049" t="s">
        <v>85188</v>
      </c>
    </row>
    <row r="30050" spans="1:5" x14ac:dyDescent="0.25">
      <c r="A30050">
        <v>68488</v>
      </c>
      <c r="B30050" t="s">
        <v>85189</v>
      </c>
      <c r="C30050" t="s">
        <v>85190</v>
      </c>
      <c r="D30050" t="s">
        <v>85191</v>
      </c>
      <c r="E30050" t="s">
        <v>85192</v>
      </c>
    </row>
    <row r="30051" spans="1:5" x14ac:dyDescent="0.25">
      <c r="A30051">
        <v>68492</v>
      </c>
      <c r="B30051" t="s">
        <v>85193</v>
      </c>
      <c r="C30051" t="s">
        <v>85194</v>
      </c>
      <c r="D30051" t="s">
        <v>85195</v>
      </c>
      <c r="E30051" t="s">
        <v>85196</v>
      </c>
    </row>
    <row r="30052" spans="1:5" x14ac:dyDescent="0.25">
      <c r="A30052">
        <v>68502</v>
      </c>
      <c r="B30052" t="s">
        <v>85197</v>
      </c>
      <c r="D30052" t="s">
        <v>85198</v>
      </c>
      <c r="E30052" t="s">
        <v>10</v>
      </c>
    </row>
    <row r="30053" spans="1:5" x14ac:dyDescent="0.25">
      <c r="A30053">
        <v>68503</v>
      </c>
      <c r="B30053" t="s">
        <v>85199</v>
      </c>
      <c r="D30053" t="s">
        <v>85200</v>
      </c>
    </row>
    <row r="30054" spans="1:5" x14ac:dyDescent="0.25">
      <c r="A30054">
        <v>68505</v>
      </c>
      <c r="B30054" t="s">
        <v>85201</v>
      </c>
      <c r="C30054" t="s">
        <v>4439</v>
      </c>
      <c r="D30054" t="s">
        <v>85202</v>
      </c>
    </row>
    <row r="30055" spans="1:5" x14ac:dyDescent="0.25">
      <c r="A30055">
        <v>68508</v>
      </c>
      <c r="B30055" t="s">
        <v>85203</v>
      </c>
      <c r="D30055" t="s">
        <v>85204</v>
      </c>
      <c r="E30055" t="s">
        <v>85205</v>
      </c>
    </row>
    <row r="30056" spans="1:5" x14ac:dyDescent="0.25">
      <c r="A30056">
        <v>68512</v>
      </c>
      <c r="B30056" t="s">
        <v>85206</v>
      </c>
      <c r="D30056" t="s">
        <v>85207</v>
      </c>
    </row>
    <row r="30057" spans="1:5" x14ac:dyDescent="0.25">
      <c r="A30057">
        <v>68515</v>
      </c>
      <c r="B30057" t="s">
        <v>85208</v>
      </c>
      <c r="D30057" t="s">
        <v>85209</v>
      </c>
      <c r="E30057" t="s">
        <v>85210</v>
      </c>
    </row>
    <row r="30058" spans="1:5" x14ac:dyDescent="0.25">
      <c r="A30058">
        <v>68517</v>
      </c>
      <c r="B30058" t="s">
        <v>85211</v>
      </c>
      <c r="D30058" t="s">
        <v>85212</v>
      </c>
      <c r="E30058" t="s">
        <v>10</v>
      </c>
    </row>
    <row r="30059" spans="1:5" x14ac:dyDescent="0.25">
      <c r="A30059">
        <v>68523</v>
      </c>
      <c r="B30059" t="s">
        <v>85213</v>
      </c>
      <c r="D30059" t="s">
        <v>85214</v>
      </c>
    </row>
    <row r="30060" spans="1:5" x14ac:dyDescent="0.25">
      <c r="A30060">
        <v>68524</v>
      </c>
      <c r="B30060" t="s">
        <v>85215</v>
      </c>
      <c r="C30060" t="s">
        <v>85216</v>
      </c>
      <c r="D30060" t="s">
        <v>85217</v>
      </c>
    </row>
    <row r="30061" spans="1:5" x14ac:dyDescent="0.25">
      <c r="A30061">
        <v>68528</v>
      </c>
      <c r="B30061" t="s">
        <v>85218</v>
      </c>
      <c r="C30061" t="s">
        <v>85219</v>
      </c>
      <c r="D30061" t="s">
        <v>85220</v>
      </c>
    </row>
    <row r="30062" spans="1:5" x14ac:dyDescent="0.25">
      <c r="A30062">
        <v>68529</v>
      </c>
      <c r="B30062" t="s">
        <v>85221</v>
      </c>
      <c r="D30062" t="s">
        <v>85222</v>
      </c>
      <c r="E30062" t="s">
        <v>85223</v>
      </c>
    </row>
    <row r="30063" spans="1:5" x14ac:dyDescent="0.25">
      <c r="A30063">
        <v>68531</v>
      </c>
      <c r="B30063" t="s">
        <v>85224</v>
      </c>
      <c r="C30063" t="s">
        <v>85225</v>
      </c>
      <c r="D30063" t="s">
        <v>85226</v>
      </c>
      <c r="E30063" t="s">
        <v>85227</v>
      </c>
    </row>
    <row r="30064" spans="1:5" x14ac:dyDescent="0.25">
      <c r="A30064">
        <v>68532</v>
      </c>
      <c r="B30064" t="s">
        <v>85228</v>
      </c>
      <c r="D30064" t="s">
        <v>85229</v>
      </c>
    </row>
    <row r="30065" spans="1:5" x14ac:dyDescent="0.25">
      <c r="A30065">
        <v>68533</v>
      </c>
      <c r="B30065" t="s">
        <v>85230</v>
      </c>
      <c r="C30065" t="s">
        <v>85231</v>
      </c>
      <c r="D30065" t="s">
        <v>85232</v>
      </c>
      <c r="E30065" t="s">
        <v>85233</v>
      </c>
    </row>
    <row r="30066" spans="1:5" x14ac:dyDescent="0.25">
      <c r="A30066">
        <v>68538</v>
      </c>
      <c r="B30066" t="s">
        <v>85234</v>
      </c>
      <c r="D30066" t="s">
        <v>85235</v>
      </c>
      <c r="E30066" t="s">
        <v>85236</v>
      </c>
    </row>
    <row r="30067" spans="1:5" x14ac:dyDescent="0.25">
      <c r="A30067">
        <v>68539</v>
      </c>
      <c r="B30067" t="s">
        <v>85237</v>
      </c>
      <c r="C30067" t="s">
        <v>85238</v>
      </c>
      <c r="D30067" t="s">
        <v>85239</v>
      </c>
      <c r="E30067" t="s">
        <v>85240</v>
      </c>
    </row>
    <row r="30068" spans="1:5" x14ac:dyDescent="0.25">
      <c r="A30068">
        <v>68542</v>
      </c>
      <c r="B30068" t="s">
        <v>85241</v>
      </c>
      <c r="D30068" t="s">
        <v>85242</v>
      </c>
    </row>
    <row r="30069" spans="1:5" x14ac:dyDescent="0.25">
      <c r="A30069">
        <v>68545</v>
      </c>
      <c r="B30069" t="s">
        <v>85243</v>
      </c>
      <c r="D30069" t="s">
        <v>85244</v>
      </c>
      <c r="E30069" t="s">
        <v>85245</v>
      </c>
    </row>
    <row r="30070" spans="1:5" x14ac:dyDescent="0.25">
      <c r="A30070">
        <v>68546</v>
      </c>
      <c r="B30070" t="s">
        <v>85246</v>
      </c>
      <c r="D30070" t="s">
        <v>85247</v>
      </c>
      <c r="E30070" t="s">
        <v>85248</v>
      </c>
    </row>
    <row r="30071" spans="1:5" x14ac:dyDescent="0.25">
      <c r="A30071">
        <v>68547</v>
      </c>
      <c r="B30071" t="s">
        <v>85249</v>
      </c>
      <c r="D30071" t="s">
        <v>85250</v>
      </c>
      <c r="E30071" t="s">
        <v>85251</v>
      </c>
    </row>
    <row r="30072" spans="1:5" x14ac:dyDescent="0.25">
      <c r="A30072">
        <v>68555</v>
      </c>
      <c r="B30072">
        <v>15</v>
      </c>
      <c r="D30072" t="s">
        <v>85252</v>
      </c>
    </row>
    <row r="30073" spans="1:5" x14ac:dyDescent="0.25">
      <c r="A30073">
        <v>68557</v>
      </c>
      <c r="B30073" t="s">
        <v>85253</v>
      </c>
      <c r="D30073" t="s">
        <v>85254</v>
      </c>
      <c r="E30073" t="s">
        <v>85255</v>
      </c>
    </row>
    <row r="30074" spans="1:5" x14ac:dyDescent="0.25">
      <c r="A30074">
        <v>68559</v>
      </c>
      <c r="B30074" t="s">
        <v>85256</v>
      </c>
      <c r="D30074" t="s">
        <v>85257</v>
      </c>
      <c r="E30074" t="s">
        <v>85258</v>
      </c>
    </row>
    <row r="30075" spans="1:5" x14ac:dyDescent="0.25">
      <c r="A30075">
        <v>68573</v>
      </c>
      <c r="B30075" t="s">
        <v>85259</v>
      </c>
      <c r="D30075" t="s">
        <v>85260</v>
      </c>
      <c r="E30075" t="s">
        <v>45550</v>
      </c>
    </row>
    <row r="30076" spans="1:5" x14ac:dyDescent="0.25">
      <c r="A30076">
        <v>68575</v>
      </c>
      <c r="B30076" t="s">
        <v>85261</v>
      </c>
      <c r="D30076" t="s">
        <v>85262</v>
      </c>
    </row>
    <row r="30077" spans="1:5" x14ac:dyDescent="0.25">
      <c r="A30077">
        <v>68577</v>
      </c>
      <c r="B30077" t="s">
        <v>85263</v>
      </c>
      <c r="D30077" t="s">
        <v>85264</v>
      </c>
      <c r="E30077" t="s">
        <v>85265</v>
      </c>
    </row>
    <row r="30078" spans="1:5" x14ac:dyDescent="0.25">
      <c r="A30078">
        <v>68579</v>
      </c>
      <c r="B30078" t="s">
        <v>85266</v>
      </c>
      <c r="C30078" t="s">
        <v>85267</v>
      </c>
      <c r="D30078" t="s">
        <v>85268</v>
      </c>
      <c r="E30078" t="s">
        <v>85269</v>
      </c>
    </row>
    <row r="30079" spans="1:5" x14ac:dyDescent="0.25">
      <c r="A30079">
        <v>68580</v>
      </c>
      <c r="B30079" t="s">
        <v>85270</v>
      </c>
      <c r="D30079" t="s">
        <v>85271</v>
      </c>
      <c r="E30079" t="s">
        <v>85272</v>
      </c>
    </row>
    <row r="30080" spans="1:5" x14ac:dyDescent="0.25">
      <c r="A30080">
        <v>68582</v>
      </c>
      <c r="B30080" t="s">
        <v>85273</v>
      </c>
      <c r="C30080" t="s">
        <v>85274</v>
      </c>
      <c r="D30080" t="s">
        <v>85275</v>
      </c>
      <c r="E30080" t="s">
        <v>85276</v>
      </c>
    </row>
    <row r="30081" spans="1:5" x14ac:dyDescent="0.25">
      <c r="A30081">
        <v>68583</v>
      </c>
      <c r="B30081" t="s">
        <v>85277</v>
      </c>
      <c r="D30081" t="s">
        <v>85278</v>
      </c>
    </row>
    <row r="30082" spans="1:5" x14ac:dyDescent="0.25">
      <c r="A30082">
        <v>68584</v>
      </c>
      <c r="B30082" t="s">
        <v>85279</v>
      </c>
      <c r="D30082" t="s">
        <v>85280</v>
      </c>
      <c r="E30082" t="s">
        <v>85281</v>
      </c>
    </row>
    <row r="30083" spans="1:5" x14ac:dyDescent="0.25">
      <c r="A30083">
        <v>68585</v>
      </c>
      <c r="B30083" t="s">
        <v>85282</v>
      </c>
      <c r="C30083" t="s">
        <v>47140</v>
      </c>
      <c r="D30083" t="s">
        <v>85283</v>
      </c>
      <c r="E30083" t="s">
        <v>85284</v>
      </c>
    </row>
    <row r="30084" spans="1:5" x14ac:dyDescent="0.25">
      <c r="A30084">
        <v>68592</v>
      </c>
      <c r="B30084" t="s">
        <v>85285</v>
      </c>
      <c r="D30084" t="s">
        <v>85286</v>
      </c>
    </row>
    <row r="30085" spans="1:5" x14ac:dyDescent="0.25">
      <c r="A30085">
        <v>68597</v>
      </c>
      <c r="B30085" t="s">
        <v>85287</v>
      </c>
      <c r="D30085" t="s">
        <v>85288</v>
      </c>
    </row>
    <row r="30086" spans="1:5" x14ac:dyDescent="0.25">
      <c r="A30086">
        <v>68601</v>
      </c>
      <c r="B30086" t="s">
        <v>85289</v>
      </c>
      <c r="D30086" t="s">
        <v>85290</v>
      </c>
    </row>
    <row r="30087" spans="1:5" x14ac:dyDescent="0.25">
      <c r="A30087">
        <v>68602</v>
      </c>
      <c r="B30087" t="s">
        <v>85291</v>
      </c>
      <c r="D30087" t="s">
        <v>85292</v>
      </c>
      <c r="E30087" t="s">
        <v>85293</v>
      </c>
    </row>
    <row r="30088" spans="1:5" x14ac:dyDescent="0.25">
      <c r="A30088">
        <v>68604</v>
      </c>
      <c r="B30088" t="s">
        <v>85294</v>
      </c>
      <c r="C30088" t="s">
        <v>85295</v>
      </c>
      <c r="D30088" t="s">
        <v>85296</v>
      </c>
      <c r="E30088" t="s">
        <v>85297</v>
      </c>
    </row>
    <row r="30089" spans="1:5" x14ac:dyDescent="0.25">
      <c r="A30089">
        <v>68605</v>
      </c>
      <c r="B30089" t="s">
        <v>85298</v>
      </c>
      <c r="D30089" t="s">
        <v>85299</v>
      </c>
      <c r="E30089" t="s">
        <v>85300</v>
      </c>
    </row>
    <row r="30090" spans="1:5" x14ac:dyDescent="0.25">
      <c r="A30090">
        <v>68608</v>
      </c>
      <c r="B30090" t="s">
        <v>85301</v>
      </c>
      <c r="C30090" t="s">
        <v>85302</v>
      </c>
      <c r="D30090" t="s">
        <v>85303</v>
      </c>
    </row>
    <row r="30091" spans="1:5" x14ac:dyDescent="0.25">
      <c r="A30091">
        <v>68609</v>
      </c>
      <c r="B30091" t="s">
        <v>85304</v>
      </c>
      <c r="C30091" t="s">
        <v>85305</v>
      </c>
      <c r="D30091" t="s">
        <v>85306</v>
      </c>
      <c r="E30091" t="s">
        <v>85307</v>
      </c>
    </row>
    <row r="30092" spans="1:5" x14ac:dyDescent="0.25">
      <c r="A30092">
        <v>68610</v>
      </c>
      <c r="B30092" t="s">
        <v>85308</v>
      </c>
      <c r="C30092" t="s">
        <v>85309</v>
      </c>
      <c r="D30092" t="s">
        <v>85310</v>
      </c>
      <c r="E30092" t="s">
        <v>10</v>
      </c>
    </row>
    <row r="30093" spans="1:5" x14ac:dyDescent="0.25">
      <c r="A30093">
        <v>68611</v>
      </c>
      <c r="B30093" t="s">
        <v>85311</v>
      </c>
      <c r="D30093" t="s">
        <v>85312</v>
      </c>
    </row>
    <row r="30094" spans="1:5" x14ac:dyDescent="0.25">
      <c r="A30094">
        <v>68612</v>
      </c>
      <c r="B30094" t="s">
        <v>85313</v>
      </c>
      <c r="C30094" t="s">
        <v>85314</v>
      </c>
      <c r="D30094" t="s">
        <v>85315</v>
      </c>
      <c r="E30094" t="s">
        <v>85316</v>
      </c>
    </row>
    <row r="30095" spans="1:5" x14ac:dyDescent="0.25">
      <c r="A30095">
        <v>68618</v>
      </c>
      <c r="B30095" t="s">
        <v>85317</v>
      </c>
      <c r="C30095" t="s">
        <v>85318</v>
      </c>
      <c r="D30095" t="s">
        <v>85319</v>
      </c>
      <c r="E30095" t="s">
        <v>85320</v>
      </c>
    </row>
    <row r="30096" spans="1:5" x14ac:dyDescent="0.25">
      <c r="A30096">
        <v>68620</v>
      </c>
      <c r="B30096" t="s">
        <v>85321</v>
      </c>
      <c r="C30096" t="s">
        <v>85322</v>
      </c>
      <c r="D30096" t="s">
        <v>85323</v>
      </c>
      <c r="E30096" t="s">
        <v>85324</v>
      </c>
    </row>
    <row r="30097" spans="1:5" x14ac:dyDescent="0.25">
      <c r="A30097">
        <v>68621</v>
      </c>
      <c r="B30097" t="s">
        <v>85325</v>
      </c>
      <c r="D30097" t="s">
        <v>85326</v>
      </c>
      <c r="E30097" t="s">
        <v>85327</v>
      </c>
    </row>
    <row r="30098" spans="1:5" x14ac:dyDescent="0.25">
      <c r="A30098">
        <v>68622</v>
      </c>
      <c r="B30098" t="s">
        <v>85328</v>
      </c>
      <c r="D30098" t="s">
        <v>85329</v>
      </c>
      <c r="E30098" t="s">
        <v>85330</v>
      </c>
    </row>
    <row r="30099" spans="1:5" x14ac:dyDescent="0.25">
      <c r="A30099">
        <v>68626</v>
      </c>
      <c r="B30099" t="s">
        <v>85331</v>
      </c>
      <c r="D30099" t="s">
        <v>85332</v>
      </c>
      <c r="E30099" t="s">
        <v>85333</v>
      </c>
    </row>
    <row r="30100" spans="1:5" x14ac:dyDescent="0.25">
      <c r="A30100">
        <v>68629</v>
      </c>
      <c r="B30100" t="s">
        <v>85334</v>
      </c>
      <c r="C30100" t="s">
        <v>5273</v>
      </c>
      <c r="D30100" t="s">
        <v>85335</v>
      </c>
      <c r="E30100" t="s">
        <v>23342</v>
      </c>
    </row>
    <row r="30101" spans="1:5" x14ac:dyDescent="0.25">
      <c r="A30101">
        <v>68630</v>
      </c>
      <c r="B30101" t="s">
        <v>85336</v>
      </c>
      <c r="C30101" t="s">
        <v>85337</v>
      </c>
      <c r="D30101" t="s">
        <v>85338</v>
      </c>
    </row>
    <row r="30102" spans="1:5" x14ac:dyDescent="0.25">
      <c r="A30102">
        <v>68632</v>
      </c>
      <c r="B30102" t="s">
        <v>85339</v>
      </c>
      <c r="C30102" t="s">
        <v>85340</v>
      </c>
      <c r="D30102" t="s">
        <v>85341</v>
      </c>
      <c r="E30102" t="s">
        <v>85342</v>
      </c>
    </row>
    <row r="30103" spans="1:5" x14ac:dyDescent="0.25">
      <c r="A30103">
        <v>68633</v>
      </c>
      <c r="B30103" t="s">
        <v>85343</v>
      </c>
      <c r="D30103" t="s">
        <v>85344</v>
      </c>
      <c r="E30103" t="s">
        <v>85345</v>
      </c>
    </row>
    <row r="30104" spans="1:5" x14ac:dyDescent="0.25">
      <c r="A30104">
        <v>68635</v>
      </c>
      <c r="B30104" t="s">
        <v>85346</v>
      </c>
      <c r="C30104" t="s">
        <v>85347</v>
      </c>
      <c r="D30104" t="s">
        <v>85348</v>
      </c>
      <c r="E30104" t="s">
        <v>85349</v>
      </c>
    </row>
    <row r="30105" spans="1:5" x14ac:dyDescent="0.25">
      <c r="A30105">
        <v>68637</v>
      </c>
      <c r="B30105" t="s">
        <v>85350</v>
      </c>
      <c r="C30105" t="s">
        <v>85351</v>
      </c>
      <c r="D30105" t="s">
        <v>85352</v>
      </c>
      <c r="E30105" t="s">
        <v>85353</v>
      </c>
    </row>
    <row r="30106" spans="1:5" x14ac:dyDescent="0.25">
      <c r="A30106">
        <v>68644</v>
      </c>
      <c r="B30106" t="s">
        <v>85354</v>
      </c>
      <c r="C30106" t="s">
        <v>85355</v>
      </c>
      <c r="D30106" t="s">
        <v>85356</v>
      </c>
    </row>
    <row r="30107" spans="1:5" x14ac:dyDescent="0.25">
      <c r="A30107">
        <v>68646</v>
      </c>
      <c r="B30107" t="s">
        <v>85357</v>
      </c>
      <c r="C30107" t="s">
        <v>85358</v>
      </c>
      <c r="D30107" t="s">
        <v>85359</v>
      </c>
    </row>
    <row r="30108" spans="1:5" x14ac:dyDescent="0.25">
      <c r="A30108">
        <v>68650</v>
      </c>
      <c r="B30108" t="s">
        <v>85360</v>
      </c>
      <c r="C30108" t="s">
        <v>85361</v>
      </c>
      <c r="D30108" t="s">
        <v>85362</v>
      </c>
      <c r="E30108" t="s">
        <v>85363</v>
      </c>
    </row>
    <row r="30109" spans="1:5" x14ac:dyDescent="0.25">
      <c r="A30109">
        <v>68651</v>
      </c>
      <c r="B30109" t="s">
        <v>85364</v>
      </c>
      <c r="D30109" t="s">
        <v>85365</v>
      </c>
      <c r="E30109" t="s">
        <v>85366</v>
      </c>
    </row>
    <row r="30110" spans="1:5" x14ac:dyDescent="0.25">
      <c r="A30110">
        <v>68652</v>
      </c>
      <c r="B30110" t="s">
        <v>85367</v>
      </c>
      <c r="D30110" t="s">
        <v>85368</v>
      </c>
    </row>
    <row r="30111" spans="1:5" x14ac:dyDescent="0.25">
      <c r="A30111">
        <v>68653</v>
      </c>
      <c r="B30111" t="s">
        <v>85369</v>
      </c>
      <c r="D30111" t="s">
        <v>85370</v>
      </c>
    </row>
    <row r="30112" spans="1:5" x14ac:dyDescent="0.25">
      <c r="A30112">
        <v>68656</v>
      </c>
      <c r="B30112" t="s">
        <v>85371</v>
      </c>
      <c r="D30112" t="s">
        <v>85372</v>
      </c>
    </row>
    <row r="30113" spans="1:5" x14ac:dyDescent="0.25">
      <c r="A30113">
        <v>68657</v>
      </c>
      <c r="B30113" t="s">
        <v>85373</v>
      </c>
      <c r="D30113" t="s">
        <v>85374</v>
      </c>
    </row>
    <row r="30114" spans="1:5" x14ac:dyDescent="0.25">
      <c r="A30114">
        <v>68659</v>
      </c>
      <c r="B30114" t="s">
        <v>85375</v>
      </c>
      <c r="C30114" t="s">
        <v>31508</v>
      </c>
      <c r="D30114" t="s">
        <v>85376</v>
      </c>
    </row>
    <row r="30115" spans="1:5" x14ac:dyDescent="0.25">
      <c r="A30115">
        <v>68660</v>
      </c>
      <c r="B30115" t="s">
        <v>85377</v>
      </c>
      <c r="D30115" t="s">
        <v>85378</v>
      </c>
      <c r="E30115" t="s">
        <v>10</v>
      </c>
    </row>
    <row r="30116" spans="1:5" x14ac:dyDescent="0.25">
      <c r="A30116">
        <v>68667</v>
      </c>
      <c r="B30116" t="s">
        <v>85379</v>
      </c>
      <c r="C30116" t="s">
        <v>85380</v>
      </c>
      <c r="D30116" t="s">
        <v>85381</v>
      </c>
    </row>
    <row r="30117" spans="1:5" x14ac:dyDescent="0.25">
      <c r="A30117">
        <v>68668</v>
      </c>
      <c r="B30117" t="s">
        <v>85382</v>
      </c>
      <c r="D30117" t="s">
        <v>85383</v>
      </c>
      <c r="E30117" t="s">
        <v>10</v>
      </c>
    </row>
    <row r="30118" spans="1:5" x14ac:dyDescent="0.25">
      <c r="A30118">
        <v>68669</v>
      </c>
      <c r="B30118" t="s">
        <v>85384</v>
      </c>
      <c r="D30118" t="s">
        <v>85385</v>
      </c>
    </row>
    <row r="30119" spans="1:5" x14ac:dyDescent="0.25">
      <c r="A30119">
        <v>68670</v>
      </c>
      <c r="B30119" t="s">
        <v>85386</v>
      </c>
      <c r="D30119" t="s">
        <v>85387</v>
      </c>
      <c r="E30119" t="s">
        <v>85388</v>
      </c>
    </row>
    <row r="30120" spans="1:5" x14ac:dyDescent="0.25">
      <c r="A30120">
        <v>68671</v>
      </c>
      <c r="B30120" t="s">
        <v>85389</v>
      </c>
      <c r="D30120" t="s">
        <v>85390</v>
      </c>
    </row>
    <row r="30121" spans="1:5" x14ac:dyDescent="0.25">
      <c r="A30121">
        <v>68676</v>
      </c>
      <c r="B30121" t="s">
        <v>85391</v>
      </c>
      <c r="C30121" t="s">
        <v>85392</v>
      </c>
      <c r="D30121" t="s">
        <v>85393</v>
      </c>
      <c r="E30121" t="s">
        <v>85394</v>
      </c>
    </row>
    <row r="30122" spans="1:5" x14ac:dyDescent="0.25">
      <c r="A30122">
        <v>68677</v>
      </c>
      <c r="B30122" t="s">
        <v>85395</v>
      </c>
      <c r="D30122" t="s">
        <v>85396</v>
      </c>
      <c r="E30122" t="s">
        <v>85397</v>
      </c>
    </row>
    <row r="30123" spans="1:5" x14ac:dyDescent="0.25">
      <c r="A30123">
        <v>68678</v>
      </c>
      <c r="B30123" t="s">
        <v>85398</v>
      </c>
      <c r="D30123" t="s">
        <v>85399</v>
      </c>
    </row>
    <row r="30124" spans="1:5" x14ac:dyDescent="0.25">
      <c r="A30124">
        <v>68679</v>
      </c>
      <c r="B30124" t="s">
        <v>85400</v>
      </c>
      <c r="C30124" t="s">
        <v>85401</v>
      </c>
      <c r="D30124" t="s">
        <v>85402</v>
      </c>
      <c r="E30124" t="s">
        <v>85403</v>
      </c>
    </row>
    <row r="30125" spans="1:5" x14ac:dyDescent="0.25">
      <c r="A30125">
        <v>68684</v>
      </c>
      <c r="B30125" t="s">
        <v>85404</v>
      </c>
      <c r="D30125" t="s">
        <v>85405</v>
      </c>
      <c r="E30125" t="s">
        <v>85406</v>
      </c>
    </row>
    <row r="30126" spans="1:5" x14ac:dyDescent="0.25">
      <c r="A30126">
        <v>68686</v>
      </c>
      <c r="B30126" t="s">
        <v>85407</v>
      </c>
      <c r="D30126" t="s">
        <v>85408</v>
      </c>
      <c r="E30126" t="s">
        <v>85409</v>
      </c>
    </row>
    <row r="30127" spans="1:5" x14ac:dyDescent="0.25">
      <c r="A30127">
        <v>68688</v>
      </c>
      <c r="B30127" t="s">
        <v>85410</v>
      </c>
      <c r="D30127" t="s">
        <v>85411</v>
      </c>
    </row>
    <row r="30128" spans="1:5" x14ac:dyDescent="0.25">
      <c r="A30128">
        <v>68698</v>
      </c>
      <c r="B30128" t="s">
        <v>85412</v>
      </c>
      <c r="D30128" t="s">
        <v>85413</v>
      </c>
      <c r="E30128" t="s">
        <v>85414</v>
      </c>
    </row>
    <row r="30129" spans="1:5" x14ac:dyDescent="0.25">
      <c r="A30129">
        <v>68700</v>
      </c>
      <c r="B30129" t="s">
        <v>85415</v>
      </c>
      <c r="D30129" t="s">
        <v>85416</v>
      </c>
    </row>
    <row r="30130" spans="1:5" x14ac:dyDescent="0.25">
      <c r="A30130">
        <v>68701</v>
      </c>
      <c r="B30130" t="s">
        <v>85417</v>
      </c>
      <c r="C30130" t="s">
        <v>85418</v>
      </c>
      <c r="D30130" t="s">
        <v>85419</v>
      </c>
      <c r="E30130" t="s">
        <v>85420</v>
      </c>
    </row>
    <row r="30131" spans="1:5" x14ac:dyDescent="0.25">
      <c r="A30131">
        <v>68706</v>
      </c>
      <c r="B30131" t="s">
        <v>85421</v>
      </c>
      <c r="C30131" t="s">
        <v>85422</v>
      </c>
      <c r="D30131" t="s">
        <v>85423</v>
      </c>
    </row>
    <row r="30132" spans="1:5" x14ac:dyDescent="0.25">
      <c r="A30132">
        <v>68707</v>
      </c>
      <c r="B30132" t="s">
        <v>85424</v>
      </c>
      <c r="D30132" t="s">
        <v>85425</v>
      </c>
      <c r="E30132" t="s">
        <v>85426</v>
      </c>
    </row>
    <row r="30133" spans="1:5" x14ac:dyDescent="0.25">
      <c r="A30133">
        <v>68708</v>
      </c>
      <c r="B30133" t="s">
        <v>85427</v>
      </c>
      <c r="C30133" t="s">
        <v>85428</v>
      </c>
      <c r="D30133" t="s">
        <v>85429</v>
      </c>
      <c r="E30133" t="s">
        <v>85430</v>
      </c>
    </row>
    <row r="30134" spans="1:5" x14ac:dyDescent="0.25">
      <c r="A30134">
        <v>68709</v>
      </c>
      <c r="B30134" t="s">
        <v>85431</v>
      </c>
      <c r="C30134" t="s">
        <v>83130</v>
      </c>
      <c r="D30134" t="s">
        <v>85432</v>
      </c>
      <c r="E30134" t="s">
        <v>85433</v>
      </c>
    </row>
    <row r="30135" spans="1:5" x14ac:dyDescent="0.25">
      <c r="A30135">
        <v>68710</v>
      </c>
      <c r="B30135" t="s">
        <v>85434</v>
      </c>
      <c r="D30135" t="s">
        <v>85435</v>
      </c>
    </row>
    <row r="30136" spans="1:5" x14ac:dyDescent="0.25">
      <c r="A30136">
        <v>68711</v>
      </c>
      <c r="B30136" t="s">
        <v>85436</v>
      </c>
      <c r="C30136" t="s">
        <v>49365</v>
      </c>
      <c r="D30136" t="s">
        <v>85437</v>
      </c>
      <c r="E30136" t="s">
        <v>85438</v>
      </c>
    </row>
    <row r="30137" spans="1:5" x14ac:dyDescent="0.25">
      <c r="A30137">
        <v>68712</v>
      </c>
      <c r="B30137" t="s">
        <v>85439</v>
      </c>
      <c r="D30137" t="s">
        <v>85440</v>
      </c>
      <c r="E30137" t="s">
        <v>85441</v>
      </c>
    </row>
    <row r="30138" spans="1:5" x14ac:dyDescent="0.25">
      <c r="A30138">
        <v>68716</v>
      </c>
      <c r="B30138" t="s">
        <v>85442</v>
      </c>
      <c r="C30138" t="s">
        <v>85443</v>
      </c>
      <c r="D30138" t="s">
        <v>85444</v>
      </c>
      <c r="E30138" t="s">
        <v>85445</v>
      </c>
    </row>
    <row r="30139" spans="1:5" x14ac:dyDescent="0.25">
      <c r="A30139">
        <v>68717</v>
      </c>
      <c r="B30139" t="s">
        <v>85446</v>
      </c>
      <c r="C30139" t="s">
        <v>85447</v>
      </c>
      <c r="D30139" t="s">
        <v>85448</v>
      </c>
      <c r="E30139" t="s">
        <v>10</v>
      </c>
    </row>
    <row r="30140" spans="1:5" x14ac:dyDescent="0.25">
      <c r="A30140">
        <v>68720</v>
      </c>
      <c r="B30140" t="s">
        <v>85449</v>
      </c>
      <c r="C30140" t="s">
        <v>85450</v>
      </c>
      <c r="D30140" t="s">
        <v>85451</v>
      </c>
      <c r="E30140" t="s">
        <v>85452</v>
      </c>
    </row>
    <row r="30141" spans="1:5" x14ac:dyDescent="0.25">
      <c r="A30141">
        <v>68721</v>
      </c>
      <c r="B30141" t="s">
        <v>85453</v>
      </c>
      <c r="C30141" t="s">
        <v>2529</v>
      </c>
      <c r="D30141" t="s">
        <v>85454</v>
      </c>
      <c r="E30141" t="s">
        <v>85455</v>
      </c>
    </row>
    <row r="30142" spans="1:5" x14ac:dyDescent="0.25">
      <c r="A30142">
        <v>68722</v>
      </c>
      <c r="B30142" t="s">
        <v>85456</v>
      </c>
      <c r="D30142" t="s">
        <v>85457</v>
      </c>
      <c r="E30142" t="s">
        <v>10</v>
      </c>
    </row>
    <row r="30143" spans="1:5" x14ac:dyDescent="0.25">
      <c r="A30143">
        <v>68723</v>
      </c>
      <c r="B30143" t="s">
        <v>85458</v>
      </c>
      <c r="C30143" t="s">
        <v>85459</v>
      </c>
      <c r="D30143" t="s">
        <v>85460</v>
      </c>
    </row>
    <row r="30144" spans="1:5" x14ac:dyDescent="0.25">
      <c r="A30144">
        <v>68728</v>
      </c>
      <c r="B30144" t="s">
        <v>85461</v>
      </c>
      <c r="D30144" t="s">
        <v>85462</v>
      </c>
      <c r="E30144" t="s">
        <v>10</v>
      </c>
    </row>
    <row r="30145" spans="1:5" x14ac:dyDescent="0.25">
      <c r="A30145">
        <v>68733</v>
      </c>
      <c r="B30145" t="s">
        <v>85463</v>
      </c>
      <c r="D30145" t="s">
        <v>85464</v>
      </c>
    </row>
    <row r="30146" spans="1:5" x14ac:dyDescent="0.25">
      <c r="A30146">
        <v>68743</v>
      </c>
      <c r="B30146" t="s">
        <v>85465</v>
      </c>
      <c r="D30146" t="s">
        <v>85466</v>
      </c>
      <c r="E30146" t="s">
        <v>10</v>
      </c>
    </row>
    <row r="30147" spans="1:5" x14ac:dyDescent="0.25">
      <c r="A30147">
        <v>68747</v>
      </c>
      <c r="B30147" t="s">
        <v>85467</v>
      </c>
      <c r="C30147" t="s">
        <v>51398</v>
      </c>
      <c r="D30147" t="s">
        <v>85468</v>
      </c>
      <c r="E30147" t="s">
        <v>85469</v>
      </c>
    </row>
    <row r="30148" spans="1:5" x14ac:dyDescent="0.25">
      <c r="A30148">
        <v>68752</v>
      </c>
      <c r="B30148" t="s">
        <v>85470</v>
      </c>
      <c r="D30148" t="s">
        <v>85471</v>
      </c>
      <c r="E30148" t="s">
        <v>85472</v>
      </c>
    </row>
    <row r="30149" spans="1:5" x14ac:dyDescent="0.25">
      <c r="A30149">
        <v>68756</v>
      </c>
      <c r="B30149" t="s">
        <v>85473</v>
      </c>
      <c r="C30149" t="s">
        <v>85474</v>
      </c>
      <c r="D30149" t="s">
        <v>85475</v>
      </c>
    </row>
    <row r="30150" spans="1:5" x14ac:dyDescent="0.25">
      <c r="A30150">
        <v>68761</v>
      </c>
      <c r="B30150" t="s">
        <v>85476</v>
      </c>
      <c r="D30150" t="s">
        <v>85477</v>
      </c>
      <c r="E30150" t="s">
        <v>85478</v>
      </c>
    </row>
    <row r="30151" spans="1:5" x14ac:dyDescent="0.25">
      <c r="A30151">
        <v>68763</v>
      </c>
      <c r="B30151" t="s">
        <v>85479</v>
      </c>
      <c r="D30151" t="s">
        <v>85480</v>
      </c>
    </row>
    <row r="30152" spans="1:5" x14ac:dyDescent="0.25">
      <c r="A30152">
        <v>68767</v>
      </c>
      <c r="B30152" t="s">
        <v>85481</v>
      </c>
      <c r="C30152" t="s">
        <v>85482</v>
      </c>
      <c r="D30152" t="s">
        <v>85483</v>
      </c>
      <c r="E30152" t="s">
        <v>85484</v>
      </c>
    </row>
    <row r="30153" spans="1:5" x14ac:dyDescent="0.25">
      <c r="A30153">
        <v>68770</v>
      </c>
      <c r="B30153" t="s">
        <v>85485</v>
      </c>
      <c r="C30153" t="s">
        <v>85486</v>
      </c>
      <c r="D30153" t="s">
        <v>85487</v>
      </c>
      <c r="E30153" t="s">
        <v>85488</v>
      </c>
    </row>
    <row r="30154" spans="1:5" x14ac:dyDescent="0.25">
      <c r="A30154">
        <v>68771</v>
      </c>
      <c r="B30154" t="s">
        <v>85489</v>
      </c>
      <c r="C30154" t="s">
        <v>85490</v>
      </c>
      <c r="D30154" t="s">
        <v>85491</v>
      </c>
      <c r="E30154" t="s">
        <v>85492</v>
      </c>
    </row>
    <row r="30155" spans="1:5" x14ac:dyDescent="0.25">
      <c r="A30155">
        <v>68773</v>
      </c>
      <c r="B30155" t="s">
        <v>85493</v>
      </c>
      <c r="C30155" t="s">
        <v>85494</v>
      </c>
      <c r="D30155" t="s">
        <v>85495</v>
      </c>
      <c r="E30155" t="s">
        <v>85496</v>
      </c>
    </row>
    <row r="30156" spans="1:5" x14ac:dyDescent="0.25">
      <c r="A30156">
        <v>68774</v>
      </c>
      <c r="B30156" t="s">
        <v>85497</v>
      </c>
      <c r="D30156" t="s">
        <v>85498</v>
      </c>
      <c r="E30156" t="s">
        <v>85499</v>
      </c>
    </row>
    <row r="30157" spans="1:5" x14ac:dyDescent="0.25">
      <c r="A30157">
        <v>68776</v>
      </c>
      <c r="B30157" t="s">
        <v>85500</v>
      </c>
      <c r="C30157" t="s">
        <v>41595</v>
      </c>
      <c r="D30157" t="s">
        <v>85501</v>
      </c>
      <c r="E30157" t="s">
        <v>85502</v>
      </c>
    </row>
    <row r="30158" spans="1:5" x14ac:dyDescent="0.25">
      <c r="A30158">
        <v>68783</v>
      </c>
      <c r="B30158" t="s">
        <v>85503</v>
      </c>
      <c r="D30158" t="s">
        <v>85504</v>
      </c>
      <c r="E30158" t="s">
        <v>85505</v>
      </c>
    </row>
    <row r="30159" spans="1:5" x14ac:dyDescent="0.25">
      <c r="A30159">
        <v>68789</v>
      </c>
      <c r="B30159" t="s">
        <v>85506</v>
      </c>
      <c r="C30159" t="s">
        <v>2054</v>
      </c>
      <c r="D30159" t="s">
        <v>85507</v>
      </c>
    </row>
    <row r="30160" spans="1:5" x14ac:dyDescent="0.25">
      <c r="A30160">
        <v>68792</v>
      </c>
      <c r="B30160" t="s">
        <v>85508</v>
      </c>
      <c r="D30160" t="s">
        <v>85509</v>
      </c>
    </row>
    <row r="30161" spans="1:5" x14ac:dyDescent="0.25">
      <c r="A30161">
        <v>68799</v>
      </c>
      <c r="B30161" t="s">
        <v>85510</v>
      </c>
      <c r="D30161" t="s">
        <v>85511</v>
      </c>
      <c r="E30161" t="s">
        <v>10</v>
      </c>
    </row>
    <row r="30162" spans="1:5" x14ac:dyDescent="0.25">
      <c r="A30162">
        <v>68801</v>
      </c>
      <c r="B30162" t="s">
        <v>85512</v>
      </c>
      <c r="C30162" t="s">
        <v>31930</v>
      </c>
      <c r="D30162" t="s">
        <v>85513</v>
      </c>
      <c r="E30162" t="s">
        <v>85514</v>
      </c>
    </row>
    <row r="30163" spans="1:5" x14ac:dyDescent="0.25">
      <c r="A30163">
        <v>68804</v>
      </c>
      <c r="B30163" t="s">
        <v>85515</v>
      </c>
      <c r="C30163" t="s">
        <v>19778</v>
      </c>
      <c r="D30163" t="s">
        <v>85516</v>
      </c>
    </row>
    <row r="30164" spans="1:5" x14ac:dyDescent="0.25">
      <c r="A30164">
        <v>68813</v>
      </c>
      <c r="B30164" t="s">
        <v>85517</v>
      </c>
      <c r="D30164" t="s">
        <v>85518</v>
      </c>
    </row>
    <row r="30165" spans="1:5" x14ac:dyDescent="0.25">
      <c r="A30165">
        <v>68815</v>
      </c>
      <c r="B30165" t="s">
        <v>85519</v>
      </c>
      <c r="C30165" t="s">
        <v>6560</v>
      </c>
      <c r="D30165" t="s">
        <v>85520</v>
      </c>
      <c r="E30165" t="s">
        <v>85521</v>
      </c>
    </row>
    <row r="30166" spans="1:5" x14ac:dyDescent="0.25">
      <c r="A30166">
        <v>68822</v>
      </c>
      <c r="B30166" t="s">
        <v>85522</v>
      </c>
      <c r="C30166" t="s">
        <v>85523</v>
      </c>
      <c r="D30166" t="s">
        <v>85524</v>
      </c>
      <c r="E30166" t="s">
        <v>85525</v>
      </c>
    </row>
    <row r="30167" spans="1:5" x14ac:dyDescent="0.25">
      <c r="A30167">
        <v>68827</v>
      </c>
      <c r="B30167" t="s">
        <v>85526</v>
      </c>
      <c r="D30167" t="s">
        <v>85527</v>
      </c>
      <c r="E30167" t="s">
        <v>85528</v>
      </c>
    </row>
    <row r="30168" spans="1:5" x14ac:dyDescent="0.25">
      <c r="A30168">
        <v>68828</v>
      </c>
      <c r="B30168" t="s">
        <v>85529</v>
      </c>
      <c r="D30168" t="s">
        <v>85530</v>
      </c>
    </row>
    <row r="30169" spans="1:5" x14ac:dyDescent="0.25">
      <c r="A30169">
        <v>68830</v>
      </c>
      <c r="B30169" t="s">
        <v>85531</v>
      </c>
      <c r="C30169" t="s">
        <v>85532</v>
      </c>
      <c r="D30169" t="s">
        <v>85533</v>
      </c>
    </row>
    <row r="30170" spans="1:5" x14ac:dyDescent="0.25">
      <c r="A30170">
        <v>68831</v>
      </c>
      <c r="B30170" t="s">
        <v>85534</v>
      </c>
      <c r="C30170" t="s">
        <v>24358</v>
      </c>
      <c r="D30170" t="s">
        <v>85535</v>
      </c>
      <c r="E30170" t="s">
        <v>85536</v>
      </c>
    </row>
    <row r="30171" spans="1:5" x14ac:dyDescent="0.25">
      <c r="A30171">
        <v>68835</v>
      </c>
      <c r="B30171" t="s">
        <v>85537</v>
      </c>
      <c r="C30171" t="s">
        <v>69334</v>
      </c>
      <c r="D30171" t="s">
        <v>85538</v>
      </c>
    </row>
    <row r="30172" spans="1:5" x14ac:dyDescent="0.25">
      <c r="A30172">
        <v>68839</v>
      </c>
      <c r="B30172" t="s">
        <v>85539</v>
      </c>
      <c r="D30172" t="s">
        <v>85540</v>
      </c>
      <c r="E30172" t="s">
        <v>85541</v>
      </c>
    </row>
    <row r="30173" spans="1:5" x14ac:dyDescent="0.25">
      <c r="A30173">
        <v>68851</v>
      </c>
      <c r="B30173" t="s">
        <v>85542</v>
      </c>
      <c r="D30173" t="s">
        <v>85543</v>
      </c>
    </row>
    <row r="30174" spans="1:5" x14ac:dyDescent="0.25">
      <c r="A30174">
        <v>68853</v>
      </c>
      <c r="B30174" t="s">
        <v>85544</v>
      </c>
      <c r="D30174" t="s">
        <v>85545</v>
      </c>
      <c r="E30174" t="s">
        <v>85546</v>
      </c>
    </row>
    <row r="30175" spans="1:5" x14ac:dyDescent="0.25">
      <c r="A30175">
        <v>68856</v>
      </c>
      <c r="B30175" t="s">
        <v>85547</v>
      </c>
      <c r="C30175" t="s">
        <v>85548</v>
      </c>
      <c r="D30175" t="s">
        <v>85549</v>
      </c>
      <c r="E30175" t="s">
        <v>85550</v>
      </c>
    </row>
    <row r="30176" spans="1:5" x14ac:dyDescent="0.25">
      <c r="A30176">
        <v>68859</v>
      </c>
      <c r="B30176" t="s">
        <v>85551</v>
      </c>
      <c r="D30176" t="s">
        <v>85552</v>
      </c>
      <c r="E30176" t="s">
        <v>10</v>
      </c>
    </row>
    <row r="30177" spans="1:5" x14ac:dyDescent="0.25">
      <c r="A30177">
        <v>68860</v>
      </c>
      <c r="B30177" t="s">
        <v>85553</v>
      </c>
      <c r="D30177" t="s">
        <v>85554</v>
      </c>
    </row>
    <row r="30178" spans="1:5" x14ac:dyDescent="0.25">
      <c r="A30178">
        <v>68861</v>
      </c>
      <c r="B30178" t="s">
        <v>85555</v>
      </c>
      <c r="C30178" t="s">
        <v>85556</v>
      </c>
      <c r="D30178" t="s">
        <v>85557</v>
      </c>
      <c r="E30178" t="s">
        <v>85558</v>
      </c>
    </row>
    <row r="30179" spans="1:5" x14ac:dyDescent="0.25">
      <c r="A30179">
        <v>68864</v>
      </c>
      <c r="B30179" t="s">
        <v>85559</v>
      </c>
      <c r="C30179" t="s">
        <v>85560</v>
      </c>
      <c r="D30179" t="s">
        <v>85561</v>
      </c>
      <c r="E30179" t="s">
        <v>85562</v>
      </c>
    </row>
    <row r="30180" spans="1:5" x14ac:dyDescent="0.25">
      <c r="A30180">
        <v>68874</v>
      </c>
      <c r="B30180" t="s">
        <v>85563</v>
      </c>
      <c r="D30180" t="s">
        <v>85564</v>
      </c>
      <c r="E30180" t="s">
        <v>85565</v>
      </c>
    </row>
    <row r="30181" spans="1:5" x14ac:dyDescent="0.25">
      <c r="A30181">
        <v>68885</v>
      </c>
      <c r="B30181" t="s">
        <v>85566</v>
      </c>
      <c r="D30181" t="s">
        <v>85567</v>
      </c>
      <c r="E30181" t="s">
        <v>85568</v>
      </c>
    </row>
    <row r="30182" spans="1:5" x14ac:dyDescent="0.25">
      <c r="A30182">
        <v>68888</v>
      </c>
      <c r="B30182" t="s">
        <v>85569</v>
      </c>
      <c r="D30182" t="s">
        <v>85570</v>
      </c>
    </row>
    <row r="30183" spans="1:5" x14ac:dyDescent="0.25">
      <c r="A30183">
        <v>68889</v>
      </c>
      <c r="B30183" t="s">
        <v>85571</v>
      </c>
      <c r="C30183" t="s">
        <v>85572</v>
      </c>
      <c r="D30183" t="s">
        <v>85573</v>
      </c>
      <c r="E30183" t="s">
        <v>85574</v>
      </c>
    </row>
    <row r="30184" spans="1:5" x14ac:dyDescent="0.25">
      <c r="A30184">
        <v>68893</v>
      </c>
      <c r="B30184" t="s">
        <v>85575</v>
      </c>
      <c r="C30184" t="s">
        <v>43181</v>
      </c>
      <c r="D30184" t="s">
        <v>85576</v>
      </c>
      <c r="E30184" t="s">
        <v>85577</v>
      </c>
    </row>
    <row r="30185" spans="1:5" x14ac:dyDescent="0.25">
      <c r="A30185">
        <v>68895</v>
      </c>
      <c r="B30185" t="s">
        <v>85578</v>
      </c>
      <c r="D30185" t="s">
        <v>85579</v>
      </c>
      <c r="E30185" t="s">
        <v>85580</v>
      </c>
    </row>
    <row r="30186" spans="1:5" x14ac:dyDescent="0.25">
      <c r="A30186">
        <v>68896</v>
      </c>
      <c r="B30186" t="s">
        <v>85581</v>
      </c>
      <c r="C30186" t="s">
        <v>52659</v>
      </c>
      <c r="D30186" t="s">
        <v>85582</v>
      </c>
      <c r="E30186" t="s">
        <v>85583</v>
      </c>
    </row>
    <row r="30187" spans="1:5" x14ac:dyDescent="0.25">
      <c r="A30187">
        <v>68897</v>
      </c>
      <c r="B30187" t="s">
        <v>85584</v>
      </c>
      <c r="C30187" t="s">
        <v>12208</v>
      </c>
      <c r="D30187" t="s">
        <v>85585</v>
      </c>
    </row>
    <row r="30188" spans="1:5" x14ac:dyDescent="0.25">
      <c r="A30188">
        <v>68899</v>
      </c>
      <c r="B30188" t="s">
        <v>85586</v>
      </c>
      <c r="C30188" t="s">
        <v>85587</v>
      </c>
      <c r="D30188" t="s">
        <v>85588</v>
      </c>
      <c r="E30188" t="s">
        <v>85589</v>
      </c>
    </row>
    <row r="30189" spans="1:5" x14ac:dyDescent="0.25">
      <c r="A30189">
        <v>68902</v>
      </c>
      <c r="B30189" t="s">
        <v>85590</v>
      </c>
      <c r="C30189" t="s">
        <v>85591</v>
      </c>
      <c r="D30189" t="s">
        <v>85592</v>
      </c>
    </row>
    <row r="30190" spans="1:5" x14ac:dyDescent="0.25">
      <c r="A30190">
        <v>68909</v>
      </c>
      <c r="B30190" t="s">
        <v>85593</v>
      </c>
      <c r="D30190" t="s">
        <v>85594</v>
      </c>
      <c r="E30190" t="s">
        <v>10</v>
      </c>
    </row>
    <row r="30191" spans="1:5" x14ac:dyDescent="0.25">
      <c r="A30191">
        <v>68911</v>
      </c>
      <c r="B30191" t="s">
        <v>85595</v>
      </c>
      <c r="D30191" t="s">
        <v>85596</v>
      </c>
      <c r="E30191" t="s">
        <v>85597</v>
      </c>
    </row>
    <row r="30192" spans="1:5" x14ac:dyDescent="0.25">
      <c r="A30192">
        <v>68913</v>
      </c>
      <c r="B30192" t="s">
        <v>85598</v>
      </c>
      <c r="D30192" t="s">
        <v>85599</v>
      </c>
    </row>
    <row r="30193" spans="1:5" x14ac:dyDescent="0.25">
      <c r="A30193">
        <v>68915</v>
      </c>
      <c r="B30193" t="s">
        <v>85600</v>
      </c>
      <c r="D30193" t="s">
        <v>85601</v>
      </c>
    </row>
    <row r="30194" spans="1:5" x14ac:dyDescent="0.25">
      <c r="A30194">
        <v>68916</v>
      </c>
      <c r="B30194" t="s">
        <v>85602</v>
      </c>
      <c r="D30194" t="s">
        <v>85603</v>
      </c>
      <c r="E30194" t="s">
        <v>85604</v>
      </c>
    </row>
    <row r="30195" spans="1:5" x14ac:dyDescent="0.25">
      <c r="A30195">
        <v>68917</v>
      </c>
      <c r="B30195" t="s">
        <v>85605</v>
      </c>
      <c r="D30195" t="s">
        <v>85606</v>
      </c>
    </row>
    <row r="30196" spans="1:5" x14ac:dyDescent="0.25">
      <c r="A30196">
        <v>68921</v>
      </c>
      <c r="B30196" t="s">
        <v>85607</v>
      </c>
      <c r="C30196" t="s">
        <v>85608</v>
      </c>
      <c r="D30196" t="s">
        <v>85609</v>
      </c>
      <c r="E30196" t="s">
        <v>85610</v>
      </c>
    </row>
    <row r="30197" spans="1:5" x14ac:dyDescent="0.25">
      <c r="A30197">
        <v>68925</v>
      </c>
      <c r="B30197" t="s">
        <v>85611</v>
      </c>
      <c r="C30197" t="s">
        <v>85612</v>
      </c>
      <c r="D30197" t="s">
        <v>85613</v>
      </c>
      <c r="E30197" t="s">
        <v>85614</v>
      </c>
    </row>
    <row r="30198" spans="1:5" x14ac:dyDescent="0.25">
      <c r="A30198">
        <v>68928</v>
      </c>
      <c r="B30198" t="s">
        <v>85615</v>
      </c>
      <c r="D30198" t="s">
        <v>85616</v>
      </c>
      <c r="E30198" t="s">
        <v>85617</v>
      </c>
    </row>
    <row r="30199" spans="1:5" x14ac:dyDescent="0.25">
      <c r="A30199">
        <v>68929</v>
      </c>
      <c r="B30199" t="s">
        <v>85618</v>
      </c>
      <c r="C30199" t="s">
        <v>85619</v>
      </c>
      <c r="D30199" t="s">
        <v>85620</v>
      </c>
    </row>
    <row r="30200" spans="1:5" x14ac:dyDescent="0.25">
      <c r="A30200">
        <v>68930</v>
      </c>
      <c r="B30200" t="s">
        <v>85621</v>
      </c>
      <c r="D30200" t="s">
        <v>85622</v>
      </c>
      <c r="E30200" t="s">
        <v>85623</v>
      </c>
    </row>
    <row r="30201" spans="1:5" x14ac:dyDescent="0.25">
      <c r="A30201">
        <v>68933</v>
      </c>
      <c r="B30201" t="s">
        <v>85624</v>
      </c>
      <c r="D30201" t="s">
        <v>85625</v>
      </c>
    </row>
    <row r="30202" spans="1:5" x14ac:dyDescent="0.25">
      <c r="A30202">
        <v>68937</v>
      </c>
      <c r="B30202" t="s">
        <v>85626</v>
      </c>
      <c r="D30202" t="s">
        <v>85627</v>
      </c>
      <c r="E30202" t="s">
        <v>85628</v>
      </c>
    </row>
    <row r="30203" spans="1:5" x14ac:dyDescent="0.25">
      <c r="A30203">
        <v>68938</v>
      </c>
      <c r="B30203" t="s">
        <v>85629</v>
      </c>
      <c r="D30203" t="s">
        <v>85630</v>
      </c>
    </row>
    <row r="30204" spans="1:5" x14ac:dyDescent="0.25">
      <c r="A30204">
        <v>68940</v>
      </c>
      <c r="B30204" t="s">
        <v>85631</v>
      </c>
      <c r="C30204" t="s">
        <v>85632</v>
      </c>
      <c r="D30204" t="s">
        <v>85633</v>
      </c>
      <c r="E30204" t="s">
        <v>85634</v>
      </c>
    </row>
    <row r="30205" spans="1:5" x14ac:dyDescent="0.25">
      <c r="A30205">
        <v>68942</v>
      </c>
      <c r="B30205" t="s">
        <v>85635</v>
      </c>
      <c r="C30205" t="s">
        <v>85636</v>
      </c>
      <c r="D30205" t="s">
        <v>85637</v>
      </c>
      <c r="E30205" t="s">
        <v>10</v>
      </c>
    </row>
    <row r="30206" spans="1:5" x14ac:dyDescent="0.25">
      <c r="A30206">
        <v>68943</v>
      </c>
      <c r="B30206" t="s">
        <v>85638</v>
      </c>
      <c r="D30206" t="s">
        <v>85639</v>
      </c>
      <c r="E30206" t="s">
        <v>85640</v>
      </c>
    </row>
    <row r="30207" spans="1:5" x14ac:dyDescent="0.25">
      <c r="A30207">
        <v>68945</v>
      </c>
      <c r="B30207" t="s">
        <v>85641</v>
      </c>
      <c r="D30207" t="s">
        <v>85642</v>
      </c>
      <c r="E30207" t="s">
        <v>85643</v>
      </c>
    </row>
    <row r="30208" spans="1:5" x14ac:dyDescent="0.25">
      <c r="A30208">
        <v>68946</v>
      </c>
      <c r="B30208" t="s">
        <v>85644</v>
      </c>
      <c r="D30208" t="s">
        <v>85645</v>
      </c>
    </row>
    <row r="30209" spans="1:5" x14ac:dyDescent="0.25">
      <c r="A30209">
        <v>68947</v>
      </c>
      <c r="B30209" t="s">
        <v>85646</v>
      </c>
      <c r="D30209" t="s">
        <v>85647</v>
      </c>
      <c r="E30209" t="s">
        <v>10</v>
      </c>
    </row>
    <row r="30210" spans="1:5" x14ac:dyDescent="0.25">
      <c r="A30210">
        <v>68948</v>
      </c>
      <c r="B30210" t="s">
        <v>85648</v>
      </c>
      <c r="D30210" t="s">
        <v>85649</v>
      </c>
      <c r="E30210" t="s">
        <v>85650</v>
      </c>
    </row>
    <row r="30211" spans="1:5" x14ac:dyDescent="0.25">
      <c r="A30211">
        <v>68950</v>
      </c>
      <c r="B30211" t="s">
        <v>85651</v>
      </c>
      <c r="C30211" t="s">
        <v>85652</v>
      </c>
      <c r="D30211" t="s">
        <v>85653</v>
      </c>
      <c r="E30211" t="s">
        <v>85654</v>
      </c>
    </row>
    <row r="30212" spans="1:5" x14ac:dyDescent="0.25">
      <c r="A30212">
        <v>68951</v>
      </c>
      <c r="B30212" t="s">
        <v>85655</v>
      </c>
      <c r="C30212" t="s">
        <v>67817</v>
      </c>
      <c r="D30212" t="s">
        <v>85656</v>
      </c>
      <c r="E30212" t="s">
        <v>85657</v>
      </c>
    </row>
    <row r="30213" spans="1:5" x14ac:dyDescent="0.25">
      <c r="A30213">
        <v>68953</v>
      </c>
      <c r="B30213" t="s">
        <v>85658</v>
      </c>
      <c r="D30213" t="s">
        <v>85659</v>
      </c>
    </row>
    <row r="30214" spans="1:5" x14ac:dyDescent="0.25">
      <c r="A30214">
        <v>68958</v>
      </c>
      <c r="B30214" t="s">
        <v>85660</v>
      </c>
      <c r="C30214" t="s">
        <v>85661</v>
      </c>
      <c r="D30214" t="s">
        <v>85662</v>
      </c>
      <c r="E30214" t="s">
        <v>85663</v>
      </c>
    </row>
    <row r="30215" spans="1:5" x14ac:dyDescent="0.25">
      <c r="A30215">
        <v>68961</v>
      </c>
      <c r="B30215" t="s">
        <v>85664</v>
      </c>
      <c r="D30215" t="s">
        <v>85665</v>
      </c>
      <c r="E30215" t="s">
        <v>85666</v>
      </c>
    </row>
    <row r="30216" spans="1:5" x14ac:dyDescent="0.25">
      <c r="A30216">
        <v>68962</v>
      </c>
      <c r="B30216" t="s">
        <v>85667</v>
      </c>
      <c r="C30216" t="s">
        <v>77360</v>
      </c>
      <c r="D30216" t="s">
        <v>85668</v>
      </c>
      <c r="E30216" t="s">
        <v>85669</v>
      </c>
    </row>
    <row r="30217" spans="1:5" x14ac:dyDescent="0.25">
      <c r="A30217">
        <v>68968</v>
      </c>
      <c r="B30217" t="s">
        <v>85670</v>
      </c>
      <c r="D30217" t="s">
        <v>85671</v>
      </c>
    </row>
    <row r="30218" spans="1:5" x14ac:dyDescent="0.25">
      <c r="A30218">
        <v>68974</v>
      </c>
      <c r="B30218" t="s">
        <v>85672</v>
      </c>
      <c r="D30218" t="s">
        <v>85673</v>
      </c>
    </row>
    <row r="30219" spans="1:5" x14ac:dyDescent="0.25">
      <c r="A30219">
        <v>68975</v>
      </c>
      <c r="B30219" t="s">
        <v>85674</v>
      </c>
      <c r="D30219" t="s">
        <v>85675</v>
      </c>
    </row>
    <row r="30220" spans="1:5" x14ac:dyDescent="0.25">
      <c r="A30220">
        <v>68979</v>
      </c>
      <c r="B30220" t="s">
        <v>85676</v>
      </c>
      <c r="D30220" t="s">
        <v>85677</v>
      </c>
      <c r="E30220" t="s">
        <v>85678</v>
      </c>
    </row>
    <row r="30221" spans="1:5" x14ac:dyDescent="0.25">
      <c r="A30221">
        <v>68981</v>
      </c>
      <c r="B30221" t="s">
        <v>85679</v>
      </c>
      <c r="C30221" t="s">
        <v>85680</v>
      </c>
      <c r="D30221" t="s">
        <v>85681</v>
      </c>
    </row>
    <row r="30222" spans="1:5" x14ac:dyDescent="0.25">
      <c r="A30222">
        <v>68983</v>
      </c>
      <c r="B30222" t="s">
        <v>85682</v>
      </c>
      <c r="C30222" t="s">
        <v>85683</v>
      </c>
      <c r="D30222" t="s">
        <v>85684</v>
      </c>
    </row>
    <row r="30223" spans="1:5" x14ac:dyDescent="0.25">
      <c r="A30223">
        <v>68985</v>
      </c>
      <c r="B30223" t="s">
        <v>85685</v>
      </c>
      <c r="C30223" t="s">
        <v>28061</v>
      </c>
      <c r="D30223" t="s">
        <v>85686</v>
      </c>
      <c r="E30223" t="s">
        <v>85687</v>
      </c>
    </row>
    <row r="30224" spans="1:5" x14ac:dyDescent="0.25">
      <c r="A30224">
        <v>68986</v>
      </c>
      <c r="B30224" t="s">
        <v>85688</v>
      </c>
      <c r="C30224" t="s">
        <v>85689</v>
      </c>
      <c r="D30224" t="s">
        <v>85690</v>
      </c>
      <c r="E30224" t="s">
        <v>10</v>
      </c>
    </row>
    <row r="30225" spans="1:5" x14ac:dyDescent="0.25">
      <c r="A30225">
        <v>68988</v>
      </c>
      <c r="B30225" t="s">
        <v>85691</v>
      </c>
      <c r="D30225" t="s">
        <v>85692</v>
      </c>
    </row>
    <row r="30226" spans="1:5" x14ac:dyDescent="0.25">
      <c r="A30226">
        <v>68993</v>
      </c>
      <c r="B30226" t="s">
        <v>85693</v>
      </c>
      <c r="C30226" t="s">
        <v>85694</v>
      </c>
      <c r="D30226" t="s">
        <v>85695</v>
      </c>
    </row>
    <row r="30227" spans="1:5" x14ac:dyDescent="0.25">
      <c r="A30227">
        <v>68996</v>
      </c>
      <c r="B30227" t="s">
        <v>85696</v>
      </c>
      <c r="C30227" t="s">
        <v>3468</v>
      </c>
      <c r="D30227" t="s">
        <v>85697</v>
      </c>
      <c r="E30227" t="s">
        <v>3470</v>
      </c>
    </row>
    <row r="30228" spans="1:5" x14ac:dyDescent="0.25">
      <c r="A30228">
        <v>68998</v>
      </c>
      <c r="B30228" t="s">
        <v>85698</v>
      </c>
      <c r="C30228" t="s">
        <v>85699</v>
      </c>
      <c r="D30228" t="s">
        <v>85700</v>
      </c>
      <c r="E30228" t="s">
        <v>85701</v>
      </c>
    </row>
    <row r="30229" spans="1:5" x14ac:dyDescent="0.25">
      <c r="A30229">
        <v>69000</v>
      </c>
      <c r="B30229" t="s">
        <v>85702</v>
      </c>
      <c r="C30229" t="s">
        <v>85703</v>
      </c>
      <c r="D30229" t="s">
        <v>85704</v>
      </c>
      <c r="E30229" t="s">
        <v>85705</v>
      </c>
    </row>
    <row r="30230" spans="1:5" x14ac:dyDescent="0.25">
      <c r="A30230">
        <v>69002</v>
      </c>
      <c r="B30230" t="s">
        <v>85706</v>
      </c>
      <c r="C30230" t="s">
        <v>85707</v>
      </c>
      <c r="D30230" t="s">
        <v>85708</v>
      </c>
      <c r="E30230" t="s">
        <v>85709</v>
      </c>
    </row>
    <row r="30231" spans="1:5" x14ac:dyDescent="0.25">
      <c r="A30231">
        <v>69005</v>
      </c>
      <c r="B30231" t="s">
        <v>85710</v>
      </c>
      <c r="D30231" t="s">
        <v>85711</v>
      </c>
      <c r="E30231" t="s">
        <v>85712</v>
      </c>
    </row>
    <row r="30232" spans="1:5" x14ac:dyDescent="0.25">
      <c r="A30232">
        <v>69023</v>
      </c>
      <c r="B30232" t="s">
        <v>85713</v>
      </c>
      <c r="C30232" t="s">
        <v>2822</v>
      </c>
      <c r="D30232" t="s">
        <v>85714</v>
      </c>
    </row>
    <row r="30233" spans="1:5" x14ac:dyDescent="0.25">
      <c r="A30233">
        <v>69025</v>
      </c>
      <c r="B30233" t="s">
        <v>85715</v>
      </c>
      <c r="C30233" t="s">
        <v>85716</v>
      </c>
      <c r="D30233" t="s">
        <v>85717</v>
      </c>
      <c r="E30233" t="s">
        <v>85718</v>
      </c>
    </row>
    <row r="30234" spans="1:5" x14ac:dyDescent="0.25">
      <c r="A30234">
        <v>69027</v>
      </c>
      <c r="B30234" t="s">
        <v>85719</v>
      </c>
      <c r="D30234" t="s">
        <v>85720</v>
      </c>
    </row>
    <row r="30235" spans="1:5" x14ac:dyDescent="0.25">
      <c r="A30235">
        <v>69031</v>
      </c>
      <c r="B30235" t="s">
        <v>85721</v>
      </c>
      <c r="D30235" t="s">
        <v>85722</v>
      </c>
    </row>
    <row r="30236" spans="1:5" x14ac:dyDescent="0.25">
      <c r="A30236">
        <v>69032</v>
      </c>
      <c r="B30236" t="s">
        <v>85723</v>
      </c>
      <c r="D30236" t="s">
        <v>85724</v>
      </c>
    </row>
    <row r="30237" spans="1:5" x14ac:dyDescent="0.25">
      <c r="A30237">
        <v>69033</v>
      </c>
      <c r="B30237" t="s">
        <v>85725</v>
      </c>
      <c r="C30237" t="s">
        <v>51420</v>
      </c>
      <c r="D30237" t="s">
        <v>85726</v>
      </c>
      <c r="E30237" t="s">
        <v>85727</v>
      </c>
    </row>
    <row r="30238" spans="1:5" x14ac:dyDescent="0.25">
      <c r="A30238">
        <v>69036</v>
      </c>
      <c r="B30238" t="s">
        <v>85728</v>
      </c>
      <c r="D30238" t="s">
        <v>85729</v>
      </c>
      <c r="E30238" t="s">
        <v>85730</v>
      </c>
    </row>
    <row r="30239" spans="1:5" x14ac:dyDescent="0.25">
      <c r="A30239">
        <v>69039</v>
      </c>
      <c r="B30239" t="s">
        <v>85731</v>
      </c>
      <c r="C30239" t="s">
        <v>85732</v>
      </c>
      <c r="D30239" t="s">
        <v>85733</v>
      </c>
      <c r="E30239" t="s">
        <v>85734</v>
      </c>
    </row>
    <row r="30240" spans="1:5" x14ac:dyDescent="0.25">
      <c r="A30240">
        <v>69064</v>
      </c>
      <c r="B30240" t="s">
        <v>85735</v>
      </c>
      <c r="D30240" t="s">
        <v>85736</v>
      </c>
    </row>
    <row r="30241" spans="1:5" x14ac:dyDescent="0.25">
      <c r="A30241">
        <v>69069</v>
      </c>
      <c r="B30241" t="s">
        <v>85737</v>
      </c>
      <c r="C30241" t="s">
        <v>10702</v>
      </c>
      <c r="D30241" t="s">
        <v>85738</v>
      </c>
    </row>
    <row r="30242" spans="1:5" x14ac:dyDescent="0.25">
      <c r="A30242">
        <v>69070</v>
      </c>
      <c r="B30242" t="s">
        <v>85739</v>
      </c>
      <c r="C30242" t="s">
        <v>85740</v>
      </c>
      <c r="D30242" t="s">
        <v>85741</v>
      </c>
      <c r="E30242" t="s">
        <v>10</v>
      </c>
    </row>
    <row r="30243" spans="1:5" x14ac:dyDescent="0.25">
      <c r="A30243">
        <v>69073</v>
      </c>
      <c r="B30243" t="s">
        <v>85742</v>
      </c>
      <c r="C30243" t="s">
        <v>85743</v>
      </c>
      <c r="D30243" t="s">
        <v>85744</v>
      </c>
    </row>
    <row r="30244" spans="1:5" x14ac:dyDescent="0.25">
      <c r="A30244">
        <v>69076</v>
      </c>
      <c r="B30244" t="s">
        <v>85745</v>
      </c>
      <c r="C30244" t="s">
        <v>85746</v>
      </c>
      <c r="D30244" t="s">
        <v>85747</v>
      </c>
      <c r="E30244" t="s">
        <v>85748</v>
      </c>
    </row>
    <row r="30245" spans="1:5" x14ac:dyDescent="0.25">
      <c r="A30245">
        <v>69088</v>
      </c>
      <c r="B30245" t="s">
        <v>85749</v>
      </c>
      <c r="D30245" t="s">
        <v>85750</v>
      </c>
    </row>
    <row r="30246" spans="1:5" x14ac:dyDescent="0.25">
      <c r="A30246">
        <v>69094</v>
      </c>
      <c r="B30246" t="s">
        <v>85751</v>
      </c>
      <c r="C30246" t="s">
        <v>85752</v>
      </c>
      <c r="D30246" t="s">
        <v>85753</v>
      </c>
      <c r="E30246" t="s">
        <v>85754</v>
      </c>
    </row>
    <row r="30247" spans="1:5" x14ac:dyDescent="0.25">
      <c r="A30247">
        <v>69096</v>
      </c>
      <c r="B30247" t="s">
        <v>85755</v>
      </c>
      <c r="D30247" t="s">
        <v>85756</v>
      </c>
    </row>
    <row r="30248" spans="1:5" x14ac:dyDescent="0.25">
      <c r="A30248">
        <v>69100</v>
      </c>
      <c r="B30248" t="s">
        <v>85757</v>
      </c>
      <c r="D30248" t="s">
        <v>85758</v>
      </c>
    </row>
    <row r="30249" spans="1:5" x14ac:dyDescent="0.25">
      <c r="A30249">
        <v>69108</v>
      </c>
      <c r="B30249" t="s">
        <v>85759</v>
      </c>
      <c r="D30249" t="s">
        <v>85760</v>
      </c>
    </row>
    <row r="30250" spans="1:5" x14ac:dyDescent="0.25">
      <c r="A30250">
        <v>69111</v>
      </c>
      <c r="B30250" t="s">
        <v>85761</v>
      </c>
      <c r="C30250" t="s">
        <v>85762</v>
      </c>
      <c r="D30250" t="s">
        <v>85763</v>
      </c>
    </row>
    <row r="30251" spans="1:5" x14ac:dyDescent="0.25">
      <c r="A30251">
        <v>69113</v>
      </c>
      <c r="B30251" t="s">
        <v>85764</v>
      </c>
      <c r="C30251" t="s">
        <v>85765</v>
      </c>
      <c r="D30251" t="s">
        <v>85766</v>
      </c>
      <c r="E30251" t="s">
        <v>85767</v>
      </c>
    </row>
    <row r="30252" spans="1:5" x14ac:dyDescent="0.25">
      <c r="A30252">
        <v>69115</v>
      </c>
      <c r="B30252" t="s">
        <v>85768</v>
      </c>
      <c r="D30252" t="s">
        <v>85769</v>
      </c>
    </row>
    <row r="30253" spans="1:5" x14ac:dyDescent="0.25">
      <c r="A30253">
        <v>69118</v>
      </c>
      <c r="B30253" t="s">
        <v>85770</v>
      </c>
      <c r="D30253" t="s">
        <v>85771</v>
      </c>
      <c r="E30253" t="s">
        <v>85772</v>
      </c>
    </row>
    <row r="30254" spans="1:5" x14ac:dyDescent="0.25">
      <c r="A30254">
        <v>69124</v>
      </c>
      <c r="B30254" t="s">
        <v>85773</v>
      </c>
      <c r="D30254" t="s">
        <v>85774</v>
      </c>
    </row>
    <row r="30255" spans="1:5" x14ac:dyDescent="0.25">
      <c r="A30255">
        <v>69126</v>
      </c>
      <c r="B30255" t="s">
        <v>85775</v>
      </c>
      <c r="D30255" t="s">
        <v>85776</v>
      </c>
    </row>
    <row r="30256" spans="1:5" x14ac:dyDescent="0.25">
      <c r="A30256">
        <v>69128</v>
      </c>
      <c r="B30256" t="s">
        <v>85777</v>
      </c>
      <c r="D30256" t="s">
        <v>85778</v>
      </c>
    </row>
    <row r="30257" spans="1:5" x14ac:dyDescent="0.25">
      <c r="A30257">
        <v>69131</v>
      </c>
      <c r="B30257" t="s">
        <v>85779</v>
      </c>
      <c r="C30257" t="s">
        <v>85780</v>
      </c>
      <c r="D30257" t="s">
        <v>85781</v>
      </c>
      <c r="E30257" t="s">
        <v>10</v>
      </c>
    </row>
    <row r="30258" spans="1:5" x14ac:dyDescent="0.25">
      <c r="A30258">
        <v>69133</v>
      </c>
      <c r="B30258" t="s">
        <v>85782</v>
      </c>
      <c r="D30258" t="s">
        <v>85783</v>
      </c>
      <c r="E30258" t="s">
        <v>85784</v>
      </c>
    </row>
    <row r="30259" spans="1:5" x14ac:dyDescent="0.25">
      <c r="A30259">
        <v>69141</v>
      </c>
      <c r="B30259" t="s">
        <v>85785</v>
      </c>
      <c r="D30259" t="s">
        <v>85786</v>
      </c>
      <c r="E30259" t="s">
        <v>85787</v>
      </c>
    </row>
    <row r="30260" spans="1:5" x14ac:dyDescent="0.25">
      <c r="A30260">
        <v>69143</v>
      </c>
      <c r="B30260" t="s">
        <v>85788</v>
      </c>
      <c r="D30260" t="s">
        <v>85789</v>
      </c>
    </row>
    <row r="30261" spans="1:5" x14ac:dyDescent="0.25">
      <c r="A30261">
        <v>69144</v>
      </c>
      <c r="B30261" t="s">
        <v>85790</v>
      </c>
      <c r="D30261" t="s">
        <v>85791</v>
      </c>
    </row>
    <row r="30262" spans="1:5" x14ac:dyDescent="0.25">
      <c r="A30262">
        <v>69148</v>
      </c>
      <c r="B30262" t="s">
        <v>85792</v>
      </c>
      <c r="D30262" t="s">
        <v>85793</v>
      </c>
    </row>
    <row r="30263" spans="1:5" x14ac:dyDescent="0.25">
      <c r="A30263">
        <v>69149</v>
      </c>
      <c r="B30263" t="s">
        <v>85794</v>
      </c>
      <c r="C30263" t="s">
        <v>85795</v>
      </c>
      <c r="D30263" t="s">
        <v>85796</v>
      </c>
      <c r="E30263" t="s">
        <v>85797</v>
      </c>
    </row>
    <row r="30264" spans="1:5" x14ac:dyDescent="0.25">
      <c r="A30264">
        <v>69154</v>
      </c>
      <c r="B30264" t="s">
        <v>85798</v>
      </c>
      <c r="D30264" t="s">
        <v>85799</v>
      </c>
    </row>
    <row r="30265" spans="1:5" x14ac:dyDescent="0.25">
      <c r="A30265">
        <v>69160</v>
      </c>
      <c r="B30265" t="s">
        <v>85800</v>
      </c>
      <c r="D30265" t="s">
        <v>85801</v>
      </c>
    </row>
    <row r="30266" spans="1:5" x14ac:dyDescent="0.25">
      <c r="A30266">
        <v>69162</v>
      </c>
      <c r="B30266" t="s">
        <v>85802</v>
      </c>
      <c r="C30266" t="s">
        <v>85803</v>
      </c>
      <c r="D30266" t="s">
        <v>85804</v>
      </c>
      <c r="E30266" t="s">
        <v>85805</v>
      </c>
    </row>
    <row r="30267" spans="1:5" x14ac:dyDescent="0.25">
      <c r="A30267">
        <v>69163</v>
      </c>
      <c r="B30267" t="s">
        <v>85806</v>
      </c>
      <c r="C30267" t="s">
        <v>8759</v>
      </c>
      <c r="D30267" t="s">
        <v>85807</v>
      </c>
      <c r="E30267" t="s">
        <v>85808</v>
      </c>
    </row>
    <row r="30268" spans="1:5" x14ac:dyDescent="0.25">
      <c r="A30268">
        <v>69169</v>
      </c>
      <c r="B30268" t="s">
        <v>85809</v>
      </c>
      <c r="D30268" t="s">
        <v>85810</v>
      </c>
      <c r="E30268" t="s">
        <v>85811</v>
      </c>
    </row>
    <row r="30269" spans="1:5" x14ac:dyDescent="0.25">
      <c r="A30269">
        <v>69171</v>
      </c>
      <c r="B30269" t="s">
        <v>85812</v>
      </c>
      <c r="D30269" t="s">
        <v>85813</v>
      </c>
      <c r="E30269" t="s">
        <v>85814</v>
      </c>
    </row>
    <row r="30270" spans="1:5" x14ac:dyDescent="0.25">
      <c r="A30270">
        <v>69182</v>
      </c>
      <c r="B30270" t="s">
        <v>85815</v>
      </c>
      <c r="D30270" t="s">
        <v>85816</v>
      </c>
    </row>
    <row r="30271" spans="1:5" x14ac:dyDescent="0.25">
      <c r="A30271">
        <v>69199</v>
      </c>
      <c r="B30271" t="s">
        <v>85817</v>
      </c>
      <c r="C30271" t="s">
        <v>85818</v>
      </c>
      <c r="D30271" t="s">
        <v>85819</v>
      </c>
      <c r="E30271" t="s">
        <v>85820</v>
      </c>
    </row>
    <row r="30272" spans="1:5" x14ac:dyDescent="0.25">
      <c r="A30272">
        <v>69200</v>
      </c>
      <c r="B30272" t="s">
        <v>85821</v>
      </c>
      <c r="D30272" t="s">
        <v>85822</v>
      </c>
      <c r="E30272" t="s">
        <v>85823</v>
      </c>
    </row>
    <row r="30273" spans="1:5" x14ac:dyDescent="0.25">
      <c r="A30273">
        <v>69202</v>
      </c>
      <c r="B30273" t="s">
        <v>85824</v>
      </c>
      <c r="D30273" t="s">
        <v>85825</v>
      </c>
      <c r="E30273" t="s">
        <v>85826</v>
      </c>
    </row>
    <row r="30274" spans="1:5" x14ac:dyDescent="0.25">
      <c r="A30274">
        <v>69208</v>
      </c>
      <c r="B30274" t="s">
        <v>85827</v>
      </c>
      <c r="D30274" t="s">
        <v>85828</v>
      </c>
      <c r="E30274" t="s">
        <v>85829</v>
      </c>
    </row>
    <row r="30275" spans="1:5" x14ac:dyDescent="0.25">
      <c r="A30275">
        <v>69209</v>
      </c>
      <c r="B30275" t="s">
        <v>85830</v>
      </c>
      <c r="D30275" t="s">
        <v>85831</v>
      </c>
      <c r="E30275" t="s">
        <v>85832</v>
      </c>
    </row>
    <row r="30276" spans="1:5" x14ac:dyDescent="0.25">
      <c r="A30276">
        <v>69216</v>
      </c>
      <c r="B30276" t="s">
        <v>85833</v>
      </c>
      <c r="D30276" t="s">
        <v>85834</v>
      </c>
      <c r="E30276" t="s">
        <v>85835</v>
      </c>
    </row>
    <row r="30277" spans="1:5" x14ac:dyDescent="0.25">
      <c r="A30277">
        <v>69217</v>
      </c>
      <c r="B30277" t="s">
        <v>85836</v>
      </c>
      <c r="D30277" t="s">
        <v>85837</v>
      </c>
      <c r="E30277" t="s">
        <v>85838</v>
      </c>
    </row>
    <row r="30278" spans="1:5" x14ac:dyDescent="0.25">
      <c r="A30278">
        <v>69225</v>
      </c>
      <c r="B30278" t="s">
        <v>85839</v>
      </c>
      <c r="D30278" t="s">
        <v>85840</v>
      </c>
      <c r="E30278" t="s">
        <v>85841</v>
      </c>
    </row>
    <row r="30279" spans="1:5" x14ac:dyDescent="0.25">
      <c r="A30279">
        <v>69230</v>
      </c>
      <c r="B30279" t="s">
        <v>85842</v>
      </c>
      <c r="C30279" t="s">
        <v>85843</v>
      </c>
      <c r="D30279" t="s">
        <v>85844</v>
      </c>
      <c r="E30279" t="s">
        <v>85845</v>
      </c>
    </row>
    <row r="30280" spans="1:5" x14ac:dyDescent="0.25">
      <c r="A30280">
        <v>69234</v>
      </c>
      <c r="B30280" t="s">
        <v>85846</v>
      </c>
      <c r="D30280" t="s">
        <v>85847</v>
      </c>
      <c r="E30280" t="s">
        <v>85848</v>
      </c>
    </row>
    <row r="30281" spans="1:5" x14ac:dyDescent="0.25">
      <c r="A30281">
        <v>69237</v>
      </c>
      <c r="B30281" t="s">
        <v>85849</v>
      </c>
      <c r="D30281" t="s">
        <v>85850</v>
      </c>
      <c r="E30281" t="s">
        <v>85851</v>
      </c>
    </row>
    <row r="30282" spans="1:5" x14ac:dyDescent="0.25">
      <c r="A30282">
        <v>69243</v>
      </c>
      <c r="B30282" t="s">
        <v>85852</v>
      </c>
      <c r="C30282" t="s">
        <v>85853</v>
      </c>
      <c r="D30282" t="s">
        <v>85854</v>
      </c>
      <c r="E30282" t="s">
        <v>85855</v>
      </c>
    </row>
    <row r="30283" spans="1:5" x14ac:dyDescent="0.25">
      <c r="A30283">
        <v>69248</v>
      </c>
      <c r="B30283" t="s">
        <v>85856</v>
      </c>
      <c r="D30283" t="s">
        <v>85857</v>
      </c>
      <c r="E30283" t="s">
        <v>85858</v>
      </c>
    </row>
    <row r="30284" spans="1:5" x14ac:dyDescent="0.25">
      <c r="A30284">
        <v>69257</v>
      </c>
      <c r="B30284" t="s">
        <v>85859</v>
      </c>
      <c r="C30284" t="s">
        <v>85860</v>
      </c>
      <c r="D30284" t="s">
        <v>85861</v>
      </c>
      <c r="E30284" t="s">
        <v>85862</v>
      </c>
    </row>
    <row r="30285" spans="1:5" x14ac:dyDescent="0.25">
      <c r="A30285">
        <v>69261</v>
      </c>
      <c r="B30285" t="s">
        <v>85863</v>
      </c>
      <c r="C30285" t="s">
        <v>85864</v>
      </c>
      <c r="D30285" t="s">
        <v>85865</v>
      </c>
    </row>
    <row r="30286" spans="1:5" x14ac:dyDescent="0.25">
      <c r="A30286">
        <v>69262</v>
      </c>
      <c r="B30286" t="s">
        <v>85866</v>
      </c>
      <c r="D30286" t="s">
        <v>85867</v>
      </c>
      <c r="E30286" t="s">
        <v>85868</v>
      </c>
    </row>
    <row r="30287" spans="1:5" x14ac:dyDescent="0.25">
      <c r="A30287">
        <v>69263</v>
      </c>
      <c r="B30287" t="s">
        <v>85869</v>
      </c>
      <c r="C30287" t="s">
        <v>85870</v>
      </c>
      <c r="D30287" t="s">
        <v>85871</v>
      </c>
      <c r="E30287" t="s">
        <v>85872</v>
      </c>
    </row>
    <row r="30288" spans="1:5" x14ac:dyDescent="0.25">
      <c r="A30288">
        <v>69264</v>
      </c>
      <c r="B30288" t="s">
        <v>85873</v>
      </c>
      <c r="D30288" t="s">
        <v>85874</v>
      </c>
    </row>
    <row r="30289" spans="1:5" x14ac:dyDescent="0.25">
      <c r="A30289">
        <v>69267</v>
      </c>
      <c r="B30289" t="s">
        <v>85875</v>
      </c>
      <c r="C30289" t="s">
        <v>85876</v>
      </c>
      <c r="D30289" t="s">
        <v>85877</v>
      </c>
      <c r="E30289" t="s">
        <v>85878</v>
      </c>
    </row>
    <row r="30290" spans="1:5" x14ac:dyDescent="0.25">
      <c r="A30290">
        <v>69268</v>
      </c>
      <c r="B30290" t="s">
        <v>85879</v>
      </c>
      <c r="C30290" t="s">
        <v>85880</v>
      </c>
      <c r="D30290" t="s">
        <v>85881</v>
      </c>
      <c r="E30290" t="s">
        <v>85882</v>
      </c>
    </row>
    <row r="30291" spans="1:5" x14ac:dyDescent="0.25">
      <c r="A30291">
        <v>69269</v>
      </c>
      <c r="B30291" t="s">
        <v>85883</v>
      </c>
      <c r="C30291" t="s">
        <v>3551</v>
      </c>
      <c r="D30291" t="s">
        <v>85884</v>
      </c>
    </row>
    <row r="30292" spans="1:5" x14ac:dyDescent="0.25">
      <c r="A30292">
        <v>69272</v>
      </c>
      <c r="B30292" t="s">
        <v>85885</v>
      </c>
      <c r="D30292" t="s">
        <v>85886</v>
      </c>
      <c r="E30292" t="s">
        <v>85887</v>
      </c>
    </row>
    <row r="30293" spans="1:5" x14ac:dyDescent="0.25">
      <c r="A30293">
        <v>69278</v>
      </c>
      <c r="B30293" t="s">
        <v>85888</v>
      </c>
      <c r="D30293" t="s">
        <v>85889</v>
      </c>
    </row>
    <row r="30294" spans="1:5" x14ac:dyDescent="0.25">
      <c r="A30294">
        <v>69285</v>
      </c>
      <c r="B30294" t="s">
        <v>85890</v>
      </c>
      <c r="D30294" t="s">
        <v>85891</v>
      </c>
    </row>
    <row r="30295" spans="1:5" x14ac:dyDescent="0.25">
      <c r="A30295">
        <v>69289</v>
      </c>
      <c r="B30295" t="s">
        <v>85892</v>
      </c>
      <c r="D30295" t="s">
        <v>85893</v>
      </c>
      <c r="E30295" t="s">
        <v>85894</v>
      </c>
    </row>
    <row r="30296" spans="1:5" x14ac:dyDescent="0.25">
      <c r="A30296">
        <v>69290</v>
      </c>
      <c r="B30296" t="s">
        <v>85895</v>
      </c>
      <c r="D30296" t="s">
        <v>85896</v>
      </c>
      <c r="E30296" t="s">
        <v>85897</v>
      </c>
    </row>
    <row r="30297" spans="1:5" x14ac:dyDescent="0.25">
      <c r="A30297">
        <v>69291</v>
      </c>
      <c r="B30297" t="s">
        <v>85898</v>
      </c>
      <c r="C30297" t="s">
        <v>85899</v>
      </c>
      <c r="D30297" t="s">
        <v>85900</v>
      </c>
      <c r="E30297" t="s">
        <v>85901</v>
      </c>
    </row>
    <row r="30298" spans="1:5" x14ac:dyDescent="0.25">
      <c r="A30298">
        <v>69298</v>
      </c>
      <c r="B30298" t="s">
        <v>85902</v>
      </c>
      <c r="D30298" t="s">
        <v>85903</v>
      </c>
    </row>
    <row r="30299" spans="1:5" x14ac:dyDescent="0.25">
      <c r="A30299">
        <v>69303</v>
      </c>
      <c r="B30299" t="s">
        <v>85904</v>
      </c>
      <c r="D30299" t="s">
        <v>85905</v>
      </c>
    </row>
    <row r="30300" spans="1:5" x14ac:dyDescent="0.25">
      <c r="A30300">
        <v>69307</v>
      </c>
      <c r="B30300" t="s">
        <v>85906</v>
      </c>
      <c r="D30300" t="s">
        <v>85907</v>
      </c>
      <c r="E30300" t="s">
        <v>85908</v>
      </c>
    </row>
    <row r="30301" spans="1:5" x14ac:dyDescent="0.25">
      <c r="A30301">
        <v>69311</v>
      </c>
      <c r="B30301" t="s">
        <v>85909</v>
      </c>
      <c r="C30301" t="s">
        <v>85910</v>
      </c>
      <c r="D30301" t="s">
        <v>85911</v>
      </c>
      <c r="E30301" t="s">
        <v>85912</v>
      </c>
    </row>
    <row r="30302" spans="1:5" x14ac:dyDescent="0.25">
      <c r="A30302">
        <v>69312</v>
      </c>
      <c r="B30302" t="s">
        <v>85913</v>
      </c>
      <c r="D30302" t="s">
        <v>85914</v>
      </c>
      <c r="E30302" t="s">
        <v>85915</v>
      </c>
    </row>
    <row r="30303" spans="1:5" x14ac:dyDescent="0.25">
      <c r="A30303">
        <v>69320</v>
      </c>
      <c r="B30303" t="s">
        <v>85916</v>
      </c>
      <c r="C30303" t="s">
        <v>85917</v>
      </c>
      <c r="D30303" t="s">
        <v>85918</v>
      </c>
      <c r="E30303" t="s">
        <v>85919</v>
      </c>
    </row>
    <row r="30304" spans="1:5" x14ac:dyDescent="0.25">
      <c r="A30304">
        <v>69322</v>
      </c>
      <c r="B30304" t="s">
        <v>85920</v>
      </c>
      <c r="C30304" t="s">
        <v>85921</v>
      </c>
      <c r="D30304" t="s">
        <v>85922</v>
      </c>
    </row>
    <row r="30305" spans="1:5" x14ac:dyDescent="0.25">
      <c r="A30305">
        <v>69328</v>
      </c>
      <c r="B30305" t="s">
        <v>85923</v>
      </c>
      <c r="D30305" t="s">
        <v>85924</v>
      </c>
    </row>
    <row r="30306" spans="1:5" x14ac:dyDescent="0.25">
      <c r="A30306">
        <v>69329</v>
      </c>
      <c r="B30306" t="s">
        <v>85925</v>
      </c>
      <c r="C30306" t="s">
        <v>13335</v>
      </c>
      <c r="D30306" t="s">
        <v>85926</v>
      </c>
      <c r="E30306" t="s">
        <v>85927</v>
      </c>
    </row>
    <row r="30307" spans="1:5" x14ac:dyDescent="0.25">
      <c r="A30307">
        <v>69342</v>
      </c>
      <c r="B30307" t="s">
        <v>85928</v>
      </c>
      <c r="D30307" t="s">
        <v>85929</v>
      </c>
      <c r="E30307" t="s">
        <v>85930</v>
      </c>
    </row>
    <row r="30308" spans="1:5" x14ac:dyDescent="0.25">
      <c r="A30308">
        <v>69346</v>
      </c>
      <c r="B30308" t="s">
        <v>85931</v>
      </c>
      <c r="D30308" t="s">
        <v>85932</v>
      </c>
      <c r="E30308" t="s">
        <v>85933</v>
      </c>
    </row>
    <row r="30309" spans="1:5" x14ac:dyDescent="0.25">
      <c r="A30309">
        <v>69347</v>
      </c>
      <c r="B30309" t="s">
        <v>85934</v>
      </c>
      <c r="C30309" t="s">
        <v>85935</v>
      </c>
      <c r="D30309" t="s">
        <v>85936</v>
      </c>
    </row>
    <row r="30310" spans="1:5" x14ac:dyDescent="0.25">
      <c r="A30310">
        <v>69348</v>
      </c>
      <c r="B30310" t="s">
        <v>85937</v>
      </c>
      <c r="D30310" t="s">
        <v>85938</v>
      </c>
      <c r="E30310" t="s">
        <v>85939</v>
      </c>
    </row>
    <row r="30311" spans="1:5" x14ac:dyDescent="0.25">
      <c r="A30311">
        <v>69353</v>
      </c>
      <c r="B30311" t="s">
        <v>85940</v>
      </c>
      <c r="C30311" t="s">
        <v>85941</v>
      </c>
      <c r="D30311" t="s">
        <v>85942</v>
      </c>
      <c r="E30311" t="s">
        <v>85943</v>
      </c>
    </row>
    <row r="30312" spans="1:5" x14ac:dyDescent="0.25">
      <c r="A30312">
        <v>69355</v>
      </c>
      <c r="B30312" t="s">
        <v>85944</v>
      </c>
      <c r="D30312" t="s">
        <v>85945</v>
      </c>
      <c r="E30312" t="s">
        <v>85946</v>
      </c>
    </row>
    <row r="30313" spans="1:5" x14ac:dyDescent="0.25">
      <c r="A30313">
        <v>69357</v>
      </c>
      <c r="B30313" t="s">
        <v>85947</v>
      </c>
      <c r="D30313" t="s">
        <v>85948</v>
      </c>
      <c r="E30313" t="s">
        <v>10</v>
      </c>
    </row>
    <row r="30314" spans="1:5" x14ac:dyDescent="0.25">
      <c r="A30314">
        <v>69370</v>
      </c>
      <c r="B30314" t="s">
        <v>85949</v>
      </c>
      <c r="C30314" t="s">
        <v>85950</v>
      </c>
      <c r="D30314" t="s">
        <v>85951</v>
      </c>
    </row>
    <row r="30315" spans="1:5" x14ac:dyDescent="0.25">
      <c r="A30315">
        <v>69372</v>
      </c>
      <c r="B30315" t="s">
        <v>85952</v>
      </c>
      <c r="D30315" t="s">
        <v>85953</v>
      </c>
    </row>
    <row r="30316" spans="1:5" x14ac:dyDescent="0.25">
      <c r="A30316">
        <v>69383</v>
      </c>
      <c r="B30316" t="s">
        <v>85954</v>
      </c>
      <c r="D30316" t="s">
        <v>85955</v>
      </c>
      <c r="E30316" t="s">
        <v>85956</v>
      </c>
    </row>
    <row r="30317" spans="1:5" x14ac:dyDescent="0.25">
      <c r="A30317">
        <v>69386</v>
      </c>
      <c r="B30317" t="s">
        <v>85957</v>
      </c>
      <c r="C30317" t="s">
        <v>85958</v>
      </c>
      <c r="D30317" t="s">
        <v>85959</v>
      </c>
    </row>
    <row r="30318" spans="1:5" x14ac:dyDescent="0.25">
      <c r="A30318">
        <v>69392</v>
      </c>
      <c r="B30318" t="s">
        <v>85960</v>
      </c>
      <c r="C30318" t="s">
        <v>85961</v>
      </c>
      <c r="D30318" t="s">
        <v>85962</v>
      </c>
      <c r="E30318" t="s">
        <v>29456</v>
      </c>
    </row>
    <row r="30319" spans="1:5" x14ac:dyDescent="0.25">
      <c r="A30319">
        <v>69400</v>
      </c>
      <c r="B30319" t="s">
        <v>85963</v>
      </c>
      <c r="C30319" t="s">
        <v>85964</v>
      </c>
      <c r="D30319" t="s">
        <v>85965</v>
      </c>
    </row>
    <row r="30320" spans="1:5" x14ac:dyDescent="0.25">
      <c r="A30320">
        <v>69401</v>
      </c>
      <c r="B30320" t="s">
        <v>85966</v>
      </c>
      <c r="C30320" t="s">
        <v>85967</v>
      </c>
      <c r="D30320" t="s">
        <v>85968</v>
      </c>
      <c r="E30320" t="s">
        <v>85969</v>
      </c>
    </row>
    <row r="30321" spans="1:5" x14ac:dyDescent="0.25">
      <c r="A30321">
        <v>69410</v>
      </c>
      <c r="B30321" t="s">
        <v>85970</v>
      </c>
      <c r="D30321" t="s">
        <v>85971</v>
      </c>
      <c r="E30321" t="s">
        <v>85972</v>
      </c>
    </row>
    <row r="30322" spans="1:5" x14ac:dyDescent="0.25">
      <c r="A30322">
        <v>69411</v>
      </c>
      <c r="B30322" t="s">
        <v>85973</v>
      </c>
      <c r="C30322" t="s">
        <v>32797</v>
      </c>
      <c r="D30322" t="s">
        <v>85974</v>
      </c>
      <c r="E30322" t="s">
        <v>10</v>
      </c>
    </row>
    <row r="30323" spans="1:5" x14ac:dyDescent="0.25">
      <c r="A30323">
        <v>69412</v>
      </c>
      <c r="B30323" t="s">
        <v>85975</v>
      </c>
      <c r="D30323" t="s">
        <v>85976</v>
      </c>
      <c r="E30323" t="s">
        <v>85977</v>
      </c>
    </row>
    <row r="30324" spans="1:5" x14ac:dyDescent="0.25">
      <c r="A30324">
        <v>69414</v>
      </c>
      <c r="B30324" t="s">
        <v>85978</v>
      </c>
      <c r="D30324" t="s">
        <v>85979</v>
      </c>
    </row>
    <row r="30325" spans="1:5" x14ac:dyDescent="0.25">
      <c r="A30325">
        <v>69416</v>
      </c>
      <c r="B30325" t="s">
        <v>85980</v>
      </c>
      <c r="D30325" t="s">
        <v>85981</v>
      </c>
    </row>
    <row r="30326" spans="1:5" x14ac:dyDescent="0.25">
      <c r="A30326">
        <v>69418</v>
      </c>
      <c r="B30326" t="s">
        <v>85982</v>
      </c>
      <c r="D30326" t="s">
        <v>85983</v>
      </c>
      <c r="E30326" t="s">
        <v>85984</v>
      </c>
    </row>
    <row r="30327" spans="1:5" x14ac:dyDescent="0.25">
      <c r="A30327">
        <v>69419</v>
      </c>
      <c r="B30327" t="s">
        <v>85985</v>
      </c>
      <c r="C30327" t="s">
        <v>85986</v>
      </c>
      <c r="D30327" t="s">
        <v>85987</v>
      </c>
    </row>
    <row r="30328" spans="1:5" x14ac:dyDescent="0.25">
      <c r="A30328">
        <v>69420</v>
      </c>
      <c r="B30328" t="s">
        <v>85988</v>
      </c>
      <c r="D30328" t="s">
        <v>85989</v>
      </c>
      <c r="E30328" t="s">
        <v>10</v>
      </c>
    </row>
    <row r="30329" spans="1:5" x14ac:dyDescent="0.25">
      <c r="A30329">
        <v>69423</v>
      </c>
      <c r="B30329" t="s">
        <v>85990</v>
      </c>
      <c r="D30329" t="s">
        <v>85991</v>
      </c>
    </row>
    <row r="30330" spans="1:5" x14ac:dyDescent="0.25">
      <c r="A30330">
        <v>69426</v>
      </c>
      <c r="B30330" t="s">
        <v>85992</v>
      </c>
      <c r="D30330" t="s">
        <v>85993</v>
      </c>
    </row>
    <row r="30331" spans="1:5" x14ac:dyDescent="0.25">
      <c r="A30331">
        <v>69428</v>
      </c>
      <c r="B30331" t="s">
        <v>85994</v>
      </c>
      <c r="D30331" t="s">
        <v>85995</v>
      </c>
    </row>
    <row r="30332" spans="1:5" x14ac:dyDescent="0.25">
      <c r="A30332">
        <v>69431</v>
      </c>
      <c r="B30332" t="s">
        <v>85996</v>
      </c>
      <c r="D30332" t="s">
        <v>85997</v>
      </c>
      <c r="E30332" t="s">
        <v>85998</v>
      </c>
    </row>
    <row r="30333" spans="1:5" x14ac:dyDescent="0.25">
      <c r="A30333">
        <v>69435</v>
      </c>
      <c r="B30333" t="s">
        <v>85999</v>
      </c>
      <c r="D30333" t="s">
        <v>86000</v>
      </c>
      <c r="E30333" t="s">
        <v>86001</v>
      </c>
    </row>
    <row r="30334" spans="1:5" x14ac:dyDescent="0.25">
      <c r="A30334">
        <v>69438</v>
      </c>
      <c r="B30334" t="s">
        <v>86002</v>
      </c>
      <c r="D30334" t="s">
        <v>86003</v>
      </c>
    </row>
    <row r="30335" spans="1:5" x14ac:dyDescent="0.25">
      <c r="A30335">
        <v>69442</v>
      </c>
      <c r="B30335" t="s">
        <v>86004</v>
      </c>
      <c r="D30335" t="s">
        <v>86005</v>
      </c>
      <c r="E30335" t="s">
        <v>86006</v>
      </c>
    </row>
    <row r="30336" spans="1:5" x14ac:dyDescent="0.25">
      <c r="A30336">
        <v>69443</v>
      </c>
      <c r="B30336" t="s">
        <v>86007</v>
      </c>
      <c r="C30336" t="s">
        <v>86008</v>
      </c>
      <c r="D30336" t="s">
        <v>86009</v>
      </c>
      <c r="E30336" t="s">
        <v>86010</v>
      </c>
    </row>
    <row r="30337" spans="1:5" x14ac:dyDescent="0.25">
      <c r="A30337">
        <v>69445</v>
      </c>
      <c r="B30337" t="s">
        <v>86011</v>
      </c>
      <c r="C30337" t="s">
        <v>86012</v>
      </c>
      <c r="D30337" t="s">
        <v>86013</v>
      </c>
      <c r="E30337" t="s">
        <v>86014</v>
      </c>
    </row>
    <row r="30338" spans="1:5" x14ac:dyDescent="0.25">
      <c r="A30338">
        <v>69446</v>
      </c>
      <c r="B30338" t="s">
        <v>86015</v>
      </c>
      <c r="C30338" t="s">
        <v>83137</v>
      </c>
      <c r="D30338" t="s">
        <v>86016</v>
      </c>
      <c r="E30338" t="s">
        <v>86017</v>
      </c>
    </row>
    <row r="30339" spans="1:5" x14ac:dyDescent="0.25">
      <c r="A30339">
        <v>69456</v>
      </c>
      <c r="B30339" t="s">
        <v>86018</v>
      </c>
      <c r="C30339" t="s">
        <v>86019</v>
      </c>
      <c r="D30339" t="s">
        <v>86020</v>
      </c>
      <c r="E30339" t="s">
        <v>10</v>
      </c>
    </row>
    <row r="30340" spans="1:5" x14ac:dyDescent="0.25">
      <c r="A30340">
        <v>69462</v>
      </c>
      <c r="B30340" t="s">
        <v>86021</v>
      </c>
      <c r="D30340" t="s">
        <v>86022</v>
      </c>
    </row>
    <row r="30341" spans="1:5" x14ac:dyDescent="0.25">
      <c r="A30341">
        <v>69463</v>
      </c>
      <c r="B30341" t="s">
        <v>86023</v>
      </c>
      <c r="C30341" t="s">
        <v>86024</v>
      </c>
      <c r="D30341" t="s">
        <v>86025</v>
      </c>
    </row>
    <row r="30342" spans="1:5" x14ac:dyDescent="0.25">
      <c r="A30342">
        <v>69467</v>
      </c>
      <c r="B30342" t="s">
        <v>86026</v>
      </c>
      <c r="D30342" t="s">
        <v>86027</v>
      </c>
      <c r="E30342" t="s">
        <v>86028</v>
      </c>
    </row>
    <row r="30343" spans="1:5" x14ac:dyDescent="0.25">
      <c r="A30343">
        <v>69468</v>
      </c>
      <c r="B30343" t="s">
        <v>86029</v>
      </c>
      <c r="C30343" t="s">
        <v>86030</v>
      </c>
      <c r="D30343" t="s">
        <v>86031</v>
      </c>
      <c r="E30343" t="s">
        <v>86032</v>
      </c>
    </row>
    <row r="30344" spans="1:5" x14ac:dyDescent="0.25">
      <c r="A30344">
        <v>69471</v>
      </c>
      <c r="B30344" t="s">
        <v>86033</v>
      </c>
      <c r="C30344" t="s">
        <v>86034</v>
      </c>
      <c r="D30344" t="s">
        <v>86035</v>
      </c>
    </row>
    <row r="30345" spans="1:5" x14ac:dyDescent="0.25">
      <c r="A30345">
        <v>69474</v>
      </c>
      <c r="B30345" t="s">
        <v>86036</v>
      </c>
      <c r="D30345" t="s">
        <v>86037</v>
      </c>
    </row>
    <row r="30346" spans="1:5" x14ac:dyDescent="0.25">
      <c r="A30346">
        <v>69479</v>
      </c>
      <c r="B30346" t="s">
        <v>86038</v>
      </c>
      <c r="D30346" t="s">
        <v>86039</v>
      </c>
      <c r="E30346" t="s">
        <v>10</v>
      </c>
    </row>
    <row r="30347" spans="1:5" x14ac:dyDescent="0.25">
      <c r="A30347">
        <v>69482</v>
      </c>
      <c r="B30347" t="s">
        <v>86040</v>
      </c>
      <c r="D30347" t="s">
        <v>86041</v>
      </c>
    </row>
    <row r="30348" spans="1:5" x14ac:dyDescent="0.25">
      <c r="A30348">
        <v>69484</v>
      </c>
      <c r="B30348" t="s">
        <v>86042</v>
      </c>
      <c r="D30348" t="s">
        <v>86043</v>
      </c>
      <c r="E30348" t="s">
        <v>40829</v>
      </c>
    </row>
    <row r="30349" spans="1:5" x14ac:dyDescent="0.25">
      <c r="A30349">
        <v>69487</v>
      </c>
      <c r="B30349" t="s">
        <v>86044</v>
      </c>
      <c r="D30349" t="s">
        <v>86045</v>
      </c>
      <c r="E30349" t="s">
        <v>86046</v>
      </c>
    </row>
    <row r="30350" spans="1:5" x14ac:dyDescent="0.25">
      <c r="A30350">
        <v>69493</v>
      </c>
      <c r="B30350" t="s">
        <v>86047</v>
      </c>
      <c r="D30350" t="s">
        <v>86048</v>
      </c>
      <c r="E30350" t="s">
        <v>10</v>
      </c>
    </row>
    <row r="30351" spans="1:5" x14ac:dyDescent="0.25">
      <c r="A30351">
        <v>69494</v>
      </c>
      <c r="B30351" t="s">
        <v>86049</v>
      </c>
      <c r="D30351" t="s">
        <v>86050</v>
      </c>
      <c r="E30351" t="s">
        <v>86051</v>
      </c>
    </row>
    <row r="30352" spans="1:5" x14ac:dyDescent="0.25">
      <c r="A30352">
        <v>69497</v>
      </c>
      <c r="B30352" t="s">
        <v>86052</v>
      </c>
      <c r="C30352" t="s">
        <v>86053</v>
      </c>
      <c r="D30352" t="s">
        <v>86054</v>
      </c>
    </row>
    <row r="30353" spans="1:5" x14ac:dyDescent="0.25">
      <c r="A30353">
        <v>69498</v>
      </c>
      <c r="B30353" t="s">
        <v>86055</v>
      </c>
      <c r="D30353" t="s">
        <v>86056</v>
      </c>
    </row>
    <row r="30354" spans="1:5" x14ac:dyDescent="0.25">
      <c r="A30354">
        <v>69499</v>
      </c>
      <c r="B30354" t="s">
        <v>86057</v>
      </c>
      <c r="D30354" t="s">
        <v>86058</v>
      </c>
    </row>
    <row r="30355" spans="1:5" x14ac:dyDescent="0.25">
      <c r="A30355">
        <v>69505</v>
      </c>
      <c r="B30355" t="s">
        <v>86059</v>
      </c>
      <c r="D30355" t="s">
        <v>86060</v>
      </c>
      <c r="E30355" t="s">
        <v>86061</v>
      </c>
    </row>
    <row r="30356" spans="1:5" x14ac:dyDescent="0.25">
      <c r="A30356">
        <v>69507</v>
      </c>
      <c r="B30356" t="s">
        <v>86062</v>
      </c>
      <c r="D30356" t="s">
        <v>86063</v>
      </c>
    </row>
    <row r="30357" spans="1:5" x14ac:dyDescent="0.25">
      <c r="A30357">
        <v>69510</v>
      </c>
      <c r="B30357" t="s">
        <v>86064</v>
      </c>
      <c r="D30357" t="s">
        <v>86065</v>
      </c>
    </row>
    <row r="30358" spans="1:5" x14ac:dyDescent="0.25">
      <c r="A30358">
        <v>69527</v>
      </c>
      <c r="B30358" t="s">
        <v>86066</v>
      </c>
      <c r="D30358" t="s">
        <v>86067</v>
      </c>
      <c r="E30358" t="s">
        <v>10</v>
      </c>
    </row>
    <row r="30359" spans="1:5" x14ac:dyDescent="0.25">
      <c r="A30359">
        <v>69529</v>
      </c>
      <c r="B30359" t="s">
        <v>86068</v>
      </c>
      <c r="D30359" t="s">
        <v>86069</v>
      </c>
      <c r="E30359" t="s">
        <v>86070</v>
      </c>
    </row>
    <row r="30360" spans="1:5" x14ac:dyDescent="0.25">
      <c r="A30360">
        <v>69530</v>
      </c>
      <c r="B30360" t="s">
        <v>86071</v>
      </c>
      <c r="D30360" t="s">
        <v>86072</v>
      </c>
      <c r="E30360" t="s">
        <v>86073</v>
      </c>
    </row>
    <row r="30361" spans="1:5" x14ac:dyDescent="0.25">
      <c r="A30361">
        <v>69531</v>
      </c>
      <c r="B30361" t="s">
        <v>86074</v>
      </c>
      <c r="C30361" t="s">
        <v>86075</v>
      </c>
      <c r="D30361" t="s">
        <v>86076</v>
      </c>
    </row>
    <row r="30362" spans="1:5" x14ac:dyDescent="0.25">
      <c r="A30362">
        <v>69534</v>
      </c>
      <c r="B30362" t="s">
        <v>86077</v>
      </c>
      <c r="C30362" t="s">
        <v>294</v>
      </c>
      <c r="D30362" t="s">
        <v>86078</v>
      </c>
      <c r="E30362" t="s">
        <v>923</v>
      </c>
    </row>
    <row r="30363" spans="1:5" x14ac:dyDescent="0.25">
      <c r="A30363">
        <v>69536</v>
      </c>
      <c r="B30363" t="s">
        <v>86079</v>
      </c>
      <c r="C30363" t="s">
        <v>86080</v>
      </c>
      <c r="D30363" t="s">
        <v>86081</v>
      </c>
      <c r="E30363" t="s">
        <v>86082</v>
      </c>
    </row>
    <row r="30364" spans="1:5" x14ac:dyDescent="0.25">
      <c r="A30364">
        <v>69537</v>
      </c>
      <c r="B30364" t="s">
        <v>86083</v>
      </c>
      <c r="D30364" t="s">
        <v>86084</v>
      </c>
      <c r="E30364" t="s">
        <v>86085</v>
      </c>
    </row>
    <row r="30365" spans="1:5" x14ac:dyDescent="0.25">
      <c r="A30365">
        <v>69539</v>
      </c>
      <c r="B30365" t="s">
        <v>86086</v>
      </c>
      <c r="C30365" t="s">
        <v>86087</v>
      </c>
      <c r="D30365" t="s">
        <v>86088</v>
      </c>
      <c r="E30365" t="s">
        <v>86089</v>
      </c>
    </row>
    <row r="30366" spans="1:5" x14ac:dyDescent="0.25">
      <c r="A30366">
        <v>69541</v>
      </c>
      <c r="B30366" t="s">
        <v>86090</v>
      </c>
      <c r="D30366" t="s">
        <v>86091</v>
      </c>
      <c r="E30366" t="s">
        <v>86092</v>
      </c>
    </row>
    <row r="30367" spans="1:5" x14ac:dyDescent="0.25">
      <c r="A30367">
        <v>69549</v>
      </c>
      <c r="B30367" t="s">
        <v>86093</v>
      </c>
      <c r="D30367" t="s">
        <v>86094</v>
      </c>
    </row>
    <row r="30368" spans="1:5" x14ac:dyDescent="0.25">
      <c r="A30368">
        <v>69552</v>
      </c>
      <c r="B30368" t="s">
        <v>86095</v>
      </c>
      <c r="D30368" t="s">
        <v>86096</v>
      </c>
      <c r="E30368" t="s">
        <v>86097</v>
      </c>
    </row>
    <row r="30369" spans="1:5" x14ac:dyDescent="0.25">
      <c r="A30369">
        <v>69554</v>
      </c>
      <c r="B30369" t="s">
        <v>86098</v>
      </c>
      <c r="D30369" t="s">
        <v>86099</v>
      </c>
    </row>
    <row r="30370" spans="1:5" x14ac:dyDescent="0.25">
      <c r="A30370">
        <v>69555</v>
      </c>
      <c r="B30370" t="s">
        <v>86100</v>
      </c>
      <c r="C30370" t="s">
        <v>86101</v>
      </c>
      <c r="D30370" t="s">
        <v>86102</v>
      </c>
      <c r="E30370" t="s">
        <v>86103</v>
      </c>
    </row>
    <row r="30371" spans="1:5" x14ac:dyDescent="0.25">
      <c r="A30371">
        <v>69560</v>
      </c>
      <c r="B30371" t="s">
        <v>86104</v>
      </c>
      <c r="D30371" t="s">
        <v>86105</v>
      </c>
      <c r="E30371" t="s">
        <v>86106</v>
      </c>
    </row>
    <row r="30372" spans="1:5" x14ac:dyDescent="0.25">
      <c r="A30372">
        <v>69561</v>
      </c>
      <c r="B30372" t="s">
        <v>86107</v>
      </c>
      <c r="C30372" t="s">
        <v>86108</v>
      </c>
      <c r="D30372" t="s">
        <v>86109</v>
      </c>
      <c r="E30372" t="s">
        <v>86110</v>
      </c>
    </row>
    <row r="30373" spans="1:5" x14ac:dyDescent="0.25">
      <c r="A30373">
        <v>69562</v>
      </c>
      <c r="B30373" t="s">
        <v>86111</v>
      </c>
      <c r="D30373" t="s">
        <v>86112</v>
      </c>
      <c r="E30373" t="s">
        <v>86113</v>
      </c>
    </row>
    <row r="30374" spans="1:5" x14ac:dyDescent="0.25">
      <c r="A30374">
        <v>69563</v>
      </c>
      <c r="B30374" t="s">
        <v>86114</v>
      </c>
      <c r="D30374" t="s">
        <v>86115</v>
      </c>
      <c r="E30374" t="s">
        <v>10</v>
      </c>
    </row>
    <row r="30375" spans="1:5" x14ac:dyDescent="0.25">
      <c r="A30375">
        <v>69566</v>
      </c>
      <c r="B30375" t="s">
        <v>86116</v>
      </c>
      <c r="D30375" t="s">
        <v>86117</v>
      </c>
      <c r="E30375" t="s">
        <v>86118</v>
      </c>
    </row>
    <row r="30376" spans="1:5" x14ac:dyDescent="0.25">
      <c r="A30376">
        <v>69567</v>
      </c>
      <c r="B30376" t="s">
        <v>86119</v>
      </c>
      <c r="C30376" t="s">
        <v>86120</v>
      </c>
      <c r="D30376" t="s">
        <v>86121</v>
      </c>
    </row>
    <row r="30377" spans="1:5" x14ac:dyDescent="0.25">
      <c r="A30377">
        <v>69574</v>
      </c>
      <c r="B30377" t="s">
        <v>86122</v>
      </c>
      <c r="C30377" t="s">
        <v>86123</v>
      </c>
      <c r="D30377" t="s">
        <v>86124</v>
      </c>
      <c r="E30377" t="s">
        <v>10</v>
      </c>
    </row>
    <row r="30378" spans="1:5" x14ac:dyDescent="0.25">
      <c r="A30378">
        <v>69578</v>
      </c>
      <c r="B30378" t="s">
        <v>86125</v>
      </c>
      <c r="D30378" t="s">
        <v>86126</v>
      </c>
    </row>
    <row r="30379" spans="1:5" x14ac:dyDescent="0.25">
      <c r="A30379">
        <v>69579</v>
      </c>
      <c r="B30379" t="s">
        <v>86127</v>
      </c>
      <c r="D30379" t="s">
        <v>86128</v>
      </c>
      <c r="E30379" t="s">
        <v>86129</v>
      </c>
    </row>
    <row r="30380" spans="1:5" x14ac:dyDescent="0.25">
      <c r="A30380">
        <v>69580</v>
      </c>
      <c r="B30380" t="s">
        <v>86130</v>
      </c>
      <c r="D30380" t="s">
        <v>86131</v>
      </c>
    </row>
    <row r="30381" spans="1:5" x14ac:dyDescent="0.25">
      <c r="A30381">
        <v>69582</v>
      </c>
      <c r="B30381" t="s">
        <v>86132</v>
      </c>
      <c r="C30381" t="s">
        <v>86133</v>
      </c>
      <c r="D30381" t="s">
        <v>86134</v>
      </c>
      <c r="E30381" t="s">
        <v>86135</v>
      </c>
    </row>
    <row r="30382" spans="1:5" x14ac:dyDescent="0.25">
      <c r="A30382">
        <v>69592</v>
      </c>
      <c r="B30382" t="s">
        <v>86136</v>
      </c>
      <c r="D30382" t="s">
        <v>86137</v>
      </c>
    </row>
    <row r="30383" spans="1:5" x14ac:dyDescent="0.25">
      <c r="A30383">
        <v>69601</v>
      </c>
      <c r="B30383" t="s">
        <v>86138</v>
      </c>
      <c r="D30383" t="s">
        <v>86139</v>
      </c>
    </row>
    <row r="30384" spans="1:5" x14ac:dyDescent="0.25">
      <c r="A30384">
        <v>69603</v>
      </c>
      <c r="B30384" t="s">
        <v>86140</v>
      </c>
      <c r="C30384" t="s">
        <v>86141</v>
      </c>
      <c r="D30384" t="s">
        <v>86142</v>
      </c>
      <c r="E30384" t="s">
        <v>86143</v>
      </c>
    </row>
    <row r="30385" spans="1:5" x14ac:dyDescent="0.25">
      <c r="A30385">
        <v>69605</v>
      </c>
      <c r="B30385" t="s">
        <v>86144</v>
      </c>
      <c r="D30385" t="s">
        <v>86145</v>
      </c>
      <c r="E30385" t="s">
        <v>86146</v>
      </c>
    </row>
    <row r="30386" spans="1:5" x14ac:dyDescent="0.25">
      <c r="A30386">
        <v>69610</v>
      </c>
      <c r="B30386" t="s">
        <v>86147</v>
      </c>
      <c r="C30386" t="s">
        <v>58976</v>
      </c>
      <c r="D30386" t="s">
        <v>86148</v>
      </c>
      <c r="E30386" t="s">
        <v>86149</v>
      </c>
    </row>
    <row r="30387" spans="1:5" x14ac:dyDescent="0.25">
      <c r="A30387">
        <v>69611</v>
      </c>
      <c r="B30387" t="s">
        <v>86150</v>
      </c>
      <c r="C30387" t="s">
        <v>86151</v>
      </c>
      <c r="D30387" t="s">
        <v>86152</v>
      </c>
      <c r="E30387" t="s">
        <v>86153</v>
      </c>
    </row>
    <row r="30388" spans="1:5" x14ac:dyDescent="0.25">
      <c r="A30388">
        <v>69612</v>
      </c>
      <c r="B30388" t="s">
        <v>86154</v>
      </c>
      <c r="D30388" t="s">
        <v>86155</v>
      </c>
      <c r="E30388" t="s">
        <v>86156</v>
      </c>
    </row>
    <row r="30389" spans="1:5" x14ac:dyDescent="0.25">
      <c r="A30389">
        <v>69614</v>
      </c>
      <c r="B30389" t="s">
        <v>86157</v>
      </c>
      <c r="D30389" t="s">
        <v>86158</v>
      </c>
    </row>
    <row r="30390" spans="1:5" x14ac:dyDescent="0.25">
      <c r="A30390">
        <v>69617</v>
      </c>
      <c r="B30390" t="s">
        <v>86159</v>
      </c>
      <c r="C30390" t="s">
        <v>86160</v>
      </c>
      <c r="D30390" t="s">
        <v>86161</v>
      </c>
    </row>
    <row r="30391" spans="1:5" x14ac:dyDescent="0.25">
      <c r="A30391">
        <v>69620</v>
      </c>
      <c r="B30391" t="s">
        <v>86162</v>
      </c>
      <c r="C30391" t="s">
        <v>86163</v>
      </c>
      <c r="D30391" t="s">
        <v>86164</v>
      </c>
      <c r="E30391" t="s">
        <v>86165</v>
      </c>
    </row>
    <row r="30392" spans="1:5" x14ac:dyDescent="0.25">
      <c r="A30392">
        <v>69621</v>
      </c>
      <c r="B30392" t="s">
        <v>86166</v>
      </c>
      <c r="D30392" t="s">
        <v>86167</v>
      </c>
    </row>
    <row r="30393" spans="1:5" x14ac:dyDescent="0.25">
      <c r="A30393">
        <v>69635</v>
      </c>
      <c r="B30393" t="s">
        <v>86168</v>
      </c>
      <c r="D30393" t="s">
        <v>86169</v>
      </c>
    </row>
    <row r="30394" spans="1:5" x14ac:dyDescent="0.25">
      <c r="A30394">
        <v>69636</v>
      </c>
      <c r="B30394" t="s">
        <v>86170</v>
      </c>
      <c r="C30394" t="s">
        <v>86171</v>
      </c>
      <c r="D30394" t="s">
        <v>86172</v>
      </c>
      <c r="E30394" t="s">
        <v>10</v>
      </c>
    </row>
    <row r="30395" spans="1:5" x14ac:dyDescent="0.25">
      <c r="A30395">
        <v>69638</v>
      </c>
      <c r="B30395" t="s">
        <v>86173</v>
      </c>
      <c r="C30395" t="s">
        <v>86174</v>
      </c>
      <c r="D30395" t="s">
        <v>86175</v>
      </c>
      <c r="E30395" t="s">
        <v>86176</v>
      </c>
    </row>
    <row r="30396" spans="1:5" x14ac:dyDescent="0.25">
      <c r="A30396">
        <v>69639</v>
      </c>
      <c r="B30396" t="s">
        <v>86177</v>
      </c>
      <c r="D30396" t="s">
        <v>86178</v>
      </c>
      <c r="E30396" t="s">
        <v>86179</v>
      </c>
    </row>
    <row r="30397" spans="1:5" x14ac:dyDescent="0.25">
      <c r="A30397">
        <v>69647</v>
      </c>
      <c r="B30397" t="s">
        <v>86180</v>
      </c>
      <c r="D30397" t="s">
        <v>86181</v>
      </c>
      <c r="E30397" t="s">
        <v>86182</v>
      </c>
    </row>
    <row r="30398" spans="1:5" x14ac:dyDescent="0.25">
      <c r="A30398">
        <v>69648</v>
      </c>
      <c r="B30398" t="s">
        <v>86183</v>
      </c>
      <c r="D30398" t="s">
        <v>86184</v>
      </c>
    </row>
    <row r="30399" spans="1:5" x14ac:dyDescent="0.25">
      <c r="A30399">
        <v>69649</v>
      </c>
      <c r="B30399" t="s">
        <v>86185</v>
      </c>
      <c r="C30399" t="s">
        <v>71884</v>
      </c>
      <c r="D30399" t="s">
        <v>86186</v>
      </c>
    </row>
    <row r="30400" spans="1:5" x14ac:dyDescent="0.25">
      <c r="A30400">
        <v>69650</v>
      </c>
      <c r="B30400" t="s">
        <v>86187</v>
      </c>
      <c r="D30400" t="s">
        <v>86188</v>
      </c>
      <c r="E30400" t="s">
        <v>86189</v>
      </c>
    </row>
    <row r="30401" spans="1:5" x14ac:dyDescent="0.25">
      <c r="A30401">
        <v>69652</v>
      </c>
      <c r="B30401" t="s">
        <v>86190</v>
      </c>
      <c r="C30401" t="s">
        <v>86191</v>
      </c>
      <c r="D30401" t="s">
        <v>86192</v>
      </c>
      <c r="E30401" t="s">
        <v>86193</v>
      </c>
    </row>
    <row r="30402" spans="1:5" x14ac:dyDescent="0.25">
      <c r="A30402">
        <v>69653</v>
      </c>
      <c r="B30402" t="s">
        <v>86194</v>
      </c>
      <c r="C30402" t="s">
        <v>86195</v>
      </c>
      <c r="D30402" t="s">
        <v>86196</v>
      </c>
      <c r="E30402" t="s">
        <v>10</v>
      </c>
    </row>
    <row r="30403" spans="1:5" x14ac:dyDescent="0.25">
      <c r="A30403">
        <v>69658</v>
      </c>
      <c r="B30403" t="s">
        <v>86197</v>
      </c>
      <c r="D30403" t="s">
        <v>86198</v>
      </c>
    </row>
    <row r="30404" spans="1:5" x14ac:dyDescent="0.25">
      <c r="A30404">
        <v>69662</v>
      </c>
      <c r="B30404" t="s">
        <v>86199</v>
      </c>
      <c r="C30404" t="s">
        <v>86200</v>
      </c>
      <c r="D30404" t="s">
        <v>86201</v>
      </c>
      <c r="E30404" t="s">
        <v>86202</v>
      </c>
    </row>
    <row r="30405" spans="1:5" x14ac:dyDescent="0.25">
      <c r="A30405">
        <v>69663</v>
      </c>
      <c r="B30405" t="s">
        <v>86203</v>
      </c>
      <c r="D30405" t="s">
        <v>86204</v>
      </c>
    </row>
    <row r="30406" spans="1:5" x14ac:dyDescent="0.25">
      <c r="A30406">
        <v>69664</v>
      </c>
      <c r="B30406" t="s">
        <v>86205</v>
      </c>
      <c r="C30406" t="s">
        <v>86206</v>
      </c>
      <c r="D30406" t="s">
        <v>86207</v>
      </c>
    </row>
    <row r="30407" spans="1:5" x14ac:dyDescent="0.25">
      <c r="A30407">
        <v>69667</v>
      </c>
      <c r="B30407" t="s">
        <v>86208</v>
      </c>
      <c r="C30407" t="s">
        <v>86209</v>
      </c>
      <c r="D30407" t="s">
        <v>86210</v>
      </c>
      <c r="E30407" t="s">
        <v>86211</v>
      </c>
    </row>
    <row r="30408" spans="1:5" x14ac:dyDescent="0.25">
      <c r="A30408">
        <v>69671</v>
      </c>
      <c r="B30408" t="s">
        <v>86212</v>
      </c>
      <c r="C30408" t="s">
        <v>86213</v>
      </c>
      <c r="D30408" t="s">
        <v>86214</v>
      </c>
    </row>
    <row r="30409" spans="1:5" x14ac:dyDescent="0.25">
      <c r="A30409">
        <v>69677</v>
      </c>
      <c r="B30409" t="s">
        <v>86215</v>
      </c>
      <c r="C30409" t="s">
        <v>86216</v>
      </c>
      <c r="D30409" t="s">
        <v>86217</v>
      </c>
    </row>
    <row r="30410" spans="1:5" x14ac:dyDescent="0.25">
      <c r="A30410">
        <v>69679</v>
      </c>
      <c r="B30410" t="s">
        <v>86218</v>
      </c>
      <c r="D30410" t="s">
        <v>86219</v>
      </c>
    </row>
    <row r="30411" spans="1:5" x14ac:dyDescent="0.25">
      <c r="A30411">
        <v>69680</v>
      </c>
      <c r="B30411" t="s">
        <v>86220</v>
      </c>
      <c r="D30411" t="s">
        <v>86221</v>
      </c>
      <c r="E30411" t="s">
        <v>86222</v>
      </c>
    </row>
    <row r="30412" spans="1:5" x14ac:dyDescent="0.25">
      <c r="A30412">
        <v>69685</v>
      </c>
      <c r="B30412" t="s">
        <v>86223</v>
      </c>
      <c r="D30412" t="s">
        <v>86224</v>
      </c>
    </row>
    <row r="30413" spans="1:5" x14ac:dyDescent="0.25">
      <c r="A30413">
        <v>69686</v>
      </c>
      <c r="B30413" t="s">
        <v>86225</v>
      </c>
      <c r="D30413" t="s">
        <v>86226</v>
      </c>
      <c r="E30413" t="s">
        <v>86227</v>
      </c>
    </row>
    <row r="30414" spans="1:5" x14ac:dyDescent="0.25">
      <c r="A30414">
        <v>69687</v>
      </c>
      <c r="B30414" t="s">
        <v>86228</v>
      </c>
      <c r="C30414" t="s">
        <v>86229</v>
      </c>
      <c r="D30414" t="s">
        <v>86230</v>
      </c>
    </row>
    <row r="30415" spans="1:5" x14ac:dyDescent="0.25">
      <c r="A30415">
        <v>69689</v>
      </c>
      <c r="B30415" t="s">
        <v>86231</v>
      </c>
      <c r="D30415" t="s">
        <v>86232</v>
      </c>
      <c r="E30415" t="s">
        <v>86233</v>
      </c>
    </row>
    <row r="30416" spans="1:5" x14ac:dyDescent="0.25">
      <c r="A30416">
        <v>69692</v>
      </c>
      <c r="B30416" t="s">
        <v>86234</v>
      </c>
      <c r="D30416" t="s">
        <v>86235</v>
      </c>
      <c r="E30416" t="s">
        <v>86236</v>
      </c>
    </row>
    <row r="30417" spans="1:5" x14ac:dyDescent="0.25">
      <c r="A30417">
        <v>69693</v>
      </c>
      <c r="B30417" t="s">
        <v>86237</v>
      </c>
      <c r="C30417" t="s">
        <v>66668</v>
      </c>
      <c r="D30417" t="s">
        <v>86238</v>
      </c>
      <c r="E30417" t="s">
        <v>86239</v>
      </c>
    </row>
    <row r="30418" spans="1:5" x14ac:dyDescent="0.25">
      <c r="A30418">
        <v>69694</v>
      </c>
      <c r="B30418" t="s">
        <v>86240</v>
      </c>
      <c r="C30418" t="s">
        <v>86241</v>
      </c>
      <c r="D30418" t="s">
        <v>86242</v>
      </c>
      <c r="E30418" t="s">
        <v>86243</v>
      </c>
    </row>
    <row r="30419" spans="1:5" x14ac:dyDescent="0.25">
      <c r="A30419">
        <v>69703</v>
      </c>
      <c r="B30419" t="s">
        <v>86244</v>
      </c>
      <c r="D30419" t="s">
        <v>86245</v>
      </c>
      <c r="E30419" t="s">
        <v>86246</v>
      </c>
    </row>
    <row r="30420" spans="1:5" x14ac:dyDescent="0.25">
      <c r="A30420">
        <v>69707</v>
      </c>
      <c r="B30420" t="s">
        <v>86247</v>
      </c>
      <c r="C30420" t="s">
        <v>86248</v>
      </c>
      <c r="D30420" t="s">
        <v>86249</v>
      </c>
      <c r="E30420" t="s">
        <v>86250</v>
      </c>
    </row>
    <row r="30421" spans="1:5" x14ac:dyDescent="0.25">
      <c r="A30421">
        <v>69713</v>
      </c>
      <c r="B30421" t="s">
        <v>86251</v>
      </c>
      <c r="D30421" t="s">
        <v>86252</v>
      </c>
      <c r="E30421" t="s">
        <v>86253</v>
      </c>
    </row>
    <row r="30422" spans="1:5" x14ac:dyDescent="0.25">
      <c r="A30422">
        <v>69714</v>
      </c>
      <c r="B30422" t="s">
        <v>86254</v>
      </c>
      <c r="C30422" t="s">
        <v>86255</v>
      </c>
      <c r="D30422" t="s">
        <v>86256</v>
      </c>
      <c r="E30422" t="s">
        <v>10</v>
      </c>
    </row>
    <row r="30423" spans="1:5" x14ac:dyDescent="0.25">
      <c r="A30423">
        <v>69715</v>
      </c>
      <c r="B30423" t="s">
        <v>86257</v>
      </c>
      <c r="D30423" t="s">
        <v>86258</v>
      </c>
    </row>
    <row r="30424" spans="1:5" x14ac:dyDescent="0.25">
      <c r="A30424">
        <v>69716</v>
      </c>
      <c r="B30424" t="s">
        <v>86259</v>
      </c>
      <c r="D30424" t="s">
        <v>86260</v>
      </c>
      <c r="E30424" t="s">
        <v>86261</v>
      </c>
    </row>
    <row r="30425" spans="1:5" x14ac:dyDescent="0.25">
      <c r="A30425">
        <v>69717</v>
      </c>
      <c r="B30425" t="s">
        <v>86262</v>
      </c>
      <c r="D30425" t="s">
        <v>86263</v>
      </c>
    </row>
    <row r="30426" spans="1:5" x14ac:dyDescent="0.25">
      <c r="A30426">
        <v>69720</v>
      </c>
      <c r="B30426" t="s">
        <v>86264</v>
      </c>
      <c r="C30426" t="s">
        <v>30220</v>
      </c>
      <c r="D30426" t="s">
        <v>86265</v>
      </c>
      <c r="E30426" t="s">
        <v>86266</v>
      </c>
    </row>
    <row r="30427" spans="1:5" x14ac:dyDescent="0.25">
      <c r="A30427">
        <v>69722</v>
      </c>
      <c r="B30427" t="s">
        <v>86267</v>
      </c>
      <c r="D30427" t="s">
        <v>86268</v>
      </c>
      <c r="E30427" t="s">
        <v>86269</v>
      </c>
    </row>
    <row r="30428" spans="1:5" x14ac:dyDescent="0.25">
      <c r="A30428">
        <v>69727</v>
      </c>
      <c r="B30428" t="s">
        <v>86270</v>
      </c>
      <c r="C30428" t="s">
        <v>71593</v>
      </c>
      <c r="D30428" t="s">
        <v>86271</v>
      </c>
      <c r="E30428" t="s">
        <v>86272</v>
      </c>
    </row>
    <row r="30429" spans="1:5" x14ac:dyDescent="0.25">
      <c r="A30429">
        <v>69731</v>
      </c>
      <c r="B30429" t="s">
        <v>86273</v>
      </c>
      <c r="D30429" t="s">
        <v>86274</v>
      </c>
      <c r="E30429" t="s">
        <v>10</v>
      </c>
    </row>
    <row r="30430" spans="1:5" x14ac:dyDescent="0.25">
      <c r="A30430">
        <v>69732</v>
      </c>
      <c r="B30430" t="s">
        <v>86275</v>
      </c>
      <c r="D30430" t="s">
        <v>86276</v>
      </c>
    </row>
    <row r="30431" spans="1:5" x14ac:dyDescent="0.25">
      <c r="A30431">
        <v>69733</v>
      </c>
      <c r="B30431" t="s">
        <v>86277</v>
      </c>
      <c r="D30431" t="s">
        <v>86278</v>
      </c>
      <c r="E30431" t="s">
        <v>86279</v>
      </c>
    </row>
    <row r="30432" spans="1:5" x14ac:dyDescent="0.25">
      <c r="A30432">
        <v>69735</v>
      </c>
      <c r="B30432" t="s">
        <v>86280</v>
      </c>
      <c r="D30432" t="s">
        <v>86281</v>
      </c>
      <c r="E30432" t="s">
        <v>58875</v>
      </c>
    </row>
    <row r="30433" spans="1:5" x14ac:dyDescent="0.25">
      <c r="A30433">
        <v>69737</v>
      </c>
      <c r="B30433" t="s">
        <v>86282</v>
      </c>
      <c r="C30433" t="s">
        <v>86283</v>
      </c>
      <c r="D30433" t="s">
        <v>86284</v>
      </c>
      <c r="E30433" t="s">
        <v>10</v>
      </c>
    </row>
    <row r="30434" spans="1:5" x14ac:dyDescent="0.25">
      <c r="A30434">
        <v>69740</v>
      </c>
      <c r="B30434" t="s">
        <v>86285</v>
      </c>
      <c r="C30434" t="s">
        <v>83905</v>
      </c>
      <c r="D30434" t="s">
        <v>86286</v>
      </c>
    </row>
    <row r="30435" spans="1:5" x14ac:dyDescent="0.25">
      <c r="A30435">
        <v>69743</v>
      </c>
      <c r="B30435" t="s">
        <v>86287</v>
      </c>
      <c r="D30435" t="s">
        <v>86288</v>
      </c>
    </row>
    <row r="30436" spans="1:5" x14ac:dyDescent="0.25">
      <c r="A30436">
        <v>69744</v>
      </c>
      <c r="B30436" t="s">
        <v>86289</v>
      </c>
      <c r="D30436" t="s">
        <v>86290</v>
      </c>
      <c r="E30436" t="s">
        <v>86291</v>
      </c>
    </row>
    <row r="30437" spans="1:5" x14ac:dyDescent="0.25">
      <c r="A30437">
        <v>69751</v>
      </c>
      <c r="B30437" t="s">
        <v>86292</v>
      </c>
      <c r="D30437" t="s">
        <v>86293</v>
      </c>
      <c r="E30437" t="s">
        <v>10</v>
      </c>
    </row>
    <row r="30438" spans="1:5" x14ac:dyDescent="0.25">
      <c r="A30438">
        <v>69754</v>
      </c>
      <c r="B30438" t="s">
        <v>86294</v>
      </c>
      <c r="D30438" t="s">
        <v>86295</v>
      </c>
      <c r="E30438" t="s">
        <v>86296</v>
      </c>
    </row>
    <row r="30439" spans="1:5" x14ac:dyDescent="0.25">
      <c r="A30439">
        <v>69758</v>
      </c>
      <c r="B30439" t="s">
        <v>86297</v>
      </c>
      <c r="D30439" t="s">
        <v>86298</v>
      </c>
    </row>
    <row r="30440" spans="1:5" x14ac:dyDescent="0.25">
      <c r="A30440">
        <v>69764</v>
      </c>
      <c r="B30440" t="s">
        <v>86299</v>
      </c>
      <c r="C30440" t="s">
        <v>86300</v>
      </c>
      <c r="D30440" t="s">
        <v>86301</v>
      </c>
      <c r="E30440" t="s">
        <v>86302</v>
      </c>
    </row>
    <row r="30441" spans="1:5" x14ac:dyDescent="0.25">
      <c r="A30441">
        <v>69768</v>
      </c>
      <c r="B30441" t="s">
        <v>86303</v>
      </c>
      <c r="D30441" t="s">
        <v>86304</v>
      </c>
    </row>
    <row r="30442" spans="1:5" x14ac:dyDescent="0.25">
      <c r="A30442">
        <v>69769</v>
      </c>
      <c r="B30442" t="s">
        <v>86305</v>
      </c>
      <c r="D30442" t="s">
        <v>86306</v>
      </c>
    </row>
    <row r="30443" spans="1:5" x14ac:dyDescent="0.25">
      <c r="A30443">
        <v>69771</v>
      </c>
      <c r="B30443" t="s">
        <v>86307</v>
      </c>
      <c r="C30443" t="s">
        <v>86308</v>
      </c>
      <c r="D30443" t="s">
        <v>86309</v>
      </c>
      <c r="E30443" t="s">
        <v>86310</v>
      </c>
    </row>
    <row r="30444" spans="1:5" x14ac:dyDescent="0.25">
      <c r="A30444">
        <v>69773</v>
      </c>
      <c r="B30444" t="s">
        <v>86311</v>
      </c>
      <c r="D30444" t="s">
        <v>86312</v>
      </c>
      <c r="E30444" t="s">
        <v>10</v>
      </c>
    </row>
    <row r="30445" spans="1:5" x14ac:dyDescent="0.25">
      <c r="A30445">
        <v>69775</v>
      </c>
      <c r="B30445" t="s">
        <v>86313</v>
      </c>
      <c r="D30445" t="s">
        <v>86314</v>
      </c>
      <c r="E30445" t="s">
        <v>86315</v>
      </c>
    </row>
    <row r="30446" spans="1:5" x14ac:dyDescent="0.25">
      <c r="A30446">
        <v>69779</v>
      </c>
      <c r="B30446" t="s">
        <v>86316</v>
      </c>
      <c r="C30446" t="s">
        <v>86317</v>
      </c>
      <c r="D30446" t="s">
        <v>86318</v>
      </c>
      <c r="E30446" t="s">
        <v>86319</v>
      </c>
    </row>
    <row r="30447" spans="1:5" x14ac:dyDescent="0.25">
      <c r="A30447">
        <v>69789</v>
      </c>
      <c r="B30447" t="s">
        <v>86320</v>
      </c>
      <c r="D30447" t="s">
        <v>86321</v>
      </c>
      <c r="E30447" t="s">
        <v>86322</v>
      </c>
    </row>
    <row r="30448" spans="1:5" x14ac:dyDescent="0.25">
      <c r="A30448">
        <v>69790</v>
      </c>
      <c r="B30448" t="s">
        <v>86323</v>
      </c>
      <c r="D30448" t="s">
        <v>86324</v>
      </c>
      <c r="E30448" t="s">
        <v>86325</v>
      </c>
    </row>
    <row r="30449" spans="1:5" x14ac:dyDescent="0.25">
      <c r="A30449">
        <v>69793</v>
      </c>
      <c r="B30449" t="s">
        <v>86326</v>
      </c>
      <c r="D30449" t="s">
        <v>86327</v>
      </c>
    </row>
    <row r="30450" spans="1:5" x14ac:dyDescent="0.25">
      <c r="A30450">
        <v>69794</v>
      </c>
      <c r="B30450" t="s">
        <v>86328</v>
      </c>
      <c r="C30450" t="s">
        <v>1514</v>
      </c>
      <c r="D30450" t="s">
        <v>86329</v>
      </c>
    </row>
    <row r="30451" spans="1:5" x14ac:dyDescent="0.25">
      <c r="A30451">
        <v>69795</v>
      </c>
      <c r="B30451" t="s">
        <v>86330</v>
      </c>
      <c r="D30451" t="s">
        <v>86331</v>
      </c>
      <c r="E30451" t="s">
        <v>86332</v>
      </c>
    </row>
    <row r="30452" spans="1:5" x14ac:dyDescent="0.25">
      <c r="A30452">
        <v>69796</v>
      </c>
      <c r="B30452" t="s">
        <v>86333</v>
      </c>
      <c r="D30452" t="s">
        <v>86334</v>
      </c>
      <c r="E30452" t="s">
        <v>86335</v>
      </c>
    </row>
    <row r="30453" spans="1:5" x14ac:dyDescent="0.25">
      <c r="A30453">
        <v>69797</v>
      </c>
      <c r="B30453" t="s">
        <v>86336</v>
      </c>
      <c r="C30453" t="s">
        <v>86337</v>
      </c>
      <c r="D30453" t="s">
        <v>86338</v>
      </c>
      <c r="E30453" t="s">
        <v>10</v>
      </c>
    </row>
    <row r="30454" spans="1:5" x14ac:dyDescent="0.25">
      <c r="A30454">
        <v>69814</v>
      </c>
      <c r="B30454" t="s">
        <v>86339</v>
      </c>
      <c r="D30454" t="s">
        <v>86340</v>
      </c>
    </row>
    <row r="30455" spans="1:5" x14ac:dyDescent="0.25">
      <c r="A30455">
        <v>69823</v>
      </c>
      <c r="B30455" t="s">
        <v>86341</v>
      </c>
      <c r="D30455" t="s">
        <v>86342</v>
      </c>
      <c r="E30455" t="s">
        <v>10</v>
      </c>
    </row>
    <row r="30456" spans="1:5" x14ac:dyDescent="0.25">
      <c r="A30456">
        <v>69830</v>
      </c>
      <c r="B30456" t="s">
        <v>86343</v>
      </c>
      <c r="D30456" t="s">
        <v>86344</v>
      </c>
      <c r="E30456" t="s">
        <v>86345</v>
      </c>
    </row>
    <row r="30457" spans="1:5" x14ac:dyDescent="0.25">
      <c r="A30457">
        <v>69835</v>
      </c>
      <c r="B30457" t="s">
        <v>86346</v>
      </c>
      <c r="C30457" t="s">
        <v>86347</v>
      </c>
      <c r="D30457" t="s">
        <v>86348</v>
      </c>
      <c r="E30457" t="s">
        <v>86349</v>
      </c>
    </row>
    <row r="30458" spans="1:5" x14ac:dyDescent="0.25">
      <c r="A30458">
        <v>69836</v>
      </c>
      <c r="B30458" t="s">
        <v>86350</v>
      </c>
      <c r="C30458" t="s">
        <v>86351</v>
      </c>
      <c r="D30458" t="s">
        <v>86352</v>
      </c>
    </row>
    <row r="30459" spans="1:5" x14ac:dyDescent="0.25">
      <c r="A30459">
        <v>69840</v>
      </c>
      <c r="B30459" t="s">
        <v>86353</v>
      </c>
      <c r="D30459" t="s">
        <v>86354</v>
      </c>
      <c r="E30459" t="s">
        <v>86355</v>
      </c>
    </row>
    <row r="30460" spans="1:5" x14ac:dyDescent="0.25">
      <c r="A30460">
        <v>69843</v>
      </c>
      <c r="B30460" t="s">
        <v>86356</v>
      </c>
      <c r="C30460" t="s">
        <v>86357</v>
      </c>
      <c r="D30460" t="s">
        <v>86358</v>
      </c>
      <c r="E30460" t="s">
        <v>86359</v>
      </c>
    </row>
    <row r="30461" spans="1:5" x14ac:dyDescent="0.25">
      <c r="A30461">
        <v>69849</v>
      </c>
      <c r="B30461" t="s">
        <v>86360</v>
      </c>
      <c r="D30461" t="s">
        <v>86361</v>
      </c>
      <c r="E30461" t="s">
        <v>10</v>
      </c>
    </row>
    <row r="30462" spans="1:5" x14ac:dyDescent="0.25">
      <c r="A30462">
        <v>69851</v>
      </c>
      <c r="B30462" t="s">
        <v>86362</v>
      </c>
      <c r="C30462" t="s">
        <v>86363</v>
      </c>
      <c r="D30462" t="s">
        <v>86364</v>
      </c>
      <c r="E30462" t="s">
        <v>10</v>
      </c>
    </row>
    <row r="30463" spans="1:5" x14ac:dyDescent="0.25">
      <c r="A30463">
        <v>69857</v>
      </c>
      <c r="B30463" t="s">
        <v>86365</v>
      </c>
      <c r="D30463" t="s">
        <v>86366</v>
      </c>
      <c r="E30463" t="s">
        <v>86367</v>
      </c>
    </row>
    <row r="30464" spans="1:5" x14ac:dyDescent="0.25">
      <c r="A30464">
        <v>69863</v>
      </c>
      <c r="B30464" t="s">
        <v>86368</v>
      </c>
      <c r="D30464" t="s">
        <v>86369</v>
      </c>
      <c r="E30464" t="s">
        <v>86370</v>
      </c>
    </row>
    <row r="30465" spans="1:5" x14ac:dyDescent="0.25">
      <c r="A30465">
        <v>69864</v>
      </c>
      <c r="B30465" t="s">
        <v>86371</v>
      </c>
      <c r="D30465" t="s">
        <v>86372</v>
      </c>
      <c r="E30465" t="s">
        <v>33282</v>
      </c>
    </row>
    <row r="30466" spans="1:5" x14ac:dyDescent="0.25">
      <c r="A30466">
        <v>69866</v>
      </c>
      <c r="B30466" t="s">
        <v>86373</v>
      </c>
      <c r="C30466" t="s">
        <v>294</v>
      </c>
      <c r="D30466" t="s">
        <v>86374</v>
      </c>
      <c r="E30466" t="s">
        <v>10</v>
      </c>
    </row>
    <row r="30467" spans="1:5" x14ac:dyDescent="0.25">
      <c r="A30467">
        <v>69869</v>
      </c>
      <c r="B30467" t="s">
        <v>86375</v>
      </c>
      <c r="D30467" t="s">
        <v>86376</v>
      </c>
      <c r="E30467" t="s">
        <v>86377</v>
      </c>
    </row>
    <row r="30468" spans="1:5" x14ac:dyDescent="0.25">
      <c r="A30468">
        <v>69871</v>
      </c>
      <c r="B30468" t="s">
        <v>86378</v>
      </c>
      <c r="C30468" t="s">
        <v>86379</v>
      </c>
      <c r="D30468" t="s">
        <v>86380</v>
      </c>
    </row>
    <row r="30469" spans="1:5" x14ac:dyDescent="0.25">
      <c r="A30469">
        <v>69873</v>
      </c>
      <c r="B30469" t="s">
        <v>86381</v>
      </c>
      <c r="C30469" t="s">
        <v>86382</v>
      </c>
      <c r="D30469" t="s">
        <v>86383</v>
      </c>
    </row>
    <row r="30470" spans="1:5" x14ac:dyDescent="0.25">
      <c r="A30470">
        <v>69878</v>
      </c>
      <c r="B30470" t="s">
        <v>86384</v>
      </c>
      <c r="D30470" t="s">
        <v>86385</v>
      </c>
    </row>
    <row r="30471" spans="1:5" x14ac:dyDescent="0.25">
      <c r="A30471">
        <v>69879</v>
      </c>
      <c r="B30471" t="s">
        <v>86386</v>
      </c>
      <c r="C30471" t="s">
        <v>86387</v>
      </c>
      <c r="D30471" t="s">
        <v>86388</v>
      </c>
      <c r="E30471" t="s">
        <v>10</v>
      </c>
    </row>
    <row r="30472" spans="1:5" x14ac:dyDescent="0.25">
      <c r="A30472">
        <v>69881</v>
      </c>
      <c r="B30472" t="s">
        <v>86389</v>
      </c>
      <c r="C30472" t="s">
        <v>11439</v>
      </c>
      <c r="D30472" t="s">
        <v>86390</v>
      </c>
      <c r="E30472" t="s">
        <v>86391</v>
      </c>
    </row>
    <row r="30473" spans="1:5" x14ac:dyDescent="0.25">
      <c r="A30473">
        <v>69882</v>
      </c>
      <c r="B30473" t="s">
        <v>86392</v>
      </c>
      <c r="D30473" t="s">
        <v>86393</v>
      </c>
    </row>
    <row r="30474" spans="1:5" x14ac:dyDescent="0.25">
      <c r="A30474">
        <v>69888</v>
      </c>
      <c r="B30474" t="s">
        <v>86394</v>
      </c>
      <c r="D30474" t="s">
        <v>86395</v>
      </c>
    </row>
    <row r="30475" spans="1:5" x14ac:dyDescent="0.25">
      <c r="A30475">
        <v>69890</v>
      </c>
      <c r="B30475" t="s">
        <v>86396</v>
      </c>
      <c r="C30475" t="s">
        <v>86397</v>
      </c>
      <c r="D30475" t="s">
        <v>86398</v>
      </c>
      <c r="E30475" t="s">
        <v>86399</v>
      </c>
    </row>
    <row r="30476" spans="1:5" x14ac:dyDescent="0.25">
      <c r="A30476">
        <v>69891</v>
      </c>
      <c r="B30476" t="s">
        <v>86400</v>
      </c>
      <c r="D30476" t="s">
        <v>86401</v>
      </c>
      <c r="E30476" t="s">
        <v>86402</v>
      </c>
    </row>
    <row r="30477" spans="1:5" x14ac:dyDescent="0.25">
      <c r="A30477">
        <v>69893</v>
      </c>
      <c r="B30477" t="s">
        <v>86403</v>
      </c>
      <c r="D30477" t="s">
        <v>86404</v>
      </c>
    </row>
    <row r="30478" spans="1:5" x14ac:dyDescent="0.25">
      <c r="A30478">
        <v>69894</v>
      </c>
      <c r="B30478" t="s">
        <v>86405</v>
      </c>
      <c r="D30478" t="s">
        <v>86406</v>
      </c>
      <c r="E30478" t="s">
        <v>86407</v>
      </c>
    </row>
    <row r="30479" spans="1:5" x14ac:dyDescent="0.25">
      <c r="A30479">
        <v>69896</v>
      </c>
      <c r="B30479" t="s">
        <v>86408</v>
      </c>
      <c r="C30479" t="s">
        <v>86409</v>
      </c>
      <c r="D30479" t="s">
        <v>86410</v>
      </c>
      <c r="E30479" t="s">
        <v>86411</v>
      </c>
    </row>
    <row r="30480" spans="1:5" x14ac:dyDescent="0.25">
      <c r="A30480">
        <v>69897</v>
      </c>
      <c r="B30480" t="s">
        <v>86412</v>
      </c>
      <c r="D30480" t="s">
        <v>86413</v>
      </c>
    </row>
    <row r="30481" spans="1:5" x14ac:dyDescent="0.25">
      <c r="A30481">
        <v>69899</v>
      </c>
      <c r="B30481" t="s">
        <v>86414</v>
      </c>
      <c r="C30481" t="s">
        <v>86415</v>
      </c>
      <c r="D30481" t="s">
        <v>86416</v>
      </c>
      <c r="E30481" t="s">
        <v>86417</v>
      </c>
    </row>
    <row r="30482" spans="1:5" x14ac:dyDescent="0.25">
      <c r="A30482">
        <v>69903</v>
      </c>
      <c r="B30482" t="s">
        <v>86418</v>
      </c>
      <c r="D30482" t="s">
        <v>86419</v>
      </c>
    </row>
    <row r="30483" spans="1:5" x14ac:dyDescent="0.25">
      <c r="A30483">
        <v>69908</v>
      </c>
      <c r="B30483" t="s">
        <v>86420</v>
      </c>
      <c r="D30483" t="s">
        <v>86421</v>
      </c>
      <c r="E30483" t="s">
        <v>86422</v>
      </c>
    </row>
    <row r="30484" spans="1:5" x14ac:dyDescent="0.25">
      <c r="A30484">
        <v>69913</v>
      </c>
      <c r="B30484" t="s">
        <v>86423</v>
      </c>
      <c r="D30484" t="s">
        <v>86424</v>
      </c>
      <c r="E30484" t="s">
        <v>86425</v>
      </c>
    </row>
    <row r="30485" spans="1:5" x14ac:dyDescent="0.25">
      <c r="A30485">
        <v>69916</v>
      </c>
      <c r="B30485" t="s">
        <v>86426</v>
      </c>
      <c r="C30485" t="s">
        <v>86427</v>
      </c>
      <c r="D30485" t="s">
        <v>86428</v>
      </c>
      <c r="E30485" t="s">
        <v>10</v>
      </c>
    </row>
    <row r="30486" spans="1:5" x14ac:dyDescent="0.25">
      <c r="A30486">
        <v>69923</v>
      </c>
      <c r="B30486" t="s">
        <v>86429</v>
      </c>
      <c r="D30486" t="s">
        <v>86430</v>
      </c>
    </row>
    <row r="30487" spans="1:5" x14ac:dyDescent="0.25">
      <c r="A30487">
        <v>69926</v>
      </c>
      <c r="B30487" t="s">
        <v>86431</v>
      </c>
      <c r="C30487" t="s">
        <v>86432</v>
      </c>
      <c r="D30487" t="s">
        <v>86433</v>
      </c>
    </row>
    <row r="30488" spans="1:5" x14ac:dyDescent="0.25">
      <c r="A30488">
        <v>69927</v>
      </c>
      <c r="B30488" t="s">
        <v>86434</v>
      </c>
      <c r="C30488" t="s">
        <v>86435</v>
      </c>
      <c r="D30488" t="s">
        <v>86436</v>
      </c>
    </row>
    <row r="30489" spans="1:5" x14ac:dyDescent="0.25">
      <c r="A30489">
        <v>69936</v>
      </c>
      <c r="B30489" t="s">
        <v>86437</v>
      </c>
      <c r="D30489" t="s">
        <v>86438</v>
      </c>
      <c r="E30489" t="s">
        <v>86439</v>
      </c>
    </row>
    <row r="30490" spans="1:5" x14ac:dyDescent="0.25">
      <c r="A30490">
        <v>69943</v>
      </c>
      <c r="B30490" t="s">
        <v>86440</v>
      </c>
      <c r="C30490" t="s">
        <v>86441</v>
      </c>
      <c r="D30490" t="s">
        <v>86442</v>
      </c>
    </row>
    <row r="30491" spans="1:5" x14ac:dyDescent="0.25">
      <c r="A30491">
        <v>69945</v>
      </c>
      <c r="B30491" t="s">
        <v>86443</v>
      </c>
      <c r="D30491" t="s">
        <v>86444</v>
      </c>
      <c r="E30491" t="s">
        <v>86445</v>
      </c>
    </row>
    <row r="30492" spans="1:5" x14ac:dyDescent="0.25">
      <c r="A30492">
        <v>69948</v>
      </c>
      <c r="B30492" t="s">
        <v>86446</v>
      </c>
      <c r="C30492" t="s">
        <v>86447</v>
      </c>
      <c r="D30492" t="s">
        <v>86448</v>
      </c>
      <c r="E30492" t="s">
        <v>86449</v>
      </c>
    </row>
    <row r="30493" spans="1:5" x14ac:dyDescent="0.25">
      <c r="A30493">
        <v>69954</v>
      </c>
      <c r="B30493" t="s">
        <v>86450</v>
      </c>
      <c r="C30493" t="s">
        <v>86451</v>
      </c>
      <c r="D30493" t="s">
        <v>86452</v>
      </c>
      <c r="E30493" t="s">
        <v>86453</v>
      </c>
    </row>
    <row r="30494" spans="1:5" x14ac:dyDescent="0.25">
      <c r="A30494">
        <v>69963</v>
      </c>
      <c r="B30494" t="s">
        <v>86454</v>
      </c>
      <c r="D30494" t="s">
        <v>86455</v>
      </c>
      <c r="E30494" t="s">
        <v>86456</v>
      </c>
    </row>
    <row r="30495" spans="1:5" x14ac:dyDescent="0.25">
      <c r="A30495">
        <v>69964</v>
      </c>
      <c r="B30495" t="s">
        <v>86457</v>
      </c>
      <c r="D30495" t="s">
        <v>86458</v>
      </c>
    </row>
    <row r="30496" spans="1:5" x14ac:dyDescent="0.25">
      <c r="A30496">
        <v>69967</v>
      </c>
      <c r="B30496" t="s">
        <v>86459</v>
      </c>
      <c r="D30496" t="s">
        <v>86460</v>
      </c>
      <c r="E30496" t="s">
        <v>86461</v>
      </c>
    </row>
    <row r="30497" spans="1:5" x14ac:dyDescent="0.25">
      <c r="A30497">
        <v>69972</v>
      </c>
      <c r="B30497" t="s">
        <v>86462</v>
      </c>
      <c r="D30497" t="s">
        <v>86463</v>
      </c>
    </row>
    <row r="30498" spans="1:5" x14ac:dyDescent="0.25">
      <c r="A30498">
        <v>69974</v>
      </c>
      <c r="B30498" t="s">
        <v>86464</v>
      </c>
      <c r="D30498" t="s">
        <v>86465</v>
      </c>
      <c r="E30498" t="s">
        <v>86466</v>
      </c>
    </row>
    <row r="30499" spans="1:5" x14ac:dyDescent="0.25">
      <c r="A30499">
        <v>69981</v>
      </c>
      <c r="B30499" t="s">
        <v>86467</v>
      </c>
      <c r="C30499" t="s">
        <v>86468</v>
      </c>
      <c r="D30499" t="s">
        <v>86469</v>
      </c>
      <c r="E30499" t="s">
        <v>10</v>
      </c>
    </row>
    <row r="30500" spans="1:5" x14ac:dyDescent="0.25">
      <c r="A30500">
        <v>69983</v>
      </c>
      <c r="B30500" t="s">
        <v>86470</v>
      </c>
      <c r="D30500" t="s">
        <v>86471</v>
      </c>
      <c r="E30500" t="s">
        <v>86472</v>
      </c>
    </row>
    <row r="30501" spans="1:5" x14ac:dyDescent="0.25">
      <c r="A30501">
        <v>69984</v>
      </c>
      <c r="B30501" t="s">
        <v>86473</v>
      </c>
      <c r="C30501" t="s">
        <v>86474</v>
      </c>
      <c r="D30501" t="s">
        <v>86475</v>
      </c>
      <c r="E30501" t="s">
        <v>86476</v>
      </c>
    </row>
    <row r="30502" spans="1:5" x14ac:dyDescent="0.25">
      <c r="A30502">
        <v>69989</v>
      </c>
      <c r="B30502" t="s">
        <v>86477</v>
      </c>
      <c r="D30502" t="s">
        <v>86478</v>
      </c>
      <c r="E30502" t="s">
        <v>86479</v>
      </c>
    </row>
    <row r="30503" spans="1:5" x14ac:dyDescent="0.25">
      <c r="A30503">
        <v>69990</v>
      </c>
      <c r="B30503" t="s">
        <v>86480</v>
      </c>
      <c r="D30503" t="s">
        <v>86481</v>
      </c>
    </row>
    <row r="30504" spans="1:5" x14ac:dyDescent="0.25">
      <c r="A30504">
        <v>69992</v>
      </c>
      <c r="B30504" t="s">
        <v>86482</v>
      </c>
      <c r="D30504" t="s">
        <v>86483</v>
      </c>
      <c r="E30504" t="s">
        <v>10</v>
      </c>
    </row>
    <row r="30505" spans="1:5" x14ac:dyDescent="0.25">
      <c r="A30505">
        <v>69993</v>
      </c>
      <c r="B30505" t="s">
        <v>86484</v>
      </c>
      <c r="D30505" t="s">
        <v>86485</v>
      </c>
    </row>
    <row r="30506" spans="1:5" x14ac:dyDescent="0.25">
      <c r="A30506">
        <v>69994</v>
      </c>
      <c r="B30506" t="s">
        <v>86486</v>
      </c>
      <c r="C30506" t="s">
        <v>86487</v>
      </c>
      <c r="D30506" t="s">
        <v>86488</v>
      </c>
      <c r="E30506" t="s">
        <v>86489</v>
      </c>
    </row>
    <row r="30507" spans="1:5" x14ac:dyDescent="0.25">
      <c r="A30507">
        <v>69995</v>
      </c>
      <c r="B30507" t="s">
        <v>86490</v>
      </c>
      <c r="C30507" t="s">
        <v>86491</v>
      </c>
      <c r="D30507" t="s">
        <v>86492</v>
      </c>
    </row>
    <row r="30508" spans="1:5" x14ac:dyDescent="0.25">
      <c r="A30508">
        <v>69997</v>
      </c>
      <c r="B30508" t="s">
        <v>86493</v>
      </c>
      <c r="C30508" t="s">
        <v>86494</v>
      </c>
      <c r="D30508" t="s">
        <v>86495</v>
      </c>
      <c r="E30508" t="s">
        <v>86496</v>
      </c>
    </row>
    <row r="30509" spans="1:5" x14ac:dyDescent="0.25">
      <c r="A30509">
        <v>70000</v>
      </c>
      <c r="B30509" t="s">
        <v>86497</v>
      </c>
      <c r="D30509" t="s">
        <v>86498</v>
      </c>
    </row>
    <row r="30510" spans="1:5" x14ac:dyDescent="0.25">
      <c r="A30510">
        <v>70003</v>
      </c>
      <c r="B30510" t="s">
        <v>86499</v>
      </c>
      <c r="D30510" t="s">
        <v>86500</v>
      </c>
    </row>
    <row r="30511" spans="1:5" x14ac:dyDescent="0.25">
      <c r="A30511">
        <v>70006</v>
      </c>
      <c r="B30511" t="s">
        <v>86501</v>
      </c>
      <c r="D30511" t="s">
        <v>86502</v>
      </c>
      <c r="E30511" t="s">
        <v>86503</v>
      </c>
    </row>
    <row r="30512" spans="1:5" x14ac:dyDescent="0.25">
      <c r="A30512">
        <v>70009</v>
      </c>
      <c r="B30512" t="s">
        <v>86504</v>
      </c>
      <c r="D30512" t="s">
        <v>86505</v>
      </c>
    </row>
    <row r="30513" spans="1:5" x14ac:dyDescent="0.25">
      <c r="A30513">
        <v>70013</v>
      </c>
      <c r="B30513" t="s">
        <v>86506</v>
      </c>
      <c r="D30513" t="s">
        <v>86507</v>
      </c>
      <c r="E30513" t="s">
        <v>10</v>
      </c>
    </row>
    <row r="30514" spans="1:5" x14ac:dyDescent="0.25">
      <c r="A30514">
        <v>70016</v>
      </c>
      <c r="B30514" t="s">
        <v>86508</v>
      </c>
      <c r="D30514" t="s">
        <v>86509</v>
      </c>
    </row>
    <row r="30515" spans="1:5" x14ac:dyDescent="0.25">
      <c r="A30515">
        <v>70020</v>
      </c>
      <c r="B30515" t="s">
        <v>86510</v>
      </c>
      <c r="C30515" t="s">
        <v>86511</v>
      </c>
      <c r="D30515" t="s">
        <v>86512</v>
      </c>
      <c r="E30515" t="s">
        <v>10</v>
      </c>
    </row>
    <row r="30516" spans="1:5" x14ac:dyDescent="0.25">
      <c r="A30516">
        <v>70021</v>
      </c>
      <c r="B30516" t="s">
        <v>86513</v>
      </c>
      <c r="C30516" t="s">
        <v>27800</v>
      </c>
      <c r="D30516" t="s">
        <v>86514</v>
      </c>
      <c r="E30516" t="s">
        <v>86515</v>
      </c>
    </row>
    <row r="30517" spans="1:5" x14ac:dyDescent="0.25">
      <c r="A30517">
        <v>70024</v>
      </c>
      <c r="B30517" t="s">
        <v>86516</v>
      </c>
      <c r="D30517" t="s">
        <v>86517</v>
      </c>
      <c r="E30517" t="s">
        <v>10</v>
      </c>
    </row>
    <row r="30518" spans="1:5" x14ac:dyDescent="0.25">
      <c r="A30518">
        <v>70029</v>
      </c>
      <c r="B30518" t="s">
        <v>86518</v>
      </c>
      <c r="D30518" t="s">
        <v>86519</v>
      </c>
      <c r="E30518" t="s">
        <v>86520</v>
      </c>
    </row>
    <row r="30519" spans="1:5" x14ac:dyDescent="0.25">
      <c r="A30519">
        <v>70037</v>
      </c>
      <c r="B30519" t="s">
        <v>86521</v>
      </c>
      <c r="C30519" t="s">
        <v>86522</v>
      </c>
      <c r="D30519" t="s">
        <v>86523</v>
      </c>
      <c r="E30519" t="s">
        <v>86524</v>
      </c>
    </row>
    <row r="30520" spans="1:5" x14ac:dyDescent="0.25">
      <c r="A30520">
        <v>70038</v>
      </c>
      <c r="B30520" t="s">
        <v>86525</v>
      </c>
      <c r="D30520" t="s">
        <v>86526</v>
      </c>
      <c r="E30520" t="s">
        <v>86527</v>
      </c>
    </row>
    <row r="30521" spans="1:5" x14ac:dyDescent="0.25">
      <c r="A30521">
        <v>70042</v>
      </c>
      <c r="B30521" t="s">
        <v>86528</v>
      </c>
      <c r="C30521" t="s">
        <v>15096</v>
      </c>
      <c r="D30521" t="s">
        <v>86529</v>
      </c>
      <c r="E30521" t="s">
        <v>86530</v>
      </c>
    </row>
    <row r="30522" spans="1:5" x14ac:dyDescent="0.25">
      <c r="A30522">
        <v>70047</v>
      </c>
      <c r="B30522" t="s">
        <v>86531</v>
      </c>
      <c r="C30522" t="s">
        <v>86532</v>
      </c>
      <c r="D30522" t="s">
        <v>86533</v>
      </c>
    </row>
    <row r="30523" spans="1:5" x14ac:dyDescent="0.25">
      <c r="A30523">
        <v>70049</v>
      </c>
      <c r="B30523" t="s">
        <v>86534</v>
      </c>
      <c r="C30523" t="s">
        <v>39557</v>
      </c>
      <c r="D30523" t="s">
        <v>86535</v>
      </c>
      <c r="E30523" t="s">
        <v>10</v>
      </c>
    </row>
    <row r="30524" spans="1:5" x14ac:dyDescent="0.25">
      <c r="A30524">
        <v>70051</v>
      </c>
      <c r="B30524" t="s">
        <v>86536</v>
      </c>
      <c r="C30524" t="s">
        <v>86537</v>
      </c>
      <c r="D30524" t="s">
        <v>86538</v>
      </c>
      <c r="E30524" t="s">
        <v>86539</v>
      </c>
    </row>
    <row r="30525" spans="1:5" x14ac:dyDescent="0.25">
      <c r="A30525">
        <v>70053</v>
      </c>
      <c r="B30525" t="s">
        <v>86540</v>
      </c>
      <c r="D30525" t="s">
        <v>86541</v>
      </c>
      <c r="E30525" t="s">
        <v>86542</v>
      </c>
    </row>
    <row r="30526" spans="1:5" x14ac:dyDescent="0.25">
      <c r="A30526">
        <v>70057</v>
      </c>
      <c r="B30526" t="s">
        <v>86543</v>
      </c>
      <c r="C30526" t="s">
        <v>86544</v>
      </c>
      <c r="D30526" t="s">
        <v>86545</v>
      </c>
      <c r="E30526" t="s">
        <v>86546</v>
      </c>
    </row>
    <row r="30527" spans="1:5" x14ac:dyDescent="0.25">
      <c r="A30527">
        <v>70059</v>
      </c>
      <c r="B30527" t="s">
        <v>86547</v>
      </c>
      <c r="D30527" t="s">
        <v>86548</v>
      </c>
    </row>
    <row r="30528" spans="1:5" x14ac:dyDescent="0.25">
      <c r="A30528">
        <v>70063</v>
      </c>
      <c r="B30528" t="s">
        <v>86549</v>
      </c>
      <c r="D30528" t="s">
        <v>86550</v>
      </c>
    </row>
    <row r="30529" spans="1:5" x14ac:dyDescent="0.25">
      <c r="A30529">
        <v>70064</v>
      </c>
      <c r="B30529" t="s">
        <v>86551</v>
      </c>
      <c r="D30529" t="s">
        <v>86552</v>
      </c>
      <c r="E30529" t="s">
        <v>86553</v>
      </c>
    </row>
    <row r="30530" spans="1:5" x14ac:dyDescent="0.25">
      <c r="A30530">
        <v>70067</v>
      </c>
      <c r="B30530" t="s">
        <v>86554</v>
      </c>
      <c r="D30530" t="s">
        <v>86555</v>
      </c>
      <c r="E30530" t="s">
        <v>86556</v>
      </c>
    </row>
    <row r="30531" spans="1:5" x14ac:dyDescent="0.25">
      <c r="A30531">
        <v>70068</v>
      </c>
      <c r="B30531" t="s">
        <v>86557</v>
      </c>
      <c r="D30531" t="s">
        <v>86558</v>
      </c>
      <c r="E30531" t="s">
        <v>86559</v>
      </c>
    </row>
    <row r="30532" spans="1:5" x14ac:dyDescent="0.25">
      <c r="A30532">
        <v>70071</v>
      </c>
      <c r="B30532" t="s">
        <v>86560</v>
      </c>
      <c r="D30532" t="s">
        <v>86561</v>
      </c>
      <c r="E30532" t="s">
        <v>10</v>
      </c>
    </row>
    <row r="30533" spans="1:5" x14ac:dyDescent="0.25">
      <c r="A30533">
        <v>70073</v>
      </c>
      <c r="B30533" t="s">
        <v>86562</v>
      </c>
      <c r="C30533" t="s">
        <v>86563</v>
      </c>
      <c r="D30533" t="s">
        <v>86564</v>
      </c>
    </row>
    <row r="30534" spans="1:5" x14ac:dyDescent="0.25">
      <c r="A30534">
        <v>70075</v>
      </c>
      <c r="B30534" t="s">
        <v>86565</v>
      </c>
      <c r="C30534" t="s">
        <v>86566</v>
      </c>
      <c r="D30534" t="s">
        <v>86567</v>
      </c>
    </row>
    <row r="30535" spans="1:5" x14ac:dyDescent="0.25">
      <c r="A30535">
        <v>70086</v>
      </c>
      <c r="B30535" t="s">
        <v>86568</v>
      </c>
      <c r="C30535" t="s">
        <v>86569</v>
      </c>
      <c r="D30535" t="s">
        <v>86570</v>
      </c>
      <c r="E30535" t="s">
        <v>86571</v>
      </c>
    </row>
    <row r="30536" spans="1:5" x14ac:dyDescent="0.25">
      <c r="A30536">
        <v>70088</v>
      </c>
      <c r="B30536" t="s">
        <v>86572</v>
      </c>
      <c r="C30536" t="s">
        <v>86573</v>
      </c>
      <c r="D30536" t="s">
        <v>86574</v>
      </c>
      <c r="E30536" t="s">
        <v>86575</v>
      </c>
    </row>
    <row r="30537" spans="1:5" x14ac:dyDescent="0.25">
      <c r="A30537">
        <v>70089</v>
      </c>
      <c r="B30537" t="s">
        <v>86576</v>
      </c>
      <c r="D30537" t="s">
        <v>86577</v>
      </c>
      <c r="E30537" t="s">
        <v>86578</v>
      </c>
    </row>
    <row r="30538" spans="1:5" x14ac:dyDescent="0.25">
      <c r="A30538">
        <v>70090</v>
      </c>
      <c r="B30538" t="s">
        <v>86579</v>
      </c>
      <c r="D30538" t="s">
        <v>86580</v>
      </c>
    </row>
    <row r="30539" spans="1:5" x14ac:dyDescent="0.25">
      <c r="A30539">
        <v>70095</v>
      </c>
      <c r="B30539" t="s">
        <v>86581</v>
      </c>
      <c r="D30539" t="s">
        <v>86582</v>
      </c>
    </row>
    <row r="30540" spans="1:5" x14ac:dyDescent="0.25">
      <c r="A30540">
        <v>70096</v>
      </c>
      <c r="B30540" t="s">
        <v>86583</v>
      </c>
      <c r="D30540" t="s">
        <v>86584</v>
      </c>
      <c r="E30540" t="s">
        <v>1534</v>
      </c>
    </row>
    <row r="30541" spans="1:5" x14ac:dyDescent="0.25">
      <c r="A30541">
        <v>70099</v>
      </c>
      <c r="B30541" t="s">
        <v>86585</v>
      </c>
      <c r="D30541" t="s">
        <v>86586</v>
      </c>
      <c r="E30541" t="s">
        <v>86587</v>
      </c>
    </row>
    <row r="30542" spans="1:5" x14ac:dyDescent="0.25">
      <c r="A30542">
        <v>70102</v>
      </c>
      <c r="B30542" t="s">
        <v>86588</v>
      </c>
      <c r="C30542" t="s">
        <v>86589</v>
      </c>
      <c r="D30542" t="s">
        <v>86590</v>
      </c>
      <c r="E30542" t="s">
        <v>10</v>
      </c>
    </row>
    <row r="30543" spans="1:5" x14ac:dyDescent="0.25">
      <c r="A30543">
        <v>70103</v>
      </c>
      <c r="B30543" t="s">
        <v>86591</v>
      </c>
      <c r="D30543" t="s">
        <v>86592</v>
      </c>
    </row>
    <row r="30544" spans="1:5" x14ac:dyDescent="0.25">
      <c r="A30544">
        <v>70106</v>
      </c>
      <c r="B30544" t="s">
        <v>86593</v>
      </c>
      <c r="C30544" t="s">
        <v>12191</v>
      </c>
      <c r="D30544" t="s">
        <v>86594</v>
      </c>
    </row>
    <row r="30545" spans="1:5" x14ac:dyDescent="0.25">
      <c r="A30545">
        <v>70107</v>
      </c>
      <c r="B30545" t="s">
        <v>86595</v>
      </c>
      <c r="C30545" t="s">
        <v>86596</v>
      </c>
      <c r="D30545" t="s">
        <v>86597</v>
      </c>
      <c r="E30545" t="s">
        <v>86598</v>
      </c>
    </row>
    <row r="30546" spans="1:5" x14ac:dyDescent="0.25">
      <c r="A30546">
        <v>70109</v>
      </c>
      <c r="B30546" t="s">
        <v>86599</v>
      </c>
      <c r="D30546" t="s">
        <v>86600</v>
      </c>
    </row>
    <row r="30547" spans="1:5" x14ac:dyDescent="0.25">
      <c r="A30547">
        <v>70112</v>
      </c>
      <c r="B30547" t="s">
        <v>86601</v>
      </c>
      <c r="D30547" t="s">
        <v>86602</v>
      </c>
    </row>
    <row r="30548" spans="1:5" x14ac:dyDescent="0.25">
      <c r="A30548">
        <v>70113</v>
      </c>
      <c r="B30548" t="s">
        <v>86603</v>
      </c>
      <c r="D30548" t="s">
        <v>86604</v>
      </c>
    </row>
    <row r="30549" spans="1:5" x14ac:dyDescent="0.25">
      <c r="A30549">
        <v>70117</v>
      </c>
      <c r="B30549" t="s">
        <v>86605</v>
      </c>
      <c r="C30549" t="s">
        <v>86606</v>
      </c>
      <c r="D30549" t="s">
        <v>86607</v>
      </c>
      <c r="E30549" t="s">
        <v>86608</v>
      </c>
    </row>
    <row r="30550" spans="1:5" x14ac:dyDescent="0.25">
      <c r="A30550">
        <v>70121</v>
      </c>
      <c r="B30550" t="s">
        <v>86609</v>
      </c>
      <c r="D30550" t="s">
        <v>86610</v>
      </c>
    </row>
    <row r="30551" spans="1:5" x14ac:dyDescent="0.25">
      <c r="A30551">
        <v>70122</v>
      </c>
      <c r="B30551" t="s">
        <v>86611</v>
      </c>
      <c r="D30551" t="s">
        <v>86612</v>
      </c>
      <c r="E30551" t="s">
        <v>86613</v>
      </c>
    </row>
    <row r="30552" spans="1:5" x14ac:dyDescent="0.25">
      <c r="A30552">
        <v>70125</v>
      </c>
      <c r="B30552" t="s">
        <v>86614</v>
      </c>
      <c r="D30552" t="s">
        <v>86615</v>
      </c>
      <c r="E30552" t="s">
        <v>86616</v>
      </c>
    </row>
    <row r="30553" spans="1:5" x14ac:dyDescent="0.25">
      <c r="A30553">
        <v>70126</v>
      </c>
      <c r="B30553" t="s">
        <v>86617</v>
      </c>
      <c r="D30553" t="s">
        <v>86618</v>
      </c>
      <c r="E30553" t="s">
        <v>86619</v>
      </c>
    </row>
    <row r="30554" spans="1:5" x14ac:dyDescent="0.25">
      <c r="A30554">
        <v>70127</v>
      </c>
      <c r="B30554" t="s">
        <v>86620</v>
      </c>
      <c r="D30554" t="s">
        <v>86621</v>
      </c>
      <c r="E30554" t="s">
        <v>86622</v>
      </c>
    </row>
    <row r="30555" spans="1:5" x14ac:dyDescent="0.25">
      <c r="A30555">
        <v>70128</v>
      </c>
      <c r="B30555" t="s">
        <v>86623</v>
      </c>
      <c r="D30555" t="s">
        <v>86624</v>
      </c>
      <c r="E30555" t="s">
        <v>86625</v>
      </c>
    </row>
    <row r="30556" spans="1:5" x14ac:dyDescent="0.25">
      <c r="A30556">
        <v>70129</v>
      </c>
      <c r="B30556" t="s">
        <v>86626</v>
      </c>
      <c r="D30556" t="s">
        <v>86627</v>
      </c>
      <c r="E30556" t="s">
        <v>86628</v>
      </c>
    </row>
    <row r="30557" spans="1:5" x14ac:dyDescent="0.25">
      <c r="A30557">
        <v>70130</v>
      </c>
      <c r="B30557" t="s">
        <v>86629</v>
      </c>
      <c r="D30557" t="s">
        <v>86630</v>
      </c>
      <c r="E30557" t="s">
        <v>86631</v>
      </c>
    </row>
    <row r="30558" spans="1:5" x14ac:dyDescent="0.25">
      <c r="A30558">
        <v>70132</v>
      </c>
      <c r="B30558" t="s">
        <v>86632</v>
      </c>
      <c r="D30558" t="s">
        <v>86633</v>
      </c>
      <c r="E30558" t="s">
        <v>10</v>
      </c>
    </row>
    <row r="30559" spans="1:5" x14ac:dyDescent="0.25">
      <c r="A30559">
        <v>70136</v>
      </c>
      <c r="B30559" t="s">
        <v>86634</v>
      </c>
      <c r="D30559" t="s">
        <v>86635</v>
      </c>
    </row>
    <row r="30560" spans="1:5" x14ac:dyDescent="0.25">
      <c r="A30560">
        <v>70138</v>
      </c>
      <c r="B30560" t="s">
        <v>86636</v>
      </c>
      <c r="C30560" t="s">
        <v>86637</v>
      </c>
      <c r="D30560" t="s">
        <v>86638</v>
      </c>
    </row>
    <row r="30561" spans="1:5" x14ac:dyDescent="0.25">
      <c r="A30561">
        <v>70139</v>
      </c>
      <c r="B30561" t="s">
        <v>86639</v>
      </c>
      <c r="D30561" t="s">
        <v>86640</v>
      </c>
      <c r="E30561" t="s">
        <v>86641</v>
      </c>
    </row>
    <row r="30562" spans="1:5" x14ac:dyDescent="0.25">
      <c r="A30562">
        <v>70141</v>
      </c>
      <c r="B30562" t="s">
        <v>86642</v>
      </c>
      <c r="C30562" t="s">
        <v>86643</v>
      </c>
      <c r="D30562" t="s">
        <v>86644</v>
      </c>
      <c r="E30562" t="s">
        <v>86645</v>
      </c>
    </row>
    <row r="30563" spans="1:5" x14ac:dyDescent="0.25">
      <c r="A30563">
        <v>70142</v>
      </c>
      <c r="B30563" t="s">
        <v>86646</v>
      </c>
      <c r="D30563" t="s">
        <v>86647</v>
      </c>
      <c r="E30563" t="s">
        <v>10</v>
      </c>
    </row>
    <row r="30564" spans="1:5" x14ac:dyDescent="0.25">
      <c r="A30564">
        <v>70144</v>
      </c>
      <c r="B30564" t="s">
        <v>86648</v>
      </c>
      <c r="C30564" t="s">
        <v>86649</v>
      </c>
      <c r="D30564" t="s">
        <v>86650</v>
      </c>
      <c r="E30564" t="s">
        <v>86651</v>
      </c>
    </row>
    <row r="30565" spans="1:5" x14ac:dyDescent="0.25">
      <c r="A30565">
        <v>70153</v>
      </c>
      <c r="B30565" t="s">
        <v>86652</v>
      </c>
      <c r="C30565" t="s">
        <v>86653</v>
      </c>
      <c r="D30565" t="s">
        <v>86654</v>
      </c>
    </row>
    <row r="30566" spans="1:5" x14ac:dyDescent="0.25">
      <c r="A30566">
        <v>70156</v>
      </c>
      <c r="B30566" t="s">
        <v>86655</v>
      </c>
      <c r="D30566" t="s">
        <v>86656</v>
      </c>
      <c r="E30566" t="s">
        <v>86657</v>
      </c>
    </row>
    <row r="30567" spans="1:5" x14ac:dyDescent="0.25">
      <c r="A30567">
        <v>70159</v>
      </c>
      <c r="B30567" t="s">
        <v>86658</v>
      </c>
      <c r="D30567" t="s">
        <v>86659</v>
      </c>
    </row>
    <row r="30568" spans="1:5" x14ac:dyDescent="0.25">
      <c r="A30568">
        <v>70160</v>
      </c>
      <c r="B30568" t="s">
        <v>86660</v>
      </c>
      <c r="C30568" t="s">
        <v>10785</v>
      </c>
      <c r="D30568" t="s">
        <v>86661</v>
      </c>
      <c r="E30568" t="s">
        <v>86662</v>
      </c>
    </row>
    <row r="30569" spans="1:5" x14ac:dyDescent="0.25">
      <c r="A30569">
        <v>70161</v>
      </c>
      <c r="B30569" t="s">
        <v>86663</v>
      </c>
      <c r="C30569" t="s">
        <v>59424</v>
      </c>
      <c r="D30569" t="s">
        <v>86664</v>
      </c>
      <c r="E30569" t="s">
        <v>86665</v>
      </c>
    </row>
    <row r="30570" spans="1:5" x14ac:dyDescent="0.25">
      <c r="A30570">
        <v>70164</v>
      </c>
      <c r="B30570" t="s">
        <v>86666</v>
      </c>
      <c r="D30570" t="s">
        <v>86667</v>
      </c>
    </row>
    <row r="30571" spans="1:5" x14ac:dyDescent="0.25">
      <c r="A30571">
        <v>70167</v>
      </c>
      <c r="B30571" t="s">
        <v>86668</v>
      </c>
      <c r="D30571" t="s">
        <v>86669</v>
      </c>
      <c r="E30571" t="s">
        <v>86670</v>
      </c>
    </row>
    <row r="30572" spans="1:5" x14ac:dyDescent="0.25">
      <c r="A30572">
        <v>70169</v>
      </c>
      <c r="B30572" t="s">
        <v>86671</v>
      </c>
      <c r="D30572" t="s">
        <v>86672</v>
      </c>
      <c r="E30572" t="s">
        <v>86673</v>
      </c>
    </row>
    <row r="30573" spans="1:5" x14ac:dyDescent="0.25">
      <c r="A30573">
        <v>70175</v>
      </c>
      <c r="B30573" t="s">
        <v>86674</v>
      </c>
      <c r="D30573" t="s">
        <v>86675</v>
      </c>
    </row>
    <row r="30574" spans="1:5" x14ac:dyDescent="0.25">
      <c r="A30574">
        <v>70185</v>
      </c>
      <c r="B30574" t="s">
        <v>86676</v>
      </c>
      <c r="D30574" t="s">
        <v>86677</v>
      </c>
      <c r="E30574" t="s">
        <v>69665</v>
      </c>
    </row>
    <row r="30575" spans="1:5" x14ac:dyDescent="0.25">
      <c r="A30575">
        <v>70187</v>
      </c>
      <c r="B30575" t="s">
        <v>86678</v>
      </c>
      <c r="D30575" t="s">
        <v>86679</v>
      </c>
      <c r="E30575" t="s">
        <v>86680</v>
      </c>
    </row>
    <row r="30576" spans="1:5" x14ac:dyDescent="0.25">
      <c r="A30576">
        <v>70188</v>
      </c>
      <c r="B30576" t="s">
        <v>86681</v>
      </c>
      <c r="D30576" t="s">
        <v>86682</v>
      </c>
    </row>
    <row r="30577" spans="1:5" x14ac:dyDescent="0.25">
      <c r="A30577">
        <v>70190</v>
      </c>
      <c r="B30577" t="s">
        <v>86683</v>
      </c>
      <c r="C30577" t="s">
        <v>78502</v>
      </c>
      <c r="D30577" t="s">
        <v>86684</v>
      </c>
      <c r="E30577" t="s">
        <v>86685</v>
      </c>
    </row>
    <row r="30578" spans="1:5" x14ac:dyDescent="0.25">
      <c r="A30578">
        <v>70195</v>
      </c>
      <c r="B30578" t="s">
        <v>86686</v>
      </c>
      <c r="D30578" t="s">
        <v>86687</v>
      </c>
    </row>
    <row r="30579" spans="1:5" x14ac:dyDescent="0.25">
      <c r="A30579">
        <v>70198</v>
      </c>
      <c r="B30579" t="s">
        <v>86688</v>
      </c>
      <c r="C30579" t="s">
        <v>86689</v>
      </c>
      <c r="D30579" t="s">
        <v>86690</v>
      </c>
    </row>
    <row r="30580" spans="1:5" x14ac:dyDescent="0.25">
      <c r="A30580">
        <v>70199</v>
      </c>
      <c r="B30580" t="s">
        <v>86691</v>
      </c>
      <c r="D30580" t="s">
        <v>86692</v>
      </c>
    </row>
    <row r="30581" spans="1:5" x14ac:dyDescent="0.25">
      <c r="A30581">
        <v>70203</v>
      </c>
      <c r="B30581" t="s">
        <v>86693</v>
      </c>
      <c r="D30581" t="s">
        <v>86694</v>
      </c>
      <c r="E30581" t="s">
        <v>86695</v>
      </c>
    </row>
    <row r="30582" spans="1:5" x14ac:dyDescent="0.25">
      <c r="A30582">
        <v>70206</v>
      </c>
      <c r="B30582" t="s">
        <v>86696</v>
      </c>
      <c r="C30582" t="s">
        <v>86697</v>
      </c>
      <c r="D30582" t="s">
        <v>86698</v>
      </c>
      <c r="E30582" t="s">
        <v>86699</v>
      </c>
    </row>
    <row r="30583" spans="1:5" x14ac:dyDescent="0.25">
      <c r="A30583">
        <v>70209</v>
      </c>
      <c r="B30583" t="s">
        <v>86700</v>
      </c>
      <c r="D30583" t="s">
        <v>86701</v>
      </c>
    </row>
    <row r="30584" spans="1:5" x14ac:dyDescent="0.25">
      <c r="A30584">
        <v>70215</v>
      </c>
      <c r="B30584" t="s">
        <v>86702</v>
      </c>
      <c r="C30584" t="s">
        <v>76160</v>
      </c>
      <c r="D30584" t="s">
        <v>86703</v>
      </c>
      <c r="E30584" t="s">
        <v>86704</v>
      </c>
    </row>
    <row r="30585" spans="1:5" x14ac:dyDescent="0.25">
      <c r="A30585">
        <v>70216</v>
      </c>
      <c r="B30585" t="s">
        <v>86705</v>
      </c>
      <c r="D30585" t="s">
        <v>86706</v>
      </c>
    </row>
    <row r="30586" spans="1:5" x14ac:dyDescent="0.25">
      <c r="A30586">
        <v>70221</v>
      </c>
      <c r="B30586" t="s">
        <v>86707</v>
      </c>
      <c r="C30586" t="s">
        <v>72933</v>
      </c>
      <c r="D30586" t="s">
        <v>86708</v>
      </c>
      <c r="E30586" t="s">
        <v>86709</v>
      </c>
    </row>
    <row r="30587" spans="1:5" x14ac:dyDescent="0.25">
      <c r="A30587">
        <v>70227</v>
      </c>
      <c r="B30587" t="s">
        <v>86710</v>
      </c>
      <c r="D30587" t="s">
        <v>86711</v>
      </c>
      <c r="E30587" t="s">
        <v>86712</v>
      </c>
    </row>
    <row r="30588" spans="1:5" x14ac:dyDescent="0.25">
      <c r="A30588">
        <v>70231</v>
      </c>
      <c r="B30588" t="s">
        <v>86713</v>
      </c>
      <c r="D30588" t="s">
        <v>86714</v>
      </c>
    </row>
    <row r="30589" spans="1:5" x14ac:dyDescent="0.25">
      <c r="A30589">
        <v>70237</v>
      </c>
      <c r="B30589" t="s">
        <v>86715</v>
      </c>
      <c r="D30589" t="s">
        <v>86716</v>
      </c>
      <c r="E30589" t="s">
        <v>86717</v>
      </c>
    </row>
    <row r="30590" spans="1:5" x14ac:dyDescent="0.25">
      <c r="A30590">
        <v>70239</v>
      </c>
      <c r="B30590" t="s">
        <v>86718</v>
      </c>
      <c r="D30590" t="s">
        <v>86719</v>
      </c>
      <c r="E30590" t="s">
        <v>86720</v>
      </c>
    </row>
    <row r="30591" spans="1:5" x14ac:dyDescent="0.25">
      <c r="A30591">
        <v>70241</v>
      </c>
      <c r="B30591" t="s">
        <v>86721</v>
      </c>
      <c r="D30591" t="s">
        <v>86722</v>
      </c>
      <c r="E30591" t="s">
        <v>10</v>
      </c>
    </row>
    <row r="30592" spans="1:5" x14ac:dyDescent="0.25">
      <c r="A30592">
        <v>70242</v>
      </c>
      <c r="B30592" t="s">
        <v>86723</v>
      </c>
      <c r="D30592" t="s">
        <v>86724</v>
      </c>
      <c r="E30592" t="s">
        <v>10</v>
      </c>
    </row>
    <row r="30593" spans="1:5" x14ac:dyDescent="0.25">
      <c r="A30593">
        <v>70243</v>
      </c>
      <c r="B30593" t="s">
        <v>86725</v>
      </c>
      <c r="C30593" t="s">
        <v>59253</v>
      </c>
      <c r="D30593" t="s">
        <v>86726</v>
      </c>
      <c r="E30593" t="s">
        <v>86727</v>
      </c>
    </row>
    <row r="30594" spans="1:5" x14ac:dyDescent="0.25">
      <c r="A30594">
        <v>70247</v>
      </c>
      <c r="B30594" t="s">
        <v>86728</v>
      </c>
      <c r="C30594" t="s">
        <v>21016</v>
      </c>
      <c r="D30594" t="s">
        <v>86729</v>
      </c>
      <c r="E30594" t="s">
        <v>27999</v>
      </c>
    </row>
    <row r="30595" spans="1:5" x14ac:dyDescent="0.25">
      <c r="A30595">
        <v>70251</v>
      </c>
      <c r="B30595" t="s">
        <v>86730</v>
      </c>
      <c r="D30595" t="s">
        <v>86731</v>
      </c>
    </row>
    <row r="30596" spans="1:5" x14ac:dyDescent="0.25">
      <c r="A30596">
        <v>70259</v>
      </c>
      <c r="B30596" t="s">
        <v>86732</v>
      </c>
      <c r="C30596" t="s">
        <v>86733</v>
      </c>
      <c r="D30596" t="s">
        <v>86734</v>
      </c>
      <c r="E30596" t="s">
        <v>86735</v>
      </c>
    </row>
    <row r="30597" spans="1:5" x14ac:dyDescent="0.25">
      <c r="A30597">
        <v>70272</v>
      </c>
      <c r="B30597" t="s">
        <v>86736</v>
      </c>
      <c r="D30597" t="s">
        <v>86737</v>
      </c>
    </row>
    <row r="30598" spans="1:5" x14ac:dyDescent="0.25">
      <c r="A30598">
        <v>70278</v>
      </c>
      <c r="B30598" t="s">
        <v>86738</v>
      </c>
      <c r="D30598" t="s">
        <v>86739</v>
      </c>
    </row>
    <row r="30599" spans="1:5" x14ac:dyDescent="0.25">
      <c r="A30599">
        <v>70281</v>
      </c>
      <c r="B30599" t="s">
        <v>86740</v>
      </c>
      <c r="C30599" t="s">
        <v>65199</v>
      </c>
      <c r="D30599" t="s">
        <v>86741</v>
      </c>
    </row>
    <row r="30600" spans="1:5" x14ac:dyDescent="0.25">
      <c r="A30600">
        <v>70286</v>
      </c>
      <c r="B30600" t="s">
        <v>86742</v>
      </c>
      <c r="D30600" t="s">
        <v>86743</v>
      </c>
    </row>
    <row r="30601" spans="1:5" x14ac:dyDescent="0.25">
      <c r="A30601">
        <v>70287</v>
      </c>
      <c r="B30601" t="s">
        <v>86744</v>
      </c>
      <c r="D30601" t="s">
        <v>86745</v>
      </c>
    </row>
    <row r="30602" spans="1:5" x14ac:dyDescent="0.25">
      <c r="A30602">
        <v>70292</v>
      </c>
      <c r="B30602" t="s">
        <v>86746</v>
      </c>
      <c r="C30602" t="s">
        <v>86747</v>
      </c>
      <c r="D30602" t="s">
        <v>86748</v>
      </c>
      <c r="E30602" t="s">
        <v>86749</v>
      </c>
    </row>
    <row r="30603" spans="1:5" x14ac:dyDescent="0.25">
      <c r="A30603">
        <v>70296</v>
      </c>
      <c r="B30603" t="s">
        <v>86750</v>
      </c>
      <c r="C30603" t="s">
        <v>48650</v>
      </c>
      <c r="D30603" t="s">
        <v>86751</v>
      </c>
      <c r="E30603" t="s">
        <v>10</v>
      </c>
    </row>
    <row r="30604" spans="1:5" x14ac:dyDescent="0.25">
      <c r="A30604">
        <v>70298</v>
      </c>
      <c r="B30604" t="s">
        <v>86752</v>
      </c>
      <c r="D30604" t="s">
        <v>86753</v>
      </c>
      <c r="E30604" t="s">
        <v>10</v>
      </c>
    </row>
    <row r="30605" spans="1:5" x14ac:dyDescent="0.25">
      <c r="A30605">
        <v>70300</v>
      </c>
      <c r="B30605" t="s">
        <v>86754</v>
      </c>
      <c r="D30605" t="s">
        <v>86755</v>
      </c>
      <c r="E30605" t="s">
        <v>86756</v>
      </c>
    </row>
    <row r="30606" spans="1:5" x14ac:dyDescent="0.25">
      <c r="A30606">
        <v>70303</v>
      </c>
      <c r="B30606" t="s">
        <v>86757</v>
      </c>
      <c r="D30606" t="s">
        <v>86758</v>
      </c>
      <c r="E30606" t="s">
        <v>86759</v>
      </c>
    </row>
    <row r="30607" spans="1:5" x14ac:dyDescent="0.25">
      <c r="A30607">
        <v>70307</v>
      </c>
      <c r="B30607" t="s">
        <v>86760</v>
      </c>
      <c r="C30607" t="s">
        <v>86761</v>
      </c>
      <c r="D30607" t="s">
        <v>86762</v>
      </c>
      <c r="E30607" t="s">
        <v>86763</v>
      </c>
    </row>
    <row r="30608" spans="1:5" x14ac:dyDescent="0.25">
      <c r="A30608">
        <v>70308</v>
      </c>
      <c r="B30608" t="s">
        <v>86764</v>
      </c>
      <c r="D30608" t="s">
        <v>86765</v>
      </c>
      <c r="E30608" t="s">
        <v>86766</v>
      </c>
    </row>
    <row r="30609" spans="1:5" x14ac:dyDescent="0.25">
      <c r="A30609">
        <v>70309</v>
      </c>
      <c r="B30609" t="s">
        <v>86767</v>
      </c>
      <c r="D30609" t="s">
        <v>86768</v>
      </c>
      <c r="E30609" t="s">
        <v>86769</v>
      </c>
    </row>
    <row r="30610" spans="1:5" x14ac:dyDescent="0.25">
      <c r="A30610">
        <v>70314</v>
      </c>
      <c r="B30610" t="s">
        <v>86770</v>
      </c>
      <c r="C30610" t="s">
        <v>86771</v>
      </c>
      <c r="D30610" t="s">
        <v>86772</v>
      </c>
      <c r="E30610" t="s">
        <v>10</v>
      </c>
    </row>
    <row r="30611" spans="1:5" x14ac:dyDescent="0.25">
      <c r="A30611">
        <v>70316</v>
      </c>
      <c r="B30611" t="s">
        <v>86773</v>
      </c>
      <c r="C30611" t="s">
        <v>86123</v>
      </c>
      <c r="D30611" t="s">
        <v>86774</v>
      </c>
      <c r="E30611" t="s">
        <v>10</v>
      </c>
    </row>
    <row r="30612" spans="1:5" x14ac:dyDescent="0.25">
      <c r="A30612">
        <v>70318</v>
      </c>
      <c r="B30612" t="s">
        <v>86775</v>
      </c>
      <c r="D30612" t="s">
        <v>86776</v>
      </c>
    </row>
    <row r="30613" spans="1:5" x14ac:dyDescent="0.25">
      <c r="A30613">
        <v>70320</v>
      </c>
      <c r="B30613" t="s">
        <v>86777</v>
      </c>
      <c r="D30613" t="s">
        <v>86778</v>
      </c>
      <c r="E30613" t="s">
        <v>86779</v>
      </c>
    </row>
    <row r="30614" spans="1:5" x14ac:dyDescent="0.25">
      <c r="A30614">
        <v>70321</v>
      </c>
      <c r="B30614" t="s">
        <v>86780</v>
      </c>
      <c r="C30614" t="s">
        <v>86781</v>
      </c>
      <c r="D30614" t="s">
        <v>86782</v>
      </c>
      <c r="E30614" t="s">
        <v>10</v>
      </c>
    </row>
    <row r="30615" spans="1:5" x14ac:dyDescent="0.25">
      <c r="A30615">
        <v>70325</v>
      </c>
      <c r="B30615" t="s">
        <v>86783</v>
      </c>
      <c r="D30615" t="s">
        <v>86784</v>
      </c>
    </row>
    <row r="30616" spans="1:5" x14ac:dyDescent="0.25">
      <c r="A30616">
        <v>70329</v>
      </c>
      <c r="B30616" t="s">
        <v>86785</v>
      </c>
      <c r="D30616" t="s">
        <v>86786</v>
      </c>
      <c r="E30616" t="s">
        <v>86787</v>
      </c>
    </row>
    <row r="30617" spans="1:5" x14ac:dyDescent="0.25">
      <c r="A30617">
        <v>70330</v>
      </c>
      <c r="B30617" t="s">
        <v>86788</v>
      </c>
      <c r="C30617" t="s">
        <v>86789</v>
      </c>
      <c r="D30617" t="s">
        <v>86790</v>
      </c>
    </row>
    <row r="30618" spans="1:5" x14ac:dyDescent="0.25">
      <c r="A30618">
        <v>70334</v>
      </c>
      <c r="B30618" t="s">
        <v>86791</v>
      </c>
      <c r="D30618" t="s">
        <v>86792</v>
      </c>
      <c r="E30618" t="s">
        <v>86793</v>
      </c>
    </row>
    <row r="30619" spans="1:5" x14ac:dyDescent="0.25">
      <c r="A30619">
        <v>70335</v>
      </c>
      <c r="B30619" t="s">
        <v>86794</v>
      </c>
      <c r="D30619" t="s">
        <v>86795</v>
      </c>
    </row>
    <row r="30620" spans="1:5" x14ac:dyDescent="0.25">
      <c r="A30620">
        <v>70336</v>
      </c>
      <c r="B30620" t="s">
        <v>86796</v>
      </c>
      <c r="D30620" t="s">
        <v>86797</v>
      </c>
    </row>
    <row r="30621" spans="1:5" x14ac:dyDescent="0.25">
      <c r="A30621">
        <v>70340</v>
      </c>
      <c r="B30621" t="s">
        <v>86798</v>
      </c>
      <c r="C30621" t="s">
        <v>86799</v>
      </c>
      <c r="D30621" t="s">
        <v>86800</v>
      </c>
    </row>
    <row r="30622" spans="1:5" x14ac:dyDescent="0.25">
      <c r="A30622">
        <v>70353</v>
      </c>
      <c r="B30622" t="s">
        <v>86801</v>
      </c>
      <c r="D30622" t="s">
        <v>86802</v>
      </c>
      <c r="E30622" t="s">
        <v>10</v>
      </c>
    </row>
    <row r="30623" spans="1:5" x14ac:dyDescent="0.25">
      <c r="A30623">
        <v>70355</v>
      </c>
      <c r="B30623" t="s">
        <v>86803</v>
      </c>
      <c r="D30623" t="s">
        <v>86804</v>
      </c>
      <c r="E30623" t="s">
        <v>86805</v>
      </c>
    </row>
    <row r="30624" spans="1:5" x14ac:dyDescent="0.25">
      <c r="A30624">
        <v>70358</v>
      </c>
      <c r="B30624" t="s">
        <v>86806</v>
      </c>
      <c r="D30624" t="s">
        <v>86807</v>
      </c>
    </row>
    <row r="30625" spans="1:5" x14ac:dyDescent="0.25">
      <c r="A30625">
        <v>70359</v>
      </c>
      <c r="B30625" t="s">
        <v>86808</v>
      </c>
      <c r="D30625" t="s">
        <v>86809</v>
      </c>
    </row>
    <row r="30626" spans="1:5" x14ac:dyDescent="0.25">
      <c r="A30626">
        <v>70362</v>
      </c>
      <c r="B30626" t="s">
        <v>86810</v>
      </c>
      <c r="C30626" t="s">
        <v>86811</v>
      </c>
      <c r="D30626" t="s">
        <v>86812</v>
      </c>
      <c r="E30626" t="s">
        <v>86813</v>
      </c>
    </row>
    <row r="30627" spans="1:5" x14ac:dyDescent="0.25">
      <c r="A30627">
        <v>70365</v>
      </c>
      <c r="B30627" t="s">
        <v>86814</v>
      </c>
      <c r="C30627" t="s">
        <v>33822</v>
      </c>
      <c r="D30627" t="s">
        <v>86815</v>
      </c>
      <c r="E30627" t="s">
        <v>86816</v>
      </c>
    </row>
    <row r="30628" spans="1:5" x14ac:dyDescent="0.25">
      <c r="A30628">
        <v>70366</v>
      </c>
      <c r="B30628" t="s">
        <v>86817</v>
      </c>
      <c r="D30628" t="s">
        <v>86818</v>
      </c>
    </row>
    <row r="30629" spans="1:5" x14ac:dyDescent="0.25">
      <c r="A30629">
        <v>70370</v>
      </c>
      <c r="B30629" t="s">
        <v>86819</v>
      </c>
      <c r="C30629" t="s">
        <v>16008</v>
      </c>
      <c r="D30629" t="s">
        <v>86820</v>
      </c>
      <c r="E30629" t="s">
        <v>16010</v>
      </c>
    </row>
    <row r="30630" spans="1:5" x14ac:dyDescent="0.25">
      <c r="A30630">
        <v>70375</v>
      </c>
      <c r="B30630" t="s">
        <v>86821</v>
      </c>
      <c r="C30630" t="s">
        <v>86822</v>
      </c>
      <c r="D30630" t="s">
        <v>86823</v>
      </c>
    </row>
    <row r="30631" spans="1:5" x14ac:dyDescent="0.25">
      <c r="A30631">
        <v>70379</v>
      </c>
      <c r="B30631" t="s">
        <v>86824</v>
      </c>
      <c r="D30631" t="s">
        <v>86825</v>
      </c>
      <c r="E30631" t="s">
        <v>86826</v>
      </c>
    </row>
    <row r="30632" spans="1:5" x14ac:dyDescent="0.25">
      <c r="A30632">
        <v>70381</v>
      </c>
      <c r="B30632" t="s">
        <v>86827</v>
      </c>
      <c r="D30632" t="s">
        <v>86828</v>
      </c>
    </row>
    <row r="30633" spans="1:5" x14ac:dyDescent="0.25">
      <c r="A30633">
        <v>70382</v>
      </c>
      <c r="B30633" t="s">
        <v>86829</v>
      </c>
      <c r="D30633" t="s">
        <v>86830</v>
      </c>
      <c r="E30633" t="s">
        <v>86831</v>
      </c>
    </row>
    <row r="30634" spans="1:5" x14ac:dyDescent="0.25">
      <c r="A30634">
        <v>70390</v>
      </c>
      <c r="B30634" t="s">
        <v>86832</v>
      </c>
      <c r="D30634" t="s">
        <v>86833</v>
      </c>
      <c r="E30634" t="s">
        <v>10</v>
      </c>
    </row>
    <row r="30635" spans="1:5" x14ac:dyDescent="0.25">
      <c r="A30635">
        <v>70391</v>
      </c>
      <c r="B30635" t="s">
        <v>86834</v>
      </c>
      <c r="C30635" t="s">
        <v>86835</v>
      </c>
      <c r="D30635" t="s">
        <v>86836</v>
      </c>
    </row>
    <row r="30636" spans="1:5" x14ac:dyDescent="0.25">
      <c r="A30636">
        <v>70393</v>
      </c>
      <c r="B30636" t="s">
        <v>86837</v>
      </c>
      <c r="C30636" t="s">
        <v>86838</v>
      </c>
      <c r="D30636" t="s">
        <v>86839</v>
      </c>
      <c r="E30636" t="s">
        <v>86840</v>
      </c>
    </row>
    <row r="30637" spans="1:5" x14ac:dyDescent="0.25">
      <c r="A30637">
        <v>70400</v>
      </c>
      <c r="B30637" t="s">
        <v>86841</v>
      </c>
      <c r="D30637" t="s">
        <v>86842</v>
      </c>
      <c r="E30637" t="s">
        <v>86843</v>
      </c>
    </row>
    <row r="30638" spans="1:5" x14ac:dyDescent="0.25">
      <c r="A30638">
        <v>70404</v>
      </c>
      <c r="B30638" t="s">
        <v>86844</v>
      </c>
      <c r="D30638" t="s">
        <v>86845</v>
      </c>
    </row>
    <row r="30639" spans="1:5" x14ac:dyDescent="0.25">
      <c r="A30639">
        <v>70405</v>
      </c>
      <c r="B30639" t="s">
        <v>86846</v>
      </c>
      <c r="C30639" t="s">
        <v>86847</v>
      </c>
      <c r="D30639" t="s">
        <v>86848</v>
      </c>
      <c r="E30639" t="s">
        <v>86849</v>
      </c>
    </row>
    <row r="30640" spans="1:5" x14ac:dyDescent="0.25">
      <c r="A30640">
        <v>70417</v>
      </c>
      <c r="B30640" t="s">
        <v>86850</v>
      </c>
      <c r="D30640" t="s">
        <v>86851</v>
      </c>
      <c r="E30640" t="s">
        <v>86852</v>
      </c>
    </row>
    <row r="30641" spans="1:5" x14ac:dyDescent="0.25">
      <c r="A30641">
        <v>70421</v>
      </c>
      <c r="B30641" t="s">
        <v>86853</v>
      </c>
      <c r="D30641" t="s">
        <v>86854</v>
      </c>
      <c r="E30641" t="s">
        <v>86855</v>
      </c>
    </row>
    <row r="30642" spans="1:5" x14ac:dyDescent="0.25">
      <c r="A30642">
        <v>70422</v>
      </c>
      <c r="B30642" t="s">
        <v>86856</v>
      </c>
      <c r="D30642" t="s">
        <v>86857</v>
      </c>
    </row>
    <row r="30643" spans="1:5" x14ac:dyDescent="0.25">
      <c r="A30643">
        <v>70425</v>
      </c>
      <c r="B30643" t="s">
        <v>86858</v>
      </c>
      <c r="D30643" t="s">
        <v>86859</v>
      </c>
    </row>
    <row r="30644" spans="1:5" x14ac:dyDescent="0.25">
      <c r="A30644">
        <v>70426</v>
      </c>
      <c r="B30644" t="s">
        <v>86860</v>
      </c>
      <c r="D30644" t="s">
        <v>86861</v>
      </c>
      <c r="E30644" t="s">
        <v>10</v>
      </c>
    </row>
    <row r="30645" spans="1:5" x14ac:dyDescent="0.25">
      <c r="A30645">
        <v>70429</v>
      </c>
      <c r="B30645" t="s">
        <v>86862</v>
      </c>
      <c r="C30645" t="s">
        <v>86863</v>
      </c>
      <c r="D30645" t="s">
        <v>86864</v>
      </c>
      <c r="E30645" t="s">
        <v>10</v>
      </c>
    </row>
    <row r="30646" spans="1:5" x14ac:dyDescent="0.25">
      <c r="A30646">
        <v>70430</v>
      </c>
      <c r="B30646" t="s">
        <v>86865</v>
      </c>
      <c r="D30646" t="s">
        <v>86866</v>
      </c>
    </row>
    <row r="30647" spans="1:5" x14ac:dyDescent="0.25">
      <c r="A30647">
        <v>70434</v>
      </c>
      <c r="B30647" t="s">
        <v>86867</v>
      </c>
      <c r="D30647" t="s">
        <v>86868</v>
      </c>
      <c r="E30647" t="s">
        <v>86869</v>
      </c>
    </row>
    <row r="30648" spans="1:5" x14ac:dyDescent="0.25">
      <c r="A30648">
        <v>70435</v>
      </c>
      <c r="B30648" t="s">
        <v>86870</v>
      </c>
      <c r="C30648" t="s">
        <v>86871</v>
      </c>
      <c r="D30648" t="s">
        <v>86872</v>
      </c>
      <c r="E30648" t="s">
        <v>10</v>
      </c>
    </row>
    <row r="30649" spans="1:5" x14ac:dyDescent="0.25">
      <c r="A30649">
        <v>70436</v>
      </c>
      <c r="B30649" t="s">
        <v>86873</v>
      </c>
      <c r="C30649" t="s">
        <v>86874</v>
      </c>
      <c r="D30649" t="s">
        <v>86875</v>
      </c>
    </row>
    <row r="30650" spans="1:5" x14ac:dyDescent="0.25">
      <c r="A30650">
        <v>70437</v>
      </c>
      <c r="B30650" t="s">
        <v>86876</v>
      </c>
      <c r="D30650" t="s">
        <v>86877</v>
      </c>
    </row>
    <row r="30651" spans="1:5" x14ac:dyDescent="0.25">
      <c r="A30651">
        <v>70440</v>
      </c>
      <c r="B30651" t="s">
        <v>86878</v>
      </c>
      <c r="D30651" t="s">
        <v>86879</v>
      </c>
      <c r="E30651" t="s">
        <v>86880</v>
      </c>
    </row>
    <row r="30652" spans="1:5" x14ac:dyDescent="0.25">
      <c r="A30652">
        <v>70442</v>
      </c>
      <c r="B30652" t="s">
        <v>86881</v>
      </c>
      <c r="D30652" t="s">
        <v>86882</v>
      </c>
    </row>
    <row r="30653" spans="1:5" x14ac:dyDescent="0.25">
      <c r="A30653">
        <v>70444</v>
      </c>
      <c r="B30653" t="s">
        <v>86883</v>
      </c>
      <c r="D30653" t="s">
        <v>86884</v>
      </c>
      <c r="E30653" t="s">
        <v>86885</v>
      </c>
    </row>
    <row r="30654" spans="1:5" x14ac:dyDescent="0.25">
      <c r="A30654">
        <v>70450</v>
      </c>
      <c r="B30654" t="s">
        <v>86886</v>
      </c>
      <c r="C30654" t="s">
        <v>86887</v>
      </c>
      <c r="D30654" t="s">
        <v>86888</v>
      </c>
      <c r="E30654" t="s">
        <v>86889</v>
      </c>
    </row>
    <row r="30655" spans="1:5" x14ac:dyDescent="0.25">
      <c r="A30655">
        <v>70455</v>
      </c>
      <c r="B30655" t="s">
        <v>86890</v>
      </c>
      <c r="D30655" t="s">
        <v>86891</v>
      </c>
    </row>
    <row r="30656" spans="1:5" x14ac:dyDescent="0.25">
      <c r="A30656">
        <v>70456</v>
      </c>
      <c r="B30656" t="s">
        <v>86892</v>
      </c>
      <c r="D30656" t="s">
        <v>86893</v>
      </c>
    </row>
    <row r="30657" spans="1:5" x14ac:dyDescent="0.25">
      <c r="A30657">
        <v>70463</v>
      </c>
      <c r="B30657" t="s">
        <v>86894</v>
      </c>
      <c r="C30657" t="s">
        <v>86895</v>
      </c>
      <c r="D30657" t="s">
        <v>86896</v>
      </c>
      <c r="E30657" t="s">
        <v>86897</v>
      </c>
    </row>
    <row r="30658" spans="1:5" x14ac:dyDescent="0.25">
      <c r="A30658">
        <v>70464</v>
      </c>
      <c r="B30658" t="s">
        <v>86898</v>
      </c>
      <c r="C30658" t="s">
        <v>86899</v>
      </c>
      <c r="D30658" t="s">
        <v>86900</v>
      </c>
      <c r="E30658" t="s">
        <v>86901</v>
      </c>
    </row>
    <row r="30659" spans="1:5" x14ac:dyDescent="0.25">
      <c r="A30659">
        <v>70465</v>
      </c>
      <c r="B30659" t="s">
        <v>86902</v>
      </c>
      <c r="C30659" t="s">
        <v>75710</v>
      </c>
      <c r="D30659" t="s">
        <v>86903</v>
      </c>
      <c r="E30659" t="s">
        <v>86904</v>
      </c>
    </row>
    <row r="30660" spans="1:5" x14ac:dyDescent="0.25">
      <c r="A30660">
        <v>70466</v>
      </c>
      <c r="B30660" t="s">
        <v>86905</v>
      </c>
      <c r="C30660" t="s">
        <v>86906</v>
      </c>
      <c r="D30660" t="s">
        <v>86907</v>
      </c>
      <c r="E30660" t="s">
        <v>86908</v>
      </c>
    </row>
    <row r="30661" spans="1:5" x14ac:dyDescent="0.25">
      <c r="A30661">
        <v>70467</v>
      </c>
      <c r="B30661" t="s">
        <v>86909</v>
      </c>
      <c r="C30661" t="s">
        <v>86910</v>
      </c>
      <c r="D30661" t="s">
        <v>86911</v>
      </c>
      <c r="E30661" t="s">
        <v>86912</v>
      </c>
    </row>
    <row r="30662" spans="1:5" x14ac:dyDescent="0.25">
      <c r="A30662">
        <v>70475</v>
      </c>
      <c r="B30662" t="s">
        <v>86913</v>
      </c>
      <c r="D30662" t="s">
        <v>86914</v>
      </c>
    </row>
    <row r="30663" spans="1:5" x14ac:dyDescent="0.25">
      <c r="A30663">
        <v>70476</v>
      </c>
      <c r="B30663" t="s">
        <v>86915</v>
      </c>
      <c r="C30663" t="s">
        <v>86916</v>
      </c>
      <c r="D30663" t="s">
        <v>86917</v>
      </c>
      <c r="E30663" t="s">
        <v>86918</v>
      </c>
    </row>
    <row r="30664" spans="1:5" x14ac:dyDescent="0.25">
      <c r="A30664">
        <v>70477</v>
      </c>
      <c r="B30664" t="s">
        <v>86919</v>
      </c>
      <c r="D30664" t="s">
        <v>86920</v>
      </c>
    </row>
    <row r="30665" spans="1:5" x14ac:dyDescent="0.25">
      <c r="A30665">
        <v>70482</v>
      </c>
      <c r="B30665" t="s">
        <v>86921</v>
      </c>
      <c r="C30665" t="s">
        <v>86922</v>
      </c>
      <c r="D30665" t="s">
        <v>86923</v>
      </c>
      <c r="E30665" t="s">
        <v>86924</v>
      </c>
    </row>
    <row r="30666" spans="1:5" x14ac:dyDescent="0.25">
      <c r="A30666">
        <v>70484</v>
      </c>
      <c r="B30666" t="s">
        <v>86925</v>
      </c>
      <c r="D30666" t="s">
        <v>86926</v>
      </c>
      <c r="E30666" t="s">
        <v>10</v>
      </c>
    </row>
    <row r="30667" spans="1:5" x14ac:dyDescent="0.25">
      <c r="A30667">
        <v>70486</v>
      </c>
      <c r="B30667" t="s">
        <v>86927</v>
      </c>
      <c r="C30667" t="s">
        <v>86928</v>
      </c>
      <c r="D30667" t="s">
        <v>86929</v>
      </c>
    </row>
    <row r="30668" spans="1:5" x14ac:dyDescent="0.25">
      <c r="A30668">
        <v>70487</v>
      </c>
      <c r="B30668" t="s">
        <v>86930</v>
      </c>
      <c r="C30668" t="s">
        <v>27084</v>
      </c>
      <c r="D30668" t="s">
        <v>86931</v>
      </c>
      <c r="E30668" t="s">
        <v>86932</v>
      </c>
    </row>
    <row r="30669" spans="1:5" x14ac:dyDescent="0.25">
      <c r="A30669">
        <v>70491</v>
      </c>
      <c r="B30669" t="s">
        <v>86933</v>
      </c>
      <c r="C30669" t="s">
        <v>79740</v>
      </c>
      <c r="D30669" t="s">
        <v>86934</v>
      </c>
    </row>
    <row r="30670" spans="1:5" x14ac:dyDescent="0.25">
      <c r="A30670">
        <v>70492</v>
      </c>
      <c r="B30670" t="s">
        <v>86935</v>
      </c>
      <c r="D30670" t="s">
        <v>86936</v>
      </c>
    </row>
    <row r="30671" spans="1:5" x14ac:dyDescent="0.25">
      <c r="A30671">
        <v>70493</v>
      </c>
      <c r="B30671" t="s">
        <v>86937</v>
      </c>
      <c r="D30671" t="s">
        <v>86938</v>
      </c>
    </row>
    <row r="30672" spans="1:5" x14ac:dyDescent="0.25">
      <c r="A30672">
        <v>70496</v>
      </c>
      <c r="B30672" t="s">
        <v>86939</v>
      </c>
      <c r="C30672" t="s">
        <v>69728</v>
      </c>
      <c r="D30672" t="s">
        <v>86940</v>
      </c>
      <c r="E30672" t="s">
        <v>86941</v>
      </c>
    </row>
    <row r="30673" spans="1:5" x14ac:dyDescent="0.25">
      <c r="A30673">
        <v>70497</v>
      </c>
      <c r="B30673" t="s">
        <v>86942</v>
      </c>
      <c r="D30673" t="s">
        <v>86943</v>
      </c>
      <c r="E30673" t="s">
        <v>86944</v>
      </c>
    </row>
    <row r="30674" spans="1:5" x14ac:dyDescent="0.25">
      <c r="A30674">
        <v>70498</v>
      </c>
      <c r="B30674" t="s">
        <v>86945</v>
      </c>
      <c r="C30674" t="s">
        <v>86946</v>
      </c>
      <c r="D30674" t="s">
        <v>86947</v>
      </c>
      <c r="E30674" t="s">
        <v>86948</v>
      </c>
    </row>
    <row r="30675" spans="1:5" x14ac:dyDescent="0.25">
      <c r="A30675">
        <v>70499</v>
      </c>
      <c r="B30675" t="s">
        <v>86949</v>
      </c>
      <c r="C30675" t="s">
        <v>86950</v>
      </c>
      <c r="D30675" t="s">
        <v>86951</v>
      </c>
      <c r="E30675" t="s">
        <v>10</v>
      </c>
    </row>
    <row r="30676" spans="1:5" x14ac:dyDescent="0.25">
      <c r="A30676">
        <v>70506</v>
      </c>
      <c r="B30676" t="s">
        <v>86952</v>
      </c>
      <c r="D30676" t="s">
        <v>86953</v>
      </c>
      <c r="E30676" t="s">
        <v>86954</v>
      </c>
    </row>
    <row r="30677" spans="1:5" x14ac:dyDescent="0.25">
      <c r="A30677">
        <v>70511</v>
      </c>
      <c r="B30677" t="s">
        <v>86955</v>
      </c>
      <c r="D30677" t="s">
        <v>86956</v>
      </c>
    </row>
    <row r="30678" spans="1:5" x14ac:dyDescent="0.25">
      <c r="A30678">
        <v>70514</v>
      </c>
      <c r="B30678" t="s">
        <v>86957</v>
      </c>
      <c r="D30678" t="s">
        <v>86958</v>
      </c>
      <c r="E30678" t="s">
        <v>86959</v>
      </c>
    </row>
    <row r="30679" spans="1:5" x14ac:dyDescent="0.25">
      <c r="A30679">
        <v>70516</v>
      </c>
      <c r="B30679" t="s">
        <v>86960</v>
      </c>
      <c r="D30679" t="s">
        <v>86961</v>
      </c>
    </row>
    <row r="30680" spans="1:5" x14ac:dyDescent="0.25">
      <c r="A30680">
        <v>70522</v>
      </c>
      <c r="B30680" t="s">
        <v>86962</v>
      </c>
      <c r="D30680" t="s">
        <v>86963</v>
      </c>
    </row>
    <row r="30681" spans="1:5" x14ac:dyDescent="0.25">
      <c r="A30681">
        <v>70523</v>
      </c>
      <c r="B30681" t="s">
        <v>86964</v>
      </c>
      <c r="C30681" t="s">
        <v>77038</v>
      </c>
      <c r="D30681" t="s">
        <v>86965</v>
      </c>
      <c r="E30681" t="s">
        <v>86966</v>
      </c>
    </row>
    <row r="30682" spans="1:5" x14ac:dyDescent="0.25">
      <c r="A30682">
        <v>70526</v>
      </c>
      <c r="B30682" t="s">
        <v>86967</v>
      </c>
      <c r="D30682" t="s">
        <v>86968</v>
      </c>
      <c r="E30682" t="s">
        <v>10</v>
      </c>
    </row>
    <row r="30683" spans="1:5" x14ac:dyDescent="0.25">
      <c r="A30683">
        <v>70527</v>
      </c>
      <c r="B30683" t="s">
        <v>86969</v>
      </c>
      <c r="D30683" t="s">
        <v>86970</v>
      </c>
    </row>
    <row r="30684" spans="1:5" x14ac:dyDescent="0.25">
      <c r="A30684">
        <v>70531</v>
      </c>
      <c r="B30684" t="s">
        <v>86971</v>
      </c>
      <c r="C30684" t="s">
        <v>12261</v>
      </c>
      <c r="D30684" t="s">
        <v>86972</v>
      </c>
      <c r="E30684" t="s">
        <v>10</v>
      </c>
    </row>
    <row r="30685" spans="1:5" x14ac:dyDescent="0.25">
      <c r="A30685">
        <v>70535</v>
      </c>
      <c r="B30685" t="s">
        <v>86973</v>
      </c>
      <c r="C30685" t="s">
        <v>86974</v>
      </c>
      <c r="D30685" t="s">
        <v>86975</v>
      </c>
    </row>
    <row r="30686" spans="1:5" x14ac:dyDescent="0.25">
      <c r="A30686">
        <v>70538</v>
      </c>
      <c r="B30686" t="s">
        <v>86976</v>
      </c>
      <c r="C30686" t="s">
        <v>86977</v>
      </c>
      <c r="D30686" t="s">
        <v>86978</v>
      </c>
      <c r="E30686" t="s">
        <v>86979</v>
      </c>
    </row>
    <row r="30687" spans="1:5" x14ac:dyDescent="0.25">
      <c r="A30687">
        <v>70542</v>
      </c>
      <c r="B30687" t="s">
        <v>86980</v>
      </c>
      <c r="D30687" t="s">
        <v>86981</v>
      </c>
      <c r="E30687" t="s">
        <v>86982</v>
      </c>
    </row>
    <row r="30688" spans="1:5" x14ac:dyDescent="0.25">
      <c r="A30688">
        <v>70543</v>
      </c>
      <c r="B30688" t="s">
        <v>86983</v>
      </c>
      <c r="D30688" t="s">
        <v>86984</v>
      </c>
      <c r="E30688" t="s">
        <v>86985</v>
      </c>
    </row>
    <row r="30689" spans="1:5" x14ac:dyDescent="0.25">
      <c r="A30689">
        <v>70548</v>
      </c>
      <c r="B30689" t="s">
        <v>86986</v>
      </c>
      <c r="D30689" t="s">
        <v>86987</v>
      </c>
    </row>
    <row r="30690" spans="1:5" x14ac:dyDescent="0.25">
      <c r="A30690">
        <v>70556</v>
      </c>
      <c r="B30690" t="s">
        <v>86988</v>
      </c>
      <c r="C30690" t="s">
        <v>86989</v>
      </c>
      <c r="D30690" t="s">
        <v>86990</v>
      </c>
    </row>
    <row r="30691" spans="1:5" x14ac:dyDescent="0.25">
      <c r="A30691">
        <v>70563</v>
      </c>
      <c r="B30691" t="s">
        <v>86991</v>
      </c>
      <c r="D30691" t="s">
        <v>86992</v>
      </c>
      <c r="E30691" t="s">
        <v>86993</v>
      </c>
    </row>
    <row r="30692" spans="1:5" x14ac:dyDescent="0.25">
      <c r="A30692">
        <v>70564</v>
      </c>
      <c r="B30692" t="s">
        <v>86994</v>
      </c>
      <c r="D30692" t="s">
        <v>86995</v>
      </c>
      <c r="E30692" t="s">
        <v>86996</v>
      </c>
    </row>
    <row r="30693" spans="1:5" x14ac:dyDescent="0.25">
      <c r="A30693">
        <v>70565</v>
      </c>
      <c r="B30693" t="s">
        <v>86997</v>
      </c>
      <c r="D30693" t="s">
        <v>86998</v>
      </c>
    </row>
    <row r="30694" spans="1:5" x14ac:dyDescent="0.25">
      <c r="A30694">
        <v>70567</v>
      </c>
      <c r="B30694" t="s">
        <v>86999</v>
      </c>
      <c r="D30694" t="s">
        <v>87000</v>
      </c>
      <c r="E30694" t="s">
        <v>10</v>
      </c>
    </row>
    <row r="30695" spans="1:5" x14ac:dyDescent="0.25">
      <c r="A30695">
        <v>70569</v>
      </c>
      <c r="B30695" t="s">
        <v>87001</v>
      </c>
      <c r="D30695" t="s">
        <v>87002</v>
      </c>
    </row>
    <row r="30696" spans="1:5" x14ac:dyDescent="0.25">
      <c r="A30696">
        <v>70575</v>
      </c>
      <c r="B30696" t="s">
        <v>87003</v>
      </c>
      <c r="D30696" t="s">
        <v>87004</v>
      </c>
    </row>
    <row r="30697" spans="1:5" x14ac:dyDescent="0.25">
      <c r="A30697">
        <v>70581</v>
      </c>
      <c r="B30697" t="s">
        <v>87005</v>
      </c>
      <c r="D30697" t="s">
        <v>87006</v>
      </c>
      <c r="E30697" t="s">
        <v>10</v>
      </c>
    </row>
    <row r="30698" spans="1:5" x14ac:dyDescent="0.25">
      <c r="A30698">
        <v>70582</v>
      </c>
      <c r="B30698" t="s">
        <v>87007</v>
      </c>
      <c r="C30698" t="s">
        <v>87008</v>
      </c>
      <c r="D30698" t="s">
        <v>87009</v>
      </c>
      <c r="E30698" t="s">
        <v>87010</v>
      </c>
    </row>
    <row r="30699" spans="1:5" x14ac:dyDescent="0.25">
      <c r="A30699">
        <v>70588</v>
      </c>
      <c r="B30699" t="s">
        <v>87011</v>
      </c>
      <c r="C30699" t="s">
        <v>27475</v>
      </c>
      <c r="D30699" t="s">
        <v>87012</v>
      </c>
      <c r="E30699" t="s">
        <v>87013</v>
      </c>
    </row>
    <row r="30700" spans="1:5" x14ac:dyDescent="0.25">
      <c r="A30700">
        <v>70593</v>
      </c>
      <c r="B30700" t="s">
        <v>87014</v>
      </c>
      <c r="C30700" t="s">
        <v>58043</v>
      </c>
      <c r="D30700" t="s">
        <v>87015</v>
      </c>
      <c r="E30700" t="s">
        <v>87016</v>
      </c>
    </row>
    <row r="30701" spans="1:5" x14ac:dyDescent="0.25">
      <c r="A30701">
        <v>70598</v>
      </c>
      <c r="B30701" t="s">
        <v>87017</v>
      </c>
      <c r="D30701" t="s">
        <v>87018</v>
      </c>
    </row>
    <row r="30702" spans="1:5" x14ac:dyDescent="0.25">
      <c r="A30702">
        <v>70603</v>
      </c>
      <c r="B30702" t="s">
        <v>87019</v>
      </c>
      <c r="C30702" t="s">
        <v>87020</v>
      </c>
      <c r="D30702" t="s">
        <v>87021</v>
      </c>
    </row>
    <row r="30703" spans="1:5" x14ac:dyDescent="0.25">
      <c r="A30703">
        <v>70604</v>
      </c>
      <c r="B30703" t="s">
        <v>87022</v>
      </c>
      <c r="C30703" t="s">
        <v>87023</v>
      </c>
      <c r="D30703" t="s">
        <v>87024</v>
      </c>
      <c r="E30703" t="s">
        <v>87025</v>
      </c>
    </row>
    <row r="30704" spans="1:5" x14ac:dyDescent="0.25">
      <c r="A30704">
        <v>70614</v>
      </c>
      <c r="B30704" t="s">
        <v>87026</v>
      </c>
      <c r="D30704" t="s">
        <v>87027</v>
      </c>
      <c r="E30704" t="s">
        <v>87028</v>
      </c>
    </row>
    <row r="30705" spans="1:5" x14ac:dyDescent="0.25">
      <c r="A30705">
        <v>70618</v>
      </c>
      <c r="B30705" t="s">
        <v>87029</v>
      </c>
      <c r="D30705" t="s">
        <v>87030</v>
      </c>
    </row>
    <row r="30706" spans="1:5" x14ac:dyDescent="0.25">
      <c r="A30706">
        <v>70619</v>
      </c>
      <c r="B30706" t="s">
        <v>87031</v>
      </c>
      <c r="D30706" t="s">
        <v>87032</v>
      </c>
    </row>
    <row r="30707" spans="1:5" x14ac:dyDescent="0.25">
      <c r="A30707">
        <v>70626</v>
      </c>
      <c r="B30707" t="s">
        <v>87033</v>
      </c>
      <c r="D30707" t="s">
        <v>87034</v>
      </c>
    </row>
    <row r="30708" spans="1:5" x14ac:dyDescent="0.25">
      <c r="A30708">
        <v>70629</v>
      </c>
      <c r="B30708" t="s">
        <v>87035</v>
      </c>
      <c r="D30708" t="s">
        <v>87036</v>
      </c>
    </row>
    <row r="30709" spans="1:5" x14ac:dyDescent="0.25">
      <c r="A30709">
        <v>70630</v>
      </c>
      <c r="B30709" t="s">
        <v>87037</v>
      </c>
      <c r="C30709" t="s">
        <v>87038</v>
      </c>
      <c r="D30709" t="s">
        <v>87039</v>
      </c>
      <c r="E30709" t="s">
        <v>87040</v>
      </c>
    </row>
    <row r="30710" spans="1:5" x14ac:dyDescent="0.25">
      <c r="A30710">
        <v>70633</v>
      </c>
      <c r="B30710" t="s">
        <v>87041</v>
      </c>
      <c r="C30710" t="s">
        <v>87042</v>
      </c>
      <c r="D30710" t="s">
        <v>87043</v>
      </c>
      <c r="E30710" t="s">
        <v>87044</v>
      </c>
    </row>
    <row r="30711" spans="1:5" x14ac:dyDescent="0.25">
      <c r="A30711">
        <v>70637</v>
      </c>
      <c r="B30711" t="s">
        <v>87045</v>
      </c>
      <c r="D30711" t="s">
        <v>87046</v>
      </c>
      <c r="E30711" t="s">
        <v>87047</v>
      </c>
    </row>
    <row r="30712" spans="1:5" x14ac:dyDescent="0.25">
      <c r="A30712">
        <v>70646</v>
      </c>
      <c r="B30712" t="s">
        <v>87048</v>
      </c>
      <c r="D30712" t="s">
        <v>87049</v>
      </c>
    </row>
    <row r="30713" spans="1:5" x14ac:dyDescent="0.25">
      <c r="A30713">
        <v>70650</v>
      </c>
      <c r="B30713" t="s">
        <v>87050</v>
      </c>
      <c r="C30713" t="s">
        <v>87051</v>
      </c>
      <c r="D30713" t="s">
        <v>87052</v>
      </c>
      <c r="E30713" t="s">
        <v>10</v>
      </c>
    </row>
    <row r="30714" spans="1:5" x14ac:dyDescent="0.25">
      <c r="A30714">
        <v>70651</v>
      </c>
      <c r="B30714" t="s">
        <v>87053</v>
      </c>
      <c r="C30714" t="s">
        <v>54186</v>
      </c>
      <c r="D30714" t="s">
        <v>87054</v>
      </c>
      <c r="E30714" t="s">
        <v>87055</v>
      </c>
    </row>
    <row r="30715" spans="1:5" x14ac:dyDescent="0.25">
      <c r="A30715">
        <v>70653</v>
      </c>
      <c r="B30715" t="s">
        <v>87056</v>
      </c>
      <c r="D30715" t="s">
        <v>87057</v>
      </c>
      <c r="E30715" t="s">
        <v>87058</v>
      </c>
    </row>
    <row r="30716" spans="1:5" x14ac:dyDescent="0.25">
      <c r="A30716">
        <v>70658</v>
      </c>
      <c r="B30716" t="s">
        <v>87059</v>
      </c>
      <c r="D30716" t="s">
        <v>87060</v>
      </c>
    </row>
    <row r="30717" spans="1:5" x14ac:dyDescent="0.25">
      <c r="A30717">
        <v>70662</v>
      </c>
      <c r="B30717" t="s">
        <v>87061</v>
      </c>
      <c r="C30717" t="s">
        <v>11571</v>
      </c>
      <c r="D30717" t="s">
        <v>87062</v>
      </c>
      <c r="E30717" t="s">
        <v>87063</v>
      </c>
    </row>
    <row r="30718" spans="1:5" x14ac:dyDescent="0.25">
      <c r="A30718">
        <v>70667</v>
      </c>
      <c r="B30718" t="s">
        <v>87064</v>
      </c>
      <c r="C30718" t="s">
        <v>87065</v>
      </c>
      <c r="D30718" t="s">
        <v>87066</v>
      </c>
      <c r="E30718" t="s">
        <v>87067</v>
      </c>
    </row>
    <row r="30719" spans="1:5" x14ac:dyDescent="0.25">
      <c r="A30719">
        <v>70668</v>
      </c>
      <c r="B30719" t="s">
        <v>87068</v>
      </c>
      <c r="D30719" t="s">
        <v>87069</v>
      </c>
      <c r="E30719" t="s">
        <v>87070</v>
      </c>
    </row>
    <row r="30720" spans="1:5" x14ac:dyDescent="0.25">
      <c r="A30720">
        <v>70673</v>
      </c>
      <c r="B30720" t="s">
        <v>87071</v>
      </c>
      <c r="C30720" t="s">
        <v>87072</v>
      </c>
      <c r="D30720" t="s">
        <v>87073</v>
      </c>
      <c r="E30720" t="s">
        <v>65894</v>
      </c>
    </row>
    <row r="30721" spans="1:5" x14ac:dyDescent="0.25">
      <c r="A30721">
        <v>70674</v>
      </c>
      <c r="B30721" t="s">
        <v>87074</v>
      </c>
      <c r="D30721" t="s">
        <v>87075</v>
      </c>
      <c r="E30721" t="s">
        <v>10</v>
      </c>
    </row>
    <row r="30722" spans="1:5" x14ac:dyDescent="0.25">
      <c r="A30722">
        <v>70686</v>
      </c>
      <c r="B30722" t="s">
        <v>87076</v>
      </c>
      <c r="C30722" t="s">
        <v>87077</v>
      </c>
      <c r="D30722" t="s">
        <v>87078</v>
      </c>
      <c r="E30722" t="s">
        <v>87079</v>
      </c>
    </row>
    <row r="30723" spans="1:5" x14ac:dyDescent="0.25">
      <c r="A30723">
        <v>70687</v>
      </c>
      <c r="B30723" t="s">
        <v>87080</v>
      </c>
      <c r="D30723" t="s">
        <v>87081</v>
      </c>
    </row>
    <row r="30724" spans="1:5" x14ac:dyDescent="0.25">
      <c r="A30724">
        <v>70689</v>
      </c>
      <c r="B30724" t="s">
        <v>87082</v>
      </c>
      <c r="C30724" t="s">
        <v>87083</v>
      </c>
      <c r="D30724" t="s">
        <v>87084</v>
      </c>
      <c r="E30724" t="s">
        <v>87085</v>
      </c>
    </row>
    <row r="30725" spans="1:5" x14ac:dyDescent="0.25">
      <c r="A30725">
        <v>70692</v>
      </c>
      <c r="B30725" t="s">
        <v>87086</v>
      </c>
      <c r="C30725" t="s">
        <v>87087</v>
      </c>
      <c r="D30725" t="s">
        <v>87088</v>
      </c>
    </row>
    <row r="30726" spans="1:5" x14ac:dyDescent="0.25">
      <c r="A30726">
        <v>70696</v>
      </c>
      <c r="B30726" t="s">
        <v>87089</v>
      </c>
      <c r="C30726" t="s">
        <v>87090</v>
      </c>
      <c r="D30726" t="s">
        <v>87091</v>
      </c>
      <c r="E30726" t="s">
        <v>87092</v>
      </c>
    </row>
    <row r="30727" spans="1:5" x14ac:dyDescent="0.25">
      <c r="A30727">
        <v>70699</v>
      </c>
      <c r="B30727" t="s">
        <v>87093</v>
      </c>
      <c r="C30727" t="s">
        <v>87094</v>
      </c>
      <c r="D30727" t="s">
        <v>87095</v>
      </c>
      <c r="E30727" t="s">
        <v>87096</v>
      </c>
    </row>
    <row r="30728" spans="1:5" x14ac:dyDescent="0.25">
      <c r="A30728">
        <v>70700</v>
      </c>
      <c r="B30728" t="s">
        <v>87097</v>
      </c>
      <c r="C30728" t="s">
        <v>87098</v>
      </c>
      <c r="D30728" t="s">
        <v>87099</v>
      </c>
      <c r="E30728" t="s">
        <v>10</v>
      </c>
    </row>
    <row r="30729" spans="1:5" x14ac:dyDescent="0.25">
      <c r="A30729">
        <v>70702</v>
      </c>
      <c r="B30729" t="s">
        <v>87100</v>
      </c>
      <c r="C30729" t="s">
        <v>43686</v>
      </c>
      <c r="D30729" t="s">
        <v>87101</v>
      </c>
      <c r="E30729" t="s">
        <v>10</v>
      </c>
    </row>
    <row r="30730" spans="1:5" x14ac:dyDescent="0.25">
      <c r="A30730">
        <v>70703</v>
      </c>
      <c r="B30730" t="s">
        <v>87102</v>
      </c>
      <c r="D30730" t="s">
        <v>87103</v>
      </c>
      <c r="E30730" t="s">
        <v>87104</v>
      </c>
    </row>
    <row r="30731" spans="1:5" x14ac:dyDescent="0.25">
      <c r="A30731">
        <v>70704</v>
      </c>
      <c r="B30731" t="s">
        <v>87105</v>
      </c>
      <c r="D30731" t="s">
        <v>87106</v>
      </c>
      <c r="E30731" t="s">
        <v>10</v>
      </c>
    </row>
    <row r="30732" spans="1:5" x14ac:dyDescent="0.25">
      <c r="A30732">
        <v>70708</v>
      </c>
      <c r="B30732" t="s">
        <v>87107</v>
      </c>
      <c r="C30732" t="s">
        <v>87108</v>
      </c>
      <c r="D30732" t="s">
        <v>87109</v>
      </c>
    </row>
    <row r="30733" spans="1:5" x14ac:dyDescent="0.25">
      <c r="A30733">
        <v>70709</v>
      </c>
      <c r="B30733" t="s">
        <v>87110</v>
      </c>
      <c r="D30733" t="s">
        <v>87111</v>
      </c>
      <c r="E30733" t="s">
        <v>87112</v>
      </c>
    </row>
    <row r="30734" spans="1:5" x14ac:dyDescent="0.25">
      <c r="A30734">
        <v>70712</v>
      </c>
      <c r="B30734" t="s">
        <v>87113</v>
      </c>
      <c r="C30734" t="s">
        <v>15764</v>
      </c>
      <c r="D30734" t="s">
        <v>87114</v>
      </c>
      <c r="E30734" t="s">
        <v>87115</v>
      </c>
    </row>
    <row r="30735" spans="1:5" x14ac:dyDescent="0.25">
      <c r="A30735">
        <v>70713</v>
      </c>
      <c r="B30735" t="s">
        <v>87116</v>
      </c>
      <c r="D30735" t="s">
        <v>87117</v>
      </c>
      <c r="E30735" t="s">
        <v>87118</v>
      </c>
    </row>
    <row r="30736" spans="1:5" x14ac:dyDescent="0.25">
      <c r="A30736">
        <v>70717</v>
      </c>
      <c r="B30736" t="s">
        <v>87119</v>
      </c>
      <c r="D30736" t="s">
        <v>87120</v>
      </c>
      <c r="E30736" t="s">
        <v>87121</v>
      </c>
    </row>
    <row r="30737" spans="1:5" x14ac:dyDescent="0.25">
      <c r="A30737">
        <v>70722</v>
      </c>
      <c r="B30737" t="s">
        <v>87122</v>
      </c>
      <c r="D30737" t="s">
        <v>87123</v>
      </c>
    </row>
    <row r="30738" spans="1:5" x14ac:dyDescent="0.25">
      <c r="A30738">
        <v>70727</v>
      </c>
      <c r="B30738" t="s">
        <v>87124</v>
      </c>
      <c r="C30738" t="s">
        <v>87125</v>
      </c>
      <c r="D30738" t="s">
        <v>87126</v>
      </c>
      <c r="E30738" t="s">
        <v>87127</v>
      </c>
    </row>
    <row r="30739" spans="1:5" x14ac:dyDescent="0.25">
      <c r="A30739">
        <v>70728</v>
      </c>
      <c r="B30739" t="s">
        <v>87128</v>
      </c>
      <c r="D30739" t="s">
        <v>87129</v>
      </c>
    </row>
    <row r="30740" spans="1:5" x14ac:dyDescent="0.25">
      <c r="A30740">
        <v>70730</v>
      </c>
      <c r="B30740" t="s">
        <v>87130</v>
      </c>
      <c r="D30740" t="s">
        <v>87131</v>
      </c>
      <c r="E30740" t="s">
        <v>87132</v>
      </c>
    </row>
    <row r="30741" spans="1:5" x14ac:dyDescent="0.25">
      <c r="A30741">
        <v>70732</v>
      </c>
      <c r="B30741" t="s">
        <v>87133</v>
      </c>
      <c r="D30741" t="s">
        <v>87134</v>
      </c>
      <c r="E30741" t="s">
        <v>10</v>
      </c>
    </row>
    <row r="30742" spans="1:5" x14ac:dyDescent="0.25">
      <c r="A30742">
        <v>70736</v>
      </c>
      <c r="B30742" t="s">
        <v>87135</v>
      </c>
      <c r="D30742" t="s">
        <v>87136</v>
      </c>
      <c r="E30742" t="s">
        <v>87137</v>
      </c>
    </row>
    <row r="30743" spans="1:5" x14ac:dyDescent="0.25">
      <c r="A30743">
        <v>70741</v>
      </c>
      <c r="B30743" t="s">
        <v>87138</v>
      </c>
      <c r="D30743" t="s">
        <v>87139</v>
      </c>
      <c r="E30743" t="s">
        <v>87140</v>
      </c>
    </row>
    <row r="30744" spans="1:5" x14ac:dyDescent="0.25">
      <c r="A30744">
        <v>70742</v>
      </c>
      <c r="B30744" t="s">
        <v>87141</v>
      </c>
      <c r="C30744" t="s">
        <v>87142</v>
      </c>
      <c r="D30744" t="s">
        <v>87143</v>
      </c>
      <c r="E30744" t="s">
        <v>87144</v>
      </c>
    </row>
    <row r="30745" spans="1:5" x14ac:dyDescent="0.25">
      <c r="A30745">
        <v>70743</v>
      </c>
      <c r="B30745" t="s">
        <v>87145</v>
      </c>
      <c r="D30745" t="s">
        <v>87146</v>
      </c>
      <c r="E30745" t="s">
        <v>87147</v>
      </c>
    </row>
    <row r="30746" spans="1:5" x14ac:dyDescent="0.25">
      <c r="A30746">
        <v>70746</v>
      </c>
      <c r="B30746" t="s">
        <v>87148</v>
      </c>
      <c r="C30746" t="s">
        <v>87149</v>
      </c>
      <c r="D30746" t="s">
        <v>87150</v>
      </c>
      <c r="E30746" t="s">
        <v>87151</v>
      </c>
    </row>
    <row r="30747" spans="1:5" x14ac:dyDescent="0.25">
      <c r="A30747">
        <v>70751</v>
      </c>
      <c r="B30747" t="s">
        <v>87152</v>
      </c>
      <c r="D30747" t="s">
        <v>87153</v>
      </c>
      <c r="E30747" t="s">
        <v>10</v>
      </c>
    </row>
    <row r="30748" spans="1:5" x14ac:dyDescent="0.25">
      <c r="A30748">
        <v>70752</v>
      </c>
      <c r="B30748" t="s">
        <v>87154</v>
      </c>
      <c r="C30748" t="s">
        <v>87155</v>
      </c>
      <c r="D30748" t="s">
        <v>87156</v>
      </c>
      <c r="E30748" t="s">
        <v>87157</v>
      </c>
    </row>
    <row r="30749" spans="1:5" x14ac:dyDescent="0.25">
      <c r="A30749">
        <v>70759</v>
      </c>
      <c r="B30749" t="s">
        <v>87158</v>
      </c>
      <c r="D30749" t="s">
        <v>87159</v>
      </c>
      <c r="E30749" t="s">
        <v>87160</v>
      </c>
    </row>
    <row r="30750" spans="1:5" x14ac:dyDescent="0.25">
      <c r="A30750">
        <v>70763</v>
      </c>
      <c r="B30750" t="s">
        <v>87161</v>
      </c>
      <c r="C30750" t="s">
        <v>87162</v>
      </c>
      <c r="D30750" t="s">
        <v>87163</v>
      </c>
    </row>
    <row r="30751" spans="1:5" x14ac:dyDescent="0.25">
      <c r="A30751">
        <v>70764</v>
      </c>
      <c r="B30751" t="s">
        <v>87164</v>
      </c>
      <c r="D30751" t="s">
        <v>87165</v>
      </c>
      <c r="E30751" t="s">
        <v>87166</v>
      </c>
    </row>
    <row r="30752" spans="1:5" x14ac:dyDescent="0.25">
      <c r="A30752">
        <v>70765</v>
      </c>
      <c r="B30752" t="s">
        <v>87167</v>
      </c>
      <c r="C30752" t="s">
        <v>4433</v>
      </c>
      <c r="D30752" t="s">
        <v>87168</v>
      </c>
      <c r="E30752" t="s">
        <v>4435</v>
      </c>
    </row>
    <row r="30753" spans="1:5" x14ac:dyDescent="0.25">
      <c r="A30753">
        <v>70767</v>
      </c>
      <c r="B30753" t="s">
        <v>87169</v>
      </c>
      <c r="D30753" t="s">
        <v>87170</v>
      </c>
      <c r="E30753" t="s">
        <v>10</v>
      </c>
    </row>
    <row r="30754" spans="1:5" x14ac:dyDescent="0.25">
      <c r="A30754">
        <v>70769</v>
      </c>
      <c r="B30754" t="s">
        <v>87171</v>
      </c>
      <c r="D30754" t="s">
        <v>87172</v>
      </c>
      <c r="E30754" t="s">
        <v>10</v>
      </c>
    </row>
    <row r="30755" spans="1:5" x14ac:dyDescent="0.25">
      <c r="A30755">
        <v>70773</v>
      </c>
      <c r="B30755" t="s">
        <v>87173</v>
      </c>
      <c r="D30755" t="s">
        <v>87174</v>
      </c>
      <c r="E30755" t="s">
        <v>87175</v>
      </c>
    </row>
    <row r="30756" spans="1:5" x14ac:dyDescent="0.25">
      <c r="A30756">
        <v>70774</v>
      </c>
      <c r="B30756" t="s">
        <v>87176</v>
      </c>
      <c r="D30756" t="s">
        <v>87177</v>
      </c>
    </row>
    <row r="30757" spans="1:5" x14ac:dyDescent="0.25">
      <c r="A30757">
        <v>70776</v>
      </c>
      <c r="B30757" t="s">
        <v>87178</v>
      </c>
      <c r="C30757" t="s">
        <v>87179</v>
      </c>
      <c r="D30757" t="s">
        <v>87180</v>
      </c>
      <c r="E30757" t="s">
        <v>87181</v>
      </c>
    </row>
    <row r="30758" spans="1:5" x14ac:dyDescent="0.25">
      <c r="A30758">
        <v>70778</v>
      </c>
      <c r="B30758" t="s">
        <v>87182</v>
      </c>
      <c r="D30758" t="s">
        <v>87183</v>
      </c>
      <c r="E30758" t="s">
        <v>87184</v>
      </c>
    </row>
    <row r="30759" spans="1:5" x14ac:dyDescent="0.25">
      <c r="A30759">
        <v>70779</v>
      </c>
      <c r="B30759" t="s">
        <v>87185</v>
      </c>
      <c r="D30759" t="s">
        <v>87186</v>
      </c>
      <c r="E30759" t="s">
        <v>87187</v>
      </c>
    </row>
    <row r="30760" spans="1:5" x14ac:dyDescent="0.25">
      <c r="A30760">
        <v>70782</v>
      </c>
      <c r="B30760" t="s">
        <v>87188</v>
      </c>
      <c r="D30760" t="s">
        <v>87189</v>
      </c>
      <c r="E30760" t="s">
        <v>87190</v>
      </c>
    </row>
    <row r="30761" spans="1:5" x14ac:dyDescent="0.25">
      <c r="A30761">
        <v>70783</v>
      </c>
      <c r="B30761" t="s">
        <v>87191</v>
      </c>
      <c r="D30761" t="s">
        <v>87192</v>
      </c>
    </row>
    <row r="30762" spans="1:5" x14ac:dyDescent="0.25">
      <c r="A30762">
        <v>70791</v>
      </c>
      <c r="B30762" t="s">
        <v>87193</v>
      </c>
      <c r="C30762" t="s">
        <v>87194</v>
      </c>
      <c r="D30762" t="s">
        <v>87195</v>
      </c>
      <c r="E30762" t="s">
        <v>87196</v>
      </c>
    </row>
    <row r="30763" spans="1:5" x14ac:dyDescent="0.25">
      <c r="A30763">
        <v>70793</v>
      </c>
      <c r="B30763" t="s">
        <v>87197</v>
      </c>
      <c r="C30763" t="s">
        <v>87198</v>
      </c>
      <c r="D30763" t="s">
        <v>87199</v>
      </c>
      <c r="E30763" t="s">
        <v>87200</v>
      </c>
    </row>
    <row r="30764" spans="1:5" x14ac:dyDescent="0.25">
      <c r="A30764">
        <v>70798</v>
      </c>
      <c r="B30764" t="s">
        <v>87201</v>
      </c>
      <c r="D30764" t="s">
        <v>87202</v>
      </c>
    </row>
    <row r="30765" spans="1:5" x14ac:dyDescent="0.25">
      <c r="A30765">
        <v>70804</v>
      </c>
      <c r="B30765" t="s">
        <v>87203</v>
      </c>
      <c r="D30765" t="s">
        <v>87204</v>
      </c>
      <c r="E30765" t="s">
        <v>87205</v>
      </c>
    </row>
    <row r="30766" spans="1:5" x14ac:dyDescent="0.25">
      <c r="A30766">
        <v>70806</v>
      </c>
      <c r="B30766" t="s">
        <v>87206</v>
      </c>
      <c r="D30766" t="s">
        <v>87207</v>
      </c>
      <c r="E30766" t="s">
        <v>87208</v>
      </c>
    </row>
    <row r="30767" spans="1:5" x14ac:dyDescent="0.25">
      <c r="A30767">
        <v>70807</v>
      </c>
      <c r="B30767" t="s">
        <v>87209</v>
      </c>
      <c r="C30767" t="s">
        <v>87210</v>
      </c>
      <c r="D30767" t="s">
        <v>87211</v>
      </c>
      <c r="E30767" t="s">
        <v>10</v>
      </c>
    </row>
    <row r="30768" spans="1:5" x14ac:dyDescent="0.25">
      <c r="A30768">
        <v>70810</v>
      </c>
      <c r="B30768" t="s">
        <v>87212</v>
      </c>
      <c r="D30768" t="s">
        <v>87213</v>
      </c>
    </row>
    <row r="30769" spans="1:5" x14ac:dyDescent="0.25">
      <c r="A30769">
        <v>70811</v>
      </c>
      <c r="B30769" t="s">
        <v>87214</v>
      </c>
      <c r="D30769" t="s">
        <v>87215</v>
      </c>
    </row>
    <row r="30770" spans="1:5" x14ac:dyDescent="0.25">
      <c r="A30770">
        <v>70812</v>
      </c>
      <c r="B30770" t="s">
        <v>87216</v>
      </c>
      <c r="D30770" t="s">
        <v>87217</v>
      </c>
    </row>
    <row r="30771" spans="1:5" x14ac:dyDescent="0.25">
      <c r="A30771">
        <v>70814</v>
      </c>
      <c r="B30771" t="s">
        <v>87218</v>
      </c>
      <c r="D30771" t="s">
        <v>87219</v>
      </c>
    </row>
    <row r="30772" spans="1:5" x14ac:dyDescent="0.25">
      <c r="A30772">
        <v>70816</v>
      </c>
      <c r="B30772" t="s">
        <v>87220</v>
      </c>
      <c r="D30772" t="s">
        <v>87221</v>
      </c>
      <c r="E30772" t="s">
        <v>87222</v>
      </c>
    </row>
    <row r="30773" spans="1:5" x14ac:dyDescent="0.25">
      <c r="A30773">
        <v>70818</v>
      </c>
      <c r="B30773" t="s">
        <v>87223</v>
      </c>
      <c r="D30773" t="s">
        <v>87224</v>
      </c>
      <c r="E30773" t="s">
        <v>10</v>
      </c>
    </row>
    <row r="30774" spans="1:5" x14ac:dyDescent="0.25">
      <c r="A30774">
        <v>70820</v>
      </c>
      <c r="B30774" t="s">
        <v>87225</v>
      </c>
      <c r="C30774" t="s">
        <v>19056</v>
      </c>
      <c r="D30774" t="s">
        <v>87226</v>
      </c>
    </row>
    <row r="30775" spans="1:5" x14ac:dyDescent="0.25">
      <c r="A30775">
        <v>70823</v>
      </c>
      <c r="B30775" t="s">
        <v>87227</v>
      </c>
      <c r="C30775" t="s">
        <v>87228</v>
      </c>
      <c r="D30775" t="s">
        <v>87229</v>
      </c>
    </row>
    <row r="30776" spans="1:5" x14ac:dyDescent="0.25">
      <c r="A30776">
        <v>70825</v>
      </c>
      <c r="B30776" t="s">
        <v>87230</v>
      </c>
      <c r="D30776" t="s">
        <v>87231</v>
      </c>
      <c r="E30776" t="s">
        <v>87232</v>
      </c>
    </row>
    <row r="30777" spans="1:5" x14ac:dyDescent="0.25">
      <c r="A30777">
        <v>70827</v>
      </c>
      <c r="B30777" t="s">
        <v>87233</v>
      </c>
      <c r="D30777" t="s">
        <v>87234</v>
      </c>
    </row>
    <row r="30778" spans="1:5" x14ac:dyDescent="0.25">
      <c r="A30778">
        <v>70830</v>
      </c>
      <c r="B30778" t="s">
        <v>87235</v>
      </c>
      <c r="D30778" t="s">
        <v>87236</v>
      </c>
    </row>
    <row r="30779" spans="1:5" x14ac:dyDescent="0.25">
      <c r="A30779">
        <v>70834</v>
      </c>
      <c r="B30779" t="s">
        <v>87237</v>
      </c>
      <c r="D30779" t="s">
        <v>87238</v>
      </c>
    </row>
    <row r="30780" spans="1:5" x14ac:dyDescent="0.25">
      <c r="A30780">
        <v>70835</v>
      </c>
      <c r="B30780" t="s">
        <v>87239</v>
      </c>
      <c r="D30780" t="s">
        <v>87240</v>
      </c>
      <c r="E30780" t="s">
        <v>87241</v>
      </c>
    </row>
    <row r="30781" spans="1:5" x14ac:dyDescent="0.25">
      <c r="A30781">
        <v>70836</v>
      </c>
      <c r="B30781" t="s">
        <v>87242</v>
      </c>
      <c r="D30781" t="s">
        <v>87243</v>
      </c>
      <c r="E30781" t="s">
        <v>87244</v>
      </c>
    </row>
    <row r="30782" spans="1:5" x14ac:dyDescent="0.25">
      <c r="A30782">
        <v>70841</v>
      </c>
      <c r="B30782" t="s">
        <v>87245</v>
      </c>
      <c r="D30782" t="s">
        <v>87246</v>
      </c>
    </row>
    <row r="30783" spans="1:5" x14ac:dyDescent="0.25">
      <c r="A30783">
        <v>70847</v>
      </c>
      <c r="B30783" t="s">
        <v>87247</v>
      </c>
      <c r="D30783" t="s">
        <v>87248</v>
      </c>
    </row>
    <row r="30784" spans="1:5" x14ac:dyDescent="0.25">
      <c r="A30784">
        <v>70849</v>
      </c>
      <c r="B30784" t="s">
        <v>87249</v>
      </c>
      <c r="D30784" t="s">
        <v>87250</v>
      </c>
      <c r="E30784" t="s">
        <v>87251</v>
      </c>
    </row>
    <row r="30785" spans="1:5" x14ac:dyDescent="0.25">
      <c r="A30785">
        <v>70850</v>
      </c>
      <c r="B30785" t="s">
        <v>87252</v>
      </c>
      <c r="C30785" t="s">
        <v>20440</v>
      </c>
      <c r="D30785" t="s">
        <v>87253</v>
      </c>
      <c r="E30785" t="s">
        <v>87254</v>
      </c>
    </row>
    <row r="30786" spans="1:5" x14ac:dyDescent="0.25">
      <c r="A30786">
        <v>70851</v>
      </c>
      <c r="B30786" t="s">
        <v>87255</v>
      </c>
      <c r="D30786" t="s">
        <v>87256</v>
      </c>
    </row>
    <row r="30787" spans="1:5" x14ac:dyDescent="0.25">
      <c r="A30787">
        <v>70852</v>
      </c>
      <c r="B30787" t="s">
        <v>87257</v>
      </c>
      <c r="D30787" t="s">
        <v>87258</v>
      </c>
    </row>
    <row r="30788" spans="1:5" x14ac:dyDescent="0.25">
      <c r="A30788">
        <v>70855</v>
      </c>
      <c r="B30788" t="s">
        <v>87259</v>
      </c>
      <c r="D30788" t="s">
        <v>87260</v>
      </c>
      <c r="E30788" t="s">
        <v>87261</v>
      </c>
    </row>
    <row r="30789" spans="1:5" x14ac:dyDescent="0.25">
      <c r="A30789">
        <v>70857</v>
      </c>
      <c r="B30789" t="s">
        <v>87262</v>
      </c>
      <c r="C30789" t="s">
        <v>7664</v>
      </c>
      <c r="D30789" t="s">
        <v>87263</v>
      </c>
      <c r="E30789" t="s">
        <v>10120</v>
      </c>
    </row>
    <row r="30790" spans="1:5" x14ac:dyDescent="0.25">
      <c r="A30790">
        <v>70866</v>
      </c>
      <c r="B30790" t="s">
        <v>87264</v>
      </c>
      <c r="D30790" t="s">
        <v>87265</v>
      </c>
      <c r="E30790" t="s">
        <v>87266</v>
      </c>
    </row>
    <row r="30791" spans="1:5" x14ac:dyDescent="0.25">
      <c r="A30791">
        <v>70867</v>
      </c>
      <c r="B30791" t="s">
        <v>87267</v>
      </c>
      <c r="C30791" t="s">
        <v>87268</v>
      </c>
      <c r="D30791" t="s">
        <v>87269</v>
      </c>
      <c r="E30791" t="s">
        <v>87270</v>
      </c>
    </row>
    <row r="30792" spans="1:5" x14ac:dyDescent="0.25">
      <c r="A30792">
        <v>70868</v>
      </c>
      <c r="B30792" t="s">
        <v>87271</v>
      </c>
      <c r="D30792" t="s">
        <v>87272</v>
      </c>
    </row>
    <row r="30793" spans="1:5" x14ac:dyDescent="0.25">
      <c r="A30793">
        <v>70872</v>
      </c>
      <c r="B30793" t="s">
        <v>87273</v>
      </c>
      <c r="C30793" t="s">
        <v>87274</v>
      </c>
      <c r="D30793" t="s">
        <v>87275</v>
      </c>
      <c r="E30793" t="s">
        <v>87276</v>
      </c>
    </row>
    <row r="30794" spans="1:5" x14ac:dyDescent="0.25">
      <c r="A30794">
        <v>70877</v>
      </c>
      <c r="B30794" t="s">
        <v>87277</v>
      </c>
      <c r="C30794" t="s">
        <v>29288</v>
      </c>
      <c r="D30794" t="s">
        <v>87278</v>
      </c>
      <c r="E30794" t="s">
        <v>87279</v>
      </c>
    </row>
    <row r="30795" spans="1:5" x14ac:dyDescent="0.25">
      <c r="A30795">
        <v>70879</v>
      </c>
      <c r="B30795" t="s">
        <v>87280</v>
      </c>
      <c r="D30795" t="s">
        <v>87281</v>
      </c>
      <c r="E30795" t="s">
        <v>87282</v>
      </c>
    </row>
    <row r="30796" spans="1:5" x14ac:dyDescent="0.25">
      <c r="A30796">
        <v>70882</v>
      </c>
      <c r="B30796" t="s">
        <v>87283</v>
      </c>
      <c r="D30796" t="s">
        <v>87284</v>
      </c>
    </row>
    <row r="30797" spans="1:5" x14ac:dyDescent="0.25">
      <c r="A30797">
        <v>70883</v>
      </c>
      <c r="B30797" t="s">
        <v>87285</v>
      </c>
      <c r="D30797" t="s">
        <v>87286</v>
      </c>
    </row>
    <row r="30798" spans="1:5" x14ac:dyDescent="0.25">
      <c r="A30798">
        <v>70884</v>
      </c>
      <c r="B30798" t="s">
        <v>87287</v>
      </c>
      <c r="D30798" t="s">
        <v>87288</v>
      </c>
    </row>
    <row r="30799" spans="1:5" x14ac:dyDescent="0.25">
      <c r="A30799">
        <v>70887</v>
      </c>
      <c r="B30799" t="s">
        <v>87289</v>
      </c>
      <c r="D30799" t="s">
        <v>87290</v>
      </c>
      <c r="E30799" t="s">
        <v>87291</v>
      </c>
    </row>
    <row r="30800" spans="1:5" x14ac:dyDescent="0.25">
      <c r="A30800">
        <v>70890</v>
      </c>
      <c r="B30800" t="s">
        <v>87292</v>
      </c>
      <c r="D30800" t="s">
        <v>87293</v>
      </c>
    </row>
    <row r="30801" spans="1:5" x14ac:dyDescent="0.25">
      <c r="A30801">
        <v>70891</v>
      </c>
      <c r="B30801" t="s">
        <v>87294</v>
      </c>
      <c r="D30801" t="s">
        <v>87295</v>
      </c>
      <c r="E30801" t="s">
        <v>87296</v>
      </c>
    </row>
    <row r="30802" spans="1:5" x14ac:dyDescent="0.25">
      <c r="A30802">
        <v>70894</v>
      </c>
      <c r="B30802" t="s">
        <v>87297</v>
      </c>
      <c r="C30802" t="s">
        <v>87298</v>
      </c>
      <c r="D30802" t="s">
        <v>87299</v>
      </c>
    </row>
    <row r="30803" spans="1:5" x14ac:dyDescent="0.25">
      <c r="A30803">
        <v>70895</v>
      </c>
      <c r="B30803" t="s">
        <v>87300</v>
      </c>
      <c r="C30803" t="s">
        <v>87301</v>
      </c>
      <c r="D30803" t="s">
        <v>87302</v>
      </c>
      <c r="E30803" t="s">
        <v>87303</v>
      </c>
    </row>
    <row r="30804" spans="1:5" x14ac:dyDescent="0.25">
      <c r="A30804">
        <v>70897</v>
      </c>
      <c r="B30804" t="s">
        <v>87304</v>
      </c>
      <c r="C30804" t="s">
        <v>87305</v>
      </c>
      <c r="D30804" t="s">
        <v>87306</v>
      </c>
      <c r="E30804" t="s">
        <v>87307</v>
      </c>
    </row>
    <row r="30805" spans="1:5" x14ac:dyDescent="0.25">
      <c r="A30805">
        <v>70899</v>
      </c>
      <c r="B30805" t="s">
        <v>87308</v>
      </c>
      <c r="D30805" t="s">
        <v>87309</v>
      </c>
    </row>
    <row r="30806" spans="1:5" x14ac:dyDescent="0.25">
      <c r="A30806">
        <v>70900</v>
      </c>
      <c r="B30806" t="s">
        <v>87310</v>
      </c>
      <c r="D30806" t="s">
        <v>87311</v>
      </c>
    </row>
    <row r="30807" spans="1:5" x14ac:dyDescent="0.25">
      <c r="A30807">
        <v>70909</v>
      </c>
      <c r="B30807" t="s">
        <v>87312</v>
      </c>
      <c r="D30807" t="s">
        <v>87313</v>
      </c>
      <c r="E30807" t="s">
        <v>87314</v>
      </c>
    </row>
    <row r="30808" spans="1:5" x14ac:dyDescent="0.25">
      <c r="A30808">
        <v>70913</v>
      </c>
      <c r="B30808" t="s">
        <v>87315</v>
      </c>
      <c r="D30808" t="s">
        <v>87316</v>
      </c>
      <c r="E30808" t="s">
        <v>87317</v>
      </c>
    </row>
    <row r="30809" spans="1:5" x14ac:dyDescent="0.25">
      <c r="A30809">
        <v>70916</v>
      </c>
      <c r="B30809" t="s">
        <v>87318</v>
      </c>
      <c r="C30809" t="s">
        <v>15855</v>
      </c>
      <c r="D30809" t="s">
        <v>87319</v>
      </c>
      <c r="E30809" t="s">
        <v>87320</v>
      </c>
    </row>
    <row r="30810" spans="1:5" x14ac:dyDescent="0.25">
      <c r="A30810">
        <v>70920</v>
      </c>
      <c r="B30810" t="s">
        <v>87321</v>
      </c>
      <c r="D30810" t="s">
        <v>87322</v>
      </c>
    </row>
    <row r="30811" spans="1:5" x14ac:dyDescent="0.25">
      <c r="A30811">
        <v>70923</v>
      </c>
      <c r="B30811" t="s">
        <v>87323</v>
      </c>
      <c r="C30811" t="s">
        <v>87324</v>
      </c>
      <c r="D30811" t="s">
        <v>87325</v>
      </c>
      <c r="E30811" t="s">
        <v>87326</v>
      </c>
    </row>
    <row r="30812" spans="1:5" x14ac:dyDescent="0.25">
      <c r="A30812">
        <v>70927</v>
      </c>
      <c r="B30812" t="s">
        <v>87327</v>
      </c>
      <c r="D30812" t="s">
        <v>87328</v>
      </c>
    </row>
    <row r="30813" spans="1:5" x14ac:dyDescent="0.25">
      <c r="A30813">
        <v>70929</v>
      </c>
      <c r="B30813" t="s">
        <v>87329</v>
      </c>
      <c r="C30813" t="s">
        <v>87330</v>
      </c>
      <c r="D30813" t="s">
        <v>87331</v>
      </c>
    </row>
    <row r="30814" spans="1:5" x14ac:dyDescent="0.25">
      <c r="A30814">
        <v>70933</v>
      </c>
      <c r="B30814" t="s">
        <v>87332</v>
      </c>
      <c r="D30814" t="s">
        <v>87333</v>
      </c>
      <c r="E30814" t="s">
        <v>21150</v>
      </c>
    </row>
    <row r="30815" spans="1:5" x14ac:dyDescent="0.25">
      <c r="A30815">
        <v>70935</v>
      </c>
      <c r="B30815" t="s">
        <v>87334</v>
      </c>
      <c r="D30815" t="s">
        <v>87335</v>
      </c>
      <c r="E30815" t="s">
        <v>87336</v>
      </c>
    </row>
    <row r="30816" spans="1:5" x14ac:dyDescent="0.25">
      <c r="A30816">
        <v>70937</v>
      </c>
      <c r="B30816" t="s">
        <v>87337</v>
      </c>
      <c r="C30816" t="s">
        <v>28875</v>
      </c>
      <c r="D30816" t="s">
        <v>87338</v>
      </c>
      <c r="E30816" t="s">
        <v>87339</v>
      </c>
    </row>
    <row r="30817" spans="1:5" x14ac:dyDescent="0.25">
      <c r="A30817">
        <v>70942</v>
      </c>
      <c r="B30817" t="s">
        <v>87340</v>
      </c>
      <c r="C30817" t="s">
        <v>13494</v>
      </c>
      <c r="D30817" t="s">
        <v>87341</v>
      </c>
      <c r="E30817" t="s">
        <v>87342</v>
      </c>
    </row>
    <row r="30818" spans="1:5" x14ac:dyDescent="0.25">
      <c r="A30818">
        <v>70945</v>
      </c>
      <c r="B30818" t="s">
        <v>87343</v>
      </c>
      <c r="C30818" t="s">
        <v>87344</v>
      </c>
      <c r="D30818" t="s">
        <v>87345</v>
      </c>
      <c r="E30818" t="s">
        <v>10</v>
      </c>
    </row>
    <row r="30819" spans="1:5" x14ac:dyDescent="0.25">
      <c r="A30819">
        <v>70949</v>
      </c>
      <c r="B30819" t="s">
        <v>87346</v>
      </c>
      <c r="D30819" t="s">
        <v>87347</v>
      </c>
      <c r="E30819" t="s">
        <v>87348</v>
      </c>
    </row>
    <row r="30820" spans="1:5" x14ac:dyDescent="0.25">
      <c r="A30820">
        <v>70953</v>
      </c>
      <c r="B30820" t="s">
        <v>87349</v>
      </c>
      <c r="D30820" t="s">
        <v>87350</v>
      </c>
    </row>
    <row r="30821" spans="1:5" x14ac:dyDescent="0.25">
      <c r="A30821">
        <v>70955</v>
      </c>
      <c r="B30821" t="s">
        <v>87351</v>
      </c>
      <c r="C30821" t="s">
        <v>87352</v>
      </c>
      <c r="D30821" t="s">
        <v>87353</v>
      </c>
      <c r="E30821" t="s">
        <v>87354</v>
      </c>
    </row>
    <row r="30822" spans="1:5" x14ac:dyDescent="0.25">
      <c r="A30822">
        <v>70962</v>
      </c>
      <c r="B30822" t="s">
        <v>87355</v>
      </c>
      <c r="C30822" t="s">
        <v>87356</v>
      </c>
      <c r="D30822" t="s">
        <v>87357</v>
      </c>
      <c r="E30822" t="s">
        <v>87358</v>
      </c>
    </row>
    <row r="30823" spans="1:5" x14ac:dyDescent="0.25">
      <c r="A30823">
        <v>70964</v>
      </c>
      <c r="B30823" t="s">
        <v>87359</v>
      </c>
      <c r="C30823" t="s">
        <v>31039</v>
      </c>
      <c r="D30823" t="s">
        <v>87360</v>
      </c>
      <c r="E30823" t="s">
        <v>10</v>
      </c>
    </row>
    <row r="30824" spans="1:5" x14ac:dyDescent="0.25">
      <c r="A30824">
        <v>70965</v>
      </c>
      <c r="B30824" t="s">
        <v>87361</v>
      </c>
      <c r="D30824" t="s">
        <v>87362</v>
      </c>
      <c r="E30824" t="s">
        <v>87363</v>
      </c>
    </row>
    <row r="30825" spans="1:5" x14ac:dyDescent="0.25">
      <c r="A30825">
        <v>70969</v>
      </c>
      <c r="B30825" t="s">
        <v>87364</v>
      </c>
      <c r="D30825" t="s">
        <v>87365</v>
      </c>
      <c r="E30825" t="s">
        <v>87366</v>
      </c>
    </row>
    <row r="30826" spans="1:5" x14ac:dyDescent="0.25">
      <c r="A30826">
        <v>70974</v>
      </c>
      <c r="B30826" t="s">
        <v>87367</v>
      </c>
      <c r="C30826" t="s">
        <v>1580</v>
      </c>
      <c r="D30826" t="s">
        <v>87368</v>
      </c>
      <c r="E30826" t="s">
        <v>87369</v>
      </c>
    </row>
    <row r="30827" spans="1:5" x14ac:dyDescent="0.25">
      <c r="A30827">
        <v>70979</v>
      </c>
      <c r="B30827" t="s">
        <v>87370</v>
      </c>
      <c r="C30827" t="s">
        <v>87371</v>
      </c>
      <c r="D30827" t="s">
        <v>87372</v>
      </c>
    </row>
    <row r="30828" spans="1:5" x14ac:dyDescent="0.25">
      <c r="A30828">
        <v>70984</v>
      </c>
      <c r="B30828" t="s">
        <v>87373</v>
      </c>
      <c r="D30828" t="s">
        <v>87374</v>
      </c>
    </row>
    <row r="30829" spans="1:5" x14ac:dyDescent="0.25">
      <c r="A30829">
        <v>70987</v>
      </c>
      <c r="B30829" t="s">
        <v>87375</v>
      </c>
      <c r="D30829" t="s">
        <v>87376</v>
      </c>
      <c r="E30829" t="s">
        <v>87377</v>
      </c>
    </row>
    <row r="30830" spans="1:5" x14ac:dyDescent="0.25">
      <c r="A30830">
        <v>70990</v>
      </c>
      <c r="B30830" t="s">
        <v>87378</v>
      </c>
      <c r="D30830" t="s">
        <v>87379</v>
      </c>
    </row>
    <row r="30831" spans="1:5" x14ac:dyDescent="0.25">
      <c r="A30831">
        <v>70991</v>
      </c>
      <c r="B30831" t="s">
        <v>87380</v>
      </c>
      <c r="D30831" t="s">
        <v>87381</v>
      </c>
      <c r="E30831" t="s">
        <v>10</v>
      </c>
    </row>
    <row r="30832" spans="1:5" x14ac:dyDescent="0.25">
      <c r="A30832">
        <v>70999</v>
      </c>
      <c r="B30832" t="s">
        <v>87382</v>
      </c>
      <c r="D30832" t="s">
        <v>87383</v>
      </c>
    </row>
    <row r="30833" spans="1:5" x14ac:dyDescent="0.25">
      <c r="A30833">
        <v>71003</v>
      </c>
      <c r="B30833" t="s">
        <v>87384</v>
      </c>
      <c r="C30833" t="s">
        <v>87385</v>
      </c>
      <c r="D30833" t="s">
        <v>87386</v>
      </c>
      <c r="E30833" t="s">
        <v>87387</v>
      </c>
    </row>
    <row r="30834" spans="1:5" x14ac:dyDescent="0.25">
      <c r="A30834">
        <v>71009</v>
      </c>
      <c r="B30834" t="s">
        <v>87388</v>
      </c>
      <c r="C30834" t="s">
        <v>87389</v>
      </c>
      <c r="D30834" t="s">
        <v>87390</v>
      </c>
      <c r="E30834" t="s">
        <v>87391</v>
      </c>
    </row>
    <row r="30835" spans="1:5" x14ac:dyDescent="0.25">
      <c r="A30835">
        <v>71010</v>
      </c>
      <c r="B30835" t="s">
        <v>87392</v>
      </c>
      <c r="D30835" t="s">
        <v>87393</v>
      </c>
      <c r="E30835" t="s">
        <v>10</v>
      </c>
    </row>
    <row r="30836" spans="1:5" x14ac:dyDescent="0.25">
      <c r="A30836">
        <v>71011</v>
      </c>
      <c r="B30836" t="s">
        <v>87394</v>
      </c>
      <c r="D30836" t="s">
        <v>87395</v>
      </c>
    </row>
    <row r="30837" spans="1:5" x14ac:dyDescent="0.25">
      <c r="A30837">
        <v>71015</v>
      </c>
      <c r="B30837" t="s">
        <v>87396</v>
      </c>
      <c r="C30837" t="s">
        <v>31867</v>
      </c>
      <c r="D30837" t="s">
        <v>87397</v>
      </c>
      <c r="E30837" t="s">
        <v>87398</v>
      </c>
    </row>
    <row r="30838" spans="1:5" x14ac:dyDescent="0.25">
      <c r="A30838">
        <v>71017</v>
      </c>
      <c r="B30838" t="s">
        <v>87399</v>
      </c>
      <c r="C30838" t="s">
        <v>87400</v>
      </c>
      <c r="D30838" t="s">
        <v>87401</v>
      </c>
      <c r="E30838" t="s">
        <v>87402</v>
      </c>
    </row>
    <row r="30839" spans="1:5" x14ac:dyDescent="0.25">
      <c r="A30839">
        <v>71018</v>
      </c>
      <c r="B30839" t="s">
        <v>87403</v>
      </c>
      <c r="C30839" t="s">
        <v>87404</v>
      </c>
      <c r="D30839" t="s">
        <v>87405</v>
      </c>
    </row>
    <row r="30840" spans="1:5" x14ac:dyDescent="0.25">
      <c r="A30840">
        <v>71019</v>
      </c>
      <c r="B30840" t="s">
        <v>87406</v>
      </c>
      <c r="C30840" t="s">
        <v>22538</v>
      </c>
      <c r="D30840" t="s">
        <v>87407</v>
      </c>
      <c r="E30840" t="s">
        <v>10</v>
      </c>
    </row>
    <row r="30841" spans="1:5" x14ac:dyDescent="0.25">
      <c r="A30841">
        <v>71020</v>
      </c>
      <c r="B30841" t="s">
        <v>87408</v>
      </c>
      <c r="D30841" t="s">
        <v>87409</v>
      </c>
    </row>
    <row r="30842" spans="1:5" x14ac:dyDescent="0.25">
      <c r="A30842">
        <v>71021</v>
      </c>
      <c r="B30842" t="s">
        <v>87410</v>
      </c>
      <c r="C30842" t="s">
        <v>7033</v>
      </c>
      <c r="D30842" t="s">
        <v>87411</v>
      </c>
      <c r="E30842" t="s">
        <v>87412</v>
      </c>
    </row>
    <row r="30843" spans="1:5" x14ac:dyDescent="0.25">
      <c r="A30843">
        <v>71024</v>
      </c>
      <c r="B30843" t="s">
        <v>87413</v>
      </c>
      <c r="D30843" t="s">
        <v>87414</v>
      </c>
      <c r="E30843" t="s">
        <v>87415</v>
      </c>
    </row>
    <row r="30844" spans="1:5" x14ac:dyDescent="0.25">
      <c r="A30844">
        <v>71026</v>
      </c>
      <c r="B30844" t="s">
        <v>87416</v>
      </c>
      <c r="D30844" t="s">
        <v>87417</v>
      </c>
    </row>
    <row r="30845" spans="1:5" x14ac:dyDescent="0.25">
      <c r="A30845">
        <v>71027</v>
      </c>
      <c r="B30845" t="s">
        <v>87418</v>
      </c>
      <c r="C30845" t="s">
        <v>87419</v>
      </c>
      <c r="D30845" t="s">
        <v>87420</v>
      </c>
      <c r="E30845" t="s">
        <v>87421</v>
      </c>
    </row>
    <row r="30846" spans="1:5" x14ac:dyDescent="0.25">
      <c r="A30846">
        <v>71029</v>
      </c>
      <c r="B30846" t="s">
        <v>87422</v>
      </c>
      <c r="D30846" t="s">
        <v>87423</v>
      </c>
    </row>
    <row r="30847" spans="1:5" x14ac:dyDescent="0.25">
      <c r="A30847">
        <v>71045</v>
      </c>
      <c r="B30847" t="s">
        <v>87424</v>
      </c>
      <c r="D30847" t="s">
        <v>87425</v>
      </c>
      <c r="E30847" t="s">
        <v>87426</v>
      </c>
    </row>
    <row r="30848" spans="1:5" x14ac:dyDescent="0.25">
      <c r="A30848">
        <v>71046</v>
      </c>
      <c r="B30848" t="s">
        <v>87427</v>
      </c>
      <c r="C30848" t="s">
        <v>87428</v>
      </c>
      <c r="D30848" t="s">
        <v>87429</v>
      </c>
      <c r="E30848" t="s">
        <v>87430</v>
      </c>
    </row>
    <row r="30849" spans="1:5" x14ac:dyDescent="0.25">
      <c r="A30849">
        <v>71050</v>
      </c>
      <c r="B30849" t="s">
        <v>87431</v>
      </c>
      <c r="D30849" t="s">
        <v>87432</v>
      </c>
      <c r="E30849" t="s">
        <v>87433</v>
      </c>
    </row>
    <row r="30850" spans="1:5" x14ac:dyDescent="0.25">
      <c r="A30850">
        <v>71053</v>
      </c>
      <c r="B30850" t="s">
        <v>87434</v>
      </c>
      <c r="D30850" t="s">
        <v>87435</v>
      </c>
    </row>
    <row r="30851" spans="1:5" x14ac:dyDescent="0.25">
      <c r="A30851">
        <v>71054</v>
      </c>
      <c r="B30851" t="s">
        <v>87436</v>
      </c>
      <c r="C30851" t="s">
        <v>87437</v>
      </c>
      <c r="D30851" t="s">
        <v>87438</v>
      </c>
    </row>
    <row r="30852" spans="1:5" x14ac:dyDescent="0.25">
      <c r="A30852">
        <v>71056</v>
      </c>
      <c r="B30852" t="s">
        <v>87439</v>
      </c>
      <c r="D30852" t="s">
        <v>87440</v>
      </c>
      <c r="E30852" t="s">
        <v>87441</v>
      </c>
    </row>
    <row r="30853" spans="1:5" x14ac:dyDescent="0.25">
      <c r="A30853">
        <v>71058</v>
      </c>
      <c r="B30853" t="s">
        <v>87442</v>
      </c>
      <c r="C30853" t="s">
        <v>87443</v>
      </c>
      <c r="D30853" t="s">
        <v>87444</v>
      </c>
    </row>
    <row r="30854" spans="1:5" x14ac:dyDescent="0.25">
      <c r="A30854">
        <v>71062</v>
      </c>
      <c r="B30854" t="s">
        <v>87445</v>
      </c>
      <c r="D30854" t="s">
        <v>87446</v>
      </c>
      <c r="E30854" t="s">
        <v>87447</v>
      </c>
    </row>
    <row r="30855" spans="1:5" x14ac:dyDescent="0.25">
      <c r="A30855">
        <v>71065</v>
      </c>
      <c r="B30855" t="s">
        <v>87448</v>
      </c>
      <c r="C30855" t="s">
        <v>28688</v>
      </c>
      <c r="D30855" t="s">
        <v>87449</v>
      </c>
      <c r="E30855" t="s">
        <v>10</v>
      </c>
    </row>
    <row r="30856" spans="1:5" x14ac:dyDescent="0.25">
      <c r="A30856">
        <v>71066</v>
      </c>
      <c r="B30856" t="s">
        <v>87450</v>
      </c>
      <c r="C30856" t="s">
        <v>87451</v>
      </c>
      <c r="D30856" t="s">
        <v>87452</v>
      </c>
      <c r="E30856" t="s">
        <v>87453</v>
      </c>
    </row>
    <row r="30857" spans="1:5" x14ac:dyDescent="0.25">
      <c r="A30857">
        <v>71067</v>
      </c>
      <c r="B30857" t="s">
        <v>87454</v>
      </c>
      <c r="D30857" t="s">
        <v>87455</v>
      </c>
      <c r="E30857" t="s">
        <v>87456</v>
      </c>
    </row>
    <row r="30858" spans="1:5" x14ac:dyDescent="0.25">
      <c r="A30858">
        <v>71068</v>
      </c>
      <c r="B30858" t="s">
        <v>87457</v>
      </c>
      <c r="D30858" t="s">
        <v>87458</v>
      </c>
      <c r="E30858" t="s">
        <v>10</v>
      </c>
    </row>
    <row r="30859" spans="1:5" x14ac:dyDescent="0.25">
      <c r="A30859">
        <v>71073</v>
      </c>
      <c r="B30859" t="s">
        <v>87459</v>
      </c>
      <c r="C30859" t="s">
        <v>87460</v>
      </c>
      <c r="D30859" t="s">
        <v>87461</v>
      </c>
      <c r="E30859" t="s">
        <v>87462</v>
      </c>
    </row>
    <row r="30860" spans="1:5" x14ac:dyDescent="0.25">
      <c r="A30860">
        <v>71074</v>
      </c>
      <c r="B30860" t="s">
        <v>87463</v>
      </c>
      <c r="D30860" t="s">
        <v>87464</v>
      </c>
      <c r="E30860" t="s">
        <v>87465</v>
      </c>
    </row>
    <row r="30861" spans="1:5" x14ac:dyDescent="0.25">
      <c r="A30861">
        <v>71082</v>
      </c>
      <c r="B30861" t="s">
        <v>87466</v>
      </c>
      <c r="C30861" t="s">
        <v>87467</v>
      </c>
      <c r="D30861" t="s">
        <v>87468</v>
      </c>
    </row>
    <row r="30862" spans="1:5" x14ac:dyDescent="0.25">
      <c r="A30862">
        <v>71083</v>
      </c>
      <c r="B30862" t="s">
        <v>87469</v>
      </c>
      <c r="C30862" t="s">
        <v>87470</v>
      </c>
      <c r="D30862" t="s">
        <v>87471</v>
      </c>
      <c r="E30862" t="s">
        <v>10</v>
      </c>
    </row>
    <row r="30863" spans="1:5" x14ac:dyDescent="0.25">
      <c r="A30863">
        <v>71086</v>
      </c>
      <c r="B30863" t="s">
        <v>87472</v>
      </c>
      <c r="D30863" t="s">
        <v>87473</v>
      </c>
      <c r="E30863" t="s">
        <v>10</v>
      </c>
    </row>
    <row r="30864" spans="1:5" x14ac:dyDescent="0.25">
      <c r="A30864">
        <v>71093</v>
      </c>
      <c r="B30864" t="s">
        <v>87474</v>
      </c>
      <c r="C30864" t="s">
        <v>87475</v>
      </c>
      <c r="D30864" t="s">
        <v>87476</v>
      </c>
      <c r="E30864" t="s">
        <v>87477</v>
      </c>
    </row>
    <row r="30865" spans="1:5" x14ac:dyDescent="0.25">
      <c r="A30865">
        <v>71094</v>
      </c>
      <c r="B30865" t="s">
        <v>87478</v>
      </c>
      <c r="C30865" t="s">
        <v>74798</v>
      </c>
      <c r="D30865" t="s">
        <v>87479</v>
      </c>
      <c r="E30865" t="s">
        <v>87480</v>
      </c>
    </row>
    <row r="30866" spans="1:5" x14ac:dyDescent="0.25">
      <c r="A30866">
        <v>71095</v>
      </c>
      <c r="B30866" t="s">
        <v>87481</v>
      </c>
      <c r="D30866" t="s">
        <v>87482</v>
      </c>
    </row>
    <row r="30867" spans="1:5" x14ac:dyDescent="0.25">
      <c r="A30867">
        <v>71098</v>
      </c>
      <c r="B30867" t="s">
        <v>87483</v>
      </c>
      <c r="D30867" t="s">
        <v>87484</v>
      </c>
    </row>
    <row r="30868" spans="1:5" x14ac:dyDescent="0.25">
      <c r="A30868">
        <v>71099</v>
      </c>
      <c r="B30868" t="s">
        <v>87485</v>
      </c>
      <c r="D30868" t="s">
        <v>87486</v>
      </c>
    </row>
    <row r="30869" spans="1:5" x14ac:dyDescent="0.25">
      <c r="A30869">
        <v>71103</v>
      </c>
      <c r="B30869" t="s">
        <v>87487</v>
      </c>
      <c r="C30869" t="s">
        <v>87488</v>
      </c>
      <c r="D30869" t="s">
        <v>87489</v>
      </c>
    </row>
    <row r="30870" spans="1:5" x14ac:dyDescent="0.25">
      <c r="A30870">
        <v>71104</v>
      </c>
      <c r="B30870" t="s">
        <v>87490</v>
      </c>
      <c r="D30870" t="s">
        <v>87491</v>
      </c>
      <c r="E30870" t="s">
        <v>87492</v>
      </c>
    </row>
    <row r="30871" spans="1:5" x14ac:dyDescent="0.25">
      <c r="A30871">
        <v>71107</v>
      </c>
      <c r="B30871" t="s">
        <v>87493</v>
      </c>
      <c r="D30871" t="s">
        <v>87494</v>
      </c>
      <c r="E30871" t="s">
        <v>87495</v>
      </c>
    </row>
    <row r="30872" spans="1:5" x14ac:dyDescent="0.25">
      <c r="A30872">
        <v>71114</v>
      </c>
      <c r="B30872" t="s">
        <v>87496</v>
      </c>
      <c r="D30872" t="s">
        <v>87497</v>
      </c>
    </row>
    <row r="30873" spans="1:5" x14ac:dyDescent="0.25">
      <c r="A30873">
        <v>71119</v>
      </c>
      <c r="B30873" t="s">
        <v>87498</v>
      </c>
      <c r="C30873" t="s">
        <v>87499</v>
      </c>
      <c r="D30873" t="s">
        <v>87500</v>
      </c>
    </row>
    <row r="30874" spans="1:5" x14ac:dyDescent="0.25">
      <c r="A30874">
        <v>71126</v>
      </c>
      <c r="B30874" t="s">
        <v>87501</v>
      </c>
      <c r="D30874" t="s">
        <v>87502</v>
      </c>
    </row>
    <row r="30875" spans="1:5" x14ac:dyDescent="0.25">
      <c r="A30875">
        <v>71127</v>
      </c>
      <c r="B30875" t="s">
        <v>87503</v>
      </c>
      <c r="D30875" t="s">
        <v>87504</v>
      </c>
    </row>
    <row r="30876" spans="1:5" x14ac:dyDescent="0.25">
      <c r="A30876">
        <v>71132</v>
      </c>
      <c r="B30876" t="s">
        <v>87505</v>
      </c>
      <c r="C30876" t="s">
        <v>87506</v>
      </c>
      <c r="D30876" t="s">
        <v>87507</v>
      </c>
    </row>
    <row r="30877" spans="1:5" x14ac:dyDescent="0.25">
      <c r="A30877">
        <v>71136</v>
      </c>
      <c r="B30877" t="s">
        <v>87508</v>
      </c>
      <c r="D30877" t="s">
        <v>87509</v>
      </c>
      <c r="E30877" t="s">
        <v>87510</v>
      </c>
    </row>
    <row r="30878" spans="1:5" x14ac:dyDescent="0.25">
      <c r="A30878">
        <v>71138</v>
      </c>
      <c r="B30878" t="s">
        <v>87511</v>
      </c>
      <c r="D30878" t="s">
        <v>87512</v>
      </c>
      <c r="E30878" t="s">
        <v>10</v>
      </c>
    </row>
    <row r="30879" spans="1:5" x14ac:dyDescent="0.25">
      <c r="A30879">
        <v>71140</v>
      </c>
      <c r="B30879" t="s">
        <v>87513</v>
      </c>
      <c r="D30879" t="s">
        <v>87514</v>
      </c>
    </row>
    <row r="30880" spans="1:5" x14ac:dyDescent="0.25">
      <c r="A30880">
        <v>71145</v>
      </c>
      <c r="B30880" t="s">
        <v>87515</v>
      </c>
      <c r="C30880" t="s">
        <v>64502</v>
      </c>
      <c r="D30880" t="s">
        <v>87516</v>
      </c>
      <c r="E30880" t="s">
        <v>87517</v>
      </c>
    </row>
    <row r="30881" spans="1:5" x14ac:dyDescent="0.25">
      <c r="A30881">
        <v>71147</v>
      </c>
      <c r="B30881" t="s">
        <v>87518</v>
      </c>
      <c r="D30881" t="s">
        <v>87519</v>
      </c>
      <c r="E30881" t="s">
        <v>87520</v>
      </c>
    </row>
    <row r="30882" spans="1:5" x14ac:dyDescent="0.25">
      <c r="A30882">
        <v>71148</v>
      </c>
      <c r="B30882" t="s">
        <v>87521</v>
      </c>
      <c r="D30882" t="s">
        <v>87522</v>
      </c>
    </row>
    <row r="30883" spans="1:5" x14ac:dyDescent="0.25">
      <c r="A30883">
        <v>71149</v>
      </c>
      <c r="B30883" t="s">
        <v>87523</v>
      </c>
      <c r="C30883" t="s">
        <v>87524</v>
      </c>
      <c r="D30883" t="s">
        <v>87525</v>
      </c>
      <c r="E30883" t="s">
        <v>87526</v>
      </c>
    </row>
    <row r="30884" spans="1:5" x14ac:dyDescent="0.25">
      <c r="A30884">
        <v>71153</v>
      </c>
      <c r="B30884" t="s">
        <v>87527</v>
      </c>
      <c r="D30884" t="s">
        <v>87528</v>
      </c>
      <c r="E30884" t="s">
        <v>87529</v>
      </c>
    </row>
    <row r="30885" spans="1:5" x14ac:dyDescent="0.25">
      <c r="A30885">
        <v>71154</v>
      </c>
      <c r="B30885" t="s">
        <v>87530</v>
      </c>
      <c r="C30885" t="s">
        <v>84505</v>
      </c>
      <c r="D30885" t="s">
        <v>87531</v>
      </c>
      <c r="E30885" t="s">
        <v>87532</v>
      </c>
    </row>
    <row r="30886" spans="1:5" x14ac:dyDescent="0.25">
      <c r="A30886">
        <v>71155</v>
      </c>
      <c r="B30886" t="s">
        <v>87533</v>
      </c>
      <c r="C30886" t="s">
        <v>69857</v>
      </c>
      <c r="D30886" t="s">
        <v>87534</v>
      </c>
    </row>
    <row r="30887" spans="1:5" x14ac:dyDescent="0.25">
      <c r="A30887">
        <v>71157</v>
      </c>
      <c r="B30887" t="s">
        <v>87535</v>
      </c>
      <c r="C30887" t="s">
        <v>87536</v>
      </c>
      <c r="D30887" t="s">
        <v>87537</v>
      </c>
    </row>
    <row r="30888" spans="1:5" x14ac:dyDescent="0.25">
      <c r="A30888">
        <v>71164</v>
      </c>
      <c r="B30888" t="s">
        <v>87538</v>
      </c>
      <c r="C30888" t="s">
        <v>87539</v>
      </c>
      <c r="D30888" t="s">
        <v>87540</v>
      </c>
    </row>
    <row r="30889" spans="1:5" x14ac:dyDescent="0.25">
      <c r="A30889">
        <v>71166</v>
      </c>
      <c r="B30889" t="s">
        <v>87541</v>
      </c>
      <c r="D30889" t="s">
        <v>87542</v>
      </c>
      <c r="E30889" t="s">
        <v>87543</v>
      </c>
    </row>
    <row r="30890" spans="1:5" x14ac:dyDescent="0.25">
      <c r="A30890">
        <v>71168</v>
      </c>
      <c r="B30890" t="s">
        <v>87544</v>
      </c>
      <c r="D30890" t="s">
        <v>87545</v>
      </c>
      <c r="E30890" t="s">
        <v>87546</v>
      </c>
    </row>
    <row r="30891" spans="1:5" x14ac:dyDescent="0.25">
      <c r="A30891">
        <v>71172</v>
      </c>
      <c r="B30891" t="s">
        <v>87547</v>
      </c>
      <c r="C30891" t="s">
        <v>87548</v>
      </c>
      <c r="D30891" t="s">
        <v>87549</v>
      </c>
      <c r="E30891" t="s">
        <v>10</v>
      </c>
    </row>
    <row r="30892" spans="1:5" x14ac:dyDescent="0.25">
      <c r="A30892">
        <v>71173</v>
      </c>
      <c r="B30892" t="s">
        <v>87550</v>
      </c>
      <c r="D30892" t="s">
        <v>87551</v>
      </c>
      <c r="E30892" t="s">
        <v>87552</v>
      </c>
    </row>
    <row r="30893" spans="1:5" x14ac:dyDescent="0.25">
      <c r="A30893">
        <v>71174</v>
      </c>
      <c r="B30893" t="s">
        <v>87553</v>
      </c>
      <c r="C30893" t="s">
        <v>87554</v>
      </c>
      <c r="D30893" t="s">
        <v>87555</v>
      </c>
      <c r="E30893" t="s">
        <v>87556</v>
      </c>
    </row>
    <row r="30894" spans="1:5" x14ac:dyDescent="0.25">
      <c r="A30894">
        <v>71177</v>
      </c>
      <c r="B30894" t="s">
        <v>87557</v>
      </c>
      <c r="D30894" t="s">
        <v>87558</v>
      </c>
      <c r="E30894" t="s">
        <v>10</v>
      </c>
    </row>
    <row r="30895" spans="1:5" x14ac:dyDescent="0.25">
      <c r="A30895">
        <v>71179</v>
      </c>
      <c r="B30895" t="s">
        <v>87559</v>
      </c>
      <c r="C30895" t="s">
        <v>87560</v>
      </c>
      <c r="D30895" t="s">
        <v>87561</v>
      </c>
      <c r="E30895" t="s">
        <v>87562</v>
      </c>
    </row>
    <row r="30896" spans="1:5" x14ac:dyDescent="0.25">
      <c r="A30896">
        <v>71184</v>
      </c>
      <c r="B30896" t="s">
        <v>87563</v>
      </c>
      <c r="C30896" t="s">
        <v>87564</v>
      </c>
      <c r="D30896" t="s">
        <v>87565</v>
      </c>
      <c r="E30896" t="s">
        <v>87566</v>
      </c>
    </row>
    <row r="30897" spans="1:5" x14ac:dyDescent="0.25">
      <c r="A30897">
        <v>71185</v>
      </c>
      <c r="B30897" t="s">
        <v>87567</v>
      </c>
      <c r="C30897" t="s">
        <v>59687</v>
      </c>
      <c r="D30897" t="s">
        <v>87568</v>
      </c>
    </row>
    <row r="30898" spans="1:5" x14ac:dyDescent="0.25">
      <c r="A30898">
        <v>71186</v>
      </c>
      <c r="B30898" t="s">
        <v>87569</v>
      </c>
      <c r="D30898" t="s">
        <v>87570</v>
      </c>
      <c r="E30898" t="s">
        <v>10</v>
      </c>
    </row>
    <row r="30899" spans="1:5" x14ac:dyDescent="0.25">
      <c r="A30899">
        <v>71187</v>
      </c>
      <c r="B30899" t="s">
        <v>87571</v>
      </c>
      <c r="D30899" t="s">
        <v>87572</v>
      </c>
    </row>
    <row r="30900" spans="1:5" x14ac:dyDescent="0.25">
      <c r="A30900">
        <v>71192</v>
      </c>
      <c r="B30900" t="s">
        <v>87573</v>
      </c>
      <c r="D30900" t="s">
        <v>87574</v>
      </c>
      <c r="E30900" t="s">
        <v>87575</v>
      </c>
    </row>
    <row r="30901" spans="1:5" x14ac:dyDescent="0.25">
      <c r="A30901">
        <v>71195</v>
      </c>
      <c r="B30901" t="s">
        <v>87576</v>
      </c>
      <c r="D30901" t="s">
        <v>87577</v>
      </c>
    </row>
    <row r="30902" spans="1:5" x14ac:dyDescent="0.25">
      <c r="A30902">
        <v>71199</v>
      </c>
      <c r="B30902" t="s">
        <v>87578</v>
      </c>
      <c r="D30902" t="s">
        <v>87579</v>
      </c>
      <c r="E30902" t="s">
        <v>87580</v>
      </c>
    </row>
    <row r="30903" spans="1:5" x14ac:dyDescent="0.25">
      <c r="A30903">
        <v>71202</v>
      </c>
      <c r="B30903" t="s">
        <v>87581</v>
      </c>
      <c r="D30903" t="s">
        <v>87582</v>
      </c>
      <c r="E30903" t="s">
        <v>87583</v>
      </c>
    </row>
    <row r="30904" spans="1:5" x14ac:dyDescent="0.25">
      <c r="A30904">
        <v>71205</v>
      </c>
      <c r="B30904" t="s">
        <v>87584</v>
      </c>
      <c r="D30904" t="s">
        <v>87585</v>
      </c>
      <c r="E30904" t="s">
        <v>87586</v>
      </c>
    </row>
    <row r="30905" spans="1:5" x14ac:dyDescent="0.25">
      <c r="A30905">
        <v>71207</v>
      </c>
      <c r="B30905" t="s">
        <v>87587</v>
      </c>
      <c r="D30905" t="s">
        <v>87588</v>
      </c>
      <c r="E30905" t="s">
        <v>10</v>
      </c>
    </row>
    <row r="30906" spans="1:5" x14ac:dyDescent="0.25">
      <c r="A30906">
        <v>71210</v>
      </c>
      <c r="B30906" t="s">
        <v>87589</v>
      </c>
      <c r="D30906" t="s">
        <v>87590</v>
      </c>
    </row>
    <row r="30907" spans="1:5" x14ac:dyDescent="0.25">
      <c r="A30907">
        <v>71214</v>
      </c>
      <c r="B30907" t="s">
        <v>87591</v>
      </c>
      <c r="D30907" t="s">
        <v>87592</v>
      </c>
      <c r="E30907" t="s">
        <v>87593</v>
      </c>
    </row>
    <row r="30908" spans="1:5" x14ac:dyDescent="0.25">
      <c r="A30908">
        <v>71216</v>
      </c>
      <c r="B30908" t="s">
        <v>87594</v>
      </c>
      <c r="C30908" t="s">
        <v>7973</v>
      </c>
      <c r="D30908" t="s">
        <v>87595</v>
      </c>
      <c r="E30908" t="s">
        <v>87596</v>
      </c>
    </row>
    <row r="30909" spans="1:5" x14ac:dyDescent="0.25">
      <c r="A30909">
        <v>71220</v>
      </c>
      <c r="B30909" t="s">
        <v>87597</v>
      </c>
      <c r="C30909" t="s">
        <v>44349</v>
      </c>
      <c r="D30909" t="s">
        <v>87598</v>
      </c>
      <c r="E30909" t="s">
        <v>87599</v>
      </c>
    </row>
    <row r="30910" spans="1:5" x14ac:dyDescent="0.25">
      <c r="A30910">
        <v>71223</v>
      </c>
      <c r="B30910" t="s">
        <v>87600</v>
      </c>
      <c r="D30910" t="s">
        <v>87601</v>
      </c>
      <c r="E30910" t="s">
        <v>87602</v>
      </c>
    </row>
    <row r="30911" spans="1:5" x14ac:dyDescent="0.25">
      <c r="A30911">
        <v>71228</v>
      </c>
      <c r="B30911" t="s">
        <v>87603</v>
      </c>
      <c r="D30911" t="s">
        <v>87604</v>
      </c>
    </row>
    <row r="30912" spans="1:5" x14ac:dyDescent="0.25">
      <c r="A30912">
        <v>71231</v>
      </c>
      <c r="B30912" t="s">
        <v>87605</v>
      </c>
      <c r="D30912" t="s">
        <v>87606</v>
      </c>
      <c r="E30912" t="s">
        <v>87607</v>
      </c>
    </row>
    <row r="30913" spans="1:5" x14ac:dyDescent="0.25">
      <c r="A30913">
        <v>71238</v>
      </c>
      <c r="B30913" t="s">
        <v>87608</v>
      </c>
      <c r="D30913" t="s">
        <v>87609</v>
      </c>
    </row>
    <row r="30914" spans="1:5" x14ac:dyDescent="0.25">
      <c r="A30914">
        <v>71240</v>
      </c>
      <c r="B30914" t="s">
        <v>87610</v>
      </c>
      <c r="C30914" t="s">
        <v>87611</v>
      </c>
      <c r="D30914" t="s">
        <v>87612</v>
      </c>
      <c r="E30914" t="s">
        <v>87613</v>
      </c>
    </row>
    <row r="30915" spans="1:5" x14ac:dyDescent="0.25">
      <c r="A30915">
        <v>71242</v>
      </c>
      <c r="B30915" t="s">
        <v>87614</v>
      </c>
      <c r="D30915" t="s">
        <v>87615</v>
      </c>
    </row>
    <row r="30916" spans="1:5" x14ac:dyDescent="0.25">
      <c r="A30916">
        <v>71246</v>
      </c>
      <c r="B30916" t="s">
        <v>87616</v>
      </c>
      <c r="C30916" t="s">
        <v>55239</v>
      </c>
      <c r="D30916" t="s">
        <v>87617</v>
      </c>
    </row>
    <row r="30917" spans="1:5" x14ac:dyDescent="0.25">
      <c r="A30917">
        <v>71248</v>
      </c>
      <c r="B30917" t="s">
        <v>87618</v>
      </c>
      <c r="D30917" t="s">
        <v>87619</v>
      </c>
    </row>
    <row r="30918" spans="1:5" x14ac:dyDescent="0.25">
      <c r="A30918">
        <v>71254</v>
      </c>
      <c r="B30918" t="s">
        <v>87620</v>
      </c>
      <c r="D30918" t="s">
        <v>87621</v>
      </c>
      <c r="E30918" t="s">
        <v>10</v>
      </c>
    </row>
    <row r="30919" spans="1:5" x14ac:dyDescent="0.25">
      <c r="A30919">
        <v>71262</v>
      </c>
      <c r="B30919" t="s">
        <v>87622</v>
      </c>
      <c r="C30919" t="s">
        <v>87623</v>
      </c>
      <c r="D30919" t="s">
        <v>87624</v>
      </c>
    </row>
    <row r="30920" spans="1:5" x14ac:dyDescent="0.25">
      <c r="A30920">
        <v>71266</v>
      </c>
      <c r="B30920" t="s">
        <v>87625</v>
      </c>
      <c r="D30920" t="s">
        <v>87626</v>
      </c>
      <c r="E30920" t="s">
        <v>87627</v>
      </c>
    </row>
    <row r="30921" spans="1:5" x14ac:dyDescent="0.25">
      <c r="A30921">
        <v>71268</v>
      </c>
      <c r="B30921" t="s">
        <v>87628</v>
      </c>
      <c r="D30921" t="s">
        <v>87629</v>
      </c>
      <c r="E30921" t="s">
        <v>87630</v>
      </c>
    </row>
    <row r="30922" spans="1:5" x14ac:dyDescent="0.25">
      <c r="A30922">
        <v>71272</v>
      </c>
      <c r="B30922" t="s">
        <v>87631</v>
      </c>
      <c r="C30922" t="s">
        <v>27012</v>
      </c>
      <c r="D30922" t="s">
        <v>87632</v>
      </c>
      <c r="E30922" t="s">
        <v>87633</v>
      </c>
    </row>
    <row r="30923" spans="1:5" x14ac:dyDescent="0.25">
      <c r="A30923">
        <v>71275</v>
      </c>
      <c r="B30923" t="s">
        <v>87634</v>
      </c>
      <c r="C30923" t="s">
        <v>87635</v>
      </c>
      <c r="D30923" t="s">
        <v>87636</v>
      </c>
      <c r="E30923" t="s">
        <v>87637</v>
      </c>
    </row>
    <row r="30924" spans="1:5" x14ac:dyDescent="0.25">
      <c r="A30924">
        <v>71277</v>
      </c>
      <c r="B30924" t="s">
        <v>87638</v>
      </c>
      <c r="D30924" t="s">
        <v>87639</v>
      </c>
      <c r="E30924" t="s">
        <v>87640</v>
      </c>
    </row>
    <row r="30925" spans="1:5" x14ac:dyDescent="0.25">
      <c r="A30925">
        <v>71281</v>
      </c>
      <c r="B30925" t="s">
        <v>87641</v>
      </c>
      <c r="C30925" t="s">
        <v>87642</v>
      </c>
      <c r="D30925" t="s">
        <v>87643</v>
      </c>
    </row>
    <row r="30926" spans="1:5" x14ac:dyDescent="0.25">
      <c r="A30926">
        <v>71283</v>
      </c>
      <c r="B30926" t="s">
        <v>87644</v>
      </c>
      <c r="D30926" t="s">
        <v>87645</v>
      </c>
    </row>
    <row r="30927" spans="1:5" x14ac:dyDescent="0.25">
      <c r="A30927">
        <v>71286</v>
      </c>
      <c r="B30927" t="s">
        <v>87646</v>
      </c>
      <c r="D30927" t="s">
        <v>87647</v>
      </c>
    </row>
    <row r="30928" spans="1:5" x14ac:dyDescent="0.25">
      <c r="A30928">
        <v>71289</v>
      </c>
      <c r="B30928" t="s">
        <v>87648</v>
      </c>
      <c r="D30928" t="s">
        <v>87649</v>
      </c>
    </row>
    <row r="30929" spans="1:5" x14ac:dyDescent="0.25">
      <c r="A30929">
        <v>71292</v>
      </c>
      <c r="B30929" t="s">
        <v>87650</v>
      </c>
      <c r="D30929" t="s">
        <v>87651</v>
      </c>
    </row>
    <row r="30930" spans="1:5" x14ac:dyDescent="0.25">
      <c r="A30930">
        <v>71298</v>
      </c>
      <c r="B30930" t="s">
        <v>87652</v>
      </c>
      <c r="C30930" t="s">
        <v>44438</v>
      </c>
      <c r="D30930" t="s">
        <v>87653</v>
      </c>
    </row>
    <row r="30931" spans="1:5" x14ac:dyDescent="0.25">
      <c r="A30931">
        <v>71300</v>
      </c>
      <c r="B30931" t="s">
        <v>87654</v>
      </c>
      <c r="D30931" t="s">
        <v>87655</v>
      </c>
    </row>
    <row r="30932" spans="1:5" x14ac:dyDescent="0.25">
      <c r="A30932">
        <v>71303</v>
      </c>
      <c r="B30932" t="s">
        <v>87656</v>
      </c>
      <c r="C30932" t="s">
        <v>1673</v>
      </c>
      <c r="D30932" t="s">
        <v>87657</v>
      </c>
    </row>
    <row r="30933" spans="1:5" x14ac:dyDescent="0.25">
      <c r="A30933">
        <v>71304</v>
      </c>
      <c r="B30933" t="s">
        <v>87658</v>
      </c>
      <c r="D30933" t="s">
        <v>87659</v>
      </c>
    </row>
    <row r="30934" spans="1:5" x14ac:dyDescent="0.25">
      <c r="A30934">
        <v>71314</v>
      </c>
      <c r="B30934" t="s">
        <v>87660</v>
      </c>
      <c r="D30934" t="s">
        <v>87661</v>
      </c>
      <c r="E30934" t="s">
        <v>87662</v>
      </c>
    </row>
    <row r="30935" spans="1:5" x14ac:dyDescent="0.25">
      <c r="A30935">
        <v>71318</v>
      </c>
      <c r="B30935" t="s">
        <v>87663</v>
      </c>
      <c r="C30935" t="s">
        <v>87664</v>
      </c>
      <c r="D30935" t="s">
        <v>87665</v>
      </c>
      <c r="E30935" t="s">
        <v>87666</v>
      </c>
    </row>
    <row r="30936" spans="1:5" x14ac:dyDescent="0.25">
      <c r="A30936">
        <v>71326</v>
      </c>
      <c r="B30936" t="s">
        <v>87667</v>
      </c>
      <c r="C30936" t="s">
        <v>87668</v>
      </c>
      <c r="D30936" t="s">
        <v>87669</v>
      </c>
    </row>
    <row r="30937" spans="1:5" x14ac:dyDescent="0.25">
      <c r="A30937">
        <v>71329</v>
      </c>
      <c r="B30937" t="s">
        <v>87670</v>
      </c>
      <c r="C30937" t="s">
        <v>87671</v>
      </c>
      <c r="D30937" t="s">
        <v>87672</v>
      </c>
      <c r="E30937" t="s">
        <v>10</v>
      </c>
    </row>
    <row r="30938" spans="1:5" x14ac:dyDescent="0.25">
      <c r="A30938">
        <v>71334</v>
      </c>
      <c r="B30938" t="s">
        <v>87673</v>
      </c>
      <c r="C30938" t="s">
        <v>87674</v>
      </c>
      <c r="D30938" t="s">
        <v>87675</v>
      </c>
      <c r="E30938" t="s">
        <v>10</v>
      </c>
    </row>
    <row r="30939" spans="1:5" x14ac:dyDescent="0.25">
      <c r="A30939">
        <v>71337</v>
      </c>
      <c r="B30939" t="s">
        <v>87676</v>
      </c>
      <c r="C30939" t="s">
        <v>87677</v>
      </c>
      <c r="D30939" t="s">
        <v>87678</v>
      </c>
      <c r="E30939" t="s">
        <v>10</v>
      </c>
    </row>
    <row r="30940" spans="1:5" x14ac:dyDescent="0.25">
      <c r="A30940">
        <v>71339</v>
      </c>
      <c r="B30940" t="s">
        <v>87679</v>
      </c>
      <c r="C30940" t="s">
        <v>87680</v>
      </c>
      <c r="D30940" t="s">
        <v>87681</v>
      </c>
    </row>
    <row r="30941" spans="1:5" x14ac:dyDescent="0.25">
      <c r="A30941">
        <v>71340</v>
      </c>
      <c r="B30941" t="s">
        <v>87682</v>
      </c>
      <c r="C30941" t="s">
        <v>87683</v>
      </c>
      <c r="D30941" t="s">
        <v>87684</v>
      </c>
      <c r="E30941" t="s">
        <v>87685</v>
      </c>
    </row>
    <row r="30942" spans="1:5" x14ac:dyDescent="0.25">
      <c r="A30942">
        <v>71341</v>
      </c>
      <c r="B30942" t="s">
        <v>87686</v>
      </c>
      <c r="C30942" t="s">
        <v>87687</v>
      </c>
      <c r="D30942" t="s">
        <v>87688</v>
      </c>
      <c r="E30942" t="s">
        <v>87689</v>
      </c>
    </row>
    <row r="30943" spans="1:5" x14ac:dyDescent="0.25">
      <c r="A30943">
        <v>71346</v>
      </c>
      <c r="B30943" t="s">
        <v>87690</v>
      </c>
      <c r="C30943" t="s">
        <v>7122</v>
      </c>
      <c r="D30943" t="s">
        <v>87691</v>
      </c>
      <c r="E30943" t="s">
        <v>83546</v>
      </c>
    </row>
    <row r="30944" spans="1:5" x14ac:dyDescent="0.25">
      <c r="A30944">
        <v>71348</v>
      </c>
      <c r="B30944" t="s">
        <v>87692</v>
      </c>
      <c r="D30944" t="s">
        <v>87693</v>
      </c>
      <c r="E30944" t="s">
        <v>87694</v>
      </c>
    </row>
    <row r="30945" spans="1:5" x14ac:dyDescent="0.25">
      <c r="A30945">
        <v>71349</v>
      </c>
      <c r="B30945" t="s">
        <v>87695</v>
      </c>
      <c r="C30945" t="s">
        <v>87696</v>
      </c>
      <c r="D30945" t="s">
        <v>87697</v>
      </c>
    </row>
    <row r="30946" spans="1:5" x14ac:dyDescent="0.25">
      <c r="A30946">
        <v>71351</v>
      </c>
      <c r="B30946" t="s">
        <v>87698</v>
      </c>
      <c r="D30946" t="s">
        <v>87699</v>
      </c>
    </row>
    <row r="30947" spans="1:5" x14ac:dyDescent="0.25">
      <c r="A30947">
        <v>71353</v>
      </c>
      <c r="B30947" t="s">
        <v>87700</v>
      </c>
      <c r="D30947" t="s">
        <v>87701</v>
      </c>
      <c r="E30947" t="s">
        <v>87702</v>
      </c>
    </row>
    <row r="30948" spans="1:5" x14ac:dyDescent="0.25">
      <c r="A30948">
        <v>71361</v>
      </c>
      <c r="B30948" t="s">
        <v>87703</v>
      </c>
      <c r="D30948" t="s">
        <v>87704</v>
      </c>
    </row>
    <row r="30949" spans="1:5" x14ac:dyDescent="0.25">
      <c r="A30949">
        <v>71364</v>
      </c>
      <c r="B30949" t="s">
        <v>87705</v>
      </c>
      <c r="D30949" t="s">
        <v>87706</v>
      </c>
      <c r="E30949" t="s">
        <v>87707</v>
      </c>
    </row>
    <row r="30950" spans="1:5" x14ac:dyDescent="0.25">
      <c r="A30950">
        <v>71366</v>
      </c>
      <c r="B30950" t="s">
        <v>87708</v>
      </c>
      <c r="D30950" t="s">
        <v>87709</v>
      </c>
      <c r="E30950" t="s">
        <v>87710</v>
      </c>
    </row>
    <row r="30951" spans="1:5" x14ac:dyDescent="0.25">
      <c r="A30951">
        <v>71368</v>
      </c>
      <c r="B30951" t="s">
        <v>87711</v>
      </c>
      <c r="D30951" t="s">
        <v>87712</v>
      </c>
      <c r="E30951" t="s">
        <v>87713</v>
      </c>
    </row>
    <row r="30952" spans="1:5" x14ac:dyDescent="0.25">
      <c r="A30952">
        <v>71370</v>
      </c>
      <c r="B30952" t="s">
        <v>87714</v>
      </c>
      <c r="D30952" t="s">
        <v>87715</v>
      </c>
      <c r="E30952" t="s">
        <v>87716</v>
      </c>
    </row>
    <row r="30953" spans="1:5" x14ac:dyDescent="0.25">
      <c r="A30953">
        <v>71371</v>
      </c>
      <c r="B30953" t="s">
        <v>87717</v>
      </c>
      <c r="C30953" t="s">
        <v>4004</v>
      </c>
      <c r="D30953" t="s">
        <v>87718</v>
      </c>
      <c r="E30953" t="s">
        <v>10</v>
      </c>
    </row>
    <row r="30954" spans="1:5" x14ac:dyDescent="0.25">
      <c r="A30954">
        <v>71377</v>
      </c>
      <c r="B30954" t="s">
        <v>87719</v>
      </c>
      <c r="D30954" t="s">
        <v>87720</v>
      </c>
      <c r="E30954" t="s">
        <v>87721</v>
      </c>
    </row>
    <row r="30955" spans="1:5" x14ac:dyDescent="0.25">
      <c r="A30955">
        <v>71378</v>
      </c>
      <c r="B30955" t="s">
        <v>87722</v>
      </c>
      <c r="D30955" t="s">
        <v>87723</v>
      </c>
      <c r="E30955" t="s">
        <v>87724</v>
      </c>
    </row>
    <row r="30956" spans="1:5" x14ac:dyDescent="0.25">
      <c r="A30956">
        <v>71379</v>
      </c>
      <c r="B30956" t="s">
        <v>87725</v>
      </c>
      <c r="C30956" t="s">
        <v>87726</v>
      </c>
      <c r="D30956" t="s">
        <v>87727</v>
      </c>
      <c r="E30956" t="s">
        <v>2774</v>
      </c>
    </row>
    <row r="30957" spans="1:5" x14ac:dyDescent="0.25">
      <c r="A30957">
        <v>71383</v>
      </c>
      <c r="B30957" t="s">
        <v>87728</v>
      </c>
      <c r="D30957" t="s">
        <v>87729</v>
      </c>
    </row>
    <row r="30958" spans="1:5" x14ac:dyDescent="0.25">
      <c r="A30958">
        <v>71384</v>
      </c>
      <c r="B30958" t="s">
        <v>87730</v>
      </c>
      <c r="C30958" t="s">
        <v>87731</v>
      </c>
      <c r="D30958" t="s">
        <v>87732</v>
      </c>
    </row>
    <row r="30959" spans="1:5" x14ac:dyDescent="0.25">
      <c r="A30959">
        <v>71388</v>
      </c>
      <c r="B30959" t="s">
        <v>87733</v>
      </c>
      <c r="D30959" t="s">
        <v>87734</v>
      </c>
      <c r="E30959" t="s">
        <v>87735</v>
      </c>
    </row>
    <row r="30960" spans="1:5" x14ac:dyDescent="0.25">
      <c r="A30960">
        <v>71395</v>
      </c>
      <c r="B30960" t="s">
        <v>87736</v>
      </c>
      <c r="D30960" t="s">
        <v>87737</v>
      </c>
    </row>
    <row r="30961" spans="1:5" x14ac:dyDescent="0.25">
      <c r="A30961">
        <v>71401</v>
      </c>
      <c r="B30961" t="s">
        <v>87738</v>
      </c>
      <c r="D30961" t="s">
        <v>87739</v>
      </c>
      <c r="E30961" t="s">
        <v>87740</v>
      </c>
    </row>
    <row r="30962" spans="1:5" x14ac:dyDescent="0.25">
      <c r="A30962">
        <v>71403</v>
      </c>
      <c r="B30962" t="s">
        <v>87741</v>
      </c>
      <c r="C30962" t="s">
        <v>87742</v>
      </c>
      <c r="D30962" t="s">
        <v>87743</v>
      </c>
      <c r="E30962" t="s">
        <v>87744</v>
      </c>
    </row>
    <row r="30963" spans="1:5" x14ac:dyDescent="0.25">
      <c r="A30963">
        <v>71407</v>
      </c>
      <c r="B30963" t="s">
        <v>87745</v>
      </c>
      <c r="D30963" t="s">
        <v>87746</v>
      </c>
      <c r="E30963" t="s">
        <v>87747</v>
      </c>
    </row>
    <row r="30964" spans="1:5" x14ac:dyDescent="0.25">
      <c r="A30964">
        <v>71408</v>
      </c>
      <c r="B30964" t="s">
        <v>87748</v>
      </c>
      <c r="C30964" t="s">
        <v>87749</v>
      </c>
      <c r="D30964" t="s">
        <v>87750</v>
      </c>
      <c r="E30964" t="s">
        <v>87751</v>
      </c>
    </row>
    <row r="30965" spans="1:5" x14ac:dyDescent="0.25">
      <c r="A30965">
        <v>71409</v>
      </c>
      <c r="B30965" t="s">
        <v>87752</v>
      </c>
      <c r="D30965" t="s">
        <v>87753</v>
      </c>
      <c r="E30965" t="s">
        <v>995</v>
      </c>
    </row>
    <row r="30966" spans="1:5" x14ac:dyDescent="0.25">
      <c r="A30966">
        <v>71411</v>
      </c>
      <c r="B30966" t="s">
        <v>87754</v>
      </c>
      <c r="D30966" t="s">
        <v>87755</v>
      </c>
    </row>
    <row r="30967" spans="1:5" x14ac:dyDescent="0.25">
      <c r="A30967">
        <v>71414</v>
      </c>
      <c r="B30967" t="s">
        <v>87756</v>
      </c>
      <c r="D30967" t="s">
        <v>87757</v>
      </c>
      <c r="E30967" t="s">
        <v>10</v>
      </c>
    </row>
    <row r="30968" spans="1:5" x14ac:dyDescent="0.25">
      <c r="A30968">
        <v>71420</v>
      </c>
      <c r="B30968" t="s">
        <v>87758</v>
      </c>
      <c r="D30968" t="s">
        <v>87759</v>
      </c>
      <c r="E30968" t="s">
        <v>87760</v>
      </c>
    </row>
    <row r="30969" spans="1:5" x14ac:dyDescent="0.25">
      <c r="A30969">
        <v>71421</v>
      </c>
      <c r="B30969" t="s">
        <v>87761</v>
      </c>
      <c r="D30969" t="s">
        <v>87762</v>
      </c>
    </row>
    <row r="30970" spans="1:5" x14ac:dyDescent="0.25">
      <c r="A30970">
        <v>71422</v>
      </c>
      <c r="B30970" t="s">
        <v>87763</v>
      </c>
      <c r="C30970" t="s">
        <v>87764</v>
      </c>
      <c r="D30970" t="s">
        <v>87765</v>
      </c>
      <c r="E30970" t="s">
        <v>26717</v>
      </c>
    </row>
    <row r="30971" spans="1:5" x14ac:dyDescent="0.25">
      <c r="A30971">
        <v>71423</v>
      </c>
      <c r="B30971" t="s">
        <v>87766</v>
      </c>
      <c r="D30971" t="s">
        <v>87767</v>
      </c>
      <c r="E30971" t="s">
        <v>87768</v>
      </c>
    </row>
    <row r="30972" spans="1:5" x14ac:dyDescent="0.25">
      <c r="A30972">
        <v>71431</v>
      </c>
      <c r="B30972" t="s">
        <v>87769</v>
      </c>
      <c r="C30972" t="s">
        <v>3409</v>
      </c>
      <c r="D30972" t="s">
        <v>87770</v>
      </c>
      <c r="E30972" t="s">
        <v>3411</v>
      </c>
    </row>
    <row r="30973" spans="1:5" x14ac:dyDescent="0.25">
      <c r="A30973">
        <v>71432</v>
      </c>
      <c r="B30973" t="s">
        <v>87771</v>
      </c>
      <c r="D30973" t="s">
        <v>87772</v>
      </c>
    </row>
    <row r="30974" spans="1:5" x14ac:dyDescent="0.25">
      <c r="A30974">
        <v>71434</v>
      </c>
      <c r="B30974" t="s">
        <v>87773</v>
      </c>
      <c r="C30974" t="s">
        <v>87774</v>
      </c>
      <c r="D30974" t="s">
        <v>87775</v>
      </c>
      <c r="E30974" t="s">
        <v>87776</v>
      </c>
    </row>
    <row r="30975" spans="1:5" x14ac:dyDescent="0.25">
      <c r="A30975">
        <v>71436</v>
      </c>
      <c r="B30975" t="s">
        <v>87777</v>
      </c>
      <c r="C30975" t="s">
        <v>87778</v>
      </c>
      <c r="D30975" t="s">
        <v>87779</v>
      </c>
      <c r="E30975" t="s">
        <v>87780</v>
      </c>
    </row>
    <row r="30976" spans="1:5" x14ac:dyDescent="0.25">
      <c r="A30976">
        <v>71442</v>
      </c>
      <c r="B30976" t="s">
        <v>87781</v>
      </c>
      <c r="C30976" t="s">
        <v>87782</v>
      </c>
      <c r="D30976" t="s">
        <v>87783</v>
      </c>
    </row>
    <row r="30977" spans="1:5" x14ac:dyDescent="0.25">
      <c r="A30977">
        <v>71444</v>
      </c>
      <c r="B30977" t="s">
        <v>87784</v>
      </c>
      <c r="D30977" t="s">
        <v>87785</v>
      </c>
    </row>
    <row r="30978" spans="1:5" x14ac:dyDescent="0.25">
      <c r="A30978">
        <v>71445</v>
      </c>
      <c r="B30978" t="s">
        <v>87786</v>
      </c>
      <c r="D30978" t="s">
        <v>87787</v>
      </c>
      <c r="E30978" t="s">
        <v>87788</v>
      </c>
    </row>
    <row r="30979" spans="1:5" x14ac:dyDescent="0.25">
      <c r="A30979">
        <v>71450</v>
      </c>
      <c r="B30979" t="s">
        <v>87789</v>
      </c>
      <c r="D30979" t="s">
        <v>87790</v>
      </c>
      <c r="E30979" t="s">
        <v>87791</v>
      </c>
    </row>
    <row r="30980" spans="1:5" x14ac:dyDescent="0.25">
      <c r="A30980">
        <v>71452</v>
      </c>
      <c r="B30980" t="s">
        <v>87792</v>
      </c>
      <c r="D30980" t="s">
        <v>87793</v>
      </c>
      <c r="E30980" t="s">
        <v>10</v>
      </c>
    </row>
    <row r="30981" spans="1:5" x14ac:dyDescent="0.25">
      <c r="A30981">
        <v>71453</v>
      </c>
      <c r="B30981" t="s">
        <v>87794</v>
      </c>
      <c r="C30981" t="s">
        <v>87795</v>
      </c>
      <c r="D30981" t="s">
        <v>87796</v>
      </c>
      <c r="E30981" t="s">
        <v>87797</v>
      </c>
    </row>
    <row r="30982" spans="1:5" x14ac:dyDescent="0.25">
      <c r="A30982">
        <v>71462</v>
      </c>
      <c r="B30982" t="s">
        <v>87798</v>
      </c>
      <c r="D30982" t="s">
        <v>87799</v>
      </c>
    </row>
    <row r="30983" spans="1:5" x14ac:dyDescent="0.25">
      <c r="A30983">
        <v>71470</v>
      </c>
      <c r="B30983" t="s">
        <v>87800</v>
      </c>
      <c r="D30983" t="s">
        <v>87801</v>
      </c>
    </row>
    <row r="30984" spans="1:5" x14ac:dyDescent="0.25">
      <c r="A30984">
        <v>71473</v>
      </c>
      <c r="B30984" t="s">
        <v>87802</v>
      </c>
      <c r="C30984" t="s">
        <v>10469</v>
      </c>
      <c r="D30984" t="s">
        <v>87803</v>
      </c>
      <c r="E30984" t="s">
        <v>10</v>
      </c>
    </row>
    <row r="30985" spans="1:5" x14ac:dyDescent="0.25">
      <c r="A30985">
        <v>71475</v>
      </c>
      <c r="B30985" t="s">
        <v>87804</v>
      </c>
      <c r="C30985" t="s">
        <v>87805</v>
      </c>
      <c r="D30985" t="s">
        <v>87806</v>
      </c>
      <c r="E30985" t="s">
        <v>87807</v>
      </c>
    </row>
    <row r="30986" spans="1:5" x14ac:dyDescent="0.25">
      <c r="A30986">
        <v>71479</v>
      </c>
      <c r="B30986" t="s">
        <v>87808</v>
      </c>
      <c r="D30986" t="s">
        <v>87809</v>
      </c>
    </row>
    <row r="30987" spans="1:5" x14ac:dyDescent="0.25">
      <c r="A30987">
        <v>71482</v>
      </c>
      <c r="B30987" t="s">
        <v>87810</v>
      </c>
      <c r="C30987" t="s">
        <v>87811</v>
      </c>
      <c r="D30987" t="s">
        <v>87812</v>
      </c>
    </row>
    <row r="30988" spans="1:5" x14ac:dyDescent="0.25">
      <c r="A30988">
        <v>71484</v>
      </c>
      <c r="B30988" t="s">
        <v>87813</v>
      </c>
      <c r="C30988" t="s">
        <v>87814</v>
      </c>
      <c r="D30988" t="s">
        <v>87815</v>
      </c>
      <c r="E30988" t="s">
        <v>87816</v>
      </c>
    </row>
    <row r="30989" spans="1:5" x14ac:dyDescent="0.25">
      <c r="A30989">
        <v>71490</v>
      </c>
      <c r="B30989" t="s">
        <v>87817</v>
      </c>
      <c r="D30989" t="s">
        <v>87818</v>
      </c>
    </row>
    <row r="30990" spans="1:5" x14ac:dyDescent="0.25">
      <c r="A30990">
        <v>71497</v>
      </c>
      <c r="B30990" t="s">
        <v>87819</v>
      </c>
      <c r="C30990" t="s">
        <v>29613</v>
      </c>
      <c r="D30990" t="s">
        <v>87820</v>
      </c>
      <c r="E30990" t="s">
        <v>87821</v>
      </c>
    </row>
    <row r="30991" spans="1:5" x14ac:dyDescent="0.25">
      <c r="A30991">
        <v>71503</v>
      </c>
      <c r="B30991" t="s">
        <v>87822</v>
      </c>
      <c r="C30991" t="s">
        <v>87823</v>
      </c>
      <c r="D30991" t="s">
        <v>87824</v>
      </c>
    </row>
    <row r="30992" spans="1:5" x14ac:dyDescent="0.25">
      <c r="A30992">
        <v>71520</v>
      </c>
      <c r="B30992" t="s">
        <v>87825</v>
      </c>
      <c r="D30992" t="s">
        <v>87826</v>
      </c>
      <c r="E30992" t="s">
        <v>10</v>
      </c>
    </row>
    <row r="30993" spans="1:5" x14ac:dyDescent="0.25">
      <c r="A30993">
        <v>71523</v>
      </c>
      <c r="B30993" t="s">
        <v>87827</v>
      </c>
      <c r="C30993" t="s">
        <v>65219</v>
      </c>
      <c r="D30993" t="s">
        <v>87828</v>
      </c>
      <c r="E30993" t="s">
        <v>87829</v>
      </c>
    </row>
    <row r="30994" spans="1:5" x14ac:dyDescent="0.25">
      <c r="A30994">
        <v>71525</v>
      </c>
      <c r="B30994" t="s">
        <v>87830</v>
      </c>
      <c r="D30994" t="s">
        <v>87831</v>
      </c>
      <c r="E30994" t="s">
        <v>87832</v>
      </c>
    </row>
    <row r="30995" spans="1:5" x14ac:dyDescent="0.25">
      <c r="A30995">
        <v>71527</v>
      </c>
      <c r="B30995" t="s">
        <v>87833</v>
      </c>
      <c r="C30995" t="s">
        <v>46284</v>
      </c>
      <c r="D30995" t="s">
        <v>87834</v>
      </c>
      <c r="E30995" t="s">
        <v>87835</v>
      </c>
    </row>
    <row r="30996" spans="1:5" x14ac:dyDescent="0.25">
      <c r="A30996">
        <v>71528</v>
      </c>
      <c r="B30996" t="s">
        <v>87836</v>
      </c>
      <c r="D30996" t="s">
        <v>87837</v>
      </c>
      <c r="E30996" t="s">
        <v>87838</v>
      </c>
    </row>
    <row r="30997" spans="1:5" x14ac:dyDescent="0.25">
      <c r="A30997">
        <v>71539</v>
      </c>
      <c r="B30997" t="s">
        <v>87839</v>
      </c>
      <c r="D30997" t="s">
        <v>87840</v>
      </c>
      <c r="E30997" t="s">
        <v>87841</v>
      </c>
    </row>
    <row r="30998" spans="1:5" x14ac:dyDescent="0.25">
      <c r="A30998">
        <v>71541</v>
      </c>
      <c r="B30998" t="s">
        <v>87842</v>
      </c>
      <c r="D30998" t="s">
        <v>87843</v>
      </c>
      <c r="E30998" t="s">
        <v>10</v>
      </c>
    </row>
    <row r="30999" spans="1:5" x14ac:dyDescent="0.25">
      <c r="A30999">
        <v>71545</v>
      </c>
      <c r="B30999" t="s">
        <v>87844</v>
      </c>
      <c r="D30999" t="s">
        <v>87845</v>
      </c>
    </row>
    <row r="31000" spans="1:5" x14ac:dyDescent="0.25">
      <c r="A31000">
        <v>71546</v>
      </c>
      <c r="B31000" t="s">
        <v>87846</v>
      </c>
      <c r="C31000" t="s">
        <v>87847</v>
      </c>
      <c r="D31000" t="s">
        <v>87848</v>
      </c>
      <c r="E31000" t="s">
        <v>87849</v>
      </c>
    </row>
    <row r="31001" spans="1:5" x14ac:dyDescent="0.25">
      <c r="A31001">
        <v>71553</v>
      </c>
      <c r="B31001" t="s">
        <v>87850</v>
      </c>
      <c r="D31001" t="s">
        <v>87851</v>
      </c>
      <c r="E31001" t="s">
        <v>10</v>
      </c>
    </row>
    <row r="31002" spans="1:5" x14ac:dyDescent="0.25">
      <c r="A31002">
        <v>71554</v>
      </c>
      <c r="B31002" t="s">
        <v>87852</v>
      </c>
      <c r="C31002" t="s">
        <v>18067</v>
      </c>
      <c r="D31002" t="s">
        <v>87853</v>
      </c>
    </row>
    <row r="31003" spans="1:5" x14ac:dyDescent="0.25">
      <c r="A31003">
        <v>71555</v>
      </c>
      <c r="B31003" t="s">
        <v>87854</v>
      </c>
      <c r="D31003" t="s">
        <v>87855</v>
      </c>
      <c r="E31003" t="s">
        <v>87856</v>
      </c>
    </row>
    <row r="31004" spans="1:5" x14ac:dyDescent="0.25">
      <c r="A31004">
        <v>71557</v>
      </c>
      <c r="B31004" t="s">
        <v>87857</v>
      </c>
      <c r="D31004" t="s">
        <v>87858</v>
      </c>
    </row>
    <row r="31005" spans="1:5" x14ac:dyDescent="0.25">
      <c r="A31005">
        <v>71558</v>
      </c>
      <c r="B31005" t="s">
        <v>87859</v>
      </c>
      <c r="D31005" t="s">
        <v>87860</v>
      </c>
      <c r="E31005" t="s">
        <v>87861</v>
      </c>
    </row>
    <row r="31006" spans="1:5" x14ac:dyDescent="0.25">
      <c r="A31006">
        <v>71560</v>
      </c>
      <c r="B31006" t="s">
        <v>87862</v>
      </c>
      <c r="D31006" t="s">
        <v>87863</v>
      </c>
      <c r="E31006" t="s">
        <v>87864</v>
      </c>
    </row>
    <row r="31007" spans="1:5" x14ac:dyDescent="0.25">
      <c r="A31007">
        <v>71562</v>
      </c>
      <c r="B31007" t="s">
        <v>87865</v>
      </c>
      <c r="D31007" t="s">
        <v>87866</v>
      </c>
    </row>
    <row r="31008" spans="1:5" x14ac:dyDescent="0.25">
      <c r="A31008">
        <v>71565</v>
      </c>
      <c r="B31008" t="s">
        <v>87867</v>
      </c>
      <c r="D31008" t="s">
        <v>87868</v>
      </c>
    </row>
    <row r="31009" spans="1:5" x14ac:dyDescent="0.25">
      <c r="A31009">
        <v>71568</v>
      </c>
      <c r="B31009" t="s">
        <v>87869</v>
      </c>
      <c r="D31009" t="s">
        <v>87870</v>
      </c>
      <c r="E31009" t="s">
        <v>10</v>
      </c>
    </row>
    <row r="31010" spans="1:5" x14ac:dyDescent="0.25">
      <c r="A31010">
        <v>71569</v>
      </c>
      <c r="B31010" t="s">
        <v>87871</v>
      </c>
      <c r="D31010" t="s">
        <v>87872</v>
      </c>
      <c r="E31010" t="s">
        <v>10</v>
      </c>
    </row>
    <row r="31011" spans="1:5" x14ac:dyDescent="0.25">
      <c r="A31011">
        <v>71570</v>
      </c>
      <c r="B31011" t="s">
        <v>87873</v>
      </c>
      <c r="D31011" t="s">
        <v>87874</v>
      </c>
      <c r="E31011" t="s">
        <v>87875</v>
      </c>
    </row>
    <row r="31012" spans="1:5" x14ac:dyDescent="0.25">
      <c r="A31012">
        <v>71571</v>
      </c>
      <c r="B31012" t="s">
        <v>87876</v>
      </c>
      <c r="D31012" t="s">
        <v>87877</v>
      </c>
    </row>
    <row r="31013" spans="1:5" x14ac:dyDescent="0.25">
      <c r="A31013">
        <v>71576</v>
      </c>
      <c r="B31013" t="s">
        <v>87878</v>
      </c>
      <c r="D31013" t="s">
        <v>87879</v>
      </c>
      <c r="E31013" t="s">
        <v>87880</v>
      </c>
    </row>
    <row r="31014" spans="1:5" x14ac:dyDescent="0.25">
      <c r="A31014">
        <v>71577</v>
      </c>
      <c r="B31014" t="s">
        <v>87881</v>
      </c>
      <c r="C31014" t="s">
        <v>60360</v>
      </c>
      <c r="D31014" t="s">
        <v>87882</v>
      </c>
      <c r="E31014" t="s">
        <v>60362</v>
      </c>
    </row>
    <row r="31015" spans="1:5" x14ac:dyDescent="0.25">
      <c r="A31015">
        <v>71579</v>
      </c>
      <c r="B31015" t="s">
        <v>87883</v>
      </c>
      <c r="C31015" t="s">
        <v>71771</v>
      </c>
      <c r="D31015" t="s">
        <v>87884</v>
      </c>
    </row>
    <row r="31016" spans="1:5" x14ac:dyDescent="0.25">
      <c r="A31016">
        <v>71580</v>
      </c>
      <c r="B31016" t="s">
        <v>87885</v>
      </c>
      <c r="C31016" t="s">
        <v>87886</v>
      </c>
      <c r="D31016" t="s">
        <v>87887</v>
      </c>
      <c r="E31016" t="s">
        <v>87888</v>
      </c>
    </row>
    <row r="31017" spans="1:5" x14ac:dyDescent="0.25">
      <c r="A31017">
        <v>71593</v>
      </c>
      <c r="B31017" t="s">
        <v>87889</v>
      </c>
      <c r="D31017" t="s">
        <v>87890</v>
      </c>
      <c r="E31017" t="s">
        <v>87891</v>
      </c>
    </row>
    <row r="31018" spans="1:5" x14ac:dyDescent="0.25">
      <c r="A31018">
        <v>71598</v>
      </c>
      <c r="B31018" t="s">
        <v>87892</v>
      </c>
      <c r="D31018" t="s">
        <v>87893</v>
      </c>
      <c r="E31018" t="s">
        <v>87894</v>
      </c>
    </row>
    <row r="31019" spans="1:5" x14ac:dyDescent="0.25">
      <c r="A31019">
        <v>71606</v>
      </c>
      <c r="B31019" t="s">
        <v>87895</v>
      </c>
      <c r="D31019" t="s">
        <v>87896</v>
      </c>
    </row>
    <row r="31020" spans="1:5" x14ac:dyDescent="0.25">
      <c r="A31020">
        <v>71610</v>
      </c>
      <c r="B31020" t="s">
        <v>87897</v>
      </c>
      <c r="C31020" t="s">
        <v>87898</v>
      </c>
      <c r="D31020" t="s">
        <v>87899</v>
      </c>
      <c r="E31020" t="s">
        <v>87900</v>
      </c>
    </row>
    <row r="31021" spans="1:5" x14ac:dyDescent="0.25">
      <c r="A31021">
        <v>71611</v>
      </c>
      <c r="B31021" t="s">
        <v>87901</v>
      </c>
      <c r="D31021" t="s">
        <v>87902</v>
      </c>
      <c r="E31021" t="s">
        <v>22210</v>
      </c>
    </row>
    <row r="31022" spans="1:5" x14ac:dyDescent="0.25">
      <c r="A31022">
        <v>71614</v>
      </c>
      <c r="B31022" t="s">
        <v>87903</v>
      </c>
      <c r="C31022" t="s">
        <v>87904</v>
      </c>
      <c r="D31022" t="s">
        <v>87905</v>
      </c>
    </row>
    <row r="31023" spans="1:5" x14ac:dyDescent="0.25">
      <c r="A31023">
        <v>71618</v>
      </c>
      <c r="B31023" t="s">
        <v>87906</v>
      </c>
      <c r="D31023" t="s">
        <v>87907</v>
      </c>
      <c r="E31023" t="s">
        <v>87908</v>
      </c>
    </row>
    <row r="31024" spans="1:5" x14ac:dyDescent="0.25">
      <c r="A31024">
        <v>71620</v>
      </c>
      <c r="B31024" t="s">
        <v>87909</v>
      </c>
      <c r="C31024" t="s">
        <v>87910</v>
      </c>
      <c r="D31024" t="s">
        <v>87911</v>
      </c>
    </row>
    <row r="31025" spans="1:5" x14ac:dyDescent="0.25">
      <c r="A31025">
        <v>71621</v>
      </c>
      <c r="B31025" t="s">
        <v>87912</v>
      </c>
      <c r="D31025" t="s">
        <v>87913</v>
      </c>
    </row>
    <row r="31026" spans="1:5" x14ac:dyDescent="0.25">
      <c r="A31026">
        <v>71625</v>
      </c>
      <c r="B31026" t="s">
        <v>87914</v>
      </c>
      <c r="C31026" t="s">
        <v>87915</v>
      </c>
      <c r="D31026" t="s">
        <v>87916</v>
      </c>
    </row>
    <row r="31027" spans="1:5" x14ac:dyDescent="0.25">
      <c r="A31027">
        <v>71630</v>
      </c>
      <c r="B31027" t="s">
        <v>87917</v>
      </c>
      <c r="D31027" t="s">
        <v>87918</v>
      </c>
    </row>
    <row r="31028" spans="1:5" x14ac:dyDescent="0.25">
      <c r="A31028">
        <v>71631</v>
      </c>
      <c r="B31028" t="s">
        <v>87919</v>
      </c>
      <c r="D31028" t="s">
        <v>87920</v>
      </c>
      <c r="E31028" t="s">
        <v>10</v>
      </c>
    </row>
    <row r="31029" spans="1:5" x14ac:dyDescent="0.25">
      <c r="A31029">
        <v>71636</v>
      </c>
      <c r="B31029" t="s">
        <v>87921</v>
      </c>
      <c r="C31029" t="s">
        <v>87922</v>
      </c>
      <c r="D31029" t="s">
        <v>87923</v>
      </c>
      <c r="E31029" t="s">
        <v>87924</v>
      </c>
    </row>
    <row r="31030" spans="1:5" x14ac:dyDescent="0.25">
      <c r="A31030">
        <v>71642</v>
      </c>
      <c r="B31030" t="s">
        <v>87925</v>
      </c>
      <c r="D31030" t="s">
        <v>87926</v>
      </c>
      <c r="E31030" t="s">
        <v>87927</v>
      </c>
    </row>
    <row r="31031" spans="1:5" x14ac:dyDescent="0.25">
      <c r="A31031">
        <v>71643</v>
      </c>
      <c r="B31031" t="s">
        <v>87928</v>
      </c>
      <c r="D31031" t="s">
        <v>87929</v>
      </c>
    </row>
    <row r="31032" spans="1:5" x14ac:dyDescent="0.25">
      <c r="A31032">
        <v>71644</v>
      </c>
      <c r="B31032" t="s">
        <v>87930</v>
      </c>
      <c r="C31032" t="s">
        <v>87931</v>
      </c>
      <c r="D31032" t="s">
        <v>87932</v>
      </c>
    </row>
    <row r="31033" spans="1:5" x14ac:dyDescent="0.25">
      <c r="A31033">
        <v>71646</v>
      </c>
      <c r="B31033" t="s">
        <v>87933</v>
      </c>
      <c r="D31033" t="s">
        <v>87934</v>
      </c>
    </row>
    <row r="31034" spans="1:5" x14ac:dyDescent="0.25">
      <c r="A31034">
        <v>71651</v>
      </c>
      <c r="B31034" t="s">
        <v>87935</v>
      </c>
      <c r="C31034" t="s">
        <v>7987</v>
      </c>
      <c r="D31034" t="s">
        <v>87936</v>
      </c>
    </row>
    <row r="31035" spans="1:5" x14ac:dyDescent="0.25">
      <c r="A31035">
        <v>71652</v>
      </c>
      <c r="B31035" t="s">
        <v>87937</v>
      </c>
      <c r="C31035" t="s">
        <v>48055</v>
      </c>
      <c r="D31035" t="s">
        <v>87938</v>
      </c>
      <c r="E31035" t="s">
        <v>58664</v>
      </c>
    </row>
    <row r="31036" spans="1:5" x14ac:dyDescent="0.25">
      <c r="A31036">
        <v>71654</v>
      </c>
      <c r="B31036" t="s">
        <v>87939</v>
      </c>
      <c r="D31036" t="s">
        <v>87940</v>
      </c>
      <c r="E31036" t="s">
        <v>87941</v>
      </c>
    </row>
    <row r="31037" spans="1:5" x14ac:dyDescent="0.25">
      <c r="A31037">
        <v>71655</v>
      </c>
      <c r="B31037" t="s">
        <v>87942</v>
      </c>
      <c r="C31037" t="s">
        <v>87943</v>
      </c>
      <c r="D31037" t="s">
        <v>87944</v>
      </c>
      <c r="E31037" t="s">
        <v>87945</v>
      </c>
    </row>
    <row r="31038" spans="1:5" x14ac:dyDescent="0.25">
      <c r="A31038">
        <v>71656</v>
      </c>
      <c r="B31038" t="s">
        <v>87946</v>
      </c>
      <c r="C31038" t="s">
        <v>87947</v>
      </c>
      <c r="D31038" t="s">
        <v>87948</v>
      </c>
      <c r="E31038" t="s">
        <v>10</v>
      </c>
    </row>
    <row r="31039" spans="1:5" x14ac:dyDescent="0.25">
      <c r="A31039">
        <v>71657</v>
      </c>
      <c r="B31039" t="s">
        <v>87949</v>
      </c>
      <c r="C31039" t="s">
        <v>87950</v>
      </c>
      <c r="D31039" t="s">
        <v>87951</v>
      </c>
      <c r="E31039" t="s">
        <v>10</v>
      </c>
    </row>
    <row r="31040" spans="1:5" x14ac:dyDescent="0.25">
      <c r="A31040">
        <v>71662</v>
      </c>
      <c r="B31040" t="s">
        <v>87952</v>
      </c>
      <c r="C31040" t="s">
        <v>87953</v>
      </c>
      <c r="D31040" t="s">
        <v>87954</v>
      </c>
      <c r="E31040" t="s">
        <v>87955</v>
      </c>
    </row>
    <row r="31041" spans="1:5" x14ac:dyDescent="0.25">
      <c r="A31041">
        <v>71665</v>
      </c>
      <c r="B31041" t="s">
        <v>87956</v>
      </c>
      <c r="D31041" t="s">
        <v>87957</v>
      </c>
    </row>
    <row r="31042" spans="1:5" x14ac:dyDescent="0.25">
      <c r="A31042">
        <v>71676</v>
      </c>
      <c r="B31042" t="s">
        <v>87958</v>
      </c>
      <c r="C31042" t="s">
        <v>87959</v>
      </c>
      <c r="D31042" t="s">
        <v>87960</v>
      </c>
      <c r="E31042" t="s">
        <v>87961</v>
      </c>
    </row>
    <row r="31043" spans="1:5" x14ac:dyDescent="0.25">
      <c r="A31043">
        <v>71679</v>
      </c>
      <c r="B31043" t="s">
        <v>87962</v>
      </c>
      <c r="D31043" t="s">
        <v>87963</v>
      </c>
      <c r="E31043" t="s">
        <v>87964</v>
      </c>
    </row>
    <row r="31044" spans="1:5" x14ac:dyDescent="0.25">
      <c r="A31044">
        <v>71684</v>
      </c>
      <c r="B31044" t="s">
        <v>87965</v>
      </c>
      <c r="C31044" t="s">
        <v>87966</v>
      </c>
      <c r="D31044" t="s">
        <v>87967</v>
      </c>
      <c r="E31044" t="s">
        <v>10</v>
      </c>
    </row>
    <row r="31045" spans="1:5" x14ac:dyDescent="0.25">
      <c r="A31045">
        <v>71687</v>
      </c>
      <c r="B31045" t="s">
        <v>87968</v>
      </c>
      <c r="D31045" t="s">
        <v>87969</v>
      </c>
      <c r="E31045" t="s">
        <v>87970</v>
      </c>
    </row>
    <row r="31046" spans="1:5" x14ac:dyDescent="0.25">
      <c r="A31046">
        <v>71689</v>
      </c>
      <c r="B31046" t="s">
        <v>87971</v>
      </c>
      <c r="D31046" t="s">
        <v>87972</v>
      </c>
      <c r="E31046" t="s">
        <v>87973</v>
      </c>
    </row>
    <row r="31047" spans="1:5" x14ac:dyDescent="0.25">
      <c r="A31047">
        <v>71693</v>
      </c>
      <c r="B31047" t="s">
        <v>87974</v>
      </c>
      <c r="D31047" t="s">
        <v>87975</v>
      </c>
    </row>
    <row r="31048" spans="1:5" x14ac:dyDescent="0.25">
      <c r="A31048">
        <v>71695</v>
      </c>
      <c r="B31048" t="s">
        <v>87976</v>
      </c>
      <c r="D31048" t="s">
        <v>87977</v>
      </c>
    </row>
    <row r="31049" spans="1:5" x14ac:dyDescent="0.25">
      <c r="A31049">
        <v>71697</v>
      </c>
      <c r="B31049" t="s">
        <v>87978</v>
      </c>
      <c r="D31049" t="s">
        <v>87979</v>
      </c>
    </row>
    <row r="31050" spans="1:5" x14ac:dyDescent="0.25">
      <c r="A31050">
        <v>71698</v>
      </c>
      <c r="B31050" t="s">
        <v>87980</v>
      </c>
      <c r="C31050" t="s">
        <v>87981</v>
      </c>
      <c r="D31050" t="s">
        <v>87982</v>
      </c>
      <c r="E31050" t="s">
        <v>87983</v>
      </c>
    </row>
    <row r="31051" spans="1:5" x14ac:dyDescent="0.25">
      <c r="A31051">
        <v>71699</v>
      </c>
      <c r="B31051" t="s">
        <v>87984</v>
      </c>
      <c r="C31051" t="s">
        <v>87985</v>
      </c>
      <c r="D31051" t="s">
        <v>87986</v>
      </c>
      <c r="E31051" t="s">
        <v>87987</v>
      </c>
    </row>
    <row r="31052" spans="1:5" x14ac:dyDescent="0.25">
      <c r="A31052">
        <v>71700</v>
      </c>
      <c r="B31052" t="s">
        <v>87988</v>
      </c>
      <c r="D31052" t="s">
        <v>87989</v>
      </c>
    </row>
    <row r="31053" spans="1:5" x14ac:dyDescent="0.25">
      <c r="A31053">
        <v>71701</v>
      </c>
      <c r="B31053" t="s">
        <v>87990</v>
      </c>
      <c r="C31053" t="s">
        <v>87991</v>
      </c>
      <c r="D31053" t="s">
        <v>87992</v>
      </c>
      <c r="E31053" t="s">
        <v>881</v>
      </c>
    </row>
    <row r="31054" spans="1:5" x14ac:dyDescent="0.25">
      <c r="A31054">
        <v>71704</v>
      </c>
      <c r="B31054" t="s">
        <v>87993</v>
      </c>
      <c r="D31054" t="s">
        <v>87994</v>
      </c>
      <c r="E31054" t="s">
        <v>59479</v>
      </c>
    </row>
    <row r="31055" spans="1:5" x14ac:dyDescent="0.25">
      <c r="A31055">
        <v>71705</v>
      </c>
      <c r="B31055" t="s">
        <v>87995</v>
      </c>
      <c r="D31055" t="s">
        <v>87996</v>
      </c>
      <c r="E31055" t="s">
        <v>10</v>
      </c>
    </row>
    <row r="31056" spans="1:5" x14ac:dyDescent="0.25">
      <c r="A31056">
        <v>71706</v>
      </c>
      <c r="B31056" t="s">
        <v>87997</v>
      </c>
      <c r="C31056" t="s">
        <v>66361</v>
      </c>
      <c r="D31056" t="s">
        <v>87998</v>
      </c>
      <c r="E31056" t="s">
        <v>87999</v>
      </c>
    </row>
    <row r="31057" spans="1:5" x14ac:dyDescent="0.25">
      <c r="A31057">
        <v>71707</v>
      </c>
      <c r="B31057" t="s">
        <v>88000</v>
      </c>
      <c r="D31057" t="s">
        <v>88001</v>
      </c>
      <c r="E31057" t="s">
        <v>42563</v>
      </c>
    </row>
    <row r="31058" spans="1:5" x14ac:dyDescent="0.25">
      <c r="A31058">
        <v>71709</v>
      </c>
      <c r="B31058" t="s">
        <v>88002</v>
      </c>
      <c r="C31058" t="s">
        <v>88003</v>
      </c>
      <c r="D31058" t="s">
        <v>88004</v>
      </c>
    </row>
    <row r="31059" spans="1:5" x14ac:dyDescent="0.25">
      <c r="A31059">
        <v>71713</v>
      </c>
      <c r="B31059" t="s">
        <v>88005</v>
      </c>
      <c r="C31059" t="s">
        <v>88006</v>
      </c>
      <c r="D31059" t="s">
        <v>88007</v>
      </c>
      <c r="E31059" t="s">
        <v>10</v>
      </c>
    </row>
    <row r="31060" spans="1:5" x14ac:dyDescent="0.25">
      <c r="A31060">
        <v>71719</v>
      </c>
      <c r="B31060" t="s">
        <v>88008</v>
      </c>
      <c r="D31060" t="s">
        <v>88009</v>
      </c>
      <c r="E31060" t="s">
        <v>88010</v>
      </c>
    </row>
    <row r="31061" spans="1:5" x14ac:dyDescent="0.25">
      <c r="A31061">
        <v>71721</v>
      </c>
      <c r="B31061" t="s">
        <v>88011</v>
      </c>
      <c r="C31061" t="s">
        <v>2532</v>
      </c>
      <c r="D31061" t="s">
        <v>88012</v>
      </c>
      <c r="E31061" t="s">
        <v>10</v>
      </c>
    </row>
    <row r="31062" spans="1:5" x14ac:dyDescent="0.25">
      <c r="A31062">
        <v>71722</v>
      </c>
      <c r="B31062" t="s">
        <v>88013</v>
      </c>
      <c r="D31062" t="s">
        <v>88014</v>
      </c>
    </row>
    <row r="31063" spans="1:5" x14ac:dyDescent="0.25">
      <c r="A31063">
        <v>71724</v>
      </c>
      <c r="B31063" t="s">
        <v>88015</v>
      </c>
      <c r="D31063" t="s">
        <v>88016</v>
      </c>
    </row>
    <row r="31064" spans="1:5" x14ac:dyDescent="0.25">
      <c r="A31064">
        <v>71725</v>
      </c>
      <c r="B31064" t="s">
        <v>88017</v>
      </c>
      <c r="D31064" t="s">
        <v>88018</v>
      </c>
    </row>
    <row r="31065" spans="1:5" x14ac:dyDescent="0.25">
      <c r="A31065">
        <v>71726</v>
      </c>
      <c r="B31065" t="s">
        <v>88019</v>
      </c>
      <c r="D31065" t="s">
        <v>88020</v>
      </c>
      <c r="E31065" t="s">
        <v>88021</v>
      </c>
    </row>
    <row r="31066" spans="1:5" x14ac:dyDescent="0.25">
      <c r="A31066">
        <v>71727</v>
      </c>
      <c r="B31066" t="s">
        <v>88022</v>
      </c>
      <c r="D31066" t="s">
        <v>88023</v>
      </c>
    </row>
    <row r="31067" spans="1:5" x14ac:dyDescent="0.25">
      <c r="A31067">
        <v>71729</v>
      </c>
      <c r="B31067" t="s">
        <v>88024</v>
      </c>
      <c r="C31067" t="s">
        <v>88025</v>
      </c>
      <c r="D31067" t="s">
        <v>88026</v>
      </c>
      <c r="E31067" t="s">
        <v>88027</v>
      </c>
    </row>
    <row r="31068" spans="1:5" x14ac:dyDescent="0.25">
      <c r="A31068">
        <v>71730</v>
      </c>
      <c r="B31068" t="s">
        <v>88028</v>
      </c>
      <c r="C31068" t="s">
        <v>88029</v>
      </c>
      <c r="D31068" t="s">
        <v>88030</v>
      </c>
    </row>
    <row r="31069" spans="1:5" x14ac:dyDescent="0.25">
      <c r="A31069">
        <v>71732</v>
      </c>
      <c r="B31069" t="s">
        <v>88031</v>
      </c>
      <c r="D31069" t="s">
        <v>88032</v>
      </c>
    </row>
    <row r="31070" spans="1:5" x14ac:dyDescent="0.25">
      <c r="A31070">
        <v>71733</v>
      </c>
      <c r="B31070" t="s">
        <v>88033</v>
      </c>
      <c r="D31070" t="s">
        <v>88034</v>
      </c>
    </row>
    <row r="31071" spans="1:5" x14ac:dyDescent="0.25">
      <c r="A31071">
        <v>71739</v>
      </c>
      <c r="B31071" t="s">
        <v>88035</v>
      </c>
      <c r="D31071" t="s">
        <v>88036</v>
      </c>
      <c r="E31071" t="s">
        <v>88037</v>
      </c>
    </row>
    <row r="31072" spans="1:5" x14ac:dyDescent="0.25">
      <c r="A31072">
        <v>71741</v>
      </c>
      <c r="B31072" t="s">
        <v>88038</v>
      </c>
      <c r="D31072" t="s">
        <v>88039</v>
      </c>
      <c r="E31072" t="s">
        <v>88040</v>
      </c>
    </row>
    <row r="31073" spans="1:5" x14ac:dyDescent="0.25">
      <c r="A31073">
        <v>71754</v>
      </c>
      <c r="B31073" t="s">
        <v>88041</v>
      </c>
      <c r="C31073" t="s">
        <v>88042</v>
      </c>
      <c r="D31073" t="s">
        <v>88043</v>
      </c>
      <c r="E31073" t="s">
        <v>88044</v>
      </c>
    </row>
    <row r="31074" spans="1:5" x14ac:dyDescent="0.25">
      <c r="A31074">
        <v>71755</v>
      </c>
      <c r="B31074" t="s">
        <v>88045</v>
      </c>
      <c r="D31074" t="s">
        <v>88046</v>
      </c>
    </row>
    <row r="31075" spans="1:5" x14ac:dyDescent="0.25">
      <c r="A31075">
        <v>71761</v>
      </c>
      <c r="B31075" t="s">
        <v>88047</v>
      </c>
      <c r="D31075" t="s">
        <v>88048</v>
      </c>
    </row>
    <row r="31076" spans="1:5" x14ac:dyDescent="0.25">
      <c r="A31076">
        <v>71765</v>
      </c>
      <c r="B31076" t="s">
        <v>88049</v>
      </c>
      <c r="C31076" t="s">
        <v>48971</v>
      </c>
      <c r="D31076" t="s">
        <v>88050</v>
      </c>
    </row>
    <row r="31077" spans="1:5" x14ac:dyDescent="0.25">
      <c r="A31077">
        <v>71771</v>
      </c>
      <c r="B31077" t="s">
        <v>88051</v>
      </c>
      <c r="C31077" t="s">
        <v>10984</v>
      </c>
      <c r="D31077" t="s">
        <v>88052</v>
      </c>
      <c r="E31077" t="s">
        <v>88053</v>
      </c>
    </row>
    <row r="31078" spans="1:5" x14ac:dyDescent="0.25">
      <c r="A31078">
        <v>71778</v>
      </c>
      <c r="B31078" t="s">
        <v>88054</v>
      </c>
      <c r="C31078" t="s">
        <v>80680</v>
      </c>
      <c r="D31078" t="s">
        <v>88055</v>
      </c>
      <c r="E31078" t="s">
        <v>88056</v>
      </c>
    </row>
    <row r="31079" spans="1:5" x14ac:dyDescent="0.25">
      <c r="A31079">
        <v>71782</v>
      </c>
      <c r="B31079" t="s">
        <v>88057</v>
      </c>
      <c r="D31079" t="s">
        <v>88058</v>
      </c>
      <c r="E31079" t="s">
        <v>88059</v>
      </c>
    </row>
    <row r="31080" spans="1:5" x14ac:dyDescent="0.25">
      <c r="A31080">
        <v>71784</v>
      </c>
      <c r="B31080" t="s">
        <v>88060</v>
      </c>
      <c r="C31080" t="s">
        <v>88061</v>
      </c>
      <c r="D31080" t="s">
        <v>88062</v>
      </c>
      <c r="E31080" t="s">
        <v>88063</v>
      </c>
    </row>
    <row r="31081" spans="1:5" x14ac:dyDescent="0.25">
      <c r="A31081">
        <v>71787</v>
      </c>
      <c r="B31081" t="s">
        <v>88064</v>
      </c>
      <c r="C31081" t="s">
        <v>48948</v>
      </c>
      <c r="D31081" t="s">
        <v>88065</v>
      </c>
    </row>
    <row r="31082" spans="1:5" x14ac:dyDescent="0.25">
      <c r="A31082">
        <v>71788</v>
      </c>
      <c r="B31082" t="s">
        <v>88066</v>
      </c>
      <c r="C31082" t="s">
        <v>88067</v>
      </c>
      <c r="D31082" t="s">
        <v>88068</v>
      </c>
      <c r="E31082" t="s">
        <v>88069</v>
      </c>
    </row>
    <row r="31083" spans="1:5" x14ac:dyDescent="0.25">
      <c r="A31083">
        <v>71789</v>
      </c>
      <c r="B31083" t="s">
        <v>88070</v>
      </c>
      <c r="C31083" t="s">
        <v>88071</v>
      </c>
      <c r="D31083" t="s">
        <v>88072</v>
      </c>
    </row>
    <row r="31084" spans="1:5" x14ac:dyDescent="0.25">
      <c r="A31084">
        <v>71790</v>
      </c>
      <c r="B31084" t="s">
        <v>88073</v>
      </c>
      <c r="D31084" t="s">
        <v>88074</v>
      </c>
      <c r="E31084" t="s">
        <v>88075</v>
      </c>
    </row>
    <row r="31085" spans="1:5" x14ac:dyDescent="0.25">
      <c r="A31085">
        <v>71791</v>
      </c>
      <c r="B31085" t="s">
        <v>88076</v>
      </c>
      <c r="D31085" t="s">
        <v>88077</v>
      </c>
      <c r="E31085" t="s">
        <v>88078</v>
      </c>
    </row>
    <row r="31086" spans="1:5" x14ac:dyDescent="0.25">
      <c r="A31086">
        <v>71792</v>
      </c>
      <c r="B31086" t="s">
        <v>88079</v>
      </c>
      <c r="D31086" t="s">
        <v>88080</v>
      </c>
    </row>
    <row r="31087" spans="1:5" x14ac:dyDescent="0.25">
      <c r="A31087">
        <v>71798</v>
      </c>
      <c r="B31087" t="s">
        <v>88081</v>
      </c>
      <c r="D31087" t="s">
        <v>88082</v>
      </c>
    </row>
    <row r="31088" spans="1:5" x14ac:dyDescent="0.25">
      <c r="A31088">
        <v>71805</v>
      </c>
      <c r="B31088" t="s">
        <v>88083</v>
      </c>
      <c r="C31088" t="s">
        <v>36051</v>
      </c>
      <c r="D31088" t="s">
        <v>88084</v>
      </c>
    </row>
    <row r="31089" spans="1:5" x14ac:dyDescent="0.25">
      <c r="A31089">
        <v>71806</v>
      </c>
      <c r="B31089" t="s">
        <v>88085</v>
      </c>
      <c r="D31089" t="s">
        <v>88086</v>
      </c>
    </row>
    <row r="31090" spans="1:5" x14ac:dyDescent="0.25">
      <c r="A31090">
        <v>71808</v>
      </c>
      <c r="B31090" t="s">
        <v>88087</v>
      </c>
      <c r="D31090" t="s">
        <v>88088</v>
      </c>
      <c r="E31090" t="s">
        <v>88089</v>
      </c>
    </row>
    <row r="31091" spans="1:5" x14ac:dyDescent="0.25">
      <c r="A31091">
        <v>71811</v>
      </c>
      <c r="B31091" t="s">
        <v>88090</v>
      </c>
      <c r="C31091" t="s">
        <v>88091</v>
      </c>
      <c r="D31091" t="s">
        <v>88092</v>
      </c>
      <c r="E31091" t="s">
        <v>10</v>
      </c>
    </row>
    <row r="31092" spans="1:5" x14ac:dyDescent="0.25">
      <c r="A31092">
        <v>71812</v>
      </c>
      <c r="B31092" t="s">
        <v>88093</v>
      </c>
      <c r="D31092" t="s">
        <v>88094</v>
      </c>
      <c r="E31092" t="s">
        <v>88095</v>
      </c>
    </row>
    <row r="31093" spans="1:5" x14ac:dyDescent="0.25">
      <c r="A31093">
        <v>71815</v>
      </c>
      <c r="B31093" t="s">
        <v>88096</v>
      </c>
      <c r="D31093" t="s">
        <v>88097</v>
      </c>
    </row>
    <row r="31094" spans="1:5" x14ac:dyDescent="0.25">
      <c r="A31094">
        <v>71820</v>
      </c>
      <c r="B31094" t="s">
        <v>88098</v>
      </c>
      <c r="D31094" t="s">
        <v>88099</v>
      </c>
      <c r="E31094" t="s">
        <v>88100</v>
      </c>
    </row>
    <row r="31095" spans="1:5" x14ac:dyDescent="0.25">
      <c r="A31095">
        <v>71823</v>
      </c>
      <c r="B31095" t="s">
        <v>88101</v>
      </c>
      <c r="D31095" t="s">
        <v>88102</v>
      </c>
      <c r="E31095" t="s">
        <v>88103</v>
      </c>
    </row>
    <row r="31096" spans="1:5" x14ac:dyDescent="0.25">
      <c r="A31096">
        <v>71828</v>
      </c>
      <c r="B31096" t="s">
        <v>88104</v>
      </c>
      <c r="C31096" t="s">
        <v>88105</v>
      </c>
      <c r="D31096" t="s">
        <v>88106</v>
      </c>
      <c r="E31096" t="s">
        <v>10</v>
      </c>
    </row>
    <row r="31097" spans="1:5" x14ac:dyDescent="0.25">
      <c r="A31097">
        <v>71830</v>
      </c>
      <c r="B31097" t="s">
        <v>88107</v>
      </c>
      <c r="D31097" t="s">
        <v>88108</v>
      </c>
    </row>
    <row r="31098" spans="1:5" x14ac:dyDescent="0.25">
      <c r="A31098">
        <v>71835</v>
      </c>
      <c r="B31098" t="s">
        <v>88109</v>
      </c>
      <c r="D31098" t="s">
        <v>88110</v>
      </c>
      <c r="E31098" t="s">
        <v>10</v>
      </c>
    </row>
    <row r="31099" spans="1:5" x14ac:dyDescent="0.25">
      <c r="A31099">
        <v>71837</v>
      </c>
      <c r="B31099" t="s">
        <v>88111</v>
      </c>
      <c r="D31099" t="s">
        <v>88112</v>
      </c>
    </row>
    <row r="31100" spans="1:5" x14ac:dyDescent="0.25">
      <c r="A31100">
        <v>71848</v>
      </c>
      <c r="B31100" t="s">
        <v>88113</v>
      </c>
      <c r="D31100" t="s">
        <v>88114</v>
      </c>
      <c r="E31100" t="s">
        <v>88115</v>
      </c>
    </row>
    <row r="31101" spans="1:5" x14ac:dyDescent="0.25">
      <c r="A31101">
        <v>71849</v>
      </c>
      <c r="B31101" t="s">
        <v>88116</v>
      </c>
      <c r="D31101" t="s">
        <v>88117</v>
      </c>
    </row>
    <row r="31102" spans="1:5" x14ac:dyDescent="0.25">
      <c r="A31102">
        <v>71851</v>
      </c>
      <c r="B31102" t="s">
        <v>88118</v>
      </c>
      <c r="C31102" t="s">
        <v>88119</v>
      </c>
      <c r="D31102" t="s">
        <v>88120</v>
      </c>
    </row>
    <row r="31103" spans="1:5" x14ac:dyDescent="0.25">
      <c r="A31103">
        <v>71853</v>
      </c>
      <c r="B31103" t="s">
        <v>88121</v>
      </c>
      <c r="D31103" t="s">
        <v>88122</v>
      </c>
      <c r="E31103" t="s">
        <v>88123</v>
      </c>
    </row>
    <row r="31104" spans="1:5" x14ac:dyDescent="0.25">
      <c r="A31104">
        <v>71858</v>
      </c>
      <c r="B31104" t="s">
        <v>88124</v>
      </c>
      <c r="C31104" t="s">
        <v>88125</v>
      </c>
      <c r="D31104" t="s">
        <v>88126</v>
      </c>
      <c r="E31104" t="s">
        <v>88127</v>
      </c>
    </row>
    <row r="31105" spans="1:5" x14ac:dyDescent="0.25">
      <c r="A31105">
        <v>71860</v>
      </c>
      <c r="B31105" t="s">
        <v>88128</v>
      </c>
      <c r="D31105" t="s">
        <v>88129</v>
      </c>
      <c r="E31105" t="s">
        <v>64950</v>
      </c>
    </row>
    <row r="31106" spans="1:5" x14ac:dyDescent="0.25">
      <c r="A31106">
        <v>71862</v>
      </c>
      <c r="B31106" t="s">
        <v>88130</v>
      </c>
      <c r="C31106" t="s">
        <v>26273</v>
      </c>
      <c r="D31106" t="s">
        <v>88131</v>
      </c>
    </row>
    <row r="31107" spans="1:5" x14ac:dyDescent="0.25">
      <c r="A31107">
        <v>71863</v>
      </c>
      <c r="B31107" t="s">
        <v>88132</v>
      </c>
      <c r="D31107" t="s">
        <v>88133</v>
      </c>
    </row>
    <row r="31108" spans="1:5" x14ac:dyDescent="0.25">
      <c r="A31108">
        <v>71866</v>
      </c>
      <c r="B31108" t="s">
        <v>88134</v>
      </c>
      <c r="C31108" t="s">
        <v>88135</v>
      </c>
      <c r="D31108" t="s">
        <v>88136</v>
      </c>
    </row>
    <row r="31109" spans="1:5" x14ac:dyDescent="0.25">
      <c r="A31109">
        <v>71871</v>
      </c>
      <c r="B31109" t="s">
        <v>88137</v>
      </c>
      <c r="D31109" t="s">
        <v>88138</v>
      </c>
      <c r="E31109" t="s">
        <v>10</v>
      </c>
    </row>
    <row r="31110" spans="1:5" x14ac:dyDescent="0.25">
      <c r="A31110">
        <v>71873</v>
      </c>
      <c r="B31110" t="s">
        <v>88139</v>
      </c>
      <c r="D31110" t="s">
        <v>88140</v>
      </c>
    </row>
    <row r="31111" spans="1:5" x14ac:dyDescent="0.25">
      <c r="A31111">
        <v>71874</v>
      </c>
      <c r="B31111" t="s">
        <v>88141</v>
      </c>
      <c r="D31111" t="s">
        <v>88142</v>
      </c>
      <c r="E31111" t="s">
        <v>88143</v>
      </c>
    </row>
    <row r="31112" spans="1:5" x14ac:dyDescent="0.25">
      <c r="A31112">
        <v>71876</v>
      </c>
      <c r="B31112" t="s">
        <v>88144</v>
      </c>
      <c r="D31112" t="s">
        <v>88145</v>
      </c>
    </row>
    <row r="31113" spans="1:5" x14ac:dyDescent="0.25">
      <c r="A31113">
        <v>71879</v>
      </c>
      <c r="B31113" t="s">
        <v>88146</v>
      </c>
      <c r="D31113" t="s">
        <v>88147</v>
      </c>
      <c r="E31113" t="s">
        <v>88148</v>
      </c>
    </row>
    <row r="31114" spans="1:5" x14ac:dyDescent="0.25">
      <c r="A31114">
        <v>71880</v>
      </c>
      <c r="B31114" t="s">
        <v>88149</v>
      </c>
      <c r="C31114" t="s">
        <v>88150</v>
      </c>
      <c r="D31114" t="s">
        <v>88151</v>
      </c>
      <c r="E31114" t="s">
        <v>88152</v>
      </c>
    </row>
    <row r="31115" spans="1:5" x14ac:dyDescent="0.25">
      <c r="A31115">
        <v>71881</v>
      </c>
      <c r="B31115" t="s">
        <v>88153</v>
      </c>
      <c r="C31115" t="s">
        <v>88154</v>
      </c>
      <c r="D31115" t="s">
        <v>88155</v>
      </c>
    </row>
    <row r="31116" spans="1:5" x14ac:dyDescent="0.25">
      <c r="A31116">
        <v>71886</v>
      </c>
      <c r="B31116" t="s">
        <v>88156</v>
      </c>
      <c r="D31116" t="s">
        <v>88157</v>
      </c>
      <c r="E31116" t="s">
        <v>88158</v>
      </c>
    </row>
    <row r="31117" spans="1:5" x14ac:dyDescent="0.25">
      <c r="A31117">
        <v>71887</v>
      </c>
      <c r="B31117" t="s">
        <v>88159</v>
      </c>
      <c r="D31117" t="s">
        <v>88160</v>
      </c>
      <c r="E31117" t="s">
        <v>10</v>
      </c>
    </row>
    <row r="31118" spans="1:5" x14ac:dyDescent="0.25">
      <c r="A31118">
        <v>71890</v>
      </c>
      <c r="B31118" t="s">
        <v>88161</v>
      </c>
      <c r="C31118" t="s">
        <v>88162</v>
      </c>
      <c r="D31118" t="s">
        <v>88163</v>
      </c>
      <c r="E31118" t="s">
        <v>88164</v>
      </c>
    </row>
    <row r="31119" spans="1:5" x14ac:dyDescent="0.25">
      <c r="A31119">
        <v>71892</v>
      </c>
      <c r="B31119" t="s">
        <v>88165</v>
      </c>
      <c r="D31119" t="s">
        <v>88166</v>
      </c>
      <c r="E31119" t="s">
        <v>88167</v>
      </c>
    </row>
    <row r="31120" spans="1:5" x14ac:dyDescent="0.25">
      <c r="A31120">
        <v>71893</v>
      </c>
      <c r="B31120" t="s">
        <v>88168</v>
      </c>
      <c r="D31120" t="s">
        <v>88169</v>
      </c>
    </row>
    <row r="31121" spans="1:5" x14ac:dyDescent="0.25">
      <c r="A31121">
        <v>71905</v>
      </c>
      <c r="B31121" t="s">
        <v>88170</v>
      </c>
      <c r="D31121" t="s">
        <v>88171</v>
      </c>
    </row>
    <row r="31122" spans="1:5" x14ac:dyDescent="0.25">
      <c r="A31122">
        <v>71907</v>
      </c>
      <c r="B31122" t="s">
        <v>88172</v>
      </c>
      <c r="D31122" t="s">
        <v>88173</v>
      </c>
      <c r="E31122" t="s">
        <v>88174</v>
      </c>
    </row>
    <row r="31123" spans="1:5" x14ac:dyDescent="0.25">
      <c r="A31123">
        <v>71913</v>
      </c>
      <c r="B31123" t="s">
        <v>88175</v>
      </c>
      <c r="D31123" t="s">
        <v>88176</v>
      </c>
      <c r="E31123" t="s">
        <v>10</v>
      </c>
    </row>
    <row r="31124" spans="1:5" x14ac:dyDescent="0.25">
      <c r="A31124">
        <v>71919</v>
      </c>
      <c r="B31124" t="s">
        <v>88177</v>
      </c>
      <c r="D31124" t="s">
        <v>88178</v>
      </c>
      <c r="E31124" t="s">
        <v>88179</v>
      </c>
    </row>
    <row r="31125" spans="1:5" x14ac:dyDescent="0.25">
      <c r="A31125">
        <v>71920</v>
      </c>
      <c r="B31125" t="s">
        <v>88180</v>
      </c>
      <c r="C31125" t="s">
        <v>88181</v>
      </c>
      <c r="D31125" t="s">
        <v>88182</v>
      </c>
    </row>
    <row r="31126" spans="1:5" x14ac:dyDescent="0.25">
      <c r="A31126">
        <v>71925</v>
      </c>
      <c r="B31126" t="s">
        <v>88183</v>
      </c>
      <c r="C31126" t="s">
        <v>88184</v>
      </c>
      <c r="D31126" t="s">
        <v>88185</v>
      </c>
    </row>
    <row r="31127" spans="1:5" x14ac:dyDescent="0.25">
      <c r="A31127">
        <v>71934</v>
      </c>
      <c r="B31127" t="s">
        <v>88186</v>
      </c>
      <c r="C31127" t="s">
        <v>88187</v>
      </c>
      <c r="D31127" t="s">
        <v>88188</v>
      </c>
    </row>
    <row r="31128" spans="1:5" x14ac:dyDescent="0.25">
      <c r="A31128">
        <v>71936</v>
      </c>
      <c r="B31128" t="s">
        <v>88189</v>
      </c>
      <c r="D31128" t="s">
        <v>88190</v>
      </c>
    </row>
    <row r="31129" spans="1:5" x14ac:dyDescent="0.25">
      <c r="A31129">
        <v>71939</v>
      </c>
      <c r="B31129" t="s">
        <v>88191</v>
      </c>
      <c r="C31129" t="s">
        <v>88192</v>
      </c>
      <c r="D31129" t="s">
        <v>88193</v>
      </c>
    </row>
    <row r="31130" spans="1:5" x14ac:dyDescent="0.25">
      <c r="A31130">
        <v>71945</v>
      </c>
      <c r="B31130" t="s">
        <v>88194</v>
      </c>
      <c r="C31130" t="s">
        <v>88195</v>
      </c>
      <c r="D31130" t="s">
        <v>88196</v>
      </c>
    </row>
    <row r="31131" spans="1:5" x14ac:dyDescent="0.25">
      <c r="A31131">
        <v>71947</v>
      </c>
      <c r="B31131" t="s">
        <v>88197</v>
      </c>
      <c r="D31131" t="s">
        <v>88198</v>
      </c>
      <c r="E31131" t="s">
        <v>88199</v>
      </c>
    </row>
    <row r="31132" spans="1:5" x14ac:dyDescent="0.25">
      <c r="A31132">
        <v>71948</v>
      </c>
      <c r="B31132" t="s">
        <v>88200</v>
      </c>
      <c r="D31132" t="s">
        <v>88201</v>
      </c>
      <c r="E31132" t="s">
        <v>88202</v>
      </c>
    </row>
    <row r="31133" spans="1:5" x14ac:dyDescent="0.25">
      <c r="A31133">
        <v>71954</v>
      </c>
      <c r="B31133" t="s">
        <v>88203</v>
      </c>
      <c r="D31133" t="s">
        <v>88204</v>
      </c>
      <c r="E31133" t="s">
        <v>88205</v>
      </c>
    </row>
    <row r="31134" spans="1:5" x14ac:dyDescent="0.25">
      <c r="A31134">
        <v>71956</v>
      </c>
      <c r="B31134" t="s">
        <v>88206</v>
      </c>
      <c r="C31134" t="s">
        <v>88207</v>
      </c>
      <c r="D31134" t="s">
        <v>88208</v>
      </c>
      <c r="E31134" t="s">
        <v>88209</v>
      </c>
    </row>
    <row r="31135" spans="1:5" x14ac:dyDescent="0.25">
      <c r="A31135">
        <v>71959</v>
      </c>
      <c r="B31135" t="s">
        <v>88210</v>
      </c>
      <c r="D31135" t="s">
        <v>88211</v>
      </c>
    </row>
    <row r="31136" spans="1:5" x14ac:dyDescent="0.25">
      <c r="A31136">
        <v>71960</v>
      </c>
      <c r="B31136" t="s">
        <v>88212</v>
      </c>
      <c r="C31136" t="s">
        <v>7755</v>
      </c>
      <c r="D31136" t="s">
        <v>88213</v>
      </c>
      <c r="E31136" t="s">
        <v>88214</v>
      </c>
    </row>
    <row r="31137" spans="1:5" x14ac:dyDescent="0.25">
      <c r="A31137">
        <v>71962</v>
      </c>
      <c r="B31137" t="s">
        <v>88215</v>
      </c>
      <c r="C31137" t="s">
        <v>26484</v>
      </c>
      <c r="D31137" t="s">
        <v>88216</v>
      </c>
      <c r="E31137" t="s">
        <v>88217</v>
      </c>
    </row>
    <row r="31138" spans="1:5" x14ac:dyDescent="0.25">
      <c r="A31138">
        <v>71968</v>
      </c>
      <c r="B31138" t="s">
        <v>88218</v>
      </c>
      <c r="D31138" t="s">
        <v>88219</v>
      </c>
    </row>
    <row r="31139" spans="1:5" x14ac:dyDescent="0.25">
      <c r="A31139">
        <v>71972</v>
      </c>
      <c r="B31139" t="s">
        <v>88220</v>
      </c>
      <c r="C31139" t="s">
        <v>65520</v>
      </c>
      <c r="D31139" t="s">
        <v>88221</v>
      </c>
      <c r="E31139" t="s">
        <v>88222</v>
      </c>
    </row>
    <row r="31140" spans="1:5" x14ac:dyDescent="0.25">
      <c r="A31140">
        <v>71973</v>
      </c>
      <c r="B31140" t="s">
        <v>88223</v>
      </c>
      <c r="C31140" t="s">
        <v>88224</v>
      </c>
      <c r="D31140" t="s">
        <v>88225</v>
      </c>
      <c r="E31140" t="s">
        <v>88226</v>
      </c>
    </row>
    <row r="31141" spans="1:5" x14ac:dyDescent="0.25">
      <c r="A31141">
        <v>71974</v>
      </c>
      <c r="B31141" t="s">
        <v>88227</v>
      </c>
      <c r="D31141" t="s">
        <v>88228</v>
      </c>
      <c r="E31141" t="s">
        <v>88229</v>
      </c>
    </row>
    <row r="31142" spans="1:5" x14ac:dyDescent="0.25">
      <c r="A31142">
        <v>71975</v>
      </c>
      <c r="B31142" t="s">
        <v>88230</v>
      </c>
      <c r="D31142" t="s">
        <v>88231</v>
      </c>
      <c r="E31142" t="s">
        <v>10</v>
      </c>
    </row>
    <row r="31143" spans="1:5" x14ac:dyDescent="0.25">
      <c r="A31143">
        <v>71977</v>
      </c>
      <c r="B31143" t="s">
        <v>88232</v>
      </c>
      <c r="C31143" t="s">
        <v>88233</v>
      </c>
      <c r="D31143" t="s">
        <v>88234</v>
      </c>
      <c r="E31143" t="s">
        <v>88235</v>
      </c>
    </row>
    <row r="31144" spans="1:5" x14ac:dyDescent="0.25">
      <c r="A31144">
        <v>71980</v>
      </c>
      <c r="B31144" t="s">
        <v>88236</v>
      </c>
      <c r="D31144" t="s">
        <v>88237</v>
      </c>
      <c r="E31144" t="s">
        <v>88238</v>
      </c>
    </row>
    <row r="31145" spans="1:5" x14ac:dyDescent="0.25">
      <c r="A31145">
        <v>71983</v>
      </c>
      <c r="B31145" t="s">
        <v>88239</v>
      </c>
      <c r="C31145" t="s">
        <v>88240</v>
      </c>
      <c r="D31145" t="s">
        <v>88241</v>
      </c>
      <c r="E31145" t="s">
        <v>88242</v>
      </c>
    </row>
    <row r="31146" spans="1:5" x14ac:dyDescent="0.25">
      <c r="A31146">
        <v>71986</v>
      </c>
      <c r="B31146" t="s">
        <v>88243</v>
      </c>
      <c r="D31146" t="s">
        <v>88244</v>
      </c>
    </row>
    <row r="31147" spans="1:5" x14ac:dyDescent="0.25">
      <c r="A31147">
        <v>71993</v>
      </c>
      <c r="B31147" t="s">
        <v>88245</v>
      </c>
      <c r="D31147" t="s">
        <v>88246</v>
      </c>
    </row>
    <row r="31148" spans="1:5" x14ac:dyDescent="0.25">
      <c r="A31148">
        <v>71998</v>
      </c>
      <c r="B31148" t="s">
        <v>88247</v>
      </c>
      <c r="D31148" t="s">
        <v>88248</v>
      </c>
    </row>
    <row r="31149" spans="1:5" x14ac:dyDescent="0.25">
      <c r="A31149">
        <v>72006</v>
      </c>
      <c r="B31149" t="s">
        <v>88249</v>
      </c>
      <c r="C31149" t="s">
        <v>26756</v>
      </c>
      <c r="D31149" t="s">
        <v>88250</v>
      </c>
      <c r="E31149" t="s">
        <v>57978</v>
      </c>
    </row>
    <row r="31150" spans="1:5" x14ac:dyDescent="0.25">
      <c r="A31150">
        <v>72010</v>
      </c>
      <c r="B31150" t="s">
        <v>88251</v>
      </c>
      <c r="D31150" t="s">
        <v>88252</v>
      </c>
    </row>
    <row r="31151" spans="1:5" x14ac:dyDescent="0.25">
      <c r="A31151">
        <v>72016</v>
      </c>
      <c r="B31151" t="s">
        <v>88253</v>
      </c>
      <c r="C31151" t="s">
        <v>36920</v>
      </c>
      <c r="D31151" t="s">
        <v>88254</v>
      </c>
      <c r="E31151" t="s">
        <v>88255</v>
      </c>
    </row>
    <row r="31152" spans="1:5" x14ac:dyDescent="0.25">
      <c r="A31152">
        <v>72020</v>
      </c>
      <c r="B31152" t="s">
        <v>88256</v>
      </c>
      <c r="D31152" t="s">
        <v>88257</v>
      </c>
      <c r="E31152" t="s">
        <v>88258</v>
      </c>
    </row>
    <row r="31153" spans="1:5" x14ac:dyDescent="0.25">
      <c r="A31153">
        <v>72021</v>
      </c>
      <c r="B31153" t="s">
        <v>88259</v>
      </c>
      <c r="D31153" t="s">
        <v>88260</v>
      </c>
    </row>
    <row r="31154" spans="1:5" x14ac:dyDescent="0.25">
      <c r="A31154">
        <v>72024</v>
      </c>
      <c r="B31154" t="s">
        <v>88261</v>
      </c>
      <c r="C31154" t="s">
        <v>88262</v>
      </c>
      <c r="D31154" t="s">
        <v>88263</v>
      </c>
    </row>
    <row r="31155" spans="1:5" x14ac:dyDescent="0.25">
      <c r="A31155">
        <v>72027</v>
      </c>
      <c r="B31155" t="s">
        <v>88264</v>
      </c>
      <c r="D31155" t="s">
        <v>88265</v>
      </c>
      <c r="E31155" t="s">
        <v>88266</v>
      </c>
    </row>
    <row r="31156" spans="1:5" x14ac:dyDescent="0.25">
      <c r="A31156">
        <v>72036</v>
      </c>
      <c r="B31156" t="s">
        <v>88267</v>
      </c>
      <c r="D31156" t="s">
        <v>88268</v>
      </c>
    </row>
    <row r="31157" spans="1:5" x14ac:dyDescent="0.25">
      <c r="A31157">
        <v>72037</v>
      </c>
      <c r="B31157" t="s">
        <v>88269</v>
      </c>
      <c r="C31157" t="s">
        <v>88270</v>
      </c>
      <c r="D31157" t="s">
        <v>88271</v>
      </c>
    </row>
    <row r="31158" spans="1:5" x14ac:dyDescent="0.25">
      <c r="A31158">
        <v>72039</v>
      </c>
      <c r="B31158" t="s">
        <v>88272</v>
      </c>
      <c r="D31158" t="s">
        <v>88273</v>
      </c>
      <c r="E31158" t="s">
        <v>32837</v>
      </c>
    </row>
    <row r="31159" spans="1:5" x14ac:dyDescent="0.25">
      <c r="A31159">
        <v>72040</v>
      </c>
      <c r="B31159" t="s">
        <v>88274</v>
      </c>
      <c r="D31159" t="s">
        <v>88275</v>
      </c>
    </row>
    <row r="31160" spans="1:5" x14ac:dyDescent="0.25">
      <c r="A31160">
        <v>72047</v>
      </c>
      <c r="B31160" t="s">
        <v>88276</v>
      </c>
      <c r="D31160" t="s">
        <v>88277</v>
      </c>
      <c r="E31160" t="s">
        <v>10</v>
      </c>
    </row>
    <row r="31161" spans="1:5" x14ac:dyDescent="0.25">
      <c r="A31161">
        <v>72051</v>
      </c>
      <c r="B31161" t="s">
        <v>88278</v>
      </c>
      <c r="C31161" t="s">
        <v>48565</v>
      </c>
      <c r="D31161" t="s">
        <v>88279</v>
      </c>
      <c r="E31161" t="s">
        <v>10</v>
      </c>
    </row>
    <row r="31162" spans="1:5" x14ac:dyDescent="0.25">
      <c r="A31162">
        <v>72053</v>
      </c>
      <c r="B31162" t="s">
        <v>88280</v>
      </c>
      <c r="C31162" t="s">
        <v>88281</v>
      </c>
      <c r="D31162" t="s">
        <v>88282</v>
      </c>
      <c r="E31162" t="s">
        <v>88283</v>
      </c>
    </row>
    <row r="31163" spans="1:5" x14ac:dyDescent="0.25">
      <c r="A31163">
        <v>72060</v>
      </c>
      <c r="B31163" t="s">
        <v>88284</v>
      </c>
      <c r="C31163" t="s">
        <v>88285</v>
      </c>
      <c r="D31163" t="s">
        <v>88286</v>
      </c>
    </row>
    <row r="31164" spans="1:5" x14ac:dyDescent="0.25">
      <c r="A31164">
        <v>72062</v>
      </c>
      <c r="B31164" t="s">
        <v>88287</v>
      </c>
      <c r="C31164" t="s">
        <v>7233</v>
      </c>
      <c r="D31164" t="s">
        <v>88288</v>
      </c>
      <c r="E31164" t="s">
        <v>88289</v>
      </c>
    </row>
    <row r="31165" spans="1:5" x14ac:dyDescent="0.25">
      <c r="A31165">
        <v>72064</v>
      </c>
      <c r="B31165" t="s">
        <v>88290</v>
      </c>
      <c r="D31165" t="s">
        <v>88291</v>
      </c>
    </row>
    <row r="31166" spans="1:5" x14ac:dyDescent="0.25">
      <c r="A31166">
        <v>72069</v>
      </c>
      <c r="B31166" t="s">
        <v>88292</v>
      </c>
      <c r="D31166" t="s">
        <v>88293</v>
      </c>
    </row>
    <row r="31167" spans="1:5" x14ac:dyDescent="0.25">
      <c r="A31167">
        <v>72070</v>
      </c>
      <c r="B31167" t="s">
        <v>88294</v>
      </c>
      <c r="C31167" t="s">
        <v>5633</v>
      </c>
      <c r="D31167" t="s">
        <v>88295</v>
      </c>
      <c r="E31167" t="s">
        <v>88296</v>
      </c>
    </row>
    <row r="31168" spans="1:5" x14ac:dyDescent="0.25">
      <c r="A31168">
        <v>72072</v>
      </c>
      <c r="B31168" t="s">
        <v>88297</v>
      </c>
      <c r="C31168" t="s">
        <v>88298</v>
      </c>
      <c r="D31168" t="s">
        <v>88299</v>
      </c>
    </row>
    <row r="31169" spans="1:5" x14ac:dyDescent="0.25">
      <c r="A31169">
        <v>72077</v>
      </c>
      <c r="B31169" t="s">
        <v>88300</v>
      </c>
      <c r="D31169" t="s">
        <v>88301</v>
      </c>
    </row>
    <row r="31170" spans="1:5" x14ac:dyDescent="0.25">
      <c r="A31170">
        <v>72078</v>
      </c>
      <c r="B31170" t="s">
        <v>88302</v>
      </c>
      <c r="D31170" t="s">
        <v>88303</v>
      </c>
    </row>
    <row r="31171" spans="1:5" x14ac:dyDescent="0.25">
      <c r="A31171">
        <v>72081</v>
      </c>
      <c r="B31171" t="s">
        <v>88304</v>
      </c>
      <c r="D31171" t="s">
        <v>88305</v>
      </c>
    </row>
    <row r="31172" spans="1:5" x14ac:dyDescent="0.25">
      <c r="A31172">
        <v>72085</v>
      </c>
      <c r="B31172" t="s">
        <v>88306</v>
      </c>
      <c r="C31172" t="s">
        <v>54818</v>
      </c>
      <c r="D31172" t="s">
        <v>88307</v>
      </c>
      <c r="E31172" t="s">
        <v>54820</v>
      </c>
    </row>
    <row r="31173" spans="1:5" x14ac:dyDescent="0.25">
      <c r="A31173">
        <v>72090</v>
      </c>
      <c r="B31173" t="s">
        <v>88308</v>
      </c>
      <c r="D31173" t="s">
        <v>88309</v>
      </c>
    </row>
    <row r="31174" spans="1:5" x14ac:dyDescent="0.25">
      <c r="A31174">
        <v>72093</v>
      </c>
      <c r="B31174" t="s">
        <v>88310</v>
      </c>
      <c r="D31174" t="s">
        <v>88311</v>
      </c>
      <c r="E31174" t="s">
        <v>88312</v>
      </c>
    </row>
    <row r="31175" spans="1:5" x14ac:dyDescent="0.25">
      <c r="A31175">
        <v>72097</v>
      </c>
      <c r="B31175" t="s">
        <v>88313</v>
      </c>
      <c r="D31175" t="s">
        <v>88314</v>
      </c>
    </row>
    <row r="31176" spans="1:5" x14ac:dyDescent="0.25">
      <c r="A31176">
        <v>72098</v>
      </c>
      <c r="B31176" t="s">
        <v>88315</v>
      </c>
      <c r="D31176" t="s">
        <v>88316</v>
      </c>
      <c r="E31176" t="s">
        <v>88317</v>
      </c>
    </row>
    <row r="31177" spans="1:5" x14ac:dyDescent="0.25">
      <c r="A31177">
        <v>72106</v>
      </c>
      <c r="B31177" t="s">
        <v>88318</v>
      </c>
      <c r="D31177" t="s">
        <v>88319</v>
      </c>
    </row>
    <row r="31178" spans="1:5" x14ac:dyDescent="0.25">
      <c r="A31178">
        <v>72108</v>
      </c>
      <c r="B31178" t="s">
        <v>88320</v>
      </c>
      <c r="D31178" t="s">
        <v>88321</v>
      </c>
      <c r="E31178" t="s">
        <v>88322</v>
      </c>
    </row>
    <row r="31179" spans="1:5" x14ac:dyDescent="0.25">
      <c r="A31179">
        <v>72109</v>
      </c>
      <c r="B31179" t="s">
        <v>88323</v>
      </c>
      <c r="C31179" t="s">
        <v>88324</v>
      </c>
      <c r="D31179" t="s">
        <v>88325</v>
      </c>
      <c r="E31179" t="s">
        <v>88326</v>
      </c>
    </row>
    <row r="31180" spans="1:5" x14ac:dyDescent="0.25">
      <c r="A31180">
        <v>72110</v>
      </c>
      <c r="B31180" t="s">
        <v>88327</v>
      </c>
      <c r="C31180" t="s">
        <v>88328</v>
      </c>
      <c r="D31180" t="s">
        <v>88329</v>
      </c>
    </row>
    <row r="31181" spans="1:5" x14ac:dyDescent="0.25">
      <c r="A31181">
        <v>72112</v>
      </c>
      <c r="B31181" t="s">
        <v>88330</v>
      </c>
      <c r="D31181" t="s">
        <v>88331</v>
      </c>
    </row>
    <row r="31182" spans="1:5" x14ac:dyDescent="0.25">
      <c r="A31182">
        <v>72113</v>
      </c>
      <c r="B31182" t="s">
        <v>88332</v>
      </c>
      <c r="D31182" t="s">
        <v>88333</v>
      </c>
    </row>
    <row r="31183" spans="1:5" x14ac:dyDescent="0.25">
      <c r="A31183">
        <v>72115</v>
      </c>
      <c r="B31183" t="s">
        <v>88334</v>
      </c>
      <c r="D31183" t="s">
        <v>88335</v>
      </c>
      <c r="E31183" t="s">
        <v>88336</v>
      </c>
    </row>
    <row r="31184" spans="1:5" x14ac:dyDescent="0.25">
      <c r="A31184">
        <v>72127</v>
      </c>
      <c r="B31184" t="s">
        <v>88337</v>
      </c>
      <c r="C31184" t="s">
        <v>88338</v>
      </c>
      <c r="D31184" t="s">
        <v>88339</v>
      </c>
      <c r="E31184" t="s">
        <v>88340</v>
      </c>
    </row>
    <row r="31185" spans="1:5" x14ac:dyDescent="0.25">
      <c r="A31185">
        <v>72128</v>
      </c>
      <c r="B31185" t="s">
        <v>88341</v>
      </c>
      <c r="C31185" t="s">
        <v>88342</v>
      </c>
      <c r="D31185" t="s">
        <v>88343</v>
      </c>
      <c r="E31185" t="s">
        <v>88344</v>
      </c>
    </row>
    <row r="31186" spans="1:5" x14ac:dyDescent="0.25">
      <c r="A31186">
        <v>72131</v>
      </c>
      <c r="B31186" t="s">
        <v>88345</v>
      </c>
      <c r="C31186" t="s">
        <v>9880</v>
      </c>
      <c r="D31186" t="s">
        <v>88346</v>
      </c>
    </row>
    <row r="31187" spans="1:5" x14ac:dyDescent="0.25">
      <c r="A31187">
        <v>72132</v>
      </c>
      <c r="B31187" t="s">
        <v>88347</v>
      </c>
      <c r="C31187" t="s">
        <v>88348</v>
      </c>
      <c r="D31187" t="s">
        <v>88349</v>
      </c>
    </row>
    <row r="31188" spans="1:5" x14ac:dyDescent="0.25">
      <c r="A31188">
        <v>72136</v>
      </c>
      <c r="B31188" t="s">
        <v>88350</v>
      </c>
      <c r="D31188" t="s">
        <v>88351</v>
      </c>
      <c r="E31188" t="s">
        <v>702</v>
      </c>
    </row>
    <row r="31189" spans="1:5" x14ac:dyDescent="0.25">
      <c r="A31189">
        <v>72137</v>
      </c>
      <c r="B31189" t="s">
        <v>88352</v>
      </c>
      <c r="C31189" t="s">
        <v>7795</v>
      </c>
      <c r="D31189" t="s">
        <v>88353</v>
      </c>
      <c r="E31189" t="s">
        <v>88354</v>
      </c>
    </row>
    <row r="31190" spans="1:5" x14ac:dyDescent="0.25">
      <c r="A31190">
        <v>72149</v>
      </c>
      <c r="B31190" t="s">
        <v>88355</v>
      </c>
      <c r="C31190" t="s">
        <v>23295</v>
      </c>
      <c r="D31190" t="s">
        <v>88356</v>
      </c>
      <c r="E31190" t="s">
        <v>88357</v>
      </c>
    </row>
    <row r="31191" spans="1:5" x14ac:dyDescent="0.25">
      <c r="A31191">
        <v>72151</v>
      </c>
      <c r="B31191" t="s">
        <v>88358</v>
      </c>
      <c r="D31191" t="s">
        <v>88359</v>
      </c>
    </row>
    <row r="31192" spans="1:5" x14ac:dyDescent="0.25">
      <c r="A31192">
        <v>72154</v>
      </c>
      <c r="B31192" t="s">
        <v>88360</v>
      </c>
      <c r="D31192" t="s">
        <v>88361</v>
      </c>
      <c r="E31192" t="s">
        <v>10120</v>
      </c>
    </row>
    <row r="31193" spans="1:5" x14ac:dyDescent="0.25">
      <c r="A31193">
        <v>72155</v>
      </c>
      <c r="B31193" t="s">
        <v>88362</v>
      </c>
      <c r="C31193" t="s">
        <v>88363</v>
      </c>
      <c r="D31193" t="s">
        <v>88364</v>
      </c>
      <c r="E31193" t="s">
        <v>88365</v>
      </c>
    </row>
    <row r="31194" spans="1:5" x14ac:dyDescent="0.25">
      <c r="A31194">
        <v>72156</v>
      </c>
      <c r="B31194" t="s">
        <v>88366</v>
      </c>
      <c r="D31194" t="s">
        <v>88367</v>
      </c>
      <c r="E31194" t="s">
        <v>88368</v>
      </c>
    </row>
    <row r="31195" spans="1:5" x14ac:dyDescent="0.25">
      <c r="A31195">
        <v>72157</v>
      </c>
      <c r="B31195" t="s">
        <v>88369</v>
      </c>
      <c r="D31195" t="s">
        <v>88370</v>
      </c>
    </row>
    <row r="31196" spans="1:5" x14ac:dyDescent="0.25">
      <c r="A31196">
        <v>72160</v>
      </c>
      <c r="B31196" t="s">
        <v>88371</v>
      </c>
      <c r="D31196" t="s">
        <v>88372</v>
      </c>
    </row>
    <row r="31197" spans="1:5" x14ac:dyDescent="0.25">
      <c r="A31197">
        <v>72166</v>
      </c>
      <c r="B31197" t="s">
        <v>88373</v>
      </c>
      <c r="D31197" t="s">
        <v>88374</v>
      </c>
      <c r="E31197" t="s">
        <v>88375</v>
      </c>
    </row>
    <row r="31198" spans="1:5" x14ac:dyDescent="0.25">
      <c r="A31198">
        <v>72167</v>
      </c>
      <c r="B31198" t="s">
        <v>88376</v>
      </c>
      <c r="D31198" t="s">
        <v>88377</v>
      </c>
    </row>
    <row r="31199" spans="1:5" x14ac:dyDescent="0.25">
      <c r="A31199">
        <v>72172</v>
      </c>
      <c r="B31199" t="s">
        <v>88378</v>
      </c>
      <c r="D31199" t="s">
        <v>88379</v>
      </c>
      <c r="E31199" t="s">
        <v>88380</v>
      </c>
    </row>
    <row r="31200" spans="1:5" x14ac:dyDescent="0.25">
      <c r="A31200">
        <v>72174</v>
      </c>
      <c r="B31200" t="s">
        <v>88381</v>
      </c>
      <c r="C31200" t="s">
        <v>88382</v>
      </c>
      <c r="D31200" t="s">
        <v>88383</v>
      </c>
      <c r="E31200" t="s">
        <v>88384</v>
      </c>
    </row>
    <row r="31201" spans="1:5" x14ac:dyDescent="0.25">
      <c r="A31201">
        <v>72176</v>
      </c>
      <c r="B31201" t="s">
        <v>88385</v>
      </c>
      <c r="D31201" t="s">
        <v>88386</v>
      </c>
      <c r="E31201" t="s">
        <v>88387</v>
      </c>
    </row>
    <row r="31202" spans="1:5" x14ac:dyDescent="0.25">
      <c r="A31202">
        <v>72178</v>
      </c>
      <c r="B31202" t="s">
        <v>88388</v>
      </c>
      <c r="C31202" t="s">
        <v>88389</v>
      </c>
      <c r="D31202" t="s">
        <v>88390</v>
      </c>
      <c r="E31202" t="s">
        <v>88391</v>
      </c>
    </row>
    <row r="31203" spans="1:5" x14ac:dyDescent="0.25">
      <c r="A31203">
        <v>72183</v>
      </c>
      <c r="B31203" t="s">
        <v>88392</v>
      </c>
      <c r="D31203" t="s">
        <v>88393</v>
      </c>
      <c r="E31203" t="s">
        <v>10</v>
      </c>
    </row>
    <row r="31204" spans="1:5" x14ac:dyDescent="0.25">
      <c r="A31204">
        <v>72187</v>
      </c>
      <c r="B31204" t="s">
        <v>88394</v>
      </c>
      <c r="D31204" t="s">
        <v>88395</v>
      </c>
      <c r="E31204" t="s">
        <v>88396</v>
      </c>
    </row>
    <row r="31205" spans="1:5" x14ac:dyDescent="0.25">
      <c r="A31205">
        <v>72188</v>
      </c>
      <c r="B31205" t="s">
        <v>88397</v>
      </c>
      <c r="D31205" t="s">
        <v>88398</v>
      </c>
      <c r="E31205" t="s">
        <v>88399</v>
      </c>
    </row>
    <row r="31206" spans="1:5" x14ac:dyDescent="0.25">
      <c r="A31206">
        <v>72190</v>
      </c>
      <c r="B31206" t="s">
        <v>88400</v>
      </c>
      <c r="D31206" t="s">
        <v>88401</v>
      </c>
      <c r="E31206" t="s">
        <v>88402</v>
      </c>
    </row>
    <row r="31207" spans="1:5" x14ac:dyDescent="0.25">
      <c r="A31207">
        <v>72192</v>
      </c>
      <c r="B31207" t="s">
        <v>88403</v>
      </c>
      <c r="C31207" t="s">
        <v>4817</v>
      </c>
      <c r="D31207" t="s">
        <v>88404</v>
      </c>
      <c r="E31207" t="s">
        <v>88405</v>
      </c>
    </row>
    <row r="31208" spans="1:5" x14ac:dyDescent="0.25">
      <c r="A31208">
        <v>72197</v>
      </c>
      <c r="B31208" t="s">
        <v>88406</v>
      </c>
      <c r="D31208" t="s">
        <v>88407</v>
      </c>
      <c r="E31208" t="s">
        <v>88408</v>
      </c>
    </row>
    <row r="31209" spans="1:5" x14ac:dyDescent="0.25">
      <c r="A31209">
        <v>72198</v>
      </c>
      <c r="B31209" t="s">
        <v>88409</v>
      </c>
      <c r="D31209" t="s">
        <v>88410</v>
      </c>
      <c r="E31209" t="s">
        <v>10</v>
      </c>
    </row>
    <row r="31210" spans="1:5" x14ac:dyDescent="0.25">
      <c r="A31210">
        <v>72201</v>
      </c>
      <c r="B31210" t="s">
        <v>88411</v>
      </c>
      <c r="D31210" t="s">
        <v>88412</v>
      </c>
    </row>
    <row r="31211" spans="1:5" x14ac:dyDescent="0.25">
      <c r="A31211">
        <v>72205</v>
      </c>
      <c r="B31211" t="s">
        <v>88413</v>
      </c>
      <c r="C31211" t="s">
        <v>88414</v>
      </c>
      <c r="D31211" t="s">
        <v>88415</v>
      </c>
    </row>
    <row r="31212" spans="1:5" x14ac:dyDescent="0.25">
      <c r="A31212">
        <v>72211</v>
      </c>
      <c r="B31212" t="s">
        <v>88416</v>
      </c>
      <c r="D31212" t="s">
        <v>88417</v>
      </c>
    </row>
    <row r="31213" spans="1:5" x14ac:dyDescent="0.25">
      <c r="A31213">
        <v>72214</v>
      </c>
      <c r="B31213" t="s">
        <v>88418</v>
      </c>
      <c r="C31213" t="s">
        <v>88419</v>
      </c>
      <c r="D31213" t="s">
        <v>88420</v>
      </c>
      <c r="E31213" t="s">
        <v>88421</v>
      </c>
    </row>
    <row r="31214" spans="1:5" x14ac:dyDescent="0.25">
      <c r="A31214">
        <v>72216</v>
      </c>
      <c r="B31214" t="s">
        <v>88422</v>
      </c>
      <c r="C31214" t="s">
        <v>88423</v>
      </c>
      <c r="D31214" t="s">
        <v>88424</v>
      </c>
      <c r="E31214" t="s">
        <v>88425</v>
      </c>
    </row>
    <row r="31215" spans="1:5" x14ac:dyDescent="0.25">
      <c r="A31215">
        <v>72218</v>
      </c>
      <c r="B31215" t="s">
        <v>88426</v>
      </c>
      <c r="D31215" t="s">
        <v>88427</v>
      </c>
      <c r="E31215" t="s">
        <v>88428</v>
      </c>
    </row>
    <row r="31216" spans="1:5" x14ac:dyDescent="0.25">
      <c r="A31216">
        <v>72220</v>
      </c>
      <c r="B31216" t="s">
        <v>88429</v>
      </c>
      <c r="C31216" t="s">
        <v>29422</v>
      </c>
      <c r="D31216" t="s">
        <v>88430</v>
      </c>
      <c r="E31216" t="s">
        <v>88431</v>
      </c>
    </row>
    <row r="31217" spans="1:5" x14ac:dyDescent="0.25">
      <c r="A31217">
        <v>72223</v>
      </c>
      <c r="B31217" t="s">
        <v>88432</v>
      </c>
      <c r="D31217" t="s">
        <v>88433</v>
      </c>
      <c r="E31217" t="s">
        <v>88434</v>
      </c>
    </row>
    <row r="31218" spans="1:5" x14ac:dyDescent="0.25">
      <c r="A31218">
        <v>72225</v>
      </c>
      <c r="B31218" t="s">
        <v>88435</v>
      </c>
      <c r="C31218" t="s">
        <v>25926</v>
      </c>
      <c r="D31218" t="s">
        <v>88436</v>
      </c>
      <c r="E31218" t="s">
        <v>88437</v>
      </c>
    </row>
    <row r="31219" spans="1:5" x14ac:dyDescent="0.25">
      <c r="A31219">
        <v>72228</v>
      </c>
      <c r="B31219" t="s">
        <v>88438</v>
      </c>
      <c r="D31219" t="s">
        <v>88439</v>
      </c>
      <c r="E31219" t="s">
        <v>88440</v>
      </c>
    </row>
    <row r="31220" spans="1:5" x14ac:dyDescent="0.25">
      <c r="A31220">
        <v>72233</v>
      </c>
      <c r="B31220" t="s">
        <v>88441</v>
      </c>
      <c r="D31220" t="s">
        <v>88442</v>
      </c>
    </row>
    <row r="31221" spans="1:5" x14ac:dyDescent="0.25">
      <c r="A31221">
        <v>72234</v>
      </c>
      <c r="B31221" t="s">
        <v>88443</v>
      </c>
      <c r="C31221" t="s">
        <v>73397</v>
      </c>
      <c r="D31221" t="s">
        <v>88444</v>
      </c>
    </row>
    <row r="31222" spans="1:5" x14ac:dyDescent="0.25">
      <c r="A31222">
        <v>72235</v>
      </c>
      <c r="B31222" t="s">
        <v>88445</v>
      </c>
      <c r="C31222" t="s">
        <v>22341</v>
      </c>
      <c r="D31222" t="s">
        <v>88446</v>
      </c>
      <c r="E31222" t="s">
        <v>88447</v>
      </c>
    </row>
    <row r="31223" spans="1:5" x14ac:dyDescent="0.25">
      <c r="A31223">
        <v>72239</v>
      </c>
      <c r="B31223" t="s">
        <v>88448</v>
      </c>
      <c r="C31223" t="s">
        <v>88449</v>
      </c>
      <c r="D31223" t="s">
        <v>88450</v>
      </c>
    </row>
    <row r="31224" spans="1:5" x14ac:dyDescent="0.25">
      <c r="A31224">
        <v>72242</v>
      </c>
      <c r="B31224" t="s">
        <v>88451</v>
      </c>
      <c r="C31224" t="s">
        <v>44183</v>
      </c>
      <c r="D31224" t="s">
        <v>88452</v>
      </c>
      <c r="E31224" t="s">
        <v>88453</v>
      </c>
    </row>
    <row r="31225" spans="1:5" x14ac:dyDescent="0.25">
      <c r="A31225">
        <v>72243</v>
      </c>
      <c r="B31225" t="s">
        <v>88454</v>
      </c>
      <c r="C31225" t="s">
        <v>88455</v>
      </c>
      <c r="D31225" t="s">
        <v>88456</v>
      </c>
      <c r="E31225" t="s">
        <v>88457</v>
      </c>
    </row>
    <row r="31226" spans="1:5" x14ac:dyDescent="0.25">
      <c r="A31226">
        <v>72245</v>
      </c>
      <c r="B31226" t="s">
        <v>88458</v>
      </c>
      <c r="D31226" t="s">
        <v>88459</v>
      </c>
      <c r="E31226" t="s">
        <v>88460</v>
      </c>
    </row>
    <row r="31227" spans="1:5" x14ac:dyDescent="0.25">
      <c r="A31227">
        <v>72250</v>
      </c>
      <c r="B31227" t="s">
        <v>88461</v>
      </c>
      <c r="D31227" t="s">
        <v>88462</v>
      </c>
    </row>
    <row r="31228" spans="1:5" x14ac:dyDescent="0.25">
      <c r="A31228">
        <v>72251</v>
      </c>
      <c r="B31228" t="s">
        <v>88463</v>
      </c>
      <c r="C31228" t="s">
        <v>8245</v>
      </c>
      <c r="D31228" t="s">
        <v>88464</v>
      </c>
      <c r="E31228" t="s">
        <v>88465</v>
      </c>
    </row>
    <row r="31229" spans="1:5" x14ac:dyDescent="0.25">
      <c r="A31229">
        <v>72253</v>
      </c>
      <c r="B31229" t="s">
        <v>88466</v>
      </c>
      <c r="D31229" t="s">
        <v>88467</v>
      </c>
    </row>
    <row r="31230" spans="1:5" x14ac:dyDescent="0.25">
      <c r="A31230">
        <v>72259</v>
      </c>
      <c r="B31230" t="s">
        <v>88468</v>
      </c>
      <c r="D31230" t="s">
        <v>88469</v>
      </c>
    </row>
    <row r="31231" spans="1:5" x14ac:dyDescent="0.25">
      <c r="A31231">
        <v>72260</v>
      </c>
      <c r="B31231" t="s">
        <v>88470</v>
      </c>
      <c r="D31231" t="s">
        <v>88471</v>
      </c>
      <c r="E31231" t="s">
        <v>88472</v>
      </c>
    </row>
    <row r="31232" spans="1:5" x14ac:dyDescent="0.25">
      <c r="A31232">
        <v>72262</v>
      </c>
      <c r="B31232" t="s">
        <v>88473</v>
      </c>
      <c r="D31232" t="s">
        <v>88474</v>
      </c>
    </row>
    <row r="31233" spans="1:5" x14ac:dyDescent="0.25">
      <c r="A31233">
        <v>72266</v>
      </c>
      <c r="B31233" t="s">
        <v>88475</v>
      </c>
      <c r="D31233" t="s">
        <v>88476</v>
      </c>
      <c r="E31233" t="s">
        <v>85210</v>
      </c>
    </row>
    <row r="31234" spans="1:5" x14ac:dyDescent="0.25">
      <c r="A31234">
        <v>72267</v>
      </c>
      <c r="B31234" t="s">
        <v>88477</v>
      </c>
      <c r="C31234" t="s">
        <v>88478</v>
      </c>
      <c r="D31234" t="s">
        <v>88479</v>
      </c>
      <c r="E31234" t="s">
        <v>88480</v>
      </c>
    </row>
    <row r="31235" spans="1:5" x14ac:dyDescent="0.25">
      <c r="A31235">
        <v>72268</v>
      </c>
      <c r="B31235" t="s">
        <v>88481</v>
      </c>
      <c r="C31235" t="s">
        <v>33398</v>
      </c>
      <c r="D31235" t="s">
        <v>88482</v>
      </c>
      <c r="E31235" t="s">
        <v>10</v>
      </c>
    </row>
    <row r="31236" spans="1:5" x14ac:dyDescent="0.25">
      <c r="A31236">
        <v>72269</v>
      </c>
      <c r="B31236" t="s">
        <v>88483</v>
      </c>
      <c r="C31236" t="s">
        <v>88484</v>
      </c>
      <c r="D31236" t="s">
        <v>88485</v>
      </c>
      <c r="E31236" t="s">
        <v>88486</v>
      </c>
    </row>
    <row r="31237" spans="1:5" x14ac:dyDescent="0.25">
      <c r="A31237">
        <v>72273</v>
      </c>
      <c r="B31237" t="s">
        <v>88487</v>
      </c>
      <c r="C31237" t="s">
        <v>2496</v>
      </c>
      <c r="D31237" t="s">
        <v>88488</v>
      </c>
      <c r="E31237" t="s">
        <v>60259</v>
      </c>
    </row>
    <row r="31238" spans="1:5" x14ac:dyDescent="0.25">
      <c r="A31238">
        <v>72274</v>
      </c>
      <c r="B31238" t="s">
        <v>88489</v>
      </c>
      <c r="D31238" t="s">
        <v>88490</v>
      </c>
      <c r="E31238" t="s">
        <v>10</v>
      </c>
    </row>
    <row r="31239" spans="1:5" x14ac:dyDescent="0.25">
      <c r="A31239">
        <v>72275</v>
      </c>
      <c r="B31239" t="s">
        <v>88491</v>
      </c>
      <c r="D31239" t="s">
        <v>88492</v>
      </c>
    </row>
    <row r="31240" spans="1:5" x14ac:dyDescent="0.25">
      <c r="A31240">
        <v>72276</v>
      </c>
      <c r="B31240" t="s">
        <v>88493</v>
      </c>
      <c r="C31240" t="s">
        <v>79643</v>
      </c>
      <c r="D31240" t="s">
        <v>88494</v>
      </c>
      <c r="E31240" t="s">
        <v>88495</v>
      </c>
    </row>
    <row r="31241" spans="1:5" x14ac:dyDescent="0.25">
      <c r="A31241">
        <v>72287</v>
      </c>
      <c r="B31241" t="s">
        <v>88496</v>
      </c>
      <c r="D31241" t="s">
        <v>88497</v>
      </c>
      <c r="E31241" t="s">
        <v>88498</v>
      </c>
    </row>
    <row r="31242" spans="1:5" x14ac:dyDescent="0.25">
      <c r="A31242">
        <v>72288</v>
      </c>
      <c r="B31242" t="s">
        <v>88499</v>
      </c>
      <c r="C31242" t="s">
        <v>88500</v>
      </c>
      <c r="D31242" t="s">
        <v>88501</v>
      </c>
    </row>
    <row r="31243" spans="1:5" x14ac:dyDescent="0.25">
      <c r="A31243">
        <v>72289</v>
      </c>
      <c r="B31243" t="s">
        <v>88502</v>
      </c>
      <c r="C31243" t="s">
        <v>75501</v>
      </c>
      <c r="D31243" t="s">
        <v>88503</v>
      </c>
      <c r="E31243" t="s">
        <v>88504</v>
      </c>
    </row>
    <row r="31244" spans="1:5" x14ac:dyDescent="0.25">
      <c r="A31244">
        <v>72291</v>
      </c>
      <c r="B31244" t="s">
        <v>88505</v>
      </c>
      <c r="D31244" t="s">
        <v>88506</v>
      </c>
      <c r="E31244" t="s">
        <v>88507</v>
      </c>
    </row>
    <row r="31245" spans="1:5" x14ac:dyDescent="0.25">
      <c r="A31245">
        <v>72297</v>
      </c>
      <c r="B31245" t="s">
        <v>88508</v>
      </c>
      <c r="C31245" t="s">
        <v>88509</v>
      </c>
      <c r="D31245" t="s">
        <v>88510</v>
      </c>
      <c r="E31245" t="s">
        <v>88511</v>
      </c>
    </row>
    <row r="31246" spans="1:5" x14ac:dyDescent="0.25">
      <c r="A31246">
        <v>72301</v>
      </c>
      <c r="B31246" t="s">
        <v>88512</v>
      </c>
      <c r="C31246" t="s">
        <v>59073</v>
      </c>
      <c r="D31246" t="s">
        <v>88513</v>
      </c>
    </row>
    <row r="31247" spans="1:5" x14ac:dyDescent="0.25">
      <c r="A31247">
        <v>72307</v>
      </c>
      <c r="B31247" t="s">
        <v>88514</v>
      </c>
      <c r="C31247" t="s">
        <v>88515</v>
      </c>
      <c r="D31247" t="s">
        <v>88516</v>
      </c>
      <c r="E31247" t="s">
        <v>88517</v>
      </c>
    </row>
    <row r="31248" spans="1:5" x14ac:dyDescent="0.25">
      <c r="A31248">
        <v>72308</v>
      </c>
      <c r="B31248" t="s">
        <v>88518</v>
      </c>
      <c r="C31248" t="s">
        <v>88519</v>
      </c>
      <c r="D31248" t="s">
        <v>88520</v>
      </c>
      <c r="E31248" t="s">
        <v>88521</v>
      </c>
    </row>
    <row r="31249" spans="1:5" x14ac:dyDescent="0.25">
      <c r="A31249">
        <v>72311</v>
      </c>
      <c r="B31249" t="s">
        <v>88522</v>
      </c>
      <c r="C31249" t="s">
        <v>88523</v>
      </c>
      <c r="D31249" t="s">
        <v>88524</v>
      </c>
    </row>
    <row r="31250" spans="1:5" x14ac:dyDescent="0.25">
      <c r="A31250">
        <v>72315</v>
      </c>
      <c r="B31250" t="s">
        <v>88525</v>
      </c>
      <c r="D31250" t="s">
        <v>88526</v>
      </c>
    </row>
    <row r="31251" spans="1:5" x14ac:dyDescent="0.25">
      <c r="A31251">
        <v>72319</v>
      </c>
      <c r="B31251" t="s">
        <v>88527</v>
      </c>
      <c r="C31251" t="s">
        <v>88528</v>
      </c>
      <c r="D31251" t="s">
        <v>88529</v>
      </c>
      <c r="E31251" t="s">
        <v>88530</v>
      </c>
    </row>
    <row r="31252" spans="1:5" x14ac:dyDescent="0.25">
      <c r="A31252">
        <v>72320</v>
      </c>
      <c r="B31252" t="s">
        <v>88531</v>
      </c>
      <c r="D31252" t="s">
        <v>88532</v>
      </c>
    </row>
    <row r="31253" spans="1:5" x14ac:dyDescent="0.25">
      <c r="A31253">
        <v>72321</v>
      </c>
      <c r="B31253" t="s">
        <v>88533</v>
      </c>
      <c r="D31253" t="s">
        <v>88534</v>
      </c>
    </row>
    <row r="31254" spans="1:5" x14ac:dyDescent="0.25">
      <c r="A31254">
        <v>72326</v>
      </c>
      <c r="B31254" t="s">
        <v>88535</v>
      </c>
      <c r="C31254" t="s">
        <v>61416</v>
      </c>
      <c r="D31254" t="s">
        <v>88536</v>
      </c>
      <c r="E31254" t="s">
        <v>88537</v>
      </c>
    </row>
    <row r="31255" spans="1:5" x14ac:dyDescent="0.25">
      <c r="A31255">
        <v>72331</v>
      </c>
      <c r="B31255" t="s">
        <v>88538</v>
      </c>
      <c r="C31255" t="s">
        <v>88539</v>
      </c>
      <c r="D31255" t="s">
        <v>88540</v>
      </c>
      <c r="E31255" t="s">
        <v>10</v>
      </c>
    </row>
    <row r="31256" spans="1:5" x14ac:dyDescent="0.25">
      <c r="A31256">
        <v>72339</v>
      </c>
      <c r="B31256" t="s">
        <v>88541</v>
      </c>
      <c r="D31256" t="s">
        <v>88542</v>
      </c>
    </row>
    <row r="31257" spans="1:5" x14ac:dyDescent="0.25">
      <c r="A31257">
        <v>72344</v>
      </c>
      <c r="B31257" t="s">
        <v>88543</v>
      </c>
      <c r="D31257" t="s">
        <v>88544</v>
      </c>
    </row>
    <row r="31258" spans="1:5" x14ac:dyDescent="0.25">
      <c r="A31258">
        <v>72345</v>
      </c>
      <c r="B31258" t="s">
        <v>88545</v>
      </c>
      <c r="D31258" t="s">
        <v>88546</v>
      </c>
      <c r="E31258" t="s">
        <v>88547</v>
      </c>
    </row>
    <row r="31259" spans="1:5" x14ac:dyDescent="0.25">
      <c r="A31259">
        <v>72349</v>
      </c>
      <c r="B31259" t="s">
        <v>88548</v>
      </c>
      <c r="D31259" t="s">
        <v>88549</v>
      </c>
    </row>
    <row r="31260" spans="1:5" x14ac:dyDescent="0.25">
      <c r="A31260">
        <v>72353</v>
      </c>
      <c r="B31260" t="s">
        <v>88550</v>
      </c>
      <c r="D31260" t="s">
        <v>88551</v>
      </c>
    </row>
    <row r="31261" spans="1:5" x14ac:dyDescent="0.25">
      <c r="A31261">
        <v>72356</v>
      </c>
      <c r="B31261" t="s">
        <v>88552</v>
      </c>
      <c r="D31261" t="s">
        <v>88553</v>
      </c>
      <c r="E31261" t="s">
        <v>88554</v>
      </c>
    </row>
    <row r="31262" spans="1:5" x14ac:dyDescent="0.25">
      <c r="A31262">
        <v>72357</v>
      </c>
      <c r="B31262" t="s">
        <v>88555</v>
      </c>
      <c r="D31262" t="s">
        <v>88556</v>
      </c>
      <c r="E31262" t="s">
        <v>10</v>
      </c>
    </row>
    <row r="31263" spans="1:5" x14ac:dyDescent="0.25">
      <c r="A31263">
        <v>72364</v>
      </c>
      <c r="B31263" t="s">
        <v>88557</v>
      </c>
      <c r="D31263" t="s">
        <v>88558</v>
      </c>
    </row>
    <row r="31264" spans="1:5" x14ac:dyDescent="0.25">
      <c r="A31264">
        <v>72365</v>
      </c>
      <c r="B31264" t="s">
        <v>88559</v>
      </c>
      <c r="C31264" t="s">
        <v>88560</v>
      </c>
      <c r="D31264" t="s">
        <v>88561</v>
      </c>
      <c r="E31264" t="s">
        <v>88562</v>
      </c>
    </row>
    <row r="31265" spans="1:5" x14ac:dyDescent="0.25">
      <c r="A31265">
        <v>72366</v>
      </c>
      <c r="B31265" t="s">
        <v>88563</v>
      </c>
      <c r="D31265" t="s">
        <v>88564</v>
      </c>
      <c r="E31265" t="s">
        <v>88565</v>
      </c>
    </row>
    <row r="31266" spans="1:5" x14ac:dyDescent="0.25">
      <c r="A31266">
        <v>72367</v>
      </c>
      <c r="B31266" t="s">
        <v>88566</v>
      </c>
      <c r="D31266" t="s">
        <v>88567</v>
      </c>
      <c r="E31266" t="s">
        <v>88568</v>
      </c>
    </row>
    <row r="31267" spans="1:5" x14ac:dyDescent="0.25">
      <c r="A31267">
        <v>72369</v>
      </c>
      <c r="B31267" t="s">
        <v>88569</v>
      </c>
      <c r="C31267" t="s">
        <v>88570</v>
      </c>
      <c r="D31267" t="s">
        <v>88571</v>
      </c>
      <c r="E31267" t="s">
        <v>88572</v>
      </c>
    </row>
    <row r="31268" spans="1:5" x14ac:dyDescent="0.25">
      <c r="A31268">
        <v>72373</v>
      </c>
      <c r="B31268" t="s">
        <v>88573</v>
      </c>
      <c r="C31268" t="s">
        <v>88574</v>
      </c>
      <c r="D31268" t="s">
        <v>88575</v>
      </c>
      <c r="E31268" t="s">
        <v>10</v>
      </c>
    </row>
    <row r="31269" spans="1:5" x14ac:dyDescent="0.25">
      <c r="A31269">
        <v>72376</v>
      </c>
      <c r="B31269" t="s">
        <v>88576</v>
      </c>
      <c r="C31269" t="s">
        <v>88577</v>
      </c>
      <c r="D31269" t="s">
        <v>88578</v>
      </c>
    </row>
    <row r="31270" spans="1:5" x14ac:dyDescent="0.25">
      <c r="A31270">
        <v>72379</v>
      </c>
      <c r="B31270" t="s">
        <v>88579</v>
      </c>
      <c r="C31270" t="s">
        <v>88580</v>
      </c>
      <c r="D31270" t="s">
        <v>88581</v>
      </c>
      <c r="E31270" t="s">
        <v>88582</v>
      </c>
    </row>
    <row r="31271" spans="1:5" x14ac:dyDescent="0.25">
      <c r="A31271">
        <v>72381</v>
      </c>
      <c r="B31271" t="s">
        <v>88583</v>
      </c>
      <c r="D31271" t="s">
        <v>88584</v>
      </c>
    </row>
    <row r="31272" spans="1:5" x14ac:dyDescent="0.25">
      <c r="A31272">
        <v>72382</v>
      </c>
      <c r="B31272" t="s">
        <v>88585</v>
      </c>
      <c r="D31272" t="s">
        <v>88586</v>
      </c>
      <c r="E31272" t="s">
        <v>88587</v>
      </c>
    </row>
    <row r="31273" spans="1:5" x14ac:dyDescent="0.25">
      <c r="A31273">
        <v>72385</v>
      </c>
      <c r="B31273" t="s">
        <v>88588</v>
      </c>
      <c r="D31273" t="s">
        <v>88589</v>
      </c>
      <c r="E31273" t="s">
        <v>88590</v>
      </c>
    </row>
    <row r="31274" spans="1:5" x14ac:dyDescent="0.25">
      <c r="A31274">
        <v>72387</v>
      </c>
      <c r="B31274" t="s">
        <v>88591</v>
      </c>
      <c r="C31274" t="s">
        <v>88592</v>
      </c>
      <c r="D31274" t="s">
        <v>88593</v>
      </c>
      <c r="E31274" t="s">
        <v>88594</v>
      </c>
    </row>
    <row r="31275" spans="1:5" x14ac:dyDescent="0.25">
      <c r="A31275">
        <v>72391</v>
      </c>
      <c r="B31275" t="s">
        <v>88595</v>
      </c>
      <c r="D31275" t="s">
        <v>88596</v>
      </c>
      <c r="E31275" t="s">
        <v>88597</v>
      </c>
    </row>
    <row r="31276" spans="1:5" x14ac:dyDescent="0.25">
      <c r="A31276">
        <v>72394</v>
      </c>
      <c r="B31276" t="s">
        <v>88598</v>
      </c>
      <c r="C31276" t="s">
        <v>88599</v>
      </c>
      <c r="D31276" t="s">
        <v>88600</v>
      </c>
    </row>
    <row r="31277" spans="1:5" x14ac:dyDescent="0.25">
      <c r="A31277">
        <v>72399</v>
      </c>
      <c r="B31277" t="s">
        <v>88601</v>
      </c>
      <c r="D31277" t="s">
        <v>88602</v>
      </c>
      <c r="E31277" t="s">
        <v>75834</v>
      </c>
    </row>
    <row r="31278" spans="1:5" x14ac:dyDescent="0.25">
      <c r="A31278">
        <v>72401</v>
      </c>
      <c r="B31278" t="s">
        <v>88603</v>
      </c>
      <c r="C31278" t="s">
        <v>88604</v>
      </c>
      <c r="D31278" t="s">
        <v>88605</v>
      </c>
      <c r="E31278" t="s">
        <v>88606</v>
      </c>
    </row>
    <row r="31279" spans="1:5" x14ac:dyDescent="0.25">
      <c r="A31279">
        <v>72404</v>
      </c>
      <c r="B31279" t="s">
        <v>88607</v>
      </c>
      <c r="C31279" t="s">
        <v>88608</v>
      </c>
      <c r="D31279" t="s">
        <v>88609</v>
      </c>
      <c r="E31279" t="s">
        <v>88610</v>
      </c>
    </row>
    <row r="31280" spans="1:5" x14ac:dyDescent="0.25">
      <c r="A31280">
        <v>72408</v>
      </c>
      <c r="B31280" t="s">
        <v>88611</v>
      </c>
      <c r="C31280" t="s">
        <v>88612</v>
      </c>
      <c r="D31280" t="s">
        <v>88613</v>
      </c>
    </row>
    <row r="31281" spans="1:5" x14ac:dyDescent="0.25">
      <c r="A31281">
        <v>72412</v>
      </c>
      <c r="B31281" t="s">
        <v>88614</v>
      </c>
      <c r="C31281" t="s">
        <v>88615</v>
      </c>
      <c r="D31281" t="s">
        <v>88616</v>
      </c>
    </row>
    <row r="31282" spans="1:5" x14ac:dyDescent="0.25">
      <c r="A31282">
        <v>72417</v>
      </c>
      <c r="B31282" t="s">
        <v>88617</v>
      </c>
      <c r="D31282" t="s">
        <v>88618</v>
      </c>
    </row>
    <row r="31283" spans="1:5" x14ac:dyDescent="0.25">
      <c r="A31283">
        <v>72422</v>
      </c>
      <c r="B31283" t="s">
        <v>88619</v>
      </c>
      <c r="C31283" t="s">
        <v>88620</v>
      </c>
      <c r="D31283" t="s">
        <v>88621</v>
      </c>
      <c r="E31283" t="s">
        <v>88622</v>
      </c>
    </row>
    <row r="31284" spans="1:5" x14ac:dyDescent="0.25">
      <c r="A31284">
        <v>72423</v>
      </c>
      <c r="B31284" t="s">
        <v>88623</v>
      </c>
      <c r="D31284" t="s">
        <v>88624</v>
      </c>
      <c r="E31284" t="s">
        <v>10</v>
      </c>
    </row>
    <row r="31285" spans="1:5" x14ac:dyDescent="0.25">
      <c r="A31285">
        <v>72426</v>
      </c>
      <c r="B31285" t="s">
        <v>88625</v>
      </c>
      <c r="D31285" t="s">
        <v>88626</v>
      </c>
    </row>
    <row r="31286" spans="1:5" x14ac:dyDescent="0.25">
      <c r="A31286">
        <v>72427</v>
      </c>
      <c r="B31286" t="s">
        <v>88627</v>
      </c>
      <c r="D31286" t="s">
        <v>88628</v>
      </c>
    </row>
    <row r="31287" spans="1:5" x14ac:dyDescent="0.25">
      <c r="A31287">
        <v>72429</v>
      </c>
      <c r="B31287" t="s">
        <v>88629</v>
      </c>
      <c r="D31287" t="s">
        <v>88630</v>
      </c>
    </row>
    <row r="31288" spans="1:5" x14ac:dyDescent="0.25">
      <c r="A31288">
        <v>72435</v>
      </c>
      <c r="B31288" t="s">
        <v>88631</v>
      </c>
      <c r="D31288" t="s">
        <v>88632</v>
      </c>
      <c r="E31288" t="s">
        <v>88633</v>
      </c>
    </row>
    <row r="31289" spans="1:5" x14ac:dyDescent="0.25">
      <c r="A31289">
        <v>72438</v>
      </c>
      <c r="B31289" t="s">
        <v>88634</v>
      </c>
      <c r="D31289" t="s">
        <v>88635</v>
      </c>
      <c r="E31289" t="s">
        <v>88636</v>
      </c>
    </row>
    <row r="31290" spans="1:5" x14ac:dyDescent="0.25">
      <c r="A31290">
        <v>72442</v>
      </c>
      <c r="B31290" t="s">
        <v>88637</v>
      </c>
      <c r="C31290" t="s">
        <v>88638</v>
      </c>
      <c r="D31290" t="s">
        <v>88639</v>
      </c>
      <c r="E31290" t="s">
        <v>88640</v>
      </c>
    </row>
    <row r="31291" spans="1:5" x14ac:dyDescent="0.25">
      <c r="A31291">
        <v>72443</v>
      </c>
      <c r="B31291" t="s">
        <v>88641</v>
      </c>
      <c r="D31291" t="s">
        <v>88642</v>
      </c>
      <c r="E31291" t="s">
        <v>88643</v>
      </c>
    </row>
    <row r="31292" spans="1:5" x14ac:dyDescent="0.25">
      <c r="A31292">
        <v>72444</v>
      </c>
      <c r="B31292" t="s">
        <v>88644</v>
      </c>
      <c r="C31292" t="s">
        <v>88645</v>
      </c>
      <c r="D31292" t="s">
        <v>88646</v>
      </c>
    </row>
    <row r="31293" spans="1:5" x14ac:dyDescent="0.25">
      <c r="A31293">
        <v>72449</v>
      </c>
      <c r="B31293" t="s">
        <v>88647</v>
      </c>
      <c r="D31293" t="s">
        <v>88648</v>
      </c>
      <c r="E31293" t="s">
        <v>88649</v>
      </c>
    </row>
    <row r="31294" spans="1:5" x14ac:dyDescent="0.25">
      <c r="A31294">
        <v>72450</v>
      </c>
      <c r="B31294" t="s">
        <v>88650</v>
      </c>
      <c r="D31294" t="s">
        <v>88651</v>
      </c>
    </row>
    <row r="31295" spans="1:5" x14ac:dyDescent="0.25">
      <c r="A31295">
        <v>72459</v>
      </c>
      <c r="B31295" t="s">
        <v>88652</v>
      </c>
      <c r="D31295" t="s">
        <v>88653</v>
      </c>
    </row>
    <row r="31296" spans="1:5" x14ac:dyDescent="0.25">
      <c r="A31296">
        <v>72464</v>
      </c>
      <c r="B31296" t="s">
        <v>88654</v>
      </c>
      <c r="D31296" t="s">
        <v>88655</v>
      </c>
      <c r="E31296" t="s">
        <v>88656</v>
      </c>
    </row>
    <row r="31297" spans="1:5" x14ac:dyDescent="0.25">
      <c r="A31297">
        <v>72467</v>
      </c>
      <c r="B31297" t="s">
        <v>88657</v>
      </c>
      <c r="C31297" t="s">
        <v>88658</v>
      </c>
      <c r="D31297" t="s">
        <v>88659</v>
      </c>
      <c r="E31297" t="s">
        <v>88660</v>
      </c>
    </row>
    <row r="31298" spans="1:5" x14ac:dyDescent="0.25">
      <c r="A31298">
        <v>72477</v>
      </c>
      <c r="B31298" t="s">
        <v>88661</v>
      </c>
      <c r="D31298" t="s">
        <v>88662</v>
      </c>
    </row>
    <row r="31299" spans="1:5" x14ac:dyDescent="0.25">
      <c r="A31299">
        <v>72479</v>
      </c>
      <c r="B31299" t="s">
        <v>88663</v>
      </c>
      <c r="C31299" t="s">
        <v>88664</v>
      </c>
      <c r="D31299" t="s">
        <v>88665</v>
      </c>
    </row>
    <row r="31300" spans="1:5" x14ac:dyDescent="0.25">
      <c r="A31300">
        <v>72482</v>
      </c>
      <c r="B31300" t="s">
        <v>88666</v>
      </c>
      <c r="D31300" t="s">
        <v>88667</v>
      </c>
      <c r="E31300" t="s">
        <v>1276</v>
      </c>
    </row>
    <row r="31301" spans="1:5" x14ac:dyDescent="0.25">
      <c r="A31301">
        <v>72486</v>
      </c>
      <c r="B31301" t="s">
        <v>88668</v>
      </c>
      <c r="C31301" t="s">
        <v>88669</v>
      </c>
      <c r="D31301" t="s">
        <v>88670</v>
      </c>
      <c r="E31301" t="s">
        <v>10</v>
      </c>
    </row>
    <row r="31302" spans="1:5" x14ac:dyDescent="0.25">
      <c r="A31302">
        <v>72487</v>
      </c>
      <c r="B31302" t="s">
        <v>88671</v>
      </c>
      <c r="D31302" t="s">
        <v>88672</v>
      </c>
      <c r="E31302" t="s">
        <v>88673</v>
      </c>
    </row>
    <row r="31303" spans="1:5" x14ac:dyDescent="0.25">
      <c r="A31303">
        <v>72488</v>
      </c>
      <c r="B31303" t="s">
        <v>88674</v>
      </c>
      <c r="C31303" t="s">
        <v>48221</v>
      </c>
      <c r="D31303" t="s">
        <v>88675</v>
      </c>
      <c r="E31303" t="s">
        <v>88676</v>
      </c>
    </row>
    <row r="31304" spans="1:5" x14ac:dyDescent="0.25">
      <c r="A31304">
        <v>72493</v>
      </c>
      <c r="B31304" t="s">
        <v>88677</v>
      </c>
      <c r="C31304" t="s">
        <v>20746</v>
      </c>
      <c r="D31304" t="s">
        <v>88678</v>
      </c>
      <c r="E31304" t="s">
        <v>22563</v>
      </c>
    </row>
    <row r="31305" spans="1:5" x14ac:dyDescent="0.25">
      <c r="A31305">
        <v>72498</v>
      </c>
      <c r="B31305" t="s">
        <v>88679</v>
      </c>
      <c r="C31305" t="s">
        <v>88680</v>
      </c>
      <c r="D31305" t="s">
        <v>88681</v>
      </c>
    </row>
    <row r="31306" spans="1:5" x14ac:dyDescent="0.25">
      <c r="A31306">
        <v>72501</v>
      </c>
      <c r="B31306" t="s">
        <v>88682</v>
      </c>
      <c r="D31306" t="s">
        <v>88683</v>
      </c>
      <c r="E31306" t="s">
        <v>88684</v>
      </c>
    </row>
    <row r="31307" spans="1:5" x14ac:dyDescent="0.25">
      <c r="A31307">
        <v>72505</v>
      </c>
      <c r="B31307" t="s">
        <v>88685</v>
      </c>
      <c r="C31307" t="s">
        <v>88686</v>
      </c>
      <c r="D31307" t="s">
        <v>88687</v>
      </c>
      <c r="E31307" t="s">
        <v>88688</v>
      </c>
    </row>
    <row r="31308" spans="1:5" x14ac:dyDescent="0.25">
      <c r="A31308">
        <v>72508</v>
      </c>
      <c r="B31308" t="s">
        <v>88689</v>
      </c>
      <c r="C31308" t="s">
        <v>513</v>
      </c>
      <c r="D31308" t="s">
        <v>88690</v>
      </c>
      <c r="E31308" t="s">
        <v>88691</v>
      </c>
    </row>
    <row r="31309" spans="1:5" x14ac:dyDescent="0.25">
      <c r="A31309">
        <v>72509</v>
      </c>
      <c r="B31309" t="s">
        <v>88692</v>
      </c>
      <c r="D31309" t="s">
        <v>88693</v>
      </c>
    </row>
    <row r="31310" spans="1:5" x14ac:dyDescent="0.25">
      <c r="A31310">
        <v>72514</v>
      </c>
      <c r="B31310" t="s">
        <v>88694</v>
      </c>
      <c r="D31310" t="s">
        <v>88695</v>
      </c>
    </row>
    <row r="31311" spans="1:5" x14ac:dyDescent="0.25">
      <c r="A31311">
        <v>72516</v>
      </c>
      <c r="B31311" t="s">
        <v>88696</v>
      </c>
      <c r="C31311" t="s">
        <v>88697</v>
      </c>
      <c r="D31311" t="s">
        <v>88698</v>
      </c>
      <c r="E31311" t="s">
        <v>88699</v>
      </c>
    </row>
    <row r="31312" spans="1:5" x14ac:dyDescent="0.25">
      <c r="A31312">
        <v>72518</v>
      </c>
      <c r="B31312" t="s">
        <v>88700</v>
      </c>
      <c r="C31312" t="s">
        <v>88701</v>
      </c>
      <c r="D31312" t="s">
        <v>88702</v>
      </c>
    </row>
    <row r="31313" spans="1:5" x14ac:dyDescent="0.25">
      <c r="A31313">
        <v>72521</v>
      </c>
      <c r="B31313" t="s">
        <v>88703</v>
      </c>
      <c r="D31313" t="s">
        <v>88704</v>
      </c>
      <c r="E31313" t="s">
        <v>88705</v>
      </c>
    </row>
    <row r="31314" spans="1:5" x14ac:dyDescent="0.25">
      <c r="A31314">
        <v>72523</v>
      </c>
      <c r="B31314" t="s">
        <v>88706</v>
      </c>
      <c r="C31314" t="s">
        <v>88707</v>
      </c>
      <c r="D31314" t="s">
        <v>88708</v>
      </c>
      <c r="E31314" t="s">
        <v>88709</v>
      </c>
    </row>
    <row r="31315" spans="1:5" x14ac:dyDescent="0.25">
      <c r="A31315">
        <v>72524</v>
      </c>
      <c r="B31315" t="s">
        <v>88710</v>
      </c>
      <c r="D31315" t="s">
        <v>88711</v>
      </c>
      <c r="E31315" t="s">
        <v>88712</v>
      </c>
    </row>
    <row r="31316" spans="1:5" x14ac:dyDescent="0.25">
      <c r="A31316">
        <v>72527</v>
      </c>
      <c r="B31316" t="s">
        <v>88713</v>
      </c>
      <c r="C31316" t="s">
        <v>6500</v>
      </c>
      <c r="D31316" t="s">
        <v>88714</v>
      </c>
    </row>
    <row r="31317" spans="1:5" x14ac:dyDescent="0.25">
      <c r="A31317">
        <v>72530</v>
      </c>
      <c r="B31317" t="s">
        <v>88715</v>
      </c>
      <c r="D31317" t="s">
        <v>88716</v>
      </c>
    </row>
    <row r="31318" spans="1:5" x14ac:dyDescent="0.25">
      <c r="A31318">
        <v>72532</v>
      </c>
      <c r="B31318" t="s">
        <v>88717</v>
      </c>
      <c r="C31318" t="s">
        <v>88718</v>
      </c>
      <c r="D31318" t="s">
        <v>88719</v>
      </c>
    </row>
    <row r="31319" spans="1:5" x14ac:dyDescent="0.25">
      <c r="A31319">
        <v>72534</v>
      </c>
      <c r="B31319" t="s">
        <v>88720</v>
      </c>
      <c r="C31319" t="s">
        <v>27352</v>
      </c>
      <c r="D31319" t="s">
        <v>88721</v>
      </c>
      <c r="E31319" t="s">
        <v>88722</v>
      </c>
    </row>
    <row r="31320" spans="1:5" x14ac:dyDescent="0.25">
      <c r="A31320">
        <v>72540</v>
      </c>
      <c r="B31320" t="s">
        <v>88723</v>
      </c>
      <c r="C31320" t="s">
        <v>88724</v>
      </c>
      <c r="D31320" t="s">
        <v>88725</v>
      </c>
      <c r="E31320" t="s">
        <v>88726</v>
      </c>
    </row>
    <row r="31321" spans="1:5" x14ac:dyDescent="0.25">
      <c r="A31321">
        <v>72541</v>
      </c>
      <c r="B31321" t="s">
        <v>88727</v>
      </c>
      <c r="C31321" t="s">
        <v>88728</v>
      </c>
      <c r="D31321" t="s">
        <v>88729</v>
      </c>
      <c r="E31321" t="s">
        <v>10</v>
      </c>
    </row>
    <row r="31322" spans="1:5" x14ac:dyDescent="0.25">
      <c r="A31322">
        <v>72542</v>
      </c>
      <c r="B31322" t="s">
        <v>88730</v>
      </c>
      <c r="D31322" t="s">
        <v>88731</v>
      </c>
    </row>
    <row r="31323" spans="1:5" x14ac:dyDescent="0.25">
      <c r="A31323">
        <v>72546</v>
      </c>
      <c r="B31323" t="s">
        <v>88732</v>
      </c>
      <c r="D31323" t="s">
        <v>88733</v>
      </c>
    </row>
    <row r="31324" spans="1:5" x14ac:dyDescent="0.25">
      <c r="A31324">
        <v>72551</v>
      </c>
      <c r="B31324" t="s">
        <v>88734</v>
      </c>
      <c r="D31324" t="s">
        <v>88735</v>
      </c>
    </row>
    <row r="31325" spans="1:5" x14ac:dyDescent="0.25">
      <c r="A31325">
        <v>72553</v>
      </c>
      <c r="B31325" t="s">
        <v>88736</v>
      </c>
      <c r="C31325" t="s">
        <v>88737</v>
      </c>
      <c r="D31325" t="s">
        <v>88738</v>
      </c>
    </row>
    <row r="31326" spans="1:5" x14ac:dyDescent="0.25">
      <c r="A31326">
        <v>72554</v>
      </c>
      <c r="B31326" t="s">
        <v>88739</v>
      </c>
      <c r="D31326" t="s">
        <v>88740</v>
      </c>
    </row>
    <row r="31327" spans="1:5" x14ac:dyDescent="0.25">
      <c r="A31327">
        <v>72560</v>
      </c>
      <c r="B31327" t="s">
        <v>88741</v>
      </c>
      <c r="C31327" t="s">
        <v>88742</v>
      </c>
      <c r="D31327" t="s">
        <v>88743</v>
      </c>
    </row>
    <row r="31328" spans="1:5" x14ac:dyDescent="0.25">
      <c r="A31328">
        <v>72565</v>
      </c>
      <c r="B31328" t="s">
        <v>88744</v>
      </c>
      <c r="D31328" t="s">
        <v>88745</v>
      </c>
      <c r="E31328" t="s">
        <v>88746</v>
      </c>
    </row>
    <row r="31329" spans="1:5" x14ac:dyDescent="0.25">
      <c r="A31329">
        <v>72571</v>
      </c>
      <c r="B31329" t="s">
        <v>88747</v>
      </c>
      <c r="C31329" t="s">
        <v>32161</v>
      </c>
      <c r="D31329" t="s">
        <v>88748</v>
      </c>
      <c r="E31329" t="s">
        <v>88749</v>
      </c>
    </row>
    <row r="31330" spans="1:5" x14ac:dyDescent="0.25">
      <c r="A31330">
        <v>72572</v>
      </c>
      <c r="B31330" t="s">
        <v>88750</v>
      </c>
      <c r="D31330" t="s">
        <v>88751</v>
      </c>
      <c r="E31330" t="s">
        <v>88752</v>
      </c>
    </row>
    <row r="31331" spans="1:5" x14ac:dyDescent="0.25">
      <c r="A31331">
        <v>72573</v>
      </c>
      <c r="B31331" t="s">
        <v>88753</v>
      </c>
      <c r="C31331" t="s">
        <v>88754</v>
      </c>
      <c r="D31331" t="s">
        <v>88755</v>
      </c>
      <c r="E31331" t="s">
        <v>88756</v>
      </c>
    </row>
    <row r="31332" spans="1:5" x14ac:dyDescent="0.25">
      <c r="A31332">
        <v>72574</v>
      </c>
      <c r="B31332" t="s">
        <v>88757</v>
      </c>
      <c r="C31332" t="s">
        <v>77952</v>
      </c>
      <c r="D31332" t="s">
        <v>88758</v>
      </c>
    </row>
    <row r="31333" spans="1:5" x14ac:dyDescent="0.25">
      <c r="A31333">
        <v>72575</v>
      </c>
      <c r="B31333" t="s">
        <v>88759</v>
      </c>
      <c r="C31333" t="s">
        <v>88760</v>
      </c>
      <c r="D31333" t="s">
        <v>88761</v>
      </c>
    </row>
    <row r="31334" spans="1:5" x14ac:dyDescent="0.25">
      <c r="A31334">
        <v>72576</v>
      </c>
      <c r="B31334" t="s">
        <v>88762</v>
      </c>
      <c r="C31334" t="s">
        <v>88763</v>
      </c>
      <c r="D31334" t="s">
        <v>88764</v>
      </c>
      <c r="E31334" t="s">
        <v>88765</v>
      </c>
    </row>
    <row r="31335" spans="1:5" x14ac:dyDescent="0.25">
      <c r="A31335">
        <v>72577</v>
      </c>
      <c r="B31335" t="s">
        <v>88766</v>
      </c>
      <c r="D31335" t="s">
        <v>88767</v>
      </c>
      <c r="E31335" t="s">
        <v>88768</v>
      </c>
    </row>
    <row r="31336" spans="1:5" x14ac:dyDescent="0.25">
      <c r="A31336">
        <v>72578</v>
      </c>
      <c r="B31336" t="s">
        <v>88769</v>
      </c>
      <c r="C31336" t="s">
        <v>88770</v>
      </c>
      <c r="D31336" t="s">
        <v>88771</v>
      </c>
    </row>
    <row r="31337" spans="1:5" x14ac:dyDescent="0.25">
      <c r="A31337">
        <v>72579</v>
      </c>
      <c r="B31337" t="s">
        <v>88772</v>
      </c>
      <c r="C31337" t="s">
        <v>88773</v>
      </c>
      <c r="D31337" t="s">
        <v>88774</v>
      </c>
    </row>
    <row r="31338" spans="1:5" x14ac:dyDescent="0.25">
      <c r="A31338">
        <v>72580</v>
      </c>
      <c r="B31338" t="s">
        <v>88775</v>
      </c>
      <c r="D31338" t="s">
        <v>88776</v>
      </c>
      <c r="E31338" t="s">
        <v>88777</v>
      </c>
    </row>
    <row r="31339" spans="1:5" x14ac:dyDescent="0.25">
      <c r="A31339">
        <v>72581</v>
      </c>
      <c r="B31339" t="s">
        <v>88778</v>
      </c>
      <c r="D31339" t="s">
        <v>88779</v>
      </c>
    </row>
    <row r="31340" spans="1:5" x14ac:dyDescent="0.25">
      <c r="A31340">
        <v>72599</v>
      </c>
      <c r="B31340" t="s">
        <v>88780</v>
      </c>
      <c r="C31340" t="s">
        <v>88224</v>
      </c>
      <c r="D31340" t="s">
        <v>88781</v>
      </c>
      <c r="E31340" t="s">
        <v>88782</v>
      </c>
    </row>
    <row r="31341" spans="1:5" x14ac:dyDescent="0.25">
      <c r="A31341">
        <v>72600</v>
      </c>
      <c r="B31341" t="s">
        <v>88783</v>
      </c>
      <c r="C31341" t="s">
        <v>88784</v>
      </c>
      <c r="D31341" t="s">
        <v>88785</v>
      </c>
      <c r="E31341" t="s">
        <v>10</v>
      </c>
    </row>
    <row r="31342" spans="1:5" x14ac:dyDescent="0.25">
      <c r="A31342">
        <v>72606</v>
      </c>
      <c r="B31342" t="s">
        <v>88786</v>
      </c>
      <c r="C31342" t="s">
        <v>88787</v>
      </c>
      <c r="D31342" t="s">
        <v>88788</v>
      </c>
      <c r="E31342" t="s">
        <v>88789</v>
      </c>
    </row>
    <row r="31343" spans="1:5" x14ac:dyDescent="0.25">
      <c r="A31343">
        <v>72612</v>
      </c>
      <c r="B31343" t="s">
        <v>88790</v>
      </c>
      <c r="D31343" t="s">
        <v>88791</v>
      </c>
      <c r="E31343" t="s">
        <v>88792</v>
      </c>
    </row>
    <row r="31344" spans="1:5" x14ac:dyDescent="0.25">
      <c r="A31344">
        <v>72613</v>
      </c>
      <c r="B31344" t="s">
        <v>88793</v>
      </c>
      <c r="D31344" t="s">
        <v>88794</v>
      </c>
      <c r="E31344" t="s">
        <v>88795</v>
      </c>
    </row>
    <row r="31345" spans="1:5" x14ac:dyDescent="0.25">
      <c r="A31345">
        <v>72615</v>
      </c>
      <c r="B31345" t="s">
        <v>88796</v>
      </c>
      <c r="D31345" t="s">
        <v>88797</v>
      </c>
      <c r="E31345" t="s">
        <v>88798</v>
      </c>
    </row>
    <row r="31346" spans="1:5" x14ac:dyDescent="0.25">
      <c r="A31346">
        <v>72616</v>
      </c>
      <c r="B31346" t="s">
        <v>88799</v>
      </c>
      <c r="C31346" t="s">
        <v>88800</v>
      </c>
      <c r="D31346" t="s">
        <v>88801</v>
      </c>
      <c r="E31346" t="s">
        <v>88802</v>
      </c>
    </row>
    <row r="31347" spans="1:5" x14ac:dyDescent="0.25">
      <c r="A31347">
        <v>72618</v>
      </c>
      <c r="B31347" t="s">
        <v>88803</v>
      </c>
      <c r="D31347" t="s">
        <v>88804</v>
      </c>
    </row>
    <row r="31348" spans="1:5" x14ac:dyDescent="0.25">
      <c r="A31348">
        <v>72623</v>
      </c>
      <c r="B31348" t="s">
        <v>88805</v>
      </c>
      <c r="C31348" t="s">
        <v>47535</v>
      </c>
      <c r="D31348" t="s">
        <v>88806</v>
      </c>
      <c r="E31348" t="s">
        <v>88807</v>
      </c>
    </row>
    <row r="31349" spans="1:5" x14ac:dyDescent="0.25">
      <c r="A31349">
        <v>72636</v>
      </c>
      <c r="B31349" t="s">
        <v>88808</v>
      </c>
      <c r="C31349" t="s">
        <v>88809</v>
      </c>
      <c r="D31349" t="s">
        <v>88810</v>
      </c>
      <c r="E31349" t="s">
        <v>10</v>
      </c>
    </row>
    <row r="31350" spans="1:5" x14ac:dyDescent="0.25">
      <c r="A31350">
        <v>72638</v>
      </c>
      <c r="B31350" t="s">
        <v>88811</v>
      </c>
      <c r="D31350" t="s">
        <v>88812</v>
      </c>
      <c r="E31350" t="s">
        <v>88813</v>
      </c>
    </row>
    <row r="31351" spans="1:5" x14ac:dyDescent="0.25">
      <c r="A31351">
        <v>72641</v>
      </c>
      <c r="B31351" t="s">
        <v>88814</v>
      </c>
      <c r="C31351" t="s">
        <v>88815</v>
      </c>
      <c r="D31351" t="s">
        <v>88816</v>
      </c>
      <c r="E31351" t="s">
        <v>88817</v>
      </c>
    </row>
    <row r="31352" spans="1:5" x14ac:dyDescent="0.25">
      <c r="A31352">
        <v>72646</v>
      </c>
      <c r="B31352" t="s">
        <v>88818</v>
      </c>
      <c r="D31352" t="s">
        <v>88819</v>
      </c>
      <c r="E31352" t="s">
        <v>88820</v>
      </c>
    </row>
    <row r="31353" spans="1:5" x14ac:dyDescent="0.25">
      <c r="A31353">
        <v>72648</v>
      </c>
      <c r="B31353" t="s">
        <v>88821</v>
      </c>
      <c r="C31353" t="s">
        <v>58327</v>
      </c>
      <c r="D31353" t="s">
        <v>88822</v>
      </c>
    </row>
    <row r="31354" spans="1:5" x14ac:dyDescent="0.25">
      <c r="A31354">
        <v>72656</v>
      </c>
      <c r="B31354" t="s">
        <v>88823</v>
      </c>
      <c r="C31354" t="s">
        <v>88824</v>
      </c>
      <c r="D31354" t="s">
        <v>88825</v>
      </c>
      <c r="E31354" t="s">
        <v>10</v>
      </c>
    </row>
    <row r="31355" spans="1:5" x14ac:dyDescent="0.25">
      <c r="A31355">
        <v>72664</v>
      </c>
      <c r="B31355" t="s">
        <v>88826</v>
      </c>
      <c r="D31355" t="s">
        <v>88827</v>
      </c>
      <c r="E31355" t="s">
        <v>88828</v>
      </c>
    </row>
    <row r="31356" spans="1:5" x14ac:dyDescent="0.25">
      <c r="A31356">
        <v>72665</v>
      </c>
      <c r="B31356" t="s">
        <v>88829</v>
      </c>
      <c r="D31356" t="s">
        <v>88830</v>
      </c>
      <c r="E31356" t="s">
        <v>88831</v>
      </c>
    </row>
    <row r="31357" spans="1:5" x14ac:dyDescent="0.25">
      <c r="A31357">
        <v>72667</v>
      </c>
      <c r="B31357" t="s">
        <v>88832</v>
      </c>
      <c r="D31357" t="s">
        <v>88833</v>
      </c>
    </row>
    <row r="31358" spans="1:5" x14ac:dyDescent="0.25">
      <c r="A31358">
        <v>72668</v>
      </c>
      <c r="B31358" t="s">
        <v>88834</v>
      </c>
      <c r="D31358" t="s">
        <v>88835</v>
      </c>
      <c r="E31358" t="s">
        <v>88836</v>
      </c>
    </row>
    <row r="31359" spans="1:5" x14ac:dyDescent="0.25">
      <c r="A31359">
        <v>72671</v>
      </c>
      <c r="B31359" t="s">
        <v>88837</v>
      </c>
      <c r="D31359" t="s">
        <v>88838</v>
      </c>
      <c r="E31359" t="s">
        <v>10</v>
      </c>
    </row>
    <row r="31360" spans="1:5" x14ac:dyDescent="0.25">
      <c r="A31360">
        <v>72675</v>
      </c>
      <c r="B31360" t="s">
        <v>88839</v>
      </c>
      <c r="D31360" t="s">
        <v>88840</v>
      </c>
      <c r="E31360" t="s">
        <v>88841</v>
      </c>
    </row>
    <row r="31361" spans="1:5" x14ac:dyDescent="0.25">
      <c r="A31361">
        <v>72676</v>
      </c>
      <c r="B31361" t="s">
        <v>88842</v>
      </c>
      <c r="C31361" t="s">
        <v>88843</v>
      </c>
      <c r="D31361" t="s">
        <v>88844</v>
      </c>
      <c r="E31361" t="s">
        <v>88845</v>
      </c>
    </row>
    <row r="31362" spans="1:5" x14ac:dyDescent="0.25">
      <c r="A31362">
        <v>72680</v>
      </c>
      <c r="B31362" t="s">
        <v>88846</v>
      </c>
      <c r="C31362" t="s">
        <v>88847</v>
      </c>
      <c r="D31362" t="s">
        <v>88848</v>
      </c>
    </row>
    <row r="31363" spans="1:5" x14ac:dyDescent="0.25">
      <c r="A31363">
        <v>72686</v>
      </c>
      <c r="B31363" t="s">
        <v>88849</v>
      </c>
      <c r="D31363" t="s">
        <v>88850</v>
      </c>
    </row>
    <row r="31364" spans="1:5" x14ac:dyDescent="0.25">
      <c r="A31364">
        <v>72687</v>
      </c>
      <c r="B31364" t="s">
        <v>88851</v>
      </c>
      <c r="D31364" t="s">
        <v>88852</v>
      </c>
      <c r="E31364" t="s">
        <v>88853</v>
      </c>
    </row>
    <row r="31365" spans="1:5" x14ac:dyDescent="0.25">
      <c r="A31365">
        <v>72689</v>
      </c>
      <c r="B31365" t="s">
        <v>88854</v>
      </c>
      <c r="D31365" t="s">
        <v>88855</v>
      </c>
      <c r="E31365" t="s">
        <v>88856</v>
      </c>
    </row>
    <row r="31366" spans="1:5" x14ac:dyDescent="0.25">
      <c r="A31366">
        <v>72691</v>
      </c>
      <c r="B31366" t="s">
        <v>88857</v>
      </c>
      <c r="D31366" t="s">
        <v>88858</v>
      </c>
    </row>
    <row r="31367" spans="1:5" x14ac:dyDescent="0.25">
      <c r="A31367">
        <v>72696</v>
      </c>
      <c r="B31367" t="s">
        <v>88859</v>
      </c>
      <c r="D31367" t="s">
        <v>88860</v>
      </c>
      <c r="E31367" t="s">
        <v>88861</v>
      </c>
    </row>
    <row r="31368" spans="1:5" x14ac:dyDescent="0.25">
      <c r="A31368">
        <v>72697</v>
      </c>
      <c r="B31368" t="s">
        <v>88862</v>
      </c>
      <c r="C31368" t="s">
        <v>88863</v>
      </c>
      <c r="D31368" t="s">
        <v>88864</v>
      </c>
      <c r="E31368" t="s">
        <v>10</v>
      </c>
    </row>
    <row r="31369" spans="1:5" x14ac:dyDescent="0.25">
      <c r="A31369">
        <v>72699</v>
      </c>
      <c r="B31369" t="s">
        <v>88865</v>
      </c>
      <c r="D31369" t="s">
        <v>88866</v>
      </c>
    </row>
    <row r="31370" spans="1:5" x14ac:dyDescent="0.25">
      <c r="A31370">
        <v>72702</v>
      </c>
      <c r="B31370" t="s">
        <v>88867</v>
      </c>
      <c r="D31370" t="s">
        <v>88868</v>
      </c>
      <c r="E31370" t="s">
        <v>88869</v>
      </c>
    </row>
    <row r="31371" spans="1:5" x14ac:dyDescent="0.25">
      <c r="A31371">
        <v>72708</v>
      </c>
      <c r="B31371" t="s">
        <v>88870</v>
      </c>
      <c r="D31371" t="s">
        <v>88871</v>
      </c>
    </row>
    <row r="31372" spans="1:5" x14ac:dyDescent="0.25">
      <c r="A31372">
        <v>72712</v>
      </c>
      <c r="B31372" t="s">
        <v>88872</v>
      </c>
      <c r="D31372" t="s">
        <v>88873</v>
      </c>
    </row>
    <row r="31373" spans="1:5" x14ac:dyDescent="0.25">
      <c r="A31373">
        <v>72713</v>
      </c>
      <c r="B31373" t="s">
        <v>88874</v>
      </c>
      <c r="D31373" t="s">
        <v>88875</v>
      </c>
      <c r="E31373" t="s">
        <v>88876</v>
      </c>
    </row>
    <row r="31374" spans="1:5" x14ac:dyDescent="0.25">
      <c r="A31374">
        <v>72717</v>
      </c>
      <c r="B31374" t="s">
        <v>88877</v>
      </c>
      <c r="D31374" t="s">
        <v>88878</v>
      </c>
      <c r="E31374" t="s">
        <v>88879</v>
      </c>
    </row>
    <row r="31375" spans="1:5" x14ac:dyDescent="0.25">
      <c r="A31375">
        <v>72722</v>
      </c>
      <c r="B31375" t="s">
        <v>88880</v>
      </c>
      <c r="C31375" t="s">
        <v>88881</v>
      </c>
      <c r="D31375" t="s">
        <v>88882</v>
      </c>
    </row>
    <row r="31376" spans="1:5" x14ac:dyDescent="0.25">
      <c r="A31376">
        <v>72732</v>
      </c>
      <c r="B31376" t="s">
        <v>88883</v>
      </c>
      <c r="C31376" t="s">
        <v>88884</v>
      </c>
      <c r="D31376" t="s">
        <v>88885</v>
      </c>
      <c r="E31376" t="s">
        <v>88886</v>
      </c>
    </row>
    <row r="31377" spans="1:5" x14ac:dyDescent="0.25">
      <c r="A31377">
        <v>72734</v>
      </c>
      <c r="B31377" t="s">
        <v>88887</v>
      </c>
      <c r="D31377" t="s">
        <v>88888</v>
      </c>
      <c r="E31377" t="s">
        <v>88889</v>
      </c>
    </row>
    <row r="31378" spans="1:5" x14ac:dyDescent="0.25">
      <c r="A31378">
        <v>72738</v>
      </c>
      <c r="B31378" t="s">
        <v>88890</v>
      </c>
      <c r="D31378" t="s">
        <v>88891</v>
      </c>
    </row>
    <row r="31379" spans="1:5" x14ac:dyDescent="0.25">
      <c r="A31379">
        <v>72745</v>
      </c>
      <c r="B31379" t="s">
        <v>88892</v>
      </c>
      <c r="C31379" t="s">
        <v>88893</v>
      </c>
      <c r="D31379" t="s">
        <v>88894</v>
      </c>
      <c r="E31379" t="s">
        <v>88895</v>
      </c>
    </row>
    <row r="31380" spans="1:5" x14ac:dyDescent="0.25">
      <c r="A31380">
        <v>72749</v>
      </c>
      <c r="B31380" t="s">
        <v>88896</v>
      </c>
      <c r="D31380" t="s">
        <v>88897</v>
      </c>
    </row>
    <row r="31381" spans="1:5" x14ac:dyDescent="0.25">
      <c r="A31381">
        <v>72756</v>
      </c>
      <c r="B31381" t="s">
        <v>88898</v>
      </c>
      <c r="D31381" t="s">
        <v>88899</v>
      </c>
      <c r="E31381" t="s">
        <v>88900</v>
      </c>
    </row>
    <row r="31382" spans="1:5" x14ac:dyDescent="0.25">
      <c r="A31382">
        <v>72762</v>
      </c>
      <c r="B31382" t="s">
        <v>88901</v>
      </c>
      <c r="C31382" t="s">
        <v>88902</v>
      </c>
      <c r="D31382" t="s">
        <v>88903</v>
      </c>
    </row>
    <row r="31383" spans="1:5" x14ac:dyDescent="0.25">
      <c r="A31383">
        <v>72765</v>
      </c>
      <c r="B31383" t="s">
        <v>88904</v>
      </c>
      <c r="C31383" t="s">
        <v>88905</v>
      </c>
      <c r="D31383" t="s">
        <v>88906</v>
      </c>
    </row>
    <row r="31384" spans="1:5" x14ac:dyDescent="0.25">
      <c r="A31384">
        <v>72768</v>
      </c>
      <c r="B31384" t="s">
        <v>88907</v>
      </c>
      <c r="D31384" t="s">
        <v>88908</v>
      </c>
      <c r="E31384" t="s">
        <v>10</v>
      </c>
    </row>
    <row r="31385" spans="1:5" x14ac:dyDescent="0.25">
      <c r="A31385">
        <v>72770</v>
      </c>
      <c r="B31385" t="s">
        <v>88909</v>
      </c>
      <c r="D31385" t="s">
        <v>88910</v>
      </c>
    </row>
    <row r="31386" spans="1:5" x14ac:dyDescent="0.25">
      <c r="A31386">
        <v>72772</v>
      </c>
      <c r="B31386" t="s">
        <v>88911</v>
      </c>
      <c r="C31386" t="s">
        <v>88912</v>
      </c>
      <c r="D31386" t="s">
        <v>88913</v>
      </c>
    </row>
    <row r="31387" spans="1:5" x14ac:dyDescent="0.25">
      <c r="A31387">
        <v>72782</v>
      </c>
      <c r="B31387" t="s">
        <v>88914</v>
      </c>
      <c r="C31387" t="s">
        <v>88915</v>
      </c>
      <c r="D31387" t="s">
        <v>88916</v>
      </c>
    </row>
    <row r="31388" spans="1:5" x14ac:dyDescent="0.25">
      <c r="A31388">
        <v>72791</v>
      </c>
      <c r="B31388" t="s">
        <v>88917</v>
      </c>
      <c r="D31388" t="s">
        <v>88918</v>
      </c>
    </row>
    <row r="31389" spans="1:5" x14ac:dyDescent="0.25">
      <c r="A31389">
        <v>72798</v>
      </c>
      <c r="B31389" t="s">
        <v>88919</v>
      </c>
      <c r="C31389" t="s">
        <v>88920</v>
      </c>
      <c r="D31389" t="s">
        <v>88921</v>
      </c>
      <c r="E31389" t="s">
        <v>88922</v>
      </c>
    </row>
    <row r="31390" spans="1:5" x14ac:dyDescent="0.25">
      <c r="A31390">
        <v>72800</v>
      </c>
      <c r="B31390" t="s">
        <v>88923</v>
      </c>
      <c r="C31390" t="s">
        <v>88924</v>
      </c>
      <c r="D31390" t="s">
        <v>88925</v>
      </c>
      <c r="E31390" t="s">
        <v>88926</v>
      </c>
    </row>
    <row r="31391" spans="1:5" x14ac:dyDescent="0.25">
      <c r="A31391">
        <v>72812</v>
      </c>
      <c r="B31391" t="s">
        <v>88927</v>
      </c>
      <c r="D31391" t="s">
        <v>88928</v>
      </c>
      <c r="E31391" t="s">
        <v>88929</v>
      </c>
    </row>
    <row r="31392" spans="1:5" x14ac:dyDescent="0.25">
      <c r="A31392">
        <v>72813</v>
      </c>
      <c r="B31392" t="s">
        <v>88930</v>
      </c>
      <c r="D31392" t="s">
        <v>88931</v>
      </c>
    </row>
    <row r="31393" spans="1:5" x14ac:dyDescent="0.25">
      <c r="A31393">
        <v>72821</v>
      </c>
      <c r="B31393" t="s">
        <v>88932</v>
      </c>
      <c r="D31393" t="s">
        <v>88933</v>
      </c>
      <c r="E31393" t="s">
        <v>88934</v>
      </c>
    </row>
    <row r="31394" spans="1:5" x14ac:dyDescent="0.25">
      <c r="A31394">
        <v>72825</v>
      </c>
      <c r="B31394" t="s">
        <v>88935</v>
      </c>
      <c r="C31394" t="s">
        <v>45375</v>
      </c>
      <c r="D31394" t="s">
        <v>88936</v>
      </c>
      <c r="E31394" t="s">
        <v>88937</v>
      </c>
    </row>
    <row r="31395" spans="1:5" x14ac:dyDescent="0.25">
      <c r="A31395">
        <v>72828</v>
      </c>
      <c r="B31395" t="s">
        <v>88938</v>
      </c>
      <c r="C31395" t="s">
        <v>20644</v>
      </c>
      <c r="D31395" t="s">
        <v>88939</v>
      </c>
      <c r="E31395" t="s">
        <v>88940</v>
      </c>
    </row>
    <row r="31396" spans="1:5" x14ac:dyDescent="0.25">
      <c r="A31396">
        <v>72835</v>
      </c>
      <c r="B31396" t="s">
        <v>88941</v>
      </c>
      <c r="C31396" t="s">
        <v>88942</v>
      </c>
      <c r="D31396" t="s">
        <v>88943</v>
      </c>
      <c r="E31396" t="s">
        <v>88944</v>
      </c>
    </row>
    <row r="31397" spans="1:5" x14ac:dyDescent="0.25">
      <c r="A31397">
        <v>72836</v>
      </c>
      <c r="B31397" t="s">
        <v>88945</v>
      </c>
      <c r="D31397" t="s">
        <v>88946</v>
      </c>
    </row>
    <row r="31398" spans="1:5" x14ac:dyDescent="0.25">
      <c r="A31398">
        <v>72838</v>
      </c>
      <c r="B31398" t="s">
        <v>88947</v>
      </c>
      <c r="C31398" t="s">
        <v>88948</v>
      </c>
      <c r="D31398" t="s">
        <v>88949</v>
      </c>
    </row>
    <row r="31399" spans="1:5" x14ac:dyDescent="0.25">
      <c r="A31399">
        <v>72841</v>
      </c>
      <c r="B31399" t="s">
        <v>88950</v>
      </c>
      <c r="C31399" t="s">
        <v>88951</v>
      </c>
      <c r="D31399" t="s">
        <v>88952</v>
      </c>
    </row>
    <row r="31400" spans="1:5" x14ac:dyDescent="0.25">
      <c r="A31400">
        <v>72842</v>
      </c>
      <c r="B31400" t="s">
        <v>88953</v>
      </c>
      <c r="D31400" t="s">
        <v>88954</v>
      </c>
      <c r="E31400" t="s">
        <v>10</v>
      </c>
    </row>
    <row r="31401" spans="1:5" x14ac:dyDescent="0.25">
      <c r="A31401">
        <v>72844</v>
      </c>
      <c r="B31401" t="s">
        <v>88955</v>
      </c>
      <c r="D31401" t="s">
        <v>88956</v>
      </c>
      <c r="E31401" t="s">
        <v>88957</v>
      </c>
    </row>
    <row r="31402" spans="1:5" x14ac:dyDescent="0.25">
      <c r="A31402">
        <v>72845</v>
      </c>
      <c r="B31402" t="s">
        <v>88958</v>
      </c>
      <c r="D31402" t="s">
        <v>88959</v>
      </c>
      <c r="E31402" t="s">
        <v>21195</v>
      </c>
    </row>
    <row r="31403" spans="1:5" x14ac:dyDescent="0.25">
      <c r="A31403">
        <v>72846</v>
      </c>
      <c r="B31403" t="s">
        <v>88960</v>
      </c>
      <c r="D31403" t="s">
        <v>88961</v>
      </c>
    </row>
    <row r="31404" spans="1:5" x14ac:dyDescent="0.25">
      <c r="A31404">
        <v>72850</v>
      </c>
      <c r="B31404" t="s">
        <v>88962</v>
      </c>
      <c r="C31404" t="s">
        <v>88963</v>
      </c>
      <c r="D31404" t="s">
        <v>88964</v>
      </c>
      <c r="E31404" t="s">
        <v>10</v>
      </c>
    </row>
    <row r="31405" spans="1:5" x14ac:dyDescent="0.25">
      <c r="A31405">
        <v>72851</v>
      </c>
      <c r="B31405" t="s">
        <v>88965</v>
      </c>
      <c r="C31405" t="s">
        <v>88966</v>
      </c>
      <c r="D31405" t="s">
        <v>88967</v>
      </c>
    </row>
    <row r="31406" spans="1:5" x14ac:dyDescent="0.25">
      <c r="A31406">
        <v>72854</v>
      </c>
      <c r="B31406" t="s">
        <v>88968</v>
      </c>
      <c r="D31406" t="s">
        <v>88969</v>
      </c>
      <c r="E31406" t="s">
        <v>10</v>
      </c>
    </row>
    <row r="31407" spans="1:5" x14ac:dyDescent="0.25">
      <c r="A31407">
        <v>72855</v>
      </c>
      <c r="B31407" t="s">
        <v>88970</v>
      </c>
      <c r="D31407" t="s">
        <v>88971</v>
      </c>
    </row>
    <row r="31408" spans="1:5" x14ac:dyDescent="0.25">
      <c r="A31408">
        <v>72857</v>
      </c>
      <c r="B31408" t="s">
        <v>88972</v>
      </c>
      <c r="D31408" t="s">
        <v>88973</v>
      </c>
      <c r="E31408" t="s">
        <v>88974</v>
      </c>
    </row>
    <row r="31409" spans="1:5" x14ac:dyDescent="0.25">
      <c r="A31409">
        <v>72860</v>
      </c>
      <c r="B31409" t="s">
        <v>88975</v>
      </c>
      <c r="D31409" t="s">
        <v>88976</v>
      </c>
      <c r="E31409" t="s">
        <v>702</v>
      </c>
    </row>
    <row r="31410" spans="1:5" x14ac:dyDescent="0.25">
      <c r="A31410">
        <v>72862</v>
      </c>
      <c r="B31410" t="s">
        <v>88977</v>
      </c>
      <c r="D31410" t="s">
        <v>88978</v>
      </c>
    </row>
    <row r="31411" spans="1:5" x14ac:dyDescent="0.25">
      <c r="A31411">
        <v>72868</v>
      </c>
      <c r="B31411" t="s">
        <v>88979</v>
      </c>
      <c r="C31411" t="s">
        <v>88980</v>
      </c>
      <c r="D31411" t="s">
        <v>88981</v>
      </c>
      <c r="E31411" t="s">
        <v>88982</v>
      </c>
    </row>
    <row r="31412" spans="1:5" x14ac:dyDescent="0.25">
      <c r="A31412">
        <v>72870</v>
      </c>
      <c r="B31412" t="s">
        <v>88983</v>
      </c>
      <c r="C31412" t="s">
        <v>88984</v>
      </c>
      <c r="D31412" t="s">
        <v>88985</v>
      </c>
      <c r="E31412" t="s">
        <v>88986</v>
      </c>
    </row>
    <row r="31413" spans="1:5" x14ac:dyDescent="0.25">
      <c r="A31413">
        <v>72871</v>
      </c>
      <c r="B31413" t="s">
        <v>88987</v>
      </c>
      <c r="C31413" t="s">
        <v>8315</v>
      </c>
      <c r="D31413" t="s">
        <v>88988</v>
      </c>
      <c r="E31413" t="s">
        <v>2774</v>
      </c>
    </row>
    <row r="31414" spans="1:5" x14ac:dyDescent="0.25">
      <c r="A31414">
        <v>72873</v>
      </c>
      <c r="B31414" t="s">
        <v>88989</v>
      </c>
      <c r="C31414" t="s">
        <v>12010</v>
      </c>
      <c r="D31414" t="s">
        <v>88990</v>
      </c>
      <c r="E31414" t="s">
        <v>88991</v>
      </c>
    </row>
    <row r="31415" spans="1:5" x14ac:dyDescent="0.25">
      <c r="A31415">
        <v>72874</v>
      </c>
      <c r="B31415" t="s">
        <v>88992</v>
      </c>
      <c r="C31415" t="s">
        <v>88993</v>
      </c>
      <c r="D31415" t="s">
        <v>88994</v>
      </c>
      <c r="E31415" t="s">
        <v>88995</v>
      </c>
    </row>
    <row r="31416" spans="1:5" x14ac:dyDescent="0.25">
      <c r="A31416">
        <v>72876</v>
      </c>
      <c r="B31416" t="s">
        <v>88996</v>
      </c>
      <c r="D31416" t="s">
        <v>88997</v>
      </c>
    </row>
    <row r="31417" spans="1:5" x14ac:dyDescent="0.25">
      <c r="A31417">
        <v>72885</v>
      </c>
      <c r="B31417" t="s">
        <v>88998</v>
      </c>
      <c r="C31417" t="s">
        <v>88999</v>
      </c>
      <c r="D31417" t="s">
        <v>89000</v>
      </c>
      <c r="E31417" t="s">
        <v>89001</v>
      </c>
    </row>
    <row r="31418" spans="1:5" x14ac:dyDescent="0.25">
      <c r="A31418">
        <v>72888</v>
      </c>
      <c r="B31418" t="s">
        <v>89002</v>
      </c>
      <c r="C31418" t="s">
        <v>89003</v>
      </c>
      <c r="D31418" t="s">
        <v>89004</v>
      </c>
      <c r="E31418" t="s">
        <v>10</v>
      </c>
    </row>
    <row r="31419" spans="1:5" x14ac:dyDescent="0.25">
      <c r="A31419">
        <v>72899</v>
      </c>
      <c r="B31419" t="s">
        <v>89005</v>
      </c>
      <c r="D31419" t="s">
        <v>89006</v>
      </c>
    </row>
    <row r="31420" spans="1:5" x14ac:dyDescent="0.25">
      <c r="A31420">
        <v>72903</v>
      </c>
      <c r="B31420" t="s">
        <v>89007</v>
      </c>
      <c r="C31420" t="s">
        <v>42906</v>
      </c>
      <c r="D31420" t="s">
        <v>89008</v>
      </c>
    </row>
    <row r="31421" spans="1:5" x14ac:dyDescent="0.25">
      <c r="A31421">
        <v>72908</v>
      </c>
      <c r="B31421" t="s">
        <v>89009</v>
      </c>
      <c r="D31421" t="s">
        <v>89010</v>
      </c>
    </row>
    <row r="31422" spans="1:5" x14ac:dyDescent="0.25">
      <c r="A31422">
        <v>72912</v>
      </c>
      <c r="B31422" t="s">
        <v>89011</v>
      </c>
      <c r="C31422" t="s">
        <v>89012</v>
      </c>
      <c r="D31422" t="s">
        <v>89013</v>
      </c>
      <c r="E31422" t="s">
        <v>89014</v>
      </c>
    </row>
    <row r="31423" spans="1:5" x14ac:dyDescent="0.25">
      <c r="A31423">
        <v>72918</v>
      </c>
      <c r="B31423" t="s">
        <v>89015</v>
      </c>
      <c r="C31423" t="s">
        <v>89016</v>
      </c>
      <c r="D31423" t="s">
        <v>89017</v>
      </c>
      <c r="E31423" t="s">
        <v>89018</v>
      </c>
    </row>
    <row r="31424" spans="1:5" x14ac:dyDescent="0.25">
      <c r="A31424">
        <v>72921</v>
      </c>
      <c r="B31424" t="s">
        <v>89019</v>
      </c>
      <c r="D31424" t="s">
        <v>89020</v>
      </c>
    </row>
    <row r="31425" spans="1:5" x14ac:dyDescent="0.25">
      <c r="A31425">
        <v>72923</v>
      </c>
      <c r="B31425" t="s">
        <v>89021</v>
      </c>
      <c r="D31425" t="s">
        <v>89022</v>
      </c>
      <c r="E31425" t="s">
        <v>10</v>
      </c>
    </row>
    <row r="31426" spans="1:5" x14ac:dyDescent="0.25">
      <c r="A31426">
        <v>72924</v>
      </c>
      <c r="B31426" t="s">
        <v>89023</v>
      </c>
      <c r="D31426" t="s">
        <v>89024</v>
      </c>
    </row>
    <row r="31427" spans="1:5" x14ac:dyDescent="0.25">
      <c r="A31427">
        <v>72926</v>
      </c>
      <c r="B31427" t="s">
        <v>89025</v>
      </c>
      <c r="D31427" t="s">
        <v>89026</v>
      </c>
      <c r="E31427" t="s">
        <v>89027</v>
      </c>
    </row>
    <row r="31428" spans="1:5" x14ac:dyDescent="0.25">
      <c r="A31428">
        <v>72928</v>
      </c>
      <c r="B31428" t="s">
        <v>89028</v>
      </c>
      <c r="C31428" t="s">
        <v>89029</v>
      </c>
      <c r="D31428" t="s">
        <v>89030</v>
      </c>
    </row>
    <row r="31429" spans="1:5" x14ac:dyDescent="0.25">
      <c r="A31429">
        <v>72930</v>
      </c>
      <c r="B31429" t="s">
        <v>89031</v>
      </c>
      <c r="D31429" t="s">
        <v>89032</v>
      </c>
      <c r="E31429" t="s">
        <v>89033</v>
      </c>
    </row>
    <row r="31430" spans="1:5" x14ac:dyDescent="0.25">
      <c r="A31430">
        <v>72931</v>
      </c>
      <c r="B31430" t="s">
        <v>89034</v>
      </c>
      <c r="D31430" t="s">
        <v>89035</v>
      </c>
    </row>
    <row r="31431" spans="1:5" x14ac:dyDescent="0.25">
      <c r="A31431">
        <v>72932</v>
      </c>
      <c r="B31431" t="s">
        <v>89036</v>
      </c>
      <c r="D31431" t="s">
        <v>89037</v>
      </c>
    </row>
    <row r="31432" spans="1:5" x14ac:dyDescent="0.25">
      <c r="A31432">
        <v>72936</v>
      </c>
      <c r="B31432" t="s">
        <v>89038</v>
      </c>
      <c r="D31432" t="s">
        <v>89039</v>
      </c>
    </row>
    <row r="31433" spans="1:5" x14ac:dyDescent="0.25">
      <c r="A31433">
        <v>72937</v>
      </c>
      <c r="B31433" t="s">
        <v>89040</v>
      </c>
      <c r="C31433" t="s">
        <v>89041</v>
      </c>
      <c r="D31433" t="s">
        <v>89042</v>
      </c>
      <c r="E31433" t="s">
        <v>89043</v>
      </c>
    </row>
    <row r="31434" spans="1:5" x14ac:dyDescent="0.25">
      <c r="A31434">
        <v>72953</v>
      </c>
      <c r="B31434" t="s">
        <v>89044</v>
      </c>
      <c r="D31434" t="s">
        <v>89045</v>
      </c>
      <c r="E31434" t="s">
        <v>89046</v>
      </c>
    </row>
    <row r="31435" spans="1:5" x14ac:dyDescent="0.25">
      <c r="A31435">
        <v>72956</v>
      </c>
      <c r="B31435" t="s">
        <v>89047</v>
      </c>
      <c r="C31435" t="s">
        <v>89048</v>
      </c>
      <c r="D31435" t="s">
        <v>89049</v>
      </c>
      <c r="E31435" t="s">
        <v>89050</v>
      </c>
    </row>
    <row r="31436" spans="1:5" x14ac:dyDescent="0.25">
      <c r="A31436">
        <v>72959</v>
      </c>
      <c r="B31436" t="s">
        <v>89051</v>
      </c>
      <c r="C31436" t="s">
        <v>89052</v>
      </c>
      <c r="D31436" t="s">
        <v>89053</v>
      </c>
      <c r="E31436" t="s">
        <v>89054</v>
      </c>
    </row>
    <row r="31437" spans="1:5" x14ac:dyDescent="0.25">
      <c r="A31437">
        <v>72961</v>
      </c>
      <c r="B31437" t="s">
        <v>89055</v>
      </c>
      <c r="D31437" t="s">
        <v>89056</v>
      </c>
      <c r="E31437" t="s">
        <v>10</v>
      </c>
    </row>
    <row r="31438" spans="1:5" x14ac:dyDescent="0.25">
      <c r="A31438">
        <v>72963</v>
      </c>
      <c r="B31438" t="s">
        <v>89057</v>
      </c>
      <c r="D31438" t="s">
        <v>89058</v>
      </c>
    </row>
    <row r="31439" spans="1:5" x14ac:dyDescent="0.25">
      <c r="A31439">
        <v>72965</v>
      </c>
      <c r="B31439" t="s">
        <v>89059</v>
      </c>
      <c r="C31439" t="s">
        <v>20941</v>
      </c>
      <c r="D31439" t="s">
        <v>89060</v>
      </c>
    </row>
    <row r="31440" spans="1:5" x14ac:dyDescent="0.25">
      <c r="A31440">
        <v>72966</v>
      </c>
      <c r="B31440" t="s">
        <v>89061</v>
      </c>
      <c r="D31440" t="s">
        <v>89062</v>
      </c>
      <c r="E31440" t="s">
        <v>10</v>
      </c>
    </row>
    <row r="31441" spans="1:5" x14ac:dyDescent="0.25">
      <c r="A31441">
        <v>72967</v>
      </c>
      <c r="B31441" t="s">
        <v>89063</v>
      </c>
      <c r="D31441" t="s">
        <v>89064</v>
      </c>
      <c r="E31441" t="s">
        <v>67277</v>
      </c>
    </row>
    <row r="31442" spans="1:5" x14ac:dyDescent="0.25">
      <c r="A31442">
        <v>72974</v>
      </c>
      <c r="B31442" t="s">
        <v>89065</v>
      </c>
      <c r="D31442" t="s">
        <v>89066</v>
      </c>
      <c r="E31442" t="s">
        <v>74118</v>
      </c>
    </row>
    <row r="31443" spans="1:5" x14ac:dyDescent="0.25">
      <c r="A31443">
        <v>72975</v>
      </c>
      <c r="B31443" t="s">
        <v>89067</v>
      </c>
      <c r="D31443" t="s">
        <v>89068</v>
      </c>
      <c r="E31443" t="s">
        <v>89069</v>
      </c>
    </row>
    <row r="31444" spans="1:5" x14ac:dyDescent="0.25">
      <c r="A31444">
        <v>72976</v>
      </c>
      <c r="B31444" t="s">
        <v>89070</v>
      </c>
      <c r="C31444" t="s">
        <v>89071</v>
      </c>
      <c r="D31444" t="s">
        <v>89072</v>
      </c>
      <c r="E31444" t="s">
        <v>89073</v>
      </c>
    </row>
    <row r="31445" spans="1:5" x14ac:dyDescent="0.25">
      <c r="A31445">
        <v>72977</v>
      </c>
      <c r="B31445" t="s">
        <v>89074</v>
      </c>
      <c r="D31445" t="s">
        <v>89075</v>
      </c>
      <c r="E31445" t="s">
        <v>89076</v>
      </c>
    </row>
    <row r="31446" spans="1:5" x14ac:dyDescent="0.25">
      <c r="A31446">
        <v>72979</v>
      </c>
      <c r="B31446" t="s">
        <v>89077</v>
      </c>
      <c r="C31446" t="s">
        <v>16219</v>
      </c>
      <c r="D31446" t="s">
        <v>89078</v>
      </c>
      <c r="E31446" t="s">
        <v>89079</v>
      </c>
    </row>
    <row r="31447" spans="1:5" x14ac:dyDescent="0.25">
      <c r="A31447">
        <v>72984</v>
      </c>
      <c r="B31447" t="s">
        <v>89080</v>
      </c>
      <c r="C31447" t="s">
        <v>89081</v>
      </c>
      <c r="D31447" t="s">
        <v>89082</v>
      </c>
      <c r="E31447" t="s">
        <v>10</v>
      </c>
    </row>
    <row r="31448" spans="1:5" x14ac:dyDescent="0.25">
      <c r="A31448">
        <v>72985</v>
      </c>
      <c r="B31448" t="s">
        <v>89083</v>
      </c>
      <c r="D31448" t="s">
        <v>89084</v>
      </c>
    </row>
    <row r="31449" spans="1:5" x14ac:dyDescent="0.25">
      <c r="A31449">
        <v>72986</v>
      </c>
      <c r="B31449" t="s">
        <v>89085</v>
      </c>
      <c r="C31449" t="s">
        <v>89086</v>
      </c>
      <c r="D31449" t="s">
        <v>89087</v>
      </c>
    </row>
    <row r="31450" spans="1:5" x14ac:dyDescent="0.25">
      <c r="A31450">
        <v>72991</v>
      </c>
      <c r="B31450" t="s">
        <v>89088</v>
      </c>
      <c r="C31450" t="s">
        <v>12756</v>
      </c>
      <c r="D31450" t="s">
        <v>89089</v>
      </c>
      <c r="E31450" t="s">
        <v>89090</v>
      </c>
    </row>
    <row r="31451" spans="1:5" x14ac:dyDescent="0.25">
      <c r="A31451">
        <v>72998</v>
      </c>
      <c r="B31451" t="s">
        <v>89091</v>
      </c>
      <c r="C31451" t="s">
        <v>52743</v>
      </c>
      <c r="D31451" t="s">
        <v>89092</v>
      </c>
      <c r="E31451" t="s">
        <v>52745</v>
      </c>
    </row>
    <row r="31452" spans="1:5" x14ac:dyDescent="0.25">
      <c r="A31452">
        <v>73003</v>
      </c>
      <c r="B31452" t="s">
        <v>89093</v>
      </c>
      <c r="D31452" t="s">
        <v>89094</v>
      </c>
    </row>
    <row r="31453" spans="1:5" x14ac:dyDescent="0.25">
      <c r="A31453">
        <v>73004</v>
      </c>
      <c r="B31453" t="s">
        <v>89095</v>
      </c>
      <c r="D31453" t="s">
        <v>89096</v>
      </c>
    </row>
    <row r="31454" spans="1:5" x14ac:dyDescent="0.25">
      <c r="A31454">
        <v>73005</v>
      </c>
      <c r="B31454" t="s">
        <v>89097</v>
      </c>
      <c r="D31454" t="s">
        <v>89098</v>
      </c>
      <c r="E31454" t="s">
        <v>89099</v>
      </c>
    </row>
    <row r="31455" spans="1:5" x14ac:dyDescent="0.25">
      <c r="A31455">
        <v>73007</v>
      </c>
      <c r="B31455" t="s">
        <v>89100</v>
      </c>
      <c r="D31455" t="s">
        <v>89101</v>
      </c>
    </row>
    <row r="31456" spans="1:5" x14ac:dyDescent="0.25">
      <c r="A31456">
        <v>73023</v>
      </c>
      <c r="B31456" t="s">
        <v>89102</v>
      </c>
      <c r="D31456" t="s">
        <v>89103</v>
      </c>
    </row>
    <row r="31457" spans="1:5" x14ac:dyDescent="0.25">
      <c r="A31457">
        <v>73025</v>
      </c>
      <c r="B31457" t="s">
        <v>89104</v>
      </c>
      <c r="C31457" t="s">
        <v>89105</v>
      </c>
      <c r="D31457" t="s">
        <v>89106</v>
      </c>
      <c r="E31457" t="s">
        <v>89107</v>
      </c>
    </row>
    <row r="31458" spans="1:5" x14ac:dyDescent="0.25">
      <c r="A31458">
        <v>73032</v>
      </c>
      <c r="B31458" t="s">
        <v>89108</v>
      </c>
      <c r="D31458" t="s">
        <v>89109</v>
      </c>
    </row>
    <row r="31459" spans="1:5" x14ac:dyDescent="0.25">
      <c r="A31459">
        <v>73040</v>
      </c>
      <c r="B31459" t="s">
        <v>89110</v>
      </c>
      <c r="D31459" t="s">
        <v>89111</v>
      </c>
    </row>
    <row r="31460" spans="1:5" x14ac:dyDescent="0.25">
      <c r="A31460">
        <v>73041</v>
      </c>
      <c r="B31460" t="s">
        <v>89112</v>
      </c>
      <c r="D31460" t="s">
        <v>89113</v>
      </c>
      <c r="E31460" t="s">
        <v>89114</v>
      </c>
    </row>
    <row r="31461" spans="1:5" x14ac:dyDescent="0.25">
      <c r="A31461">
        <v>73045</v>
      </c>
      <c r="B31461" t="s">
        <v>89115</v>
      </c>
      <c r="D31461" t="s">
        <v>89116</v>
      </c>
      <c r="E31461" t="s">
        <v>10</v>
      </c>
    </row>
    <row r="31462" spans="1:5" x14ac:dyDescent="0.25">
      <c r="A31462">
        <v>73048</v>
      </c>
      <c r="B31462" t="s">
        <v>89117</v>
      </c>
      <c r="C31462" t="s">
        <v>75525</v>
      </c>
      <c r="D31462" t="s">
        <v>89118</v>
      </c>
      <c r="E31462" t="s">
        <v>89119</v>
      </c>
    </row>
    <row r="31463" spans="1:5" x14ac:dyDescent="0.25">
      <c r="A31463">
        <v>73051</v>
      </c>
      <c r="B31463" t="s">
        <v>89120</v>
      </c>
      <c r="D31463" t="s">
        <v>89121</v>
      </c>
      <c r="E31463" t="s">
        <v>9891</v>
      </c>
    </row>
    <row r="31464" spans="1:5" x14ac:dyDescent="0.25">
      <c r="A31464">
        <v>73055</v>
      </c>
      <c r="B31464" t="s">
        <v>89122</v>
      </c>
      <c r="D31464" t="s">
        <v>89123</v>
      </c>
      <c r="E31464" t="s">
        <v>89124</v>
      </c>
    </row>
    <row r="31465" spans="1:5" x14ac:dyDescent="0.25">
      <c r="A31465">
        <v>73074</v>
      </c>
      <c r="B31465" t="s">
        <v>89125</v>
      </c>
      <c r="D31465" t="s">
        <v>89126</v>
      </c>
    </row>
    <row r="31466" spans="1:5" x14ac:dyDescent="0.25">
      <c r="A31466">
        <v>73077</v>
      </c>
      <c r="B31466" t="s">
        <v>89127</v>
      </c>
      <c r="D31466" t="s">
        <v>89128</v>
      </c>
    </row>
    <row r="31467" spans="1:5" x14ac:dyDescent="0.25">
      <c r="A31467">
        <v>73079</v>
      </c>
      <c r="B31467" t="s">
        <v>89129</v>
      </c>
      <c r="C31467" t="s">
        <v>89130</v>
      </c>
      <c r="D31467" t="s">
        <v>89131</v>
      </c>
      <c r="E31467" t="s">
        <v>89132</v>
      </c>
    </row>
    <row r="31468" spans="1:5" x14ac:dyDescent="0.25">
      <c r="A31468">
        <v>73081</v>
      </c>
      <c r="B31468" t="s">
        <v>89133</v>
      </c>
      <c r="C31468" t="s">
        <v>27118</v>
      </c>
      <c r="D31468" t="s">
        <v>89134</v>
      </c>
      <c r="E31468" t="s">
        <v>89135</v>
      </c>
    </row>
    <row r="31469" spans="1:5" x14ac:dyDescent="0.25">
      <c r="A31469">
        <v>73082</v>
      </c>
      <c r="B31469" t="s">
        <v>89136</v>
      </c>
      <c r="C31469" t="s">
        <v>89137</v>
      </c>
      <c r="D31469" t="s">
        <v>89138</v>
      </c>
      <c r="E31469" t="s">
        <v>89139</v>
      </c>
    </row>
    <row r="31470" spans="1:5" x14ac:dyDescent="0.25">
      <c r="A31470">
        <v>73084</v>
      </c>
      <c r="B31470" t="s">
        <v>89140</v>
      </c>
      <c r="D31470" t="s">
        <v>89141</v>
      </c>
      <c r="E31470" t="s">
        <v>10</v>
      </c>
    </row>
    <row r="31471" spans="1:5" x14ac:dyDescent="0.25">
      <c r="A31471">
        <v>73087</v>
      </c>
      <c r="B31471" t="s">
        <v>89142</v>
      </c>
      <c r="C31471" t="s">
        <v>89143</v>
      </c>
      <c r="D31471" t="s">
        <v>89144</v>
      </c>
      <c r="E31471" t="s">
        <v>89145</v>
      </c>
    </row>
    <row r="31472" spans="1:5" x14ac:dyDescent="0.25">
      <c r="A31472">
        <v>73090</v>
      </c>
      <c r="B31472" t="s">
        <v>89146</v>
      </c>
      <c r="C31472" t="s">
        <v>44330</v>
      </c>
      <c r="D31472" t="s">
        <v>89147</v>
      </c>
    </row>
    <row r="31473" spans="1:5" x14ac:dyDescent="0.25">
      <c r="A31473">
        <v>73092</v>
      </c>
      <c r="B31473" t="s">
        <v>89148</v>
      </c>
      <c r="C31473" t="s">
        <v>89149</v>
      </c>
      <c r="D31473" t="s">
        <v>89150</v>
      </c>
      <c r="E31473" t="s">
        <v>89151</v>
      </c>
    </row>
    <row r="31474" spans="1:5" x14ac:dyDescent="0.25">
      <c r="A31474">
        <v>73094</v>
      </c>
      <c r="B31474" t="s">
        <v>89152</v>
      </c>
      <c r="D31474" t="s">
        <v>89153</v>
      </c>
      <c r="E31474" t="s">
        <v>10</v>
      </c>
    </row>
    <row r="31475" spans="1:5" x14ac:dyDescent="0.25">
      <c r="A31475">
        <v>73095</v>
      </c>
      <c r="B31475" t="s">
        <v>89154</v>
      </c>
      <c r="C31475" t="s">
        <v>75053</v>
      </c>
      <c r="D31475" t="s">
        <v>89155</v>
      </c>
      <c r="E31475" t="s">
        <v>89156</v>
      </c>
    </row>
    <row r="31476" spans="1:5" x14ac:dyDescent="0.25">
      <c r="A31476">
        <v>73102</v>
      </c>
      <c r="B31476" t="s">
        <v>89157</v>
      </c>
      <c r="D31476" t="s">
        <v>89158</v>
      </c>
      <c r="E31476" t="s">
        <v>89159</v>
      </c>
    </row>
    <row r="31477" spans="1:5" x14ac:dyDescent="0.25">
      <c r="A31477">
        <v>73103</v>
      </c>
      <c r="B31477" t="s">
        <v>89160</v>
      </c>
      <c r="C31477" t="s">
        <v>13040</v>
      </c>
      <c r="D31477" t="s">
        <v>89161</v>
      </c>
      <c r="E31477" t="s">
        <v>89162</v>
      </c>
    </row>
    <row r="31478" spans="1:5" x14ac:dyDescent="0.25">
      <c r="A31478">
        <v>73104</v>
      </c>
      <c r="B31478" t="s">
        <v>89163</v>
      </c>
      <c r="D31478" t="s">
        <v>89164</v>
      </c>
    </row>
    <row r="31479" spans="1:5" x14ac:dyDescent="0.25">
      <c r="A31479">
        <v>73106</v>
      </c>
      <c r="B31479" t="s">
        <v>89165</v>
      </c>
      <c r="D31479" t="s">
        <v>89166</v>
      </c>
      <c r="E31479" t="s">
        <v>89167</v>
      </c>
    </row>
    <row r="31480" spans="1:5" x14ac:dyDescent="0.25">
      <c r="A31480">
        <v>73109</v>
      </c>
      <c r="B31480" t="s">
        <v>89168</v>
      </c>
      <c r="D31480" t="s">
        <v>89169</v>
      </c>
      <c r="E31480" t="s">
        <v>89170</v>
      </c>
    </row>
    <row r="31481" spans="1:5" x14ac:dyDescent="0.25">
      <c r="A31481">
        <v>73110</v>
      </c>
      <c r="B31481" t="s">
        <v>89171</v>
      </c>
      <c r="D31481" t="s">
        <v>89172</v>
      </c>
      <c r="E31481" t="s">
        <v>10</v>
      </c>
    </row>
    <row r="31482" spans="1:5" x14ac:dyDescent="0.25">
      <c r="A31482">
        <v>73115</v>
      </c>
      <c r="B31482" t="s">
        <v>89173</v>
      </c>
      <c r="C31482" t="s">
        <v>37344</v>
      </c>
      <c r="D31482" t="s">
        <v>89174</v>
      </c>
      <c r="E31482" t="s">
        <v>89175</v>
      </c>
    </row>
    <row r="31483" spans="1:5" x14ac:dyDescent="0.25">
      <c r="A31483">
        <v>73116</v>
      </c>
      <c r="B31483" t="s">
        <v>89176</v>
      </c>
      <c r="D31483" t="s">
        <v>89177</v>
      </c>
    </row>
    <row r="31484" spans="1:5" x14ac:dyDescent="0.25">
      <c r="A31484">
        <v>73117</v>
      </c>
      <c r="B31484" t="s">
        <v>89178</v>
      </c>
      <c r="D31484" t="s">
        <v>89179</v>
      </c>
    </row>
    <row r="31485" spans="1:5" x14ac:dyDescent="0.25">
      <c r="A31485">
        <v>73118</v>
      </c>
      <c r="B31485" t="s">
        <v>89180</v>
      </c>
      <c r="D31485" t="s">
        <v>89181</v>
      </c>
      <c r="E31485" t="s">
        <v>89182</v>
      </c>
    </row>
    <row r="31486" spans="1:5" x14ac:dyDescent="0.25">
      <c r="A31486">
        <v>73127</v>
      </c>
      <c r="B31486" t="s">
        <v>89183</v>
      </c>
      <c r="D31486" t="s">
        <v>89184</v>
      </c>
      <c r="E31486" t="s">
        <v>89185</v>
      </c>
    </row>
    <row r="31487" spans="1:5" x14ac:dyDescent="0.25">
      <c r="A31487">
        <v>73130</v>
      </c>
      <c r="B31487" t="s">
        <v>89186</v>
      </c>
      <c r="C31487" t="s">
        <v>32203</v>
      </c>
      <c r="D31487" t="s">
        <v>89187</v>
      </c>
      <c r="E31487" t="s">
        <v>89188</v>
      </c>
    </row>
    <row r="31488" spans="1:5" x14ac:dyDescent="0.25">
      <c r="A31488">
        <v>73132</v>
      </c>
      <c r="B31488" t="s">
        <v>89189</v>
      </c>
      <c r="D31488" t="s">
        <v>89190</v>
      </c>
    </row>
    <row r="31489" spans="1:5" x14ac:dyDescent="0.25">
      <c r="A31489">
        <v>73147</v>
      </c>
      <c r="B31489" t="s">
        <v>89191</v>
      </c>
      <c r="D31489" t="s">
        <v>89192</v>
      </c>
      <c r="E31489" t="s">
        <v>89193</v>
      </c>
    </row>
    <row r="31490" spans="1:5" x14ac:dyDescent="0.25">
      <c r="A31490">
        <v>73149</v>
      </c>
      <c r="B31490" t="s">
        <v>89194</v>
      </c>
      <c r="C31490" t="s">
        <v>89195</v>
      </c>
      <c r="D31490" t="s">
        <v>89196</v>
      </c>
      <c r="E31490" t="s">
        <v>89197</v>
      </c>
    </row>
    <row r="31491" spans="1:5" x14ac:dyDescent="0.25">
      <c r="A31491">
        <v>73150</v>
      </c>
      <c r="B31491" t="s">
        <v>89198</v>
      </c>
      <c r="C31491" t="s">
        <v>32746</v>
      </c>
      <c r="D31491" t="s">
        <v>89199</v>
      </c>
      <c r="E31491" t="s">
        <v>10</v>
      </c>
    </row>
    <row r="31492" spans="1:5" x14ac:dyDescent="0.25">
      <c r="A31492">
        <v>73154</v>
      </c>
      <c r="B31492" t="s">
        <v>89200</v>
      </c>
      <c r="C31492" t="s">
        <v>89201</v>
      </c>
      <c r="D31492" t="s">
        <v>89202</v>
      </c>
      <c r="E31492" t="s">
        <v>89203</v>
      </c>
    </row>
    <row r="31493" spans="1:5" x14ac:dyDescent="0.25">
      <c r="A31493">
        <v>73157</v>
      </c>
      <c r="B31493" t="s">
        <v>89204</v>
      </c>
      <c r="D31493" t="s">
        <v>89205</v>
      </c>
    </row>
    <row r="31494" spans="1:5" x14ac:dyDescent="0.25">
      <c r="A31494">
        <v>73161</v>
      </c>
      <c r="B31494" t="s">
        <v>89206</v>
      </c>
      <c r="D31494" t="s">
        <v>89207</v>
      </c>
    </row>
    <row r="31495" spans="1:5" x14ac:dyDescent="0.25">
      <c r="A31495">
        <v>73163</v>
      </c>
      <c r="B31495" t="s">
        <v>89208</v>
      </c>
      <c r="C31495" t="s">
        <v>89209</v>
      </c>
      <c r="D31495" t="s">
        <v>89210</v>
      </c>
      <c r="E31495" t="s">
        <v>89211</v>
      </c>
    </row>
    <row r="31496" spans="1:5" x14ac:dyDescent="0.25">
      <c r="A31496">
        <v>73166</v>
      </c>
      <c r="B31496" t="s">
        <v>89212</v>
      </c>
      <c r="D31496" t="s">
        <v>89213</v>
      </c>
      <c r="E31496" t="s">
        <v>89214</v>
      </c>
    </row>
    <row r="31497" spans="1:5" x14ac:dyDescent="0.25">
      <c r="A31497">
        <v>73167</v>
      </c>
      <c r="B31497" t="s">
        <v>89215</v>
      </c>
      <c r="D31497" t="s">
        <v>89216</v>
      </c>
    </row>
    <row r="31498" spans="1:5" x14ac:dyDescent="0.25">
      <c r="A31498">
        <v>73172</v>
      </c>
      <c r="B31498" t="s">
        <v>89217</v>
      </c>
      <c r="D31498" t="s">
        <v>89218</v>
      </c>
      <c r="E31498" t="s">
        <v>10</v>
      </c>
    </row>
    <row r="31499" spans="1:5" x14ac:dyDescent="0.25">
      <c r="A31499">
        <v>73175</v>
      </c>
      <c r="B31499" t="s">
        <v>89219</v>
      </c>
      <c r="D31499" t="s">
        <v>89220</v>
      </c>
      <c r="E31499" t="s">
        <v>89221</v>
      </c>
    </row>
    <row r="31500" spans="1:5" x14ac:dyDescent="0.25">
      <c r="A31500">
        <v>73180</v>
      </c>
      <c r="B31500" t="s">
        <v>89222</v>
      </c>
      <c r="D31500" t="s">
        <v>89223</v>
      </c>
      <c r="E31500" t="s">
        <v>10</v>
      </c>
    </row>
    <row r="31501" spans="1:5" x14ac:dyDescent="0.25">
      <c r="A31501">
        <v>73183</v>
      </c>
      <c r="B31501" t="s">
        <v>89224</v>
      </c>
      <c r="C31501" t="s">
        <v>89225</v>
      </c>
      <c r="D31501" t="s">
        <v>89226</v>
      </c>
      <c r="E31501" t="s">
        <v>89227</v>
      </c>
    </row>
    <row r="31502" spans="1:5" x14ac:dyDescent="0.25">
      <c r="A31502">
        <v>73185</v>
      </c>
      <c r="B31502" t="s">
        <v>89228</v>
      </c>
      <c r="D31502" t="s">
        <v>89229</v>
      </c>
    </row>
    <row r="31503" spans="1:5" x14ac:dyDescent="0.25">
      <c r="A31503">
        <v>73189</v>
      </c>
      <c r="B31503" t="s">
        <v>89230</v>
      </c>
      <c r="D31503" t="s">
        <v>89231</v>
      </c>
      <c r="E31503" t="s">
        <v>10</v>
      </c>
    </row>
    <row r="31504" spans="1:5" x14ac:dyDescent="0.25">
      <c r="A31504">
        <v>73190</v>
      </c>
      <c r="B31504" t="s">
        <v>89232</v>
      </c>
      <c r="C31504" t="s">
        <v>1091</v>
      </c>
      <c r="D31504" t="s">
        <v>89233</v>
      </c>
      <c r="E31504" t="s">
        <v>10</v>
      </c>
    </row>
    <row r="31505" spans="1:5" x14ac:dyDescent="0.25">
      <c r="A31505">
        <v>73193</v>
      </c>
      <c r="B31505" t="s">
        <v>89234</v>
      </c>
      <c r="C31505" t="s">
        <v>89235</v>
      </c>
      <c r="D31505" t="s">
        <v>89236</v>
      </c>
      <c r="E31505" t="s">
        <v>89237</v>
      </c>
    </row>
    <row r="31506" spans="1:5" x14ac:dyDescent="0.25">
      <c r="A31506">
        <v>73194</v>
      </c>
      <c r="B31506" t="s">
        <v>89238</v>
      </c>
      <c r="C31506" t="s">
        <v>2581</v>
      </c>
      <c r="D31506" t="s">
        <v>89239</v>
      </c>
    </row>
    <row r="31507" spans="1:5" x14ac:dyDescent="0.25">
      <c r="A31507">
        <v>73202</v>
      </c>
      <c r="B31507" t="s">
        <v>89240</v>
      </c>
      <c r="C31507" t="s">
        <v>89241</v>
      </c>
      <c r="D31507" t="s">
        <v>89242</v>
      </c>
      <c r="E31507" t="s">
        <v>89243</v>
      </c>
    </row>
    <row r="31508" spans="1:5" x14ac:dyDescent="0.25">
      <c r="A31508">
        <v>73205</v>
      </c>
      <c r="B31508" t="s">
        <v>89244</v>
      </c>
      <c r="D31508" t="s">
        <v>89245</v>
      </c>
    </row>
    <row r="31509" spans="1:5" x14ac:dyDescent="0.25">
      <c r="A31509">
        <v>73218</v>
      </c>
      <c r="B31509" t="s">
        <v>89246</v>
      </c>
      <c r="D31509" t="s">
        <v>89247</v>
      </c>
    </row>
    <row r="31510" spans="1:5" x14ac:dyDescent="0.25">
      <c r="A31510">
        <v>73226</v>
      </c>
      <c r="B31510" t="s">
        <v>89248</v>
      </c>
      <c r="D31510" t="s">
        <v>89249</v>
      </c>
    </row>
    <row r="31511" spans="1:5" x14ac:dyDescent="0.25">
      <c r="A31511">
        <v>73227</v>
      </c>
      <c r="B31511" t="s">
        <v>89250</v>
      </c>
      <c r="C31511" t="s">
        <v>89251</v>
      </c>
      <c r="D31511" t="s">
        <v>89252</v>
      </c>
      <c r="E31511" t="s">
        <v>10</v>
      </c>
    </row>
    <row r="31512" spans="1:5" x14ac:dyDescent="0.25">
      <c r="A31512">
        <v>73228</v>
      </c>
      <c r="B31512" t="s">
        <v>89253</v>
      </c>
      <c r="C31512" t="s">
        <v>25792</v>
      </c>
      <c r="D31512" t="s">
        <v>89254</v>
      </c>
      <c r="E31512" t="s">
        <v>89255</v>
      </c>
    </row>
    <row r="31513" spans="1:5" x14ac:dyDescent="0.25">
      <c r="A31513">
        <v>73230</v>
      </c>
      <c r="B31513" t="s">
        <v>89256</v>
      </c>
      <c r="C31513" t="s">
        <v>89257</v>
      </c>
      <c r="D31513" t="s">
        <v>89258</v>
      </c>
      <c r="E31513" t="s">
        <v>89259</v>
      </c>
    </row>
    <row r="31514" spans="1:5" x14ac:dyDescent="0.25">
      <c r="A31514">
        <v>73234</v>
      </c>
      <c r="B31514" t="s">
        <v>89260</v>
      </c>
      <c r="C31514" t="s">
        <v>7852</v>
      </c>
      <c r="D31514" t="s">
        <v>89261</v>
      </c>
      <c r="E31514" t="s">
        <v>89262</v>
      </c>
    </row>
    <row r="31515" spans="1:5" x14ac:dyDescent="0.25">
      <c r="A31515">
        <v>73236</v>
      </c>
      <c r="B31515" t="s">
        <v>89263</v>
      </c>
      <c r="C31515" t="s">
        <v>89264</v>
      </c>
      <c r="D31515" t="s">
        <v>89265</v>
      </c>
      <c r="E31515" t="s">
        <v>89266</v>
      </c>
    </row>
    <row r="31516" spans="1:5" x14ac:dyDescent="0.25">
      <c r="A31516">
        <v>73239</v>
      </c>
      <c r="B31516" t="s">
        <v>89267</v>
      </c>
      <c r="D31516" t="s">
        <v>89268</v>
      </c>
      <c r="E31516" t="s">
        <v>89269</v>
      </c>
    </row>
    <row r="31517" spans="1:5" x14ac:dyDescent="0.25">
      <c r="A31517">
        <v>73242</v>
      </c>
      <c r="B31517" t="s">
        <v>89270</v>
      </c>
      <c r="D31517" t="s">
        <v>89271</v>
      </c>
      <c r="E31517" t="s">
        <v>89272</v>
      </c>
    </row>
    <row r="31518" spans="1:5" x14ac:dyDescent="0.25">
      <c r="A31518">
        <v>73243</v>
      </c>
      <c r="B31518" t="s">
        <v>89273</v>
      </c>
      <c r="C31518" t="s">
        <v>16515</v>
      </c>
      <c r="D31518" t="s">
        <v>89274</v>
      </c>
      <c r="E31518" t="s">
        <v>89275</v>
      </c>
    </row>
    <row r="31519" spans="1:5" x14ac:dyDescent="0.25">
      <c r="A31519">
        <v>73244</v>
      </c>
      <c r="B31519" t="s">
        <v>89276</v>
      </c>
      <c r="D31519" t="s">
        <v>89277</v>
      </c>
      <c r="E31519" t="s">
        <v>89278</v>
      </c>
    </row>
    <row r="31520" spans="1:5" x14ac:dyDescent="0.25">
      <c r="A31520">
        <v>73245</v>
      </c>
      <c r="B31520" t="s">
        <v>89279</v>
      </c>
      <c r="C31520" t="s">
        <v>89280</v>
      </c>
      <c r="D31520" t="s">
        <v>89281</v>
      </c>
      <c r="E31520" t="s">
        <v>89282</v>
      </c>
    </row>
    <row r="31521" spans="1:5" x14ac:dyDescent="0.25">
      <c r="A31521">
        <v>73249</v>
      </c>
      <c r="B31521" t="s">
        <v>89283</v>
      </c>
      <c r="C31521" t="s">
        <v>89284</v>
      </c>
      <c r="D31521" t="s">
        <v>89285</v>
      </c>
      <c r="E31521" t="s">
        <v>89286</v>
      </c>
    </row>
    <row r="31522" spans="1:5" x14ac:dyDescent="0.25">
      <c r="A31522">
        <v>73258</v>
      </c>
      <c r="B31522" t="s">
        <v>89287</v>
      </c>
      <c r="D31522" t="s">
        <v>89288</v>
      </c>
    </row>
    <row r="31523" spans="1:5" x14ac:dyDescent="0.25">
      <c r="A31523">
        <v>73260</v>
      </c>
      <c r="B31523" t="s">
        <v>89289</v>
      </c>
      <c r="D31523" t="s">
        <v>89290</v>
      </c>
      <c r="E31523" t="s">
        <v>89291</v>
      </c>
    </row>
    <row r="31524" spans="1:5" x14ac:dyDescent="0.25">
      <c r="A31524">
        <v>73262</v>
      </c>
      <c r="B31524" t="s">
        <v>89292</v>
      </c>
      <c r="C31524" t="s">
        <v>36795</v>
      </c>
      <c r="D31524" t="s">
        <v>89293</v>
      </c>
      <c r="E31524" t="s">
        <v>89294</v>
      </c>
    </row>
    <row r="31525" spans="1:5" x14ac:dyDescent="0.25">
      <c r="A31525">
        <v>73263</v>
      </c>
      <c r="B31525" t="s">
        <v>89295</v>
      </c>
      <c r="C31525" t="s">
        <v>89296</v>
      </c>
      <c r="D31525" t="s">
        <v>89297</v>
      </c>
      <c r="E31525" t="s">
        <v>89298</v>
      </c>
    </row>
    <row r="31526" spans="1:5" x14ac:dyDescent="0.25">
      <c r="A31526">
        <v>73264</v>
      </c>
      <c r="B31526" t="s">
        <v>89299</v>
      </c>
      <c r="D31526" t="s">
        <v>89300</v>
      </c>
    </row>
    <row r="31527" spans="1:5" x14ac:dyDescent="0.25">
      <c r="A31527">
        <v>73267</v>
      </c>
      <c r="B31527" t="s">
        <v>89301</v>
      </c>
      <c r="D31527" t="s">
        <v>89302</v>
      </c>
      <c r="E31527" t="s">
        <v>89303</v>
      </c>
    </row>
    <row r="31528" spans="1:5" x14ac:dyDescent="0.25">
      <c r="A31528">
        <v>73269</v>
      </c>
      <c r="B31528" t="s">
        <v>89304</v>
      </c>
      <c r="C31528" t="s">
        <v>89305</v>
      </c>
      <c r="D31528" t="s">
        <v>89306</v>
      </c>
      <c r="E31528" t="s">
        <v>89307</v>
      </c>
    </row>
    <row r="31529" spans="1:5" x14ac:dyDescent="0.25">
      <c r="A31529">
        <v>73272</v>
      </c>
      <c r="B31529" t="s">
        <v>89308</v>
      </c>
      <c r="D31529" t="s">
        <v>89309</v>
      </c>
    </row>
    <row r="31530" spans="1:5" x14ac:dyDescent="0.25">
      <c r="A31530">
        <v>73277</v>
      </c>
      <c r="B31530" t="s">
        <v>89310</v>
      </c>
      <c r="D31530" t="s">
        <v>89311</v>
      </c>
    </row>
    <row r="31531" spans="1:5" x14ac:dyDescent="0.25">
      <c r="A31531">
        <v>73278</v>
      </c>
      <c r="B31531" t="s">
        <v>89312</v>
      </c>
      <c r="D31531" t="s">
        <v>89313</v>
      </c>
      <c r="E31531" t="s">
        <v>89314</v>
      </c>
    </row>
    <row r="31532" spans="1:5" x14ac:dyDescent="0.25">
      <c r="A31532">
        <v>73281</v>
      </c>
      <c r="B31532" t="s">
        <v>89315</v>
      </c>
      <c r="C31532" t="s">
        <v>89316</v>
      </c>
      <c r="D31532" t="s">
        <v>89317</v>
      </c>
    </row>
    <row r="31533" spans="1:5" x14ac:dyDescent="0.25">
      <c r="A31533">
        <v>73287</v>
      </c>
      <c r="B31533" t="s">
        <v>89318</v>
      </c>
      <c r="C31533" t="s">
        <v>89319</v>
      </c>
      <c r="D31533" t="s">
        <v>89320</v>
      </c>
    </row>
    <row r="31534" spans="1:5" x14ac:dyDescent="0.25">
      <c r="A31534">
        <v>73291</v>
      </c>
      <c r="B31534" t="s">
        <v>89321</v>
      </c>
      <c r="D31534" t="s">
        <v>89322</v>
      </c>
    </row>
    <row r="31535" spans="1:5" x14ac:dyDescent="0.25">
      <c r="A31535">
        <v>73295</v>
      </c>
      <c r="B31535" t="s">
        <v>89323</v>
      </c>
      <c r="D31535" t="s">
        <v>89324</v>
      </c>
    </row>
    <row r="31536" spans="1:5" x14ac:dyDescent="0.25">
      <c r="A31536">
        <v>73296</v>
      </c>
      <c r="B31536" t="s">
        <v>89325</v>
      </c>
      <c r="C31536" t="s">
        <v>89326</v>
      </c>
      <c r="D31536" t="s">
        <v>89327</v>
      </c>
      <c r="E31536" t="s">
        <v>89328</v>
      </c>
    </row>
    <row r="31537" spans="1:5" x14ac:dyDescent="0.25">
      <c r="A31537">
        <v>73298</v>
      </c>
      <c r="B31537" t="s">
        <v>89329</v>
      </c>
      <c r="D31537" t="s">
        <v>89330</v>
      </c>
      <c r="E31537" t="s">
        <v>89331</v>
      </c>
    </row>
    <row r="31538" spans="1:5" x14ac:dyDescent="0.25">
      <c r="A31538">
        <v>73302</v>
      </c>
      <c r="B31538" t="s">
        <v>89332</v>
      </c>
      <c r="D31538" t="s">
        <v>89333</v>
      </c>
      <c r="E31538" t="s">
        <v>89334</v>
      </c>
    </row>
    <row r="31539" spans="1:5" x14ac:dyDescent="0.25">
      <c r="A31539">
        <v>73305</v>
      </c>
      <c r="B31539" t="s">
        <v>89335</v>
      </c>
      <c r="D31539" t="s">
        <v>89336</v>
      </c>
    </row>
    <row r="31540" spans="1:5" x14ac:dyDescent="0.25">
      <c r="A31540">
        <v>73306</v>
      </c>
      <c r="B31540" t="s">
        <v>89337</v>
      </c>
      <c r="C31540" t="s">
        <v>30205</v>
      </c>
      <c r="D31540" t="s">
        <v>89338</v>
      </c>
    </row>
    <row r="31541" spans="1:5" x14ac:dyDescent="0.25">
      <c r="A31541">
        <v>73307</v>
      </c>
      <c r="B31541" t="s">
        <v>89339</v>
      </c>
      <c r="D31541" t="s">
        <v>89340</v>
      </c>
      <c r="E31541" t="s">
        <v>881</v>
      </c>
    </row>
    <row r="31542" spans="1:5" x14ac:dyDescent="0.25">
      <c r="A31542">
        <v>73308</v>
      </c>
      <c r="B31542" t="s">
        <v>89341</v>
      </c>
      <c r="C31542" t="s">
        <v>89342</v>
      </c>
      <c r="D31542" t="s">
        <v>89343</v>
      </c>
      <c r="E31542" t="s">
        <v>10</v>
      </c>
    </row>
    <row r="31543" spans="1:5" x14ac:dyDescent="0.25">
      <c r="A31543">
        <v>73309</v>
      </c>
      <c r="B31543" t="s">
        <v>89344</v>
      </c>
      <c r="C31543" t="s">
        <v>89345</v>
      </c>
      <c r="D31543" t="s">
        <v>89346</v>
      </c>
      <c r="E31543" t="s">
        <v>10</v>
      </c>
    </row>
    <row r="31544" spans="1:5" x14ac:dyDescent="0.25">
      <c r="A31544">
        <v>73310</v>
      </c>
      <c r="B31544" t="s">
        <v>89347</v>
      </c>
      <c r="D31544" t="s">
        <v>89348</v>
      </c>
    </row>
    <row r="31545" spans="1:5" x14ac:dyDescent="0.25">
      <c r="A31545">
        <v>73312</v>
      </c>
      <c r="B31545" t="s">
        <v>89349</v>
      </c>
      <c r="C31545" t="s">
        <v>41763</v>
      </c>
      <c r="D31545" t="s">
        <v>89350</v>
      </c>
      <c r="E31545" t="s">
        <v>89351</v>
      </c>
    </row>
    <row r="31546" spans="1:5" x14ac:dyDescent="0.25">
      <c r="A31546">
        <v>73317</v>
      </c>
      <c r="B31546" t="s">
        <v>89352</v>
      </c>
      <c r="D31546" t="s">
        <v>89353</v>
      </c>
      <c r="E31546" t="s">
        <v>89354</v>
      </c>
    </row>
    <row r="31547" spans="1:5" x14ac:dyDescent="0.25">
      <c r="A31547">
        <v>73321</v>
      </c>
      <c r="B31547" t="s">
        <v>89355</v>
      </c>
      <c r="D31547" t="s">
        <v>89356</v>
      </c>
    </row>
    <row r="31548" spans="1:5" x14ac:dyDescent="0.25">
      <c r="A31548">
        <v>73324</v>
      </c>
      <c r="B31548" t="s">
        <v>89357</v>
      </c>
      <c r="D31548" t="s">
        <v>89358</v>
      </c>
    </row>
    <row r="31549" spans="1:5" x14ac:dyDescent="0.25">
      <c r="A31549">
        <v>73326</v>
      </c>
      <c r="B31549" t="s">
        <v>89359</v>
      </c>
      <c r="C31549" t="s">
        <v>11105</v>
      </c>
      <c r="D31549" t="s">
        <v>89360</v>
      </c>
    </row>
    <row r="31550" spans="1:5" x14ac:dyDescent="0.25">
      <c r="A31550">
        <v>73333</v>
      </c>
      <c r="B31550" t="s">
        <v>89361</v>
      </c>
      <c r="C31550" t="s">
        <v>89362</v>
      </c>
      <c r="D31550" t="s">
        <v>89363</v>
      </c>
      <c r="E31550" t="s">
        <v>89364</v>
      </c>
    </row>
    <row r="31551" spans="1:5" x14ac:dyDescent="0.25">
      <c r="A31551">
        <v>73334</v>
      </c>
      <c r="B31551" t="s">
        <v>89365</v>
      </c>
      <c r="D31551" t="s">
        <v>89366</v>
      </c>
      <c r="E31551" t="s">
        <v>30461</v>
      </c>
    </row>
    <row r="31552" spans="1:5" x14ac:dyDescent="0.25">
      <c r="A31552">
        <v>73336</v>
      </c>
      <c r="B31552" t="s">
        <v>89367</v>
      </c>
      <c r="D31552" t="s">
        <v>89368</v>
      </c>
    </row>
    <row r="31553" spans="1:5" x14ac:dyDescent="0.25">
      <c r="A31553">
        <v>73338</v>
      </c>
      <c r="B31553" t="s">
        <v>89369</v>
      </c>
      <c r="D31553" t="s">
        <v>89370</v>
      </c>
    </row>
    <row r="31554" spans="1:5" x14ac:dyDescent="0.25">
      <c r="A31554">
        <v>73339</v>
      </c>
      <c r="B31554" t="s">
        <v>89371</v>
      </c>
      <c r="D31554" t="s">
        <v>89372</v>
      </c>
    </row>
    <row r="31555" spans="1:5" x14ac:dyDescent="0.25">
      <c r="A31555">
        <v>73341</v>
      </c>
      <c r="B31555" t="s">
        <v>89373</v>
      </c>
      <c r="D31555" t="s">
        <v>89374</v>
      </c>
      <c r="E31555" t="s">
        <v>89375</v>
      </c>
    </row>
    <row r="31556" spans="1:5" x14ac:dyDescent="0.25">
      <c r="A31556">
        <v>73343</v>
      </c>
      <c r="B31556" t="s">
        <v>89376</v>
      </c>
      <c r="D31556" t="s">
        <v>89377</v>
      </c>
      <c r="E31556" t="s">
        <v>89378</v>
      </c>
    </row>
    <row r="31557" spans="1:5" x14ac:dyDescent="0.25">
      <c r="A31557">
        <v>73347</v>
      </c>
      <c r="B31557" t="s">
        <v>89379</v>
      </c>
      <c r="D31557" t="s">
        <v>89380</v>
      </c>
      <c r="E31557" t="s">
        <v>89381</v>
      </c>
    </row>
    <row r="31558" spans="1:5" x14ac:dyDescent="0.25">
      <c r="A31558">
        <v>73348</v>
      </c>
      <c r="B31558" t="s">
        <v>89382</v>
      </c>
      <c r="D31558" t="s">
        <v>89383</v>
      </c>
    </row>
    <row r="31559" spans="1:5" x14ac:dyDescent="0.25">
      <c r="A31559">
        <v>73362</v>
      </c>
      <c r="B31559" t="s">
        <v>89384</v>
      </c>
      <c r="D31559" t="s">
        <v>89385</v>
      </c>
      <c r="E31559" t="s">
        <v>89386</v>
      </c>
    </row>
    <row r="31560" spans="1:5" x14ac:dyDescent="0.25">
      <c r="A31560">
        <v>73363</v>
      </c>
      <c r="B31560" t="s">
        <v>89387</v>
      </c>
      <c r="D31560" t="s">
        <v>89388</v>
      </c>
    </row>
    <row r="31561" spans="1:5" x14ac:dyDescent="0.25">
      <c r="A31561">
        <v>73364</v>
      </c>
      <c r="B31561" t="s">
        <v>89389</v>
      </c>
      <c r="C31561" t="s">
        <v>89390</v>
      </c>
      <c r="D31561" t="s">
        <v>89391</v>
      </c>
      <c r="E31561" t="s">
        <v>89392</v>
      </c>
    </row>
    <row r="31562" spans="1:5" x14ac:dyDescent="0.25">
      <c r="A31562">
        <v>73369</v>
      </c>
      <c r="B31562" t="s">
        <v>89393</v>
      </c>
      <c r="D31562" t="s">
        <v>89394</v>
      </c>
      <c r="E31562" t="s">
        <v>89395</v>
      </c>
    </row>
    <row r="31563" spans="1:5" x14ac:dyDescent="0.25">
      <c r="A31563">
        <v>73371</v>
      </c>
      <c r="B31563" t="s">
        <v>89396</v>
      </c>
      <c r="D31563" t="s">
        <v>89397</v>
      </c>
      <c r="E31563" t="s">
        <v>89398</v>
      </c>
    </row>
    <row r="31564" spans="1:5" x14ac:dyDescent="0.25">
      <c r="A31564">
        <v>73374</v>
      </c>
      <c r="B31564" t="s">
        <v>89399</v>
      </c>
      <c r="D31564" t="s">
        <v>89400</v>
      </c>
      <c r="E31564" t="s">
        <v>89401</v>
      </c>
    </row>
    <row r="31565" spans="1:5" x14ac:dyDescent="0.25">
      <c r="A31565">
        <v>73377</v>
      </c>
      <c r="B31565" t="s">
        <v>89402</v>
      </c>
      <c r="C31565" t="s">
        <v>89403</v>
      </c>
      <c r="D31565" t="s">
        <v>89404</v>
      </c>
    </row>
    <row r="31566" spans="1:5" x14ac:dyDescent="0.25">
      <c r="A31566">
        <v>73378</v>
      </c>
      <c r="B31566" t="s">
        <v>89405</v>
      </c>
      <c r="D31566" t="s">
        <v>89406</v>
      </c>
    </row>
    <row r="31567" spans="1:5" x14ac:dyDescent="0.25">
      <c r="A31567">
        <v>73380</v>
      </c>
      <c r="B31567" t="s">
        <v>89407</v>
      </c>
      <c r="C31567" t="s">
        <v>45554</v>
      </c>
      <c r="D31567" t="s">
        <v>89408</v>
      </c>
      <c r="E31567" t="s">
        <v>89409</v>
      </c>
    </row>
    <row r="31568" spans="1:5" x14ac:dyDescent="0.25">
      <c r="A31568">
        <v>73381</v>
      </c>
      <c r="B31568" t="s">
        <v>89410</v>
      </c>
      <c r="C31568" t="s">
        <v>11173</v>
      </c>
      <c r="D31568" t="s">
        <v>89411</v>
      </c>
    </row>
    <row r="31569" spans="1:5" x14ac:dyDescent="0.25">
      <c r="A31569">
        <v>73382</v>
      </c>
      <c r="B31569" t="s">
        <v>89412</v>
      </c>
      <c r="D31569" t="s">
        <v>89413</v>
      </c>
    </row>
    <row r="31570" spans="1:5" x14ac:dyDescent="0.25">
      <c r="A31570">
        <v>73389</v>
      </c>
      <c r="B31570" t="s">
        <v>89414</v>
      </c>
      <c r="D31570" t="s">
        <v>89415</v>
      </c>
    </row>
    <row r="31571" spans="1:5" x14ac:dyDescent="0.25">
      <c r="A31571">
        <v>73399</v>
      </c>
      <c r="B31571" t="s">
        <v>89416</v>
      </c>
      <c r="C31571" t="s">
        <v>63667</v>
      </c>
      <c r="D31571" t="s">
        <v>89417</v>
      </c>
      <c r="E31571" t="s">
        <v>89418</v>
      </c>
    </row>
    <row r="31572" spans="1:5" x14ac:dyDescent="0.25">
      <c r="A31572">
        <v>73402</v>
      </c>
      <c r="B31572" t="s">
        <v>89419</v>
      </c>
      <c r="D31572" t="s">
        <v>89420</v>
      </c>
      <c r="E31572" t="s">
        <v>89421</v>
      </c>
    </row>
    <row r="31573" spans="1:5" x14ac:dyDescent="0.25">
      <c r="A31573">
        <v>73403</v>
      </c>
      <c r="B31573" t="s">
        <v>89422</v>
      </c>
      <c r="C31573" t="s">
        <v>89423</v>
      </c>
      <c r="D31573" t="s">
        <v>89424</v>
      </c>
      <c r="E31573" t="s">
        <v>10</v>
      </c>
    </row>
    <row r="31574" spans="1:5" x14ac:dyDescent="0.25">
      <c r="A31574">
        <v>73407</v>
      </c>
      <c r="B31574" t="s">
        <v>89425</v>
      </c>
      <c r="D31574" t="s">
        <v>89426</v>
      </c>
      <c r="E31574" t="s">
        <v>82555</v>
      </c>
    </row>
    <row r="31575" spans="1:5" x14ac:dyDescent="0.25">
      <c r="A31575">
        <v>73409</v>
      </c>
      <c r="B31575" t="s">
        <v>89427</v>
      </c>
      <c r="D31575" t="s">
        <v>89428</v>
      </c>
      <c r="E31575" t="s">
        <v>89429</v>
      </c>
    </row>
    <row r="31576" spans="1:5" x14ac:dyDescent="0.25">
      <c r="A31576">
        <v>73410</v>
      </c>
      <c r="B31576" t="s">
        <v>89430</v>
      </c>
      <c r="D31576" t="s">
        <v>89431</v>
      </c>
      <c r="E31576" t="s">
        <v>89432</v>
      </c>
    </row>
    <row r="31577" spans="1:5" x14ac:dyDescent="0.25">
      <c r="A31577">
        <v>73414</v>
      </c>
      <c r="B31577" t="s">
        <v>89433</v>
      </c>
      <c r="D31577" t="s">
        <v>89434</v>
      </c>
      <c r="E31577" t="s">
        <v>89435</v>
      </c>
    </row>
    <row r="31578" spans="1:5" x14ac:dyDescent="0.25">
      <c r="A31578">
        <v>73415</v>
      </c>
      <c r="B31578" t="s">
        <v>89436</v>
      </c>
      <c r="C31578" t="s">
        <v>89437</v>
      </c>
      <c r="D31578" t="s">
        <v>89438</v>
      </c>
      <c r="E31578" t="s">
        <v>89439</v>
      </c>
    </row>
    <row r="31579" spans="1:5" x14ac:dyDescent="0.25">
      <c r="A31579">
        <v>73416</v>
      </c>
      <c r="B31579" t="s">
        <v>89440</v>
      </c>
      <c r="C31579" t="s">
        <v>89441</v>
      </c>
      <c r="D31579" t="s">
        <v>89442</v>
      </c>
    </row>
    <row r="31580" spans="1:5" x14ac:dyDescent="0.25">
      <c r="A31580">
        <v>73417</v>
      </c>
      <c r="B31580" t="s">
        <v>89443</v>
      </c>
      <c r="C31580" t="s">
        <v>23778</v>
      </c>
      <c r="D31580" t="s">
        <v>89444</v>
      </c>
    </row>
    <row r="31581" spans="1:5" x14ac:dyDescent="0.25">
      <c r="A31581">
        <v>73418</v>
      </c>
      <c r="B31581" t="s">
        <v>89445</v>
      </c>
      <c r="D31581" t="s">
        <v>89446</v>
      </c>
      <c r="E31581" t="s">
        <v>17111</v>
      </c>
    </row>
    <row r="31582" spans="1:5" x14ac:dyDescent="0.25">
      <c r="A31582">
        <v>73419</v>
      </c>
      <c r="B31582" t="s">
        <v>89447</v>
      </c>
      <c r="C31582" t="s">
        <v>89448</v>
      </c>
      <c r="D31582" t="s">
        <v>89449</v>
      </c>
      <c r="E31582" t="s">
        <v>89450</v>
      </c>
    </row>
    <row r="31583" spans="1:5" x14ac:dyDescent="0.25">
      <c r="A31583">
        <v>73424</v>
      </c>
      <c r="B31583" t="s">
        <v>89451</v>
      </c>
      <c r="D31583" t="s">
        <v>89452</v>
      </c>
    </row>
    <row r="31584" spans="1:5" x14ac:dyDescent="0.25">
      <c r="A31584">
        <v>73442</v>
      </c>
      <c r="B31584" t="s">
        <v>89453</v>
      </c>
      <c r="C31584" t="s">
        <v>12077</v>
      </c>
      <c r="D31584" t="s">
        <v>89454</v>
      </c>
      <c r="E31584" t="s">
        <v>10</v>
      </c>
    </row>
    <row r="31585" spans="1:5" x14ac:dyDescent="0.25">
      <c r="A31585">
        <v>73445</v>
      </c>
      <c r="B31585" t="s">
        <v>89455</v>
      </c>
      <c r="C31585" t="s">
        <v>89456</v>
      </c>
      <c r="D31585" t="s">
        <v>89457</v>
      </c>
      <c r="E31585" t="s">
        <v>89458</v>
      </c>
    </row>
    <row r="31586" spans="1:5" x14ac:dyDescent="0.25">
      <c r="A31586">
        <v>73449</v>
      </c>
      <c r="B31586" t="s">
        <v>89459</v>
      </c>
      <c r="C31586" t="s">
        <v>89460</v>
      </c>
      <c r="D31586" t="s">
        <v>89461</v>
      </c>
    </row>
    <row r="31587" spans="1:5" x14ac:dyDescent="0.25">
      <c r="A31587">
        <v>73450</v>
      </c>
      <c r="B31587" t="s">
        <v>89462</v>
      </c>
      <c r="C31587" t="s">
        <v>89463</v>
      </c>
      <c r="D31587" t="s">
        <v>89464</v>
      </c>
      <c r="E31587" t="s">
        <v>89465</v>
      </c>
    </row>
    <row r="31588" spans="1:5" x14ac:dyDescent="0.25">
      <c r="A31588">
        <v>73453</v>
      </c>
      <c r="B31588" t="s">
        <v>89466</v>
      </c>
      <c r="C31588" t="s">
        <v>89467</v>
      </c>
      <c r="D31588" t="s">
        <v>89468</v>
      </c>
      <c r="E31588" t="s">
        <v>89469</v>
      </c>
    </row>
    <row r="31589" spans="1:5" x14ac:dyDescent="0.25">
      <c r="A31589">
        <v>73454</v>
      </c>
      <c r="B31589" t="s">
        <v>89470</v>
      </c>
      <c r="C31589" t="s">
        <v>14105</v>
      </c>
      <c r="D31589" t="s">
        <v>89471</v>
      </c>
      <c r="E31589" t="s">
        <v>89472</v>
      </c>
    </row>
    <row r="31590" spans="1:5" x14ac:dyDescent="0.25">
      <c r="A31590">
        <v>73455</v>
      </c>
      <c r="B31590" t="s">
        <v>89473</v>
      </c>
      <c r="C31590" t="s">
        <v>89474</v>
      </c>
      <c r="D31590" t="s">
        <v>89475</v>
      </c>
    </row>
    <row r="31591" spans="1:5" x14ac:dyDescent="0.25">
      <c r="A31591">
        <v>73462</v>
      </c>
      <c r="B31591" t="s">
        <v>89476</v>
      </c>
      <c r="C31591" t="s">
        <v>89477</v>
      </c>
      <c r="D31591" t="s">
        <v>89478</v>
      </c>
    </row>
    <row r="31592" spans="1:5" x14ac:dyDescent="0.25">
      <c r="A31592">
        <v>73464</v>
      </c>
      <c r="B31592" t="s">
        <v>89479</v>
      </c>
      <c r="C31592" t="s">
        <v>89480</v>
      </c>
      <c r="D31592" t="s">
        <v>89481</v>
      </c>
      <c r="E31592" t="s">
        <v>89482</v>
      </c>
    </row>
    <row r="31593" spans="1:5" x14ac:dyDescent="0.25">
      <c r="A31593">
        <v>73467</v>
      </c>
      <c r="B31593" t="s">
        <v>89483</v>
      </c>
      <c r="C31593" t="s">
        <v>18882</v>
      </c>
      <c r="D31593" t="s">
        <v>89484</v>
      </c>
      <c r="E31593" t="s">
        <v>89485</v>
      </c>
    </row>
    <row r="31594" spans="1:5" x14ac:dyDescent="0.25">
      <c r="A31594">
        <v>73472</v>
      </c>
      <c r="B31594" t="s">
        <v>89486</v>
      </c>
      <c r="D31594" t="s">
        <v>89487</v>
      </c>
    </row>
    <row r="31595" spans="1:5" x14ac:dyDescent="0.25">
      <c r="A31595">
        <v>73474</v>
      </c>
      <c r="B31595" t="s">
        <v>89488</v>
      </c>
      <c r="C31595" t="s">
        <v>89489</v>
      </c>
      <c r="D31595" t="s">
        <v>89490</v>
      </c>
      <c r="E31595" t="s">
        <v>89491</v>
      </c>
    </row>
    <row r="31596" spans="1:5" x14ac:dyDescent="0.25">
      <c r="A31596">
        <v>73478</v>
      </c>
      <c r="B31596" t="s">
        <v>89492</v>
      </c>
      <c r="C31596" t="s">
        <v>89493</v>
      </c>
      <c r="D31596" t="s">
        <v>89494</v>
      </c>
      <c r="E31596" t="s">
        <v>89495</v>
      </c>
    </row>
    <row r="31597" spans="1:5" x14ac:dyDescent="0.25">
      <c r="A31597">
        <v>73487</v>
      </c>
      <c r="B31597" t="s">
        <v>89496</v>
      </c>
      <c r="D31597" t="s">
        <v>89497</v>
      </c>
    </row>
    <row r="31598" spans="1:5" x14ac:dyDescent="0.25">
      <c r="A31598">
        <v>73491</v>
      </c>
      <c r="B31598" t="s">
        <v>89498</v>
      </c>
      <c r="D31598" t="s">
        <v>89499</v>
      </c>
      <c r="E31598" t="s">
        <v>30461</v>
      </c>
    </row>
    <row r="31599" spans="1:5" x14ac:dyDescent="0.25">
      <c r="A31599">
        <v>73496</v>
      </c>
      <c r="B31599" t="s">
        <v>89500</v>
      </c>
      <c r="C31599" t="s">
        <v>89501</v>
      </c>
      <c r="D31599" t="s">
        <v>89502</v>
      </c>
      <c r="E31599" t="s">
        <v>89503</v>
      </c>
    </row>
    <row r="31600" spans="1:5" x14ac:dyDescent="0.25">
      <c r="A31600">
        <v>73499</v>
      </c>
      <c r="B31600" t="s">
        <v>89504</v>
      </c>
      <c r="C31600" t="s">
        <v>89505</v>
      </c>
      <c r="D31600" t="s">
        <v>89506</v>
      </c>
      <c r="E31600" t="s">
        <v>89507</v>
      </c>
    </row>
    <row r="31601" spans="1:5" x14ac:dyDescent="0.25">
      <c r="A31601">
        <v>73501</v>
      </c>
      <c r="B31601" t="s">
        <v>89508</v>
      </c>
      <c r="D31601" t="s">
        <v>89509</v>
      </c>
    </row>
    <row r="31602" spans="1:5" x14ac:dyDescent="0.25">
      <c r="A31602">
        <v>73502</v>
      </c>
      <c r="B31602" t="s">
        <v>89510</v>
      </c>
      <c r="C31602" t="s">
        <v>89511</v>
      </c>
      <c r="D31602" t="s">
        <v>89512</v>
      </c>
      <c r="E31602" t="s">
        <v>89513</v>
      </c>
    </row>
    <row r="31603" spans="1:5" x14ac:dyDescent="0.25">
      <c r="A31603">
        <v>73507</v>
      </c>
      <c r="B31603" t="s">
        <v>89514</v>
      </c>
      <c r="D31603" t="s">
        <v>89515</v>
      </c>
      <c r="E31603" t="s">
        <v>89516</v>
      </c>
    </row>
    <row r="31604" spans="1:5" x14ac:dyDescent="0.25">
      <c r="A31604">
        <v>73508</v>
      </c>
      <c r="B31604" t="s">
        <v>89517</v>
      </c>
      <c r="C31604" t="s">
        <v>89518</v>
      </c>
      <c r="D31604" t="s">
        <v>89519</v>
      </c>
      <c r="E31604" t="s">
        <v>89520</v>
      </c>
    </row>
    <row r="31605" spans="1:5" x14ac:dyDescent="0.25">
      <c r="A31605">
        <v>73511</v>
      </c>
      <c r="B31605" t="s">
        <v>89521</v>
      </c>
      <c r="D31605" t="s">
        <v>89522</v>
      </c>
      <c r="E31605" t="s">
        <v>10</v>
      </c>
    </row>
    <row r="31606" spans="1:5" x14ac:dyDescent="0.25">
      <c r="A31606">
        <v>73521</v>
      </c>
      <c r="B31606" t="s">
        <v>89523</v>
      </c>
      <c r="D31606" t="s">
        <v>89524</v>
      </c>
    </row>
    <row r="31607" spans="1:5" x14ac:dyDescent="0.25">
      <c r="A31607">
        <v>73522</v>
      </c>
      <c r="B31607" t="s">
        <v>89525</v>
      </c>
      <c r="C31607" t="s">
        <v>89526</v>
      </c>
      <c r="D31607" t="s">
        <v>89527</v>
      </c>
    </row>
    <row r="31608" spans="1:5" x14ac:dyDescent="0.25">
      <c r="A31608">
        <v>73524</v>
      </c>
      <c r="B31608" t="s">
        <v>89528</v>
      </c>
      <c r="D31608" t="s">
        <v>89529</v>
      </c>
    </row>
    <row r="31609" spans="1:5" x14ac:dyDescent="0.25">
      <c r="A31609">
        <v>73525</v>
      </c>
      <c r="B31609" t="s">
        <v>89530</v>
      </c>
      <c r="D31609" t="s">
        <v>89531</v>
      </c>
    </row>
    <row r="31610" spans="1:5" x14ac:dyDescent="0.25">
      <c r="A31610">
        <v>73528</v>
      </c>
      <c r="B31610" t="s">
        <v>89532</v>
      </c>
      <c r="D31610" t="s">
        <v>89533</v>
      </c>
    </row>
    <row r="31611" spans="1:5" x14ac:dyDescent="0.25">
      <c r="A31611">
        <v>73530</v>
      </c>
      <c r="B31611" t="s">
        <v>89534</v>
      </c>
      <c r="D31611" t="s">
        <v>89535</v>
      </c>
    </row>
    <row r="31612" spans="1:5" x14ac:dyDescent="0.25">
      <c r="A31612">
        <v>73533</v>
      </c>
      <c r="B31612" t="s">
        <v>89536</v>
      </c>
      <c r="D31612" t="s">
        <v>89537</v>
      </c>
      <c r="E31612" t="s">
        <v>89538</v>
      </c>
    </row>
    <row r="31613" spans="1:5" x14ac:dyDescent="0.25">
      <c r="A31613">
        <v>73537</v>
      </c>
      <c r="B31613" t="s">
        <v>89539</v>
      </c>
      <c r="C31613" t="s">
        <v>89540</v>
      </c>
      <c r="D31613" t="s">
        <v>89541</v>
      </c>
    </row>
    <row r="31614" spans="1:5" x14ac:dyDescent="0.25">
      <c r="A31614">
        <v>73538</v>
      </c>
      <c r="B31614" t="s">
        <v>89542</v>
      </c>
      <c r="C31614" t="s">
        <v>49365</v>
      </c>
      <c r="D31614" t="s">
        <v>89543</v>
      </c>
      <c r="E31614" t="s">
        <v>10</v>
      </c>
    </row>
    <row r="31615" spans="1:5" x14ac:dyDescent="0.25">
      <c r="A31615">
        <v>73550</v>
      </c>
      <c r="B31615" t="s">
        <v>89544</v>
      </c>
      <c r="C31615" t="s">
        <v>89545</v>
      </c>
      <c r="D31615" t="s">
        <v>89546</v>
      </c>
    </row>
    <row r="31616" spans="1:5" x14ac:dyDescent="0.25">
      <c r="A31616">
        <v>73551</v>
      </c>
      <c r="B31616" t="s">
        <v>89547</v>
      </c>
      <c r="D31616" t="s">
        <v>89548</v>
      </c>
    </row>
    <row r="31617" spans="1:5" x14ac:dyDescent="0.25">
      <c r="A31617">
        <v>73553</v>
      </c>
      <c r="B31617" t="s">
        <v>89549</v>
      </c>
      <c r="C31617" t="s">
        <v>89550</v>
      </c>
      <c r="D31617" t="s">
        <v>89551</v>
      </c>
      <c r="E31617" t="s">
        <v>89552</v>
      </c>
    </row>
    <row r="31618" spans="1:5" x14ac:dyDescent="0.25">
      <c r="A31618">
        <v>73554</v>
      </c>
      <c r="B31618" t="s">
        <v>89553</v>
      </c>
      <c r="D31618" t="s">
        <v>89554</v>
      </c>
    </row>
    <row r="31619" spans="1:5" x14ac:dyDescent="0.25">
      <c r="A31619">
        <v>73556</v>
      </c>
      <c r="B31619" t="s">
        <v>89555</v>
      </c>
      <c r="D31619" t="s">
        <v>89556</v>
      </c>
    </row>
    <row r="31620" spans="1:5" x14ac:dyDescent="0.25">
      <c r="A31620">
        <v>73561</v>
      </c>
      <c r="B31620" t="s">
        <v>89557</v>
      </c>
      <c r="D31620" t="s">
        <v>89558</v>
      </c>
      <c r="E31620" t="s">
        <v>89559</v>
      </c>
    </row>
    <row r="31621" spans="1:5" x14ac:dyDescent="0.25">
      <c r="A31621">
        <v>73568</v>
      </c>
      <c r="B31621" t="s">
        <v>89560</v>
      </c>
      <c r="C31621" t="s">
        <v>89561</v>
      </c>
      <c r="D31621" t="s">
        <v>89562</v>
      </c>
      <c r="E31621" t="s">
        <v>89563</v>
      </c>
    </row>
    <row r="31622" spans="1:5" x14ac:dyDescent="0.25">
      <c r="A31622">
        <v>73572</v>
      </c>
      <c r="B31622" t="s">
        <v>89564</v>
      </c>
      <c r="D31622" t="s">
        <v>89565</v>
      </c>
    </row>
    <row r="31623" spans="1:5" x14ac:dyDescent="0.25">
      <c r="A31623">
        <v>73574</v>
      </c>
      <c r="B31623" t="s">
        <v>89566</v>
      </c>
      <c r="C31623" t="s">
        <v>89567</v>
      </c>
      <c r="D31623" t="s">
        <v>89568</v>
      </c>
      <c r="E31623" t="s">
        <v>89569</v>
      </c>
    </row>
    <row r="31624" spans="1:5" x14ac:dyDescent="0.25">
      <c r="A31624">
        <v>73577</v>
      </c>
      <c r="B31624" t="s">
        <v>89570</v>
      </c>
      <c r="D31624" t="s">
        <v>89571</v>
      </c>
    </row>
    <row r="31625" spans="1:5" x14ac:dyDescent="0.25">
      <c r="A31625">
        <v>73581</v>
      </c>
      <c r="B31625" t="s">
        <v>89572</v>
      </c>
      <c r="C31625" t="s">
        <v>89573</v>
      </c>
      <c r="D31625" t="s">
        <v>89574</v>
      </c>
      <c r="E31625" t="s">
        <v>89575</v>
      </c>
    </row>
    <row r="31626" spans="1:5" x14ac:dyDescent="0.25">
      <c r="A31626">
        <v>73591</v>
      </c>
      <c r="B31626" t="s">
        <v>89576</v>
      </c>
      <c r="C31626" t="s">
        <v>89577</v>
      </c>
      <c r="D31626" t="s">
        <v>89578</v>
      </c>
    </row>
    <row r="31627" spans="1:5" x14ac:dyDescent="0.25">
      <c r="A31627">
        <v>73592</v>
      </c>
      <c r="B31627" t="s">
        <v>89579</v>
      </c>
      <c r="D31627" t="s">
        <v>89580</v>
      </c>
      <c r="E31627" t="s">
        <v>89581</v>
      </c>
    </row>
    <row r="31628" spans="1:5" x14ac:dyDescent="0.25">
      <c r="A31628">
        <v>73593</v>
      </c>
      <c r="B31628" t="s">
        <v>89582</v>
      </c>
      <c r="D31628" t="s">
        <v>89583</v>
      </c>
      <c r="E31628" t="s">
        <v>89584</v>
      </c>
    </row>
    <row r="31629" spans="1:5" x14ac:dyDescent="0.25">
      <c r="A31629">
        <v>73603</v>
      </c>
      <c r="B31629" t="s">
        <v>89585</v>
      </c>
      <c r="C31629" t="s">
        <v>12636</v>
      </c>
      <c r="D31629" t="s">
        <v>89586</v>
      </c>
      <c r="E31629" t="s">
        <v>10</v>
      </c>
    </row>
    <row r="31630" spans="1:5" x14ac:dyDescent="0.25">
      <c r="A31630">
        <v>73609</v>
      </c>
      <c r="B31630" t="s">
        <v>89587</v>
      </c>
      <c r="D31630" t="s">
        <v>89588</v>
      </c>
    </row>
    <row r="31631" spans="1:5" x14ac:dyDescent="0.25">
      <c r="A31631">
        <v>73610</v>
      </c>
      <c r="B31631" t="s">
        <v>89589</v>
      </c>
      <c r="C31631" t="s">
        <v>89590</v>
      </c>
      <c r="D31631" t="s">
        <v>89591</v>
      </c>
      <c r="E31631" t="s">
        <v>89592</v>
      </c>
    </row>
    <row r="31632" spans="1:5" x14ac:dyDescent="0.25">
      <c r="A31632">
        <v>73618</v>
      </c>
      <c r="B31632" t="s">
        <v>89593</v>
      </c>
      <c r="D31632" t="s">
        <v>89594</v>
      </c>
    </row>
    <row r="31633" spans="1:5" x14ac:dyDescent="0.25">
      <c r="A31633">
        <v>73619</v>
      </c>
      <c r="B31633" t="s">
        <v>89595</v>
      </c>
      <c r="D31633" t="s">
        <v>89596</v>
      </c>
      <c r="E31633" t="s">
        <v>89597</v>
      </c>
    </row>
    <row r="31634" spans="1:5" x14ac:dyDescent="0.25">
      <c r="A31634">
        <v>73625</v>
      </c>
      <c r="B31634" t="s">
        <v>89598</v>
      </c>
      <c r="C31634" t="s">
        <v>51793</v>
      </c>
      <c r="D31634" t="s">
        <v>89599</v>
      </c>
      <c r="E31634" t="s">
        <v>10</v>
      </c>
    </row>
    <row r="31635" spans="1:5" x14ac:dyDescent="0.25">
      <c r="A31635">
        <v>73628</v>
      </c>
      <c r="B31635" t="s">
        <v>89600</v>
      </c>
      <c r="D31635" t="s">
        <v>89601</v>
      </c>
      <c r="E31635" t="s">
        <v>89602</v>
      </c>
    </row>
    <row r="31636" spans="1:5" x14ac:dyDescent="0.25">
      <c r="A31636">
        <v>73629</v>
      </c>
      <c r="B31636" t="s">
        <v>89603</v>
      </c>
      <c r="C31636" t="s">
        <v>89604</v>
      </c>
      <c r="D31636" t="s">
        <v>89605</v>
      </c>
      <c r="E31636" t="s">
        <v>89606</v>
      </c>
    </row>
    <row r="31637" spans="1:5" x14ac:dyDescent="0.25">
      <c r="A31637">
        <v>73632</v>
      </c>
      <c r="B31637" t="s">
        <v>89607</v>
      </c>
      <c r="D31637" t="s">
        <v>89608</v>
      </c>
      <c r="E31637" t="s">
        <v>89609</v>
      </c>
    </row>
    <row r="31638" spans="1:5" x14ac:dyDescent="0.25">
      <c r="A31638">
        <v>73635</v>
      </c>
      <c r="B31638" t="s">
        <v>89610</v>
      </c>
      <c r="D31638" t="s">
        <v>89611</v>
      </c>
      <c r="E31638" t="s">
        <v>89612</v>
      </c>
    </row>
    <row r="31639" spans="1:5" x14ac:dyDescent="0.25">
      <c r="A31639">
        <v>73639</v>
      </c>
      <c r="B31639" t="s">
        <v>89613</v>
      </c>
      <c r="D31639" t="s">
        <v>89614</v>
      </c>
      <c r="E31639" t="s">
        <v>89615</v>
      </c>
    </row>
    <row r="31640" spans="1:5" x14ac:dyDescent="0.25">
      <c r="A31640">
        <v>73643</v>
      </c>
      <c r="B31640" t="s">
        <v>89616</v>
      </c>
      <c r="D31640" t="s">
        <v>89617</v>
      </c>
    </row>
    <row r="31641" spans="1:5" x14ac:dyDescent="0.25">
      <c r="A31641">
        <v>73644</v>
      </c>
      <c r="B31641" t="s">
        <v>89618</v>
      </c>
      <c r="C31641" t="s">
        <v>89619</v>
      </c>
      <c r="D31641" t="s">
        <v>89620</v>
      </c>
      <c r="E31641" t="s">
        <v>89621</v>
      </c>
    </row>
    <row r="31642" spans="1:5" x14ac:dyDescent="0.25">
      <c r="A31642">
        <v>73646</v>
      </c>
      <c r="B31642" t="s">
        <v>89622</v>
      </c>
      <c r="D31642" t="s">
        <v>89623</v>
      </c>
    </row>
    <row r="31643" spans="1:5" x14ac:dyDescent="0.25">
      <c r="A31643">
        <v>73652</v>
      </c>
      <c r="B31643" t="s">
        <v>89624</v>
      </c>
      <c r="D31643" t="s">
        <v>89625</v>
      </c>
    </row>
    <row r="31644" spans="1:5" x14ac:dyDescent="0.25">
      <c r="A31644">
        <v>73653</v>
      </c>
      <c r="B31644" t="s">
        <v>89626</v>
      </c>
      <c r="D31644" t="s">
        <v>89627</v>
      </c>
      <c r="E31644" t="s">
        <v>10</v>
      </c>
    </row>
    <row r="31645" spans="1:5" x14ac:dyDescent="0.25">
      <c r="A31645">
        <v>73657</v>
      </c>
      <c r="B31645" t="s">
        <v>89628</v>
      </c>
      <c r="D31645" t="s">
        <v>89629</v>
      </c>
    </row>
    <row r="31646" spans="1:5" x14ac:dyDescent="0.25">
      <c r="A31646">
        <v>73661</v>
      </c>
      <c r="B31646" t="s">
        <v>89630</v>
      </c>
      <c r="D31646" t="s">
        <v>89631</v>
      </c>
    </row>
    <row r="31647" spans="1:5" x14ac:dyDescent="0.25">
      <c r="A31647">
        <v>73663</v>
      </c>
      <c r="B31647" t="s">
        <v>89632</v>
      </c>
      <c r="D31647" t="s">
        <v>89633</v>
      </c>
    </row>
    <row r="31648" spans="1:5" x14ac:dyDescent="0.25">
      <c r="A31648">
        <v>73665</v>
      </c>
      <c r="B31648" t="s">
        <v>89634</v>
      </c>
      <c r="D31648" t="s">
        <v>89635</v>
      </c>
      <c r="E31648" t="s">
        <v>89636</v>
      </c>
    </row>
    <row r="31649" spans="1:5" x14ac:dyDescent="0.25">
      <c r="A31649">
        <v>73667</v>
      </c>
      <c r="B31649" t="s">
        <v>89637</v>
      </c>
      <c r="D31649" t="s">
        <v>89638</v>
      </c>
    </row>
    <row r="31650" spans="1:5" x14ac:dyDescent="0.25">
      <c r="A31650">
        <v>73669</v>
      </c>
      <c r="B31650" t="s">
        <v>89639</v>
      </c>
      <c r="D31650" t="s">
        <v>89640</v>
      </c>
      <c r="E31650" t="s">
        <v>89641</v>
      </c>
    </row>
    <row r="31651" spans="1:5" x14ac:dyDescent="0.25">
      <c r="A31651">
        <v>73672</v>
      </c>
      <c r="B31651" t="s">
        <v>89642</v>
      </c>
      <c r="D31651" t="s">
        <v>89643</v>
      </c>
    </row>
    <row r="31652" spans="1:5" x14ac:dyDescent="0.25">
      <c r="A31652">
        <v>73673</v>
      </c>
      <c r="B31652" t="s">
        <v>89644</v>
      </c>
      <c r="C31652" t="s">
        <v>89645</v>
      </c>
      <c r="D31652" t="s">
        <v>89646</v>
      </c>
      <c r="E31652" t="s">
        <v>89647</v>
      </c>
    </row>
    <row r="31653" spans="1:5" x14ac:dyDescent="0.25">
      <c r="A31653">
        <v>73676</v>
      </c>
      <c r="B31653" t="s">
        <v>89648</v>
      </c>
      <c r="C31653" t="s">
        <v>12802</v>
      </c>
      <c r="D31653" t="s">
        <v>89649</v>
      </c>
      <c r="E31653" t="s">
        <v>12804</v>
      </c>
    </row>
    <row r="31654" spans="1:5" x14ac:dyDescent="0.25">
      <c r="A31654">
        <v>73677</v>
      </c>
      <c r="B31654" t="s">
        <v>89650</v>
      </c>
      <c r="C31654" t="s">
        <v>48650</v>
      </c>
      <c r="D31654" t="s">
        <v>89651</v>
      </c>
      <c r="E31654" t="s">
        <v>89652</v>
      </c>
    </row>
    <row r="31655" spans="1:5" x14ac:dyDescent="0.25">
      <c r="A31655">
        <v>73679</v>
      </c>
      <c r="B31655" t="s">
        <v>89653</v>
      </c>
      <c r="D31655" t="s">
        <v>89654</v>
      </c>
      <c r="E31655" t="s">
        <v>89655</v>
      </c>
    </row>
    <row r="31656" spans="1:5" x14ac:dyDescent="0.25">
      <c r="A31656">
        <v>73689</v>
      </c>
      <c r="B31656" t="s">
        <v>89656</v>
      </c>
      <c r="D31656" t="s">
        <v>89657</v>
      </c>
    </row>
    <row r="31657" spans="1:5" x14ac:dyDescent="0.25">
      <c r="A31657">
        <v>73690</v>
      </c>
      <c r="B31657" t="s">
        <v>89658</v>
      </c>
      <c r="D31657" t="s">
        <v>89659</v>
      </c>
      <c r="E31657" t="s">
        <v>89660</v>
      </c>
    </row>
    <row r="31658" spans="1:5" x14ac:dyDescent="0.25">
      <c r="A31658">
        <v>73694</v>
      </c>
      <c r="B31658" t="s">
        <v>89661</v>
      </c>
      <c r="C31658" t="s">
        <v>89662</v>
      </c>
      <c r="D31658" t="s">
        <v>89663</v>
      </c>
      <c r="E31658" t="s">
        <v>89664</v>
      </c>
    </row>
    <row r="31659" spans="1:5" x14ac:dyDescent="0.25">
      <c r="A31659">
        <v>73698</v>
      </c>
      <c r="B31659" t="s">
        <v>89665</v>
      </c>
      <c r="D31659" t="s">
        <v>89666</v>
      </c>
    </row>
    <row r="31660" spans="1:5" x14ac:dyDescent="0.25">
      <c r="A31660">
        <v>73699</v>
      </c>
      <c r="B31660" t="s">
        <v>89667</v>
      </c>
      <c r="D31660" t="s">
        <v>89668</v>
      </c>
      <c r="E31660" t="s">
        <v>89669</v>
      </c>
    </row>
    <row r="31661" spans="1:5" x14ac:dyDescent="0.25">
      <c r="A31661">
        <v>73700</v>
      </c>
      <c r="B31661" t="s">
        <v>89670</v>
      </c>
      <c r="C31661" t="s">
        <v>89671</v>
      </c>
      <c r="D31661" t="s">
        <v>89672</v>
      </c>
    </row>
    <row r="31662" spans="1:5" x14ac:dyDescent="0.25">
      <c r="A31662">
        <v>73712</v>
      </c>
      <c r="B31662" t="s">
        <v>89673</v>
      </c>
      <c r="D31662" t="s">
        <v>89674</v>
      </c>
    </row>
    <row r="31663" spans="1:5" x14ac:dyDescent="0.25">
      <c r="A31663">
        <v>73713</v>
      </c>
      <c r="B31663" t="s">
        <v>89675</v>
      </c>
      <c r="D31663" t="s">
        <v>89676</v>
      </c>
      <c r="E31663" t="s">
        <v>89677</v>
      </c>
    </row>
    <row r="31664" spans="1:5" x14ac:dyDescent="0.25">
      <c r="A31664">
        <v>73716</v>
      </c>
      <c r="B31664" t="s">
        <v>89678</v>
      </c>
      <c r="C31664" t="s">
        <v>56439</v>
      </c>
      <c r="D31664" t="s">
        <v>89679</v>
      </c>
      <c r="E31664" t="s">
        <v>89680</v>
      </c>
    </row>
    <row r="31665" spans="1:5" x14ac:dyDescent="0.25">
      <c r="A31665">
        <v>73724</v>
      </c>
      <c r="B31665" t="s">
        <v>89681</v>
      </c>
      <c r="D31665" t="s">
        <v>89682</v>
      </c>
    </row>
    <row r="31666" spans="1:5" x14ac:dyDescent="0.25">
      <c r="A31666">
        <v>73729</v>
      </c>
      <c r="B31666" t="s">
        <v>89683</v>
      </c>
      <c r="C31666" t="s">
        <v>89684</v>
      </c>
      <c r="D31666" t="s">
        <v>89685</v>
      </c>
      <c r="E31666" t="s">
        <v>89686</v>
      </c>
    </row>
    <row r="31667" spans="1:5" x14ac:dyDescent="0.25">
      <c r="A31667">
        <v>73731</v>
      </c>
      <c r="B31667" t="s">
        <v>89687</v>
      </c>
      <c r="D31667" t="s">
        <v>89688</v>
      </c>
    </row>
    <row r="31668" spans="1:5" x14ac:dyDescent="0.25">
      <c r="A31668">
        <v>73733</v>
      </c>
      <c r="B31668" t="s">
        <v>89689</v>
      </c>
      <c r="D31668" t="s">
        <v>89690</v>
      </c>
      <c r="E31668" t="s">
        <v>89691</v>
      </c>
    </row>
    <row r="31669" spans="1:5" x14ac:dyDescent="0.25">
      <c r="A31669">
        <v>73737</v>
      </c>
      <c r="B31669" t="s">
        <v>89692</v>
      </c>
      <c r="D31669" t="s">
        <v>89693</v>
      </c>
      <c r="E31669" t="s">
        <v>89694</v>
      </c>
    </row>
    <row r="31670" spans="1:5" x14ac:dyDescent="0.25">
      <c r="A31670">
        <v>73742</v>
      </c>
      <c r="B31670" t="s">
        <v>89695</v>
      </c>
      <c r="D31670" t="s">
        <v>89696</v>
      </c>
    </row>
    <row r="31671" spans="1:5" x14ac:dyDescent="0.25">
      <c r="A31671">
        <v>73745</v>
      </c>
      <c r="B31671" t="s">
        <v>89697</v>
      </c>
      <c r="C31671" t="s">
        <v>89698</v>
      </c>
      <c r="D31671" t="s">
        <v>89699</v>
      </c>
    </row>
    <row r="31672" spans="1:5" x14ac:dyDescent="0.25">
      <c r="A31672">
        <v>73746</v>
      </c>
      <c r="B31672" t="s">
        <v>89700</v>
      </c>
      <c r="C31672" t="s">
        <v>89701</v>
      </c>
      <c r="D31672" t="s">
        <v>89702</v>
      </c>
    </row>
    <row r="31673" spans="1:5" x14ac:dyDescent="0.25">
      <c r="A31673">
        <v>73751</v>
      </c>
      <c r="B31673" t="s">
        <v>89703</v>
      </c>
      <c r="C31673" t="s">
        <v>27648</v>
      </c>
      <c r="D31673" t="s">
        <v>89704</v>
      </c>
      <c r="E31673" t="s">
        <v>10</v>
      </c>
    </row>
    <row r="31674" spans="1:5" x14ac:dyDescent="0.25">
      <c r="A31674">
        <v>73755</v>
      </c>
      <c r="B31674" t="s">
        <v>89705</v>
      </c>
      <c r="C31674" t="s">
        <v>89706</v>
      </c>
      <c r="D31674" t="s">
        <v>89707</v>
      </c>
      <c r="E31674" t="s">
        <v>89708</v>
      </c>
    </row>
    <row r="31675" spans="1:5" x14ac:dyDescent="0.25">
      <c r="A31675">
        <v>73760</v>
      </c>
      <c r="B31675" t="s">
        <v>89709</v>
      </c>
      <c r="D31675" t="s">
        <v>89710</v>
      </c>
    </row>
    <row r="31676" spans="1:5" x14ac:dyDescent="0.25">
      <c r="A31676">
        <v>73764</v>
      </c>
      <c r="B31676" t="s">
        <v>89711</v>
      </c>
      <c r="D31676" t="s">
        <v>89712</v>
      </c>
    </row>
    <row r="31677" spans="1:5" x14ac:dyDescent="0.25">
      <c r="A31677">
        <v>73767</v>
      </c>
      <c r="B31677" t="s">
        <v>89713</v>
      </c>
      <c r="D31677" t="s">
        <v>89714</v>
      </c>
      <c r="E31677" t="s">
        <v>10</v>
      </c>
    </row>
    <row r="31678" spans="1:5" x14ac:dyDescent="0.25">
      <c r="A31678">
        <v>73772</v>
      </c>
      <c r="B31678" t="s">
        <v>89715</v>
      </c>
      <c r="C31678" t="s">
        <v>89716</v>
      </c>
      <c r="D31678" t="s">
        <v>89717</v>
      </c>
    </row>
    <row r="31679" spans="1:5" x14ac:dyDescent="0.25">
      <c r="A31679">
        <v>73773</v>
      </c>
      <c r="B31679" t="s">
        <v>89718</v>
      </c>
      <c r="C31679" t="s">
        <v>89719</v>
      </c>
      <c r="D31679" t="s">
        <v>89720</v>
      </c>
    </row>
    <row r="31680" spans="1:5" x14ac:dyDescent="0.25">
      <c r="A31680">
        <v>73777</v>
      </c>
      <c r="B31680" t="s">
        <v>89721</v>
      </c>
      <c r="C31680" t="s">
        <v>89722</v>
      </c>
      <c r="D31680" t="s">
        <v>89723</v>
      </c>
      <c r="E31680" t="s">
        <v>89724</v>
      </c>
    </row>
    <row r="31681" spans="1:5" x14ac:dyDescent="0.25">
      <c r="A31681">
        <v>73780</v>
      </c>
      <c r="B31681" t="s">
        <v>89725</v>
      </c>
      <c r="D31681" t="s">
        <v>89726</v>
      </c>
      <c r="E31681" t="s">
        <v>89727</v>
      </c>
    </row>
    <row r="31682" spans="1:5" x14ac:dyDescent="0.25">
      <c r="A31682">
        <v>73783</v>
      </c>
      <c r="B31682" t="s">
        <v>89728</v>
      </c>
      <c r="D31682" t="s">
        <v>89729</v>
      </c>
    </row>
    <row r="31683" spans="1:5" x14ac:dyDescent="0.25">
      <c r="A31683">
        <v>73784</v>
      </c>
      <c r="B31683" t="s">
        <v>89730</v>
      </c>
      <c r="C31683" t="s">
        <v>89731</v>
      </c>
      <c r="D31683" t="s">
        <v>89732</v>
      </c>
    </row>
    <row r="31684" spans="1:5" x14ac:dyDescent="0.25">
      <c r="A31684">
        <v>73787</v>
      </c>
      <c r="B31684" t="s">
        <v>89733</v>
      </c>
      <c r="D31684" t="s">
        <v>89734</v>
      </c>
    </row>
    <row r="31685" spans="1:5" x14ac:dyDescent="0.25">
      <c r="A31685">
        <v>73793</v>
      </c>
      <c r="B31685" t="s">
        <v>89735</v>
      </c>
      <c r="D31685" t="s">
        <v>89736</v>
      </c>
    </row>
    <row r="31686" spans="1:5" x14ac:dyDescent="0.25">
      <c r="A31686">
        <v>73794</v>
      </c>
      <c r="B31686" t="s">
        <v>89737</v>
      </c>
      <c r="D31686" t="s">
        <v>89738</v>
      </c>
    </row>
    <row r="31687" spans="1:5" x14ac:dyDescent="0.25">
      <c r="A31687">
        <v>73796</v>
      </c>
      <c r="B31687" t="s">
        <v>89739</v>
      </c>
      <c r="C31687" t="s">
        <v>65080</v>
      </c>
      <c r="D31687" t="s">
        <v>89740</v>
      </c>
      <c r="E31687" t="s">
        <v>89741</v>
      </c>
    </row>
    <row r="31688" spans="1:5" x14ac:dyDescent="0.25">
      <c r="A31688">
        <v>73799</v>
      </c>
      <c r="B31688" t="s">
        <v>89742</v>
      </c>
      <c r="C31688" t="s">
        <v>26493</v>
      </c>
      <c r="D31688" t="s">
        <v>89743</v>
      </c>
      <c r="E31688" t="s">
        <v>89744</v>
      </c>
    </row>
    <row r="31689" spans="1:5" x14ac:dyDescent="0.25">
      <c r="A31689">
        <v>73800</v>
      </c>
      <c r="B31689" t="s">
        <v>89745</v>
      </c>
      <c r="D31689" t="s">
        <v>89746</v>
      </c>
    </row>
    <row r="31690" spans="1:5" x14ac:dyDescent="0.25">
      <c r="A31690">
        <v>73802</v>
      </c>
      <c r="B31690" t="s">
        <v>89747</v>
      </c>
      <c r="D31690" t="s">
        <v>89748</v>
      </c>
      <c r="E31690" t="s">
        <v>89749</v>
      </c>
    </row>
    <row r="31691" spans="1:5" x14ac:dyDescent="0.25">
      <c r="A31691">
        <v>73806</v>
      </c>
      <c r="B31691" t="s">
        <v>89750</v>
      </c>
      <c r="D31691" t="s">
        <v>89751</v>
      </c>
    </row>
    <row r="31692" spans="1:5" x14ac:dyDescent="0.25">
      <c r="A31692">
        <v>73807</v>
      </c>
      <c r="B31692" t="s">
        <v>89752</v>
      </c>
      <c r="D31692" t="s">
        <v>89753</v>
      </c>
    </row>
    <row r="31693" spans="1:5" x14ac:dyDescent="0.25">
      <c r="A31693">
        <v>73809</v>
      </c>
      <c r="B31693" t="s">
        <v>89754</v>
      </c>
      <c r="D31693" t="s">
        <v>89755</v>
      </c>
      <c r="E31693" t="s">
        <v>89756</v>
      </c>
    </row>
    <row r="31694" spans="1:5" x14ac:dyDescent="0.25">
      <c r="A31694">
        <v>73810</v>
      </c>
      <c r="B31694" t="s">
        <v>89757</v>
      </c>
      <c r="D31694" t="s">
        <v>89758</v>
      </c>
    </row>
    <row r="31695" spans="1:5" x14ac:dyDescent="0.25">
      <c r="A31695">
        <v>73812</v>
      </c>
      <c r="B31695" t="s">
        <v>89759</v>
      </c>
      <c r="C31695" t="s">
        <v>89760</v>
      </c>
      <c r="D31695" t="s">
        <v>89761</v>
      </c>
    </row>
    <row r="31696" spans="1:5" x14ac:dyDescent="0.25">
      <c r="A31696">
        <v>73815</v>
      </c>
      <c r="B31696" t="s">
        <v>89762</v>
      </c>
      <c r="C31696" t="s">
        <v>89763</v>
      </c>
      <c r="D31696" t="s">
        <v>89764</v>
      </c>
    </row>
    <row r="31697" spans="1:5" x14ac:dyDescent="0.25">
      <c r="A31697">
        <v>73816</v>
      </c>
      <c r="B31697" t="s">
        <v>89765</v>
      </c>
      <c r="D31697" t="s">
        <v>89766</v>
      </c>
      <c r="E31697" t="s">
        <v>89767</v>
      </c>
    </row>
    <row r="31698" spans="1:5" x14ac:dyDescent="0.25">
      <c r="A31698">
        <v>73820</v>
      </c>
      <c r="B31698" t="s">
        <v>89768</v>
      </c>
      <c r="C31698" t="s">
        <v>89769</v>
      </c>
      <c r="D31698" t="s">
        <v>89770</v>
      </c>
      <c r="E31698" t="s">
        <v>89771</v>
      </c>
    </row>
    <row r="31699" spans="1:5" x14ac:dyDescent="0.25">
      <c r="A31699">
        <v>73821</v>
      </c>
      <c r="B31699" t="s">
        <v>89772</v>
      </c>
      <c r="D31699" t="s">
        <v>89773</v>
      </c>
      <c r="E31699" t="s">
        <v>89774</v>
      </c>
    </row>
    <row r="31700" spans="1:5" x14ac:dyDescent="0.25">
      <c r="A31700">
        <v>73822</v>
      </c>
      <c r="B31700" t="s">
        <v>89775</v>
      </c>
      <c r="C31700" t="s">
        <v>89776</v>
      </c>
      <c r="D31700" t="s">
        <v>89777</v>
      </c>
      <c r="E31700" t="s">
        <v>89778</v>
      </c>
    </row>
    <row r="31701" spans="1:5" x14ac:dyDescent="0.25">
      <c r="A31701">
        <v>73825</v>
      </c>
      <c r="B31701" t="s">
        <v>89779</v>
      </c>
      <c r="D31701" t="s">
        <v>89780</v>
      </c>
      <c r="E31701" t="s">
        <v>89781</v>
      </c>
    </row>
    <row r="31702" spans="1:5" x14ac:dyDescent="0.25">
      <c r="A31702">
        <v>73837</v>
      </c>
      <c r="B31702" t="s">
        <v>89782</v>
      </c>
      <c r="C31702" t="s">
        <v>89783</v>
      </c>
      <c r="D31702" t="s">
        <v>89784</v>
      </c>
      <c r="E31702" t="s">
        <v>89785</v>
      </c>
    </row>
    <row r="31703" spans="1:5" x14ac:dyDescent="0.25">
      <c r="A31703">
        <v>73839</v>
      </c>
      <c r="B31703" t="s">
        <v>89786</v>
      </c>
      <c r="D31703" t="s">
        <v>89787</v>
      </c>
      <c r="E31703" t="s">
        <v>89788</v>
      </c>
    </row>
    <row r="31704" spans="1:5" x14ac:dyDescent="0.25">
      <c r="A31704">
        <v>73841</v>
      </c>
      <c r="B31704" t="s">
        <v>89789</v>
      </c>
      <c r="D31704" t="s">
        <v>89790</v>
      </c>
      <c r="E31704" t="s">
        <v>89791</v>
      </c>
    </row>
    <row r="31705" spans="1:5" x14ac:dyDescent="0.25">
      <c r="A31705">
        <v>73843</v>
      </c>
      <c r="B31705" t="s">
        <v>89792</v>
      </c>
      <c r="D31705" t="s">
        <v>89793</v>
      </c>
    </row>
    <row r="31706" spans="1:5" x14ac:dyDescent="0.25">
      <c r="A31706">
        <v>73845</v>
      </c>
      <c r="B31706" t="s">
        <v>89794</v>
      </c>
      <c r="C31706" t="s">
        <v>89795</v>
      </c>
      <c r="D31706" t="s">
        <v>89796</v>
      </c>
      <c r="E31706" t="s">
        <v>89797</v>
      </c>
    </row>
    <row r="31707" spans="1:5" x14ac:dyDescent="0.25">
      <c r="A31707">
        <v>73847</v>
      </c>
      <c r="B31707" t="s">
        <v>89798</v>
      </c>
      <c r="D31707" t="s">
        <v>89799</v>
      </c>
    </row>
    <row r="31708" spans="1:5" x14ac:dyDescent="0.25">
      <c r="A31708">
        <v>73850</v>
      </c>
      <c r="B31708" t="s">
        <v>89800</v>
      </c>
      <c r="C31708" t="s">
        <v>48813</v>
      </c>
      <c r="D31708" t="s">
        <v>89801</v>
      </c>
      <c r="E31708" t="s">
        <v>10</v>
      </c>
    </row>
    <row r="31709" spans="1:5" x14ac:dyDescent="0.25">
      <c r="A31709">
        <v>73851</v>
      </c>
      <c r="B31709" t="s">
        <v>89802</v>
      </c>
      <c r="C31709" t="s">
        <v>28838</v>
      </c>
      <c r="D31709" t="s">
        <v>89803</v>
      </c>
      <c r="E31709" t="s">
        <v>89804</v>
      </c>
    </row>
    <row r="31710" spans="1:5" x14ac:dyDescent="0.25">
      <c r="A31710">
        <v>73852</v>
      </c>
      <c r="B31710" t="s">
        <v>89805</v>
      </c>
      <c r="C31710" t="s">
        <v>89806</v>
      </c>
      <c r="D31710" t="s">
        <v>89807</v>
      </c>
      <c r="E31710" t="s">
        <v>89808</v>
      </c>
    </row>
    <row r="31711" spans="1:5" x14ac:dyDescent="0.25">
      <c r="A31711">
        <v>73853</v>
      </c>
      <c r="B31711" t="s">
        <v>89809</v>
      </c>
      <c r="C31711" t="s">
        <v>89810</v>
      </c>
      <c r="D31711" t="s">
        <v>89811</v>
      </c>
    </row>
    <row r="31712" spans="1:5" x14ac:dyDescent="0.25">
      <c r="A31712">
        <v>73857</v>
      </c>
      <c r="B31712" t="s">
        <v>89812</v>
      </c>
      <c r="C31712" t="s">
        <v>89813</v>
      </c>
      <c r="D31712" t="s">
        <v>89814</v>
      </c>
    </row>
    <row r="31713" spans="1:5" x14ac:dyDescent="0.25">
      <c r="A31713">
        <v>73866</v>
      </c>
      <c r="B31713" t="s">
        <v>89815</v>
      </c>
      <c r="D31713" t="s">
        <v>89816</v>
      </c>
      <c r="E31713" t="s">
        <v>10</v>
      </c>
    </row>
    <row r="31714" spans="1:5" x14ac:dyDescent="0.25">
      <c r="A31714">
        <v>73869</v>
      </c>
      <c r="B31714" t="s">
        <v>89817</v>
      </c>
      <c r="D31714" t="s">
        <v>89818</v>
      </c>
      <c r="E31714" t="s">
        <v>89819</v>
      </c>
    </row>
    <row r="31715" spans="1:5" x14ac:dyDescent="0.25">
      <c r="A31715">
        <v>73876</v>
      </c>
      <c r="B31715" t="s">
        <v>89820</v>
      </c>
      <c r="D31715" t="s">
        <v>89821</v>
      </c>
    </row>
    <row r="31716" spans="1:5" x14ac:dyDescent="0.25">
      <c r="A31716">
        <v>73881</v>
      </c>
      <c r="B31716" t="s">
        <v>89822</v>
      </c>
      <c r="D31716" t="s">
        <v>89823</v>
      </c>
    </row>
    <row r="31717" spans="1:5" x14ac:dyDescent="0.25">
      <c r="A31717">
        <v>73882</v>
      </c>
      <c r="B31717" t="s">
        <v>89824</v>
      </c>
      <c r="D31717" t="s">
        <v>89825</v>
      </c>
    </row>
    <row r="31718" spans="1:5" x14ac:dyDescent="0.25">
      <c r="A31718">
        <v>73883</v>
      </c>
      <c r="B31718" t="s">
        <v>89826</v>
      </c>
      <c r="D31718" t="s">
        <v>89827</v>
      </c>
    </row>
    <row r="31719" spans="1:5" x14ac:dyDescent="0.25">
      <c r="A31719">
        <v>73893</v>
      </c>
      <c r="B31719" t="s">
        <v>89828</v>
      </c>
      <c r="C31719" t="s">
        <v>89829</v>
      </c>
      <c r="D31719" t="s">
        <v>89830</v>
      </c>
      <c r="E31719" t="s">
        <v>10</v>
      </c>
    </row>
    <row r="31720" spans="1:5" x14ac:dyDescent="0.25">
      <c r="A31720">
        <v>73894</v>
      </c>
      <c r="B31720" t="s">
        <v>89831</v>
      </c>
      <c r="D31720" t="s">
        <v>89832</v>
      </c>
      <c r="E31720" t="s">
        <v>89833</v>
      </c>
    </row>
    <row r="31721" spans="1:5" x14ac:dyDescent="0.25">
      <c r="A31721">
        <v>73896</v>
      </c>
      <c r="B31721" t="s">
        <v>89834</v>
      </c>
      <c r="D31721" t="s">
        <v>89835</v>
      </c>
    </row>
    <row r="31722" spans="1:5" x14ac:dyDescent="0.25">
      <c r="A31722">
        <v>73897</v>
      </c>
      <c r="B31722" t="s">
        <v>89836</v>
      </c>
      <c r="D31722" t="s">
        <v>89837</v>
      </c>
      <c r="E31722" t="s">
        <v>10</v>
      </c>
    </row>
    <row r="31723" spans="1:5" x14ac:dyDescent="0.25">
      <c r="A31723">
        <v>73902</v>
      </c>
      <c r="B31723" t="s">
        <v>89838</v>
      </c>
      <c r="C31723" t="s">
        <v>37455</v>
      </c>
      <c r="D31723" t="s">
        <v>89839</v>
      </c>
      <c r="E31723" t="s">
        <v>89840</v>
      </c>
    </row>
    <row r="31724" spans="1:5" x14ac:dyDescent="0.25">
      <c r="A31724">
        <v>73909</v>
      </c>
      <c r="B31724" t="s">
        <v>89841</v>
      </c>
      <c r="D31724" t="s">
        <v>89842</v>
      </c>
      <c r="E31724" t="s">
        <v>10</v>
      </c>
    </row>
    <row r="31725" spans="1:5" x14ac:dyDescent="0.25">
      <c r="A31725">
        <v>73912</v>
      </c>
      <c r="B31725" t="s">
        <v>89843</v>
      </c>
      <c r="D31725" t="s">
        <v>89844</v>
      </c>
    </row>
    <row r="31726" spans="1:5" x14ac:dyDescent="0.25">
      <c r="A31726">
        <v>73915</v>
      </c>
      <c r="B31726" t="s">
        <v>89845</v>
      </c>
      <c r="D31726" t="s">
        <v>89846</v>
      </c>
      <c r="E31726" t="s">
        <v>89847</v>
      </c>
    </row>
    <row r="31727" spans="1:5" x14ac:dyDescent="0.25">
      <c r="A31727">
        <v>73917</v>
      </c>
      <c r="B31727" t="s">
        <v>89848</v>
      </c>
      <c r="D31727" t="s">
        <v>89849</v>
      </c>
    </row>
    <row r="31728" spans="1:5" x14ac:dyDescent="0.25">
      <c r="A31728">
        <v>73924</v>
      </c>
      <c r="B31728" t="s">
        <v>89850</v>
      </c>
      <c r="C31728" t="s">
        <v>12802</v>
      </c>
      <c r="D31728" t="s">
        <v>89851</v>
      </c>
      <c r="E31728" t="s">
        <v>89852</v>
      </c>
    </row>
    <row r="31729" spans="1:5" x14ac:dyDescent="0.25">
      <c r="A31729">
        <v>73925</v>
      </c>
      <c r="B31729" t="s">
        <v>89853</v>
      </c>
      <c r="D31729" t="s">
        <v>89854</v>
      </c>
    </row>
    <row r="31730" spans="1:5" x14ac:dyDescent="0.25">
      <c r="A31730">
        <v>73930</v>
      </c>
      <c r="B31730" t="s">
        <v>89855</v>
      </c>
      <c r="C31730" t="s">
        <v>89856</v>
      </c>
      <c r="D31730" t="s">
        <v>89857</v>
      </c>
      <c r="E31730" t="s">
        <v>89858</v>
      </c>
    </row>
    <row r="31731" spans="1:5" x14ac:dyDescent="0.25">
      <c r="A31731">
        <v>73932</v>
      </c>
      <c r="B31731" t="s">
        <v>89859</v>
      </c>
      <c r="D31731" t="s">
        <v>89860</v>
      </c>
    </row>
    <row r="31732" spans="1:5" x14ac:dyDescent="0.25">
      <c r="A31732">
        <v>73943</v>
      </c>
      <c r="B31732" t="s">
        <v>89861</v>
      </c>
      <c r="D31732" t="s">
        <v>89862</v>
      </c>
    </row>
    <row r="31733" spans="1:5" x14ac:dyDescent="0.25">
      <c r="A31733">
        <v>73948</v>
      </c>
      <c r="B31733" t="s">
        <v>89863</v>
      </c>
      <c r="C31733" t="s">
        <v>89864</v>
      </c>
      <c r="D31733" t="s">
        <v>89865</v>
      </c>
      <c r="E31733" t="s">
        <v>89866</v>
      </c>
    </row>
    <row r="31734" spans="1:5" x14ac:dyDescent="0.25">
      <c r="A31734">
        <v>73950</v>
      </c>
      <c r="B31734" t="s">
        <v>89867</v>
      </c>
      <c r="D31734" t="s">
        <v>89868</v>
      </c>
      <c r="E31734" t="s">
        <v>68935</v>
      </c>
    </row>
    <row r="31735" spans="1:5" x14ac:dyDescent="0.25">
      <c r="A31735">
        <v>73951</v>
      </c>
      <c r="B31735" t="s">
        <v>89869</v>
      </c>
      <c r="D31735" t="s">
        <v>89870</v>
      </c>
    </row>
    <row r="31736" spans="1:5" x14ac:dyDescent="0.25">
      <c r="A31736">
        <v>73953</v>
      </c>
      <c r="B31736" t="s">
        <v>89871</v>
      </c>
      <c r="D31736" t="s">
        <v>89872</v>
      </c>
      <c r="E31736" t="s">
        <v>89873</v>
      </c>
    </row>
    <row r="31737" spans="1:5" x14ac:dyDescent="0.25">
      <c r="A31737">
        <v>73954</v>
      </c>
      <c r="B31737" t="s">
        <v>89874</v>
      </c>
      <c r="C31737" t="s">
        <v>89875</v>
      </c>
      <c r="D31737" t="s">
        <v>89876</v>
      </c>
    </row>
    <row r="31738" spans="1:5" x14ac:dyDescent="0.25">
      <c r="A31738">
        <v>73957</v>
      </c>
      <c r="B31738" t="s">
        <v>89877</v>
      </c>
      <c r="D31738" t="s">
        <v>89878</v>
      </c>
      <c r="E31738" t="s">
        <v>89879</v>
      </c>
    </row>
    <row r="31739" spans="1:5" x14ac:dyDescent="0.25">
      <c r="A31739">
        <v>73959</v>
      </c>
      <c r="B31739" t="s">
        <v>89880</v>
      </c>
      <c r="D31739" t="s">
        <v>89881</v>
      </c>
    </row>
    <row r="31740" spans="1:5" x14ac:dyDescent="0.25">
      <c r="A31740">
        <v>73963</v>
      </c>
      <c r="B31740" t="s">
        <v>89882</v>
      </c>
      <c r="D31740" t="s">
        <v>89883</v>
      </c>
    </row>
    <row r="31741" spans="1:5" x14ac:dyDescent="0.25">
      <c r="A31741">
        <v>73966</v>
      </c>
      <c r="B31741" t="s">
        <v>89884</v>
      </c>
      <c r="D31741" t="s">
        <v>89885</v>
      </c>
      <c r="E31741" t="s">
        <v>89886</v>
      </c>
    </row>
    <row r="31742" spans="1:5" x14ac:dyDescent="0.25">
      <c r="A31742">
        <v>73970</v>
      </c>
      <c r="B31742" t="s">
        <v>89887</v>
      </c>
      <c r="C31742" t="s">
        <v>89888</v>
      </c>
      <c r="D31742" t="s">
        <v>89889</v>
      </c>
      <c r="E31742" t="s">
        <v>89890</v>
      </c>
    </row>
    <row r="31743" spans="1:5" x14ac:dyDescent="0.25">
      <c r="A31743">
        <v>73977</v>
      </c>
      <c r="B31743" t="s">
        <v>89891</v>
      </c>
      <c r="C31743" t="s">
        <v>89892</v>
      </c>
      <c r="D31743" t="s">
        <v>89893</v>
      </c>
      <c r="E31743" t="s">
        <v>10</v>
      </c>
    </row>
    <row r="31744" spans="1:5" x14ac:dyDescent="0.25">
      <c r="A31744">
        <v>73981</v>
      </c>
      <c r="B31744" t="s">
        <v>89894</v>
      </c>
      <c r="C31744" t="s">
        <v>89895</v>
      </c>
      <c r="D31744" t="s">
        <v>89896</v>
      </c>
    </row>
    <row r="31745" spans="1:5" x14ac:dyDescent="0.25">
      <c r="A31745">
        <v>73982</v>
      </c>
      <c r="B31745" t="s">
        <v>89897</v>
      </c>
      <c r="C31745" t="s">
        <v>89898</v>
      </c>
      <c r="D31745" t="s">
        <v>89899</v>
      </c>
    </row>
    <row r="31746" spans="1:5" x14ac:dyDescent="0.25">
      <c r="A31746">
        <v>73984</v>
      </c>
      <c r="B31746" t="s">
        <v>89900</v>
      </c>
      <c r="C31746" t="s">
        <v>89901</v>
      </c>
      <c r="D31746" t="s">
        <v>89902</v>
      </c>
      <c r="E31746" t="s">
        <v>89903</v>
      </c>
    </row>
    <row r="31747" spans="1:5" x14ac:dyDescent="0.25">
      <c r="A31747">
        <v>73987</v>
      </c>
      <c r="B31747" t="s">
        <v>89904</v>
      </c>
      <c r="D31747" t="s">
        <v>89905</v>
      </c>
    </row>
    <row r="31748" spans="1:5" x14ac:dyDescent="0.25">
      <c r="A31748">
        <v>73989</v>
      </c>
      <c r="B31748" t="s">
        <v>89906</v>
      </c>
      <c r="C31748" t="s">
        <v>77388</v>
      </c>
      <c r="D31748" t="s">
        <v>89907</v>
      </c>
    </row>
    <row r="31749" spans="1:5" x14ac:dyDescent="0.25">
      <c r="A31749">
        <v>73992</v>
      </c>
      <c r="B31749" t="s">
        <v>89908</v>
      </c>
      <c r="C31749" t="s">
        <v>89909</v>
      </c>
      <c r="D31749" t="s">
        <v>89910</v>
      </c>
      <c r="E31749" t="s">
        <v>89911</v>
      </c>
    </row>
    <row r="31750" spans="1:5" x14ac:dyDescent="0.25">
      <c r="A31750">
        <v>73994</v>
      </c>
      <c r="B31750" t="s">
        <v>89912</v>
      </c>
      <c r="D31750" t="s">
        <v>89913</v>
      </c>
      <c r="E31750" t="s">
        <v>58606</v>
      </c>
    </row>
    <row r="31751" spans="1:5" x14ac:dyDescent="0.25">
      <c r="A31751">
        <v>73995</v>
      </c>
      <c r="B31751" t="s">
        <v>89914</v>
      </c>
      <c r="D31751" t="s">
        <v>89915</v>
      </c>
    </row>
    <row r="31752" spans="1:5" x14ac:dyDescent="0.25">
      <c r="A31752">
        <v>73996</v>
      </c>
      <c r="B31752" t="s">
        <v>89916</v>
      </c>
      <c r="C31752" t="s">
        <v>89917</v>
      </c>
      <c r="D31752" t="s">
        <v>89918</v>
      </c>
      <c r="E31752" t="s">
        <v>89919</v>
      </c>
    </row>
    <row r="31753" spans="1:5" x14ac:dyDescent="0.25">
      <c r="A31753">
        <v>73999</v>
      </c>
      <c r="B31753" t="s">
        <v>89920</v>
      </c>
      <c r="C31753" t="s">
        <v>89921</v>
      </c>
      <c r="D31753" t="s">
        <v>89922</v>
      </c>
      <c r="E31753" t="s">
        <v>89923</v>
      </c>
    </row>
    <row r="31754" spans="1:5" x14ac:dyDescent="0.25">
      <c r="A31754">
        <v>74002</v>
      </c>
      <c r="B31754" t="s">
        <v>89924</v>
      </c>
      <c r="C31754" t="s">
        <v>89925</v>
      </c>
      <c r="D31754" t="s">
        <v>89926</v>
      </c>
      <c r="E31754" t="s">
        <v>89927</v>
      </c>
    </row>
    <row r="31755" spans="1:5" x14ac:dyDescent="0.25">
      <c r="A31755">
        <v>74005</v>
      </c>
      <c r="B31755" t="s">
        <v>89928</v>
      </c>
      <c r="D31755" t="s">
        <v>89929</v>
      </c>
    </row>
    <row r="31756" spans="1:5" x14ac:dyDescent="0.25">
      <c r="A31756">
        <v>74008</v>
      </c>
      <c r="B31756" t="s">
        <v>89930</v>
      </c>
      <c r="D31756" t="s">
        <v>89931</v>
      </c>
    </row>
    <row r="31757" spans="1:5" x14ac:dyDescent="0.25">
      <c r="A31757">
        <v>74014</v>
      </c>
      <c r="B31757" t="s">
        <v>89932</v>
      </c>
      <c r="D31757" t="s">
        <v>89933</v>
      </c>
    </row>
    <row r="31758" spans="1:5" x14ac:dyDescent="0.25">
      <c r="A31758">
        <v>74015</v>
      </c>
      <c r="B31758" t="s">
        <v>89934</v>
      </c>
      <c r="D31758" t="s">
        <v>89935</v>
      </c>
      <c r="E31758" t="s">
        <v>89936</v>
      </c>
    </row>
    <row r="31759" spans="1:5" x14ac:dyDescent="0.25">
      <c r="A31759">
        <v>74025</v>
      </c>
      <c r="B31759" t="s">
        <v>89937</v>
      </c>
      <c r="D31759" t="s">
        <v>89938</v>
      </c>
      <c r="E31759" t="s">
        <v>10</v>
      </c>
    </row>
    <row r="31760" spans="1:5" x14ac:dyDescent="0.25">
      <c r="A31760">
        <v>74034</v>
      </c>
      <c r="B31760" t="s">
        <v>89939</v>
      </c>
      <c r="C31760" t="s">
        <v>89940</v>
      </c>
      <c r="D31760" t="s">
        <v>89941</v>
      </c>
      <c r="E31760" t="s">
        <v>10</v>
      </c>
    </row>
    <row r="31761" spans="1:5" x14ac:dyDescent="0.25">
      <c r="A31761">
        <v>74045</v>
      </c>
      <c r="B31761" t="s">
        <v>89942</v>
      </c>
      <c r="C31761" t="s">
        <v>89943</v>
      </c>
      <c r="D31761" t="s">
        <v>89944</v>
      </c>
      <c r="E31761" t="s">
        <v>89945</v>
      </c>
    </row>
    <row r="31762" spans="1:5" x14ac:dyDescent="0.25">
      <c r="A31762">
        <v>74047</v>
      </c>
      <c r="B31762" t="s">
        <v>89946</v>
      </c>
      <c r="D31762" t="s">
        <v>89947</v>
      </c>
      <c r="E31762" t="s">
        <v>89948</v>
      </c>
    </row>
    <row r="31763" spans="1:5" x14ac:dyDescent="0.25">
      <c r="A31763">
        <v>74052</v>
      </c>
      <c r="B31763" t="s">
        <v>89949</v>
      </c>
      <c r="C31763" t="s">
        <v>89950</v>
      </c>
      <c r="D31763" t="s">
        <v>89951</v>
      </c>
      <c r="E31763" t="s">
        <v>89952</v>
      </c>
    </row>
    <row r="31764" spans="1:5" x14ac:dyDescent="0.25">
      <c r="A31764">
        <v>74056</v>
      </c>
      <c r="B31764" t="s">
        <v>89953</v>
      </c>
      <c r="C31764" t="s">
        <v>89954</v>
      </c>
      <c r="D31764" t="s">
        <v>89955</v>
      </c>
      <c r="E31764" t="s">
        <v>89956</v>
      </c>
    </row>
    <row r="31765" spans="1:5" x14ac:dyDescent="0.25">
      <c r="A31765">
        <v>74057</v>
      </c>
      <c r="B31765" t="s">
        <v>89957</v>
      </c>
      <c r="D31765" t="s">
        <v>89958</v>
      </c>
      <c r="E31765" t="s">
        <v>89959</v>
      </c>
    </row>
    <row r="31766" spans="1:5" x14ac:dyDescent="0.25">
      <c r="A31766">
        <v>74063</v>
      </c>
      <c r="B31766" t="s">
        <v>89960</v>
      </c>
      <c r="D31766" t="s">
        <v>89961</v>
      </c>
      <c r="E31766" t="s">
        <v>89962</v>
      </c>
    </row>
    <row r="31767" spans="1:5" x14ac:dyDescent="0.25">
      <c r="A31767">
        <v>74064</v>
      </c>
      <c r="B31767" t="s">
        <v>89963</v>
      </c>
      <c r="D31767" t="s">
        <v>89964</v>
      </c>
    </row>
    <row r="31768" spans="1:5" x14ac:dyDescent="0.25">
      <c r="A31768">
        <v>74074</v>
      </c>
      <c r="B31768" t="s">
        <v>89965</v>
      </c>
      <c r="D31768" t="s">
        <v>89966</v>
      </c>
    </row>
    <row r="31769" spans="1:5" x14ac:dyDescent="0.25">
      <c r="A31769">
        <v>74075</v>
      </c>
      <c r="B31769" t="s">
        <v>89967</v>
      </c>
      <c r="D31769" t="s">
        <v>89968</v>
      </c>
    </row>
    <row r="31770" spans="1:5" x14ac:dyDescent="0.25">
      <c r="A31770">
        <v>74079</v>
      </c>
      <c r="B31770" t="s">
        <v>89969</v>
      </c>
      <c r="C31770" t="s">
        <v>89970</v>
      </c>
      <c r="D31770" t="s">
        <v>89971</v>
      </c>
      <c r="E31770" t="s">
        <v>10</v>
      </c>
    </row>
    <row r="31771" spans="1:5" x14ac:dyDescent="0.25">
      <c r="A31771">
        <v>74080</v>
      </c>
      <c r="B31771" t="s">
        <v>89972</v>
      </c>
      <c r="D31771" t="s">
        <v>89973</v>
      </c>
      <c r="E31771" t="s">
        <v>89974</v>
      </c>
    </row>
    <row r="31772" spans="1:5" x14ac:dyDescent="0.25">
      <c r="A31772">
        <v>74083</v>
      </c>
      <c r="B31772" t="s">
        <v>89975</v>
      </c>
      <c r="D31772" t="s">
        <v>89976</v>
      </c>
    </row>
    <row r="31773" spans="1:5" x14ac:dyDescent="0.25">
      <c r="A31773">
        <v>74085</v>
      </c>
      <c r="B31773" t="s">
        <v>89977</v>
      </c>
      <c r="C31773" t="s">
        <v>89978</v>
      </c>
      <c r="D31773" t="s">
        <v>89979</v>
      </c>
    </row>
    <row r="31774" spans="1:5" x14ac:dyDescent="0.25">
      <c r="A31774">
        <v>74090</v>
      </c>
      <c r="B31774" t="s">
        <v>89980</v>
      </c>
      <c r="D31774" t="s">
        <v>89981</v>
      </c>
    </row>
    <row r="31775" spans="1:5" x14ac:dyDescent="0.25">
      <c r="A31775">
        <v>74092</v>
      </c>
      <c r="B31775" t="s">
        <v>89982</v>
      </c>
      <c r="D31775" t="s">
        <v>89983</v>
      </c>
      <c r="E31775" t="s">
        <v>89984</v>
      </c>
    </row>
    <row r="31776" spans="1:5" x14ac:dyDescent="0.25">
      <c r="A31776">
        <v>74093</v>
      </c>
      <c r="B31776" t="s">
        <v>89985</v>
      </c>
      <c r="C31776" t="s">
        <v>89986</v>
      </c>
      <c r="D31776" t="s">
        <v>89987</v>
      </c>
      <c r="E31776" t="s">
        <v>89988</v>
      </c>
    </row>
    <row r="31777" spans="1:5" x14ac:dyDescent="0.25">
      <c r="A31777">
        <v>74096</v>
      </c>
      <c r="B31777" t="s">
        <v>89989</v>
      </c>
      <c r="D31777" t="s">
        <v>89990</v>
      </c>
      <c r="E31777" t="s">
        <v>89991</v>
      </c>
    </row>
    <row r="31778" spans="1:5" x14ac:dyDescent="0.25">
      <c r="A31778">
        <v>74098</v>
      </c>
      <c r="B31778" t="s">
        <v>89992</v>
      </c>
      <c r="C31778" t="s">
        <v>89993</v>
      </c>
      <c r="D31778" t="s">
        <v>89994</v>
      </c>
    </row>
    <row r="31779" spans="1:5" x14ac:dyDescent="0.25">
      <c r="A31779">
        <v>74102</v>
      </c>
      <c r="B31779" t="s">
        <v>89995</v>
      </c>
      <c r="D31779" t="s">
        <v>89996</v>
      </c>
    </row>
    <row r="31780" spans="1:5" x14ac:dyDescent="0.25">
      <c r="A31780">
        <v>74103</v>
      </c>
      <c r="B31780" t="s">
        <v>89997</v>
      </c>
      <c r="C31780" t="s">
        <v>89998</v>
      </c>
      <c r="D31780" t="s">
        <v>89999</v>
      </c>
      <c r="E31780" t="s">
        <v>90000</v>
      </c>
    </row>
    <row r="31781" spans="1:5" x14ac:dyDescent="0.25">
      <c r="A31781">
        <v>74104</v>
      </c>
      <c r="B31781" t="s">
        <v>90001</v>
      </c>
      <c r="C31781" t="s">
        <v>22332</v>
      </c>
      <c r="D31781" t="s">
        <v>90002</v>
      </c>
      <c r="E31781" t="s">
        <v>90003</v>
      </c>
    </row>
    <row r="31782" spans="1:5" x14ac:dyDescent="0.25">
      <c r="A31782">
        <v>74105</v>
      </c>
      <c r="B31782" t="s">
        <v>90004</v>
      </c>
      <c r="D31782" t="s">
        <v>90005</v>
      </c>
      <c r="E31782" t="s">
        <v>90006</v>
      </c>
    </row>
    <row r="31783" spans="1:5" x14ac:dyDescent="0.25">
      <c r="A31783">
        <v>74106</v>
      </c>
      <c r="B31783" t="s">
        <v>90007</v>
      </c>
      <c r="C31783" t="s">
        <v>90008</v>
      </c>
      <c r="D31783" t="s">
        <v>90009</v>
      </c>
      <c r="E31783" t="s">
        <v>90010</v>
      </c>
    </row>
    <row r="31784" spans="1:5" x14ac:dyDescent="0.25">
      <c r="A31784">
        <v>74110</v>
      </c>
      <c r="B31784" t="s">
        <v>90011</v>
      </c>
      <c r="D31784" t="s">
        <v>90012</v>
      </c>
    </row>
    <row r="31785" spans="1:5" x14ac:dyDescent="0.25">
      <c r="A31785">
        <v>74111</v>
      </c>
      <c r="B31785" t="s">
        <v>90013</v>
      </c>
      <c r="D31785" t="s">
        <v>90014</v>
      </c>
      <c r="E31785" t="s">
        <v>90015</v>
      </c>
    </row>
    <row r="31786" spans="1:5" x14ac:dyDescent="0.25">
      <c r="A31786">
        <v>74118</v>
      </c>
      <c r="B31786" t="s">
        <v>90016</v>
      </c>
      <c r="D31786" t="s">
        <v>90017</v>
      </c>
    </row>
    <row r="31787" spans="1:5" x14ac:dyDescent="0.25">
      <c r="A31787">
        <v>74120</v>
      </c>
      <c r="B31787" t="s">
        <v>90018</v>
      </c>
      <c r="D31787" t="s">
        <v>90019</v>
      </c>
      <c r="E31787" t="s">
        <v>90020</v>
      </c>
    </row>
    <row r="31788" spans="1:5" x14ac:dyDescent="0.25">
      <c r="A31788">
        <v>74124</v>
      </c>
      <c r="B31788" t="s">
        <v>90021</v>
      </c>
      <c r="D31788" t="s">
        <v>90022</v>
      </c>
      <c r="E31788" t="s">
        <v>90023</v>
      </c>
    </row>
    <row r="31789" spans="1:5" x14ac:dyDescent="0.25">
      <c r="A31789">
        <v>74126</v>
      </c>
      <c r="B31789" t="s">
        <v>90024</v>
      </c>
      <c r="D31789" t="s">
        <v>90025</v>
      </c>
      <c r="E31789" t="s">
        <v>90026</v>
      </c>
    </row>
    <row r="31790" spans="1:5" x14ac:dyDescent="0.25">
      <c r="A31790">
        <v>74141</v>
      </c>
      <c r="B31790" t="s">
        <v>90027</v>
      </c>
      <c r="C31790" t="s">
        <v>90028</v>
      </c>
      <c r="D31790" t="s">
        <v>90029</v>
      </c>
      <c r="E31790" t="s">
        <v>90030</v>
      </c>
    </row>
    <row r="31791" spans="1:5" x14ac:dyDescent="0.25">
      <c r="A31791">
        <v>74144</v>
      </c>
      <c r="B31791" t="s">
        <v>90031</v>
      </c>
      <c r="D31791" t="s">
        <v>90032</v>
      </c>
      <c r="E31791" t="s">
        <v>90033</v>
      </c>
    </row>
    <row r="31792" spans="1:5" x14ac:dyDescent="0.25">
      <c r="A31792">
        <v>74145</v>
      </c>
      <c r="B31792" t="s">
        <v>90034</v>
      </c>
      <c r="D31792" t="s">
        <v>90035</v>
      </c>
      <c r="E31792" t="s">
        <v>90036</v>
      </c>
    </row>
    <row r="31793" spans="1:5" x14ac:dyDescent="0.25">
      <c r="A31793">
        <v>74149</v>
      </c>
      <c r="B31793" t="s">
        <v>90037</v>
      </c>
      <c r="D31793" t="s">
        <v>90038</v>
      </c>
    </row>
    <row r="31794" spans="1:5" x14ac:dyDescent="0.25">
      <c r="A31794">
        <v>74160</v>
      </c>
      <c r="B31794" t="s">
        <v>90039</v>
      </c>
      <c r="C31794" t="s">
        <v>90040</v>
      </c>
      <c r="D31794" t="s">
        <v>90041</v>
      </c>
      <c r="E31794" t="s">
        <v>10</v>
      </c>
    </row>
    <row r="31795" spans="1:5" x14ac:dyDescent="0.25">
      <c r="A31795">
        <v>74161</v>
      </c>
      <c r="B31795" t="s">
        <v>90042</v>
      </c>
      <c r="D31795" t="s">
        <v>90043</v>
      </c>
    </row>
    <row r="31796" spans="1:5" x14ac:dyDescent="0.25">
      <c r="A31796">
        <v>74162</v>
      </c>
      <c r="B31796" t="s">
        <v>90044</v>
      </c>
      <c r="D31796" t="s">
        <v>90045</v>
      </c>
      <c r="E31796" t="s">
        <v>1118</v>
      </c>
    </row>
    <row r="31797" spans="1:5" x14ac:dyDescent="0.25">
      <c r="A31797">
        <v>74163</v>
      </c>
      <c r="B31797" t="s">
        <v>90046</v>
      </c>
      <c r="D31797" t="s">
        <v>90047</v>
      </c>
    </row>
    <row r="31798" spans="1:5" x14ac:dyDescent="0.25">
      <c r="A31798">
        <v>74164</v>
      </c>
      <c r="B31798" t="s">
        <v>90048</v>
      </c>
      <c r="D31798" t="s">
        <v>90049</v>
      </c>
    </row>
    <row r="31799" spans="1:5" x14ac:dyDescent="0.25">
      <c r="A31799">
        <v>74165</v>
      </c>
      <c r="B31799" t="s">
        <v>90050</v>
      </c>
      <c r="C31799" t="s">
        <v>90051</v>
      </c>
      <c r="D31799" t="s">
        <v>90052</v>
      </c>
    </row>
    <row r="31800" spans="1:5" x14ac:dyDescent="0.25">
      <c r="A31800">
        <v>74167</v>
      </c>
      <c r="B31800" t="s">
        <v>90053</v>
      </c>
      <c r="C31800" t="s">
        <v>90054</v>
      </c>
      <c r="D31800" t="s">
        <v>90055</v>
      </c>
      <c r="E31800" t="s">
        <v>90056</v>
      </c>
    </row>
    <row r="31801" spans="1:5" x14ac:dyDescent="0.25">
      <c r="A31801">
        <v>74170</v>
      </c>
      <c r="B31801" t="s">
        <v>90057</v>
      </c>
      <c r="C31801" t="s">
        <v>28549</v>
      </c>
      <c r="D31801" t="s">
        <v>90058</v>
      </c>
      <c r="E31801" t="s">
        <v>10</v>
      </c>
    </row>
    <row r="31802" spans="1:5" x14ac:dyDescent="0.25">
      <c r="A31802">
        <v>74174</v>
      </c>
      <c r="B31802" t="s">
        <v>90059</v>
      </c>
      <c r="D31802" t="s">
        <v>90060</v>
      </c>
    </row>
    <row r="31803" spans="1:5" x14ac:dyDescent="0.25">
      <c r="A31803">
        <v>74177</v>
      </c>
      <c r="B31803" t="s">
        <v>90061</v>
      </c>
      <c r="C31803" t="s">
        <v>90062</v>
      </c>
      <c r="D31803" t="s">
        <v>90063</v>
      </c>
      <c r="E31803" t="s">
        <v>90064</v>
      </c>
    </row>
    <row r="31804" spans="1:5" x14ac:dyDescent="0.25">
      <c r="A31804">
        <v>74181</v>
      </c>
      <c r="B31804" t="s">
        <v>90065</v>
      </c>
      <c r="D31804" t="s">
        <v>90066</v>
      </c>
    </row>
    <row r="31805" spans="1:5" x14ac:dyDescent="0.25">
      <c r="A31805">
        <v>74182</v>
      </c>
      <c r="B31805" t="s">
        <v>90067</v>
      </c>
      <c r="D31805" t="s">
        <v>90068</v>
      </c>
      <c r="E31805" t="s">
        <v>90069</v>
      </c>
    </row>
    <row r="31806" spans="1:5" x14ac:dyDescent="0.25">
      <c r="A31806">
        <v>74190</v>
      </c>
      <c r="B31806" t="s">
        <v>90070</v>
      </c>
      <c r="C31806" t="s">
        <v>90071</v>
      </c>
      <c r="D31806" t="s">
        <v>90072</v>
      </c>
      <c r="E31806" t="s">
        <v>90073</v>
      </c>
    </row>
    <row r="31807" spans="1:5" x14ac:dyDescent="0.25">
      <c r="A31807">
        <v>74192</v>
      </c>
      <c r="B31807" t="s">
        <v>90074</v>
      </c>
      <c r="D31807" t="s">
        <v>90075</v>
      </c>
    </row>
    <row r="31808" spans="1:5" x14ac:dyDescent="0.25">
      <c r="A31808">
        <v>74195</v>
      </c>
      <c r="B31808" t="s">
        <v>90076</v>
      </c>
      <c r="D31808" t="s">
        <v>90077</v>
      </c>
    </row>
    <row r="31809" spans="1:5" x14ac:dyDescent="0.25">
      <c r="A31809">
        <v>74198</v>
      </c>
      <c r="B31809" t="s">
        <v>90078</v>
      </c>
      <c r="C31809" t="s">
        <v>90079</v>
      </c>
      <c r="D31809" t="s">
        <v>90080</v>
      </c>
    </row>
    <row r="31810" spans="1:5" x14ac:dyDescent="0.25">
      <c r="A31810">
        <v>74203</v>
      </c>
      <c r="B31810" t="s">
        <v>90081</v>
      </c>
      <c r="C31810" t="s">
        <v>90082</v>
      </c>
      <c r="D31810" t="s">
        <v>90083</v>
      </c>
    </row>
    <row r="31811" spans="1:5" x14ac:dyDescent="0.25">
      <c r="A31811">
        <v>74204</v>
      </c>
      <c r="B31811" t="s">
        <v>90084</v>
      </c>
      <c r="C31811" t="s">
        <v>90085</v>
      </c>
      <c r="D31811" t="s">
        <v>90086</v>
      </c>
      <c r="E31811" t="s">
        <v>90087</v>
      </c>
    </row>
    <row r="31812" spans="1:5" x14ac:dyDescent="0.25">
      <c r="A31812">
        <v>74206</v>
      </c>
      <c r="B31812" t="s">
        <v>90088</v>
      </c>
      <c r="C31812" t="s">
        <v>90089</v>
      </c>
      <c r="D31812" t="s">
        <v>90090</v>
      </c>
      <c r="E31812" t="s">
        <v>90091</v>
      </c>
    </row>
    <row r="31813" spans="1:5" x14ac:dyDescent="0.25">
      <c r="A31813">
        <v>74207</v>
      </c>
      <c r="B31813" t="s">
        <v>90092</v>
      </c>
      <c r="C31813" t="s">
        <v>90093</v>
      </c>
      <c r="D31813" t="s">
        <v>90094</v>
      </c>
      <c r="E31813" t="s">
        <v>90095</v>
      </c>
    </row>
    <row r="31814" spans="1:5" x14ac:dyDescent="0.25">
      <c r="A31814">
        <v>74212</v>
      </c>
      <c r="B31814" t="s">
        <v>90096</v>
      </c>
      <c r="C31814" t="s">
        <v>90097</v>
      </c>
      <c r="D31814" t="s">
        <v>90098</v>
      </c>
      <c r="E31814" t="s">
        <v>90099</v>
      </c>
    </row>
    <row r="31815" spans="1:5" x14ac:dyDescent="0.25">
      <c r="A31815">
        <v>74213</v>
      </c>
      <c r="B31815" t="s">
        <v>90100</v>
      </c>
      <c r="C31815" t="s">
        <v>90101</v>
      </c>
      <c r="D31815" t="s">
        <v>90102</v>
      </c>
      <c r="E31815" t="s">
        <v>90103</v>
      </c>
    </row>
    <row r="31816" spans="1:5" x14ac:dyDescent="0.25">
      <c r="A31816">
        <v>74217</v>
      </c>
      <c r="B31816" t="s">
        <v>90104</v>
      </c>
      <c r="C31816" t="s">
        <v>90105</v>
      </c>
      <c r="D31816" t="s">
        <v>90106</v>
      </c>
      <c r="E31816" t="s">
        <v>90107</v>
      </c>
    </row>
    <row r="31817" spans="1:5" x14ac:dyDescent="0.25">
      <c r="A31817">
        <v>74219</v>
      </c>
      <c r="B31817" t="s">
        <v>90108</v>
      </c>
      <c r="D31817" t="s">
        <v>90109</v>
      </c>
      <c r="E31817" t="s">
        <v>90110</v>
      </c>
    </row>
    <row r="31818" spans="1:5" x14ac:dyDescent="0.25">
      <c r="A31818">
        <v>74220</v>
      </c>
      <c r="B31818" t="s">
        <v>90111</v>
      </c>
      <c r="C31818" t="s">
        <v>90112</v>
      </c>
      <c r="D31818" t="s">
        <v>90113</v>
      </c>
      <c r="E31818" t="s">
        <v>90114</v>
      </c>
    </row>
    <row r="31819" spans="1:5" x14ac:dyDescent="0.25">
      <c r="A31819">
        <v>74223</v>
      </c>
      <c r="B31819" t="s">
        <v>90115</v>
      </c>
      <c r="C31819" t="s">
        <v>6221</v>
      </c>
      <c r="D31819" t="s">
        <v>90116</v>
      </c>
      <c r="E31819" t="s">
        <v>10</v>
      </c>
    </row>
    <row r="31820" spans="1:5" x14ac:dyDescent="0.25">
      <c r="A31820">
        <v>74224</v>
      </c>
      <c r="B31820" t="s">
        <v>90117</v>
      </c>
      <c r="D31820" t="s">
        <v>90118</v>
      </c>
    </row>
    <row r="31821" spans="1:5" x14ac:dyDescent="0.25">
      <c r="A31821">
        <v>74225</v>
      </c>
      <c r="B31821" t="s">
        <v>90119</v>
      </c>
      <c r="D31821" t="s">
        <v>90120</v>
      </c>
    </row>
    <row r="31822" spans="1:5" x14ac:dyDescent="0.25">
      <c r="A31822">
        <v>74227</v>
      </c>
      <c r="B31822" t="s">
        <v>90121</v>
      </c>
      <c r="C31822" t="s">
        <v>49184</v>
      </c>
      <c r="D31822" t="s">
        <v>90122</v>
      </c>
      <c r="E31822" t="s">
        <v>10</v>
      </c>
    </row>
    <row r="31823" spans="1:5" x14ac:dyDescent="0.25">
      <c r="A31823">
        <v>74229</v>
      </c>
      <c r="B31823" t="s">
        <v>90123</v>
      </c>
      <c r="D31823" t="s">
        <v>90124</v>
      </c>
    </row>
    <row r="31824" spans="1:5" x14ac:dyDescent="0.25">
      <c r="A31824">
        <v>74230</v>
      </c>
      <c r="B31824" t="s">
        <v>90125</v>
      </c>
      <c r="D31824" t="s">
        <v>90126</v>
      </c>
    </row>
    <row r="31825" spans="1:5" x14ac:dyDescent="0.25">
      <c r="A31825">
        <v>74232</v>
      </c>
      <c r="B31825" t="s">
        <v>90127</v>
      </c>
      <c r="C31825" t="s">
        <v>50532</v>
      </c>
      <c r="D31825" t="s">
        <v>90128</v>
      </c>
    </row>
    <row r="31826" spans="1:5" x14ac:dyDescent="0.25">
      <c r="A31826">
        <v>74237</v>
      </c>
      <c r="B31826" t="s">
        <v>90129</v>
      </c>
      <c r="D31826" t="s">
        <v>90130</v>
      </c>
      <c r="E31826" t="s">
        <v>90131</v>
      </c>
    </row>
    <row r="31827" spans="1:5" x14ac:dyDescent="0.25">
      <c r="A31827">
        <v>74238</v>
      </c>
      <c r="B31827" t="s">
        <v>90132</v>
      </c>
      <c r="D31827" t="s">
        <v>90133</v>
      </c>
      <c r="E31827" t="s">
        <v>1118</v>
      </c>
    </row>
    <row r="31828" spans="1:5" x14ac:dyDescent="0.25">
      <c r="A31828">
        <v>74239</v>
      </c>
      <c r="B31828" t="s">
        <v>90134</v>
      </c>
      <c r="C31828" t="s">
        <v>90135</v>
      </c>
      <c r="D31828" t="s">
        <v>90136</v>
      </c>
      <c r="E31828" t="s">
        <v>10</v>
      </c>
    </row>
    <row r="31829" spans="1:5" x14ac:dyDescent="0.25">
      <c r="A31829">
        <v>74247</v>
      </c>
      <c r="B31829" t="s">
        <v>90137</v>
      </c>
      <c r="C31829" t="s">
        <v>90138</v>
      </c>
      <c r="D31829" t="s">
        <v>90139</v>
      </c>
    </row>
    <row r="31830" spans="1:5" x14ac:dyDescent="0.25">
      <c r="A31830">
        <v>74249</v>
      </c>
      <c r="B31830" t="s">
        <v>90140</v>
      </c>
      <c r="D31830" t="s">
        <v>90141</v>
      </c>
    </row>
    <row r="31831" spans="1:5" x14ac:dyDescent="0.25">
      <c r="A31831">
        <v>74250</v>
      </c>
      <c r="B31831" t="s">
        <v>90142</v>
      </c>
      <c r="C31831" t="s">
        <v>5570</v>
      </c>
      <c r="D31831" t="s">
        <v>90143</v>
      </c>
      <c r="E31831" t="s">
        <v>90144</v>
      </c>
    </row>
    <row r="31832" spans="1:5" x14ac:dyDescent="0.25">
      <c r="A31832">
        <v>74255</v>
      </c>
      <c r="B31832" t="s">
        <v>90145</v>
      </c>
      <c r="D31832" t="s">
        <v>90146</v>
      </c>
    </row>
    <row r="31833" spans="1:5" x14ac:dyDescent="0.25">
      <c r="A31833">
        <v>74256</v>
      </c>
      <c r="B31833" t="s">
        <v>90147</v>
      </c>
      <c r="C31833" t="s">
        <v>90148</v>
      </c>
      <c r="D31833" t="s">
        <v>90149</v>
      </c>
      <c r="E31833" t="s">
        <v>90150</v>
      </c>
    </row>
    <row r="31834" spans="1:5" x14ac:dyDescent="0.25">
      <c r="A31834">
        <v>74258</v>
      </c>
      <c r="B31834" t="s">
        <v>90151</v>
      </c>
      <c r="C31834" t="s">
        <v>90152</v>
      </c>
      <c r="D31834" t="s">
        <v>90153</v>
      </c>
    </row>
    <row r="31835" spans="1:5" x14ac:dyDescent="0.25">
      <c r="A31835">
        <v>74260</v>
      </c>
      <c r="B31835" t="s">
        <v>90154</v>
      </c>
      <c r="D31835" t="s">
        <v>90155</v>
      </c>
      <c r="E31835" t="s">
        <v>90156</v>
      </c>
    </row>
    <row r="31836" spans="1:5" x14ac:dyDescent="0.25">
      <c r="A31836">
        <v>74265</v>
      </c>
      <c r="B31836" t="s">
        <v>90157</v>
      </c>
      <c r="D31836" t="s">
        <v>90158</v>
      </c>
    </row>
    <row r="31837" spans="1:5" x14ac:dyDescent="0.25">
      <c r="A31837">
        <v>74269</v>
      </c>
      <c r="B31837" t="s">
        <v>90159</v>
      </c>
      <c r="D31837" t="s">
        <v>90160</v>
      </c>
      <c r="E31837" t="s">
        <v>90161</v>
      </c>
    </row>
    <row r="31838" spans="1:5" x14ac:dyDescent="0.25">
      <c r="A31838">
        <v>74278</v>
      </c>
      <c r="B31838" t="s">
        <v>90162</v>
      </c>
      <c r="D31838" t="s">
        <v>90163</v>
      </c>
      <c r="E31838" t="s">
        <v>90164</v>
      </c>
    </row>
    <row r="31839" spans="1:5" x14ac:dyDescent="0.25">
      <c r="A31839">
        <v>74280</v>
      </c>
      <c r="B31839" t="s">
        <v>90165</v>
      </c>
      <c r="C31839" t="s">
        <v>90166</v>
      </c>
      <c r="D31839" t="s">
        <v>90167</v>
      </c>
    </row>
    <row r="31840" spans="1:5" x14ac:dyDescent="0.25">
      <c r="A31840">
        <v>74281</v>
      </c>
      <c r="B31840" t="s">
        <v>90168</v>
      </c>
      <c r="C31840" t="s">
        <v>90169</v>
      </c>
      <c r="D31840" t="s">
        <v>90170</v>
      </c>
      <c r="E31840" t="s">
        <v>90171</v>
      </c>
    </row>
    <row r="31841" spans="1:5" x14ac:dyDescent="0.25">
      <c r="A31841">
        <v>74285</v>
      </c>
      <c r="B31841" t="s">
        <v>90172</v>
      </c>
      <c r="D31841" t="s">
        <v>90173</v>
      </c>
    </row>
    <row r="31842" spans="1:5" x14ac:dyDescent="0.25">
      <c r="A31842">
        <v>74288</v>
      </c>
      <c r="B31842" t="s">
        <v>90174</v>
      </c>
      <c r="D31842" t="s">
        <v>90175</v>
      </c>
    </row>
    <row r="31843" spans="1:5" x14ac:dyDescent="0.25">
      <c r="A31843">
        <v>74289</v>
      </c>
      <c r="B31843" t="s">
        <v>90176</v>
      </c>
      <c r="D31843" t="s">
        <v>90177</v>
      </c>
      <c r="E31843" t="s">
        <v>10</v>
      </c>
    </row>
    <row r="31844" spans="1:5" x14ac:dyDescent="0.25">
      <c r="A31844">
        <v>74290</v>
      </c>
      <c r="B31844" t="s">
        <v>90178</v>
      </c>
      <c r="C31844" t="s">
        <v>90179</v>
      </c>
      <c r="D31844" t="s">
        <v>90180</v>
      </c>
      <c r="E31844" t="s">
        <v>90181</v>
      </c>
    </row>
    <row r="31845" spans="1:5" x14ac:dyDescent="0.25">
      <c r="A31845">
        <v>74291</v>
      </c>
      <c r="B31845" t="s">
        <v>90182</v>
      </c>
      <c r="D31845" t="s">
        <v>90183</v>
      </c>
      <c r="E31845" t="s">
        <v>90184</v>
      </c>
    </row>
    <row r="31846" spans="1:5" x14ac:dyDescent="0.25">
      <c r="A31846">
        <v>74295</v>
      </c>
      <c r="B31846" t="s">
        <v>90185</v>
      </c>
      <c r="D31846" t="s">
        <v>90186</v>
      </c>
      <c r="E31846" t="s">
        <v>90187</v>
      </c>
    </row>
    <row r="31847" spans="1:5" x14ac:dyDescent="0.25">
      <c r="A31847">
        <v>74302</v>
      </c>
      <c r="B31847" t="s">
        <v>90188</v>
      </c>
      <c r="D31847" t="s">
        <v>90189</v>
      </c>
    </row>
    <row r="31848" spans="1:5" x14ac:dyDescent="0.25">
      <c r="A31848">
        <v>74314</v>
      </c>
      <c r="B31848" t="s">
        <v>90190</v>
      </c>
      <c r="D31848" t="s">
        <v>90191</v>
      </c>
      <c r="E31848" t="s">
        <v>90192</v>
      </c>
    </row>
    <row r="31849" spans="1:5" x14ac:dyDescent="0.25">
      <c r="A31849">
        <v>74315</v>
      </c>
      <c r="B31849" t="s">
        <v>90193</v>
      </c>
      <c r="D31849" t="s">
        <v>90194</v>
      </c>
    </row>
    <row r="31850" spans="1:5" x14ac:dyDescent="0.25">
      <c r="A31850">
        <v>74319</v>
      </c>
      <c r="B31850" t="s">
        <v>90195</v>
      </c>
      <c r="D31850" t="s">
        <v>90196</v>
      </c>
      <c r="E31850" t="s">
        <v>90197</v>
      </c>
    </row>
    <row r="31851" spans="1:5" x14ac:dyDescent="0.25">
      <c r="A31851">
        <v>74329</v>
      </c>
      <c r="B31851" t="s">
        <v>90198</v>
      </c>
      <c r="C31851" t="s">
        <v>90199</v>
      </c>
      <c r="D31851" t="s">
        <v>90200</v>
      </c>
    </row>
    <row r="31852" spans="1:5" x14ac:dyDescent="0.25">
      <c r="A31852">
        <v>74330</v>
      </c>
      <c r="B31852" t="s">
        <v>90201</v>
      </c>
      <c r="C31852" t="s">
        <v>90202</v>
      </c>
      <c r="D31852" t="s">
        <v>90203</v>
      </c>
      <c r="E31852" t="s">
        <v>90204</v>
      </c>
    </row>
    <row r="31853" spans="1:5" x14ac:dyDescent="0.25">
      <c r="A31853">
        <v>74332</v>
      </c>
      <c r="B31853" t="s">
        <v>90205</v>
      </c>
      <c r="D31853" t="s">
        <v>90206</v>
      </c>
      <c r="E31853" t="s">
        <v>90207</v>
      </c>
    </row>
    <row r="31854" spans="1:5" x14ac:dyDescent="0.25">
      <c r="A31854">
        <v>74335</v>
      </c>
      <c r="B31854" t="s">
        <v>90208</v>
      </c>
      <c r="D31854" t="s">
        <v>90209</v>
      </c>
    </row>
    <row r="31855" spans="1:5" x14ac:dyDescent="0.25">
      <c r="A31855">
        <v>74337</v>
      </c>
      <c r="B31855" t="s">
        <v>90210</v>
      </c>
      <c r="C31855" t="s">
        <v>2112</v>
      </c>
      <c r="D31855" t="s">
        <v>90211</v>
      </c>
      <c r="E31855" t="s">
        <v>90212</v>
      </c>
    </row>
    <row r="31856" spans="1:5" x14ac:dyDescent="0.25">
      <c r="A31856">
        <v>74339</v>
      </c>
      <c r="B31856" t="s">
        <v>90213</v>
      </c>
      <c r="D31856" t="s">
        <v>90214</v>
      </c>
    </row>
    <row r="31857" spans="1:5" x14ac:dyDescent="0.25">
      <c r="A31857">
        <v>74341</v>
      </c>
      <c r="B31857" t="s">
        <v>90215</v>
      </c>
      <c r="C31857" t="s">
        <v>90216</v>
      </c>
      <c r="D31857" t="s">
        <v>90217</v>
      </c>
      <c r="E31857" t="s">
        <v>90218</v>
      </c>
    </row>
    <row r="31858" spans="1:5" x14ac:dyDescent="0.25">
      <c r="A31858">
        <v>74343</v>
      </c>
      <c r="B31858" t="s">
        <v>90219</v>
      </c>
      <c r="D31858" t="s">
        <v>90220</v>
      </c>
      <c r="E31858" t="s">
        <v>90221</v>
      </c>
    </row>
    <row r="31859" spans="1:5" x14ac:dyDescent="0.25">
      <c r="A31859">
        <v>74345</v>
      </c>
      <c r="B31859" t="s">
        <v>90222</v>
      </c>
      <c r="D31859" t="s">
        <v>90223</v>
      </c>
      <c r="E31859" t="s">
        <v>10</v>
      </c>
    </row>
    <row r="31860" spans="1:5" x14ac:dyDescent="0.25">
      <c r="A31860">
        <v>74356</v>
      </c>
      <c r="B31860" t="s">
        <v>90224</v>
      </c>
      <c r="C31860" t="s">
        <v>58231</v>
      </c>
      <c r="D31860" t="s">
        <v>90225</v>
      </c>
      <c r="E31860" t="s">
        <v>61242</v>
      </c>
    </row>
    <row r="31861" spans="1:5" x14ac:dyDescent="0.25">
      <c r="A31861">
        <v>74357</v>
      </c>
      <c r="B31861" t="s">
        <v>90226</v>
      </c>
      <c r="D31861" t="s">
        <v>90227</v>
      </c>
      <c r="E31861" t="s">
        <v>90228</v>
      </c>
    </row>
    <row r="31862" spans="1:5" x14ac:dyDescent="0.25">
      <c r="A31862">
        <v>74360</v>
      </c>
      <c r="B31862" t="s">
        <v>90229</v>
      </c>
      <c r="C31862" t="s">
        <v>19005</v>
      </c>
      <c r="D31862" t="s">
        <v>90230</v>
      </c>
      <c r="E31862" t="s">
        <v>90231</v>
      </c>
    </row>
    <row r="31863" spans="1:5" x14ac:dyDescent="0.25">
      <c r="A31863">
        <v>74362</v>
      </c>
      <c r="B31863" t="s">
        <v>90232</v>
      </c>
      <c r="D31863" t="s">
        <v>90233</v>
      </c>
    </row>
    <row r="31864" spans="1:5" x14ac:dyDescent="0.25">
      <c r="A31864">
        <v>74363</v>
      </c>
      <c r="B31864" t="s">
        <v>90234</v>
      </c>
      <c r="D31864" t="s">
        <v>90235</v>
      </c>
    </row>
    <row r="31865" spans="1:5" x14ac:dyDescent="0.25">
      <c r="A31865">
        <v>74364</v>
      </c>
      <c r="B31865" t="s">
        <v>90236</v>
      </c>
      <c r="C31865" t="s">
        <v>90237</v>
      </c>
      <c r="D31865" t="s">
        <v>90238</v>
      </c>
      <c r="E31865" t="s">
        <v>90239</v>
      </c>
    </row>
    <row r="31866" spans="1:5" x14ac:dyDescent="0.25">
      <c r="A31866">
        <v>74366</v>
      </c>
      <c r="B31866" t="s">
        <v>90240</v>
      </c>
      <c r="D31866" t="s">
        <v>90241</v>
      </c>
    </row>
    <row r="31867" spans="1:5" x14ac:dyDescent="0.25">
      <c r="A31867">
        <v>74370</v>
      </c>
      <c r="B31867" t="s">
        <v>90242</v>
      </c>
      <c r="C31867" t="s">
        <v>90243</v>
      </c>
      <c r="D31867" t="s">
        <v>90244</v>
      </c>
    </row>
    <row r="31868" spans="1:5" x14ac:dyDescent="0.25">
      <c r="A31868">
        <v>74371</v>
      </c>
      <c r="B31868" t="s">
        <v>90245</v>
      </c>
      <c r="C31868" t="s">
        <v>67915</v>
      </c>
      <c r="D31868" t="s">
        <v>90246</v>
      </c>
      <c r="E31868" t="s">
        <v>90247</v>
      </c>
    </row>
    <row r="31869" spans="1:5" x14ac:dyDescent="0.25">
      <c r="A31869">
        <v>74373</v>
      </c>
      <c r="B31869" t="s">
        <v>90248</v>
      </c>
      <c r="D31869" t="s">
        <v>90249</v>
      </c>
      <c r="E31869" t="s">
        <v>90250</v>
      </c>
    </row>
    <row r="31870" spans="1:5" x14ac:dyDescent="0.25">
      <c r="A31870">
        <v>74375</v>
      </c>
      <c r="B31870" t="s">
        <v>90251</v>
      </c>
      <c r="C31870" t="s">
        <v>90252</v>
      </c>
      <c r="D31870" t="s">
        <v>90253</v>
      </c>
      <c r="E31870" t="s">
        <v>90254</v>
      </c>
    </row>
    <row r="31871" spans="1:5" x14ac:dyDescent="0.25">
      <c r="A31871">
        <v>74379</v>
      </c>
      <c r="B31871" t="s">
        <v>90255</v>
      </c>
      <c r="D31871" t="s">
        <v>90256</v>
      </c>
    </row>
    <row r="31872" spans="1:5" x14ac:dyDescent="0.25">
      <c r="A31872">
        <v>74381</v>
      </c>
      <c r="B31872" t="s">
        <v>90257</v>
      </c>
      <c r="C31872" t="s">
        <v>90258</v>
      </c>
      <c r="D31872" t="s">
        <v>90259</v>
      </c>
      <c r="E31872" t="s">
        <v>90260</v>
      </c>
    </row>
    <row r="31873" spans="1:5" x14ac:dyDescent="0.25">
      <c r="A31873">
        <v>74383</v>
      </c>
      <c r="B31873" t="s">
        <v>90261</v>
      </c>
      <c r="D31873" t="s">
        <v>90262</v>
      </c>
      <c r="E31873" t="s">
        <v>90263</v>
      </c>
    </row>
    <row r="31874" spans="1:5" x14ac:dyDescent="0.25">
      <c r="A31874">
        <v>74384</v>
      </c>
      <c r="B31874" t="s">
        <v>90264</v>
      </c>
      <c r="C31874" t="s">
        <v>90265</v>
      </c>
      <c r="D31874" t="s">
        <v>90266</v>
      </c>
    </row>
    <row r="31875" spans="1:5" x14ac:dyDescent="0.25">
      <c r="A31875">
        <v>74399</v>
      </c>
      <c r="B31875" t="s">
        <v>90267</v>
      </c>
      <c r="C31875" t="s">
        <v>90268</v>
      </c>
      <c r="D31875" t="s">
        <v>90269</v>
      </c>
    </row>
    <row r="31876" spans="1:5" x14ac:dyDescent="0.25">
      <c r="A31876">
        <v>74405</v>
      </c>
      <c r="B31876" t="s">
        <v>90270</v>
      </c>
      <c r="D31876" t="s">
        <v>90271</v>
      </c>
      <c r="E31876" t="s">
        <v>90272</v>
      </c>
    </row>
    <row r="31877" spans="1:5" x14ac:dyDescent="0.25">
      <c r="A31877">
        <v>74411</v>
      </c>
      <c r="B31877" t="s">
        <v>90273</v>
      </c>
      <c r="D31877" t="s">
        <v>90274</v>
      </c>
      <c r="E31877" t="s">
        <v>90275</v>
      </c>
    </row>
    <row r="31878" spans="1:5" x14ac:dyDescent="0.25">
      <c r="A31878">
        <v>74413</v>
      </c>
      <c r="B31878" t="s">
        <v>90276</v>
      </c>
      <c r="D31878" t="s">
        <v>90277</v>
      </c>
      <c r="E31878" t="s">
        <v>90278</v>
      </c>
    </row>
    <row r="31879" spans="1:5" x14ac:dyDescent="0.25">
      <c r="A31879">
        <v>74414</v>
      </c>
      <c r="B31879" t="s">
        <v>90279</v>
      </c>
      <c r="D31879" t="s">
        <v>90280</v>
      </c>
      <c r="E31879" t="s">
        <v>90281</v>
      </c>
    </row>
    <row r="31880" spans="1:5" x14ac:dyDescent="0.25">
      <c r="A31880">
        <v>74421</v>
      </c>
      <c r="B31880" t="s">
        <v>90282</v>
      </c>
      <c r="D31880" t="s">
        <v>90283</v>
      </c>
    </row>
    <row r="31881" spans="1:5" x14ac:dyDescent="0.25">
      <c r="A31881">
        <v>74426</v>
      </c>
      <c r="B31881" t="s">
        <v>90284</v>
      </c>
      <c r="D31881" t="s">
        <v>90285</v>
      </c>
      <c r="E31881" t="s">
        <v>90286</v>
      </c>
    </row>
    <row r="31882" spans="1:5" x14ac:dyDescent="0.25">
      <c r="A31882">
        <v>74428</v>
      </c>
      <c r="B31882" t="s">
        <v>90287</v>
      </c>
      <c r="C31882" t="s">
        <v>90288</v>
      </c>
      <c r="D31882" t="s">
        <v>90289</v>
      </c>
    </row>
    <row r="31883" spans="1:5" x14ac:dyDescent="0.25">
      <c r="A31883">
        <v>74432</v>
      </c>
      <c r="B31883" t="s">
        <v>90290</v>
      </c>
      <c r="D31883" t="s">
        <v>90291</v>
      </c>
      <c r="E31883" t="s">
        <v>90292</v>
      </c>
    </row>
    <row r="31884" spans="1:5" x14ac:dyDescent="0.25">
      <c r="A31884">
        <v>74436</v>
      </c>
      <c r="B31884" t="s">
        <v>90293</v>
      </c>
      <c r="C31884" t="s">
        <v>90294</v>
      </c>
      <c r="D31884" t="s">
        <v>90295</v>
      </c>
    </row>
    <row r="31885" spans="1:5" x14ac:dyDescent="0.25">
      <c r="A31885">
        <v>74439</v>
      </c>
      <c r="B31885" t="s">
        <v>90296</v>
      </c>
      <c r="D31885" t="s">
        <v>90297</v>
      </c>
      <c r="E31885" t="s">
        <v>90298</v>
      </c>
    </row>
    <row r="31886" spans="1:5" x14ac:dyDescent="0.25">
      <c r="A31886">
        <v>74441</v>
      </c>
      <c r="B31886" t="s">
        <v>90299</v>
      </c>
      <c r="C31886" t="s">
        <v>90300</v>
      </c>
      <c r="D31886" t="s">
        <v>90301</v>
      </c>
      <c r="E31886" t="s">
        <v>90302</v>
      </c>
    </row>
    <row r="31887" spans="1:5" x14ac:dyDescent="0.25">
      <c r="A31887">
        <v>74444</v>
      </c>
      <c r="B31887" t="s">
        <v>90303</v>
      </c>
      <c r="D31887" t="s">
        <v>90304</v>
      </c>
    </row>
    <row r="31888" spans="1:5" x14ac:dyDescent="0.25">
      <c r="A31888">
        <v>74445</v>
      </c>
      <c r="B31888" t="s">
        <v>90305</v>
      </c>
      <c r="D31888" t="s">
        <v>90306</v>
      </c>
    </row>
    <row r="31889" spans="1:5" x14ac:dyDescent="0.25">
      <c r="A31889">
        <v>74447</v>
      </c>
      <c r="B31889" t="s">
        <v>90307</v>
      </c>
      <c r="C31889" t="s">
        <v>90308</v>
      </c>
      <c r="D31889" t="s">
        <v>90309</v>
      </c>
    </row>
    <row r="31890" spans="1:5" x14ac:dyDescent="0.25">
      <c r="A31890">
        <v>74453</v>
      </c>
      <c r="B31890" t="s">
        <v>90310</v>
      </c>
      <c r="C31890" t="s">
        <v>71032</v>
      </c>
      <c r="D31890" t="s">
        <v>90311</v>
      </c>
    </row>
    <row r="31891" spans="1:5" x14ac:dyDescent="0.25">
      <c r="A31891">
        <v>74454</v>
      </c>
      <c r="B31891" t="s">
        <v>90312</v>
      </c>
      <c r="C31891" t="s">
        <v>90313</v>
      </c>
      <c r="D31891" t="s">
        <v>90314</v>
      </c>
      <c r="E31891" t="s">
        <v>90315</v>
      </c>
    </row>
    <row r="31892" spans="1:5" x14ac:dyDescent="0.25">
      <c r="A31892">
        <v>74459</v>
      </c>
      <c r="B31892" t="s">
        <v>90316</v>
      </c>
      <c r="D31892" t="s">
        <v>90317</v>
      </c>
      <c r="E31892" t="s">
        <v>90318</v>
      </c>
    </row>
    <row r="31893" spans="1:5" x14ac:dyDescent="0.25">
      <c r="A31893">
        <v>74463</v>
      </c>
      <c r="B31893" t="s">
        <v>90319</v>
      </c>
      <c r="D31893" t="s">
        <v>90320</v>
      </c>
    </row>
    <row r="31894" spans="1:5" x14ac:dyDescent="0.25">
      <c r="A31894">
        <v>74464</v>
      </c>
      <c r="B31894" t="s">
        <v>90321</v>
      </c>
      <c r="C31894" t="s">
        <v>4060</v>
      </c>
      <c r="D31894" t="s">
        <v>90322</v>
      </c>
      <c r="E31894" t="s">
        <v>90323</v>
      </c>
    </row>
    <row r="31895" spans="1:5" x14ac:dyDescent="0.25">
      <c r="A31895">
        <v>74467</v>
      </c>
      <c r="B31895" t="s">
        <v>90324</v>
      </c>
      <c r="D31895" t="s">
        <v>90325</v>
      </c>
      <c r="E31895" t="s">
        <v>90326</v>
      </c>
    </row>
    <row r="31896" spans="1:5" x14ac:dyDescent="0.25">
      <c r="A31896">
        <v>74471</v>
      </c>
      <c r="B31896" t="s">
        <v>90327</v>
      </c>
      <c r="D31896" t="s">
        <v>90328</v>
      </c>
      <c r="E31896" t="s">
        <v>10</v>
      </c>
    </row>
    <row r="31897" spans="1:5" x14ac:dyDescent="0.25">
      <c r="A31897">
        <v>74473</v>
      </c>
      <c r="B31897" t="s">
        <v>90329</v>
      </c>
      <c r="D31897" t="s">
        <v>90330</v>
      </c>
      <c r="E31897" t="s">
        <v>10</v>
      </c>
    </row>
    <row r="31898" spans="1:5" x14ac:dyDescent="0.25">
      <c r="A31898">
        <v>74476</v>
      </c>
      <c r="B31898" t="s">
        <v>90331</v>
      </c>
      <c r="C31898" t="s">
        <v>90332</v>
      </c>
      <c r="D31898" t="s">
        <v>90333</v>
      </c>
    </row>
    <row r="31899" spans="1:5" x14ac:dyDescent="0.25">
      <c r="A31899">
        <v>74479</v>
      </c>
      <c r="B31899" t="s">
        <v>90334</v>
      </c>
      <c r="C31899" t="s">
        <v>90335</v>
      </c>
      <c r="D31899" t="s">
        <v>90336</v>
      </c>
      <c r="E31899" t="s">
        <v>90337</v>
      </c>
    </row>
    <row r="31900" spans="1:5" x14ac:dyDescent="0.25">
      <c r="A31900">
        <v>74481</v>
      </c>
      <c r="B31900" t="s">
        <v>90338</v>
      </c>
      <c r="C31900" t="s">
        <v>90339</v>
      </c>
      <c r="D31900" t="s">
        <v>90340</v>
      </c>
      <c r="E31900" t="s">
        <v>90341</v>
      </c>
    </row>
    <row r="31901" spans="1:5" x14ac:dyDescent="0.25">
      <c r="A31901">
        <v>74486</v>
      </c>
      <c r="B31901" t="s">
        <v>90342</v>
      </c>
      <c r="C31901" t="s">
        <v>90343</v>
      </c>
      <c r="D31901" t="s">
        <v>90344</v>
      </c>
      <c r="E31901" t="s">
        <v>90345</v>
      </c>
    </row>
    <row r="31902" spans="1:5" x14ac:dyDescent="0.25">
      <c r="A31902">
        <v>74488</v>
      </c>
      <c r="B31902" t="s">
        <v>90346</v>
      </c>
      <c r="C31902" t="s">
        <v>90347</v>
      </c>
      <c r="D31902" t="s">
        <v>90348</v>
      </c>
    </row>
    <row r="31903" spans="1:5" x14ac:dyDescent="0.25">
      <c r="A31903">
        <v>74493</v>
      </c>
      <c r="B31903" t="s">
        <v>90349</v>
      </c>
      <c r="C31903" t="s">
        <v>12523</v>
      </c>
      <c r="D31903" t="s">
        <v>90350</v>
      </c>
      <c r="E31903" t="s">
        <v>90351</v>
      </c>
    </row>
    <row r="31904" spans="1:5" x14ac:dyDescent="0.25">
      <c r="A31904">
        <v>74495</v>
      </c>
      <c r="B31904" t="s">
        <v>90352</v>
      </c>
      <c r="D31904" t="s">
        <v>90353</v>
      </c>
    </row>
    <row r="31905" spans="1:5" x14ac:dyDescent="0.25">
      <c r="A31905">
        <v>74499</v>
      </c>
      <c r="B31905" t="s">
        <v>90354</v>
      </c>
      <c r="D31905" t="s">
        <v>90355</v>
      </c>
    </row>
    <row r="31906" spans="1:5" x14ac:dyDescent="0.25">
      <c r="A31906">
        <v>74500</v>
      </c>
      <c r="B31906" t="s">
        <v>90356</v>
      </c>
      <c r="D31906" t="s">
        <v>90357</v>
      </c>
    </row>
    <row r="31907" spans="1:5" x14ac:dyDescent="0.25">
      <c r="A31907">
        <v>74503</v>
      </c>
      <c r="B31907" t="s">
        <v>90358</v>
      </c>
      <c r="C31907" t="s">
        <v>90359</v>
      </c>
      <c r="D31907" t="s">
        <v>90360</v>
      </c>
      <c r="E31907" t="s">
        <v>90361</v>
      </c>
    </row>
    <row r="31908" spans="1:5" x14ac:dyDescent="0.25">
      <c r="A31908">
        <v>74505</v>
      </c>
      <c r="B31908" t="s">
        <v>90362</v>
      </c>
      <c r="D31908" t="s">
        <v>90363</v>
      </c>
      <c r="E31908" t="s">
        <v>90364</v>
      </c>
    </row>
    <row r="31909" spans="1:5" x14ac:dyDescent="0.25">
      <c r="A31909">
        <v>74506</v>
      </c>
      <c r="B31909" t="s">
        <v>90365</v>
      </c>
      <c r="C31909" t="s">
        <v>90366</v>
      </c>
      <c r="D31909" t="s">
        <v>90367</v>
      </c>
      <c r="E31909" t="s">
        <v>90368</v>
      </c>
    </row>
    <row r="31910" spans="1:5" x14ac:dyDescent="0.25">
      <c r="A31910">
        <v>74507</v>
      </c>
      <c r="B31910" t="s">
        <v>90369</v>
      </c>
      <c r="C31910" t="s">
        <v>90370</v>
      </c>
      <c r="D31910" t="s">
        <v>90371</v>
      </c>
      <c r="E31910" t="s">
        <v>90372</v>
      </c>
    </row>
    <row r="31911" spans="1:5" x14ac:dyDescent="0.25">
      <c r="A31911">
        <v>74508</v>
      </c>
      <c r="B31911" t="s">
        <v>90373</v>
      </c>
      <c r="D31911" t="s">
        <v>90374</v>
      </c>
    </row>
    <row r="31912" spans="1:5" x14ac:dyDescent="0.25">
      <c r="A31912">
        <v>74510</v>
      </c>
      <c r="B31912" t="s">
        <v>90375</v>
      </c>
      <c r="D31912" t="s">
        <v>90376</v>
      </c>
    </row>
    <row r="31913" spans="1:5" x14ac:dyDescent="0.25">
      <c r="A31913">
        <v>74511</v>
      </c>
      <c r="B31913" t="s">
        <v>90377</v>
      </c>
      <c r="D31913" t="s">
        <v>90378</v>
      </c>
    </row>
    <row r="31914" spans="1:5" x14ac:dyDescent="0.25">
      <c r="A31914">
        <v>74517</v>
      </c>
      <c r="B31914" t="s">
        <v>90379</v>
      </c>
      <c r="C31914" t="s">
        <v>90380</v>
      </c>
      <c r="D31914" t="s">
        <v>90381</v>
      </c>
      <c r="E31914" t="s">
        <v>90382</v>
      </c>
    </row>
    <row r="31915" spans="1:5" x14ac:dyDescent="0.25">
      <c r="A31915">
        <v>74523</v>
      </c>
      <c r="B31915" t="s">
        <v>90383</v>
      </c>
      <c r="D31915" t="s">
        <v>90384</v>
      </c>
      <c r="E31915" t="s">
        <v>90385</v>
      </c>
    </row>
    <row r="31916" spans="1:5" x14ac:dyDescent="0.25">
      <c r="A31916">
        <v>74524</v>
      </c>
      <c r="B31916" t="s">
        <v>90386</v>
      </c>
      <c r="C31916" t="s">
        <v>90387</v>
      </c>
      <c r="D31916" t="s">
        <v>90388</v>
      </c>
      <c r="E31916" t="s">
        <v>90389</v>
      </c>
    </row>
    <row r="31917" spans="1:5" x14ac:dyDescent="0.25">
      <c r="A31917">
        <v>74525</v>
      </c>
      <c r="B31917" t="s">
        <v>90390</v>
      </c>
      <c r="D31917" t="s">
        <v>90391</v>
      </c>
      <c r="E31917" t="s">
        <v>90392</v>
      </c>
    </row>
    <row r="31918" spans="1:5" x14ac:dyDescent="0.25">
      <c r="A31918">
        <v>74534</v>
      </c>
      <c r="B31918" t="s">
        <v>90393</v>
      </c>
      <c r="C31918" t="s">
        <v>90394</v>
      </c>
      <c r="D31918" t="s">
        <v>90395</v>
      </c>
      <c r="E31918" t="s">
        <v>90396</v>
      </c>
    </row>
    <row r="31919" spans="1:5" x14ac:dyDescent="0.25">
      <c r="A31919">
        <v>74535</v>
      </c>
      <c r="B31919" t="s">
        <v>90397</v>
      </c>
      <c r="C31919" t="s">
        <v>10652</v>
      </c>
      <c r="D31919" t="s">
        <v>90398</v>
      </c>
      <c r="E31919" t="s">
        <v>33029</v>
      </c>
    </row>
    <row r="31920" spans="1:5" x14ac:dyDescent="0.25">
      <c r="A31920">
        <v>74537</v>
      </c>
      <c r="B31920" t="s">
        <v>90399</v>
      </c>
      <c r="D31920" t="s">
        <v>90400</v>
      </c>
    </row>
    <row r="31921" spans="1:5" x14ac:dyDescent="0.25">
      <c r="A31921">
        <v>74538</v>
      </c>
      <c r="B31921" t="s">
        <v>90401</v>
      </c>
      <c r="D31921" t="s">
        <v>90402</v>
      </c>
      <c r="E31921" t="s">
        <v>90403</v>
      </c>
    </row>
    <row r="31922" spans="1:5" x14ac:dyDescent="0.25">
      <c r="A31922">
        <v>74543</v>
      </c>
      <c r="B31922" t="s">
        <v>90404</v>
      </c>
      <c r="D31922" t="s">
        <v>90405</v>
      </c>
      <c r="E31922" t="s">
        <v>90406</v>
      </c>
    </row>
    <row r="31923" spans="1:5" x14ac:dyDescent="0.25">
      <c r="A31923">
        <v>74544</v>
      </c>
      <c r="B31923" t="s">
        <v>90407</v>
      </c>
      <c r="D31923" t="s">
        <v>90408</v>
      </c>
      <c r="E31923" t="s">
        <v>90409</v>
      </c>
    </row>
    <row r="31924" spans="1:5" x14ac:dyDescent="0.25">
      <c r="A31924">
        <v>74545</v>
      </c>
      <c r="B31924" t="s">
        <v>90410</v>
      </c>
      <c r="D31924" t="s">
        <v>90411</v>
      </c>
    </row>
    <row r="31925" spans="1:5" x14ac:dyDescent="0.25">
      <c r="A31925">
        <v>74546</v>
      </c>
      <c r="B31925" t="s">
        <v>90412</v>
      </c>
      <c r="D31925" t="s">
        <v>90413</v>
      </c>
    </row>
    <row r="31926" spans="1:5" x14ac:dyDescent="0.25">
      <c r="A31926">
        <v>74548</v>
      </c>
      <c r="B31926" t="s">
        <v>90414</v>
      </c>
      <c r="D31926" t="s">
        <v>90415</v>
      </c>
      <c r="E31926" t="s">
        <v>90416</v>
      </c>
    </row>
    <row r="31927" spans="1:5" x14ac:dyDescent="0.25">
      <c r="A31927">
        <v>74551</v>
      </c>
      <c r="B31927" t="s">
        <v>90417</v>
      </c>
      <c r="D31927" t="s">
        <v>90418</v>
      </c>
      <c r="E31927" t="s">
        <v>90419</v>
      </c>
    </row>
    <row r="31928" spans="1:5" x14ac:dyDescent="0.25">
      <c r="A31928">
        <v>74555</v>
      </c>
      <c r="B31928" t="s">
        <v>90420</v>
      </c>
      <c r="D31928" t="s">
        <v>90421</v>
      </c>
      <c r="E31928" t="s">
        <v>90422</v>
      </c>
    </row>
    <row r="31929" spans="1:5" x14ac:dyDescent="0.25">
      <c r="A31929">
        <v>74558</v>
      </c>
      <c r="B31929" t="s">
        <v>90423</v>
      </c>
      <c r="D31929" t="s">
        <v>90424</v>
      </c>
    </row>
    <row r="31930" spans="1:5" x14ac:dyDescent="0.25">
      <c r="A31930">
        <v>74562</v>
      </c>
      <c r="B31930" t="s">
        <v>90425</v>
      </c>
      <c r="D31930" t="s">
        <v>90426</v>
      </c>
    </row>
    <row r="31931" spans="1:5" x14ac:dyDescent="0.25">
      <c r="A31931">
        <v>74563</v>
      </c>
      <c r="B31931" t="s">
        <v>90427</v>
      </c>
      <c r="C31931" t="s">
        <v>90428</v>
      </c>
      <c r="D31931" t="s">
        <v>90429</v>
      </c>
    </row>
    <row r="31932" spans="1:5" x14ac:dyDescent="0.25">
      <c r="A31932">
        <v>74566</v>
      </c>
      <c r="B31932" t="s">
        <v>90430</v>
      </c>
      <c r="D31932" t="s">
        <v>90431</v>
      </c>
    </row>
    <row r="31933" spans="1:5" x14ac:dyDescent="0.25">
      <c r="A31933">
        <v>74567</v>
      </c>
      <c r="B31933" t="s">
        <v>90432</v>
      </c>
      <c r="D31933" t="s">
        <v>90433</v>
      </c>
      <c r="E31933" t="s">
        <v>90434</v>
      </c>
    </row>
    <row r="31934" spans="1:5" x14ac:dyDescent="0.25">
      <c r="A31934">
        <v>74572</v>
      </c>
      <c r="B31934" t="s">
        <v>90435</v>
      </c>
      <c r="D31934" t="s">
        <v>90436</v>
      </c>
      <c r="E31934" t="s">
        <v>90437</v>
      </c>
    </row>
    <row r="31935" spans="1:5" x14ac:dyDescent="0.25">
      <c r="A31935">
        <v>74576</v>
      </c>
      <c r="B31935" t="s">
        <v>90438</v>
      </c>
      <c r="C31935" t="s">
        <v>90439</v>
      </c>
      <c r="D31935" t="s">
        <v>90440</v>
      </c>
    </row>
    <row r="31936" spans="1:5" x14ac:dyDescent="0.25">
      <c r="A31936">
        <v>74579</v>
      </c>
      <c r="B31936" t="s">
        <v>90441</v>
      </c>
      <c r="D31936" t="s">
        <v>90442</v>
      </c>
    </row>
    <row r="31937" spans="1:5" x14ac:dyDescent="0.25">
      <c r="A31937">
        <v>74581</v>
      </c>
      <c r="B31937" t="s">
        <v>90443</v>
      </c>
      <c r="D31937" t="s">
        <v>90444</v>
      </c>
      <c r="E31937" t="s">
        <v>90445</v>
      </c>
    </row>
    <row r="31938" spans="1:5" x14ac:dyDescent="0.25">
      <c r="A31938">
        <v>74585</v>
      </c>
      <c r="B31938" t="s">
        <v>90446</v>
      </c>
      <c r="C31938" t="s">
        <v>90447</v>
      </c>
      <c r="D31938" t="s">
        <v>90448</v>
      </c>
      <c r="E31938" t="s">
        <v>10</v>
      </c>
    </row>
    <row r="31939" spans="1:5" x14ac:dyDescent="0.25">
      <c r="A31939">
        <v>74586</v>
      </c>
      <c r="B31939" t="s">
        <v>90449</v>
      </c>
      <c r="C31939" t="s">
        <v>90450</v>
      </c>
      <c r="D31939" t="s">
        <v>90451</v>
      </c>
      <c r="E31939" t="s">
        <v>90452</v>
      </c>
    </row>
    <row r="31940" spans="1:5" x14ac:dyDescent="0.25">
      <c r="A31940">
        <v>74587</v>
      </c>
      <c r="B31940" t="s">
        <v>90453</v>
      </c>
      <c r="D31940" t="s">
        <v>90454</v>
      </c>
    </row>
    <row r="31941" spans="1:5" x14ac:dyDescent="0.25">
      <c r="A31941">
        <v>74588</v>
      </c>
      <c r="B31941" t="s">
        <v>90455</v>
      </c>
      <c r="D31941" t="s">
        <v>90456</v>
      </c>
      <c r="E31941" t="s">
        <v>90457</v>
      </c>
    </row>
    <row r="31942" spans="1:5" x14ac:dyDescent="0.25">
      <c r="A31942">
        <v>74592</v>
      </c>
      <c r="B31942" t="s">
        <v>90458</v>
      </c>
      <c r="C31942" t="s">
        <v>90459</v>
      </c>
      <c r="D31942" t="s">
        <v>90460</v>
      </c>
      <c r="E31942" t="s">
        <v>90461</v>
      </c>
    </row>
    <row r="31943" spans="1:5" x14ac:dyDescent="0.25">
      <c r="A31943">
        <v>74593</v>
      </c>
      <c r="B31943" t="s">
        <v>90462</v>
      </c>
      <c r="D31943" t="s">
        <v>90463</v>
      </c>
    </row>
    <row r="31944" spans="1:5" x14ac:dyDescent="0.25">
      <c r="A31944">
        <v>74596</v>
      </c>
      <c r="B31944" t="s">
        <v>90464</v>
      </c>
      <c r="D31944" t="s">
        <v>90465</v>
      </c>
    </row>
    <row r="31945" spans="1:5" x14ac:dyDescent="0.25">
      <c r="A31945">
        <v>74600</v>
      </c>
      <c r="B31945" t="s">
        <v>90466</v>
      </c>
      <c r="C31945" t="s">
        <v>90467</v>
      </c>
      <c r="D31945" t="s">
        <v>90468</v>
      </c>
      <c r="E31945" t="s">
        <v>70198</v>
      </c>
    </row>
    <row r="31946" spans="1:5" x14ac:dyDescent="0.25">
      <c r="A31946">
        <v>74603</v>
      </c>
      <c r="B31946" t="s">
        <v>90469</v>
      </c>
      <c r="D31946" t="s">
        <v>90470</v>
      </c>
      <c r="E31946" t="s">
        <v>90471</v>
      </c>
    </row>
    <row r="31947" spans="1:5" x14ac:dyDescent="0.25">
      <c r="A31947">
        <v>74612</v>
      </c>
      <c r="B31947" t="s">
        <v>90472</v>
      </c>
      <c r="D31947" t="s">
        <v>90473</v>
      </c>
      <c r="E31947" t="s">
        <v>90474</v>
      </c>
    </row>
    <row r="31948" spans="1:5" x14ac:dyDescent="0.25">
      <c r="A31948">
        <v>74613</v>
      </c>
      <c r="B31948" t="s">
        <v>90475</v>
      </c>
      <c r="D31948" t="s">
        <v>90476</v>
      </c>
      <c r="E31948" t="s">
        <v>90477</v>
      </c>
    </row>
    <row r="31949" spans="1:5" x14ac:dyDescent="0.25">
      <c r="A31949">
        <v>74615</v>
      </c>
      <c r="B31949" t="s">
        <v>90478</v>
      </c>
      <c r="C31949" t="s">
        <v>22216</v>
      </c>
      <c r="D31949" t="s">
        <v>90479</v>
      </c>
      <c r="E31949" t="s">
        <v>90480</v>
      </c>
    </row>
    <row r="31950" spans="1:5" x14ac:dyDescent="0.25">
      <c r="A31950">
        <v>74618</v>
      </c>
      <c r="B31950" t="s">
        <v>90481</v>
      </c>
      <c r="D31950" t="s">
        <v>90482</v>
      </c>
    </row>
    <row r="31951" spans="1:5" x14ac:dyDescent="0.25">
      <c r="A31951">
        <v>74620</v>
      </c>
      <c r="B31951" t="s">
        <v>90483</v>
      </c>
      <c r="D31951" t="s">
        <v>90484</v>
      </c>
      <c r="E31951" t="s">
        <v>90485</v>
      </c>
    </row>
    <row r="31952" spans="1:5" x14ac:dyDescent="0.25">
      <c r="A31952">
        <v>74622</v>
      </c>
      <c r="B31952" t="s">
        <v>90486</v>
      </c>
      <c r="C31952" t="s">
        <v>90487</v>
      </c>
      <c r="D31952" t="s">
        <v>90488</v>
      </c>
      <c r="E31952" t="s">
        <v>90489</v>
      </c>
    </row>
    <row r="31953" spans="1:5" x14ac:dyDescent="0.25">
      <c r="A31953">
        <v>74623</v>
      </c>
      <c r="B31953" t="s">
        <v>90490</v>
      </c>
      <c r="D31953" t="s">
        <v>90491</v>
      </c>
      <c r="E31953" t="s">
        <v>35237</v>
      </c>
    </row>
    <row r="31954" spans="1:5" x14ac:dyDescent="0.25">
      <c r="A31954">
        <v>74628</v>
      </c>
      <c r="B31954" t="s">
        <v>90492</v>
      </c>
      <c r="C31954" t="s">
        <v>90493</v>
      </c>
      <c r="D31954" t="s">
        <v>90494</v>
      </c>
    </row>
    <row r="31955" spans="1:5" x14ac:dyDescent="0.25">
      <c r="A31955">
        <v>74632</v>
      </c>
      <c r="B31955" t="s">
        <v>90495</v>
      </c>
      <c r="D31955" t="s">
        <v>90496</v>
      </c>
    </row>
    <row r="31956" spans="1:5" x14ac:dyDescent="0.25">
      <c r="A31956">
        <v>74635</v>
      </c>
      <c r="B31956" t="s">
        <v>90497</v>
      </c>
      <c r="D31956" t="s">
        <v>90498</v>
      </c>
      <c r="E31956" t="s">
        <v>90499</v>
      </c>
    </row>
    <row r="31957" spans="1:5" x14ac:dyDescent="0.25">
      <c r="A31957">
        <v>74641</v>
      </c>
      <c r="B31957" t="s">
        <v>90500</v>
      </c>
      <c r="D31957" t="s">
        <v>90501</v>
      </c>
      <c r="E31957" t="s">
        <v>90502</v>
      </c>
    </row>
    <row r="31958" spans="1:5" x14ac:dyDescent="0.25">
      <c r="A31958">
        <v>74642</v>
      </c>
      <c r="B31958" t="s">
        <v>90503</v>
      </c>
      <c r="D31958" t="s">
        <v>90504</v>
      </c>
    </row>
    <row r="31959" spans="1:5" x14ac:dyDescent="0.25">
      <c r="A31959">
        <v>74643</v>
      </c>
      <c r="B31959" t="s">
        <v>90505</v>
      </c>
      <c r="C31959" t="s">
        <v>65824</v>
      </c>
      <c r="D31959" t="s">
        <v>90506</v>
      </c>
    </row>
    <row r="31960" spans="1:5" x14ac:dyDescent="0.25">
      <c r="A31960">
        <v>74646</v>
      </c>
      <c r="B31960" t="s">
        <v>90507</v>
      </c>
      <c r="C31960" t="s">
        <v>90508</v>
      </c>
      <c r="D31960" t="s">
        <v>90509</v>
      </c>
      <c r="E31960" t="s">
        <v>90510</v>
      </c>
    </row>
    <row r="31961" spans="1:5" x14ac:dyDescent="0.25">
      <c r="A31961">
        <v>74650</v>
      </c>
      <c r="B31961" t="s">
        <v>90511</v>
      </c>
      <c r="C31961" t="s">
        <v>90512</v>
      </c>
      <c r="D31961" t="s">
        <v>90513</v>
      </c>
      <c r="E31961" t="s">
        <v>90514</v>
      </c>
    </row>
    <row r="31962" spans="1:5" x14ac:dyDescent="0.25">
      <c r="A31962">
        <v>74657</v>
      </c>
      <c r="B31962" t="s">
        <v>90515</v>
      </c>
      <c r="D31962" t="s">
        <v>90516</v>
      </c>
      <c r="E31962" t="s">
        <v>90517</v>
      </c>
    </row>
    <row r="31963" spans="1:5" x14ac:dyDescent="0.25">
      <c r="A31963">
        <v>74664</v>
      </c>
      <c r="B31963" t="s">
        <v>90518</v>
      </c>
      <c r="D31963" t="s">
        <v>90519</v>
      </c>
    </row>
    <row r="31964" spans="1:5" x14ac:dyDescent="0.25">
      <c r="A31964">
        <v>74667</v>
      </c>
      <c r="B31964" t="s">
        <v>90520</v>
      </c>
      <c r="D31964" t="s">
        <v>90521</v>
      </c>
      <c r="E31964" t="s">
        <v>90522</v>
      </c>
    </row>
    <row r="31965" spans="1:5" x14ac:dyDescent="0.25">
      <c r="A31965">
        <v>74669</v>
      </c>
      <c r="B31965" t="s">
        <v>90523</v>
      </c>
      <c r="C31965" t="s">
        <v>23326</v>
      </c>
      <c r="D31965" t="s">
        <v>90524</v>
      </c>
    </row>
    <row r="31966" spans="1:5" x14ac:dyDescent="0.25">
      <c r="A31966">
        <v>74671</v>
      </c>
      <c r="B31966" t="s">
        <v>90525</v>
      </c>
      <c r="C31966" t="s">
        <v>71425</v>
      </c>
      <c r="D31966" t="s">
        <v>90526</v>
      </c>
      <c r="E31966" t="s">
        <v>90527</v>
      </c>
    </row>
    <row r="31967" spans="1:5" x14ac:dyDescent="0.25">
      <c r="A31967">
        <v>74678</v>
      </c>
      <c r="B31967" t="s">
        <v>90528</v>
      </c>
      <c r="D31967" t="s">
        <v>90529</v>
      </c>
      <c r="E31967" t="s">
        <v>90530</v>
      </c>
    </row>
    <row r="31968" spans="1:5" x14ac:dyDescent="0.25">
      <c r="A31968">
        <v>74679</v>
      </c>
      <c r="B31968" t="s">
        <v>90531</v>
      </c>
      <c r="D31968" t="s">
        <v>90532</v>
      </c>
    </row>
    <row r="31969" spans="1:5" x14ac:dyDescent="0.25">
      <c r="A31969">
        <v>74680</v>
      </c>
      <c r="B31969" t="s">
        <v>90533</v>
      </c>
      <c r="C31969" t="s">
        <v>72531</v>
      </c>
      <c r="D31969" t="s">
        <v>90534</v>
      </c>
    </row>
    <row r="31970" spans="1:5" x14ac:dyDescent="0.25">
      <c r="A31970">
        <v>74685</v>
      </c>
      <c r="B31970" t="s">
        <v>90535</v>
      </c>
      <c r="D31970" t="s">
        <v>90536</v>
      </c>
    </row>
    <row r="31971" spans="1:5" x14ac:dyDescent="0.25">
      <c r="A31971">
        <v>74688</v>
      </c>
      <c r="B31971" t="s">
        <v>90537</v>
      </c>
      <c r="D31971" t="s">
        <v>90538</v>
      </c>
    </row>
    <row r="31972" spans="1:5" x14ac:dyDescent="0.25">
      <c r="A31972">
        <v>74694</v>
      </c>
      <c r="B31972" t="s">
        <v>90539</v>
      </c>
      <c r="C31972" t="s">
        <v>53572</v>
      </c>
      <c r="D31972" t="s">
        <v>90540</v>
      </c>
    </row>
    <row r="31973" spans="1:5" x14ac:dyDescent="0.25">
      <c r="A31973">
        <v>74697</v>
      </c>
      <c r="B31973" t="s">
        <v>90541</v>
      </c>
      <c r="C31973" t="s">
        <v>90542</v>
      </c>
      <c r="D31973" t="s">
        <v>90543</v>
      </c>
      <c r="E31973" t="s">
        <v>90544</v>
      </c>
    </row>
    <row r="31974" spans="1:5" x14ac:dyDescent="0.25">
      <c r="A31974">
        <v>74698</v>
      </c>
      <c r="B31974" t="s">
        <v>90545</v>
      </c>
      <c r="C31974" t="s">
        <v>90546</v>
      </c>
      <c r="D31974" t="s">
        <v>90547</v>
      </c>
    </row>
    <row r="31975" spans="1:5" x14ac:dyDescent="0.25">
      <c r="A31975">
        <v>74700</v>
      </c>
      <c r="B31975" t="s">
        <v>90548</v>
      </c>
      <c r="C31975" t="s">
        <v>90549</v>
      </c>
      <c r="D31975" t="s">
        <v>90550</v>
      </c>
      <c r="E31975" t="s">
        <v>90551</v>
      </c>
    </row>
    <row r="31976" spans="1:5" x14ac:dyDescent="0.25">
      <c r="A31976">
        <v>74702</v>
      </c>
      <c r="B31976" t="s">
        <v>90552</v>
      </c>
      <c r="D31976" t="s">
        <v>90553</v>
      </c>
    </row>
    <row r="31977" spans="1:5" x14ac:dyDescent="0.25">
      <c r="A31977">
        <v>74704</v>
      </c>
      <c r="B31977" t="s">
        <v>90554</v>
      </c>
      <c r="D31977" t="s">
        <v>90555</v>
      </c>
      <c r="E31977" t="s">
        <v>90556</v>
      </c>
    </row>
    <row r="31978" spans="1:5" x14ac:dyDescent="0.25">
      <c r="A31978">
        <v>74706</v>
      </c>
      <c r="B31978" t="s">
        <v>90557</v>
      </c>
      <c r="D31978" t="s">
        <v>90558</v>
      </c>
    </row>
    <row r="31979" spans="1:5" x14ac:dyDescent="0.25">
      <c r="A31979">
        <v>74708</v>
      </c>
      <c r="B31979" t="s">
        <v>90559</v>
      </c>
      <c r="D31979" t="s">
        <v>90560</v>
      </c>
    </row>
    <row r="31980" spans="1:5" x14ac:dyDescent="0.25">
      <c r="A31980">
        <v>74709</v>
      </c>
      <c r="B31980" t="s">
        <v>90561</v>
      </c>
      <c r="D31980" t="s">
        <v>90562</v>
      </c>
    </row>
    <row r="31981" spans="1:5" x14ac:dyDescent="0.25">
      <c r="A31981">
        <v>74714</v>
      </c>
      <c r="B31981" t="s">
        <v>90563</v>
      </c>
      <c r="C31981" t="s">
        <v>90564</v>
      </c>
      <c r="D31981" t="s">
        <v>90565</v>
      </c>
    </row>
    <row r="31982" spans="1:5" x14ac:dyDescent="0.25">
      <c r="A31982">
        <v>74716</v>
      </c>
      <c r="B31982" t="s">
        <v>90566</v>
      </c>
      <c r="C31982" t="s">
        <v>61779</v>
      </c>
      <c r="D31982" t="s">
        <v>90567</v>
      </c>
    </row>
    <row r="31983" spans="1:5" x14ac:dyDescent="0.25">
      <c r="A31983">
        <v>74723</v>
      </c>
      <c r="B31983" t="s">
        <v>90568</v>
      </c>
      <c r="D31983" t="s">
        <v>90569</v>
      </c>
    </row>
    <row r="31984" spans="1:5" x14ac:dyDescent="0.25">
      <c r="A31984">
        <v>74724</v>
      </c>
      <c r="B31984" t="s">
        <v>90570</v>
      </c>
      <c r="C31984" t="s">
        <v>90571</v>
      </c>
      <c r="D31984" t="s">
        <v>90572</v>
      </c>
    </row>
    <row r="31985" spans="1:5" x14ac:dyDescent="0.25">
      <c r="A31985">
        <v>74725</v>
      </c>
      <c r="B31985" t="s">
        <v>90573</v>
      </c>
      <c r="C31985" t="s">
        <v>90574</v>
      </c>
      <c r="D31985" t="s">
        <v>90575</v>
      </c>
      <c r="E31985" t="s">
        <v>90576</v>
      </c>
    </row>
    <row r="31986" spans="1:5" x14ac:dyDescent="0.25">
      <c r="A31986">
        <v>74728</v>
      </c>
      <c r="B31986" t="s">
        <v>90577</v>
      </c>
      <c r="D31986" t="s">
        <v>90578</v>
      </c>
      <c r="E31986" t="s">
        <v>90579</v>
      </c>
    </row>
    <row r="31987" spans="1:5" x14ac:dyDescent="0.25">
      <c r="A31987">
        <v>74729</v>
      </c>
      <c r="B31987" t="s">
        <v>90580</v>
      </c>
      <c r="C31987" t="s">
        <v>76813</v>
      </c>
      <c r="D31987" t="s">
        <v>90581</v>
      </c>
      <c r="E31987" t="s">
        <v>90582</v>
      </c>
    </row>
    <row r="31988" spans="1:5" x14ac:dyDescent="0.25">
      <c r="A31988">
        <v>74734</v>
      </c>
      <c r="B31988" t="s">
        <v>90583</v>
      </c>
      <c r="D31988" t="s">
        <v>90584</v>
      </c>
      <c r="E31988" t="s">
        <v>90585</v>
      </c>
    </row>
    <row r="31989" spans="1:5" x14ac:dyDescent="0.25">
      <c r="A31989">
        <v>74735</v>
      </c>
      <c r="B31989" t="s">
        <v>90586</v>
      </c>
      <c r="C31989" t="s">
        <v>90587</v>
      </c>
      <c r="D31989" t="s">
        <v>90588</v>
      </c>
      <c r="E31989" t="s">
        <v>22155</v>
      </c>
    </row>
    <row r="31990" spans="1:5" x14ac:dyDescent="0.25">
      <c r="A31990">
        <v>74738</v>
      </c>
      <c r="B31990" t="s">
        <v>90589</v>
      </c>
      <c r="D31990" t="s">
        <v>90590</v>
      </c>
      <c r="E31990" t="s">
        <v>90591</v>
      </c>
    </row>
    <row r="31991" spans="1:5" x14ac:dyDescent="0.25">
      <c r="A31991">
        <v>74739</v>
      </c>
      <c r="B31991" t="s">
        <v>90592</v>
      </c>
      <c r="C31991" t="s">
        <v>90593</v>
      </c>
      <c r="D31991" t="s">
        <v>90594</v>
      </c>
      <c r="E31991" t="s">
        <v>90595</v>
      </c>
    </row>
    <row r="31992" spans="1:5" x14ac:dyDescent="0.25">
      <c r="A31992">
        <v>74741</v>
      </c>
      <c r="B31992" t="s">
        <v>90596</v>
      </c>
      <c r="D31992" t="s">
        <v>90597</v>
      </c>
    </row>
    <row r="31993" spans="1:5" x14ac:dyDescent="0.25">
      <c r="A31993">
        <v>74745</v>
      </c>
      <c r="B31993" t="s">
        <v>90598</v>
      </c>
      <c r="D31993" t="s">
        <v>90599</v>
      </c>
      <c r="E31993" t="s">
        <v>90600</v>
      </c>
    </row>
    <row r="31994" spans="1:5" x14ac:dyDescent="0.25">
      <c r="A31994">
        <v>74746</v>
      </c>
      <c r="B31994" t="s">
        <v>90601</v>
      </c>
      <c r="C31994" t="s">
        <v>90602</v>
      </c>
      <c r="D31994" t="s">
        <v>90603</v>
      </c>
      <c r="E31994" t="s">
        <v>10</v>
      </c>
    </row>
    <row r="31995" spans="1:5" x14ac:dyDescent="0.25">
      <c r="A31995">
        <v>74750</v>
      </c>
      <c r="B31995" t="s">
        <v>90604</v>
      </c>
      <c r="C31995" t="s">
        <v>90605</v>
      </c>
      <c r="D31995" t="s">
        <v>90606</v>
      </c>
    </row>
    <row r="31996" spans="1:5" x14ac:dyDescent="0.25">
      <c r="A31996">
        <v>74751</v>
      </c>
      <c r="B31996" t="s">
        <v>90607</v>
      </c>
      <c r="D31996" t="s">
        <v>90608</v>
      </c>
      <c r="E31996" t="s">
        <v>10</v>
      </c>
    </row>
    <row r="31997" spans="1:5" x14ac:dyDescent="0.25">
      <c r="A31997">
        <v>74755</v>
      </c>
      <c r="B31997" t="s">
        <v>90609</v>
      </c>
      <c r="C31997" t="s">
        <v>90610</v>
      </c>
      <c r="D31997" t="s">
        <v>90611</v>
      </c>
    </row>
    <row r="31998" spans="1:5" x14ac:dyDescent="0.25">
      <c r="A31998">
        <v>74758</v>
      </c>
      <c r="B31998" t="s">
        <v>90612</v>
      </c>
      <c r="D31998" t="s">
        <v>90613</v>
      </c>
      <c r="E31998" t="s">
        <v>90614</v>
      </c>
    </row>
    <row r="31999" spans="1:5" x14ac:dyDescent="0.25">
      <c r="A31999">
        <v>74759</v>
      </c>
      <c r="B31999" t="s">
        <v>90615</v>
      </c>
      <c r="C31999" t="s">
        <v>90616</v>
      </c>
      <c r="D31999" t="s">
        <v>90617</v>
      </c>
      <c r="E31999" t="s">
        <v>90618</v>
      </c>
    </row>
    <row r="32000" spans="1:5" x14ac:dyDescent="0.25">
      <c r="A32000">
        <v>74761</v>
      </c>
      <c r="B32000" t="s">
        <v>90619</v>
      </c>
      <c r="D32000" t="s">
        <v>90620</v>
      </c>
      <c r="E32000" t="s">
        <v>10</v>
      </c>
    </row>
    <row r="32001" spans="1:5" x14ac:dyDescent="0.25">
      <c r="A32001">
        <v>74765</v>
      </c>
      <c r="B32001" t="s">
        <v>90621</v>
      </c>
      <c r="D32001" t="s">
        <v>90622</v>
      </c>
      <c r="E32001" t="s">
        <v>90623</v>
      </c>
    </row>
    <row r="32002" spans="1:5" x14ac:dyDescent="0.25">
      <c r="A32002">
        <v>74766</v>
      </c>
      <c r="B32002" t="s">
        <v>90624</v>
      </c>
      <c r="D32002" t="s">
        <v>90625</v>
      </c>
    </row>
    <row r="32003" spans="1:5" x14ac:dyDescent="0.25">
      <c r="A32003">
        <v>74770</v>
      </c>
      <c r="B32003" t="s">
        <v>90626</v>
      </c>
      <c r="D32003" t="s">
        <v>90627</v>
      </c>
      <c r="E32003" t="s">
        <v>90628</v>
      </c>
    </row>
    <row r="32004" spans="1:5" x14ac:dyDescent="0.25">
      <c r="A32004">
        <v>74773</v>
      </c>
      <c r="B32004" t="s">
        <v>90629</v>
      </c>
      <c r="C32004" t="s">
        <v>90630</v>
      </c>
      <c r="D32004" t="s">
        <v>90631</v>
      </c>
      <c r="E32004" t="s">
        <v>90632</v>
      </c>
    </row>
    <row r="32005" spans="1:5" x14ac:dyDescent="0.25">
      <c r="A32005">
        <v>74775</v>
      </c>
      <c r="B32005" t="s">
        <v>90633</v>
      </c>
      <c r="D32005" t="s">
        <v>90634</v>
      </c>
    </row>
    <row r="32006" spans="1:5" x14ac:dyDescent="0.25">
      <c r="A32006">
        <v>74777</v>
      </c>
      <c r="B32006" t="s">
        <v>90635</v>
      </c>
      <c r="D32006" t="s">
        <v>90636</v>
      </c>
    </row>
    <row r="32007" spans="1:5" x14ac:dyDescent="0.25">
      <c r="A32007">
        <v>74783</v>
      </c>
      <c r="B32007" t="s">
        <v>90637</v>
      </c>
      <c r="C32007" t="s">
        <v>90638</v>
      </c>
      <c r="D32007" t="s">
        <v>90639</v>
      </c>
    </row>
    <row r="32008" spans="1:5" x14ac:dyDescent="0.25">
      <c r="A32008">
        <v>74790</v>
      </c>
      <c r="B32008" t="s">
        <v>90640</v>
      </c>
      <c r="C32008" t="s">
        <v>34652</v>
      </c>
      <c r="D32008" t="s">
        <v>90641</v>
      </c>
      <c r="E32008" t="s">
        <v>90642</v>
      </c>
    </row>
    <row r="32009" spans="1:5" x14ac:dyDescent="0.25">
      <c r="A32009">
        <v>74795</v>
      </c>
      <c r="B32009" t="s">
        <v>90643</v>
      </c>
      <c r="D32009" t="s">
        <v>90644</v>
      </c>
    </row>
    <row r="32010" spans="1:5" x14ac:dyDescent="0.25">
      <c r="A32010">
        <v>74800</v>
      </c>
      <c r="B32010" t="s">
        <v>90645</v>
      </c>
      <c r="D32010" t="s">
        <v>90646</v>
      </c>
      <c r="E32010" t="s">
        <v>90647</v>
      </c>
    </row>
    <row r="32011" spans="1:5" x14ac:dyDescent="0.25">
      <c r="A32011">
        <v>74807</v>
      </c>
      <c r="B32011" t="s">
        <v>90648</v>
      </c>
      <c r="D32011" t="s">
        <v>90649</v>
      </c>
    </row>
    <row r="32012" spans="1:5" x14ac:dyDescent="0.25">
      <c r="A32012">
        <v>74810</v>
      </c>
      <c r="B32012" t="s">
        <v>90650</v>
      </c>
      <c r="C32012" t="s">
        <v>90651</v>
      </c>
      <c r="D32012" t="s">
        <v>90652</v>
      </c>
    </row>
    <row r="32013" spans="1:5" x14ac:dyDescent="0.25">
      <c r="A32013">
        <v>74813</v>
      </c>
      <c r="B32013" t="s">
        <v>90653</v>
      </c>
      <c r="D32013" t="s">
        <v>90654</v>
      </c>
      <c r="E32013" t="s">
        <v>10</v>
      </c>
    </row>
    <row r="32014" spans="1:5" x14ac:dyDescent="0.25">
      <c r="A32014">
        <v>74814</v>
      </c>
      <c r="B32014" t="s">
        <v>90655</v>
      </c>
      <c r="D32014" t="s">
        <v>90656</v>
      </c>
    </row>
    <row r="32015" spans="1:5" x14ac:dyDescent="0.25">
      <c r="A32015">
        <v>74819</v>
      </c>
      <c r="B32015" t="s">
        <v>90657</v>
      </c>
      <c r="D32015" t="s">
        <v>90658</v>
      </c>
    </row>
    <row r="32016" spans="1:5" x14ac:dyDescent="0.25">
      <c r="A32016">
        <v>74828</v>
      </c>
      <c r="B32016" t="s">
        <v>90659</v>
      </c>
      <c r="D32016" t="s">
        <v>90660</v>
      </c>
      <c r="E32016" t="s">
        <v>90661</v>
      </c>
    </row>
    <row r="32017" spans="1:5" x14ac:dyDescent="0.25">
      <c r="A32017">
        <v>74831</v>
      </c>
      <c r="B32017" t="s">
        <v>90662</v>
      </c>
      <c r="D32017" t="s">
        <v>90663</v>
      </c>
      <c r="E32017" t="s">
        <v>90664</v>
      </c>
    </row>
    <row r="32018" spans="1:5" x14ac:dyDescent="0.25">
      <c r="A32018">
        <v>74832</v>
      </c>
      <c r="B32018" t="s">
        <v>90665</v>
      </c>
      <c r="D32018" t="s">
        <v>90666</v>
      </c>
    </row>
    <row r="32019" spans="1:5" x14ac:dyDescent="0.25">
      <c r="A32019">
        <v>74841</v>
      </c>
      <c r="B32019" t="s">
        <v>90667</v>
      </c>
      <c r="C32019" t="s">
        <v>22376</v>
      </c>
      <c r="D32019" t="s">
        <v>90668</v>
      </c>
      <c r="E32019" t="s">
        <v>90669</v>
      </c>
    </row>
    <row r="32020" spans="1:5" x14ac:dyDescent="0.25">
      <c r="A32020">
        <v>74842</v>
      </c>
      <c r="B32020" t="s">
        <v>90670</v>
      </c>
      <c r="D32020" t="s">
        <v>90671</v>
      </c>
      <c r="E32020" t="s">
        <v>90672</v>
      </c>
    </row>
    <row r="32021" spans="1:5" x14ac:dyDescent="0.25">
      <c r="A32021">
        <v>74847</v>
      </c>
      <c r="B32021" t="s">
        <v>90673</v>
      </c>
      <c r="D32021" t="s">
        <v>90674</v>
      </c>
    </row>
    <row r="32022" spans="1:5" x14ac:dyDescent="0.25">
      <c r="A32022">
        <v>74851</v>
      </c>
      <c r="B32022" t="s">
        <v>90675</v>
      </c>
      <c r="C32022" t="s">
        <v>33314</v>
      </c>
      <c r="D32022" t="s">
        <v>90676</v>
      </c>
      <c r="E32022" t="s">
        <v>90677</v>
      </c>
    </row>
    <row r="32023" spans="1:5" x14ac:dyDescent="0.25">
      <c r="A32023">
        <v>74860</v>
      </c>
      <c r="B32023" t="s">
        <v>90678</v>
      </c>
      <c r="D32023" t="s">
        <v>90679</v>
      </c>
    </row>
    <row r="32024" spans="1:5" x14ac:dyDescent="0.25">
      <c r="A32024">
        <v>74862</v>
      </c>
      <c r="B32024" t="s">
        <v>90680</v>
      </c>
      <c r="D32024" t="s">
        <v>90681</v>
      </c>
    </row>
    <row r="32025" spans="1:5" x14ac:dyDescent="0.25">
      <c r="A32025">
        <v>74868</v>
      </c>
      <c r="B32025" t="s">
        <v>90682</v>
      </c>
      <c r="C32025" t="s">
        <v>90683</v>
      </c>
      <c r="D32025" t="s">
        <v>90684</v>
      </c>
      <c r="E32025" t="s">
        <v>90685</v>
      </c>
    </row>
    <row r="32026" spans="1:5" x14ac:dyDescent="0.25">
      <c r="A32026">
        <v>74869</v>
      </c>
      <c r="B32026" t="s">
        <v>90686</v>
      </c>
      <c r="D32026" t="s">
        <v>90687</v>
      </c>
      <c r="E32026" t="s">
        <v>90688</v>
      </c>
    </row>
    <row r="32027" spans="1:5" x14ac:dyDescent="0.25">
      <c r="A32027">
        <v>74870</v>
      </c>
      <c r="B32027" t="s">
        <v>90689</v>
      </c>
      <c r="D32027" t="s">
        <v>90690</v>
      </c>
      <c r="E32027" t="s">
        <v>90691</v>
      </c>
    </row>
    <row r="32028" spans="1:5" x14ac:dyDescent="0.25">
      <c r="A32028">
        <v>74871</v>
      </c>
      <c r="B32028" t="s">
        <v>90692</v>
      </c>
      <c r="D32028" t="s">
        <v>90693</v>
      </c>
    </row>
    <row r="32029" spans="1:5" x14ac:dyDescent="0.25">
      <c r="A32029">
        <v>74881</v>
      </c>
      <c r="B32029" t="s">
        <v>90694</v>
      </c>
      <c r="D32029" t="s">
        <v>90695</v>
      </c>
      <c r="E32029" t="s">
        <v>90696</v>
      </c>
    </row>
    <row r="32030" spans="1:5" x14ac:dyDescent="0.25">
      <c r="A32030">
        <v>74882</v>
      </c>
      <c r="B32030" t="s">
        <v>90697</v>
      </c>
      <c r="C32030" t="s">
        <v>90698</v>
      </c>
      <c r="D32030" t="s">
        <v>90699</v>
      </c>
      <c r="E32030" t="s">
        <v>90700</v>
      </c>
    </row>
    <row r="32031" spans="1:5" x14ac:dyDescent="0.25">
      <c r="A32031">
        <v>74884</v>
      </c>
      <c r="B32031" t="s">
        <v>90701</v>
      </c>
      <c r="D32031" t="s">
        <v>90702</v>
      </c>
      <c r="E32031" t="s">
        <v>90703</v>
      </c>
    </row>
    <row r="32032" spans="1:5" x14ac:dyDescent="0.25">
      <c r="A32032">
        <v>74886</v>
      </c>
      <c r="B32032" t="s">
        <v>90704</v>
      </c>
      <c r="C32032" t="s">
        <v>90705</v>
      </c>
      <c r="D32032" t="s">
        <v>90706</v>
      </c>
      <c r="E32032" t="s">
        <v>90707</v>
      </c>
    </row>
    <row r="32033" spans="1:5" x14ac:dyDescent="0.25">
      <c r="A32033">
        <v>74890</v>
      </c>
      <c r="B32033" t="s">
        <v>90708</v>
      </c>
      <c r="C32033" t="s">
        <v>90709</v>
      </c>
      <c r="D32033" t="s">
        <v>90710</v>
      </c>
    </row>
    <row r="32034" spans="1:5" x14ac:dyDescent="0.25">
      <c r="A32034">
        <v>74899</v>
      </c>
      <c r="B32034" t="s">
        <v>90711</v>
      </c>
      <c r="D32034" t="s">
        <v>90712</v>
      </c>
      <c r="E32034" t="s">
        <v>90713</v>
      </c>
    </row>
    <row r="32035" spans="1:5" x14ac:dyDescent="0.25">
      <c r="A32035">
        <v>74901</v>
      </c>
      <c r="B32035" t="s">
        <v>90714</v>
      </c>
      <c r="D32035" t="s">
        <v>90715</v>
      </c>
    </row>
    <row r="32036" spans="1:5" x14ac:dyDescent="0.25">
      <c r="A32036">
        <v>74902</v>
      </c>
      <c r="B32036" t="s">
        <v>90716</v>
      </c>
      <c r="D32036" t="s">
        <v>90717</v>
      </c>
    </row>
    <row r="32037" spans="1:5" x14ac:dyDescent="0.25">
      <c r="A32037">
        <v>74909</v>
      </c>
      <c r="B32037" t="s">
        <v>90718</v>
      </c>
      <c r="D32037" t="s">
        <v>90719</v>
      </c>
    </row>
    <row r="32038" spans="1:5" x14ac:dyDescent="0.25">
      <c r="A32038">
        <v>74911</v>
      </c>
      <c r="B32038" t="s">
        <v>90720</v>
      </c>
      <c r="C32038" t="s">
        <v>90721</v>
      </c>
      <c r="D32038" t="s">
        <v>90722</v>
      </c>
    </row>
    <row r="32039" spans="1:5" x14ac:dyDescent="0.25">
      <c r="A32039">
        <v>74914</v>
      </c>
      <c r="B32039" t="s">
        <v>90723</v>
      </c>
      <c r="D32039" t="s">
        <v>90724</v>
      </c>
    </row>
    <row r="32040" spans="1:5" x14ac:dyDescent="0.25">
      <c r="A32040">
        <v>74918</v>
      </c>
      <c r="B32040" t="s">
        <v>90725</v>
      </c>
      <c r="D32040" t="s">
        <v>90726</v>
      </c>
      <c r="E32040" t="s">
        <v>90727</v>
      </c>
    </row>
    <row r="32041" spans="1:5" x14ac:dyDescent="0.25">
      <c r="A32041">
        <v>74920</v>
      </c>
      <c r="B32041" t="s">
        <v>90728</v>
      </c>
      <c r="D32041" t="s">
        <v>90729</v>
      </c>
    </row>
    <row r="32042" spans="1:5" x14ac:dyDescent="0.25">
      <c r="A32042">
        <v>74922</v>
      </c>
      <c r="B32042" t="s">
        <v>90730</v>
      </c>
      <c r="D32042" t="s">
        <v>90731</v>
      </c>
    </row>
    <row r="32043" spans="1:5" x14ac:dyDescent="0.25">
      <c r="A32043">
        <v>74929</v>
      </c>
      <c r="B32043" t="s">
        <v>90732</v>
      </c>
      <c r="D32043" t="s">
        <v>90733</v>
      </c>
      <c r="E32043" t="s">
        <v>90734</v>
      </c>
    </row>
    <row r="32044" spans="1:5" x14ac:dyDescent="0.25">
      <c r="A32044">
        <v>74931</v>
      </c>
      <c r="B32044" t="s">
        <v>90735</v>
      </c>
      <c r="C32044" t="s">
        <v>90736</v>
      </c>
      <c r="D32044" t="s">
        <v>90737</v>
      </c>
    </row>
    <row r="32045" spans="1:5" x14ac:dyDescent="0.25">
      <c r="A32045">
        <v>74932</v>
      </c>
      <c r="B32045" t="s">
        <v>90738</v>
      </c>
      <c r="D32045" t="s">
        <v>90739</v>
      </c>
      <c r="E32045" t="s">
        <v>10</v>
      </c>
    </row>
    <row r="32046" spans="1:5" x14ac:dyDescent="0.25">
      <c r="A32046">
        <v>74933</v>
      </c>
      <c r="B32046" t="s">
        <v>90740</v>
      </c>
      <c r="C32046" t="s">
        <v>56822</v>
      </c>
      <c r="D32046" t="s">
        <v>90741</v>
      </c>
    </row>
    <row r="32047" spans="1:5" x14ac:dyDescent="0.25">
      <c r="A32047">
        <v>74943</v>
      </c>
      <c r="B32047" t="s">
        <v>90742</v>
      </c>
      <c r="C32047" t="s">
        <v>90743</v>
      </c>
      <c r="D32047" t="s">
        <v>90744</v>
      </c>
      <c r="E32047" t="s">
        <v>90745</v>
      </c>
    </row>
    <row r="32048" spans="1:5" x14ac:dyDescent="0.25">
      <c r="A32048">
        <v>74944</v>
      </c>
      <c r="B32048" t="s">
        <v>90746</v>
      </c>
      <c r="D32048" t="s">
        <v>90747</v>
      </c>
    </row>
    <row r="32049" spans="1:5" x14ac:dyDescent="0.25">
      <c r="A32049">
        <v>74945</v>
      </c>
      <c r="B32049" t="s">
        <v>90748</v>
      </c>
      <c r="C32049" t="s">
        <v>90749</v>
      </c>
      <c r="D32049" t="s">
        <v>90750</v>
      </c>
      <c r="E32049" t="s">
        <v>90751</v>
      </c>
    </row>
    <row r="32050" spans="1:5" x14ac:dyDescent="0.25">
      <c r="A32050">
        <v>74955</v>
      </c>
      <c r="B32050" t="s">
        <v>90752</v>
      </c>
      <c r="D32050" t="s">
        <v>90753</v>
      </c>
    </row>
    <row r="32051" spans="1:5" x14ac:dyDescent="0.25">
      <c r="A32051">
        <v>74958</v>
      </c>
      <c r="B32051" t="s">
        <v>90754</v>
      </c>
      <c r="D32051" t="s">
        <v>90755</v>
      </c>
    </row>
    <row r="32052" spans="1:5" x14ac:dyDescent="0.25">
      <c r="A32052">
        <v>74959</v>
      </c>
      <c r="B32052" t="s">
        <v>90756</v>
      </c>
      <c r="C32052" t="s">
        <v>47133</v>
      </c>
      <c r="D32052" t="s">
        <v>90757</v>
      </c>
      <c r="E32052" t="s">
        <v>90758</v>
      </c>
    </row>
    <row r="32053" spans="1:5" x14ac:dyDescent="0.25">
      <c r="A32053">
        <v>74961</v>
      </c>
      <c r="B32053" t="s">
        <v>90759</v>
      </c>
      <c r="C32053" t="s">
        <v>90760</v>
      </c>
      <c r="D32053" t="s">
        <v>90761</v>
      </c>
    </row>
    <row r="32054" spans="1:5" x14ac:dyDescent="0.25">
      <c r="A32054">
        <v>74966</v>
      </c>
      <c r="B32054" t="s">
        <v>90762</v>
      </c>
      <c r="D32054" t="s">
        <v>90763</v>
      </c>
    </row>
    <row r="32055" spans="1:5" x14ac:dyDescent="0.25">
      <c r="A32055">
        <v>74969</v>
      </c>
      <c r="B32055" t="s">
        <v>90764</v>
      </c>
      <c r="D32055" t="s">
        <v>90765</v>
      </c>
    </row>
    <row r="32056" spans="1:5" x14ac:dyDescent="0.25">
      <c r="A32056">
        <v>74973</v>
      </c>
      <c r="B32056" t="s">
        <v>90766</v>
      </c>
      <c r="C32056" t="s">
        <v>87664</v>
      </c>
      <c r="D32056" t="s">
        <v>90767</v>
      </c>
      <c r="E32056" t="s">
        <v>10</v>
      </c>
    </row>
    <row r="32057" spans="1:5" x14ac:dyDescent="0.25">
      <c r="A32057">
        <v>74974</v>
      </c>
      <c r="B32057" t="s">
        <v>90768</v>
      </c>
      <c r="C32057" t="s">
        <v>90769</v>
      </c>
      <c r="D32057" t="s">
        <v>90770</v>
      </c>
      <c r="E32057" t="s">
        <v>90771</v>
      </c>
    </row>
    <row r="32058" spans="1:5" x14ac:dyDescent="0.25">
      <c r="A32058">
        <v>74980</v>
      </c>
      <c r="B32058" t="s">
        <v>90772</v>
      </c>
      <c r="C32058" t="s">
        <v>90773</v>
      </c>
      <c r="D32058" t="s">
        <v>90774</v>
      </c>
      <c r="E32058" t="s">
        <v>90775</v>
      </c>
    </row>
    <row r="32059" spans="1:5" x14ac:dyDescent="0.25">
      <c r="A32059">
        <v>74984</v>
      </c>
      <c r="B32059" t="s">
        <v>90776</v>
      </c>
      <c r="C32059" t="s">
        <v>90777</v>
      </c>
      <c r="D32059" t="s">
        <v>90778</v>
      </c>
    </row>
    <row r="32060" spans="1:5" x14ac:dyDescent="0.25">
      <c r="A32060">
        <v>74985</v>
      </c>
      <c r="B32060" t="s">
        <v>90779</v>
      </c>
      <c r="D32060" t="s">
        <v>90780</v>
      </c>
      <c r="E32060" t="s">
        <v>90781</v>
      </c>
    </row>
    <row r="32061" spans="1:5" x14ac:dyDescent="0.25">
      <c r="A32061">
        <v>74988</v>
      </c>
      <c r="B32061" t="s">
        <v>90782</v>
      </c>
      <c r="C32061" t="s">
        <v>54758</v>
      </c>
      <c r="D32061" t="s">
        <v>90783</v>
      </c>
      <c r="E32061" t="s">
        <v>90784</v>
      </c>
    </row>
    <row r="32062" spans="1:5" x14ac:dyDescent="0.25">
      <c r="A32062">
        <v>74991</v>
      </c>
      <c r="B32062" t="s">
        <v>90785</v>
      </c>
      <c r="D32062" t="s">
        <v>90786</v>
      </c>
    </row>
    <row r="32063" spans="1:5" x14ac:dyDescent="0.25">
      <c r="A32063">
        <v>74992</v>
      </c>
      <c r="B32063" t="s">
        <v>90787</v>
      </c>
      <c r="C32063" t="s">
        <v>73099</v>
      </c>
      <c r="D32063" t="s">
        <v>90788</v>
      </c>
      <c r="E32063" t="s">
        <v>90789</v>
      </c>
    </row>
    <row r="32064" spans="1:5" x14ac:dyDescent="0.25">
      <c r="A32064">
        <v>74995</v>
      </c>
      <c r="B32064" t="s">
        <v>90790</v>
      </c>
      <c r="C32064" t="s">
        <v>90791</v>
      </c>
      <c r="D32064" t="s">
        <v>90792</v>
      </c>
      <c r="E32064" t="s">
        <v>90793</v>
      </c>
    </row>
    <row r="32065" spans="1:5" x14ac:dyDescent="0.25">
      <c r="A32065">
        <v>75000</v>
      </c>
      <c r="B32065" t="s">
        <v>90794</v>
      </c>
      <c r="D32065" t="s">
        <v>90795</v>
      </c>
    </row>
    <row r="32066" spans="1:5" x14ac:dyDescent="0.25">
      <c r="A32066">
        <v>75004</v>
      </c>
      <c r="B32066" t="s">
        <v>90796</v>
      </c>
      <c r="C32066" t="s">
        <v>19232</v>
      </c>
      <c r="D32066" t="s">
        <v>90797</v>
      </c>
    </row>
    <row r="32067" spans="1:5" x14ac:dyDescent="0.25">
      <c r="A32067">
        <v>75006</v>
      </c>
      <c r="B32067" t="s">
        <v>90798</v>
      </c>
      <c r="D32067" t="s">
        <v>90799</v>
      </c>
    </row>
    <row r="32068" spans="1:5" x14ac:dyDescent="0.25">
      <c r="A32068">
        <v>75013</v>
      </c>
      <c r="B32068" t="s">
        <v>90800</v>
      </c>
      <c r="D32068" t="s">
        <v>90801</v>
      </c>
      <c r="E32068" t="s">
        <v>90802</v>
      </c>
    </row>
    <row r="32069" spans="1:5" x14ac:dyDescent="0.25">
      <c r="A32069">
        <v>75018</v>
      </c>
      <c r="B32069" t="s">
        <v>90803</v>
      </c>
      <c r="C32069" t="s">
        <v>21123</v>
      </c>
      <c r="D32069" t="s">
        <v>90804</v>
      </c>
      <c r="E32069" t="s">
        <v>90805</v>
      </c>
    </row>
    <row r="32070" spans="1:5" x14ac:dyDescent="0.25">
      <c r="A32070">
        <v>75021</v>
      </c>
      <c r="B32070" t="s">
        <v>90806</v>
      </c>
      <c r="C32070" t="s">
        <v>90807</v>
      </c>
      <c r="D32070" t="s">
        <v>90808</v>
      </c>
      <c r="E32070" t="s">
        <v>90809</v>
      </c>
    </row>
    <row r="32071" spans="1:5" x14ac:dyDescent="0.25">
      <c r="A32071">
        <v>75025</v>
      </c>
      <c r="B32071" t="s">
        <v>90810</v>
      </c>
      <c r="C32071" t="s">
        <v>90811</v>
      </c>
      <c r="D32071" t="s">
        <v>90812</v>
      </c>
      <c r="E32071" t="s">
        <v>90813</v>
      </c>
    </row>
    <row r="32072" spans="1:5" x14ac:dyDescent="0.25">
      <c r="A32072">
        <v>75026</v>
      </c>
      <c r="B32072" t="s">
        <v>90814</v>
      </c>
      <c r="C32072" t="s">
        <v>90815</v>
      </c>
      <c r="D32072" t="s">
        <v>90816</v>
      </c>
      <c r="E32072" t="s">
        <v>90817</v>
      </c>
    </row>
    <row r="32073" spans="1:5" x14ac:dyDescent="0.25">
      <c r="A32073">
        <v>75028</v>
      </c>
      <c r="B32073" t="s">
        <v>90818</v>
      </c>
      <c r="D32073" t="s">
        <v>90819</v>
      </c>
      <c r="E32073" t="s">
        <v>90820</v>
      </c>
    </row>
    <row r="32074" spans="1:5" x14ac:dyDescent="0.25">
      <c r="A32074">
        <v>75031</v>
      </c>
      <c r="B32074" t="s">
        <v>90821</v>
      </c>
      <c r="D32074" t="s">
        <v>90822</v>
      </c>
      <c r="E32074" t="s">
        <v>90823</v>
      </c>
    </row>
    <row r="32075" spans="1:5" x14ac:dyDescent="0.25">
      <c r="A32075">
        <v>75037</v>
      </c>
      <c r="B32075" t="s">
        <v>90824</v>
      </c>
      <c r="C32075" t="s">
        <v>90825</v>
      </c>
      <c r="D32075" t="s">
        <v>90826</v>
      </c>
      <c r="E32075" t="s">
        <v>90827</v>
      </c>
    </row>
    <row r="32076" spans="1:5" x14ac:dyDescent="0.25">
      <c r="A32076">
        <v>75038</v>
      </c>
      <c r="B32076" t="s">
        <v>90828</v>
      </c>
      <c r="C32076" t="s">
        <v>90829</v>
      </c>
      <c r="D32076" t="s">
        <v>90830</v>
      </c>
      <c r="E32076" t="s">
        <v>90831</v>
      </c>
    </row>
    <row r="32077" spans="1:5" x14ac:dyDescent="0.25">
      <c r="A32077">
        <v>75042</v>
      </c>
      <c r="B32077" t="s">
        <v>90832</v>
      </c>
      <c r="C32077" t="s">
        <v>20581</v>
      </c>
      <c r="D32077" t="s">
        <v>90833</v>
      </c>
    </row>
    <row r="32078" spans="1:5" x14ac:dyDescent="0.25">
      <c r="A32078">
        <v>75048</v>
      </c>
      <c r="B32078" t="s">
        <v>90834</v>
      </c>
      <c r="D32078" t="s">
        <v>90835</v>
      </c>
    </row>
    <row r="32079" spans="1:5" x14ac:dyDescent="0.25">
      <c r="A32079">
        <v>75053</v>
      </c>
      <c r="B32079" t="s">
        <v>90836</v>
      </c>
      <c r="D32079" t="s">
        <v>90837</v>
      </c>
      <c r="E32079" t="s">
        <v>10</v>
      </c>
    </row>
    <row r="32080" spans="1:5" x14ac:dyDescent="0.25">
      <c r="A32080">
        <v>75058</v>
      </c>
      <c r="B32080" t="s">
        <v>90838</v>
      </c>
      <c r="D32080" t="s">
        <v>90839</v>
      </c>
    </row>
    <row r="32081" spans="1:5" x14ac:dyDescent="0.25">
      <c r="A32081">
        <v>75059</v>
      </c>
      <c r="B32081" t="s">
        <v>90840</v>
      </c>
      <c r="D32081" t="s">
        <v>90841</v>
      </c>
    </row>
    <row r="32082" spans="1:5" x14ac:dyDescent="0.25">
      <c r="A32082">
        <v>75060</v>
      </c>
      <c r="B32082" t="s">
        <v>90842</v>
      </c>
      <c r="C32082" t="s">
        <v>90843</v>
      </c>
      <c r="D32082" t="s">
        <v>90844</v>
      </c>
      <c r="E32082" t="s">
        <v>90845</v>
      </c>
    </row>
    <row r="32083" spans="1:5" x14ac:dyDescent="0.25">
      <c r="A32083">
        <v>75065</v>
      </c>
      <c r="B32083" t="s">
        <v>90846</v>
      </c>
      <c r="D32083" t="s">
        <v>90847</v>
      </c>
    </row>
    <row r="32084" spans="1:5" x14ac:dyDescent="0.25">
      <c r="A32084">
        <v>75067</v>
      </c>
      <c r="B32084" t="s">
        <v>90848</v>
      </c>
      <c r="D32084" t="s">
        <v>90849</v>
      </c>
      <c r="E32084" t="s">
        <v>90850</v>
      </c>
    </row>
    <row r="32085" spans="1:5" x14ac:dyDescent="0.25">
      <c r="A32085">
        <v>75069</v>
      </c>
      <c r="B32085" t="s">
        <v>90851</v>
      </c>
      <c r="D32085" t="s">
        <v>90852</v>
      </c>
    </row>
    <row r="32086" spans="1:5" x14ac:dyDescent="0.25">
      <c r="A32086">
        <v>75071</v>
      </c>
      <c r="B32086" t="s">
        <v>90853</v>
      </c>
      <c r="C32086" t="s">
        <v>90854</v>
      </c>
      <c r="D32086" t="s">
        <v>90855</v>
      </c>
      <c r="E32086" t="s">
        <v>90856</v>
      </c>
    </row>
    <row r="32087" spans="1:5" x14ac:dyDescent="0.25">
      <c r="A32087">
        <v>75072</v>
      </c>
      <c r="B32087" t="s">
        <v>90857</v>
      </c>
      <c r="D32087" t="s">
        <v>90858</v>
      </c>
    </row>
    <row r="32088" spans="1:5" x14ac:dyDescent="0.25">
      <c r="A32088">
        <v>75074</v>
      </c>
      <c r="B32088" t="s">
        <v>90859</v>
      </c>
      <c r="C32088" t="s">
        <v>1689</v>
      </c>
      <c r="D32088" t="s">
        <v>90860</v>
      </c>
      <c r="E32088" t="s">
        <v>90861</v>
      </c>
    </row>
    <row r="32089" spans="1:5" x14ac:dyDescent="0.25">
      <c r="A32089">
        <v>75080</v>
      </c>
      <c r="B32089" t="s">
        <v>90862</v>
      </c>
      <c r="C32089" t="s">
        <v>90863</v>
      </c>
      <c r="D32089" t="s">
        <v>90864</v>
      </c>
    </row>
    <row r="32090" spans="1:5" x14ac:dyDescent="0.25">
      <c r="A32090">
        <v>75082</v>
      </c>
      <c r="B32090" t="s">
        <v>90865</v>
      </c>
      <c r="D32090" t="s">
        <v>90866</v>
      </c>
    </row>
    <row r="32091" spans="1:5" x14ac:dyDescent="0.25">
      <c r="A32091">
        <v>75087</v>
      </c>
      <c r="B32091" t="s">
        <v>90867</v>
      </c>
      <c r="C32091" t="s">
        <v>70211</v>
      </c>
      <c r="D32091" t="s">
        <v>90868</v>
      </c>
      <c r="E32091" t="s">
        <v>10</v>
      </c>
    </row>
    <row r="32092" spans="1:5" x14ac:dyDescent="0.25">
      <c r="A32092">
        <v>75090</v>
      </c>
      <c r="B32092" t="s">
        <v>90869</v>
      </c>
      <c r="D32092" t="s">
        <v>90870</v>
      </c>
      <c r="E32092" t="s">
        <v>10</v>
      </c>
    </row>
    <row r="32093" spans="1:5" x14ac:dyDescent="0.25">
      <c r="A32093">
        <v>75091</v>
      </c>
      <c r="B32093" t="s">
        <v>90871</v>
      </c>
      <c r="C32093" t="s">
        <v>3409</v>
      </c>
      <c r="D32093" t="s">
        <v>90872</v>
      </c>
      <c r="E32093" t="s">
        <v>90873</v>
      </c>
    </row>
    <row r="32094" spans="1:5" x14ac:dyDescent="0.25">
      <c r="A32094">
        <v>75092</v>
      </c>
      <c r="B32094" t="s">
        <v>90874</v>
      </c>
      <c r="D32094" t="s">
        <v>90875</v>
      </c>
      <c r="E32094" t="s">
        <v>90876</v>
      </c>
    </row>
    <row r="32095" spans="1:5" x14ac:dyDescent="0.25">
      <c r="A32095">
        <v>75096</v>
      </c>
      <c r="B32095" t="s">
        <v>90877</v>
      </c>
      <c r="C32095" t="s">
        <v>90878</v>
      </c>
      <c r="D32095" t="s">
        <v>90879</v>
      </c>
      <c r="E32095" t="s">
        <v>90880</v>
      </c>
    </row>
    <row r="32096" spans="1:5" x14ac:dyDescent="0.25">
      <c r="A32096">
        <v>75099</v>
      </c>
      <c r="B32096" t="s">
        <v>90881</v>
      </c>
      <c r="D32096" t="s">
        <v>90882</v>
      </c>
      <c r="E32096" t="s">
        <v>90883</v>
      </c>
    </row>
    <row r="32097" spans="1:5" x14ac:dyDescent="0.25">
      <c r="A32097">
        <v>75100</v>
      </c>
      <c r="B32097" t="s">
        <v>90884</v>
      </c>
      <c r="D32097" t="s">
        <v>90885</v>
      </c>
    </row>
    <row r="32098" spans="1:5" x14ac:dyDescent="0.25">
      <c r="A32098">
        <v>75103</v>
      </c>
      <c r="B32098" t="s">
        <v>90886</v>
      </c>
      <c r="D32098" t="s">
        <v>90887</v>
      </c>
      <c r="E32098" t="s">
        <v>90888</v>
      </c>
    </row>
    <row r="32099" spans="1:5" x14ac:dyDescent="0.25">
      <c r="A32099">
        <v>75104</v>
      </c>
      <c r="B32099" t="s">
        <v>90889</v>
      </c>
      <c r="C32099" t="s">
        <v>31753</v>
      </c>
      <c r="D32099" t="s">
        <v>90890</v>
      </c>
      <c r="E32099" t="s">
        <v>34752</v>
      </c>
    </row>
    <row r="32100" spans="1:5" x14ac:dyDescent="0.25">
      <c r="A32100">
        <v>75105</v>
      </c>
      <c r="B32100" t="s">
        <v>90891</v>
      </c>
      <c r="C32100" t="s">
        <v>90892</v>
      </c>
      <c r="D32100" t="s">
        <v>90893</v>
      </c>
    </row>
    <row r="32101" spans="1:5" x14ac:dyDescent="0.25">
      <c r="A32101">
        <v>75107</v>
      </c>
      <c r="B32101" t="s">
        <v>90894</v>
      </c>
      <c r="D32101" t="s">
        <v>90895</v>
      </c>
      <c r="E32101" t="s">
        <v>90896</v>
      </c>
    </row>
    <row r="32102" spans="1:5" x14ac:dyDescent="0.25">
      <c r="A32102">
        <v>75112</v>
      </c>
      <c r="B32102" t="s">
        <v>90897</v>
      </c>
      <c r="C32102" t="s">
        <v>90898</v>
      </c>
      <c r="D32102" t="s">
        <v>90899</v>
      </c>
    </row>
    <row r="32103" spans="1:5" x14ac:dyDescent="0.25">
      <c r="A32103">
        <v>75116</v>
      </c>
      <c r="B32103" t="s">
        <v>90900</v>
      </c>
      <c r="D32103" t="s">
        <v>90901</v>
      </c>
    </row>
    <row r="32104" spans="1:5" x14ac:dyDescent="0.25">
      <c r="A32104">
        <v>75122</v>
      </c>
      <c r="B32104" t="s">
        <v>90902</v>
      </c>
      <c r="D32104" t="s">
        <v>90903</v>
      </c>
    </row>
    <row r="32105" spans="1:5" x14ac:dyDescent="0.25">
      <c r="A32105">
        <v>75123</v>
      </c>
      <c r="B32105" t="s">
        <v>90904</v>
      </c>
      <c r="C32105" t="s">
        <v>90905</v>
      </c>
      <c r="D32105" t="s">
        <v>90906</v>
      </c>
      <c r="E32105" t="s">
        <v>90907</v>
      </c>
    </row>
    <row r="32106" spans="1:5" x14ac:dyDescent="0.25">
      <c r="A32106">
        <v>75125</v>
      </c>
      <c r="B32106" t="s">
        <v>90908</v>
      </c>
      <c r="D32106" t="s">
        <v>90909</v>
      </c>
    </row>
    <row r="32107" spans="1:5" x14ac:dyDescent="0.25">
      <c r="A32107">
        <v>75127</v>
      </c>
      <c r="B32107" t="s">
        <v>90910</v>
      </c>
      <c r="D32107" t="s">
        <v>90911</v>
      </c>
    </row>
    <row r="32108" spans="1:5" x14ac:dyDescent="0.25">
      <c r="A32108">
        <v>75128</v>
      </c>
      <c r="B32108" t="s">
        <v>90912</v>
      </c>
      <c r="D32108" t="s">
        <v>90913</v>
      </c>
    </row>
    <row r="32109" spans="1:5" x14ac:dyDescent="0.25">
      <c r="A32109">
        <v>75130</v>
      </c>
      <c r="B32109" t="s">
        <v>90914</v>
      </c>
      <c r="D32109" t="s">
        <v>90915</v>
      </c>
    </row>
    <row r="32110" spans="1:5" x14ac:dyDescent="0.25">
      <c r="A32110">
        <v>75131</v>
      </c>
      <c r="B32110" t="s">
        <v>90916</v>
      </c>
      <c r="D32110" t="s">
        <v>90917</v>
      </c>
      <c r="E32110" t="s">
        <v>9714</v>
      </c>
    </row>
    <row r="32111" spans="1:5" x14ac:dyDescent="0.25">
      <c r="A32111">
        <v>75133</v>
      </c>
      <c r="B32111" t="s">
        <v>90918</v>
      </c>
      <c r="D32111" t="s">
        <v>90919</v>
      </c>
    </row>
    <row r="32112" spans="1:5" x14ac:dyDescent="0.25">
      <c r="A32112">
        <v>75136</v>
      </c>
      <c r="B32112" t="s">
        <v>90920</v>
      </c>
      <c r="D32112" t="s">
        <v>90921</v>
      </c>
    </row>
    <row r="32113" spans="1:5" x14ac:dyDescent="0.25">
      <c r="A32113">
        <v>75145</v>
      </c>
      <c r="B32113" t="s">
        <v>90922</v>
      </c>
      <c r="C32113" t="s">
        <v>90923</v>
      </c>
      <c r="D32113" t="s">
        <v>90924</v>
      </c>
      <c r="E32113" t="s">
        <v>90925</v>
      </c>
    </row>
    <row r="32114" spans="1:5" x14ac:dyDescent="0.25">
      <c r="A32114">
        <v>75146</v>
      </c>
      <c r="B32114" t="s">
        <v>90926</v>
      </c>
      <c r="D32114" t="s">
        <v>90927</v>
      </c>
    </row>
    <row r="32115" spans="1:5" x14ac:dyDescent="0.25">
      <c r="A32115">
        <v>75147</v>
      </c>
      <c r="B32115" t="s">
        <v>90928</v>
      </c>
      <c r="D32115" t="s">
        <v>90929</v>
      </c>
    </row>
    <row r="32116" spans="1:5" x14ac:dyDescent="0.25">
      <c r="A32116">
        <v>75149</v>
      </c>
      <c r="B32116" t="s">
        <v>90930</v>
      </c>
      <c r="C32116" t="s">
        <v>90931</v>
      </c>
      <c r="D32116" t="s">
        <v>90932</v>
      </c>
      <c r="E32116" t="s">
        <v>90933</v>
      </c>
    </row>
    <row r="32117" spans="1:5" x14ac:dyDescent="0.25">
      <c r="A32117">
        <v>75150</v>
      </c>
      <c r="B32117" t="s">
        <v>90934</v>
      </c>
      <c r="C32117" t="s">
        <v>90935</v>
      </c>
      <c r="D32117" t="s">
        <v>90936</v>
      </c>
      <c r="E32117" t="s">
        <v>90937</v>
      </c>
    </row>
    <row r="32118" spans="1:5" x14ac:dyDescent="0.25">
      <c r="A32118">
        <v>75151</v>
      </c>
      <c r="B32118" t="s">
        <v>90938</v>
      </c>
      <c r="D32118" t="s">
        <v>90939</v>
      </c>
    </row>
    <row r="32119" spans="1:5" x14ac:dyDescent="0.25">
      <c r="A32119">
        <v>75156</v>
      </c>
      <c r="B32119" t="s">
        <v>90940</v>
      </c>
      <c r="C32119" t="s">
        <v>90941</v>
      </c>
      <c r="D32119" t="s">
        <v>90942</v>
      </c>
      <c r="E32119" t="s">
        <v>90943</v>
      </c>
    </row>
    <row r="32120" spans="1:5" x14ac:dyDescent="0.25">
      <c r="A32120">
        <v>75160</v>
      </c>
      <c r="B32120" t="s">
        <v>90944</v>
      </c>
      <c r="D32120" t="s">
        <v>90945</v>
      </c>
      <c r="E32120" t="s">
        <v>90946</v>
      </c>
    </row>
    <row r="32121" spans="1:5" x14ac:dyDescent="0.25">
      <c r="A32121">
        <v>75163</v>
      </c>
      <c r="B32121" t="s">
        <v>90947</v>
      </c>
      <c r="C32121" t="s">
        <v>90948</v>
      </c>
      <c r="D32121" t="s">
        <v>90949</v>
      </c>
      <c r="E32121" t="s">
        <v>90950</v>
      </c>
    </row>
    <row r="32122" spans="1:5" x14ac:dyDescent="0.25">
      <c r="A32122">
        <v>75164</v>
      </c>
      <c r="B32122" t="s">
        <v>90951</v>
      </c>
      <c r="D32122" t="s">
        <v>90952</v>
      </c>
    </row>
    <row r="32123" spans="1:5" x14ac:dyDescent="0.25">
      <c r="A32123">
        <v>75165</v>
      </c>
      <c r="B32123" t="s">
        <v>90953</v>
      </c>
      <c r="D32123" t="s">
        <v>90954</v>
      </c>
      <c r="E32123" t="s">
        <v>10</v>
      </c>
    </row>
    <row r="32124" spans="1:5" x14ac:dyDescent="0.25">
      <c r="A32124">
        <v>75166</v>
      </c>
      <c r="B32124" t="s">
        <v>90955</v>
      </c>
      <c r="C32124" t="s">
        <v>4294</v>
      </c>
      <c r="D32124" t="s">
        <v>90956</v>
      </c>
    </row>
    <row r="32125" spans="1:5" x14ac:dyDescent="0.25">
      <c r="A32125">
        <v>75167</v>
      </c>
      <c r="B32125" t="s">
        <v>90957</v>
      </c>
      <c r="D32125" t="s">
        <v>90958</v>
      </c>
      <c r="E32125" t="s">
        <v>90959</v>
      </c>
    </row>
    <row r="32126" spans="1:5" x14ac:dyDescent="0.25">
      <c r="A32126">
        <v>75168</v>
      </c>
      <c r="B32126" t="s">
        <v>90960</v>
      </c>
      <c r="D32126" t="s">
        <v>90961</v>
      </c>
    </row>
    <row r="32127" spans="1:5" x14ac:dyDescent="0.25">
      <c r="A32127">
        <v>75172</v>
      </c>
      <c r="B32127" t="s">
        <v>90962</v>
      </c>
      <c r="C32127" t="s">
        <v>90963</v>
      </c>
      <c r="D32127" t="s">
        <v>90964</v>
      </c>
      <c r="E32127" t="s">
        <v>90965</v>
      </c>
    </row>
    <row r="32128" spans="1:5" x14ac:dyDescent="0.25">
      <c r="A32128">
        <v>75174</v>
      </c>
      <c r="B32128" t="s">
        <v>90966</v>
      </c>
      <c r="C32128" t="s">
        <v>90967</v>
      </c>
      <c r="D32128" t="s">
        <v>90968</v>
      </c>
      <c r="E32128" t="s">
        <v>10</v>
      </c>
    </row>
    <row r="32129" spans="1:5" x14ac:dyDescent="0.25">
      <c r="A32129">
        <v>75178</v>
      </c>
      <c r="B32129" t="s">
        <v>90969</v>
      </c>
      <c r="C32129" t="s">
        <v>90970</v>
      </c>
      <c r="D32129" t="s">
        <v>90971</v>
      </c>
    </row>
    <row r="32130" spans="1:5" x14ac:dyDescent="0.25">
      <c r="A32130">
        <v>75180</v>
      </c>
      <c r="B32130" t="s">
        <v>90972</v>
      </c>
      <c r="C32130" t="s">
        <v>90973</v>
      </c>
      <c r="D32130" t="s">
        <v>90974</v>
      </c>
      <c r="E32130" t="s">
        <v>90975</v>
      </c>
    </row>
    <row r="32131" spans="1:5" x14ac:dyDescent="0.25">
      <c r="A32131">
        <v>75182</v>
      </c>
      <c r="B32131" t="s">
        <v>90976</v>
      </c>
      <c r="D32131" t="s">
        <v>90977</v>
      </c>
    </row>
    <row r="32132" spans="1:5" x14ac:dyDescent="0.25">
      <c r="A32132">
        <v>75183</v>
      </c>
      <c r="B32132" t="s">
        <v>90978</v>
      </c>
      <c r="D32132" t="s">
        <v>90979</v>
      </c>
      <c r="E32132" t="s">
        <v>10</v>
      </c>
    </row>
    <row r="32133" spans="1:5" x14ac:dyDescent="0.25">
      <c r="A32133">
        <v>75184</v>
      </c>
      <c r="B32133" t="s">
        <v>90980</v>
      </c>
      <c r="C32133" t="s">
        <v>90981</v>
      </c>
      <c r="D32133" t="s">
        <v>90982</v>
      </c>
      <c r="E32133" t="s">
        <v>90983</v>
      </c>
    </row>
    <row r="32134" spans="1:5" x14ac:dyDescent="0.25">
      <c r="A32134">
        <v>75187</v>
      </c>
      <c r="B32134" t="s">
        <v>90984</v>
      </c>
      <c r="D32134" t="s">
        <v>90985</v>
      </c>
      <c r="E32134" t="s">
        <v>90986</v>
      </c>
    </row>
    <row r="32135" spans="1:5" x14ac:dyDescent="0.25">
      <c r="A32135">
        <v>75188</v>
      </c>
      <c r="B32135" t="s">
        <v>90987</v>
      </c>
      <c r="D32135" t="s">
        <v>90988</v>
      </c>
    </row>
    <row r="32136" spans="1:5" x14ac:dyDescent="0.25">
      <c r="A32136">
        <v>75189</v>
      </c>
      <c r="B32136" t="s">
        <v>90989</v>
      </c>
      <c r="C32136" t="s">
        <v>90990</v>
      </c>
      <c r="D32136" t="s">
        <v>90991</v>
      </c>
      <c r="E32136" t="s">
        <v>90992</v>
      </c>
    </row>
    <row r="32137" spans="1:5" x14ac:dyDescent="0.25">
      <c r="A32137">
        <v>75191</v>
      </c>
      <c r="B32137" t="s">
        <v>90993</v>
      </c>
      <c r="D32137" t="s">
        <v>90994</v>
      </c>
    </row>
    <row r="32138" spans="1:5" x14ac:dyDescent="0.25">
      <c r="A32138">
        <v>75196</v>
      </c>
      <c r="B32138" t="s">
        <v>90995</v>
      </c>
      <c r="C32138" t="s">
        <v>90996</v>
      </c>
      <c r="D32138" t="s">
        <v>90997</v>
      </c>
    </row>
    <row r="32139" spans="1:5" x14ac:dyDescent="0.25">
      <c r="A32139">
        <v>75197</v>
      </c>
      <c r="B32139" t="s">
        <v>90998</v>
      </c>
      <c r="D32139" t="s">
        <v>90999</v>
      </c>
    </row>
    <row r="32140" spans="1:5" x14ac:dyDescent="0.25">
      <c r="A32140">
        <v>75200</v>
      </c>
      <c r="B32140" t="s">
        <v>91000</v>
      </c>
      <c r="C32140" t="s">
        <v>91001</v>
      </c>
      <c r="D32140" t="s">
        <v>91002</v>
      </c>
      <c r="E32140" t="s">
        <v>91003</v>
      </c>
    </row>
    <row r="32141" spans="1:5" x14ac:dyDescent="0.25">
      <c r="A32141">
        <v>75212</v>
      </c>
      <c r="B32141" t="s">
        <v>91004</v>
      </c>
      <c r="D32141" t="s">
        <v>91005</v>
      </c>
    </row>
    <row r="32142" spans="1:5" x14ac:dyDescent="0.25">
      <c r="A32142">
        <v>75213</v>
      </c>
      <c r="B32142" t="s">
        <v>91006</v>
      </c>
      <c r="D32142" t="s">
        <v>91007</v>
      </c>
      <c r="E32142" t="s">
        <v>10</v>
      </c>
    </row>
    <row r="32143" spans="1:5" x14ac:dyDescent="0.25">
      <c r="A32143">
        <v>75214</v>
      </c>
      <c r="B32143" t="s">
        <v>91008</v>
      </c>
      <c r="D32143" t="s">
        <v>91009</v>
      </c>
    </row>
    <row r="32144" spans="1:5" x14ac:dyDescent="0.25">
      <c r="A32144">
        <v>75215</v>
      </c>
      <c r="B32144" t="s">
        <v>91010</v>
      </c>
      <c r="C32144" t="s">
        <v>91011</v>
      </c>
      <c r="D32144" t="s">
        <v>91012</v>
      </c>
    </row>
    <row r="32145" spans="1:5" x14ac:dyDescent="0.25">
      <c r="A32145">
        <v>75218</v>
      </c>
      <c r="B32145" t="s">
        <v>91013</v>
      </c>
      <c r="D32145" t="s">
        <v>91014</v>
      </c>
    </row>
    <row r="32146" spans="1:5" x14ac:dyDescent="0.25">
      <c r="A32146">
        <v>75224</v>
      </c>
      <c r="B32146" t="s">
        <v>91015</v>
      </c>
      <c r="D32146" t="s">
        <v>91016</v>
      </c>
      <c r="E32146" t="s">
        <v>10</v>
      </c>
    </row>
    <row r="32147" spans="1:5" x14ac:dyDescent="0.25">
      <c r="A32147">
        <v>75231</v>
      </c>
      <c r="B32147" t="s">
        <v>91017</v>
      </c>
      <c r="C32147" t="s">
        <v>7325</v>
      </c>
      <c r="D32147" t="s">
        <v>91018</v>
      </c>
      <c r="E32147" t="s">
        <v>26969</v>
      </c>
    </row>
    <row r="32148" spans="1:5" x14ac:dyDescent="0.25">
      <c r="A32148">
        <v>75233</v>
      </c>
      <c r="B32148" t="s">
        <v>91019</v>
      </c>
      <c r="D32148" t="s">
        <v>91020</v>
      </c>
    </row>
    <row r="32149" spans="1:5" x14ac:dyDescent="0.25">
      <c r="A32149">
        <v>75234</v>
      </c>
      <c r="B32149" t="s">
        <v>91021</v>
      </c>
      <c r="D32149" t="s">
        <v>91022</v>
      </c>
      <c r="E32149" t="s">
        <v>91023</v>
      </c>
    </row>
    <row r="32150" spans="1:5" x14ac:dyDescent="0.25">
      <c r="A32150">
        <v>75236</v>
      </c>
      <c r="B32150" t="s">
        <v>91024</v>
      </c>
      <c r="C32150" t="s">
        <v>91025</v>
      </c>
      <c r="D32150" t="s">
        <v>91026</v>
      </c>
      <c r="E32150" t="s">
        <v>91027</v>
      </c>
    </row>
    <row r="32151" spans="1:5" x14ac:dyDescent="0.25">
      <c r="A32151">
        <v>75237</v>
      </c>
      <c r="B32151" t="s">
        <v>91028</v>
      </c>
      <c r="D32151" t="s">
        <v>91029</v>
      </c>
      <c r="E32151" t="s">
        <v>91030</v>
      </c>
    </row>
    <row r="32152" spans="1:5" x14ac:dyDescent="0.25">
      <c r="A32152">
        <v>75238</v>
      </c>
      <c r="B32152" t="s">
        <v>91031</v>
      </c>
      <c r="D32152" t="s">
        <v>91032</v>
      </c>
      <c r="E32152" t="s">
        <v>91033</v>
      </c>
    </row>
    <row r="32153" spans="1:5" x14ac:dyDescent="0.25">
      <c r="A32153">
        <v>75239</v>
      </c>
      <c r="B32153" t="s">
        <v>91034</v>
      </c>
      <c r="C32153" t="s">
        <v>91035</v>
      </c>
      <c r="D32153" t="s">
        <v>91036</v>
      </c>
      <c r="E32153" t="s">
        <v>91037</v>
      </c>
    </row>
    <row r="32154" spans="1:5" x14ac:dyDescent="0.25">
      <c r="A32154">
        <v>75240</v>
      </c>
      <c r="B32154" t="s">
        <v>91038</v>
      </c>
      <c r="D32154" t="s">
        <v>91039</v>
      </c>
      <c r="E32154" t="s">
        <v>10</v>
      </c>
    </row>
    <row r="32155" spans="1:5" x14ac:dyDescent="0.25">
      <c r="A32155">
        <v>75250</v>
      </c>
      <c r="B32155" t="s">
        <v>91040</v>
      </c>
      <c r="D32155" t="s">
        <v>91041</v>
      </c>
    </row>
    <row r="32156" spans="1:5" x14ac:dyDescent="0.25">
      <c r="A32156">
        <v>75251</v>
      </c>
      <c r="B32156" t="s">
        <v>91042</v>
      </c>
      <c r="D32156" t="s">
        <v>91043</v>
      </c>
      <c r="E32156" t="s">
        <v>91044</v>
      </c>
    </row>
    <row r="32157" spans="1:5" x14ac:dyDescent="0.25">
      <c r="A32157">
        <v>75256</v>
      </c>
      <c r="B32157" t="s">
        <v>91045</v>
      </c>
      <c r="D32157" t="s">
        <v>91046</v>
      </c>
      <c r="E32157" t="s">
        <v>91047</v>
      </c>
    </row>
    <row r="32158" spans="1:5" x14ac:dyDescent="0.25">
      <c r="A32158">
        <v>75267</v>
      </c>
      <c r="B32158" t="s">
        <v>91048</v>
      </c>
      <c r="D32158" t="s">
        <v>91049</v>
      </c>
    </row>
    <row r="32159" spans="1:5" x14ac:dyDescent="0.25">
      <c r="A32159">
        <v>75268</v>
      </c>
      <c r="B32159" t="s">
        <v>91050</v>
      </c>
      <c r="D32159" t="s">
        <v>91051</v>
      </c>
    </row>
    <row r="32160" spans="1:5" x14ac:dyDescent="0.25">
      <c r="A32160">
        <v>75270</v>
      </c>
      <c r="B32160" t="s">
        <v>91052</v>
      </c>
      <c r="D32160" t="s">
        <v>91053</v>
      </c>
      <c r="E32160" t="s">
        <v>91054</v>
      </c>
    </row>
    <row r="32161" spans="1:5" x14ac:dyDescent="0.25">
      <c r="A32161">
        <v>75271</v>
      </c>
      <c r="B32161" t="s">
        <v>91055</v>
      </c>
      <c r="C32161" t="s">
        <v>91056</v>
      </c>
      <c r="D32161" t="s">
        <v>91057</v>
      </c>
      <c r="E32161" t="s">
        <v>91058</v>
      </c>
    </row>
    <row r="32162" spans="1:5" x14ac:dyDescent="0.25">
      <c r="A32162">
        <v>75273</v>
      </c>
      <c r="B32162" t="s">
        <v>91059</v>
      </c>
      <c r="D32162" t="s">
        <v>91060</v>
      </c>
    </row>
    <row r="32163" spans="1:5" x14ac:dyDescent="0.25">
      <c r="A32163">
        <v>75279</v>
      </c>
      <c r="B32163" t="s">
        <v>91061</v>
      </c>
      <c r="D32163" t="s">
        <v>91062</v>
      </c>
    </row>
    <row r="32164" spans="1:5" x14ac:dyDescent="0.25">
      <c r="A32164">
        <v>75280</v>
      </c>
      <c r="B32164" t="s">
        <v>91063</v>
      </c>
      <c r="D32164" t="s">
        <v>91064</v>
      </c>
      <c r="E32164" t="s">
        <v>91065</v>
      </c>
    </row>
    <row r="32165" spans="1:5" x14ac:dyDescent="0.25">
      <c r="A32165">
        <v>75284</v>
      </c>
      <c r="B32165" t="s">
        <v>91066</v>
      </c>
      <c r="D32165" t="s">
        <v>91067</v>
      </c>
      <c r="E32165" t="s">
        <v>91068</v>
      </c>
    </row>
    <row r="32166" spans="1:5" x14ac:dyDescent="0.25">
      <c r="A32166">
        <v>75286</v>
      </c>
      <c r="B32166" t="s">
        <v>91069</v>
      </c>
      <c r="C32166" t="s">
        <v>91070</v>
      </c>
      <c r="D32166" t="s">
        <v>91071</v>
      </c>
      <c r="E32166" t="s">
        <v>91072</v>
      </c>
    </row>
    <row r="32167" spans="1:5" x14ac:dyDescent="0.25">
      <c r="A32167">
        <v>75287</v>
      </c>
      <c r="B32167" t="s">
        <v>91073</v>
      </c>
      <c r="D32167" t="s">
        <v>91074</v>
      </c>
    </row>
    <row r="32168" spans="1:5" x14ac:dyDescent="0.25">
      <c r="A32168">
        <v>75289</v>
      </c>
      <c r="B32168" t="s">
        <v>91075</v>
      </c>
      <c r="C32168" t="s">
        <v>91076</v>
      </c>
      <c r="D32168" t="s">
        <v>91077</v>
      </c>
    </row>
    <row r="32169" spans="1:5" x14ac:dyDescent="0.25">
      <c r="A32169">
        <v>75290</v>
      </c>
      <c r="B32169" t="s">
        <v>91078</v>
      </c>
      <c r="C32169" t="s">
        <v>91079</v>
      </c>
      <c r="D32169" t="s">
        <v>91080</v>
      </c>
    </row>
    <row r="32170" spans="1:5" x14ac:dyDescent="0.25">
      <c r="A32170">
        <v>75291</v>
      </c>
      <c r="B32170" t="s">
        <v>91081</v>
      </c>
      <c r="D32170" t="s">
        <v>91082</v>
      </c>
    </row>
    <row r="32171" spans="1:5" x14ac:dyDescent="0.25">
      <c r="A32171">
        <v>75297</v>
      </c>
      <c r="B32171" t="s">
        <v>91083</v>
      </c>
      <c r="D32171" t="s">
        <v>91084</v>
      </c>
    </row>
    <row r="32172" spans="1:5" x14ac:dyDescent="0.25">
      <c r="A32172">
        <v>75300</v>
      </c>
      <c r="B32172" t="s">
        <v>91085</v>
      </c>
      <c r="D32172" t="s">
        <v>91086</v>
      </c>
      <c r="E32172" t="s">
        <v>91087</v>
      </c>
    </row>
    <row r="32173" spans="1:5" x14ac:dyDescent="0.25">
      <c r="A32173">
        <v>75301</v>
      </c>
      <c r="B32173" t="s">
        <v>91088</v>
      </c>
      <c r="D32173" t="s">
        <v>91089</v>
      </c>
    </row>
    <row r="32174" spans="1:5" x14ac:dyDescent="0.25">
      <c r="A32174">
        <v>75310</v>
      </c>
      <c r="B32174" t="s">
        <v>91090</v>
      </c>
      <c r="D32174" t="s">
        <v>91091</v>
      </c>
    </row>
    <row r="32175" spans="1:5" x14ac:dyDescent="0.25">
      <c r="A32175">
        <v>75312</v>
      </c>
      <c r="B32175" t="s">
        <v>91092</v>
      </c>
      <c r="D32175" t="s">
        <v>91093</v>
      </c>
      <c r="E32175" t="s">
        <v>91094</v>
      </c>
    </row>
    <row r="32176" spans="1:5" x14ac:dyDescent="0.25">
      <c r="A32176">
        <v>75315</v>
      </c>
      <c r="B32176" t="s">
        <v>91095</v>
      </c>
      <c r="D32176" t="s">
        <v>91096</v>
      </c>
    </row>
    <row r="32177" spans="1:5" x14ac:dyDescent="0.25">
      <c r="A32177">
        <v>75321</v>
      </c>
      <c r="B32177" t="s">
        <v>91097</v>
      </c>
      <c r="D32177" t="s">
        <v>91098</v>
      </c>
    </row>
    <row r="32178" spans="1:5" x14ac:dyDescent="0.25">
      <c r="A32178">
        <v>75323</v>
      </c>
      <c r="B32178" t="s">
        <v>91099</v>
      </c>
      <c r="D32178" t="s">
        <v>91100</v>
      </c>
      <c r="E32178" t="s">
        <v>91101</v>
      </c>
    </row>
    <row r="32179" spans="1:5" x14ac:dyDescent="0.25">
      <c r="A32179">
        <v>75324</v>
      </c>
      <c r="B32179" t="s">
        <v>91102</v>
      </c>
      <c r="C32179" t="s">
        <v>1736</v>
      </c>
      <c r="D32179" t="s">
        <v>91103</v>
      </c>
      <c r="E32179" t="s">
        <v>91104</v>
      </c>
    </row>
    <row r="32180" spans="1:5" x14ac:dyDescent="0.25">
      <c r="A32180">
        <v>75326</v>
      </c>
      <c r="B32180" t="s">
        <v>91105</v>
      </c>
      <c r="C32180" t="s">
        <v>40734</v>
      </c>
      <c r="D32180" t="s">
        <v>91106</v>
      </c>
      <c r="E32180" t="s">
        <v>91107</v>
      </c>
    </row>
    <row r="32181" spans="1:5" x14ac:dyDescent="0.25">
      <c r="A32181">
        <v>75327</v>
      </c>
      <c r="B32181" t="s">
        <v>91108</v>
      </c>
      <c r="D32181" t="s">
        <v>91109</v>
      </c>
    </row>
    <row r="32182" spans="1:5" x14ac:dyDescent="0.25">
      <c r="A32182">
        <v>75329</v>
      </c>
      <c r="B32182" t="s">
        <v>91110</v>
      </c>
      <c r="D32182" t="s">
        <v>91111</v>
      </c>
    </row>
    <row r="32183" spans="1:5" x14ac:dyDescent="0.25">
      <c r="A32183">
        <v>75340</v>
      </c>
      <c r="B32183" t="s">
        <v>91112</v>
      </c>
      <c r="C32183" t="s">
        <v>91113</v>
      </c>
      <c r="D32183" t="s">
        <v>91114</v>
      </c>
    </row>
    <row r="32184" spans="1:5" x14ac:dyDescent="0.25">
      <c r="A32184">
        <v>75341</v>
      </c>
      <c r="B32184" t="s">
        <v>91115</v>
      </c>
      <c r="D32184" t="s">
        <v>91116</v>
      </c>
      <c r="E32184" t="s">
        <v>10</v>
      </c>
    </row>
    <row r="32185" spans="1:5" x14ac:dyDescent="0.25">
      <c r="A32185">
        <v>75343</v>
      </c>
      <c r="B32185" t="s">
        <v>91117</v>
      </c>
      <c r="C32185" t="s">
        <v>53268</v>
      </c>
      <c r="D32185" t="s">
        <v>91118</v>
      </c>
      <c r="E32185" t="s">
        <v>91119</v>
      </c>
    </row>
    <row r="32186" spans="1:5" x14ac:dyDescent="0.25">
      <c r="A32186">
        <v>75349</v>
      </c>
      <c r="B32186" t="s">
        <v>91120</v>
      </c>
      <c r="D32186" t="s">
        <v>91121</v>
      </c>
      <c r="E32186" t="s">
        <v>91122</v>
      </c>
    </row>
    <row r="32187" spans="1:5" x14ac:dyDescent="0.25">
      <c r="A32187">
        <v>75356</v>
      </c>
      <c r="B32187" t="s">
        <v>91123</v>
      </c>
      <c r="C32187" t="s">
        <v>91124</v>
      </c>
      <c r="D32187" t="s">
        <v>91125</v>
      </c>
    </row>
    <row r="32188" spans="1:5" x14ac:dyDescent="0.25">
      <c r="A32188">
        <v>75363</v>
      </c>
      <c r="B32188" t="s">
        <v>91126</v>
      </c>
      <c r="C32188" t="s">
        <v>91127</v>
      </c>
      <c r="D32188" t="s">
        <v>91128</v>
      </c>
      <c r="E32188" t="s">
        <v>91129</v>
      </c>
    </row>
    <row r="32189" spans="1:5" x14ac:dyDescent="0.25">
      <c r="A32189">
        <v>75367</v>
      </c>
      <c r="B32189" t="s">
        <v>91130</v>
      </c>
      <c r="D32189" t="s">
        <v>91131</v>
      </c>
      <c r="E32189" t="s">
        <v>91132</v>
      </c>
    </row>
    <row r="32190" spans="1:5" x14ac:dyDescent="0.25">
      <c r="A32190">
        <v>75368</v>
      </c>
      <c r="B32190" t="s">
        <v>91133</v>
      </c>
      <c r="C32190" t="s">
        <v>91134</v>
      </c>
      <c r="D32190" t="s">
        <v>91135</v>
      </c>
      <c r="E32190" t="s">
        <v>91136</v>
      </c>
    </row>
    <row r="32191" spans="1:5" x14ac:dyDescent="0.25">
      <c r="A32191">
        <v>75370</v>
      </c>
      <c r="B32191" t="s">
        <v>91137</v>
      </c>
      <c r="D32191" t="s">
        <v>91138</v>
      </c>
      <c r="E32191" t="s">
        <v>91139</v>
      </c>
    </row>
    <row r="32192" spans="1:5" x14ac:dyDescent="0.25">
      <c r="A32192">
        <v>75372</v>
      </c>
      <c r="B32192" t="s">
        <v>91140</v>
      </c>
      <c r="C32192" t="s">
        <v>91141</v>
      </c>
      <c r="D32192" t="s">
        <v>91142</v>
      </c>
      <c r="E32192" t="s">
        <v>91143</v>
      </c>
    </row>
    <row r="32193" spans="1:5" x14ac:dyDescent="0.25">
      <c r="A32193">
        <v>75375</v>
      </c>
      <c r="B32193" t="s">
        <v>91144</v>
      </c>
      <c r="C32193" t="s">
        <v>24807</v>
      </c>
      <c r="D32193" t="s">
        <v>91145</v>
      </c>
    </row>
    <row r="32194" spans="1:5" x14ac:dyDescent="0.25">
      <c r="A32194">
        <v>75379</v>
      </c>
      <c r="B32194" t="s">
        <v>91146</v>
      </c>
      <c r="D32194" t="s">
        <v>91147</v>
      </c>
    </row>
    <row r="32195" spans="1:5" x14ac:dyDescent="0.25">
      <c r="A32195">
        <v>75383</v>
      </c>
      <c r="B32195" t="s">
        <v>91148</v>
      </c>
      <c r="C32195" t="s">
        <v>91149</v>
      </c>
      <c r="D32195" t="s">
        <v>91150</v>
      </c>
      <c r="E32195" t="s">
        <v>91151</v>
      </c>
    </row>
    <row r="32196" spans="1:5" x14ac:dyDescent="0.25">
      <c r="A32196">
        <v>75392</v>
      </c>
      <c r="B32196" t="s">
        <v>91152</v>
      </c>
      <c r="D32196" t="s">
        <v>91153</v>
      </c>
    </row>
    <row r="32197" spans="1:5" x14ac:dyDescent="0.25">
      <c r="A32197">
        <v>75402</v>
      </c>
      <c r="B32197" t="s">
        <v>91154</v>
      </c>
      <c r="D32197" t="s">
        <v>91155</v>
      </c>
      <c r="E32197" t="s">
        <v>91156</v>
      </c>
    </row>
    <row r="32198" spans="1:5" x14ac:dyDescent="0.25">
      <c r="A32198">
        <v>75403</v>
      </c>
      <c r="B32198" t="s">
        <v>91157</v>
      </c>
      <c r="D32198" t="s">
        <v>91158</v>
      </c>
    </row>
    <row r="32199" spans="1:5" x14ac:dyDescent="0.25">
      <c r="A32199">
        <v>75413</v>
      </c>
      <c r="B32199" t="s">
        <v>91159</v>
      </c>
      <c r="C32199" t="s">
        <v>91160</v>
      </c>
      <c r="D32199" t="s">
        <v>91161</v>
      </c>
      <c r="E32199" t="s">
        <v>91162</v>
      </c>
    </row>
    <row r="32200" spans="1:5" x14ac:dyDescent="0.25">
      <c r="A32200">
        <v>75415</v>
      </c>
      <c r="B32200" t="s">
        <v>91163</v>
      </c>
      <c r="D32200" t="s">
        <v>91164</v>
      </c>
    </row>
    <row r="32201" spans="1:5" x14ac:dyDescent="0.25">
      <c r="A32201">
        <v>75419</v>
      </c>
      <c r="B32201" t="s">
        <v>91165</v>
      </c>
      <c r="D32201" t="s">
        <v>91166</v>
      </c>
      <c r="E32201" t="s">
        <v>91167</v>
      </c>
    </row>
    <row r="32202" spans="1:5" x14ac:dyDescent="0.25">
      <c r="A32202">
        <v>75429</v>
      </c>
      <c r="B32202" t="s">
        <v>91168</v>
      </c>
      <c r="C32202" t="s">
        <v>91169</v>
      </c>
      <c r="D32202" t="s">
        <v>91170</v>
      </c>
    </row>
    <row r="32203" spans="1:5" x14ac:dyDescent="0.25">
      <c r="A32203">
        <v>75430</v>
      </c>
      <c r="B32203" t="s">
        <v>91171</v>
      </c>
      <c r="D32203" t="s">
        <v>91172</v>
      </c>
    </row>
    <row r="32204" spans="1:5" x14ac:dyDescent="0.25">
      <c r="A32204">
        <v>75436</v>
      </c>
      <c r="B32204" t="s">
        <v>91173</v>
      </c>
      <c r="D32204" t="s">
        <v>91174</v>
      </c>
      <c r="E32204" t="s">
        <v>10</v>
      </c>
    </row>
    <row r="32205" spans="1:5" x14ac:dyDescent="0.25">
      <c r="A32205">
        <v>75440</v>
      </c>
      <c r="B32205" t="s">
        <v>91175</v>
      </c>
      <c r="D32205" t="s">
        <v>91176</v>
      </c>
    </row>
    <row r="32206" spans="1:5" x14ac:dyDescent="0.25">
      <c r="A32206">
        <v>75448</v>
      </c>
      <c r="B32206" t="s">
        <v>91177</v>
      </c>
      <c r="C32206" t="s">
        <v>91178</v>
      </c>
      <c r="D32206" t="s">
        <v>91179</v>
      </c>
      <c r="E32206" t="s">
        <v>91180</v>
      </c>
    </row>
    <row r="32207" spans="1:5" x14ac:dyDescent="0.25">
      <c r="A32207">
        <v>75451</v>
      </c>
      <c r="B32207" t="s">
        <v>91181</v>
      </c>
      <c r="D32207" t="s">
        <v>91182</v>
      </c>
      <c r="E32207" t="s">
        <v>10</v>
      </c>
    </row>
    <row r="32208" spans="1:5" x14ac:dyDescent="0.25">
      <c r="A32208">
        <v>75452</v>
      </c>
      <c r="B32208" t="s">
        <v>91183</v>
      </c>
      <c r="D32208" t="s">
        <v>91184</v>
      </c>
      <c r="E32208" t="s">
        <v>91185</v>
      </c>
    </row>
    <row r="32209" spans="1:5" x14ac:dyDescent="0.25">
      <c r="A32209">
        <v>75453</v>
      </c>
      <c r="B32209" t="s">
        <v>91186</v>
      </c>
      <c r="D32209" t="s">
        <v>91187</v>
      </c>
    </row>
    <row r="32210" spans="1:5" x14ac:dyDescent="0.25">
      <c r="A32210">
        <v>75454</v>
      </c>
      <c r="B32210" t="s">
        <v>91188</v>
      </c>
      <c r="D32210" t="s">
        <v>91189</v>
      </c>
      <c r="E32210" t="s">
        <v>91190</v>
      </c>
    </row>
    <row r="32211" spans="1:5" x14ac:dyDescent="0.25">
      <c r="A32211">
        <v>75455</v>
      </c>
      <c r="B32211" t="s">
        <v>91191</v>
      </c>
      <c r="C32211" t="s">
        <v>3729</v>
      </c>
      <c r="D32211" t="s">
        <v>91192</v>
      </c>
      <c r="E32211" t="s">
        <v>91193</v>
      </c>
    </row>
    <row r="32212" spans="1:5" x14ac:dyDescent="0.25">
      <c r="A32212">
        <v>75463</v>
      </c>
      <c r="B32212" t="s">
        <v>91194</v>
      </c>
      <c r="D32212" t="s">
        <v>91195</v>
      </c>
      <c r="E32212" t="s">
        <v>91196</v>
      </c>
    </row>
    <row r="32213" spans="1:5" x14ac:dyDescent="0.25">
      <c r="A32213">
        <v>75469</v>
      </c>
      <c r="B32213" t="s">
        <v>91197</v>
      </c>
      <c r="C32213" t="s">
        <v>91198</v>
      </c>
      <c r="D32213" t="s">
        <v>91199</v>
      </c>
    </row>
    <row r="32214" spans="1:5" x14ac:dyDescent="0.25">
      <c r="A32214">
        <v>75473</v>
      </c>
      <c r="B32214" t="s">
        <v>91200</v>
      </c>
      <c r="D32214" t="s">
        <v>91201</v>
      </c>
    </row>
    <row r="32215" spans="1:5" x14ac:dyDescent="0.25">
      <c r="A32215">
        <v>75474</v>
      </c>
      <c r="B32215" t="s">
        <v>91202</v>
      </c>
      <c r="D32215" t="s">
        <v>91203</v>
      </c>
      <c r="E32215" t="s">
        <v>91204</v>
      </c>
    </row>
    <row r="32216" spans="1:5" x14ac:dyDescent="0.25">
      <c r="A32216">
        <v>75475</v>
      </c>
      <c r="B32216" t="s">
        <v>91205</v>
      </c>
      <c r="C32216" t="s">
        <v>91206</v>
      </c>
      <c r="D32216" t="s">
        <v>91207</v>
      </c>
    </row>
    <row r="32217" spans="1:5" x14ac:dyDescent="0.25">
      <c r="A32217">
        <v>75477</v>
      </c>
      <c r="B32217" t="s">
        <v>91208</v>
      </c>
      <c r="D32217" t="s">
        <v>91209</v>
      </c>
    </row>
    <row r="32218" spans="1:5" x14ac:dyDescent="0.25">
      <c r="A32218">
        <v>75480</v>
      </c>
      <c r="B32218" t="s">
        <v>91210</v>
      </c>
      <c r="C32218" t="s">
        <v>91211</v>
      </c>
      <c r="D32218" t="s">
        <v>91212</v>
      </c>
      <c r="E32218" t="s">
        <v>91213</v>
      </c>
    </row>
    <row r="32219" spans="1:5" x14ac:dyDescent="0.25">
      <c r="A32219">
        <v>75481</v>
      </c>
      <c r="B32219" t="s">
        <v>91214</v>
      </c>
      <c r="D32219" t="s">
        <v>91215</v>
      </c>
    </row>
    <row r="32220" spans="1:5" x14ac:dyDescent="0.25">
      <c r="A32220">
        <v>75483</v>
      </c>
      <c r="B32220" t="s">
        <v>91216</v>
      </c>
      <c r="D32220" t="s">
        <v>91217</v>
      </c>
      <c r="E32220" t="s">
        <v>91218</v>
      </c>
    </row>
    <row r="32221" spans="1:5" x14ac:dyDescent="0.25">
      <c r="A32221">
        <v>75485</v>
      </c>
      <c r="B32221" t="s">
        <v>91219</v>
      </c>
      <c r="D32221" t="s">
        <v>91220</v>
      </c>
      <c r="E32221" t="s">
        <v>91221</v>
      </c>
    </row>
    <row r="32222" spans="1:5" x14ac:dyDescent="0.25">
      <c r="A32222">
        <v>75487</v>
      </c>
      <c r="B32222" t="s">
        <v>91222</v>
      </c>
      <c r="D32222" t="s">
        <v>91223</v>
      </c>
    </row>
    <row r="32223" spans="1:5" x14ac:dyDescent="0.25">
      <c r="A32223">
        <v>75488</v>
      </c>
      <c r="B32223" t="s">
        <v>91224</v>
      </c>
      <c r="C32223" t="s">
        <v>91225</v>
      </c>
      <c r="D32223" t="s">
        <v>91226</v>
      </c>
    </row>
    <row r="32224" spans="1:5" x14ac:dyDescent="0.25">
      <c r="A32224">
        <v>75489</v>
      </c>
      <c r="B32224" t="s">
        <v>91227</v>
      </c>
      <c r="D32224" t="s">
        <v>91228</v>
      </c>
    </row>
    <row r="32225" spans="1:5" x14ac:dyDescent="0.25">
      <c r="A32225">
        <v>75495</v>
      </c>
      <c r="B32225" t="s">
        <v>91229</v>
      </c>
      <c r="C32225" t="s">
        <v>91230</v>
      </c>
      <c r="D32225" t="s">
        <v>91231</v>
      </c>
      <c r="E32225" t="s">
        <v>91232</v>
      </c>
    </row>
    <row r="32226" spans="1:5" x14ac:dyDescent="0.25">
      <c r="A32226">
        <v>75499</v>
      </c>
      <c r="B32226" t="s">
        <v>91233</v>
      </c>
      <c r="C32226" t="s">
        <v>91234</v>
      </c>
      <c r="D32226" t="s">
        <v>91235</v>
      </c>
      <c r="E32226" t="s">
        <v>91236</v>
      </c>
    </row>
    <row r="32227" spans="1:5" x14ac:dyDescent="0.25">
      <c r="A32227">
        <v>75500</v>
      </c>
      <c r="B32227" t="s">
        <v>91237</v>
      </c>
      <c r="D32227" t="s">
        <v>91238</v>
      </c>
      <c r="E32227" t="s">
        <v>15771</v>
      </c>
    </row>
    <row r="32228" spans="1:5" x14ac:dyDescent="0.25">
      <c r="A32228">
        <v>75510</v>
      </c>
      <c r="B32228" t="s">
        <v>91239</v>
      </c>
      <c r="D32228" t="s">
        <v>91240</v>
      </c>
      <c r="E32228" t="s">
        <v>91241</v>
      </c>
    </row>
    <row r="32229" spans="1:5" x14ac:dyDescent="0.25">
      <c r="A32229">
        <v>75514</v>
      </c>
      <c r="B32229" t="s">
        <v>91242</v>
      </c>
      <c r="C32229" t="s">
        <v>91243</v>
      </c>
      <c r="D32229" t="s">
        <v>91244</v>
      </c>
      <c r="E32229" t="s">
        <v>91245</v>
      </c>
    </row>
    <row r="32230" spans="1:5" x14ac:dyDescent="0.25">
      <c r="A32230">
        <v>75516</v>
      </c>
      <c r="B32230" t="s">
        <v>91246</v>
      </c>
      <c r="D32230" t="s">
        <v>91247</v>
      </c>
    </row>
    <row r="32231" spans="1:5" x14ac:dyDescent="0.25">
      <c r="A32231">
        <v>75519</v>
      </c>
      <c r="B32231" t="s">
        <v>91248</v>
      </c>
      <c r="C32231" t="s">
        <v>10211</v>
      </c>
      <c r="D32231" t="s">
        <v>91249</v>
      </c>
      <c r="E32231" t="s">
        <v>91250</v>
      </c>
    </row>
    <row r="32232" spans="1:5" x14ac:dyDescent="0.25">
      <c r="A32232">
        <v>75524</v>
      </c>
      <c r="B32232" t="s">
        <v>91251</v>
      </c>
      <c r="C32232" t="s">
        <v>91252</v>
      </c>
      <c r="D32232" t="s">
        <v>91253</v>
      </c>
      <c r="E32232" t="s">
        <v>91254</v>
      </c>
    </row>
    <row r="32233" spans="1:5" x14ac:dyDescent="0.25">
      <c r="A32233">
        <v>75527</v>
      </c>
      <c r="B32233" t="s">
        <v>91255</v>
      </c>
      <c r="C32233" t="s">
        <v>91256</v>
      </c>
      <c r="D32233" t="s">
        <v>91257</v>
      </c>
      <c r="E32233" t="s">
        <v>91258</v>
      </c>
    </row>
    <row r="32234" spans="1:5" x14ac:dyDescent="0.25">
      <c r="A32234">
        <v>75528</v>
      </c>
      <c r="B32234" t="s">
        <v>91259</v>
      </c>
      <c r="D32234" t="s">
        <v>91260</v>
      </c>
      <c r="E32234" t="s">
        <v>10</v>
      </c>
    </row>
    <row r="32235" spans="1:5" x14ac:dyDescent="0.25">
      <c r="A32235">
        <v>75532</v>
      </c>
      <c r="B32235" t="s">
        <v>91261</v>
      </c>
      <c r="D32235" t="s">
        <v>91262</v>
      </c>
    </row>
    <row r="32236" spans="1:5" x14ac:dyDescent="0.25">
      <c r="A32236">
        <v>75537</v>
      </c>
      <c r="B32236" t="s">
        <v>91263</v>
      </c>
      <c r="C32236" t="s">
        <v>11636</v>
      </c>
      <c r="D32236" t="s">
        <v>91264</v>
      </c>
    </row>
    <row r="32237" spans="1:5" x14ac:dyDescent="0.25">
      <c r="A32237">
        <v>75538</v>
      </c>
      <c r="B32237" t="s">
        <v>91265</v>
      </c>
      <c r="D32237" t="s">
        <v>91266</v>
      </c>
      <c r="E32237" t="s">
        <v>91267</v>
      </c>
    </row>
    <row r="32238" spans="1:5" x14ac:dyDescent="0.25">
      <c r="A32238">
        <v>75540</v>
      </c>
      <c r="B32238" t="s">
        <v>91268</v>
      </c>
      <c r="D32238" t="s">
        <v>91269</v>
      </c>
      <c r="E32238" t="s">
        <v>91270</v>
      </c>
    </row>
    <row r="32239" spans="1:5" x14ac:dyDescent="0.25">
      <c r="A32239">
        <v>75541</v>
      </c>
      <c r="B32239" t="s">
        <v>91271</v>
      </c>
      <c r="C32239" t="s">
        <v>91272</v>
      </c>
      <c r="D32239" t="s">
        <v>91273</v>
      </c>
      <c r="E32239" t="s">
        <v>91274</v>
      </c>
    </row>
    <row r="32240" spans="1:5" x14ac:dyDescent="0.25">
      <c r="A32240">
        <v>75542</v>
      </c>
      <c r="B32240" t="s">
        <v>91275</v>
      </c>
      <c r="C32240" t="s">
        <v>6958</v>
      </c>
      <c r="D32240" t="s">
        <v>91276</v>
      </c>
      <c r="E32240" t="s">
        <v>6960</v>
      </c>
    </row>
    <row r="32241" spans="1:5" x14ac:dyDescent="0.25">
      <c r="A32241">
        <v>75545</v>
      </c>
      <c r="B32241" t="s">
        <v>91277</v>
      </c>
      <c r="C32241" t="s">
        <v>91278</v>
      </c>
      <c r="D32241" t="s">
        <v>91279</v>
      </c>
    </row>
    <row r="32242" spans="1:5" x14ac:dyDescent="0.25">
      <c r="A32242">
        <v>75548</v>
      </c>
      <c r="B32242" t="s">
        <v>91280</v>
      </c>
      <c r="C32242" t="s">
        <v>91281</v>
      </c>
      <c r="D32242" t="s">
        <v>91282</v>
      </c>
      <c r="E32242" t="s">
        <v>10</v>
      </c>
    </row>
    <row r="32243" spans="1:5" x14ac:dyDescent="0.25">
      <c r="A32243">
        <v>75551</v>
      </c>
      <c r="B32243" t="s">
        <v>91283</v>
      </c>
      <c r="D32243" t="s">
        <v>91284</v>
      </c>
      <c r="E32243" t="s">
        <v>1118</v>
      </c>
    </row>
    <row r="32244" spans="1:5" x14ac:dyDescent="0.25">
      <c r="A32244">
        <v>75556</v>
      </c>
      <c r="B32244" t="s">
        <v>91285</v>
      </c>
      <c r="C32244" t="s">
        <v>91286</v>
      </c>
      <c r="D32244" t="s">
        <v>91287</v>
      </c>
      <c r="E32244" t="s">
        <v>91288</v>
      </c>
    </row>
    <row r="32245" spans="1:5" x14ac:dyDescent="0.25">
      <c r="A32245">
        <v>75562</v>
      </c>
      <c r="B32245" t="s">
        <v>91289</v>
      </c>
      <c r="D32245" t="s">
        <v>91290</v>
      </c>
    </row>
    <row r="32246" spans="1:5" x14ac:dyDescent="0.25">
      <c r="A32246">
        <v>75563</v>
      </c>
      <c r="B32246" t="s">
        <v>91291</v>
      </c>
      <c r="D32246" t="s">
        <v>91292</v>
      </c>
    </row>
    <row r="32247" spans="1:5" x14ac:dyDescent="0.25">
      <c r="A32247">
        <v>75567</v>
      </c>
      <c r="B32247" t="s">
        <v>91293</v>
      </c>
      <c r="C32247" t="s">
        <v>91294</v>
      </c>
      <c r="D32247" t="s">
        <v>91295</v>
      </c>
      <c r="E32247" t="s">
        <v>91296</v>
      </c>
    </row>
    <row r="32248" spans="1:5" x14ac:dyDescent="0.25">
      <c r="A32248">
        <v>75569</v>
      </c>
      <c r="B32248" t="s">
        <v>91297</v>
      </c>
      <c r="D32248" t="s">
        <v>91298</v>
      </c>
      <c r="E32248" t="s">
        <v>91299</v>
      </c>
    </row>
    <row r="32249" spans="1:5" x14ac:dyDescent="0.25">
      <c r="A32249">
        <v>75571</v>
      </c>
      <c r="B32249" t="s">
        <v>91300</v>
      </c>
      <c r="D32249" t="s">
        <v>91301</v>
      </c>
    </row>
    <row r="32250" spans="1:5" x14ac:dyDescent="0.25">
      <c r="A32250">
        <v>75574</v>
      </c>
      <c r="B32250" t="s">
        <v>91302</v>
      </c>
      <c r="D32250" t="s">
        <v>91303</v>
      </c>
      <c r="E32250" t="s">
        <v>91304</v>
      </c>
    </row>
    <row r="32251" spans="1:5" x14ac:dyDescent="0.25">
      <c r="A32251">
        <v>75575</v>
      </c>
      <c r="B32251" t="s">
        <v>91305</v>
      </c>
      <c r="C32251" t="s">
        <v>20574</v>
      </c>
      <c r="D32251" t="s">
        <v>91306</v>
      </c>
    </row>
    <row r="32252" spans="1:5" x14ac:dyDescent="0.25">
      <c r="A32252">
        <v>75576</v>
      </c>
      <c r="B32252" t="s">
        <v>91307</v>
      </c>
      <c r="D32252" t="s">
        <v>91308</v>
      </c>
    </row>
    <row r="32253" spans="1:5" x14ac:dyDescent="0.25">
      <c r="A32253">
        <v>75581</v>
      </c>
      <c r="B32253" t="s">
        <v>91309</v>
      </c>
      <c r="C32253" t="s">
        <v>91310</v>
      </c>
      <c r="D32253" t="s">
        <v>91311</v>
      </c>
      <c r="E32253" t="s">
        <v>91312</v>
      </c>
    </row>
    <row r="32254" spans="1:5" x14ac:dyDescent="0.25">
      <c r="A32254">
        <v>75582</v>
      </c>
      <c r="B32254" t="s">
        <v>91313</v>
      </c>
      <c r="D32254" t="s">
        <v>91314</v>
      </c>
      <c r="E32254" t="s">
        <v>91315</v>
      </c>
    </row>
    <row r="32255" spans="1:5" x14ac:dyDescent="0.25">
      <c r="A32255">
        <v>75584</v>
      </c>
      <c r="B32255" t="s">
        <v>91316</v>
      </c>
      <c r="D32255" t="s">
        <v>91317</v>
      </c>
      <c r="E32255" t="s">
        <v>91318</v>
      </c>
    </row>
    <row r="32256" spans="1:5" x14ac:dyDescent="0.25">
      <c r="A32256">
        <v>75587</v>
      </c>
      <c r="B32256" t="s">
        <v>91319</v>
      </c>
      <c r="C32256" t="s">
        <v>53889</v>
      </c>
      <c r="D32256" t="s">
        <v>91320</v>
      </c>
      <c r="E32256" t="s">
        <v>91321</v>
      </c>
    </row>
    <row r="32257" spans="1:5" x14ac:dyDescent="0.25">
      <c r="A32257">
        <v>75593</v>
      </c>
      <c r="B32257" t="s">
        <v>91322</v>
      </c>
      <c r="D32257" t="s">
        <v>91323</v>
      </c>
      <c r="E32257" t="s">
        <v>91324</v>
      </c>
    </row>
    <row r="32258" spans="1:5" x14ac:dyDescent="0.25">
      <c r="A32258">
        <v>75598</v>
      </c>
      <c r="B32258" t="s">
        <v>91325</v>
      </c>
      <c r="D32258" t="s">
        <v>91326</v>
      </c>
      <c r="E32258" t="s">
        <v>91327</v>
      </c>
    </row>
    <row r="32259" spans="1:5" x14ac:dyDescent="0.25">
      <c r="A32259">
        <v>75602</v>
      </c>
      <c r="B32259" t="s">
        <v>91328</v>
      </c>
      <c r="C32259" t="s">
        <v>91329</v>
      </c>
      <c r="D32259" t="s">
        <v>91330</v>
      </c>
      <c r="E32259" t="s">
        <v>91331</v>
      </c>
    </row>
    <row r="32260" spans="1:5" x14ac:dyDescent="0.25">
      <c r="A32260">
        <v>75606</v>
      </c>
      <c r="B32260" t="s">
        <v>91332</v>
      </c>
      <c r="C32260" t="s">
        <v>91333</v>
      </c>
      <c r="D32260" t="s">
        <v>91334</v>
      </c>
      <c r="E32260" t="s">
        <v>91335</v>
      </c>
    </row>
    <row r="32261" spans="1:5" x14ac:dyDescent="0.25">
      <c r="A32261">
        <v>75608</v>
      </c>
      <c r="B32261" t="s">
        <v>91336</v>
      </c>
      <c r="C32261" t="s">
        <v>91337</v>
      </c>
      <c r="D32261" t="s">
        <v>91338</v>
      </c>
      <c r="E32261" t="s">
        <v>91339</v>
      </c>
    </row>
    <row r="32262" spans="1:5" x14ac:dyDescent="0.25">
      <c r="A32262">
        <v>75611</v>
      </c>
      <c r="B32262" t="s">
        <v>91340</v>
      </c>
      <c r="D32262" t="s">
        <v>91341</v>
      </c>
    </row>
    <row r="32263" spans="1:5" x14ac:dyDescent="0.25">
      <c r="A32263">
        <v>75612</v>
      </c>
      <c r="B32263" t="s">
        <v>91342</v>
      </c>
      <c r="C32263" t="s">
        <v>80067</v>
      </c>
      <c r="D32263" t="s">
        <v>91343</v>
      </c>
      <c r="E32263" t="s">
        <v>91344</v>
      </c>
    </row>
    <row r="32264" spans="1:5" x14ac:dyDescent="0.25">
      <c r="A32264">
        <v>75613</v>
      </c>
      <c r="B32264" t="s">
        <v>91345</v>
      </c>
      <c r="C32264" t="s">
        <v>91346</v>
      </c>
      <c r="D32264" t="s">
        <v>91347</v>
      </c>
      <c r="E32264" t="s">
        <v>91348</v>
      </c>
    </row>
    <row r="32265" spans="1:5" x14ac:dyDescent="0.25">
      <c r="A32265">
        <v>75615</v>
      </c>
      <c r="B32265" t="s">
        <v>91349</v>
      </c>
      <c r="D32265" t="s">
        <v>91350</v>
      </c>
    </row>
    <row r="32266" spans="1:5" x14ac:dyDescent="0.25">
      <c r="A32266">
        <v>75616</v>
      </c>
      <c r="B32266" t="s">
        <v>91351</v>
      </c>
      <c r="D32266" t="s">
        <v>91352</v>
      </c>
      <c r="E32266" t="s">
        <v>91353</v>
      </c>
    </row>
    <row r="32267" spans="1:5" x14ac:dyDescent="0.25">
      <c r="A32267">
        <v>75617</v>
      </c>
      <c r="B32267" t="s">
        <v>91354</v>
      </c>
      <c r="D32267" t="s">
        <v>91355</v>
      </c>
    </row>
    <row r="32268" spans="1:5" x14ac:dyDescent="0.25">
      <c r="A32268">
        <v>75620</v>
      </c>
      <c r="B32268" t="s">
        <v>91356</v>
      </c>
      <c r="D32268" t="s">
        <v>91357</v>
      </c>
      <c r="E32268" t="s">
        <v>10</v>
      </c>
    </row>
    <row r="32269" spans="1:5" x14ac:dyDescent="0.25">
      <c r="A32269">
        <v>75621</v>
      </c>
      <c r="B32269" t="s">
        <v>91358</v>
      </c>
      <c r="D32269" t="s">
        <v>91359</v>
      </c>
      <c r="E32269" t="s">
        <v>91360</v>
      </c>
    </row>
    <row r="32270" spans="1:5" x14ac:dyDescent="0.25">
      <c r="A32270">
        <v>75622</v>
      </c>
      <c r="B32270" t="s">
        <v>91361</v>
      </c>
      <c r="D32270" t="s">
        <v>91362</v>
      </c>
      <c r="E32270" t="s">
        <v>91363</v>
      </c>
    </row>
    <row r="32271" spans="1:5" x14ac:dyDescent="0.25">
      <c r="A32271">
        <v>75623</v>
      </c>
      <c r="B32271" t="s">
        <v>91364</v>
      </c>
      <c r="C32271" t="s">
        <v>91365</v>
      </c>
      <c r="D32271" t="s">
        <v>91366</v>
      </c>
    </row>
    <row r="32272" spans="1:5" x14ac:dyDescent="0.25">
      <c r="A32272">
        <v>75627</v>
      </c>
      <c r="B32272" t="s">
        <v>91367</v>
      </c>
      <c r="C32272" t="s">
        <v>91368</v>
      </c>
      <c r="D32272" t="s">
        <v>91369</v>
      </c>
      <c r="E32272" t="s">
        <v>91370</v>
      </c>
    </row>
    <row r="32273" spans="1:5" x14ac:dyDescent="0.25">
      <c r="A32273">
        <v>75631</v>
      </c>
      <c r="B32273" t="s">
        <v>91371</v>
      </c>
      <c r="C32273" t="s">
        <v>56606</v>
      </c>
      <c r="D32273" t="s">
        <v>91372</v>
      </c>
      <c r="E32273" t="s">
        <v>91373</v>
      </c>
    </row>
    <row r="32274" spans="1:5" x14ac:dyDescent="0.25">
      <c r="A32274">
        <v>75639</v>
      </c>
      <c r="B32274" t="s">
        <v>91374</v>
      </c>
      <c r="D32274" t="s">
        <v>91375</v>
      </c>
      <c r="E32274" t="s">
        <v>91376</v>
      </c>
    </row>
    <row r="32275" spans="1:5" x14ac:dyDescent="0.25">
      <c r="A32275">
        <v>75640</v>
      </c>
      <c r="B32275" t="s">
        <v>91377</v>
      </c>
      <c r="D32275" t="s">
        <v>91378</v>
      </c>
    </row>
    <row r="32276" spans="1:5" x14ac:dyDescent="0.25">
      <c r="A32276">
        <v>75643</v>
      </c>
      <c r="B32276" t="s">
        <v>91379</v>
      </c>
      <c r="D32276" t="s">
        <v>91380</v>
      </c>
      <c r="E32276" t="s">
        <v>91381</v>
      </c>
    </row>
    <row r="32277" spans="1:5" x14ac:dyDescent="0.25">
      <c r="A32277">
        <v>75650</v>
      </c>
      <c r="B32277" t="s">
        <v>91382</v>
      </c>
      <c r="C32277" t="s">
        <v>36225</v>
      </c>
      <c r="D32277" t="s">
        <v>91383</v>
      </c>
    </row>
    <row r="32278" spans="1:5" x14ac:dyDescent="0.25">
      <c r="A32278">
        <v>75652</v>
      </c>
      <c r="B32278" t="s">
        <v>91384</v>
      </c>
      <c r="C32278" t="s">
        <v>91385</v>
      </c>
      <c r="D32278" t="s">
        <v>91386</v>
      </c>
      <c r="E32278" t="s">
        <v>91387</v>
      </c>
    </row>
    <row r="32279" spans="1:5" x14ac:dyDescent="0.25">
      <c r="A32279">
        <v>75656</v>
      </c>
      <c r="B32279" t="s">
        <v>91388</v>
      </c>
      <c r="C32279" t="s">
        <v>90698</v>
      </c>
      <c r="D32279" t="s">
        <v>91389</v>
      </c>
      <c r="E32279" t="s">
        <v>10</v>
      </c>
    </row>
    <row r="32280" spans="1:5" x14ac:dyDescent="0.25">
      <c r="A32280">
        <v>75657</v>
      </c>
      <c r="B32280" t="s">
        <v>91390</v>
      </c>
      <c r="C32280" t="s">
        <v>91391</v>
      </c>
      <c r="D32280" t="s">
        <v>91392</v>
      </c>
      <c r="E32280" t="s">
        <v>91393</v>
      </c>
    </row>
    <row r="32281" spans="1:5" x14ac:dyDescent="0.25">
      <c r="A32281">
        <v>75662</v>
      </c>
      <c r="B32281" t="s">
        <v>91394</v>
      </c>
      <c r="C32281" t="s">
        <v>37822</v>
      </c>
      <c r="D32281" t="s">
        <v>91395</v>
      </c>
    </row>
    <row r="32282" spans="1:5" x14ac:dyDescent="0.25">
      <c r="A32282">
        <v>75665</v>
      </c>
      <c r="B32282" t="s">
        <v>91396</v>
      </c>
      <c r="D32282" t="s">
        <v>91397</v>
      </c>
      <c r="E32282" t="s">
        <v>91398</v>
      </c>
    </row>
    <row r="32283" spans="1:5" x14ac:dyDescent="0.25">
      <c r="A32283">
        <v>75670</v>
      </c>
      <c r="B32283" t="s">
        <v>91399</v>
      </c>
      <c r="C32283" t="s">
        <v>91400</v>
      </c>
      <c r="D32283" t="s">
        <v>91401</v>
      </c>
      <c r="E32283" t="s">
        <v>10</v>
      </c>
    </row>
    <row r="32284" spans="1:5" x14ac:dyDescent="0.25">
      <c r="A32284">
        <v>75677</v>
      </c>
      <c r="B32284" t="s">
        <v>91402</v>
      </c>
      <c r="D32284" t="s">
        <v>91403</v>
      </c>
      <c r="E32284" t="s">
        <v>91404</v>
      </c>
    </row>
    <row r="32285" spans="1:5" x14ac:dyDescent="0.25">
      <c r="A32285">
        <v>75681</v>
      </c>
      <c r="B32285" t="s">
        <v>91405</v>
      </c>
      <c r="C32285" t="s">
        <v>18299</v>
      </c>
      <c r="D32285" t="s">
        <v>91406</v>
      </c>
      <c r="E32285" t="s">
        <v>91407</v>
      </c>
    </row>
    <row r="32286" spans="1:5" x14ac:dyDescent="0.25">
      <c r="A32286">
        <v>75683</v>
      </c>
      <c r="B32286" t="s">
        <v>91408</v>
      </c>
      <c r="C32286" t="s">
        <v>28375</v>
      </c>
      <c r="D32286" t="s">
        <v>91409</v>
      </c>
      <c r="E32286" t="s">
        <v>91410</v>
      </c>
    </row>
    <row r="32287" spans="1:5" x14ac:dyDescent="0.25">
      <c r="A32287">
        <v>75686</v>
      </c>
      <c r="B32287" t="s">
        <v>91411</v>
      </c>
      <c r="D32287" t="s">
        <v>91412</v>
      </c>
    </row>
    <row r="32288" spans="1:5" x14ac:dyDescent="0.25">
      <c r="A32288">
        <v>75687</v>
      </c>
      <c r="B32288" t="s">
        <v>91413</v>
      </c>
      <c r="C32288" t="s">
        <v>64388</v>
      </c>
      <c r="D32288" t="s">
        <v>91414</v>
      </c>
    </row>
    <row r="32289" spans="1:5" x14ac:dyDescent="0.25">
      <c r="A32289">
        <v>75690</v>
      </c>
      <c r="B32289" t="s">
        <v>91415</v>
      </c>
      <c r="D32289" t="s">
        <v>91416</v>
      </c>
    </row>
    <row r="32290" spans="1:5" x14ac:dyDescent="0.25">
      <c r="A32290">
        <v>75692</v>
      </c>
      <c r="B32290" t="s">
        <v>91417</v>
      </c>
      <c r="D32290" t="s">
        <v>91418</v>
      </c>
    </row>
    <row r="32291" spans="1:5" x14ac:dyDescent="0.25">
      <c r="A32291">
        <v>75693</v>
      </c>
      <c r="B32291" t="s">
        <v>91419</v>
      </c>
      <c r="D32291" t="s">
        <v>91420</v>
      </c>
      <c r="E32291" t="s">
        <v>91421</v>
      </c>
    </row>
    <row r="32292" spans="1:5" x14ac:dyDescent="0.25">
      <c r="A32292">
        <v>75697</v>
      </c>
      <c r="B32292" t="s">
        <v>91422</v>
      </c>
      <c r="D32292" t="s">
        <v>91423</v>
      </c>
    </row>
    <row r="32293" spans="1:5" x14ac:dyDescent="0.25">
      <c r="A32293">
        <v>75698</v>
      </c>
      <c r="B32293" t="s">
        <v>91424</v>
      </c>
      <c r="D32293" t="s">
        <v>91425</v>
      </c>
      <c r="E32293" t="s">
        <v>91426</v>
      </c>
    </row>
    <row r="32294" spans="1:5" x14ac:dyDescent="0.25">
      <c r="A32294">
        <v>75699</v>
      </c>
      <c r="B32294" t="s">
        <v>91427</v>
      </c>
      <c r="C32294" t="s">
        <v>91428</v>
      </c>
      <c r="D32294" t="s">
        <v>91429</v>
      </c>
      <c r="E32294" t="s">
        <v>10</v>
      </c>
    </row>
    <row r="32295" spans="1:5" x14ac:dyDescent="0.25">
      <c r="A32295">
        <v>75704</v>
      </c>
      <c r="B32295" t="s">
        <v>91430</v>
      </c>
      <c r="D32295" t="s">
        <v>91431</v>
      </c>
      <c r="E32295" t="s">
        <v>91432</v>
      </c>
    </row>
    <row r="32296" spans="1:5" x14ac:dyDescent="0.25">
      <c r="A32296">
        <v>75709</v>
      </c>
      <c r="B32296" t="s">
        <v>91433</v>
      </c>
      <c r="D32296" t="s">
        <v>91434</v>
      </c>
      <c r="E32296" t="s">
        <v>91435</v>
      </c>
    </row>
    <row r="32297" spans="1:5" x14ac:dyDescent="0.25">
      <c r="A32297">
        <v>75712</v>
      </c>
      <c r="B32297" t="s">
        <v>91436</v>
      </c>
      <c r="C32297" t="s">
        <v>91437</v>
      </c>
      <c r="D32297" t="s">
        <v>91438</v>
      </c>
      <c r="E32297" t="s">
        <v>91439</v>
      </c>
    </row>
    <row r="32298" spans="1:5" x14ac:dyDescent="0.25">
      <c r="A32298">
        <v>75713</v>
      </c>
      <c r="B32298" t="s">
        <v>91440</v>
      </c>
      <c r="D32298" t="s">
        <v>91441</v>
      </c>
    </row>
    <row r="32299" spans="1:5" x14ac:dyDescent="0.25">
      <c r="A32299">
        <v>75715</v>
      </c>
      <c r="B32299" t="s">
        <v>91442</v>
      </c>
      <c r="C32299" t="s">
        <v>91443</v>
      </c>
      <c r="D32299" t="s">
        <v>91444</v>
      </c>
      <c r="E32299" t="s">
        <v>91445</v>
      </c>
    </row>
    <row r="32300" spans="1:5" x14ac:dyDescent="0.25">
      <c r="A32300">
        <v>75717</v>
      </c>
      <c r="B32300" t="s">
        <v>91446</v>
      </c>
      <c r="D32300" t="s">
        <v>91447</v>
      </c>
    </row>
    <row r="32301" spans="1:5" x14ac:dyDescent="0.25">
      <c r="A32301">
        <v>75718</v>
      </c>
      <c r="B32301" t="s">
        <v>91448</v>
      </c>
      <c r="D32301" t="s">
        <v>91449</v>
      </c>
    </row>
    <row r="32302" spans="1:5" x14ac:dyDescent="0.25">
      <c r="A32302">
        <v>75720</v>
      </c>
      <c r="B32302" t="s">
        <v>91450</v>
      </c>
      <c r="C32302" t="s">
        <v>91451</v>
      </c>
      <c r="D32302" t="s">
        <v>91452</v>
      </c>
    </row>
    <row r="32303" spans="1:5" x14ac:dyDescent="0.25">
      <c r="A32303">
        <v>75722</v>
      </c>
      <c r="B32303" t="s">
        <v>91453</v>
      </c>
      <c r="D32303" t="s">
        <v>91454</v>
      </c>
      <c r="E32303" t="s">
        <v>91455</v>
      </c>
    </row>
    <row r="32304" spans="1:5" x14ac:dyDescent="0.25">
      <c r="A32304">
        <v>75723</v>
      </c>
      <c r="B32304" t="s">
        <v>91456</v>
      </c>
      <c r="C32304" t="s">
        <v>91457</v>
      </c>
      <c r="D32304" t="s">
        <v>91458</v>
      </c>
    </row>
    <row r="32305" spans="1:5" x14ac:dyDescent="0.25">
      <c r="A32305">
        <v>75724</v>
      </c>
      <c r="B32305" t="s">
        <v>91459</v>
      </c>
      <c r="C32305" t="s">
        <v>26744</v>
      </c>
      <c r="D32305" t="s">
        <v>91460</v>
      </c>
    </row>
    <row r="32306" spans="1:5" x14ac:dyDescent="0.25">
      <c r="A32306">
        <v>75725</v>
      </c>
      <c r="B32306" t="s">
        <v>91461</v>
      </c>
      <c r="D32306" t="s">
        <v>91462</v>
      </c>
    </row>
    <row r="32307" spans="1:5" x14ac:dyDescent="0.25">
      <c r="A32307">
        <v>75727</v>
      </c>
      <c r="B32307" t="s">
        <v>91463</v>
      </c>
      <c r="D32307" t="s">
        <v>91464</v>
      </c>
      <c r="E32307" t="s">
        <v>40829</v>
      </c>
    </row>
    <row r="32308" spans="1:5" x14ac:dyDescent="0.25">
      <c r="A32308">
        <v>75730</v>
      </c>
      <c r="B32308" t="s">
        <v>91465</v>
      </c>
      <c r="C32308" t="s">
        <v>91466</v>
      </c>
      <c r="D32308" t="s">
        <v>91467</v>
      </c>
    </row>
    <row r="32309" spans="1:5" x14ac:dyDescent="0.25">
      <c r="A32309">
        <v>75731</v>
      </c>
      <c r="B32309" t="s">
        <v>91468</v>
      </c>
      <c r="D32309" t="s">
        <v>91469</v>
      </c>
      <c r="E32309" t="s">
        <v>91470</v>
      </c>
    </row>
    <row r="32310" spans="1:5" x14ac:dyDescent="0.25">
      <c r="A32310">
        <v>75734</v>
      </c>
      <c r="B32310" t="s">
        <v>91471</v>
      </c>
      <c r="D32310" t="s">
        <v>91472</v>
      </c>
      <c r="E32310" t="s">
        <v>91473</v>
      </c>
    </row>
    <row r="32311" spans="1:5" x14ac:dyDescent="0.25">
      <c r="A32311">
        <v>75735</v>
      </c>
      <c r="B32311" t="s">
        <v>91474</v>
      </c>
      <c r="D32311" t="s">
        <v>91475</v>
      </c>
      <c r="E32311" t="s">
        <v>91476</v>
      </c>
    </row>
    <row r="32312" spans="1:5" x14ac:dyDescent="0.25">
      <c r="A32312">
        <v>75739</v>
      </c>
      <c r="B32312" t="s">
        <v>91477</v>
      </c>
      <c r="C32312" t="s">
        <v>91478</v>
      </c>
      <c r="D32312" t="s">
        <v>91479</v>
      </c>
    </row>
    <row r="32313" spans="1:5" x14ac:dyDescent="0.25">
      <c r="A32313">
        <v>75742</v>
      </c>
      <c r="B32313" t="s">
        <v>91480</v>
      </c>
      <c r="D32313" t="s">
        <v>91481</v>
      </c>
      <c r="E32313" t="s">
        <v>91482</v>
      </c>
    </row>
    <row r="32314" spans="1:5" x14ac:dyDescent="0.25">
      <c r="A32314">
        <v>75745</v>
      </c>
      <c r="B32314" t="s">
        <v>91483</v>
      </c>
      <c r="D32314" t="s">
        <v>91484</v>
      </c>
      <c r="E32314" t="s">
        <v>91485</v>
      </c>
    </row>
    <row r="32315" spans="1:5" x14ac:dyDescent="0.25">
      <c r="A32315">
        <v>75752</v>
      </c>
      <c r="B32315" t="s">
        <v>91486</v>
      </c>
      <c r="D32315" t="s">
        <v>91487</v>
      </c>
    </row>
    <row r="32316" spans="1:5" x14ac:dyDescent="0.25">
      <c r="A32316">
        <v>75755</v>
      </c>
      <c r="B32316" t="s">
        <v>91488</v>
      </c>
      <c r="C32316" t="s">
        <v>49584</v>
      </c>
      <c r="D32316" t="s">
        <v>91489</v>
      </c>
    </row>
    <row r="32317" spans="1:5" x14ac:dyDescent="0.25">
      <c r="A32317">
        <v>75756</v>
      </c>
      <c r="B32317" t="s">
        <v>91490</v>
      </c>
      <c r="D32317" t="s">
        <v>91491</v>
      </c>
      <c r="E32317" t="s">
        <v>91492</v>
      </c>
    </row>
    <row r="32318" spans="1:5" x14ac:dyDescent="0.25">
      <c r="A32318">
        <v>75761</v>
      </c>
      <c r="B32318" t="s">
        <v>91493</v>
      </c>
      <c r="C32318" t="s">
        <v>61596</v>
      </c>
      <c r="D32318" t="s">
        <v>91494</v>
      </c>
      <c r="E32318" t="s">
        <v>91495</v>
      </c>
    </row>
    <row r="32319" spans="1:5" x14ac:dyDescent="0.25">
      <c r="A32319">
        <v>75763</v>
      </c>
      <c r="B32319" t="s">
        <v>91496</v>
      </c>
      <c r="C32319" t="s">
        <v>91497</v>
      </c>
      <c r="D32319" t="s">
        <v>91498</v>
      </c>
      <c r="E32319" t="s">
        <v>91499</v>
      </c>
    </row>
    <row r="32320" spans="1:5" x14ac:dyDescent="0.25">
      <c r="A32320">
        <v>75767</v>
      </c>
      <c r="B32320" t="s">
        <v>91500</v>
      </c>
      <c r="D32320" t="s">
        <v>91501</v>
      </c>
    </row>
    <row r="32321" spans="1:5" x14ac:dyDescent="0.25">
      <c r="A32321">
        <v>75769</v>
      </c>
      <c r="B32321" t="s">
        <v>91502</v>
      </c>
      <c r="C32321" t="s">
        <v>91503</v>
      </c>
      <c r="D32321" t="s">
        <v>91504</v>
      </c>
      <c r="E32321" t="s">
        <v>91505</v>
      </c>
    </row>
    <row r="32322" spans="1:5" x14ac:dyDescent="0.25">
      <c r="A32322">
        <v>75770</v>
      </c>
      <c r="B32322" t="s">
        <v>91506</v>
      </c>
      <c r="D32322" t="s">
        <v>91507</v>
      </c>
    </row>
    <row r="32323" spans="1:5" x14ac:dyDescent="0.25">
      <c r="A32323">
        <v>75771</v>
      </c>
      <c r="B32323" t="s">
        <v>91508</v>
      </c>
      <c r="D32323" t="s">
        <v>91509</v>
      </c>
      <c r="E32323" t="s">
        <v>91510</v>
      </c>
    </row>
    <row r="32324" spans="1:5" x14ac:dyDescent="0.25">
      <c r="A32324">
        <v>75773</v>
      </c>
      <c r="B32324" t="s">
        <v>91511</v>
      </c>
      <c r="D32324" t="s">
        <v>91512</v>
      </c>
      <c r="E32324" t="s">
        <v>91513</v>
      </c>
    </row>
    <row r="32325" spans="1:5" x14ac:dyDescent="0.25">
      <c r="A32325">
        <v>75777</v>
      </c>
      <c r="B32325" t="s">
        <v>91514</v>
      </c>
      <c r="D32325" t="s">
        <v>91515</v>
      </c>
    </row>
    <row r="32326" spans="1:5" x14ac:dyDescent="0.25">
      <c r="A32326">
        <v>75779</v>
      </c>
      <c r="B32326" t="s">
        <v>91516</v>
      </c>
      <c r="C32326" t="s">
        <v>8370</v>
      </c>
      <c r="D32326" t="s">
        <v>91517</v>
      </c>
      <c r="E32326" t="s">
        <v>91518</v>
      </c>
    </row>
    <row r="32327" spans="1:5" x14ac:dyDescent="0.25">
      <c r="A32327">
        <v>75780</v>
      </c>
      <c r="B32327" t="s">
        <v>91519</v>
      </c>
      <c r="D32327" t="s">
        <v>91520</v>
      </c>
    </row>
    <row r="32328" spans="1:5" x14ac:dyDescent="0.25">
      <c r="A32328">
        <v>75787</v>
      </c>
      <c r="B32328" t="s">
        <v>91521</v>
      </c>
      <c r="D32328" t="s">
        <v>91522</v>
      </c>
    </row>
    <row r="32329" spans="1:5" x14ac:dyDescent="0.25">
      <c r="A32329">
        <v>75790</v>
      </c>
      <c r="B32329" t="s">
        <v>91523</v>
      </c>
      <c r="D32329" t="s">
        <v>91524</v>
      </c>
      <c r="E32329" t="s">
        <v>91525</v>
      </c>
    </row>
    <row r="32330" spans="1:5" x14ac:dyDescent="0.25">
      <c r="A32330">
        <v>75791</v>
      </c>
      <c r="B32330" t="s">
        <v>91526</v>
      </c>
      <c r="D32330" t="s">
        <v>91527</v>
      </c>
      <c r="E32330" t="s">
        <v>91528</v>
      </c>
    </row>
    <row r="32331" spans="1:5" x14ac:dyDescent="0.25">
      <c r="A32331">
        <v>75795</v>
      </c>
      <c r="B32331" t="s">
        <v>91529</v>
      </c>
      <c r="C32331" t="s">
        <v>91530</v>
      </c>
      <c r="D32331" t="s">
        <v>91531</v>
      </c>
      <c r="E32331" t="s">
        <v>91532</v>
      </c>
    </row>
    <row r="32332" spans="1:5" x14ac:dyDescent="0.25">
      <c r="A32332">
        <v>75796</v>
      </c>
      <c r="B32332" t="s">
        <v>91533</v>
      </c>
      <c r="C32332" t="s">
        <v>91534</v>
      </c>
      <c r="D32332" t="s">
        <v>91535</v>
      </c>
      <c r="E32332" t="s">
        <v>91536</v>
      </c>
    </row>
    <row r="32333" spans="1:5" x14ac:dyDescent="0.25">
      <c r="A32333">
        <v>75799</v>
      </c>
      <c r="B32333" t="s">
        <v>91537</v>
      </c>
      <c r="D32333" t="s">
        <v>91538</v>
      </c>
      <c r="E32333" t="s">
        <v>10</v>
      </c>
    </row>
    <row r="32334" spans="1:5" x14ac:dyDescent="0.25">
      <c r="A32334">
        <v>75803</v>
      </c>
      <c r="B32334" t="s">
        <v>91539</v>
      </c>
      <c r="C32334" t="s">
        <v>91540</v>
      </c>
      <c r="D32334" t="s">
        <v>91541</v>
      </c>
      <c r="E32334" t="s">
        <v>91542</v>
      </c>
    </row>
    <row r="32335" spans="1:5" x14ac:dyDescent="0.25">
      <c r="A32335">
        <v>75808</v>
      </c>
      <c r="B32335" t="s">
        <v>91543</v>
      </c>
      <c r="C32335" t="s">
        <v>91544</v>
      </c>
      <c r="D32335" t="s">
        <v>91545</v>
      </c>
      <c r="E32335" t="s">
        <v>91546</v>
      </c>
    </row>
    <row r="32336" spans="1:5" x14ac:dyDescent="0.25">
      <c r="A32336">
        <v>75814</v>
      </c>
      <c r="B32336" t="s">
        <v>91547</v>
      </c>
      <c r="D32336" t="s">
        <v>91548</v>
      </c>
      <c r="E32336" t="s">
        <v>91549</v>
      </c>
    </row>
    <row r="32337" spans="1:5" x14ac:dyDescent="0.25">
      <c r="A32337">
        <v>75816</v>
      </c>
      <c r="B32337" t="s">
        <v>91550</v>
      </c>
      <c r="D32337" t="s">
        <v>91551</v>
      </c>
      <c r="E32337" t="s">
        <v>91552</v>
      </c>
    </row>
    <row r="32338" spans="1:5" x14ac:dyDescent="0.25">
      <c r="A32338">
        <v>75818</v>
      </c>
      <c r="B32338" t="s">
        <v>91553</v>
      </c>
      <c r="D32338" t="s">
        <v>91554</v>
      </c>
    </row>
    <row r="32339" spans="1:5" x14ac:dyDescent="0.25">
      <c r="A32339">
        <v>75822</v>
      </c>
      <c r="B32339" t="s">
        <v>91555</v>
      </c>
      <c r="C32339" t="s">
        <v>91556</v>
      </c>
      <c r="D32339" t="s">
        <v>91557</v>
      </c>
      <c r="E32339" t="s">
        <v>91558</v>
      </c>
    </row>
    <row r="32340" spans="1:5" x14ac:dyDescent="0.25">
      <c r="A32340">
        <v>75823</v>
      </c>
      <c r="B32340" t="s">
        <v>91559</v>
      </c>
      <c r="D32340" t="s">
        <v>91560</v>
      </c>
      <c r="E32340" t="s">
        <v>91561</v>
      </c>
    </row>
    <row r="32341" spans="1:5" x14ac:dyDescent="0.25">
      <c r="A32341">
        <v>75824</v>
      </c>
      <c r="B32341" t="s">
        <v>91562</v>
      </c>
      <c r="D32341" t="s">
        <v>91563</v>
      </c>
      <c r="E32341" t="s">
        <v>91564</v>
      </c>
    </row>
    <row r="32342" spans="1:5" x14ac:dyDescent="0.25">
      <c r="A32342">
        <v>75829</v>
      </c>
      <c r="B32342" t="s">
        <v>91565</v>
      </c>
      <c r="D32342" t="s">
        <v>91566</v>
      </c>
    </row>
    <row r="32343" spans="1:5" x14ac:dyDescent="0.25">
      <c r="A32343">
        <v>75832</v>
      </c>
      <c r="B32343" t="s">
        <v>91567</v>
      </c>
      <c r="D32343" t="s">
        <v>91568</v>
      </c>
      <c r="E32343" t="s">
        <v>91569</v>
      </c>
    </row>
    <row r="32344" spans="1:5" x14ac:dyDescent="0.25">
      <c r="A32344">
        <v>75834</v>
      </c>
      <c r="B32344" t="s">
        <v>91570</v>
      </c>
      <c r="C32344" t="s">
        <v>91571</v>
      </c>
      <c r="D32344" t="s">
        <v>91572</v>
      </c>
    </row>
    <row r="32345" spans="1:5" x14ac:dyDescent="0.25">
      <c r="A32345">
        <v>75835</v>
      </c>
      <c r="B32345" t="s">
        <v>91573</v>
      </c>
      <c r="D32345" t="s">
        <v>91574</v>
      </c>
      <c r="E32345" t="s">
        <v>91575</v>
      </c>
    </row>
    <row r="32346" spans="1:5" x14ac:dyDescent="0.25">
      <c r="A32346">
        <v>75836</v>
      </c>
      <c r="B32346" t="s">
        <v>91576</v>
      </c>
      <c r="C32346" t="s">
        <v>91577</v>
      </c>
      <c r="D32346" t="s">
        <v>91578</v>
      </c>
      <c r="E32346" t="s">
        <v>91579</v>
      </c>
    </row>
    <row r="32347" spans="1:5" x14ac:dyDescent="0.25">
      <c r="A32347">
        <v>75841</v>
      </c>
      <c r="B32347" t="s">
        <v>91580</v>
      </c>
      <c r="D32347" t="s">
        <v>91581</v>
      </c>
    </row>
    <row r="32348" spans="1:5" x14ac:dyDescent="0.25">
      <c r="A32348">
        <v>75850</v>
      </c>
      <c r="B32348" t="s">
        <v>91582</v>
      </c>
      <c r="C32348" t="s">
        <v>20372</v>
      </c>
      <c r="D32348" t="s">
        <v>91583</v>
      </c>
    </row>
    <row r="32349" spans="1:5" x14ac:dyDescent="0.25">
      <c r="A32349">
        <v>75851</v>
      </c>
      <c r="B32349" t="s">
        <v>91584</v>
      </c>
      <c r="D32349" t="s">
        <v>91585</v>
      </c>
    </row>
    <row r="32350" spans="1:5" x14ac:dyDescent="0.25">
      <c r="A32350">
        <v>75856</v>
      </c>
      <c r="B32350" t="s">
        <v>91586</v>
      </c>
      <c r="D32350" t="s">
        <v>91587</v>
      </c>
      <c r="E32350" t="s">
        <v>91588</v>
      </c>
    </row>
    <row r="32351" spans="1:5" x14ac:dyDescent="0.25">
      <c r="A32351">
        <v>75857</v>
      </c>
      <c r="B32351" t="s">
        <v>91589</v>
      </c>
      <c r="D32351" t="s">
        <v>91590</v>
      </c>
      <c r="E32351" t="s">
        <v>91591</v>
      </c>
    </row>
    <row r="32352" spans="1:5" x14ac:dyDescent="0.25">
      <c r="A32352">
        <v>75860</v>
      </c>
      <c r="B32352" t="s">
        <v>91592</v>
      </c>
      <c r="C32352" t="s">
        <v>91593</v>
      </c>
      <c r="D32352" t="s">
        <v>91594</v>
      </c>
      <c r="E32352" t="s">
        <v>91595</v>
      </c>
    </row>
    <row r="32353" spans="1:5" x14ac:dyDescent="0.25">
      <c r="A32353">
        <v>75862</v>
      </c>
      <c r="B32353" t="s">
        <v>91596</v>
      </c>
      <c r="D32353" t="s">
        <v>91597</v>
      </c>
      <c r="E32353" t="s">
        <v>10</v>
      </c>
    </row>
    <row r="32354" spans="1:5" x14ac:dyDescent="0.25">
      <c r="A32354">
        <v>75863</v>
      </c>
      <c r="B32354" t="s">
        <v>91598</v>
      </c>
      <c r="C32354" t="s">
        <v>91599</v>
      </c>
      <c r="D32354" t="s">
        <v>91600</v>
      </c>
      <c r="E32354" t="s">
        <v>91601</v>
      </c>
    </row>
    <row r="32355" spans="1:5" x14ac:dyDescent="0.25">
      <c r="A32355">
        <v>75868</v>
      </c>
      <c r="B32355" t="s">
        <v>91602</v>
      </c>
      <c r="D32355" t="s">
        <v>91603</v>
      </c>
    </row>
    <row r="32356" spans="1:5" x14ac:dyDescent="0.25">
      <c r="A32356">
        <v>75870</v>
      </c>
      <c r="B32356" t="s">
        <v>91604</v>
      </c>
      <c r="D32356" t="s">
        <v>91605</v>
      </c>
      <c r="E32356" t="s">
        <v>91606</v>
      </c>
    </row>
    <row r="32357" spans="1:5" x14ac:dyDescent="0.25">
      <c r="A32357">
        <v>75874</v>
      </c>
      <c r="B32357" t="s">
        <v>91607</v>
      </c>
      <c r="D32357" t="s">
        <v>91608</v>
      </c>
    </row>
    <row r="32358" spans="1:5" x14ac:dyDescent="0.25">
      <c r="A32358">
        <v>75879</v>
      </c>
      <c r="B32358" t="s">
        <v>91609</v>
      </c>
      <c r="D32358" t="s">
        <v>91610</v>
      </c>
      <c r="E32358" t="s">
        <v>91611</v>
      </c>
    </row>
    <row r="32359" spans="1:5" x14ac:dyDescent="0.25">
      <c r="A32359">
        <v>75880</v>
      </c>
      <c r="B32359" t="s">
        <v>91612</v>
      </c>
      <c r="C32359" t="s">
        <v>91613</v>
      </c>
      <c r="D32359" t="s">
        <v>91614</v>
      </c>
      <c r="E32359" t="s">
        <v>91615</v>
      </c>
    </row>
    <row r="32360" spans="1:5" x14ac:dyDescent="0.25">
      <c r="A32360">
        <v>75882</v>
      </c>
      <c r="B32360" t="s">
        <v>91616</v>
      </c>
      <c r="D32360" t="s">
        <v>91617</v>
      </c>
    </row>
    <row r="32361" spans="1:5" x14ac:dyDescent="0.25">
      <c r="A32361">
        <v>75883</v>
      </c>
      <c r="B32361" t="s">
        <v>91618</v>
      </c>
      <c r="C32361" t="s">
        <v>91619</v>
      </c>
      <c r="D32361" t="s">
        <v>91620</v>
      </c>
      <c r="E32361" t="s">
        <v>91621</v>
      </c>
    </row>
    <row r="32362" spans="1:5" x14ac:dyDescent="0.25">
      <c r="A32362">
        <v>75884</v>
      </c>
      <c r="B32362" t="s">
        <v>91622</v>
      </c>
      <c r="C32362" t="s">
        <v>41942</v>
      </c>
      <c r="D32362" t="s">
        <v>91623</v>
      </c>
      <c r="E32362" t="s">
        <v>91624</v>
      </c>
    </row>
    <row r="32363" spans="1:5" x14ac:dyDescent="0.25">
      <c r="A32363">
        <v>75888</v>
      </c>
      <c r="B32363" t="s">
        <v>91625</v>
      </c>
      <c r="D32363" t="s">
        <v>91626</v>
      </c>
    </row>
    <row r="32364" spans="1:5" x14ac:dyDescent="0.25">
      <c r="A32364">
        <v>75893</v>
      </c>
      <c r="B32364" t="s">
        <v>91627</v>
      </c>
      <c r="C32364" t="s">
        <v>91628</v>
      </c>
      <c r="D32364" t="s">
        <v>91629</v>
      </c>
    </row>
    <row r="32365" spans="1:5" x14ac:dyDescent="0.25">
      <c r="A32365">
        <v>75895</v>
      </c>
      <c r="B32365" t="s">
        <v>91630</v>
      </c>
      <c r="D32365" t="s">
        <v>91631</v>
      </c>
      <c r="E32365" t="s">
        <v>91632</v>
      </c>
    </row>
    <row r="32366" spans="1:5" x14ac:dyDescent="0.25">
      <c r="A32366">
        <v>75899</v>
      </c>
      <c r="B32366" t="s">
        <v>91633</v>
      </c>
      <c r="C32366" t="s">
        <v>91634</v>
      </c>
      <c r="D32366" t="s">
        <v>91635</v>
      </c>
    </row>
    <row r="32367" spans="1:5" x14ac:dyDescent="0.25">
      <c r="A32367">
        <v>75907</v>
      </c>
      <c r="B32367" t="s">
        <v>91636</v>
      </c>
      <c r="D32367" t="s">
        <v>91637</v>
      </c>
      <c r="E32367" t="s">
        <v>91638</v>
      </c>
    </row>
    <row r="32368" spans="1:5" x14ac:dyDescent="0.25">
      <c r="A32368">
        <v>75908</v>
      </c>
      <c r="B32368" t="s">
        <v>91639</v>
      </c>
      <c r="C32368" t="s">
        <v>91640</v>
      </c>
      <c r="D32368" t="s">
        <v>91641</v>
      </c>
      <c r="E32368" t="s">
        <v>10</v>
      </c>
    </row>
    <row r="32369" spans="1:5" x14ac:dyDescent="0.25">
      <c r="A32369">
        <v>75913</v>
      </c>
      <c r="B32369" t="s">
        <v>91642</v>
      </c>
      <c r="D32369" t="s">
        <v>91643</v>
      </c>
      <c r="E32369" t="s">
        <v>91644</v>
      </c>
    </row>
    <row r="32370" spans="1:5" x14ac:dyDescent="0.25">
      <c r="A32370">
        <v>75914</v>
      </c>
      <c r="B32370" t="s">
        <v>91645</v>
      </c>
      <c r="C32370" t="s">
        <v>64591</v>
      </c>
      <c r="D32370" t="s">
        <v>91646</v>
      </c>
      <c r="E32370" t="s">
        <v>10</v>
      </c>
    </row>
    <row r="32371" spans="1:5" x14ac:dyDescent="0.25">
      <c r="A32371">
        <v>75916</v>
      </c>
      <c r="B32371" t="s">
        <v>91647</v>
      </c>
      <c r="C32371" t="s">
        <v>58567</v>
      </c>
      <c r="D32371" t="s">
        <v>91648</v>
      </c>
      <c r="E32371" t="s">
        <v>91649</v>
      </c>
    </row>
    <row r="32372" spans="1:5" x14ac:dyDescent="0.25">
      <c r="A32372">
        <v>75920</v>
      </c>
      <c r="B32372" t="s">
        <v>91650</v>
      </c>
      <c r="C32372" t="s">
        <v>91651</v>
      </c>
      <c r="D32372" t="s">
        <v>91652</v>
      </c>
      <c r="E32372" t="s">
        <v>10</v>
      </c>
    </row>
    <row r="32373" spans="1:5" x14ac:dyDescent="0.25">
      <c r="A32373">
        <v>75921</v>
      </c>
      <c r="B32373" t="s">
        <v>91653</v>
      </c>
      <c r="D32373" t="s">
        <v>91654</v>
      </c>
    </row>
    <row r="32374" spans="1:5" x14ac:dyDescent="0.25">
      <c r="A32374">
        <v>75931</v>
      </c>
      <c r="B32374" t="s">
        <v>91655</v>
      </c>
      <c r="D32374" t="s">
        <v>91656</v>
      </c>
    </row>
    <row r="32375" spans="1:5" x14ac:dyDescent="0.25">
      <c r="A32375">
        <v>75934</v>
      </c>
      <c r="B32375" t="s">
        <v>91657</v>
      </c>
      <c r="C32375" t="s">
        <v>67698</v>
      </c>
      <c r="D32375" t="s">
        <v>91658</v>
      </c>
      <c r="E32375" t="s">
        <v>91659</v>
      </c>
    </row>
    <row r="32376" spans="1:5" x14ac:dyDescent="0.25">
      <c r="A32376">
        <v>75936</v>
      </c>
      <c r="B32376" t="s">
        <v>91660</v>
      </c>
      <c r="D32376" t="s">
        <v>91661</v>
      </c>
    </row>
    <row r="32377" spans="1:5" x14ac:dyDescent="0.25">
      <c r="A32377">
        <v>75940</v>
      </c>
      <c r="B32377" t="s">
        <v>91662</v>
      </c>
      <c r="C32377" t="s">
        <v>91663</v>
      </c>
      <c r="D32377" t="s">
        <v>91664</v>
      </c>
    </row>
    <row r="32378" spans="1:5" x14ac:dyDescent="0.25">
      <c r="A32378">
        <v>75947</v>
      </c>
      <c r="B32378" t="s">
        <v>91665</v>
      </c>
      <c r="D32378" t="s">
        <v>91666</v>
      </c>
    </row>
    <row r="32379" spans="1:5" x14ac:dyDescent="0.25">
      <c r="A32379">
        <v>75950</v>
      </c>
      <c r="B32379" t="s">
        <v>91667</v>
      </c>
      <c r="D32379" t="s">
        <v>91668</v>
      </c>
    </row>
    <row r="32380" spans="1:5" x14ac:dyDescent="0.25">
      <c r="A32380">
        <v>75951</v>
      </c>
      <c r="B32380" t="s">
        <v>91669</v>
      </c>
      <c r="D32380" t="s">
        <v>91670</v>
      </c>
      <c r="E32380" t="s">
        <v>91671</v>
      </c>
    </row>
    <row r="32381" spans="1:5" x14ac:dyDescent="0.25">
      <c r="A32381">
        <v>75957</v>
      </c>
      <c r="B32381" t="s">
        <v>91672</v>
      </c>
      <c r="D32381" t="s">
        <v>91673</v>
      </c>
      <c r="E32381" t="s">
        <v>10</v>
      </c>
    </row>
    <row r="32382" spans="1:5" x14ac:dyDescent="0.25">
      <c r="A32382">
        <v>75962</v>
      </c>
      <c r="B32382" t="s">
        <v>91674</v>
      </c>
      <c r="C32382" t="s">
        <v>91675</v>
      </c>
      <c r="D32382" t="s">
        <v>91676</v>
      </c>
      <c r="E32382" t="s">
        <v>10</v>
      </c>
    </row>
    <row r="32383" spans="1:5" x14ac:dyDescent="0.25">
      <c r="A32383">
        <v>75972</v>
      </c>
      <c r="B32383" t="s">
        <v>91677</v>
      </c>
      <c r="C32383" t="s">
        <v>91678</v>
      </c>
      <c r="D32383" t="s">
        <v>91679</v>
      </c>
    </row>
    <row r="32384" spans="1:5" x14ac:dyDescent="0.25">
      <c r="A32384">
        <v>75974</v>
      </c>
      <c r="B32384" t="s">
        <v>91680</v>
      </c>
      <c r="C32384" t="s">
        <v>91681</v>
      </c>
      <c r="D32384" t="s">
        <v>91682</v>
      </c>
    </row>
    <row r="32385" spans="1:5" x14ac:dyDescent="0.25">
      <c r="A32385">
        <v>75975</v>
      </c>
      <c r="B32385" t="s">
        <v>91683</v>
      </c>
      <c r="D32385" t="s">
        <v>91684</v>
      </c>
      <c r="E32385" t="s">
        <v>10</v>
      </c>
    </row>
    <row r="32386" spans="1:5" x14ac:dyDescent="0.25">
      <c r="A32386">
        <v>75979</v>
      </c>
      <c r="B32386" t="s">
        <v>91685</v>
      </c>
      <c r="C32386" t="s">
        <v>91686</v>
      </c>
      <c r="D32386" t="s">
        <v>91687</v>
      </c>
    </row>
    <row r="32387" spans="1:5" x14ac:dyDescent="0.25">
      <c r="A32387">
        <v>75984</v>
      </c>
      <c r="B32387" t="s">
        <v>91688</v>
      </c>
      <c r="C32387" t="s">
        <v>91689</v>
      </c>
      <c r="D32387" t="s">
        <v>91690</v>
      </c>
      <c r="E32387" t="s">
        <v>10</v>
      </c>
    </row>
    <row r="32388" spans="1:5" x14ac:dyDescent="0.25">
      <c r="A32388">
        <v>75986</v>
      </c>
      <c r="B32388" t="s">
        <v>91691</v>
      </c>
      <c r="C32388" t="s">
        <v>6592</v>
      </c>
      <c r="D32388" t="s">
        <v>91692</v>
      </c>
    </row>
    <row r="32389" spans="1:5" x14ac:dyDescent="0.25">
      <c r="A32389">
        <v>75987</v>
      </c>
      <c r="B32389" t="s">
        <v>91693</v>
      </c>
      <c r="C32389" t="s">
        <v>52642</v>
      </c>
      <c r="D32389" t="s">
        <v>91694</v>
      </c>
      <c r="E32389" t="s">
        <v>15017</v>
      </c>
    </row>
    <row r="32390" spans="1:5" x14ac:dyDescent="0.25">
      <c r="A32390">
        <v>75989</v>
      </c>
      <c r="B32390" t="s">
        <v>91695</v>
      </c>
      <c r="D32390" t="s">
        <v>91696</v>
      </c>
      <c r="E32390" t="s">
        <v>91697</v>
      </c>
    </row>
    <row r="32391" spans="1:5" x14ac:dyDescent="0.25">
      <c r="A32391">
        <v>75993</v>
      </c>
      <c r="B32391" t="s">
        <v>91698</v>
      </c>
      <c r="D32391" t="s">
        <v>91699</v>
      </c>
      <c r="E32391" t="s">
        <v>91700</v>
      </c>
    </row>
    <row r="32392" spans="1:5" x14ac:dyDescent="0.25">
      <c r="A32392">
        <v>75997</v>
      </c>
      <c r="B32392" t="s">
        <v>91701</v>
      </c>
      <c r="D32392" t="s">
        <v>91702</v>
      </c>
      <c r="E32392" t="s">
        <v>91703</v>
      </c>
    </row>
    <row r="32393" spans="1:5" x14ac:dyDescent="0.25">
      <c r="A32393">
        <v>76000</v>
      </c>
      <c r="B32393" t="s">
        <v>91704</v>
      </c>
      <c r="D32393" t="s">
        <v>91705</v>
      </c>
      <c r="E32393" t="s">
        <v>91706</v>
      </c>
    </row>
    <row r="32394" spans="1:5" x14ac:dyDescent="0.25">
      <c r="A32394">
        <v>76002</v>
      </c>
      <c r="B32394" t="s">
        <v>91707</v>
      </c>
      <c r="D32394" t="s">
        <v>91708</v>
      </c>
    </row>
    <row r="32395" spans="1:5" x14ac:dyDescent="0.25">
      <c r="A32395">
        <v>76006</v>
      </c>
      <c r="B32395" t="s">
        <v>91709</v>
      </c>
      <c r="D32395" t="s">
        <v>91710</v>
      </c>
      <c r="E32395" t="s">
        <v>91711</v>
      </c>
    </row>
    <row r="32396" spans="1:5" x14ac:dyDescent="0.25">
      <c r="A32396">
        <v>76010</v>
      </c>
      <c r="B32396" t="s">
        <v>91712</v>
      </c>
      <c r="D32396" t="s">
        <v>91713</v>
      </c>
    </row>
    <row r="32397" spans="1:5" x14ac:dyDescent="0.25">
      <c r="A32397">
        <v>76012</v>
      </c>
      <c r="B32397" t="s">
        <v>91714</v>
      </c>
      <c r="D32397" t="s">
        <v>91715</v>
      </c>
    </row>
    <row r="32398" spans="1:5" x14ac:dyDescent="0.25">
      <c r="A32398">
        <v>76017</v>
      </c>
      <c r="B32398" t="s">
        <v>91716</v>
      </c>
      <c r="D32398" t="s">
        <v>91717</v>
      </c>
    </row>
    <row r="32399" spans="1:5" x14ac:dyDescent="0.25">
      <c r="A32399">
        <v>76018</v>
      </c>
      <c r="B32399" t="s">
        <v>91718</v>
      </c>
      <c r="C32399" t="s">
        <v>91719</v>
      </c>
      <c r="D32399" t="s">
        <v>91720</v>
      </c>
      <c r="E32399" t="s">
        <v>91721</v>
      </c>
    </row>
    <row r="32400" spans="1:5" x14ac:dyDescent="0.25">
      <c r="A32400">
        <v>76020</v>
      </c>
      <c r="B32400" t="s">
        <v>91722</v>
      </c>
      <c r="C32400" t="s">
        <v>91723</v>
      </c>
      <c r="D32400" t="s">
        <v>91724</v>
      </c>
      <c r="E32400" t="s">
        <v>91725</v>
      </c>
    </row>
    <row r="32401" spans="1:5" x14ac:dyDescent="0.25">
      <c r="A32401">
        <v>76023</v>
      </c>
      <c r="B32401" t="s">
        <v>91726</v>
      </c>
      <c r="D32401" t="s">
        <v>91727</v>
      </c>
      <c r="E32401" t="s">
        <v>91728</v>
      </c>
    </row>
    <row r="32402" spans="1:5" x14ac:dyDescent="0.25">
      <c r="A32402">
        <v>76026</v>
      </c>
      <c r="B32402" t="s">
        <v>91729</v>
      </c>
      <c r="D32402" t="s">
        <v>91730</v>
      </c>
    </row>
    <row r="32403" spans="1:5" x14ac:dyDescent="0.25">
      <c r="A32403">
        <v>76032</v>
      </c>
      <c r="B32403" t="s">
        <v>91731</v>
      </c>
      <c r="C32403" t="s">
        <v>71949</v>
      </c>
      <c r="D32403" t="s">
        <v>91732</v>
      </c>
      <c r="E32403" t="s">
        <v>91733</v>
      </c>
    </row>
    <row r="32404" spans="1:5" x14ac:dyDescent="0.25">
      <c r="A32404">
        <v>76033</v>
      </c>
      <c r="B32404" t="s">
        <v>91734</v>
      </c>
      <c r="D32404" t="s">
        <v>91735</v>
      </c>
      <c r="E32404" t="s">
        <v>91736</v>
      </c>
    </row>
    <row r="32405" spans="1:5" x14ac:dyDescent="0.25">
      <c r="A32405">
        <v>76037</v>
      </c>
      <c r="B32405" t="s">
        <v>91737</v>
      </c>
      <c r="C32405" t="s">
        <v>91738</v>
      </c>
      <c r="D32405" t="s">
        <v>91739</v>
      </c>
      <c r="E32405" t="s">
        <v>91740</v>
      </c>
    </row>
    <row r="32406" spans="1:5" x14ac:dyDescent="0.25">
      <c r="A32406">
        <v>76038</v>
      </c>
      <c r="B32406" t="s">
        <v>91741</v>
      </c>
      <c r="C32406" t="s">
        <v>91742</v>
      </c>
      <c r="D32406" t="s">
        <v>91743</v>
      </c>
      <c r="E32406" t="s">
        <v>91744</v>
      </c>
    </row>
    <row r="32407" spans="1:5" x14ac:dyDescent="0.25">
      <c r="A32407">
        <v>76041</v>
      </c>
      <c r="B32407" t="s">
        <v>91745</v>
      </c>
      <c r="C32407" t="s">
        <v>91746</v>
      </c>
      <c r="D32407" t="s">
        <v>91747</v>
      </c>
    </row>
    <row r="32408" spans="1:5" x14ac:dyDescent="0.25">
      <c r="A32408">
        <v>76043</v>
      </c>
      <c r="B32408" t="s">
        <v>91748</v>
      </c>
      <c r="D32408" t="s">
        <v>91749</v>
      </c>
      <c r="E32408" t="s">
        <v>881</v>
      </c>
    </row>
    <row r="32409" spans="1:5" x14ac:dyDescent="0.25">
      <c r="A32409">
        <v>76045</v>
      </c>
      <c r="B32409" t="s">
        <v>91750</v>
      </c>
      <c r="D32409" t="s">
        <v>91751</v>
      </c>
      <c r="E32409" t="s">
        <v>91752</v>
      </c>
    </row>
    <row r="32410" spans="1:5" x14ac:dyDescent="0.25">
      <c r="A32410">
        <v>76048</v>
      </c>
      <c r="B32410" t="s">
        <v>91753</v>
      </c>
      <c r="C32410" t="s">
        <v>19517</v>
      </c>
      <c r="D32410" t="s">
        <v>91754</v>
      </c>
      <c r="E32410" t="s">
        <v>91755</v>
      </c>
    </row>
    <row r="32411" spans="1:5" x14ac:dyDescent="0.25">
      <c r="A32411">
        <v>76049</v>
      </c>
      <c r="B32411" t="s">
        <v>91756</v>
      </c>
      <c r="D32411" t="s">
        <v>91757</v>
      </c>
    </row>
    <row r="32412" spans="1:5" x14ac:dyDescent="0.25">
      <c r="A32412">
        <v>76055</v>
      </c>
      <c r="B32412" t="s">
        <v>91758</v>
      </c>
      <c r="C32412" t="s">
        <v>91759</v>
      </c>
      <c r="D32412" t="s">
        <v>91760</v>
      </c>
    </row>
    <row r="32413" spans="1:5" x14ac:dyDescent="0.25">
      <c r="A32413">
        <v>76057</v>
      </c>
      <c r="B32413" t="s">
        <v>91761</v>
      </c>
      <c r="C32413" t="s">
        <v>91762</v>
      </c>
      <c r="D32413" t="s">
        <v>91763</v>
      </c>
      <c r="E32413" t="s">
        <v>10</v>
      </c>
    </row>
    <row r="32414" spans="1:5" x14ac:dyDescent="0.25">
      <c r="A32414">
        <v>76059</v>
      </c>
      <c r="B32414" t="s">
        <v>91764</v>
      </c>
      <c r="D32414" t="s">
        <v>91765</v>
      </c>
      <c r="E32414" t="s">
        <v>91766</v>
      </c>
    </row>
    <row r="32415" spans="1:5" x14ac:dyDescent="0.25">
      <c r="A32415">
        <v>76060</v>
      </c>
      <c r="B32415" t="s">
        <v>91767</v>
      </c>
      <c r="C32415" t="s">
        <v>91768</v>
      </c>
      <c r="D32415" t="s">
        <v>91769</v>
      </c>
      <c r="E32415" t="s">
        <v>91770</v>
      </c>
    </row>
    <row r="32416" spans="1:5" x14ac:dyDescent="0.25">
      <c r="A32416">
        <v>76062</v>
      </c>
      <c r="B32416" t="s">
        <v>91771</v>
      </c>
      <c r="D32416" t="s">
        <v>91772</v>
      </c>
      <c r="E32416" t="s">
        <v>91773</v>
      </c>
    </row>
    <row r="32417" spans="1:5" x14ac:dyDescent="0.25">
      <c r="A32417">
        <v>76063</v>
      </c>
      <c r="B32417" t="s">
        <v>91774</v>
      </c>
      <c r="D32417" t="s">
        <v>91775</v>
      </c>
      <c r="E32417" t="s">
        <v>10120</v>
      </c>
    </row>
    <row r="32418" spans="1:5" x14ac:dyDescent="0.25">
      <c r="A32418">
        <v>76066</v>
      </c>
      <c r="B32418" t="s">
        <v>91776</v>
      </c>
      <c r="D32418" t="s">
        <v>91777</v>
      </c>
    </row>
    <row r="32419" spans="1:5" x14ac:dyDescent="0.25">
      <c r="A32419">
        <v>76071</v>
      </c>
      <c r="B32419" t="s">
        <v>91778</v>
      </c>
      <c r="D32419" t="s">
        <v>91779</v>
      </c>
      <c r="E32419" t="s">
        <v>85223</v>
      </c>
    </row>
    <row r="32420" spans="1:5" x14ac:dyDescent="0.25">
      <c r="A32420">
        <v>76072</v>
      </c>
      <c r="B32420" t="s">
        <v>91780</v>
      </c>
      <c r="C32420" t="s">
        <v>91781</v>
      </c>
      <c r="D32420" t="s">
        <v>91782</v>
      </c>
    </row>
    <row r="32421" spans="1:5" x14ac:dyDescent="0.25">
      <c r="A32421">
        <v>76074</v>
      </c>
      <c r="B32421" t="s">
        <v>91783</v>
      </c>
      <c r="D32421" t="s">
        <v>91784</v>
      </c>
      <c r="E32421" t="s">
        <v>10</v>
      </c>
    </row>
    <row r="32422" spans="1:5" x14ac:dyDescent="0.25">
      <c r="A32422">
        <v>76076</v>
      </c>
      <c r="B32422" t="s">
        <v>91785</v>
      </c>
      <c r="D32422" t="s">
        <v>91786</v>
      </c>
      <c r="E32422" t="s">
        <v>91787</v>
      </c>
    </row>
    <row r="32423" spans="1:5" x14ac:dyDescent="0.25">
      <c r="A32423">
        <v>76078</v>
      </c>
      <c r="B32423" t="s">
        <v>91788</v>
      </c>
      <c r="D32423" t="s">
        <v>91789</v>
      </c>
      <c r="E32423" t="s">
        <v>22415</v>
      </c>
    </row>
    <row r="32424" spans="1:5" x14ac:dyDescent="0.25">
      <c r="A32424">
        <v>76079</v>
      </c>
      <c r="B32424" t="s">
        <v>91790</v>
      </c>
      <c r="D32424" t="s">
        <v>91791</v>
      </c>
      <c r="E32424" t="s">
        <v>91792</v>
      </c>
    </row>
    <row r="32425" spans="1:5" x14ac:dyDescent="0.25">
      <c r="A32425">
        <v>76082</v>
      </c>
      <c r="B32425" t="s">
        <v>91793</v>
      </c>
      <c r="D32425" t="s">
        <v>91794</v>
      </c>
    </row>
    <row r="32426" spans="1:5" x14ac:dyDescent="0.25">
      <c r="A32426">
        <v>76083</v>
      </c>
      <c r="B32426" t="s">
        <v>91795</v>
      </c>
      <c r="D32426" t="s">
        <v>91796</v>
      </c>
    </row>
    <row r="32427" spans="1:5" x14ac:dyDescent="0.25">
      <c r="A32427">
        <v>76088</v>
      </c>
      <c r="B32427" t="s">
        <v>91797</v>
      </c>
      <c r="D32427" t="s">
        <v>91798</v>
      </c>
    </row>
    <row r="32428" spans="1:5" x14ac:dyDescent="0.25">
      <c r="A32428">
        <v>76089</v>
      </c>
      <c r="B32428" t="s">
        <v>91799</v>
      </c>
      <c r="C32428" t="s">
        <v>90008</v>
      </c>
      <c r="D32428" t="s">
        <v>91800</v>
      </c>
      <c r="E32428" t="s">
        <v>91801</v>
      </c>
    </row>
    <row r="32429" spans="1:5" x14ac:dyDescent="0.25">
      <c r="A32429">
        <v>76095</v>
      </c>
      <c r="B32429" t="s">
        <v>91802</v>
      </c>
      <c r="C32429" t="s">
        <v>91803</v>
      </c>
      <c r="D32429" t="s">
        <v>91804</v>
      </c>
      <c r="E32429" t="s">
        <v>91805</v>
      </c>
    </row>
    <row r="32430" spans="1:5" x14ac:dyDescent="0.25">
      <c r="A32430">
        <v>76100</v>
      </c>
      <c r="B32430" t="s">
        <v>91806</v>
      </c>
      <c r="D32430" t="s">
        <v>91807</v>
      </c>
    </row>
    <row r="32431" spans="1:5" x14ac:dyDescent="0.25">
      <c r="A32431">
        <v>76106</v>
      </c>
      <c r="B32431" t="s">
        <v>91808</v>
      </c>
      <c r="C32431" t="s">
        <v>91809</v>
      </c>
      <c r="D32431" t="s">
        <v>91810</v>
      </c>
    </row>
    <row r="32432" spans="1:5" x14ac:dyDescent="0.25">
      <c r="A32432">
        <v>76108</v>
      </c>
      <c r="B32432" t="s">
        <v>91811</v>
      </c>
      <c r="C32432" t="s">
        <v>91812</v>
      </c>
      <c r="D32432" t="s">
        <v>91813</v>
      </c>
      <c r="E32432" t="s">
        <v>10</v>
      </c>
    </row>
    <row r="32433" spans="1:5" x14ac:dyDescent="0.25">
      <c r="A32433">
        <v>76110</v>
      </c>
      <c r="B32433" t="s">
        <v>91814</v>
      </c>
      <c r="C32433" t="s">
        <v>91815</v>
      </c>
      <c r="D32433" t="s">
        <v>91816</v>
      </c>
      <c r="E32433" t="s">
        <v>91817</v>
      </c>
    </row>
    <row r="32434" spans="1:5" x14ac:dyDescent="0.25">
      <c r="A32434">
        <v>76112</v>
      </c>
      <c r="B32434" t="s">
        <v>91818</v>
      </c>
      <c r="C32434" t="s">
        <v>43864</v>
      </c>
      <c r="D32434" t="s">
        <v>91819</v>
      </c>
    </row>
    <row r="32435" spans="1:5" x14ac:dyDescent="0.25">
      <c r="A32435">
        <v>76115</v>
      </c>
      <c r="B32435" t="s">
        <v>91820</v>
      </c>
      <c r="D32435" t="s">
        <v>91821</v>
      </c>
    </row>
    <row r="32436" spans="1:5" x14ac:dyDescent="0.25">
      <c r="A32436">
        <v>76119</v>
      </c>
      <c r="B32436" t="s">
        <v>91822</v>
      </c>
      <c r="D32436" t="s">
        <v>91823</v>
      </c>
    </row>
    <row r="32437" spans="1:5" x14ac:dyDescent="0.25">
      <c r="A32437">
        <v>76121</v>
      </c>
      <c r="B32437" t="s">
        <v>91824</v>
      </c>
      <c r="C32437" t="s">
        <v>91825</v>
      </c>
      <c r="D32437" t="s">
        <v>91826</v>
      </c>
      <c r="E32437" t="s">
        <v>10</v>
      </c>
    </row>
    <row r="32438" spans="1:5" x14ac:dyDescent="0.25">
      <c r="A32438">
        <v>76124</v>
      </c>
      <c r="B32438" t="s">
        <v>91827</v>
      </c>
      <c r="C32438" t="s">
        <v>91828</v>
      </c>
      <c r="D32438" t="s">
        <v>91829</v>
      </c>
      <c r="E32438" t="s">
        <v>10</v>
      </c>
    </row>
    <row r="32439" spans="1:5" x14ac:dyDescent="0.25">
      <c r="A32439">
        <v>76125</v>
      </c>
      <c r="B32439" t="s">
        <v>91830</v>
      </c>
      <c r="C32439" t="s">
        <v>91831</v>
      </c>
      <c r="D32439" t="s">
        <v>91832</v>
      </c>
      <c r="E32439" t="s">
        <v>91833</v>
      </c>
    </row>
    <row r="32440" spans="1:5" x14ac:dyDescent="0.25">
      <c r="A32440">
        <v>76127</v>
      </c>
      <c r="B32440" t="s">
        <v>91834</v>
      </c>
      <c r="D32440" t="s">
        <v>91835</v>
      </c>
      <c r="E32440" t="s">
        <v>10</v>
      </c>
    </row>
    <row r="32441" spans="1:5" x14ac:dyDescent="0.25">
      <c r="A32441">
        <v>76131</v>
      </c>
      <c r="B32441" t="s">
        <v>91836</v>
      </c>
      <c r="C32441" t="s">
        <v>91837</v>
      </c>
      <c r="D32441" t="s">
        <v>91838</v>
      </c>
      <c r="E32441" t="s">
        <v>91839</v>
      </c>
    </row>
    <row r="32442" spans="1:5" x14ac:dyDescent="0.25">
      <c r="A32442">
        <v>76132</v>
      </c>
      <c r="B32442" t="s">
        <v>91840</v>
      </c>
      <c r="C32442" t="s">
        <v>91841</v>
      </c>
      <c r="D32442" t="s">
        <v>91842</v>
      </c>
    </row>
    <row r="32443" spans="1:5" x14ac:dyDescent="0.25">
      <c r="A32443">
        <v>76134</v>
      </c>
      <c r="B32443" t="s">
        <v>91843</v>
      </c>
      <c r="D32443" t="s">
        <v>91844</v>
      </c>
      <c r="E32443" t="s">
        <v>10</v>
      </c>
    </row>
    <row r="32444" spans="1:5" x14ac:dyDescent="0.25">
      <c r="A32444">
        <v>76135</v>
      </c>
      <c r="B32444" t="s">
        <v>91845</v>
      </c>
      <c r="C32444" t="s">
        <v>24407</v>
      </c>
      <c r="D32444" t="s">
        <v>91846</v>
      </c>
    </row>
    <row r="32445" spans="1:5" x14ac:dyDescent="0.25">
      <c r="A32445">
        <v>76136</v>
      </c>
      <c r="B32445" t="s">
        <v>91847</v>
      </c>
      <c r="C32445" t="s">
        <v>91848</v>
      </c>
      <c r="D32445" t="s">
        <v>91849</v>
      </c>
      <c r="E32445" t="s">
        <v>91850</v>
      </c>
    </row>
    <row r="32446" spans="1:5" x14ac:dyDescent="0.25">
      <c r="A32446">
        <v>76138</v>
      </c>
      <c r="B32446" t="s">
        <v>91851</v>
      </c>
      <c r="C32446" t="s">
        <v>91852</v>
      </c>
      <c r="D32446" t="s">
        <v>91853</v>
      </c>
    </row>
    <row r="32447" spans="1:5" x14ac:dyDescent="0.25">
      <c r="A32447">
        <v>76139</v>
      </c>
      <c r="B32447" t="s">
        <v>91854</v>
      </c>
      <c r="D32447" t="s">
        <v>91855</v>
      </c>
      <c r="E32447" t="s">
        <v>91856</v>
      </c>
    </row>
    <row r="32448" spans="1:5" x14ac:dyDescent="0.25">
      <c r="A32448">
        <v>76141</v>
      </c>
      <c r="B32448" t="s">
        <v>91857</v>
      </c>
      <c r="D32448" t="s">
        <v>91858</v>
      </c>
      <c r="E32448" t="s">
        <v>91859</v>
      </c>
    </row>
    <row r="32449" spans="1:5" x14ac:dyDescent="0.25">
      <c r="A32449">
        <v>76142</v>
      </c>
      <c r="B32449" t="s">
        <v>91860</v>
      </c>
      <c r="C32449" t="s">
        <v>91861</v>
      </c>
      <c r="D32449" t="s">
        <v>91862</v>
      </c>
      <c r="E32449" t="s">
        <v>91863</v>
      </c>
    </row>
    <row r="32450" spans="1:5" x14ac:dyDescent="0.25">
      <c r="A32450">
        <v>76150</v>
      </c>
      <c r="B32450" t="s">
        <v>91864</v>
      </c>
      <c r="C32450" t="s">
        <v>22949</v>
      </c>
      <c r="D32450" t="s">
        <v>91865</v>
      </c>
      <c r="E32450" t="s">
        <v>91866</v>
      </c>
    </row>
    <row r="32451" spans="1:5" x14ac:dyDescent="0.25">
      <c r="A32451">
        <v>76152</v>
      </c>
      <c r="B32451" t="s">
        <v>91867</v>
      </c>
      <c r="C32451" t="s">
        <v>91868</v>
      </c>
      <c r="D32451" t="s">
        <v>91869</v>
      </c>
      <c r="E32451" t="s">
        <v>30461</v>
      </c>
    </row>
    <row r="32452" spans="1:5" x14ac:dyDescent="0.25">
      <c r="A32452">
        <v>76154</v>
      </c>
      <c r="B32452" t="s">
        <v>91870</v>
      </c>
      <c r="D32452" t="s">
        <v>91871</v>
      </c>
    </row>
    <row r="32453" spans="1:5" x14ac:dyDescent="0.25">
      <c r="A32453">
        <v>76166</v>
      </c>
      <c r="B32453" t="s">
        <v>91872</v>
      </c>
      <c r="D32453" t="s">
        <v>91873</v>
      </c>
      <c r="E32453" t="s">
        <v>91874</v>
      </c>
    </row>
    <row r="32454" spans="1:5" x14ac:dyDescent="0.25">
      <c r="A32454">
        <v>76167</v>
      </c>
      <c r="B32454" t="s">
        <v>91875</v>
      </c>
      <c r="D32454" t="s">
        <v>91876</v>
      </c>
    </row>
    <row r="32455" spans="1:5" x14ac:dyDescent="0.25">
      <c r="A32455">
        <v>76168</v>
      </c>
      <c r="B32455" t="s">
        <v>91877</v>
      </c>
      <c r="D32455" t="s">
        <v>91878</v>
      </c>
      <c r="E32455" t="s">
        <v>10</v>
      </c>
    </row>
    <row r="32456" spans="1:5" x14ac:dyDescent="0.25">
      <c r="A32456">
        <v>76170</v>
      </c>
      <c r="B32456" t="s">
        <v>91879</v>
      </c>
      <c r="D32456" t="s">
        <v>91880</v>
      </c>
    </row>
    <row r="32457" spans="1:5" x14ac:dyDescent="0.25">
      <c r="A32457">
        <v>76172</v>
      </c>
      <c r="B32457" t="s">
        <v>91881</v>
      </c>
      <c r="C32457" t="s">
        <v>91882</v>
      </c>
      <c r="D32457" t="s">
        <v>91883</v>
      </c>
    </row>
    <row r="32458" spans="1:5" x14ac:dyDescent="0.25">
      <c r="A32458">
        <v>76173</v>
      </c>
      <c r="B32458" t="s">
        <v>91884</v>
      </c>
      <c r="D32458" t="s">
        <v>91885</v>
      </c>
      <c r="E32458" t="s">
        <v>91886</v>
      </c>
    </row>
    <row r="32459" spans="1:5" x14ac:dyDescent="0.25">
      <c r="A32459">
        <v>76174</v>
      </c>
      <c r="B32459" t="s">
        <v>91887</v>
      </c>
      <c r="D32459" t="s">
        <v>91888</v>
      </c>
      <c r="E32459" t="s">
        <v>91889</v>
      </c>
    </row>
    <row r="32460" spans="1:5" x14ac:dyDescent="0.25">
      <c r="A32460">
        <v>76175</v>
      </c>
      <c r="B32460" t="s">
        <v>91890</v>
      </c>
      <c r="C32460" t="s">
        <v>91891</v>
      </c>
      <c r="D32460" t="s">
        <v>91892</v>
      </c>
      <c r="E32460" t="s">
        <v>91893</v>
      </c>
    </row>
    <row r="32461" spans="1:5" x14ac:dyDescent="0.25">
      <c r="A32461">
        <v>76179</v>
      </c>
      <c r="B32461" t="s">
        <v>91894</v>
      </c>
      <c r="D32461" t="s">
        <v>91895</v>
      </c>
      <c r="E32461" t="s">
        <v>91896</v>
      </c>
    </row>
    <row r="32462" spans="1:5" x14ac:dyDescent="0.25">
      <c r="A32462">
        <v>76183</v>
      </c>
      <c r="B32462" t="s">
        <v>91897</v>
      </c>
      <c r="D32462" t="s">
        <v>91898</v>
      </c>
    </row>
    <row r="32463" spans="1:5" x14ac:dyDescent="0.25">
      <c r="A32463">
        <v>76189</v>
      </c>
      <c r="B32463" t="s">
        <v>91899</v>
      </c>
      <c r="D32463" t="s">
        <v>91900</v>
      </c>
    </row>
    <row r="32464" spans="1:5" x14ac:dyDescent="0.25">
      <c r="A32464">
        <v>76191</v>
      </c>
      <c r="B32464" t="s">
        <v>91901</v>
      </c>
      <c r="D32464" t="s">
        <v>91902</v>
      </c>
      <c r="E32464" t="s">
        <v>91903</v>
      </c>
    </row>
    <row r="32465" spans="1:5" x14ac:dyDescent="0.25">
      <c r="A32465">
        <v>76192</v>
      </c>
      <c r="B32465" t="s">
        <v>91904</v>
      </c>
      <c r="D32465" t="s">
        <v>91905</v>
      </c>
      <c r="E32465" t="s">
        <v>91906</v>
      </c>
    </row>
    <row r="32466" spans="1:5" x14ac:dyDescent="0.25">
      <c r="A32466">
        <v>76196</v>
      </c>
      <c r="B32466" t="s">
        <v>91907</v>
      </c>
      <c r="D32466" t="s">
        <v>91908</v>
      </c>
    </row>
    <row r="32467" spans="1:5" x14ac:dyDescent="0.25">
      <c r="A32467">
        <v>76197</v>
      </c>
      <c r="B32467" t="s">
        <v>91909</v>
      </c>
      <c r="D32467" t="s">
        <v>91910</v>
      </c>
      <c r="E32467" t="s">
        <v>91911</v>
      </c>
    </row>
    <row r="32468" spans="1:5" x14ac:dyDescent="0.25">
      <c r="A32468">
        <v>76198</v>
      </c>
      <c r="B32468" t="s">
        <v>91912</v>
      </c>
      <c r="C32468" t="s">
        <v>31071</v>
      </c>
      <c r="D32468" t="s">
        <v>91913</v>
      </c>
      <c r="E32468" t="s">
        <v>10</v>
      </c>
    </row>
    <row r="32469" spans="1:5" x14ac:dyDescent="0.25">
      <c r="A32469">
        <v>76199</v>
      </c>
      <c r="B32469" t="s">
        <v>91914</v>
      </c>
      <c r="D32469" t="s">
        <v>91915</v>
      </c>
      <c r="E32469" t="s">
        <v>91916</v>
      </c>
    </row>
    <row r="32470" spans="1:5" x14ac:dyDescent="0.25">
      <c r="A32470">
        <v>76205</v>
      </c>
      <c r="B32470" t="s">
        <v>91917</v>
      </c>
      <c r="C32470" t="s">
        <v>91918</v>
      </c>
      <c r="D32470" t="s">
        <v>91919</v>
      </c>
      <c r="E32470" t="s">
        <v>91920</v>
      </c>
    </row>
    <row r="32471" spans="1:5" x14ac:dyDescent="0.25">
      <c r="A32471">
        <v>76206</v>
      </c>
      <c r="B32471" t="s">
        <v>91921</v>
      </c>
      <c r="C32471" t="s">
        <v>91922</v>
      </c>
      <c r="D32471" t="s">
        <v>91923</v>
      </c>
      <c r="E32471" t="s">
        <v>91924</v>
      </c>
    </row>
    <row r="32472" spans="1:5" x14ac:dyDescent="0.25">
      <c r="A32472">
        <v>76208</v>
      </c>
      <c r="B32472" t="s">
        <v>91925</v>
      </c>
      <c r="D32472" t="s">
        <v>91926</v>
      </c>
    </row>
    <row r="32473" spans="1:5" x14ac:dyDescent="0.25">
      <c r="A32473">
        <v>76209</v>
      </c>
      <c r="B32473" t="s">
        <v>91927</v>
      </c>
      <c r="D32473" t="s">
        <v>91928</v>
      </c>
    </row>
    <row r="32474" spans="1:5" x14ac:dyDescent="0.25">
      <c r="A32474">
        <v>76211</v>
      </c>
      <c r="B32474" t="s">
        <v>91929</v>
      </c>
      <c r="D32474" t="s">
        <v>91930</v>
      </c>
      <c r="E32474" t="s">
        <v>91931</v>
      </c>
    </row>
    <row r="32475" spans="1:5" x14ac:dyDescent="0.25">
      <c r="A32475">
        <v>76219</v>
      </c>
      <c r="B32475" t="s">
        <v>91932</v>
      </c>
      <c r="C32475" t="s">
        <v>91933</v>
      </c>
      <c r="D32475" t="s">
        <v>91934</v>
      </c>
      <c r="E32475" t="s">
        <v>91935</v>
      </c>
    </row>
    <row r="32476" spans="1:5" x14ac:dyDescent="0.25">
      <c r="A32476">
        <v>76220</v>
      </c>
      <c r="B32476" t="s">
        <v>91936</v>
      </c>
      <c r="D32476" t="s">
        <v>91937</v>
      </c>
      <c r="E32476" t="s">
        <v>91938</v>
      </c>
    </row>
    <row r="32477" spans="1:5" x14ac:dyDescent="0.25">
      <c r="A32477">
        <v>76228</v>
      </c>
      <c r="B32477" t="s">
        <v>91939</v>
      </c>
      <c r="D32477" t="s">
        <v>91940</v>
      </c>
      <c r="E32477" t="s">
        <v>91941</v>
      </c>
    </row>
    <row r="32478" spans="1:5" x14ac:dyDescent="0.25">
      <c r="A32478">
        <v>76238</v>
      </c>
      <c r="B32478" t="s">
        <v>91942</v>
      </c>
      <c r="D32478" t="s">
        <v>91943</v>
      </c>
    </row>
    <row r="32479" spans="1:5" x14ac:dyDescent="0.25">
      <c r="A32479">
        <v>76239</v>
      </c>
      <c r="B32479" t="s">
        <v>91944</v>
      </c>
      <c r="D32479" t="s">
        <v>91945</v>
      </c>
    </row>
    <row r="32480" spans="1:5" x14ac:dyDescent="0.25">
      <c r="A32480">
        <v>76241</v>
      </c>
      <c r="B32480" t="s">
        <v>91946</v>
      </c>
      <c r="C32480" t="s">
        <v>91947</v>
      </c>
      <c r="D32480" t="s">
        <v>91948</v>
      </c>
      <c r="E32480" t="s">
        <v>91949</v>
      </c>
    </row>
    <row r="32481" spans="1:5" x14ac:dyDescent="0.25">
      <c r="A32481">
        <v>76243</v>
      </c>
      <c r="B32481" t="s">
        <v>91950</v>
      </c>
      <c r="D32481" t="s">
        <v>91951</v>
      </c>
      <c r="E32481" t="s">
        <v>91952</v>
      </c>
    </row>
    <row r="32482" spans="1:5" x14ac:dyDescent="0.25">
      <c r="A32482">
        <v>76248</v>
      </c>
      <c r="B32482" t="s">
        <v>91953</v>
      </c>
      <c r="D32482" t="s">
        <v>91954</v>
      </c>
    </row>
    <row r="32483" spans="1:5" x14ac:dyDescent="0.25">
      <c r="A32483">
        <v>76253</v>
      </c>
      <c r="B32483" t="s">
        <v>91955</v>
      </c>
      <c r="D32483" t="s">
        <v>91956</v>
      </c>
      <c r="E32483" t="s">
        <v>91957</v>
      </c>
    </row>
    <row r="32484" spans="1:5" x14ac:dyDescent="0.25">
      <c r="A32484">
        <v>76254</v>
      </c>
      <c r="B32484" t="s">
        <v>91958</v>
      </c>
      <c r="D32484" t="s">
        <v>91959</v>
      </c>
    </row>
    <row r="32485" spans="1:5" x14ac:dyDescent="0.25">
      <c r="A32485">
        <v>76256</v>
      </c>
      <c r="B32485" t="s">
        <v>91960</v>
      </c>
      <c r="C32485" t="s">
        <v>6931</v>
      </c>
      <c r="D32485" t="s">
        <v>91961</v>
      </c>
    </row>
    <row r="32486" spans="1:5" x14ac:dyDescent="0.25">
      <c r="A32486">
        <v>76258</v>
      </c>
      <c r="B32486" t="s">
        <v>91962</v>
      </c>
      <c r="C32486" t="s">
        <v>91963</v>
      </c>
      <c r="D32486" t="s">
        <v>91964</v>
      </c>
    </row>
    <row r="32487" spans="1:5" x14ac:dyDescent="0.25">
      <c r="A32487">
        <v>76262</v>
      </c>
      <c r="B32487" t="s">
        <v>91965</v>
      </c>
      <c r="D32487" t="s">
        <v>91966</v>
      </c>
    </row>
    <row r="32488" spans="1:5" x14ac:dyDescent="0.25">
      <c r="A32488">
        <v>76263</v>
      </c>
      <c r="B32488" t="s">
        <v>91967</v>
      </c>
      <c r="D32488" t="s">
        <v>91968</v>
      </c>
      <c r="E32488" t="s">
        <v>91969</v>
      </c>
    </row>
    <row r="32489" spans="1:5" x14ac:dyDescent="0.25">
      <c r="A32489">
        <v>76266</v>
      </c>
      <c r="B32489" t="s">
        <v>91970</v>
      </c>
      <c r="D32489" t="s">
        <v>91971</v>
      </c>
      <c r="E32489" t="s">
        <v>91972</v>
      </c>
    </row>
    <row r="32490" spans="1:5" x14ac:dyDescent="0.25">
      <c r="A32490">
        <v>76273</v>
      </c>
      <c r="B32490" t="s">
        <v>91973</v>
      </c>
      <c r="C32490" t="s">
        <v>9435</v>
      </c>
      <c r="D32490" t="s">
        <v>91974</v>
      </c>
      <c r="E32490" t="s">
        <v>91975</v>
      </c>
    </row>
    <row r="32491" spans="1:5" x14ac:dyDescent="0.25">
      <c r="A32491">
        <v>76284</v>
      </c>
      <c r="B32491" t="s">
        <v>91976</v>
      </c>
      <c r="D32491" t="s">
        <v>91977</v>
      </c>
      <c r="E32491" t="s">
        <v>91978</v>
      </c>
    </row>
    <row r="32492" spans="1:5" x14ac:dyDescent="0.25">
      <c r="A32492">
        <v>76289</v>
      </c>
      <c r="B32492" t="s">
        <v>91979</v>
      </c>
      <c r="C32492" t="s">
        <v>91980</v>
      </c>
      <c r="D32492" t="s">
        <v>91981</v>
      </c>
      <c r="E32492" t="s">
        <v>91982</v>
      </c>
    </row>
    <row r="32493" spans="1:5" x14ac:dyDescent="0.25">
      <c r="A32493">
        <v>76296</v>
      </c>
      <c r="B32493" t="s">
        <v>91983</v>
      </c>
      <c r="D32493" t="s">
        <v>91984</v>
      </c>
      <c r="E32493" t="s">
        <v>91985</v>
      </c>
    </row>
    <row r="32494" spans="1:5" x14ac:dyDescent="0.25">
      <c r="A32494">
        <v>76300</v>
      </c>
      <c r="B32494" t="s">
        <v>91986</v>
      </c>
      <c r="C32494" t="s">
        <v>49900</v>
      </c>
      <c r="D32494" t="s">
        <v>91987</v>
      </c>
      <c r="E32494" t="s">
        <v>91988</v>
      </c>
    </row>
    <row r="32495" spans="1:5" x14ac:dyDescent="0.25">
      <c r="A32495">
        <v>76305</v>
      </c>
      <c r="B32495" t="s">
        <v>91989</v>
      </c>
      <c r="C32495" t="s">
        <v>62410</v>
      </c>
      <c r="D32495" t="s">
        <v>91990</v>
      </c>
      <c r="E32495" t="s">
        <v>91991</v>
      </c>
    </row>
    <row r="32496" spans="1:5" x14ac:dyDescent="0.25">
      <c r="A32496">
        <v>76306</v>
      </c>
      <c r="B32496" t="s">
        <v>91992</v>
      </c>
      <c r="D32496" t="s">
        <v>91993</v>
      </c>
      <c r="E32496" t="s">
        <v>10</v>
      </c>
    </row>
    <row r="32497" spans="1:5" x14ac:dyDescent="0.25">
      <c r="A32497">
        <v>76321</v>
      </c>
      <c r="B32497" t="s">
        <v>91994</v>
      </c>
      <c r="D32497" t="s">
        <v>91995</v>
      </c>
    </row>
    <row r="32498" spans="1:5" x14ac:dyDescent="0.25">
      <c r="A32498">
        <v>76326</v>
      </c>
      <c r="B32498" t="s">
        <v>91996</v>
      </c>
      <c r="D32498" t="s">
        <v>91997</v>
      </c>
      <c r="E32498" t="s">
        <v>10</v>
      </c>
    </row>
    <row r="32499" spans="1:5" x14ac:dyDescent="0.25">
      <c r="A32499">
        <v>76328</v>
      </c>
      <c r="B32499" t="s">
        <v>91998</v>
      </c>
      <c r="D32499" t="s">
        <v>91999</v>
      </c>
      <c r="E32499" t="s">
        <v>92000</v>
      </c>
    </row>
    <row r="32500" spans="1:5" x14ac:dyDescent="0.25">
      <c r="A32500">
        <v>76339</v>
      </c>
      <c r="B32500" t="s">
        <v>92001</v>
      </c>
      <c r="D32500" t="s">
        <v>92002</v>
      </c>
      <c r="E32500" t="s">
        <v>92003</v>
      </c>
    </row>
    <row r="32501" spans="1:5" x14ac:dyDescent="0.25">
      <c r="A32501">
        <v>76344</v>
      </c>
      <c r="B32501" t="s">
        <v>92004</v>
      </c>
      <c r="D32501" t="s">
        <v>92005</v>
      </c>
      <c r="E32501" t="s">
        <v>92006</v>
      </c>
    </row>
    <row r="32502" spans="1:5" x14ac:dyDescent="0.25">
      <c r="A32502">
        <v>76352</v>
      </c>
      <c r="B32502" t="s">
        <v>92007</v>
      </c>
      <c r="C32502" t="s">
        <v>22022</v>
      </c>
      <c r="D32502" t="s">
        <v>92008</v>
      </c>
      <c r="E32502" t="s">
        <v>10</v>
      </c>
    </row>
    <row r="32503" spans="1:5" x14ac:dyDescent="0.25">
      <c r="A32503">
        <v>76354</v>
      </c>
      <c r="B32503" t="s">
        <v>92009</v>
      </c>
      <c r="D32503" t="s">
        <v>92010</v>
      </c>
      <c r="E32503" t="s">
        <v>92011</v>
      </c>
    </row>
    <row r="32504" spans="1:5" x14ac:dyDescent="0.25">
      <c r="A32504">
        <v>76355</v>
      </c>
      <c r="B32504" t="s">
        <v>92012</v>
      </c>
      <c r="C32504" t="s">
        <v>92013</v>
      </c>
      <c r="D32504" t="s">
        <v>92014</v>
      </c>
    </row>
    <row r="32505" spans="1:5" x14ac:dyDescent="0.25">
      <c r="A32505">
        <v>76376</v>
      </c>
      <c r="B32505" t="s">
        <v>92015</v>
      </c>
      <c r="C32505" t="s">
        <v>92016</v>
      </c>
      <c r="D32505" t="s">
        <v>92017</v>
      </c>
      <c r="E32505" t="s">
        <v>10</v>
      </c>
    </row>
    <row r="32506" spans="1:5" x14ac:dyDescent="0.25">
      <c r="A32506">
        <v>76378</v>
      </c>
      <c r="B32506" t="s">
        <v>92018</v>
      </c>
      <c r="C32506" t="s">
        <v>92019</v>
      </c>
      <c r="D32506" t="s">
        <v>92020</v>
      </c>
      <c r="E32506" t="s">
        <v>92021</v>
      </c>
    </row>
    <row r="32507" spans="1:5" x14ac:dyDescent="0.25">
      <c r="A32507">
        <v>76379</v>
      </c>
      <c r="B32507" t="s">
        <v>92022</v>
      </c>
      <c r="D32507" t="s">
        <v>92023</v>
      </c>
      <c r="E32507" t="s">
        <v>92024</v>
      </c>
    </row>
    <row r="32508" spans="1:5" x14ac:dyDescent="0.25">
      <c r="A32508">
        <v>76383</v>
      </c>
      <c r="B32508" t="s">
        <v>92025</v>
      </c>
      <c r="D32508" t="s">
        <v>92026</v>
      </c>
      <c r="E32508" t="s">
        <v>92027</v>
      </c>
    </row>
    <row r="32509" spans="1:5" x14ac:dyDescent="0.25">
      <c r="A32509">
        <v>76395</v>
      </c>
      <c r="B32509" t="s">
        <v>92028</v>
      </c>
      <c r="C32509" t="s">
        <v>1402</v>
      </c>
      <c r="D32509" t="s">
        <v>92029</v>
      </c>
      <c r="E32509" t="s">
        <v>92030</v>
      </c>
    </row>
    <row r="32510" spans="1:5" x14ac:dyDescent="0.25">
      <c r="A32510">
        <v>76396</v>
      </c>
      <c r="B32510" t="s">
        <v>92031</v>
      </c>
      <c r="D32510" t="s">
        <v>92032</v>
      </c>
    </row>
    <row r="32511" spans="1:5" x14ac:dyDescent="0.25">
      <c r="A32511">
        <v>76397</v>
      </c>
      <c r="B32511" t="s">
        <v>92033</v>
      </c>
      <c r="D32511" t="s">
        <v>92034</v>
      </c>
      <c r="E32511" t="s">
        <v>92035</v>
      </c>
    </row>
    <row r="32512" spans="1:5" x14ac:dyDescent="0.25">
      <c r="A32512">
        <v>76398</v>
      </c>
      <c r="B32512" t="s">
        <v>92036</v>
      </c>
      <c r="C32512" t="s">
        <v>92037</v>
      </c>
      <c r="D32512" t="s">
        <v>92038</v>
      </c>
      <c r="E32512" t="s">
        <v>92039</v>
      </c>
    </row>
    <row r="32513" spans="1:5" x14ac:dyDescent="0.25">
      <c r="A32513">
        <v>76400</v>
      </c>
      <c r="B32513" t="s">
        <v>92040</v>
      </c>
      <c r="D32513" t="s">
        <v>92041</v>
      </c>
      <c r="E32513" t="s">
        <v>92042</v>
      </c>
    </row>
    <row r="32514" spans="1:5" x14ac:dyDescent="0.25">
      <c r="A32514">
        <v>76402</v>
      </c>
      <c r="B32514" t="s">
        <v>92043</v>
      </c>
      <c r="C32514" t="s">
        <v>92044</v>
      </c>
      <c r="D32514" t="s">
        <v>92045</v>
      </c>
      <c r="E32514" t="s">
        <v>92046</v>
      </c>
    </row>
    <row r="32515" spans="1:5" x14ac:dyDescent="0.25">
      <c r="A32515">
        <v>76403</v>
      </c>
      <c r="B32515" t="s">
        <v>92047</v>
      </c>
      <c r="D32515" t="s">
        <v>92048</v>
      </c>
      <c r="E32515" t="s">
        <v>92049</v>
      </c>
    </row>
    <row r="32516" spans="1:5" x14ac:dyDescent="0.25">
      <c r="A32516">
        <v>76404</v>
      </c>
      <c r="B32516" t="s">
        <v>92050</v>
      </c>
      <c r="D32516" t="s">
        <v>92051</v>
      </c>
      <c r="E32516" t="s">
        <v>92052</v>
      </c>
    </row>
    <row r="32517" spans="1:5" x14ac:dyDescent="0.25">
      <c r="A32517">
        <v>76405</v>
      </c>
      <c r="B32517" t="s">
        <v>92053</v>
      </c>
      <c r="D32517" t="s">
        <v>92054</v>
      </c>
      <c r="E32517" t="s">
        <v>92055</v>
      </c>
    </row>
    <row r="32518" spans="1:5" x14ac:dyDescent="0.25">
      <c r="A32518">
        <v>76416</v>
      </c>
      <c r="B32518" t="s">
        <v>92056</v>
      </c>
      <c r="D32518" t="s">
        <v>92057</v>
      </c>
      <c r="E32518" t="s">
        <v>92058</v>
      </c>
    </row>
    <row r="32519" spans="1:5" x14ac:dyDescent="0.25">
      <c r="A32519">
        <v>76426</v>
      </c>
      <c r="B32519" t="s">
        <v>92059</v>
      </c>
      <c r="D32519" t="s">
        <v>92060</v>
      </c>
      <c r="E32519" t="s">
        <v>92061</v>
      </c>
    </row>
    <row r="32520" spans="1:5" x14ac:dyDescent="0.25">
      <c r="A32520">
        <v>76428</v>
      </c>
      <c r="B32520" t="s">
        <v>92062</v>
      </c>
      <c r="C32520" t="s">
        <v>92063</v>
      </c>
      <c r="D32520" t="s">
        <v>92064</v>
      </c>
    </row>
    <row r="32521" spans="1:5" x14ac:dyDescent="0.25">
      <c r="A32521">
        <v>76430</v>
      </c>
      <c r="B32521" t="s">
        <v>92065</v>
      </c>
      <c r="C32521" t="s">
        <v>92066</v>
      </c>
      <c r="D32521" t="s">
        <v>92067</v>
      </c>
      <c r="E32521" t="s">
        <v>92068</v>
      </c>
    </row>
    <row r="32522" spans="1:5" x14ac:dyDescent="0.25">
      <c r="A32522">
        <v>76434</v>
      </c>
      <c r="B32522" t="s">
        <v>92069</v>
      </c>
      <c r="C32522" t="s">
        <v>92070</v>
      </c>
      <c r="D32522" t="s">
        <v>92071</v>
      </c>
      <c r="E32522" t="s">
        <v>92072</v>
      </c>
    </row>
    <row r="32523" spans="1:5" x14ac:dyDescent="0.25">
      <c r="A32523">
        <v>76435</v>
      </c>
      <c r="B32523" t="s">
        <v>92073</v>
      </c>
      <c r="D32523" t="s">
        <v>92074</v>
      </c>
      <c r="E32523" t="s">
        <v>92075</v>
      </c>
    </row>
    <row r="32524" spans="1:5" x14ac:dyDescent="0.25">
      <c r="A32524">
        <v>76442</v>
      </c>
      <c r="B32524" t="s">
        <v>92076</v>
      </c>
      <c r="D32524" t="s">
        <v>92077</v>
      </c>
      <c r="E32524" t="s">
        <v>881</v>
      </c>
    </row>
    <row r="32525" spans="1:5" x14ac:dyDescent="0.25">
      <c r="A32525">
        <v>76443</v>
      </c>
      <c r="B32525" t="s">
        <v>92078</v>
      </c>
      <c r="D32525" t="s">
        <v>92079</v>
      </c>
      <c r="E32525" t="s">
        <v>10</v>
      </c>
    </row>
    <row r="32526" spans="1:5" x14ac:dyDescent="0.25">
      <c r="A32526">
        <v>76447</v>
      </c>
      <c r="B32526" t="s">
        <v>92080</v>
      </c>
      <c r="C32526" t="s">
        <v>92081</v>
      </c>
      <c r="D32526" t="s">
        <v>92082</v>
      </c>
      <c r="E32526" t="s">
        <v>92083</v>
      </c>
    </row>
    <row r="32527" spans="1:5" x14ac:dyDescent="0.25">
      <c r="A32527">
        <v>76451</v>
      </c>
      <c r="B32527" t="s">
        <v>92084</v>
      </c>
      <c r="C32527" t="s">
        <v>92085</v>
      </c>
      <c r="D32527" t="s">
        <v>92086</v>
      </c>
      <c r="E32527" t="s">
        <v>10</v>
      </c>
    </row>
    <row r="32528" spans="1:5" x14ac:dyDescent="0.25">
      <c r="A32528">
        <v>76456</v>
      </c>
      <c r="B32528" t="s">
        <v>92087</v>
      </c>
      <c r="C32528" t="s">
        <v>92088</v>
      </c>
      <c r="D32528" t="s">
        <v>92089</v>
      </c>
      <c r="E32528" t="s">
        <v>10</v>
      </c>
    </row>
    <row r="32529" spans="1:5" x14ac:dyDescent="0.25">
      <c r="A32529">
        <v>76457</v>
      </c>
      <c r="B32529" t="s">
        <v>92090</v>
      </c>
      <c r="C32529" t="s">
        <v>92091</v>
      </c>
      <c r="D32529" t="s">
        <v>92092</v>
      </c>
    </row>
    <row r="32530" spans="1:5" x14ac:dyDescent="0.25">
      <c r="A32530">
        <v>76461</v>
      </c>
      <c r="B32530" t="s">
        <v>92093</v>
      </c>
      <c r="D32530" t="s">
        <v>92094</v>
      </c>
      <c r="E32530" t="s">
        <v>92095</v>
      </c>
    </row>
    <row r="32531" spans="1:5" x14ac:dyDescent="0.25">
      <c r="A32531">
        <v>76465</v>
      </c>
      <c r="B32531" t="s">
        <v>92096</v>
      </c>
      <c r="D32531" t="s">
        <v>92097</v>
      </c>
    </row>
    <row r="32532" spans="1:5" x14ac:dyDescent="0.25">
      <c r="A32532">
        <v>76466</v>
      </c>
      <c r="B32532" t="s">
        <v>92098</v>
      </c>
      <c r="D32532" t="s">
        <v>92099</v>
      </c>
      <c r="E32532" t="s">
        <v>92100</v>
      </c>
    </row>
    <row r="32533" spans="1:5" x14ac:dyDescent="0.25">
      <c r="A32533">
        <v>76469</v>
      </c>
      <c r="B32533" t="s">
        <v>92101</v>
      </c>
      <c r="D32533" t="s">
        <v>92102</v>
      </c>
    </row>
    <row r="32534" spans="1:5" x14ac:dyDescent="0.25">
      <c r="A32534">
        <v>76470</v>
      </c>
      <c r="B32534" t="s">
        <v>92103</v>
      </c>
      <c r="D32534" t="s">
        <v>92104</v>
      </c>
      <c r="E32534" t="s">
        <v>15771</v>
      </c>
    </row>
    <row r="32535" spans="1:5" x14ac:dyDescent="0.25">
      <c r="A32535">
        <v>76476</v>
      </c>
      <c r="B32535" t="s">
        <v>92105</v>
      </c>
      <c r="C32535" t="s">
        <v>92106</v>
      </c>
      <c r="D32535" t="s">
        <v>92107</v>
      </c>
      <c r="E32535" t="s">
        <v>10</v>
      </c>
    </row>
    <row r="32536" spans="1:5" x14ac:dyDescent="0.25">
      <c r="A32536">
        <v>76477</v>
      </c>
      <c r="B32536" t="s">
        <v>92108</v>
      </c>
      <c r="C32536" t="s">
        <v>92109</v>
      </c>
      <c r="D32536" t="s">
        <v>92110</v>
      </c>
      <c r="E32536" t="s">
        <v>92111</v>
      </c>
    </row>
    <row r="32537" spans="1:5" x14ac:dyDescent="0.25">
      <c r="A32537">
        <v>76481</v>
      </c>
      <c r="B32537" t="s">
        <v>92112</v>
      </c>
      <c r="C32537" t="s">
        <v>92113</v>
      </c>
      <c r="D32537" t="s">
        <v>92114</v>
      </c>
    </row>
    <row r="32538" spans="1:5" x14ac:dyDescent="0.25">
      <c r="A32538">
        <v>76483</v>
      </c>
      <c r="B32538" t="s">
        <v>92115</v>
      </c>
      <c r="C32538" t="s">
        <v>92116</v>
      </c>
      <c r="D32538" t="s">
        <v>92117</v>
      </c>
      <c r="E32538" t="s">
        <v>10</v>
      </c>
    </row>
    <row r="32539" spans="1:5" x14ac:dyDescent="0.25">
      <c r="A32539">
        <v>76484</v>
      </c>
      <c r="B32539" t="s">
        <v>92118</v>
      </c>
      <c r="D32539" t="s">
        <v>92119</v>
      </c>
    </row>
    <row r="32540" spans="1:5" x14ac:dyDescent="0.25">
      <c r="A32540">
        <v>76488</v>
      </c>
      <c r="B32540" t="s">
        <v>92120</v>
      </c>
      <c r="D32540" t="s">
        <v>92121</v>
      </c>
    </row>
    <row r="32541" spans="1:5" x14ac:dyDescent="0.25">
      <c r="A32541">
        <v>76490</v>
      </c>
      <c r="B32541" t="s">
        <v>92122</v>
      </c>
      <c r="D32541" t="s">
        <v>92123</v>
      </c>
      <c r="E32541" t="s">
        <v>92124</v>
      </c>
    </row>
    <row r="32542" spans="1:5" x14ac:dyDescent="0.25">
      <c r="A32542">
        <v>76498</v>
      </c>
      <c r="B32542" t="s">
        <v>92125</v>
      </c>
      <c r="C32542" t="s">
        <v>44</v>
      </c>
      <c r="D32542" t="s">
        <v>92126</v>
      </c>
    </row>
    <row r="32543" spans="1:5" x14ac:dyDescent="0.25">
      <c r="A32543">
        <v>76499</v>
      </c>
      <c r="B32543" t="s">
        <v>92127</v>
      </c>
      <c r="C32543" t="s">
        <v>73095</v>
      </c>
      <c r="D32543" t="s">
        <v>92128</v>
      </c>
      <c r="E32543" t="s">
        <v>92129</v>
      </c>
    </row>
    <row r="32544" spans="1:5" x14ac:dyDescent="0.25">
      <c r="A32544">
        <v>76502</v>
      </c>
      <c r="B32544" t="s">
        <v>92130</v>
      </c>
      <c r="C32544" t="s">
        <v>92131</v>
      </c>
      <c r="D32544" t="s">
        <v>92132</v>
      </c>
      <c r="E32544" t="s">
        <v>92133</v>
      </c>
    </row>
    <row r="32545" spans="1:5" x14ac:dyDescent="0.25">
      <c r="A32545">
        <v>76503</v>
      </c>
      <c r="B32545" t="s">
        <v>92134</v>
      </c>
      <c r="D32545" t="s">
        <v>92135</v>
      </c>
      <c r="E32545" t="s">
        <v>92136</v>
      </c>
    </row>
    <row r="32546" spans="1:5" x14ac:dyDescent="0.25">
      <c r="A32546">
        <v>76504</v>
      </c>
      <c r="B32546" t="s">
        <v>92137</v>
      </c>
      <c r="C32546" t="s">
        <v>92138</v>
      </c>
      <c r="D32546" t="s">
        <v>92139</v>
      </c>
      <c r="E32546" t="s">
        <v>92140</v>
      </c>
    </row>
    <row r="32547" spans="1:5" x14ac:dyDescent="0.25">
      <c r="A32547">
        <v>76505</v>
      </c>
      <c r="B32547" t="s">
        <v>92141</v>
      </c>
      <c r="D32547" t="s">
        <v>92142</v>
      </c>
    </row>
    <row r="32548" spans="1:5" x14ac:dyDescent="0.25">
      <c r="A32548">
        <v>76508</v>
      </c>
      <c r="B32548" t="s">
        <v>92143</v>
      </c>
      <c r="D32548" t="s">
        <v>92144</v>
      </c>
      <c r="E32548" t="s">
        <v>92145</v>
      </c>
    </row>
    <row r="32549" spans="1:5" x14ac:dyDescent="0.25">
      <c r="A32549">
        <v>76509</v>
      </c>
      <c r="B32549" t="s">
        <v>92146</v>
      </c>
      <c r="D32549" t="s">
        <v>92147</v>
      </c>
      <c r="E32549" t="s">
        <v>92148</v>
      </c>
    </row>
    <row r="32550" spans="1:5" x14ac:dyDescent="0.25">
      <c r="A32550">
        <v>76512</v>
      </c>
      <c r="B32550" t="s">
        <v>92149</v>
      </c>
      <c r="D32550" t="s">
        <v>92150</v>
      </c>
      <c r="E32550" t="s">
        <v>92151</v>
      </c>
    </row>
    <row r="32551" spans="1:5" x14ac:dyDescent="0.25">
      <c r="A32551">
        <v>76513</v>
      </c>
      <c r="B32551" t="s">
        <v>92152</v>
      </c>
      <c r="C32551" t="s">
        <v>92153</v>
      </c>
      <c r="D32551" t="s">
        <v>92154</v>
      </c>
      <c r="E32551" t="s">
        <v>92155</v>
      </c>
    </row>
    <row r="32552" spans="1:5" x14ac:dyDescent="0.25">
      <c r="A32552">
        <v>76514</v>
      </c>
      <c r="B32552" t="s">
        <v>92156</v>
      </c>
      <c r="D32552" t="s">
        <v>92157</v>
      </c>
    </row>
    <row r="32553" spans="1:5" x14ac:dyDescent="0.25">
      <c r="A32553">
        <v>76515</v>
      </c>
      <c r="B32553" t="s">
        <v>92158</v>
      </c>
      <c r="D32553" t="s">
        <v>92159</v>
      </c>
    </row>
    <row r="32554" spans="1:5" x14ac:dyDescent="0.25">
      <c r="A32554">
        <v>76517</v>
      </c>
      <c r="B32554" t="s">
        <v>92160</v>
      </c>
      <c r="D32554" t="s">
        <v>92161</v>
      </c>
      <c r="E32554" t="s">
        <v>92162</v>
      </c>
    </row>
    <row r="32555" spans="1:5" x14ac:dyDescent="0.25">
      <c r="A32555">
        <v>76523</v>
      </c>
      <c r="B32555" t="s">
        <v>92163</v>
      </c>
      <c r="D32555" t="s">
        <v>92164</v>
      </c>
    </row>
    <row r="32556" spans="1:5" x14ac:dyDescent="0.25">
      <c r="A32556">
        <v>76524</v>
      </c>
      <c r="B32556" t="s">
        <v>92165</v>
      </c>
      <c r="C32556" t="s">
        <v>92166</v>
      </c>
      <c r="D32556" t="s">
        <v>92167</v>
      </c>
      <c r="E32556" t="s">
        <v>10</v>
      </c>
    </row>
    <row r="32557" spans="1:5" x14ac:dyDescent="0.25">
      <c r="A32557">
        <v>76527</v>
      </c>
      <c r="B32557" t="s">
        <v>92168</v>
      </c>
      <c r="D32557" t="s">
        <v>92169</v>
      </c>
      <c r="E32557" t="s">
        <v>92170</v>
      </c>
    </row>
    <row r="32558" spans="1:5" x14ac:dyDescent="0.25">
      <c r="A32558">
        <v>76529</v>
      </c>
      <c r="B32558" t="s">
        <v>92171</v>
      </c>
      <c r="D32558" t="s">
        <v>92172</v>
      </c>
      <c r="E32558" t="s">
        <v>92173</v>
      </c>
    </row>
    <row r="32559" spans="1:5" x14ac:dyDescent="0.25">
      <c r="A32559">
        <v>76533</v>
      </c>
      <c r="B32559" t="s">
        <v>92174</v>
      </c>
      <c r="D32559" t="s">
        <v>92175</v>
      </c>
    </row>
    <row r="32560" spans="1:5" x14ac:dyDescent="0.25">
      <c r="A32560">
        <v>76537</v>
      </c>
      <c r="B32560" t="s">
        <v>92176</v>
      </c>
      <c r="C32560" t="s">
        <v>92177</v>
      </c>
      <c r="D32560" t="s">
        <v>92178</v>
      </c>
    </row>
    <row r="32561" spans="1:5" x14ac:dyDescent="0.25">
      <c r="A32561">
        <v>76538</v>
      </c>
      <c r="B32561" t="s">
        <v>92179</v>
      </c>
      <c r="D32561" t="s">
        <v>92180</v>
      </c>
    </row>
    <row r="32562" spans="1:5" x14ac:dyDescent="0.25">
      <c r="A32562">
        <v>76541</v>
      </c>
      <c r="B32562" t="s">
        <v>92181</v>
      </c>
      <c r="C32562" t="s">
        <v>92182</v>
      </c>
      <c r="D32562" t="s">
        <v>92183</v>
      </c>
      <c r="E32562" t="s">
        <v>92184</v>
      </c>
    </row>
    <row r="32563" spans="1:5" x14ac:dyDescent="0.25">
      <c r="A32563">
        <v>76543</v>
      </c>
      <c r="B32563" t="s">
        <v>92185</v>
      </c>
      <c r="C32563" t="s">
        <v>92186</v>
      </c>
      <c r="D32563" t="s">
        <v>92187</v>
      </c>
      <c r="E32563" t="s">
        <v>92188</v>
      </c>
    </row>
    <row r="32564" spans="1:5" x14ac:dyDescent="0.25">
      <c r="A32564">
        <v>76544</v>
      </c>
      <c r="B32564" t="s">
        <v>92189</v>
      </c>
      <c r="C32564" t="s">
        <v>92190</v>
      </c>
      <c r="D32564" t="s">
        <v>92191</v>
      </c>
    </row>
    <row r="32565" spans="1:5" x14ac:dyDescent="0.25">
      <c r="A32565">
        <v>76545</v>
      </c>
      <c r="B32565" t="s">
        <v>92192</v>
      </c>
      <c r="D32565" t="s">
        <v>92193</v>
      </c>
      <c r="E32565" t="s">
        <v>92194</v>
      </c>
    </row>
    <row r="32566" spans="1:5" x14ac:dyDescent="0.25">
      <c r="A32566">
        <v>76546</v>
      </c>
      <c r="B32566" t="s">
        <v>92195</v>
      </c>
      <c r="D32566" t="s">
        <v>92196</v>
      </c>
      <c r="E32566" t="s">
        <v>92197</v>
      </c>
    </row>
    <row r="32567" spans="1:5" x14ac:dyDescent="0.25">
      <c r="A32567">
        <v>76548</v>
      </c>
      <c r="B32567" t="s">
        <v>92198</v>
      </c>
      <c r="C32567" t="s">
        <v>92199</v>
      </c>
      <c r="D32567" t="s">
        <v>92200</v>
      </c>
    </row>
    <row r="32568" spans="1:5" x14ac:dyDescent="0.25">
      <c r="A32568">
        <v>76554</v>
      </c>
      <c r="B32568" t="s">
        <v>92201</v>
      </c>
      <c r="D32568" t="s">
        <v>92202</v>
      </c>
    </row>
    <row r="32569" spans="1:5" x14ac:dyDescent="0.25">
      <c r="A32569">
        <v>76557</v>
      </c>
      <c r="B32569" t="s">
        <v>92203</v>
      </c>
      <c r="D32569" t="s">
        <v>92204</v>
      </c>
      <c r="E32569" t="s">
        <v>10</v>
      </c>
    </row>
    <row r="32570" spans="1:5" x14ac:dyDescent="0.25">
      <c r="A32570">
        <v>76560</v>
      </c>
      <c r="B32570" t="s">
        <v>92205</v>
      </c>
      <c r="D32570" t="s">
        <v>92206</v>
      </c>
      <c r="E32570" t="s">
        <v>92207</v>
      </c>
    </row>
    <row r="32571" spans="1:5" x14ac:dyDescent="0.25">
      <c r="A32571">
        <v>76563</v>
      </c>
      <c r="B32571" t="s">
        <v>92208</v>
      </c>
      <c r="D32571" t="s">
        <v>92209</v>
      </c>
    </row>
    <row r="32572" spans="1:5" x14ac:dyDescent="0.25">
      <c r="A32572">
        <v>76564</v>
      </c>
      <c r="B32572" t="s">
        <v>92210</v>
      </c>
      <c r="D32572" t="s">
        <v>92211</v>
      </c>
      <c r="E32572" t="s">
        <v>92212</v>
      </c>
    </row>
    <row r="32573" spans="1:5" x14ac:dyDescent="0.25">
      <c r="A32573">
        <v>76565</v>
      </c>
      <c r="B32573" t="s">
        <v>92213</v>
      </c>
      <c r="D32573" t="s">
        <v>92214</v>
      </c>
      <c r="E32573" t="s">
        <v>92215</v>
      </c>
    </row>
    <row r="32574" spans="1:5" x14ac:dyDescent="0.25">
      <c r="A32574">
        <v>76574</v>
      </c>
      <c r="B32574" t="s">
        <v>92216</v>
      </c>
      <c r="D32574" t="s">
        <v>92217</v>
      </c>
      <c r="E32574" t="s">
        <v>92218</v>
      </c>
    </row>
    <row r="32575" spans="1:5" x14ac:dyDescent="0.25">
      <c r="A32575">
        <v>76578</v>
      </c>
      <c r="B32575" t="s">
        <v>92219</v>
      </c>
      <c r="C32575" t="s">
        <v>16312</v>
      </c>
      <c r="D32575" t="s">
        <v>92220</v>
      </c>
      <c r="E32575" t="s">
        <v>92221</v>
      </c>
    </row>
    <row r="32576" spans="1:5" x14ac:dyDescent="0.25">
      <c r="A32576">
        <v>76581</v>
      </c>
      <c r="B32576" t="s">
        <v>92222</v>
      </c>
      <c r="C32576" t="s">
        <v>1008</v>
      </c>
      <c r="D32576" t="s">
        <v>92223</v>
      </c>
    </row>
    <row r="32577" spans="1:5" x14ac:dyDescent="0.25">
      <c r="A32577">
        <v>76583</v>
      </c>
      <c r="B32577" t="s">
        <v>92224</v>
      </c>
      <c r="C32577" t="s">
        <v>92225</v>
      </c>
      <c r="D32577" t="s">
        <v>92226</v>
      </c>
    </row>
    <row r="32578" spans="1:5" x14ac:dyDescent="0.25">
      <c r="A32578">
        <v>76586</v>
      </c>
      <c r="B32578" t="s">
        <v>92227</v>
      </c>
      <c r="D32578" t="s">
        <v>92228</v>
      </c>
    </row>
    <row r="32579" spans="1:5" x14ac:dyDescent="0.25">
      <c r="A32579">
        <v>76587</v>
      </c>
      <c r="B32579" t="s">
        <v>92229</v>
      </c>
      <c r="C32579" t="s">
        <v>92230</v>
      </c>
      <c r="D32579" t="s">
        <v>92231</v>
      </c>
    </row>
    <row r="32580" spans="1:5" x14ac:dyDescent="0.25">
      <c r="A32580">
        <v>76589</v>
      </c>
      <c r="B32580" t="s">
        <v>92232</v>
      </c>
      <c r="D32580" t="s">
        <v>92233</v>
      </c>
    </row>
    <row r="32581" spans="1:5" x14ac:dyDescent="0.25">
      <c r="A32581">
        <v>76601</v>
      </c>
      <c r="B32581" t="s">
        <v>92234</v>
      </c>
      <c r="D32581" t="s">
        <v>92235</v>
      </c>
      <c r="E32581" t="s">
        <v>10</v>
      </c>
    </row>
    <row r="32582" spans="1:5" x14ac:dyDescent="0.25">
      <c r="A32582">
        <v>76604</v>
      </c>
      <c r="B32582" t="s">
        <v>92236</v>
      </c>
      <c r="C32582" t="s">
        <v>92237</v>
      </c>
      <c r="D32582" t="s">
        <v>92238</v>
      </c>
      <c r="E32582" t="s">
        <v>92239</v>
      </c>
    </row>
    <row r="32583" spans="1:5" x14ac:dyDescent="0.25">
      <c r="A32583">
        <v>76610</v>
      </c>
      <c r="B32583" t="s">
        <v>92240</v>
      </c>
      <c r="D32583" t="s">
        <v>92241</v>
      </c>
      <c r="E32583" t="s">
        <v>92242</v>
      </c>
    </row>
    <row r="32584" spans="1:5" x14ac:dyDescent="0.25">
      <c r="A32584">
        <v>76611</v>
      </c>
      <c r="B32584" t="s">
        <v>92243</v>
      </c>
      <c r="D32584" t="s">
        <v>92244</v>
      </c>
    </row>
    <row r="32585" spans="1:5" x14ac:dyDescent="0.25">
      <c r="A32585">
        <v>76615</v>
      </c>
      <c r="B32585" t="s">
        <v>92245</v>
      </c>
      <c r="D32585" t="s">
        <v>92246</v>
      </c>
    </row>
    <row r="32586" spans="1:5" x14ac:dyDescent="0.25">
      <c r="A32586">
        <v>76616</v>
      </c>
      <c r="B32586" t="s">
        <v>92247</v>
      </c>
      <c r="D32586" t="s">
        <v>92248</v>
      </c>
    </row>
    <row r="32587" spans="1:5" x14ac:dyDescent="0.25">
      <c r="A32587">
        <v>76617</v>
      </c>
      <c r="B32587" t="s">
        <v>92249</v>
      </c>
      <c r="D32587" t="s">
        <v>92250</v>
      </c>
      <c r="E32587" t="s">
        <v>92251</v>
      </c>
    </row>
    <row r="32588" spans="1:5" x14ac:dyDescent="0.25">
      <c r="A32588">
        <v>76619</v>
      </c>
      <c r="B32588" t="s">
        <v>92252</v>
      </c>
      <c r="D32588" t="s">
        <v>92253</v>
      </c>
    </row>
    <row r="32589" spans="1:5" x14ac:dyDescent="0.25">
      <c r="A32589">
        <v>76622</v>
      </c>
      <c r="B32589" t="s">
        <v>92254</v>
      </c>
      <c r="D32589" t="s">
        <v>92255</v>
      </c>
      <c r="E32589" t="s">
        <v>92256</v>
      </c>
    </row>
    <row r="32590" spans="1:5" x14ac:dyDescent="0.25">
      <c r="A32590">
        <v>76631</v>
      </c>
      <c r="B32590" t="s">
        <v>92257</v>
      </c>
      <c r="D32590" t="s">
        <v>92258</v>
      </c>
      <c r="E32590" t="s">
        <v>10</v>
      </c>
    </row>
    <row r="32591" spans="1:5" x14ac:dyDescent="0.25">
      <c r="A32591">
        <v>76633</v>
      </c>
      <c r="B32591" t="s">
        <v>92259</v>
      </c>
      <c r="D32591" t="s">
        <v>92260</v>
      </c>
      <c r="E32591" t="s">
        <v>92261</v>
      </c>
    </row>
    <row r="32592" spans="1:5" x14ac:dyDescent="0.25">
      <c r="A32592">
        <v>76634</v>
      </c>
      <c r="B32592" t="s">
        <v>92262</v>
      </c>
      <c r="D32592" t="s">
        <v>92263</v>
      </c>
    </row>
    <row r="32593" spans="1:5" x14ac:dyDescent="0.25">
      <c r="A32593">
        <v>76638</v>
      </c>
      <c r="B32593" t="s">
        <v>92264</v>
      </c>
      <c r="C32593" t="s">
        <v>92265</v>
      </c>
      <c r="D32593" t="s">
        <v>92266</v>
      </c>
      <c r="E32593" t="s">
        <v>92267</v>
      </c>
    </row>
    <row r="32594" spans="1:5" x14ac:dyDescent="0.25">
      <c r="A32594">
        <v>76643</v>
      </c>
      <c r="B32594" t="s">
        <v>92268</v>
      </c>
      <c r="C32594" t="s">
        <v>92269</v>
      </c>
      <c r="D32594" t="s">
        <v>92270</v>
      </c>
      <c r="E32594" t="s">
        <v>92271</v>
      </c>
    </row>
    <row r="32595" spans="1:5" x14ac:dyDescent="0.25">
      <c r="A32595">
        <v>76645</v>
      </c>
      <c r="B32595" t="s">
        <v>92272</v>
      </c>
      <c r="C32595" t="s">
        <v>92273</v>
      </c>
      <c r="D32595" t="s">
        <v>92274</v>
      </c>
      <c r="E32595" t="s">
        <v>92275</v>
      </c>
    </row>
    <row r="32596" spans="1:5" x14ac:dyDescent="0.25">
      <c r="A32596">
        <v>76652</v>
      </c>
      <c r="B32596" t="s">
        <v>92276</v>
      </c>
      <c r="D32596" t="s">
        <v>92277</v>
      </c>
    </row>
    <row r="32597" spans="1:5" x14ac:dyDescent="0.25">
      <c r="A32597">
        <v>76659</v>
      </c>
      <c r="B32597" t="s">
        <v>92278</v>
      </c>
      <c r="D32597" t="s">
        <v>92279</v>
      </c>
    </row>
    <row r="32598" spans="1:5" x14ac:dyDescent="0.25">
      <c r="A32598">
        <v>76671</v>
      </c>
      <c r="B32598" t="s">
        <v>92280</v>
      </c>
      <c r="D32598" t="s">
        <v>92281</v>
      </c>
      <c r="E32598" t="s">
        <v>92282</v>
      </c>
    </row>
    <row r="32599" spans="1:5" x14ac:dyDescent="0.25">
      <c r="A32599">
        <v>76674</v>
      </c>
      <c r="B32599" t="s">
        <v>92283</v>
      </c>
      <c r="D32599" t="s">
        <v>92284</v>
      </c>
      <c r="E32599" t="s">
        <v>92285</v>
      </c>
    </row>
    <row r="32600" spans="1:5" x14ac:dyDescent="0.25">
      <c r="A32600">
        <v>76676</v>
      </c>
      <c r="B32600" t="s">
        <v>92286</v>
      </c>
      <c r="C32600" t="s">
        <v>92287</v>
      </c>
      <c r="D32600" t="s">
        <v>92288</v>
      </c>
      <c r="E32600" t="s">
        <v>92289</v>
      </c>
    </row>
    <row r="32601" spans="1:5" x14ac:dyDescent="0.25">
      <c r="A32601">
        <v>76677</v>
      </c>
      <c r="B32601" t="s">
        <v>92290</v>
      </c>
      <c r="C32601" t="s">
        <v>92291</v>
      </c>
      <c r="D32601" t="s">
        <v>92292</v>
      </c>
      <c r="E32601" t="s">
        <v>92293</v>
      </c>
    </row>
    <row r="32602" spans="1:5" x14ac:dyDescent="0.25">
      <c r="A32602">
        <v>76678</v>
      </c>
      <c r="B32602" t="s">
        <v>92294</v>
      </c>
      <c r="D32602" t="s">
        <v>92295</v>
      </c>
    </row>
    <row r="32603" spans="1:5" x14ac:dyDescent="0.25">
      <c r="A32603">
        <v>76679</v>
      </c>
      <c r="B32603" t="s">
        <v>92296</v>
      </c>
      <c r="C32603" t="s">
        <v>8259</v>
      </c>
      <c r="D32603" t="s">
        <v>92297</v>
      </c>
      <c r="E32603" t="s">
        <v>92298</v>
      </c>
    </row>
    <row r="32604" spans="1:5" x14ac:dyDescent="0.25">
      <c r="A32604">
        <v>76680</v>
      </c>
      <c r="B32604" t="s">
        <v>92299</v>
      </c>
      <c r="D32604" t="s">
        <v>92300</v>
      </c>
      <c r="E32604" t="s">
        <v>92301</v>
      </c>
    </row>
    <row r="32605" spans="1:5" x14ac:dyDescent="0.25">
      <c r="A32605">
        <v>76682</v>
      </c>
      <c r="B32605" t="s">
        <v>92302</v>
      </c>
      <c r="D32605" t="s">
        <v>92303</v>
      </c>
      <c r="E32605" t="s">
        <v>92304</v>
      </c>
    </row>
    <row r="32606" spans="1:5" x14ac:dyDescent="0.25">
      <c r="A32606">
        <v>76683</v>
      </c>
      <c r="B32606" t="s">
        <v>92305</v>
      </c>
      <c r="C32606" t="s">
        <v>92306</v>
      </c>
      <c r="D32606" t="s">
        <v>92307</v>
      </c>
      <c r="E32606" t="s">
        <v>10</v>
      </c>
    </row>
    <row r="32607" spans="1:5" x14ac:dyDescent="0.25">
      <c r="A32607">
        <v>76692</v>
      </c>
      <c r="B32607" t="s">
        <v>92308</v>
      </c>
      <c r="D32607" t="s">
        <v>92309</v>
      </c>
      <c r="E32607" t="s">
        <v>92310</v>
      </c>
    </row>
    <row r="32608" spans="1:5" x14ac:dyDescent="0.25">
      <c r="A32608">
        <v>76693</v>
      </c>
      <c r="B32608" t="s">
        <v>92311</v>
      </c>
      <c r="C32608" t="s">
        <v>92312</v>
      </c>
      <c r="D32608" t="s">
        <v>92313</v>
      </c>
      <c r="E32608" t="s">
        <v>92314</v>
      </c>
    </row>
    <row r="32609" spans="1:5" x14ac:dyDescent="0.25">
      <c r="A32609">
        <v>76694</v>
      </c>
      <c r="B32609" t="s">
        <v>92315</v>
      </c>
      <c r="D32609" t="s">
        <v>92316</v>
      </c>
    </row>
    <row r="32610" spans="1:5" x14ac:dyDescent="0.25">
      <c r="A32610">
        <v>76695</v>
      </c>
      <c r="B32610" t="s">
        <v>92317</v>
      </c>
      <c r="D32610" t="s">
        <v>92318</v>
      </c>
      <c r="E32610" t="s">
        <v>92319</v>
      </c>
    </row>
    <row r="32611" spans="1:5" x14ac:dyDescent="0.25">
      <c r="A32611">
        <v>76699</v>
      </c>
      <c r="B32611" t="s">
        <v>92320</v>
      </c>
      <c r="D32611" t="s">
        <v>92321</v>
      </c>
      <c r="E32611" t="s">
        <v>10</v>
      </c>
    </row>
    <row r="32612" spans="1:5" x14ac:dyDescent="0.25">
      <c r="A32612">
        <v>76701</v>
      </c>
      <c r="B32612" t="s">
        <v>92322</v>
      </c>
      <c r="D32612" t="s">
        <v>92323</v>
      </c>
    </row>
    <row r="32613" spans="1:5" x14ac:dyDescent="0.25">
      <c r="A32613">
        <v>76704</v>
      </c>
      <c r="B32613" t="s">
        <v>92324</v>
      </c>
      <c r="D32613" t="s">
        <v>92325</v>
      </c>
    </row>
    <row r="32614" spans="1:5" x14ac:dyDescent="0.25">
      <c r="A32614">
        <v>76705</v>
      </c>
      <c r="B32614" t="s">
        <v>92326</v>
      </c>
      <c r="C32614" t="s">
        <v>92327</v>
      </c>
      <c r="D32614" t="s">
        <v>92328</v>
      </c>
      <c r="E32614" t="s">
        <v>92329</v>
      </c>
    </row>
    <row r="32615" spans="1:5" x14ac:dyDescent="0.25">
      <c r="A32615">
        <v>76707</v>
      </c>
      <c r="B32615" t="s">
        <v>92330</v>
      </c>
      <c r="C32615" t="s">
        <v>92331</v>
      </c>
      <c r="D32615" t="s">
        <v>92332</v>
      </c>
      <c r="E32615" t="s">
        <v>92333</v>
      </c>
    </row>
    <row r="32616" spans="1:5" x14ac:dyDescent="0.25">
      <c r="A32616">
        <v>76710</v>
      </c>
      <c r="B32616" t="s">
        <v>92334</v>
      </c>
      <c r="D32616" t="s">
        <v>92335</v>
      </c>
      <c r="E32616" t="s">
        <v>92336</v>
      </c>
    </row>
    <row r="32617" spans="1:5" x14ac:dyDescent="0.25">
      <c r="A32617">
        <v>76712</v>
      </c>
      <c r="B32617" t="s">
        <v>92337</v>
      </c>
      <c r="D32617" t="s">
        <v>92338</v>
      </c>
    </row>
    <row r="32618" spans="1:5" x14ac:dyDescent="0.25">
      <c r="A32618">
        <v>76714</v>
      </c>
      <c r="B32618" t="s">
        <v>92339</v>
      </c>
      <c r="C32618" t="s">
        <v>92340</v>
      </c>
      <c r="D32618" t="s">
        <v>92341</v>
      </c>
    </row>
    <row r="32619" spans="1:5" x14ac:dyDescent="0.25">
      <c r="A32619">
        <v>76718</v>
      </c>
      <c r="B32619" t="s">
        <v>92342</v>
      </c>
      <c r="D32619" t="s">
        <v>92343</v>
      </c>
    </row>
    <row r="32620" spans="1:5" x14ac:dyDescent="0.25">
      <c r="A32620">
        <v>76720</v>
      </c>
      <c r="B32620" t="s">
        <v>92344</v>
      </c>
      <c r="D32620" t="s">
        <v>92345</v>
      </c>
      <c r="E32620" t="s">
        <v>92346</v>
      </c>
    </row>
    <row r="32621" spans="1:5" x14ac:dyDescent="0.25">
      <c r="A32621">
        <v>76723</v>
      </c>
      <c r="B32621" t="s">
        <v>92347</v>
      </c>
      <c r="D32621" t="s">
        <v>92348</v>
      </c>
      <c r="E32621" t="s">
        <v>10</v>
      </c>
    </row>
    <row r="32622" spans="1:5" x14ac:dyDescent="0.25">
      <c r="A32622">
        <v>76727</v>
      </c>
      <c r="B32622" t="s">
        <v>92349</v>
      </c>
      <c r="C32622" t="s">
        <v>92350</v>
      </c>
      <c r="D32622" t="s">
        <v>92351</v>
      </c>
    </row>
    <row r="32623" spans="1:5" x14ac:dyDescent="0.25">
      <c r="A32623">
        <v>76730</v>
      </c>
      <c r="B32623" t="s">
        <v>92352</v>
      </c>
      <c r="D32623" t="s">
        <v>92353</v>
      </c>
    </row>
    <row r="32624" spans="1:5" x14ac:dyDescent="0.25">
      <c r="A32624">
        <v>76732</v>
      </c>
      <c r="B32624" t="s">
        <v>92354</v>
      </c>
      <c r="C32624" t="s">
        <v>92355</v>
      </c>
      <c r="D32624" t="s">
        <v>92356</v>
      </c>
      <c r="E32624" t="s">
        <v>881</v>
      </c>
    </row>
    <row r="32625" spans="1:5" x14ac:dyDescent="0.25">
      <c r="A32625">
        <v>76742</v>
      </c>
      <c r="B32625" t="s">
        <v>92357</v>
      </c>
      <c r="D32625" t="s">
        <v>92358</v>
      </c>
    </row>
    <row r="32626" spans="1:5" x14ac:dyDescent="0.25">
      <c r="A32626">
        <v>76745</v>
      </c>
      <c r="B32626" t="s">
        <v>92359</v>
      </c>
      <c r="C32626" t="s">
        <v>18282</v>
      </c>
      <c r="D32626" t="s">
        <v>92360</v>
      </c>
      <c r="E32626" t="s">
        <v>18284</v>
      </c>
    </row>
    <row r="32627" spans="1:5" x14ac:dyDescent="0.25">
      <c r="A32627">
        <v>76749</v>
      </c>
      <c r="B32627" t="s">
        <v>92361</v>
      </c>
      <c r="D32627" t="s">
        <v>92362</v>
      </c>
      <c r="E32627" t="s">
        <v>92363</v>
      </c>
    </row>
    <row r="32628" spans="1:5" x14ac:dyDescent="0.25">
      <c r="A32628">
        <v>76752</v>
      </c>
      <c r="B32628" t="s">
        <v>92364</v>
      </c>
      <c r="C32628" t="s">
        <v>92365</v>
      </c>
      <c r="D32628" t="s">
        <v>92366</v>
      </c>
      <c r="E32628" t="s">
        <v>92367</v>
      </c>
    </row>
    <row r="32629" spans="1:5" x14ac:dyDescent="0.25">
      <c r="A32629">
        <v>76753</v>
      </c>
      <c r="B32629" t="s">
        <v>92368</v>
      </c>
      <c r="C32629" t="s">
        <v>92369</v>
      </c>
      <c r="D32629" t="s">
        <v>92370</v>
      </c>
      <c r="E32629" t="s">
        <v>10</v>
      </c>
    </row>
    <row r="32630" spans="1:5" x14ac:dyDescent="0.25">
      <c r="A32630">
        <v>76754</v>
      </c>
      <c r="B32630" t="s">
        <v>92371</v>
      </c>
      <c r="D32630" t="s">
        <v>92372</v>
      </c>
    </row>
    <row r="32631" spans="1:5" x14ac:dyDescent="0.25">
      <c r="A32631">
        <v>76755</v>
      </c>
      <c r="B32631" t="s">
        <v>92373</v>
      </c>
      <c r="D32631" t="s">
        <v>92374</v>
      </c>
    </row>
    <row r="32632" spans="1:5" x14ac:dyDescent="0.25">
      <c r="A32632">
        <v>76760</v>
      </c>
      <c r="B32632" t="s">
        <v>92375</v>
      </c>
      <c r="D32632" t="s">
        <v>92376</v>
      </c>
      <c r="E32632" t="s">
        <v>92377</v>
      </c>
    </row>
    <row r="32633" spans="1:5" x14ac:dyDescent="0.25">
      <c r="A32633">
        <v>76764</v>
      </c>
      <c r="B32633" t="s">
        <v>92378</v>
      </c>
      <c r="D32633" t="s">
        <v>92379</v>
      </c>
      <c r="E32633" t="s">
        <v>92380</v>
      </c>
    </row>
    <row r="32634" spans="1:5" x14ac:dyDescent="0.25">
      <c r="A32634">
        <v>76765</v>
      </c>
      <c r="B32634" t="s">
        <v>92381</v>
      </c>
      <c r="D32634" t="s">
        <v>92382</v>
      </c>
    </row>
    <row r="32635" spans="1:5" x14ac:dyDescent="0.25">
      <c r="A32635">
        <v>76769</v>
      </c>
      <c r="B32635" t="s">
        <v>92383</v>
      </c>
      <c r="D32635" t="s">
        <v>92384</v>
      </c>
      <c r="E32635" t="s">
        <v>92385</v>
      </c>
    </row>
    <row r="32636" spans="1:5" x14ac:dyDescent="0.25">
      <c r="A32636">
        <v>76770</v>
      </c>
      <c r="B32636" t="s">
        <v>92386</v>
      </c>
      <c r="D32636" t="s">
        <v>92387</v>
      </c>
      <c r="E32636" t="s">
        <v>92388</v>
      </c>
    </row>
    <row r="32637" spans="1:5" x14ac:dyDescent="0.25">
      <c r="A32637">
        <v>76773</v>
      </c>
      <c r="B32637" t="s">
        <v>92389</v>
      </c>
      <c r="C32637" t="s">
        <v>92390</v>
      </c>
      <c r="D32637" t="s">
        <v>92391</v>
      </c>
      <c r="E32637" t="s">
        <v>92392</v>
      </c>
    </row>
    <row r="32638" spans="1:5" x14ac:dyDescent="0.25">
      <c r="A32638">
        <v>76775</v>
      </c>
      <c r="B32638" t="s">
        <v>92393</v>
      </c>
      <c r="D32638" t="s">
        <v>92394</v>
      </c>
    </row>
    <row r="32639" spans="1:5" x14ac:dyDescent="0.25">
      <c r="A32639">
        <v>76777</v>
      </c>
      <c r="B32639" t="s">
        <v>92395</v>
      </c>
      <c r="D32639" t="s">
        <v>92396</v>
      </c>
    </row>
    <row r="32640" spans="1:5" x14ac:dyDescent="0.25">
      <c r="A32640">
        <v>76779</v>
      </c>
      <c r="B32640" t="s">
        <v>92397</v>
      </c>
      <c r="D32640" t="s">
        <v>92398</v>
      </c>
      <c r="E32640" t="s">
        <v>92399</v>
      </c>
    </row>
    <row r="32641" spans="1:5" x14ac:dyDescent="0.25">
      <c r="A32641">
        <v>76785</v>
      </c>
      <c r="B32641" t="s">
        <v>92400</v>
      </c>
      <c r="C32641" t="s">
        <v>92401</v>
      </c>
      <c r="D32641" t="s">
        <v>92402</v>
      </c>
      <c r="E32641" t="s">
        <v>10</v>
      </c>
    </row>
    <row r="32642" spans="1:5" x14ac:dyDescent="0.25">
      <c r="A32642">
        <v>76788</v>
      </c>
      <c r="B32642" t="s">
        <v>92403</v>
      </c>
      <c r="C32642" t="s">
        <v>5550</v>
      </c>
      <c r="D32642" t="s">
        <v>92404</v>
      </c>
      <c r="E32642" t="s">
        <v>5552</v>
      </c>
    </row>
    <row r="32643" spans="1:5" x14ac:dyDescent="0.25">
      <c r="A32643">
        <v>76803</v>
      </c>
      <c r="B32643" t="s">
        <v>92405</v>
      </c>
      <c r="D32643" t="s">
        <v>92406</v>
      </c>
      <c r="E32643" t="s">
        <v>92407</v>
      </c>
    </row>
    <row r="32644" spans="1:5" x14ac:dyDescent="0.25">
      <c r="A32644">
        <v>76805</v>
      </c>
      <c r="B32644" t="s">
        <v>92408</v>
      </c>
      <c r="C32644" t="s">
        <v>67887</v>
      </c>
      <c r="D32644" t="s">
        <v>92409</v>
      </c>
    </row>
    <row r="32645" spans="1:5" x14ac:dyDescent="0.25">
      <c r="A32645">
        <v>76813</v>
      </c>
      <c r="B32645" t="s">
        <v>92410</v>
      </c>
      <c r="C32645" t="s">
        <v>62436</v>
      </c>
      <c r="D32645" t="s">
        <v>92411</v>
      </c>
      <c r="E32645" t="s">
        <v>92412</v>
      </c>
    </row>
    <row r="32646" spans="1:5" x14ac:dyDescent="0.25">
      <c r="A32646">
        <v>76814</v>
      </c>
      <c r="B32646" t="s">
        <v>92413</v>
      </c>
      <c r="C32646" t="s">
        <v>92414</v>
      </c>
      <c r="D32646" t="s">
        <v>92415</v>
      </c>
      <c r="E32646" t="s">
        <v>92416</v>
      </c>
    </row>
    <row r="32647" spans="1:5" x14ac:dyDescent="0.25">
      <c r="A32647">
        <v>76816</v>
      </c>
      <c r="B32647" t="s">
        <v>92417</v>
      </c>
      <c r="C32647" t="s">
        <v>92418</v>
      </c>
      <c r="D32647" t="s">
        <v>92419</v>
      </c>
      <c r="E32647" t="s">
        <v>92420</v>
      </c>
    </row>
    <row r="32648" spans="1:5" x14ac:dyDescent="0.25">
      <c r="A32648">
        <v>76817</v>
      </c>
      <c r="B32648" t="s">
        <v>92421</v>
      </c>
      <c r="D32648" t="s">
        <v>92422</v>
      </c>
    </row>
    <row r="32649" spans="1:5" x14ac:dyDescent="0.25">
      <c r="A32649">
        <v>76821</v>
      </c>
      <c r="B32649" t="s">
        <v>92423</v>
      </c>
      <c r="C32649" t="s">
        <v>69994</v>
      </c>
      <c r="D32649" t="s">
        <v>92424</v>
      </c>
      <c r="E32649" t="s">
        <v>92425</v>
      </c>
    </row>
    <row r="32650" spans="1:5" x14ac:dyDescent="0.25">
      <c r="A32650">
        <v>76822</v>
      </c>
      <c r="B32650" t="s">
        <v>92426</v>
      </c>
      <c r="D32650" t="s">
        <v>92427</v>
      </c>
      <c r="E32650" t="s">
        <v>92428</v>
      </c>
    </row>
    <row r="32651" spans="1:5" x14ac:dyDescent="0.25">
      <c r="A32651">
        <v>76823</v>
      </c>
      <c r="B32651" t="s">
        <v>92429</v>
      </c>
      <c r="C32651" t="s">
        <v>10673</v>
      </c>
      <c r="D32651" t="s">
        <v>92430</v>
      </c>
      <c r="E32651" t="s">
        <v>92431</v>
      </c>
    </row>
    <row r="32652" spans="1:5" x14ac:dyDescent="0.25">
      <c r="A32652">
        <v>76824</v>
      </c>
      <c r="B32652" t="s">
        <v>92432</v>
      </c>
      <c r="D32652" t="s">
        <v>92433</v>
      </c>
    </row>
    <row r="32653" spans="1:5" x14ac:dyDescent="0.25">
      <c r="A32653">
        <v>76827</v>
      </c>
      <c r="B32653" t="s">
        <v>92434</v>
      </c>
      <c r="D32653" t="s">
        <v>92435</v>
      </c>
    </row>
    <row r="32654" spans="1:5" x14ac:dyDescent="0.25">
      <c r="A32654">
        <v>76828</v>
      </c>
      <c r="B32654" t="s">
        <v>92436</v>
      </c>
      <c r="D32654" t="s">
        <v>92437</v>
      </c>
    </row>
    <row r="32655" spans="1:5" x14ac:dyDescent="0.25">
      <c r="A32655">
        <v>76829</v>
      </c>
      <c r="B32655" t="s">
        <v>92438</v>
      </c>
      <c r="D32655" t="s">
        <v>92439</v>
      </c>
    </row>
    <row r="32656" spans="1:5" x14ac:dyDescent="0.25">
      <c r="A32656">
        <v>76831</v>
      </c>
      <c r="B32656" t="s">
        <v>92440</v>
      </c>
      <c r="D32656" t="s">
        <v>92441</v>
      </c>
    </row>
    <row r="32657" spans="1:5" x14ac:dyDescent="0.25">
      <c r="A32657">
        <v>76834</v>
      </c>
      <c r="B32657" t="s">
        <v>92442</v>
      </c>
      <c r="C32657" t="s">
        <v>92443</v>
      </c>
      <c r="D32657" t="s">
        <v>92444</v>
      </c>
      <c r="E32657" t="s">
        <v>92445</v>
      </c>
    </row>
    <row r="32658" spans="1:5" x14ac:dyDescent="0.25">
      <c r="A32658">
        <v>76836</v>
      </c>
      <c r="B32658" t="s">
        <v>92446</v>
      </c>
      <c r="D32658" t="s">
        <v>92447</v>
      </c>
    </row>
    <row r="32659" spans="1:5" x14ac:dyDescent="0.25">
      <c r="A32659">
        <v>76845</v>
      </c>
      <c r="B32659" t="s">
        <v>92448</v>
      </c>
      <c r="C32659" t="s">
        <v>92449</v>
      </c>
      <c r="D32659" t="s">
        <v>92450</v>
      </c>
      <c r="E32659" t="s">
        <v>92451</v>
      </c>
    </row>
    <row r="32660" spans="1:5" x14ac:dyDescent="0.25">
      <c r="A32660">
        <v>76847</v>
      </c>
      <c r="B32660" t="s">
        <v>92452</v>
      </c>
      <c r="D32660" t="s">
        <v>92453</v>
      </c>
      <c r="E32660" t="s">
        <v>92454</v>
      </c>
    </row>
    <row r="32661" spans="1:5" x14ac:dyDescent="0.25">
      <c r="A32661">
        <v>76858</v>
      </c>
      <c r="B32661" t="s">
        <v>92455</v>
      </c>
      <c r="D32661" t="s">
        <v>92456</v>
      </c>
    </row>
    <row r="32662" spans="1:5" x14ac:dyDescent="0.25">
      <c r="A32662">
        <v>76859</v>
      </c>
      <c r="B32662" t="s">
        <v>92457</v>
      </c>
      <c r="D32662" t="s">
        <v>92458</v>
      </c>
    </row>
    <row r="32663" spans="1:5" x14ac:dyDescent="0.25">
      <c r="A32663">
        <v>76862</v>
      </c>
      <c r="B32663" t="s">
        <v>92459</v>
      </c>
      <c r="C32663" t="s">
        <v>92460</v>
      </c>
      <c r="D32663" t="s">
        <v>92461</v>
      </c>
      <c r="E32663" t="s">
        <v>92462</v>
      </c>
    </row>
    <row r="32664" spans="1:5" x14ac:dyDescent="0.25">
      <c r="A32664">
        <v>76866</v>
      </c>
      <c r="B32664" t="s">
        <v>92463</v>
      </c>
      <c r="D32664" t="s">
        <v>92464</v>
      </c>
    </row>
    <row r="32665" spans="1:5" x14ac:dyDescent="0.25">
      <c r="A32665">
        <v>76870</v>
      </c>
      <c r="B32665" t="s">
        <v>92465</v>
      </c>
      <c r="D32665" t="s">
        <v>92466</v>
      </c>
      <c r="E32665" t="s">
        <v>92467</v>
      </c>
    </row>
    <row r="32666" spans="1:5" x14ac:dyDescent="0.25">
      <c r="A32666">
        <v>76874</v>
      </c>
      <c r="B32666" t="s">
        <v>92468</v>
      </c>
      <c r="C32666" t="s">
        <v>27504</v>
      </c>
      <c r="D32666" t="s">
        <v>92469</v>
      </c>
      <c r="E32666" t="s">
        <v>92470</v>
      </c>
    </row>
    <row r="32667" spans="1:5" x14ac:dyDescent="0.25">
      <c r="A32667">
        <v>76880</v>
      </c>
      <c r="B32667" t="s">
        <v>92471</v>
      </c>
      <c r="C32667" t="s">
        <v>92472</v>
      </c>
      <c r="D32667" t="s">
        <v>92473</v>
      </c>
      <c r="E32667" t="s">
        <v>92474</v>
      </c>
    </row>
    <row r="32668" spans="1:5" x14ac:dyDescent="0.25">
      <c r="A32668">
        <v>76881</v>
      </c>
      <c r="B32668" t="s">
        <v>92475</v>
      </c>
      <c r="C32668" t="s">
        <v>92476</v>
      </c>
      <c r="D32668" t="s">
        <v>92477</v>
      </c>
    </row>
    <row r="32669" spans="1:5" x14ac:dyDescent="0.25">
      <c r="A32669">
        <v>76885</v>
      </c>
      <c r="B32669" t="s">
        <v>92478</v>
      </c>
      <c r="C32669" t="s">
        <v>24953</v>
      </c>
      <c r="D32669" t="s">
        <v>92479</v>
      </c>
      <c r="E32669" t="s">
        <v>8978</v>
      </c>
    </row>
    <row r="32670" spans="1:5" x14ac:dyDescent="0.25">
      <c r="A32670">
        <v>76888</v>
      </c>
      <c r="B32670" t="s">
        <v>92480</v>
      </c>
      <c r="D32670" t="s">
        <v>92481</v>
      </c>
      <c r="E32670" t="s">
        <v>92482</v>
      </c>
    </row>
    <row r="32671" spans="1:5" x14ac:dyDescent="0.25">
      <c r="A32671">
        <v>76891</v>
      </c>
      <c r="B32671" t="s">
        <v>92483</v>
      </c>
      <c r="D32671" t="s">
        <v>92484</v>
      </c>
      <c r="E32671" t="s">
        <v>10</v>
      </c>
    </row>
    <row r="32672" spans="1:5" x14ac:dyDescent="0.25">
      <c r="A32672">
        <v>76894</v>
      </c>
      <c r="B32672" t="s">
        <v>92485</v>
      </c>
      <c r="C32672" t="s">
        <v>92486</v>
      </c>
      <c r="D32672" t="s">
        <v>92487</v>
      </c>
      <c r="E32672" t="s">
        <v>92488</v>
      </c>
    </row>
    <row r="32673" spans="1:5" x14ac:dyDescent="0.25">
      <c r="A32673">
        <v>76896</v>
      </c>
      <c r="B32673" t="s">
        <v>92489</v>
      </c>
      <c r="C32673" t="s">
        <v>9182</v>
      </c>
      <c r="D32673" t="s">
        <v>92490</v>
      </c>
      <c r="E32673" t="s">
        <v>9184</v>
      </c>
    </row>
    <row r="32674" spans="1:5" x14ac:dyDescent="0.25">
      <c r="A32674">
        <v>76899</v>
      </c>
      <c r="B32674" t="s">
        <v>92491</v>
      </c>
      <c r="D32674" t="s">
        <v>92492</v>
      </c>
      <c r="E32674" t="s">
        <v>92493</v>
      </c>
    </row>
    <row r="32675" spans="1:5" x14ac:dyDescent="0.25">
      <c r="A32675">
        <v>76900</v>
      </c>
      <c r="B32675" t="s">
        <v>92494</v>
      </c>
      <c r="C32675" t="s">
        <v>92495</v>
      </c>
      <c r="D32675" t="s">
        <v>92496</v>
      </c>
      <c r="E32675" t="s">
        <v>10</v>
      </c>
    </row>
    <row r="32676" spans="1:5" x14ac:dyDescent="0.25">
      <c r="A32676">
        <v>76904</v>
      </c>
      <c r="B32676" t="s">
        <v>92497</v>
      </c>
      <c r="D32676" t="s">
        <v>92498</v>
      </c>
      <c r="E32676" t="s">
        <v>92499</v>
      </c>
    </row>
    <row r="32677" spans="1:5" x14ac:dyDescent="0.25">
      <c r="A32677">
        <v>76905</v>
      </c>
      <c r="B32677" t="s">
        <v>92500</v>
      </c>
      <c r="C32677" t="s">
        <v>27046</v>
      </c>
      <c r="D32677" t="s">
        <v>92501</v>
      </c>
      <c r="E32677" t="s">
        <v>92502</v>
      </c>
    </row>
    <row r="32678" spans="1:5" x14ac:dyDescent="0.25">
      <c r="A32678">
        <v>76907</v>
      </c>
      <c r="B32678" t="s">
        <v>92503</v>
      </c>
      <c r="C32678" t="s">
        <v>92504</v>
      </c>
      <c r="D32678" t="s">
        <v>92505</v>
      </c>
      <c r="E32678" t="s">
        <v>92506</v>
      </c>
    </row>
    <row r="32679" spans="1:5" x14ac:dyDescent="0.25">
      <c r="A32679">
        <v>76908</v>
      </c>
      <c r="B32679" t="s">
        <v>92507</v>
      </c>
      <c r="D32679" t="s">
        <v>92508</v>
      </c>
      <c r="E32679" t="s">
        <v>92509</v>
      </c>
    </row>
    <row r="32680" spans="1:5" x14ac:dyDescent="0.25">
      <c r="A32680">
        <v>76909</v>
      </c>
      <c r="B32680" t="s">
        <v>92510</v>
      </c>
      <c r="D32680" t="s">
        <v>92511</v>
      </c>
    </row>
    <row r="32681" spans="1:5" x14ac:dyDescent="0.25">
      <c r="A32681">
        <v>76913</v>
      </c>
      <c r="B32681" t="s">
        <v>92512</v>
      </c>
      <c r="C32681" t="s">
        <v>92513</v>
      </c>
      <c r="D32681" t="s">
        <v>92514</v>
      </c>
    </row>
    <row r="32682" spans="1:5" x14ac:dyDescent="0.25">
      <c r="A32682">
        <v>76914</v>
      </c>
      <c r="B32682" t="s">
        <v>92515</v>
      </c>
      <c r="D32682" t="s">
        <v>92516</v>
      </c>
    </row>
    <row r="32683" spans="1:5" x14ac:dyDescent="0.25">
      <c r="A32683">
        <v>76915</v>
      </c>
      <c r="B32683" t="s">
        <v>92517</v>
      </c>
      <c r="D32683" t="s">
        <v>92518</v>
      </c>
      <c r="E32683" t="s">
        <v>92519</v>
      </c>
    </row>
    <row r="32684" spans="1:5" x14ac:dyDescent="0.25">
      <c r="A32684">
        <v>76916</v>
      </c>
      <c r="B32684" t="s">
        <v>92520</v>
      </c>
      <c r="C32684" t="s">
        <v>92521</v>
      </c>
      <c r="D32684" t="s">
        <v>92522</v>
      </c>
      <c r="E32684" t="s">
        <v>10</v>
      </c>
    </row>
    <row r="32685" spans="1:5" x14ac:dyDescent="0.25">
      <c r="A32685">
        <v>76917</v>
      </c>
      <c r="B32685" t="s">
        <v>92523</v>
      </c>
      <c r="D32685" t="s">
        <v>92524</v>
      </c>
      <c r="E32685" t="s">
        <v>92525</v>
      </c>
    </row>
    <row r="32686" spans="1:5" x14ac:dyDescent="0.25">
      <c r="A32686">
        <v>76919</v>
      </c>
      <c r="B32686" t="s">
        <v>92526</v>
      </c>
      <c r="D32686" t="s">
        <v>92527</v>
      </c>
      <c r="E32686" t="s">
        <v>92528</v>
      </c>
    </row>
    <row r="32687" spans="1:5" x14ac:dyDescent="0.25">
      <c r="A32687">
        <v>76920</v>
      </c>
      <c r="B32687" t="s">
        <v>92529</v>
      </c>
      <c r="D32687" t="s">
        <v>92530</v>
      </c>
    </row>
    <row r="32688" spans="1:5" x14ac:dyDescent="0.25">
      <c r="A32688">
        <v>76925</v>
      </c>
      <c r="B32688" t="s">
        <v>92531</v>
      </c>
      <c r="D32688" t="s">
        <v>92532</v>
      </c>
    </row>
    <row r="32689" spans="1:5" x14ac:dyDescent="0.25">
      <c r="A32689">
        <v>76926</v>
      </c>
      <c r="B32689" t="s">
        <v>92533</v>
      </c>
      <c r="C32689" t="s">
        <v>92534</v>
      </c>
      <c r="D32689" t="s">
        <v>92535</v>
      </c>
      <c r="E32689" t="s">
        <v>92536</v>
      </c>
    </row>
    <row r="32690" spans="1:5" x14ac:dyDescent="0.25">
      <c r="A32690">
        <v>76927</v>
      </c>
      <c r="B32690" t="s">
        <v>92537</v>
      </c>
      <c r="C32690" t="s">
        <v>92538</v>
      </c>
      <c r="D32690" t="s">
        <v>92539</v>
      </c>
      <c r="E32690" t="s">
        <v>92540</v>
      </c>
    </row>
    <row r="32691" spans="1:5" x14ac:dyDescent="0.25">
      <c r="A32691">
        <v>76928</v>
      </c>
      <c r="B32691" t="s">
        <v>92541</v>
      </c>
      <c r="D32691" t="s">
        <v>92542</v>
      </c>
      <c r="E32691" t="s">
        <v>92543</v>
      </c>
    </row>
    <row r="32692" spans="1:5" x14ac:dyDescent="0.25">
      <c r="A32692">
        <v>76929</v>
      </c>
      <c r="B32692" t="s">
        <v>92544</v>
      </c>
      <c r="D32692" t="s">
        <v>92545</v>
      </c>
    </row>
    <row r="32693" spans="1:5" x14ac:dyDescent="0.25">
      <c r="A32693">
        <v>76939</v>
      </c>
      <c r="B32693" t="s">
        <v>92546</v>
      </c>
      <c r="C32693" t="s">
        <v>27114</v>
      </c>
      <c r="D32693" t="s">
        <v>92547</v>
      </c>
      <c r="E32693" t="s">
        <v>92548</v>
      </c>
    </row>
    <row r="32694" spans="1:5" x14ac:dyDescent="0.25">
      <c r="A32694">
        <v>76945</v>
      </c>
      <c r="B32694" t="s">
        <v>92549</v>
      </c>
      <c r="C32694" t="s">
        <v>92550</v>
      </c>
      <c r="D32694" t="s">
        <v>92551</v>
      </c>
    </row>
    <row r="32695" spans="1:5" x14ac:dyDescent="0.25">
      <c r="A32695">
        <v>76946</v>
      </c>
      <c r="B32695" t="s">
        <v>92552</v>
      </c>
      <c r="C32695" t="s">
        <v>92553</v>
      </c>
      <c r="D32695" t="s">
        <v>92554</v>
      </c>
      <c r="E32695" t="s">
        <v>92555</v>
      </c>
    </row>
    <row r="32696" spans="1:5" x14ac:dyDescent="0.25">
      <c r="A32696">
        <v>76951</v>
      </c>
      <c r="B32696" t="s">
        <v>92556</v>
      </c>
      <c r="D32696" t="s">
        <v>92557</v>
      </c>
      <c r="E32696" t="s">
        <v>88100</v>
      </c>
    </row>
    <row r="32697" spans="1:5" x14ac:dyDescent="0.25">
      <c r="A32697">
        <v>76952</v>
      </c>
      <c r="B32697" t="s">
        <v>92558</v>
      </c>
      <c r="D32697" t="s">
        <v>92559</v>
      </c>
    </row>
    <row r="32698" spans="1:5" x14ac:dyDescent="0.25">
      <c r="A32698">
        <v>76953</v>
      </c>
      <c r="B32698" t="s">
        <v>92560</v>
      </c>
      <c r="C32698" t="s">
        <v>92561</v>
      </c>
      <c r="D32698" t="s">
        <v>92562</v>
      </c>
      <c r="E32698" t="s">
        <v>92563</v>
      </c>
    </row>
    <row r="32699" spans="1:5" x14ac:dyDescent="0.25">
      <c r="A32699">
        <v>76954</v>
      </c>
      <c r="B32699" t="s">
        <v>92564</v>
      </c>
      <c r="D32699" t="s">
        <v>92565</v>
      </c>
    </row>
    <row r="32700" spans="1:5" x14ac:dyDescent="0.25">
      <c r="A32700">
        <v>76956</v>
      </c>
      <c r="B32700" t="s">
        <v>92566</v>
      </c>
      <c r="C32700" t="s">
        <v>11706</v>
      </c>
      <c r="D32700" t="s">
        <v>92567</v>
      </c>
    </row>
    <row r="32701" spans="1:5" x14ac:dyDescent="0.25">
      <c r="A32701">
        <v>76957</v>
      </c>
      <c r="B32701" t="s">
        <v>92568</v>
      </c>
      <c r="D32701" t="s">
        <v>92569</v>
      </c>
    </row>
    <row r="32702" spans="1:5" x14ac:dyDescent="0.25">
      <c r="A32702">
        <v>76958</v>
      </c>
      <c r="B32702" t="s">
        <v>92570</v>
      </c>
      <c r="D32702" t="s">
        <v>92571</v>
      </c>
    </row>
    <row r="32703" spans="1:5" x14ac:dyDescent="0.25">
      <c r="A32703">
        <v>76960</v>
      </c>
      <c r="B32703" t="s">
        <v>92572</v>
      </c>
      <c r="D32703" t="s">
        <v>92573</v>
      </c>
    </row>
    <row r="32704" spans="1:5" x14ac:dyDescent="0.25">
      <c r="A32704">
        <v>76961</v>
      </c>
      <c r="B32704" t="s">
        <v>92574</v>
      </c>
      <c r="D32704" t="s">
        <v>92575</v>
      </c>
      <c r="E32704" t="s">
        <v>10</v>
      </c>
    </row>
    <row r="32705" spans="1:5" x14ac:dyDescent="0.25">
      <c r="A32705">
        <v>76964</v>
      </c>
      <c r="B32705" t="s">
        <v>92576</v>
      </c>
      <c r="D32705" t="s">
        <v>92577</v>
      </c>
    </row>
    <row r="32706" spans="1:5" x14ac:dyDescent="0.25">
      <c r="A32706">
        <v>76965</v>
      </c>
      <c r="B32706" t="s">
        <v>92578</v>
      </c>
      <c r="D32706" t="s">
        <v>92579</v>
      </c>
      <c r="E32706" t="s">
        <v>92580</v>
      </c>
    </row>
    <row r="32707" spans="1:5" x14ac:dyDescent="0.25">
      <c r="A32707">
        <v>76968</v>
      </c>
      <c r="B32707" t="s">
        <v>92581</v>
      </c>
      <c r="D32707" t="s">
        <v>92582</v>
      </c>
      <c r="E32707" t="s">
        <v>92583</v>
      </c>
    </row>
    <row r="32708" spans="1:5" x14ac:dyDescent="0.25">
      <c r="A32708">
        <v>76969</v>
      </c>
      <c r="B32708" t="s">
        <v>92584</v>
      </c>
      <c r="D32708" t="s">
        <v>92585</v>
      </c>
      <c r="E32708" t="s">
        <v>92586</v>
      </c>
    </row>
    <row r="32709" spans="1:5" x14ac:dyDescent="0.25">
      <c r="A32709">
        <v>76971</v>
      </c>
      <c r="B32709" t="s">
        <v>92587</v>
      </c>
      <c r="D32709" t="s">
        <v>92588</v>
      </c>
      <c r="E32709" t="s">
        <v>92589</v>
      </c>
    </row>
    <row r="32710" spans="1:5" x14ac:dyDescent="0.25">
      <c r="A32710">
        <v>76972</v>
      </c>
      <c r="B32710" t="s">
        <v>92590</v>
      </c>
      <c r="D32710" t="s">
        <v>92591</v>
      </c>
    </row>
    <row r="32711" spans="1:5" x14ac:dyDescent="0.25">
      <c r="A32711">
        <v>76978</v>
      </c>
      <c r="B32711" t="s">
        <v>92592</v>
      </c>
      <c r="D32711" t="s">
        <v>92593</v>
      </c>
      <c r="E32711" t="s">
        <v>92594</v>
      </c>
    </row>
    <row r="32712" spans="1:5" x14ac:dyDescent="0.25">
      <c r="A32712">
        <v>76980</v>
      </c>
      <c r="B32712" t="s">
        <v>92595</v>
      </c>
      <c r="C32712" t="s">
        <v>5397</v>
      </c>
      <c r="D32712" t="s">
        <v>92596</v>
      </c>
      <c r="E32712" t="s">
        <v>92597</v>
      </c>
    </row>
    <row r="32713" spans="1:5" x14ac:dyDescent="0.25">
      <c r="A32713">
        <v>76983</v>
      </c>
      <c r="B32713" t="s">
        <v>92598</v>
      </c>
      <c r="D32713" t="s">
        <v>92599</v>
      </c>
    </row>
    <row r="32714" spans="1:5" x14ac:dyDescent="0.25">
      <c r="A32714">
        <v>76992</v>
      </c>
      <c r="B32714" t="s">
        <v>92600</v>
      </c>
      <c r="D32714" t="s">
        <v>92601</v>
      </c>
      <c r="E32714" t="s">
        <v>10</v>
      </c>
    </row>
    <row r="32715" spans="1:5" x14ac:dyDescent="0.25">
      <c r="A32715">
        <v>76994</v>
      </c>
      <c r="B32715" t="s">
        <v>92602</v>
      </c>
      <c r="C32715" t="s">
        <v>92603</v>
      </c>
      <c r="D32715" t="s">
        <v>92604</v>
      </c>
      <c r="E32715" t="s">
        <v>92605</v>
      </c>
    </row>
    <row r="32716" spans="1:5" x14ac:dyDescent="0.25">
      <c r="A32716">
        <v>77001</v>
      </c>
      <c r="B32716" t="s">
        <v>92606</v>
      </c>
      <c r="D32716" t="s">
        <v>92607</v>
      </c>
    </row>
    <row r="32717" spans="1:5" x14ac:dyDescent="0.25">
      <c r="A32717">
        <v>77010</v>
      </c>
      <c r="B32717" t="s">
        <v>92608</v>
      </c>
      <c r="D32717" t="s">
        <v>92609</v>
      </c>
      <c r="E32717" t="s">
        <v>92610</v>
      </c>
    </row>
    <row r="32718" spans="1:5" x14ac:dyDescent="0.25">
      <c r="A32718">
        <v>77012</v>
      </c>
      <c r="B32718" t="s">
        <v>92611</v>
      </c>
      <c r="C32718" t="s">
        <v>92612</v>
      </c>
      <c r="D32718" t="s">
        <v>92613</v>
      </c>
    </row>
    <row r="32719" spans="1:5" x14ac:dyDescent="0.25">
      <c r="A32719">
        <v>77013</v>
      </c>
      <c r="B32719" t="s">
        <v>92614</v>
      </c>
      <c r="D32719" t="s">
        <v>92615</v>
      </c>
      <c r="E32719" t="s">
        <v>80417</v>
      </c>
    </row>
    <row r="32720" spans="1:5" x14ac:dyDescent="0.25">
      <c r="A32720">
        <v>77020</v>
      </c>
      <c r="B32720" t="s">
        <v>92616</v>
      </c>
      <c r="D32720" t="s">
        <v>92617</v>
      </c>
    </row>
    <row r="32721" spans="1:5" x14ac:dyDescent="0.25">
      <c r="A32721">
        <v>77022</v>
      </c>
      <c r="B32721" t="s">
        <v>92618</v>
      </c>
      <c r="D32721" t="s">
        <v>92619</v>
      </c>
      <c r="E32721" t="s">
        <v>92620</v>
      </c>
    </row>
    <row r="32722" spans="1:5" x14ac:dyDescent="0.25">
      <c r="A32722">
        <v>77023</v>
      </c>
      <c r="B32722" t="s">
        <v>92621</v>
      </c>
      <c r="D32722" t="s">
        <v>92622</v>
      </c>
    </row>
    <row r="32723" spans="1:5" x14ac:dyDescent="0.25">
      <c r="A32723">
        <v>77025</v>
      </c>
      <c r="B32723" t="s">
        <v>92623</v>
      </c>
      <c r="D32723" t="s">
        <v>92624</v>
      </c>
      <c r="E32723" t="s">
        <v>92625</v>
      </c>
    </row>
    <row r="32724" spans="1:5" x14ac:dyDescent="0.25">
      <c r="A32724">
        <v>77027</v>
      </c>
      <c r="B32724" t="s">
        <v>92626</v>
      </c>
      <c r="C32724" t="s">
        <v>92627</v>
      </c>
      <c r="D32724" t="s">
        <v>92628</v>
      </c>
      <c r="E32724" t="s">
        <v>92629</v>
      </c>
    </row>
    <row r="32725" spans="1:5" x14ac:dyDescent="0.25">
      <c r="A32725">
        <v>77032</v>
      </c>
      <c r="B32725" t="s">
        <v>92630</v>
      </c>
      <c r="D32725" t="s">
        <v>92631</v>
      </c>
      <c r="E32725" t="s">
        <v>92632</v>
      </c>
    </row>
    <row r="32726" spans="1:5" x14ac:dyDescent="0.25">
      <c r="A32726">
        <v>77040</v>
      </c>
      <c r="B32726" t="s">
        <v>92633</v>
      </c>
      <c r="D32726" t="s">
        <v>92634</v>
      </c>
      <c r="E32726" t="s">
        <v>92635</v>
      </c>
    </row>
    <row r="32727" spans="1:5" x14ac:dyDescent="0.25">
      <c r="A32727">
        <v>77041</v>
      </c>
      <c r="B32727" t="s">
        <v>92636</v>
      </c>
      <c r="D32727" t="s">
        <v>92637</v>
      </c>
      <c r="E32727" t="s">
        <v>92638</v>
      </c>
    </row>
    <row r="32728" spans="1:5" x14ac:dyDescent="0.25">
      <c r="A32728">
        <v>77044</v>
      </c>
      <c r="B32728" t="s">
        <v>92639</v>
      </c>
      <c r="D32728" t="s">
        <v>92640</v>
      </c>
    </row>
    <row r="32729" spans="1:5" x14ac:dyDescent="0.25">
      <c r="A32729">
        <v>77048</v>
      </c>
      <c r="B32729" t="s">
        <v>92641</v>
      </c>
      <c r="D32729" t="s">
        <v>92642</v>
      </c>
    </row>
    <row r="32730" spans="1:5" x14ac:dyDescent="0.25">
      <c r="A32730">
        <v>77052</v>
      </c>
      <c r="B32730" t="s">
        <v>92643</v>
      </c>
      <c r="D32730" t="s">
        <v>92644</v>
      </c>
    </row>
    <row r="32731" spans="1:5" x14ac:dyDescent="0.25">
      <c r="A32731">
        <v>77054</v>
      </c>
      <c r="B32731" t="s">
        <v>92645</v>
      </c>
      <c r="D32731" t="s">
        <v>92646</v>
      </c>
    </row>
    <row r="32732" spans="1:5" x14ac:dyDescent="0.25">
      <c r="A32732">
        <v>77056</v>
      </c>
      <c r="B32732" t="s">
        <v>92647</v>
      </c>
      <c r="D32732" t="s">
        <v>92648</v>
      </c>
    </row>
    <row r="32733" spans="1:5" x14ac:dyDescent="0.25">
      <c r="A32733">
        <v>77061</v>
      </c>
      <c r="B32733" t="s">
        <v>92649</v>
      </c>
      <c r="D32733" t="s">
        <v>92650</v>
      </c>
    </row>
    <row r="32734" spans="1:5" x14ac:dyDescent="0.25">
      <c r="A32734">
        <v>77062</v>
      </c>
      <c r="B32734" t="s">
        <v>92651</v>
      </c>
      <c r="C32734" t="s">
        <v>44495</v>
      </c>
      <c r="D32734" t="s">
        <v>92652</v>
      </c>
      <c r="E32734" t="s">
        <v>92653</v>
      </c>
    </row>
    <row r="32735" spans="1:5" x14ac:dyDescent="0.25">
      <c r="A32735">
        <v>77065</v>
      </c>
      <c r="B32735" t="s">
        <v>92654</v>
      </c>
      <c r="C32735" t="s">
        <v>92655</v>
      </c>
      <c r="D32735" t="s">
        <v>92656</v>
      </c>
      <c r="E32735" t="s">
        <v>92657</v>
      </c>
    </row>
    <row r="32736" spans="1:5" x14ac:dyDescent="0.25">
      <c r="A32736">
        <v>77069</v>
      </c>
      <c r="B32736" t="s">
        <v>92658</v>
      </c>
      <c r="D32736" t="s">
        <v>92659</v>
      </c>
      <c r="E32736" t="s">
        <v>92660</v>
      </c>
    </row>
    <row r="32737" spans="1:5" x14ac:dyDescent="0.25">
      <c r="A32737">
        <v>77075</v>
      </c>
      <c r="B32737" t="s">
        <v>92661</v>
      </c>
      <c r="D32737" t="s">
        <v>92662</v>
      </c>
      <c r="E32737" t="s">
        <v>92663</v>
      </c>
    </row>
    <row r="32738" spans="1:5" x14ac:dyDescent="0.25">
      <c r="A32738">
        <v>77076</v>
      </c>
      <c r="B32738" t="s">
        <v>92664</v>
      </c>
      <c r="C32738" t="s">
        <v>92665</v>
      </c>
      <c r="D32738" t="s">
        <v>92666</v>
      </c>
      <c r="E32738" t="s">
        <v>92667</v>
      </c>
    </row>
    <row r="32739" spans="1:5" x14ac:dyDescent="0.25">
      <c r="A32739">
        <v>77078</v>
      </c>
      <c r="B32739" t="s">
        <v>92668</v>
      </c>
      <c r="D32739" t="s">
        <v>92669</v>
      </c>
    </row>
    <row r="32740" spans="1:5" x14ac:dyDescent="0.25">
      <c r="A32740">
        <v>77079</v>
      </c>
      <c r="B32740" t="s">
        <v>92670</v>
      </c>
      <c r="D32740" t="s">
        <v>92671</v>
      </c>
    </row>
    <row r="32741" spans="1:5" x14ac:dyDescent="0.25">
      <c r="A32741">
        <v>77081</v>
      </c>
      <c r="B32741" t="s">
        <v>92672</v>
      </c>
      <c r="D32741" t="s">
        <v>92673</v>
      </c>
    </row>
    <row r="32742" spans="1:5" x14ac:dyDescent="0.25">
      <c r="A32742">
        <v>77084</v>
      </c>
      <c r="B32742" t="s">
        <v>92674</v>
      </c>
      <c r="D32742" t="s">
        <v>92675</v>
      </c>
      <c r="E32742" t="s">
        <v>92676</v>
      </c>
    </row>
    <row r="32743" spans="1:5" x14ac:dyDescent="0.25">
      <c r="A32743">
        <v>77087</v>
      </c>
      <c r="B32743" t="s">
        <v>92677</v>
      </c>
      <c r="D32743" t="s">
        <v>92678</v>
      </c>
      <c r="E32743" t="s">
        <v>92679</v>
      </c>
    </row>
    <row r="32744" spans="1:5" x14ac:dyDescent="0.25">
      <c r="A32744">
        <v>77091</v>
      </c>
      <c r="B32744" t="s">
        <v>92680</v>
      </c>
      <c r="D32744" t="s">
        <v>92681</v>
      </c>
      <c r="E32744" t="s">
        <v>92682</v>
      </c>
    </row>
    <row r="32745" spans="1:5" x14ac:dyDescent="0.25">
      <c r="A32745">
        <v>77096</v>
      </c>
      <c r="B32745" t="s">
        <v>92683</v>
      </c>
      <c r="D32745" t="s">
        <v>92684</v>
      </c>
      <c r="E32745" t="s">
        <v>92685</v>
      </c>
    </row>
    <row r="32746" spans="1:5" x14ac:dyDescent="0.25">
      <c r="A32746">
        <v>77097</v>
      </c>
      <c r="B32746" t="s">
        <v>92686</v>
      </c>
      <c r="C32746" t="s">
        <v>92687</v>
      </c>
      <c r="D32746" t="s">
        <v>92688</v>
      </c>
      <c r="E32746" t="s">
        <v>92689</v>
      </c>
    </row>
    <row r="32747" spans="1:5" x14ac:dyDescent="0.25">
      <c r="A32747">
        <v>77102</v>
      </c>
      <c r="B32747" t="s">
        <v>92690</v>
      </c>
      <c r="D32747" t="s">
        <v>92691</v>
      </c>
    </row>
    <row r="32748" spans="1:5" x14ac:dyDescent="0.25">
      <c r="A32748">
        <v>77103</v>
      </c>
      <c r="B32748" t="s">
        <v>92692</v>
      </c>
      <c r="C32748" t="s">
        <v>92693</v>
      </c>
      <c r="D32748" t="s">
        <v>92694</v>
      </c>
      <c r="E32748" t="s">
        <v>92695</v>
      </c>
    </row>
    <row r="32749" spans="1:5" x14ac:dyDescent="0.25">
      <c r="A32749">
        <v>77104</v>
      </c>
      <c r="B32749" t="s">
        <v>92696</v>
      </c>
      <c r="C32749" t="s">
        <v>50151</v>
      </c>
      <c r="D32749" t="s">
        <v>92697</v>
      </c>
      <c r="E32749" t="s">
        <v>92698</v>
      </c>
    </row>
    <row r="32750" spans="1:5" x14ac:dyDescent="0.25">
      <c r="A32750">
        <v>77106</v>
      </c>
      <c r="B32750" t="s">
        <v>92699</v>
      </c>
      <c r="D32750" t="s">
        <v>92700</v>
      </c>
      <c r="E32750" t="s">
        <v>10</v>
      </c>
    </row>
    <row r="32751" spans="1:5" x14ac:dyDescent="0.25">
      <c r="A32751">
        <v>77108</v>
      </c>
      <c r="B32751" t="s">
        <v>92701</v>
      </c>
      <c r="D32751" t="s">
        <v>92702</v>
      </c>
      <c r="E32751" t="s">
        <v>92703</v>
      </c>
    </row>
    <row r="32752" spans="1:5" x14ac:dyDescent="0.25">
      <c r="A32752">
        <v>77110</v>
      </c>
      <c r="B32752" t="s">
        <v>92704</v>
      </c>
      <c r="D32752" t="s">
        <v>92705</v>
      </c>
      <c r="E32752" t="s">
        <v>92706</v>
      </c>
    </row>
    <row r="32753" spans="1:5" x14ac:dyDescent="0.25">
      <c r="A32753">
        <v>77111</v>
      </c>
      <c r="B32753" t="s">
        <v>92707</v>
      </c>
      <c r="C32753" t="s">
        <v>92708</v>
      </c>
      <c r="D32753" t="s">
        <v>92709</v>
      </c>
      <c r="E32753" t="s">
        <v>92710</v>
      </c>
    </row>
    <row r="32754" spans="1:5" x14ac:dyDescent="0.25">
      <c r="A32754">
        <v>77112</v>
      </c>
      <c r="B32754" t="s">
        <v>92711</v>
      </c>
      <c r="D32754" t="s">
        <v>92712</v>
      </c>
    </row>
    <row r="32755" spans="1:5" x14ac:dyDescent="0.25">
      <c r="A32755">
        <v>77113</v>
      </c>
      <c r="B32755" t="s">
        <v>92713</v>
      </c>
      <c r="D32755" t="s">
        <v>92714</v>
      </c>
      <c r="E32755" t="s">
        <v>92715</v>
      </c>
    </row>
    <row r="32756" spans="1:5" x14ac:dyDescent="0.25">
      <c r="A32756">
        <v>77116</v>
      </c>
      <c r="B32756" t="s">
        <v>92716</v>
      </c>
      <c r="D32756" t="s">
        <v>92717</v>
      </c>
      <c r="E32756" t="s">
        <v>92718</v>
      </c>
    </row>
    <row r="32757" spans="1:5" x14ac:dyDescent="0.25">
      <c r="A32757">
        <v>77117</v>
      </c>
      <c r="B32757" t="s">
        <v>92719</v>
      </c>
      <c r="D32757" t="s">
        <v>92720</v>
      </c>
      <c r="E32757" t="s">
        <v>92721</v>
      </c>
    </row>
    <row r="32758" spans="1:5" x14ac:dyDescent="0.25">
      <c r="A32758">
        <v>77120</v>
      </c>
      <c r="B32758" t="s">
        <v>92722</v>
      </c>
      <c r="C32758" t="s">
        <v>92723</v>
      </c>
      <c r="D32758" t="s">
        <v>92724</v>
      </c>
      <c r="E32758" t="s">
        <v>92725</v>
      </c>
    </row>
    <row r="32759" spans="1:5" x14ac:dyDescent="0.25">
      <c r="A32759">
        <v>77121</v>
      </c>
      <c r="B32759" t="s">
        <v>92726</v>
      </c>
      <c r="D32759" t="s">
        <v>92727</v>
      </c>
      <c r="E32759" t="s">
        <v>92728</v>
      </c>
    </row>
    <row r="32760" spans="1:5" x14ac:dyDescent="0.25">
      <c r="A32760">
        <v>77128</v>
      </c>
      <c r="B32760" t="s">
        <v>92729</v>
      </c>
      <c r="D32760" t="s">
        <v>92730</v>
      </c>
    </row>
    <row r="32761" spans="1:5" x14ac:dyDescent="0.25">
      <c r="A32761">
        <v>77129</v>
      </c>
      <c r="B32761" t="s">
        <v>92731</v>
      </c>
      <c r="C32761" t="s">
        <v>28549</v>
      </c>
      <c r="D32761" t="s">
        <v>92732</v>
      </c>
      <c r="E32761" t="s">
        <v>92733</v>
      </c>
    </row>
    <row r="32762" spans="1:5" x14ac:dyDescent="0.25">
      <c r="A32762">
        <v>77130</v>
      </c>
      <c r="B32762" t="s">
        <v>92734</v>
      </c>
      <c r="D32762" t="s">
        <v>92735</v>
      </c>
      <c r="E32762" t="s">
        <v>10</v>
      </c>
    </row>
    <row r="32763" spans="1:5" x14ac:dyDescent="0.25">
      <c r="A32763">
        <v>77133</v>
      </c>
      <c r="B32763" t="s">
        <v>92736</v>
      </c>
      <c r="D32763" t="s">
        <v>92737</v>
      </c>
    </row>
    <row r="32764" spans="1:5" x14ac:dyDescent="0.25">
      <c r="A32764">
        <v>77138</v>
      </c>
      <c r="B32764" t="s">
        <v>92738</v>
      </c>
      <c r="D32764" t="s">
        <v>92739</v>
      </c>
      <c r="E32764" t="s">
        <v>10</v>
      </c>
    </row>
    <row r="32765" spans="1:5" x14ac:dyDescent="0.25">
      <c r="A32765">
        <v>77139</v>
      </c>
      <c r="B32765" t="s">
        <v>92740</v>
      </c>
      <c r="D32765" t="s">
        <v>92741</v>
      </c>
      <c r="E32765" t="s">
        <v>9714</v>
      </c>
    </row>
    <row r="32766" spans="1:5" x14ac:dyDescent="0.25">
      <c r="A32766">
        <v>77141</v>
      </c>
      <c r="B32766" t="s">
        <v>92742</v>
      </c>
      <c r="C32766" t="s">
        <v>92743</v>
      </c>
      <c r="D32766" t="s">
        <v>92744</v>
      </c>
      <c r="E32766" t="s">
        <v>10</v>
      </c>
    </row>
    <row r="32767" spans="1:5" x14ac:dyDescent="0.25">
      <c r="A32767">
        <v>77145</v>
      </c>
      <c r="B32767" t="s">
        <v>92745</v>
      </c>
      <c r="D32767" t="s">
        <v>92746</v>
      </c>
      <c r="E32767" t="s">
        <v>10</v>
      </c>
    </row>
    <row r="32768" spans="1:5" x14ac:dyDescent="0.25">
      <c r="A32768">
        <v>77147</v>
      </c>
      <c r="B32768" t="s">
        <v>92747</v>
      </c>
      <c r="C32768" t="s">
        <v>92748</v>
      </c>
      <c r="D32768" t="s">
        <v>92749</v>
      </c>
    </row>
    <row r="32769" spans="1:5" x14ac:dyDescent="0.25">
      <c r="A32769">
        <v>77148</v>
      </c>
      <c r="B32769" t="s">
        <v>92750</v>
      </c>
      <c r="C32769" t="s">
        <v>92751</v>
      </c>
      <c r="D32769" t="s">
        <v>92752</v>
      </c>
      <c r="E32769" t="s">
        <v>92753</v>
      </c>
    </row>
    <row r="32770" spans="1:5" x14ac:dyDescent="0.25">
      <c r="A32770">
        <v>77150</v>
      </c>
      <c r="B32770" t="s">
        <v>92754</v>
      </c>
      <c r="D32770" t="s">
        <v>92755</v>
      </c>
      <c r="E32770" t="s">
        <v>92756</v>
      </c>
    </row>
    <row r="32771" spans="1:5" x14ac:dyDescent="0.25">
      <c r="A32771">
        <v>77155</v>
      </c>
      <c r="B32771" t="s">
        <v>92757</v>
      </c>
      <c r="D32771" t="s">
        <v>92758</v>
      </c>
    </row>
    <row r="32772" spans="1:5" x14ac:dyDescent="0.25">
      <c r="A32772">
        <v>77160</v>
      </c>
      <c r="B32772" t="s">
        <v>92759</v>
      </c>
      <c r="D32772" t="s">
        <v>92760</v>
      </c>
      <c r="E32772" t="s">
        <v>92761</v>
      </c>
    </row>
    <row r="32773" spans="1:5" x14ac:dyDescent="0.25">
      <c r="A32773">
        <v>77165</v>
      </c>
      <c r="B32773" t="s">
        <v>92762</v>
      </c>
      <c r="D32773" t="s">
        <v>92763</v>
      </c>
      <c r="E32773" t="s">
        <v>92764</v>
      </c>
    </row>
    <row r="32774" spans="1:5" x14ac:dyDescent="0.25">
      <c r="A32774">
        <v>77167</v>
      </c>
      <c r="B32774" t="s">
        <v>92765</v>
      </c>
      <c r="D32774" t="s">
        <v>92766</v>
      </c>
    </row>
    <row r="32775" spans="1:5" x14ac:dyDescent="0.25">
      <c r="A32775">
        <v>77168</v>
      </c>
      <c r="B32775" t="s">
        <v>92767</v>
      </c>
      <c r="D32775" t="s">
        <v>92768</v>
      </c>
      <c r="E32775" t="s">
        <v>92769</v>
      </c>
    </row>
    <row r="32776" spans="1:5" x14ac:dyDescent="0.25">
      <c r="A32776">
        <v>77173</v>
      </c>
      <c r="B32776" t="s">
        <v>92770</v>
      </c>
      <c r="D32776" t="s">
        <v>92771</v>
      </c>
      <c r="E32776" t="s">
        <v>92772</v>
      </c>
    </row>
    <row r="32777" spans="1:5" x14ac:dyDescent="0.25">
      <c r="A32777">
        <v>77178</v>
      </c>
      <c r="B32777" t="s">
        <v>92773</v>
      </c>
      <c r="C32777" t="s">
        <v>92774</v>
      </c>
      <c r="D32777" t="s">
        <v>92775</v>
      </c>
      <c r="E32777" t="s">
        <v>92776</v>
      </c>
    </row>
    <row r="32778" spans="1:5" x14ac:dyDescent="0.25">
      <c r="A32778">
        <v>77179</v>
      </c>
      <c r="B32778" t="s">
        <v>92777</v>
      </c>
      <c r="C32778" t="s">
        <v>92778</v>
      </c>
      <c r="D32778" t="s">
        <v>92779</v>
      </c>
      <c r="E32778" t="s">
        <v>92780</v>
      </c>
    </row>
    <row r="32779" spans="1:5" x14ac:dyDescent="0.25">
      <c r="A32779">
        <v>77181</v>
      </c>
      <c r="B32779" t="s">
        <v>92781</v>
      </c>
      <c r="C32779" t="s">
        <v>92782</v>
      </c>
      <c r="D32779" t="s">
        <v>92783</v>
      </c>
      <c r="E32779" t="s">
        <v>92784</v>
      </c>
    </row>
    <row r="32780" spans="1:5" x14ac:dyDescent="0.25">
      <c r="A32780">
        <v>77182</v>
      </c>
      <c r="B32780" t="s">
        <v>92785</v>
      </c>
      <c r="C32780" t="s">
        <v>92786</v>
      </c>
      <c r="D32780" t="s">
        <v>92787</v>
      </c>
    </row>
    <row r="32781" spans="1:5" x14ac:dyDescent="0.25">
      <c r="A32781">
        <v>77186</v>
      </c>
      <c r="B32781" t="s">
        <v>92788</v>
      </c>
      <c r="D32781" t="s">
        <v>92789</v>
      </c>
      <c r="E32781" t="s">
        <v>92790</v>
      </c>
    </row>
    <row r="32782" spans="1:5" x14ac:dyDescent="0.25">
      <c r="A32782">
        <v>77189</v>
      </c>
      <c r="B32782" t="s">
        <v>92791</v>
      </c>
      <c r="D32782" t="s">
        <v>92792</v>
      </c>
      <c r="E32782" t="s">
        <v>10</v>
      </c>
    </row>
    <row r="32783" spans="1:5" x14ac:dyDescent="0.25">
      <c r="A32783">
        <v>77190</v>
      </c>
      <c r="B32783" t="s">
        <v>92793</v>
      </c>
      <c r="D32783" t="s">
        <v>92794</v>
      </c>
      <c r="E32783" t="s">
        <v>92795</v>
      </c>
    </row>
    <row r="32784" spans="1:5" x14ac:dyDescent="0.25">
      <c r="A32784">
        <v>77193</v>
      </c>
      <c r="B32784" t="s">
        <v>92796</v>
      </c>
      <c r="D32784" t="s">
        <v>92797</v>
      </c>
      <c r="E32784" t="s">
        <v>10</v>
      </c>
    </row>
    <row r="32785" spans="1:5" x14ac:dyDescent="0.25">
      <c r="A32785">
        <v>77194</v>
      </c>
      <c r="B32785" t="s">
        <v>92798</v>
      </c>
      <c r="D32785" t="s">
        <v>92799</v>
      </c>
    </row>
    <row r="32786" spans="1:5" x14ac:dyDescent="0.25">
      <c r="A32786">
        <v>77198</v>
      </c>
      <c r="B32786" t="s">
        <v>92800</v>
      </c>
      <c r="D32786" t="s">
        <v>92801</v>
      </c>
      <c r="E32786" t="s">
        <v>92802</v>
      </c>
    </row>
    <row r="32787" spans="1:5" x14ac:dyDescent="0.25">
      <c r="A32787">
        <v>77203</v>
      </c>
      <c r="B32787" t="s">
        <v>92803</v>
      </c>
      <c r="D32787" t="s">
        <v>92804</v>
      </c>
    </row>
    <row r="32788" spans="1:5" x14ac:dyDescent="0.25">
      <c r="A32788">
        <v>77210</v>
      </c>
      <c r="B32788" t="s">
        <v>92805</v>
      </c>
      <c r="C32788" t="s">
        <v>16823</v>
      </c>
      <c r="D32788" t="s">
        <v>92806</v>
      </c>
    </row>
    <row r="32789" spans="1:5" x14ac:dyDescent="0.25">
      <c r="A32789">
        <v>77213</v>
      </c>
      <c r="B32789" t="s">
        <v>92807</v>
      </c>
      <c r="C32789" t="s">
        <v>92808</v>
      </c>
      <c r="D32789" t="s">
        <v>92809</v>
      </c>
      <c r="E32789" t="s">
        <v>92810</v>
      </c>
    </row>
    <row r="32790" spans="1:5" x14ac:dyDescent="0.25">
      <c r="A32790">
        <v>77217</v>
      </c>
      <c r="B32790" t="s">
        <v>92811</v>
      </c>
      <c r="C32790" t="s">
        <v>92812</v>
      </c>
      <c r="D32790" t="s">
        <v>92813</v>
      </c>
      <c r="E32790" t="s">
        <v>92814</v>
      </c>
    </row>
    <row r="32791" spans="1:5" x14ac:dyDescent="0.25">
      <c r="A32791">
        <v>77229</v>
      </c>
      <c r="B32791" t="s">
        <v>92815</v>
      </c>
      <c r="C32791" t="s">
        <v>16917</v>
      </c>
      <c r="D32791" t="s">
        <v>92816</v>
      </c>
      <c r="E32791" t="s">
        <v>92817</v>
      </c>
    </row>
    <row r="32792" spans="1:5" x14ac:dyDescent="0.25">
      <c r="A32792">
        <v>77237</v>
      </c>
      <c r="B32792" t="s">
        <v>92818</v>
      </c>
      <c r="D32792" t="s">
        <v>92819</v>
      </c>
    </row>
    <row r="32793" spans="1:5" x14ac:dyDescent="0.25">
      <c r="A32793">
        <v>77240</v>
      </c>
      <c r="B32793" t="s">
        <v>92820</v>
      </c>
      <c r="D32793" t="s">
        <v>92821</v>
      </c>
    </row>
    <row r="32794" spans="1:5" x14ac:dyDescent="0.25">
      <c r="A32794">
        <v>77247</v>
      </c>
      <c r="B32794" t="s">
        <v>92822</v>
      </c>
      <c r="D32794" t="s">
        <v>92823</v>
      </c>
      <c r="E32794" t="s">
        <v>92824</v>
      </c>
    </row>
    <row r="32795" spans="1:5" x14ac:dyDescent="0.25">
      <c r="A32795">
        <v>77250</v>
      </c>
      <c r="B32795" t="s">
        <v>92825</v>
      </c>
      <c r="C32795" t="s">
        <v>555</v>
      </c>
      <c r="D32795" t="s">
        <v>92826</v>
      </c>
      <c r="E32795" t="s">
        <v>92827</v>
      </c>
    </row>
    <row r="32796" spans="1:5" x14ac:dyDescent="0.25">
      <c r="A32796">
        <v>77253</v>
      </c>
      <c r="B32796" t="s">
        <v>92828</v>
      </c>
      <c r="D32796" t="s">
        <v>92829</v>
      </c>
      <c r="E32796" t="s">
        <v>92830</v>
      </c>
    </row>
    <row r="32797" spans="1:5" x14ac:dyDescent="0.25">
      <c r="A32797">
        <v>77256</v>
      </c>
      <c r="B32797" t="s">
        <v>92831</v>
      </c>
      <c r="C32797" t="s">
        <v>92832</v>
      </c>
      <c r="D32797" t="s">
        <v>92833</v>
      </c>
      <c r="E32797" t="s">
        <v>92834</v>
      </c>
    </row>
    <row r="32798" spans="1:5" x14ac:dyDescent="0.25">
      <c r="A32798">
        <v>77257</v>
      </c>
      <c r="B32798" t="s">
        <v>92835</v>
      </c>
      <c r="C32798" t="s">
        <v>92836</v>
      </c>
      <c r="D32798" t="s">
        <v>92837</v>
      </c>
    </row>
    <row r="32799" spans="1:5" x14ac:dyDescent="0.25">
      <c r="A32799">
        <v>77264</v>
      </c>
      <c r="B32799" t="s">
        <v>92838</v>
      </c>
      <c r="C32799" t="s">
        <v>92839</v>
      </c>
      <c r="D32799" t="s">
        <v>92840</v>
      </c>
      <c r="E32799" t="s">
        <v>92841</v>
      </c>
    </row>
    <row r="32800" spans="1:5" x14ac:dyDescent="0.25">
      <c r="A32800">
        <v>77266</v>
      </c>
      <c r="B32800" t="s">
        <v>92842</v>
      </c>
      <c r="D32800" t="s">
        <v>92843</v>
      </c>
      <c r="E32800" t="s">
        <v>92844</v>
      </c>
    </row>
    <row r="32801" spans="1:5" x14ac:dyDescent="0.25">
      <c r="A32801">
        <v>77268</v>
      </c>
      <c r="B32801" t="s">
        <v>92845</v>
      </c>
      <c r="D32801" t="s">
        <v>92846</v>
      </c>
      <c r="E32801" t="s">
        <v>92847</v>
      </c>
    </row>
    <row r="32802" spans="1:5" x14ac:dyDescent="0.25">
      <c r="A32802">
        <v>77271</v>
      </c>
      <c r="B32802" t="s">
        <v>92848</v>
      </c>
      <c r="D32802" t="s">
        <v>92849</v>
      </c>
      <c r="E32802" t="s">
        <v>92850</v>
      </c>
    </row>
    <row r="32803" spans="1:5" x14ac:dyDescent="0.25">
      <c r="A32803">
        <v>77274</v>
      </c>
      <c r="B32803" t="s">
        <v>92851</v>
      </c>
      <c r="C32803" t="s">
        <v>664</v>
      </c>
      <c r="D32803" t="s">
        <v>92852</v>
      </c>
      <c r="E32803" t="s">
        <v>92853</v>
      </c>
    </row>
    <row r="32804" spans="1:5" x14ac:dyDescent="0.25">
      <c r="A32804">
        <v>77284</v>
      </c>
      <c r="B32804" t="s">
        <v>92854</v>
      </c>
      <c r="C32804" t="s">
        <v>14651</v>
      </c>
      <c r="D32804" t="s">
        <v>92855</v>
      </c>
      <c r="E32804" t="s">
        <v>92856</v>
      </c>
    </row>
    <row r="32805" spans="1:5" x14ac:dyDescent="0.25">
      <c r="A32805">
        <v>77288</v>
      </c>
      <c r="B32805" t="s">
        <v>92857</v>
      </c>
      <c r="D32805" t="s">
        <v>92858</v>
      </c>
    </row>
    <row r="32806" spans="1:5" x14ac:dyDescent="0.25">
      <c r="A32806">
        <v>77294</v>
      </c>
      <c r="B32806" t="s">
        <v>92859</v>
      </c>
      <c r="C32806" t="s">
        <v>92860</v>
      </c>
      <c r="D32806" t="s">
        <v>92861</v>
      </c>
    </row>
    <row r="32807" spans="1:5" x14ac:dyDescent="0.25">
      <c r="A32807">
        <v>77297</v>
      </c>
      <c r="B32807" t="s">
        <v>92862</v>
      </c>
      <c r="C32807" t="s">
        <v>77433</v>
      </c>
      <c r="D32807" t="s">
        <v>92863</v>
      </c>
    </row>
    <row r="32808" spans="1:5" x14ac:dyDescent="0.25">
      <c r="A32808">
        <v>77299</v>
      </c>
      <c r="B32808" t="s">
        <v>92864</v>
      </c>
      <c r="D32808" t="s">
        <v>92865</v>
      </c>
    </row>
    <row r="32809" spans="1:5" x14ac:dyDescent="0.25">
      <c r="A32809">
        <v>77300</v>
      </c>
      <c r="B32809" t="s">
        <v>92866</v>
      </c>
      <c r="C32809" t="s">
        <v>92867</v>
      </c>
      <c r="D32809" t="s">
        <v>92868</v>
      </c>
      <c r="E32809" t="s">
        <v>92869</v>
      </c>
    </row>
    <row r="32810" spans="1:5" x14ac:dyDescent="0.25">
      <c r="A32810">
        <v>77309</v>
      </c>
      <c r="B32810" t="s">
        <v>92870</v>
      </c>
      <c r="D32810" t="s">
        <v>92871</v>
      </c>
      <c r="E32810" t="s">
        <v>1118</v>
      </c>
    </row>
    <row r="32811" spans="1:5" x14ac:dyDescent="0.25">
      <c r="A32811">
        <v>77312</v>
      </c>
      <c r="B32811" t="s">
        <v>92872</v>
      </c>
      <c r="C32811" t="s">
        <v>92873</v>
      </c>
      <c r="D32811" t="s">
        <v>92874</v>
      </c>
    </row>
    <row r="32812" spans="1:5" x14ac:dyDescent="0.25">
      <c r="A32812">
        <v>77317</v>
      </c>
      <c r="B32812" t="s">
        <v>92875</v>
      </c>
      <c r="C32812" t="s">
        <v>54104</v>
      </c>
      <c r="D32812" t="s">
        <v>92876</v>
      </c>
      <c r="E32812" t="s">
        <v>69101</v>
      </c>
    </row>
    <row r="32813" spans="1:5" x14ac:dyDescent="0.25">
      <c r="A32813">
        <v>77318</v>
      </c>
      <c r="B32813" t="s">
        <v>92877</v>
      </c>
      <c r="D32813" t="s">
        <v>92878</v>
      </c>
      <c r="E32813" t="s">
        <v>92879</v>
      </c>
    </row>
    <row r="32814" spans="1:5" x14ac:dyDescent="0.25">
      <c r="A32814">
        <v>77319</v>
      </c>
      <c r="B32814" t="s">
        <v>92880</v>
      </c>
      <c r="C32814" t="s">
        <v>92881</v>
      </c>
      <c r="D32814" t="s">
        <v>92882</v>
      </c>
      <c r="E32814" t="s">
        <v>881</v>
      </c>
    </row>
    <row r="32815" spans="1:5" x14ac:dyDescent="0.25">
      <c r="A32815">
        <v>77323</v>
      </c>
      <c r="B32815" t="s">
        <v>92883</v>
      </c>
      <c r="C32815" t="s">
        <v>92884</v>
      </c>
      <c r="D32815" t="s">
        <v>92885</v>
      </c>
      <c r="E32815" t="s">
        <v>10</v>
      </c>
    </row>
    <row r="32816" spans="1:5" x14ac:dyDescent="0.25">
      <c r="A32816">
        <v>77329</v>
      </c>
      <c r="B32816" t="s">
        <v>92886</v>
      </c>
      <c r="C32816" t="s">
        <v>51802</v>
      </c>
      <c r="D32816" t="s">
        <v>92887</v>
      </c>
      <c r="E32816" t="s">
        <v>92888</v>
      </c>
    </row>
    <row r="32817" spans="1:5" x14ac:dyDescent="0.25">
      <c r="A32817">
        <v>77333</v>
      </c>
      <c r="B32817" t="s">
        <v>92889</v>
      </c>
      <c r="D32817" t="s">
        <v>92890</v>
      </c>
    </row>
    <row r="32818" spans="1:5" x14ac:dyDescent="0.25">
      <c r="A32818">
        <v>77336</v>
      </c>
      <c r="B32818" t="s">
        <v>92891</v>
      </c>
      <c r="D32818" t="s">
        <v>92892</v>
      </c>
    </row>
    <row r="32819" spans="1:5" x14ac:dyDescent="0.25">
      <c r="A32819">
        <v>77337</v>
      </c>
      <c r="B32819" t="s">
        <v>92893</v>
      </c>
      <c r="C32819" t="s">
        <v>92894</v>
      </c>
      <c r="D32819" t="s">
        <v>92895</v>
      </c>
    </row>
    <row r="32820" spans="1:5" x14ac:dyDescent="0.25">
      <c r="A32820">
        <v>77343</v>
      </c>
      <c r="B32820" t="s">
        <v>92896</v>
      </c>
      <c r="D32820" t="s">
        <v>92897</v>
      </c>
      <c r="E32820" t="s">
        <v>92898</v>
      </c>
    </row>
    <row r="32821" spans="1:5" x14ac:dyDescent="0.25">
      <c r="A32821">
        <v>77344</v>
      </c>
      <c r="B32821" t="s">
        <v>92899</v>
      </c>
      <c r="D32821" t="s">
        <v>92900</v>
      </c>
    </row>
    <row r="32822" spans="1:5" x14ac:dyDescent="0.25">
      <c r="A32822">
        <v>77346</v>
      </c>
      <c r="B32822" t="s">
        <v>92901</v>
      </c>
      <c r="D32822" t="s">
        <v>92902</v>
      </c>
      <c r="E32822" t="s">
        <v>92903</v>
      </c>
    </row>
    <row r="32823" spans="1:5" x14ac:dyDescent="0.25">
      <c r="A32823">
        <v>77347</v>
      </c>
      <c r="B32823" t="s">
        <v>92904</v>
      </c>
      <c r="D32823" t="s">
        <v>92905</v>
      </c>
    </row>
    <row r="32824" spans="1:5" x14ac:dyDescent="0.25">
      <c r="A32824">
        <v>77349</v>
      </c>
      <c r="B32824" t="s">
        <v>92906</v>
      </c>
      <c r="D32824" t="s">
        <v>92907</v>
      </c>
      <c r="E32824" t="s">
        <v>92908</v>
      </c>
    </row>
    <row r="32825" spans="1:5" x14ac:dyDescent="0.25">
      <c r="A32825">
        <v>77352</v>
      </c>
      <c r="B32825" t="s">
        <v>92909</v>
      </c>
      <c r="C32825" t="s">
        <v>2427</v>
      </c>
      <c r="D32825" t="s">
        <v>92910</v>
      </c>
    </row>
    <row r="32826" spans="1:5" x14ac:dyDescent="0.25">
      <c r="A32826">
        <v>77353</v>
      </c>
      <c r="B32826" t="s">
        <v>92911</v>
      </c>
      <c r="C32826" t="s">
        <v>7655</v>
      </c>
      <c r="D32826" t="s">
        <v>92912</v>
      </c>
      <c r="E32826" t="s">
        <v>10</v>
      </c>
    </row>
    <row r="32827" spans="1:5" x14ac:dyDescent="0.25">
      <c r="A32827">
        <v>77357</v>
      </c>
      <c r="B32827" t="s">
        <v>92913</v>
      </c>
      <c r="C32827" t="s">
        <v>92914</v>
      </c>
      <c r="D32827" t="s">
        <v>92915</v>
      </c>
      <c r="E32827" t="s">
        <v>92916</v>
      </c>
    </row>
    <row r="32828" spans="1:5" x14ac:dyDescent="0.25">
      <c r="A32828">
        <v>77358</v>
      </c>
      <c r="B32828" t="s">
        <v>92917</v>
      </c>
      <c r="D32828" t="s">
        <v>92918</v>
      </c>
      <c r="E32828" t="s">
        <v>92919</v>
      </c>
    </row>
    <row r="32829" spans="1:5" x14ac:dyDescent="0.25">
      <c r="A32829">
        <v>77359</v>
      </c>
      <c r="B32829" t="s">
        <v>92920</v>
      </c>
      <c r="D32829" t="s">
        <v>92921</v>
      </c>
      <c r="E32829" t="s">
        <v>10</v>
      </c>
    </row>
    <row r="32830" spans="1:5" x14ac:dyDescent="0.25">
      <c r="A32830">
        <v>77365</v>
      </c>
      <c r="B32830" t="s">
        <v>92922</v>
      </c>
      <c r="D32830" t="s">
        <v>92923</v>
      </c>
    </row>
    <row r="32831" spans="1:5" x14ac:dyDescent="0.25">
      <c r="A32831">
        <v>77367</v>
      </c>
      <c r="B32831" t="s">
        <v>92924</v>
      </c>
      <c r="D32831" t="s">
        <v>92925</v>
      </c>
    </row>
    <row r="32832" spans="1:5" x14ac:dyDescent="0.25">
      <c r="A32832">
        <v>77371</v>
      </c>
      <c r="B32832" t="s">
        <v>92926</v>
      </c>
      <c r="C32832" t="s">
        <v>59392</v>
      </c>
      <c r="D32832" t="s">
        <v>92927</v>
      </c>
      <c r="E32832" t="s">
        <v>92928</v>
      </c>
    </row>
    <row r="32833" spans="1:5" x14ac:dyDescent="0.25">
      <c r="A32833">
        <v>77372</v>
      </c>
      <c r="B32833" t="s">
        <v>92929</v>
      </c>
      <c r="D32833" t="s">
        <v>92930</v>
      </c>
    </row>
    <row r="32834" spans="1:5" x14ac:dyDescent="0.25">
      <c r="A32834">
        <v>77373</v>
      </c>
      <c r="B32834" t="s">
        <v>92931</v>
      </c>
      <c r="C32834" t="s">
        <v>92932</v>
      </c>
      <c r="D32834" t="s">
        <v>92933</v>
      </c>
      <c r="E32834" t="s">
        <v>92934</v>
      </c>
    </row>
    <row r="32835" spans="1:5" x14ac:dyDescent="0.25">
      <c r="A32835">
        <v>77375</v>
      </c>
      <c r="B32835" t="s">
        <v>92935</v>
      </c>
      <c r="D32835" t="s">
        <v>92936</v>
      </c>
      <c r="E32835" t="s">
        <v>92937</v>
      </c>
    </row>
    <row r="32836" spans="1:5" x14ac:dyDescent="0.25">
      <c r="A32836">
        <v>77381</v>
      </c>
      <c r="B32836" t="s">
        <v>92938</v>
      </c>
      <c r="D32836" t="s">
        <v>92939</v>
      </c>
      <c r="E32836" t="s">
        <v>92940</v>
      </c>
    </row>
    <row r="32837" spans="1:5" x14ac:dyDescent="0.25">
      <c r="A32837">
        <v>77383</v>
      </c>
      <c r="B32837" t="s">
        <v>92941</v>
      </c>
      <c r="D32837" t="s">
        <v>92942</v>
      </c>
      <c r="E32837" t="s">
        <v>92943</v>
      </c>
    </row>
    <row r="32838" spans="1:5" x14ac:dyDescent="0.25">
      <c r="A32838">
        <v>77384</v>
      </c>
      <c r="B32838" t="s">
        <v>92944</v>
      </c>
      <c r="D32838" t="s">
        <v>92945</v>
      </c>
    </row>
    <row r="32839" spans="1:5" x14ac:dyDescent="0.25">
      <c r="A32839">
        <v>77385</v>
      </c>
      <c r="B32839" t="s">
        <v>92946</v>
      </c>
      <c r="C32839" t="s">
        <v>92947</v>
      </c>
      <c r="D32839" t="s">
        <v>92948</v>
      </c>
      <c r="E32839" t="s">
        <v>10</v>
      </c>
    </row>
    <row r="32840" spans="1:5" x14ac:dyDescent="0.25">
      <c r="A32840">
        <v>77389</v>
      </c>
      <c r="B32840" t="s">
        <v>92949</v>
      </c>
      <c r="D32840" t="s">
        <v>92950</v>
      </c>
      <c r="E32840" t="s">
        <v>92951</v>
      </c>
    </row>
    <row r="32841" spans="1:5" x14ac:dyDescent="0.25">
      <c r="A32841">
        <v>77390</v>
      </c>
      <c r="B32841" t="s">
        <v>92952</v>
      </c>
      <c r="D32841" t="s">
        <v>92953</v>
      </c>
      <c r="E32841" t="s">
        <v>92954</v>
      </c>
    </row>
    <row r="32842" spans="1:5" x14ac:dyDescent="0.25">
      <c r="A32842">
        <v>77391</v>
      </c>
      <c r="B32842" t="s">
        <v>92955</v>
      </c>
      <c r="C32842" t="s">
        <v>92956</v>
      </c>
      <c r="D32842" t="s">
        <v>92957</v>
      </c>
      <c r="E32842" t="s">
        <v>92958</v>
      </c>
    </row>
    <row r="32843" spans="1:5" x14ac:dyDescent="0.25">
      <c r="A32843">
        <v>77399</v>
      </c>
      <c r="B32843" t="s">
        <v>92959</v>
      </c>
      <c r="D32843" t="s">
        <v>92960</v>
      </c>
      <c r="E32843" t="s">
        <v>92961</v>
      </c>
    </row>
    <row r="32844" spans="1:5" x14ac:dyDescent="0.25">
      <c r="A32844">
        <v>77401</v>
      </c>
      <c r="B32844" t="s">
        <v>92962</v>
      </c>
      <c r="D32844" t="s">
        <v>92963</v>
      </c>
    </row>
    <row r="32845" spans="1:5" x14ac:dyDescent="0.25">
      <c r="A32845">
        <v>77405</v>
      </c>
      <c r="B32845" t="s">
        <v>92964</v>
      </c>
      <c r="D32845" t="s">
        <v>92965</v>
      </c>
      <c r="E32845" t="s">
        <v>92966</v>
      </c>
    </row>
    <row r="32846" spans="1:5" x14ac:dyDescent="0.25">
      <c r="A32846">
        <v>77409</v>
      </c>
      <c r="B32846" t="s">
        <v>92967</v>
      </c>
      <c r="D32846" t="s">
        <v>92968</v>
      </c>
    </row>
    <row r="32847" spans="1:5" x14ac:dyDescent="0.25">
      <c r="A32847">
        <v>77413</v>
      </c>
      <c r="B32847" t="s">
        <v>92969</v>
      </c>
      <c r="C32847" t="s">
        <v>92970</v>
      </c>
      <c r="D32847" t="s">
        <v>92971</v>
      </c>
      <c r="E32847" t="s">
        <v>92972</v>
      </c>
    </row>
    <row r="32848" spans="1:5" x14ac:dyDescent="0.25">
      <c r="A32848">
        <v>77416</v>
      </c>
      <c r="B32848" t="s">
        <v>92973</v>
      </c>
      <c r="C32848" t="s">
        <v>92974</v>
      </c>
      <c r="D32848" t="s">
        <v>92975</v>
      </c>
      <c r="E32848" t="s">
        <v>92976</v>
      </c>
    </row>
    <row r="32849" spans="1:5" x14ac:dyDescent="0.25">
      <c r="A32849">
        <v>77418</v>
      </c>
      <c r="B32849" t="s">
        <v>92977</v>
      </c>
      <c r="D32849" t="s">
        <v>92978</v>
      </c>
      <c r="E32849" t="s">
        <v>10</v>
      </c>
    </row>
    <row r="32850" spans="1:5" x14ac:dyDescent="0.25">
      <c r="A32850">
        <v>77419</v>
      </c>
      <c r="B32850" t="s">
        <v>92979</v>
      </c>
      <c r="D32850" t="s">
        <v>92980</v>
      </c>
    </row>
    <row r="32851" spans="1:5" x14ac:dyDescent="0.25">
      <c r="A32851">
        <v>77422</v>
      </c>
      <c r="B32851" t="s">
        <v>92981</v>
      </c>
      <c r="C32851" t="s">
        <v>92982</v>
      </c>
      <c r="D32851" t="s">
        <v>92983</v>
      </c>
    </row>
    <row r="32852" spans="1:5" x14ac:dyDescent="0.25">
      <c r="A32852">
        <v>77423</v>
      </c>
      <c r="B32852" t="s">
        <v>92984</v>
      </c>
      <c r="C32852" t="s">
        <v>92985</v>
      </c>
      <c r="D32852" t="s">
        <v>92986</v>
      </c>
      <c r="E32852" t="s">
        <v>10</v>
      </c>
    </row>
    <row r="32853" spans="1:5" x14ac:dyDescent="0.25">
      <c r="A32853">
        <v>77424</v>
      </c>
      <c r="B32853" t="s">
        <v>92987</v>
      </c>
      <c r="D32853" t="s">
        <v>92988</v>
      </c>
    </row>
    <row r="32854" spans="1:5" x14ac:dyDescent="0.25">
      <c r="A32854">
        <v>77426</v>
      </c>
      <c r="B32854" t="s">
        <v>92989</v>
      </c>
      <c r="D32854" t="s">
        <v>92990</v>
      </c>
      <c r="E32854" t="s">
        <v>92991</v>
      </c>
    </row>
    <row r="32855" spans="1:5" x14ac:dyDescent="0.25">
      <c r="A32855">
        <v>77428</v>
      </c>
      <c r="B32855" t="s">
        <v>92992</v>
      </c>
      <c r="C32855" t="s">
        <v>92993</v>
      </c>
      <c r="D32855" t="s">
        <v>92994</v>
      </c>
    </row>
    <row r="32856" spans="1:5" x14ac:dyDescent="0.25">
      <c r="A32856">
        <v>77429</v>
      </c>
      <c r="B32856" t="s">
        <v>92995</v>
      </c>
      <c r="D32856" t="s">
        <v>92996</v>
      </c>
      <c r="E32856" t="s">
        <v>92997</v>
      </c>
    </row>
    <row r="32857" spans="1:5" x14ac:dyDescent="0.25">
      <c r="A32857">
        <v>77440</v>
      </c>
      <c r="B32857" t="s">
        <v>92998</v>
      </c>
      <c r="C32857" t="s">
        <v>1580</v>
      </c>
      <c r="D32857" t="s">
        <v>92999</v>
      </c>
      <c r="E32857" t="s">
        <v>93000</v>
      </c>
    </row>
    <row r="32858" spans="1:5" x14ac:dyDescent="0.25">
      <c r="A32858">
        <v>77442</v>
      </c>
      <c r="B32858" t="s">
        <v>93001</v>
      </c>
      <c r="C32858" t="s">
        <v>93002</v>
      </c>
      <c r="D32858" t="s">
        <v>93003</v>
      </c>
      <c r="E32858" t="s">
        <v>93004</v>
      </c>
    </row>
    <row r="32859" spans="1:5" x14ac:dyDescent="0.25">
      <c r="A32859">
        <v>77443</v>
      </c>
      <c r="B32859" t="s">
        <v>93005</v>
      </c>
      <c r="D32859" t="s">
        <v>93006</v>
      </c>
      <c r="E32859" t="s">
        <v>93007</v>
      </c>
    </row>
    <row r="32860" spans="1:5" x14ac:dyDescent="0.25">
      <c r="A32860">
        <v>77450</v>
      </c>
      <c r="B32860" t="s">
        <v>93008</v>
      </c>
      <c r="D32860" t="s">
        <v>93009</v>
      </c>
      <c r="E32860" t="s">
        <v>93010</v>
      </c>
    </row>
    <row r="32861" spans="1:5" x14ac:dyDescent="0.25">
      <c r="A32861">
        <v>77451</v>
      </c>
      <c r="B32861" t="s">
        <v>93011</v>
      </c>
      <c r="C32861" t="s">
        <v>93012</v>
      </c>
      <c r="D32861" t="s">
        <v>93013</v>
      </c>
      <c r="E32861" t="s">
        <v>10</v>
      </c>
    </row>
    <row r="32862" spans="1:5" x14ac:dyDescent="0.25">
      <c r="A32862">
        <v>77452</v>
      </c>
      <c r="B32862" t="s">
        <v>93014</v>
      </c>
      <c r="D32862" t="s">
        <v>93015</v>
      </c>
      <c r="E32862" t="s">
        <v>93016</v>
      </c>
    </row>
    <row r="32863" spans="1:5" x14ac:dyDescent="0.25">
      <c r="A32863">
        <v>77453</v>
      </c>
      <c r="B32863" t="s">
        <v>93017</v>
      </c>
      <c r="D32863" t="s">
        <v>93018</v>
      </c>
    </row>
    <row r="32864" spans="1:5" x14ac:dyDescent="0.25">
      <c r="A32864">
        <v>77458</v>
      </c>
      <c r="B32864" t="s">
        <v>93019</v>
      </c>
      <c r="D32864" t="s">
        <v>93020</v>
      </c>
    </row>
    <row r="32865" spans="1:5" x14ac:dyDescent="0.25">
      <c r="A32865">
        <v>77465</v>
      </c>
      <c r="B32865" t="s">
        <v>93021</v>
      </c>
      <c r="D32865" t="s">
        <v>93022</v>
      </c>
      <c r="E32865" t="s">
        <v>93023</v>
      </c>
    </row>
    <row r="32866" spans="1:5" x14ac:dyDescent="0.25">
      <c r="A32866">
        <v>77466</v>
      </c>
      <c r="B32866" t="s">
        <v>93024</v>
      </c>
      <c r="C32866" t="s">
        <v>93025</v>
      </c>
      <c r="D32866" t="s">
        <v>93026</v>
      </c>
    </row>
    <row r="32867" spans="1:5" x14ac:dyDescent="0.25">
      <c r="A32867">
        <v>77469</v>
      </c>
      <c r="B32867" t="s">
        <v>93027</v>
      </c>
      <c r="D32867" t="s">
        <v>93028</v>
      </c>
    </row>
    <row r="32868" spans="1:5" x14ac:dyDescent="0.25">
      <c r="A32868">
        <v>77471</v>
      </c>
      <c r="B32868" t="s">
        <v>93029</v>
      </c>
      <c r="C32868" t="s">
        <v>93030</v>
      </c>
      <c r="D32868" t="s">
        <v>93031</v>
      </c>
    </row>
    <row r="32869" spans="1:5" x14ac:dyDescent="0.25">
      <c r="A32869">
        <v>77472</v>
      </c>
      <c r="B32869" t="s">
        <v>93032</v>
      </c>
      <c r="D32869" t="s">
        <v>93033</v>
      </c>
      <c r="E32869" t="s">
        <v>93034</v>
      </c>
    </row>
    <row r="32870" spans="1:5" x14ac:dyDescent="0.25">
      <c r="A32870">
        <v>77473</v>
      </c>
      <c r="B32870" t="s">
        <v>93035</v>
      </c>
      <c r="D32870" t="s">
        <v>93036</v>
      </c>
      <c r="E32870" t="s">
        <v>93037</v>
      </c>
    </row>
    <row r="32871" spans="1:5" x14ac:dyDescent="0.25">
      <c r="A32871">
        <v>77476</v>
      </c>
      <c r="B32871" t="s">
        <v>93038</v>
      </c>
      <c r="C32871" t="s">
        <v>93039</v>
      </c>
      <c r="D32871" t="s">
        <v>93040</v>
      </c>
      <c r="E32871" t="s">
        <v>93041</v>
      </c>
    </row>
    <row r="32872" spans="1:5" x14ac:dyDescent="0.25">
      <c r="A32872">
        <v>77482</v>
      </c>
      <c r="B32872" t="s">
        <v>93042</v>
      </c>
      <c r="D32872" t="s">
        <v>93043</v>
      </c>
      <c r="E32872" t="s">
        <v>93044</v>
      </c>
    </row>
    <row r="32873" spans="1:5" x14ac:dyDescent="0.25">
      <c r="A32873">
        <v>77484</v>
      </c>
      <c r="B32873" t="s">
        <v>93045</v>
      </c>
      <c r="D32873" t="s">
        <v>93046</v>
      </c>
      <c r="E32873" t="s">
        <v>93047</v>
      </c>
    </row>
    <row r="32874" spans="1:5" x14ac:dyDescent="0.25">
      <c r="A32874">
        <v>77490</v>
      </c>
      <c r="B32874" t="s">
        <v>93048</v>
      </c>
      <c r="C32874" t="s">
        <v>93049</v>
      </c>
      <c r="D32874" t="s">
        <v>93050</v>
      </c>
      <c r="E32874" t="s">
        <v>10</v>
      </c>
    </row>
    <row r="32875" spans="1:5" x14ac:dyDescent="0.25">
      <c r="A32875">
        <v>77492</v>
      </c>
      <c r="B32875" t="s">
        <v>93051</v>
      </c>
      <c r="C32875" t="s">
        <v>93052</v>
      </c>
      <c r="D32875" t="s">
        <v>93053</v>
      </c>
      <c r="E32875" t="s">
        <v>93054</v>
      </c>
    </row>
    <row r="32876" spans="1:5" x14ac:dyDescent="0.25">
      <c r="A32876">
        <v>77496</v>
      </c>
      <c r="B32876" t="s">
        <v>93055</v>
      </c>
      <c r="D32876" t="s">
        <v>93056</v>
      </c>
    </row>
    <row r="32877" spans="1:5" x14ac:dyDescent="0.25">
      <c r="A32877">
        <v>77498</v>
      </c>
      <c r="B32877" t="s">
        <v>93057</v>
      </c>
      <c r="D32877" t="s">
        <v>93058</v>
      </c>
    </row>
    <row r="32878" spans="1:5" x14ac:dyDescent="0.25">
      <c r="A32878">
        <v>77499</v>
      </c>
      <c r="B32878" t="s">
        <v>93059</v>
      </c>
      <c r="C32878" t="s">
        <v>93060</v>
      </c>
      <c r="D32878" t="s">
        <v>93061</v>
      </c>
      <c r="E32878" t="s">
        <v>93062</v>
      </c>
    </row>
    <row r="32879" spans="1:5" x14ac:dyDescent="0.25">
      <c r="A32879">
        <v>77507</v>
      </c>
      <c r="B32879" t="s">
        <v>93063</v>
      </c>
      <c r="D32879" t="s">
        <v>93064</v>
      </c>
    </row>
    <row r="32880" spans="1:5" x14ac:dyDescent="0.25">
      <c r="A32880">
        <v>77516</v>
      </c>
      <c r="B32880" t="s">
        <v>93065</v>
      </c>
      <c r="D32880" t="s">
        <v>93066</v>
      </c>
      <c r="E32880" t="s">
        <v>93067</v>
      </c>
    </row>
    <row r="32881" spans="1:5" x14ac:dyDescent="0.25">
      <c r="A32881">
        <v>77518</v>
      </c>
      <c r="B32881" t="s">
        <v>93068</v>
      </c>
      <c r="C32881" t="s">
        <v>93069</v>
      </c>
      <c r="D32881" t="s">
        <v>93070</v>
      </c>
      <c r="E32881" t="s">
        <v>93071</v>
      </c>
    </row>
    <row r="32882" spans="1:5" x14ac:dyDescent="0.25">
      <c r="A32882">
        <v>77527</v>
      </c>
      <c r="B32882" t="s">
        <v>93072</v>
      </c>
      <c r="D32882" t="s">
        <v>93073</v>
      </c>
    </row>
    <row r="32883" spans="1:5" x14ac:dyDescent="0.25">
      <c r="A32883">
        <v>77532</v>
      </c>
      <c r="B32883" t="s">
        <v>93074</v>
      </c>
      <c r="C32883" t="s">
        <v>93075</v>
      </c>
      <c r="D32883" t="s">
        <v>93076</v>
      </c>
      <c r="E32883" t="s">
        <v>93077</v>
      </c>
    </row>
    <row r="32884" spans="1:5" x14ac:dyDescent="0.25">
      <c r="A32884">
        <v>77535</v>
      </c>
      <c r="B32884" t="s">
        <v>93078</v>
      </c>
      <c r="C32884" t="s">
        <v>93079</v>
      </c>
      <c r="D32884" t="s">
        <v>93080</v>
      </c>
      <c r="E32884" t="s">
        <v>93081</v>
      </c>
    </row>
    <row r="32885" spans="1:5" x14ac:dyDescent="0.25">
      <c r="A32885">
        <v>77536</v>
      </c>
      <c r="B32885" t="s">
        <v>93082</v>
      </c>
      <c r="D32885" t="s">
        <v>93083</v>
      </c>
      <c r="E32885" t="s">
        <v>93084</v>
      </c>
    </row>
    <row r="32886" spans="1:5" x14ac:dyDescent="0.25">
      <c r="A32886">
        <v>77537</v>
      </c>
      <c r="B32886" t="s">
        <v>93085</v>
      </c>
      <c r="C32886" t="s">
        <v>93086</v>
      </c>
      <c r="D32886" t="s">
        <v>93087</v>
      </c>
      <c r="E32886" t="s">
        <v>10</v>
      </c>
    </row>
    <row r="32887" spans="1:5" x14ac:dyDescent="0.25">
      <c r="A32887">
        <v>77542</v>
      </c>
      <c r="B32887" t="s">
        <v>93088</v>
      </c>
      <c r="C32887" t="s">
        <v>93089</v>
      </c>
      <c r="D32887" t="s">
        <v>93090</v>
      </c>
      <c r="E32887" t="s">
        <v>93091</v>
      </c>
    </row>
    <row r="32888" spans="1:5" x14ac:dyDescent="0.25">
      <c r="A32888">
        <v>77546</v>
      </c>
      <c r="B32888" t="s">
        <v>93092</v>
      </c>
      <c r="D32888" t="s">
        <v>93093</v>
      </c>
      <c r="E32888" t="s">
        <v>10</v>
      </c>
    </row>
    <row r="32889" spans="1:5" x14ac:dyDescent="0.25">
      <c r="A32889">
        <v>77549</v>
      </c>
      <c r="B32889" t="s">
        <v>93094</v>
      </c>
      <c r="C32889" t="s">
        <v>93095</v>
      </c>
      <c r="D32889" t="s">
        <v>93096</v>
      </c>
      <c r="E32889" t="s">
        <v>93097</v>
      </c>
    </row>
    <row r="32890" spans="1:5" x14ac:dyDescent="0.25">
      <c r="A32890">
        <v>77553</v>
      </c>
      <c r="B32890" t="s">
        <v>93098</v>
      </c>
      <c r="D32890" t="s">
        <v>93099</v>
      </c>
    </row>
    <row r="32891" spans="1:5" x14ac:dyDescent="0.25">
      <c r="A32891">
        <v>77561</v>
      </c>
      <c r="B32891" t="s">
        <v>93100</v>
      </c>
      <c r="D32891" t="s">
        <v>93101</v>
      </c>
    </row>
    <row r="32892" spans="1:5" x14ac:dyDescent="0.25">
      <c r="A32892">
        <v>77567</v>
      </c>
      <c r="B32892" t="s">
        <v>93102</v>
      </c>
      <c r="D32892" t="s">
        <v>93103</v>
      </c>
      <c r="E32892" t="s">
        <v>93104</v>
      </c>
    </row>
    <row r="32893" spans="1:5" x14ac:dyDescent="0.25">
      <c r="A32893">
        <v>77569</v>
      </c>
      <c r="B32893" t="s">
        <v>93105</v>
      </c>
      <c r="D32893" t="s">
        <v>93106</v>
      </c>
    </row>
    <row r="32894" spans="1:5" x14ac:dyDescent="0.25">
      <c r="A32894">
        <v>77574</v>
      </c>
      <c r="B32894" t="s">
        <v>93107</v>
      </c>
      <c r="D32894" t="s">
        <v>93108</v>
      </c>
    </row>
    <row r="32895" spans="1:5" x14ac:dyDescent="0.25">
      <c r="A32895">
        <v>77576</v>
      </c>
      <c r="B32895" t="s">
        <v>93109</v>
      </c>
      <c r="C32895" t="s">
        <v>93110</v>
      </c>
      <c r="D32895" t="s">
        <v>93111</v>
      </c>
      <c r="E32895" t="s">
        <v>93112</v>
      </c>
    </row>
    <row r="32896" spans="1:5" x14ac:dyDescent="0.25">
      <c r="A32896">
        <v>77580</v>
      </c>
      <c r="B32896" t="s">
        <v>93113</v>
      </c>
      <c r="D32896" t="s">
        <v>93114</v>
      </c>
    </row>
    <row r="32897" spans="1:5" x14ac:dyDescent="0.25">
      <c r="A32897">
        <v>77581</v>
      </c>
      <c r="B32897" t="s">
        <v>93115</v>
      </c>
      <c r="D32897" t="s">
        <v>93116</v>
      </c>
      <c r="E32897" t="s">
        <v>93117</v>
      </c>
    </row>
    <row r="32898" spans="1:5" x14ac:dyDescent="0.25">
      <c r="A32898">
        <v>77582</v>
      </c>
      <c r="B32898" t="s">
        <v>93118</v>
      </c>
      <c r="C32898" t="s">
        <v>93119</v>
      </c>
      <c r="D32898" t="s">
        <v>93120</v>
      </c>
    </row>
    <row r="32899" spans="1:5" x14ac:dyDescent="0.25">
      <c r="A32899">
        <v>77583</v>
      </c>
      <c r="B32899" t="s">
        <v>93121</v>
      </c>
      <c r="D32899" t="s">
        <v>93122</v>
      </c>
      <c r="E32899" t="s">
        <v>93123</v>
      </c>
    </row>
    <row r="32900" spans="1:5" x14ac:dyDescent="0.25">
      <c r="A32900">
        <v>77585</v>
      </c>
      <c r="B32900" t="s">
        <v>93124</v>
      </c>
      <c r="D32900" t="s">
        <v>93125</v>
      </c>
    </row>
    <row r="32901" spans="1:5" x14ac:dyDescent="0.25">
      <c r="A32901">
        <v>77586</v>
      </c>
      <c r="B32901" t="s">
        <v>93126</v>
      </c>
      <c r="D32901" t="s">
        <v>93127</v>
      </c>
    </row>
    <row r="32902" spans="1:5" x14ac:dyDescent="0.25">
      <c r="A32902">
        <v>77588</v>
      </c>
      <c r="B32902" t="s">
        <v>93128</v>
      </c>
      <c r="D32902" t="s">
        <v>93129</v>
      </c>
      <c r="E32902" t="s">
        <v>93130</v>
      </c>
    </row>
    <row r="32903" spans="1:5" x14ac:dyDescent="0.25">
      <c r="A32903">
        <v>77589</v>
      </c>
      <c r="B32903" t="s">
        <v>93131</v>
      </c>
      <c r="D32903" t="s">
        <v>93132</v>
      </c>
    </row>
    <row r="32904" spans="1:5" x14ac:dyDescent="0.25">
      <c r="A32904">
        <v>77590</v>
      </c>
      <c r="B32904" t="s">
        <v>93133</v>
      </c>
      <c r="D32904" t="s">
        <v>93134</v>
      </c>
      <c r="E32904" t="s">
        <v>93135</v>
      </c>
    </row>
    <row r="32905" spans="1:5" x14ac:dyDescent="0.25">
      <c r="A32905">
        <v>77594</v>
      </c>
      <c r="B32905" t="s">
        <v>93136</v>
      </c>
      <c r="D32905" t="s">
        <v>93137</v>
      </c>
    </row>
    <row r="32906" spans="1:5" x14ac:dyDescent="0.25">
      <c r="A32906">
        <v>77599</v>
      </c>
      <c r="B32906" t="s">
        <v>93138</v>
      </c>
      <c r="D32906" t="s">
        <v>93139</v>
      </c>
    </row>
    <row r="32907" spans="1:5" x14ac:dyDescent="0.25">
      <c r="A32907">
        <v>77606</v>
      </c>
      <c r="B32907" t="s">
        <v>93140</v>
      </c>
      <c r="D32907" t="s">
        <v>93141</v>
      </c>
    </row>
    <row r="32908" spans="1:5" x14ac:dyDescent="0.25">
      <c r="A32908">
        <v>77607</v>
      </c>
      <c r="B32908" t="s">
        <v>93142</v>
      </c>
      <c r="C32908" t="s">
        <v>93143</v>
      </c>
      <c r="D32908" t="s">
        <v>93144</v>
      </c>
      <c r="E32908" t="s">
        <v>93145</v>
      </c>
    </row>
    <row r="32909" spans="1:5" x14ac:dyDescent="0.25">
      <c r="A32909">
        <v>77608</v>
      </c>
      <c r="B32909" t="s">
        <v>93146</v>
      </c>
      <c r="C32909" t="s">
        <v>8143</v>
      </c>
      <c r="D32909" t="s">
        <v>93147</v>
      </c>
    </row>
    <row r="32910" spans="1:5" x14ac:dyDescent="0.25">
      <c r="A32910">
        <v>77611</v>
      </c>
      <c r="B32910" t="s">
        <v>93148</v>
      </c>
      <c r="D32910" t="s">
        <v>93149</v>
      </c>
      <c r="E32910" t="s">
        <v>93150</v>
      </c>
    </row>
    <row r="32911" spans="1:5" x14ac:dyDescent="0.25">
      <c r="A32911">
        <v>77618</v>
      </c>
      <c r="B32911" t="s">
        <v>93151</v>
      </c>
      <c r="D32911" t="s">
        <v>93152</v>
      </c>
    </row>
    <row r="32912" spans="1:5" x14ac:dyDescent="0.25">
      <c r="A32912">
        <v>77619</v>
      </c>
      <c r="B32912" t="s">
        <v>93153</v>
      </c>
      <c r="D32912" t="s">
        <v>93154</v>
      </c>
      <c r="E32912" t="s">
        <v>93155</v>
      </c>
    </row>
    <row r="32913" spans="1:5" x14ac:dyDescent="0.25">
      <c r="A32913">
        <v>77622</v>
      </c>
      <c r="B32913" t="s">
        <v>93156</v>
      </c>
      <c r="D32913" t="s">
        <v>93157</v>
      </c>
      <c r="E32913" t="s">
        <v>93158</v>
      </c>
    </row>
    <row r="32914" spans="1:5" x14ac:dyDescent="0.25">
      <c r="A32914">
        <v>77632</v>
      </c>
      <c r="B32914" t="s">
        <v>93159</v>
      </c>
      <c r="C32914" t="s">
        <v>93160</v>
      </c>
      <c r="D32914" t="s">
        <v>93161</v>
      </c>
    </row>
    <row r="32915" spans="1:5" x14ac:dyDescent="0.25">
      <c r="A32915">
        <v>77638</v>
      </c>
      <c r="B32915" t="s">
        <v>93162</v>
      </c>
      <c r="C32915" t="s">
        <v>93163</v>
      </c>
      <c r="D32915" t="s">
        <v>93164</v>
      </c>
    </row>
    <row r="32916" spans="1:5" x14ac:dyDescent="0.25">
      <c r="A32916">
        <v>77640</v>
      </c>
      <c r="B32916" t="s">
        <v>93165</v>
      </c>
      <c r="C32916" t="s">
        <v>93166</v>
      </c>
      <c r="D32916" t="s">
        <v>93167</v>
      </c>
    </row>
    <row r="32917" spans="1:5" x14ac:dyDescent="0.25">
      <c r="A32917">
        <v>77642</v>
      </c>
      <c r="B32917" t="s">
        <v>93168</v>
      </c>
      <c r="D32917" t="s">
        <v>93169</v>
      </c>
      <c r="E32917" t="s">
        <v>93170</v>
      </c>
    </row>
    <row r="32918" spans="1:5" x14ac:dyDescent="0.25">
      <c r="A32918">
        <v>77643</v>
      </c>
      <c r="B32918" t="s">
        <v>93171</v>
      </c>
      <c r="C32918" t="s">
        <v>93172</v>
      </c>
      <c r="D32918" t="s">
        <v>93173</v>
      </c>
      <c r="E32918" t="s">
        <v>93174</v>
      </c>
    </row>
    <row r="32919" spans="1:5" x14ac:dyDescent="0.25">
      <c r="A32919">
        <v>77644</v>
      </c>
      <c r="B32919" t="s">
        <v>93175</v>
      </c>
      <c r="D32919" t="s">
        <v>93176</v>
      </c>
      <c r="E32919" t="s">
        <v>93177</v>
      </c>
    </row>
    <row r="32920" spans="1:5" x14ac:dyDescent="0.25">
      <c r="A32920">
        <v>77646</v>
      </c>
      <c r="B32920" t="s">
        <v>93178</v>
      </c>
      <c r="D32920" t="s">
        <v>93179</v>
      </c>
    </row>
    <row r="32921" spans="1:5" x14ac:dyDescent="0.25">
      <c r="A32921">
        <v>77658</v>
      </c>
      <c r="B32921" t="s">
        <v>93180</v>
      </c>
      <c r="D32921" t="s">
        <v>93181</v>
      </c>
    </row>
    <row r="32922" spans="1:5" x14ac:dyDescent="0.25">
      <c r="A32922">
        <v>77661</v>
      </c>
      <c r="B32922" t="s">
        <v>93182</v>
      </c>
      <c r="C32922" t="s">
        <v>93183</v>
      </c>
      <c r="D32922" t="s">
        <v>93184</v>
      </c>
    </row>
    <row r="32923" spans="1:5" x14ac:dyDescent="0.25">
      <c r="A32923">
        <v>77662</v>
      </c>
      <c r="B32923" t="s">
        <v>93185</v>
      </c>
      <c r="D32923" t="s">
        <v>93186</v>
      </c>
    </row>
    <row r="32924" spans="1:5" x14ac:dyDescent="0.25">
      <c r="A32924">
        <v>77663</v>
      </c>
      <c r="B32924" t="s">
        <v>93187</v>
      </c>
      <c r="C32924" t="s">
        <v>34786</v>
      </c>
      <c r="D32924" t="s">
        <v>93188</v>
      </c>
    </row>
    <row r="32925" spans="1:5" x14ac:dyDescent="0.25">
      <c r="A32925">
        <v>77669</v>
      </c>
      <c r="B32925" t="s">
        <v>93189</v>
      </c>
      <c r="D32925" t="s">
        <v>93190</v>
      </c>
    </row>
    <row r="32926" spans="1:5" x14ac:dyDescent="0.25">
      <c r="A32926">
        <v>77678</v>
      </c>
      <c r="B32926" t="s">
        <v>93191</v>
      </c>
      <c r="D32926" t="s">
        <v>93192</v>
      </c>
    </row>
    <row r="32927" spans="1:5" x14ac:dyDescent="0.25">
      <c r="A32927">
        <v>77681</v>
      </c>
      <c r="B32927" t="s">
        <v>93193</v>
      </c>
      <c r="D32927" t="s">
        <v>93194</v>
      </c>
    </row>
    <row r="32928" spans="1:5" x14ac:dyDescent="0.25">
      <c r="A32928">
        <v>77682</v>
      </c>
      <c r="B32928" t="e">
        <f>+ATLANTIC</f>
        <v>#NAME?</v>
      </c>
      <c r="D32928" t="s">
        <v>93195</v>
      </c>
      <c r="E32928" t="s">
        <v>93196</v>
      </c>
    </row>
    <row r="32929" spans="1:5" x14ac:dyDescent="0.25">
      <c r="A32929">
        <v>77684</v>
      </c>
      <c r="B32929" t="s">
        <v>93197</v>
      </c>
      <c r="D32929" t="s">
        <v>93198</v>
      </c>
      <c r="E32929" t="s">
        <v>10</v>
      </c>
    </row>
    <row r="32930" spans="1:5" x14ac:dyDescent="0.25">
      <c r="A32930">
        <v>77689</v>
      </c>
      <c r="B32930" t="s">
        <v>93199</v>
      </c>
      <c r="D32930" t="s">
        <v>93200</v>
      </c>
    </row>
    <row r="32931" spans="1:5" x14ac:dyDescent="0.25">
      <c r="A32931">
        <v>77692</v>
      </c>
      <c r="B32931" t="s">
        <v>93201</v>
      </c>
      <c r="D32931" t="s">
        <v>93202</v>
      </c>
      <c r="E32931" t="s">
        <v>40829</v>
      </c>
    </row>
    <row r="32932" spans="1:5" x14ac:dyDescent="0.25">
      <c r="A32932">
        <v>77695</v>
      </c>
      <c r="B32932" t="s">
        <v>93203</v>
      </c>
      <c r="C32932" t="s">
        <v>93204</v>
      </c>
      <c r="D32932" t="s">
        <v>93205</v>
      </c>
    </row>
    <row r="32933" spans="1:5" x14ac:dyDescent="0.25">
      <c r="A32933">
        <v>77699</v>
      </c>
      <c r="B32933" t="s">
        <v>93206</v>
      </c>
      <c r="C32933" t="s">
        <v>93207</v>
      </c>
      <c r="D32933" t="s">
        <v>93208</v>
      </c>
      <c r="E32933" t="s">
        <v>93209</v>
      </c>
    </row>
    <row r="32934" spans="1:5" x14ac:dyDescent="0.25">
      <c r="A32934">
        <v>77701</v>
      </c>
      <c r="B32934" t="s">
        <v>93210</v>
      </c>
      <c r="D32934" t="s">
        <v>93211</v>
      </c>
    </row>
    <row r="32935" spans="1:5" x14ac:dyDescent="0.25">
      <c r="A32935">
        <v>77705</v>
      </c>
      <c r="B32935" t="s">
        <v>93212</v>
      </c>
      <c r="C32935" t="s">
        <v>93213</v>
      </c>
      <c r="D32935" t="s">
        <v>93214</v>
      </c>
    </row>
    <row r="32936" spans="1:5" x14ac:dyDescent="0.25">
      <c r="A32936">
        <v>77708</v>
      </c>
      <c r="B32936" t="s">
        <v>93215</v>
      </c>
      <c r="D32936" t="s">
        <v>93216</v>
      </c>
      <c r="E32936" t="s">
        <v>93217</v>
      </c>
    </row>
    <row r="32937" spans="1:5" x14ac:dyDescent="0.25">
      <c r="A32937">
        <v>77710</v>
      </c>
      <c r="B32937" t="s">
        <v>93218</v>
      </c>
      <c r="C32937" t="s">
        <v>93219</v>
      </c>
      <c r="D32937" t="s">
        <v>93220</v>
      </c>
      <c r="E32937" t="s">
        <v>93221</v>
      </c>
    </row>
    <row r="32938" spans="1:5" x14ac:dyDescent="0.25">
      <c r="A32938">
        <v>77719</v>
      </c>
      <c r="B32938" t="s">
        <v>93222</v>
      </c>
      <c r="D32938" t="s">
        <v>93223</v>
      </c>
      <c r="E32938" t="s">
        <v>93224</v>
      </c>
    </row>
    <row r="32939" spans="1:5" x14ac:dyDescent="0.25">
      <c r="A32939">
        <v>77728</v>
      </c>
      <c r="B32939" t="s">
        <v>93225</v>
      </c>
      <c r="C32939" t="s">
        <v>93226</v>
      </c>
      <c r="D32939" t="s">
        <v>93227</v>
      </c>
      <c r="E32939" t="s">
        <v>93228</v>
      </c>
    </row>
    <row r="32940" spans="1:5" x14ac:dyDescent="0.25">
      <c r="A32940">
        <v>77731</v>
      </c>
      <c r="B32940" t="s">
        <v>93229</v>
      </c>
      <c r="C32940" t="s">
        <v>93230</v>
      </c>
      <c r="D32940" t="s">
        <v>93231</v>
      </c>
      <c r="E32940" t="s">
        <v>93232</v>
      </c>
    </row>
    <row r="32941" spans="1:5" x14ac:dyDescent="0.25">
      <c r="A32941">
        <v>77733</v>
      </c>
      <c r="B32941" t="s">
        <v>93233</v>
      </c>
      <c r="C32941" t="s">
        <v>93234</v>
      </c>
      <c r="D32941" t="s">
        <v>93235</v>
      </c>
      <c r="E32941" t="s">
        <v>93236</v>
      </c>
    </row>
    <row r="32942" spans="1:5" x14ac:dyDescent="0.25">
      <c r="A32942">
        <v>77734</v>
      </c>
      <c r="B32942" t="s">
        <v>93237</v>
      </c>
      <c r="C32942" t="s">
        <v>16086</v>
      </c>
      <c r="D32942" t="s">
        <v>93238</v>
      </c>
      <c r="E32942" t="s">
        <v>93239</v>
      </c>
    </row>
    <row r="32943" spans="1:5" x14ac:dyDescent="0.25">
      <c r="A32943">
        <v>77738</v>
      </c>
      <c r="B32943" t="s">
        <v>93240</v>
      </c>
      <c r="D32943" t="s">
        <v>93241</v>
      </c>
    </row>
    <row r="32944" spans="1:5" x14ac:dyDescent="0.25">
      <c r="A32944">
        <v>77739</v>
      </c>
      <c r="B32944" t="s">
        <v>93242</v>
      </c>
      <c r="C32944" t="s">
        <v>23782</v>
      </c>
      <c r="D32944" t="s">
        <v>93243</v>
      </c>
    </row>
    <row r="32945" spans="1:5" x14ac:dyDescent="0.25">
      <c r="A32945">
        <v>77742</v>
      </c>
      <c r="B32945" t="s">
        <v>93244</v>
      </c>
      <c r="C32945" t="s">
        <v>93245</v>
      </c>
      <c r="D32945" t="s">
        <v>93246</v>
      </c>
      <c r="E32945" t="s">
        <v>93247</v>
      </c>
    </row>
    <row r="32946" spans="1:5" x14ac:dyDescent="0.25">
      <c r="A32946">
        <v>77743</v>
      </c>
      <c r="B32946" t="s">
        <v>93248</v>
      </c>
      <c r="D32946" t="s">
        <v>93249</v>
      </c>
      <c r="E32946" t="s">
        <v>93250</v>
      </c>
    </row>
    <row r="32947" spans="1:5" x14ac:dyDescent="0.25">
      <c r="A32947">
        <v>77748</v>
      </c>
      <c r="B32947" t="s">
        <v>93251</v>
      </c>
      <c r="C32947" t="s">
        <v>93252</v>
      </c>
      <c r="D32947" t="s">
        <v>93253</v>
      </c>
    </row>
    <row r="32948" spans="1:5" x14ac:dyDescent="0.25">
      <c r="A32948">
        <v>77752</v>
      </c>
      <c r="B32948" t="s">
        <v>93254</v>
      </c>
      <c r="C32948" t="s">
        <v>93255</v>
      </c>
      <c r="D32948" t="s">
        <v>93256</v>
      </c>
      <c r="E32948" t="s">
        <v>93257</v>
      </c>
    </row>
    <row r="32949" spans="1:5" x14ac:dyDescent="0.25">
      <c r="A32949">
        <v>77754</v>
      </c>
      <c r="B32949" t="s">
        <v>93258</v>
      </c>
      <c r="D32949" t="s">
        <v>93259</v>
      </c>
    </row>
    <row r="32950" spans="1:5" x14ac:dyDescent="0.25">
      <c r="A32950">
        <v>77755</v>
      </c>
      <c r="B32950" t="s">
        <v>93260</v>
      </c>
      <c r="C32950" t="s">
        <v>93261</v>
      </c>
      <c r="D32950" t="s">
        <v>93262</v>
      </c>
      <c r="E32950" t="s">
        <v>10</v>
      </c>
    </row>
    <row r="32951" spans="1:5" x14ac:dyDescent="0.25">
      <c r="A32951">
        <v>77759</v>
      </c>
      <c r="B32951" t="s">
        <v>93263</v>
      </c>
      <c r="C32951" t="s">
        <v>93264</v>
      </c>
      <c r="D32951" t="s">
        <v>93265</v>
      </c>
      <c r="E32951" t="s">
        <v>93266</v>
      </c>
    </row>
    <row r="32952" spans="1:5" x14ac:dyDescent="0.25">
      <c r="A32952">
        <v>77761</v>
      </c>
      <c r="B32952" t="s">
        <v>93267</v>
      </c>
      <c r="D32952" t="s">
        <v>93268</v>
      </c>
    </row>
    <row r="32953" spans="1:5" x14ac:dyDescent="0.25">
      <c r="A32953">
        <v>77762</v>
      </c>
      <c r="B32953" t="s">
        <v>93269</v>
      </c>
      <c r="C32953" t="s">
        <v>93270</v>
      </c>
      <c r="D32953" t="s">
        <v>93271</v>
      </c>
      <c r="E32953" t="s">
        <v>93272</v>
      </c>
    </row>
    <row r="32954" spans="1:5" x14ac:dyDescent="0.25">
      <c r="A32954">
        <v>77765</v>
      </c>
      <c r="B32954" t="s">
        <v>93273</v>
      </c>
      <c r="C32954" t="s">
        <v>31163</v>
      </c>
      <c r="D32954" t="s">
        <v>93274</v>
      </c>
      <c r="E32954" t="s">
        <v>10</v>
      </c>
    </row>
    <row r="32955" spans="1:5" x14ac:dyDescent="0.25">
      <c r="A32955">
        <v>77768</v>
      </c>
      <c r="B32955" t="s">
        <v>93275</v>
      </c>
      <c r="D32955" t="s">
        <v>93276</v>
      </c>
      <c r="E32955" t="s">
        <v>93277</v>
      </c>
    </row>
    <row r="32956" spans="1:5" x14ac:dyDescent="0.25">
      <c r="A32956">
        <v>77773</v>
      </c>
      <c r="B32956" t="s">
        <v>93278</v>
      </c>
      <c r="C32956" t="s">
        <v>93279</v>
      </c>
      <c r="D32956" t="s">
        <v>93280</v>
      </c>
      <c r="E32956" t="s">
        <v>93281</v>
      </c>
    </row>
    <row r="32957" spans="1:5" x14ac:dyDescent="0.25">
      <c r="A32957">
        <v>77775</v>
      </c>
      <c r="B32957" t="s">
        <v>93282</v>
      </c>
      <c r="C32957" t="s">
        <v>93283</v>
      </c>
      <c r="D32957" t="s">
        <v>93284</v>
      </c>
      <c r="E32957" t="s">
        <v>93285</v>
      </c>
    </row>
    <row r="32958" spans="1:5" x14ac:dyDescent="0.25">
      <c r="A32958">
        <v>77779</v>
      </c>
      <c r="B32958" t="s">
        <v>93286</v>
      </c>
      <c r="D32958" t="s">
        <v>93287</v>
      </c>
      <c r="E32958" t="s">
        <v>93288</v>
      </c>
    </row>
    <row r="32959" spans="1:5" x14ac:dyDescent="0.25">
      <c r="A32959">
        <v>77784</v>
      </c>
      <c r="B32959" t="s">
        <v>93289</v>
      </c>
      <c r="C32959" t="s">
        <v>93290</v>
      </c>
      <c r="D32959" t="s">
        <v>93291</v>
      </c>
      <c r="E32959" t="s">
        <v>93292</v>
      </c>
    </row>
    <row r="32960" spans="1:5" x14ac:dyDescent="0.25">
      <c r="A32960">
        <v>77785</v>
      </c>
      <c r="B32960" t="s">
        <v>93293</v>
      </c>
      <c r="D32960" t="s">
        <v>93294</v>
      </c>
    </row>
    <row r="32961" spans="1:5" x14ac:dyDescent="0.25">
      <c r="A32961">
        <v>77787</v>
      </c>
      <c r="B32961" t="s">
        <v>93295</v>
      </c>
      <c r="D32961" t="s">
        <v>93296</v>
      </c>
      <c r="E32961" t="s">
        <v>93297</v>
      </c>
    </row>
    <row r="32962" spans="1:5" x14ac:dyDescent="0.25">
      <c r="A32962">
        <v>77792</v>
      </c>
      <c r="B32962" t="s">
        <v>93298</v>
      </c>
      <c r="C32962" t="s">
        <v>93299</v>
      </c>
      <c r="D32962" t="s">
        <v>93300</v>
      </c>
    </row>
    <row r="32963" spans="1:5" x14ac:dyDescent="0.25">
      <c r="A32963">
        <v>77806</v>
      </c>
      <c r="B32963" t="s">
        <v>93301</v>
      </c>
      <c r="D32963" t="s">
        <v>93302</v>
      </c>
      <c r="E32963" t="s">
        <v>93303</v>
      </c>
    </row>
    <row r="32964" spans="1:5" x14ac:dyDescent="0.25">
      <c r="A32964">
        <v>77809</v>
      </c>
      <c r="B32964" t="s">
        <v>93304</v>
      </c>
      <c r="C32964" t="s">
        <v>93305</v>
      </c>
      <c r="D32964" t="s">
        <v>93306</v>
      </c>
      <c r="E32964" t="s">
        <v>93307</v>
      </c>
    </row>
    <row r="32965" spans="1:5" x14ac:dyDescent="0.25">
      <c r="A32965">
        <v>77812</v>
      </c>
      <c r="B32965" t="s">
        <v>93308</v>
      </c>
      <c r="D32965" t="s">
        <v>93309</v>
      </c>
    </row>
    <row r="32966" spans="1:5" x14ac:dyDescent="0.25">
      <c r="A32966">
        <v>77816</v>
      </c>
      <c r="B32966" t="s">
        <v>93310</v>
      </c>
      <c r="D32966" t="s">
        <v>93311</v>
      </c>
    </row>
    <row r="32967" spans="1:5" x14ac:dyDescent="0.25">
      <c r="A32967">
        <v>77820</v>
      </c>
      <c r="B32967" t="s">
        <v>93312</v>
      </c>
      <c r="D32967" t="s">
        <v>93313</v>
      </c>
      <c r="E32967" t="s">
        <v>93314</v>
      </c>
    </row>
    <row r="32968" spans="1:5" x14ac:dyDescent="0.25">
      <c r="A32968">
        <v>77828</v>
      </c>
      <c r="B32968" t="s">
        <v>93315</v>
      </c>
      <c r="D32968" t="s">
        <v>93316</v>
      </c>
    </row>
    <row r="32969" spans="1:5" x14ac:dyDescent="0.25">
      <c r="A32969">
        <v>77836</v>
      </c>
      <c r="B32969" t="s">
        <v>93317</v>
      </c>
      <c r="C32969" t="s">
        <v>93318</v>
      </c>
      <c r="D32969" t="s">
        <v>93319</v>
      </c>
    </row>
    <row r="32970" spans="1:5" x14ac:dyDescent="0.25">
      <c r="A32970">
        <v>77839</v>
      </c>
      <c r="B32970" t="s">
        <v>93320</v>
      </c>
      <c r="C32970" t="s">
        <v>93321</v>
      </c>
      <c r="D32970" t="s">
        <v>93322</v>
      </c>
      <c r="E32970" t="s">
        <v>93323</v>
      </c>
    </row>
    <row r="32971" spans="1:5" x14ac:dyDescent="0.25">
      <c r="A32971">
        <v>77840</v>
      </c>
      <c r="B32971" t="s">
        <v>93324</v>
      </c>
      <c r="D32971" t="s">
        <v>93325</v>
      </c>
    </row>
    <row r="32972" spans="1:5" x14ac:dyDescent="0.25">
      <c r="A32972">
        <v>77843</v>
      </c>
      <c r="B32972" t="s">
        <v>93326</v>
      </c>
      <c r="D32972" t="s">
        <v>93327</v>
      </c>
      <c r="E32972" t="s">
        <v>93328</v>
      </c>
    </row>
    <row r="32973" spans="1:5" x14ac:dyDescent="0.25">
      <c r="A32973">
        <v>77846</v>
      </c>
      <c r="B32973" t="s">
        <v>93329</v>
      </c>
      <c r="C32973" t="s">
        <v>41163</v>
      </c>
      <c r="D32973" t="s">
        <v>93330</v>
      </c>
    </row>
    <row r="32974" spans="1:5" x14ac:dyDescent="0.25">
      <c r="A32974">
        <v>77851</v>
      </c>
      <c r="B32974" t="s">
        <v>93331</v>
      </c>
      <c r="C32974" t="s">
        <v>93332</v>
      </c>
      <c r="D32974" t="s">
        <v>93333</v>
      </c>
    </row>
    <row r="32975" spans="1:5" x14ac:dyDescent="0.25">
      <c r="A32975">
        <v>77868</v>
      </c>
      <c r="B32975" t="s">
        <v>93334</v>
      </c>
      <c r="C32975" t="s">
        <v>93335</v>
      </c>
      <c r="D32975" t="s">
        <v>93336</v>
      </c>
      <c r="E32975" t="s">
        <v>93337</v>
      </c>
    </row>
    <row r="32976" spans="1:5" x14ac:dyDescent="0.25">
      <c r="A32976">
        <v>77870</v>
      </c>
      <c r="B32976" t="s">
        <v>93338</v>
      </c>
      <c r="D32976" t="s">
        <v>93339</v>
      </c>
      <c r="E32976" t="s">
        <v>93340</v>
      </c>
    </row>
    <row r="32977" spans="1:5" x14ac:dyDescent="0.25">
      <c r="A32977">
        <v>77872</v>
      </c>
      <c r="B32977" t="s">
        <v>93341</v>
      </c>
      <c r="D32977" t="s">
        <v>93342</v>
      </c>
      <c r="E32977" t="s">
        <v>93343</v>
      </c>
    </row>
    <row r="32978" spans="1:5" x14ac:dyDescent="0.25">
      <c r="A32978">
        <v>77873</v>
      </c>
      <c r="B32978" t="s">
        <v>93344</v>
      </c>
      <c r="C32978" t="s">
        <v>92460</v>
      </c>
      <c r="D32978" t="s">
        <v>93345</v>
      </c>
      <c r="E32978" t="s">
        <v>93346</v>
      </c>
    </row>
    <row r="32979" spans="1:5" x14ac:dyDescent="0.25">
      <c r="A32979">
        <v>77876</v>
      </c>
      <c r="B32979" t="s">
        <v>93347</v>
      </c>
      <c r="D32979" t="s">
        <v>93348</v>
      </c>
      <c r="E32979" t="s">
        <v>93349</v>
      </c>
    </row>
    <row r="32980" spans="1:5" x14ac:dyDescent="0.25">
      <c r="A32980">
        <v>77879</v>
      </c>
      <c r="B32980" t="s">
        <v>93350</v>
      </c>
      <c r="D32980" t="s">
        <v>93351</v>
      </c>
    </row>
    <row r="32981" spans="1:5" x14ac:dyDescent="0.25">
      <c r="A32981">
        <v>77881</v>
      </c>
      <c r="B32981" t="s">
        <v>93352</v>
      </c>
      <c r="D32981" t="s">
        <v>93353</v>
      </c>
    </row>
    <row r="32982" spans="1:5" x14ac:dyDescent="0.25">
      <c r="A32982">
        <v>77884</v>
      </c>
      <c r="B32982" t="s">
        <v>93354</v>
      </c>
      <c r="C32982" t="s">
        <v>21016</v>
      </c>
      <c r="D32982" t="s">
        <v>93355</v>
      </c>
    </row>
    <row r="32983" spans="1:5" x14ac:dyDescent="0.25">
      <c r="A32983">
        <v>77886</v>
      </c>
      <c r="B32983" t="s">
        <v>93356</v>
      </c>
      <c r="C32983" t="s">
        <v>93357</v>
      </c>
      <c r="D32983" t="s">
        <v>93358</v>
      </c>
    </row>
    <row r="32984" spans="1:5" x14ac:dyDescent="0.25">
      <c r="A32984">
        <v>77887</v>
      </c>
      <c r="B32984" t="s">
        <v>93359</v>
      </c>
      <c r="D32984" t="s">
        <v>93360</v>
      </c>
      <c r="E32984" t="s">
        <v>10</v>
      </c>
    </row>
    <row r="32985" spans="1:5" x14ac:dyDescent="0.25">
      <c r="A32985">
        <v>77890</v>
      </c>
      <c r="B32985" t="s">
        <v>93361</v>
      </c>
      <c r="D32985" t="s">
        <v>93362</v>
      </c>
      <c r="E32985" t="s">
        <v>93363</v>
      </c>
    </row>
    <row r="32986" spans="1:5" x14ac:dyDescent="0.25">
      <c r="A32986">
        <v>77898</v>
      </c>
      <c r="B32986" t="s">
        <v>93364</v>
      </c>
      <c r="D32986" t="s">
        <v>93365</v>
      </c>
      <c r="E32986" t="s">
        <v>93366</v>
      </c>
    </row>
    <row r="32987" spans="1:5" x14ac:dyDescent="0.25">
      <c r="A32987">
        <v>77900</v>
      </c>
      <c r="B32987" t="s">
        <v>93367</v>
      </c>
      <c r="C32987" t="s">
        <v>93368</v>
      </c>
      <c r="D32987" t="s">
        <v>93369</v>
      </c>
    </row>
    <row r="32988" spans="1:5" x14ac:dyDescent="0.25">
      <c r="A32988">
        <v>77903</v>
      </c>
      <c r="B32988" t="s">
        <v>93370</v>
      </c>
      <c r="D32988" t="s">
        <v>93371</v>
      </c>
      <c r="E32988" t="s">
        <v>29936</v>
      </c>
    </row>
    <row r="32989" spans="1:5" x14ac:dyDescent="0.25">
      <c r="A32989">
        <v>77905</v>
      </c>
      <c r="B32989" t="s">
        <v>93372</v>
      </c>
      <c r="D32989" t="s">
        <v>93373</v>
      </c>
      <c r="E32989" t="s">
        <v>93374</v>
      </c>
    </row>
    <row r="32990" spans="1:5" x14ac:dyDescent="0.25">
      <c r="A32990">
        <v>77908</v>
      </c>
      <c r="B32990" t="s">
        <v>93375</v>
      </c>
      <c r="D32990" t="s">
        <v>93376</v>
      </c>
      <c r="E32990" t="s">
        <v>93377</v>
      </c>
    </row>
    <row r="32991" spans="1:5" x14ac:dyDescent="0.25">
      <c r="A32991">
        <v>77909</v>
      </c>
      <c r="B32991" t="s">
        <v>93378</v>
      </c>
      <c r="C32991" t="s">
        <v>93379</v>
      </c>
      <c r="D32991" t="s">
        <v>93380</v>
      </c>
      <c r="E32991" t="s">
        <v>93381</v>
      </c>
    </row>
    <row r="32992" spans="1:5" x14ac:dyDescent="0.25">
      <c r="A32992">
        <v>77911</v>
      </c>
      <c r="B32992" t="s">
        <v>93382</v>
      </c>
      <c r="D32992" t="s">
        <v>93383</v>
      </c>
    </row>
    <row r="32993" spans="1:5" x14ac:dyDescent="0.25">
      <c r="A32993">
        <v>77913</v>
      </c>
      <c r="B32993" t="s">
        <v>93384</v>
      </c>
      <c r="C32993" t="s">
        <v>14522</v>
      </c>
      <c r="D32993" t="s">
        <v>93385</v>
      </c>
    </row>
    <row r="32994" spans="1:5" x14ac:dyDescent="0.25">
      <c r="A32994">
        <v>77915</v>
      </c>
      <c r="B32994" t="s">
        <v>93386</v>
      </c>
      <c r="D32994" t="s">
        <v>93387</v>
      </c>
    </row>
    <row r="32995" spans="1:5" x14ac:dyDescent="0.25">
      <c r="A32995">
        <v>77917</v>
      </c>
      <c r="B32995" t="s">
        <v>93388</v>
      </c>
      <c r="D32995" t="s">
        <v>93389</v>
      </c>
      <c r="E32995" t="s">
        <v>93390</v>
      </c>
    </row>
    <row r="32996" spans="1:5" x14ac:dyDescent="0.25">
      <c r="A32996">
        <v>77922</v>
      </c>
      <c r="B32996" t="s">
        <v>93391</v>
      </c>
      <c r="D32996" t="s">
        <v>93392</v>
      </c>
    </row>
    <row r="32997" spans="1:5" x14ac:dyDescent="0.25">
      <c r="A32997">
        <v>77925</v>
      </c>
      <c r="B32997" t="s">
        <v>93393</v>
      </c>
      <c r="C32997" t="s">
        <v>93394</v>
      </c>
      <c r="D32997" t="s">
        <v>93395</v>
      </c>
    </row>
    <row r="32998" spans="1:5" x14ac:dyDescent="0.25">
      <c r="A32998">
        <v>77929</v>
      </c>
      <c r="B32998" t="s">
        <v>93396</v>
      </c>
      <c r="D32998" t="s">
        <v>93397</v>
      </c>
      <c r="E32998" t="s">
        <v>93398</v>
      </c>
    </row>
    <row r="32999" spans="1:5" x14ac:dyDescent="0.25">
      <c r="A32999">
        <v>77933</v>
      </c>
      <c r="B32999" t="s">
        <v>93399</v>
      </c>
      <c r="C32999" t="s">
        <v>93400</v>
      </c>
      <c r="D32999" t="s">
        <v>93401</v>
      </c>
      <c r="E32999" t="s">
        <v>93402</v>
      </c>
    </row>
    <row r="33000" spans="1:5" x14ac:dyDescent="0.25">
      <c r="A33000">
        <v>77934</v>
      </c>
      <c r="B33000" t="s">
        <v>93403</v>
      </c>
      <c r="D33000" t="s">
        <v>93404</v>
      </c>
    </row>
    <row r="33001" spans="1:5" x14ac:dyDescent="0.25">
      <c r="A33001">
        <v>77936</v>
      </c>
      <c r="B33001" t="s">
        <v>93405</v>
      </c>
      <c r="C33001" t="s">
        <v>93406</v>
      </c>
      <c r="D33001" t="s">
        <v>93407</v>
      </c>
      <c r="E33001" t="s">
        <v>93408</v>
      </c>
    </row>
    <row r="33002" spans="1:5" x14ac:dyDescent="0.25">
      <c r="A33002">
        <v>77941</v>
      </c>
      <c r="B33002" t="s">
        <v>93409</v>
      </c>
      <c r="D33002" t="s">
        <v>93410</v>
      </c>
    </row>
    <row r="33003" spans="1:5" x14ac:dyDescent="0.25">
      <c r="A33003">
        <v>77943</v>
      </c>
      <c r="B33003" t="s">
        <v>93411</v>
      </c>
      <c r="D33003" t="s">
        <v>93412</v>
      </c>
      <c r="E33003" t="s">
        <v>93413</v>
      </c>
    </row>
    <row r="33004" spans="1:5" x14ac:dyDescent="0.25">
      <c r="A33004">
        <v>77945</v>
      </c>
      <c r="B33004" t="s">
        <v>93414</v>
      </c>
      <c r="C33004" t="s">
        <v>93415</v>
      </c>
      <c r="D33004" t="s">
        <v>93416</v>
      </c>
      <c r="E33004" t="s">
        <v>93417</v>
      </c>
    </row>
    <row r="33005" spans="1:5" x14ac:dyDescent="0.25">
      <c r="A33005">
        <v>77946</v>
      </c>
      <c r="B33005" t="s">
        <v>93418</v>
      </c>
      <c r="D33005" t="s">
        <v>93419</v>
      </c>
      <c r="E33005" t="s">
        <v>93420</v>
      </c>
    </row>
    <row r="33006" spans="1:5" x14ac:dyDescent="0.25">
      <c r="A33006">
        <v>77947</v>
      </c>
      <c r="B33006" t="s">
        <v>93421</v>
      </c>
      <c r="D33006" t="s">
        <v>93422</v>
      </c>
      <c r="E33006" t="s">
        <v>93423</v>
      </c>
    </row>
    <row r="33007" spans="1:5" x14ac:dyDescent="0.25">
      <c r="A33007">
        <v>77951</v>
      </c>
      <c r="B33007" t="s">
        <v>93424</v>
      </c>
      <c r="D33007" t="s">
        <v>93425</v>
      </c>
    </row>
    <row r="33008" spans="1:5" x14ac:dyDescent="0.25">
      <c r="A33008">
        <v>77953</v>
      </c>
      <c r="B33008" t="s">
        <v>93426</v>
      </c>
      <c r="D33008" t="s">
        <v>93427</v>
      </c>
      <c r="E33008" t="s">
        <v>93428</v>
      </c>
    </row>
    <row r="33009" spans="1:5" x14ac:dyDescent="0.25">
      <c r="A33009">
        <v>77963</v>
      </c>
      <c r="B33009" t="s">
        <v>93429</v>
      </c>
      <c r="D33009" t="s">
        <v>93430</v>
      </c>
      <c r="E33009" t="s">
        <v>93431</v>
      </c>
    </row>
    <row r="33010" spans="1:5" x14ac:dyDescent="0.25">
      <c r="A33010">
        <v>77967</v>
      </c>
      <c r="B33010" t="s">
        <v>93432</v>
      </c>
      <c r="D33010" t="s">
        <v>93433</v>
      </c>
      <c r="E33010" t="s">
        <v>93434</v>
      </c>
    </row>
    <row r="33011" spans="1:5" x14ac:dyDescent="0.25">
      <c r="A33011">
        <v>77970</v>
      </c>
      <c r="B33011" t="s">
        <v>93435</v>
      </c>
      <c r="D33011" t="s">
        <v>93436</v>
      </c>
      <c r="E33011" t="s">
        <v>93437</v>
      </c>
    </row>
    <row r="33012" spans="1:5" x14ac:dyDescent="0.25">
      <c r="A33012">
        <v>77972</v>
      </c>
      <c r="B33012" t="s">
        <v>93438</v>
      </c>
      <c r="C33012" t="s">
        <v>3121</v>
      </c>
      <c r="D33012" t="s">
        <v>93439</v>
      </c>
    </row>
    <row r="33013" spans="1:5" x14ac:dyDescent="0.25">
      <c r="A33013">
        <v>77976</v>
      </c>
      <c r="B33013" t="s">
        <v>93440</v>
      </c>
      <c r="D33013" t="s">
        <v>93441</v>
      </c>
    </row>
    <row r="33014" spans="1:5" x14ac:dyDescent="0.25">
      <c r="A33014">
        <v>77978</v>
      </c>
      <c r="B33014" t="s">
        <v>93442</v>
      </c>
      <c r="C33014" t="s">
        <v>93443</v>
      </c>
      <c r="D33014" t="s">
        <v>93444</v>
      </c>
      <c r="E33014" t="s">
        <v>93445</v>
      </c>
    </row>
    <row r="33015" spans="1:5" x14ac:dyDescent="0.25">
      <c r="A33015">
        <v>77979</v>
      </c>
      <c r="B33015" t="s">
        <v>93446</v>
      </c>
      <c r="D33015" t="s">
        <v>93447</v>
      </c>
    </row>
    <row r="33016" spans="1:5" x14ac:dyDescent="0.25">
      <c r="A33016">
        <v>77981</v>
      </c>
      <c r="B33016" t="s">
        <v>93448</v>
      </c>
      <c r="D33016" t="s">
        <v>93449</v>
      </c>
    </row>
    <row r="33017" spans="1:5" x14ac:dyDescent="0.25">
      <c r="A33017">
        <v>77986</v>
      </c>
      <c r="B33017" t="s">
        <v>93450</v>
      </c>
      <c r="C33017" t="s">
        <v>93451</v>
      </c>
      <c r="D33017" t="s">
        <v>93452</v>
      </c>
      <c r="E33017" t="s">
        <v>93453</v>
      </c>
    </row>
    <row r="33018" spans="1:5" x14ac:dyDescent="0.25">
      <c r="A33018">
        <v>77995</v>
      </c>
      <c r="B33018" t="s">
        <v>93454</v>
      </c>
      <c r="D33018" t="s">
        <v>93455</v>
      </c>
      <c r="E33018" t="s">
        <v>93456</v>
      </c>
    </row>
    <row r="33019" spans="1:5" x14ac:dyDescent="0.25">
      <c r="A33019">
        <v>77996</v>
      </c>
      <c r="B33019" t="s">
        <v>93457</v>
      </c>
      <c r="C33019" t="s">
        <v>93458</v>
      </c>
      <c r="D33019" t="s">
        <v>93459</v>
      </c>
      <c r="E33019" t="s">
        <v>93460</v>
      </c>
    </row>
    <row r="33020" spans="1:5" x14ac:dyDescent="0.25">
      <c r="A33020">
        <v>77997</v>
      </c>
      <c r="B33020" t="s">
        <v>93461</v>
      </c>
      <c r="D33020" t="s">
        <v>93462</v>
      </c>
    </row>
    <row r="33021" spans="1:5" x14ac:dyDescent="0.25">
      <c r="A33021">
        <v>77998</v>
      </c>
      <c r="B33021" t="s">
        <v>93463</v>
      </c>
      <c r="D33021" t="s">
        <v>93464</v>
      </c>
      <c r="E33021" t="s">
        <v>93465</v>
      </c>
    </row>
    <row r="33022" spans="1:5" x14ac:dyDescent="0.25">
      <c r="A33022">
        <v>78010</v>
      </c>
      <c r="B33022" t="s">
        <v>93466</v>
      </c>
      <c r="D33022" t="s">
        <v>93467</v>
      </c>
    </row>
    <row r="33023" spans="1:5" x14ac:dyDescent="0.25">
      <c r="A33023">
        <v>78011</v>
      </c>
      <c r="B33023" t="s">
        <v>93468</v>
      </c>
      <c r="D33023" t="s">
        <v>93469</v>
      </c>
      <c r="E33023" t="s">
        <v>93470</v>
      </c>
    </row>
    <row r="33024" spans="1:5" x14ac:dyDescent="0.25">
      <c r="A33024">
        <v>78012</v>
      </c>
      <c r="B33024" t="s">
        <v>93471</v>
      </c>
      <c r="C33024" t="s">
        <v>24261</v>
      </c>
      <c r="D33024" t="s">
        <v>93472</v>
      </c>
      <c r="E33024" t="s">
        <v>93473</v>
      </c>
    </row>
    <row r="33025" spans="1:5" x14ac:dyDescent="0.25">
      <c r="A33025">
        <v>78019</v>
      </c>
      <c r="B33025" t="s">
        <v>93474</v>
      </c>
      <c r="D33025" t="s">
        <v>93475</v>
      </c>
      <c r="E33025" t="s">
        <v>93476</v>
      </c>
    </row>
    <row r="33026" spans="1:5" x14ac:dyDescent="0.25">
      <c r="A33026">
        <v>78022</v>
      </c>
      <c r="B33026" t="s">
        <v>93477</v>
      </c>
      <c r="D33026" t="s">
        <v>93478</v>
      </c>
    </row>
    <row r="33027" spans="1:5" x14ac:dyDescent="0.25">
      <c r="A33027">
        <v>78026</v>
      </c>
      <c r="B33027" t="s">
        <v>93479</v>
      </c>
      <c r="D33027" t="s">
        <v>93480</v>
      </c>
    </row>
    <row r="33028" spans="1:5" x14ac:dyDescent="0.25">
      <c r="A33028">
        <v>78030</v>
      </c>
      <c r="B33028" t="s">
        <v>93481</v>
      </c>
      <c r="C33028" t="s">
        <v>828</v>
      </c>
      <c r="D33028" t="s">
        <v>93482</v>
      </c>
      <c r="E33028" t="s">
        <v>37711</v>
      </c>
    </row>
    <row r="33029" spans="1:5" x14ac:dyDescent="0.25">
      <c r="A33029">
        <v>78032</v>
      </c>
      <c r="B33029" t="s">
        <v>93483</v>
      </c>
      <c r="D33029" t="s">
        <v>93484</v>
      </c>
      <c r="E33029" t="s">
        <v>10</v>
      </c>
    </row>
    <row r="33030" spans="1:5" x14ac:dyDescent="0.25">
      <c r="A33030">
        <v>78035</v>
      </c>
      <c r="B33030" t="s">
        <v>93485</v>
      </c>
      <c r="C33030" t="s">
        <v>93486</v>
      </c>
      <c r="D33030" t="s">
        <v>93487</v>
      </c>
      <c r="E33030" t="s">
        <v>93488</v>
      </c>
    </row>
    <row r="33031" spans="1:5" x14ac:dyDescent="0.25">
      <c r="A33031">
        <v>78038</v>
      </c>
      <c r="B33031" t="s">
        <v>93489</v>
      </c>
      <c r="D33031" t="s">
        <v>93490</v>
      </c>
      <c r="E33031" t="s">
        <v>93491</v>
      </c>
    </row>
    <row r="33032" spans="1:5" x14ac:dyDescent="0.25">
      <c r="A33032">
        <v>78043</v>
      </c>
      <c r="B33032" t="s">
        <v>93492</v>
      </c>
      <c r="C33032" t="s">
        <v>93493</v>
      </c>
      <c r="D33032" t="s">
        <v>93494</v>
      </c>
      <c r="E33032" t="s">
        <v>10</v>
      </c>
    </row>
    <row r="33033" spans="1:5" x14ac:dyDescent="0.25">
      <c r="A33033">
        <v>78049</v>
      </c>
      <c r="B33033" t="s">
        <v>93495</v>
      </c>
      <c r="C33033" t="s">
        <v>93496</v>
      </c>
      <c r="D33033" t="s">
        <v>93497</v>
      </c>
    </row>
    <row r="33034" spans="1:5" x14ac:dyDescent="0.25">
      <c r="A33034">
        <v>78052</v>
      </c>
      <c r="B33034" t="s">
        <v>93498</v>
      </c>
      <c r="D33034" t="s">
        <v>93499</v>
      </c>
    </row>
    <row r="33035" spans="1:5" x14ac:dyDescent="0.25">
      <c r="A33035">
        <v>78054</v>
      </c>
      <c r="B33035" t="s">
        <v>93500</v>
      </c>
      <c r="D33035" t="s">
        <v>93501</v>
      </c>
      <c r="E33035" t="s">
        <v>93502</v>
      </c>
    </row>
    <row r="33036" spans="1:5" x14ac:dyDescent="0.25">
      <c r="A33036">
        <v>78059</v>
      </c>
      <c r="B33036" t="s">
        <v>93503</v>
      </c>
      <c r="D33036" t="s">
        <v>93504</v>
      </c>
      <c r="E33036" t="s">
        <v>93505</v>
      </c>
    </row>
    <row r="33037" spans="1:5" x14ac:dyDescent="0.25">
      <c r="A33037">
        <v>78060</v>
      </c>
      <c r="B33037" t="s">
        <v>93506</v>
      </c>
      <c r="D33037" t="s">
        <v>93507</v>
      </c>
    </row>
    <row r="33038" spans="1:5" x14ac:dyDescent="0.25">
      <c r="A33038">
        <v>78062</v>
      </c>
      <c r="B33038" t="s">
        <v>93508</v>
      </c>
      <c r="C33038" t="s">
        <v>93509</v>
      </c>
      <c r="D33038" t="s">
        <v>93510</v>
      </c>
    </row>
    <row r="33039" spans="1:5" x14ac:dyDescent="0.25">
      <c r="A33039">
        <v>78063</v>
      </c>
      <c r="B33039" t="s">
        <v>93511</v>
      </c>
      <c r="C33039" t="s">
        <v>7033</v>
      </c>
      <c r="D33039" t="s">
        <v>93512</v>
      </c>
    </row>
    <row r="33040" spans="1:5" x14ac:dyDescent="0.25">
      <c r="A33040">
        <v>78065</v>
      </c>
      <c r="B33040" t="s">
        <v>93513</v>
      </c>
      <c r="D33040" t="s">
        <v>93514</v>
      </c>
      <c r="E33040" t="s">
        <v>93515</v>
      </c>
    </row>
    <row r="33041" spans="1:5" x14ac:dyDescent="0.25">
      <c r="A33041">
        <v>78066</v>
      </c>
      <c r="B33041" t="s">
        <v>93516</v>
      </c>
      <c r="C33041" t="s">
        <v>93517</v>
      </c>
      <c r="D33041" t="s">
        <v>93518</v>
      </c>
      <c r="E33041" t="s">
        <v>93519</v>
      </c>
    </row>
    <row r="33042" spans="1:5" x14ac:dyDescent="0.25">
      <c r="A33042">
        <v>78070</v>
      </c>
      <c r="B33042" t="s">
        <v>93520</v>
      </c>
      <c r="D33042" t="s">
        <v>93521</v>
      </c>
      <c r="E33042" t="s">
        <v>93522</v>
      </c>
    </row>
    <row r="33043" spans="1:5" x14ac:dyDescent="0.25">
      <c r="A33043">
        <v>78076</v>
      </c>
      <c r="B33043" t="s">
        <v>93523</v>
      </c>
      <c r="C33043" t="s">
        <v>93524</v>
      </c>
      <c r="D33043" t="s">
        <v>93525</v>
      </c>
      <c r="E33043" t="s">
        <v>881</v>
      </c>
    </row>
    <row r="33044" spans="1:5" x14ac:dyDescent="0.25">
      <c r="A33044">
        <v>78077</v>
      </c>
      <c r="B33044" t="s">
        <v>93526</v>
      </c>
      <c r="D33044" t="s">
        <v>93527</v>
      </c>
      <c r="E33044" t="s">
        <v>59650</v>
      </c>
    </row>
    <row r="33045" spans="1:5" x14ac:dyDescent="0.25">
      <c r="A33045">
        <v>78087</v>
      </c>
      <c r="B33045" t="s">
        <v>93528</v>
      </c>
      <c r="D33045" t="s">
        <v>93529</v>
      </c>
      <c r="E33045" t="s">
        <v>93530</v>
      </c>
    </row>
    <row r="33046" spans="1:5" x14ac:dyDescent="0.25">
      <c r="A33046">
        <v>78097</v>
      </c>
      <c r="B33046" t="s">
        <v>93531</v>
      </c>
      <c r="D33046" t="s">
        <v>93532</v>
      </c>
      <c r="E33046" t="s">
        <v>93533</v>
      </c>
    </row>
    <row r="33047" spans="1:5" x14ac:dyDescent="0.25">
      <c r="A33047">
        <v>78108</v>
      </c>
      <c r="B33047" t="s">
        <v>93534</v>
      </c>
      <c r="D33047" t="s">
        <v>93535</v>
      </c>
      <c r="E33047" t="s">
        <v>10</v>
      </c>
    </row>
    <row r="33048" spans="1:5" x14ac:dyDescent="0.25">
      <c r="A33048">
        <v>78110</v>
      </c>
      <c r="B33048" t="s">
        <v>93536</v>
      </c>
      <c r="D33048" t="s">
        <v>93537</v>
      </c>
      <c r="E33048" t="s">
        <v>10</v>
      </c>
    </row>
    <row r="33049" spans="1:5" x14ac:dyDescent="0.25">
      <c r="A33049">
        <v>78116</v>
      </c>
      <c r="B33049" t="s">
        <v>93538</v>
      </c>
      <c r="D33049" t="s">
        <v>93539</v>
      </c>
    </row>
    <row r="33050" spans="1:5" x14ac:dyDescent="0.25">
      <c r="A33050">
        <v>78122</v>
      </c>
      <c r="B33050" t="s">
        <v>93540</v>
      </c>
      <c r="D33050" t="s">
        <v>93541</v>
      </c>
    </row>
    <row r="33051" spans="1:5" x14ac:dyDescent="0.25">
      <c r="A33051">
        <v>78126</v>
      </c>
      <c r="B33051" t="s">
        <v>93542</v>
      </c>
      <c r="C33051" t="s">
        <v>93543</v>
      </c>
      <c r="D33051" t="s">
        <v>93544</v>
      </c>
      <c r="E33051" t="s">
        <v>93545</v>
      </c>
    </row>
    <row r="33052" spans="1:5" x14ac:dyDescent="0.25">
      <c r="A33052">
        <v>78128</v>
      </c>
      <c r="B33052" t="s">
        <v>93546</v>
      </c>
      <c r="C33052" t="s">
        <v>11173</v>
      </c>
      <c r="D33052" t="s">
        <v>93547</v>
      </c>
    </row>
    <row r="33053" spans="1:5" x14ac:dyDescent="0.25">
      <c r="A33053">
        <v>78131</v>
      </c>
      <c r="B33053" t="s">
        <v>93548</v>
      </c>
      <c r="D33053" t="s">
        <v>93549</v>
      </c>
    </row>
    <row r="33054" spans="1:5" x14ac:dyDescent="0.25">
      <c r="A33054">
        <v>78133</v>
      </c>
      <c r="B33054" t="s">
        <v>93550</v>
      </c>
      <c r="C33054" t="s">
        <v>93551</v>
      </c>
      <c r="D33054" t="s">
        <v>93552</v>
      </c>
      <c r="E33054" t="s">
        <v>93553</v>
      </c>
    </row>
    <row r="33055" spans="1:5" x14ac:dyDescent="0.25">
      <c r="A33055">
        <v>78135</v>
      </c>
      <c r="B33055" t="s">
        <v>93554</v>
      </c>
      <c r="D33055" t="s">
        <v>93555</v>
      </c>
      <c r="E33055" t="s">
        <v>10</v>
      </c>
    </row>
    <row r="33056" spans="1:5" x14ac:dyDescent="0.25">
      <c r="A33056">
        <v>78139</v>
      </c>
      <c r="B33056" t="s">
        <v>93556</v>
      </c>
      <c r="D33056" t="s">
        <v>93557</v>
      </c>
      <c r="E33056" t="s">
        <v>93558</v>
      </c>
    </row>
    <row r="33057" spans="1:5" x14ac:dyDescent="0.25">
      <c r="A33057">
        <v>78143</v>
      </c>
      <c r="B33057" t="s">
        <v>93559</v>
      </c>
      <c r="D33057" t="s">
        <v>93560</v>
      </c>
    </row>
    <row r="33058" spans="1:5" x14ac:dyDescent="0.25">
      <c r="A33058">
        <v>78144</v>
      </c>
      <c r="B33058" t="s">
        <v>93561</v>
      </c>
      <c r="C33058" t="s">
        <v>93562</v>
      </c>
      <c r="D33058" t="s">
        <v>93563</v>
      </c>
    </row>
    <row r="33059" spans="1:5" x14ac:dyDescent="0.25">
      <c r="A33059">
        <v>78145</v>
      </c>
      <c r="B33059" t="s">
        <v>93564</v>
      </c>
      <c r="C33059" t="s">
        <v>52440</v>
      </c>
      <c r="D33059" t="s">
        <v>93565</v>
      </c>
      <c r="E33059" t="s">
        <v>93566</v>
      </c>
    </row>
    <row r="33060" spans="1:5" x14ac:dyDescent="0.25">
      <c r="A33060">
        <v>78156</v>
      </c>
      <c r="B33060" t="s">
        <v>93567</v>
      </c>
      <c r="C33060" t="s">
        <v>26511</v>
      </c>
      <c r="D33060" t="s">
        <v>93568</v>
      </c>
      <c r="E33060" t="s">
        <v>26513</v>
      </c>
    </row>
    <row r="33061" spans="1:5" x14ac:dyDescent="0.25">
      <c r="A33061">
        <v>78157</v>
      </c>
      <c r="B33061" t="s">
        <v>93569</v>
      </c>
      <c r="D33061" t="s">
        <v>93570</v>
      </c>
    </row>
    <row r="33062" spans="1:5" x14ac:dyDescent="0.25">
      <c r="A33062">
        <v>78162</v>
      </c>
      <c r="B33062" t="s">
        <v>93571</v>
      </c>
      <c r="D33062" t="s">
        <v>93572</v>
      </c>
    </row>
    <row r="33063" spans="1:5" x14ac:dyDescent="0.25">
      <c r="A33063">
        <v>78163</v>
      </c>
      <c r="B33063" t="s">
        <v>93573</v>
      </c>
      <c r="C33063" t="s">
        <v>93574</v>
      </c>
      <c r="D33063" t="s">
        <v>93575</v>
      </c>
      <c r="E33063" t="s">
        <v>93576</v>
      </c>
    </row>
    <row r="33064" spans="1:5" x14ac:dyDescent="0.25">
      <c r="A33064">
        <v>78165</v>
      </c>
      <c r="B33064" t="s">
        <v>93577</v>
      </c>
      <c r="C33064" t="s">
        <v>34512</v>
      </c>
      <c r="D33064" t="s">
        <v>93578</v>
      </c>
    </row>
    <row r="33065" spans="1:5" x14ac:dyDescent="0.25">
      <c r="A33065">
        <v>78172</v>
      </c>
      <c r="B33065" t="s">
        <v>93579</v>
      </c>
      <c r="C33065" t="s">
        <v>93580</v>
      </c>
      <c r="D33065" t="s">
        <v>93581</v>
      </c>
    </row>
    <row r="33066" spans="1:5" x14ac:dyDescent="0.25">
      <c r="A33066">
        <v>78180</v>
      </c>
      <c r="B33066" t="s">
        <v>93582</v>
      </c>
      <c r="D33066" t="s">
        <v>93583</v>
      </c>
    </row>
    <row r="33067" spans="1:5" x14ac:dyDescent="0.25">
      <c r="A33067">
        <v>78183</v>
      </c>
      <c r="B33067" t="s">
        <v>93584</v>
      </c>
      <c r="D33067" t="s">
        <v>93585</v>
      </c>
      <c r="E33067" t="s">
        <v>93586</v>
      </c>
    </row>
    <row r="33068" spans="1:5" x14ac:dyDescent="0.25">
      <c r="A33068">
        <v>78188</v>
      </c>
      <c r="B33068" t="s">
        <v>93587</v>
      </c>
      <c r="D33068" t="s">
        <v>93588</v>
      </c>
    </row>
    <row r="33069" spans="1:5" x14ac:dyDescent="0.25">
      <c r="A33069">
        <v>78189</v>
      </c>
      <c r="B33069" t="s">
        <v>93589</v>
      </c>
      <c r="C33069" t="s">
        <v>93590</v>
      </c>
      <c r="D33069" t="s">
        <v>93591</v>
      </c>
      <c r="E33069" t="s">
        <v>93592</v>
      </c>
    </row>
    <row r="33070" spans="1:5" x14ac:dyDescent="0.25">
      <c r="A33070">
        <v>78193</v>
      </c>
      <c r="B33070" t="s">
        <v>93593</v>
      </c>
      <c r="C33070" t="s">
        <v>93594</v>
      </c>
      <c r="D33070" t="s">
        <v>93595</v>
      </c>
      <c r="E33070" t="s">
        <v>93596</v>
      </c>
    </row>
    <row r="33071" spans="1:5" x14ac:dyDescent="0.25">
      <c r="A33071">
        <v>78194</v>
      </c>
      <c r="B33071" t="s">
        <v>93597</v>
      </c>
      <c r="C33071" t="s">
        <v>93598</v>
      </c>
      <c r="D33071" t="s">
        <v>93599</v>
      </c>
      <c r="E33071" t="s">
        <v>93600</v>
      </c>
    </row>
    <row r="33072" spans="1:5" x14ac:dyDescent="0.25">
      <c r="A33072">
        <v>78198</v>
      </c>
      <c r="B33072" t="s">
        <v>93601</v>
      </c>
      <c r="C33072" t="s">
        <v>93602</v>
      </c>
      <c r="D33072" t="s">
        <v>93603</v>
      </c>
      <c r="E33072" t="s">
        <v>93604</v>
      </c>
    </row>
    <row r="33073" spans="1:5" x14ac:dyDescent="0.25">
      <c r="A33073">
        <v>78200</v>
      </c>
      <c r="B33073" t="s">
        <v>93605</v>
      </c>
      <c r="D33073" t="s">
        <v>93606</v>
      </c>
    </row>
    <row r="33074" spans="1:5" x14ac:dyDescent="0.25">
      <c r="A33074">
        <v>78201</v>
      </c>
      <c r="B33074" t="s">
        <v>93607</v>
      </c>
      <c r="C33074" t="s">
        <v>93608</v>
      </c>
      <c r="D33074" t="s">
        <v>93609</v>
      </c>
      <c r="E33074" t="s">
        <v>93610</v>
      </c>
    </row>
    <row r="33075" spans="1:5" x14ac:dyDescent="0.25">
      <c r="A33075">
        <v>78204</v>
      </c>
      <c r="B33075" t="s">
        <v>93611</v>
      </c>
      <c r="D33075" t="s">
        <v>93612</v>
      </c>
      <c r="E33075" t="s">
        <v>10</v>
      </c>
    </row>
    <row r="33076" spans="1:5" x14ac:dyDescent="0.25">
      <c r="A33076">
        <v>78209</v>
      </c>
      <c r="B33076" t="s">
        <v>93613</v>
      </c>
      <c r="D33076" t="s">
        <v>93614</v>
      </c>
      <c r="E33076" t="s">
        <v>93615</v>
      </c>
    </row>
    <row r="33077" spans="1:5" x14ac:dyDescent="0.25">
      <c r="A33077">
        <v>78210</v>
      </c>
      <c r="B33077" t="s">
        <v>93616</v>
      </c>
      <c r="C33077" t="s">
        <v>7059</v>
      </c>
      <c r="D33077" t="s">
        <v>93617</v>
      </c>
      <c r="E33077" t="s">
        <v>93618</v>
      </c>
    </row>
    <row r="33078" spans="1:5" x14ac:dyDescent="0.25">
      <c r="A33078">
        <v>78211</v>
      </c>
      <c r="B33078" t="s">
        <v>93619</v>
      </c>
      <c r="C33078" t="s">
        <v>93620</v>
      </c>
      <c r="D33078" t="s">
        <v>93621</v>
      </c>
      <c r="E33078" t="s">
        <v>93622</v>
      </c>
    </row>
    <row r="33079" spans="1:5" x14ac:dyDescent="0.25">
      <c r="A33079">
        <v>78215</v>
      </c>
      <c r="B33079" t="s">
        <v>93623</v>
      </c>
      <c r="C33079" t="s">
        <v>93624</v>
      </c>
      <c r="D33079" t="s">
        <v>93625</v>
      </c>
    </row>
    <row r="33080" spans="1:5" x14ac:dyDescent="0.25">
      <c r="A33080">
        <v>78219</v>
      </c>
      <c r="B33080" t="s">
        <v>93626</v>
      </c>
      <c r="D33080" t="s">
        <v>93627</v>
      </c>
    </row>
    <row r="33081" spans="1:5" x14ac:dyDescent="0.25">
      <c r="A33081">
        <v>78223</v>
      </c>
      <c r="B33081" t="s">
        <v>93628</v>
      </c>
      <c r="D33081" t="s">
        <v>93629</v>
      </c>
    </row>
    <row r="33082" spans="1:5" x14ac:dyDescent="0.25">
      <c r="A33082">
        <v>78233</v>
      </c>
      <c r="B33082" t="s">
        <v>93630</v>
      </c>
      <c r="D33082" t="s">
        <v>93631</v>
      </c>
      <c r="E33082" t="s">
        <v>15771</v>
      </c>
    </row>
    <row r="33083" spans="1:5" x14ac:dyDescent="0.25">
      <c r="A33083">
        <v>78235</v>
      </c>
      <c r="B33083" t="s">
        <v>93632</v>
      </c>
      <c r="D33083" t="s">
        <v>93633</v>
      </c>
    </row>
    <row r="33084" spans="1:5" x14ac:dyDescent="0.25">
      <c r="A33084">
        <v>78236</v>
      </c>
      <c r="B33084" t="s">
        <v>93634</v>
      </c>
      <c r="C33084" t="s">
        <v>93635</v>
      </c>
      <c r="D33084" t="s">
        <v>93636</v>
      </c>
    </row>
    <row r="33085" spans="1:5" x14ac:dyDescent="0.25">
      <c r="A33085">
        <v>78240</v>
      </c>
      <c r="B33085" t="s">
        <v>93637</v>
      </c>
      <c r="C33085" t="s">
        <v>93638</v>
      </c>
      <c r="D33085" t="s">
        <v>93639</v>
      </c>
      <c r="E33085" t="s">
        <v>93640</v>
      </c>
    </row>
    <row r="33086" spans="1:5" x14ac:dyDescent="0.25">
      <c r="A33086">
        <v>78241</v>
      </c>
      <c r="B33086" t="s">
        <v>93641</v>
      </c>
      <c r="D33086" t="s">
        <v>93642</v>
      </c>
      <c r="E33086" t="s">
        <v>93643</v>
      </c>
    </row>
    <row r="33087" spans="1:5" x14ac:dyDescent="0.25">
      <c r="A33087">
        <v>78244</v>
      </c>
      <c r="B33087" t="s">
        <v>93644</v>
      </c>
      <c r="D33087" t="s">
        <v>93645</v>
      </c>
    </row>
    <row r="33088" spans="1:5" x14ac:dyDescent="0.25">
      <c r="A33088">
        <v>78249</v>
      </c>
      <c r="B33088" t="s">
        <v>93646</v>
      </c>
      <c r="D33088" t="s">
        <v>93647</v>
      </c>
    </row>
    <row r="33089" spans="1:5" x14ac:dyDescent="0.25">
      <c r="A33089">
        <v>78254</v>
      </c>
      <c r="B33089" t="s">
        <v>93648</v>
      </c>
      <c r="D33089" t="s">
        <v>93649</v>
      </c>
    </row>
    <row r="33090" spans="1:5" x14ac:dyDescent="0.25">
      <c r="A33090">
        <v>78261</v>
      </c>
      <c r="B33090" t="s">
        <v>93650</v>
      </c>
      <c r="D33090" t="s">
        <v>93651</v>
      </c>
      <c r="E33090" t="s">
        <v>93652</v>
      </c>
    </row>
    <row r="33091" spans="1:5" x14ac:dyDescent="0.25">
      <c r="A33091">
        <v>78263</v>
      </c>
      <c r="B33091" t="s">
        <v>93653</v>
      </c>
      <c r="D33091" t="s">
        <v>93654</v>
      </c>
      <c r="E33091" t="s">
        <v>10</v>
      </c>
    </row>
    <row r="33092" spans="1:5" x14ac:dyDescent="0.25">
      <c r="A33092">
        <v>78264</v>
      </c>
      <c r="B33092" t="s">
        <v>93655</v>
      </c>
      <c r="C33092" t="s">
        <v>64909</v>
      </c>
      <c r="D33092" t="s">
        <v>93656</v>
      </c>
      <c r="E33092" t="s">
        <v>10</v>
      </c>
    </row>
    <row r="33093" spans="1:5" x14ac:dyDescent="0.25">
      <c r="A33093">
        <v>78266</v>
      </c>
      <c r="B33093" t="s">
        <v>93657</v>
      </c>
      <c r="D33093" t="s">
        <v>93658</v>
      </c>
    </row>
    <row r="33094" spans="1:5" x14ac:dyDescent="0.25">
      <c r="A33094">
        <v>78267</v>
      </c>
      <c r="B33094" t="s">
        <v>93659</v>
      </c>
      <c r="C33094" t="s">
        <v>93660</v>
      </c>
      <c r="D33094" t="s">
        <v>93661</v>
      </c>
      <c r="E33094" t="s">
        <v>93662</v>
      </c>
    </row>
    <row r="33095" spans="1:5" x14ac:dyDescent="0.25">
      <c r="A33095">
        <v>78270</v>
      </c>
      <c r="B33095" t="s">
        <v>93663</v>
      </c>
      <c r="C33095" t="s">
        <v>6099</v>
      </c>
      <c r="D33095" t="s">
        <v>93664</v>
      </c>
      <c r="E33095" t="s">
        <v>93665</v>
      </c>
    </row>
    <row r="33096" spans="1:5" x14ac:dyDescent="0.25">
      <c r="A33096">
        <v>78272</v>
      </c>
      <c r="B33096" t="s">
        <v>93666</v>
      </c>
      <c r="C33096" t="s">
        <v>93667</v>
      </c>
      <c r="D33096" t="s">
        <v>93668</v>
      </c>
    </row>
    <row r="33097" spans="1:5" x14ac:dyDescent="0.25">
      <c r="A33097">
        <v>78273</v>
      </c>
      <c r="B33097" t="s">
        <v>93669</v>
      </c>
      <c r="C33097" t="s">
        <v>93670</v>
      </c>
      <c r="D33097" t="s">
        <v>93671</v>
      </c>
    </row>
    <row r="33098" spans="1:5" x14ac:dyDescent="0.25">
      <c r="A33098">
        <v>78275</v>
      </c>
      <c r="B33098" t="s">
        <v>93672</v>
      </c>
      <c r="D33098" t="s">
        <v>93673</v>
      </c>
    </row>
    <row r="33099" spans="1:5" x14ac:dyDescent="0.25">
      <c r="A33099">
        <v>78276</v>
      </c>
      <c r="B33099" t="s">
        <v>93674</v>
      </c>
      <c r="D33099" t="s">
        <v>93675</v>
      </c>
    </row>
    <row r="33100" spans="1:5" x14ac:dyDescent="0.25">
      <c r="A33100">
        <v>78283</v>
      </c>
      <c r="B33100" t="s">
        <v>93676</v>
      </c>
      <c r="D33100" t="s">
        <v>93677</v>
      </c>
      <c r="E33100" t="s">
        <v>93678</v>
      </c>
    </row>
    <row r="33101" spans="1:5" x14ac:dyDescent="0.25">
      <c r="A33101">
        <v>78284</v>
      </c>
      <c r="B33101" t="s">
        <v>93679</v>
      </c>
      <c r="C33101" t="s">
        <v>93680</v>
      </c>
      <c r="D33101" t="s">
        <v>93681</v>
      </c>
      <c r="E33101" t="s">
        <v>93682</v>
      </c>
    </row>
    <row r="33102" spans="1:5" x14ac:dyDescent="0.25">
      <c r="A33102">
        <v>78288</v>
      </c>
      <c r="B33102" t="s">
        <v>93683</v>
      </c>
      <c r="D33102" t="s">
        <v>93684</v>
      </c>
    </row>
    <row r="33103" spans="1:5" x14ac:dyDescent="0.25">
      <c r="A33103">
        <v>78293</v>
      </c>
      <c r="B33103" t="s">
        <v>93685</v>
      </c>
      <c r="C33103" t="s">
        <v>93686</v>
      </c>
      <c r="D33103" t="s">
        <v>93687</v>
      </c>
    </row>
    <row r="33104" spans="1:5" x14ac:dyDescent="0.25">
      <c r="A33104">
        <v>78296</v>
      </c>
      <c r="B33104" t="s">
        <v>93688</v>
      </c>
      <c r="D33104" t="s">
        <v>93689</v>
      </c>
      <c r="E33104" t="s">
        <v>93690</v>
      </c>
    </row>
    <row r="33105" spans="1:5" x14ac:dyDescent="0.25">
      <c r="A33105">
        <v>78297</v>
      </c>
      <c r="B33105" t="s">
        <v>93691</v>
      </c>
      <c r="D33105" t="s">
        <v>93692</v>
      </c>
      <c r="E33105" t="s">
        <v>93693</v>
      </c>
    </row>
    <row r="33106" spans="1:5" x14ac:dyDescent="0.25">
      <c r="A33106">
        <v>78298</v>
      </c>
      <c r="B33106" t="s">
        <v>93694</v>
      </c>
      <c r="D33106" t="s">
        <v>93695</v>
      </c>
      <c r="E33106" t="s">
        <v>93696</v>
      </c>
    </row>
    <row r="33107" spans="1:5" x14ac:dyDescent="0.25">
      <c r="A33107">
        <v>78299</v>
      </c>
      <c r="B33107" t="s">
        <v>93697</v>
      </c>
      <c r="C33107" t="s">
        <v>91675</v>
      </c>
      <c r="D33107" t="s">
        <v>93698</v>
      </c>
      <c r="E33107" t="s">
        <v>93699</v>
      </c>
    </row>
    <row r="33108" spans="1:5" x14ac:dyDescent="0.25">
      <c r="A33108">
        <v>78304</v>
      </c>
      <c r="B33108" t="s">
        <v>93700</v>
      </c>
      <c r="C33108" t="s">
        <v>93701</v>
      </c>
      <c r="D33108" t="s">
        <v>93702</v>
      </c>
    </row>
    <row r="33109" spans="1:5" x14ac:dyDescent="0.25">
      <c r="A33109">
        <v>78305</v>
      </c>
      <c r="B33109" t="s">
        <v>93703</v>
      </c>
      <c r="C33109" t="s">
        <v>93704</v>
      </c>
      <c r="D33109" t="s">
        <v>93705</v>
      </c>
    </row>
    <row r="33110" spans="1:5" x14ac:dyDescent="0.25">
      <c r="A33110">
        <v>78307</v>
      </c>
      <c r="B33110" t="s">
        <v>93706</v>
      </c>
      <c r="D33110" t="s">
        <v>93707</v>
      </c>
    </row>
    <row r="33111" spans="1:5" x14ac:dyDescent="0.25">
      <c r="A33111">
        <v>78317</v>
      </c>
      <c r="B33111" t="s">
        <v>93708</v>
      </c>
      <c r="D33111" t="s">
        <v>93709</v>
      </c>
    </row>
    <row r="33112" spans="1:5" x14ac:dyDescent="0.25">
      <c r="A33112">
        <v>78320</v>
      </c>
      <c r="B33112" t="s">
        <v>93710</v>
      </c>
      <c r="D33112" t="s">
        <v>93711</v>
      </c>
      <c r="E33112" t="s">
        <v>93712</v>
      </c>
    </row>
    <row r="33113" spans="1:5" x14ac:dyDescent="0.25">
      <c r="A33113">
        <v>78328</v>
      </c>
      <c r="B33113" t="s">
        <v>93713</v>
      </c>
      <c r="D33113" t="s">
        <v>93714</v>
      </c>
      <c r="E33113" t="s">
        <v>93715</v>
      </c>
    </row>
    <row r="33114" spans="1:5" x14ac:dyDescent="0.25">
      <c r="A33114">
        <v>78334</v>
      </c>
      <c r="B33114" t="s">
        <v>93716</v>
      </c>
      <c r="D33114" t="s">
        <v>93717</v>
      </c>
    </row>
    <row r="33115" spans="1:5" x14ac:dyDescent="0.25">
      <c r="A33115">
        <v>78335</v>
      </c>
      <c r="B33115" t="s">
        <v>93718</v>
      </c>
      <c r="D33115" t="s">
        <v>93719</v>
      </c>
      <c r="E33115" t="s">
        <v>10</v>
      </c>
    </row>
    <row r="33116" spans="1:5" x14ac:dyDescent="0.25">
      <c r="A33116">
        <v>78341</v>
      </c>
      <c r="B33116" t="s">
        <v>93720</v>
      </c>
      <c r="D33116" t="s">
        <v>93721</v>
      </c>
    </row>
    <row r="33117" spans="1:5" x14ac:dyDescent="0.25">
      <c r="A33117">
        <v>78342</v>
      </c>
      <c r="B33117" t="s">
        <v>93722</v>
      </c>
      <c r="C33117" t="s">
        <v>93723</v>
      </c>
      <c r="D33117" t="s">
        <v>93724</v>
      </c>
      <c r="E33117" t="s">
        <v>93725</v>
      </c>
    </row>
    <row r="33118" spans="1:5" x14ac:dyDescent="0.25">
      <c r="A33118">
        <v>78344</v>
      </c>
      <c r="B33118" t="s">
        <v>93726</v>
      </c>
      <c r="D33118" t="s">
        <v>93727</v>
      </c>
    </row>
    <row r="33119" spans="1:5" x14ac:dyDescent="0.25">
      <c r="A33119">
        <v>78345</v>
      </c>
      <c r="B33119" t="s">
        <v>93728</v>
      </c>
      <c r="C33119" t="s">
        <v>15526</v>
      </c>
      <c r="D33119" t="s">
        <v>93729</v>
      </c>
      <c r="E33119" t="s">
        <v>93730</v>
      </c>
    </row>
    <row r="33120" spans="1:5" x14ac:dyDescent="0.25">
      <c r="A33120">
        <v>78349</v>
      </c>
      <c r="B33120" t="s">
        <v>93731</v>
      </c>
      <c r="D33120" t="s">
        <v>93732</v>
      </c>
      <c r="E33120" t="s">
        <v>93733</v>
      </c>
    </row>
    <row r="33121" spans="1:5" x14ac:dyDescent="0.25">
      <c r="A33121">
        <v>78355</v>
      </c>
      <c r="B33121" t="s">
        <v>93734</v>
      </c>
      <c r="D33121" t="s">
        <v>93735</v>
      </c>
    </row>
    <row r="33122" spans="1:5" x14ac:dyDescent="0.25">
      <c r="A33122">
        <v>78356</v>
      </c>
      <c r="B33122" t="s">
        <v>93736</v>
      </c>
      <c r="C33122" t="s">
        <v>93737</v>
      </c>
      <c r="D33122" t="s">
        <v>93738</v>
      </c>
      <c r="E33122" t="s">
        <v>10</v>
      </c>
    </row>
    <row r="33123" spans="1:5" x14ac:dyDescent="0.25">
      <c r="A33123">
        <v>78362</v>
      </c>
      <c r="B33123" t="s">
        <v>93739</v>
      </c>
      <c r="D33123" t="s">
        <v>93740</v>
      </c>
    </row>
    <row r="33124" spans="1:5" x14ac:dyDescent="0.25">
      <c r="A33124">
        <v>78364</v>
      </c>
      <c r="B33124" t="s">
        <v>93741</v>
      </c>
      <c r="D33124" t="s">
        <v>93742</v>
      </c>
    </row>
    <row r="33125" spans="1:5" x14ac:dyDescent="0.25">
      <c r="A33125">
        <v>78366</v>
      </c>
      <c r="B33125" t="s">
        <v>93743</v>
      </c>
      <c r="C33125" t="s">
        <v>93744</v>
      </c>
      <c r="D33125" t="s">
        <v>93745</v>
      </c>
      <c r="E33125" t="s">
        <v>93746</v>
      </c>
    </row>
    <row r="33126" spans="1:5" x14ac:dyDescent="0.25">
      <c r="A33126">
        <v>78367</v>
      </c>
      <c r="B33126" t="s">
        <v>93747</v>
      </c>
      <c r="D33126" t="s">
        <v>93748</v>
      </c>
    </row>
    <row r="33127" spans="1:5" x14ac:dyDescent="0.25">
      <c r="A33127">
        <v>78372</v>
      </c>
      <c r="B33127" t="s">
        <v>93749</v>
      </c>
      <c r="D33127" t="s">
        <v>93750</v>
      </c>
      <c r="E33127" t="s">
        <v>93751</v>
      </c>
    </row>
    <row r="33128" spans="1:5" x14ac:dyDescent="0.25">
      <c r="A33128">
        <v>78376</v>
      </c>
      <c r="B33128" t="s">
        <v>93752</v>
      </c>
      <c r="D33128" t="s">
        <v>93753</v>
      </c>
    </row>
    <row r="33129" spans="1:5" x14ac:dyDescent="0.25">
      <c r="A33129">
        <v>78377</v>
      </c>
      <c r="B33129" t="s">
        <v>93754</v>
      </c>
      <c r="D33129" t="s">
        <v>93755</v>
      </c>
      <c r="E33129" t="s">
        <v>93756</v>
      </c>
    </row>
    <row r="33130" spans="1:5" x14ac:dyDescent="0.25">
      <c r="A33130">
        <v>78384</v>
      </c>
      <c r="B33130" t="s">
        <v>93757</v>
      </c>
      <c r="D33130" t="s">
        <v>93758</v>
      </c>
      <c r="E33130" t="s">
        <v>93759</v>
      </c>
    </row>
    <row r="33131" spans="1:5" x14ac:dyDescent="0.25">
      <c r="A33131">
        <v>78386</v>
      </c>
      <c r="B33131" t="s">
        <v>93760</v>
      </c>
      <c r="D33131" t="s">
        <v>93761</v>
      </c>
    </row>
    <row r="33132" spans="1:5" x14ac:dyDescent="0.25">
      <c r="A33132">
        <v>78390</v>
      </c>
      <c r="B33132" t="s">
        <v>93762</v>
      </c>
      <c r="D33132" t="s">
        <v>93763</v>
      </c>
    </row>
    <row r="33133" spans="1:5" x14ac:dyDescent="0.25">
      <c r="A33133">
        <v>78394</v>
      </c>
      <c r="B33133" t="s">
        <v>93764</v>
      </c>
      <c r="C33133" t="s">
        <v>93765</v>
      </c>
      <c r="D33133" t="s">
        <v>93766</v>
      </c>
      <c r="E33133" t="s">
        <v>93767</v>
      </c>
    </row>
    <row r="33134" spans="1:5" x14ac:dyDescent="0.25">
      <c r="A33134">
        <v>78396</v>
      </c>
      <c r="B33134" t="s">
        <v>93768</v>
      </c>
      <c r="D33134" t="s">
        <v>93769</v>
      </c>
      <c r="E33134" t="s">
        <v>93770</v>
      </c>
    </row>
    <row r="33135" spans="1:5" x14ac:dyDescent="0.25">
      <c r="A33135">
        <v>78397</v>
      </c>
      <c r="B33135" t="s">
        <v>93771</v>
      </c>
      <c r="C33135" t="s">
        <v>93772</v>
      </c>
      <c r="D33135" t="s">
        <v>93773</v>
      </c>
    </row>
    <row r="33136" spans="1:5" x14ac:dyDescent="0.25">
      <c r="A33136">
        <v>78398</v>
      </c>
      <c r="B33136" t="s">
        <v>93774</v>
      </c>
      <c r="C33136" t="s">
        <v>5310</v>
      </c>
      <c r="D33136" t="s">
        <v>93775</v>
      </c>
      <c r="E33136" t="s">
        <v>93776</v>
      </c>
    </row>
    <row r="33137" spans="1:5" x14ac:dyDescent="0.25">
      <c r="A33137">
        <v>78400</v>
      </c>
      <c r="B33137" t="s">
        <v>93777</v>
      </c>
      <c r="D33137" t="s">
        <v>93778</v>
      </c>
      <c r="E33137" t="s">
        <v>93779</v>
      </c>
    </row>
    <row r="33138" spans="1:5" x14ac:dyDescent="0.25">
      <c r="A33138">
        <v>78401</v>
      </c>
      <c r="B33138" t="s">
        <v>93780</v>
      </c>
      <c r="C33138" t="s">
        <v>93781</v>
      </c>
      <c r="D33138" t="s">
        <v>93782</v>
      </c>
      <c r="E33138" t="s">
        <v>10</v>
      </c>
    </row>
    <row r="33139" spans="1:5" x14ac:dyDescent="0.25">
      <c r="A33139">
        <v>78406</v>
      </c>
      <c r="B33139" t="s">
        <v>93783</v>
      </c>
      <c r="C33139" t="s">
        <v>67328</v>
      </c>
      <c r="D33139" t="s">
        <v>93784</v>
      </c>
    </row>
    <row r="33140" spans="1:5" x14ac:dyDescent="0.25">
      <c r="A33140">
        <v>78410</v>
      </c>
      <c r="B33140" t="s">
        <v>93785</v>
      </c>
      <c r="D33140" t="s">
        <v>93786</v>
      </c>
    </row>
    <row r="33141" spans="1:5" x14ac:dyDescent="0.25">
      <c r="A33141">
        <v>78414</v>
      </c>
      <c r="B33141" t="s">
        <v>93787</v>
      </c>
      <c r="D33141" t="s">
        <v>93788</v>
      </c>
    </row>
    <row r="33142" spans="1:5" x14ac:dyDescent="0.25">
      <c r="A33142">
        <v>78415</v>
      </c>
      <c r="B33142" t="s">
        <v>93789</v>
      </c>
      <c r="C33142" t="s">
        <v>24641</v>
      </c>
      <c r="D33142" t="s">
        <v>93790</v>
      </c>
      <c r="E33142" t="s">
        <v>93791</v>
      </c>
    </row>
    <row r="33143" spans="1:5" x14ac:dyDescent="0.25">
      <c r="A33143">
        <v>78417</v>
      </c>
      <c r="B33143" t="s">
        <v>93792</v>
      </c>
      <c r="D33143" t="s">
        <v>93793</v>
      </c>
    </row>
    <row r="33144" spans="1:5" x14ac:dyDescent="0.25">
      <c r="A33144">
        <v>78421</v>
      </c>
      <c r="B33144" t="s">
        <v>93794</v>
      </c>
      <c r="D33144" t="s">
        <v>93795</v>
      </c>
    </row>
    <row r="33145" spans="1:5" x14ac:dyDescent="0.25">
      <c r="A33145">
        <v>78422</v>
      </c>
      <c r="B33145" t="s">
        <v>93796</v>
      </c>
      <c r="C33145" t="s">
        <v>93797</v>
      </c>
      <c r="D33145" t="s">
        <v>93798</v>
      </c>
      <c r="E33145" t="s">
        <v>93799</v>
      </c>
    </row>
    <row r="33146" spans="1:5" x14ac:dyDescent="0.25">
      <c r="A33146">
        <v>78424</v>
      </c>
      <c r="B33146" t="s">
        <v>93800</v>
      </c>
      <c r="D33146" t="s">
        <v>93801</v>
      </c>
    </row>
    <row r="33147" spans="1:5" x14ac:dyDescent="0.25">
      <c r="A33147">
        <v>78426</v>
      </c>
      <c r="B33147" t="s">
        <v>93802</v>
      </c>
      <c r="D33147" t="s">
        <v>93803</v>
      </c>
      <c r="E33147" t="s">
        <v>93804</v>
      </c>
    </row>
    <row r="33148" spans="1:5" x14ac:dyDescent="0.25">
      <c r="A33148">
        <v>78427</v>
      </c>
      <c r="B33148" t="s">
        <v>93805</v>
      </c>
      <c r="C33148" t="s">
        <v>93806</v>
      </c>
      <c r="D33148" t="s">
        <v>93807</v>
      </c>
      <c r="E33148" t="s">
        <v>93808</v>
      </c>
    </row>
    <row r="33149" spans="1:5" x14ac:dyDescent="0.25">
      <c r="A33149">
        <v>78436</v>
      </c>
      <c r="B33149" t="s">
        <v>93809</v>
      </c>
      <c r="D33149" t="s">
        <v>93810</v>
      </c>
      <c r="E33149" t="s">
        <v>93811</v>
      </c>
    </row>
    <row r="33150" spans="1:5" x14ac:dyDescent="0.25">
      <c r="A33150">
        <v>78438</v>
      </c>
      <c r="B33150" t="s">
        <v>93812</v>
      </c>
      <c r="C33150" t="s">
        <v>93813</v>
      </c>
      <c r="D33150" t="s">
        <v>93814</v>
      </c>
      <c r="E33150" t="s">
        <v>93815</v>
      </c>
    </row>
    <row r="33151" spans="1:5" x14ac:dyDescent="0.25">
      <c r="A33151">
        <v>78440</v>
      </c>
      <c r="B33151" t="s">
        <v>93816</v>
      </c>
      <c r="D33151" t="s">
        <v>93817</v>
      </c>
    </row>
    <row r="33152" spans="1:5" x14ac:dyDescent="0.25">
      <c r="A33152">
        <v>78442</v>
      </c>
      <c r="B33152" t="s">
        <v>93818</v>
      </c>
      <c r="C33152" t="s">
        <v>93819</v>
      </c>
      <c r="D33152" t="s">
        <v>93820</v>
      </c>
      <c r="E33152" t="s">
        <v>93821</v>
      </c>
    </row>
    <row r="33153" spans="1:5" x14ac:dyDescent="0.25">
      <c r="A33153">
        <v>78455</v>
      </c>
      <c r="B33153" t="s">
        <v>93822</v>
      </c>
      <c r="D33153" t="s">
        <v>93823</v>
      </c>
      <c r="E33153" t="s">
        <v>93824</v>
      </c>
    </row>
    <row r="33154" spans="1:5" x14ac:dyDescent="0.25">
      <c r="A33154">
        <v>78459</v>
      </c>
      <c r="B33154" t="s">
        <v>93825</v>
      </c>
      <c r="D33154" t="s">
        <v>93826</v>
      </c>
      <c r="E33154" t="s">
        <v>23448</v>
      </c>
    </row>
    <row r="33155" spans="1:5" x14ac:dyDescent="0.25">
      <c r="A33155">
        <v>78460</v>
      </c>
      <c r="B33155" t="s">
        <v>93827</v>
      </c>
      <c r="D33155" t="s">
        <v>93828</v>
      </c>
      <c r="E33155" t="s">
        <v>43300</v>
      </c>
    </row>
    <row r="33156" spans="1:5" x14ac:dyDescent="0.25">
      <c r="A33156">
        <v>78462</v>
      </c>
      <c r="B33156" t="s">
        <v>93829</v>
      </c>
      <c r="C33156" t="s">
        <v>93830</v>
      </c>
      <c r="D33156" t="s">
        <v>93831</v>
      </c>
    </row>
    <row r="33157" spans="1:5" x14ac:dyDescent="0.25">
      <c r="A33157">
        <v>78472</v>
      </c>
      <c r="B33157" t="s">
        <v>93832</v>
      </c>
      <c r="D33157" t="s">
        <v>93833</v>
      </c>
      <c r="E33157" t="s">
        <v>93834</v>
      </c>
    </row>
    <row r="33158" spans="1:5" x14ac:dyDescent="0.25">
      <c r="A33158">
        <v>78475</v>
      </c>
      <c r="B33158" t="s">
        <v>93835</v>
      </c>
      <c r="D33158" t="s">
        <v>93836</v>
      </c>
      <c r="E33158" t="s">
        <v>93837</v>
      </c>
    </row>
    <row r="33159" spans="1:5" x14ac:dyDescent="0.25">
      <c r="A33159">
        <v>78480</v>
      </c>
      <c r="B33159" t="s">
        <v>93838</v>
      </c>
      <c r="D33159" t="s">
        <v>93839</v>
      </c>
    </row>
    <row r="33160" spans="1:5" x14ac:dyDescent="0.25">
      <c r="A33160">
        <v>78481</v>
      </c>
      <c r="B33160" t="s">
        <v>93840</v>
      </c>
      <c r="D33160" t="s">
        <v>93841</v>
      </c>
      <c r="E33160" t="s">
        <v>93842</v>
      </c>
    </row>
    <row r="33161" spans="1:5" x14ac:dyDescent="0.25">
      <c r="A33161">
        <v>78483</v>
      </c>
      <c r="B33161" t="s">
        <v>93843</v>
      </c>
      <c r="D33161" t="s">
        <v>93844</v>
      </c>
      <c r="E33161" t="s">
        <v>93845</v>
      </c>
    </row>
    <row r="33162" spans="1:5" x14ac:dyDescent="0.25">
      <c r="A33162">
        <v>78494</v>
      </c>
      <c r="B33162" t="s">
        <v>93846</v>
      </c>
      <c r="D33162" t="s">
        <v>93847</v>
      </c>
      <c r="E33162" t="s">
        <v>93848</v>
      </c>
    </row>
    <row r="33163" spans="1:5" x14ac:dyDescent="0.25">
      <c r="A33163">
        <v>78497</v>
      </c>
      <c r="B33163" t="s">
        <v>93849</v>
      </c>
      <c r="D33163" t="s">
        <v>93850</v>
      </c>
    </row>
    <row r="33164" spans="1:5" x14ac:dyDescent="0.25">
      <c r="A33164">
        <v>78501</v>
      </c>
      <c r="B33164" t="s">
        <v>93851</v>
      </c>
      <c r="D33164" t="s">
        <v>93852</v>
      </c>
      <c r="E33164" t="s">
        <v>93853</v>
      </c>
    </row>
    <row r="33165" spans="1:5" x14ac:dyDescent="0.25">
      <c r="A33165">
        <v>78503</v>
      </c>
      <c r="B33165" t="s">
        <v>93854</v>
      </c>
      <c r="C33165" t="s">
        <v>93855</v>
      </c>
      <c r="D33165" t="s">
        <v>93856</v>
      </c>
      <c r="E33165" t="s">
        <v>93857</v>
      </c>
    </row>
    <row r="33166" spans="1:5" x14ac:dyDescent="0.25">
      <c r="A33166">
        <v>78507</v>
      </c>
      <c r="B33166" t="s">
        <v>93858</v>
      </c>
      <c r="C33166" t="s">
        <v>93859</v>
      </c>
      <c r="D33166" t="s">
        <v>93860</v>
      </c>
      <c r="E33166" t="s">
        <v>93861</v>
      </c>
    </row>
    <row r="33167" spans="1:5" x14ac:dyDescent="0.25">
      <c r="A33167">
        <v>78509</v>
      </c>
      <c r="B33167" t="s">
        <v>93862</v>
      </c>
      <c r="D33167" t="s">
        <v>93863</v>
      </c>
      <c r="E33167" t="s">
        <v>93864</v>
      </c>
    </row>
    <row r="33168" spans="1:5" x14ac:dyDescent="0.25">
      <c r="A33168">
        <v>78510</v>
      </c>
      <c r="B33168" t="s">
        <v>93865</v>
      </c>
      <c r="C33168" t="s">
        <v>5785</v>
      </c>
      <c r="D33168" t="s">
        <v>93866</v>
      </c>
    </row>
    <row r="33169" spans="1:5" x14ac:dyDescent="0.25">
      <c r="A33169">
        <v>78516</v>
      </c>
      <c r="B33169" t="s">
        <v>93867</v>
      </c>
      <c r="C33169" t="s">
        <v>93868</v>
      </c>
      <c r="D33169" t="s">
        <v>93869</v>
      </c>
    </row>
    <row r="33170" spans="1:5" x14ac:dyDescent="0.25">
      <c r="A33170">
        <v>78517</v>
      </c>
      <c r="B33170" t="s">
        <v>93870</v>
      </c>
      <c r="D33170" t="s">
        <v>93871</v>
      </c>
      <c r="E33170" t="s">
        <v>93872</v>
      </c>
    </row>
    <row r="33171" spans="1:5" x14ac:dyDescent="0.25">
      <c r="A33171">
        <v>78521</v>
      </c>
      <c r="B33171" t="s">
        <v>93873</v>
      </c>
      <c r="D33171" t="s">
        <v>93874</v>
      </c>
      <c r="E33171" t="s">
        <v>93875</v>
      </c>
    </row>
    <row r="33172" spans="1:5" x14ac:dyDescent="0.25">
      <c r="A33172">
        <v>78524</v>
      </c>
      <c r="B33172" t="s">
        <v>93876</v>
      </c>
      <c r="D33172" t="s">
        <v>93877</v>
      </c>
      <c r="E33172" t="s">
        <v>93878</v>
      </c>
    </row>
    <row r="33173" spans="1:5" x14ac:dyDescent="0.25">
      <c r="A33173">
        <v>78526</v>
      </c>
      <c r="B33173" t="s">
        <v>93879</v>
      </c>
      <c r="C33173" t="s">
        <v>93880</v>
      </c>
      <c r="D33173" t="s">
        <v>93881</v>
      </c>
    </row>
    <row r="33174" spans="1:5" x14ac:dyDescent="0.25">
      <c r="A33174">
        <v>78530</v>
      </c>
      <c r="B33174" t="s">
        <v>93882</v>
      </c>
      <c r="D33174" t="s">
        <v>93883</v>
      </c>
      <c r="E33174" t="s">
        <v>93884</v>
      </c>
    </row>
    <row r="33175" spans="1:5" x14ac:dyDescent="0.25">
      <c r="A33175">
        <v>78532</v>
      </c>
      <c r="B33175" t="s">
        <v>93885</v>
      </c>
      <c r="D33175" t="s">
        <v>93886</v>
      </c>
    </row>
    <row r="33176" spans="1:5" x14ac:dyDescent="0.25">
      <c r="A33176">
        <v>78535</v>
      </c>
      <c r="B33176" t="s">
        <v>93887</v>
      </c>
      <c r="C33176" t="s">
        <v>93888</v>
      </c>
      <c r="D33176" t="s">
        <v>93889</v>
      </c>
      <c r="E33176" t="s">
        <v>93890</v>
      </c>
    </row>
    <row r="33177" spans="1:5" x14ac:dyDescent="0.25">
      <c r="A33177">
        <v>78540</v>
      </c>
      <c r="B33177" t="s">
        <v>93891</v>
      </c>
      <c r="C33177" t="s">
        <v>1673</v>
      </c>
      <c r="D33177" t="s">
        <v>93892</v>
      </c>
      <c r="E33177" t="s">
        <v>93893</v>
      </c>
    </row>
    <row r="33178" spans="1:5" x14ac:dyDescent="0.25">
      <c r="A33178">
        <v>78546</v>
      </c>
      <c r="B33178" t="s">
        <v>93894</v>
      </c>
      <c r="D33178" t="s">
        <v>93895</v>
      </c>
      <c r="E33178" t="s">
        <v>10</v>
      </c>
    </row>
    <row r="33179" spans="1:5" x14ac:dyDescent="0.25">
      <c r="A33179">
        <v>78550</v>
      </c>
      <c r="B33179" t="s">
        <v>93896</v>
      </c>
      <c r="C33179" t="s">
        <v>93897</v>
      </c>
      <c r="D33179" t="s">
        <v>93898</v>
      </c>
      <c r="E33179" t="s">
        <v>10</v>
      </c>
    </row>
    <row r="33180" spans="1:5" x14ac:dyDescent="0.25">
      <c r="A33180">
        <v>78553</v>
      </c>
      <c r="B33180" t="s">
        <v>93899</v>
      </c>
      <c r="C33180" t="s">
        <v>37046</v>
      </c>
      <c r="D33180" t="s">
        <v>93900</v>
      </c>
      <c r="E33180" t="s">
        <v>93901</v>
      </c>
    </row>
    <row r="33181" spans="1:5" x14ac:dyDescent="0.25">
      <c r="A33181">
        <v>78555</v>
      </c>
      <c r="B33181" t="s">
        <v>93902</v>
      </c>
      <c r="C33181" t="s">
        <v>93903</v>
      </c>
      <c r="D33181" t="s">
        <v>93904</v>
      </c>
      <c r="E33181" t="s">
        <v>93905</v>
      </c>
    </row>
    <row r="33182" spans="1:5" x14ac:dyDescent="0.25">
      <c r="A33182">
        <v>78557</v>
      </c>
      <c r="B33182" t="s">
        <v>93906</v>
      </c>
      <c r="C33182" t="s">
        <v>93907</v>
      </c>
      <c r="D33182" t="s">
        <v>93908</v>
      </c>
      <c r="E33182" t="s">
        <v>93909</v>
      </c>
    </row>
    <row r="33183" spans="1:5" x14ac:dyDescent="0.25">
      <c r="A33183">
        <v>78563</v>
      </c>
      <c r="B33183" t="s">
        <v>93910</v>
      </c>
      <c r="D33183" t="s">
        <v>93911</v>
      </c>
      <c r="E33183" t="s">
        <v>93912</v>
      </c>
    </row>
    <row r="33184" spans="1:5" x14ac:dyDescent="0.25">
      <c r="A33184">
        <v>78566</v>
      </c>
      <c r="B33184" t="s">
        <v>93913</v>
      </c>
      <c r="C33184" t="s">
        <v>93914</v>
      </c>
      <c r="D33184" t="s">
        <v>93915</v>
      </c>
      <c r="E33184" t="s">
        <v>93916</v>
      </c>
    </row>
    <row r="33185" spans="1:5" x14ac:dyDescent="0.25">
      <c r="A33185">
        <v>78573</v>
      </c>
      <c r="B33185" t="s">
        <v>93917</v>
      </c>
      <c r="C33185" t="s">
        <v>93918</v>
      </c>
      <c r="D33185" t="s">
        <v>93919</v>
      </c>
    </row>
    <row r="33186" spans="1:5" x14ac:dyDescent="0.25">
      <c r="A33186">
        <v>78584</v>
      </c>
      <c r="B33186" t="s">
        <v>93920</v>
      </c>
      <c r="C33186" t="s">
        <v>27114</v>
      </c>
      <c r="D33186" t="s">
        <v>93921</v>
      </c>
      <c r="E33186" t="s">
        <v>93922</v>
      </c>
    </row>
    <row r="33187" spans="1:5" x14ac:dyDescent="0.25">
      <c r="A33187">
        <v>78586</v>
      </c>
      <c r="B33187" t="s">
        <v>93923</v>
      </c>
      <c r="C33187" t="s">
        <v>45078</v>
      </c>
      <c r="D33187" t="s">
        <v>93924</v>
      </c>
      <c r="E33187" t="s">
        <v>10</v>
      </c>
    </row>
    <row r="33188" spans="1:5" x14ac:dyDescent="0.25">
      <c r="A33188">
        <v>78588</v>
      </c>
      <c r="B33188" t="s">
        <v>93925</v>
      </c>
      <c r="D33188" t="s">
        <v>93926</v>
      </c>
    </row>
    <row r="33189" spans="1:5" x14ac:dyDescent="0.25">
      <c r="A33189">
        <v>78589</v>
      </c>
      <c r="B33189" t="s">
        <v>93927</v>
      </c>
      <c r="D33189" t="s">
        <v>93928</v>
      </c>
    </row>
    <row r="33190" spans="1:5" x14ac:dyDescent="0.25">
      <c r="A33190">
        <v>78594</v>
      </c>
      <c r="B33190" t="s">
        <v>93929</v>
      </c>
      <c r="D33190" t="s">
        <v>93930</v>
      </c>
    </row>
    <row r="33191" spans="1:5" x14ac:dyDescent="0.25">
      <c r="A33191">
        <v>78599</v>
      </c>
      <c r="B33191" t="s">
        <v>93931</v>
      </c>
      <c r="C33191" t="s">
        <v>93932</v>
      </c>
      <c r="D33191" t="s">
        <v>93933</v>
      </c>
    </row>
    <row r="33192" spans="1:5" x14ac:dyDescent="0.25">
      <c r="A33192">
        <v>78604</v>
      </c>
      <c r="B33192" t="s">
        <v>93934</v>
      </c>
      <c r="D33192" t="s">
        <v>93935</v>
      </c>
      <c r="E33192" t="s">
        <v>93936</v>
      </c>
    </row>
    <row r="33193" spans="1:5" x14ac:dyDescent="0.25">
      <c r="A33193">
        <v>78610</v>
      </c>
      <c r="B33193" t="s">
        <v>93937</v>
      </c>
      <c r="C33193" t="s">
        <v>92476</v>
      </c>
      <c r="D33193" t="s">
        <v>93938</v>
      </c>
    </row>
    <row r="33194" spans="1:5" x14ac:dyDescent="0.25">
      <c r="A33194">
        <v>78611</v>
      </c>
      <c r="B33194" t="s">
        <v>93939</v>
      </c>
      <c r="C33194" t="s">
        <v>58489</v>
      </c>
      <c r="D33194" t="s">
        <v>93940</v>
      </c>
      <c r="E33194" t="s">
        <v>93941</v>
      </c>
    </row>
    <row r="33195" spans="1:5" x14ac:dyDescent="0.25">
      <c r="A33195">
        <v>78626</v>
      </c>
      <c r="B33195" t="s">
        <v>93942</v>
      </c>
      <c r="D33195" t="s">
        <v>93943</v>
      </c>
    </row>
    <row r="33196" spans="1:5" x14ac:dyDescent="0.25">
      <c r="A33196">
        <v>78628</v>
      </c>
      <c r="B33196" t="s">
        <v>93944</v>
      </c>
      <c r="D33196" t="s">
        <v>93945</v>
      </c>
    </row>
    <row r="33197" spans="1:5" x14ac:dyDescent="0.25">
      <c r="A33197">
        <v>78629</v>
      </c>
      <c r="B33197" t="s">
        <v>93946</v>
      </c>
      <c r="D33197" t="s">
        <v>93947</v>
      </c>
      <c r="E33197" t="s">
        <v>93948</v>
      </c>
    </row>
    <row r="33198" spans="1:5" x14ac:dyDescent="0.25">
      <c r="A33198">
        <v>78630</v>
      </c>
      <c r="B33198" t="s">
        <v>93949</v>
      </c>
      <c r="C33198" t="s">
        <v>93950</v>
      </c>
      <c r="D33198" t="s">
        <v>93951</v>
      </c>
    </row>
    <row r="33199" spans="1:5" x14ac:dyDescent="0.25">
      <c r="A33199">
        <v>78631</v>
      </c>
      <c r="B33199" t="s">
        <v>93952</v>
      </c>
      <c r="D33199" t="s">
        <v>93953</v>
      </c>
      <c r="E33199" t="s">
        <v>10</v>
      </c>
    </row>
    <row r="33200" spans="1:5" x14ac:dyDescent="0.25">
      <c r="A33200">
        <v>78637</v>
      </c>
      <c r="B33200" t="s">
        <v>93954</v>
      </c>
      <c r="D33200" t="s">
        <v>93955</v>
      </c>
      <c r="E33200" t="s">
        <v>10</v>
      </c>
    </row>
    <row r="33201" spans="1:5" x14ac:dyDescent="0.25">
      <c r="A33201">
        <v>78639</v>
      </c>
      <c r="B33201" t="s">
        <v>93956</v>
      </c>
      <c r="D33201" t="s">
        <v>93957</v>
      </c>
      <c r="E33201" t="s">
        <v>93958</v>
      </c>
    </row>
    <row r="33202" spans="1:5" x14ac:dyDescent="0.25">
      <c r="A33202">
        <v>78645</v>
      </c>
      <c r="B33202" t="s">
        <v>93959</v>
      </c>
      <c r="C33202" t="s">
        <v>93960</v>
      </c>
      <c r="D33202" t="s">
        <v>93961</v>
      </c>
      <c r="E33202" t="s">
        <v>93962</v>
      </c>
    </row>
    <row r="33203" spans="1:5" x14ac:dyDescent="0.25">
      <c r="A33203">
        <v>78646</v>
      </c>
      <c r="B33203" t="s">
        <v>93963</v>
      </c>
      <c r="D33203" t="s">
        <v>93964</v>
      </c>
    </row>
    <row r="33204" spans="1:5" x14ac:dyDescent="0.25">
      <c r="A33204">
        <v>78647</v>
      </c>
      <c r="B33204" t="s">
        <v>93965</v>
      </c>
      <c r="D33204" t="s">
        <v>93966</v>
      </c>
      <c r="E33204" t="s">
        <v>93967</v>
      </c>
    </row>
    <row r="33205" spans="1:5" x14ac:dyDescent="0.25">
      <c r="A33205">
        <v>78653</v>
      </c>
      <c r="B33205" t="s">
        <v>93968</v>
      </c>
      <c r="C33205" t="s">
        <v>93969</v>
      </c>
      <c r="D33205" t="s">
        <v>93970</v>
      </c>
    </row>
    <row r="33206" spans="1:5" x14ac:dyDescent="0.25">
      <c r="A33206">
        <v>78654</v>
      </c>
      <c r="B33206" t="s">
        <v>93971</v>
      </c>
      <c r="D33206" t="s">
        <v>93972</v>
      </c>
    </row>
    <row r="33207" spans="1:5" x14ac:dyDescent="0.25">
      <c r="A33207">
        <v>78665</v>
      </c>
      <c r="B33207" t="s">
        <v>93973</v>
      </c>
      <c r="C33207" t="s">
        <v>93974</v>
      </c>
      <c r="D33207" t="s">
        <v>93975</v>
      </c>
    </row>
    <row r="33208" spans="1:5" x14ac:dyDescent="0.25">
      <c r="A33208">
        <v>78666</v>
      </c>
      <c r="B33208" t="s">
        <v>93976</v>
      </c>
      <c r="D33208" t="s">
        <v>93977</v>
      </c>
    </row>
    <row r="33209" spans="1:5" x14ac:dyDescent="0.25">
      <c r="A33209">
        <v>78668</v>
      </c>
      <c r="B33209" t="s">
        <v>93978</v>
      </c>
      <c r="C33209" t="s">
        <v>93979</v>
      </c>
      <c r="D33209" t="s">
        <v>93980</v>
      </c>
      <c r="E33209" t="s">
        <v>10</v>
      </c>
    </row>
    <row r="33210" spans="1:5" x14ac:dyDescent="0.25">
      <c r="A33210">
        <v>78669</v>
      </c>
      <c r="B33210" t="s">
        <v>93981</v>
      </c>
      <c r="C33210" t="s">
        <v>93982</v>
      </c>
      <c r="D33210" t="s">
        <v>93983</v>
      </c>
      <c r="E33210" t="s">
        <v>93984</v>
      </c>
    </row>
    <row r="33211" spans="1:5" x14ac:dyDescent="0.25">
      <c r="A33211">
        <v>78670</v>
      </c>
      <c r="B33211" t="s">
        <v>93985</v>
      </c>
      <c r="D33211" t="s">
        <v>93986</v>
      </c>
    </row>
    <row r="33212" spans="1:5" x14ac:dyDescent="0.25">
      <c r="A33212">
        <v>78672</v>
      </c>
      <c r="B33212" t="s">
        <v>93987</v>
      </c>
      <c r="D33212" t="s">
        <v>93988</v>
      </c>
      <c r="E33212" t="s">
        <v>93989</v>
      </c>
    </row>
    <row r="33213" spans="1:5" x14ac:dyDescent="0.25">
      <c r="A33213">
        <v>78675</v>
      </c>
      <c r="B33213" t="s">
        <v>93990</v>
      </c>
      <c r="D33213" t="s">
        <v>93991</v>
      </c>
    </row>
    <row r="33214" spans="1:5" x14ac:dyDescent="0.25">
      <c r="A33214">
        <v>78677</v>
      </c>
      <c r="B33214" t="s">
        <v>93992</v>
      </c>
      <c r="D33214" t="s">
        <v>93993</v>
      </c>
      <c r="E33214" t="s">
        <v>93994</v>
      </c>
    </row>
    <row r="33215" spans="1:5" x14ac:dyDescent="0.25">
      <c r="A33215">
        <v>78681</v>
      </c>
      <c r="B33215" t="s">
        <v>93995</v>
      </c>
      <c r="D33215" t="s">
        <v>93996</v>
      </c>
      <c r="E33215" t="s">
        <v>881</v>
      </c>
    </row>
    <row r="33216" spans="1:5" x14ac:dyDescent="0.25">
      <c r="A33216">
        <v>78683</v>
      </c>
      <c r="B33216" t="s">
        <v>93997</v>
      </c>
      <c r="C33216" t="s">
        <v>7917</v>
      </c>
      <c r="D33216" t="s">
        <v>93998</v>
      </c>
      <c r="E33216" t="s">
        <v>56535</v>
      </c>
    </row>
    <row r="33217" spans="1:5" x14ac:dyDescent="0.25">
      <c r="A33217">
        <v>78687</v>
      </c>
      <c r="B33217" t="s">
        <v>93999</v>
      </c>
      <c r="C33217" t="s">
        <v>94000</v>
      </c>
      <c r="D33217" t="s">
        <v>94001</v>
      </c>
    </row>
    <row r="33218" spans="1:5" x14ac:dyDescent="0.25">
      <c r="A33218">
        <v>78692</v>
      </c>
      <c r="B33218" t="s">
        <v>94002</v>
      </c>
      <c r="D33218" t="s">
        <v>94003</v>
      </c>
      <c r="E33218" t="s">
        <v>94004</v>
      </c>
    </row>
    <row r="33219" spans="1:5" x14ac:dyDescent="0.25">
      <c r="A33219">
        <v>78699</v>
      </c>
      <c r="B33219" t="s">
        <v>94005</v>
      </c>
      <c r="C33219" t="s">
        <v>94006</v>
      </c>
      <c r="D33219" t="s">
        <v>94007</v>
      </c>
    </row>
    <row r="33220" spans="1:5" x14ac:dyDescent="0.25">
      <c r="A33220">
        <v>78700</v>
      </c>
      <c r="B33220" t="s">
        <v>94008</v>
      </c>
      <c r="D33220" t="s">
        <v>94009</v>
      </c>
    </row>
    <row r="33221" spans="1:5" x14ac:dyDescent="0.25">
      <c r="A33221">
        <v>78703</v>
      </c>
      <c r="B33221" t="s">
        <v>94010</v>
      </c>
      <c r="C33221" t="s">
        <v>94011</v>
      </c>
      <c r="D33221" t="s">
        <v>94012</v>
      </c>
    </row>
    <row r="33222" spans="1:5" x14ac:dyDescent="0.25">
      <c r="A33222">
        <v>78708</v>
      </c>
      <c r="B33222" t="s">
        <v>94013</v>
      </c>
      <c r="C33222" t="s">
        <v>39119</v>
      </c>
      <c r="D33222" t="s">
        <v>94014</v>
      </c>
    </row>
    <row r="33223" spans="1:5" x14ac:dyDescent="0.25">
      <c r="A33223">
        <v>78711</v>
      </c>
      <c r="B33223" t="s">
        <v>94015</v>
      </c>
      <c r="D33223" t="s">
        <v>94016</v>
      </c>
    </row>
    <row r="33224" spans="1:5" x14ac:dyDescent="0.25">
      <c r="A33224">
        <v>78712</v>
      </c>
      <c r="B33224" t="s">
        <v>94017</v>
      </c>
      <c r="C33224" t="s">
        <v>94018</v>
      </c>
      <c r="D33224" t="s">
        <v>94019</v>
      </c>
      <c r="E33224" t="s">
        <v>94020</v>
      </c>
    </row>
    <row r="33225" spans="1:5" x14ac:dyDescent="0.25">
      <c r="A33225">
        <v>78720</v>
      </c>
      <c r="B33225" t="s">
        <v>94021</v>
      </c>
      <c r="D33225" t="s">
        <v>94022</v>
      </c>
      <c r="E33225" t="s">
        <v>94023</v>
      </c>
    </row>
    <row r="33226" spans="1:5" x14ac:dyDescent="0.25">
      <c r="A33226">
        <v>78721</v>
      </c>
      <c r="B33226" t="s">
        <v>94024</v>
      </c>
      <c r="D33226" t="s">
        <v>94025</v>
      </c>
    </row>
    <row r="33227" spans="1:5" x14ac:dyDescent="0.25">
      <c r="A33227">
        <v>78726</v>
      </c>
      <c r="B33227" t="s">
        <v>94026</v>
      </c>
      <c r="C33227" t="s">
        <v>94027</v>
      </c>
      <c r="D33227" t="s">
        <v>94028</v>
      </c>
      <c r="E33227" t="s">
        <v>94029</v>
      </c>
    </row>
    <row r="33228" spans="1:5" x14ac:dyDescent="0.25">
      <c r="A33228">
        <v>78729</v>
      </c>
      <c r="B33228" t="s">
        <v>94030</v>
      </c>
      <c r="C33228" t="s">
        <v>94031</v>
      </c>
      <c r="D33228" t="s">
        <v>94032</v>
      </c>
      <c r="E33228" t="s">
        <v>94033</v>
      </c>
    </row>
    <row r="33229" spans="1:5" x14ac:dyDescent="0.25">
      <c r="A33229">
        <v>78739</v>
      </c>
      <c r="B33229" t="s">
        <v>94034</v>
      </c>
      <c r="D33229" t="s">
        <v>94035</v>
      </c>
    </row>
    <row r="33230" spans="1:5" x14ac:dyDescent="0.25">
      <c r="A33230">
        <v>78740</v>
      </c>
      <c r="B33230" t="s">
        <v>94036</v>
      </c>
      <c r="C33230" t="s">
        <v>54792</v>
      </c>
      <c r="D33230" t="s">
        <v>94037</v>
      </c>
    </row>
    <row r="33231" spans="1:5" x14ac:dyDescent="0.25">
      <c r="A33231">
        <v>78743</v>
      </c>
      <c r="B33231" t="s">
        <v>94038</v>
      </c>
      <c r="D33231" t="s">
        <v>94039</v>
      </c>
      <c r="E33231" t="s">
        <v>10</v>
      </c>
    </row>
    <row r="33232" spans="1:5" x14ac:dyDescent="0.25">
      <c r="A33232">
        <v>78744</v>
      </c>
      <c r="B33232" t="s">
        <v>94040</v>
      </c>
      <c r="D33232" t="s">
        <v>94041</v>
      </c>
      <c r="E33232" t="s">
        <v>94042</v>
      </c>
    </row>
    <row r="33233" spans="1:5" x14ac:dyDescent="0.25">
      <c r="A33233">
        <v>78747</v>
      </c>
      <c r="B33233" t="s">
        <v>94043</v>
      </c>
      <c r="D33233" t="s">
        <v>94044</v>
      </c>
    </row>
    <row r="33234" spans="1:5" x14ac:dyDescent="0.25">
      <c r="A33234">
        <v>78749</v>
      </c>
      <c r="B33234" t="s">
        <v>94045</v>
      </c>
      <c r="D33234" t="s">
        <v>94046</v>
      </c>
    </row>
    <row r="33235" spans="1:5" x14ac:dyDescent="0.25">
      <c r="A33235">
        <v>78752</v>
      </c>
      <c r="B33235" t="s">
        <v>94047</v>
      </c>
      <c r="C33235" t="s">
        <v>94048</v>
      </c>
      <c r="D33235" t="s">
        <v>94049</v>
      </c>
      <c r="E33235" t="s">
        <v>10</v>
      </c>
    </row>
    <row r="33236" spans="1:5" x14ac:dyDescent="0.25">
      <c r="A33236">
        <v>78754</v>
      </c>
      <c r="B33236" t="s">
        <v>94050</v>
      </c>
      <c r="C33236" t="s">
        <v>94051</v>
      </c>
      <c r="D33236" t="s">
        <v>94052</v>
      </c>
      <c r="E33236" t="s">
        <v>94053</v>
      </c>
    </row>
    <row r="33237" spans="1:5" x14ac:dyDescent="0.25">
      <c r="A33237">
        <v>78757</v>
      </c>
      <c r="B33237" t="s">
        <v>94054</v>
      </c>
      <c r="D33237" t="s">
        <v>94055</v>
      </c>
    </row>
    <row r="33238" spans="1:5" x14ac:dyDescent="0.25">
      <c r="A33238">
        <v>78758</v>
      </c>
      <c r="B33238" t="s">
        <v>94056</v>
      </c>
      <c r="C33238" t="s">
        <v>33887</v>
      </c>
      <c r="D33238" t="s">
        <v>94057</v>
      </c>
      <c r="E33238" t="s">
        <v>94058</v>
      </c>
    </row>
    <row r="33239" spans="1:5" x14ac:dyDescent="0.25">
      <c r="A33239">
        <v>78759</v>
      </c>
      <c r="B33239" t="s">
        <v>94059</v>
      </c>
      <c r="D33239" t="s">
        <v>94060</v>
      </c>
      <c r="E33239" t="s">
        <v>94061</v>
      </c>
    </row>
    <row r="33240" spans="1:5" x14ac:dyDescent="0.25">
      <c r="A33240">
        <v>78763</v>
      </c>
      <c r="B33240" t="s">
        <v>94062</v>
      </c>
      <c r="D33240" t="s">
        <v>94063</v>
      </c>
      <c r="E33240" t="s">
        <v>94064</v>
      </c>
    </row>
    <row r="33241" spans="1:5" x14ac:dyDescent="0.25">
      <c r="A33241">
        <v>78768</v>
      </c>
      <c r="B33241" t="s">
        <v>94065</v>
      </c>
      <c r="C33241" t="s">
        <v>94066</v>
      </c>
      <c r="D33241" t="s">
        <v>94067</v>
      </c>
    </row>
    <row r="33242" spans="1:5" x14ac:dyDescent="0.25">
      <c r="A33242">
        <v>78780</v>
      </c>
      <c r="B33242">
        <v>368701</v>
      </c>
      <c r="D33242" t="s">
        <v>94068</v>
      </c>
    </row>
    <row r="33243" spans="1:5" x14ac:dyDescent="0.25">
      <c r="A33243">
        <v>78781</v>
      </c>
      <c r="B33243" t="s">
        <v>94069</v>
      </c>
      <c r="C33243" t="s">
        <v>11738</v>
      </c>
      <c r="D33243" t="s">
        <v>94070</v>
      </c>
      <c r="E33243" t="s">
        <v>94071</v>
      </c>
    </row>
    <row r="33244" spans="1:5" x14ac:dyDescent="0.25">
      <c r="A33244">
        <v>78782</v>
      </c>
      <c r="B33244" t="s">
        <v>94072</v>
      </c>
      <c r="D33244" t="s">
        <v>94073</v>
      </c>
    </row>
    <row r="33245" spans="1:5" x14ac:dyDescent="0.25">
      <c r="A33245">
        <v>78791</v>
      </c>
      <c r="B33245" t="s">
        <v>94074</v>
      </c>
      <c r="C33245" t="s">
        <v>94075</v>
      </c>
      <c r="D33245" t="s">
        <v>94076</v>
      </c>
      <c r="E33245" t="s">
        <v>94077</v>
      </c>
    </row>
    <row r="33246" spans="1:5" x14ac:dyDescent="0.25">
      <c r="A33246">
        <v>78800</v>
      </c>
      <c r="B33246" t="s">
        <v>94078</v>
      </c>
      <c r="C33246" t="s">
        <v>26646</v>
      </c>
      <c r="D33246" t="s">
        <v>94079</v>
      </c>
    </row>
    <row r="33247" spans="1:5" x14ac:dyDescent="0.25">
      <c r="A33247">
        <v>78802</v>
      </c>
      <c r="B33247" t="s">
        <v>94080</v>
      </c>
      <c r="C33247" t="s">
        <v>94081</v>
      </c>
      <c r="D33247" t="s">
        <v>94082</v>
      </c>
      <c r="E33247" t="s">
        <v>94083</v>
      </c>
    </row>
    <row r="33248" spans="1:5" x14ac:dyDescent="0.25">
      <c r="A33248">
        <v>78808</v>
      </c>
      <c r="B33248" t="s">
        <v>94084</v>
      </c>
      <c r="D33248" t="s">
        <v>94085</v>
      </c>
      <c r="E33248" t="s">
        <v>94086</v>
      </c>
    </row>
    <row r="33249" spans="1:5" x14ac:dyDescent="0.25">
      <c r="A33249">
        <v>78809</v>
      </c>
      <c r="B33249" t="s">
        <v>94087</v>
      </c>
      <c r="D33249" t="s">
        <v>94088</v>
      </c>
    </row>
    <row r="33250" spans="1:5" x14ac:dyDescent="0.25">
      <c r="A33250">
        <v>78814</v>
      </c>
      <c r="B33250" t="s">
        <v>94089</v>
      </c>
      <c r="C33250" t="s">
        <v>17105</v>
      </c>
      <c r="D33250" t="s">
        <v>94090</v>
      </c>
      <c r="E33250" t="s">
        <v>94091</v>
      </c>
    </row>
    <row r="33251" spans="1:5" x14ac:dyDescent="0.25">
      <c r="A33251">
        <v>78818</v>
      </c>
      <c r="B33251" t="s">
        <v>94092</v>
      </c>
      <c r="C33251" t="s">
        <v>14116</v>
      </c>
      <c r="D33251" t="s">
        <v>94093</v>
      </c>
      <c r="E33251" t="s">
        <v>94094</v>
      </c>
    </row>
    <row r="33252" spans="1:5" x14ac:dyDescent="0.25">
      <c r="A33252">
        <v>78826</v>
      </c>
      <c r="B33252" t="s">
        <v>94095</v>
      </c>
      <c r="D33252" t="s">
        <v>94096</v>
      </c>
    </row>
    <row r="33253" spans="1:5" x14ac:dyDescent="0.25">
      <c r="A33253">
        <v>78829</v>
      </c>
      <c r="B33253" t="s">
        <v>94097</v>
      </c>
      <c r="C33253" t="s">
        <v>94098</v>
      </c>
      <c r="D33253" t="s">
        <v>94099</v>
      </c>
    </row>
    <row r="33254" spans="1:5" x14ac:dyDescent="0.25">
      <c r="A33254">
        <v>78831</v>
      </c>
      <c r="B33254" t="s">
        <v>94100</v>
      </c>
      <c r="D33254" t="s">
        <v>94101</v>
      </c>
    </row>
    <row r="33255" spans="1:5" x14ac:dyDescent="0.25">
      <c r="A33255">
        <v>78839</v>
      </c>
      <c r="B33255" t="s">
        <v>94102</v>
      </c>
      <c r="D33255" t="s">
        <v>94103</v>
      </c>
      <c r="E33255" t="s">
        <v>10</v>
      </c>
    </row>
    <row r="33256" spans="1:5" x14ac:dyDescent="0.25">
      <c r="A33256">
        <v>78855</v>
      </c>
      <c r="B33256" t="s">
        <v>94104</v>
      </c>
      <c r="C33256" t="s">
        <v>94105</v>
      </c>
      <c r="D33256" t="s">
        <v>94106</v>
      </c>
    </row>
    <row r="33257" spans="1:5" x14ac:dyDescent="0.25">
      <c r="A33257">
        <v>78857</v>
      </c>
      <c r="B33257" t="s">
        <v>94107</v>
      </c>
      <c r="C33257" t="s">
        <v>40616</v>
      </c>
      <c r="D33257" t="s">
        <v>94108</v>
      </c>
    </row>
    <row r="33258" spans="1:5" x14ac:dyDescent="0.25">
      <c r="A33258">
        <v>78859</v>
      </c>
      <c r="B33258" t="s">
        <v>94109</v>
      </c>
      <c r="C33258" t="s">
        <v>94110</v>
      </c>
      <c r="D33258" t="s">
        <v>94111</v>
      </c>
    </row>
    <row r="33259" spans="1:5" x14ac:dyDescent="0.25">
      <c r="A33259">
        <v>78860</v>
      </c>
      <c r="B33259" t="s">
        <v>94112</v>
      </c>
      <c r="D33259" t="s">
        <v>94113</v>
      </c>
    </row>
    <row r="33260" spans="1:5" x14ac:dyDescent="0.25">
      <c r="A33260">
        <v>78863</v>
      </c>
      <c r="B33260" t="s">
        <v>94114</v>
      </c>
      <c r="C33260" t="s">
        <v>62304</v>
      </c>
      <c r="D33260" t="s">
        <v>94115</v>
      </c>
      <c r="E33260" t="s">
        <v>10</v>
      </c>
    </row>
    <row r="33261" spans="1:5" x14ac:dyDescent="0.25">
      <c r="A33261">
        <v>78866</v>
      </c>
      <c r="B33261" t="s">
        <v>94116</v>
      </c>
      <c r="C33261" t="s">
        <v>294</v>
      </c>
      <c r="D33261" t="s">
        <v>94117</v>
      </c>
    </row>
    <row r="33262" spans="1:5" x14ac:dyDescent="0.25">
      <c r="A33262">
        <v>78868</v>
      </c>
      <c r="B33262" t="s">
        <v>94118</v>
      </c>
      <c r="D33262" t="s">
        <v>94119</v>
      </c>
    </row>
    <row r="33263" spans="1:5" x14ac:dyDescent="0.25">
      <c r="A33263">
        <v>78869</v>
      </c>
      <c r="B33263" t="s">
        <v>94120</v>
      </c>
      <c r="D33263" t="s">
        <v>94121</v>
      </c>
    </row>
    <row r="33264" spans="1:5" x14ac:dyDescent="0.25">
      <c r="A33264">
        <v>78871</v>
      </c>
      <c r="B33264" t="s">
        <v>94122</v>
      </c>
      <c r="C33264" t="s">
        <v>94123</v>
      </c>
      <c r="D33264" t="s">
        <v>94124</v>
      </c>
    </row>
    <row r="33265" spans="1:5" x14ac:dyDescent="0.25">
      <c r="A33265">
        <v>78875</v>
      </c>
      <c r="B33265" t="s">
        <v>94125</v>
      </c>
      <c r="C33265" t="s">
        <v>77367</v>
      </c>
      <c r="D33265" t="s">
        <v>94126</v>
      </c>
      <c r="E33265" t="s">
        <v>94127</v>
      </c>
    </row>
    <row r="33266" spans="1:5" x14ac:dyDescent="0.25">
      <c r="A33266">
        <v>78876</v>
      </c>
      <c r="B33266" t="s">
        <v>94128</v>
      </c>
      <c r="D33266" t="s">
        <v>94129</v>
      </c>
      <c r="E33266" t="s">
        <v>94130</v>
      </c>
    </row>
    <row r="33267" spans="1:5" x14ac:dyDescent="0.25">
      <c r="A33267">
        <v>78884</v>
      </c>
      <c r="B33267" t="s">
        <v>94131</v>
      </c>
      <c r="C33267" t="s">
        <v>94132</v>
      </c>
      <c r="D33267" t="s">
        <v>94133</v>
      </c>
      <c r="E33267" t="s">
        <v>94134</v>
      </c>
    </row>
    <row r="33268" spans="1:5" x14ac:dyDescent="0.25">
      <c r="A33268">
        <v>78887</v>
      </c>
      <c r="B33268" t="s">
        <v>94135</v>
      </c>
      <c r="D33268" t="s">
        <v>94136</v>
      </c>
      <c r="E33268" t="s">
        <v>10</v>
      </c>
    </row>
    <row r="33269" spans="1:5" x14ac:dyDescent="0.25">
      <c r="A33269">
        <v>78899</v>
      </c>
      <c r="B33269" t="s">
        <v>94137</v>
      </c>
      <c r="C33269" t="s">
        <v>94138</v>
      </c>
      <c r="D33269" t="s">
        <v>94139</v>
      </c>
      <c r="E33269" t="s">
        <v>10</v>
      </c>
    </row>
    <row r="33270" spans="1:5" x14ac:dyDescent="0.25">
      <c r="A33270">
        <v>78904</v>
      </c>
      <c r="B33270" t="s">
        <v>94140</v>
      </c>
      <c r="D33270" t="s">
        <v>94141</v>
      </c>
    </row>
    <row r="33271" spans="1:5" x14ac:dyDescent="0.25">
      <c r="A33271">
        <v>78908</v>
      </c>
      <c r="B33271" t="s">
        <v>94142</v>
      </c>
      <c r="C33271" t="s">
        <v>94143</v>
      </c>
      <c r="D33271" t="s">
        <v>94144</v>
      </c>
    </row>
    <row r="33272" spans="1:5" x14ac:dyDescent="0.25">
      <c r="A33272">
        <v>78910</v>
      </c>
      <c r="B33272" t="s">
        <v>94145</v>
      </c>
      <c r="D33272" t="s">
        <v>94146</v>
      </c>
      <c r="E33272" t="s">
        <v>94147</v>
      </c>
    </row>
    <row r="33273" spans="1:5" x14ac:dyDescent="0.25">
      <c r="A33273">
        <v>78911</v>
      </c>
      <c r="B33273" t="s">
        <v>94148</v>
      </c>
      <c r="C33273" t="s">
        <v>6521</v>
      </c>
      <c r="D33273" t="s">
        <v>94149</v>
      </c>
      <c r="E33273" t="s">
        <v>10</v>
      </c>
    </row>
    <row r="33274" spans="1:5" x14ac:dyDescent="0.25">
      <c r="A33274">
        <v>78914</v>
      </c>
      <c r="B33274" t="s">
        <v>94150</v>
      </c>
      <c r="D33274" t="s">
        <v>94151</v>
      </c>
    </row>
    <row r="33275" spans="1:5" x14ac:dyDescent="0.25">
      <c r="A33275">
        <v>78915</v>
      </c>
      <c r="B33275" t="s">
        <v>94152</v>
      </c>
      <c r="C33275" t="s">
        <v>94153</v>
      </c>
      <c r="D33275" t="s">
        <v>94154</v>
      </c>
      <c r="E33275" t="s">
        <v>94155</v>
      </c>
    </row>
    <row r="33276" spans="1:5" x14ac:dyDescent="0.25">
      <c r="A33276">
        <v>78917</v>
      </c>
      <c r="B33276" t="s">
        <v>94156</v>
      </c>
      <c r="C33276" t="s">
        <v>94157</v>
      </c>
      <c r="D33276" t="s">
        <v>94158</v>
      </c>
      <c r="E33276" t="s">
        <v>94159</v>
      </c>
    </row>
    <row r="33277" spans="1:5" x14ac:dyDescent="0.25">
      <c r="A33277">
        <v>78918</v>
      </c>
      <c r="B33277" t="s">
        <v>94160</v>
      </c>
      <c r="D33277" t="s">
        <v>94161</v>
      </c>
      <c r="E33277" t="s">
        <v>94162</v>
      </c>
    </row>
    <row r="33278" spans="1:5" x14ac:dyDescent="0.25">
      <c r="A33278">
        <v>78919</v>
      </c>
      <c r="B33278" t="s">
        <v>94163</v>
      </c>
      <c r="C33278" t="s">
        <v>94164</v>
      </c>
      <c r="D33278" t="s">
        <v>94165</v>
      </c>
      <c r="E33278" t="s">
        <v>94166</v>
      </c>
    </row>
    <row r="33279" spans="1:5" x14ac:dyDescent="0.25">
      <c r="A33279">
        <v>78920</v>
      </c>
      <c r="B33279" t="s">
        <v>94167</v>
      </c>
      <c r="C33279" t="s">
        <v>94168</v>
      </c>
      <c r="D33279" t="s">
        <v>94169</v>
      </c>
      <c r="E33279" t="s">
        <v>10</v>
      </c>
    </row>
    <row r="33280" spans="1:5" x14ac:dyDescent="0.25">
      <c r="A33280">
        <v>78922</v>
      </c>
      <c r="B33280" t="s">
        <v>94170</v>
      </c>
      <c r="C33280" t="s">
        <v>94171</v>
      </c>
      <c r="D33280" t="s">
        <v>94172</v>
      </c>
    </row>
    <row r="33281" spans="1:5" x14ac:dyDescent="0.25">
      <c r="A33281">
        <v>78925</v>
      </c>
      <c r="B33281" t="s">
        <v>94173</v>
      </c>
      <c r="D33281" t="s">
        <v>94174</v>
      </c>
      <c r="E33281" t="s">
        <v>94175</v>
      </c>
    </row>
    <row r="33282" spans="1:5" x14ac:dyDescent="0.25">
      <c r="A33282">
        <v>78926</v>
      </c>
      <c r="B33282" t="s">
        <v>94176</v>
      </c>
      <c r="D33282" t="s">
        <v>94177</v>
      </c>
      <c r="E33282" t="s">
        <v>94178</v>
      </c>
    </row>
    <row r="33283" spans="1:5" x14ac:dyDescent="0.25">
      <c r="A33283">
        <v>78928</v>
      </c>
      <c r="B33283" t="s">
        <v>94179</v>
      </c>
      <c r="D33283" t="s">
        <v>94180</v>
      </c>
      <c r="E33283" t="s">
        <v>94181</v>
      </c>
    </row>
    <row r="33284" spans="1:5" x14ac:dyDescent="0.25">
      <c r="A33284">
        <v>78932</v>
      </c>
      <c r="B33284" t="s">
        <v>94182</v>
      </c>
      <c r="D33284" t="s">
        <v>94183</v>
      </c>
      <c r="E33284" t="s">
        <v>94184</v>
      </c>
    </row>
    <row r="33285" spans="1:5" x14ac:dyDescent="0.25">
      <c r="A33285">
        <v>78933</v>
      </c>
      <c r="B33285" t="s">
        <v>94185</v>
      </c>
      <c r="D33285" t="s">
        <v>94186</v>
      </c>
      <c r="E33285" t="s">
        <v>94187</v>
      </c>
    </row>
    <row r="33286" spans="1:5" x14ac:dyDescent="0.25">
      <c r="A33286">
        <v>78936</v>
      </c>
      <c r="B33286" t="s">
        <v>94188</v>
      </c>
      <c r="D33286" t="s">
        <v>94189</v>
      </c>
      <c r="E33286" t="s">
        <v>94190</v>
      </c>
    </row>
    <row r="33287" spans="1:5" x14ac:dyDescent="0.25">
      <c r="A33287">
        <v>78938</v>
      </c>
      <c r="B33287" t="s">
        <v>94191</v>
      </c>
      <c r="C33287" t="s">
        <v>94192</v>
      </c>
      <c r="D33287" t="s">
        <v>94193</v>
      </c>
    </row>
    <row r="33288" spans="1:5" x14ac:dyDescent="0.25">
      <c r="A33288">
        <v>78942</v>
      </c>
      <c r="B33288" t="s">
        <v>94194</v>
      </c>
      <c r="D33288" t="s">
        <v>94195</v>
      </c>
      <c r="E33288" t="s">
        <v>10</v>
      </c>
    </row>
    <row r="33289" spans="1:5" x14ac:dyDescent="0.25">
      <c r="A33289">
        <v>78945</v>
      </c>
      <c r="B33289" t="s">
        <v>94196</v>
      </c>
      <c r="D33289" t="s">
        <v>94197</v>
      </c>
      <c r="E33289" t="s">
        <v>94198</v>
      </c>
    </row>
    <row r="33290" spans="1:5" x14ac:dyDescent="0.25">
      <c r="A33290">
        <v>78955</v>
      </c>
      <c r="B33290" t="s">
        <v>94199</v>
      </c>
      <c r="D33290" t="s">
        <v>94200</v>
      </c>
    </row>
    <row r="33291" spans="1:5" x14ac:dyDescent="0.25">
      <c r="A33291">
        <v>78957</v>
      </c>
      <c r="B33291" t="s">
        <v>94201</v>
      </c>
      <c r="C33291" t="s">
        <v>94202</v>
      </c>
      <c r="D33291" t="s">
        <v>94203</v>
      </c>
    </row>
    <row r="33292" spans="1:5" x14ac:dyDescent="0.25">
      <c r="A33292">
        <v>78958</v>
      </c>
      <c r="B33292" t="s">
        <v>94204</v>
      </c>
      <c r="C33292" t="s">
        <v>94205</v>
      </c>
      <c r="D33292" t="s">
        <v>94206</v>
      </c>
      <c r="E33292" t="s">
        <v>94207</v>
      </c>
    </row>
    <row r="33293" spans="1:5" x14ac:dyDescent="0.25">
      <c r="A33293">
        <v>78960</v>
      </c>
      <c r="B33293" t="s">
        <v>94208</v>
      </c>
      <c r="D33293" t="s">
        <v>94209</v>
      </c>
      <c r="E33293" t="s">
        <v>94210</v>
      </c>
    </row>
    <row r="33294" spans="1:5" x14ac:dyDescent="0.25">
      <c r="A33294">
        <v>78963</v>
      </c>
      <c r="B33294" t="s">
        <v>94211</v>
      </c>
      <c r="D33294" t="s">
        <v>94212</v>
      </c>
      <c r="E33294" t="s">
        <v>94213</v>
      </c>
    </row>
    <row r="33295" spans="1:5" x14ac:dyDescent="0.25">
      <c r="A33295">
        <v>78969</v>
      </c>
      <c r="B33295" t="s">
        <v>94214</v>
      </c>
      <c r="C33295" t="s">
        <v>94215</v>
      </c>
      <c r="D33295" t="s">
        <v>94216</v>
      </c>
      <c r="E33295" t="s">
        <v>94217</v>
      </c>
    </row>
    <row r="33296" spans="1:5" x14ac:dyDescent="0.25">
      <c r="A33296">
        <v>78970</v>
      </c>
      <c r="B33296" t="s">
        <v>94218</v>
      </c>
      <c r="D33296" t="s">
        <v>94219</v>
      </c>
    </row>
    <row r="33297" spans="1:5" x14ac:dyDescent="0.25">
      <c r="A33297">
        <v>78971</v>
      </c>
      <c r="B33297" t="s">
        <v>94220</v>
      </c>
      <c r="D33297" t="s">
        <v>94221</v>
      </c>
      <c r="E33297" t="s">
        <v>10</v>
      </c>
    </row>
    <row r="33298" spans="1:5" x14ac:dyDescent="0.25">
      <c r="A33298">
        <v>78976</v>
      </c>
      <c r="B33298" t="s">
        <v>94222</v>
      </c>
      <c r="C33298" t="s">
        <v>94223</v>
      </c>
      <c r="D33298" t="s">
        <v>94224</v>
      </c>
      <c r="E33298" t="s">
        <v>94225</v>
      </c>
    </row>
    <row r="33299" spans="1:5" x14ac:dyDescent="0.25">
      <c r="A33299">
        <v>78978</v>
      </c>
      <c r="B33299" t="s">
        <v>94226</v>
      </c>
      <c r="D33299" t="s">
        <v>94227</v>
      </c>
    </row>
    <row r="33300" spans="1:5" x14ac:dyDescent="0.25">
      <c r="A33300">
        <v>78981</v>
      </c>
      <c r="B33300" t="s">
        <v>94228</v>
      </c>
      <c r="D33300" t="s">
        <v>94229</v>
      </c>
    </row>
    <row r="33301" spans="1:5" x14ac:dyDescent="0.25">
      <c r="A33301">
        <v>78982</v>
      </c>
      <c r="B33301" t="s">
        <v>94230</v>
      </c>
      <c r="C33301" t="s">
        <v>94231</v>
      </c>
      <c r="D33301" t="s">
        <v>94232</v>
      </c>
    </row>
    <row r="33302" spans="1:5" x14ac:dyDescent="0.25">
      <c r="A33302">
        <v>78983</v>
      </c>
      <c r="B33302" t="s">
        <v>94233</v>
      </c>
      <c r="D33302" t="s">
        <v>94234</v>
      </c>
    </row>
    <row r="33303" spans="1:5" x14ac:dyDescent="0.25">
      <c r="A33303">
        <v>78993</v>
      </c>
      <c r="B33303" t="s">
        <v>94235</v>
      </c>
      <c r="D33303" t="s">
        <v>94236</v>
      </c>
      <c r="E33303" t="s">
        <v>995</v>
      </c>
    </row>
    <row r="33304" spans="1:5" x14ac:dyDescent="0.25">
      <c r="A33304">
        <v>78996</v>
      </c>
      <c r="B33304" t="s">
        <v>94237</v>
      </c>
      <c r="C33304" t="s">
        <v>94238</v>
      </c>
      <c r="D33304" t="s">
        <v>94239</v>
      </c>
      <c r="E33304" t="s">
        <v>94240</v>
      </c>
    </row>
    <row r="33305" spans="1:5" x14ac:dyDescent="0.25">
      <c r="A33305">
        <v>79002</v>
      </c>
      <c r="B33305" t="s">
        <v>94241</v>
      </c>
      <c r="D33305" t="s">
        <v>94242</v>
      </c>
      <c r="E33305" t="s">
        <v>10</v>
      </c>
    </row>
    <row r="33306" spans="1:5" x14ac:dyDescent="0.25">
      <c r="A33306">
        <v>79003</v>
      </c>
      <c r="B33306" t="s">
        <v>94243</v>
      </c>
      <c r="D33306" t="s">
        <v>94244</v>
      </c>
    </row>
    <row r="33307" spans="1:5" x14ac:dyDescent="0.25">
      <c r="A33307">
        <v>79005</v>
      </c>
      <c r="B33307" t="s">
        <v>94245</v>
      </c>
      <c r="D33307" t="s">
        <v>94246</v>
      </c>
    </row>
    <row r="33308" spans="1:5" x14ac:dyDescent="0.25">
      <c r="A33308">
        <v>79009</v>
      </c>
      <c r="B33308" t="s">
        <v>94247</v>
      </c>
      <c r="D33308" t="s">
        <v>94248</v>
      </c>
      <c r="E33308" t="s">
        <v>94249</v>
      </c>
    </row>
    <row r="33309" spans="1:5" x14ac:dyDescent="0.25">
      <c r="A33309">
        <v>79014</v>
      </c>
      <c r="B33309" t="s">
        <v>94250</v>
      </c>
      <c r="D33309" t="s">
        <v>94251</v>
      </c>
    </row>
    <row r="33310" spans="1:5" x14ac:dyDescent="0.25">
      <c r="A33310">
        <v>79015</v>
      </c>
      <c r="B33310" t="s">
        <v>94252</v>
      </c>
      <c r="C33310" t="s">
        <v>27648</v>
      </c>
      <c r="D33310" t="s">
        <v>94253</v>
      </c>
    </row>
    <row r="33311" spans="1:5" x14ac:dyDescent="0.25">
      <c r="A33311">
        <v>79017</v>
      </c>
      <c r="B33311" t="s">
        <v>94254</v>
      </c>
      <c r="D33311" t="s">
        <v>94255</v>
      </c>
      <c r="E33311" t="s">
        <v>94256</v>
      </c>
    </row>
    <row r="33312" spans="1:5" x14ac:dyDescent="0.25">
      <c r="A33312">
        <v>79022</v>
      </c>
      <c r="B33312" t="s">
        <v>94257</v>
      </c>
      <c r="C33312" t="s">
        <v>25463</v>
      </c>
      <c r="D33312" t="s">
        <v>94258</v>
      </c>
    </row>
    <row r="33313" spans="1:5" x14ac:dyDescent="0.25">
      <c r="A33313">
        <v>79025</v>
      </c>
      <c r="B33313" t="s">
        <v>94259</v>
      </c>
      <c r="D33313" t="s">
        <v>94260</v>
      </c>
    </row>
    <row r="33314" spans="1:5" x14ac:dyDescent="0.25">
      <c r="A33314">
        <v>79028</v>
      </c>
      <c r="B33314" t="s">
        <v>94261</v>
      </c>
      <c r="C33314" t="s">
        <v>94262</v>
      </c>
      <c r="D33314" t="s">
        <v>94263</v>
      </c>
      <c r="E33314" t="s">
        <v>94264</v>
      </c>
    </row>
    <row r="33315" spans="1:5" x14ac:dyDescent="0.25">
      <c r="A33315">
        <v>79030</v>
      </c>
      <c r="B33315" t="s">
        <v>94265</v>
      </c>
      <c r="D33315" t="s">
        <v>94266</v>
      </c>
    </row>
    <row r="33316" spans="1:5" x14ac:dyDescent="0.25">
      <c r="A33316">
        <v>79037</v>
      </c>
      <c r="B33316" t="s">
        <v>94267</v>
      </c>
      <c r="C33316" t="s">
        <v>94268</v>
      </c>
      <c r="D33316" t="s">
        <v>94269</v>
      </c>
    </row>
    <row r="33317" spans="1:5" x14ac:dyDescent="0.25">
      <c r="A33317">
        <v>79043</v>
      </c>
      <c r="B33317" t="s">
        <v>94270</v>
      </c>
      <c r="D33317" t="s">
        <v>94271</v>
      </c>
      <c r="E33317" t="s">
        <v>94272</v>
      </c>
    </row>
    <row r="33318" spans="1:5" x14ac:dyDescent="0.25">
      <c r="A33318">
        <v>79050</v>
      </c>
      <c r="B33318" t="s">
        <v>94273</v>
      </c>
      <c r="D33318" t="s">
        <v>94274</v>
      </c>
      <c r="E33318" t="s">
        <v>94275</v>
      </c>
    </row>
    <row r="33319" spans="1:5" x14ac:dyDescent="0.25">
      <c r="A33319">
        <v>79051</v>
      </c>
      <c r="B33319" t="s">
        <v>94276</v>
      </c>
      <c r="D33319" t="s">
        <v>94277</v>
      </c>
    </row>
    <row r="33320" spans="1:5" x14ac:dyDescent="0.25">
      <c r="A33320">
        <v>79054</v>
      </c>
      <c r="B33320" t="s">
        <v>94278</v>
      </c>
      <c r="C33320" t="s">
        <v>94279</v>
      </c>
      <c r="D33320" t="s">
        <v>94280</v>
      </c>
      <c r="E33320" t="s">
        <v>94281</v>
      </c>
    </row>
    <row r="33321" spans="1:5" x14ac:dyDescent="0.25">
      <c r="A33321">
        <v>79055</v>
      </c>
      <c r="B33321" t="s">
        <v>94282</v>
      </c>
      <c r="D33321" t="s">
        <v>94283</v>
      </c>
      <c r="E33321" t="s">
        <v>94284</v>
      </c>
    </row>
    <row r="33322" spans="1:5" x14ac:dyDescent="0.25">
      <c r="A33322">
        <v>79057</v>
      </c>
      <c r="B33322" t="s">
        <v>94285</v>
      </c>
      <c r="C33322" t="s">
        <v>58995</v>
      </c>
      <c r="D33322" t="s">
        <v>94286</v>
      </c>
    </row>
    <row r="33323" spans="1:5" x14ac:dyDescent="0.25">
      <c r="A33323">
        <v>79059</v>
      </c>
      <c r="B33323" t="s">
        <v>94287</v>
      </c>
      <c r="D33323" t="s">
        <v>94288</v>
      </c>
      <c r="E33323" t="s">
        <v>94289</v>
      </c>
    </row>
    <row r="33324" spans="1:5" x14ac:dyDescent="0.25">
      <c r="A33324">
        <v>79060</v>
      </c>
      <c r="B33324" t="s">
        <v>94290</v>
      </c>
      <c r="D33324" t="s">
        <v>94291</v>
      </c>
      <c r="E33324" t="s">
        <v>94292</v>
      </c>
    </row>
    <row r="33325" spans="1:5" x14ac:dyDescent="0.25">
      <c r="A33325">
        <v>79063</v>
      </c>
      <c r="B33325" t="s">
        <v>94293</v>
      </c>
      <c r="C33325" t="s">
        <v>94294</v>
      </c>
      <c r="D33325" t="s">
        <v>94295</v>
      </c>
      <c r="E33325" t="s">
        <v>94296</v>
      </c>
    </row>
    <row r="33326" spans="1:5" x14ac:dyDescent="0.25">
      <c r="A33326">
        <v>79064</v>
      </c>
      <c r="B33326" t="s">
        <v>94297</v>
      </c>
      <c r="C33326" t="s">
        <v>94298</v>
      </c>
      <c r="D33326" t="s">
        <v>94299</v>
      </c>
      <c r="E33326" t="s">
        <v>94300</v>
      </c>
    </row>
    <row r="33327" spans="1:5" x14ac:dyDescent="0.25">
      <c r="A33327">
        <v>79076</v>
      </c>
      <c r="B33327" t="s">
        <v>94301</v>
      </c>
      <c r="C33327" t="s">
        <v>3862</v>
      </c>
      <c r="D33327" t="s">
        <v>94302</v>
      </c>
    </row>
    <row r="33328" spans="1:5" x14ac:dyDescent="0.25">
      <c r="A33328">
        <v>79086</v>
      </c>
      <c r="B33328" t="s">
        <v>94303</v>
      </c>
      <c r="C33328" t="s">
        <v>27784</v>
      </c>
      <c r="D33328" t="s">
        <v>94304</v>
      </c>
      <c r="E33328" t="s">
        <v>94305</v>
      </c>
    </row>
    <row r="33329" spans="1:5" x14ac:dyDescent="0.25">
      <c r="A33329">
        <v>79087</v>
      </c>
      <c r="B33329" t="s">
        <v>94306</v>
      </c>
      <c r="D33329" t="s">
        <v>94307</v>
      </c>
    </row>
    <row r="33330" spans="1:5" x14ac:dyDescent="0.25">
      <c r="A33330">
        <v>79090</v>
      </c>
      <c r="B33330" t="s">
        <v>94308</v>
      </c>
      <c r="D33330" t="s">
        <v>94309</v>
      </c>
      <c r="E33330" t="s">
        <v>94310</v>
      </c>
    </row>
    <row r="33331" spans="1:5" x14ac:dyDescent="0.25">
      <c r="A33331">
        <v>79091</v>
      </c>
      <c r="B33331" t="s">
        <v>94311</v>
      </c>
      <c r="D33331" t="s">
        <v>94312</v>
      </c>
    </row>
    <row r="33332" spans="1:5" x14ac:dyDescent="0.25">
      <c r="A33332">
        <v>79093</v>
      </c>
      <c r="B33332" t="s">
        <v>94313</v>
      </c>
      <c r="C33332" t="s">
        <v>929</v>
      </c>
      <c r="D33332" t="s">
        <v>94314</v>
      </c>
      <c r="E33332" t="s">
        <v>10</v>
      </c>
    </row>
    <row r="33333" spans="1:5" x14ac:dyDescent="0.25">
      <c r="A33333">
        <v>79097</v>
      </c>
      <c r="B33333" t="s">
        <v>94315</v>
      </c>
      <c r="D33333" t="s">
        <v>94316</v>
      </c>
      <c r="E33333" t="s">
        <v>94317</v>
      </c>
    </row>
    <row r="33334" spans="1:5" x14ac:dyDescent="0.25">
      <c r="A33334">
        <v>79112</v>
      </c>
      <c r="B33334" t="s">
        <v>94318</v>
      </c>
      <c r="D33334" t="s">
        <v>94319</v>
      </c>
      <c r="E33334" t="s">
        <v>94320</v>
      </c>
    </row>
    <row r="33335" spans="1:5" x14ac:dyDescent="0.25">
      <c r="A33335">
        <v>79113</v>
      </c>
      <c r="B33335" t="s">
        <v>94321</v>
      </c>
      <c r="D33335" t="s">
        <v>94322</v>
      </c>
    </row>
    <row r="33336" spans="1:5" x14ac:dyDescent="0.25">
      <c r="A33336">
        <v>79117</v>
      </c>
      <c r="B33336" t="s">
        <v>94323</v>
      </c>
      <c r="C33336" t="s">
        <v>94324</v>
      </c>
      <c r="D33336" t="s">
        <v>94325</v>
      </c>
    </row>
    <row r="33337" spans="1:5" x14ac:dyDescent="0.25">
      <c r="A33337">
        <v>79120</v>
      </c>
      <c r="B33337" t="s">
        <v>94326</v>
      </c>
      <c r="D33337" t="s">
        <v>94327</v>
      </c>
    </row>
    <row r="33338" spans="1:5" x14ac:dyDescent="0.25">
      <c r="A33338">
        <v>79121</v>
      </c>
      <c r="B33338" t="s">
        <v>94328</v>
      </c>
      <c r="C33338" t="s">
        <v>8033</v>
      </c>
      <c r="D33338" t="s">
        <v>94329</v>
      </c>
      <c r="E33338" t="s">
        <v>94330</v>
      </c>
    </row>
    <row r="33339" spans="1:5" x14ac:dyDescent="0.25">
      <c r="A33339">
        <v>79122</v>
      </c>
      <c r="B33339" t="s">
        <v>94331</v>
      </c>
      <c r="C33339" t="s">
        <v>94332</v>
      </c>
      <c r="D33339" t="s">
        <v>94333</v>
      </c>
      <c r="E33339" t="s">
        <v>94334</v>
      </c>
    </row>
    <row r="33340" spans="1:5" x14ac:dyDescent="0.25">
      <c r="A33340">
        <v>79130</v>
      </c>
      <c r="B33340" t="s">
        <v>94335</v>
      </c>
      <c r="D33340" t="s">
        <v>94336</v>
      </c>
      <c r="E33340" t="s">
        <v>94337</v>
      </c>
    </row>
    <row r="33341" spans="1:5" x14ac:dyDescent="0.25">
      <c r="A33341">
        <v>79136</v>
      </c>
      <c r="B33341" t="s">
        <v>94338</v>
      </c>
      <c r="D33341" t="s">
        <v>94339</v>
      </c>
      <c r="E33341" t="s">
        <v>94340</v>
      </c>
    </row>
    <row r="33342" spans="1:5" x14ac:dyDescent="0.25">
      <c r="A33342">
        <v>79137</v>
      </c>
      <c r="B33342" t="s">
        <v>94341</v>
      </c>
      <c r="D33342" t="s">
        <v>94342</v>
      </c>
      <c r="E33342" t="s">
        <v>94343</v>
      </c>
    </row>
    <row r="33343" spans="1:5" x14ac:dyDescent="0.25">
      <c r="A33343">
        <v>79138</v>
      </c>
      <c r="B33343" t="s">
        <v>94344</v>
      </c>
      <c r="D33343" t="s">
        <v>94345</v>
      </c>
    </row>
    <row r="33344" spans="1:5" x14ac:dyDescent="0.25">
      <c r="A33344">
        <v>79143</v>
      </c>
      <c r="B33344" t="s">
        <v>94346</v>
      </c>
      <c r="C33344" t="s">
        <v>94347</v>
      </c>
      <c r="D33344" t="s">
        <v>94348</v>
      </c>
      <c r="E33344" t="s">
        <v>94349</v>
      </c>
    </row>
    <row r="33345" spans="1:5" x14ac:dyDescent="0.25">
      <c r="A33345">
        <v>79153</v>
      </c>
      <c r="B33345" t="s">
        <v>94350</v>
      </c>
      <c r="D33345" t="s">
        <v>94351</v>
      </c>
    </row>
    <row r="33346" spans="1:5" x14ac:dyDescent="0.25">
      <c r="A33346">
        <v>79162</v>
      </c>
      <c r="B33346" t="s">
        <v>94352</v>
      </c>
      <c r="D33346" t="s">
        <v>94353</v>
      </c>
    </row>
    <row r="33347" spans="1:5" x14ac:dyDescent="0.25">
      <c r="A33347">
        <v>79163</v>
      </c>
      <c r="B33347" t="s">
        <v>94354</v>
      </c>
      <c r="C33347" t="s">
        <v>94355</v>
      </c>
      <c r="D33347" t="s">
        <v>94356</v>
      </c>
    </row>
    <row r="33348" spans="1:5" x14ac:dyDescent="0.25">
      <c r="A33348">
        <v>79166</v>
      </c>
      <c r="B33348" t="s">
        <v>94357</v>
      </c>
      <c r="C33348" t="s">
        <v>25403</v>
      </c>
      <c r="D33348" t="s">
        <v>94358</v>
      </c>
      <c r="E33348" t="s">
        <v>25405</v>
      </c>
    </row>
    <row r="33349" spans="1:5" x14ac:dyDescent="0.25">
      <c r="A33349">
        <v>79167</v>
      </c>
      <c r="B33349" t="s">
        <v>94359</v>
      </c>
      <c r="C33349" t="s">
        <v>94360</v>
      </c>
      <c r="D33349" t="s">
        <v>94361</v>
      </c>
    </row>
    <row r="33350" spans="1:5" x14ac:dyDescent="0.25">
      <c r="A33350">
        <v>79169</v>
      </c>
      <c r="B33350" t="s">
        <v>94362</v>
      </c>
      <c r="D33350" t="s">
        <v>94363</v>
      </c>
      <c r="E33350" t="s">
        <v>94364</v>
      </c>
    </row>
    <row r="33351" spans="1:5" x14ac:dyDescent="0.25">
      <c r="A33351">
        <v>79170</v>
      </c>
      <c r="B33351" t="s">
        <v>94365</v>
      </c>
      <c r="C33351" t="s">
        <v>94366</v>
      </c>
      <c r="D33351" t="s">
        <v>94367</v>
      </c>
      <c r="E33351" t="s">
        <v>94368</v>
      </c>
    </row>
    <row r="33352" spans="1:5" x14ac:dyDescent="0.25">
      <c r="A33352">
        <v>79172</v>
      </c>
      <c r="B33352" t="s">
        <v>94369</v>
      </c>
      <c r="D33352" t="s">
        <v>94370</v>
      </c>
    </row>
    <row r="33353" spans="1:5" x14ac:dyDescent="0.25">
      <c r="A33353">
        <v>79175</v>
      </c>
      <c r="B33353" t="s">
        <v>94371</v>
      </c>
      <c r="D33353" t="s">
        <v>94372</v>
      </c>
      <c r="E33353" t="s">
        <v>94373</v>
      </c>
    </row>
    <row r="33354" spans="1:5" x14ac:dyDescent="0.25">
      <c r="A33354">
        <v>79176</v>
      </c>
      <c r="B33354" t="s">
        <v>94374</v>
      </c>
      <c r="C33354" t="s">
        <v>94375</v>
      </c>
      <c r="D33354" t="s">
        <v>94376</v>
      </c>
      <c r="E33354" t="s">
        <v>94377</v>
      </c>
    </row>
    <row r="33355" spans="1:5" x14ac:dyDescent="0.25">
      <c r="A33355">
        <v>79179</v>
      </c>
      <c r="B33355" t="s">
        <v>94378</v>
      </c>
      <c r="D33355" t="s">
        <v>94379</v>
      </c>
      <c r="E33355" t="s">
        <v>10</v>
      </c>
    </row>
    <row r="33356" spans="1:5" x14ac:dyDescent="0.25">
      <c r="A33356">
        <v>79181</v>
      </c>
      <c r="B33356" t="s">
        <v>94380</v>
      </c>
      <c r="D33356" t="s">
        <v>94381</v>
      </c>
    </row>
    <row r="33357" spans="1:5" x14ac:dyDescent="0.25">
      <c r="A33357">
        <v>79182</v>
      </c>
      <c r="B33357" t="s">
        <v>94382</v>
      </c>
      <c r="C33357" t="s">
        <v>94383</v>
      </c>
      <c r="D33357" t="s">
        <v>94384</v>
      </c>
      <c r="E33357" t="s">
        <v>94385</v>
      </c>
    </row>
    <row r="33358" spans="1:5" x14ac:dyDescent="0.25">
      <c r="A33358">
        <v>79186</v>
      </c>
      <c r="B33358" t="s">
        <v>94386</v>
      </c>
      <c r="D33358" t="s">
        <v>94387</v>
      </c>
    </row>
    <row r="33359" spans="1:5" x14ac:dyDescent="0.25">
      <c r="A33359">
        <v>79190</v>
      </c>
      <c r="B33359" t="s">
        <v>94388</v>
      </c>
      <c r="D33359" t="s">
        <v>94389</v>
      </c>
      <c r="E33359" t="s">
        <v>94390</v>
      </c>
    </row>
    <row r="33360" spans="1:5" x14ac:dyDescent="0.25">
      <c r="A33360">
        <v>79195</v>
      </c>
      <c r="B33360" t="s">
        <v>94391</v>
      </c>
      <c r="D33360" t="s">
        <v>94392</v>
      </c>
    </row>
    <row r="33361" spans="1:5" x14ac:dyDescent="0.25">
      <c r="A33361">
        <v>79198</v>
      </c>
      <c r="B33361" t="s">
        <v>94393</v>
      </c>
      <c r="C33361" t="s">
        <v>94394</v>
      </c>
      <c r="D33361" t="s">
        <v>94395</v>
      </c>
      <c r="E33361" t="s">
        <v>94396</v>
      </c>
    </row>
    <row r="33362" spans="1:5" x14ac:dyDescent="0.25">
      <c r="A33362">
        <v>79200</v>
      </c>
      <c r="B33362" t="s">
        <v>94397</v>
      </c>
      <c r="D33362" t="s">
        <v>94398</v>
      </c>
    </row>
    <row r="33363" spans="1:5" x14ac:dyDescent="0.25">
      <c r="A33363">
        <v>79201</v>
      </c>
      <c r="B33363" t="s">
        <v>94399</v>
      </c>
      <c r="C33363" t="s">
        <v>94400</v>
      </c>
      <c r="D33363" t="s">
        <v>94401</v>
      </c>
      <c r="E33363" t="s">
        <v>94402</v>
      </c>
    </row>
    <row r="33364" spans="1:5" x14ac:dyDescent="0.25">
      <c r="A33364">
        <v>79206</v>
      </c>
      <c r="B33364" t="s">
        <v>94403</v>
      </c>
      <c r="D33364" t="s">
        <v>94404</v>
      </c>
    </row>
    <row r="33365" spans="1:5" x14ac:dyDescent="0.25">
      <c r="A33365">
        <v>79208</v>
      </c>
      <c r="B33365" t="s">
        <v>94405</v>
      </c>
      <c r="C33365" t="s">
        <v>64609</v>
      </c>
      <c r="D33365" t="s">
        <v>94406</v>
      </c>
    </row>
    <row r="33366" spans="1:5" x14ac:dyDescent="0.25">
      <c r="A33366">
        <v>79209</v>
      </c>
      <c r="B33366" t="s">
        <v>94407</v>
      </c>
      <c r="D33366" t="s">
        <v>94408</v>
      </c>
    </row>
    <row r="33367" spans="1:5" x14ac:dyDescent="0.25">
      <c r="A33367">
        <v>79210</v>
      </c>
      <c r="B33367" t="s">
        <v>94409</v>
      </c>
      <c r="C33367" t="s">
        <v>94410</v>
      </c>
      <c r="D33367" t="s">
        <v>94411</v>
      </c>
    </row>
    <row r="33368" spans="1:5" x14ac:dyDescent="0.25">
      <c r="A33368">
        <v>79213</v>
      </c>
      <c r="B33368" t="s">
        <v>94412</v>
      </c>
      <c r="D33368" t="s">
        <v>94413</v>
      </c>
      <c r="E33368" t="s">
        <v>94414</v>
      </c>
    </row>
    <row r="33369" spans="1:5" x14ac:dyDescent="0.25">
      <c r="A33369">
        <v>79214</v>
      </c>
      <c r="B33369" t="s">
        <v>94415</v>
      </c>
      <c r="C33369" t="s">
        <v>71946</v>
      </c>
      <c r="D33369" t="s">
        <v>94416</v>
      </c>
      <c r="E33369" t="s">
        <v>94417</v>
      </c>
    </row>
    <row r="33370" spans="1:5" x14ac:dyDescent="0.25">
      <c r="A33370">
        <v>79215</v>
      </c>
      <c r="B33370" t="s">
        <v>94418</v>
      </c>
      <c r="D33370" t="s">
        <v>94419</v>
      </c>
    </row>
    <row r="33371" spans="1:5" x14ac:dyDescent="0.25">
      <c r="A33371">
        <v>79217</v>
      </c>
      <c r="B33371" t="s">
        <v>94420</v>
      </c>
      <c r="D33371" t="s">
        <v>94421</v>
      </c>
    </row>
    <row r="33372" spans="1:5" x14ac:dyDescent="0.25">
      <c r="A33372">
        <v>79218</v>
      </c>
      <c r="B33372" t="s">
        <v>94422</v>
      </c>
      <c r="D33372" t="s">
        <v>94423</v>
      </c>
    </row>
    <row r="33373" spans="1:5" x14ac:dyDescent="0.25">
      <c r="A33373">
        <v>79222</v>
      </c>
      <c r="B33373" t="s">
        <v>94424</v>
      </c>
      <c r="C33373" t="s">
        <v>94425</v>
      </c>
      <c r="D33373" t="s">
        <v>94426</v>
      </c>
      <c r="E33373" t="s">
        <v>94427</v>
      </c>
    </row>
    <row r="33374" spans="1:5" x14ac:dyDescent="0.25">
      <c r="A33374">
        <v>79225</v>
      </c>
      <c r="B33374" t="s">
        <v>94428</v>
      </c>
      <c r="C33374" t="s">
        <v>94429</v>
      </c>
      <c r="D33374" t="s">
        <v>94430</v>
      </c>
      <c r="E33374" t="s">
        <v>94431</v>
      </c>
    </row>
    <row r="33375" spans="1:5" x14ac:dyDescent="0.25">
      <c r="A33375">
        <v>79226</v>
      </c>
      <c r="B33375" t="s">
        <v>94432</v>
      </c>
      <c r="C33375" t="s">
        <v>29135</v>
      </c>
      <c r="D33375" t="s">
        <v>94433</v>
      </c>
    </row>
    <row r="33376" spans="1:5" x14ac:dyDescent="0.25">
      <c r="A33376">
        <v>79230</v>
      </c>
      <c r="B33376" t="s">
        <v>94434</v>
      </c>
      <c r="C33376" t="s">
        <v>94435</v>
      </c>
      <c r="D33376" t="s">
        <v>94436</v>
      </c>
      <c r="E33376" t="s">
        <v>94437</v>
      </c>
    </row>
    <row r="33377" spans="1:5" x14ac:dyDescent="0.25">
      <c r="A33377">
        <v>79231</v>
      </c>
      <c r="B33377" t="s">
        <v>94438</v>
      </c>
      <c r="D33377" t="s">
        <v>94439</v>
      </c>
      <c r="E33377" t="s">
        <v>66956</v>
      </c>
    </row>
    <row r="33378" spans="1:5" x14ac:dyDescent="0.25">
      <c r="A33378">
        <v>79234</v>
      </c>
      <c r="B33378" t="s">
        <v>94440</v>
      </c>
      <c r="C33378" t="s">
        <v>94441</v>
      </c>
      <c r="D33378" t="s">
        <v>94442</v>
      </c>
    </row>
    <row r="33379" spans="1:5" x14ac:dyDescent="0.25">
      <c r="A33379">
        <v>79240</v>
      </c>
      <c r="B33379" t="s">
        <v>94443</v>
      </c>
      <c r="D33379" t="s">
        <v>94444</v>
      </c>
    </row>
    <row r="33380" spans="1:5" x14ac:dyDescent="0.25">
      <c r="A33380">
        <v>79243</v>
      </c>
      <c r="B33380" t="s">
        <v>94445</v>
      </c>
      <c r="D33380" t="s">
        <v>94446</v>
      </c>
    </row>
    <row r="33381" spans="1:5" x14ac:dyDescent="0.25">
      <c r="A33381">
        <v>79246</v>
      </c>
      <c r="B33381" t="s">
        <v>94447</v>
      </c>
      <c r="D33381" t="s">
        <v>94448</v>
      </c>
      <c r="E33381" t="s">
        <v>94449</v>
      </c>
    </row>
    <row r="33382" spans="1:5" x14ac:dyDescent="0.25">
      <c r="A33382">
        <v>79248</v>
      </c>
      <c r="B33382" t="s">
        <v>94450</v>
      </c>
      <c r="C33382" t="s">
        <v>94451</v>
      </c>
      <c r="D33382" t="s">
        <v>94452</v>
      </c>
    </row>
    <row r="33383" spans="1:5" x14ac:dyDescent="0.25">
      <c r="A33383">
        <v>79251</v>
      </c>
      <c r="B33383" t="s">
        <v>94453</v>
      </c>
      <c r="C33383" t="s">
        <v>94454</v>
      </c>
      <c r="D33383" t="s">
        <v>94455</v>
      </c>
      <c r="E33383" t="s">
        <v>94456</v>
      </c>
    </row>
    <row r="33384" spans="1:5" x14ac:dyDescent="0.25">
      <c r="A33384">
        <v>79256</v>
      </c>
      <c r="B33384" t="s">
        <v>94457</v>
      </c>
      <c r="D33384" t="s">
        <v>94458</v>
      </c>
    </row>
    <row r="33385" spans="1:5" x14ac:dyDescent="0.25">
      <c r="A33385">
        <v>79264</v>
      </c>
      <c r="B33385" t="s">
        <v>94459</v>
      </c>
      <c r="C33385" t="s">
        <v>94460</v>
      </c>
      <c r="D33385" t="s">
        <v>94461</v>
      </c>
      <c r="E33385" t="s">
        <v>94462</v>
      </c>
    </row>
    <row r="33386" spans="1:5" x14ac:dyDescent="0.25">
      <c r="A33386">
        <v>79266</v>
      </c>
      <c r="B33386" t="s">
        <v>94463</v>
      </c>
      <c r="D33386" t="s">
        <v>94464</v>
      </c>
      <c r="E33386" t="s">
        <v>94465</v>
      </c>
    </row>
    <row r="33387" spans="1:5" x14ac:dyDescent="0.25">
      <c r="A33387">
        <v>79270</v>
      </c>
      <c r="B33387" t="s">
        <v>94466</v>
      </c>
      <c r="C33387" t="s">
        <v>3062</v>
      </c>
      <c r="D33387" t="s">
        <v>94467</v>
      </c>
    </row>
    <row r="33388" spans="1:5" x14ac:dyDescent="0.25">
      <c r="A33388">
        <v>79273</v>
      </c>
      <c r="B33388" t="s">
        <v>94468</v>
      </c>
      <c r="C33388" t="s">
        <v>94469</v>
      </c>
      <c r="D33388" t="s">
        <v>94470</v>
      </c>
      <c r="E33388" t="s">
        <v>94471</v>
      </c>
    </row>
    <row r="33389" spans="1:5" x14ac:dyDescent="0.25">
      <c r="A33389">
        <v>79275</v>
      </c>
      <c r="B33389" t="s">
        <v>94472</v>
      </c>
      <c r="D33389" t="s">
        <v>94473</v>
      </c>
    </row>
    <row r="33390" spans="1:5" x14ac:dyDescent="0.25">
      <c r="A33390">
        <v>79276</v>
      </c>
      <c r="B33390" t="s">
        <v>94474</v>
      </c>
      <c r="C33390" t="s">
        <v>94475</v>
      </c>
      <c r="D33390" t="s">
        <v>94476</v>
      </c>
      <c r="E33390" t="s">
        <v>94477</v>
      </c>
    </row>
    <row r="33391" spans="1:5" x14ac:dyDescent="0.25">
      <c r="A33391">
        <v>79280</v>
      </c>
      <c r="B33391" t="s">
        <v>94478</v>
      </c>
      <c r="D33391" t="s">
        <v>94479</v>
      </c>
    </row>
    <row r="33392" spans="1:5" x14ac:dyDescent="0.25">
      <c r="A33392">
        <v>79285</v>
      </c>
      <c r="B33392" t="s">
        <v>94480</v>
      </c>
      <c r="C33392" t="s">
        <v>94481</v>
      </c>
      <c r="D33392" t="s">
        <v>94482</v>
      </c>
    </row>
    <row r="33393" spans="1:5" x14ac:dyDescent="0.25">
      <c r="A33393">
        <v>79290</v>
      </c>
      <c r="B33393" t="s">
        <v>94483</v>
      </c>
      <c r="C33393" t="s">
        <v>94484</v>
      </c>
      <c r="D33393" t="s">
        <v>94485</v>
      </c>
      <c r="E33393" t="s">
        <v>94486</v>
      </c>
    </row>
    <row r="33394" spans="1:5" x14ac:dyDescent="0.25">
      <c r="A33394">
        <v>79293</v>
      </c>
      <c r="B33394" t="s">
        <v>94487</v>
      </c>
      <c r="D33394" t="s">
        <v>94488</v>
      </c>
    </row>
    <row r="33395" spans="1:5" x14ac:dyDescent="0.25">
      <c r="A33395">
        <v>79296</v>
      </c>
      <c r="B33395" t="s">
        <v>94489</v>
      </c>
      <c r="D33395" t="s">
        <v>94490</v>
      </c>
      <c r="E33395" t="s">
        <v>10</v>
      </c>
    </row>
    <row r="33396" spans="1:5" x14ac:dyDescent="0.25">
      <c r="A33396">
        <v>79297</v>
      </c>
      <c r="B33396" t="s">
        <v>94491</v>
      </c>
      <c r="C33396" t="s">
        <v>94492</v>
      </c>
      <c r="D33396" t="s">
        <v>94493</v>
      </c>
      <c r="E33396" t="s">
        <v>94494</v>
      </c>
    </row>
    <row r="33397" spans="1:5" x14ac:dyDescent="0.25">
      <c r="A33397">
        <v>79298</v>
      </c>
      <c r="B33397" t="s">
        <v>94495</v>
      </c>
      <c r="D33397" t="s">
        <v>94496</v>
      </c>
    </row>
    <row r="33398" spans="1:5" x14ac:dyDescent="0.25">
      <c r="A33398">
        <v>79301</v>
      </c>
      <c r="B33398" t="s">
        <v>94497</v>
      </c>
      <c r="D33398" t="s">
        <v>94498</v>
      </c>
    </row>
    <row r="33399" spans="1:5" x14ac:dyDescent="0.25">
      <c r="A33399">
        <v>79307</v>
      </c>
      <c r="B33399" t="s">
        <v>94499</v>
      </c>
      <c r="C33399" t="s">
        <v>2126</v>
      </c>
      <c r="D33399" t="s">
        <v>94500</v>
      </c>
      <c r="E33399" t="s">
        <v>10</v>
      </c>
    </row>
    <row r="33400" spans="1:5" x14ac:dyDescent="0.25">
      <c r="A33400">
        <v>79312</v>
      </c>
      <c r="B33400" t="s">
        <v>94501</v>
      </c>
      <c r="C33400" t="s">
        <v>94502</v>
      </c>
      <c r="D33400" t="s">
        <v>94503</v>
      </c>
      <c r="E33400" t="s">
        <v>94504</v>
      </c>
    </row>
    <row r="33401" spans="1:5" x14ac:dyDescent="0.25">
      <c r="A33401">
        <v>79315</v>
      </c>
      <c r="B33401" t="s">
        <v>94505</v>
      </c>
      <c r="D33401" t="s">
        <v>94506</v>
      </c>
      <c r="E33401" t="s">
        <v>15871</v>
      </c>
    </row>
    <row r="33402" spans="1:5" x14ac:dyDescent="0.25">
      <c r="A33402">
        <v>79317</v>
      </c>
      <c r="B33402" t="s">
        <v>94507</v>
      </c>
      <c r="D33402" t="s">
        <v>94508</v>
      </c>
    </row>
    <row r="33403" spans="1:5" x14ac:dyDescent="0.25">
      <c r="A33403">
        <v>79318</v>
      </c>
      <c r="B33403" t="s">
        <v>94509</v>
      </c>
      <c r="D33403" t="s">
        <v>94510</v>
      </c>
    </row>
    <row r="33404" spans="1:5" x14ac:dyDescent="0.25">
      <c r="A33404">
        <v>79319</v>
      </c>
      <c r="B33404" t="s">
        <v>94511</v>
      </c>
      <c r="D33404" t="s">
        <v>94512</v>
      </c>
    </row>
    <row r="33405" spans="1:5" x14ac:dyDescent="0.25">
      <c r="A33405">
        <v>79320</v>
      </c>
      <c r="B33405" t="s">
        <v>94513</v>
      </c>
      <c r="D33405" t="s">
        <v>94514</v>
      </c>
    </row>
    <row r="33406" spans="1:5" x14ac:dyDescent="0.25">
      <c r="A33406">
        <v>79322</v>
      </c>
      <c r="B33406" t="s">
        <v>94515</v>
      </c>
      <c r="D33406" t="s">
        <v>94516</v>
      </c>
      <c r="E33406" t="s">
        <v>94517</v>
      </c>
    </row>
    <row r="33407" spans="1:5" x14ac:dyDescent="0.25">
      <c r="A33407">
        <v>79323</v>
      </c>
      <c r="B33407" t="s">
        <v>94518</v>
      </c>
      <c r="C33407" t="s">
        <v>94519</v>
      </c>
      <c r="D33407" t="s">
        <v>94520</v>
      </c>
      <c r="E33407" t="s">
        <v>94521</v>
      </c>
    </row>
    <row r="33408" spans="1:5" x14ac:dyDescent="0.25">
      <c r="A33408">
        <v>79326</v>
      </c>
      <c r="B33408" t="s">
        <v>94522</v>
      </c>
      <c r="C33408" t="s">
        <v>94523</v>
      </c>
      <c r="D33408" t="s">
        <v>94524</v>
      </c>
    </row>
    <row r="33409" spans="1:5" x14ac:dyDescent="0.25">
      <c r="A33409">
        <v>79333</v>
      </c>
      <c r="B33409" t="s">
        <v>94525</v>
      </c>
      <c r="D33409" t="s">
        <v>94526</v>
      </c>
      <c r="E33409" t="s">
        <v>79331</v>
      </c>
    </row>
    <row r="33410" spans="1:5" x14ac:dyDescent="0.25">
      <c r="A33410">
        <v>79334</v>
      </c>
      <c r="B33410" t="s">
        <v>94527</v>
      </c>
      <c r="C33410" t="s">
        <v>12773</v>
      </c>
      <c r="D33410" t="s">
        <v>94528</v>
      </c>
    </row>
    <row r="33411" spans="1:5" x14ac:dyDescent="0.25">
      <c r="A33411">
        <v>79335</v>
      </c>
      <c r="B33411" t="s">
        <v>94529</v>
      </c>
      <c r="D33411" t="s">
        <v>94530</v>
      </c>
      <c r="E33411" t="s">
        <v>94531</v>
      </c>
    </row>
    <row r="33412" spans="1:5" x14ac:dyDescent="0.25">
      <c r="A33412">
        <v>79338</v>
      </c>
      <c r="B33412" t="s">
        <v>94532</v>
      </c>
      <c r="D33412" t="s">
        <v>94533</v>
      </c>
    </row>
    <row r="33413" spans="1:5" x14ac:dyDescent="0.25">
      <c r="A33413">
        <v>79339</v>
      </c>
      <c r="B33413" t="s">
        <v>94534</v>
      </c>
      <c r="D33413" t="s">
        <v>94535</v>
      </c>
      <c r="E33413" t="s">
        <v>33057</v>
      </c>
    </row>
    <row r="33414" spans="1:5" x14ac:dyDescent="0.25">
      <c r="A33414">
        <v>79345</v>
      </c>
      <c r="B33414" t="s">
        <v>94536</v>
      </c>
      <c r="C33414" t="s">
        <v>94537</v>
      </c>
      <c r="D33414" t="s">
        <v>94538</v>
      </c>
      <c r="E33414" t="s">
        <v>94539</v>
      </c>
    </row>
    <row r="33415" spans="1:5" x14ac:dyDescent="0.25">
      <c r="A33415">
        <v>79346</v>
      </c>
      <c r="B33415" t="s">
        <v>94540</v>
      </c>
      <c r="D33415" t="s">
        <v>94541</v>
      </c>
      <c r="E33415" t="s">
        <v>10</v>
      </c>
    </row>
    <row r="33416" spans="1:5" x14ac:dyDescent="0.25">
      <c r="A33416">
        <v>79352</v>
      </c>
      <c r="B33416" t="s">
        <v>94542</v>
      </c>
      <c r="C33416" t="s">
        <v>94543</v>
      </c>
      <c r="D33416" t="s">
        <v>94544</v>
      </c>
    </row>
    <row r="33417" spans="1:5" x14ac:dyDescent="0.25">
      <c r="A33417">
        <v>79356</v>
      </c>
      <c r="B33417" t="s">
        <v>94545</v>
      </c>
      <c r="D33417" t="s">
        <v>94546</v>
      </c>
      <c r="E33417" t="s">
        <v>94547</v>
      </c>
    </row>
    <row r="33418" spans="1:5" x14ac:dyDescent="0.25">
      <c r="A33418">
        <v>79358</v>
      </c>
      <c r="B33418" t="s">
        <v>94548</v>
      </c>
      <c r="D33418" t="s">
        <v>94549</v>
      </c>
      <c r="E33418" t="s">
        <v>94550</v>
      </c>
    </row>
    <row r="33419" spans="1:5" x14ac:dyDescent="0.25">
      <c r="A33419">
        <v>79367</v>
      </c>
      <c r="B33419" t="s">
        <v>94551</v>
      </c>
      <c r="D33419" t="s">
        <v>94552</v>
      </c>
      <c r="E33419" t="s">
        <v>94553</v>
      </c>
    </row>
    <row r="33420" spans="1:5" x14ac:dyDescent="0.25">
      <c r="A33420">
        <v>79375</v>
      </c>
      <c r="B33420" t="s">
        <v>94554</v>
      </c>
      <c r="C33420" t="s">
        <v>94555</v>
      </c>
      <c r="D33420" t="s">
        <v>94556</v>
      </c>
      <c r="E33420" t="s">
        <v>94557</v>
      </c>
    </row>
    <row r="33421" spans="1:5" x14ac:dyDescent="0.25">
      <c r="A33421">
        <v>79377</v>
      </c>
      <c r="B33421" t="s">
        <v>94558</v>
      </c>
      <c r="D33421" t="s">
        <v>94559</v>
      </c>
    </row>
    <row r="33422" spans="1:5" x14ac:dyDescent="0.25">
      <c r="A33422">
        <v>79380</v>
      </c>
      <c r="B33422" t="s">
        <v>94560</v>
      </c>
      <c r="C33422" t="s">
        <v>16086</v>
      </c>
      <c r="D33422" t="s">
        <v>94561</v>
      </c>
      <c r="E33422" t="s">
        <v>94562</v>
      </c>
    </row>
    <row r="33423" spans="1:5" x14ac:dyDescent="0.25">
      <c r="A33423">
        <v>79388</v>
      </c>
      <c r="B33423" t="s">
        <v>94563</v>
      </c>
      <c r="D33423" t="s">
        <v>94564</v>
      </c>
      <c r="E33423" t="s">
        <v>94565</v>
      </c>
    </row>
    <row r="33424" spans="1:5" x14ac:dyDescent="0.25">
      <c r="A33424">
        <v>79389</v>
      </c>
      <c r="B33424" t="s">
        <v>94566</v>
      </c>
      <c r="C33424" t="s">
        <v>94567</v>
      </c>
      <c r="D33424" t="s">
        <v>94568</v>
      </c>
      <c r="E33424" t="s">
        <v>94569</v>
      </c>
    </row>
    <row r="33425" spans="1:5" x14ac:dyDescent="0.25">
      <c r="A33425">
        <v>79391</v>
      </c>
      <c r="B33425" t="s">
        <v>94570</v>
      </c>
      <c r="D33425" t="s">
        <v>94571</v>
      </c>
      <c r="E33425" t="s">
        <v>94572</v>
      </c>
    </row>
    <row r="33426" spans="1:5" x14ac:dyDescent="0.25">
      <c r="A33426">
        <v>79392</v>
      </c>
      <c r="B33426" t="s">
        <v>94573</v>
      </c>
      <c r="C33426" t="s">
        <v>94574</v>
      </c>
      <c r="D33426" t="s">
        <v>94575</v>
      </c>
      <c r="E33426" t="s">
        <v>10</v>
      </c>
    </row>
    <row r="33427" spans="1:5" x14ac:dyDescent="0.25">
      <c r="A33427">
        <v>79400</v>
      </c>
      <c r="B33427" t="s">
        <v>94576</v>
      </c>
      <c r="D33427" t="s">
        <v>94577</v>
      </c>
      <c r="E33427" t="s">
        <v>94578</v>
      </c>
    </row>
    <row r="33428" spans="1:5" x14ac:dyDescent="0.25">
      <c r="A33428">
        <v>79402</v>
      </c>
      <c r="B33428" t="s">
        <v>94579</v>
      </c>
      <c r="D33428" t="s">
        <v>94580</v>
      </c>
    </row>
    <row r="33429" spans="1:5" x14ac:dyDescent="0.25">
      <c r="A33429">
        <v>79405</v>
      </c>
      <c r="B33429" t="s">
        <v>94581</v>
      </c>
      <c r="D33429" t="s">
        <v>94582</v>
      </c>
    </row>
    <row r="33430" spans="1:5" x14ac:dyDescent="0.25">
      <c r="A33430">
        <v>79407</v>
      </c>
      <c r="B33430" t="s">
        <v>94583</v>
      </c>
      <c r="D33430" t="s">
        <v>94584</v>
      </c>
      <c r="E33430" t="s">
        <v>94585</v>
      </c>
    </row>
    <row r="33431" spans="1:5" x14ac:dyDescent="0.25">
      <c r="A33431">
        <v>79410</v>
      </c>
      <c r="B33431" t="s">
        <v>94586</v>
      </c>
      <c r="D33431" t="s">
        <v>94587</v>
      </c>
      <c r="E33431" t="s">
        <v>94588</v>
      </c>
    </row>
    <row r="33432" spans="1:5" x14ac:dyDescent="0.25">
      <c r="A33432">
        <v>79412</v>
      </c>
      <c r="B33432" t="s">
        <v>94589</v>
      </c>
      <c r="D33432" t="s">
        <v>94590</v>
      </c>
    </row>
    <row r="33433" spans="1:5" x14ac:dyDescent="0.25">
      <c r="A33433">
        <v>79419</v>
      </c>
      <c r="B33433" t="s">
        <v>94591</v>
      </c>
      <c r="D33433" t="s">
        <v>94592</v>
      </c>
    </row>
    <row r="33434" spans="1:5" x14ac:dyDescent="0.25">
      <c r="A33434">
        <v>79421</v>
      </c>
      <c r="B33434" t="s">
        <v>94593</v>
      </c>
      <c r="C33434" t="s">
        <v>35171</v>
      </c>
      <c r="D33434" t="s">
        <v>94594</v>
      </c>
      <c r="E33434" t="s">
        <v>10</v>
      </c>
    </row>
    <row r="33435" spans="1:5" x14ac:dyDescent="0.25">
      <c r="A33435">
        <v>79422</v>
      </c>
      <c r="B33435" t="s">
        <v>94595</v>
      </c>
      <c r="C33435" t="s">
        <v>94596</v>
      </c>
      <c r="D33435" t="s">
        <v>94597</v>
      </c>
      <c r="E33435" t="s">
        <v>94598</v>
      </c>
    </row>
    <row r="33436" spans="1:5" x14ac:dyDescent="0.25">
      <c r="A33436">
        <v>79424</v>
      </c>
      <c r="B33436" t="s">
        <v>94599</v>
      </c>
      <c r="C33436" t="s">
        <v>94600</v>
      </c>
      <c r="D33436" t="s">
        <v>94601</v>
      </c>
      <c r="E33436" t="s">
        <v>94602</v>
      </c>
    </row>
    <row r="33437" spans="1:5" x14ac:dyDescent="0.25">
      <c r="A33437">
        <v>79425</v>
      </c>
      <c r="B33437" t="s">
        <v>94603</v>
      </c>
      <c r="D33437" t="s">
        <v>94604</v>
      </c>
    </row>
    <row r="33438" spans="1:5" x14ac:dyDescent="0.25">
      <c r="A33438">
        <v>79431</v>
      </c>
      <c r="B33438" t="s">
        <v>94605</v>
      </c>
      <c r="C33438" t="s">
        <v>94606</v>
      </c>
      <c r="D33438" t="s">
        <v>94607</v>
      </c>
      <c r="E33438" t="s">
        <v>94608</v>
      </c>
    </row>
    <row r="33439" spans="1:5" x14ac:dyDescent="0.25">
      <c r="A33439">
        <v>79433</v>
      </c>
      <c r="B33439" t="s">
        <v>94609</v>
      </c>
      <c r="C33439" t="s">
        <v>94610</v>
      </c>
      <c r="D33439" t="s">
        <v>94611</v>
      </c>
      <c r="E33439" t="s">
        <v>94612</v>
      </c>
    </row>
    <row r="33440" spans="1:5" x14ac:dyDescent="0.25">
      <c r="A33440">
        <v>79436</v>
      </c>
      <c r="B33440" t="s">
        <v>94613</v>
      </c>
      <c r="C33440" t="s">
        <v>94614</v>
      </c>
      <c r="D33440" t="s">
        <v>94615</v>
      </c>
    </row>
    <row r="33441" spans="1:5" x14ac:dyDescent="0.25">
      <c r="A33441">
        <v>79441</v>
      </c>
      <c r="B33441" t="s">
        <v>94616</v>
      </c>
      <c r="C33441" t="s">
        <v>94617</v>
      </c>
      <c r="D33441" t="s">
        <v>94618</v>
      </c>
      <c r="E33441" t="s">
        <v>94619</v>
      </c>
    </row>
    <row r="33442" spans="1:5" x14ac:dyDescent="0.25">
      <c r="A33442">
        <v>79444</v>
      </c>
      <c r="B33442" t="s">
        <v>94620</v>
      </c>
      <c r="D33442" t="s">
        <v>94621</v>
      </c>
      <c r="E33442" t="s">
        <v>94622</v>
      </c>
    </row>
    <row r="33443" spans="1:5" x14ac:dyDescent="0.25">
      <c r="A33443">
        <v>79448</v>
      </c>
      <c r="B33443" t="s">
        <v>94623</v>
      </c>
      <c r="D33443" t="s">
        <v>94624</v>
      </c>
      <c r="E33443" t="s">
        <v>94625</v>
      </c>
    </row>
    <row r="33444" spans="1:5" x14ac:dyDescent="0.25">
      <c r="A33444">
        <v>79450</v>
      </c>
      <c r="B33444" t="s">
        <v>94626</v>
      </c>
      <c r="D33444" t="s">
        <v>94627</v>
      </c>
      <c r="E33444" t="s">
        <v>94628</v>
      </c>
    </row>
    <row r="33445" spans="1:5" x14ac:dyDescent="0.25">
      <c r="A33445">
        <v>79458</v>
      </c>
      <c r="B33445" t="s">
        <v>94629</v>
      </c>
      <c r="D33445" t="s">
        <v>94630</v>
      </c>
      <c r="E33445" t="s">
        <v>94631</v>
      </c>
    </row>
    <row r="33446" spans="1:5" x14ac:dyDescent="0.25">
      <c r="A33446">
        <v>79459</v>
      </c>
      <c r="B33446" t="s">
        <v>94632</v>
      </c>
      <c r="D33446" t="s">
        <v>94633</v>
      </c>
      <c r="E33446" t="s">
        <v>94634</v>
      </c>
    </row>
    <row r="33447" spans="1:5" x14ac:dyDescent="0.25">
      <c r="A33447">
        <v>79462</v>
      </c>
      <c r="B33447" t="s">
        <v>94635</v>
      </c>
      <c r="D33447" t="s">
        <v>94636</v>
      </c>
      <c r="E33447" t="s">
        <v>10</v>
      </c>
    </row>
    <row r="33448" spans="1:5" x14ac:dyDescent="0.25">
      <c r="A33448">
        <v>79464</v>
      </c>
      <c r="B33448" t="s">
        <v>94637</v>
      </c>
      <c r="D33448" t="s">
        <v>94638</v>
      </c>
      <c r="E33448" t="s">
        <v>94639</v>
      </c>
    </row>
    <row r="33449" spans="1:5" x14ac:dyDescent="0.25">
      <c r="A33449">
        <v>79468</v>
      </c>
      <c r="B33449" t="s">
        <v>94640</v>
      </c>
      <c r="C33449" t="s">
        <v>94641</v>
      </c>
      <c r="D33449" t="s">
        <v>94642</v>
      </c>
      <c r="E33449" t="s">
        <v>94643</v>
      </c>
    </row>
    <row r="33450" spans="1:5" x14ac:dyDescent="0.25">
      <c r="A33450">
        <v>79473</v>
      </c>
      <c r="B33450" t="s">
        <v>94644</v>
      </c>
      <c r="D33450" t="s">
        <v>94645</v>
      </c>
    </row>
    <row r="33451" spans="1:5" x14ac:dyDescent="0.25">
      <c r="A33451">
        <v>79474</v>
      </c>
      <c r="B33451" t="s">
        <v>94646</v>
      </c>
      <c r="C33451" t="s">
        <v>44784</v>
      </c>
      <c r="D33451" t="s">
        <v>94647</v>
      </c>
    </row>
    <row r="33452" spans="1:5" x14ac:dyDescent="0.25">
      <c r="A33452">
        <v>79477</v>
      </c>
      <c r="B33452" t="s">
        <v>94648</v>
      </c>
      <c r="D33452" t="s">
        <v>94649</v>
      </c>
      <c r="E33452" t="s">
        <v>94650</v>
      </c>
    </row>
    <row r="33453" spans="1:5" x14ac:dyDescent="0.25">
      <c r="A33453">
        <v>79478</v>
      </c>
      <c r="B33453" t="s">
        <v>94651</v>
      </c>
      <c r="D33453" t="s">
        <v>94652</v>
      </c>
    </row>
    <row r="33454" spans="1:5" x14ac:dyDescent="0.25">
      <c r="A33454">
        <v>79483</v>
      </c>
      <c r="B33454" t="s">
        <v>94653</v>
      </c>
      <c r="C33454" t="s">
        <v>94654</v>
      </c>
      <c r="D33454" t="s">
        <v>94655</v>
      </c>
      <c r="E33454" t="s">
        <v>94656</v>
      </c>
    </row>
    <row r="33455" spans="1:5" x14ac:dyDescent="0.25">
      <c r="A33455">
        <v>79487</v>
      </c>
      <c r="B33455" t="s">
        <v>94657</v>
      </c>
      <c r="D33455" t="s">
        <v>94658</v>
      </c>
      <c r="E33455" t="s">
        <v>94659</v>
      </c>
    </row>
    <row r="33456" spans="1:5" x14ac:dyDescent="0.25">
      <c r="A33456">
        <v>79491</v>
      </c>
      <c r="B33456" t="s">
        <v>94660</v>
      </c>
      <c r="C33456" t="s">
        <v>94661</v>
      </c>
      <c r="D33456" t="s">
        <v>94662</v>
      </c>
      <c r="E33456" t="s">
        <v>94663</v>
      </c>
    </row>
    <row r="33457" spans="1:5" x14ac:dyDescent="0.25">
      <c r="A33457">
        <v>79496</v>
      </c>
      <c r="B33457" t="s">
        <v>94664</v>
      </c>
      <c r="C33457" t="s">
        <v>76476</v>
      </c>
      <c r="D33457" t="s">
        <v>94665</v>
      </c>
      <c r="E33457" t="s">
        <v>94666</v>
      </c>
    </row>
    <row r="33458" spans="1:5" x14ac:dyDescent="0.25">
      <c r="A33458">
        <v>79502</v>
      </c>
      <c r="B33458" t="s">
        <v>94667</v>
      </c>
      <c r="C33458" t="s">
        <v>94668</v>
      </c>
      <c r="D33458" t="s">
        <v>94669</v>
      </c>
    </row>
    <row r="33459" spans="1:5" x14ac:dyDescent="0.25">
      <c r="A33459">
        <v>79507</v>
      </c>
      <c r="B33459" t="s">
        <v>94670</v>
      </c>
      <c r="D33459" t="s">
        <v>94671</v>
      </c>
      <c r="E33459" t="s">
        <v>94672</v>
      </c>
    </row>
    <row r="33460" spans="1:5" x14ac:dyDescent="0.25">
      <c r="A33460">
        <v>79508</v>
      </c>
      <c r="B33460" t="s">
        <v>94673</v>
      </c>
      <c r="D33460" t="s">
        <v>94674</v>
      </c>
    </row>
    <row r="33461" spans="1:5" x14ac:dyDescent="0.25">
      <c r="A33461">
        <v>79510</v>
      </c>
      <c r="B33461" t="s">
        <v>94675</v>
      </c>
      <c r="D33461" t="s">
        <v>94676</v>
      </c>
      <c r="E33461" t="s">
        <v>94677</v>
      </c>
    </row>
    <row r="33462" spans="1:5" x14ac:dyDescent="0.25">
      <c r="A33462">
        <v>79512</v>
      </c>
      <c r="B33462" t="s">
        <v>94678</v>
      </c>
      <c r="C33462" t="s">
        <v>94679</v>
      </c>
      <c r="D33462" t="s">
        <v>94680</v>
      </c>
      <c r="E33462" t="s">
        <v>94681</v>
      </c>
    </row>
    <row r="33463" spans="1:5" x14ac:dyDescent="0.25">
      <c r="A33463">
        <v>79525</v>
      </c>
      <c r="B33463" t="s">
        <v>94682</v>
      </c>
      <c r="C33463" t="s">
        <v>94683</v>
      </c>
      <c r="D33463" t="s">
        <v>94684</v>
      </c>
    </row>
    <row r="33464" spans="1:5" x14ac:dyDescent="0.25">
      <c r="A33464">
        <v>79526</v>
      </c>
      <c r="B33464" t="s">
        <v>94685</v>
      </c>
      <c r="D33464" t="s">
        <v>94686</v>
      </c>
    </row>
    <row r="33465" spans="1:5" x14ac:dyDescent="0.25">
      <c r="A33465">
        <v>79528</v>
      </c>
      <c r="B33465" t="s">
        <v>94687</v>
      </c>
      <c r="D33465" t="s">
        <v>94688</v>
      </c>
    </row>
    <row r="33466" spans="1:5" x14ac:dyDescent="0.25">
      <c r="A33466">
        <v>79532</v>
      </c>
      <c r="B33466" t="s">
        <v>94689</v>
      </c>
      <c r="C33466" t="s">
        <v>94690</v>
      </c>
      <c r="D33466" t="s">
        <v>94691</v>
      </c>
      <c r="E33466" t="s">
        <v>94692</v>
      </c>
    </row>
    <row r="33467" spans="1:5" x14ac:dyDescent="0.25">
      <c r="A33467">
        <v>79534</v>
      </c>
      <c r="B33467" t="s">
        <v>94693</v>
      </c>
      <c r="C33467" t="s">
        <v>94694</v>
      </c>
      <c r="D33467" t="s">
        <v>94695</v>
      </c>
      <c r="E33467" t="s">
        <v>94696</v>
      </c>
    </row>
    <row r="33468" spans="1:5" x14ac:dyDescent="0.25">
      <c r="A33468">
        <v>79540</v>
      </c>
      <c r="B33468" t="s">
        <v>94697</v>
      </c>
      <c r="C33468" t="s">
        <v>15659</v>
      </c>
      <c r="D33468" t="s">
        <v>94698</v>
      </c>
      <c r="E33468" t="s">
        <v>94699</v>
      </c>
    </row>
    <row r="33469" spans="1:5" x14ac:dyDescent="0.25">
      <c r="A33469">
        <v>79541</v>
      </c>
      <c r="B33469" t="s">
        <v>94700</v>
      </c>
      <c r="D33469" t="s">
        <v>94701</v>
      </c>
      <c r="E33469" t="s">
        <v>10</v>
      </c>
    </row>
    <row r="33470" spans="1:5" x14ac:dyDescent="0.25">
      <c r="A33470">
        <v>79542</v>
      </c>
      <c r="B33470" t="s">
        <v>94702</v>
      </c>
      <c r="C33470" t="s">
        <v>17755</v>
      </c>
      <c r="D33470" t="s">
        <v>94703</v>
      </c>
      <c r="E33470" t="s">
        <v>94704</v>
      </c>
    </row>
    <row r="33471" spans="1:5" x14ac:dyDescent="0.25">
      <c r="A33471">
        <v>79545</v>
      </c>
      <c r="B33471" t="s">
        <v>94705</v>
      </c>
      <c r="C33471" t="s">
        <v>94706</v>
      </c>
      <c r="D33471" t="s">
        <v>94707</v>
      </c>
    </row>
    <row r="33472" spans="1:5" x14ac:dyDescent="0.25">
      <c r="A33472">
        <v>79548</v>
      </c>
      <c r="B33472" t="s">
        <v>94708</v>
      </c>
      <c r="D33472" t="s">
        <v>94709</v>
      </c>
      <c r="E33472" t="s">
        <v>94710</v>
      </c>
    </row>
    <row r="33473" spans="1:5" x14ac:dyDescent="0.25">
      <c r="A33473">
        <v>79553</v>
      </c>
      <c r="B33473" t="s">
        <v>94711</v>
      </c>
      <c r="D33473" t="s">
        <v>94712</v>
      </c>
      <c r="E33473" t="s">
        <v>94713</v>
      </c>
    </row>
    <row r="33474" spans="1:5" x14ac:dyDescent="0.25">
      <c r="A33474">
        <v>79554</v>
      </c>
      <c r="B33474" t="s">
        <v>94714</v>
      </c>
      <c r="C33474" t="s">
        <v>94715</v>
      </c>
      <c r="D33474" t="s">
        <v>94716</v>
      </c>
    </row>
    <row r="33475" spans="1:5" x14ac:dyDescent="0.25">
      <c r="A33475">
        <v>79557</v>
      </c>
      <c r="B33475" t="s">
        <v>94717</v>
      </c>
      <c r="D33475" t="s">
        <v>94718</v>
      </c>
    </row>
    <row r="33476" spans="1:5" x14ac:dyDescent="0.25">
      <c r="A33476">
        <v>79563</v>
      </c>
      <c r="B33476" t="s">
        <v>94719</v>
      </c>
      <c r="C33476" t="s">
        <v>94720</v>
      </c>
      <c r="D33476" t="s">
        <v>94721</v>
      </c>
    </row>
    <row r="33477" spans="1:5" x14ac:dyDescent="0.25">
      <c r="A33477">
        <v>79571</v>
      </c>
      <c r="B33477" t="s">
        <v>94722</v>
      </c>
      <c r="D33477" t="s">
        <v>94723</v>
      </c>
    </row>
    <row r="33478" spans="1:5" x14ac:dyDescent="0.25">
      <c r="A33478">
        <v>79572</v>
      </c>
      <c r="B33478" t="s">
        <v>94724</v>
      </c>
      <c r="C33478" t="s">
        <v>94725</v>
      </c>
      <c r="D33478" t="s">
        <v>94726</v>
      </c>
      <c r="E33478" t="s">
        <v>10</v>
      </c>
    </row>
    <row r="33479" spans="1:5" x14ac:dyDescent="0.25">
      <c r="A33479">
        <v>79575</v>
      </c>
      <c r="B33479" t="s">
        <v>94727</v>
      </c>
      <c r="C33479" t="s">
        <v>2822</v>
      </c>
      <c r="D33479" t="s">
        <v>94728</v>
      </c>
      <c r="E33479" t="s">
        <v>10</v>
      </c>
    </row>
    <row r="33480" spans="1:5" x14ac:dyDescent="0.25">
      <c r="A33480">
        <v>79578</v>
      </c>
      <c r="B33480" t="s">
        <v>94729</v>
      </c>
      <c r="D33480" t="s">
        <v>94730</v>
      </c>
    </row>
    <row r="33481" spans="1:5" x14ac:dyDescent="0.25">
      <c r="A33481">
        <v>79580</v>
      </c>
      <c r="B33481" t="s">
        <v>94731</v>
      </c>
      <c r="D33481" t="s">
        <v>94732</v>
      </c>
    </row>
    <row r="33482" spans="1:5" x14ac:dyDescent="0.25">
      <c r="A33482">
        <v>79581</v>
      </c>
      <c r="B33482" t="s">
        <v>94733</v>
      </c>
      <c r="C33482" t="s">
        <v>159</v>
      </c>
      <c r="D33482" t="s">
        <v>94734</v>
      </c>
    </row>
    <row r="33483" spans="1:5" x14ac:dyDescent="0.25">
      <c r="A33483">
        <v>79585</v>
      </c>
      <c r="B33483" t="s">
        <v>94735</v>
      </c>
      <c r="D33483" t="s">
        <v>94736</v>
      </c>
      <c r="E33483" t="s">
        <v>94737</v>
      </c>
    </row>
    <row r="33484" spans="1:5" x14ac:dyDescent="0.25">
      <c r="A33484">
        <v>79587</v>
      </c>
      <c r="B33484" t="s">
        <v>94738</v>
      </c>
      <c r="D33484" t="s">
        <v>94739</v>
      </c>
      <c r="E33484" t="s">
        <v>94740</v>
      </c>
    </row>
    <row r="33485" spans="1:5" x14ac:dyDescent="0.25">
      <c r="A33485">
        <v>79589</v>
      </c>
      <c r="B33485" t="s">
        <v>94741</v>
      </c>
      <c r="D33485" t="s">
        <v>94742</v>
      </c>
    </row>
    <row r="33486" spans="1:5" x14ac:dyDescent="0.25">
      <c r="A33486">
        <v>79591</v>
      </c>
      <c r="B33486" t="s">
        <v>94743</v>
      </c>
      <c r="D33486" t="s">
        <v>94744</v>
      </c>
      <c r="E33486" t="s">
        <v>94745</v>
      </c>
    </row>
    <row r="33487" spans="1:5" x14ac:dyDescent="0.25">
      <c r="A33487">
        <v>79592</v>
      </c>
      <c r="B33487" t="s">
        <v>94746</v>
      </c>
      <c r="D33487" t="s">
        <v>94747</v>
      </c>
      <c r="E33487" t="s">
        <v>94748</v>
      </c>
    </row>
    <row r="33488" spans="1:5" x14ac:dyDescent="0.25">
      <c r="A33488">
        <v>79604</v>
      </c>
      <c r="B33488" t="s">
        <v>94749</v>
      </c>
      <c r="D33488" t="s">
        <v>94750</v>
      </c>
    </row>
    <row r="33489" spans="1:5" x14ac:dyDescent="0.25">
      <c r="A33489">
        <v>79610</v>
      </c>
      <c r="B33489" t="s">
        <v>94751</v>
      </c>
      <c r="D33489" t="s">
        <v>94752</v>
      </c>
      <c r="E33489" t="s">
        <v>94753</v>
      </c>
    </row>
    <row r="33490" spans="1:5" x14ac:dyDescent="0.25">
      <c r="A33490">
        <v>79611</v>
      </c>
      <c r="B33490" t="s">
        <v>94754</v>
      </c>
      <c r="D33490" t="s">
        <v>94755</v>
      </c>
      <c r="E33490" t="s">
        <v>94756</v>
      </c>
    </row>
    <row r="33491" spans="1:5" x14ac:dyDescent="0.25">
      <c r="A33491">
        <v>79614</v>
      </c>
      <c r="B33491" t="s">
        <v>94757</v>
      </c>
      <c r="D33491" t="s">
        <v>94758</v>
      </c>
      <c r="E33491" t="s">
        <v>10</v>
      </c>
    </row>
    <row r="33492" spans="1:5" x14ac:dyDescent="0.25">
      <c r="A33492">
        <v>79616</v>
      </c>
      <c r="B33492" t="s">
        <v>94759</v>
      </c>
      <c r="C33492" t="s">
        <v>41429</v>
      </c>
      <c r="D33492" t="s">
        <v>94760</v>
      </c>
    </row>
    <row r="33493" spans="1:5" x14ac:dyDescent="0.25">
      <c r="A33493">
        <v>79618</v>
      </c>
      <c r="B33493" t="s">
        <v>94761</v>
      </c>
      <c r="D33493" t="s">
        <v>94762</v>
      </c>
      <c r="E33493" t="s">
        <v>94763</v>
      </c>
    </row>
    <row r="33494" spans="1:5" x14ac:dyDescent="0.25">
      <c r="A33494">
        <v>79621</v>
      </c>
      <c r="B33494" t="s">
        <v>94764</v>
      </c>
      <c r="D33494" t="s">
        <v>94765</v>
      </c>
    </row>
    <row r="33495" spans="1:5" x14ac:dyDescent="0.25">
      <c r="A33495">
        <v>79626</v>
      </c>
      <c r="B33495" t="s">
        <v>94766</v>
      </c>
      <c r="D33495" t="s">
        <v>94767</v>
      </c>
    </row>
    <row r="33496" spans="1:5" x14ac:dyDescent="0.25">
      <c r="A33496">
        <v>79631</v>
      </c>
      <c r="B33496" t="s">
        <v>94768</v>
      </c>
      <c r="D33496" t="s">
        <v>94769</v>
      </c>
      <c r="E33496" t="s">
        <v>94770</v>
      </c>
    </row>
    <row r="33497" spans="1:5" x14ac:dyDescent="0.25">
      <c r="A33497">
        <v>79634</v>
      </c>
      <c r="B33497" t="s">
        <v>94771</v>
      </c>
      <c r="D33497" t="s">
        <v>94772</v>
      </c>
      <c r="E33497" t="s">
        <v>94773</v>
      </c>
    </row>
    <row r="33498" spans="1:5" x14ac:dyDescent="0.25">
      <c r="A33498">
        <v>79635</v>
      </c>
      <c r="B33498" t="s">
        <v>94774</v>
      </c>
      <c r="D33498" t="s">
        <v>94775</v>
      </c>
    </row>
    <row r="33499" spans="1:5" x14ac:dyDescent="0.25">
      <c r="A33499">
        <v>79639</v>
      </c>
      <c r="B33499" t="s">
        <v>94776</v>
      </c>
      <c r="C33499" t="s">
        <v>31015</v>
      </c>
      <c r="D33499" t="s">
        <v>94777</v>
      </c>
      <c r="E33499" t="s">
        <v>94778</v>
      </c>
    </row>
    <row r="33500" spans="1:5" x14ac:dyDescent="0.25">
      <c r="A33500">
        <v>79641</v>
      </c>
      <c r="B33500" t="s">
        <v>94779</v>
      </c>
      <c r="C33500" t="s">
        <v>94780</v>
      </c>
      <c r="D33500" t="s">
        <v>94781</v>
      </c>
    </row>
    <row r="33501" spans="1:5" x14ac:dyDescent="0.25">
      <c r="A33501">
        <v>79647</v>
      </c>
      <c r="B33501" t="s">
        <v>94782</v>
      </c>
      <c r="D33501" t="s">
        <v>94783</v>
      </c>
      <c r="E33501" t="s">
        <v>94784</v>
      </c>
    </row>
    <row r="33502" spans="1:5" x14ac:dyDescent="0.25">
      <c r="A33502">
        <v>79649</v>
      </c>
      <c r="B33502" t="s">
        <v>94785</v>
      </c>
      <c r="C33502" t="s">
        <v>88884</v>
      </c>
      <c r="D33502" t="s">
        <v>94786</v>
      </c>
    </row>
    <row r="33503" spans="1:5" x14ac:dyDescent="0.25">
      <c r="A33503">
        <v>79652</v>
      </c>
      <c r="B33503" t="s">
        <v>94787</v>
      </c>
      <c r="D33503" t="s">
        <v>94788</v>
      </c>
      <c r="E33503" t="s">
        <v>94789</v>
      </c>
    </row>
    <row r="33504" spans="1:5" x14ac:dyDescent="0.25">
      <c r="A33504">
        <v>79653</v>
      </c>
      <c r="B33504" t="s">
        <v>94790</v>
      </c>
      <c r="C33504" t="s">
        <v>85093</v>
      </c>
      <c r="D33504" t="s">
        <v>94791</v>
      </c>
      <c r="E33504" t="s">
        <v>94792</v>
      </c>
    </row>
    <row r="33505" spans="1:5" x14ac:dyDescent="0.25">
      <c r="A33505">
        <v>79658</v>
      </c>
      <c r="B33505" t="s">
        <v>94793</v>
      </c>
      <c r="D33505" t="s">
        <v>94794</v>
      </c>
      <c r="E33505" t="s">
        <v>94795</v>
      </c>
    </row>
    <row r="33506" spans="1:5" x14ac:dyDescent="0.25">
      <c r="A33506">
        <v>79662</v>
      </c>
      <c r="B33506" t="s">
        <v>94796</v>
      </c>
      <c r="D33506" t="s">
        <v>94797</v>
      </c>
      <c r="E33506" t="s">
        <v>94798</v>
      </c>
    </row>
    <row r="33507" spans="1:5" x14ac:dyDescent="0.25">
      <c r="A33507">
        <v>79668</v>
      </c>
      <c r="B33507" t="s">
        <v>94799</v>
      </c>
      <c r="D33507" t="s">
        <v>94800</v>
      </c>
      <c r="E33507" t="s">
        <v>94801</v>
      </c>
    </row>
    <row r="33508" spans="1:5" x14ac:dyDescent="0.25">
      <c r="A33508">
        <v>79671</v>
      </c>
      <c r="B33508" t="s">
        <v>94802</v>
      </c>
      <c r="C33508" t="s">
        <v>94803</v>
      </c>
      <c r="D33508" t="s">
        <v>94804</v>
      </c>
      <c r="E33508" t="s">
        <v>94805</v>
      </c>
    </row>
    <row r="33509" spans="1:5" x14ac:dyDescent="0.25">
      <c r="A33509">
        <v>79674</v>
      </c>
      <c r="B33509" t="s">
        <v>94806</v>
      </c>
      <c r="D33509" t="s">
        <v>94807</v>
      </c>
      <c r="E33509" t="s">
        <v>10</v>
      </c>
    </row>
    <row r="33510" spans="1:5" x14ac:dyDescent="0.25">
      <c r="A33510">
        <v>79675</v>
      </c>
      <c r="B33510" t="s">
        <v>94808</v>
      </c>
      <c r="D33510" t="s">
        <v>94809</v>
      </c>
      <c r="E33510" t="s">
        <v>94810</v>
      </c>
    </row>
    <row r="33511" spans="1:5" x14ac:dyDescent="0.25">
      <c r="A33511">
        <v>79683</v>
      </c>
      <c r="B33511" t="s">
        <v>94811</v>
      </c>
      <c r="C33511" t="s">
        <v>94812</v>
      </c>
      <c r="D33511" t="s">
        <v>94813</v>
      </c>
    </row>
    <row r="33512" spans="1:5" x14ac:dyDescent="0.25">
      <c r="A33512">
        <v>79688</v>
      </c>
      <c r="B33512" t="s">
        <v>94814</v>
      </c>
      <c r="D33512" t="s">
        <v>94815</v>
      </c>
      <c r="E33512" t="s">
        <v>94816</v>
      </c>
    </row>
    <row r="33513" spans="1:5" x14ac:dyDescent="0.25">
      <c r="A33513">
        <v>79690</v>
      </c>
      <c r="B33513" t="s">
        <v>94817</v>
      </c>
      <c r="D33513" t="s">
        <v>94818</v>
      </c>
      <c r="E33513" t="s">
        <v>94819</v>
      </c>
    </row>
    <row r="33514" spans="1:5" x14ac:dyDescent="0.25">
      <c r="A33514">
        <v>79692</v>
      </c>
      <c r="B33514" t="s">
        <v>94820</v>
      </c>
      <c r="D33514" t="s">
        <v>94821</v>
      </c>
    </row>
    <row r="33515" spans="1:5" x14ac:dyDescent="0.25">
      <c r="A33515">
        <v>79693</v>
      </c>
      <c r="B33515" t="s">
        <v>94822</v>
      </c>
      <c r="D33515" t="s">
        <v>94823</v>
      </c>
      <c r="E33515" t="s">
        <v>94824</v>
      </c>
    </row>
    <row r="33516" spans="1:5" x14ac:dyDescent="0.25">
      <c r="A33516">
        <v>79694</v>
      </c>
      <c r="B33516" t="s">
        <v>94825</v>
      </c>
      <c r="D33516" t="s">
        <v>94826</v>
      </c>
      <c r="E33516" t="s">
        <v>94827</v>
      </c>
    </row>
    <row r="33517" spans="1:5" x14ac:dyDescent="0.25">
      <c r="A33517">
        <v>79696</v>
      </c>
      <c r="B33517" t="s">
        <v>94828</v>
      </c>
      <c r="D33517" t="s">
        <v>94829</v>
      </c>
    </row>
    <row r="33518" spans="1:5" x14ac:dyDescent="0.25">
      <c r="A33518">
        <v>79700</v>
      </c>
      <c r="B33518" t="s">
        <v>94830</v>
      </c>
      <c r="C33518" t="s">
        <v>94831</v>
      </c>
      <c r="D33518" t="s">
        <v>94832</v>
      </c>
      <c r="E33518" t="s">
        <v>94833</v>
      </c>
    </row>
    <row r="33519" spans="1:5" x14ac:dyDescent="0.25">
      <c r="A33519">
        <v>79707</v>
      </c>
      <c r="B33519" t="s">
        <v>94834</v>
      </c>
      <c r="D33519" t="s">
        <v>94835</v>
      </c>
    </row>
    <row r="33520" spans="1:5" x14ac:dyDescent="0.25">
      <c r="A33520">
        <v>79708</v>
      </c>
      <c r="B33520" t="s">
        <v>94836</v>
      </c>
      <c r="D33520" t="s">
        <v>94837</v>
      </c>
    </row>
    <row r="33521" spans="1:5" x14ac:dyDescent="0.25">
      <c r="A33521">
        <v>79715</v>
      </c>
      <c r="B33521" t="s">
        <v>94838</v>
      </c>
      <c r="D33521" t="s">
        <v>94839</v>
      </c>
      <c r="E33521" t="s">
        <v>94840</v>
      </c>
    </row>
    <row r="33522" spans="1:5" x14ac:dyDescent="0.25">
      <c r="A33522">
        <v>79720</v>
      </c>
      <c r="B33522" t="s">
        <v>94841</v>
      </c>
      <c r="D33522" t="s">
        <v>94842</v>
      </c>
    </row>
    <row r="33523" spans="1:5" x14ac:dyDescent="0.25">
      <c r="A33523">
        <v>79723</v>
      </c>
      <c r="B33523" t="s">
        <v>94843</v>
      </c>
      <c r="D33523" t="s">
        <v>94844</v>
      </c>
      <c r="E33523" t="s">
        <v>94845</v>
      </c>
    </row>
    <row r="33524" spans="1:5" x14ac:dyDescent="0.25">
      <c r="A33524">
        <v>79724</v>
      </c>
      <c r="B33524" t="s">
        <v>94846</v>
      </c>
      <c r="C33524" t="s">
        <v>17497</v>
      </c>
      <c r="D33524" t="s">
        <v>94847</v>
      </c>
    </row>
    <row r="33525" spans="1:5" x14ac:dyDescent="0.25">
      <c r="A33525">
        <v>79734</v>
      </c>
      <c r="B33525" t="s">
        <v>94848</v>
      </c>
      <c r="D33525" t="s">
        <v>94849</v>
      </c>
    </row>
    <row r="33526" spans="1:5" x14ac:dyDescent="0.25">
      <c r="A33526">
        <v>79736</v>
      </c>
      <c r="B33526" t="s">
        <v>94850</v>
      </c>
      <c r="C33526" t="s">
        <v>27820</v>
      </c>
      <c r="D33526" t="s">
        <v>94851</v>
      </c>
    </row>
    <row r="33527" spans="1:5" x14ac:dyDescent="0.25">
      <c r="A33527">
        <v>79737</v>
      </c>
      <c r="B33527" t="s">
        <v>94852</v>
      </c>
      <c r="D33527" t="s">
        <v>94853</v>
      </c>
      <c r="E33527" t="s">
        <v>10</v>
      </c>
    </row>
    <row r="33528" spans="1:5" x14ac:dyDescent="0.25">
      <c r="A33528">
        <v>79743</v>
      </c>
      <c r="B33528" t="s">
        <v>94854</v>
      </c>
      <c r="C33528" t="s">
        <v>94855</v>
      </c>
      <c r="D33528" t="s">
        <v>94856</v>
      </c>
      <c r="E33528" t="s">
        <v>94857</v>
      </c>
    </row>
    <row r="33529" spans="1:5" x14ac:dyDescent="0.25">
      <c r="A33529">
        <v>79748</v>
      </c>
      <c r="B33529" t="s">
        <v>94858</v>
      </c>
      <c r="D33529" t="s">
        <v>94859</v>
      </c>
      <c r="E33529" t="s">
        <v>94860</v>
      </c>
    </row>
    <row r="33530" spans="1:5" x14ac:dyDescent="0.25">
      <c r="A33530">
        <v>79749</v>
      </c>
      <c r="B33530" t="s">
        <v>94861</v>
      </c>
      <c r="C33530" t="s">
        <v>94862</v>
      </c>
      <c r="D33530" t="s">
        <v>94863</v>
      </c>
      <c r="E33530" t="s">
        <v>94864</v>
      </c>
    </row>
    <row r="33531" spans="1:5" x14ac:dyDescent="0.25">
      <c r="A33531">
        <v>79751</v>
      </c>
      <c r="B33531" t="s">
        <v>94865</v>
      </c>
      <c r="C33531" t="s">
        <v>9783</v>
      </c>
      <c r="D33531" t="s">
        <v>94866</v>
      </c>
      <c r="E33531" t="s">
        <v>94867</v>
      </c>
    </row>
    <row r="33532" spans="1:5" x14ac:dyDescent="0.25">
      <c r="A33532">
        <v>79752</v>
      </c>
      <c r="B33532" t="s">
        <v>94868</v>
      </c>
      <c r="D33532" t="s">
        <v>94869</v>
      </c>
      <c r="E33532" t="s">
        <v>10</v>
      </c>
    </row>
    <row r="33533" spans="1:5" x14ac:dyDescent="0.25">
      <c r="A33533">
        <v>79755</v>
      </c>
      <c r="B33533" t="s">
        <v>94870</v>
      </c>
      <c r="D33533" t="s">
        <v>94871</v>
      </c>
    </row>
    <row r="33534" spans="1:5" x14ac:dyDescent="0.25">
      <c r="A33534">
        <v>79758</v>
      </c>
      <c r="B33534" t="s">
        <v>94872</v>
      </c>
      <c r="D33534" t="s">
        <v>94873</v>
      </c>
      <c r="E33534" t="s">
        <v>94874</v>
      </c>
    </row>
    <row r="33535" spans="1:5" x14ac:dyDescent="0.25">
      <c r="A33535">
        <v>79762</v>
      </c>
      <c r="B33535" t="s">
        <v>94875</v>
      </c>
      <c r="D33535" t="s">
        <v>94876</v>
      </c>
      <c r="E33535" t="s">
        <v>10</v>
      </c>
    </row>
    <row r="33536" spans="1:5" x14ac:dyDescent="0.25">
      <c r="A33536">
        <v>79764</v>
      </c>
      <c r="B33536" t="s">
        <v>94877</v>
      </c>
      <c r="C33536" t="s">
        <v>14094</v>
      </c>
      <c r="D33536" t="s">
        <v>94878</v>
      </c>
    </row>
    <row r="33537" spans="1:5" x14ac:dyDescent="0.25">
      <c r="A33537">
        <v>79766</v>
      </c>
      <c r="B33537" t="s">
        <v>94879</v>
      </c>
      <c r="D33537" t="s">
        <v>94880</v>
      </c>
    </row>
    <row r="33538" spans="1:5" x14ac:dyDescent="0.25">
      <c r="A33538">
        <v>79771</v>
      </c>
      <c r="B33538" t="s">
        <v>94881</v>
      </c>
      <c r="D33538" t="s">
        <v>94882</v>
      </c>
      <c r="E33538" t="s">
        <v>60259</v>
      </c>
    </row>
    <row r="33539" spans="1:5" x14ac:dyDescent="0.25">
      <c r="A33539">
        <v>79774</v>
      </c>
      <c r="B33539" t="s">
        <v>94883</v>
      </c>
      <c r="C33539" t="s">
        <v>94884</v>
      </c>
      <c r="D33539" t="s">
        <v>94885</v>
      </c>
    </row>
    <row r="33540" spans="1:5" x14ac:dyDescent="0.25">
      <c r="A33540">
        <v>79779</v>
      </c>
      <c r="B33540" t="s">
        <v>94886</v>
      </c>
      <c r="C33540" t="s">
        <v>93781</v>
      </c>
      <c r="D33540" t="s">
        <v>94887</v>
      </c>
      <c r="E33540" t="s">
        <v>94888</v>
      </c>
    </row>
    <row r="33541" spans="1:5" x14ac:dyDescent="0.25">
      <c r="A33541">
        <v>79780</v>
      </c>
      <c r="B33541" t="s">
        <v>94889</v>
      </c>
      <c r="D33541" t="s">
        <v>94890</v>
      </c>
      <c r="E33541" t="s">
        <v>94891</v>
      </c>
    </row>
    <row r="33542" spans="1:5" x14ac:dyDescent="0.25">
      <c r="A33542">
        <v>79781</v>
      </c>
      <c r="B33542" t="s">
        <v>94892</v>
      </c>
      <c r="D33542" t="s">
        <v>94893</v>
      </c>
      <c r="E33542" t="s">
        <v>33156</v>
      </c>
    </row>
    <row r="33543" spans="1:5" x14ac:dyDescent="0.25">
      <c r="A33543">
        <v>79786</v>
      </c>
      <c r="B33543" t="s">
        <v>94894</v>
      </c>
      <c r="C33543" t="s">
        <v>94895</v>
      </c>
      <c r="D33543" t="s">
        <v>94896</v>
      </c>
    </row>
    <row r="33544" spans="1:5" x14ac:dyDescent="0.25">
      <c r="A33544">
        <v>79799</v>
      </c>
      <c r="B33544" t="s">
        <v>94897</v>
      </c>
      <c r="D33544" t="s">
        <v>94898</v>
      </c>
    </row>
    <row r="33545" spans="1:5" x14ac:dyDescent="0.25">
      <c r="A33545">
        <v>79800</v>
      </c>
      <c r="B33545" t="s">
        <v>94899</v>
      </c>
      <c r="C33545" t="s">
        <v>72101</v>
      </c>
      <c r="D33545" t="s">
        <v>94900</v>
      </c>
      <c r="E33545" t="s">
        <v>94901</v>
      </c>
    </row>
    <row r="33546" spans="1:5" x14ac:dyDescent="0.25">
      <c r="A33546">
        <v>79801</v>
      </c>
      <c r="B33546" t="s">
        <v>94902</v>
      </c>
      <c r="C33546" t="s">
        <v>73840</v>
      </c>
      <c r="D33546" t="s">
        <v>94903</v>
      </c>
    </row>
    <row r="33547" spans="1:5" x14ac:dyDescent="0.25">
      <c r="A33547">
        <v>79805</v>
      </c>
      <c r="B33547" t="s">
        <v>94904</v>
      </c>
      <c r="C33547" t="s">
        <v>94905</v>
      </c>
      <c r="D33547" t="s">
        <v>94906</v>
      </c>
      <c r="E33547" t="s">
        <v>94907</v>
      </c>
    </row>
    <row r="33548" spans="1:5" x14ac:dyDescent="0.25">
      <c r="A33548">
        <v>79806</v>
      </c>
      <c r="B33548" t="s">
        <v>94908</v>
      </c>
      <c r="D33548" t="s">
        <v>94909</v>
      </c>
      <c r="E33548" t="s">
        <v>10</v>
      </c>
    </row>
    <row r="33549" spans="1:5" x14ac:dyDescent="0.25">
      <c r="A33549">
        <v>79814</v>
      </c>
      <c r="B33549" t="s">
        <v>94910</v>
      </c>
      <c r="C33549" t="s">
        <v>94911</v>
      </c>
      <c r="D33549" t="s">
        <v>94912</v>
      </c>
      <c r="E33549" t="s">
        <v>94913</v>
      </c>
    </row>
    <row r="33550" spans="1:5" x14ac:dyDescent="0.25">
      <c r="A33550">
        <v>79818</v>
      </c>
      <c r="B33550" t="s">
        <v>94914</v>
      </c>
      <c r="D33550" t="s">
        <v>94915</v>
      </c>
      <c r="E33550" t="s">
        <v>94916</v>
      </c>
    </row>
    <row r="33551" spans="1:5" x14ac:dyDescent="0.25">
      <c r="A33551">
        <v>79820</v>
      </c>
      <c r="B33551" t="s">
        <v>94917</v>
      </c>
      <c r="C33551" t="s">
        <v>94918</v>
      </c>
      <c r="D33551" t="s">
        <v>94919</v>
      </c>
      <c r="E33551" t="s">
        <v>94920</v>
      </c>
    </row>
    <row r="33552" spans="1:5" x14ac:dyDescent="0.25">
      <c r="A33552">
        <v>79821</v>
      </c>
      <c r="B33552" t="s">
        <v>94921</v>
      </c>
      <c r="C33552" t="s">
        <v>94922</v>
      </c>
      <c r="D33552" t="s">
        <v>94923</v>
      </c>
    </row>
    <row r="33553" spans="1:5" x14ac:dyDescent="0.25">
      <c r="A33553">
        <v>79827</v>
      </c>
      <c r="B33553" t="s">
        <v>94924</v>
      </c>
      <c r="D33553" t="s">
        <v>94925</v>
      </c>
      <c r="E33553" t="s">
        <v>94926</v>
      </c>
    </row>
    <row r="33554" spans="1:5" x14ac:dyDescent="0.25">
      <c r="A33554">
        <v>79828</v>
      </c>
      <c r="B33554" t="s">
        <v>94927</v>
      </c>
      <c r="D33554" t="s">
        <v>94928</v>
      </c>
      <c r="E33554" t="s">
        <v>94929</v>
      </c>
    </row>
    <row r="33555" spans="1:5" x14ac:dyDescent="0.25">
      <c r="A33555">
        <v>79829</v>
      </c>
      <c r="B33555" t="s">
        <v>94930</v>
      </c>
      <c r="C33555" t="s">
        <v>63714</v>
      </c>
      <c r="D33555" t="s">
        <v>94931</v>
      </c>
    </row>
    <row r="33556" spans="1:5" x14ac:dyDescent="0.25">
      <c r="A33556">
        <v>79831</v>
      </c>
      <c r="B33556" t="s">
        <v>94932</v>
      </c>
      <c r="C33556" t="s">
        <v>94933</v>
      </c>
      <c r="D33556" t="s">
        <v>94934</v>
      </c>
    </row>
    <row r="33557" spans="1:5" x14ac:dyDescent="0.25">
      <c r="A33557">
        <v>79836</v>
      </c>
      <c r="B33557" t="s">
        <v>94935</v>
      </c>
      <c r="D33557" t="s">
        <v>94936</v>
      </c>
    </row>
    <row r="33558" spans="1:5" x14ac:dyDescent="0.25">
      <c r="A33558">
        <v>79837</v>
      </c>
      <c r="B33558" t="s">
        <v>94937</v>
      </c>
      <c r="C33558" t="s">
        <v>94938</v>
      </c>
      <c r="D33558" t="s">
        <v>94939</v>
      </c>
      <c r="E33558" t="s">
        <v>94940</v>
      </c>
    </row>
    <row r="33559" spans="1:5" x14ac:dyDescent="0.25">
      <c r="A33559">
        <v>79839</v>
      </c>
      <c r="B33559" t="s">
        <v>94941</v>
      </c>
      <c r="D33559" t="s">
        <v>94942</v>
      </c>
      <c r="E33559" t="s">
        <v>94943</v>
      </c>
    </row>
    <row r="33560" spans="1:5" x14ac:dyDescent="0.25">
      <c r="A33560">
        <v>79844</v>
      </c>
      <c r="B33560" t="s">
        <v>94944</v>
      </c>
      <c r="D33560" t="s">
        <v>94945</v>
      </c>
      <c r="E33560" t="s">
        <v>94946</v>
      </c>
    </row>
    <row r="33561" spans="1:5" x14ac:dyDescent="0.25">
      <c r="A33561">
        <v>79849</v>
      </c>
      <c r="B33561" t="s">
        <v>94947</v>
      </c>
      <c r="C33561" t="s">
        <v>8774</v>
      </c>
      <c r="D33561" t="s">
        <v>94948</v>
      </c>
    </row>
    <row r="33562" spans="1:5" x14ac:dyDescent="0.25">
      <c r="A33562">
        <v>79851</v>
      </c>
      <c r="B33562" t="s">
        <v>94949</v>
      </c>
      <c r="C33562" t="s">
        <v>21417</v>
      </c>
      <c r="D33562" t="s">
        <v>94950</v>
      </c>
      <c r="E33562" t="s">
        <v>94951</v>
      </c>
    </row>
    <row r="33563" spans="1:5" x14ac:dyDescent="0.25">
      <c r="A33563">
        <v>79854</v>
      </c>
      <c r="B33563" t="s">
        <v>94952</v>
      </c>
      <c r="C33563" t="s">
        <v>22318</v>
      </c>
      <c r="D33563" t="s">
        <v>94953</v>
      </c>
      <c r="E33563" t="s">
        <v>94954</v>
      </c>
    </row>
    <row r="33564" spans="1:5" x14ac:dyDescent="0.25">
      <c r="A33564">
        <v>79859</v>
      </c>
      <c r="B33564" t="s">
        <v>94955</v>
      </c>
      <c r="D33564" t="s">
        <v>94956</v>
      </c>
      <c r="E33564" t="s">
        <v>94957</v>
      </c>
    </row>
    <row r="33565" spans="1:5" x14ac:dyDescent="0.25">
      <c r="A33565">
        <v>79861</v>
      </c>
      <c r="B33565" t="s">
        <v>94958</v>
      </c>
      <c r="C33565" t="s">
        <v>60254</v>
      </c>
      <c r="D33565" t="s">
        <v>94959</v>
      </c>
    </row>
    <row r="33566" spans="1:5" x14ac:dyDescent="0.25">
      <c r="A33566">
        <v>79864</v>
      </c>
      <c r="B33566" t="s">
        <v>94960</v>
      </c>
      <c r="C33566" t="s">
        <v>25071</v>
      </c>
      <c r="D33566" t="s">
        <v>94961</v>
      </c>
      <c r="E33566" t="s">
        <v>94962</v>
      </c>
    </row>
    <row r="33567" spans="1:5" x14ac:dyDescent="0.25">
      <c r="A33567">
        <v>79868</v>
      </c>
      <c r="B33567" t="s">
        <v>94963</v>
      </c>
      <c r="D33567" t="s">
        <v>94964</v>
      </c>
      <c r="E33567" t="s">
        <v>10</v>
      </c>
    </row>
    <row r="33568" spans="1:5" x14ac:dyDescent="0.25">
      <c r="A33568">
        <v>79870</v>
      </c>
      <c r="B33568" t="s">
        <v>94965</v>
      </c>
      <c r="D33568" t="s">
        <v>94966</v>
      </c>
      <c r="E33568" t="s">
        <v>10</v>
      </c>
    </row>
    <row r="33569" spans="1:5" x14ac:dyDescent="0.25">
      <c r="A33569">
        <v>79871</v>
      </c>
      <c r="B33569" t="s">
        <v>94967</v>
      </c>
      <c r="D33569" t="s">
        <v>94968</v>
      </c>
      <c r="E33569" t="s">
        <v>94969</v>
      </c>
    </row>
    <row r="33570" spans="1:5" x14ac:dyDescent="0.25">
      <c r="A33570">
        <v>79873</v>
      </c>
      <c r="B33570" t="s">
        <v>94970</v>
      </c>
      <c r="C33570" t="s">
        <v>94971</v>
      </c>
      <c r="D33570" t="s">
        <v>94972</v>
      </c>
      <c r="E33570" t="s">
        <v>94973</v>
      </c>
    </row>
    <row r="33571" spans="1:5" x14ac:dyDescent="0.25">
      <c r="A33571">
        <v>79876</v>
      </c>
      <c r="B33571" t="s">
        <v>94974</v>
      </c>
      <c r="C33571" t="s">
        <v>94975</v>
      </c>
      <c r="D33571" t="s">
        <v>94976</v>
      </c>
      <c r="E33571" t="s">
        <v>94977</v>
      </c>
    </row>
    <row r="33572" spans="1:5" x14ac:dyDescent="0.25">
      <c r="A33572">
        <v>79878</v>
      </c>
      <c r="B33572" t="s">
        <v>94978</v>
      </c>
      <c r="C33572" t="s">
        <v>94979</v>
      </c>
      <c r="D33572" t="s">
        <v>94980</v>
      </c>
      <c r="E33572" t="s">
        <v>94981</v>
      </c>
    </row>
    <row r="33573" spans="1:5" x14ac:dyDescent="0.25">
      <c r="A33573">
        <v>79879</v>
      </c>
      <c r="B33573" t="s">
        <v>94982</v>
      </c>
      <c r="C33573" t="s">
        <v>94983</v>
      </c>
      <c r="D33573" t="s">
        <v>94984</v>
      </c>
    </row>
    <row r="33574" spans="1:5" x14ac:dyDescent="0.25">
      <c r="A33574">
        <v>79882</v>
      </c>
      <c r="B33574" t="s">
        <v>94985</v>
      </c>
      <c r="C33574" t="s">
        <v>94986</v>
      </c>
      <c r="D33574" t="s">
        <v>94987</v>
      </c>
    </row>
    <row r="33575" spans="1:5" x14ac:dyDescent="0.25">
      <c r="A33575">
        <v>79884</v>
      </c>
      <c r="B33575" t="s">
        <v>94988</v>
      </c>
      <c r="D33575" t="s">
        <v>94989</v>
      </c>
    </row>
    <row r="33576" spans="1:5" x14ac:dyDescent="0.25">
      <c r="A33576">
        <v>79890</v>
      </c>
      <c r="B33576" t="s">
        <v>94990</v>
      </c>
      <c r="C33576" t="s">
        <v>94991</v>
      </c>
      <c r="D33576" t="s">
        <v>94992</v>
      </c>
    </row>
    <row r="33577" spans="1:5" x14ac:dyDescent="0.25">
      <c r="A33577">
        <v>79899</v>
      </c>
      <c r="B33577" t="s">
        <v>94993</v>
      </c>
      <c r="C33577" t="s">
        <v>5376</v>
      </c>
      <c r="D33577" t="s">
        <v>94994</v>
      </c>
    </row>
    <row r="33578" spans="1:5" x14ac:dyDescent="0.25">
      <c r="A33578">
        <v>79900</v>
      </c>
      <c r="B33578" t="s">
        <v>94995</v>
      </c>
      <c r="C33578" t="s">
        <v>94996</v>
      </c>
      <c r="D33578" t="s">
        <v>94997</v>
      </c>
      <c r="E33578" t="s">
        <v>94998</v>
      </c>
    </row>
    <row r="33579" spans="1:5" x14ac:dyDescent="0.25">
      <c r="A33579">
        <v>79904</v>
      </c>
      <c r="B33579" t="s">
        <v>94999</v>
      </c>
      <c r="D33579" t="s">
        <v>95000</v>
      </c>
      <c r="E33579" t="s">
        <v>10</v>
      </c>
    </row>
    <row r="33580" spans="1:5" x14ac:dyDescent="0.25">
      <c r="A33580">
        <v>79906</v>
      </c>
      <c r="B33580" t="s">
        <v>95001</v>
      </c>
      <c r="D33580" t="s">
        <v>95002</v>
      </c>
    </row>
    <row r="33581" spans="1:5" x14ac:dyDescent="0.25">
      <c r="A33581">
        <v>79907</v>
      </c>
      <c r="B33581" t="s">
        <v>95003</v>
      </c>
      <c r="C33581" t="s">
        <v>54656</v>
      </c>
      <c r="D33581" t="s">
        <v>95004</v>
      </c>
      <c r="E33581" t="s">
        <v>95005</v>
      </c>
    </row>
    <row r="33582" spans="1:5" x14ac:dyDescent="0.25">
      <c r="A33582">
        <v>79908</v>
      </c>
      <c r="B33582" t="s">
        <v>95006</v>
      </c>
      <c r="D33582" t="s">
        <v>95007</v>
      </c>
      <c r="E33582" t="s">
        <v>10</v>
      </c>
    </row>
    <row r="33583" spans="1:5" x14ac:dyDescent="0.25">
      <c r="A33583">
        <v>79911</v>
      </c>
      <c r="B33583" t="s">
        <v>95008</v>
      </c>
      <c r="C33583" t="s">
        <v>95009</v>
      </c>
      <c r="D33583" t="s">
        <v>95010</v>
      </c>
      <c r="E33583" t="s">
        <v>95011</v>
      </c>
    </row>
    <row r="33584" spans="1:5" x14ac:dyDescent="0.25">
      <c r="A33584">
        <v>79915</v>
      </c>
      <c r="B33584" t="s">
        <v>95012</v>
      </c>
      <c r="D33584" t="s">
        <v>95013</v>
      </c>
    </row>
    <row r="33585" spans="1:5" x14ac:dyDescent="0.25">
      <c r="A33585">
        <v>79916</v>
      </c>
      <c r="B33585" t="s">
        <v>95014</v>
      </c>
      <c r="C33585" t="s">
        <v>95015</v>
      </c>
      <c r="D33585" t="s">
        <v>95016</v>
      </c>
    </row>
    <row r="33586" spans="1:5" x14ac:dyDescent="0.25">
      <c r="A33586">
        <v>79920</v>
      </c>
      <c r="B33586" t="s">
        <v>95017</v>
      </c>
      <c r="D33586" t="s">
        <v>95018</v>
      </c>
    </row>
    <row r="33587" spans="1:5" x14ac:dyDescent="0.25">
      <c r="A33587">
        <v>79923</v>
      </c>
      <c r="B33587" t="s">
        <v>95019</v>
      </c>
      <c r="D33587" t="s">
        <v>95020</v>
      </c>
      <c r="E33587" t="s">
        <v>95021</v>
      </c>
    </row>
    <row r="33588" spans="1:5" x14ac:dyDescent="0.25">
      <c r="A33588">
        <v>79932</v>
      </c>
      <c r="B33588" t="s">
        <v>95022</v>
      </c>
      <c r="C33588" t="s">
        <v>379</v>
      </c>
      <c r="D33588" t="s">
        <v>95023</v>
      </c>
    </row>
    <row r="33589" spans="1:5" x14ac:dyDescent="0.25">
      <c r="A33589">
        <v>79934</v>
      </c>
      <c r="B33589" t="s">
        <v>95024</v>
      </c>
      <c r="D33589" t="s">
        <v>95025</v>
      </c>
    </row>
    <row r="33590" spans="1:5" x14ac:dyDescent="0.25">
      <c r="A33590">
        <v>79937</v>
      </c>
      <c r="B33590" t="s">
        <v>95026</v>
      </c>
      <c r="C33590" t="s">
        <v>95027</v>
      </c>
      <c r="D33590" t="s">
        <v>95028</v>
      </c>
    </row>
    <row r="33591" spans="1:5" x14ac:dyDescent="0.25">
      <c r="A33591">
        <v>79940</v>
      </c>
      <c r="B33591" t="s">
        <v>95029</v>
      </c>
      <c r="C33591" t="s">
        <v>95030</v>
      </c>
      <c r="D33591" t="s">
        <v>95031</v>
      </c>
    </row>
    <row r="33592" spans="1:5" x14ac:dyDescent="0.25">
      <c r="A33592">
        <v>79945</v>
      </c>
      <c r="B33592" t="s">
        <v>95032</v>
      </c>
      <c r="D33592" t="s">
        <v>95033</v>
      </c>
      <c r="E33592" t="s">
        <v>95034</v>
      </c>
    </row>
    <row r="33593" spans="1:5" x14ac:dyDescent="0.25">
      <c r="A33593">
        <v>79946</v>
      </c>
      <c r="B33593" t="s">
        <v>95035</v>
      </c>
      <c r="C33593" t="s">
        <v>95036</v>
      </c>
      <c r="D33593" t="s">
        <v>95037</v>
      </c>
      <c r="E33593" t="s">
        <v>95038</v>
      </c>
    </row>
    <row r="33594" spans="1:5" x14ac:dyDescent="0.25">
      <c r="A33594">
        <v>79947</v>
      </c>
      <c r="B33594" t="s">
        <v>95039</v>
      </c>
      <c r="C33594" t="s">
        <v>62152</v>
      </c>
      <c r="D33594" t="s">
        <v>95040</v>
      </c>
    </row>
    <row r="33595" spans="1:5" x14ac:dyDescent="0.25">
      <c r="A33595">
        <v>79951</v>
      </c>
      <c r="B33595" t="s">
        <v>95041</v>
      </c>
      <c r="C33595" t="s">
        <v>95042</v>
      </c>
      <c r="D33595" t="s">
        <v>95043</v>
      </c>
    </row>
    <row r="33596" spans="1:5" x14ac:dyDescent="0.25">
      <c r="A33596">
        <v>79955</v>
      </c>
      <c r="B33596" t="s">
        <v>95044</v>
      </c>
      <c r="C33596" t="s">
        <v>95045</v>
      </c>
      <c r="D33596" t="s">
        <v>95046</v>
      </c>
    </row>
    <row r="33597" spans="1:5" x14ac:dyDescent="0.25">
      <c r="A33597">
        <v>79957</v>
      </c>
      <c r="B33597" t="s">
        <v>95047</v>
      </c>
      <c r="D33597" t="s">
        <v>95048</v>
      </c>
      <c r="E33597" t="s">
        <v>95049</v>
      </c>
    </row>
    <row r="33598" spans="1:5" x14ac:dyDescent="0.25">
      <c r="A33598">
        <v>79958</v>
      </c>
      <c r="B33598" t="s">
        <v>95050</v>
      </c>
      <c r="D33598" t="s">
        <v>95051</v>
      </c>
      <c r="E33598" t="s">
        <v>95052</v>
      </c>
    </row>
    <row r="33599" spans="1:5" x14ac:dyDescent="0.25">
      <c r="A33599">
        <v>79960</v>
      </c>
      <c r="B33599" t="s">
        <v>95053</v>
      </c>
      <c r="C33599" t="s">
        <v>95054</v>
      </c>
      <c r="D33599" t="s">
        <v>95055</v>
      </c>
      <c r="E33599" t="s">
        <v>95056</v>
      </c>
    </row>
    <row r="33600" spans="1:5" x14ac:dyDescent="0.25">
      <c r="A33600">
        <v>79962</v>
      </c>
      <c r="B33600" t="s">
        <v>95057</v>
      </c>
      <c r="D33600" t="s">
        <v>95058</v>
      </c>
      <c r="E33600" t="s">
        <v>10</v>
      </c>
    </row>
    <row r="33601" spans="1:5" x14ac:dyDescent="0.25">
      <c r="A33601">
        <v>79964</v>
      </c>
      <c r="B33601" t="s">
        <v>95059</v>
      </c>
      <c r="D33601" t="s">
        <v>95060</v>
      </c>
    </row>
    <row r="33602" spans="1:5" x14ac:dyDescent="0.25">
      <c r="A33602">
        <v>79968</v>
      </c>
      <c r="B33602" t="s">
        <v>95061</v>
      </c>
      <c r="C33602" t="s">
        <v>95062</v>
      </c>
      <c r="D33602" t="s">
        <v>95063</v>
      </c>
    </row>
    <row r="33603" spans="1:5" x14ac:dyDescent="0.25">
      <c r="A33603">
        <v>79972</v>
      </c>
      <c r="B33603" t="s">
        <v>95064</v>
      </c>
      <c r="C33603" t="s">
        <v>95065</v>
      </c>
      <c r="D33603" t="s">
        <v>95066</v>
      </c>
      <c r="E33603" t="s">
        <v>95067</v>
      </c>
    </row>
    <row r="33604" spans="1:5" x14ac:dyDescent="0.25">
      <c r="A33604">
        <v>79986</v>
      </c>
      <c r="B33604" t="s">
        <v>95068</v>
      </c>
      <c r="C33604" t="s">
        <v>64023</v>
      </c>
      <c r="D33604" t="s">
        <v>95069</v>
      </c>
      <c r="E33604" t="s">
        <v>95070</v>
      </c>
    </row>
    <row r="33605" spans="1:5" x14ac:dyDescent="0.25">
      <c r="A33605">
        <v>79991</v>
      </c>
      <c r="B33605" t="s">
        <v>95071</v>
      </c>
      <c r="D33605" t="s">
        <v>95072</v>
      </c>
    </row>
    <row r="33606" spans="1:5" x14ac:dyDescent="0.25">
      <c r="A33606">
        <v>79992</v>
      </c>
      <c r="B33606" t="s">
        <v>95073</v>
      </c>
      <c r="C33606" t="s">
        <v>95074</v>
      </c>
      <c r="D33606" t="s">
        <v>95075</v>
      </c>
      <c r="E33606" t="s">
        <v>95076</v>
      </c>
    </row>
    <row r="33607" spans="1:5" x14ac:dyDescent="0.25">
      <c r="A33607">
        <v>79993</v>
      </c>
      <c r="B33607" t="s">
        <v>95077</v>
      </c>
      <c r="D33607" t="s">
        <v>95078</v>
      </c>
    </row>
    <row r="33608" spans="1:5" x14ac:dyDescent="0.25">
      <c r="A33608">
        <v>79997</v>
      </c>
      <c r="B33608" t="s">
        <v>95079</v>
      </c>
      <c r="D33608" t="s">
        <v>95080</v>
      </c>
      <c r="E33608" t="s">
        <v>10</v>
      </c>
    </row>
    <row r="33609" spans="1:5" x14ac:dyDescent="0.25">
      <c r="A33609">
        <v>79999</v>
      </c>
      <c r="B33609" t="s">
        <v>95081</v>
      </c>
      <c r="D33609" t="s">
        <v>95082</v>
      </c>
      <c r="E33609" t="s">
        <v>95083</v>
      </c>
    </row>
    <row r="33610" spans="1:5" x14ac:dyDescent="0.25">
      <c r="A33610">
        <v>80001</v>
      </c>
      <c r="B33610" t="s">
        <v>95084</v>
      </c>
      <c r="C33610" t="s">
        <v>95085</v>
      </c>
      <c r="D33610" t="s">
        <v>95086</v>
      </c>
      <c r="E33610" t="s">
        <v>95087</v>
      </c>
    </row>
    <row r="33611" spans="1:5" x14ac:dyDescent="0.25">
      <c r="A33611">
        <v>80003</v>
      </c>
      <c r="B33611" t="s">
        <v>95088</v>
      </c>
      <c r="D33611" t="s">
        <v>95089</v>
      </c>
    </row>
    <row r="33612" spans="1:5" x14ac:dyDescent="0.25">
      <c r="A33612">
        <v>80004</v>
      </c>
      <c r="B33612" t="s">
        <v>95090</v>
      </c>
      <c r="D33612" t="s">
        <v>95091</v>
      </c>
      <c r="E33612" t="s">
        <v>10120</v>
      </c>
    </row>
    <row r="33613" spans="1:5" x14ac:dyDescent="0.25">
      <c r="A33613">
        <v>80006</v>
      </c>
      <c r="B33613" t="s">
        <v>95092</v>
      </c>
      <c r="D33613" t="s">
        <v>95093</v>
      </c>
    </row>
    <row r="33614" spans="1:5" x14ac:dyDescent="0.25">
      <c r="A33614">
        <v>80016</v>
      </c>
      <c r="B33614" t="s">
        <v>95094</v>
      </c>
      <c r="D33614" t="s">
        <v>95095</v>
      </c>
    </row>
    <row r="33615" spans="1:5" x14ac:dyDescent="0.25">
      <c r="A33615">
        <v>80018</v>
      </c>
      <c r="B33615" t="s">
        <v>95096</v>
      </c>
      <c r="C33615" t="s">
        <v>95097</v>
      </c>
      <c r="D33615" t="s">
        <v>95098</v>
      </c>
    </row>
    <row r="33616" spans="1:5" x14ac:dyDescent="0.25">
      <c r="A33616">
        <v>80022</v>
      </c>
      <c r="B33616" t="s">
        <v>95099</v>
      </c>
      <c r="C33616" t="s">
        <v>95100</v>
      </c>
      <c r="D33616" t="s">
        <v>95101</v>
      </c>
    </row>
    <row r="33617" spans="1:5" x14ac:dyDescent="0.25">
      <c r="A33617">
        <v>80024</v>
      </c>
      <c r="B33617" t="s">
        <v>95102</v>
      </c>
      <c r="D33617" t="s">
        <v>95103</v>
      </c>
      <c r="E33617" t="s">
        <v>10</v>
      </c>
    </row>
    <row r="33618" spans="1:5" x14ac:dyDescent="0.25">
      <c r="A33618">
        <v>80026</v>
      </c>
      <c r="B33618" t="s">
        <v>95104</v>
      </c>
      <c r="C33618" t="s">
        <v>95105</v>
      </c>
      <c r="D33618" t="s">
        <v>95106</v>
      </c>
      <c r="E33618" t="s">
        <v>95107</v>
      </c>
    </row>
    <row r="33619" spans="1:5" x14ac:dyDescent="0.25">
      <c r="A33619">
        <v>80028</v>
      </c>
      <c r="B33619" t="s">
        <v>95108</v>
      </c>
      <c r="C33619" t="s">
        <v>2943</v>
      </c>
      <c r="D33619" t="s">
        <v>95109</v>
      </c>
      <c r="E33619" t="s">
        <v>2945</v>
      </c>
    </row>
    <row r="33620" spans="1:5" x14ac:dyDescent="0.25">
      <c r="A33620">
        <v>80029</v>
      </c>
      <c r="B33620" t="s">
        <v>95110</v>
      </c>
      <c r="D33620" t="s">
        <v>95111</v>
      </c>
      <c r="E33620" t="s">
        <v>95112</v>
      </c>
    </row>
    <row r="33621" spans="1:5" x14ac:dyDescent="0.25">
      <c r="A33621">
        <v>80031</v>
      </c>
      <c r="B33621" t="s">
        <v>95113</v>
      </c>
      <c r="C33621" t="s">
        <v>95114</v>
      </c>
      <c r="D33621" t="s">
        <v>95115</v>
      </c>
    </row>
    <row r="33622" spans="1:5" x14ac:dyDescent="0.25">
      <c r="A33622">
        <v>80035</v>
      </c>
      <c r="B33622" t="s">
        <v>95116</v>
      </c>
      <c r="D33622" t="s">
        <v>95117</v>
      </c>
    </row>
    <row r="33623" spans="1:5" x14ac:dyDescent="0.25">
      <c r="A33623">
        <v>80036</v>
      </c>
      <c r="B33623" t="s">
        <v>95118</v>
      </c>
      <c r="D33623" t="s">
        <v>95119</v>
      </c>
      <c r="E33623" t="s">
        <v>95120</v>
      </c>
    </row>
    <row r="33624" spans="1:5" x14ac:dyDescent="0.25">
      <c r="A33624">
        <v>80039</v>
      </c>
      <c r="B33624" t="s">
        <v>95121</v>
      </c>
      <c r="C33624" t="s">
        <v>95122</v>
      </c>
      <c r="D33624" t="s">
        <v>95123</v>
      </c>
    </row>
    <row r="33625" spans="1:5" x14ac:dyDescent="0.25">
      <c r="A33625">
        <v>80052</v>
      </c>
      <c r="B33625" t="s">
        <v>95124</v>
      </c>
      <c r="C33625" t="s">
        <v>11724</v>
      </c>
      <c r="D33625" t="s">
        <v>95125</v>
      </c>
      <c r="E33625" t="s">
        <v>95126</v>
      </c>
    </row>
    <row r="33626" spans="1:5" x14ac:dyDescent="0.25">
      <c r="A33626">
        <v>80057</v>
      </c>
      <c r="B33626" t="s">
        <v>95127</v>
      </c>
      <c r="C33626" t="s">
        <v>95128</v>
      </c>
      <c r="D33626" t="s">
        <v>95129</v>
      </c>
    </row>
    <row r="33627" spans="1:5" x14ac:dyDescent="0.25">
      <c r="A33627">
        <v>80058</v>
      </c>
      <c r="B33627" t="s">
        <v>95130</v>
      </c>
      <c r="D33627" t="s">
        <v>95131</v>
      </c>
    </row>
    <row r="33628" spans="1:5" x14ac:dyDescent="0.25">
      <c r="A33628">
        <v>80059</v>
      </c>
      <c r="B33628" t="s">
        <v>95132</v>
      </c>
      <c r="C33628" t="s">
        <v>3775</v>
      </c>
      <c r="D33628" t="s">
        <v>95133</v>
      </c>
    </row>
    <row r="33629" spans="1:5" x14ac:dyDescent="0.25">
      <c r="A33629">
        <v>80060</v>
      </c>
      <c r="B33629" t="s">
        <v>95134</v>
      </c>
      <c r="C33629" t="s">
        <v>95135</v>
      </c>
      <c r="D33629" t="s">
        <v>95136</v>
      </c>
    </row>
    <row r="33630" spans="1:5" x14ac:dyDescent="0.25">
      <c r="A33630">
        <v>80061</v>
      </c>
      <c r="B33630" t="s">
        <v>95137</v>
      </c>
      <c r="C33630" t="s">
        <v>95138</v>
      </c>
      <c r="D33630" t="s">
        <v>95139</v>
      </c>
    </row>
    <row r="33631" spans="1:5" x14ac:dyDescent="0.25">
      <c r="A33631">
        <v>80063</v>
      </c>
      <c r="B33631" t="s">
        <v>95140</v>
      </c>
      <c r="D33631" t="s">
        <v>95141</v>
      </c>
    </row>
    <row r="33632" spans="1:5" x14ac:dyDescent="0.25">
      <c r="A33632">
        <v>80067</v>
      </c>
      <c r="B33632" t="s">
        <v>95142</v>
      </c>
      <c r="D33632" t="s">
        <v>95143</v>
      </c>
    </row>
    <row r="33633" spans="1:5" x14ac:dyDescent="0.25">
      <c r="A33633">
        <v>80068</v>
      </c>
      <c r="B33633" t="s">
        <v>95144</v>
      </c>
      <c r="D33633" t="s">
        <v>95145</v>
      </c>
      <c r="E33633" t="s">
        <v>95146</v>
      </c>
    </row>
    <row r="33634" spans="1:5" x14ac:dyDescent="0.25">
      <c r="A33634">
        <v>80070</v>
      </c>
      <c r="B33634" t="s">
        <v>95147</v>
      </c>
      <c r="D33634" t="s">
        <v>95148</v>
      </c>
    </row>
    <row r="33635" spans="1:5" x14ac:dyDescent="0.25">
      <c r="A33635">
        <v>80071</v>
      </c>
      <c r="B33635" t="s">
        <v>95149</v>
      </c>
      <c r="D33635" t="s">
        <v>95150</v>
      </c>
    </row>
    <row r="33636" spans="1:5" x14ac:dyDescent="0.25">
      <c r="A33636">
        <v>80072</v>
      </c>
      <c r="B33636" t="s">
        <v>95151</v>
      </c>
      <c r="C33636" t="s">
        <v>95152</v>
      </c>
      <c r="D33636" t="s">
        <v>95153</v>
      </c>
      <c r="E33636" t="s">
        <v>95154</v>
      </c>
    </row>
    <row r="33637" spans="1:5" x14ac:dyDescent="0.25">
      <c r="A33637">
        <v>80075</v>
      </c>
      <c r="B33637" t="s">
        <v>95155</v>
      </c>
      <c r="D33637" t="s">
        <v>95156</v>
      </c>
      <c r="E33637" t="s">
        <v>95157</v>
      </c>
    </row>
    <row r="33638" spans="1:5" x14ac:dyDescent="0.25">
      <c r="A33638">
        <v>80076</v>
      </c>
      <c r="B33638" t="s">
        <v>95158</v>
      </c>
      <c r="C33638" t="s">
        <v>95159</v>
      </c>
      <c r="D33638" t="s">
        <v>95160</v>
      </c>
      <c r="E33638" t="s">
        <v>95161</v>
      </c>
    </row>
    <row r="33639" spans="1:5" x14ac:dyDescent="0.25">
      <c r="A33639">
        <v>80083</v>
      </c>
      <c r="B33639" t="s">
        <v>95162</v>
      </c>
      <c r="C33639" t="s">
        <v>95163</v>
      </c>
      <c r="D33639" t="s">
        <v>95164</v>
      </c>
    </row>
    <row r="33640" spans="1:5" x14ac:dyDescent="0.25">
      <c r="A33640">
        <v>80085</v>
      </c>
      <c r="B33640" t="s">
        <v>95165</v>
      </c>
      <c r="D33640" t="s">
        <v>95166</v>
      </c>
    </row>
    <row r="33641" spans="1:5" x14ac:dyDescent="0.25">
      <c r="A33641">
        <v>80093</v>
      </c>
      <c r="B33641" t="s">
        <v>95167</v>
      </c>
      <c r="D33641" t="s">
        <v>95168</v>
      </c>
    </row>
    <row r="33642" spans="1:5" x14ac:dyDescent="0.25">
      <c r="A33642">
        <v>80094</v>
      </c>
      <c r="B33642" t="s">
        <v>95169</v>
      </c>
      <c r="C33642" t="s">
        <v>95170</v>
      </c>
      <c r="D33642" t="s">
        <v>95171</v>
      </c>
      <c r="E33642" t="s">
        <v>95172</v>
      </c>
    </row>
    <row r="33643" spans="1:5" x14ac:dyDescent="0.25">
      <c r="A33643">
        <v>80095</v>
      </c>
      <c r="B33643" t="s">
        <v>95173</v>
      </c>
      <c r="D33643" t="s">
        <v>95174</v>
      </c>
    </row>
    <row r="33644" spans="1:5" x14ac:dyDescent="0.25">
      <c r="A33644">
        <v>80097</v>
      </c>
      <c r="B33644" t="s">
        <v>95175</v>
      </c>
      <c r="D33644" t="s">
        <v>95176</v>
      </c>
    </row>
    <row r="33645" spans="1:5" x14ac:dyDescent="0.25">
      <c r="A33645">
        <v>80099</v>
      </c>
      <c r="B33645" t="s">
        <v>95177</v>
      </c>
      <c r="D33645" t="s">
        <v>95178</v>
      </c>
      <c r="E33645" t="s">
        <v>95179</v>
      </c>
    </row>
    <row r="33646" spans="1:5" x14ac:dyDescent="0.25">
      <c r="A33646">
        <v>80100</v>
      </c>
      <c r="B33646" t="s">
        <v>95180</v>
      </c>
      <c r="C33646" t="s">
        <v>95181</v>
      </c>
      <c r="D33646" t="s">
        <v>95182</v>
      </c>
      <c r="E33646" t="s">
        <v>95183</v>
      </c>
    </row>
    <row r="33647" spans="1:5" x14ac:dyDescent="0.25">
      <c r="A33647">
        <v>80101</v>
      </c>
      <c r="B33647" t="s">
        <v>95184</v>
      </c>
      <c r="D33647" t="s">
        <v>95185</v>
      </c>
      <c r="E33647" t="s">
        <v>10</v>
      </c>
    </row>
    <row r="33648" spans="1:5" x14ac:dyDescent="0.25">
      <c r="A33648">
        <v>80103</v>
      </c>
      <c r="B33648" t="s">
        <v>95186</v>
      </c>
      <c r="C33648" t="s">
        <v>95187</v>
      </c>
      <c r="D33648" t="s">
        <v>95188</v>
      </c>
      <c r="E33648" t="s">
        <v>95189</v>
      </c>
    </row>
    <row r="33649" spans="1:5" x14ac:dyDescent="0.25">
      <c r="A33649">
        <v>80104</v>
      </c>
      <c r="B33649" t="s">
        <v>95190</v>
      </c>
      <c r="D33649" t="s">
        <v>95191</v>
      </c>
    </row>
    <row r="33650" spans="1:5" x14ac:dyDescent="0.25">
      <c r="A33650">
        <v>80105</v>
      </c>
      <c r="B33650" t="s">
        <v>95192</v>
      </c>
      <c r="D33650" t="s">
        <v>95193</v>
      </c>
    </row>
    <row r="33651" spans="1:5" x14ac:dyDescent="0.25">
      <c r="A33651">
        <v>80111</v>
      </c>
      <c r="B33651" t="s">
        <v>95194</v>
      </c>
      <c r="C33651" t="s">
        <v>15796</v>
      </c>
      <c r="D33651" t="s">
        <v>95195</v>
      </c>
      <c r="E33651" t="s">
        <v>95196</v>
      </c>
    </row>
    <row r="33652" spans="1:5" x14ac:dyDescent="0.25">
      <c r="A33652">
        <v>80116</v>
      </c>
      <c r="B33652" t="s">
        <v>95197</v>
      </c>
      <c r="D33652" t="s">
        <v>95198</v>
      </c>
    </row>
    <row r="33653" spans="1:5" x14ac:dyDescent="0.25">
      <c r="A33653">
        <v>80117</v>
      </c>
      <c r="B33653" t="s">
        <v>95199</v>
      </c>
      <c r="D33653" t="s">
        <v>95200</v>
      </c>
      <c r="E33653" t="s">
        <v>95201</v>
      </c>
    </row>
    <row r="33654" spans="1:5" x14ac:dyDescent="0.25">
      <c r="A33654">
        <v>80123</v>
      </c>
      <c r="B33654" t="s">
        <v>95202</v>
      </c>
      <c r="D33654" t="s">
        <v>95203</v>
      </c>
    </row>
    <row r="33655" spans="1:5" x14ac:dyDescent="0.25">
      <c r="A33655">
        <v>80124</v>
      </c>
      <c r="B33655" t="s">
        <v>95204</v>
      </c>
      <c r="D33655" t="s">
        <v>95205</v>
      </c>
    </row>
    <row r="33656" spans="1:5" x14ac:dyDescent="0.25">
      <c r="A33656">
        <v>80126</v>
      </c>
      <c r="B33656" t="s">
        <v>95206</v>
      </c>
      <c r="D33656" t="s">
        <v>95207</v>
      </c>
    </row>
    <row r="33657" spans="1:5" x14ac:dyDescent="0.25">
      <c r="A33657">
        <v>80130</v>
      </c>
      <c r="B33657" t="s">
        <v>95208</v>
      </c>
      <c r="D33657" t="s">
        <v>95209</v>
      </c>
    </row>
    <row r="33658" spans="1:5" x14ac:dyDescent="0.25">
      <c r="A33658">
        <v>80131</v>
      </c>
      <c r="B33658" t="s">
        <v>95210</v>
      </c>
      <c r="D33658" t="s">
        <v>95211</v>
      </c>
    </row>
    <row r="33659" spans="1:5" x14ac:dyDescent="0.25">
      <c r="A33659">
        <v>80132</v>
      </c>
      <c r="B33659" t="s">
        <v>95212</v>
      </c>
      <c r="C33659" t="s">
        <v>42130</v>
      </c>
      <c r="D33659" t="s">
        <v>95213</v>
      </c>
    </row>
    <row r="33660" spans="1:5" x14ac:dyDescent="0.25">
      <c r="A33660">
        <v>80133</v>
      </c>
      <c r="B33660" t="s">
        <v>95214</v>
      </c>
      <c r="D33660" t="s">
        <v>95215</v>
      </c>
      <c r="E33660" t="s">
        <v>95216</v>
      </c>
    </row>
    <row r="33661" spans="1:5" x14ac:dyDescent="0.25">
      <c r="A33661">
        <v>80134</v>
      </c>
      <c r="B33661" t="s">
        <v>95217</v>
      </c>
      <c r="D33661" t="s">
        <v>95218</v>
      </c>
      <c r="E33661" t="s">
        <v>95219</v>
      </c>
    </row>
    <row r="33662" spans="1:5" x14ac:dyDescent="0.25">
      <c r="A33662">
        <v>80136</v>
      </c>
      <c r="B33662" t="s">
        <v>95220</v>
      </c>
      <c r="C33662" t="s">
        <v>95221</v>
      </c>
      <c r="D33662" t="s">
        <v>95222</v>
      </c>
      <c r="E33662" t="s">
        <v>95223</v>
      </c>
    </row>
    <row r="33663" spans="1:5" x14ac:dyDescent="0.25">
      <c r="A33663">
        <v>80145</v>
      </c>
      <c r="B33663" t="s">
        <v>95224</v>
      </c>
      <c r="D33663" t="s">
        <v>95225</v>
      </c>
      <c r="E33663" t="s">
        <v>95226</v>
      </c>
    </row>
    <row r="33664" spans="1:5" x14ac:dyDescent="0.25">
      <c r="A33664">
        <v>80146</v>
      </c>
      <c r="B33664" t="s">
        <v>95227</v>
      </c>
      <c r="D33664" t="s">
        <v>95228</v>
      </c>
    </row>
    <row r="33665" spans="1:5" x14ac:dyDescent="0.25">
      <c r="A33665">
        <v>80154</v>
      </c>
      <c r="B33665" t="s">
        <v>95229</v>
      </c>
      <c r="D33665" t="s">
        <v>95230</v>
      </c>
      <c r="E33665" t="s">
        <v>95231</v>
      </c>
    </row>
    <row r="33666" spans="1:5" x14ac:dyDescent="0.25">
      <c r="A33666">
        <v>80155</v>
      </c>
      <c r="B33666" t="s">
        <v>95232</v>
      </c>
      <c r="D33666" t="s">
        <v>95233</v>
      </c>
    </row>
    <row r="33667" spans="1:5" x14ac:dyDescent="0.25">
      <c r="A33667">
        <v>80157</v>
      </c>
      <c r="B33667" t="s">
        <v>95234</v>
      </c>
      <c r="D33667" t="s">
        <v>95235</v>
      </c>
    </row>
    <row r="33668" spans="1:5" x14ac:dyDescent="0.25">
      <c r="A33668">
        <v>80163</v>
      </c>
      <c r="B33668" t="s">
        <v>95236</v>
      </c>
      <c r="D33668" t="s">
        <v>95237</v>
      </c>
      <c r="E33668" t="s">
        <v>95238</v>
      </c>
    </row>
    <row r="33669" spans="1:5" x14ac:dyDescent="0.25">
      <c r="A33669">
        <v>80164</v>
      </c>
      <c r="B33669" t="s">
        <v>95239</v>
      </c>
      <c r="D33669" t="s">
        <v>95240</v>
      </c>
      <c r="E33669" t="s">
        <v>95241</v>
      </c>
    </row>
    <row r="33670" spans="1:5" x14ac:dyDescent="0.25">
      <c r="A33670">
        <v>80165</v>
      </c>
      <c r="B33670" t="s">
        <v>95242</v>
      </c>
      <c r="D33670" t="s">
        <v>95243</v>
      </c>
      <c r="E33670" t="s">
        <v>95244</v>
      </c>
    </row>
    <row r="33671" spans="1:5" x14ac:dyDescent="0.25">
      <c r="A33671">
        <v>80167</v>
      </c>
      <c r="B33671" t="s">
        <v>95245</v>
      </c>
      <c r="D33671" t="s">
        <v>95246</v>
      </c>
      <c r="E33671" t="s">
        <v>95247</v>
      </c>
    </row>
    <row r="33672" spans="1:5" x14ac:dyDescent="0.25">
      <c r="A33672">
        <v>80172</v>
      </c>
      <c r="B33672" t="s">
        <v>95248</v>
      </c>
      <c r="D33672" t="s">
        <v>95249</v>
      </c>
      <c r="E33672" t="s">
        <v>95250</v>
      </c>
    </row>
    <row r="33673" spans="1:5" x14ac:dyDescent="0.25">
      <c r="A33673">
        <v>80173</v>
      </c>
      <c r="B33673" t="s">
        <v>95251</v>
      </c>
      <c r="D33673" t="s">
        <v>95252</v>
      </c>
    </row>
    <row r="33674" spans="1:5" x14ac:dyDescent="0.25">
      <c r="A33674">
        <v>80174</v>
      </c>
      <c r="B33674" t="s">
        <v>95253</v>
      </c>
      <c r="D33674" t="s">
        <v>95254</v>
      </c>
    </row>
    <row r="33675" spans="1:5" x14ac:dyDescent="0.25">
      <c r="A33675">
        <v>80182</v>
      </c>
      <c r="B33675" t="s">
        <v>95255</v>
      </c>
      <c r="C33675" t="s">
        <v>95256</v>
      </c>
      <c r="D33675" t="s">
        <v>95257</v>
      </c>
      <c r="E33675" t="s">
        <v>95258</v>
      </c>
    </row>
    <row r="33676" spans="1:5" x14ac:dyDescent="0.25">
      <c r="A33676">
        <v>80184</v>
      </c>
      <c r="B33676" t="s">
        <v>95259</v>
      </c>
      <c r="C33676" t="s">
        <v>94469</v>
      </c>
      <c r="D33676" t="s">
        <v>95260</v>
      </c>
    </row>
    <row r="33677" spans="1:5" x14ac:dyDescent="0.25">
      <c r="A33677">
        <v>80188</v>
      </c>
      <c r="B33677" t="s">
        <v>95261</v>
      </c>
      <c r="C33677" t="s">
        <v>95262</v>
      </c>
      <c r="D33677" t="s">
        <v>95263</v>
      </c>
      <c r="E33677" t="s">
        <v>95264</v>
      </c>
    </row>
    <row r="33678" spans="1:5" x14ac:dyDescent="0.25">
      <c r="A33678">
        <v>80191</v>
      </c>
      <c r="B33678" t="s">
        <v>95265</v>
      </c>
      <c r="C33678" t="s">
        <v>95266</v>
      </c>
      <c r="D33678" t="s">
        <v>95267</v>
      </c>
      <c r="E33678" t="s">
        <v>95268</v>
      </c>
    </row>
    <row r="33679" spans="1:5" x14ac:dyDescent="0.25">
      <c r="A33679">
        <v>80194</v>
      </c>
      <c r="B33679" t="s">
        <v>95269</v>
      </c>
      <c r="D33679" t="s">
        <v>95270</v>
      </c>
      <c r="E33679" t="s">
        <v>95271</v>
      </c>
    </row>
    <row r="33680" spans="1:5" x14ac:dyDescent="0.25">
      <c r="A33680">
        <v>80195</v>
      </c>
      <c r="B33680" t="s">
        <v>95272</v>
      </c>
      <c r="C33680" t="s">
        <v>12513</v>
      </c>
      <c r="D33680" t="s">
        <v>95273</v>
      </c>
    </row>
    <row r="33681" spans="1:5" x14ac:dyDescent="0.25">
      <c r="A33681">
        <v>80196</v>
      </c>
      <c r="B33681" t="s">
        <v>95274</v>
      </c>
      <c r="C33681" t="s">
        <v>95275</v>
      </c>
      <c r="D33681" t="s">
        <v>95276</v>
      </c>
      <c r="E33681" t="s">
        <v>95277</v>
      </c>
    </row>
    <row r="33682" spans="1:5" x14ac:dyDescent="0.25">
      <c r="A33682">
        <v>80199</v>
      </c>
      <c r="B33682" t="s">
        <v>95278</v>
      </c>
      <c r="C33682" t="s">
        <v>95279</v>
      </c>
      <c r="D33682" t="s">
        <v>95280</v>
      </c>
      <c r="E33682" t="s">
        <v>95281</v>
      </c>
    </row>
    <row r="33683" spans="1:5" x14ac:dyDescent="0.25">
      <c r="A33683">
        <v>80204</v>
      </c>
      <c r="B33683" t="s">
        <v>95282</v>
      </c>
      <c r="C33683" t="s">
        <v>95283</v>
      </c>
      <c r="D33683" t="s">
        <v>95284</v>
      </c>
      <c r="E33683" t="s">
        <v>95285</v>
      </c>
    </row>
    <row r="33684" spans="1:5" x14ac:dyDescent="0.25">
      <c r="A33684">
        <v>80206</v>
      </c>
      <c r="B33684" t="s">
        <v>95286</v>
      </c>
      <c r="D33684" t="s">
        <v>95287</v>
      </c>
      <c r="E33684" t="s">
        <v>95288</v>
      </c>
    </row>
    <row r="33685" spans="1:5" x14ac:dyDescent="0.25">
      <c r="A33685">
        <v>80210</v>
      </c>
      <c r="B33685" t="s">
        <v>95289</v>
      </c>
      <c r="D33685" t="s">
        <v>95290</v>
      </c>
    </row>
    <row r="33686" spans="1:5" x14ac:dyDescent="0.25">
      <c r="A33686">
        <v>80211</v>
      </c>
      <c r="B33686" t="s">
        <v>95291</v>
      </c>
      <c r="D33686" t="s">
        <v>95292</v>
      </c>
      <c r="E33686" t="s">
        <v>95293</v>
      </c>
    </row>
    <row r="33687" spans="1:5" x14ac:dyDescent="0.25">
      <c r="A33687">
        <v>80212</v>
      </c>
      <c r="B33687" t="s">
        <v>95294</v>
      </c>
      <c r="D33687" t="s">
        <v>95295</v>
      </c>
    </row>
    <row r="33688" spans="1:5" x14ac:dyDescent="0.25">
      <c r="A33688">
        <v>80214</v>
      </c>
      <c r="B33688" t="s">
        <v>95296</v>
      </c>
      <c r="D33688" t="s">
        <v>95297</v>
      </c>
      <c r="E33688" t="s">
        <v>10</v>
      </c>
    </row>
    <row r="33689" spans="1:5" x14ac:dyDescent="0.25">
      <c r="A33689">
        <v>80216</v>
      </c>
      <c r="B33689" t="s">
        <v>95298</v>
      </c>
      <c r="C33689" t="s">
        <v>25826</v>
      </c>
      <c r="D33689" t="s">
        <v>95299</v>
      </c>
    </row>
    <row r="33690" spans="1:5" x14ac:dyDescent="0.25">
      <c r="A33690">
        <v>80223</v>
      </c>
      <c r="B33690" t="s">
        <v>95300</v>
      </c>
      <c r="D33690" t="s">
        <v>95301</v>
      </c>
    </row>
    <row r="33691" spans="1:5" x14ac:dyDescent="0.25">
      <c r="A33691">
        <v>80224</v>
      </c>
      <c r="B33691" t="s">
        <v>95302</v>
      </c>
      <c r="D33691" t="s">
        <v>95303</v>
      </c>
      <c r="E33691" t="s">
        <v>10</v>
      </c>
    </row>
    <row r="33692" spans="1:5" x14ac:dyDescent="0.25">
      <c r="A33692">
        <v>80226</v>
      </c>
      <c r="B33692" t="s">
        <v>95304</v>
      </c>
      <c r="C33692" t="s">
        <v>18767</v>
      </c>
      <c r="D33692" t="s">
        <v>95305</v>
      </c>
      <c r="E33692" t="s">
        <v>95306</v>
      </c>
    </row>
    <row r="33693" spans="1:5" x14ac:dyDescent="0.25">
      <c r="A33693">
        <v>80229</v>
      </c>
      <c r="B33693" t="s">
        <v>95307</v>
      </c>
      <c r="D33693" t="s">
        <v>95308</v>
      </c>
      <c r="E33693" t="s">
        <v>95309</v>
      </c>
    </row>
    <row r="33694" spans="1:5" x14ac:dyDescent="0.25">
      <c r="A33694">
        <v>80232</v>
      </c>
      <c r="B33694" t="s">
        <v>95310</v>
      </c>
      <c r="D33694" t="s">
        <v>95311</v>
      </c>
    </row>
    <row r="33695" spans="1:5" x14ac:dyDescent="0.25">
      <c r="A33695">
        <v>80233</v>
      </c>
      <c r="B33695" t="s">
        <v>95312</v>
      </c>
      <c r="D33695" t="s">
        <v>95313</v>
      </c>
      <c r="E33695" t="s">
        <v>95314</v>
      </c>
    </row>
    <row r="33696" spans="1:5" x14ac:dyDescent="0.25">
      <c r="A33696">
        <v>80236</v>
      </c>
      <c r="B33696" t="s">
        <v>95315</v>
      </c>
      <c r="D33696" t="s">
        <v>95316</v>
      </c>
    </row>
    <row r="33697" spans="1:5" x14ac:dyDescent="0.25">
      <c r="A33697">
        <v>80237</v>
      </c>
      <c r="B33697" t="s">
        <v>95317</v>
      </c>
      <c r="D33697" t="s">
        <v>95318</v>
      </c>
    </row>
    <row r="33698" spans="1:5" x14ac:dyDescent="0.25">
      <c r="A33698">
        <v>80239</v>
      </c>
      <c r="B33698" t="s">
        <v>95319</v>
      </c>
      <c r="D33698" t="s">
        <v>95320</v>
      </c>
      <c r="E33698" t="s">
        <v>10</v>
      </c>
    </row>
    <row r="33699" spans="1:5" x14ac:dyDescent="0.25">
      <c r="A33699">
        <v>80244</v>
      </c>
      <c r="B33699" t="s">
        <v>95321</v>
      </c>
      <c r="C33699" t="s">
        <v>53348</v>
      </c>
      <c r="D33699" t="s">
        <v>95322</v>
      </c>
      <c r="E33699" t="s">
        <v>95323</v>
      </c>
    </row>
    <row r="33700" spans="1:5" x14ac:dyDescent="0.25">
      <c r="A33700">
        <v>80255</v>
      </c>
      <c r="B33700" t="s">
        <v>95324</v>
      </c>
      <c r="C33700" t="s">
        <v>19372</v>
      </c>
      <c r="D33700" t="s">
        <v>95325</v>
      </c>
      <c r="E33700" t="s">
        <v>10</v>
      </c>
    </row>
    <row r="33701" spans="1:5" x14ac:dyDescent="0.25">
      <c r="A33701">
        <v>80257</v>
      </c>
      <c r="B33701" t="s">
        <v>95326</v>
      </c>
      <c r="D33701" t="s">
        <v>95327</v>
      </c>
      <c r="E33701" t="s">
        <v>95328</v>
      </c>
    </row>
    <row r="33702" spans="1:5" x14ac:dyDescent="0.25">
      <c r="A33702">
        <v>80262</v>
      </c>
      <c r="B33702" t="s">
        <v>95329</v>
      </c>
      <c r="D33702" t="s">
        <v>95330</v>
      </c>
    </row>
    <row r="33703" spans="1:5" x14ac:dyDescent="0.25">
      <c r="A33703">
        <v>80267</v>
      </c>
      <c r="B33703" t="s">
        <v>95331</v>
      </c>
      <c r="C33703" t="s">
        <v>95332</v>
      </c>
      <c r="D33703" t="s">
        <v>95333</v>
      </c>
      <c r="E33703" t="s">
        <v>95334</v>
      </c>
    </row>
    <row r="33704" spans="1:5" x14ac:dyDescent="0.25">
      <c r="A33704">
        <v>80269</v>
      </c>
      <c r="B33704" t="s">
        <v>95335</v>
      </c>
      <c r="D33704" t="s">
        <v>95336</v>
      </c>
      <c r="E33704" t="s">
        <v>10</v>
      </c>
    </row>
    <row r="33705" spans="1:5" x14ac:dyDescent="0.25">
      <c r="A33705">
        <v>80271</v>
      </c>
      <c r="B33705" t="s">
        <v>95337</v>
      </c>
      <c r="D33705" t="s">
        <v>95338</v>
      </c>
    </row>
    <row r="33706" spans="1:5" x14ac:dyDescent="0.25">
      <c r="A33706">
        <v>80273</v>
      </c>
      <c r="B33706" t="s">
        <v>95339</v>
      </c>
      <c r="D33706" t="s">
        <v>95340</v>
      </c>
    </row>
    <row r="33707" spans="1:5" x14ac:dyDescent="0.25">
      <c r="A33707">
        <v>80275</v>
      </c>
      <c r="B33707" t="s">
        <v>95341</v>
      </c>
      <c r="D33707" t="s">
        <v>95342</v>
      </c>
      <c r="E33707" t="s">
        <v>95343</v>
      </c>
    </row>
    <row r="33708" spans="1:5" x14ac:dyDescent="0.25">
      <c r="A33708">
        <v>80283</v>
      </c>
      <c r="B33708" t="s">
        <v>95344</v>
      </c>
      <c r="C33708" t="s">
        <v>95345</v>
      </c>
      <c r="D33708" t="s">
        <v>95346</v>
      </c>
      <c r="E33708" t="s">
        <v>95347</v>
      </c>
    </row>
    <row r="33709" spans="1:5" x14ac:dyDescent="0.25">
      <c r="A33709">
        <v>80285</v>
      </c>
      <c r="B33709" t="s">
        <v>95348</v>
      </c>
      <c r="D33709" t="s">
        <v>95349</v>
      </c>
      <c r="E33709" t="s">
        <v>95350</v>
      </c>
    </row>
    <row r="33710" spans="1:5" x14ac:dyDescent="0.25">
      <c r="A33710">
        <v>80286</v>
      </c>
      <c r="B33710" t="s">
        <v>95351</v>
      </c>
      <c r="D33710" t="s">
        <v>95352</v>
      </c>
    </row>
    <row r="33711" spans="1:5" x14ac:dyDescent="0.25">
      <c r="A33711">
        <v>80288</v>
      </c>
      <c r="B33711" t="s">
        <v>95353</v>
      </c>
      <c r="D33711" t="s">
        <v>95354</v>
      </c>
    </row>
    <row r="33712" spans="1:5" x14ac:dyDescent="0.25">
      <c r="A33712">
        <v>80289</v>
      </c>
      <c r="B33712" t="s">
        <v>95355</v>
      </c>
      <c r="C33712" t="s">
        <v>95356</v>
      </c>
      <c r="D33712" t="s">
        <v>95357</v>
      </c>
    </row>
    <row r="33713" spans="1:5" x14ac:dyDescent="0.25">
      <c r="A33713">
        <v>80290</v>
      </c>
      <c r="B33713" t="s">
        <v>95358</v>
      </c>
      <c r="D33713" t="s">
        <v>95359</v>
      </c>
      <c r="E33713" t="s">
        <v>10</v>
      </c>
    </row>
    <row r="33714" spans="1:5" x14ac:dyDescent="0.25">
      <c r="A33714">
        <v>80293</v>
      </c>
      <c r="B33714" t="s">
        <v>95360</v>
      </c>
      <c r="C33714" t="s">
        <v>95361</v>
      </c>
      <c r="D33714" t="s">
        <v>95362</v>
      </c>
      <c r="E33714" t="s">
        <v>702</v>
      </c>
    </row>
    <row r="33715" spans="1:5" x14ac:dyDescent="0.25">
      <c r="A33715">
        <v>80294</v>
      </c>
      <c r="B33715" t="s">
        <v>95363</v>
      </c>
      <c r="D33715" t="s">
        <v>95364</v>
      </c>
    </row>
    <row r="33716" spans="1:5" x14ac:dyDescent="0.25">
      <c r="A33716">
        <v>80295</v>
      </c>
      <c r="B33716" t="s">
        <v>95365</v>
      </c>
      <c r="C33716" t="s">
        <v>95366</v>
      </c>
      <c r="D33716" t="s">
        <v>95367</v>
      </c>
      <c r="E33716" t="s">
        <v>95368</v>
      </c>
    </row>
    <row r="33717" spans="1:5" x14ac:dyDescent="0.25">
      <c r="A33717">
        <v>80296</v>
      </c>
      <c r="B33717" t="s">
        <v>95369</v>
      </c>
      <c r="D33717" t="s">
        <v>95370</v>
      </c>
    </row>
    <row r="33718" spans="1:5" x14ac:dyDescent="0.25">
      <c r="A33718">
        <v>80299</v>
      </c>
      <c r="B33718" t="s">
        <v>95371</v>
      </c>
      <c r="C33718" t="s">
        <v>95372</v>
      </c>
      <c r="D33718" t="s">
        <v>95373</v>
      </c>
      <c r="E33718" t="s">
        <v>95374</v>
      </c>
    </row>
    <row r="33719" spans="1:5" x14ac:dyDescent="0.25">
      <c r="A33719">
        <v>80301</v>
      </c>
      <c r="B33719" t="s">
        <v>95375</v>
      </c>
      <c r="C33719" t="s">
        <v>95376</v>
      </c>
      <c r="D33719" t="s">
        <v>95377</v>
      </c>
      <c r="E33719" t="s">
        <v>95378</v>
      </c>
    </row>
    <row r="33720" spans="1:5" x14ac:dyDescent="0.25">
      <c r="A33720">
        <v>80306</v>
      </c>
      <c r="B33720" t="s">
        <v>95379</v>
      </c>
      <c r="C33720" t="s">
        <v>95380</v>
      </c>
      <c r="D33720" t="s">
        <v>95381</v>
      </c>
      <c r="E33720" t="s">
        <v>95382</v>
      </c>
    </row>
    <row r="33721" spans="1:5" x14ac:dyDescent="0.25">
      <c r="A33721">
        <v>80310</v>
      </c>
      <c r="B33721" t="s">
        <v>95383</v>
      </c>
      <c r="D33721" t="s">
        <v>95384</v>
      </c>
      <c r="E33721" t="s">
        <v>95385</v>
      </c>
    </row>
    <row r="33722" spans="1:5" x14ac:dyDescent="0.25">
      <c r="A33722">
        <v>80313</v>
      </c>
      <c r="B33722" t="s">
        <v>95386</v>
      </c>
      <c r="D33722" t="s">
        <v>95387</v>
      </c>
    </row>
    <row r="33723" spans="1:5" x14ac:dyDescent="0.25">
      <c r="A33723">
        <v>80316</v>
      </c>
      <c r="B33723" t="s">
        <v>95388</v>
      </c>
      <c r="D33723" t="s">
        <v>95389</v>
      </c>
    </row>
    <row r="33724" spans="1:5" x14ac:dyDescent="0.25">
      <c r="A33724">
        <v>80318</v>
      </c>
      <c r="B33724" t="s">
        <v>95390</v>
      </c>
      <c r="C33724" t="s">
        <v>95391</v>
      </c>
      <c r="D33724" t="s">
        <v>95392</v>
      </c>
      <c r="E33724" t="s">
        <v>95393</v>
      </c>
    </row>
    <row r="33725" spans="1:5" x14ac:dyDescent="0.25">
      <c r="A33725">
        <v>80325</v>
      </c>
      <c r="B33725" t="s">
        <v>95394</v>
      </c>
      <c r="D33725" t="s">
        <v>95395</v>
      </c>
      <c r="E33725" t="s">
        <v>95396</v>
      </c>
    </row>
    <row r="33726" spans="1:5" x14ac:dyDescent="0.25">
      <c r="A33726">
        <v>80331</v>
      </c>
      <c r="B33726" t="s">
        <v>95397</v>
      </c>
      <c r="D33726" t="s">
        <v>95398</v>
      </c>
      <c r="E33726" t="s">
        <v>95399</v>
      </c>
    </row>
    <row r="33727" spans="1:5" x14ac:dyDescent="0.25">
      <c r="A33727">
        <v>80336</v>
      </c>
      <c r="B33727" t="s">
        <v>95400</v>
      </c>
      <c r="D33727" t="s">
        <v>95401</v>
      </c>
    </row>
    <row r="33728" spans="1:5" x14ac:dyDescent="0.25">
      <c r="A33728">
        <v>80339</v>
      </c>
      <c r="B33728" t="s">
        <v>95402</v>
      </c>
      <c r="C33728" t="s">
        <v>95403</v>
      </c>
      <c r="D33728" t="s">
        <v>95404</v>
      </c>
    </row>
    <row r="33729" spans="1:5" x14ac:dyDescent="0.25">
      <c r="A33729">
        <v>80344</v>
      </c>
      <c r="B33729" t="s">
        <v>95405</v>
      </c>
      <c r="D33729" t="s">
        <v>95406</v>
      </c>
      <c r="E33729" t="s">
        <v>95407</v>
      </c>
    </row>
    <row r="33730" spans="1:5" x14ac:dyDescent="0.25">
      <c r="A33730">
        <v>80346</v>
      </c>
      <c r="B33730" t="s">
        <v>95408</v>
      </c>
      <c r="D33730" t="s">
        <v>95409</v>
      </c>
    </row>
    <row r="33731" spans="1:5" x14ac:dyDescent="0.25">
      <c r="A33731">
        <v>80349</v>
      </c>
      <c r="B33731" t="s">
        <v>95410</v>
      </c>
      <c r="C33731" t="s">
        <v>95411</v>
      </c>
      <c r="D33731" t="s">
        <v>95412</v>
      </c>
      <c r="E33731" t="s">
        <v>95413</v>
      </c>
    </row>
    <row r="33732" spans="1:5" x14ac:dyDescent="0.25">
      <c r="A33732">
        <v>80353</v>
      </c>
      <c r="B33732" t="s">
        <v>95414</v>
      </c>
      <c r="D33732" t="s">
        <v>95415</v>
      </c>
    </row>
    <row r="33733" spans="1:5" x14ac:dyDescent="0.25">
      <c r="A33733">
        <v>80355</v>
      </c>
      <c r="B33733" t="s">
        <v>95416</v>
      </c>
      <c r="D33733" t="s">
        <v>95417</v>
      </c>
      <c r="E33733" t="s">
        <v>95418</v>
      </c>
    </row>
    <row r="33734" spans="1:5" x14ac:dyDescent="0.25">
      <c r="A33734">
        <v>80358</v>
      </c>
      <c r="B33734" t="s">
        <v>95419</v>
      </c>
      <c r="D33734" t="s">
        <v>95420</v>
      </c>
      <c r="E33734" t="s">
        <v>95421</v>
      </c>
    </row>
    <row r="33735" spans="1:5" x14ac:dyDescent="0.25">
      <c r="A33735">
        <v>80361</v>
      </c>
      <c r="B33735" t="s">
        <v>95422</v>
      </c>
      <c r="C33735" t="s">
        <v>95423</v>
      </c>
      <c r="D33735" t="s">
        <v>95424</v>
      </c>
      <c r="E33735" t="s">
        <v>10</v>
      </c>
    </row>
    <row r="33736" spans="1:5" x14ac:dyDescent="0.25">
      <c r="A33736">
        <v>80362</v>
      </c>
      <c r="B33736" t="s">
        <v>95425</v>
      </c>
      <c r="C33736" t="s">
        <v>95426</v>
      </c>
      <c r="D33736" t="s">
        <v>95427</v>
      </c>
      <c r="E33736" t="s">
        <v>95428</v>
      </c>
    </row>
    <row r="33737" spans="1:5" x14ac:dyDescent="0.25">
      <c r="A33737">
        <v>80366</v>
      </c>
      <c r="B33737" t="s">
        <v>95429</v>
      </c>
      <c r="D33737" t="s">
        <v>95430</v>
      </c>
      <c r="E33737" t="s">
        <v>95431</v>
      </c>
    </row>
    <row r="33738" spans="1:5" x14ac:dyDescent="0.25">
      <c r="A33738">
        <v>80367</v>
      </c>
      <c r="B33738" t="s">
        <v>95432</v>
      </c>
      <c r="C33738" t="s">
        <v>95433</v>
      </c>
      <c r="D33738" t="s">
        <v>95434</v>
      </c>
      <c r="E33738" t="s">
        <v>95435</v>
      </c>
    </row>
    <row r="33739" spans="1:5" x14ac:dyDescent="0.25">
      <c r="A33739">
        <v>80368</v>
      </c>
      <c r="B33739" t="s">
        <v>95436</v>
      </c>
      <c r="D33739" t="s">
        <v>95437</v>
      </c>
      <c r="E33739" t="s">
        <v>10</v>
      </c>
    </row>
    <row r="33740" spans="1:5" x14ac:dyDescent="0.25">
      <c r="A33740">
        <v>80373</v>
      </c>
      <c r="B33740" t="s">
        <v>95438</v>
      </c>
      <c r="C33740" t="s">
        <v>95439</v>
      </c>
      <c r="D33740" t="s">
        <v>95440</v>
      </c>
      <c r="E33740" t="s">
        <v>95441</v>
      </c>
    </row>
    <row r="33741" spans="1:5" x14ac:dyDescent="0.25">
      <c r="A33741">
        <v>80376</v>
      </c>
      <c r="B33741" t="s">
        <v>95442</v>
      </c>
      <c r="C33741" t="s">
        <v>95443</v>
      </c>
      <c r="D33741" t="s">
        <v>95444</v>
      </c>
    </row>
    <row r="33742" spans="1:5" x14ac:dyDescent="0.25">
      <c r="A33742">
        <v>80381</v>
      </c>
      <c r="B33742" t="s">
        <v>95445</v>
      </c>
      <c r="C33742" t="s">
        <v>95446</v>
      </c>
      <c r="D33742" t="s">
        <v>95447</v>
      </c>
    </row>
    <row r="33743" spans="1:5" x14ac:dyDescent="0.25">
      <c r="A33743">
        <v>80383</v>
      </c>
      <c r="B33743" t="s">
        <v>95448</v>
      </c>
      <c r="D33743" t="s">
        <v>95449</v>
      </c>
    </row>
    <row r="33744" spans="1:5" x14ac:dyDescent="0.25">
      <c r="A33744">
        <v>80385</v>
      </c>
      <c r="B33744" t="s">
        <v>95450</v>
      </c>
      <c r="C33744" t="s">
        <v>95451</v>
      </c>
      <c r="D33744" t="s">
        <v>95452</v>
      </c>
      <c r="E33744" t="s">
        <v>95453</v>
      </c>
    </row>
    <row r="33745" spans="1:5" x14ac:dyDescent="0.25">
      <c r="A33745">
        <v>80389</v>
      </c>
      <c r="B33745" t="s">
        <v>95454</v>
      </c>
      <c r="D33745" t="s">
        <v>95455</v>
      </c>
      <c r="E33745" t="s">
        <v>95456</v>
      </c>
    </row>
    <row r="33746" spans="1:5" x14ac:dyDescent="0.25">
      <c r="A33746">
        <v>80393</v>
      </c>
      <c r="B33746" t="s">
        <v>95457</v>
      </c>
      <c r="D33746" t="s">
        <v>95458</v>
      </c>
      <c r="E33746" t="s">
        <v>95459</v>
      </c>
    </row>
    <row r="33747" spans="1:5" x14ac:dyDescent="0.25">
      <c r="A33747">
        <v>80395</v>
      </c>
      <c r="B33747" t="s">
        <v>95460</v>
      </c>
      <c r="D33747" t="s">
        <v>95461</v>
      </c>
      <c r="E33747" t="s">
        <v>95462</v>
      </c>
    </row>
    <row r="33748" spans="1:5" x14ac:dyDescent="0.25">
      <c r="A33748">
        <v>80398</v>
      </c>
      <c r="B33748" t="s">
        <v>95463</v>
      </c>
      <c r="D33748" t="s">
        <v>95464</v>
      </c>
    </row>
    <row r="33749" spans="1:5" x14ac:dyDescent="0.25">
      <c r="A33749">
        <v>80400</v>
      </c>
      <c r="B33749" t="s">
        <v>95465</v>
      </c>
      <c r="C33749" t="s">
        <v>95466</v>
      </c>
      <c r="D33749" t="s">
        <v>95467</v>
      </c>
      <c r="E33749" t="s">
        <v>95468</v>
      </c>
    </row>
    <row r="33750" spans="1:5" x14ac:dyDescent="0.25">
      <c r="A33750">
        <v>80402</v>
      </c>
      <c r="B33750" t="s">
        <v>95469</v>
      </c>
      <c r="C33750" t="s">
        <v>3450</v>
      </c>
      <c r="D33750" t="s">
        <v>95470</v>
      </c>
      <c r="E33750" t="s">
        <v>995</v>
      </c>
    </row>
    <row r="33751" spans="1:5" x14ac:dyDescent="0.25">
      <c r="A33751">
        <v>80406</v>
      </c>
      <c r="B33751" t="s">
        <v>95471</v>
      </c>
      <c r="C33751" t="s">
        <v>84592</v>
      </c>
      <c r="D33751" t="s">
        <v>95472</v>
      </c>
    </row>
    <row r="33752" spans="1:5" x14ac:dyDescent="0.25">
      <c r="A33752">
        <v>80407</v>
      </c>
      <c r="B33752" t="s">
        <v>95473</v>
      </c>
      <c r="D33752" t="s">
        <v>95474</v>
      </c>
    </row>
    <row r="33753" spans="1:5" x14ac:dyDescent="0.25">
      <c r="A33753">
        <v>80411</v>
      </c>
      <c r="B33753" t="s">
        <v>95475</v>
      </c>
      <c r="D33753" t="s">
        <v>95476</v>
      </c>
    </row>
    <row r="33754" spans="1:5" x14ac:dyDescent="0.25">
      <c r="A33754">
        <v>80413</v>
      </c>
      <c r="B33754" t="s">
        <v>95477</v>
      </c>
      <c r="D33754" t="s">
        <v>95478</v>
      </c>
      <c r="E33754" t="s">
        <v>95479</v>
      </c>
    </row>
    <row r="33755" spans="1:5" x14ac:dyDescent="0.25">
      <c r="A33755">
        <v>80419</v>
      </c>
      <c r="B33755" t="s">
        <v>95480</v>
      </c>
      <c r="D33755" t="s">
        <v>95481</v>
      </c>
      <c r="E33755" t="s">
        <v>10</v>
      </c>
    </row>
    <row r="33756" spans="1:5" x14ac:dyDescent="0.25">
      <c r="A33756">
        <v>80420</v>
      </c>
      <c r="B33756" t="s">
        <v>95482</v>
      </c>
      <c r="D33756" t="s">
        <v>95483</v>
      </c>
      <c r="E33756" t="s">
        <v>73120</v>
      </c>
    </row>
    <row r="33757" spans="1:5" x14ac:dyDescent="0.25">
      <c r="A33757">
        <v>80429</v>
      </c>
      <c r="B33757" t="s">
        <v>95484</v>
      </c>
      <c r="C33757" t="s">
        <v>58870</v>
      </c>
      <c r="D33757" t="s">
        <v>95485</v>
      </c>
      <c r="E33757" t="s">
        <v>58872</v>
      </c>
    </row>
    <row r="33758" spans="1:5" x14ac:dyDescent="0.25">
      <c r="A33758">
        <v>80430</v>
      </c>
      <c r="B33758" t="s">
        <v>95486</v>
      </c>
      <c r="D33758" t="s">
        <v>95487</v>
      </c>
    </row>
    <row r="33759" spans="1:5" x14ac:dyDescent="0.25">
      <c r="A33759">
        <v>80432</v>
      </c>
      <c r="B33759" t="s">
        <v>95488</v>
      </c>
      <c r="D33759" t="s">
        <v>95489</v>
      </c>
      <c r="E33759" t="s">
        <v>95490</v>
      </c>
    </row>
    <row r="33760" spans="1:5" x14ac:dyDescent="0.25">
      <c r="A33760">
        <v>80434</v>
      </c>
      <c r="B33760" t="s">
        <v>95491</v>
      </c>
      <c r="D33760" t="s">
        <v>95492</v>
      </c>
    </row>
    <row r="33761" spans="1:5" x14ac:dyDescent="0.25">
      <c r="A33761">
        <v>80441</v>
      </c>
      <c r="B33761" t="s">
        <v>95493</v>
      </c>
      <c r="D33761" t="s">
        <v>95494</v>
      </c>
    </row>
    <row r="33762" spans="1:5" x14ac:dyDescent="0.25">
      <c r="A33762">
        <v>80442</v>
      </c>
      <c r="B33762" t="s">
        <v>95495</v>
      </c>
      <c r="D33762" t="s">
        <v>95496</v>
      </c>
    </row>
    <row r="33763" spans="1:5" x14ac:dyDescent="0.25">
      <c r="A33763">
        <v>80443</v>
      </c>
      <c r="B33763" t="s">
        <v>95497</v>
      </c>
      <c r="D33763" t="s">
        <v>95498</v>
      </c>
      <c r="E33763" t="s">
        <v>95499</v>
      </c>
    </row>
    <row r="33764" spans="1:5" x14ac:dyDescent="0.25">
      <c r="A33764">
        <v>80447</v>
      </c>
      <c r="B33764" t="s">
        <v>95500</v>
      </c>
      <c r="D33764" t="s">
        <v>95501</v>
      </c>
      <c r="E33764" t="s">
        <v>95502</v>
      </c>
    </row>
    <row r="33765" spans="1:5" x14ac:dyDescent="0.25">
      <c r="A33765">
        <v>80454</v>
      </c>
      <c r="B33765" t="s">
        <v>95503</v>
      </c>
      <c r="D33765" t="s">
        <v>95504</v>
      </c>
      <c r="E33765" t="s">
        <v>95505</v>
      </c>
    </row>
    <row r="33766" spans="1:5" x14ac:dyDescent="0.25">
      <c r="A33766">
        <v>80456</v>
      </c>
      <c r="B33766" t="s">
        <v>95506</v>
      </c>
      <c r="D33766" t="s">
        <v>95507</v>
      </c>
      <c r="E33766" t="s">
        <v>95508</v>
      </c>
    </row>
    <row r="33767" spans="1:5" x14ac:dyDescent="0.25">
      <c r="A33767">
        <v>80459</v>
      </c>
      <c r="B33767" t="s">
        <v>95509</v>
      </c>
      <c r="D33767" t="s">
        <v>95510</v>
      </c>
      <c r="E33767" t="s">
        <v>95511</v>
      </c>
    </row>
    <row r="33768" spans="1:5" x14ac:dyDescent="0.25">
      <c r="A33768">
        <v>80460</v>
      </c>
      <c r="B33768" t="s">
        <v>95512</v>
      </c>
      <c r="D33768" t="s">
        <v>95513</v>
      </c>
      <c r="E33768" t="s">
        <v>95514</v>
      </c>
    </row>
    <row r="33769" spans="1:5" x14ac:dyDescent="0.25">
      <c r="A33769">
        <v>80464</v>
      </c>
      <c r="B33769" t="s">
        <v>95515</v>
      </c>
      <c r="D33769" t="s">
        <v>95516</v>
      </c>
    </row>
    <row r="33770" spans="1:5" x14ac:dyDescent="0.25">
      <c r="A33770">
        <v>80470</v>
      </c>
      <c r="B33770" t="s">
        <v>95517</v>
      </c>
      <c r="C33770" t="s">
        <v>95518</v>
      </c>
      <c r="D33770" t="s">
        <v>95519</v>
      </c>
      <c r="E33770" t="s">
        <v>95520</v>
      </c>
    </row>
    <row r="33771" spans="1:5" x14ac:dyDescent="0.25">
      <c r="A33771">
        <v>80471</v>
      </c>
      <c r="B33771" t="s">
        <v>95521</v>
      </c>
      <c r="D33771" t="s">
        <v>95522</v>
      </c>
      <c r="E33771" t="s">
        <v>10</v>
      </c>
    </row>
    <row r="33772" spans="1:5" x14ac:dyDescent="0.25">
      <c r="A33772">
        <v>80474</v>
      </c>
      <c r="B33772" t="s">
        <v>95523</v>
      </c>
      <c r="D33772" t="s">
        <v>95524</v>
      </c>
    </row>
    <row r="33773" spans="1:5" x14ac:dyDescent="0.25">
      <c r="A33773">
        <v>80481</v>
      </c>
      <c r="B33773" t="s">
        <v>95525</v>
      </c>
      <c r="C33773" t="s">
        <v>95526</v>
      </c>
      <c r="D33773" t="s">
        <v>95527</v>
      </c>
    </row>
    <row r="33774" spans="1:5" x14ac:dyDescent="0.25">
      <c r="A33774">
        <v>80498</v>
      </c>
      <c r="B33774" t="s">
        <v>95528</v>
      </c>
      <c r="D33774" t="s">
        <v>95529</v>
      </c>
    </row>
    <row r="33775" spans="1:5" x14ac:dyDescent="0.25">
      <c r="A33775">
        <v>80500</v>
      </c>
      <c r="B33775" t="s">
        <v>95530</v>
      </c>
      <c r="C33775" t="s">
        <v>95531</v>
      </c>
      <c r="D33775" t="s">
        <v>95532</v>
      </c>
      <c r="E33775" t="s">
        <v>95533</v>
      </c>
    </row>
    <row r="33776" spans="1:5" x14ac:dyDescent="0.25">
      <c r="A33776">
        <v>80501</v>
      </c>
      <c r="B33776" t="s">
        <v>95534</v>
      </c>
      <c r="C33776" t="s">
        <v>95535</v>
      </c>
      <c r="D33776" t="s">
        <v>95536</v>
      </c>
    </row>
    <row r="33777" spans="1:5" x14ac:dyDescent="0.25">
      <c r="A33777">
        <v>80504</v>
      </c>
      <c r="B33777" t="s">
        <v>95537</v>
      </c>
      <c r="C33777" t="s">
        <v>13043</v>
      </c>
      <c r="D33777" t="s">
        <v>95538</v>
      </c>
      <c r="E33777" t="s">
        <v>10</v>
      </c>
    </row>
    <row r="33778" spans="1:5" x14ac:dyDescent="0.25">
      <c r="A33778">
        <v>80505</v>
      </c>
      <c r="B33778" t="s">
        <v>95539</v>
      </c>
      <c r="D33778" t="s">
        <v>95540</v>
      </c>
    </row>
    <row r="33779" spans="1:5" x14ac:dyDescent="0.25">
      <c r="A33779">
        <v>80507</v>
      </c>
      <c r="B33779" t="s">
        <v>95541</v>
      </c>
      <c r="D33779" t="s">
        <v>95542</v>
      </c>
    </row>
    <row r="33780" spans="1:5" x14ac:dyDescent="0.25">
      <c r="A33780">
        <v>80508</v>
      </c>
      <c r="B33780" t="s">
        <v>95543</v>
      </c>
      <c r="D33780" t="s">
        <v>95544</v>
      </c>
      <c r="E33780" t="s">
        <v>95545</v>
      </c>
    </row>
    <row r="33781" spans="1:5" x14ac:dyDescent="0.25">
      <c r="A33781">
        <v>80509</v>
      </c>
      <c r="B33781" t="s">
        <v>95546</v>
      </c>
      <c r="D33781" t="s">
        <v>95547</v>
      </c>
      <c r="E33781" t="s">
        <v>10</v>
      </c>
    </row>
    <row r="33782" spans="1:5" x14ac:dyDescent="0.25">
      <c r="A33782">
        <v>80514</v>
      </c>
      <c r="B33782" t="s">
        <v>95548</v>
      </c>
      <c r="D33782" t="s">
        <v>95549</v>
      </c>
      <c r="E33782" t="s">
        <v>95550</v>
      </c>
    </row>
    <row r="33783" spans="1:5" x14ac:dyDescent="0.25">
      <c r="A33783">
        <v>80521</v>
      </c>
      <c r="B33783" t="s">
        <v>95551</v>
      </c>
      <c r="C33783" t="s">
        <v>95552</v>
      </c>
      <c r="D33783" t="s">
        <v>95553</v>
      </c>
      <c r="E33783" t="s">
        <v>95554</v>
      </c>
    </row>
    <row r="33784" spans="1:5" x14ac:dyDescent="0.25">
      <c r="A33784">
        <v>80531</v>
      </c>
      <c r="B33784" t="s">
        <v>95555</v>
      </c>
      <c r="D33784" t="s">
        <v>95556</v>
      </c>
      <c r="E33784" t="s">
        <v>95557</v>
      </c>
    </row>
    <row r="33785" spans="1:5" x14ac:dyDescent="0.25">
      <c r="A33785">
        <v>80532</v>
      </c>
      <c r="B33785" t="s">
        <v>95558</v>
      </c>
      <c r="C33785" t="s">
        <v>95559</v>
      </c>
      <c r="D33785" t="s">
        <v>95560</v>
      </c>
    </row>
    <row r="33786" spans="1:5" x14ac:dyDescent="0.25">
      <c r="A33786">
        <v>80535</v>
      </c>
      <c r="B33786" t="s">
        <v>95561</v>
      </c>
      <c r="D33786" t="s">
        <v>95562</v>
      </c>
      <c r="E33786" t="s">
        <v>95563</v>
      </c>
    </row>
    <row r="33787" spans="1:5" x14ac:dyDescent="0.25">
      <c r="A33787">
        <v>80536</v>
      </c>
      <c r="B33787" t="s">
        <v>95564</v>
      </c>
      <c r="C33787" t="s">
        <v>95565</v>
      </c>
      <c r="D33787" t="s">
        <v>95566</v>
      </c>
      <c r="E33787" t="s">
        <v>95567</v>
      </c>
    </row>
    <row r="33788" spans="1:5" x14ac:dyDescent="0.25">
      <c r="A33788">
        <v>80539</v>
      </c>
      <c r="B33788" t="s">
        <v>95568</v>
      </c>
      <c r="C33788" t="s">
        <v>95569</v>
      </c>
      <c r="D33788" t="s">
        <v>95570</v>
      </c>
      <c r="E33788" t="s">
        <v>95571</v>
      </c>
    </row>
    <row r="33789" spans="1:5" x14ac:dyDescent="0.25">
      <c r="A33789">
        <v>80552</v>
      </c>
      <c r="B33789" t="s">
        <v>95572</v>
      </c>
      <c r="D33789" t="s">
        <v>95573</v>
      </c>
      <c r="E33789" t="s">
        <v>95574</v>
      </c>
    </row>
    <row r="33790" spans="1:5" x14ac:dyDescent="0.25">
      <c r="A33790">
        <v>80556</v>
      </c>
      <c r="B33790" t="s">
        <v>95575</v>
      </c>
      <c r="C33790" t="s">
        <v>95576</v>
      </c>
      <c r="D33790" t="s">
        <v>95577</v>
      </c>
      <c r="E33790" t="s">
        <v>95578</v>
      </c>
    </row>
    <row r="33791" spans="1:5" x14ac:dyDescent="0.25">
      <c r="A33791">
        <v>80561</v>
      </c>
      <c r="B33791" t="s">
        <v>95579</v>
      </c>
      <c r="D33791" t="s">
        <v>95580</v>
      </c>
    </row>
    <row r="33792" spans="1:5" x14ac:dyDescent="0.25">
      <c r="A33792">
        <v>80563</v>
      </c>
      <c r="B33792" t="s">
        <v>95581</v>
      </c>
      <c r="C33792" t="s">
        <v>95582</v>
      </c>
      <c r="D33792" t="s">
        <v>95583</v>
      </c>
    </row>
    <row r="33793" spans="1:5" x14ac:dyDescent="0.25">
      <c r="A33793">
        <v>80564</v>
      </c>
      <c r="B33793" t="s">
        <v>95584</v>
      </c>
      <c r="C33793" t="s">
        <v>95585</v>
      </c>
      <c r="D33793" t="s">
        <v>95586</v>
      </c>
      <c r="E33793" t="s">
        <v>10</v>
      </c>
    </row>
    <row r="33794" spans="1:5" x14ac:dyDescent="0.25">
      <c r="A33794">
        <v>80571</v>
      </c>
      <c r="B33794" t="s">
        <v>95587</v>
      </c>
      <c r="D33794" t="s">
        <v>95588</v>
      </c>
    </row>
    <row r="33795" spans="1:5" x14ac:dyDescent="0.25">
      <c r="A33795">
        <v>80577</v>
      </c>
      <c r="B33795" t="s">
        <v>95589</v>
      </c>
      <c r="D33795" t="s">
        <v>95590</v>
      </c>
    </row>
    <row r="33796" spans="1:5" x14ac:dyDescent="0.25">
      <c r="A33796">
        <v>80579</v>
      </c>
      <c r="B33796" t="s">
        <v>95591</v>
      </c>
      <c r="D33796" t="s">
        <v>95592</v>
      </c>
    </row>
    <row r="33797" spans="1:5" x14ac:dyDescent="0.25">
      <c r="A33797">
        <v>80580</v>
      </c>
      <c r="B33797" t="s">
        <v>95593</v>
      </c>
      <c r="C33797" t="s">
        <v>95594</v>
      </c>
      <c r="D33797" t="s">
        <v>95595</v>
      </c>
    </row>
    <row r="33798" spans="1:5" x14ac:dyDescent="0.25">
      <c r="A33798">
        <v>80584</v>
      </c>
      <c r="B33798" t="s">
        <v>95596</v>
      </c>
      <c r="C33798" t="s">
        <v>95597</v>
      </c>
      <c r="D33798" t="s">
        <v>95598</v>
      </c>
      <c r="E33798" t="s">
        <v>95599</v>
      </c>
    </row>
    <row r="33799" spans="1:5" x14ac:dyDescent="0.25">
      <c r="A33799">
        <v>80585</v>
      </c>
      <c r="B33799" t="s">
        <v>95600</v>
      </c>
      <c r="C33799" t="s">
        <v>95601</v>
      </c>
      <c r="D33799" t="s">
        <v>95602</v>
      </c>
      <c r="E33799" t="s">
        <v>20048</v>
      </c>
    </row>
    <row r="33800" spans="1:5" x14ac:dyDescent="0.25">
      <c r="A33800">
        <v>80586</v>
      </c>
      <c r="B33800" t="s">
        <v>95603</v>
      </c>
      <c r="D33800" t="s">
        <v>95604</v>
      </c>
      <c r="E33800" t="s">
        <v>95605</v>
      </c>
    </row>
    <row r="33801" spans="1:5" x14ac:dyDescent="0.25">
      <c r="A33801">
        <v>80599</v>
      </c>
      <c r="B33801" t="s">
        <v>95606</v>
      </c>
      <c r="D33801" t="s">
        <v>95607</v>
      </c>
    </row>
    <row r="33802" spans="1:5" x14ac:dyDescent="0.25">
      <c r="A33802">
        <v>80603</v>
      </c>
      <c r="B33802" t="s">
        <v>95608</v>
      </c>
      <c r="D33802" t="s">
        <v>95609</v>
      </c>
      <c r="E33802" t="s">
        <v>95610</v>
      </c>
    </row>
    <row r="33803" spans="1:5" x14ac:dyDescent="0.25">
      <c r="A33803">
        <v>80606</v>
      </c>
      <c r="B33803" t="s">
        <v>95611</v>
      </c>
      <c r="D33803" t="s">
        <v>95612</v>
      </c>
    </row>
    <row r="33804" spans="1:5" x14ac:dyDescent="0.25">
      <c r="A33804">
        <v>80610</v>
      </c>
      <c r="B33804" t="s">
        <v>95613</v>
      </c>
      <c r="D33804" t="s">
        <v>95614</v>
      </c>
      <c r="E33804" t="s">
        <v>95615</v>
      </c>
    </row>
    <row r="33805" spans="1:5" x14ac:dyDescent="0.25">
      <c r="A33805">
        <v>80612</v>
      </c>
      <c r="B33805" t="s">
        <v>95616</v>
      </c>
      <c r="C33805" t="s">
        <v>95617</v>
      </c>
      <c r="D33805" t="s">
        <v>95618</v>
      </c>
    </row>
    <row r="33806" spans="1:5" x14ac:dyDescent="0.25">
      <c r="A33806">
        <v>80616</v>
      </c>
      <c r="B33806" t="s">
        <v>95619</v>
      </c>
      <c r="C33806" t="s">
        <v>95620</v>
      </c>
      <c r="D33806" t="s">
        <v>95621</v>
      </c>
    </row>
    <row r="33807" spans="1:5" x14ac:dyDescent="0.25">
      <c r="A33807">
        <v>80617</v>
      </c>
      <c r="B33807" t="s">
        <v>95622</v>
      </c>
      <c r="D33807" t="s">
        <v>95623</v>
      </c>
    </row>
    <row r="33808" spans="1:5" x14ac:dyDescent="0.25">
      <c r="A33808">
        <v>80618</v>
      </c>
      <c r="B33808" t="s">
        <v>95624</v>
      </c>
      <c r="D33808" t="s">
        <v>95625</v>
      </c>
    </row>
    <row r="33809" spans="1:5" x14ac:dyDescent="0.25">
      <c r="A33809">
        <v>80620</v>
      </c>
      <c r="B33809" t="s">
        <v>95626</v>
      </c>
      <c r="C33809" t="s">
        <v>95627</v>
      </c>
      <c r="D33809" t="s">
        <v>95628</v>
      </c>
      <c r="E33809" t="s">
        <v>95629</v>
      </c>
    </row>
    <row r="33810" spans="1:5" x14ac:dyDescent="0.25">
      <c r="A33810">
        <v>80621</v>
      </c>
      <c r="B33810" t="s">
        <v>95630</v>
      </c>
      <c r="C33810" t="s">
        <v>20043</v>
      </c>
      <c r="D33810" t="s">
        <v>95631</v>
      </c>
    </row>
    <row r="33811" spans="1:5" x14ac:dyDescent="0.25">
      <c r="A33811">
        <v>80624</v>
      </c>
      <c r="B33811" t="s">
        <v>95632</v>
      </c>
      <c r="D33811" t="s">
        <v>95633</v>
      </c>
      <c r="E33811" t="s">
        <v>10</v>
      </c>
    </row>
    <row r="33812" spans="1:5" x14ac:dyDescent="0.25">
      <c r="A33812">
        <v>80630</v>
      </c>
      <c r="B33812" t="s">
        <v>95634</v>
      </c>
      <c r="C33812" t="s">
        <v>5544</v>
      </c>
      <c r="D33812" t="s">
        <v>95635</v>
      </c>
    </row>
    <row r="33813" spans="1:5" x14ac:dyDescent="0.25">
      <c r="A33813">
        <v>80632</v>
      </c>
      <c r="B33813" t="s">
        <v>95636</v>
      </c>
      <c r="D33813" t="s">
        <v>95637</v>
      </c>
    </row>
    <row r="33814" spans="1:5" x14ac:dyDescent="0.25">
      <c r="A33814">
        <v>80634</v>
      </c>
      <c r="B33814" t="s">
        <v>95638</v>
      </c>
      <c r="D33814" t="s">
        <v>95639</v>
      </c>
      <c r="E33814" t="s">
        <v>95640</v>
      </c>
    </row>
    <row r="33815" spans="1:5" x14ac:dyDescent="0.25">
      <c r="A33815">
        <v>80635</v>
      </c>
      <c r="B33815" t="s">
        <v>95641</v>
      </c>
      <c r="D33815" t="s">
        <v>95642</v>
      </c>
      <c r="E33815" t="s">
        <v>95643</v>
      </c>
    </row>
    <row r="33816" spans="1:5" x14ac:dyDescent="0.25">
      <c r="A33816">
        <v>80640</v>
      </c>
      <c r="B33816" t="s">
        <v>95644</v>
      </c>
      <c r="D33816" t="s">
        <v>95645</v>
      </c>
      <c r="E33816" t="s">
        <v>29936</v>
      </c>
    </row>
    <row r="33817" spans="1:5" x14ac:dyDescent="0.25">
      <c r="A33817">
        <v>80642</v>
      </c>
      <c r="B33817" t="s">
        <v>95646</v>
      </c>
      <c r="D33817" t="s">
        <v>95647</v>
      </c>
      <c r="E33817" t="s">
        <v>10</v>
      </c>
    </row>
    <row r="33818" spans="1:5" x14ac:dyDescent="0.25">
      <c r="A33818">
        <v>80643</v>
      </c>
      <c r="B33818" t="s">
        <v>95648</v>
      </c>
      <c r="D33818" t="s">
        <v>95649</v>
      </c>
      <c r="E33818" t="s">
        <v>95650</v>
      </c>
    </row>
    <row r="33819" spans="1:5" x14ac:dyDescent="0.25">
      <c r="A33819">
        <v>80656</v>
      </c>
      <c r="B33819" t="s">
        <v>95651</v>
      </c>
      <c r="C33819" t="s">
        <v>95652</v>
      </c>
      <c r="D33819" t="s">
        <v>95653</v>
      </c>
    </row>
    <row r="33820" spans="1:5" x14ac:dyDescent="0.25">
      <c r="A33820">
        <v>80658</v>
      </c>
      <c r="B33820" t="s">
        <v>95654</v>
      </c>
      <c r="C33820" t="s">
        <v>95655</v>
      </c>
      <c r="D33820" t="s">
        <v>95656</v>
      </c>
      <c r="E33820" t="s">
        <v>10</v>
      </c>
    </row>
    <row r="33821" spans="1:5" x14ac:dyDescent="0.25">
      <c r="A33821">
        <v>80663</v>
      </c>
      <c r="B33821" t="s">
        <v>95657</v>
      </c>
      <c r="D33821" t="s">
        <v>95658</v>
      </c>
      <c r="E33821" t="s">
        <v>95659</v>
      </c>
    </row>
    <row r="33822" spans="1:5" x14ac:dyDescent="0.25">
      <c r="A33822">
        <v>80668</v>
      </c>
      <c r="B33822" t="s">
        <v>95660</v>
      </c>
      <c r="D33822" t="s">
        <v>95661</v>
      </c>
      <c r="E33822" t="s">
        <v>95662</v>
      </c>
    </row>
    <row r="33823" spans="1:5" x14ac:dyDescent="0.25">
      <c r="A33823">
        <v>80670</v>
      </c>
      <c r="B33823" t="s">
        <v>95663</v>
      </c>
      <c r="D33823" t="s">
        <v>95664</v>
      </c>
      <c r="E33823" t="s">
        <v>95665</v>
      </c>
    </row>
    <row r="33824" spans="1:5" x14ac:dyDescent="0.25">
      <c r="A33824">
        <v>80673</v>
      </c>
      <c r="B33824" t="s">
        <v>95666</v>
      </c>
      <c r="D33824" t="s">
        <v>95667</v>
      </c>
      <c r="E33824" t="s">
        <v>95668</v>
      </c>
    </row>
    <row r="33825" spans="1:5" x14ac:dyDescent="0.25">
      <c r="A33825">
        <v>80675</v>
      </c>
      <c r="B33825" t="s">
        <v>95669</v>
      </c>
      <c r="D33825" t="s">
        <v>95670</v>
      </c>
    </row>
    <row r="33826" spans="1:5" x14ac:dyDescent="0.25">
      <c r="A33826">
        <v>80682</v>
      </c>
      <c r="B33826" t="s">
        <v>95671</v>
      </c>
      <c r="D33826" t="s">
        <v>95672</v>
      </c>
    </row>
    <row r="33827" spans="1:5" x14ac:dyDescent="0.25">
      <c r="A33827">
        <v>80683</v>
      </c>
      <c r="B33827" t="s">
        <v>95673</v>
      </c>
      <c r="C33827" t="s">
        <v>48175</v>
      </c>
      <c r="D33827" t="s">
        <v>95674</v>
      </c>
      <c r="E33827" t="s">
        <v>10</v>
      </c>
    </row>
    <row r="33828" spans="1:5" x14ac:dyDescent="0.25">
      <c r="A33828">
        <v>80684</v>
      </c>
      <c r="B33828" t="s">
        <v>95675</v>
      </c>
      <c r="D33828" t="s">
        <v>95676</v>
      </c>
      <c r="E33828" t="s">
        <v>95677</v>
      </c>
    </row>
    <row r="33829" spans="1:5" x14ac:dyDescent="0.25">
      <c r="A33829">
        <v>80685</v>
      </c>
      <c r="B33829" t="s">
        <v>95678</v>
      </c>
      <c r="D33829" t="s">
        <v>95679</v>
      </c>
      <c r="E33829" t="s">
        <v>95680</v>
      </c>
    </row>
    <row r="33830" spans="1:5" x14ac:dyDescent="0.25">
      <c r="A33830">
        <v>80686</v>
      </c>
      <c r="B33830" t="s">
        <v>95681</v>
      </c>
      <c r="D33830" t="s">
        <v>95682</v>
      </c>
      <c r="E33830" t="s">
        <v>95683</v>
      </c>
    </row>
    <row r="33831" spans="1:5" x14ac:dyDescent="0.25">
      <c r="A33831">
        <v>80687</v>
      </c>
      <c r="B33831" t="s">
        <v>95684</v>
      </c>
      <c r="D33831" t="s">
        <v>95685</v>
      </c>
      <c r="E33831" t="s">
        <v>95686</v>
      </c>
    </row>
    <row r="33832" spans="1:5" x14ac:dyDescent="0.25">
      <c r="A33832">
        <v>80688</v>
      </c>
      <c r="B33832" t="s">
        <v>95687</v>
      </c>
      <c r="D33832" t="s">
        <v>95688</v>
      </c>
      <c r="E33832" t="s">
        <v>95689</v>
      </c>
    </row>
    <row r="33833" spans="1:5" x14ac:dyDescent="0.25">
      <c r="A33833">
        <v>80695</v>
      </c>
      <c r="B33833" t="s">
        <v>95690</v>
      </c>
      <c r="D33833" t="s">
        <v>95691</v>
      </c>
    </row>
    <row r="33834" spans="1:5" x14ac:dyDescent="0.25">
      <c r="A33834">
        <v>80697</v>
      </c>
      <c r="B33834" t="s">
        <v>95692</v>
      </c>
      <c r="C33834" t="s">
        <v>95693</v>
      </c>
      <c r="D33834" t="s">
        <v>95694</v>
      </c>
    </row>
    <row r="33835" spans="1:5" x14ac:dyDescent="0.25">
      <c r="A33835">
        <v>80704</v>
      </c>
      <c r="B33835" t="s">
        <v>95695</v>
      </c>
      <c r="D33835" t="s">
        <v>95696</v>
      </c>
    </row>
    <row r="33836" spans="1:5" x14ac:dyDescent="0.25">
      <c r="A33836">
        <v>80708</v>
      </c>
      <c r="B33836" t="s">
        <v>95697</v>
      </c>
      <c r="D33836" t="s">
        <v>95698</v>
      </c>
      <c r="E33836" t="s">
        <v>95699</v>
      </c>
    </row>
    <row r="33837" spans="1:5" x14ac:dyDescent="0.25">
      <c r="A33837">
        <v>80710</v>
      </c>
      <c r="B33837" t="s">
        <v>95700</v>
      </c>
      <c r="D33837" t="s">
        <v>95701</v>
      </c>
    </row>
    <row r="33838" spans="1:5" x14ac:dyDescent="0.25">
      <c r="A33838">
        <v>80714</v>
      </c>
      <c r="B33838" t="s">
        <v>95702</v>
      </c>
      <c r="D33838" t="s">
        <v>95703</v>
      </c>
    </row>
    <row r="33839" spans="1:5" x14ac:dyDescent="0.25">
      <c r="A33839">
        <v>80715</v>
      </c>
      <c r="B33839" t="s">
        <v>95704</v>
      </c>
      <c r="C33839" t="s">
        <v>6651</v>
      </c>
      <c r="D33839" t="s">
        <v>95705</v>
      </c>
    </row>
    <row r="33840" spans="1:5" x14ac:dyDescent="0.25">
      <c r="A33840">
        <v>80721</v>
      </c>
      <c r="B33840" t="s">
        <v>95706</v>
      </c>
      <c r="D33840" t="s">
        <v>95707</v>
      </c>
      <c r="E33840" t="s">
        <v>10</v>
      </c>
    </row>
    <row r="33841" spans="1:5" x14ac:dyDescent="0.25">
      <c r="A33841">
        <v>80724</v>
      </c>
      <c r="B33841" t="s">
        <v>95708</v>
      </c>
      <c r="D33841" t="s">
        <v>95709</v>
      </c>
    </row>
    <row r="33842" spans="1:5" x14ac:dyDescent="0.25">
      <c r="A33842">
        <v>80726</v>
      </c>
      <c r="B33842" t="s">
        <v>95710</v>
      </c>
      <c r="D33842" t="s">
        <v>95711</v>
      </c>
    </row>
    <row r="33843" spans="1:5" x14ac:dyDescent="0.25">
      <c r="A33843">
        <v>80727</v>
      </c>
      <c r="B33843" t="s">
        <v>95712</v>
      </c>
      <c r="C33843" t="s">
        <v>75285</v>
      </c>
      <c r="D33843" t="s">
        <v>95713</v>
      </c>
    </row>
    <row r="33844" spans="1:5" x14ac:dyDescent="0.25">
      <c r="A33844">
        <v>80730</v>
      </c>
      <c r="B33844" t="s">
        <v>95714</v>
      </c>
      <c r="D33844" t="s">
        <v>95715</v>
      </c>
    </row>
    <row r="33845" spans="1:5" x14ac:dyDescent="0.25">
      <c r="A33845">
        <v>80731</v>
      </c>
      <c r="B33845" t="s">
        <v>95716</v>
      </c>
      <c r="D33845" t="s">
        <v>95717</v>
      </c>
    </row>
    <row r="33846" spans="1:5" x14ac:dyDescent="0.25">
      <c r="A33846">
        <v>80736</v>
      </c>
      <c r="B33846" t="s">
        <v>95718</v>
      </c>
      <c r="D33846" t="s">
        <v>95719</v>
      </c>
      <c r="E33846" t="s">
        <v>95720</v>
      </c>
    </row>
    <row r="33847" spans="1:5" x14ac:dyDescent="0.25">
      <c r="A33847">
        <v>80745</v>
      </c>
      <c r="B33847" t="s">
        <v>95721</v>
      </c>
      <c r="D33847" t="s">
        <v>95722</v>
      </c>
      <c r="E33847" t="s">
        <v>95723</v>
      </c>
    </row>
    <row r="33848" spans="1:5" x14ac:dyDescent="0.25">
      <c r="A33848">
        <v>80746</v>
      </c>
      <c r="B33848" t="s">
        <v>95724</v>
      </c>
      <c r="C33848" t="s">
        <v>88025</v>
      </c>
      <c r="D33848" t="s">
        <v>95725</v>
      </c>
    </row>
    <row r="33849" spans="1:5" x14ac:dyDescent="0.25">
      <c r="A33849">
        <v>80747</v>
      </c>
      <c r="B33849" t="s">
        <v>95726</v>
      </c>
      <c r="D33849" t="s">
        <v>95727</v>
      </c>
    </row>
    <row r="33850" spans="1:5" x14ac:dyDescent="0.25">
      <c r="A33850">
        <v>80748</v>
      </c>
      <c r="B33850" t="s">
        <v>95728</v>
      </c>
      <c r="D33850" t="s">
        <v>95729</v>
      </c>
      <c r="E33850" t="s">
        <v>95730</v>
      </c>
    </row>
    <row r="33851" spans="1:5" x14ac:dyDescent="0.25">
      <c r="A33851">
        <v>80749</v>
      </c>
      <c r="B33851" t="s">
        <v>95731</v>
      </c>
      <c r="D33851" t="s">
        <v>95732</v>
      </c>
      <c r="E33851" t="s">
        <v>95733</v>
      </c>
    </row>
    <row r="33852" spans="1:5" x14ac:dyDescent="0.25">
      <c r="A33852">
        <v>80752</v>
      </c>
      <c r="B33852" t="s">
        <v>95734</v>
      </c>
      <c r="C33852" t="s">
        <v>95735</v>
      </c>
      <c r="D33852" t="s">
        <v>95736</v>
      </c>
      <c r="E33852" t="s">
        <v>10120</v>
      </c>
    </row>
    <row r="33853" spans="1:5" x14ac:dyDescent="0.25">
      <c r="A33853">
        <v>80755</v>
      </c>
      <c r="B33853" t="s">
        <v>95737</v>
      </c>
      <c r="C33853" t="s">
        <v>95738</v>
      </c>
      <c r="D33853" t="s">
        <v>95739</v>
      </c>
      <c r="E33853" t="s">
        <v>95740</v>
      </c>
    </row>
    <row r="33854" spans="1:5" x14ac:dyDescent="0.25">
      <c r="A33854">
        <v>80759</v>
      </c>
      <c r="B33854" t="s">
        <v>95741</v>
      </c>
      <c r="C33854" t="s">
        <v>95742</v>
      </c>
      <c r="D33854" t="s">
        <v>95743</v>
      </c>
      <c r="E33854" t="s">
        <v>95744</v>
      </c>
    </row>
    <row r="33855" spans="1:5" x14ac:dyDescent="0.25">
      <c r="A33855">
        <v>80760</v>
      </c>
      <c r="B33855" t="s">
        <v>95745</v>
      </c>
      <c r="D33855" t="s">
        <v>95746</v>
      </c>
    </row>
    <row r="33856" spans="1:5" x14ac:dyDescent="0.25">
      <c r="A33856">
        <v>80766</v>
      </c>
      <c r="B33856" t="s">
        <v>95747</v>
      </c>
      <c r="D33856" t="s">
        <v>95748</v>
      </c>
    </row>
    <row r="33857" spans="1:5" x14ac:dyDescent="0.25">
      <c r="A33857">
        <v>80767</v>
      </c>
      <c r="B33857" t="s">
        <v>95749</v>
      </c>
      <c r="D33857" t="s">
        <v>95750</v>
      </c>
    </row>
    <row r="33858" spans="1:5" x14ac:dyDescent="0.25">
      <c r="A33858">
        <v>80769</v>
      </c>
      <c r="B33858" t="s">
        <v>95751</v>
      </c>
      <c r="C33858" t="s">
        <v>95752</v>
      </c>
      <c r="D33858" t="s">
        <v>95753</v>
      </c>
      <c r="E33858" t="s">
        <v>95754</v>
      </c>
    </row>
    <row r="33859" spans="1:5" x14ac:dyDescent="0.25">
      <c r="A33859">
        <v>80770</v>
      </c>
      <c r="B33859" t="s">
        <v>95755</v>
      </c>
      <c r="D33859" t="s">
        <v>95756</v>
      </c>
    </row>
    <row r="33860" spans="1:5" x14ac:dyDescent="0.25">
      <c r="A33860">
        <v>80777</v>
      </c>
      <c r="B33860" t="s">
        <v>95757</v>
      </c>
      <c r="D33860" t="s">
        <v>95758</v>
      </c>
      <c r="E33860" t="s">
        <v>10</v>
      </c>
    </row>
    <row r="33861" spans="1:5" x14ac:dyDescent="0.25">
      <c r="A33861">
        <v>80778</v>
      </c>
      <c r="B33861" t="s">
        <v>95759</v>
      </c>
      <c r="D33861" t="s">
        <v>95760</v>
      </c>
      <c r="E33861" t="s">
        <v>95761</v>
      </c>
    </row>
    <row r="33862" spans="1:5" x14ac:dyDescent="0.25">
      <c r="A33862">
        <v>80780</v>
      </c>
      <c r="B33862" t="s">
        <v>95762</v>
      </c>
      <c r="C33862" t="s">
        <v>95763</v>
      </c>
      <c r="D33862" t="s">
        <v>95764</v>
      </c>
      <c r="E33862" t="s">
        <v>95765</v>
      </c>
    </row>
    <row r="33863" spans="1:5" x14ac:dyDescent="0.25">
      <c r="A33863">
        <v>80783</v>
      </c>
      <c r="B33863" t="s">
        <v>95766</v>
      </c>
      <c r="C33863" t="s">
        <v>95767</v>
      </c>
      <c r="D33863" t="s">
        <v>95768</v>
      </c>
    </row>
    <row r="33864" spans="1:5" x14ac:dyDescent="0.25">
      <c r="A33864">
        <v>80786</v>
      </c>
      <c r="B33864" t="s">
        <v>95769</v>
      </c>
      <c r="D33864" t="s">
        <v>95770</v>
      </c>
    </row>
    <row r="33865" spans="1:5" x14ac:dyDescent="0.25">
      <c r="A33865">
        <v>80787</v>
      </c>
      <c r="B33865" t="s">
        <v>95771</v>
      </c>
      <c r="C33865" t="s">
        <v>95772</v>
      </c>
      <c r="D33865" t="s">
        <v>95773</v>
      </c>
    </row>
    <row r="33866" spans="1:5" x14ac:dyDescent="0.25">
      <c r="A33866">
        <v>80790</v>
      </c>
      <c r="B33866" t="s">
        <v>95774</v>
      </c>
      <c r="D33866" t="s">
        <v>95775</v>
      </c>
      <c r="E33866" t="s">
        <v>95776</v>
      </c>
    </row>
    <row r="33867" spans="1:5" x14ac:dyDescent="0.25">
      <c r="A33867">
        <v>80794</v>
      </c>
      <c r="B33867" t="s">
        <v>95777</v>
      </c>
      <c r="D33867" t="s">
        <v>95778</v>
      </c>
      <c r="E33867" t="s">
        <v>95779</v>
      </c>
    </row>
    <row r="33868" spans="1:5" x14ac:dyDescent="0.25">
      <c r="A33868">
        <v>80800</v>
      </c>
      <c r="B33868" t="s">
        <v>95780</v>
      </c>
      <c r="D33868" t="s">
        <v>95781</v>
      </c>
      <c r="E33868" t="s">
        <v>95782</v>
      </c>
    </row>
    <row r="33869" spans="1:5" x14ac:dyDescent="0.25">
      <c r="A33869">
        <v>80801</v>
      </c>
      <c r="B33869" t="s">
        <v>95783</v>
      </c>
      <c r="C33869" t="s">
        <v>95784</v>
      </c>
      <c r="D33869" t="s">
        <v>95785</v>
      </c>
      <c r="E33869" t="s">
        <v>95786</v>
      </c>
    </row>
    <row r="33870" spans="1:5" x14ac:dyDescent="0.25">
      <c r="A33870">
        <v>80803</v>
      </c>
      <c r="B33870" t="s">
        <v>95787</v>
      </c>
      <c r="D33870" t="s">
        <v>95788</v>
      </c>
      <c r="E33870" t="s">
        <v>95789</v>
      </c>
    </row>
    <row r="33871" spans="1:5" x14ac:dyDescent="0.25">
      <c r="A33871">
        <v>80805</v>
      </c>
      <c r="B33871" t="s">
        <v>95790</v>
      </c>
      <c r="D33871" t="s">
        <v>95791</v>
      </c>
    </row>
    <row r="33872" spans="1:5" x14ac:dyDescent="0.25">
      <c r="A33872">
        <v>80806</v>
      </c>
      <c r="B33872" t="s">
        <v>95792</v>
      </c>
      <c r="C33872" t="s">
        <v>95793</v>
      </c>
      <c r="D33872" t="s">
        <v>95794</v>
      </c>
      <c r="E33872" t="s">
        <v>95795</v>
      </c>
    </row>
    <row r="33873" spans="1:5" x14ac:dyDescent="0.25">
      <c r="A33873">
        <v>80807</v>
      </c>
      <c r="B33873" t="s">
        <v>95796</v>
      </c>
      <c r="D33873" t="s">
        <v>95797</v>
      </c>
    </row>
    <row r="33874" spans="1:5" x14ac:dyDescent="0.25">
      <c r="A33874">
        <v>80812</v>
      </c>
      <c r="B33874" t="s">
        <v>95798</v>
      </c>
      <c r="D33874" t="s">
        <v>95799</v>
      </c>
    </row>
    <row r="33875" spans="1:5" x14ac:dyDescent="0.25">
      <c r="A33875">
        <v>80816</v>
      </c>
      <c r="B33875" t="s">
        <v>95800</v>
      </c>
      <c r="D33875" t="s">
        <v>95801</v>
      </c>
      <c r="E33875" t="s">
        <v>10</v>
      </c>
    </row>
    <row r="33876" spans="1:5" x14ac:dyDescent="0.25">
      <c r="A33876">
        <v>80817</v>
      </c>
      <c r="B33876" t="s">
        <v>95802</v>
      </c>
      <c r="C33876" t="s">
        <v>95803</v>
      </c>
      <c r="D33876" t="s">
        <v>95804</v>
      </c>
    </row>
    <row r="33877" spans="1:5" x14ac:dyDescent="0.25">
      <c r="A33877">
        <v>80818</v>
      </c>
      <c r="B33877" t="s">
        <v>95805</v>
      </c>
      <c r="C33877" t="s">
        <v>95806</v>
      </c>
      <c r="D33877" t="s">
        <v>95807</v>
      </c>
    </row>
    <row r="33878" spans="1:5" x14ac:dyDescent="0.25">
      <c r="A33878">
        <v>80819</v>
      </c>
      <c r="B33878" t="s">
        <v>95808</v>
      </c>
      <c r="D33878" t="s">
        <v>95809</v>
      </c>
    </row>
    <row r="33879" spans="1:5" x14ac:dyDescent="0.25">
      <c r="A33879">
        <v>80827</v>
      </c>
      <c r="B33879" t="s">
        <v>95810</v>
      </c>
      <c r="D33879" t="s">
        <v>95811</v>
      </c>
    </row>
    <row r="33880" spans="1:5" x14ac:dyDescent="0.25">
      <c r="A33880">
        <v>80831</v>
      </c>
      <c r="B33880" t="s">
        <v>95812</v>
      </c>
      <c r="C33880" t="s">
        <v>95813</v>
      </c>
      <c r="D33880" t="s">
        <v>95814</v>
      </c>
      <c r="E33880" t="s">
        <v>10</v>
      </c>
    </row>
    <row r="33881" spans="1:5" x14ac:dyDescent="0.25">
      <c r="A33881">
        <v>80833</v>
      </c>
      <c r="B33881" t="s">
        <v>95815</v>
      </c>
      <c r="C33881" t="s">
        <v>95816</v>
      </c>
      <c r="D33881" t="s">
        <v>95817</v>
      </c>
    </row>
    <row r="33882" spans="1:5" x14ac:dyDescent="0.25">
      <c r="A33882">
        <v>80835</v>
      </c>
      <c r="B33882" t="s">
        <v>95818</v>
      </c>
      <c r="D33882" t="s">
        <v>95819</v>
      </c>
      <c r="E33882" t="s">
        <v>95820</v>
      </c>
    </row>
    <row r="33883" spans="1:5" x14ac:dyDescent="0.25">
      <c r="A33883">
        <v>80839</v>
      </c>
      <c r="B33883" t="s">
        <v>95821</v>
      </c>
      <c r="D33883" t="s">
        <v>95822</v>
      </c>
    </row>
    <row r="33884" spans="1:5" x14ac:dyDescent="0.25">
      <c r="A33884">
        <v>80840</v>
      </c>
      <c r="B33884" t="s">
        <v>95823</v>
      </c>
      <c r="D33884" t="s">
        <v>95824</v>
      </c>
    </row>
    <row r="33885" spans="1:5" x14ac:dyDescent="0.25">
      <c r="A33885">
        <v>80846</v>
      </c>
      <c r="B33885" t="s">
        <v>95825</v>
      </c>
      <c r="C33885" t="s">
        <v>95826</v>
      </c>
      <c r="D33885" t="s">
        <v>95827</v>
      </c>
      <c r="E33885" t="s">
        <v>95828</v>
      </c>
    </row>
    <row r="33886" spans="1:5" x14ac:dyDescent="0.25">
      <c r="A33886">
        <v>80848</v>
      </c>
      <c r="B33886" t="s">
        <v>95829</v>
      </c>
      <c r="D33886" t="s">
        <v>95830</v>
      </c>
    </row>
    <row r="33887" spans="1:5" x14ac:dyDescent="0.25">
      <c r="A33887">
        <v>80851</v>
      </c>
      <c r="B33887" t="s">
        <v>95831</v>
      </c>
      <c r="D33887" t="s">
        <v>95832</v>
      </c>
    </row>
    <row r="33888" spans="1:5" x14ac:dyDescent="0.25">
      <c r="A33888">
        <v>80857</v>
      </c>
      <c r="B33888" t="s">
        <v>95833</v>
      </c>
      <c r="D33888" t="s">
        <v>95834</v>
      </c>
      <c r="E33888" t="s">
        <v>95835</v>
      </c>
    </row>
    <row r="33889" spans="1:5" x14ac:dyDescent="0.25">
      <c r="A33889">
        <v>80859</v>
      </c>
      <c r="B33889" t="s">
        <v>95836</v>
      </c>
      <c r="D33889" t="s">
        <v>95837</v>
      </c>
    </row>
    <row r="33890" spans="1:5" x14ac:dyDescent="0.25">
      <c r="A33890">
        <v>80860</v>
      </c>
      <c r="B33890" t="s">
        <v>95838</v>
      </c>
      <c r="D33890" t="s">
        <v>95839</v>
      </c>
      <c r="E33890" t="s">
        <v>95840</v>
      </c>
    </row>
    <row r="33891" spans="1:5" x14ac:dyDescent="0.25">
      <c r="A33891">
        <v>80865</v>
      </c>
      <c r="B33891" t="s">
        <v>95841</v>
      </c>
      <c r="C33891" t="s">
        <v>95842</v>
      </c>
      <c r="D33891" t="s">
        <v>95843</v>
      </c>
      <c r="E33891" t="s">
        <v>95844</v>
      </c>
    </row>
    <row r="33892" spans="1:5" x14ac:dyDescent="0.25">
      <c r="A33892">
        <v>80867</v>
      </c>
      <c r="B33892" t="s">
        <v>95845</v>
      </c>
      <c r="D33892" t="s">
        <v>95846</v>
      </c>
    </row>
    <row r="33893" spans="1:5" x14ac:dyDescent="0.25">
      <c r="A33893">
        <v>80870</v>
      </c>
      <c r="B33893" t="s">
        <v>95847</v>
      </c>
      <c r="D33893" t="s">
        <v>95848</v>
      </c>
    </row>
    <row r="33894" spans="1:5" x14ac:dyDescent="0.25">
      <c r="A33894">
        <v>80871</v>
      </c>
      <c r="B33894" t="s">
        <v>95849</v>
      </c>
      <c r="C33894" t="s">
        <v>95850</v>
      </c>
      <c r="D33894" t="s">
        <v>95851</v>
      </c>
    </row>
    <row r="33895" spans="1:5" x14ac:dyDescent="0.25">
      <c r="A33895">
        <v>80872</v>
      </c>
      <c r="B33895" t="s">
        <v>95852</v>
      </c>
      <c r="D33895" t="s">
        <v>95853</v>
      </c>
      <c r="E33895" t="s">
        <v>95854</v>
      </c>
    </row>
    <row r="33896" spans="1:5" x14ac:dyDescent="0.25">
      <c r="A33896">
        <v>80873</v>
      </c>
      <c r="B33896" t="s">
        <v>95855</v>
      </c>
      <c r="D33896" t="s">
        <v>95856</v>
      </c>
      <c r="E33896" t="s">
        <v>13929</v>
      </c>
    </row>
    <row r="33897" spans="1:5" x14ac:dyDescent="0.25">
      <c r="A33897">
        <v>80874</v>
      </c>
      <c r="B33897" t="s">
        <v>95857</v>
      </c>
      <c r="D33897" t="s">
        <v>95858</v>
      </c>
    </row>
    <row r="33898" spans="1:5" x14ac:dyDescent="0.25">
      <c r="A33898">
        <v>80876</v>
      </c>
      <c r="B33898" t="s">
        <v>95859</v>
      </c>
      <c r="C33898" t="s">
        <v>37196</v>
      </c>
      <c r="D33898" t="s">
        <v>95860</v>
      </c>
    </row>
    <row r="33899" spans="1:5" x14ac:dyDescent="0.25">
      <c r="A33899">
        <v>80877</v>
      </c>
      <c r="B33899" t="s">
        <v>95861</v>
      </c>
      <c r="D33899" t="s">
        <v>95862</v>
      </c>
      <c r="E33899" t="s">
        <v>95863</v>
      </c>
    </row>
    <row r="33900" spans="1:5" x14ac:dyDescent="0.25">
      <c r="A33900">
        <v>80880</v>
      </c>
      <c r="B33900" t="s">
        <v>95864</v>
      </c>
      <c r="D33900" t="s">
        <v>95865</v>
      </c>
    </row>
    <row r="33901" spans="1:5" x14ac:dyDescent="0.25">
      <c r="A33901">
        <v>80882</v>
      </c>
      <c r="B33901" t="s">
        <v>95866</v>
      </c>
      <c r="D33901" t="s">
        <v>95867</v>
      </c>
    </row>
    <row r="33902" spans="1:5" x14ac:dyDescent="0.25">
      <c r="A33902">
        <v>80883</v>
      </c>
      <c r="B33902" t="s">
        <v>95868</v>
      </c>
      <c r="D33902" t="s">
        <v>95869</v>
      </c>
      <c r="E33902" t="s">
        <v>10</v>
      </c>
    </row>
    <row r="33903" spans="1:5" x14ac:dyDescent="0.25">
      <c r="A33903">
        <v>80887</v>
      </c>
      <c r="B33903" t="s">
        <v>95870</v>
      </c>
      <c r="C33903" t="s">
        <v>60861</v>
      </c>
      <c r="D33903" t="s">
        <v>95871</v>
      </c>
      <c r="E33903" t="s">
        <v>95872</v>
      </c>
    </row>
    <row r="33904" spans="1:5" x14ac:dyDescent="0.25">
      <c r="A33904">
        <v>80890</v>
      </c>
      <c r="B33904" t="s">
        <v>95873</v>
      </c>
      <c r="D33904" t="s">
        <v>95874</v>
      </c>
    </row>
    <row r="33905" spans="1:5" x14ac:dyDescent="0.25">
      <c r="A33905">
        <v>80892</v>
      </c>
      <c r="B33905" t="s">
        <v>95875</v>
      </c>
      <c r="D33905" t="s">
        <v>95876</v>
      </c>
    </row>
    <row r="33906" spans="1:5" x14ac:dyDescent="0.25">
      <c r="A33906">
        <v>80895</v>
      </c>
      <c r="B33906" t="s">
        <v>95877</v>
      </c>
      <c r="D33906" t="s">
        <v>95878</v>
      </c>
      <c r="E33906" t="s">
        <v>95879</v>
      </c>
    </row>
    <row r="33907" spans="1:5" x14ac:dyDescent="0.25">
      <c r="A33907">
        <v>80901</v>
      </c>
      <c r="B33907" t="s">
        <v>95880</v>
      </c>
      <c r="C33907" t="s">
        <v>95881</v>
      </c>
      <c r="D33907" t="s">
        <v>95882</v>
      </c>
      <c r="E33907" t="s">
        <v>95883</v>
      </c>
    </row>
    <row r="33908" spans="1:5" x14ac:dyDescent="0.25">
      <c r="A33908">
        <v>80902</v>
      </c>
      <c r="B33908" t="s">
        <v>95884</v>
      </c>
      <c r="C33908" t="s">
        <v>95885</v>
      </c>
      <c r="D33908" t="s">
        <v>95886</v>
      </c>
      <c r="E33908" t="s">
        <v>95887</v>
      </c>
    </row>
    <row r="33909" spans="1:5" x14ac:dyDescent="0.25">
      <c r="A33909">
        <v>80904</v>
      </c>
      <c r="B33909" t="s">
        <v>95888</v>
      </c>
      <c r="D33909" t="s">
        <v>95889</v>
      </c>
      <c r="E33909" t="s">
        <v>95890</v>
      </c>
    </row>
    <row r="33910" spans="1:5" x14ac:dyDescent="0.25">
      <c r="A33910">
        <v>80906</v>
      </c>
      <c r="B33910" t="s">
        <v>95891</v>
      </c>
      <c r="C33910" t="s">
        <v>95892</v>
      </c>
      <c r="D33910" t="s">
        <v>95893</v>
      </c>
    </row>
    <row r="33911" spans="1:5" x14ac:dyDescent="0.25">
      <c r="A33911">
        <v>80912</v>
      </c>
      <c r="B33911" t="s">
        <v>95894</v>
      </c>
      <c r="D33911" t="s">
        <v>95895</v>
      </c>
      <c r="E33911" t="s">
        <v>95896</v>
      </c>
    </row>
    <row r="33912" spans="1:5" x14ac:dyDescent="0.25">
      <c r="A33912">
        <v>80915</v>
      </c>
      <c r="B33912" t="s">
        <v>95897</v>
      </c>
      <c r="C33912" t="s">
        <v>95898</v>
      </c>
      <c r="D33912" t="s">
        <v>95899</v>
      </c>
    </row>
    <row r="33913" spans="1:5" x14ac:dyDescent="0.25">
      <c r="A33913">
        <v>80916</v>
      </c>
      <c r="B33913" t="s">
        <v>95900</v>
      </c>
      <c r="D33913" t="s">
        <v>95901</v>
      </c>
      <c r="E33913" t="s">
        <v>95902</v>
      </c>
    </row>
    <row r="33914" spans="1:5" x14ac:dyDescent="0.25">
      <c r="A33914">
        <v>80919</v>
      </c>
      <c r="B33914" t="s">
        <v>95903</v>
      </c>
      <c r="D33914" t="s">
        <v>95904</v>
      </c>
    </row>
    <row r="33915" spans="1:5" x14ac:dyDescent="0.25">
      <c r="A33915">
        <v>80921</v>
      </c>
      <c r="B33915" t="s">
        <v>95905</v>
      </c>
      <c r="D33915" t="s">
        <v>95906</v>
      </c>
    </row>
    <row r="33916" spans="1:5" x14ac:dyDescent="0.25">
      <c r="A33916">
        <v>80924</v>
      </c>
      <c r="B33916" t="s">
        <v>95907</v>
      </c>
      <c r="C33916" t="s">
        <v>95908</v>
      </c>
      <c r="D33916" t="s">
        <v>95909</v>
      </c>
    </row>
    <row r="33917" spans="1:5" x14ac:dyDescent="0.25">
      <c r="A33917">
        <v>80927</v>
      </c>
      <c r="B33917" t="s">
        <v>95910</v>
      </c>
      <c r="D33917" t="s">
        <v>95911</v>
      </c>
      <c r="E33917" t="s">
        <v>95912</v>
      </c>
    </row>
    <row r="33918" spans="1:5" x14ac:dyDescent="0.25">
      <c r="A33918">
        <v>80929</v>
      </c>
      <c r="B33918" t="s">
        <v>95913</v>
      </c>
      <c r="D33918" t="s">
        <v>95914</v>
      </c>
    </row>
    <row r="33919" spans="1:5" x14ac:dyDescent="0.25">
      <c r="A33919">
        <v>80930</v>
      </c>
      <c r="B33919" t="s">
        <v>95915</v>
      </c>
      <c r="C33919" t="s">
        <v>95916</v>
      </c>
      <c r="D33919" t="s">
        <v>95917</v>
      </c>
      <c r="E33919" t="s">
        <v>10</v>
      </c>
    </row>
    <row r="33920" spans="1:5" x14ac:dyDescent="0.25">
      <c r="A33920">
        <v>80933</v>
      </c>
      <c r="B33920" t="s">
        <v>95918</v>
      </c>
      <c r="D33920" t="s">
        <v>95919</v>
      </c>
      <c r="E33920" t="s">
        <v>95920</v>
      </c>
    </row>
    <row r="33921" spans="1:5" x14ac:dyDescent="0.25">
      <c r="A33921">
        <v>80934</v>
      </c>
      <c r="B33921" t="s">
        <v>95921</v>
      </c>
      <c r="C33921" t="s">
        <v>95922</v>
      </c>
      <c r="D33921" t="s">
        <v>95923</v>
      </c>
      <c r="E33921" t="s">
        <v>95924</v>
      </c>
    </row>
    <row r="33922" spans="1:5" x14ac:dyDescent="0.25">
      <c r="A33922">
        <v>80935</v>
      </c>
      <c r="B33922" t="s">
        <v>95925</v>
      </c>
      <c r="D33922" t="s">
        <v>95926</v>
      </c>
      <c r="E33922" t="s">
        <v>10</v>
      </c>
    </row>
    <row r="33923" spans="1:5" x14ac:dyDescent="0.25">
      <c r="A33923">
        <v>80936</v>
      </c>
      <c r="B33923" t="s">
        <v>95927</v>
      </c>
      <c r="C33923" t="s">
        <v>95928</v>
      </c>
      <c r="D33923" t="s">
        <v>95929</v>
      </c>
    </row>
    <row r="33924" spans="1:5" x14ac:dyDescent="0.25">
      <c r="A33924">
        <v>80947</v>
      </c>
      <c r="B33924" t="s">
        <v>95930</v>
      </c>
      <c r="D33924" t="s">
        <v>95931</v>
      </c>
      <c r="E33924" t="s">
        <v>95932</v>
      </c>
    </row>
    <row r="33925" spans="1:5" x14ac:dyDescent="0.25">
      <c r="A33925">
        <v>80951</v>
      </c>
      <c r="B33925" t="s">
        <v>95933</v>
      </c>
      <c r="C33925" t="s">
        <v>95934</v>
      </c>
      <c r="D33925" t="s">
        <v>95935</v>
      </c>
      <c r="E33925" t="s">
        <v>95936</v>
      </c>
    </row>
    <row r="33926" spans="1:5" x14ac:dyDescent="0.25">
      <c r="A33926">
        <v>80953</v>
      </c>
      <c r="B33926" t="s">
        <v>95937</v>
      </c>
      <c r="D33926" t="s">
        <v>95938</v>
      </c>
      <c r="E33926" t="s">
        <v>95939</v>
      </c>
    </row>
    <row r="33927" spans="1:5" x14ac:dyDescent="0.25">
      <c r="A33927">
        <v>80954</v>
      </c>
      <c r="B33927" t="s">
        <v>95940</v>
      </c>
      <c r="C33927" t="s">
        <v>95941</v>
      </c>
      <c r="D33927" t="s">
        <v>95942</v>
      </c>
      <c r="E33927" t="s">
        <v>95943</v>
      </c>
    </row>
    <row r="33928" spans="1:5" x14ac:dyDescent="0.25">
      <c r="A33928">
        <v>80961</v>
      </c>
      <c r="B33928" t="s">
        <v>95944</v>
      </c>
      <c r="C33928" t="s">
        <v>95945</v>
      </c>
      <c r="D33928" t="s">
        <v>95946</v>
      </c>
    </row>
    <row r="33929" spans="1:5" x14ac:dyDescent="0.25">
      <c r="A33929">
        <v>80967</v>
      </c>
      <c r="B33929" t="s">
        <v>95947</v>
      </c>
      <c r="D33929" t="s">
        <v>95948</v>
      </c>
    </row>
    <row r="33930" spans="1:5" x14ac:dyDescent="0.25">
      <c r="A33930">
        <v>80968</v>
      </c>
      <c r="B33930" t="s">
        <v>95949</v>
      </c>
      <c r="C33930" t="s">
        <v>2916</v>
      </c>
      <c r="D33930" t="s">
        <v>95950</v>
      </c>
      <c r="E33930" t="s">
        <v>95951</v>
      </c>
    </row>
    <row r="33931" spans="1:5" x14ac:dyDescent="0.25">
      <c r="A33931">
        <v>80975</v>
      </c>
      <c r="B33931" t="s">
        <v>95952</v>
      </c>
      <c r="D33931" t="s">
        <v>95953</v>
      </c>
    </row>
    <row r="33932" spans="1:5" x14ac:dyDescent="0.25">
      <c r="A33932">
        <v>80976</v>
      </c>
      <c r="B33932" t="s">
        <v>95954</v>
      </c>
      <c r="D33932" t="s">
        <v>95955</v>
      </c>
    </row>
    <row r="33933" spans="1:5" x14ac:dyDescent="0.25">
      <c r="A33933">
        <v>80977</v>
      </c>
      <c r="B33933" t="s">
        <v>95956</v>
      </c>
      <c r="C33933" t="s">
        <v>95957</v>
      </c>
      <c r="D33933" t="s">
        <v>95958</v>
      </c>
    </row>
    <row r="33934" spans="1:5" x14ac:dyDescent="0.25">
      <c r="A33934">
        <v>80978</v>
      </c>
      <c r="B33934" t="s">
        <v>95959</v>
      </c>
      <c r="C33934" t="s">
        <v>95960</v>
      </c>
      <c r="D33934" t="s">
        <v>95961</v>
      </c>
    </row>
    <row r="33935" spans="1:5" x14ac:dyDescent="0.25">
      <c r="A33935">
        <v>80980</v>
      </c>
      <c r="B33935" t="s">
        <v>95962</v>
      </c>
      <c r="C33935" t="s">
        <v>91628</v>
      </c>
      <c r="D33935" t="s">
        <v>95963</v>
      </c>
      <c r="E33935" t="s">
        <v>95964</v>
      </c>
    </row>
    <row r="33936" spans="1:5" x14ac:dyDescent="0.25">
      <c r="A33936">
        <v>80987</v>
      </c>
      <c r="B33936" t="s">
        <v>95965</v>
      </c>
      <c r="D33936" t="s">
        <v>95966</v>
      </c>
      <c r="E33936" t="s">
        <v>10</v>
      </c>
    </row>
    <row r="33937" spans="1:5" x14ac:dyDescent="0.25">
      <c r="A33937">
        <v>80990</v>
      </c>
      <c r="B33937" t="s">
        <v>95967</v>
      </c>
      <c r="C33937" t="s">
        <v>11097</v>
      </c>
      <c r="D33937" t="s">
        <v>95968</v>
      </c>
      <c r="E33937" t="s">
        <v>95969</v>
      </c>
    </row>
    <row r="33938" spans="1:5" x14ac:dyDescent="0.25">
      <c r="A33938">
        <v>80991</v>
      </c>
      <c r="B33938" t="s">
        <v>95970</v>
      </c>
      <c r="C33938" t="s">
        <v>95971</v>
      </c>
      <c r="D33938" t="s">
        <v>95972</v>
      </c>
      <c r="E33938" t="s">
        <v>95973</v>
      </c>
    </row>
    <row r="33939" spans="1:5" x14ac:dyDescent="0.25">
      <c r="A33939">
        <v>80995</v>
      </c>
      <c r="B33939" t="s">
        <v>95974</v>
      </c>
      <c r="D33939" t="s">
        <v>95975</v>
      </c>
    </row>
    <row r="33940" spans="1:5" x14ac:dyDescent="0.25">
      <c r="A33940">
        <v>80996</v>
      </c>
      <c r="B33940" t="s">
        <v>95976</v>
      </c>
      <c r="D33940" t="s">
        <v>95977</v>
      </c>
      <c r="E33940" t="s">
        <v>95978</v>
      </c>
    </row>
    <row r="33941" spans="1:5" x14ac:dyDescent="0.25">
      <c r="A33941">
        <v>81009</v>
      </c>
      <c r="B33941" t="s">
        <v>95979</v>
      </c>
      <c r="D33941" t="s">
        <v>95980</v>
      </c>
    </row>
    <row r="33942" spans="1:5" x14ac:dyDescent="0.25">
      <c r="A33942">
        <v>81011</v>
      </c>
      <c r="B33942" t="s">
        <v>95981</v>
      </c>
      <c r="D33942" t="s">
        <v>95982</v>
      </c>
      <c r="E33942" t="s">
        <v>95983</v>
      </c>
    </row>
    <row r="33943" spans="1:5" x14ac:dyDescent="0.25">
      <c r="A33943">
        <v>81025</v>
      </c>
      <c r="B33943" t="s">
        <v>95984</v>
      </c>
      <c r="D33943" t="s">
        <v>95985</v>
      </c>
      <c r="E33943" t="s">
        <v>95986</v>
      </c>
    </row>
    <row r="33944" spans="1:5" x14ac:dyDescent="0.25">
      <c r="A33944">
        <v>81026</v>
      </c>
      <c r="B33944" t="s">
        <v>95987</v>
      </c>
      <c r="D33944" t="s">
        <v>95988</v>
      </c>
      <c r="E33944" t="s">
        <v>10</v>
      </c>
    </row>
    <row r="33945" spans="1:5" x14ac:dyDescent="0.25">
      <c r="A33945">
        <v>81034</v>
      </c>
      <c r="B33945" t="s">
        <v>95989</v>
      </c>
      <c r="C33945" t="s">
        <v>95990</v>
      </c>
      <c r="D33945" t="s">
        <v>95991</v>
      </c>
    </row>
    <row r="33946" spans="1:5" x14ac:dyDescent="0.25">
      <c r="A33946">
        <v>81041</v>
      </c>
      <c r="B33946" t="s">
        <v>95992</v>
      </c>
      <c r="D33946" t="s">
        <v>95993</v>
      </c>
    </row>
    <row r="33947" spans="1:5" x14ac:dyDescent="0.25">
      <c r="A33947">
        <v>81042</v>
      </c>
      <c r="B33947" t="s">
        <v>95994</v>
      </c>
      <c r="D33947" t="s">
        <v>95995</v>
      </c>
      <c r="E33947" t="s">
        <v>95996</v>
      </c>
    </row>
    <row r="33948" spans="1:5" x14ac:dyDescent="0.25">
      <c r="A33948">
        <v>81043</v>
      </c>
      <c r="B33948" t="s">
        <v>95997</v>
      </c>
      <c r="D33948" t="s">
        <v>95998</v>
      </c>
      <c r="E33948" t="s">
        <v>95999</v>
      </c>
    </row>
    <row r="33949" spans="1:5" x14ac:dyDescent="0.25">
      <c r="A33949">
        <v>81046</v>
      </c>
      <c r="B33949" t="s">
        <v>96000</v>
      </c>
      <c r="D33949" t="s">
        <v>96001</v>
      </c>
    </row>
    <row r="33950" spans="1:5" x14ac:dyDescent="0.25">
      <c r="A33950">
        <v>81049</v>
      </c>
      <c r="B33950" t="s">
        <v>96002</v>
      </c>
      <c r="D33950" t="s">
        <v>96003</v>
      </c>
      <c r="E33950" t="s">
        <v>96004</v>
      </c>
    </row>
    <row r="33951" spans="1:5" x14ac:dyDescent="0.25">
      <c r="A33951">
        <v>81051</v>
      </c>
      <c r="B33951" t="s">
        <v>96005</v>
      </c>
      <c r="D33951" t="s">
        <v>96006</v>
      </c>
      <c r="E33951" t="s">
        <v>96007</v>
      </c>
    </row>
    <row r="33952" spans="1:5" x14ac:dyDescent="0.25">
      <c r="A33952">
        <v>81055</v>
      </c>
      <c r="B33952" t="s">
        <v>96008</v>
      </c>
      <c r="C33952" t="s">
        <v>96009</v>
      </c>
      <c r="D33952" t="s">
        <v>96010</v>
      </c>
    </row>
    <row r="33953" spans="1:5" x14ac:dyDescent="0.25">
      <c r="A33953">
        <v>81058</v>
      </c>
      <c r="B33953" t="s">
        <v>96011</v>
      </c>
      <c r="D33953" t="s">
        <v>96012</v>
      </c>
    </row>
    <row r="33954" spans="1:5" x14ac:dyDescent="0.25">
      <c r="A33954">
        <v>81061</v>
      </c>
      <c r="B33954" t="s">
        <v>96013</v>
      </c>
      <c r="C33954" t="s">
        <v>96014</v>
      </c>
      <c r="D33954" t="s">
        <v>96015</v>
      </c>
      <c r="E33954" t="s">
        <v>96016</v>
      </c>
    </row>
    <row r="33955" spans="1:5" x14ac:dyDescent="0.25">
      <c r="A33955">
        <v>81063</v>
      </c>
      <c r="B33955" t="s">
        <v>96017</v>
      </c>
      <c r="C33955" t="s">
        <v>96018</v>
      </c>
      <c r="D33955" t="s">
        <v>96019</v>
      </c>
      <c r="E33955" t="s">
        <v>10</v>
      </c>
    </row>
    <row r="33956" spans="1:5" x14ac:dyDescent="0.25">
      <c r="A33956">
        <v>81065</v>
      </c>
      <c r="B33956" t="s">
        <v>96020</v>
      </c>
      <c r="D33956" t="s">
        <v>96021</v>
      </c>
    </row>
    <row r="33957" spans="1:5" x14ac:dyDescent="0.25">
      <c r="A33957">
        <v>81066</v>
      </c>
      <c r="B33957" t="s">
        <v>96022</v>
      </c>
      <c r="D33957" t="s">
        <v>96023</v>
      </c>
    </row>
    <row r="33958" spans="1:5" x14ac:dyDescent="0.25">
      <c r="A33958">
        <v>81068</v>
      </c>
      <c r="B33958" t="s">
        <v>96024</v>
      </c>
      <c r="C33958" t="s">
        <v>96025</v>
      </c>
      <c r="D33958" t="s">
        <v>96026</v>
      </c>
    </row>
    <row r="33959" spans="1:5" x14ac:dyDescent="0.25">
      <c r="A33959">
        <v>81071</v>
      </c>
      <c r="B33959" t="s">
        <v>96027</v>
      </c>
      <c r="D33959" t="s">
        <v>96028</v>
      </c>
      <c r="E33959" t="s">
        <v>10</v>
      </c>
    </row>
    <row r="33960" spans="1:5" x14ac:dyDescent="0.25">
      <c r="A33960">
        <v>81073</v>
      </c>
      <c r="B33960" t="s">
        <v>96029</v>
      </c>
      <c r="C33960" t="s">
        <v>62646</v>
      </c>
      <c r="D33960" t="s">
        <v>96030</v>
      </c>
      <c r="E33960" t="s">
        <v>10</v>
      </c>
    </row>
    <row r="33961" spans="1:5" x14ac:dyDescent="0.25">
      <c r="A33961">
        <v>81076</v>
      </c>
      <c r="B33961" t="s">
        <v>96031</v>
      </c>
      <c r="D33961" t="s">
        <v>96032</v>
      </c>
      <c r="E33961" t="s">
        <v>96033</v>
      </c>
    </row>
    <row r="33962" spans="1:5" x14ac:dyDescent="0.25">
      <c r="A33962">
        <v>81078</v>
      </c>
      <c r="B33962" t="s">
        <v>96034</v>
      </c>
      <c r="D33962" t="s">
        <v>96035</v>
      </c>
      <c r="E33962" t="s">
        <v>96036</v>
      </c>
    </row>
    <row r="33963" spans="1:5" x14ac:dyDescent="0.25">
      <c r="A33963">
        <v>81080</v>
      </c>
      <c r="B33963" t="s">
        <v>96037</v>
      </c>
      <c r="C33963" t="s">
        <v>3551</v>
      </c>
      <c r="D33963" t="s">
        <v>96038</v>
      </c>
      <c r="E33963" t="s">
        <v>96039</v>
      </c>
    </row>
    <row r="33964" spans="1:5" x14ac:dyDescent="0.25">
      <c r="A33964">
        <v>81086</v>
      </c>
      <c r="B33964" t="s">
        <v>96040</v>
      </c>
      <c r="C33964" t="s">
        <v>96041</v>
      </c>
      <c r="D33964" t="s">
        <v>96042</v>
      </c>
      <c r="E33964" t="s">
        <v>96043</v>
      </c>
    </row>
    <row r="33965" spans="1:5" x14ac:dyDescent="0.25">
      <c r="A33965">
        <v>81087</v>
      </c>
      <c r="B33965" t="s">
        <v>96044</v>
      </c>
      <c r="D33965" t="s">
        <v>96045</v>
      </c>
    </row>
    <row r="33966" spans="1:5" x14ac:dyDescent="0.25">
      <c r="A33966">
        <v>81089</v>
      </c>
      <c r="B33966" t="s">
        <v>96046</v>
      </c>
      <c r="C33966" t="s">
        <v>88195</v>
      </c>
      <c r="D33966" t="s">
        <v>96047</v>
      </c>
      <c r="E33966" t="s">
        <v>96048</v>
      </c>
    </row>
    <row r="33967" spans="1:5" x14ac:dyDescent="0.25">
      <c r="A33967">
        <v>81091</v>
      </c>
      <c r="B33967" t="s">
        <v>96049</v>
      </c>
      <c r="C33967" t="s">
        <v>96050</v>
      </c>
      <c r="D33967" t="s">
        <v>96051</v>
      </c>
      <c r="E33967" t="s">
        <v>96052</v>
      </c>
    </row>
    <row r="33968" spans="1:5" x14ac:dyDescent="0.25">
      <c r="A33968">
        <v>81093</v>
      </c>
      <c r="B33968" t="s">
        <v>96053</v>
      </c>
      <c r="D33968" t="s">
        <v>96054</v>
      </c>
    </row>
    <row r="33969" spans="1:5" x14ac:dyDescent="0.25">
      <c r="A33969">
        <v>81094</v>
      </c>
      <c r="B33969" t="s">
        <v>96055</v>
      </c>
      <c r="D33969" t="s">
        <v>96056</v>
      </c>
      <c r="E33969" t="s">
        <v>10</v>
      </c>
    </row>
    <row r="33970" spans="1:5" x14ac:dyDescent="0.25">
      <c r="A33970">
        <v>81103</v>
      </c>
      <c r="B33970" t="s">
        <v>96057</v>
      </c>
      <c r="D33970" t="s">
        <v>96058</v>
      </c>
    </row>
    <row r="33971" spans="1:5" x14ac:dyDescent="0.25">
      <c r="A33971">
        <v>81107</v>
      </c>
      <c r="B33971" t="s">
        <v>96059</v>
      </c>
      <c r="C33971" t="s">
        <v>96060</v>
      </c>
      <c r="D33971" t="s">
        <v>96061</v>
      </c>
    </row>
    <row r="33972" spans="1:5" x14ac:dyDescent="0.25">
      <c r="A33972">
        <v>81108</v>
      </c>
      <c r="B33972" t="s">
        <v>96062</v>
      </c>
      <c r="D33972" t="s">
        <v>96063</v>
      </c>
    </row>
    <row r="33973" spans="1:5" x14ac:dyDescent="0.25">
      <c r="A33973">
        <v>81109</v>
      </c>
      <c r="B33973" t="s">
        <v>96064</v>
      </c>
      <c r="C33973" t="s">
        <v>96065</v>
      </c>
      <c r="D33973" t="s">
        <v>96066</v>
      </c>
      <c r="E33973" t="s">
        <v>96067</v>
      </c>
    </row>
    <row r="33974" spans="1:5" x14ac:dyDescent="0.25">
      <c r="A33974">
        <v>81111</v>
      </c>
      <c r="B33974" t="s">
        <v>96068</v>
      </c>
      <c r="C33974" t="s">
        <v>96069</v>
      </c>
      <c r="D33974" t="s">
        <v>96070</v>
      </c>
      <c r="E33974" t="s">
        <v>96071</v>
      </c>
    </row>
    <row r="33975" spans="1:5" x14ac:dyDescent="0.25">
      <c r="A33975">
        <v>81112</v>
      </c>
      <c r="B33975" t="s">
        <v>96072</v>
      </c>
      <c r="D33975" t="s">
        <v>96073</v>
      </c>
      <c r="E33975" t="s">
        <v>96074</v>
      </c>
    </row>
    <row r="33976" spans="1:5" x14ac:dyDescent="0.25">
      <c r="A33976">
        <v>81113</v>
      </c>
      <c r="B33976" t="s">
        <v>96075</v>
      </c>
      <c r="D33976" t="s">
        <v>96076</v>
      </c>
      <c r="E33976" t="s">
        <v>881</v>
      </c>
    </row>
    <row r="33977" spans="1:5" x14ac:dyDescent="0.25">
      <c r="A33977">
        <v>81115</v>
      </c>
      <c r="B33977" t="s">
        <v>96077</v>
      </c>
      <c r="D33977" t="s">
        <v>96078</v>
      </c>
    </row>
    <row r="33978" spans="1:5" x14ac:dyDescent="0.25">
      <c r="A33978">
        <v>81117</v>
      </c>
      <c r="B33978" t="s">
        <v>96079</v>
      </c>
      <c r="D33978" t="s">
        <v>96080</v>
      </c>
      <c r="E33978" t="s">
        <v>96081</v>
      </c>
    </row>
    <row r="33979" spans="1:5" x14ac:dyDescent="0.25">
      <c r="A33979">
        <v>81123</v>
      </c>
      <c r="B33979" t="s">
        <v>96082</v>
      </c>
      <c r="D33979" t="s">
        <v>96083</v>
      </c>
    </row>
    <row r="33980" spans="1:5" x14ac:dyDescent="0.25">
      <c r="A33980">
        <v>81127</v>
      </c>
      <c r="B33980" t="s">
        <v>96084</v>
      </c>
      <c r="D33980" t="s">
        <v>96085</v>
      </c>
      <c r="E33980" t="s">
        <v>96086</v>
      </c>
    </row>
    <row r="33981" spans="1:5" x14ac:dyDescent="0.25">
      <c r="A33981">
        <v>81136</v>
      </c>
      <c r="B33981" t="s">
        <v>96087</v>
      </c>
      <c r="C33981" t="s">
        <v>38766</v>
      </c>
      <c r="D33981" t="s">
        <v>96088</v>
      </c>
    </row>
    <row r="33982" spans="1:5" x14ac:dyDescent="0.25">
      <c r="A33982">
        <v>81137</v>
      </c>
      <c r="B33982" t="s">
        <v>96089</v>
      </c>
      <c r="C33982" t="s">
        <v>96090</v>
      </c>
      <c r="D33982" t="s">
        <v>96091</v>
      </c>
      <c r="E33982" t="s">
        <v>96092</v>
      </c>
    </row>
    <row r="33983" spans="1:5" x14ac:dyDescent="0.25">
      <c r="A33983">
        <v>81142</v>
      </c>
      <c r="B33983" t="s">
        <v>96093</v>
      </c>
      <c r="D33983" t="s">
        <v>96094</v>
      </c>
      <c r="E33983" t="s">
        <v>96095</v>
      </c>
    </row>
    <row r="33984" spans="1:5" x14ac:dyDescent="0.25">
      <c r="A33984">
        <v>81143</v>
      </c>
      <c r="B33984" t="s">
        <v>96096</v>
      </c>
      <c r="C33984" t="s">
        <v>96097</v>
      </c>
      <c r="D33984" t="s">
        <v>96098</v>
      </c>
      <c r="E33984" t="s">
        <v>96099</v>
      </c>
    </row>
    <row r="33985" spans="1:5" x14ac:dyDescent="0.25">
      <c r="A33985">
        <v>81151</v>
      </c>
      <c r="B33985" t="s">
        <v>96100</v>
      </c>
      <c r="D33985" t="s">
        <v>96101</v>
      </c>
      <c r="E33985" t="s">
        <v>96102</v>
      </c>
    </row>
    <row r="33986" spans="1:5" x14ac:dyDescent="0.25">
      <c r="A33986">
        <v>81160</v>
      </c>
      <c r="B33986" t="s">
        <v>96103</v>
      </c>
      <c r="C33986" t="s">
        <v>96104</v>
      </c>
      <c r="D33986" t="s">
        <v>96105</v>
      </c>
    </row>
    <row r="33987" spans="1:5" x14ac:dyDescent="0.25">
      <c r="A33987">
        <v>81161</v>
      </c>
      <c r="B33987" t="s">
        <v>96106</v>
      </c>
      <c r="C33987" t="s">
        <v>96107</v>
      </c>
      <c r="D33987" t="s">
        <v>96108</v>
      </c>
      <c r="E33987" t="s">
        <v>96109</v>
      </c>
    </row>
    <row r="33988" spans="1:5" x14ac:dyDescent="0.25">
      <c r="A33988">
        <v>81166</v>
      </c>
      <c r="B33988" t="s">
        <v>96110</v>
      </c>
      <c r="C33988" t="s">
        <v>21458</v>
      </c>
      <c r="D33988" t="s">
        <v>96111</v>
      </c>
      <c r="E33988" t="s">
        <v>96112</v>
      </c>
    </row>
    <row r="33989" spans="1:5" x14ac:dyDescent="0.25">
      <c r="A33989">
        <v>81171</v>
      </c>
      <c r="B33989" t="s">
        <v>96113</v>
      </c>
      <c r="D33989" t="s">
        <v>96114</v>
      </c>
    </row>
    <row r="33990" spans="1:5" x14ac:dyDescent="0.25">
      <c r="A33990">
        <v>81172</v>
      </c>
      <c r="B33990" t="s">
        <v>96115</v>
      </c>
      <c r="C33990" t="s">
        <v>96116</v>
      </c>
      <c r="D33990" t="s">
        <v>96117</v>
      </c>
    </row>
    <row r="33991" spans="1:5" x14ac:dyDescent="0.25">
      <c r="A33991">
        <v>81175</v>
      </c>
      <c r="B33991" t="s">
        <v>96118</v>
      </c>
      <c r="C33991" t="s">
        <v>96119</v>
      </c>
      <c r="D33991" t="s">
        <v>96120</v>
      </c>
    </row>
    <row r="33992" spans="1:5" x14ac:dyDescent="0.25">
      <c r="A33992">
        <v>81176</v>
      </c>
      <c r="B33992" t="s">
        <v>96121</v>
      </c>
      <c r="C33992" t="s">
        <v>96122</v>
      </c>
      <c r="D33992" t="s">
        <v>96123</v>
      </c>
      <c r="E33992" t="s">
        <v>10</v>
      </c>
    </row>
    <row r="33993" spans="1:5" x14ac:dyDescent="0.25">
      <c r="A33993">
        <v>81177</v>
      </c>
      <c r="B33993" t="s">
        <v>96124</v>
      </c>
      <c r="C33993" t="s">
        <v>71913</v>
      </c>
      <c r="D33993" t="s">
        <v>96125</v>
      </c>
    </row>
    <row r="33994" spans="1:5" x14ac:dyDescent="0.25">
      <c r="A33994">
        <v>81178</v>
      </c>
      <c r="B33994" t="s">
        <v>96126</v>
      </c>
      <c r="C33994" t="s">
        <v>81921</v>
      </c>
      <c r="D33994" t="s">
        <v>96127</v>
      </c>
      <c r="E33994" t="s">
        <v>10</v>
      </c>
    </row>
    <row r="33995" spans="1:5" x14ac:dyDescent="0.25">
      <c r="A33995">
        <v>81183</v>
      </c>
      <c r="B33995" t="s">
        <v>96128</v>
      </c>
      <c r="D33995" t="s">
        <v>96129</v>
      </c>
    </row>
    <row r="33996" spans="1:5" x14ac:dyDescent="0.25">
      <c r="A33996">
        <v>81187</v>
      </c>
      <c r="B33996" t="s">
        <v>96130</v>
      </c>
      <c r="D33996" t="s">
        <v>96131</v>
      </c>
      <c r="E33996" t="s">
        <v>96132</v>
      </c>
    </row>
    <row r="33997" spans="1:5" x14ac:dyDescent="0.25">
      <c r="A33997">
        <v>81188</v>
      </c>
      <c r="B33997" t="s">
        <v>96133</v>
      </c>
      <c r="C33997" t="s">
        <v>96134</v>
      </c>
      <c r="D33997" t="s">
        <v>96135</v>
      </c>
      <c r="E33997" t="s">
        <v>96136</v>
      </c>
    </row>
    <row r="33998" spans="1:5" x14ac:dyDescent="0.25">
      <c r="A33998">
        <v>81191</v>
      </c>
      <c r="B33998" t="s">
        <v>96137</v>
      </c>
      <c r="D33998" t="s">
        <v>96138</v>
      </c>
      <c r="E33998" t="s">
        <v>96139</v>
      </c>
    </row>
    <row r="33999" spans="1:5" x14ac:dyDescent="0.25">
      <c r="A33999">
        <v>81192</v>
      </c>
      <c r="B33999" t="s">
        <v>96140</v>
      </c>
      <c r="D33999" t="s">
        <v>96141</v>
      </c>
      <c r="E33999" t="s">
        <v>96142</v>
      </c>
    </row>
    <row r="34000" spans="1:5" x14ac:dyDescent="0.25">
      <c r="A34000">
        <v>81193</v>
      </c>
      <c r="B34000" t="s">
        <v>96143</v>
      </c>
      <c r="D34000" t="s">
        <v>96144</v>
      </c>
      <c r="E34000" t="s">
        <v>96145</v>
      </c>
    </row>
    <row r="34001" spans="1:5" x14ac:dyDescent="0.25">
      <c r="A34001">
        <v>81194</v>
      </c>
      <c r="B34001" t="s">
        <v>96146</v>
      </c>
      <c r="D34001" t="s">
        <v>96147</v>
      </c>
      <c r="E34001" t="s">
        <v>10</v>
      </c>
    </row>
    <row r="34002" spans="1:5" x14ac:dyDescent="0.25">
      <c r="A34002">
        <v>81196</v>
      </c>
      <c r="B34002" t="s">
        <v>96148</v>
      </c>
      <c r="D34002" t="s">
        <v>96149</v>
      </c>
    </row>
    <row r="34003" spans="1:5" x14ac:dyDescent="0.25">
      <c r="A34003">
        <v>81199</v>
      </c>
      <c r="B34003" t="s">
        <v>96150</v>
      </c>
      <c r="C34003" t="s">
        <v>96151</v>
      </c>
      <c r="D34003" t="s">
        <v>96152</v>
      </c>
      <c r="E34003" t="s">
        <v>96153</v>
      </c>
    </row>
    <row r="34004" spans="1:5" x14ac:dyDescent="0.25">
      <c r="A34004">
        <v>81201</v>
      </c>
      <c r="B34004" t="s">
        <v>96154</v>
      </c>
      <c r="D34004" t="s">
        <v>96155</v>
      </c>
      <c r="E34004" t="s">
        <v>96156</v>
      </c>
    </row>
    <row r="34005" spans="1:5" x14ac:dyDescent="0.25">
      <c r="A34005">
        <v>81207</v>
      </c>
      <c r="B34005" t="s">
        <v>96157</v>
      </c>
      <c r="D34005" t="s">
        <v>96158</v>
      </c>
      <c r="E34005" t="s">
        <v>96159</v>
      </c>
    </row>
    <row r="34006" spans="1:5" x14ac:dyDescent="0.25">
      <c r="A34006">
        <v>81213</v>
      </c>
      <c r="B34006" t="s">
        <v>96160</v>
      </c>
      <c r="D34006" t="s">
        <v>96161</v>
      </c>
    </row>
    <row r="34007" spans="1:5" x14ac:dyDescent="0.25">
      <c r="A34007">
        <v>81214</v>
      </c>
      <c r="B34007" t="s">
        <v>96162</v>
      </c>
      <c r="D34007" t="s">
        <v>96163</v>
      </c>
      <c r="E34007" t="s">
        <v>96164</v>
      </c>
    </row>
    <row r="34008" spans="1:5" x14ac:dyDescent="0.25">
      <c r="A34008">
        <v>81217</v>
      </c>
      <c r="B34008" t="s">
        <v>96165</v>
      </c>
      <c r="D34008" t="s">
        <v>96166</v>
      </c>
    </row>
    <row r="34009" spans="1:5" x14ac:dyDescent="0.25">
      <c r="A34009">
        <v>81222</v>
      </c>
      <c r="B34009" t="s">
        <v>96167</v>
      </c>
      <c r="D34009" t="s">
        <v>96168</v>
      </c>
    </row>
    <row r="34010" spans="1:5" x14ac:dyDescent="0.25">
      <c r="A34010">
        <v>81224</v>
      </c>
      <c r="B34010" t="s">
        <v>96169</v>
      </c>
      <c r="D34010" t="s">
        <v>96170</v>
      </c>
    </row>
    <row r="34011" spans="1:5" x14ac:dyDescent="0.25">
      <c r="A34011">
        <v>81227</v>
      </c>
      <c r="B34011" t="s">
        <v>96171</v>
      </c>
      <c r="D34011" t="s">
        <v>96172</v>
      </c>
    </row>
    <row r="34012" spans="1:5" x14ac:dyDescent="0.25">
      <c r="A34012">
        <v>81232</v>
      </c>
      <c r="B34012" t="s">
        <v>96173</v>
      </c>
      <c r="D34012" t="s">
        <v>96174</v>
      </c>
    </row>
    <row r="34013" spans="1:5" x14ac:dyDescent="0.25">
      <c r="A34013">
        <v>81237</v>
      </c>
      <c r="B34013" t="s">
        <v>96175</v>
      </c>
      <c r="C34013" t="s">
        <v>96176</v>
      </c>
      <c r="D34013" t="s">
        <v>96177</v>
      </c>
      <c r="E34013" t="s">
        <v>96178</v>
      </c>
    </row>
    <row r="34014" spans="1:5" x14ac:dyDescent="0.25">
      <c r="A34014">
        <v>81239</v>
      </c>
      <c r="B34014" t="s">
        <v>96179</v>
      </c>
      <c r="D34014" t="s">
        <v>96180</v>
      </c>
      <c r="E34014" t="s">
        <v>96181</v>
      </c>
    </row>
    <row r="34015" spans="1:5" x14ac:dyDescent="0.25">
      <c r="A34015">
        <v>81241</v>
      </c>
      <c r="B34015" t="s">
        <v>96182</v>
      </c>
      <c r="D34015" t="s">
        <v>96183</v>
      </c>
      <c r="E34015" t="s">
        <v>96184</v>
      </c>
    </row>
    <row r="34016" spans="1:5" x14ac:dyDescent="0.25">
      <c r="A34016">
        <v>81247</v>
      </c>
      <c r="B34016" t="s">
        <v>96185</v>
      </c>
      <c r="C34016" t="s">
        <v>9706</v>
      </c>
      <c r="D34016" t="s">
        <v>96186</v>
      </c>
    </row>
    <row r="34017" spans="1:5" x14ac:dyDescent="0.25">
      <c r="A34017">
        <v>81250</v>
      </c>
      <c r="B34017" t="s">
        <v>96187</v>
      </c>
      <c r="D34017" t="s">
        <v>96188</v>
      </c>
      <c r="E34017" t="s">
        <v>10</v>
      </c>
    </row>
    <row r="34018" spans="1:5" x14ac:dyDescent="0.25">
      <c r="A34018">
        <v>81259</v>
      </c>
      <c r="B34018" t="s">
        <v>96189</v>
      </c>
      <c r="C34018" t="s">
        <v>78528</v>
      </c>
      <c r="D34018" t="s">
        <v>96190</v>
      </c>
    </row>
    <row r="34019" spans="1:5" x14ac:dyDescent="0.25">
      <c r="A34019">
        <v>81260</v>
      </c>
      <c r="B34019" t="s">
        <v>96191</v>
      </c>
      <c r="D34019" t="s">
        <v>96192</v>
      </c>
      <c r="E34019" t="s">
        <v>96193</v>
      </c>
    </row>
    <row r="34020" spans="1:5" x14ac:dyDescent="0.25">
      <c r="A34020">
        <v>81263</v>
      </c>
      <c r="B34020" t="s">
        <v>96194</v>
      </c>
      <c r="C34020" t="s">
        <v>96195</v>
      </c>
      <c r="D34020" t="s">
        <v>96196</v>
      </c>
      <c r="E34020" t="s">
        <v>96197</v>
      </c>
    </row>
    <row r="34021" spans="1:5" x14ac:dyDescent="0.25">
      <c r="A34021">
        <v>81275</v>
      </c>
      <c r="B34021" t="s">
        <v>96198</v>
      </c>
      <c r="C34021" t="s">
        <v>96199</v>
      </c>
      <c r="D34021" t="s">
        <v>96200</v>
      </c>
      <c r="E34021" t="s">
        <v>96201</v>
      </c>
    </row>
    <row r="34022" spans="1:5" x14ac:dyDescent="0.25">
      <c r="A34022">
        <v>81282</v>
      </c>
      <c r="B34022" t="s">
        <v>96202</v>
      </c>
      <c r="D34022" t="s">
        <v>96203</v>
      </c>
    </row>
    <row r="34023" spans="1:5" x14ac:dyDescent="0.25">
      <c r="A34023">
        <v>81283</v>
      </c>
      <c r="B34023" t="s">
        <v>96204</v>
      </c>
      <c r="D34023" t="s">
        <v>96205</v>
      </c>
      <c r="E34023" t="s">
        <v>96206</v>
      </c>
    </row>
    <row r="34024" spans="1:5" x14ac:dyDescent="0.25">
      <c r="A34024">
        <v>81287</v>
      </c>
      <c r="B34024" t="s">
        <v>96207</v>
      </c>
      <c r="D34024" t="s">
        <v>96208</v>
      </c>
      <c r="E34024" t="s">
        <v>96209</v>
      </c>
    </row>
    <row r="34025" spans="1:5" x14ac:dyDescent="0.25">
      <c r="A34025">
        <v>81290</v>
      </c>
      <c r="B34025" t="s">
        <v>96210</v>
      </c>
      <c r="C34025" t="s">
        <v>96211</v>
      </c>
      <c r="D34025" t="s">
        <v>96212</v>
      </c>
      <c r="E34025" t="s">
        <v>10</v>
      </c>
    </row>
    <row r="34026" spans="1:5" x14ac:dyDescent="0.25">
      <c r="A34026">
        <v>81292</v>
      </c>
      <c r="B34026" t="s">
        <v>96213</v>
      </c>
      <c r="C34026" t="s">
        <v>96214</v>
      </c>
      <c r="D34026" t="s">
        <v>96215</v>
      </c>
      <c r="E34026" t="s">
        <v>96216</v>
      </c>
    </row>
    <row r="34027" spans="1:5" x14ac:dyDescent="0.25">
      <c r="A34027">
        <v>81293</v>
      </c>
      <c r="B34027" t="s">
        <v>96217</v>
      </c>
      <c r="D34027" t="s">
        <v>96218</v>
      </c>
      <c r="E34027" t="s">
        <v>96219</v>
      </c>
    </row>
    <row r="34028" spans="1:5" x14ac:dyDescent="0.25">
      <c r="A34028">
        <v>81296</v>
      </c>
      <c r="B34028" t="s">
        <v>96220</v>
      </c>
      <c r="C34028" t="s">
        <v>20897</v>
      </c>
      <c r="D34028" t="s">
        <v>96221</v>
      </c>
    </row>
    <row r="34029" spans="1:5" x14ac:dyDescent="0.25">
      <c r="A34029">
        <v>81304</v>
      </c>
      <c r="B34029" t="s">
        <v>96222</v>
      </c>
      <c r="C34029" t="s">
        <v>96223</v>
      </c>
      <c r="D34029" t="s">
        <v>96224</v>
      </c>
      <c r="E34029" t="s">
        <v>96225</v>
      </c>
    </row>
    <row r="34030" spans="1:5" x14ac:dyDescent="0.25">
      <c r="A34030">
        <v>81309</v>
      </c>
      <c r="B34030" t="s">
        <v>96226</v>
      </c>
      <c r="D34030" t="s">
        <v>96227</v>
      </c>
      <c r="E34030" t="s">
        <v>15771</v>
      </c>
    </row>
    <row r="34031" spans="1:5" x14ac:dyDescent="0.25">
      <c r="A34031">
        <v>81316</v>
      </c>
      <c r="B34031" t="s">
        <v>96228</v>
      </c>
      <c r="C34031" t="s">
        <v>96229</v>
      </c>
      <c r="D34031" t="s">
        <v>96230</v>
      </c>
      <c r="E34031" t="s">
        <v>10</v>
      </c>
    </row>
    <row r="34032" spans="1:5" x14ac:dyDescent="0.25">
      <c r="A34032">
        <v>81318</v>
      </c>
      <c r="B34032" t="s">
        <v>96231</v>
      </c>
      <c r="D34032" t="s">
        <v>96232</v>
      </c>
      <c r="E34032" t="s">
        <v>96233</v>
      </c>
    </row>
    <row r="34033" spans="1:5" x14ac:dyDescent="0.25">
      <c r="A34033">
        <v>81322</v>
      </c>
      <c r="B34033" t="s">
        <v>96234</v>
      </c>
      <c r="C34033" t="s">
        <v>96235</v>
      </c>
      <c r="D34033" t="s">
        <v>96236</v>
      </c>
      <c r="E34033" t="s">
        <v>96237</v>
      </c>
    </row>
    <row r="34034" spans="1:5" x14ac:dyDescent="0.25">
      <c r="A34034">
        <v>81326</v>
      </c>
      <c r="B34034" t="s">
        <v>96238</v>
      </c>
      <c r="C34034" t="s">
        <v>95433</v>
      </c>
      <c r="D34034" t="s">
        <v>96239</v>
      </c>
    </row>
    <row r="34035" spans="1:5" x14ac:dyDescent="0.25">
      <c r="A34035">
        <v>81329</v>
      </c>
      <c r="B34035" t="s">
        <v>96240</v>
      </c>
      <c r="D34035" t="s">
        <v>96241</v>
      </c>
      <c r="E34035" t="s">
        <v>10</v>
      </c>
    </row>
    <row r="34036" spans="1:5" x14ac:dyDescent="0.25">
      <c r="A34036">
        <v>81333</v>
      </c>
      <c r="B34036" t="s">
        <v>96242</v>
      </c>
      <c r="D34036" t="s">
        <v>96243</v>
      </c>
    </row>
    <row r="34037" spans="1:5" x14ac:dyDescent="0.25">
      <c r="A34037">
        <v>81334</v>
      </c>
      <c r="B34037" t="s">
        <v>96244</v>
      </c>
      <c r="D34037" t="s">
        <v>96245</v>
      </c>
    </row>
    <row r="34038" spans="1:5" x14ac:dyDescent="0.25">
      <c r="A34038">
        <v>81346</v>
      </c>
      <c r="B34038" t="s">
        <v>96246</v>
      </c>
      <c r="D34038" t="s">
        <v>96247</v>
      </c>
      <c r="E34038" t="s">
        <v>32837</v>
      </c>
    </row>
    <row r="34039" spans="1:5" x14ac:dyDescent="0.25">
      <c r="A34039">
        <v>81348</v>
      </c>
      <c r="B34039" t="s">
        <v>96248</v>
      </c>
      <c r="D34039" t="s">
        <v>96249</v>
      </c>
    </row>
    <row r="34040" spans="1:5" x14ac:dyDescent="0.25">
      <c r="A34040">
        <v>81358</v>
      </c>
      <c r="B34040" t="s">
        <v>96250</v>
      </c>
      <c r="D34040" t="s">
        <v>96251</v>
      </c>
      <c r="E34040" t="s">
        <v>96252</v>
      </c>
    </row>
    <row r="34041" spans="1:5" x14ac:dyDescent="0.25">
      <c r="A34041">
        <v>81360</v>
      </c>
      <c r="B34041" t="s">
        <v>96253</v>
      </c>
      <c r="C34041" t="s">
        <v>96254</v>
      </c>
      <c r="D34041" t="s">
        <v>96255</v>
      </c>
      <c r="E34041" t="s">
        <v>96256</v>
      </c>
    </row>
    <row r="34042" spans="1:5" x14ac:dyDescent="0.25">
      <c r="A34042">
        <v>81362</v>
      </c>
      <c r="B34042" t="s">
        <v>96257</v>
      </c>
      <c r="D34042" t="s">
        <v>96258</v>
      </c>
    </row>
    <row r="34043" spans="1:5" x14ac:dyDescent="0.25">
      <c r="A34043">
        <v>81375</v>
      </c>
      <c r="B34043" t="s">
        <v>96259</v>
      </c>
      <c r="D34043" t="s">
        <v>96260</v>
      </c>
      <c r="E34043" t="s">
        <v>96261</v>
      </c>
    </row>
    <row r="34044" spans="1:5" x14ac:dyDescent="0.25">
      <c r="A34044">
        <v>81382</v>
      </c>
      <c r="B34044" t="s">
        <v>96262</v>
      </c>
      <c r="D34044" t="s">
        <v>96263</v>
      </c>
    </row>
    <row r="34045" spans="1:5" x14ac:dyDescent="0.25">
      <c r="A34045">
        <v>81386</v>
      </c>
      <c r="B34045" t="s">
        <v>96264</v>
      </c>
      <c r="C34045" t="s">
        <v>96265</v>
      </c>
      <c r="D34045" t="s">
        <v>96266</v>
      </c>
      <c r="E34045" t="s">
        <v>96267</v>
      </c>
    </row>
    <row r="34046" spans="1:5" x14ac:dyDescent="0.25">
      <c r="A34046">
        <v>81389</v>
      </c>
      <c r="B34046" t="s">
        <v>96268</v>
      </c>
      <c r="D34046" t="s">
        <v>96269</v>
      </c>
      <c r="E34046" t="s">
        <v>53467</v>
      </c>
    </row>
    <row r="34047" spans="1:5" x14ac:dyDescent="0.25">
      <c r="A34047">
        <v>81390</v>
      </c>
      <c r="B34047" t="s">
        <v>96270</v>
      </c>
      <c r="D34047" t="s">
        <v>96271</v>
      </c>
      <c r="E34047" t="s">
        <v>10</v>
      </c>
    </row>
    <row r="34048" spans="1:5" x14ac:dyDescent="0.25">
      <c r="A34048">
        <v>81391</v>
      </c>
      <c r="B34048" t="s">
        <v>96272</v>
      </c>
      <c r="C34048" t="s">
        <v>96273</v>
      </c>
      <c r="D34048" t="s">
        <v>96274</v>
      </c>
      <c r="E34048" t="s">
        <v>10</v>
      </c>
    </row>
    <row r="34049" spans="1:5" x14ac:dyDescent="0.25">
      <c r="A34049">
        <v>81395</v>
      </c>
      <c r="B34049" t="s">
        <v>96275</v>
      </c>
      <c r="D34049" t="s">
        <v>96276</v>
      </c>
      <c r="E34049" t="s">
        <v>96277</v>
      </c>
    </row>
    <row r="34050" spans="1:5" x14ac:dyDescent="0.25">
      <c r="A34050">
        <v>81397</v>
      </c>
      <c r="B34050" t="s">
        <v>96278</v>
      </c>
      <c r="C34050" t="s">
        <v>96279</v>
      </c>
      <c r="D34050" t="s">
        <v>96280</v>
      </c>
      <c r="E34050" t="s">
        <v>96281</v>
      </c>
    </row>
    <row r="34051" spans="1:5" x14ac:dyDescent="0.25">
      <c r="A34051">
        <v>81398</v>
      </c>
      <c r="B34051" t="s">
        <v>96282</v>
      </c>
      <c r="D34051" t="s">
        <v>96283</v>
      </c>
    </row>
    <row r="34052" spans="1:5" x14ac:dyDescent="0.25">
      <c r="A34052">
        <v>81402</v>
      </c>
      <c r="B34052" t="s">
        <v>96284</v>
      </c>
      <c r="D34052" t="s">
        <v>96285</v>
      </c>
      <c r="E34052" t="s">
        <v>96286</v>
      </c>
    </row>
    <row r="34053" spans="1:5" x14ac:dyDescent="0.25">
      <c r="A34053">
        <v>81404</v>
      </c>
      <c r="B34053" t="s">
        <v>96287</v>
      </c>
      <c r="C34053" t="s">
        <v>96288</v>
      </c>
      <c r="D34053" t="s">
        <v>96289</v>
      </c>
    </row>
    <row r="34054" spans="1:5" x14ac:dyDescent="0.25">
      <c r="A34054">
        <v>81407</v>
      </c>
      <c r="B34054" t="s">
        <v>96290</v>
      </c>
      <c r="D34054" t="s">
        <v>96291</v>
      </c>
    </row>
    <row r="34055" spans="1:5" x14ac:dyDescent="0.25">
      <c r="A34055">
        <v>81408</v>
      </c>
      <c r="B34055" t="s">
        <v>96292</v>
      </c>
      <c r="D34055" t="s">
        <v>96293</v>
      </c>
      <c r="E34055" t="s">
        <v>96294</v>
      </c>
    </row>
    <row r="34056" spans="1:5" x14ac:dyDescent="0.25">
      <c r="A34056">
        <v>81410</v>
      </c>
      <c r="B34056" t="s">
        <v>96295</v>
      </c>
      <c r="D34056" t="s">
        <v>96296</v>
      </c>
      <c r="E34056" t="s">
        <v>96297</v>
      </c>
    </row>
    <row r="34057" spans="1:5" x14ac:dyDescent="0.25">
      <c r="A34057">
        <v>81413</v>
      </c>
      <c r="B34057" t="s">
        <v>96298</v>
      </c>
      <c r="D34057" t="s">
        <v>96299</v>
      </c>
    </row>
    <row r="34058" spans="1:5" x14ac:dyDescent="0.25">
      <c r="A34058">
        <v>81414</v>
      </c>
      <c r="B34058" t="s">
        <v>96300</v>
      </c>
      <c r="D34058" t="s">
        <v>96301</v>
      </c>
      <c r="E34058" t="s">
        <v>96302</v>
      </c>
    </row>
    <row r="34059" spans="1:5" x14ac:dyDescent="0.25">
      <c r="A34059">
        <v>81417</v>
      </c>
      <c r="B34059" t="s">
        <v>96303</v>
      </c>
      <c r="C34059" t="s">
        <v>96304</v>
      </c>
      <c r="D34059" t="s">
        <v>96305</v>
      </c>
      <c r="E34059" t="s">
        <v>10</v>
      </c>
    </row>
    <row r="34060" spans="1:5" x14ac:dyDescent="0.25">
      <c r="A34060">
        <v>81418</v>
      </c>
      <c r="B34060" t="s">
        <v>96306</v>
      </c>
      <c r="C34060" t="s">
        <v>96307</v>
      </c>
      <c r="D34060" t="s">
        <v>96308</v>
      </c>
      <c r="E34060" t="s">
        <v>96309</v>
      </c>
    </row>
    <row r="34061" spans="1:5" x14ac:dyDescent="0.25">
      <c r="A34061">
        <v>81419</v>
      </c>
      <c r="B34061" t="s">
        <v>96310</v>
      </c>
      <c r="C34061" t="s">
        <v>96311</v>
      </c>
      <c r="D34061" t="s">
        <v>96312</v>
      </c>
      <c r="E34061" t="s">
        <v>96313</v>
      </c>
    </row>
    <row r="34062" spans="1:5" x14ac:dyDescent="0.25">
      <c r="A34062">
        <v>81420</v>
      </c>
      <c r="B34062" t="s">
        <v>96314</v>
      </c>
      <c r="C34062" t="s">
        <v>96315</v>
      </c>
      <c r="D34062" t="s">
        <v>96316</v>
      </c>
      <c r="E34062" t="s">
        <v>96317</v>
      </c>
    </row>
    <row r="34063" spans="1:5" x14ac:dyDescent="0.25">
      <c r="A34063">
        <v>81430</v>
      </c>
      <c r="B34063" t="s">
        <v>96318</v>
      </c>
      <c r="C34063" t="s">
        <v>96319</v>
      </c>
      <c r="D34063" t="s">
        <v>96320</v>
      </c>
      <c r="E34063" t="s">
        <v>96321</v>
      </c>
    </row>
    <row r="34064" spans="1:5" x14ac:dyDescent="0.25">
      <c r="A34064">
        <v>81432</v>
      </c>
      <c r="B34064" t="s">
        <v>96322</v>
      </c>
      <c r="D34064" t="s">
        <v>96323</v>
      </c>
      <c r="E34064" t="s">
        <v>96324</v>
      </c>
    </row>
    <row r="34065" spans="1:5" x14ac:dyDescent="0.25">
      <c r="A34065">
        <v>81439</v>
      </c>
      <c r="B34065" t="s">
        <v>96325</v>
      </c>
      <c r="D34065" t="s">
        <v>96326</v>
      </c>
      <c r="E34065" t="s">
        <v>10</v>
      </c>
    </row>
    <row r="34066" spans="1:5" x14ac:dyDescent="0.25">
      <c r="A34066">
        <v>81440</v>
      </c>
      <c r="B34066" t="s">
        <v>96327</v>
      </c>
      <c r="D34066" t="s">
        <v>96328</v>
      </c>
      <c r="E34066" t="s">
        <v>96329</v>
      </c>
    </row>
    <row r="34067" spans="1:5" x14ac:dyDescent="0.25">
      <c r="A34067">
        <v>81443</v>
      </c>
      <c r="B34067" t="s">
        <v>96330</v>
      </c>
      <c r="D34067" t="s">
        <v>96331</v>
      </c>
    </row>
    <row r="34068" spans="1:5" x14ac:dyDescent="0.25">
      <c r="A34068">
        <v>81445</v>
      </c>
      <c r="B34068" t="s">
        <v>96332</v>
      </c>
      <c r="D34068" t="s">
        <v>96333</v>
      </c>
    </row>
    <row r="34069" spans="1:5" x14ac:dyDescent="0.25">
      <c r="A34069">
        <v>81446</v>
      </c>
      <c r="B34069" t="s">
        <v>96334</v>
      </c>
      <c r="D34069" t="s">
        <v>96335</v>
      </c>
    </row>
    <row r="34070" spans="1:5" x14ac:dyDescent="0.25">
      <c r="A34070">
        <v>81451</v>
      </c>
      <c r="B34070" t="s">
        <v>96336</v>
      </c>
      <c r="D34070" t="s">
        <v>96337</v>
      </c>
      <c r="E34070" t="s">
        <v>96338</v>
      </c>
    </row>
    <row r="34071" spans="1:5" x14ac:dyDescent="0.25">
      <c r="A34071">
        <v>81452</v>
      </c>
      <c r="B34071" t="s">
        <v>96339</v>
      </c>
      <c r="D34071" t="s">
        <v>96340</v>
      </c>
    </row>
    <row r="34072" spans="1:5" x14ac:dyDescent="0.25">
      <c r="A34072">
        <v>81459</v>
      </c>
      <c r="B34072" t="s">
        <v>96341</v>
      </c>
      <c r="D34072" t="s">
        <v>96342</v>
      </c>
      <c r="E34072" t="s">
        <v>96343</v>
      </c>
    </row>
    <row r="34073" spans="1:5" x14ac:dyDescent="0.25">
      <c r="A34073">
        <v>81468</v>
      </c>
      <c r="B34073" t="s">
        <v>96344</v>
      </c>
      <c r="C34073" t="s">
        <v>96345</v>
      </c>
      <c r="D34073" t="s">
        <v>96346</v>
      </c>
      <c r="E34073" t="s">
        <v>96347</v>
      </c>
    </row>
    <row r="34074" spans="1:5" x14ac:dyDescent="0.25">
      <c r="A34074">
        <v>81472</v>
      </c>
      <c r="B34074" t="s">
        <v>96348</v>
      </c>
      <c r="C34074" t="s">
        <v>26127</v>
      </c>
      <c r="D34074" t="s">
        <v>96349</v>
      </c>
      <c r="E34074" t="s">
        <v>10</v>
      </c>
    </row>
    <row r="34075" spans="1:5" x14ac:dyDescent="0.25">
      <c r="A34075">
        <v>81473</v>
      </c>
      <c r="B34075" t="s">
        <v>96350</v>
      </c>
      <c r="C34075" t="s">
        <v>96351</v>
      </c>
      <c r="D34075" t="s">
        <v>96352</v>
      </c>
    </row>
    <row r="34076" spans="1:5" x14ac:dyDescent="0.25">
      <c r="A34076">
        <v>81474</v>
      </c>
      <c r="B34076" t="s">
        <v>96353</v>
      </c>
      <c r="D34076" t="s">
        <v>96354</v>
      </c>
      <c r="E34076" t="s">
        <v>96355</v>
      </c>
    </row>
    <row r="34077" spans="1:5" x14ac:dyDescent="0.25">
      <c r="A34077">
        <v>81476</v>
      </c>
      <c r="B34077" t="s">
        <v>96356</v>
      </c>
      <c r="C34077" t="s">
        <v>96357</v>
      </c>
      <c r="D34077" t="s">
        <v>96358</v>
      </c>
      <c r="E34077" t="s">
        <v>10</v>
      </c>
    </row>
    <row r="34078" spans="1:5" x14ac:dyDescent="0.25">
      <c r="A34078">
        <v>81498</v>
      </c>
      <c r="B34078" t="s">
        <v>96359</v>
      </c>
      <c r="D34078" t="s">
        <v>96360</v>
      </c>
    </row>
    <row r="34079" spans="1:5" x14ac:dyDescent="0.25">
      <c r="A34079">
        <v>81503</v>
      </c>
      <c r="B34079" t="s">
        <v>96361</v>
      </c>
      <c r="D34079" t="s">
        <v>96362</v>
      </c>
      <c r="E34079" t="s">
        <v>96363</v>
      </c>
    </row>
    <row r="34080" spans="1:5" x14ac:dyDescent="0.25">
      <c r="A34080">
        <v>81508</v>
      </c>
      <c r="B34080" t="s">
        <v>96364</v>
      </c>
      <c r="D34080" t="s">
        <v>96365</v>
      </c>
    </row>
    <row r="34081" spans="1:5" x14ac:dyDescent="0.25">
      <c r="A34081">
        <v>81523</v>
      </c>
      <c r="B34081" t="s">
        <v>96366</v>
      </c>
      <c r="D34081" t="s">
        <v>96367</v>
      </c>
      <c r="E34081" t="s">
        <v>96368</v>
      </c>
    </row>
    <row r="34082" spans="1:5" x14ac:dyDescent="0.25">
      <c r="A34082">
        <v>81535</v>
      </c>
      <c r="B34082" t="s">
        <v>96369</v>
      </c>
      <c r="C34082" t="s">
        <v>96370</v>
      </c>
      <c r="D34082" t="s">
        <v>96371</v>
      </c>
      <c r="E34082" t="s">
        <v>10</v>
      </c>
    </row>
    <row r="34083" spans="1:5" x14ac:dyDescent="0.25">
      <c r="A34083">
        <v>81536</v>
      </c>
      <c r="B34083" t="s">
        <v>96372</v>
      </c>
      <c r="D34083" t="s">
        <v>96373</v>
      </c>
      <c r="E34083" t="s">
        <v>96374</v>
      </c>
    </row>
    <row r="34084" spans="1:5" x14ac:dyDescent="0.25">
      <c r="A34084">
        <v>81539</v>
      </c>
      <c r="B34084" t="s">
        <v>96375</v>
      </c>
      <c r="C34084" t="s">
        <v>96376</v>
      </c>
      <c r="D34084" t="s">
        <v>96377</v>
      </c>
    </row>
    <row r="34085" spans="1:5" x14ac:dyDescent="0.25">
      <c r="A34085">
        <v>81548</v>
      </c>
      <c r="B34085" t="s">
        <v>96378</v>
      </c>
      <c r="C34085" t="s">
        <v>96379</v>
      </c>
      <c r="D34085" t="s">
        <v>96380</v>
      </c>
    </row>
    <row r="34086" spans="1:5" x14ac:dyDescent="0.25">
      <c r="A34086">
        <v>81556</v>
      </c>
      <c r="B34086" t="s">
        <v>96381</v>
      </c>
      <c r="C34086" t="s">
        <v>96382</v>
      </c>
      <c r="D34086" t="s">
        <v>96383</v>
      </c>
    </row>
    <row r="34087" spans="1:5" x14ac:dyDescent="0.25">
      <c r="A34087">
        <v>81557</v>
      </c>
      <c r="B34087" t="s">
        <v>96384</v>
      </c>
      <c r="D34087" t="s">
        <v>96385</v>
      </c>
      <c r="E34087" t="s">
        <v>96386</v>
      </c>
    </row>
    <row r="34088" spans="1:5" x14ac:dyDescent="0.25">
      <c r="A34088">
        <v>81562</v>
      </c>
      <c r="B34088" t="s">
        <v>96387</v>
      </c>
      <c r="C34088" t="s">
        <v>96388</v>
      </c>
      <c r="D34088" t="s">
        <v>96389</v>
      </c>
      <c r="E34088" t="s">
        <v>96390</v>
      </c>
    </row>
    <row r="34089" spans="1:5" x14ac:dyDescent="0.25">
      <c r="A34089">
        <v>81564</v>
      </c>
      <c r="B34089" t="s">
        <v>96391</v>
      </c>
      <c r="D34089" t="s">
        <v>96392</v>
      </c>
      <c r="E34089" t="s">
        <v>96393</v>
      </c>
    </row>
    <row r="34090" spans="1:5" x14ac:dyDescent="0.25">
      <c r="A34090">
        <v>81565</v>
      </c>
      <c r="B34090" t="s">
        <v>96394</v>
      </c>
      <c r="D34090" t="s">
        <v>96395</v>
      </c>
      <c r="E34090" t="s">
        <v>96396</v>
      </c>
    </row>
    <row r="34091" spans="1:5" x14ac:dyDescent="0.25">
      <c r="A34091">
        <v>81569</v>
      </c>
      <c r="B34091" t="s">
        <v>96397</v>
      </c>
      <c r="C34091" t="s">
        <v>96398</v>
      </c>
      <c r="D34091" t="s">
        <v>96399</v>
      </c>
      <c r="E34091" t="s">
        <v>96400</v>
      </c>
    </row>
    <row r="34092" spans="1:5" x14ac:dyDescent="0.25">
      <c r="A34092">
        <v>81571</v>
      </c>
      <c r="B34092" t="s">
        <v>96401</v>
      </c>
      <c r="C34092" t="s">
        <v>38224</v>
      </c>
      <c r="D34092" t="s">
        <v>96402</v>
      </c>
      <c r="E34092" t="s">
        <v>96403</v>
      </c>
    </row>
    <row r="34093" spans="1:5" x14ac:dyDescent="0.25">
      <c r="A34093">
        <v>81572</v>
      </c>
      <c r="B34093" t="s">
        <v>96404</v>
      </c>
      <c r="D34093" t="s">
        <v>96405</v>
      </c>
    </row>
    <row r="34094" spans="1:5" x14ac:dyDescent="0.25">
      <c r="A34094">
        <v>81573</v>
      </c>
      <c r="B34094" t="s">
        <v>96406</v>
      </c>
      <c r="D34094" t="s">
        <v>96407</v>
      </c>
    </row>
    <row r="34095" spans="1:5" x14ac:dyDescent="0.25">
      <c r="A34095">
        <v>81577</v>
      </c>
      <c r="B34095" t="s">
        <v>96408</v>
      </c>
      <c r="D34095" t="s">
        <v>96409</v>
      </c>
    </row>
    <row r="34096" spans="1:5" x14ac:dyDescent="0.25">
      <c r="A34096">
        <v>81578</v>
      </c>
      <c r="B34096" t="s">
        <v>96410</v>
      </c>
      <c r="C34096" t="s">
        <v>96411</v>
      </c>
      <c r="D34096" t="s">
        <v>96412</v>
      </c>
      <c r="E34096" t="s">
        <v>96413</v>
      </c>
    </row>
    <row r="34097" spans="1:5" x14ac:dyDescent="0.25">
      <c r="A34097">
        <v>81579</v>
      </c>
      <c r="B34097" t="s">
        <v>96414</v>
      </c>
      <c r="D34097" t="s">
        <v>96415</v>
      </c>
      <c r="E34097" t="s">
        <v>96416</v>
      </c>
    </row>
    <row r="34098" spans="1:5" x14ac:dyDescent="0.25">
      <c r="A34098">
        <v>81580</v>
      </c>
      <c r="B34098" t="s">
        <v>96417</v>
      </c>
      <c r="C34098" t="s">
        <v>96418</v>
      </c>
      <c r="D34098" t="s">
        <v>96419</v>
      </c>
      <c r="E34098" t="s">
        <v>96420</v>
      </c>
    </row>
    <row r="34099" spans="1:5" x14ac:dyDescent="0.25">
      <c r="A34099">
        <v>81581</v>
      </c>
      <c r="B34099" t="s">
        <v>96421</v>
      </c>
      <c r="C34099" t="s">
        <v>96422</v>
      </c>
      <c r="D34099" t="s">
        <v>96423</v>
      </c>
      <c r="E34099" t="s">
        <v>10</v>
      </c>
    </row>
    <row r="34100" spans="1:5" x14ac:dyDescent="0.25">
      <c r="A34100">
        <v>81586</v>
      </c>
      <c r="B34100" t="s">
        <v>96424</v>
      </c>
      <c r="C34100" t="s">
        <v>96425</v>
      </c>
      <c r="D34100" t="s">
        <v>96426</v>
      </c>
      <c r="E34100" t="s">
        <v>96427</v>
      </c>
    </row>
    <row r="34101" spans="1:5" x14ac:dyDescent="0.25">
      <c r="A34101">
        <v>81589</v>
      </c>
      <c r="B34101" t="s">
        <v>96428</v>
      </c>
      <c r="D34101" t="s">
        <v>96429</v>
      </c>
    </row>
    <row r="34102" spans="1:5" x14ac:dyDescent="0.25">
      <c r="A34102">
        <v>81591</v>
      </c>
      <c r="B34102" t="s">
        <v>96430</v>
      </c>
      <c r="D34102" t="s">
        <v>96431</v>
      </c>
    </row>
    <row r="34103" spans="1:5" x14ac:dyDescent="0.25">
      <c r="A34103">
        <v>81616</v>
      </c>
      <c r="B34103" t="s">
        <v>96432</v>
      </c>
      <c r="C34103" t="s">
        <v>96433</v>
      </c>
      <c r="D34103" t="s">
        <v>96434</v>
      </c>
    </row>
    <row r="34104" spans="1:5" x14ac:dyDescent="0.25">
      <c r="A34104">
        <v>81619</v>
      </c>
      <c r="B34104" t="s">
        <v>96435</v>
      </c>
      <c r="D34104" t="s">
        <v>96436</v>
      </c>
      <c r="E34104" t="s">
        <v>96437</v>
      </c>
    </row>
    <row r="34105" spans="1:5" x14ac:dyDescent="0.25">
      <c r="A34105">
        <v>81633</v>
      </c>
      <c r="B34105" t="s">
        <v>96438</v>
      </c>
      <c r="D34105" t="s">
        <v>96439</v>
      </c>
      <c r="E34105" t="s">
        <v>10</v>
      </c>
    </row>
    <row r="34106" spans="1:5" x14ac:dyDescent="0.25">
      <c r="A34106">
        <v>81634</v>
      </c>
      <c r="B34106" t="s">
        <v>96440</v>
      </c>
      <c r="D34106" t="s">
        <v>96441</v>
      </c>
    </row>
    <row r="34107" spans="1:5" x14ac:dyDescent="0.25">
      <c r="A34107">
        <v>81639</v>
      </c>
      <c r="B34107" t="s">
        <v>96442</v>
      </c>
      <c r="C34107" t="s">
        <v>75108</v>
      </c>
      <c r="D34107" t="s">
        <v>96443</v>
      </c>
      <c r="E34107" t="s">
        <v>96444</v>
      </c>
    </row>
    <row r="34108" spans="1:5" x14ac:dyDescent="0.25">
      <c r="A34108">
        <v>81645</v>
      </c>
      <c r="B34108" t="s">
        <v>96445</v>
      </c>
      <c r="C34108" t="s">
        <v>96446</v>
      </c>
      <c r="D34108" t="s">
        <v>96447</v>
      </c>
    </row>
    <row r="34109" spans="1:5" x14ac:dyDescent="0.25">
      <c r="A34109">
        <v>81647</v>
      </c>
      <c r="B34109" t="s">
        <v>96448</v>
      </c>
      <c r="D34109" t="s">
        <v>96449</v>
      </c>
      <c r="E34109" t="s">
        <v>96450</v>
      </c>
    </row>
    <row r="34110" spans="1:5" x14ac:dyDescent="0.25">
      <c r="A34110">
        <v>81649</v>
      </c>
      <c r="B34110" t="s">
        <v>96451</v>
      </c>
      <c r="D34110" t="s">
        <v>96452</v>
      </c>
    </row>
    <row r="34111" spans="1:5" x14ac:dyDescent="0.25">
      <c r="A34111">
        <v>81654</v>
      </c>
      <c r="B34111" t="s">
        <v>96453</v>
      </c>
      <c r="D34111" t="s">
        <v>96454</v>
      </c>
      <c r="E34111" t="s">
        <v>96455</v>
      </c>
    </row>
    <row r="34112" spans="1:5" x14ac:dyDescent="0.25">
      <c r="A34112">
        <v>81659</v>
      </c>
      <c r="B34112" t="s">
        <v>96456</v>
      </c>
      <c r="D34112" t="s">
        <v>96457</v>
      </c>
      <c r="E34112" t="s">
        <v>96458</v>
      </c>
    </row>
    <row r="34113" spans="1:5" x14ac:dyDescent="0.25">
      <c r="A34113">
        <v>81660</v>
      </c>
      <c r="B34113" t="s">
        <v>96459</v>
      </c>
      <c r="D34113" t="s">
        <v>96460</v>
      </c>
      <c r="E34113" t="s">
        <v>96461</v>
      </c>
    </row>
    <row r="34114" spans="1:5" x14ac:dyDescent="0.25">
      <c r="A34114">
        <v>81669</v>
      </c>
      <c r="B34114" t="s">
        <v>96462</v>
      </c>
      <c r="D34114" t="s">
        <v>96463</v>
      </c>
      <c r="E34114" t="s">
        <v>96464</v>
      </c>
    </row>
    <row r="34115" spans="1:5" x14ac:dyDescent="0.25">
      <c r="A34115">
        <v>81670</v>
      </c>
      <c r="B34115" t="s">
        <v>96465</v>
      </c>
      <c r="C34115" t="s">
        <v>96466</v>
      </c>
      <c r="D34115" t="s">
        <v>96467</v>
      </c>
    </row>
    <row r="34116" spans="1:5" x14ac:dyDescent="0.25">
      <c r="A34116">
        <v>81675</v>
      </c>
      <c r="B34116" t="s">
        <v>96468</v>
      </c>
      <c r="D34116" t="s">
        <v>96469</v>
      </c>
    </row>
    <row r="34117" spans="1:5" x14ac:dyDescent="0.25">
      <c r="A34117">
        <v>81678</v>
      </c>
      <c r="B34117" t="s">
        <v>96470</v>
      </c>
      <c r="D34117" t="s">
        <v>96471</v>
      </c>
    </row>
    <row r="34118" spans="1:5" x14ac:dyDescent="0.25">
      <c r="A34118">
        <v>81679</v>
      </c>
      <c r="B34118" t="s">
        <v>96472</v>
      </c>
      <c r="C34118" t="s">
        <v>96473</v>
      </c>
      <c r="D34118" t="s">
        <v>96474</v>
      </c>
      <c r="E34118" t="s">
        <v>96475</v>
      </c>
    </row>
    <row r="34119" spans="1:5" x14ac:dyDescent="0.25">
      <c r="A34119">
        <v>81688</v>
      </c>
      <c r="B34119" t="s">
        <v>96476</v>
      </c>
      <c r="D34119" t="s">
        <v>96477</v>
      </c>
      <c r="E34119" t="s">
        <v>96478</v>
      </c>
    </row>
    <row r="34120" spans="1:5" x14ac:dyDescent="0.25">
      <c r="A34120">
        <v>81689</v>
      </c>
      <c r="B34120" t="s">
        <v>96479</v>
      </c>
      <c r="C34120" t="s">
        <v>96480</v>
      </c>
      <c r="D34120" t="s">
        <v>96481</v>
      </c>
      <c r="E34120" t="s">
        <v>96482</v>
      </c>
    </row>
    <row r="34121" spans="1:5" x14ac:dyDescent="0.25">
      <c r="A34121">
        <v>81690</v>
      </c>
      <c r="B34121" t="s">
        <v>96483</v>
      </c>
      <c r="D34121" t="s">
        <v>96484</v>
      </c>
      <c r="E34121" t="s">
        <v>96485</v>
      </c>
    </row>
    <row r="34122" spans="1:5" x14ac:dyDescent="0.25">
      <c r="A34122">
        <v>81692</v>
      </c>
      <c r="B34122" t="s">
        <v>96486</v>
      </c>
      <c r="D34122" t="s">
        <v>96487</v>
      </c>
    </row>
    <row r="34123" spans="1:5" x14ac:dyDescent="0.25">
      <c r="A34123">
        <v>81698</v>
      </c>
      <c r="B34123" t="s">
        <v>96488</v>
      </c>
      <c r="D34123" t="s">
        <v>96489</v>
      </c>
    </row>
    <row r="34124" spans="1:5" x14ac:dyDescent="0.25">
      <c r="A34124">
        <v>81703</v>
      </c>
      <c r="B34124" t="s">
        <v>96490</v>
      </c>
      <c r="D34124" t="s">
        <v>96491</v>
      </c>
    </row>
    <row r="34125" spans="1:5" x14ac:dyDescent="0.25">
      <c r="A34125">
        <v>81704</v>
      </c>
      <c r="B34125" t="s">
        <v>96492</v>
      </c>
      <c r="D34125" t="s">
        <v>96493</v>
      </c>
      <c r="E34125" t="s">
        <v>96494</v>
      </c>
    </row>
    <row r="34126" spans="1:5" x14ac:dyDescent="0.25">
      <c r="A34126">
        <v>81706</v>
      </c>
      <c r="B34126" t="s">
        <v>96495</v>
      </c>
      <c r="D34126" t="s">
        <v>96496</v>
      </c>
    </row>
    <row r="34127" spans="1:5" x14ac:dyDescent="0.25">
      <c r="A34127">
        <v>81708</v>
      </c>
      <c r="B34127" t="s">
        <v>96497</v>
      </c>
      <c r="D34127" t="s">
        <v>96498</v>
      </c>
    </row>
    <row r="34128" spans="1:5" x14ac:dyDescent="0.25">
      <c r="A34128">
        <v>81713</v>
      </c>
      <c r="B34128" t="s">
        <v>96499</v>
      </c>
      <c r="D34128" t="s">
        <v>96500</v>
      </c>
      <c r="E34128" t="s">
        <v>96501</v>
      </c>
    </row>
    <row r="34129" spans="1:5" x14ac:dyDescent="0.25">
      <c r="A34129">
        <v>81715</v>
      </c>
      <c r="B34129" t="s">
        <v>96502</v>
      </c>
      <c r="D34129" t="s">
        <v>96503</v>
      </c>
      <c r="E34129" t="s">
        <v>96504</v>
      </c>
    </row>
    <row r="34130" spans="1:5" x14ac:dyDescent="0.25">
      <c r="A34130">
        <v>81717</v>
      </c>
      <c r="B34130" t="s">
        <v>96505</v>
      </c>
      <c r="D34130" t="s">
        <v>96506</v>
      </c>
    </row>
    <row r="34131" spans="1:5" x14ac:dyDescent="0.25">
      <c r="A34131">
        <v>81718</v>
      </c>
      <c r="B34131" t="s">
        <v>96507</v>
      </c>
      <c r="C34131" t="s">
        <v>1014</v>
      </c>
      <c r="D34131" t="s">
        <v>96508</v>
      </c>
    </row>
    <row r="34132" spans="1:5" x14ac:dyDescent="0.25">
      <c r="A34132">
        <v>81722</v>
      </c>
      <c r="B34132" t="s">
        <v>96509</v>
      </c>
      <c r="C34132" t="s">
        <v>82024</v>
      </c>
      <c r="D34132" t="s">
        <v>96510</v>
      </c>
      <c r="E34132" t="s">
        <v>96511</v>
      </c>
    </row>
    <row r="34133" spans="1:5" x14ac:dyDescent="0.25">
      <c r="A34133">
        <v>81724</v>
      </c>
      <c r="B34133" t="s">
        <v>96512</v>
      </c>
      <c r="D34133" t="s">
        <v>96513</v>
      </c>
    </row>
    <row r="34134" spans="1:5" x14ac:dyDescent="0.25">
      <c r="A34134">
        <v>81727</v>
      </c>
      <c r="B34134" t="s">
        <v>96514</v>
      </c>
      <c r="D34134" t="s">
        <v>96515</v>
      </c>
      <c r="E34134" t="s">
        <v>96516</v>
      </c>
    </row>
    <row r="34135" spans="1:5" x14ac:dyDescent="0.25">
      <c r="A34135">
        <v>81728</v>
      </c>
      <c r="B34135" t="s">
        <v>96517</v>
      </c>
      <c r="D34135" t="s">
        <v>96518</v>
      </c>
      <c r="E34135" t="s">
        <v>96519</v>
      </c>
    </row>
    <row r="34136" spans="1:5" x14ac:dyDescent="0.25">
      <c r="A34136">
        <v>81731</v>
      </c>
      <c r="B34136" t="s">
        <v>96520</v>
      </c>
      <c r="C34136" t="s">
        <v>96521</v>
      </c>
      <c r="D34136" t="s">
        <v>96522</v>
      </c>
    </row>
    <row r="34137" spans="1:5" x14ac:dyDescent="0.25">
      <c r="A34137">
        <v>81732</v>
      </c>
      <c r="B34137" t="s">
        <v>96523</v>
      </c>
      <c r="D34137" t="s">
        <v>96524</v>
      </c>
      <c r="E34137" t="s">
        <v>96525</v>
      </c>
    </row>
    <row r="34138" spans="1:5" x14ac:dyDescent="0.25">
      <c r="A34138">
        <v>81734</v>
      </c>
      <c r="B34138" t="s">
        <v>96526</v>
      </c>
      <c r="D34138" t="s">
        <v>96527</v>
      </c>
      <c r="E34138" t="s">
        <v>10</v>
      </c>
    </row>
    <row r="34139" spans="1:5" x14ac:dyDescent="0.25">
      <c r="A34139">
        <v>81735</v>
      </c>
      <c r="B34139" t="s">
        <v>96528</v>
      </c>
      <c r="C34139" t="s">
        <v>96529</v>
      </c>
      <c r="D34139" t="s">
        <v>96530</v>
      </c>
      <c r="E34139" t="s">
        <v>96531</v>
      </c>
    </row>
    <row r="34140" spans="1:5" x14ac:dyDescent="0.25">
      <c r="A34140">
        <v>81740</v>
      </c>
      <c r="B34140" t="s">
        <v>96532</v>
      </c>
      <c r="D34140" t="s">
        <v>96533</v>
      </c>
    </row>
    <row r="34141" spans="1:5" x14ac:dyDescent="0.25">
      <c r="A34141">
        <v>81743</v>
      </c>
      <c r="B34141" t="s">
        <v>96534</v>
      </c>
      <c r="D34141" t="s">
        <v>96535</v>
      </c>
      <c r="E34141" t="s">
        <v>96536</v>
      </c>
    </row>
    <row r="34142" spans="1:5" x14ac:dyDescent="0.25">
      <c r="A34142">
        <v>81747</v>
      </c>
      <c r="B34142" t="s">
        <v>96537</v>
      </c>
      <c r="D34142" t="s">
        <v>96538</v>
      </c>
    </row>
    <row r="34143" spans="1:5" x14ac:dyDescent="0.25">
      <c r="A34143">
        <v>81749</v>
      </c>
      <c r="B34143" t="s">
        <v>96539</v>
      </c>
      <c r="D34143" t="s">
        <v>96540</v>
      </c>
    </row>
    <row r="34144" spans="1:5" x14ac:dyDescent="0.25">
      <c r="A34144">
        <v>81752</v>
      </c>
      <c r="B34144" t="s">
        <v>96541</v>
      </c>
      <c r="C34144" t="s">
        <v>57425</v>
      </c>
      <c r="D34144" t="s">
        <v>96542</v>
      </c>
      <c r="E34144" t="s">
        <v>10</v>
      </c>
    </row>
    <row r="34145" spans="1:5" x14ac:dyDescent="0.25">
      <c r="A34145">
        <v>81756</v>
      </c>
      <c r="B34145" t="s">
        <v>96543</v>
      </c>
      <c r="C34145" t="s">
        <v>96544</v>
      </c>
      <c r="D34145" t="s">
        <v>96545</v>
      </c>
      <c r="E34145" t="s">
        <v>96546</v>
      </c>
    </row>
    <row r="34146" spans="1:5" x14ac:dyDescent="0.25">
      <c r="A34146">
        <v>81758</v>
      </c>
      <c r="B34146" t="s">
        <v>96547</v>
      </c>
      <c r="D34146" t="s">
        <v>96548</v>
      </c>
    </row>
    <row r="34147" spans="1:5" x14ac:dyDescent="0.25">
      <c r="A34147">
        <v>81759</v>
      </c>
      <c r="B34147" t="s">
        <v>96549</v>
      </c>
      <c r="C34147" t="s">
        <v>6379</v>
      </c>
      <c r="D34147" t="s">
        <v>96550</v>
      </c>
      <c r="E34147" t="s">
        <v>96551</v>
      </c>
    </row>
    <row r="34148" spans="1:5" x14ac:dyDescent="0.25">
      <c r="A34148">
        <v>81777</v>
      </c>
      <c r="B34148" t="s">
        <v>96552</v>
      </c>
      <c r="D34148" t="s">
        <v>96553</v>
      </c>
      <c r="E34148" t="s">
        <v>96554</v>
      </c>
    </row>
    <row r="34149" spans="1:5" x14ac:dyDescent="0.25">
      <c r="A34149">
        <v>81780</v>
      </c>
      <c r="B34149" t="s">
        <v>96555</v>
      </c>
      <c r="C34149" t="s">
        <v>96556</v>
      </c>
      <c r="D34149" t="s">
        <v>96557</v>
      </c>
    </row>
    <row r="34150" spans="1:5" x14ac:dyDescent="0.25">
      <c r="A34150">
        <v>81782</v>
      </c>
      <c r="B34150" t="s">
        <v>96558</v>
      </c>
      <c r="C34150" t="s">
        <v>79698</v>
      </c>
      <c r="D34150" t="s">
        <v>96559</v>
      </c>
      <c r="E34150" t="s">
        <v>96560</v>
      </c>
    </row>
    <row r="34151" spans="1:5" x14ac:dyDescent="0.25">
      <c r="A34151">
        <v>81784</v>
      </c>
      <c r="B34151" t="s">
        <v>96561</v>
      </c>
      <c r="D34151" t="s">
        <v>96562</v>
      </c>
      <c r="E34151" t="s">
        <v>10</v>
      </c>
    </row>
    <row r="34152" spans="1:5" x14ac:dyDescent="0.25">
      <c r="A34152">
        <v>81787</v>
      </c>
      <c r="B34152" t="s">
        <v>96563</v>
      </c>
      <c r="D34152" t="s">
        <v>96564</v>
      </c>
    </row>
    <row r="34153" spans="1:5" x14ac:dyDescent="0.25">
      <c r="A34153">
        <v>81790</v>
      </c>
      <c r="B34153" t="s">
        <v>96565</v>
      </c>
      <c r="D34153" t="s">
        <v>96566</v>
      </c>
      <c r="E34153" t="s">
        <v>11498</v>
      </c>
    </row>
    <row r="34154" spans="1:5" x14ac:dyDescent="0.25">
      <c r="A34154">
        <v>81792</v>
      </c>
      <c r="B34154" t="s">
        <v>96567</v>
      </c>
      <c r="C34154" t="s">
        <v>96568</v>
      </c>
      <c r="D34154" t="s">
        <v>96569</v>
      </c>
    </row>
    <row r="34155" spans="1:5" x14ac:dyDescent="0.25">
      <c r="A34155">
        <v>81793</v>
      </c>
      <c r="B34155" t="s">
        <v>96570</v>
      </c>
      <c r="D34155" t="s">
        <v>96571</v>
      </c>
    </row>
    <row r="34156" spans="1:5" x14ac:dyDescent="0.25">
      <c r="A34156">
        <v>81794</v>
      </c>
      <c r="B34156" t="s">
        <v>96572</v>
      </c>
      <c r="C34156" t="s">
        <v>81487</v>
      </c>
      <c r="D34156" t="s">
        <v>96573</v>
      </c>
    </row>
    <row r="34157" spans="1:5" x14ac:dyDescent="0.25">
      <c r="A34157">
        <v>81797</v>
      </c>
      <c r="B34157" t="s">
        <v>96574</v>
      </c>
      <c r="D34157" t="s">
        <v>96575</v>
      </c>
    </row>
    <row r="34158" spans="1:5" x14ac:dyDescent="0.25">
      <c r="A34158">
        <v>81799</v>
      </c>
      <c r="B34158" t="s">
        <v>96576</v>
      </c>
      <c r="D34158" t="s">
        <v>96577</v>
      </c>
    </row>
    <row r="34159" spans="1:5" x14ac:dyDescent="0.25">
      <c r="A34159">
        <v>81804</v>
      </c>
      <c r="B34159" t="s">
        <v>96578</v>
      </c>
      <c r="D34159" t="s">
        <v>96579</v>
      </c>
      <c r="E34159" t="s">
        <v>10</v>
      </c>
    </row>
    <row r="34160" spans="1:5" x14ac:dyDescent="0.25">
      <c r="A34160">
        <v>81815</v>
      </c>
      <c r="B34160" t="s">
        <v>96580</v>
      </c>
      <c r="D34160" t="s">
        <v>96581</v>
      </c>
      <c r="E34160" t="s">
        <v>96582</v>
      </c>
    </row>
    <row r="34161" spans="1:5" x14ac:dyDescent="0.25">
      <c r="A34161">
        <v>81820</v>
      </c>
      <c r="B34161" t="s">
        <v>96583</v>
      </c>
      <c r="C34161" t="s">
        <v>96584</v>
      </c>
      <c r="D34161" t="s">
        <v>96585</v>
      </c>
      <c r="E34161" t="s">
        <v>10</v>
      </c>
    </row>
    <row r="34162" spans="1:5" x14ac:dyDescent="0.25">
      <c r="A34162">
        <v>81824</v>
      </c>
      <c r="B34162" t="s">
        <v>96586</v>
      </c>
      <c r="D34162" t="s">
        <v>96587</v>
      </c>
      <c r="E34162" t="s">
        <v>96588</v>
      </c>
    </row>
    <row r="34163" spans="1:5" x14ac:dyDescent="0.25">
      <c r="A34163">
        <v>81829</v>
      </c>
      <c r="B34163" t="s">
        <v>96589</v>
      </c>
      <c r="C34163" t="s">
        <v>60556</v>
      </c>
      <c r="D34163" t="s">
        <v>96590</v>
      </c>
    </row>
    <row r="34164" spans="1:5" x14ac:dyDescent="0.25">
      <c r="A34164">
        <v>81830</v>
      </c>
      <c r="B34164" t="s">
        <v>96591</v>
      </c>
      <c r="C34164" t="s">
        <v>96592</v>
      </c>
      <c r="D34164" t="s">
        <v>96593</v>
      </c>
      <c r="E34164" t="s">
        <v>96594</v>
      </c>
    </row>
    <row r="34165" spans="1:5" x14ac:dyDescent="0.25">
      <c r="A34165">
        <v>81833</v>
      </c>
      <c r="B34165" t="s">
        <v>96595</v>
      </c>
      <c r="C34165" t="s">
        <v>96596</v>
      </c>
      <c r="D34165" t="s">
        <v>96597</v>
      </c>
      <c r="E34165" t="s">
        <v>96598</v>
      </c>
    </row>
    <row r="34166" spans="1:5" x14ac:dyDescent="0.25">
      <c r="A34166">
        <v>81836</v>
      </c>
      <c r="B34166" t="s">
        <v>96599</v>
      </c>
      <c r="C34166" t="s">
        <v>96600</v>
      </c>
      <c r="D34166" t="s">
        <v>96601</v>
      </c>
      <c r="E34166" t="s">
        <v>96602</v>
      </c>
    </row>
    <row r="34167" spans="1:5" x14ac:dyDescent="0.25">
      <c r="A34167">
        <v>81842</v>
      </c>
      <c r="B34167" t="s">
        <v>96603</v>
      </c>
      <c r="D34167" t="s">
        <v>96604</v>
      </c>
      <c r="E34167" t="s">
        <v>96605</v>
      </c>
    </row>
    <row r="34168" spans="1:5" x14ac:dyDescent="0.25">
      <c r="A34168">
        <v>81845</v>
      </c>
      <c r="B34168" t="s">
        <v>96606</v>
      </c>
      <c r="C34168" t="s">
        <v>48055</v>
      </c>
      <c r="D34168" t="s">
        <v>96607</v>
      </c>
      <c r="E34168" t="s">
        <v>96608</v>
      </c>
    </row>
    <row r="34169" spans="1:5" x14ac:dyDescent="0.25">
      <c r="A34169">
        <v>81847</v>
      </c>
      <c r="B34169" t="s">
        <v>96609</v>
      </c>
      <c r="D34169" t="s">
        <v>96610</v>
      </c>
      <c r="E34169" t="s">
        <v>96611</v>
      </c>
    </row>
    <row r="34170" spans="1:5" x14ac:dyDescent="0.25">
      <c r="A34170">
        <v>81849</v>
      </c>
      <c r="B34170" t="s">
        <v>96612</v>
      </c>
      <c r="D34170" t="s">
        <v>96613</v>
      </c>
      <c r="E34170" t="s">
        <v>96614</v>
      </c>
    </row>
    <row r="34171" spans="1:5" x14ac:dyDescent="0.25">
      <c r="A34171">
        <v>81862</v>
      </c>
      <c r="B34171" t="s">
        <v>96615</v>
      </c>
      <c r="D34171" t="s">
        <v>96616</v>
      </c>
    </row>
    <row r="34172" spans="1:5" x14ac:dyDescent="0.25">
      <c r="A34172">
        <v>81865</v>
      </c>
      <c r="B34172" t="s">
        <v>96617</v>
      </c>
      <c r="C34172" t="s">
        <v>96618</v>
      </c>
      <c r="D34172" t="s">
        <v>96619</v>
      </c>
    </row>
    <row r="34173" spans="1:5" x14ac:dyDescent="0.25">
      <c r="A34173">
        <v>81869</v>
      </c>
      <c r="B34173" t="s">
        <v>96620</v>
      </c>
      <c r="D34173" t="s">
        <v>96621</v>
      </c>
      <c r="E34173" t="s">
        <v>10</v>
      </c>
    </row>
    <row r="34174" spans="1:5" x14ac:dyDescent="0.25">
      <c r="A34174">
        <v>81870</v>
      </c>
      <c r="B34174" t="s">
        <v>96622</v>
      </c>
      <c r="D34174" t="s">
        <v>96623</v>
      </c>
      <c r="E34174" t="s">
        <v>96624</v>
      </c>
    </row>
    <row r="34175" spans="1:5" x14ac:dyDescent="0.25">
      <c r="A34175">
        <v>81872</v>
      </c>
      <c r="B34175" t="s">
        <v>96625</v>
      </c>
      <c r="C34175" t="s">
        <v>96626</v>
      </c>
      <c r="D34175" t="s">
        <v>96627</v>
      </c>
      <c r="E34175" t="s">
        <v>96628</v>
      </c>
    </row>
    <row r="34176" spans="1:5" x14ac:dyDescent="0.25">
      <c r="A34176">
        <v>81873</v>
      </c>
      <c r="B34176" t="s">
        <v>96629</v>
      </c>
      <c r="C34176" t="s">
        <v>96630</v>
      </c>
      <c r="D34176" t="s">
        <v>96631</v>
      </c>
      <c r="E34176" t="s">
        <v>10</v>
      </c>
    </row>
    <row r="34177" spans="1:5" x14ac:dyDescent="0.25">
      <c r="A34177">
        <v>81875</v>
      </c>
      <c r="B34177" t="s">
        <v>96632</v>
      </c>
      <c r="D34177" t="s">
        <v>96633</v>
      </c>
      <c r="E34177" t="s">
        <v>10</v>
      </c>
    </row>
    <row r="34178" spans="1:5" x14ac:dyDescent="0.25">
      <c r="A34178">
        <v>81881</v>
      </c>
      <c r="B34178" t="s">
        <v>96634</v>
      </c>
      <c r="D34178" t="s">
        <v>96635</v>
      </c>
    </row>
    <row r="34179" spans="1:5" x14ac:dyDescent="0.25">
      <c r="A34179">
        <v>81884</v>
      </c>
      <c r="B34179" t="s">
        <v>96636</v>
      </c>
      <c r="D34179" t="s">
        <v>96637</v>
      </c>
    </row>
    <row r="34180" spans="1:5" x14ac:dyDescent="0.25">
      <c r="A34180">
        <v>81888</v>
      </c>
      <c r="B34180" t="s">
        <v>96638</v>
      </c>
      <c r="D34180" t="s">
        <v>96639</v>
      </c>
    </row>
    <row r="34181" spans="1:5" x14ac:dyDescent="0.25">
      <c r="A34181">
        <v>81889</v>
      </c>
      <c r="B34181" t="s">
        <v>96640</v>
      </c>
      <c r="D34181" t="s">
        <v>96641</v>
      </c>
    </row>
    <row r="34182" spans="1:5" x14ac:dyDescent="0.25">
      <c r="A34182">
        <v>81893</v>
      </c>
      <c r="B34182" t="s">
        <v>96642</v>
      </c>
      <c r="D34182" t="s">
        <v>96643</v>
      </c>
    </row>
    <row r="34183" spans="1:5" x14ac:dyDescent="0.25">
      <c r="A34183">
        <v>81894</v>
      </c>
      <c r="B34183" t="s">
        <v>96644</v>
      </c>
      <c r="D34183" t="s">
        <v>96645</v>
      </c>
    </row>
    <row r="34184" spans="1:5" x14ac:dyDescent="0.25">
      <c r="A34184">
        <v>81897</v>
      </c>
      <c r="B34184" t="s">
        <v>96646</v>
      </c>
      <c r="D34184" t="s">
        <v>96647</v>
      </c>
    </row>
    <row r="34185" spans="1:5" x14ac:dyDescent="0.25">
      <c r="A34185">
        <v>81903</v>
      </c>
      <c r="B34185" t="s">
        <v>96648</v>
      </c>
      <c r="C34185" t="s">
        <v>96649</v>
      </c>
      <c r="D34185" t="s">
        <v>96650</v>
      </c>
    </row>
    <row r="34186" spans="1:5" x14ac:dyDescent="0.25">
      <c r="A34186">
        <v>81907</v>
      </c>
      <c r="B34186" t="s">
        <v>96651</v>
      </c>
      <c r="C34186" t="s">
        <v>96652</v>
      </c>
      <c r="D34186" t="s">
        <v>96653</v>
      </c>
    </row>
    <row r="34187" spans="1:5" x14ac:dyDescent="0.25">
      <c r="A34187">
        <v>81908</v>
      </c>
      <c r="B34187" t="s">
        <v>96654</v>
      </c>
      <c r="C34187" t="s">
        <v>2427</v>
      </c>
      <c r="D34187" t="s">
        <v>96655</v>
      </c>
      <c r="E34187" t="s">
        <v>96656</v>
      </c>
    </row>
    <row r="34188" spans="1:5" x14ac:dyDescent="0.25">
      <c r="A34188">
        <v>81909</v>
      </c>
      <c r="B34188" t="s">
        <v>96657</v>
      </c>
      <c r="D34188" t="s">
        <v>96658</v>
      </c>
    </row>
    <row r="34189" spans="1:5" x14ac:dyDescent="0.25">
      <c r="A34189">
        <v>81910</v>
      </c>
      <c r="B34189" t="s">
        <v>96659</v>
      </c>
      <c r="C34189" t="s">
        <v>96660</v>
      </c>
      <c r="D34189" t="s">
        <v>96661</v>
      </c>
      <c r="E34189" t="s">
        <v>96662</v>
      </c>
    </row>
    <row r="34190" spans="1:5" x14ac:dyDescent="0.25">
      <c r="A34190">
        <v>81922</v>
      </c>
      <c r="B34190" t="s">
        <v>96663</v>
      </c>
      <c r="C34190" t="s">
        <v>96664</v>
      </c>
      <c r="D34190" t="s">
        <v>96665</v>
      </c>
      <c r="E34190" t="s">
        <v>96666</v>
      </c>
    </row>
    <row r="34191" spans="1:5" x14ac:dyDescent="0.25">
      <c r="A34191">
        <v>81924</v>
      </c>
      <c r="B34191" t="s">
        <v>96667</v>
      </c>
      <c r="D34191" t="s">
        <v>96668</v>
      </c>
      <c r="E34191" t="s">
        <v>96669</v>
      </c>
    </row>
    <row r="34192" spans="1:5" x14ac:dyDescent="0.25">
      <c r="A34192">
        <v>81926</v>
      </c>
      <c r="B34192" t="s">
        <v>96670</v>
      </c>
      <c r="D34192" t="s">
        <v>96671</v>
      </c>
      <c r="E34192" t="s">
        <v>67623</v>
      </c>
    </row>
    <row r="34193" spans="1:5" x14ac:dyDescent="0.25">
      <c r="A34193">
        <v>81929</v>
      </c>
      <c r="B34193" t="s">
        <v>96672</v>
      </c>
      <c r="C34193" t="s">
        <v>96673</v>
      </c>
      <c r="D34193" t="s">
        <v>96674</v>
      </c>
      <c r="E34193" t="s">
        <v>96675</v>
      </c>
    </row>
    <row r="34194" spans="1:5" x14ac:dyDescent="0.25">
      <c r="A34194">
        <v>81930</v>
      </c>
      <c r="B34194" t="s">
        <v>96676</v>
      </c>
      <c r="C34194" t="s">
        <v>96677</v>
      </c>
      <c r="D34194" t="s">
        <v>96678</v>
      </c>
      <c r="E34194" t="s">
        <v>96679</v>
      </c>
    </row>
    <row r="34195" spans="1:5" x14ac:dyDescent="0.25">
      <c r="A34195">
        <v>81931</v>
      </c>
      <c r="B34195" t="s">
        <v>96680</v>
      </c>
      <c r="C34195" t="s">
        <v>96681</v>
      </c>
      <c r="D34195" t="s">
        <v>96682</v>
      </c>
      <c r="E34195" t="s">
        <v>96683</v>
      </c>
    </row>
    <row r="34196" spans="1:5" x14ac:dyDescent="0.25">
      <c r="A34196">
        <v>81934</v>
      </c>
      <c r="B34196" t="s">
        <v>96684</v>
      </c>
      <c r="D34196" t="s">
        <v>96685</v>
      </c>
    </row>
    <row r="34197" spans="1:5" x14ac:dyDescent="0.25">
      <c r="A34197">
        <v>81940</v>
      </c>
      <c r="B34197" t="s">
        <v>96686</v>
      </c>
      <c r="D34197" t="s">
        <v>96687</v>
      </c>
    </row>
    <row r="34198" spans="1:5" x14ac:dyDescent="0.25">
      <c r="A34198">
        <v>81942</v>
      </c>
      <c r="B34198" t="s">
        <v>96688</v>
      </c>
      <c r="D34198" t="s">
        <v>96689</v>
      </c>
    </row>
    <row r="34199" spans="1:5" x14ac:dyDescent="0.25">
      <c r="A34199">
        <v>81944</v>
      </c>
      <c r="B34199" t="s">
        <v>96690</v>
      </c>
      <c r="D34199" t="s">
        <v>96691</v>
      </c>
      <c r="E34199" t="s">
        <v>96692</v>
      </c>
    </row>
    <row r="34200" spans="1:5" x14ac:dyDescent="0.25">
      <c r="A34200">
        <v>81945</v>
      </c>
      <c r="B34200" t="s">
        <v>96693</v>
      </c>
      <c r="D34200" t="s">
        <v>96694</v>
      </c>
      <c r="E34200" t="s">
        <v>96695</v>
      </c>
    </row>
    <row r="34201" spans="1:5" x14ac:dyDescent="0.25">
      <c r="A34201">
        <v>81946</v>
      </c>
      <c r="B34201" t="s">
        <v>96696</v>
      </c>
      <c r="D34201" t="s">
        <v>96697</v>
      </c>
      <c r="E34201" t="s">
        <v>10</v>
      </c>
    </row>
    <row r="34202" spans="1:5" x14ac:dyDescent="0.25">
      <c r="A34202">
        <v>81947</v>
      </c>
      <c r="B34202" t="s">
        <v>96698</v>
      </c>
      <c r="D34202" t="s">
        <v>96699</v>
      </c>
      <c r="E34202" t="s">
        <v>96700</v>
      </c>
    </row>
    <row r="34203" spans="1:5" x14ac:dyDescent="0.25">
      <c r="A34203">
        <v>81954</v>
      </c>
      <c r="B34203" t="s">
        <v>96701</v>
      </c>
      <c r="C34203" t="s">
        <v>96702</v>
      </c>
      <c r="D34203" t="s">
        <v>96703</v>
      </c>
      <c r="E34203" t="s">
        <v>10</v>
      </c>
    </row>
    <row r="34204" spans="1:5" x14ac:dyDescent="0.25">
      <c r="A34204">
        <v>81955</v>
      </c>
      <c r="B34204" t="s">
        <v>96704</v>
      </c>
      <c r="C34204" t="s">
        <v>96705</v>
      </c>
      <c r="D34204" t="s">
        <v>96706</v>
      </c>
      <c r="E34204" t="s">
        <v>10</v>
      </c>
    </row>
    <row r="34205" spans="1:5" x14ac:dyDescent="0.25">
      <c r="A34205">
        <v>81956</v>
      </c>
      <c r="B34205" t="s">
        <v>96707</v>
      </c>
      <c r="D34205" t="s">
        <v>96708</v>
      </c>
    </row>
    <row r="34206" spans="1:5" x14ac:dyDescent="0.25">
      <c r="A34206">
        <v>81963</v>
      </c>
      <c r="B34206" t="s">
        <v>96709</v>
      </c>
      <c r="C34206" t="s">
        <v>96710</v>
      </c>
      <c r="D34206" t="s">
        <v>96711</v>
      </c>
      <c r="E34206" t="s">
        <v>10</v>
      </c>
    </row>
    <row r="34207" spans="1:5" x14ac:dyDescent="0.25">
      <c r="A34207">
        <v>81965</v>
      </c>
      <c r="B34207" t="s">
        <v>96712</v>
      </c>
      <c r="C34207" t="s">
        <v>83798</v>
      </c>
      <c r="D34207" t="s">
        <v>96713</v>
      </c>
      <c r="E34207" t="s">
        <v>10</v>
      </c>
    </row>
    <row r="34208" spans="1:5" x14ac:dyDescent="0.25">
      <c r="A34208">
        <v>81966</v>
      </c>
      <c r="B34208" t="s">
        <v>96714</v>
      </c>
      <c r="C34208" t="s">
        <v>29474</v>
      </c>
      <c r="D34208" t="s">
        <v>96715</v>
      </c>
      <c r="E34208" t="s">
        <v>10</v>
      </c>
    </row>
    <row r="34209" spans="1:5" x14ac:dyDescent="0.25">
      <c r="A34209">
        <v>81968</v>
      </c>
      <c r="B34209" t="s">
        <v>96716</v>
      </c>
      <c r="C34209" t="s">
        <v>96717</v>
      </c>
      <c r="D34209" t="s">
        <v>96718</v>
      </c>
      <c r="E34209" t="s">
        <v>96719</v>
      </c>
    </row>
    <row r="34210" spans="1:5" x14ac:dyDescent="0.25">
      <c r="A34210">
        <v>81969</v>
      </c>
      <c r="B34210" t="s">
        <v>96720</v>
      </c>
      <c r="C34210" t="s">
        <v>96721</v>
      </c>
      <c r="D34210" t="s">
        <v>96722</v>
      </c>
      <c r="E34210" t="s">
        <v>96723</v>
      </c>
    </row>
    <row r="34211" spans="1:5" x14ac:dyDescent="0.25">
      <c r="A34211">
        <v>81970</v>
      </c>
      <c r="B34211" t="s">
        <v>96724</v>
      </c>
      <c r="D34211" t="s">
        <v>96725</v>
      </c>
    </row>
    <row r="34212" spans="1:5" x14ac:dyDescent="0.25">
      <c r="A34212">
        <v>81971</v>
      </c>
      <c r="B34212" t="s">
        <v>96726</v>
      </c>
      <c r="D34212" t="s">
        <v>96727</v>
      </c>
    </row>
    <row r="34213" spans="1:5" x14ac:dyDescent="0.25">
      <c r="A34213">
        <v>81973</v>
      </c>
      <c r="B34213" t="s">
        <v>96728</v>
      </c>
      <c r="C34213" t="s">
        <v>96729</v>
      </c>
      <c r="D34213" t="s">
        <v>96730</v>
      </c>
    </row>
    <row r="34214" spans="1:5" x14ac:dyDescent="0.25">
      <c r="A34214">
        <v>81977</v>
      </c>
      <c r="B34214" t="s">
        <v>96731</v>
      </c>
      <c r="D34214" t="s">
        <v>96732</v>
      </c>
      <c r="E34214" t="s">
        <v>96733</v>
      </c>
    </row>
    <row r="34215" spans="1:5" x14ac:dyDescent="0.25">
      <c r="A34215">
        <v>81981</v>
      </c>
      <c r="B34215" t="s">
        <v>96734</v>
      </c>
      <c r="D34215" t="s">
        <v>96735</v>
      </c>
    </row>
    <row r="34216" spans="1:5" x14ac:dyDescent="0.25">
      <c r="A34216">
        <v>81982</v>
      </c>
      <c r="B34216" t="s">
        <v>96736</v>
      </c>
      <c r="D34216" t="s">
        <v>96737</v>
      </c>
      <c r="E34216" t="s">
        <v>10</v>
      </c>
    </row>
    <row r="34217" spans="1:5" x14ac:dyDescent="0.25">
      <c r="A34217">
        <v>81983</v>
      </c>
      <c r="B34217" t="s">
        <v>96738</v>
      </c>
      <c r="C34217" t="s">
        <v>48942</v>
      </c>
      <c r="D34217" t="s">
        <v>96739</v>
      </c>
      <c r="E34217" t="s">
        <v>48944</v>
      </c>
    </row>
    <row r="34218" spans="1:5" x14ac:dyDescent="0.25">
      <c r="A34218">
        <v>81988</v>
      </c>
      <c r="B34218" t="s">
        <v>96740</v>
      </c>
      <c r="C34218" t="s">
        <v>75653</v>
      </c>
      <c r="D34218" t="s">
        <v>96741</v>
      </c>
      <c r="E34218" t="s">
        <v>96742</v>
      </c>
    </row>
    <row r="34219" spans="1:5" x14ac:dyDescent="0.25">
      <c r="A34219">
        <v>81991</v>
      </c>
      <c r="B34219" t="s">
        <v>96743</v>
      </c>
      <c r="D34219" t="s">
        <v>96744</v>
      </c>
      <c r="E34219" t="s">
        <v>96745</v>
      </c>
    </row>
    <row r="34220" spans="1:5" x14ac:dyDescent="0.25">
      <c r="A34220">
        <v>81993</v>
      </c>
      <c r="B34220" t="s">
        <v>96746</v>
      </c>
      <c r="D34220" t="s">
        <v>96747</v>
      </c>
    </row>
    <row r="34221" spans="1:5" x14ac:dyDescent="0.25">
      <c r="A34221">
        <v>81999</v>
      </c>
      <c r="B34221" t="s">
        <v>96748</v>
      </c>
      <c r="D34221" t="s">
        <v>96749</v>
      </c>
      <c r="E34221" t="s">
        <v>96750</v>
      </c>
    </row>
    <row r="34222" spans="1:5" x14ac:dyDescent="0.25">
      <c r="A34222">
        <v>82014</v>
      </c>
      <c r="B34222" t="s">
        <v>96751</v>
      </c>
      <c r="D34222" t="s">
        <v>96752</v>
      </c>
    </row>
    <row r="34223" spans="1:5" x14ac:dyDescent="0.25">
      <c r="A34223">
        <v>82024</v>
      </c>
      <c r="B34223" t="s">
        <v>96753</v>
      </c>
      <c r="D34223" t="s">
        <v>96754</v>
      </c>
      <c r="E34223" t="s">
        <v>96755</v>
      </c>
    </row>
    <row r="34224" spans="1:5" x14ac:dyDescent="0.25">
      <c r="A34224">
        <v>82026</v>
      </c>
      <c r="B34224" t="s">
        <v>96756</v>
      </c>
      <c r="C34224" t="s">
        <v>96757</v>
      </c>
      <c r="D34224" t="s">
        <v>96758</v>
      </c>
      <c r="E34224" t="s">
        <v>96759</v>
      </c>
    </row>
    <row r="34225" spans="1:5" x14ac:dyDescent="0.25">
      <c r="A34225">
        <v>82028</v>
      </c>
      <c r="B34225" t="s">
        <v>96760</v>
      </c>
      <c r="C34225" t="s">
        <v>96761</v>
      </c>
      <c r="D34225" t="s">
        <v>96762</v>
      </c>
      <c r="E34225" t="s">
        <v>96763</v>
      </c>
    </row>
    <row r="34226" spans="1:5" x14ac:dyDescent="0.25">
      <c r="A34226">
        <v>82040</v>
      </c>
      <c r="B34226" t="s">
        <v>96764</v>
      </c>
      <c r="C34226" t="s">
        <v>5160</v>
      </c>
      <c r="D34226" t="s">
        <v>96765</v>
      </c>
      <c r="E34226" t="s">
        <v>96766</v>
      </c>
    </row>
    <row r="34227" spans="1:5" x14ac:dyDescent="0.25">
      <c r="A34227">
        <v>82043</v>
      </c>
      <c r="B34227" t="s">
        <v>96767</v>
      </c>
      <c r="D34227" t="s">
        <v>96768</v>
      </c>
      <c r="E34227" t="s">
        <v>10</v>
      </c>
    </row>
    <row r="34228" spans="1:5" x14ac:dyDescent="0.25">
      <c r="A34228">
        <v>82044</v>
      </c>
      <c r="B34228" t="s">
        <v>96769</v>
      </c>
      <c r="D34228" t="s">
        <v>96770</v>
      </c>
    </row>
    <row r="34229" spans="1:5" x14ac:dyDescent="0.25">
      <c r="A34229">
        <v>82045</v>
      </c>
      <c r="B34229" t="s">
        <v>96771</v>
      </c>
      <c r="D34229" t="s">
        <v>96772</v>
      </c>
    </row>
    <row r="34230" spans="1:5" x14ac:dyDescent="0.25">
      <c r="A34230">
        <v>82047</v>
      </c>
      <c r="B34230" t="s">
        <v>96773</v>
      </c>
      <c r="D34230" t="s">
        <v>96774</v>
      </c>
    </row>
    <row r="34231" spans="1:5" x14ac:dyDescent="0.25">
      <c r="A34231">
        <v>82053</v>
      </c>
      <c r="B34231" t="s">
        <v>96775</v>
      </c>
      <c r="D34231" t="s">
        <v>96776</v>
      </c>
    </row>
    <row r="34232" spans="1:5" x14ac:dyDescent="0.25">
      <c r="A34232">
        <v>82057</v>
      </c>
      <c r="B34232" t="s">
        <v>96777</v>
      </c>
      <c r="C34232" t="s">
        <v>96778</v>
      </c>
      <c r="D34232" t="s">
        <v>96779</v>
      </c>
      <c r="E34232" t="s">
        <v>72594</v>
      </c>
    </row>
    <row r="34233" spans="1:5" x14ac:dyDescent="0.25">
      <c r="A34233">
        <v>82058</v>
      </c>
      <c r="B34233" t="s">
        <v>96780</v>
      </c>
      <c r="D34233" t="s">
        <v>96781</v>
      </c>
      <c r="E34233" t="s">
        <v>96782</v>
      </c>
    </row>
    <row r="34234" spans="1:5" x14ac:dyDescent="0.25">
      <c r="A34234">
        <v>82059</v>
      </c>
      <c r="B34234" t="s">
        <v>96783</v>
      </c>
      <c r="C34234" t="s">
        <v>96784</v>
      </c>
      <c r="D34234" t="s">
        <v>96785</v>
      </c>
      <c r="E34234" t="s">
        <v>96786</v>
      </c>
    </row>
    <row r="34235" spans="1:5" x14ac:dyDescent="0.25">
      <c r="A34235">
        <v>82060</v>
      </c>
      <c r="B34235" t="s">
        <v>96787</v>
      </c>
      <c r="C34235" t="s">
        <v>29210</v>
      </c>
      <c r="D34235" t="s">
        <v>96788</v>
      </c>
      <c r="E34235" t="s">
        <v>96789</v>
      </c>
    </row>
    <row r="34236" spans="1:5" x14ac:dyDescent="0.25">
      <c r="A34236">
        <v>82066</v>
      </c>
      <c r="B34236" t="s">
        <v>96790</v>
      </c>
      <c r="D34236" t="s">
        <v>96791</v>
      </c>
      <c r="E34236" t="s">
        <v>10</v>
      </c>
    </row>
    <row r="34237" spans="1:5" x14ac:dyDescent="0.25">
      <c r="A34237">
        <v>82067</v>
      </c>
      <c r="B34237" t="s">
        <v>96792</v>
      </c>
      <c r="D34237" t="s">
        <v>96793</v>
      </c>
      <c r="E34237" t="s">
        <v>72480</v>
      </c>
    </row>
    <row r="34238" spans="1:5" x14ac:dyDescent="0.25">
      <c r="A34238">
        <v>82068</v>
      </c>
      <c r="B34238" t="s">
        <v>96794</v>
      </c>
      <c r="D34238" t="s">
        <v>96795</v>
      </c>
      <c r="E34238" t="s">
        <v>96796</v>
      </c>
    </row>
    <row r="34239" spans="1:5" x14ac:dyDescent="0.25">
      <c r="A34239">
        <v>82078</v>
      </c>
      <c r="B34239" t="s">
        <v>96797</v>
      </c>
      <c r="D34239" t="s">
        <v>96798</v>
      </c>
      <c r="E34239" t="s">
        <v>10</v>
      </c>
    </row>
    <row r="34240" spans="1:5" x14ac:dyDescent="0.25">
      <c r="A34240">
        <v>82081</v>
      </c>
      <c r="B34240" t="s">
        <v>96799</v>
      </c>
      <c r="D34240" t="s">
        <v>96800</v>
      </c>
    </row>
    <row r="34241" spans="1:5" x14ac:dyDescent="0.25">
      <c r="A34241">
        <v>82085</v>
      </c>
      <c r="B34241" t="s">
        <v>96801</v>
      </c>
      <c r="D34241" t="s">
        <v>96802</v>
      </c>
    </row>
    <row r="34242" spans="1:5" x14ac:dyDescent="0.25">
      <c r="A34242">
        <v>82088</v>
      </c>
      <c r="B34242" t="s">
        <v>96803</v>
      </c>
      <c r="C34242" t="s">
        <v>5397</v>
      </c>
      <c r="D34242" t="s">
        <v>96804</v>
      </c>
      <c r="E34242" t="s">
        <v>10</v>
      </c>
    </row>
    <row r="34243" spans="1:5" x14ac:dyDescent="0.25">
      <c r="A34243">
        <v>82094</v>
      </c>
      <c r="B34243" t="s">
        <v>96805</v>
      </c>
      <c r="C34243" t="s">
        <v>96806</v>
      </c>
      <c r="D34243" t="s">
        <v>96807</v>
      </c>
    </row>
    <row r="34244" spans="1:5" x14ac:dyDescent="0.25">
      <c r="A34244">
        <v>82095</v>
      </c>
      <c r="B34244" t="s">
        <v>96808</v>
      </c>
      <c r="D34244" t="s">
        <v>96809</v>
      </c>
      <c r="E34244" t="s">
        <v>96810</v>
      </c>
    </row>
    <row r="34245" spans="1:5" x14ac:dyDescent="0.25">
      <c r="A34245">
        <v>82105</v>
      </c>
      <c r="B34245" t="s">
        <v>96811</v>
      </c>
      <c r="C34245" t="s">
        <v>96812</v>
      </c>
      <c r="D34245" t="s">
        <v>96813</v>
      </c>
      <c r="E34245" t="s">
        <v>96814</v>
      </c>
    </row>
    <row r="34246" spans="1:5" x14ac:dyDescent="0.25">
      <c r="A34246">
        <v>82106</v>
      </c>
      <c r="B34246" t="s">
        <v>96815</v>
      </c>
      <c r="D34246" t="s">
        <v>96816</v>
      </c>
      <c r="E34246" t="s">
        <v>96817</v>
      </c>
    </row>
    <row r="34247" spans="1:5" x14ac:dyDescent="0.25">
      <c r="A34247">
        <v>82113</v>
      </c>
      <c r="B34247" t="s">
        <v>96818</v>
      </c>
      <c r="D34247" t="s">
        <v>96819</v>
      </c>
    </row>
    <row r="34248" spans="1:5" x14ac:dyDescent="0.25">
      <c r="A34248">
        <v>82116</v>
      </c>
      <c r="B34248" t="s">
        <v>96820</v>
      </c>
      <c r="D34248" t="s">
        <v>96821</v>
      </c>
      <c r="E34248" t="s">
        <v>96822</v>
      </c>
    </row>
    <row r="34249" spans="1:5" x14ac:dyDescent="0.25">
      <c r="A34249">
        <v>82118</v>
      </c>
      <c r="B34249" t="s">
        <v>96823</v>
      </c>
      <c r="D34249" t="s">
        <v>96824</v>
      </c>
    </row>
    <row r="34250" spans="1:5" x14ac:dyDescent="0.25">
      <c r="A34250">
        <v>82123</v>
      </c>
      <c r="B34250" t="s">
        <v>96825</v>
      </c>
      <c r="D34250" t="s">
        <v>96826</v>
      </c>
      <c r="E34250" t="s">
        <v>96827</v>
      </c>
    </row>
    <row r="34251" spans="1:5" x14ac:dyDescent="0.25">
      <c r="A34251">
        <v>82127</v>
      </c>
      <c r="B34251" t="s">
        <v>96828</v>
      </c>
      <c r="D34251" t="s">
        <v>96829</v>
      </c>
    </row>
    <row r="34252" spans="1:5" x14ac:dyDescent="0.25">
      <c r="A34252">
        <v>82132</v>
      </c>
      <c r="B34252" t="s">
        <v>96830</v>
      </c>
      <c r="C34252" t="s">
        <v>96831</v>
      </c>
      <c r="D34252" t="s">
        <v>96832</v>
      </c>
      <c r="E34252" t="s">
        <v>96833</v>
      </c>
    </row>
    <row r="34253" spans="1:5" x14ac:dyDescent="0.25">
      <c r="A34253">
        <v>82135</v>
      </c>
      <c r="B34253" t="s">
        <v>96834</v>
      </c>
      <c r="D34253" t="s">
        <v>96835</v>
      </c>
    </row>
    <row r="34254" spans="1:5" x14ac:dyDescent="0.25">
      <c r="A34254">
        <v>82140</v>
      </c>
      <c r="B34254" t="s">
        <v>96836</v>
      </c>
      <c r="C34254" t="s">
        <v>6196</v>
      </c>
      <c r="D34254" t="s">
        <v>96837</v>
      </c>
    </row>
    <row r="34255" spans="1:5" x14ac:dyDescent="0.25">
      <c r="A34255">
        <v>82149</v>
      </c>
      <c r="B34255" t="s">
        <v>96838</v>
      </c>
      <c r="D34255" t="s">
        <v>96839</v>
      </c>
      <c r="E34255" t="s">
        <v>96840</v>
      </c>
    </row>
    <row r="34256" spans="1:5" x14ac:dyDescent="0.25">
      <c r="A34256">
        <v>82150</v>
      </c>
      <c r="B34256" t="s">
        <v>96841</v>
      </c>
      <c r="D34256" t="s">
        <v>96842</v>
      </c>
      <c r="E34256" t="s">
        <v>96843</v>
      </c>
    </row>
    <row r="34257" spans="1:5" x14ac:dyDescent="0.25">
      <c r="A34257">
        <v>82156</v>
      </c>
      <c r="B34257" t="s">
        <v>96844</v>
      </c>
      <c r="D34257" t="s">
        <v>96845</v>
      </c>
      <c r="E34257" t="s">
        <v>96846</v>
      </c>
    </row>
    <row r="34258" spans="1:5" x14ac:dyDescent="0.25">
      <c r="A34258">
        <v>82158</v>
      </c>
      <c r="B34258" t="s">
        <v>96847</v>
      </c>
      <c r="C34258" t="s">
        <v>96848</v>
      </c>
      <c r="D34258" t="s">
        <v>96849</v>
      </c>
      <c r="E34258" t="s">
        <v>96850</v>
      </c>
    </row>
    <row r="34259" spans="1:5" x14ac:dyDescent="0.25">
      <c r="A34259">
        <v>82163</v>
      </c>
      <c r="B34259" t="s">
        <v>96851</v>
      </c>
      <c r="D34259" t="s">
        <v>96852</v>
      </c>
      <c r="E34259" t="s">
        <v>96853</v>
      </c>
    </row>
    <row r="34260" spans="1:5" x14ac:dyDescent="0.25">
      <c r="A34260">
        <v>82168</v>
      </c>
      <c r="B34260" t="s">
        <v>96854</v>
      </c>
      <c r="C34260" t="s">
        <v>96855</v>
      </c>
      <c r="D34260" t="s">
        <v>96856</v>
      </c>
    </row>
    <row r="34261" spans="1:5" x14ac:dyDescent="0.25">
      <c r="A34261">
        <v>82169</v>
      </c>
      <c r="B34261" t="s">
        <v>96857</v>
      </c>
      <c r="C34261" t="s">
        <v>52968</v>
      </c>
      <c r="D34261" t="s">
        <v>96858</v>
      </c>
      <c r="E34261" t="s">
        <v>96859</v>
      </c>
    </row>
    <row r="34262" spans="1:5" x14ac:dyDescent="0.25">
      <c r="A34262">
        <v>82170</v>
      </c>
      <c r="B34262" t="s">
        <v>96860</v>
      </c>
      <c r="D34262" t="s">
        <v>96861</v>
      </c>
    </row>
    <row r="34263" spans="1:5" x14ac:dyDescent="0.25">
      <c r="A34263">
        <v>82174</v>
      </c>
      <c r="B34263" t="s">
        <v>96862</v>
      </c>
      <c r="D34263" t="s">
        <v>96863</v>
      </c>
    </row>
    <row r="34264" spans="1:5" x14ac:dyDescent="0.25">
      <c r="A34264">
        <v>82177</v>
      </c>
      <c r="B34264" t="s">
        <v>96864</v>
      </c>
      <c r="D34264" t="s">
        <v>96865</v>
      </c>
    </row>
    <row r="34265" spans="1:5" x14ac:dyDescent="0.25">
      <c r="A34265">
        <v>82179</v>
      </c>
      <c r="B34265" t="s">
        <v>96866</v>
      </c>
      <c r="D34265" t="s">
        <v>96867</v>
      </c>
    </row>
    <row r="34266" spans="1:5" x14ac:dyDescent="0.25">
      <c r="A34266">
        <v>82183</v>
      </c>
      <c r="B34266" t="s">
        <v>96868</v>
      </c>
      <c r="C34266" t="s">
        <v>96869</v>
      </c>
      <c r="D34266" t="s">
        <v>96870</v>
      </c>
      <c r="E34266" t="s">
        <v>96871</v>
      </c>
    </row>
    <row r="34267" spans="1:5" x14ac:dyDescent="0.25">
      <c r="A34267">
        <v>82184</v>
      </c>
      <c r="B34267" t="s">
        <v>96872</v>
      </c>
      <c r="D34267" t="s">
        <v>96873</v>
      </c>
      <c r="E34267" t="s">
        <v>96874</v>
      </c>
    </row>
    <row r="34268" spans="1:5" x14ac:dyDescent="0.25">
      <c r="A34268">
        <v>82190</v>
      </c>
      <c r="B34268" t="s">
        <v>96875</v>
      </c>
      <c r="D34268" t="s">
        <v>96876</v>
      </c>
    </row>
    <row r="34269" spans="1:5" x14ac:dyDescent="0.25">
      <c r="A34269">
        <v>82195</v>
      </c>
      <c r="B34269" t="s">
        <v>96877</v>
      </c>
      <c r="D34269" t="s">
        <v>96878</v>
      </c>
      <c r="E34269" t="s">
        <v>10</v>
      </c>
    </row>
    <row r="34270" spans="1:5" x14ac:dyDescent="0.25">
      <c r="A34270">
        <v>82196</v>
      </c>
      <c r="B34270" t="s">
        <v>96879</v>
      </c>
      <c r="D34270" t="s">
        <v>96880</v>
      </c>
    </row>
    <row r="34271" spans="1:5" x14ac:dyDescent="0.25">
      <c r="A34271">
        <v>82200</v>
      </c>
      <c r="B34271" t="s">
        <v>96881</v>
      </c>
      <c r="C34271" t="s">
        <v>96882</v>
      </c>
      <c r="D34271" t="s">
        <v>96883</v>
      </c>
      <c r="E34271" t="s">
        <v>96884</v>
      </c>
    </row>
    <row r="34272" spans="1:5" x14ac:dyDescent="0.25">
      <c r="A34272">
        <v>82204</v>
      </c>
      <c r="B34272" t="s">
        <v>96885</v>
      </c>
      <c r="D34272" t="s">
        <v>96886</v>
      </c>
      <c r="E34272" t="s">
        <v>96887</v>
      </c>
    </row>
    <row r="34273" spans="1:5" x14ac:dyDescent="0.25">
      <c r="A34273">
        <v>82205</v>
      </c>
      <c r="B34273" t="s">
        <v>96888</v>
      </c>
      <c r="D34273" t="s">
        <v>96889</v>
      </c>
      <c r="E34273" t="s">
        <v>96890</v>
      </c>
    </row>
    <row r="34274" spans="1:5" x14ac:dyDescent="0.25">
      <c r="A34274">
        <v>82206</v>
      </c>
      <c r="B34274" t="s">
        <v>96891</v>
      </c>
      <c r="D34274" t="s">
        <v>96892</v>
      </c>
    </row>
    <row r="34275" spans="1:5" x14ac:dyDescent="0.25">
      <c r="A34275">
        <v>82208</v>
      </c>
      <c r="B34275" t="s">
        <v>96893</v>
      </c>
      <c r="D34275" t="s">
        <v>96894</v>
      </c>
    </row>
    <row r="34276" spans="1:5" x14ac:dyDescent="0.25">
      <c r="A34276">
        <v>82210</v>
      </c>
      <c r="B34276" t="s">
        <v>96895</v>
      </c>
      <c r="D34276" t="s">
        <v>96896</v>
      </c>
    </row>
    <row r="34277" spans="1:5" x14ac:dyDescent="0.25">
      <c r="A34277">
        <v>82221</v>
      </c>
      <c r="B34277" t="s">
        <v>96897</v>
      </c>
      <c r="D34277" t="s">
        <v>96898</v>
      </c>
    </row>
    <row r="34278" spans="1:5" x14ac:dyDescent="0.25">
      <c r="A34278">
        <v>82223</v>
      </c>
      <c r="B34278" t="s">
        <v>96899</v>
      </c>
      <c r="D34278" t="s">
        <v>96900</v>
      </c>
      <c r="E34278" t="s">
        <v>96901</v>
      </c>
    </row>
    <row r="34279" spans="1:5" x14ac:dyDescent="0.25">
      <c r="A34279">
        <v>82226</v>
      </c>
      <c r="B34279" t="s">
        <v>96902</v>
      </c>
      <c r="D34279" t="s">
        <v>96903</v>
      </c>
    </row>
    <row r="34280" spans="1:5" x14ac:dyDescent="0.25">
      <c r="A34280">
        <v>82227</v>
      </c>
      <c r="B34280" t="s">
        <v>96904</v>
      </c>
      <c r="C34280" t="s">
        <v>96905</v>
      </c>
      <c r="D34280" t="s">
        <v>96906</v>
      </c>
      <c r="E34280" t="s">
        <v>10</v>
      </c>
    </row>
    <row r="34281" spans="1:5" x14ac:dyDescent="0.25">
      <c r="A34281">
        <v>82228</v>
      </c>
      <c r="B34281" t="s">
        <v>96907</v>
      </c>
      <c r="C34281" t="s">
        <v>96908</v>
      </c>
      <c r="D34281" t="s">
        <v>96909</v>
      </c>
      <c r="E34281" t="s">
        <v>96910</v>
      </c>
    </row>
    <row r="34282" spans="1:5" x14ac:dyDescent="0.25">
      <c r="A34282">
        <v>82232</v>
      </c>
      <c r="B34282" t="s">
        <v>96911</v>
      </c>
      <c r="D34282" t="s">
        <v>96912</v>
      </c>
      <c r="E34282" t="s">
        <v>96913</v>
      </c>
    </row>
    <row r="34283" spans="1:5" x14ac:dyDescent="0.25">
      <c r="A34283">
        <v>82233</v>
      </c>
      <c r="B34283" t="s">
        <v>96914</v>
      </c>
      <c r="C34283" t="s">
        <v>66738</v>
      </c>
      <c r="D34283" t="s">
        <v>96915</v>
      </c>
      <c r="E34283" t="s">
        <v>96916</v>
      </c>
    </row>
    <row r="34284" spans="1:5" x14ac:dyDescent="0.25">
      <c r="A34284">
        <v>82234</v>
      </c>
      <c r="B34284" t="s">
        <v>96917</v>
      </c>
      <c r="D34284" t="s">
        <v>96918</v>
      </c>
    </row>
    <row r="34285" spans="1:5" x14ac:dyDescent="0.25">
      <c r="A34285">
        <v>82244</v>
      </c>
      <c r="B34285" t="s">
        <v>96919</v>
      </c>
      <c r="C34285" t="s">
        <v>96920</v>
      </c>
      <c r="D34285" t="s">
        <v>96921</v>
      </c>
      <c r="E34285" t="s">
        <v>96922</v>
      </c>
    </row>
    <row r="34286" spans="1:5" x14ac:dyDescent="0.25">
      <c r="A34286">
        <v>82250</v>
      </c>
      <c r="B34286" t="s">
        <v>96923</v>
      </c>
      <c r="D34286" t="s">
        <v>96924</v>
      </c>
      <c r="E34286" t="s">
        <v>96925</v>
      </c>
    </row>
    <row r="34287" spans="1:5" x14ac:dyDescent="0.25">
      <c r="A34287">
        <v>82251</v>
      </c>
      <c r="B34287" t="s">
        <v>96926</v>
      </c>
      <c r="C34287" t="s">
        <v>96927</v>
      </c>
      <c r="D34287" t="s">
        <v>96928</v>
      </c>
      <c r="E34287" t="s">
        <v>96929</v>
      </c>
    </row>
    <row r="34288" spans="1:5" x14ac:dyDescent="0.25">
      <c r="A34288">
        <v>82252</v>
      </c>
      <c r="B34288" t="s">
        <v>96930</v>
      </c>
      <c r="D34288" t="s">
        <v>96931</v>
      </c>
    </row>
    <row r="34289" spans="1:5" x14ac:dyDescent="0.25">
      <c r="A34289">
        <v>82254</v>
      </c>
      <c r="B34289" t="s">
        <v>96932</v>
      </c>
      <c r="C34289" t="s">
        <v>96933</v>
      </c>
      <c r="D34289" t="s">
        <v>96934</v>
      </c>
      <c r="E34289" t="s">
        <v>96935</v>
      </c>
    </row>
    <row r="34290" spans="1:5" x14ac:dyDescent="0.25">
      <c r="A34290">
        <v>82255</v>
      </c>
      <c r="B34290" t="s">
        <v>96936</v>
      </c>
      <c r="D34290" t="s">
        <v>96937</v>
      </c>
      <c r="E34290" t="s">
        <v>96938</v>
      </c>
    </row>
    <row r="34291" spans="1:5" x14ac:dyDescent="0.25">
      <c r="A34291">
        <v>82256</v>
      </c>
      <c r="B34291" t="s">
        <v>96939</v>
      </c>
      <c r="C34291" t="s">
        <v>96940</v>
      </c>
      <c r="D34291" t="s">
        <v>96941</v>
      </c>
      <c r="E34291" t="s">
        <v>10</v>
      </c>
    </row>
    <row r="34292" spans="1:5" x14ac:dyDescent="0.25">
      <c r="A34292">
        <v>82258</v>
      </c>
      <c r="B34292" t="s">
        <v>96942</v>
      </c>
      <c r="C34292" t="s">
        <v>96943</v>
      </c>
      <c r="D34292" t="s">
        <v>96944</v>
      </c>
      <c r="E34292" t="s">
        <v>96945</v>
      </c>
    </row>
    <row r="34293" spans="1:5" x14ac:dyDescent="0.25">
      <c r="A34293">
        <v>82261</v>
      </c>
      <c r="B34293" t="s">
        <v>96946</v>
      </c>
      <c r="D34293" t="s">
        <v>96947</v>
      </c>
    </row>
    <row r="34294" spans="1:5" x14ac:dyDescent="0.25">
      <c r="A34294">
        <v>82265</v>
      </c>
      <c r="B34294" t="s">
        <v>96948</v>
      </c>
      <c r="C34294" t="s">
        <v>1749</v>
      </c>
      <c r="D34294" t="s">
        <v>96949</v>
      </c>
      <c r="E34294" t="s">
        <v>96950</v>
      </c>
    </row>
    <row r="34295" spans="1:5" x14ac:dyDescent="0.25">
      <c r="A34295">
        <v>82269</v>
      </c>
      <c r="B34295" t="s">
        <v>96951</v>
      </c>
      <c r="D34295" t="s">
        <v>96952</v>
      </c>
      <c r="E34295" t="s">
        <v>96953</v>
      </c>
    </row>
    <row r="34296" spans="1:5" x14ac:dyDescent="0.25">
      <c r="A34296">
        <v>82271</v>
      </c>
      <c r="B34296" t="s">
        <v>96954</v>
      </c>
      <c r="C34296" t="s">
        <v>96955</v>
      </c>
      <c r="D34296" t="s">
        <v>96956</v>
      </c>
      <c r="E34296" t="s">
        <v>96957</v>
      </c>
    </row>
    <row r="34297" spans="1:5" x14ac:dyDescent="0.25">
      <c r="A34297">
        <v>82277</v>
      </c>
      <c r="B34297" t="s">
        <v>96958</v>
      </c>
      <c r="C34297" t="s">
        <v>96959</v>
      </c>
      <c r="D34297" t="s">
        <v>96960</v>
      </c>
      <c r="E34297" t="s">
        <v>96961</v>
      </c>
    </row>
    <row r="34298" spans="1:5" x14ac:dyDescent="0.25">
      <c r="A34298">
        <v>82281</v>
      </c>
      <c r="B34298" t="s">
        <v>96962</v>
      </c>
      <c r="C34298" t="s">
        <v>10666</v>
      </c>
      <c r="D34298" t="s">
        <v>96963</v>
      </c>
      <c r="E34298" t="s">
        <v>96964</v>
      </c>
    </row>
    <row r="34299" spans="1:5" x14ac:dyDescent="0.25">
      <c r="A34299">
        <v>82284</v>
      </c>
      <c r="B34299" t="s">
        <v>96965</v>
      </c>
      <c r="D34299" t="s">
        <v>96966</v>
      </c>
    </row>
    <row r="34300" spans="1:5" x14ac:dyDescent="0.25">
      <c r="A34300">
        <v>82285</v>
      </c>
      <c r="B34300" t="s">
        <v>96967</v>
      </c>
      <c r="D34300" t="s">
        <v>96968</v>
      </c>
    </row>
    <row r="34301" spans="1:5" x14ac:dyDescent="0.25">
      <c r="A34301">
        <v>82292</v>
      </c>
      <c r="B34301" t="s">
        <v>96969</v>
      </c>
      <c r="D34301" t="s">
        <v>96970</v>
      </c>
      <c r="E34301" t="s">
        <v>96971</v>
      </c>
    </row>
    <row r="34302" spans="1:5" x14ac:dyDescent="0.25">
      <c r="A34302">
        <v>82295</v>
      </c>
      <c r="B34302" t="s">
        <v>96972</v>
      </c>
      <c r="D34302" t="s">
        <v>96973</v>
      </c>
    </row>
    <row r="34303" spans="1:5" x14ac:dyDescent="0.25">
      <c r="A34303">
        <v>82299</v>
      </c>
      <c r="B34303" t="s">
        <v>96974</v>
      </c>
      <c r="D34303" t="s">
        <v>96975</v>
      </c>
      <c r="E34303" t="s">
        <v>10</v>
      </c>
    </row>
    <row r="34304" spans="1:5" x14ac:dyDescent="0.25">
      <c r="A34304">
        <v>82303</v>
      </c>
      <c r="B34304" t="s">
        <v>96976</v>
      </c>
      <c r="C34304" t="s">
        <v>96977</v>
      </c>
      <c r="D34304" t="s">
        <v>96978</v>
      </c>
    </row>
    <row r="34305" spans="1:5" x14ac:dyDescent="0.25">
      <c r="A34305">
        <v>82308</v>
      </c>
      <c r="B34305" t="s">
        <v>96979</v>
      </c>
      <c r="D34305" t="s">
        <v>96980</v>
      </c>
      <c r="E34305" t="s">
        <v>96981</v>
      </c>
    </row>
    <row r="34306" spans="1:5" x14ac:dyDescent="0.25">
      <c r="A34306">
        <v>82309</v>
      </c>
      <c r="B34306" t="s">
        <v>96982</v>
      </c>
      <c r="D34306" t="s">
        <v>96983</v>
      </c>
      <c r="E34306" t="s">
        <v>96984</v>
      </c>
    </row>
    <row r="34307" spans="1:5" x14ac:dyDescent="0.25">
      <c r="A34307">
        <v>82314</v>
      </c>
      <c r="B34307" t="s">
        <v>96985</v>
      </c>
      <c r="C34307" t="s">
        <v>96986</v>
      </c>
      <c r="D34307" t="s">
        <v>96987</v>
      </c>
      <c r="E34307" t="s">
        <v>96988</v>
      </c>
    </row>
    <row r="34308" spans="1:5" x14ac:dyDescent="0.25">
      <c r="A34308">
        <v>82315</v>
      </c>
      <c r="B34308" t="s">
        <v>96989</v>
      </c>
      <c r="D34308" t="s">
        <v>96990</v>
      </c>
      <c r="E34308" t="s">
        <v>96991</v>
      </c>
    </row>
    <row r="34309" spans="1:5" x14ac:dyDescent="0.25">
      <c r="A34309">
        <v>82316</v>
      </c>
      <c r="B34309" t="s">
        <v>96992</v>
      </c>
      <c r="D34309" t="s">
        <v>96993</v>
      </c>
    </row>
    <row r="34310" spans="1:5" x14ac:dyDescent="0.25">
      <c r="A34310">
        <v>82322</v>
      </c>
      <c r="B34310" t="s">
        <v>96994</v>
      </c>
      <c r="D34310" t="s">
        <v>96995</v>
      </c>
    </row>
    <row r="34311" spans="1:5" x14ac:dyDescent="0.25">
      <c r="A34311">
        <v>82323</v>
      </c>
      <c r="B34311" t="s">
        <v>96996</v>
      </c>
      <c r="D34311" t="s">
        <v>96997</v>
      </c>
      <c r="E34311" t="s">
        <v>96998</v>
      </c>
    </row>
    <row r="34312" spans="1:5" x14ac:dyDescent="0.25">
      <c r="A34312">
        <v>82324</v>
      </c>
      <c r="B34312" t="s">
        <v>96999</v>
      </c>
      <c r="D34312" t="s">
        <v>97000</v>
      </c>
    </row>
    <row r="34313" spans="1:5" x14ac:dyDescent="0.25">
      <c r="A34313">
        <v>82325</v>
      </c>
      <c r="B34313" t="s">
        <v>97001</v>
      </c>
      <c r="C34313" t="s">
        <v>13634</v>
      </c>
      <c r="D34313" t="s">
        <v>97002</v>
      </c>
      <c r="E34313" t="s">
        <v>97003</v>
      </c>
    </row>
    <row r="34314" spans="1:5" x14ac:dyDescent="0.25">
      <c r="A34314">
        <v>82329</v>
      </c>
      <c r="B34314" t="s">
        <v>97004</v>
      </c>
      <c r="C34314" t="s">
        <v>90638</v>
      </c>
      <c r="D34314" t="s">
        <v>97005</v>
      </c>
      <c r="E34314" t="s">
        <v>97006</v>
      </c>
    </row>
    <row r="34315" spans="1:5" x14ac:dyDescent="0.25">
      <c r="A34315">
        <v>82330</v>
      </c>
      <c r="B34315" t="s">
        <v>97007</v>
      </c>
      <c r="C34315" t="s">
        <v>10430</v>
      </c>
      <c r="D34315" t="s">
        <v>97008</v>
      </c>
    </row>
    <row r="34316" spans="1:5" x14ac:dyDescent="0.25">
      <c r="A34316">
        <v>82334</v>
      </c>
      <c r="B34316" t="s">
        <v>97009</v>
      </c>
      <c r="D34316" t="s">
        <v>97010</v>
      </c>
      <c r="E34316" t="s">
        <v>97011</v>
      </c>
    </row>
    <row r="34317" spans="1:5" x14ac:dyDescent="0.25">
      <c r="A34317">
        <v>82336</v>
      </c>
      <c r="B34317" t="s">
        <v>97012</v>
      </c>
      <c r="D34317" t="s">
        <v>97013</v>
      </c>
      <c r="E34317" t="s">
        <v>97014</v>
      </c>
    </row>
    <row r="34318" spans="1:5" x14ac:dyDescent="0.25">
      <c r="A34318">
        <v>82339</v>
      </c>
      <c r="B34318" t="s">
        <v>97015</v>
      </c>
      <c r="D34318" t="s">
        <v>97016</v>
      </c>
      <c r="E34318" t="s">
        <v>97017</v>
      </c>
    </row>
    <row r="34319" spans="1:5" x14ac:dyDescent="0.25">
      <c r="A34319">
        <v>82341</v>
      </c>
      <c r="B34319" t="s">
        <v>97018</v>
      </c>
      <c r="D34319" t="s">
        <v>97019</v>
      </c>
    </row>
    <row r="34320" spans="1:5" x14ac:dyDescent="0.25">
      <c r="A34320">
        <v>82345</v>
      </c>
      <c r="B34320" t="s">
        <v>97020</v>
      </c>
      <c r="C34320" t="s">
        <v>97021</v>
      </c>
      <c r="D34320" t="s">
        <v>97022</v>
      </c>
      <c r="E34320" t="s">
        <v>97023</v>
      </c>
    </row>
    <row r="34321" spans="1:5" x14ac:dyDescent="0.25">
      <c r="A34321">
        <v>82349</v>
      </c>
      <c r="B34321" t="s">
        <v>97024</v>
      </c>
      <c r="C34321" t="s">
        <v>97025</v>
      </c>
      <c r="D34321" t="s">
        <v>97026</v>
      </c>
    </row>
    <row r="34322" spans="1:5" x14ac:dyDescent="0.25">
      <c r="A34322">
        <v>82350</v>
      </c>
      <c r="B34322" t="s">
        <v>97027</v>
      </c>
      <c r="D34322" t="s">
        <v>97028</v>
      </c>
    </row>
    <row r="34323" spans="1:5" x14ac:dyDescent="0.25">
      <c r="A34323">
        <v>82354</v>
      </c>
      <c r="B34323" t="s">
        <v>97029</v>
      </c>
      <c r="C34323" t="s">
        <v>97030</v>
      </c>
      <c r="D34323" t="s">
        <v>97031</v>
      </c>
      <c r="E34323" t="s">
        <v>97032</v>
      </c>
    </row>
    <row r="34324" spans="1:5" x14ac:dyDescent="0.25">
      <c r="A34324">
        <v>82357</v>
      </c>
      <c r="B34324" t="s">
        <v>97033</v>
      </c>
      <c r="D34324" t="s">
        <v>97034</v>
      </c>
      <c r="E34324" t="s">
        <v>11498</v>
      </c>
    </row>
    <row r="34325" spans="1:5" x14ac:dyDescent="0.25">
      <c r="A34325">
        <v>82360</v>
      </c>
      <c r="B34325" t="s">
        <v>97035</v>
      </c>
      <c r="C34325" t="s">
        <v>87782</v>
      </c>
      <c r="D34325" t="s">
        <v>97036</v>
      </c>
      <c r="E34325" t="s">
        <v>97037</v>
      </c>
    </row>
    <row r="34326" spans="1:5" x14ac:dyDescent="0.25">
      <c r="A34326">
        <v>82368</v>
      </c>
      <c r="B34326" t="s">
        <v>97038</v>
      </c>
      <c r="C34326" t="s">
        <v>33456</v>
      </c>
      <c r="D34326" t="s">
        <v>97039</v>
      </c>
      <c r="E34326" t="s">
        <v>10</v>
      </c>
    </row>
    <row r="34327" spans="1:5" x14ac:dyDescent="0.25">
      <c r="A34327">
        <v>82369</v>
      </c>
      <c r="B34327" t="s">
        <v>97040</v>
      </c>
      <c r="D34327" t="s">
        <v>97041</v>
      </c>
    </row>
    <row r="34328" spans="1:5" x14ac:dyDescent="0.25">
      <c r="A34328">
        <v>82371</v>
      </c>
      <c r="B34328" t="s">
        <v>97042</v>
      </c>
      <c r="C34328" t="s">
        <v>97043</v>
      </c>
      <c r="D34328" t="s">
        <v>97044</v>
      </c>
    </row>
    <row r="34329" spans="1:5" x14ac:dyDescent="0.25">
      <c r="A34329">
        <v>82372</v>
      </c>
      <c r="B34329" t="s">
        <v>97045</v>
      </c>
      <c r="D34329" t="s">
        <v>97046</v>
      </c>
      <c r="E34329" t="s">
        <v>97047</v>
      </c>
    </row>
    <row r="34330" spans="1:5" x14ac:dyDescent="0.25">
      <c r="A34330">
        <v>82377</v>
      </c>
      <c r="B34330" t="s">
        <v>97048</v>
      </c>
      <c r="C34330" t="s">
        <v>97049</v>
      </c>
      <c r="D34330" t="s">
        <v>97050</v>
      </c>
      <c r="E34330" t="s">
        <v>97051</v>
      </c>
    </row>
    <row r="34331" spans="1:5" x14ac:dyDescent="0.25">
      <c r="A34331">
        <v>82381</v>
      </c>
      <c r="B34331" t="s">
        <v>97052</v>
      </c>
      <c r="D34331" t="s">
        <v>97053</v>
      </c>
      <c r="E34331" t="s">
        <v>97054</v>
      </c>
    </row>
    <row r="34332" spans="1:5" x14ac:dyDescent="0.25">
      <c r="A34332">
        <v>82387</v>
      </c>
      <c r="B34332" t="s">
        <v>97055</v>
      </c>
      <c r="C34332" t="s">
        <v>97056</v>
      </c>
      <c r="D34332" t="s">
        <v>97057</v>
      </c>
      <c r="E34332" t="s">
        <v>97058</v>
      </c>
    </row>
    <row r="34333" spans="1:5" x14ac:dyDescent="0.25">
      <c r="A34333">
        <v>82388</v>
      </c>
      <c r="B34333" t="s">
        <v>97059</v>
      </c>
      <c r="D34333" t="s">
        <v>97060</v>
      </c>
    </row>
    <row r="34334" spans="1:5" x14ac:dyDescent="0.25">
      <c r="A34334">
        <v>82389</v>
      </c>
      <c r="B34334" t="s">
        <v>97061</v>
      </c>
      <c r="D34334" t="s">
        <v>97062</v>
      </c>
      <c r="E34334" t="s">
        <v>97063</v>
      </c>
    </row>
    <row r="34335" spans="1:5" x14ac:dyDescent="0.25">
      <c r="A34335">
        <v>82390</v>
      </c>
      <c r="B34335" t="s">
        <v>97064</v>
      </c>
      <c r="C34335" t="s">
        <v>53521</v>
      </c>
      <c r="D34335" t="s">
        <v>97065</v>
      </c>
      <c r="E34335" t="s">
        <v>97066</v>
      </c>
    </row>
    <row r="34336" spans="1:5" x14ac:dyDescent="0.25">
      <c r="A34336">
        <v>82394</v>
      </c>
      <c r="B34336" t="s">
        <v>97067</v>
      </c>
      <c r="D34336" t="s">
        <v>97068</v>
      </c>
    </row>
    <row r="34337" spans="1:5" x14ac:dyDescent="0.25">
      <c r="A34337">
        <v>82395</v>
      </c>
      <c r="B34337" t="s">
        <v>97069</v>
      </c>
      <c r="D34337" t="s">
        <v>97070</v>
      </c>
    </row>
    <row r="34338" spans="1:5" x14ac:dyDescent="0.25">
      <c r="A34338">
        <v>82401</v>
      </c>
      <c r="B34338" t="s">
        <v>97071</v>
      </c>
      <c r="D34338" t="s">
        <v>97072</v>
      </c>
    </row>
    <row r="34339" spans="1:5" x14ac:dyDescent="0.25">
      <c r="A34339">
        <v>82415</v>
      </c>
      <c r="B34339" t="s">
        <v>97073</v>
      </c>
      <c r="D34339" t="s">
        <v>97074</v>
      </c>
      <c r="E34339" t="s">
        <v>11498</v>
      </c>
    </row>
    <row r="34340" spans="1:5" x14ac:dyDescent="0.25">
      <c r="A34340">
        <v>82417</v>
      </c>
      <c r="B34340" t="s">
        <v>97075</v>
      </c>
      <c r="C34340" t="s">
        <v>49244</v>
      </c>
      <c r="D34340" t="s">
        <v>97076</v>
      </c>
      <c r="E34340" t="s">
        <v>97077</v>
      </c>
    </row>
    <row r="34341" spans="1:5" x14ac:dyDescent="0.25">
      <c r="A34341">
        <v>82421</v>
      </c>
      <c r="B34341" t="s">
        <v>97078</v>
      </c>
      <c r="D34341" t="s">
        <v>97079</v>
      </c>
    </row>
    <row r="34342" spans="1:5" x14ac:dyDescent="0.25">
      <c r="A34342">
        <v>82424</v>
      </c>
      <c r="B34342" t="s">
        <v>97080</v>
      </c>
      <c r="D34342" t="s">
        <v>97081</v>
      </c>
    </row>
    <row r="34343" spans="1:5" x14ac:dyDescent="0.25">
      <c r="A34343">
        <v>82425</v>
      </c>
      <c r="B34343" t="s">
        <v>97082</v>
      </c>
      <c r="C34343" t="s">
        <v>97083</v>
      </c>
      <c r="D34343" t="s">
        <v>97084</v>
      </c>
    </row>
    <row r="34344" spans="1:5" x14ac:dyDescent="0.25">
      <c r="A34344">
        <v>82426</v>
      </c>
      <c r="B34344" t="s">
        <v>97085</v>
      </c>
      <c r="C34344" t="s">
        <v>97086</v>
      </c>
      <c r="D34344" t="s">
        <v>97087</v>
      </c>
      <c r="E34344" t="s">
        <v>97088</v>
      </c>
    </row>
    <row r="34345" spans="1:5" x14ac:dyDescent="0.25">
      <c r="A34345">
        <v>82427</v>
      </c>
      <c r="B34345" t="s">
        <v>97089</v>
      </c>
      <c r="D34345" t="s">
        <v>97090</v>
      </c>
      <c r="E34345" t="s">
        <v>97091</v>
      </c>
    </row>
    <row r="34346" spans="1:5" x14ac:dyDescent="0.25">
      <c r="A34346">
        <v>82428</v>
      </c>
      <c r="B34346" t="s">
        <v>97092</v>
      </c>
      <c r="C34346" t="s">
        <v>40661</v>
      </c>
      <c r="D34346" t="s">
        <v>97093</v>
      </c>
      <c r="E34346" t="s">
        <v>97094</v>
      </c>
    </row>
    <row r="34347" spans="1:5" x14ac:dyDescent="0.25">
      <c r="A34347">
        <v>82429</v>
      </c>
      <c r="B34347" t="s">
        <v>97095</v>
      </c>
      <c r="C34347" t="s">
        <v>9542</v>
      </c>
      <c r="D34347" t="s">
        <v>97096</v>
      </c>
      <c r="E34347" t="s">
        <v>97097</v>
      </c>
    </row>
    <row r="34348" spans="1:5" x14ac:dyDescent="0.25">
      <c r="A34348">
        <v>82430</v>
      </c>
      <c r="B34348" t="s">
        <v>97098</v>
      </c>
      <c r="D34348" t="s">
        <v>97099</v>
      </c>
      <c r="E34348" t="s">
        <v>97100</v>
      </c>
    </row>
    <row r="34349" spans="1:5" x14ac:dyDescent="0.25">
      <c r="A34349">
        <v>82431</v>
      </c>
      <c r="B34349" t="s">
        <v>97101</v>
      </c>
      <c r="D34349" t="s">
        <v>97102</v>
      </c>
    </row>
    <row r="34350" spans="1:5" x14ac:dyDescent="0.25">
      <c r="A34350">
        <v>82437</v>
      </c>
      <c r="B34350" t="s">
        <v>97103</v>
      </c>
      <c r="D34350" t="s">
        <v>97104</v>
      </c>
    </row>
    <row r="34351" spans="1:5" x14ac:dyDescent="0.25">
      <c r="A34351">
        <v>82440</v>
      </c>
      <c r="B34351" t="s">
        <v>97105</v>
      </c>
      <c r="D34351" t="s">
        <v>97106</v>
      </c>
    </row>
    <row r="34352" spans="1:5" x14ac:dyDescent="0.25">
      <c r="A34352">
        <v>82444</v>
      </c>
      <c r="B34352" t="s">
        <v>97107</v>
      </c>
      <c r="D34352" t="s">
        <v>97108</v>
      </c>
      <c r="E34352" t="s">
        <v>10</v>
      </c>
    </row>
    <row r="34353" spans="1:5" x14ac:dyDescent="0.25">
      <c r="A34353">
        <v>82445</v>
      </c>
      <c r="B34353" t="s">
        <v>97109</v>
      </c>
      <c r="C34353" t="s">
        <v>97110</v>
      </c>
      <c r="D34353" t="s">
        <v>97111</v>
      </c>
    </row>
    <row r="34354" spans="1:5" x14ac:dyDescent="0.25">
      <c r="A34354">
        <v>82447</v>
      </c>
      <c r="B34354" t="s">
        <v>97112</v>
      </c>
      <c r="D34354" t="s">
        <v>97113</v>
      </c>
      <c r="E34354" t="s">
        <v>10</v>
      </c>
    </row>
    <row r="34355" spans="1:5" x14ac:dyDescent="0.25">
      <c r="A34355">
        <v>82448</v>
      </c>
      <c r="B34355" t="s">
        <v>97114</v>
      </c>
      <c r="D34355" t="s">
        <v>97115</v>
      </c>
      <c r="E34355" t="s">
        <v>97116</v>
      </c>
    </row>
    <row r="34356" spans="1:5" x14ac:dyDescent="0.25">
      <c r="A34356">
        <v>82451</v>
      </c>
      <c r="B34356" t="s">
        <v>97117</v>
      </c>
      <c r="D34356" t="s">
        <v>97118</v>
      </c>
    </row>
    <row r="34357" spans="1:5" x14ac:dyDescent="0.25">
      <c r="A34357">
        <v>82454</v>
      </c>
      <c r="B34357" t="s">
        <v>97119</v>
      </c>
      <c r="C34357" t="s">
        <v>97120</v>
      </c>
      <c r="D34357" t="s">
        <v>97121</v>
      </c>
      <c r="E34357" t="s">
        <v>97122</v>
      </c>
    </row>
    <row r="34358" spans="1:5" x14ac:dyDescent="0.25">
      <c r="A34358">
        <v>82458</v>
      </c>
      <c r="B34358" t="s">
        <v>97123</v>
      </c>
      <c r="C34358" t="s">
        <v>97124</v>
      </c>
      <c r="D34358" t="s">
        <v>97125</v>
      </c>
    </row>
    <row r="34359" spans="1:5" x14ac:dyDescent="0.25">
      <c r="A34359">
        <v>82464</v>
      </c>
      <c r="B34359" t="s">
        <v>97126</v>
      </c>
      <c r="C34359" t="s">
        <v>97127</v>
      </c>
      <c r="D34359" t="s">
        <v>97128</v>
      </c>
      <c r="E34359" t="s">
        <v>97129</v>
      </c>
    </row>
    <row r="34360" spans="1:5" x14ac:dyDescent="0.25">
      <c r="A34360">
        <v>82465</v>
      </c>
      <c r="B34360" t="s">
        <v>97130</v>
      </c>
      <c r="C34360" t="s">
        <v>97131</v>
      </c>
      <c r="D34360" t="s">
        <v>97132</v>
      </c>
      <c r="E34360" t="s">
        <v>97133</v>
      </c>
    </row>
    <row r="34361" spans="1:5" x14ac:dyDescent="0.25">
      <c r="A34361">
        <v>82466</v>
      </c>
      <c r="B34361" t="s">
        <v>97134</v>
      </c>
      <c r="D34361" t="s">
        <v>97135</v>
      </c>
    </row>
    <row r="34362" spans="1:5" x14ac:dyDescent="0.25">
      <c r="A34362">
        <v>82473</v>
      </c>
      <c r="B34362" t="s">
        <v>97136</v>
      </c>
      <c r="D34362" t="s">
        <v>97137</v>
      </c>
      <c r="E34362" t="s">
        <v>10</v>
      </c>
    </row>
    <row r="34363" spans="1:5" x14ac:dyDescent="0.25">
      <c r="A34363">
        <v>82474</v>
      </c>
      <c r="B34363" t="s">
        <v>97138</v>
      </c>
      <c r="D34363" t="s">
        <v>97139</v>
      </c>
      <c r="E34363" t="s">
        <v>97140</v>
      </c>
    </row>
    <row r="34364" spans="1:5" x14ac:dyDescent="0.25">
      <c r="A34364">
        <v>82480</v>
      </c>
      <c r="B34364" t="s">
        <v>97141</v>
      </c>
      <c r="D34364" t="s">
        <v>97142</v>
      </c>
    </row>
    <row r="34365" spans="1:5" x14ac:dyDescent="0.25">
      <c r="A34365">
        <v>82481</v>
      </c>
      <c r="B34365" t="s">
        <v>97143</v>
      </c>
      <c r="D34365" t="s">
        <v>97144</v>
      </c>
    </row>
    <row r="34366" spans="1:5" x14ac:dyDescent="0.25">
      <c r="A34366">
        <v>82482</v>
      </c>
      <c r="B34366" t="s">
        <v>97145</v>
      </c>
      <c r="D34366" t="s">
        <v>97146</v>
      </c>
      <c r="E34366" t="s">
        <v>97147</v>
      </c>
    </row>
    <row r="34367" spans="1:5" x14ac:dyDescent="0.25">
      <c r="A34367">
        <v>82487</v>
      </c>
      <c r="B34367" t="s">
        <v>97148</v>
      </c>
      <c r="D34367" t="s">
        <v>97149</v>
      </c>
      <c r="E34367" t="s">
        <v>97150</v>
      </c>
    </row>
    <row r="34368" spans="1:5" x14ac:dyDescent="0.25">
      <c r="A34368">
        <v>82492</v>
      </c>
      <c r="B34368" t="s">
        <v>97151</v>
      </c>
      <c r="C34368" t="s">
        <v>97152</v>
      </c>
      <c r="D34368" t="s">
        <v>97153</v>
      </c>
      <c r="E34368" t="s">
        <v>97154</v>
      </c>
    </row>
    <row r="34369" spans="1:5" x14ac:dyDescent="0.25">
      <c r="A34369">
        <v>82499</v>
      </c>
      <c r="B34369" t="s">
        <v>97155</v>
      </c>
      <c r="D34369" t="s">
        <v>97156</v>
      </c>
      <c r="E34369" t="s">
        <v>2731</v>
      </c>
    </row>
    <row r="34370" spans="1:5" x14ac:dyDescent="0.25">
      <c r="A34370">
        <v>82502</v>
      </c>
      <c r="B34370" t="s">
        <v>97157</v>
      </c>
      <c r="D34370" t="s">
        <v>97158</v>
      </c>
    </row>
    <row r="34371" spans="1:5" x14ac:dyDescent="0.25">
      <c r="A34371">
        <v>82508</v>
      </c>
      <c r="B34371" t="s">
        <v>97159</v>
      </c>
      <c r="D34371" t="s">
        <v>97160</v>
      </c>
    </row>
    <row r="34372" spans="1:5" x14ac:dyDescent="0.25">
      <c r="A34372">
        <v>82511</v>
      </c>
      <c r="B34372" t="s">
        <v>97161</v>
      </c>
      <c r="C34372" t="s">
        <v>97162</v>
      </c>
      <c r="D34372" t="s">
        <v>97163</v>
      </c>
      <c r="E34372" t="s">
        <v>881</v>
      </c>
    </row>
    <row r="34373" spans="1:5" x14ac:dyDescent="0.25">
      <c r="A34373">
        <v>82512</v>
      </c>
      <c r="B34373" t="s">
        <v>97164</v>
      </c>
      <c r="D34373" t="s">
        <v>97165</v>
      </c>
      <c r="E34373" t="s">
        <v>79949</v>
      </c>
    </row>
    <row r="34374" spans="1:5" x14ac:dyDescent="0.25">
      <c r="A34374">
        <v>82515</v>
      </c>
      <c r="B34374" t="s">
        <v>97166</v>
      </c>
      <c r="C34374" t="s">
        <v>97167</v>
      </c>
      <c r="D34374" t="s">
        <v>97168</v>
      </c>
      <c r="E34374" t="s">
        <v>10</v>
      </c>
    </row>
    <row r="34375" spans="1:5" x14ac:dyDescent="0.25">
      <c r="A34375">
        <v>82521</v>
      </c>
      <c r="B34375" t="s">
        <v>97169</v>
      </c>
      <c r="D34375" t="s">
        <v>97170</v>
      </c>
    </row>
    <row r="34376" spans="1:5" x14ac:dyDescent="0.25">
      <c r="A34376">
        <v>82527</v>
      </c>
      <c r="B34376" t="s">
        <v>97171</v>
      </c>
      <c r="D34376" t="s">
        <v>97172</v>
      </c>
    </row>
    <row r="34377" spans="1:5" x14ac:dyDescent="0.25">
      <c r="A34377">
        <v>82534</v>
      </c>
      <c r="B34377" t="s">
        <v>97173</v>
      </c>
      <c r="C34377" t="s">
        <v>97174</v>
      </c>
      <c r="D34377" t="s">
        <v>97175</v>
      </c>
      <c r="E34377" t="s">
        <v>97176</v>
      </c>
    </row>
    <row r="34378" spans="1:5" x14ac:dyDescent="0.25">
      <c r="A34378">
        <v>82541</v>
      </c>
      <c r="B34378" t="s">
        <v>97177</v>
      </c>
      <c r="D34378" t="s">
        <v>97178</v>
      </c>
    </row>
    <row r="34379" spans="1:5" x14ac:dyDescent="0.25">
      <c r="A34379">
        <v>82542</v>
      </c>
      <c r="B34379" t="s">
        <v>97179</v>
      </c>
      <c r="D34379" t="s">
        <v>97180</v>
      </c>
    </row>
    <row r="34380" spans="1:5" x14ac:dyDescent="0.25">
      <c r="A34380">
        <v>82543</v>
      </c>
      <c r="B34380" t="s">
        <v>97181</v>
      </c>
      <c r="C34380" t="s">
        <v>97182</v>
      </c>
      <c r="D34380" t="s">
        <v>97183</v>
      </c>
      <c r="E34380" t="s">
        <v>97184</v>
      </c>
    </row>
    <row r="34381" spans="1:5" x14ac:dyDescent="0.25">
      <c r="A34381">
        <v>82545</v>
      </c>
      <c r="B34381" t="s">
        <v>97185</v>
      </c>
      <c r="D34381" t="s">
        <v>97186</v>
      </c>
    </row>
    <row r="34382" spans="1:5" x14ac:dyDescent="0.25">
      <c r="A34382">
        <v>82548</v>
      </c>
      <c r="B34382" t="s">
        <v>97187</v>
      </c>
      <c r="D34382" t="s">
        <v>97188</v>
      </c>
    </row>
    <row r="34383" spans="1:5" x14ac:dyDescent="0.25">
      <c r="A34383">
        <v>82550</v>
      </c>
      <c r="B34383" t="s">
        <v>97189</v>
      </c>
      <c r="C34383" t="s">
        <v>97190</v>
      </c>
      <c r="D34383" t="s">
        <v>97191</v>
      </c>
      <c r="E34383" t="s">
        <v>97192</v>
      </c>
    </row>
    <row r="34384" spans="1:5" x14ac:dyDescent="0.25">
      <c r="A34384">
        <v>82552</v>
      </c>
      <c r="B34384" t="s">
        <v>97193</v>
      </c>
      <c r="C34384" t="s">
        <v>97194</v>
      </c>
      <c r="D34384" t="s">
        <v>97195</v>
      </c>
      <c r="E34384" t="s">
        <v>97196</v>
      </c>
    </row>
    <row r="34385" spans="1:5" x14ac:dyDescent="0.25">
      <c r="A34385">
        <v>82559</v>
      </c>
      <c r="B34385" t="s">
        <v>97197</v>
      </c>
      <c r="C34385" t="s">
        <v>92350</v>
      </c>
      <c r="D34385" t="s">
        <v>97198</v>
      </c>
      <c r="E34385" t="s">
        <v>97199</v>
      </c>
    </row>
    <row r="34386" spans="1:5" x14ac:dyDescent="0.25">
      <c r="A34386">
        <v>82563</v>
      </c>
      <c r="B34386" t="s">
        <v>97200</v>
      </c>
      <c r="D34386" t="s">
        <v>97201</v>
      </c>
      <c r="E34386" t="s">
        <v>9714</v>
      </c>
    </row>
    <row r="34387" spans="1:5" x14ac:dyDescent="0.25">
      <c r="A34387">
        <v>82570</v>
      </c>
      <c r="B34387" t="s">
        <v>97202</v>
      </c>
      <c r="D34387" t="s">
        <v>97203</v>
      </c>
      <c r="E34387" t="s">
        <v>97204</v>
      </c>
    </row>
    <row r="34388" spans="1:5" x14ac:dyDescent="0.25">
      <c r="A34388">
        <v>82574</v>
      </c>
      <c r="B34388" t="s">
        <v>97205</v>
      </c>
      <c r="D34388" t="s">
        <v>97206</v>
      </c>
      <c r="E34388" t="s">
        <v>97207</v>
      </c>
    </row>
    <row r="34389" spans="1:5" x14ac:dyDescent="0.25">
      <c r="A34389">
        <v>82579</v>
      </c>
      <c r="B34389" t="s">
        <v>97208</v>
      </c>
      <c r="D34389" t="s">
        <v>97209</v>
      </c>
    </row>
    <row r="34390" spans="1:5" x14ac:dyDescent="0.25">
      <c r="A34390">
        <v>82581</v>
      </c>
      <c r="B34390" t="s">
        <v>97210</v>
      </c>
      <c r="C34390" t="s">
        <v>97211</v>
      </c>
      <c r="D34390" t="s">
        <v>97212</v>
      </c>
      <c r="E34390" t="s">
        <v>97213</v>
      </c>
    </row>
    <row r="34391" spans="1:5" x14ac:dyDescent="0.25">
      <c r="A34391">
        <v>82583</v>
      </c>
      <c r="B34391" t="s">
        <v>97214</v>
      </c>
      <c r="D34391" t="s">
        <v>97215</v>
      </c>
    </row>
    <row r="34392" spans="1:5" x14ac:dyDescent="0.25">
      <c r="A34392">
        <v>82585</v>
      </c>
      <c r="B34392" t="s">
        <v>97216</v>
      </c>
      <c r="C34392" t="s">
        <v>77479</v>
      </c>
      <c r="D34392" t="s">
        <v>97217</v>
      </c>
      <c r="E34392" t="s">
        <v>97218</v>
      </c>
    </row>
    <row r="34393" spans="1:5" x14ac:dyDescent="0.25">
      <c r="A34393">
        <v>82586</v>
      </c>
      <c r="B34393" t="s">
        <v>97219</v>
      </c>
      <c r="C34393" t="s">
        <v>1182</v>
      </c>
      <c r="D34393" t="s">
        <v>97220</v>
      </c>
    </row>
    <row r="34394" spans="1:5" x14ac:dyDescent="0.25">
      <c r="A34394">
        <v>82587</v>
      </c>
      <c r="B34394" t="s">
        <v>97221</v>
      </c>
      <c r="D34394" t="s">
        <v>97222</v>
      </c>
    </row>
    <row r="34395" spans="1:5" x14ac:dyDescent="0.25">
      <c r="A34395">
        <v>82589</v>
      </c>
      <c r="B34395" t="s">
        <v>97223</v>
      </c>
      <c r="D34395" t="s">
        <v>97224</v>
      </c>
      <c r="E34395" t="s">
        <v>10</v>
      </c>
    </row>
    <row r="34396" spans="1:5" x14ac:dyDescent="0.25">
      <c r="A34396">
        <v>82591</v>
      </c>
      <c r="B34396" t="s">
        <v>97225</v>
      </c>
      <c r="C34396" t="s">
        <v>97226</v>
      </c>
      <c r="D34396" t="s">
        <v>97227</v>
      </c>
    </row>
    <row r="34397" spans="1:5" x14ac:dyDescent="0.25">
      <c r="A34397">
        <v>82592</v>
      </c>
      <c r="B34397" t="s">
        <v>97228</v>
      </c>
      <c r="C34397" t="s">
        <v>55853</v>
      </c>
      <c r="D34397" t="s">
        <v>97229</v>
      </c>
      <c r="E34397" t="s">
        <v>97230</v>
      </c>
    </row>
    <row r="34398" spans="1:5" x14ac:dyDescent="0.25">
      <c r="A34398">
        <v>82598</v>
      </c>
      <c r="B34398" t="s">
        <v>97231</v>
      </c>
      <c r="D34398" t="s">
        <v>97232</v>
      </c>
    </row>
    <row r="34399" spans="1:5" x14ac:dyDescent="0.25">
      <c r="A34399">
        <v>82601</v>
      </c>
      <c r="B34399" t="s">
        <v>97233</v>
      </c>
      <c r="D34399" t="s">
        <v>97234</v>
      </c>
    </row>
    <row r="34400" spans="1:5" x14ac:dyDescent="0.25">
      <c r="A34400">
        <v>82605</v>
      </c>
      <c r="B34400" t="s">
        <v>97235</v>
      </c>
      <c r="C34400" t="s">
        <v>22832</v>
      </c>
      <c r="D34400" t="s">
        <v>97236</v>
      </c>
      <c r="E34400" t="s">
        <v>97237</v>
      </c>
    </row>
    <row r="34401" spans="1:5" x14ac:dyDescent="0.25">
      <c r="A34401">
        <v>82618</v>
      </c>
      <c r="B34401" t="s">
        <v>97238</v>
      </c>
      <c r="D34401" t="s">
        <v>97239</v>
      </c>
    </row>
    <row r="34402" spans="1:5" x14ac:dyDescent="0.25">
      <c r="A34402">
        <v>82630</v>
      </c>
      <c r="B34402" t="s">
        <v>97240</v>
      </c>
      <c r="C34402" t="s">
        <v>97241</v>
      </c>
      <c r="D34402" t="s">
        <v>97242</v>
      </c>
    </row>
    <row r="34403" spans="1:5" x14ac:dyDescent="0.25">
      <c r="A34403">
        <v>82632</v>
      </c>
      <c r="B34403" t="s">
        <v>97243</v>
      </c>
      <c r="D34403" t="s">
        <v>97244</v>
      </c>
      <c r="E34403" t="s">
        <v>10</v>
      </c>
    </row>
    <row r="34404" spans="1:5" x14ac:dyDescent="0.25">
      <c r="A34404">
        <v>82637</v>
      </c>
      <c r="B34404" t="s">
        <v>97245</v>
      </c>
      <c r="C34404" t="s">
        <v>97246</v>
      </c>
      <c r="D34404" t="s">
        <v>97247</v>
      </c>
    </row>
    <row r="34405" spans="1:5" x14ac:dyDescent="0.25">
      <c r="A34405">
        <v>82638</v>
      </c>
      <c r="B34405" t="s">
        <v>97248</v>
      </c>
      <c r="C34405" t="s">
        <v>97249</v>
      </c>
      <c r="D34405" t="s">
        <v>97250</v>
      </c>
      <c r="E34405" t="s">
        <v>97251</v>
      </c>
    </row>
    <row r="34406" spans="1:5" x14ac:dyDescent="0.25">
      <c r="A34406">
        <v>82641</v>
      </c>
      <c r="B34406" t="s">
        <v>97252</v>
      </c>
      <c r="D34406" t="s">
        <v>97253</v>
      </c>
      <c r="E34406" t="s">
        <v>97254</v>
      </c>
    </row>
    <row r="34407" spans="1:5" x14ac:dyDescent="0.25">
      <c r="A34407">
        <v>82643</v>
      </c>
      <c r="B34407" t="s">
        <v>97255</v>
      </c>
      <c r="D34407" t="s">
        <v>97256</v>
      </c>
    </row>
    <row r="34408" spans="1:5" x14ac:dyDescent="0.25">
      <c r="A34408">
        <v>82646</v>
      </c>
      <c r="B34408" t="s">
        <v>97257</v>
      </c>
      <c r="D34408" t="s">
        <v>97258</v>
      </c>
      <c r="E34408" t="s">
        <v>97259</v>
      </c>
    </row>
    <row r="34409" spans="1:5" x14ac:dyDescent="0.25">
      <c r="A34409">
        <v>82647</v>
      </c>
      <c r="B34409" t="s">
        <v>97260</v>
      </c>
      <c r="D34409" t="s">
        <v>97261</v>
      </c>
      <c r="E34409" t="s">
        <v>97262</v>
      </c>
    </row>
    <row r="34410" spans="1:5" x14ac:dyDescent="0.25">
      <c r="A34410">
        <v>82648</v>
      </c>
      <c r="B34410" t="s">
        <v>97263</v>
      </c>
      <c r="D34410" t="s">
        <v>97264</v>
      </c>
    </row>
    <row r="34411" spans="1:5" x14ac:dyDescent="0.25">
      <c r="A34411">
        <v>82654</v>
      </c>
      <c r="B34411" t="s">
        <v>97265</v>
      </c>
      <c r="D34411" t="s">
        <v>97266</v>
      </c>
      <c r="E34411" t="s">
        <v>97267</v>
      </c>
    </row>
    <row r="34412" spans="1:5" x14ac:dyDescent="0.25">
      <c r="A34412">
        <v>82656</v>
      </c>
      <c r="B34412" t="s">
        <v>97268</v>
      </c>
      <c r="D34412" t="s">
        <v>97269</v>
      </c>
    </row>
    <row r="34413" spans="1:5" x14ac:dyDescent="0.25">
      <c r="A34413">
        <v>82660</v>
      </c>
      <c r="B34413" t="s">
        <v>97270</v>
      </c>
      <c r="C34413" t="s">
        <v>587</v>
      </c>
      <c r="D34413" t="s">
        <v>97271</v>
      </c>
      <c r="E34413" t="s">
        <v>97272</v>
      </c>
    </row>
    <row r="34414" spans="1:5" x14ac:dyDescent="0.25">
      <c r="A34414">
        <v>82666</v>
      </c>
      <c r="B34414" t="s">
        <v>97273</v>
      </c>
      <c r="D34414" t="s">
        <v>97274</v>
      </c>
    </row>
    <row r="34415" spans="1:5" x14ac:dyDescent="0.25">
      <c r="A34415">
        <v>82667</v>
      </c>
      <c r="B34415" t="s">
        <v>97275</v>
      </c>
      <c r="D34415" t="s">
        <v>97276</v>
      </c>
      <c r="E34415" t="s">
        <v>97277</v>
      </c>
    </row>
    <row r="34416" spans="1:5" x14ac:dyDescent="0.25">
      <c r="A34416">
        <v>82668</v>
      </c>
      <c r="B34416" t="s">
        <v>97278</v>
      </c>
      <c r="C34416" t="s">
        <v>97279</v>
      </c>
      <c r="D34416" t="s">
        <v>97280</v>
      </c>
      <c r="E34416" t="s">
        <v>2774</v>
      </c>
    </row>
    <row r="34417" spans="1:5" x14ac:dyDescent="0.25">
      <c r="A34417">
        <v>82671</v>
      </c>
      <c r="B34417" t="s">
        <v>97281</v>
      </c>
      <c r="D34417" t="s">
        <v>97282</v>
      </c>
    </row>
    <row r="34418" spans="1:5" x14ac:dyDescent="0.25">
      <c r="A34418">
        <v>82672</v>
      </c>
      <c r="B34418" t="s">
        <v>97283</v>
      </c>
      <c r="D34418" t="s">
        <v>97284</v>
      </c>
      <c r="E34418" t="s">
        <v>97285</v>
      </c>
    </row>
    <row r="34419" spans="1:5" x14ac:dyDescent="0.25">
      <c r="A34419">
        <v>82674</v>
      </c>
      <c r="B34419" t="s">
        <v>97286</v>
      </c>
      <c r="D34419" t="s">
        <v>97287</v>
      </c>
      <c r="E34419" t="s">
        <v>97288</v>
      </c>
    </row>
    <row r="34420" spans="1:5" x14ac:dyDescent="0.25">
      <c r="A34420">
        <v>82675</v>
      </c>
      <c r="B34420" t="s">
        <v>97289</v>
      </c>
      <c r="C34420" t="s">
        <v>14863</v>
      </c>
      <c r="D34420" t="s">
        <v>97290</v>
      </c>
      <c r="E34420" t="s">
        <v>97291</v>
      </c>
    </row>
    <row r="34421" spans="1:5" x14ac:dyDescent="0.25">
      <c r="A34421">
        <v>82677</v>
      </c>
      <c r="B34421" t="s">
        <v>97292</v>
      </c>
      <c r="C34421" t="s">
        <v>97293</v>
      </c>
      <c r="D34421" t="s">
        <v>97294</v>
      </c>
      <c r="E34421" t="s">
        <v>10120</v>
      </c>
    </row>
    <row r="34422" spans="1:5" x14ac:dyDescent="0.25">
      <c r="A34422">
        <v>82678</v>
      </c>
      <c r="B34422" t="s">
        <v>97295</v>
      </c>
      <c r="C34422" t="s">
        <v>34603</v>
      </c>
      <c r="D34422" t="s">
        <v>97296</v>
      </c>
      <c r="E34422" t="s">
        <v>97297</v>
      </c>
    </row>
    <row r="34423" spans="1:5" x14ac:dyDescent="0.25">
      <c r="A34423">
        <v>82679</v>
      </c>
      <c r="B34423" t="s">
        <v>97298</v>
      </c>
      <c r="C34423" t="s">
        <v>5368</v>
      </c>
      <c r="D34423" t="s">
        <v>97299</v>
      </c>
      <c r="E34423" t="s">
        <v>67077</v>
      </c>
    </row>
    <row r="34424" spans="1:5" x14ac:dyDescent="0.25">
      <c r="A34424">
        <v>82684</v>
      </c>
      <c r="B34424" t="s">
        <v>97300</v>
      </c>
      <c r="D34424" t="s">
        <v>97301</v>
      </c>
    </row>
    <row r="34425" spans="1:5" x14ac:dyDescent="0.25">
      <c r="A34425">
        <v>82686</v>
      </c>
      <c r="B34425" t="s">
        <v>97302</v>
      </c>
      <c r="D34425" t="s">
        <v>97303</v>
      </c>
      <c r="E34425" t="s">
        <v>97304</v>
      </c>
    </row>
    <row r="34426" spans="1:5" x14ac:dyDescent="0.25">
      <c r="A34426">
        <v>82689</v>
      </c>
      <c r="B34426" t="s">
        <v>97305</v>
      </c>
      <c r="D34426" t="s">
        <v>97306</v>
      </c>
      <c r="E34426" t="s">
        <v>97307</v>
      </c>
    </row>
    <row r="34427" spans="1:5" x14ac:dyDescent="0.25">
      <c r="A34427">
        <v>82690</v>
      </c>
      <c r="B34427" t="s">
        <v>97308</v>
      </c>
      <c r="D34427" t="s">
        <v>97309</v>
      </c>
    </row>
    <row r="34428" spans="1:5" x14ac:dyDescent="0.25">
      <c r="A34428">
        <v>82693</v>
      </c>
      <c r="B34428" t="s">
        <v>97310</v>
      </c>
      <c r="C34428" t="s">
        <v>97311</v>
      </c>
      <c r="D34428" t="s">
        <v>97312</v>
      </c>
      <c r="E34428" t="s">
        <v>97313</v>
      </c>
    </row>
    <row r="34429" spans="1:5" x14ac:dyDescent="0.25">
      <c r="A34429">
        <v>82695</v>
      </c>
      <c r="B34429" t="s">
        <v>97314</v>
      </c>
      <c r="D34429" t="s">
        <v>97315</v>
      </c>
      <c r="E34429" t="s">
        <v>97316</v>
      </c>
    </row>
    <row r="34430" spans="1:5" x14ac:dyDescent="0.25">
      <c r="A34430">
        <v>82697</v>
      </c>
      <c r="B34430" t="s">
        <v>97317</v>
      </c>
      <c r="D34430" t="s">
        <v>97318</v>
      </c>
      <c r="E34430" t="s">
        <v>97319</v>
      </c>
    </row>
    <row r="34431" spans="1:5" x14ac:dyDescent="0.25">
      <c r="A34431">
        <v>82700</v>
      </c>
      <c r="B34431" t="s">
        <v>97320</v>
      </c>
      <c r="D34431" t="s">
        <v>97321</v>
      </c>
    </row>
    <row r="34432" spans="1:5" x14ac:dyDescent="0.25">
      <c r="A34432">
        <v>82701</v>
      </c>
      <c r="B34432" t="s">
        <v>97322</v>
      </c>
      <c r="D34432" t="s">
        <v>97323</v>
      </c>
    </row>
    <row r="34433" spans="1:5" x14ac:dyDescent="0.25">
      <c r="A34433">
        <v>82705</v>
      </c>
      <c r="B34433" t="s">
        <v>97324</v>
      </c>
      <c r="C34433" t="s">
        <v>97325</v>
      </c>
      <c r="D34433" t="s">
        <v>97326</v>
      </c>
      <c r="E34433" t="s">
        <v>97327</v>
      </c>
    </row>
    <row r="34434" spans="1:5" x14ac:dyDescent="0.25">
      <c r="A34434">
        <v>82707</v>
      </c>
      <c r="B34434" t="s">
        <v>97328</v>
      </c>
      <c r="D34434" t="s">
        <v>97329</v>
      </c>
      <c r="E34434" t="s">
        <v>97330</v>
      </c>
    </row>
    <row r="34435" spans="1:5" x14ac:dyDescent="0.25">
      <c r="A34435">
        <v>82710</v>
      </c>
      <c r="B34435" t="s">
        <v>97331</v>
      </c>
      <c r="D34435" t="s">
        <v>97332</v>
      </c>
    </row>
    <row r="34436" spans="1:5" x14ac:dyDescent="0.25">
      <c r="A34436">
        <v>82715</v>
      </c>
      <c r="B34436" t="s">
        <v>97333</v>
      </c>
      <c r="D34436" t="s">
        <v>97334</v>
      </c>
    </row>
    <row r="34437" spans="1:5" x14ac:dyDescent="0.25">
      <c r="A34437">
        <v>82716</v>
      </c>
      <c r="B34437" t="s">
        <v>97335</v>
      </c>
      <c r="D34437" t="s">
        <v>97336</v>
      </c>
    </row>
    <row r="34438" spans="1:5" x14ac:dyDescent="0.25">
      <c r="A34438">
        <v>82717</v>
      </c>
      <c r="B34438" t="s">
        <v>97337</v>
      </c>
      <c r="D34438" t="s">
        <v>97338</v>
      </c>
      <c r="E34438" t="s">
        <v>97339</v>
      </c>
    </row>
    <row r="34439" spans="1:5" x14ac:dyDescent="0.25">
      <c r="A34439">
        <v>82722</v>
      </c>
      <c r="B34439" t="s">
        <v>97340</v>
      </c>
      <c r="C34439" t="s">
        <v>97341</v>
      </c>
      <c r="D34439" t="s">
        <v>97342</v>
      </c>
      <c r="E34439" t="s">
        <v>97343</v>
      </c>
    </row>
    <row r="34440" spans="1:5" x14ac:dyDescent="0.25">
      <c r="A34440">
        <v>82727</v>
      </c>
      <c r="B34440" t="s">
        <v>97344</v>
      </c>
      <c r="C34440" t="s">
        <v>97345</v>
      </c>
      <c r="D34440" t="s">
        <v>97346</v>
      </c>
      <c r="E34440" t="s">
        <v>97347</v>
      </c>
    </row>
    <row r="34441" spans="1:5" x14ac:dyDescent="0.25">
      <c r="A34441">
        <v>82728</v>
      </c>
      <c r="B34441" t="s">
        <v>97348</v>
      </c>
      <c r="D34441" t="s">
        <v>97349</v>
      </c>
      <c r="E34441" t="s">
        <v>97350</v>
      </c>
    </row>
    <row r="34442" spans="1:5" x14ac:dyDescent="0.25">
      <c r="A34442">
        <v>82734</v>
      </c>
      <c r="B34442" t="s">
        <v>97351</v>
      </c>
      <c r="D34442" t="s">
        <v>97352</v>
      </c>
      <c r="E34442" t="s">
        <v>97353</v>
      </c>
    </row>
    <row r="34443" spans="1:5" x14ac:dyDescent="0.25">
      <c r="A34443">
        <v>82739</v>
      </c>
      <c r="B34443" t="s">
        <v>97354</v>
      </c>
      <c r="D34443" t="s">
        <v>97355</v>
      </c>
    </row>
    <row r="34444" spans="1:5" x14ac:dyDescent="0.25">
      <c r="A34444">
        <v>82745</v>
      </c>
      <c r="B34444" t="s">
        <v>97356</v>
      </c>
      <c r="C34444" t="s">
        <v>97357</v>
      </c>
      <c r="D34444" t="s">
        <v>97358</v>
      </c>
    </row>
    <row r="34445" spans="1:5" x14ac:dyDescent="0.25">
      <c r="A34445">
        <v>82746</v>
      </c>
      <c r="B34445" t="s">
        <v>97359</v>
      </c>
      <c r="C34445" t="s">
        <v>97360</v>
      </c>
      <c r="D34445" t="s">
        <v>97361</v>
      </c>
    </row>
    <row r="34446" spans="1:5" x14ac:dyDescent="0.25">
      <c r="A34446">
        <v>82747</v>
      </c>
      <c r="B34446" t="s">
        <v>97362</v>
      </c>
      <c r="D34446" t="s">
        <v>97363</v>
      </c>
    </row>
    <row r="34447" spans="1:5" x14ac:dyDescent="0.25">
      <c r="A34447">
        <v>82749</v>
      </c>
      <c r="B34447" t="s">
        <v>97364</v>
      </c>
      <c r="D34447" t="s">
        <v>97365</v>
      </c>
    </row>
    <row r="34448" spans="1:5" x14ac:dyDescent="0.25">
      <c r="A34448">
        <v>82752</v>
      </c>
      <c r="B34448" t="s">
        <v>97366</v>
      </c>
      <c r="C34448" t="s">
        <v>97367</v>
      </c>
      <c r="D34448" t="s">
        <v>97368</v>
      </c>
      <c r="E34448" t="s">
        <v>97369</v>
      </c>
    </row>
    <row r="34449" spans="1:5" x14ac:dyDescent="0.25">
      <c r="A34449">
        <v>82754</v>
      </c>
      <c r="B34449" t="s">
        <v>97370</v>
      </c>
      <c r="C34449" t="s">
        <v>97371</v>
      </c>
      <c r="D34449" t="s">
        <v>97372</v>
      </c>
      <c r="E34449" t="s">
        <v>10</v>
      </c>
    </row>
    <row r="34450" spans="1:5" x14ac:dyDescent="0.25">
      <c r="A34450">
        <v>82756</v>
      </c>
      <c r="B34450" t="s">
        <v>97373</v>
      </c>
      <c r="C34450" t="s">
        <v>97374</v>
      </c>
      <c r="D34450" t="s">
        <v>97375</v>
      </c>
      <c r="E34450" t="s">
        <v>97376</v>
      </c>
    </row>
    <row r="34451" spans="1:5" x14ac:dyDescent="0.25">
      <c r="A34451">
        <v>82758</v>
      </c>
      <c r="B34451" t="s">
        <v>97377</v>
      </c>
      <c r="C34451" t="s">
        <v>97378</v>
      </c>
      <c r="D34451" t="s">
        <v>97379</v>
      </c>
      <c r="E34451" t="s">
        <v>97380</v>
      </c>
    </row>
    <row r="34452" spans="1:5" x14ac:dyDescent="0.25">
      <c r="A34452">
        <v>82759</v>
      </c>
      <c r="B34452" t="s">
        <v>97381</v>
      </c>
      <c r="D34452" t="s">
        <v>97382</v>
      </c>
      <c r="E34452" t="s">
        <v>10</v>
      </c>
    </row>
    <row r="34453" spans="1:5" x14ac:dyDescent="0.25">
      <c r="A34453">
        <v>82761</v>
      </c>
      <c r="B34453" t="s">
        <v>97383</v>
      </c>
      <c r="D34453" t="s">
        <v>97384</v>
      </c>
      <c r="E34453" t="s">
        <v>97385</v>
      </c>
    </row>
    <row r="34454" spans="1:5" x14ac:dyDescent="0.25">
      <c r="A34454">
        <v>82763</v>
      </c>
      <c r="B34454" t="s">
        <v>97386</v>
      </c>
      <c r="D34454" t="s">
        <v>97387</v>
      </c>
    </row>
    <row r="34455" spans="1:5" x14ac:dyDescent="0.25">
      <c r="A34455">
        <v>82764</v>
      </c>
      <c r="B34455" t="s">
        <v>97388</v>
      </c>
      <c r="D34455" t="s">
        <v>97389</v>
      </c>
      <c r="E34455" t="s">
        <v>97390</v>
      </c>
    </row>
    <row r="34456" spans="1:5" x14ac:dyDescent="0.25">
      <c r="A34456">
        <v>82771</v>
      </c>
      <c r="B34456" t="s">
        <v>97391</v>
      </c>
      <c r="D34456" t="s">
        <v>97392</v>
      </c>
    </row>
    <row r="34457" spans="1:5" x14ac:dyDescent="0.25">
      <c r="A34457">
        <v>82776</v>
      </c>
      <c r="B34457" t="s">
        <v>97393</v>
      </c>
      <c r="D34457" t="s">
        <v>97394</v>
      </c>
      <c r="E34457" t="s">
        <v>10</v>
      </c>
    </row>
    <row r="34458" spans="1:5" x14ac:dyDescent="0.25">
      <c r="A34458">
        <v>82780</v>
      </c>
      <c r="B34458" t="s">
        <v>97395</v>
      </c>
      <c r="D34458" t="s">
        <v>97396</v>
      </c>
      <c r="E34458" t="s">
        <v>97397</v>
      </c>
    </row>
    <row r="34459" spans="1:5" x14ac:dyDescent="0.25">
      <c r="A34459">
        <v>82786</v>
      </c>
      <c r="B34459" t="s">
        <v>97398</v>
      </c>
      <c r="C34459" t="s">
        <v>83084</v>
      </c>
      <c r="D34459" t="s">
        <v>97399</v>
      </c>
      <c r="E34459" t="s">
        <v>83086</v>
      </c>
    </row>
    <row r="34460" spans="1:5" x14ac:dyDescent="0.25">
      <c r="A34460">
        <v>82789</v>
      </c>
      <c r="B34460" t="s">
        <v>97400</v>
      </c>
      <c r="D34460" t="s">
        <v>97401</v>
      </c>
    </row>
    <row r="34461" spans="1:5" x14ac:dyDescent="0.25">
      <c r="A34461">
        <v>82797</v>
      </c>
      <c r="B34461" t="s">
        <v>97402</v>
      </c>
      <c r="D34461" t="s">
        <v>97403</v>
      </c>
      <c r="E34461" t="s">
        <v>97404</v>
      </c>
    </row>
    <row r="34462" spans="1:5" x14ac:dyDescent="0.25">
      <c r="A34462">
        <v>82798</v>
      </c>
      <c r="B34462" t="s">
        <v>97405</v>
      </c>
      <c r="D34462" t="s">
        <v>97406</v>
      </c>
    </row>
    <row r="34463" spans="1:5" x14ac:dyDescent="0.25">
      <c r="A34463">
        <v>82801</v>
      </c>
      <c r="B34463" t="s">
        <v>97407</v>
      </c>
      <c r="D34463" t="s">
        <v>97408</v>
      </c>
      <c r="E34463" t="s">
        <v>97409</v>
      </c>
    </row>
    <row r="34464" spans="1:5" x14ac:dyDescent="0.25">
      <c r="A34464">
        <v>82803</v>
      </c>
      <c r="B34464" t="s">
        <v>97410</v>
      </c>
      <c r="D34464" t="s">
        <v>97411</v>
      </c>
    </row>
    <row r="34465" spans="1:5" x14ac:dyDescent="0.25">
      <c r="A34465">
        <v>82805</v>
      </c>
      <c r="B34465" t="s">
        <v>97412</v>
      </c>
      <c r="D34465" t="s">
        <v>97413</v>
      </c>
    </row>
    <row r="34466" spans="1:5" x14ac:dyDescent="0.25">
      <c r="A34466">
        <v>82808</v>
      </c>
      <c r="B34466" t="s">
        <v>97414</v>
      </c>
      <c r="D34466" t="s">
        <v>97415</v>
      </c>
      <c r="E34466" t="s">
        <v>97416</v>
      </c>
    </row>
    <row r="34467" spans="1:5" x14ac:dyDescent="0.25">
      <c r="A34467">
        <v>82809</v>
      </c>
      <c r="B34467" t="s">
        <v>97417</v>
      </c>
      <c r="D34467" t="s">
        <v>97418</v>
      </c>
      <c r="E34467" t="s">
        <v>97419</v>
      </c>
    </row>
    <row r="34468" spans="1:5" x14ac:dyDescent="0.25">
      <c r="A34468">
        <v>82820</v>
      </c>
      <c r="B34468" t="s">
        <v>97420</v>
      </c>
      <c r="D34468" t="s">
        <v>97421</v>
      </c>
      <c r="E34468" t="s">
        <v>97422</v>
      </c>
    </row>
    <row r="34469" spans="1:5" x14ac:dyDescent="0.25">
      <c r="A34469">
        <v>82826</v>
      </c>
      <c r="B34469" t="s">
        <v>97423</v>
      </c>
      <c r="D34469" t="s">
        <v>97424</v>
      </c>
    </row>
    <row r="34470" spans="1:5" x14ac:dyDescent="0.25">
      <c r="A34470">
        <v>82827</v>
      </c>
      <c r="B34470" t="s">
        <v>97425</v>
      </c>
      <c r="C34470" t="s">
        <v>1700</v>
      </c>
      <c r="D34470" t="s">
        <v>97426</v>
      </c>
      <c r="E34470" t="s">
        <v>97427</v>
      </c>
    </row>
    <row r="34471" spans="1:5" x14ac:dyDescent="0.25">
      <c r="A34471">
        <v>82830</v>
      </c>
      <c r="B34471" t="s">
        <v>97428</v>
      </c>
      <c r="D34471" t="s">
        <v>97429</v>
      </c>
    </row>
    <row r="34472" spans="1:5" x14ac:dyDescent="0.25">
      <c r="A34472">
        <v>82831</v>
      </c>
      <c r="B34472" t="s">
        <v>97430</v>
      </c>
      <c r="D34472" t="s">
        <v>97431</v>
      </c>
      <c r="E34472" t="s">
        <v>97432</v>
      </c>
    </row>
    <row r="34473" spans="1:5" x14ac:dyDescent="0.25">
      <c r="A34473">
        <v>82834</v>
      </c>
      <c r="B34473" t="s">
        <v>97433</v>
      </c>
      <c r="C34473" t="s">
        <v>97434</v>
      </c>
      <c r="D34473" t="s">
        <v>97435</v>
      </c>
      <c r="E34473" t="s">
        <v>97436</v>
      </c>
    </row>
    <row r="34474" spans="1:5" x14ac:dyDescent="0.25">
      <c r="A34474">
        <v>82839</v>
      </c>
      <c r="B34474" t="s">
        <v>97437</v>
      </c>
      <c r="D34474" t="s">
        <v>97438</v>
      </c>
      <c r="E34474" t="s">
        <v>97439</v>
      </c>
    </row>
    <row r="34475" spans="1:5" x14ac:dyDescent="0.25">
      <c r="A34475">
        <v>82848</v>
      </c>
      <c r="B34475" t="s">
        <v>97440</v>
      </c>
      <c r="D34475" t="s">
        <v>97441</v>
      </c>
      <c r="E34475" t="s">
        <v>97442</v>
      </c>
    </row>
    <row r="34476" spans="1:5" x14ac:dyDescent="0.25">
      <c r="A34476">
        <v>82857</v>
      </c>
      <c r="B34476" t="s">
        <v>97443</v>
      </c>
      <c r="D34476" t="s">
        <v>97444</v>
      </c>
    </row>
    <row r="34477" spans="1:5" x14ac:dyDescent="0.25">
      <c r="A34477">
        <v>82858</v>
      </c>
      <c r="B34477" t="s">
        <v>97445</v>
      </c>
      <c r="D34477" t="s">
        <v>97446</v>
      </c>
    </row>
    <row r="34478" spans="1:5" x14ac:dyDescent="0.25">
      <c r="A34478">
        <v>82863</v>
      </c>
      <c r="B34478" t="s">
        <v>97447</v>
      </c>
      <c r="D34478" t="s">
        <v>97448</v>
      </c>
      <c r="E34478" t="s">
        <v>53467</v>
      </c>
    </row>
    <row r="34479" spans="1:5" x14ac:dyDescent="0.25">
      <c r="A34479">
        <v>82868</v>
      </c>
      <c r="B34479" t="s">
        <v>97449</v>
      </c>
      <c r="C34479" t="s">
        <v>97450</v>
      </c>
      <c r="D34479" t="s">
        <v>97451</v>
      </c>
      <c r="E34479" t="s">
        <v>97452</v>
      </c>
    </row>
    <row r="34480" spans="1:5" x14ac:dyDescent="0.25">
      <c r="A34480">
        <v>82870</v>
      </c>
      <c r="B34480" t="s">
        <v>97453</v>
      </c>
      <c r="D34480" t="s">
        <v>97454</v>
      </c>
      <c r="E34480" t="s">
        <v>881</v>
      </c>
    </row>
    <row r="34481" spans="1:5" x14ac:dyDescent="0.25">
      <c r="A34481">
        <v>82878</v>
      </c>
      <c r="B34481" t="s">
        <v>97455</v>
      </c>
      <c r="C34481" t="s">
        <v>92109</v>
      </c>
      <c r="D34481" t="s">
        <v>97456</v>
      </c>
    </row>
    <row r="34482" spans="1:5" x14ac:dyDescent="0.25">
      <c r="A34482">
        <v>82884</v>
      </c>
      <c r="B34482" t="s">
        <v>97457</v>
      </c>
      <c r="D34482" t="s">
        <v>97458</v>
      </c>
      <c r="E34482" t="s">
        <v>97459</v>
      </c>
    </row>
    <row r="34483" spans="1:5" x14ac:dyDescent="0.25">
      <c r="A34483">
        <v>82902</v>
      </c>
      <c r="B34483" t="s">
        <v>97460</v>
      </c>
      <c r="D34483" t="s">
        <v>97461</v>
      </c>
      <c r="E34483" t="s">
        <v>97462</v>
      </c>
    </row>
    <row r="34484" spans="1:5" x14ac:dyDescent="0.25">
      <c r="A34484">
        <v>82906</v>
      </c>
      <c r="B34484" t="s">
        <v>97463</v>
      </c>
      <c r="C34484" t="s">
        <v>97464</v>
      </c>
      <c r="D34484" t="s">
        <v>97465</v>
      </c>
      <c r="E34484" t="s">
        <v>97466</v>
      </c>
    </row>
    <row r="34485" spans="1:5" x14ac:dyDescent="0.25">
      <c r="A34485">
        <v>82908</v>
      </c>
      <c r="B34485" t="s">
        <v>97467</v>
      </c>
      <c r="D34485" t="s">
        <v>97468</v>
      </c>
    </row>
    <row r="34486" spans="1:5" x14ac:dyDescent="0.25">
      <c r="A34486">
        <v>82911</v>
      </c>
      <c r="B34486" t="s">
        <v>97469</v>
      </c>
      <c r="D34486" t="s">
        <v>97470</v>
      </c>
    </row>
    <row r="34487" spans="1:5" x14ac:dyDescent="0.25">
      <c r="A34487">
        <v>82913</v>
      </c>
      <c r="B34487" t="s">
        <v>97471</v>
      </c>
      <c r="D34487" t="s">
        <v>97472</v>
      </c>
      <c r="E34487" t="s">
        <v>97473</v>
      </c>
    </row>
    <row r="34488" spans="1:5" x14ac:dyDescent="0.25">
      <c r="A34488">
        <v>82915</v>
      </c>
      <c r="B34488" t="s">
        <v>97474</v>
      </c>
      <c r="C34488" t="s">
        <v>97475</v>
      </c>
      <c r="D34488" t="s">
        <v>97476</v>
      </c>
      <c r="E34488" t="s">
        <v>10</v>
      </c>
    </row>
    <row r="34489" spans="1:5" x14ac:dyDescent="0.25">
      <c r="A34489">
        <v>82916</v>
      </c>
      <c r="B34489" t="s">
        <v>97477</v>
      </c>
      <c r="C34489" t="s">
        <v>97478</v>
      </c>
      <c r="D34489" t="s">
        <v>97479</v>
      </c>
      <c r="E34489" t="s">
        <v>97480</v>
      </c>
    </row>
    <row r="34490" spans="1:5" x14ac:dyDescent="0.25">
      <c r="A34490">
        <v>82919</v>
      </c>
      <c r="B34490" t="s">
        <v>97481</v>
      </c>
      <c r="D34490" t="s">
        <v>97482</v>
      </c>
      <c r="E34490" t="s">
        <v>10</v>
      </c>
    </row>
    <row r="34491" spans="1:5" x14ac:dyDescent="0.25">
      <c r="A34491">
        <v>82921</v>
      </c>
      <c r="B34491" t="s">
        <v>97483</v>
      </c>
      <c r="D34491" t="s">
        <v>97484</v>
      </c>
      <c r="E34491" t="s">
        <v>97485</v>
      </c>
    </row>
    <row r="34492" spans="1:5" x14ac:dyDescent="0.25">
      <c r="A34492">
        <v>82925</v>
      </c>
      <c r="B34492" t="s">
        <v>97486</v>
      </c>
      <c r="D34492" t="s">
        <v>97487</v>
      </c>
    </row>
    <row r="34493" spans="1:5" x14ac:dyDescent="0.25">
      <c r="A34493">
        <v>82926</v>
      </c>
      <c r="B34493" t="s">
        <v>97488</v>
      </c>
      <c r="D34493" t="s">
        <v>97489</v>
      </c>
      <c r="E34493" t="s">
        <v>97490</v>
      </c>
    </row>
    <row r="34494" spans="1:5" x14ac:dyDescent="0.25">
      <c r="A34494">
        <v>82927</v>
      </c>
      <c r="B34494" t="s">
        <v>97491</v>
      </c>
      <c r="C34494" t="s">
        <v>97492</v>
      </c>
      <c r="D34494" t="s">
        <v>97493</v>
      </c>
      <c r="E34494" t="s">
        <v>97494</v>
      </c>
    </row>
    <row r="34495" spans="1:5" x14ac:dyDescent="0.25">
      <c r="A34495">
        <v>82929</v>
      </c>
      <c r="B34495" t="s">
        <v>97495</v>
      </c>
      <c r="C34495" t="s">
        <v>97496</v>
      </c>
      <c r="D34495" t="s">
        <v>97497</v>
      </c>
      <c r="E34495" t="s">
        <v>97498</v>
      </c>
    </row>
    <row r="34496" spans="1:5" x14ac:dyDescent="0.25">
      <c r="A34496">
        <v>82941</v>
      </c>
      <c r="B34496" t="s">
        <v>97499</v>
      </c>
      <c r="C34496" t="s">
        <v>22153</v>
      </c>
      <c r="D34496" t="s">
        <v>97500</v>
      </c>
      <c r="E34496" t="s">
        <v>97501</v>
      </c>
    </row>
    <row r="34497" spans="1:5" x14ac:dyDescent="0.25">
      <c r="A34497">
        <v>82944</v>
      </c>
      <c r="B34497" t="s">
        <v>97502</v>
      </c>
      <c r="C34497" t="s">
        <v>97503</v>
      </c>
      <c r="D34497" t="s">
        <v>97504</v>
      </c>
      <c r="E34497" t="s">
        <v>97505</v>
      </c>
    </row>
    <row r="34498" spans="1:5" x14ac:dyDescent="0.25">
      <c r="A34498">
        <v>82948</v>
      </c>
      <c r="B34498" t="s">
        <v>97506</v>
      </c>
      <c r="C34498" t="s">
        <v>97507</v>
      </c>
      <c r="D34498" t="s">
        <v>97508</v>
      </c>
      <c r="E34498" t="s">
        <v>97509</v>
      </c>
    </row>
    <row r="34499" spans="1:5" x14ac:dyDescent="0.25">
      <c r="A34499">
        <v>82951</v>
      </c>
      <c r="B34499" t="s">
        <v>97510</v>
      </c>
      <c r="D34499" t="s">
        <v>97511</v>
      </c>
      <c r="E34499" t="s">
        <v>97512</v>
      </c>
    </row>
    <row r="34500" spans="1:5" x14ac:dyDescent="0.25">
      <c r="A34500">
        <v>82955</v>
      </c>
      <c r="B34500" t="s">
        <v>97513</v>
      </c>
      <c r="D34500" t="s">
        <v>97514</v>
      </c>
      <c r="E34500" t="s">
        <v>97515</v>
      </c>
    </row>
    <row r="34501" spans="1:5" x14ac:dyDescent="0.25">
      <c r="A34501">
        <v>82958</v>
      </c>
      <c r="B34501" t="s">
        <v>97516</v>
      </c>
      <c r="D34501" t="s">
        <v>97517</v>
      </c>
    </row>
    <row r="34502" spans="1:5" x14ac:dyDescent="0.25">
      <c r="A34502">
        <v>82967</v>
      </c>
      <c r="B34502" t="s">
        <v>97518</v>
      </c>
      <c r="C34502" t="s">
        <v>97519</v>
      </c>
      <c r="D34502" t="s">
        <v>97520</v>
      </c>
      <c r="E34502" t="s">
        <v>97521</v>
      </c>
    </row>
    <row r="34503" spans="1:5" x14ac:dyDescent="0.25">
      <c r="A34503">
        <v>82971</v>
      </c>
      <c r="B34503" t="s">
        <v>97522</v>
      </c>
      <c r="D34503" t="s">
        <v>97523</v>
      </c>
      <c r="E34503" t="s">
        <v>97524</v>
      </c>
    </row>
    <row r="34504" spans="1:5" x14ac:dyDescent="0.25">
      <c r="A34504">
        <v>82979</v>
      </c>
      <c r="B34504" t="s">
        <v>97525</v>
      </c>
      <c r="D34504" t="s">
        <v>97526</v>
      </c>
    </row>
    <row r="34505" spans="1:5" x14ac:dyDescent="0.25">
      <c r="A34505">
        <v>82980</v>
      </c>
      <c r="B34505" t="s">
        <v>97527</v>
      </c>
      <c r="D34505" t="s">
        <v>97528</v>
      </c>
    </row>
    <row r="34506" spans="1:5" x14ac:dyDescent="0.25">
      <c r="A34506">
        <v>82982</v>
      </c>
      <c r="B34506" t="s">
        <v>97529</v>
      </c>
      <c r="C34506" t="s">
        <v>97530</v>
      </c>
      <c r="D34506" t="s">
        <v>97531</v>
      </c>
      <c r="E34506" t="s">
        <v>97532</v>
      </c>
    </row>
    <row r="34507" spans="1:5" x14ac:dyDescent="0.25">
      <c r="A34507">
        <v>82987</v>
      </c>
      <c r="B34507" t="s">
        <v>97533</v>
      </c>
      <c r="C34507" t="s">
        <v>97534</v>
      </c>
      <c r="D34507" t="s">
        <v>97535</v>
      </c>
      <c r="E34507" t="s">
        <v>97536</v>
      </c>
    </row>
    <row r="34508" spans="1:5" x14ac:dyDescent="0.25">
      <c r="A34508">
        <v>82991</v>
      </c>
      <c r="B34508" t="s">
        <v>97537</v>
      </c>
      <c r="D34508" t="s">
        <v>97538</v>
      </c>
      <c r="E34508" t="s">
        <v>97539</v>
      </c>
    </row>
    <row r="34509" spans="1:5" x14ac:dyDescent="0.25">
      <c r="A34509">
        <v>82992</v>
      </c>
      <c r="B34509" t="s">
        <v>97540</v>
      </c>
      <c r="D34509" t="s">
        <v>97541</v>
      </c>
      <c r="E34509" t="s">
        <v>97542</v>
      </c>
    </row>
    <row r="34510" spans="1:5" x14ac:dyDescent="0.25">
      <c r="A34510">
        <v>82996</v>
      </c>
      <c r="B34510" t="s">
        <v>97543</v>
      </c>
      <c r="D34510" t="s">
        <v>97544</v>
      </c>
      <c r="E34510" t="s">
        <v>97545</v>
      </c>
    </row>
    <row r="34511" spans="1:5" x14ac:dyDescent="0.25">
      <c r="A34511">
        <v>82997</v>
      </c>
      <c r="B34511" t="s">
        <v>97546</v>
      </c>
      <c r="D34511" t="s">
        <v>97547</v>
      </c>
      <c r="E34511" t="s">
        <v>97548</v>
      </c>
    </row>
    <row r="34512" spans="1:5" x14ac:dyDescent="0.25">
      <c r="A34512">
        <v>83001</v>
      </c>
      <c r="B34512" t="s">
        <v>97549</v>
      </c>
      <c r="D34512" t="s">
        <v>97550</v>
      </c>
    </row>
    <row r="34513" spans="1:5" x14ac:dyDescent="0.25">
      <c r="A34513">
        <v>83006</v>
      </c>
      <c r="B34513" t="s">
        <v>97551</v>
      </c>
      <c r="C34513" t="s">
        <v>97552</v>
      </c>
      <c r="D34513" t="s">
        <v>97553</v>
      </c>
    </row>
    <row r="34514" spans="1:5" x14ac:dyDescent="0.25">
      <c r="A34514">
        <v>83007</v>
      </c>
      <c r="B34514" t="s">
        <v>97554</v>
      </c>
      <c r="D34514" t="s">
        <v>97555</v>
      </c>
      <c r="E34514" t="s">
        <v>97556</v>
      </c>
    </row>
    <row r="34515" spans="1:5" x14ac:dyDescent="0.25">
      <c r="A34515">
        <v>83015</v>
      </c>
      <c r="B34515" t="s">
        <v>97557</v>
      </c>
      <c r="C34515" t="s">
        <v>10861</v>
      </c>
      <c r="D34515" t="s">
        <v>97558</v>
      </c>
      <c r="E34515" t="s">
        <v>97559</v>
      </c>
    </row>
    <row r="34516" spans="1:5" x14ac:dyDescent="0.25">
      <c r="A34516">
        <v>83016</v>
      </c>
      <c r="B34516" t="s">
        <v>97560</v>
      </c>
      <c r="D34516" t="s">
        <v>97561</v>
      </c>
      <c r="E34516" t="s">
        <v>97562</v>
      </c>
    </row>
    <row r="34517" spans="1:5" x14ac:dyDescent="0.25">
      <c r="A34517">
        <v>83018</v>
      </c>
      <c r="B34517" t="s">
        <v>97563</v>
      </c>
      <c r="D34517" t="s">
        <v>97564</v>
      </c>
    </row>
    <row r="34518" spans="1:5" x14ac:dyDescent="0.25">
      <c r="A34518">
        <v>83028</v>
      </c>
      <c r="B34518" t="s">
        <v>97565</v>
      </c>
      <c r="D34518" t="s">
        <v>97566</v>
      </c>
    </row>
    <row r="34519" spans="1:5" x14ac:dyDescent="0.25">
      <c r="A34519">
        <v>83030</v>
      </c>
      <c r="B34519" t="s">
        <v>97567</v>
      </c>
      <c r="C34519" t="s">
        <v>97568</v>
      </c>
      <c r="D34519" t="s">
        <v>97569</v>
      </c>
      <c r="E34519" t="s">
        <v>97570</v>
      </c>
    </row>
    <row r="34520" spans="1:5" x14ac:dyDescent="0.25">
      <c r="A34520">
        <v>83032</v>
      </c>
      <c r="B34520" t="s">
        <v>97571</v>
      </c>
      <c r="C34520" t="s">
        <v>97572</v>
      </c>
      <c r="D34520" t="s">
        <v>97573</v>
      </c>
    </row>
    <row r="34521" spans="1:5" x14ac:dyDescent="0.25">
      <c r="A34521">
        <v>83033</v>
      </c>
      <c r="B34521" t="s">
        <v>97574</v>
      </c>
      <c r="D34521" t="s">
        <v>97575</v>
      </c>
      <c r="E34521" t="s">
        <v>97576</v>
      </c>
    </row>
    <row r="34522" spans="1:5" x14ac:dyDescent="0.25">
      <c r="A34522">
        <v>83038</v>
      </c>
      <c r="B34522" t="s">
        <v>97577</v>
      </c>
      <c r="C34522" t="s">
        <v>97578</v>
      </c>
      <c r="D34522" t="s">
        <v>97579</v>
      </c>
    </row>
    <row r="34523" spans="1:5" x14ac:dyDescent="0.25">
      <c r="A34523">
        <v>83039</v>
      </c>
      <c r="B34523" t="s">
        <v>97580</v>
      </c>
      <c r="D34523" t="s">
        <v>97581</v>
      </c>
    </row>
    <row r="34524" spans="1:5" x14ac:dyDescent="0.25">
      <c r="A34524">
        <v>83040</v>
      </c>
      <c r="B34524" t="s">
        <v>97582</v>
      </c>
      <c r="C34524" t="s">
        <v>97583</v>
      </c>
      <c r="D34524" t="s">
        <v>97584</v>
      </c>
    </row>
    <row r="34525" spans="1:5" x14ac:dyDescent="0.25">
      <c r="A34525">
        <v>83046</v>
      </c>
      <c r="B34525" t="s">
        <v>97585</v>
      </c>
      <c r="C34525" t="s">
        <v>1231</v>
      </c>
      <c r="D34525" t="s">
        <v>97586</v>
      </c>
      <c r="E34525" t="s">
        <v>97587</v>
      </c>
    </row>
    <row r="34526" spans="1:5" x14ac:dyDescent="0.25">
      <c r="A34526">
        <v>83047</v>
      </c>
      <c r="B34526" t="s">
        <v>97588</v>
      </c>
      <c r="C34526" t="s">
        <v>97589</v>
      </c>
      <c r="D34526" t="s">
        <v>97590</v>
      </c>
      <c r="E34526" t="s">
        <v>97591</v>
      </c>
    </row>
    <row r="34527" spans="1:5" x14ac:dyDescent="0.25">
      <c r="A34527">
        <v>83049</v>
      </c>
      <c r="B34527" t="s">
        <v>97592</v>
      </c>
      <c r="D34527" t="s">
        <v>97593</v>
      </c>
      <c r="E34527" t="s">
        <v>97594</v>
      </c>
    </row>
    <row r="34528" spans="1:5" x14ac:dyDescent="0.25">
      <c r="A34528">
        <v>83053</v>
      </c>
      <c r="B34528" t="s">
        <v>97595</v>
      </c>
      <c r="C34528" t="s">
        <v>97596</v>
      </c>
      <c r="D34528" t="s">
        <v>97597</v>
      </c>
    </row>
    <row r="34529" spans="1:5" x14ac:dyDescent="0.25">
      <c r="A34529">
        <v>83055</v>
      </c>
      <c r="B34529" t="s">
        <v>97598</v>
      </c>
      <c r="D34529" t="s">
        <v>97599</v>
      </c>
      <c r="E34529" t="s">
        <v>97600</v>
      </c>
    </row>
    <row r="34530" spans="1:5" x14ac:dyDescent="0.25">
      <c r="A34530">
        <v>83058</v>
      </c>
      <c r="B34530" t="s">
        <v>97601</v>
      </c>
      <c r="C34530" t="s">
        <v>68104</v>
      </c>
      <c r="D34530" t="s">
        <v>97602</v>
      </c>
      <c r="E34530" t="s">
        <v>97603</v>
      </c>
    </row>
    <row r="34531" spans="1:5" x14ac:dyDescent="0.25">
      <c r="A34531">
        <v>83064</v>
      </c>
      <c r="B34531" t="s">
        <v>97604</v>
      </c>
      <c r="D34531" t="s">
        <v>97605</v>
      </c>
      <c r="E34531" t="s">
        <v>97606</v>
      </c>
    </row>
    <row r="34532" spans="1:5" x14ac:dyDescent="0.25">
      <c r="A34532">
        <v>83069</v>
      </c>
      <c r="B34532" t="s">
        <v>97607</v>
      </c>
      <c r="D34532" t="s">
        <v>97608</v>
      </c>
      <c r="E34532" t="s">
        <v>97609</v>
      </c>
    </row>
    <row r="34533" spans="1:5" x14ac:dyDescent="0.25">
      <c r="A34533">
        <v>83081</v>
      </c>
      <c r="B34533" t="s">
        <v>97610</v>
      </c>
      <c r="C34533" t="s">
        <v>97611</v>
      </c>
      <c r="D34533" t="s">
        <v>97612</v>
      </c>
      <c r="E34533" t="s">
        <v>97613</v>
      </c>
    </row>
    <row r="34534" spans="1:5" x14ac:dyDescent="0.25">
      <c r="A34534">
        <v>83084</v>
      </c>
      <c r="B34534" t="s">
        <v>97614</v>
      </c>
      <c r="C34534" t="s">
        <v>97615</v>
      </c>
      <c r="D34534" t="s">
        <v>97616</v>
      </c>
      <c r="E34534" t="s">
        <v>97617</v>
      </c>
    </row>
    <row r="34535" spans="1:5" x14ac:dyDescent="0.25">
      <c r="A34535">
        <v>83089</v>
      </c>
      <c r="B34535" t="s">
        <v>97618</v>
      </c>
      <c r="D34535" t="s">
        <v>97619</v>
      </c>
    </row>
    <row r="34536" spans="1:5" x14ac:dyDescent="0.25">
      <c r="A34536">
        <v>83091</v>
      </c>
      <c r="B34536" t="s">
        <v>97620</v>
      </c>
      <c r="D34536" t="s">
        <v>97621</v>
      </c>
      <c r="E34536" t="s">
        <v>97622</v>
      </c>
    </row>
    <row r="34537" spans="1:5" x14ac:dyDescent="0.25">
      <c r="A34537">
        <v>83100</v>
      </c>
      <c r="B34537" t="s">
        <v>97623</v>
      </c>
      <c r="C34537" t="s">
        <v>97624</v>
      </c>
      <c r="D34537" t="s">
        <v>97625</v>
      </c>
      <c r="E34537" t="s">
        <v>97626</v>
      </c>
    </row>
    <row r="34538" spans="1:5" x14ac:dyDescent="0.25">
      <c r="A34538">
        <v>83103</v>
      </c>
      <c r="B34538" t="s">
        <v>97627</v>
      </c>
      <c r="D34538" t="s">
        <v>97628</v>
      </c>
    </row>
    <row r="34539" spans="1:5" x14ac:dyDescent="0.25">
      <c r="A34539">
        <v>83109</v>
      </c>
      <c r="B34539" t="s">
        <v>97629</v>
      </c>
      <c r="D34539" t="s">
        <v>97630</v>
      </c>
    </row>
    <row r="34540" spans="1:5" x14ac:dyDescent="0.25">
      <c r="A34540">
        <v>83111</v>
      </c>
      <c r="B34540" t="s">
        <v>97631</v>
      </c>
      <c r="C34540" t="s">
        <v>97632</v>
      </c>
      <c r="D34540" t="s">
        <v>97633</v>
      </c>
      <c r="E34540" t="s">
        <v>97634</v>
      </c>
    </row>
    <row r="34541" spans="1:5" x14ac:dyDescent="0.25">
      <c r="A34541">
        <v>83113</v>
      </c>
      <c r="B34541" t="s">
        <v>97635</v>
      </c>
      <c r="D34541" t="s">
        <v>97636</v>
      </c>
    </row>
    <row r="34542" spans="1:5" x14ac:dyDescent="0.25">
      <c r="A34542">
        <v>83117</v>
      </c>
      <c r="B34542" t="s">
        <v>97637</v>
      </c>
      <c r="C34542" t="s">
        <v>97638</v>
      </c>
      <c r="D34542" t="s">
        <v>97639</v>
      </c>
      <c r="E34542" t="s">
        <v>97640</v>
      </c>
    </row>
    <row r="34543" spans="1:5" x14ac:dyDescent="0.25">
      <c r="A34543">
        <v>83124</v>
      </c>
      <c r="B34543" t="s">
        <v>97641</v>
      </c>
      <c r="C34543" t="s">
        <v>97642</v>
      </c>
      <c r="D34543" t="s">
        <v>97643</v>
      </c>
    </row>
    <row r="34544" spans="1:5" x14ac:dyDescent="0.25">
      <c r="A34544">
        <v>83127</v>
      </c>
      <c r="B34544" t="s">
        <v>97644</v>
      </c>
      <c r="D34544" t="s">
        <v>97645</v>
      </c>
      <c r="E34544" t="s">
        <v>97646</v>
      </c>
    </row>
    <row r="34545" spans="1:5" x14ac:dyDescent="0.25">
      <c r="A34545">
        <v>83129</v>
      </c>
      <c r="B34545" t="s">
        <v>97647</v>
      </c>
      <c r="D34545" t="s">
        <v>97648</v>
      </c>
    </row>
    <row r="34546" spans="1:5" x14ac:dyDescent="0.25">
      <c r="A34546">
        <v>83131</v>
      </c>
      <c r="B34546" t="s">
        <v>97649</v>
      </c>
      <c r="C34546" t="s">
        <v>97650</v>
      </c>
      <c r="D34546" t="s">
        <v>97651</v>
      </c>
      <c r="E34546" t="s">
        <v>97652</v>
      </c>
    </row>
    <row r="34547" spans="1:5" x14ac:dyDescent="0.25">
      <c r="A34547">
        <v>83132</v>
      </c>
      <c r="B34547" t="s">
        <v>97653</v>
      </c>
      <c r="C34547" t="s">
        <v>97654</v>
      </c>
      <c r="D34547" t="s">
        <v>97655</v>
      </c>
    </row>
    <row r="34548" spans="1:5" x14ac:dyDescent="0.25">
      <c r="A34548">
        <v>83140</v>
      </c>
      <c r="B34548" t="s">
        <v>97656</v>
      </c>
      <c r="D34548" t="s">
        <v>97657</v>
      </c>
    </row>
    <row r="34549" spans="1:5" x14ac:dyDescent="0.25">
      <c r="A34549">
        <v>83143</v>
      </c>
      <c r="B34549" t="s">
        <v>97658</v>
      </c>
      <c r="C34549" t="s">
        <v>97659</v>
      </c>
      <c r="D34549" t="s">
        <v>97660</v>
      </c>
      <c r="E34549" t="s">
        <v>97661</v>
      </c>
    </row>
    <row r="34550" spans="1:5" x14ac:dyDescent="0.25">
      <c r="A34550">
        <v>83145</v>
      </c>
      <c r="B34550" t="s">
        <v>97662</v>
      </c>
      <c r="D34550" t="s">
        <v>97663</v>
      </c>
      <c r="E34550" t="s">
        <v>97664</v>
      </c>
    </row>
    <row r="34551" spans="1:5" x14ac:dyDescent="0.25">
      <c r="A34551">
        <v>83149</v>
      </c>
      <c r="B34551" t="s">
        <v>97665</v>
      </c>
      <c r="D34551" t="s">
        <v>97666</v>
      </c>
      <c r="E34551" t="s">
        <v>97667</v>
      </c>
    </row>
    <row r="34552" spans="1:5" x14ac:dyDescent="0.25">
      <c r="A34552">
        <v>83150</v>
      </c>
      <c r="B34552" t="s">
        <v>97668</v>
      </c>
      <c r="D34552" t="s">
        <v>97669</v>
      </c>
    </row>
    <row r="34553" spans="1:5" x14ac:dyDescent="0.25">
      <c r="A34553">
        <v>83162</v>
      </c>
      <c r="B34553" t="s">
        <v>97670</v>
      </c>
      <c r="C34553" t="s">
        <v>97671</v>
      </c>
      <c r="D34553" t="s">
        <v>97672</v>
      </c>
      <c r="E34553" t="s">
        <v>97673</v>
      </c>
    </row>
    <row r="34554" spans="1:5" x14ac:dyDescent="0.25">
      <c r="A34554">
        <v>83163</v>
      </c>
      <c r="B34554" t="s">
        <v>97674</v>
      </c>
      <c r="C34554" t="s">
        <v>74174</v>
      </c>
      <c r="D34554" t="s">
        <v>97675</v>
      </c>
      <c r="E34554" t="s">
        <v>10</v>
      </c>
    </row>
    <row r="34555" spans="1:5" x14ac:dyDescent="0.25">
      <c r="A34555">
        <v>83164</v>
      </c>
      <c r="B34555" t="s">
        <v>97676</v>
      </c>
      <c r="D34555" t="s">
        <v>97677</v>
      </c>
    </row>
    <row r="34556" spans="1:5" x14ac:dyDescent="0.25">
      <c r="A34556">
        <v>83175</v>
      </c>
      <c r="B34556" t="s">
        <v>97678</v>
      </c>
      <c r="C34556" t="s">
        <v>97679</v>
      </c>
      <c r="D34556" t="s">
        <v>97680</v>
      </c>
      <c r="E34556" t="s">
        <v>97681</v>
      </c>
    </row>
    <row r="34557" spans="1:5" x14ac:dyDescent="0.25">
      <c r="A34557">
        <v>83185</v>
      </c>
      <c r="B34557" t="s">
        <v>97682</v>
      </c>
      <c r="C34557" t="s">
        <v>84127</v>
      </c>
      <c r="D34557" t="s">
        <v>97683</v>
      </c>
      <c r="E34557" t="s">
        <v>97684</v>
      </c>
    </row>
    <row r="34558" spans="1:5" x14ac:dyDescent="0.25">
      <c r="A34558">
        <v>83190</v>
      </c>
      <c r="B34558" t="s">
        <v>97685</v>
      </c>
      <c r="C34558" t="s">
        <v>97686</v>
      </c>
      <c r="D34558" t="s">
        <v>97687</v>
      </c>
    </row>
    <row r="34559" spans="1:5" x14ac:dyDescent="0.25">
      <c r="A34559">
        <v>83191</v>
      </c>
      <c r="B34559" t="s">
        <v>97688</v>
      </c>
      <c r="D34559" t="s">
        <v>97689</v>
      </c>
      <c r="E34559" t="s">
        <v>97690</v>
      </c>
    </row>
    <row r="34560" spans="1:5" x14ac:dyDescent="0.25">
      <c r="A34560">
        <v>83193</v>
      </c>
      <c r="B34560" t="s">
        <v>97691</v>
      </c>
      <c r="D34560" t="s">
        <v>97692</v>
      </c>
    </row>
    <row r="34561" spans="1:5" x14ac:dyDescent="0.25">
      <c r="A34561">
        <v>83200</v>
      </c>
      <c r="B34561" t="s">
        <v>97693</v>
      </c>
      <c r="D34561" t="s">
        <v>97694</v>
      </c>
      <c r="E34561" t="s">
        <v>97695</v>
      </c>
    </row>
    <row r="34562" spans="1:5" x14ac:dyDescent="0.25">
      <c r="A34562">
        <v>83201</v>
      </c>
      <c r="B34562" t="s">
        <v>97696</v>
      </c>
      <c r="D34562" t="s">
        <v>97697</v>
      </c>
      <c r="E34562" t="s">
        <v>97698</v>
      </c>
    </row>
    <row r="34563" spans="1:5" x14ac:dyDescent="0.25">
      <c r="A34563">
        <v>83202</v>
      </c>
      <c r="B34563" t="s">
        <v>97699</v>
      </c>
      <c r="C34563" t="s">
        <v>97700</v>
      </c>
      <c r="D34563" t="s">
        <v>97701</v>
      </c>
      <c r="E34563" t="s">
        <v>97702</v>
      </c>
    </row>
    <row r="34564" spans="1:5" x14ac:dyDescent="0.25">
      <c r="A34564">
        <v>83205</v>
      </c>
      <c r="B34564" t="s">
        <v>97703</v>
      </c>
      <c r="C34564" t="s">
        <v>75590</v>
      </c>
      <c r="D34564" t="s">
        <v>97704</v>
      </c>
      <c r="E34564" t="s">
        <v>97705</v>
      </c>
    </row>
    <row r="34565" spans="1:5" x14ac:dyDescent="0.25">
      <c r="A34565">
        <v>83209</v>
      </c>
      <c r="B34565" t="s">
        <v>97706</v>
      </c>
      <c r="C34565" t="s">
        <v>85153</v>
      </c>
      <c r="D34565" t="s">
        <v>97707</v>
      </c>
      <c r="E34565" t="s">
        <v>97708</v>
      </c>
    </row>
    <row r="34566" spans="1:5" x14ac:dyDescent="0.25">
      <c r="A34566">
        <v>83218</v>
      </c>
      <c r="B34566" t="s">
        <v>97709</v>
      </c>
      <c r="D34566" t="s">
        <v>97710</v>
      </c>
    </row>
    <row r="34567" spans="1:5" x14ac:dyDescent="0.25">
      <c r="A34567">
        <v>83219</v>
      </c>
      <c r="B34567" t="s">
        <v>97711</v>
      </c>
      <c r="D34567" t="s">
        <v>97712</v>
      </c>
    </row>
    <row r="34568" spans="1:5" x14ac:dyDescent="0.25">
      <c r="A34568">
        <v>83223</v>
      </c>
      <c r="B34568" t="s">
        <v>97713</v>
      </c>
      <c r="D34568" t="s">
        <v>97714</v>
      </c>
    </row>
    <row r="34569" spans="1:5" x14ac:dyDescent="0.25">
      <c r="A34569">
        <v>83225</v>
      </c>
      <c r="B34569" t="s">
        <v>97715</v>
      </c>
      <c r="C34569" t="s">
        <v>97716</v>
      </c>
      <c r="D34569" t="s">
        <v>97717</v>
      </c>
      <c r="E34569" t="s">
        <v>97718</v>
      </c>
    </row>
    <row r="34570" spans="1:5" x14ac:dyDescent="0.25">
      <c r="A34570">
        <v>83228</v>
      </c>
      <c r="B34570" t="s">
        <v>97719</v>
      </c>
      <c r="D34570" t="s">
        <v>97720</v>
      </c>
      <c r="E34570" t="s">
        <v>97721</v>
      </c>
    </row>
    <row r="34571" spans="1:5" x14ac:dyDescent="0.25">
      <c r="A34571">
        <v>83229</v>
      </c>
      <c r="B34571" t="s">
        <v>97722</v>
      </c>
      <c r="D34571" t="s">
        <v>97723</v>
      </c>
      <c r="E34571" t="s">
        <v>97724</v>
      </c>
    </row>
    <row r="34572" spans="1:5" x14ac:dyDescent="0.25">
      <c r="A34572">
        <v>83230</v>
      </c>
      <c r="B34572" t="s">
        <v>97725</v>
      </c>
      <c r="C34572" t="s">
        <v>97726</v>
      </c>
      <c r="D34572" t="s">
        <v>97727</v>
      </c>
      <c r="E34572" t="s">
        <v>97728</v>
      </c>
    </row>
    <row r="34573" spans="1:5" x14ac:dyDescent="0.25">
      <c r="A34573">
        <v>83232</v>
      </c>
      <c r="B34573" t="s">
        <v>97729</v>
      </c>
      <c r="D34573" t="s">
        <v>97730</v>
      </c>
      <c r="E34573" t="s">
        <v>97731</v>
      </c>
    </row>
    <row r="34574" spans="1:5" x14ac:dyDescent="0.25">
      <c r="A34574">
        <v>83234</v>
      </c>
      <c r="B34574" t="s">
        <v>97732</v>
      </c>
      <c r="D34574" t="s">
        <v>97733</v>
      </c>
    </row>
    <row r="34575" spans="1:5" x14ac:dyDescent="0.25">
      <c r="A34575">
        <v>83242</v>
      </c>
      <c r="B34575" t="s">
        <v>97734</v>
      </c>
      <c r="C34575" t="s">
        <v>14367</v>
      </c>
      <c r="D34575" t="s">
        <v>97735</v>
      </c>
      <c r="E34575" t="s">
        <v>10</v>
      </c>
    </row>
    <row r="34576" spans="1:5" x14ac:dyDescent="0.25">
      <c r="A34576">
        <v>83244</v>
      </c>
      <c r="B34576" t="s">
        <v>97736</v>
      </c>
      <c r="D34576" t="s">
        <v>97737</v>
      </c>
      <c r="E34576" t="s">
        <v>97738</v>
      </c>
    </row>
    <row r="34577" spans="1:5" x14ac:dyDescent="0.25">
      <c r="A34577">
        <v>83249</v>
      </c>
      <c r="B34577" t="s">
        <v>97739</v>
      </c>
      <c r="D34577" t="s">
        <v>97740</v>
      </c>
      <c r="E34577" t="s">
        <v>97741</v>
      </c>
    </row>
    <row r="34578" spans="1:5" x14ac:dyDescent="0.25">
      <c r="A34578">
        <v>83252</v>
      </c>
      <c r="B34578" t="s">
        <v>97742</v>
      </c>
      <c r="D34578" t="s">
        <v>97743</v>
      </c>
      <c r="E34578" t="s">
        <v>97744</v>
      </c>
    </row>
    <row r="34579" spans="1:5" x14ac:dyDescent="0.25">
      <c r="A34579">
        <v>83256</v>
      </c>
      <c r="B34579" t="s">
        <v>97745</v>
      </c>
      <c r="C34579" t="s">
        <v>97746</v>
      </c>
      <c r="D34579" t="s">
        <v>97747</v>
      </c>
      <c r="E34579" t="s">
        <v>97748</v>
      </c>
    </row>
    <row r="34580" spans="1:5" x14ac:dyDescent="0.25">
      <c r="A34580">
        <v>83258</v>
      </c>
      <c r="B34580" t="s">
        <v>97749</v>
      </c>
      <c r="D34580" t="s">
        <v>97750</v>
      </c>
    </row>
    <row r="34581" spans="1:5" x14ac:dyDescent="0.25">
      <c r="A34581">
        <v>83277</v>
      </c>
      <c r="B34581" t="s">
        <v>97751</v>
      </c>
      <c r="D34581" t="s">
        <v>97752</v>
      </c>
      <c r="E34581" t="s">
        <v>97753</v>
      </c>
    </row>
    <row r="34582" spans="1:5" x14ac:dyDescent="0.25">
      <c r="A34582">
        <v>83280</v>
      </c>
      <c r="B34582" t="s">
        <v>97754</v>
      </c>
      <c r="C34582" t="s">
        <v>41572</v>
      </c>
      <c r="D34582" t="s">
        <v>97755</v>
      </c>
      <c r="E34582" t="s">
        <v>97756</v>
      </c>
    </row>
    <row r="34583" spans="1:5" x14ac:dyDescent="0.25">
      <c r="A34583">
        <v>83281</v>
      </c>
      <c r="B34583" t="s">
        <v>97757</v>
      </c>
      <c r="C34583" t="s">
        <v>97758</v>
      </c>
      <c r="D34583" t="s">
        <v>97759</v>
      </c>
      <c r="E34583" t="s">
        <v>97760</v>
      </c>
    </row>
    <row r="34584" spans="1:5" x14ac:dyDescent="0.25">
      <c r="A34584">
        <v>83283</v>
      </c>
      <c r="B34584" t="s">
        <v>97761</v>
      </c>
      <c r="C34584" t="s">
        <v>1402</v>
      </c>
      <c r="D34584" t="s">
        <v>97762</v>
      </c>
      <c r="E34584" t="s">
        <v>97763</v>
      </c>
    </row>
    <row r="34585" spans="1:5" x14ac:dyDescent="0.25">
      <c r="A34585">
        <v>83294</v>
      </c>
      <c r="B34585" t="s">
        <v>97764</v>
      </c>
      <c r="D34585" t="s">
        <v>97765</v>
      </c>
    </row>
    <row r="34586" spans="1:5" x14ac:dyDescent="0.25">
      <c r="A34586">
        <v>83295</v>
      </c>
      <c r="B34586" t="s">
        <v>97766</v>
      </c>
      <c r="C34586" t="s">
        <v>84127</v>
      </c>
      <c r="D34586" t="s">
        <v>97767</v>
      </c>
      <c r="E34586" t="s">
        <v>97768</v>
      </c>
    </row>
    <row r="34587" spans="1:5" x14ac:dyDescent="0.25">
      <c r="A34587">
        <v>83299</v>
      </c>
      <c r="B34587" t="s">
        <v>97769</v>
      </c>
      <c r="D34587" t="s">
        <v>97770</v>
      </c>
    </row>
    <row r="34588" spans="1:5" x14ac:dyDescent="0.25">
      <c r="A34588">
        <v>83309</v>
      </c>
      <c r="B34588" t="s">
        <v>97771</v>
      </c>
      <c r="D34588" t="s">
        <v>97772</v>
      </c>
      <c r="E34588" t="s">
        <v>97773</v>
      </c>
    </row>
    <row r="34589" spans="1:5" x14ac:dyDescent="0.25">
      <c r="A34589">
        <v>83315</v>
      </c>
      <c r="B34589" t="s">
        <v>97774</v>
      </c>
      <c r="C34589" t="s">
        <v>97775</v>
      </c>
      <c r="D34589" t="s">
        <v>97776</v>
      </c>
      <c r="E34589" t="s">
        <v>10</v>
      </c>
    </row>
    <row r="34590" spans="1:5" x14ac:dyDescent="0.25">
      <c r="A34590">
        <v>83322</v>
      </c>
      <c r="B34590" t="s">
        <v>97777</v>
      </c>
      <c r="C34590" t="s">
        <v>54718</v>
      </c>
      <c r="D34590" t="s">
        <v>97778</v>
      </c>
      <c r="E34590" t="s">
        <v>97779</v>
      </c>
    </row>
    <row r="34591" spans="1:5" x14ac:dyDescent="0.25">
      <c r="A34591">
        <v>83323</v>
      </c>
      <c r="B34591" t="s">
        <v>97780</v>
      </c>
      <c r="D34591" t="s">
        <v>97781</v>
      </c>
      <c r="E34591" t="s">
        <v>97782</v>
      </c>
    </row>
    <row r="34592" spans="1:5" x14ac:dyDescent="0.25">
      <c r="A34592">
        <v>83324</v>
      </c>
      <c r="B34592" t="s">
        <v>97783</v>
      </c>
      <c r="C34592" t="s">
        <v>97784</v>
      </c>
      <c r="D34592" t="s">
        <v>97785</v>
      </c>
      <c r="E34592" t="s">
        <v>97786</v>
      </c>
    </row>
    <row r="34593" spans="1:5" x14ac:dyDescent="0.25">
      <c r="A34593">
        <v>83325</v>
      </c>
      <c r="B34593" t="s">
        <v>97787</v>
      </c>
      <c r="D34593" t="s">
        <v>97788</v>
      </c>
    </row>
    <row r="34594" spans="1:5" x14ac:dyDescent="0.25">
      <c r="A34594">
        <v>83344</v>
      </c>
      <c r="B34594" t="s">
        <v>97789</v>
      </c>
      <c r="C34594" t="s">
        <v>97790</v>
      </c>
      <c r="D34594" t="s">
        <v>97791</v>
      </c>
      <c r="E34594" t="s">
        <v>10</v>
      </c>
    </row>
    <row r="34595" spans="1:5" x14ac:dyDescent="0.25">
      <c r="A34595">
        <v>83347</v>
      </c>
      <c r="B34595" t="s">
        <v>97792</v>
      </c>
      <c r="C34595" t="s">
        <v>97793</v>
      </c>
      <c r="D34595" t="s">
        <v>97794</v>
      </c>
      <c r="E34595" t="s">
        <v>10</v>
      </c>
    </row>
    <row r="34596" spans="1:5" x14ac:dyDescent="0.25">
      <c r="A34596">
        <v>83351</v>
      </c>
      <c r="B34596" t="s">
        <v>97795</v>
      </c>
      <c r="D34596" t="s">
        <v>97796</v>
      </c>
    </row>
    <row r="34597" spans="1:5" x14ac:dyDescent="0.25">
      <c r="A34597">
        <v>83357</v>
      </c>
      <c r="B34597" t="s">
        <v>97797</v>
      </c>
      <c r="D34597" t="s">
        <v>97798</v>
      </c>
      <c r="E34597" t="s">
        <v>97799</v>
      </c>
    </row>
    <row r="34598" spans="1:5" x14ac:dyDescent="0.25">
      <c r="A34598">
        <v>83360</v>
      </c>
      <c r="B34598" t="s">
        <v>97800</v>
      </c>
      <c r="D34598" t="s">
        <v>97801</v>
      </c>
    </row>
    <row r="34599" spans="1:5" x14ac:dyDescent="0.25">
      <c r="A34599">
        <v>83368</v>
      </c>
      <c r="B34599" t="s">
        <v>97802</v>
      </c>
      <c r="D34599" t="s">
        <v>97803</v>
      </c>
      <c r="E34599" t="s">
        <v>97804</v>
      </c>
    </row>
    <row r="34600" spans="1:5" x14ac:dyDescent="0.25">
      <c r="A34600">
        <v>83370</v>
      </c>
      <c r="B34600" t="s">
        <v>97805</v>
      </c>
      <c r="D34600" t="s">
        <v>97806</v>
      </c>
    </row>
    <row r="34601" spans="1:5" x14ac:dyDescent="0.25">
      <c r="A34601">
        <v>83378</v>
      </c>
      <c r="B34601" t="s">
        <v>97807</v>
      </c>
      <c r="C34601" t="s">
        <v>97808</v>
      </c>
      <c r="D34601" t="s">
        <v>97809</v>
      </c>
      <c r="E34601" t="s">
        <v>97810</v>
      </c>
    </row>
    <row r="34602" spans="1:5" x14ac:dyDescent="0.25">
      <c r="A34602">
        <v>83380</v>
      </c>
      <c r="B34602" t="s">
        <v>97811</v>
      </c>
      <c r="C34602" t="s">
        <v>97812</v>
      </c>
      <c r="D34602" t="s">
        <v>97813</v>
      </c>
      <c r="E34602" t="s">
        <v>97814</v>
      </c>
    </row>
    <row r="34603" spans="1:5" x14ac:dyDescent="0.25">
      <c r="A34603">
        <v>83382</v>
      </c>
      <c r="B34603" t="s">
        <v>97815</v>
      </c>
      <c r="D34603" t="s">
        <v>97816</v>
      </c>
    </row>
    <row r="34604" spans="1:5" x14ac:dyDescent="0.25">
      <c r="A34604">
        <v>83386</v>
      </c>
      <c r="B34604" t="s">
        <v>97817</v>
      </c>
      <c r="D34604" t="s">
        <v>97818</v>
      </c>
      <c r="E34604" t="s">
        <v>97819</v>
      </c>
    </row>
    <row r="34605" spans="1:5" x14ac:dyDescent="0.25">
      <c r="A34605">
        <v>83397</v>
      </c>
      <c r="B34605" t="s">
        <v>97820</v>
      </c>
      <c r="D34605" t="s">
        <v>97821</v>
      </c>
      <c r="E34605" t="s">
        <v>97822</v>
      </c>
    </row>
    <row r="34606" spans="1:5" x14ac:dyDescent="0.25">
      <c r="A34606">
        <v>83398</v>
      </c>
      <c r="B34606" t="s">
        <v>97823</v>
      </c>
      <c r="D34606" t="s">
        <v>97824</v>
      </c>
      <c r="E34606" t="s">
        <v>97825</v>
      </c>
    </row>
    <row r="34607" spans="1:5" x14ac:dyDescent="0.25">
      <c r="A34607">
        <v>83399</v>
      </c>
      <c r="B34607" t="s">
        <v>97826</v>
      </c>
      <c r="C34607" t="s">
        <v>97827</v>
      </c>
      <c r="D34607" t="s">
        <v>97828</v>
      </c>
      <c r="E34607" t="s">
        <v>97829</v>
      </c>
    </row>
    <row r="34608" spans="1:5" x14ac:dyDescent="0.25">
      <c r="A34608">
        <v>83400</v>
      </c>
      <c r="B34608" t="s">
        <v>97830</v>
      </c>
      <c r="C34608" t="s">
        <v>31133</v>
      </c>
      <c r="D34608" t="s">
        <v>97831</v>
      </c>
      <c r="E34608" t="s">
        <v>97832</v>
      </c>
    </row>
    <row r="34609" spans="1:5" x14ac:dyDescent="0.25">
      <c r="A34609">
        <v>83406</v>
      </c>
      <c r="B34609" t="s">
        <v>97833</v>
      </c>
      <c r="D34609" t="s">
        <v>97834</v>
      </c>
      <c r="E34609" t="s">
        <v>65822</v>
      </c>
    </row>
    <row r="34610" spans="1:5" x14ac:dyDescent="0.25">
      <c r="A34610">
        <v>83408</v>
      </c>
      <c r="B34610" t="s">
        <v>97835</v>
      </c>
      <c r="D34610" t="s">
        <v>97836</v>
      </c>
    </row>
    <row r="34611" spans="1:5" x14ac:dyDescent="0.25">
      <c r="A34611">
        <v>83409</v>
      </c>
      <c r="B34611" t="s">
        <v>97837</v>
      </c>
      <c r="C34611" t="s">
        <v>97838</v>
      </c>
      <c r="D34611" t="s">
        <v>97839</v>
      </c>
      <c r="E34611" t="s">
        <v>97840</v>
      </c>
    </row>
    <row r="34612" spans="1:5" x14ac:dyDescent="0.25">
      <c r="A34612">
        <v>83411</v>
      </c>
      <c r="B34612" t="s">
        <v>97841</v>
      </c>
      <c r="C34612" t="s">
        <v>72947</v>
      </c>
      <c r="D34612" t="s">
        <v>97842</v>
      </c>
      <c r="E34612" t="s">
        <v>97843</v>
      </c>
    </row>
    <row r="34613" spans="1:5" x14ac:dyDescent="0.25">
      <c r="A34613">
        <v>83412</v>
      </c>
      <c r="B34613" t="s">
        <v>97844</v>
      </c>
      <c r="C34613" t="s">
        <v>97845</v>
      </c>
      <c r="D34613" t="s">
        <v>97846</v>
      </c>
      <c r="E34613" t="s">
        <v>97847</v>
      </c>
    </row>
    <row r="34614" spans="1:5" x14ac:dyDescent="0.25">
      <c r="A34614">
        <v>83413</v>
      </c>
      <c r="B34614" t="s">
        <v>97848</v>
      </c>
      <c r="D34614" t="s">
        <v>97849</v>
      </c>
    </row>
    <row r="34615" spans="1:5" x14ac:dyDescent="0.25">
      <c r="A34615">
        <v>83415</v>
      </c>
      <c r="B34615" t="s">
        <v>97850</v>
      </c>
      <c r="D34615" t="s">
        <v>97851</v>
      </c>
      <c r="E34615" t="s">
        <v>10</v>
      </c>
    </row>
    <row r="34616" spans="1:5" x14ac:dyDescent="0.25">
      <c r="A34616">
        <v>83423</v>
      </c>
      <c r="B34616" t="s">
        <v>97852</v>
      </c>
      <c r="D34616" t="s">
        <v>97853</v>
      </c>
    </row>
    <row r="34617" spans="1:5" x14ac:dyDescent="0.25">
      <c r="A34617">
        <v>83424</v>
      </c>
      <c r="B34617" t="s">
        <v>97854</v>
      </c>
      <c r="C34617" t="s">
        <v>21860</v>
      </c>
      <c r="D34617" t="s">
        <v>97855</v>
      </c>
    </row>
    <row r="34618" spans="1:5" x14ac:dyDescent="0.25">
      <c r="A34618">
        <v>83425</v>
      </c>
      <c r="B34618" t="s">
        <v>97856</v>
      </c>
      <c r="D34618" t="s">
        <v>97857</v>
      </c>
    </row>
    <row r="34619" spans="1:5" x14ac:dyDescent="0.25">
      <c r="A34619">
        <v>83429</v>
      </c>
      <c r="B34619" t="s">
        <v>97858</v>
      </c>
      <c r="C34619" t="s">
        <v>97859</v>
      </c>
      <c r="D34619" t="s">
        <v>97860</v>
      </c>
      <c r="E34619" t="s">
        <v>97861</v>
      </c>
    </row>
    <row r="34620" spans="1:5" x14ac:dyDescent="0.25">
      <c r="A34620">
        <v>83431</v>
      </c>
      <c r="B34620" t="s">
        <v>97862</v>
      </c>
      <c r="D34620" t="s">
        <v>97863</v>
      </c>
      <c r="E34620" t="s">
        <v>10</v>
      </c>
    </row>
    <row r="34621" spans="1:5" x14ac:dyDescent="0.25">
      <c r="A34621">
        <v>83435</v>
      </c>
      <c r="B34621" t="s">
        <v>97864</v>
      </c>
      <c r="C34621" t="s">
        <v>97865</v>
      </c>
      <c r="D34621" t="s">
        <v>97866</v>
      </c>
      <c r="E34621" t="s">
        <v>97867</v>
      </c>
    </row>
    <row r="34622" spans="1:5" x14ac:dyDescent="0.25">
      <c r="A34622">
        <v>83438</v>
      </c>
      <c r="B34622" t="s">
        <v>97868</v>
      </c>
      <c r="C34622" t="s">
        <v>45156</v>
      </c>
      <c r="D34622" t="s">
        <v>97869</v>
      </c>
    </row>
    <row r="34623" spans="1:5" x14ac:dyDescent="0.25">
      <c r="A34623">
        <v>83439</v>
      </c>
      <c r="B34623" t="s">
        <v>97870</v>
      </c>
      <c r="D34623" t="s">
        <v>97871</v>
      </c>
      <c r="E34623" t="s">
        <v>10</v>
      </c>
    </row>
    <row r="34624" spans="1:5" x14ac:dyDescent="0.25">
      <c r="A34624">
        <v>83444</v>
      </c>
      <c r="B34624" t="s">
        <v>97872</v>
      </c>
      <c r="D34624" t="s">
        <v>97873</v>
      </c>
    </row>
    <row r="34625" spans="1:5" x14ac:dyDescent="0.25">
      <c r="A34625">
        <v>83449</v>
      </c>
      <c r="B34625" t="s">
        <v>97874</v>
      </c>
      <c r="D34625" t="s">
        <v>97875</v>
      </c>
      <c r="E34625" t="s">
        <v>97876</v>
      </c>
    </row>
    <row r="34626" spans="1:5" x14ac:dyDescent="0.25">
      <c r="A34626">
        <v>83451</v>
      </c>
      <c r="B34626" t="s">
        <v>97877</v>
      </c>
      <c r="D34626" t="s">
        <v>97878</v>
      </c>
      <c r="E34626" t="s">
        <v>97879</v>
      </c>
    </row>
    <row r="34627" spans="1:5" x14ac:dyDescent="0.25">
      <c r="A34627">
        <v>83452</v>
      </c>
      <c r="B34627" t="s">
        <v>97880</v>
      </c>
      <c r="C34627" t="s">
        <v>97881</v>
      </c>
      <c r="D34627" t="s">
        <v>97882</v>
      </c>
    </row>
    <row r="34628" spans="1:5" x14ac:dyDescent="0.25">
      <c r="A34628">
        <v>83454</v>
      </c>
      <c r="B34628" t="s">
        <v>97883</v>
      </c>
      <c r="D34628" t="s">
        <v>97884</v>
      </c>
      <c r="E34628" t="s">
        <v>97885</v>
      </c>
    </row>
    <row r="34629" spans="1:5" x14ac:dyDescent="0.25">
      <c r="A34629">
        <v>83456</v>
      </c>
      <c r="B34629" t="s">
        <v>97886</v>
      </c>
      <c r="D34629" t="s">
        <v>97887</v>
      </c>
    </row>
    <row r="34630" spans="1:5" x14ac:dyDescent="0.25">
      <c r="A34630">
        <v>83458</v>
      </c>
      <c r="B34630" t="s">
        <v>97888</v>
      </c>
      <c r="C34630" t="s">
        <v>97889</v>
      </c>
      <c r="D34630" t="s">
        <v>97890</v>
      </c>
      <c r="E34630" t="s">
        <v>97891</v>
      </c>
    </row>
    <row r="34631" spans="1:5" x14ac:dyDescent="0.25">
      <c r="A34631">
        <v>83459</v>
      </c>
      <c r="B34631" t="s">
        <v>97892</v>
      </c>
      <c r="D34631" t="s">
        <v>97893</v>
      </c>
      <c r="E34631" t="s">
        <v>10</v>
      </c>
    </row>
    <row r="34632" spans="1:5" x14ac:dyDescent="0.25">
      <c r="A34632">
        <v>83460</v>
      </c>
      <c r="B34632" t="s">
        <v>97894</v>
      </c>
      <c r="D34632" t="s">
        <v>97895</v>
      </c>
      <c r="E34632" t="s">
        <v>97896</v>
      </c>
    </row>
    <row r="34633" spans="1:5" x14ac:dyDescent="0.25">
      <c r="A34633">
        <v>83462</v>
      </c>
      <c r="B34633" t="s">
        <v>97897</v>
      </c>
      <c r="D34633" t="s">
        <v>97898</v>
      </c>
      <c r="E34633" t="s">
        <v>97899</v>
      </c>
    </row>
    <row r="34634" spans="1:5" x14ac:dyDescent="0.25">
      <c r="A34634">
        <v>83465</v>
      </c>
      <c r="B34634" t="s">
        <v>97900</v>
      </c>
      <c r="D34634" t="s">
        <v>97901</v>
      </c>
      <c r="E34634" t="s">
        <v>97902</v>
      </c>
    </row>
    <row r="34635" spans="1:5" x14ac:dyDescent="0.25">
      <c r="A34635">
        <v>83466</v>
      </c>
      <c r="B34635" t="s">
        <v>97903</v>
      </c>
      <c r="D34635" t="s">
        <v>97904</v>
      </c>
      <c r="E34635" t="s">
        <v>97905</v>
      </c>
    </row>
    <row r="34636" spans="1:5" x14ac:dyDescent="0.25">
      <c r="A34636">
        <v>83468</v>
      </c>
      <c r="B34636" t="s">
        <v>97906</v>
      </c>
      <c r="D34636" t="s">
        <v>97907</v>
      </c>
      <c r="E34636" t="s">
        <v>97908</v>
      </c>
    </row>
    <row r="34637" spans="1:5" x14ac:dyDescent="0.25">
      <c r="A34637">
        <v>83471</v>
      </c>
      <c r="B34637" t="s">
        <v>97909</v>
      </c>
      <c r="C34637" t="s">
        <v>79496</v>
      </c>
      <c r="D34637" t="s">
        <v>97910</v>
      </c>
    </row>
    <row r="34638" spans="1:5" x14ac:dyDescent="0.25">
      <c r="A34638">
        <v>83472</v>
      </c>
      <c r="B34638" t="s">
        <v>97911</v>
      </c>
      <c r="D34638" t="s">
        <v>97912</v>
      </c>
      <c r="E34638" t="s">
        <v>10</v>
      </c>
    </row>
    <row r="34639" spans="1:5" x14ac:dyDescent="0.25">
      <c r="A34639">
        <v>83475</v>
      </c>
      <c r="B34639" t="s">
        <v>97913</v>
      </c>
      <c r="D34639" t="s">
        <v>97914</v>
      </c>
      <c r="E34639" t="s">
        <v>29936</v>
      </c>
    </row>
    <row r="34640" spans="1:5" x14ac:dyDescent="0.25">
      <c r="A34640">
        <v>83477</v>
      </c>
      <c r="B34640" t="s">
        <v>97915</v>
      </c>
      <c r="C34640" t="s">
        <v>97916</v>
      </c>
      <c r="D34640" t="s">
        <v>97917</v>
      </c>
      <c r="E34640" t="s">
        <v>97918</v>
      </c>
    </row>
    <row r="34641" spans="1:5" x14ac:dyDescent="0.25">
      <c r="A34641">
        <v>83478</v>
      </c>
      <c r="B34641" t="s">
        <v>97919</v>
      </c>
      <c r="D34641" t="s">
        <v>97920</v>
      </c>
    </row>
    <row r="34642" spans="1:5" x14ac:dyDescent="0.25">
      <c r="A34642">
        <v>83483</v>
      </c>
      <c r="B34642" t="s">
        <v>97921</v>
      </c>
      <c r="C34642" t="s">
        <v>19544</v>
      </c>
      <c r="D34642" t="s">
        <v>97922</v>
      </c>
      <c r="E34642" t="s">
        <v>97923</v>
      </c>
    </row>
    <row r="34643" spans="1:5" x14ac:dyDescent="0.25">
      <c r="A34643">
        <v>83484</v>
      </c>
      <c r="B34643" t="s">
        <v>97924</v>
      </c>
      <c r="D34643" t="s">
        <v>97925</v>
      </c>
      <c r="E34643" t="s">
        <v>97926</v>
      </c>
    </row>
    <row r="34644" spans="1:5" x14ac:dyDescent="0.25">
      <c r="A34644">
        <v>83487</v>
      </c>
      <c r="B34644" t="s">
        <v>97927</v>
      </c>
      <c r="D34644" t="s">
        <v>97928</v>
      </c>
      <c r="E34644" t="s">
        <v>97929</v>
      </c>
    </row>
    <row r="34645" spans="1:5" x14ac:dyDescent="0.25">
      <c r="A34645">
        <v>83490</v>
      </c>
      <c r="B34645" t="s">
        <v>97930</v>
      </c>
      <c r="C34645" t="s">
        <v>97931</v>
      </c>
      <c r="D34645" t="s">
        <v>97932</v>
      </c>
      <c r="E34645" t="s">
        <v>97933</v>
      </c>
    </row>
    <row r="34646" spans="1:5" x14ac:dyDescent="0.25">
      <c r="A34646">
        <v>83491</v>
      </c>
      <c r="B34646" t="s">
        <v>97934</v>
      </c>
      <c r="D34646" t="s">
        <v>97935</v>
      </c>
      <c r="E34646" t="s">
        <v>97936</v>
      </c>
    </row>
    <row r="34647" spans="1:5" x14ac:dyDescent="0.25">
      <c r="A34647">
        <v>83493</v>
      </c>
      <c r="B34647" t="s">
        <v>97937</v>
      </c>
      <c r="D34647" t="s">
        <v>97938</v>
      </c>
      <c r="E34647" t="s">
        <v>10</v>
      </c>
    </row>
    <row r="34648" spans="1:5" x14ac:dyDescent="0.25">
      <c r="A34648">
        <v>83504</v>
      </c>
      <c r="B34648" t="s">
        <v>97939</v>
      </c>
      <c r="D34648" t="s">
        <v>97940</v>
      </c>
    </row>
    <row r="34649" spans="1:5" x14ac:dyDescent="0.25">
      <c r="A34649">
        <v>83505</v>
      </c>
      <c r="B34649" t="s">
        <v>97941</v>
      </c>
      <c r="D34649" t="s">
        <v>97942</v>
      </c>
      <c r="E34649" t="s">
        <v>97943</v>
      </c>
    </row>
    <row r="34650" spans="1:5" x14ac:dyDescent="0.25">
      <c r="A34650">
        <v>83507</v>
      </c>
      <c r="B34650" t="s">
        <v>97944</v>
      </c>
      <c r="D34650" t="s">
        <v>97945</v>
      </c>
      <c r="E34650" t="s">
        <v>97946</v>
      </c>
    </row>
    <row r="34651" spans="1:5" x14ac:dyDescent="0.25">
      <c r="A34651">
        <v>83508</v>
      </c>
      <c r="B34651" t="s">
        <v>97947</v>
      </c>
      <c r="C34651" t="s">
        <v>97948</v>
      </c>
      <c r="D34651" t="s">
        <v>97949</v>
      </c>
      <c r="E34651" t="s">
        <v>97950</v>
      </c>
    </row>
    <row r="34652" spans="1:5" x14ac:dyDescent="0.25">
      <c r="A34652">
        <v>83509</v>
      </c>
      <c r="B34652" t="s">
        <v>97951</v>
      </c>
      <c r="C34652" t="s">
        <v>97952</v>
      </c>
      <c r="D34652" t="s">
        <v>97953</v>
      </c>
      <c r="E34652" t="s">
        <v>97954</v>
      </c>
    </row>
    <row r="34653" spans="1:5" x14ac:dyDescent="0.25">
      <c r="A34653">
        <v>83512</v>
      </c>
      <c r="B34653" t="s">
        <v>97955</v>
      </c>
      <c r="C34653" t="s">
        <v>97956</v>
      </c>
      <c r="D34653" t="s">
        <v>97957</v>
      </c>
    </row>
    <row r="34654" spans="1:5" x14ac:dyDescent="0.25">
      <c r="A34654">
        <v>83513</v>
      </c>
      <c r="B34654" t="s">
        <v>97958</v>
      </c>
      <c r="D34654" t="s">
        <v>97959</v>
      </c>
    </row>
    <row r="34655" spans="1:5" x14ac:dyDescent="0.25">
      <c r="A34655">
        <v>83521</v>
      </c>
      <c r="B34655" t="s">
        <v>97960</v>
      </c>
      <c r="C34655" t="s">
        <v>72135</v>
      </c>
      <c r="D34655" t="s">
        <v>97961</v>
      </c>
    </row>
    <row r="34656" spans="1:5" x14ac:dyDescent="0.25">
      <c r="A34656">
        <v>83523</v>
      </c>
      <c r="B34656" t="s">
        <v>97962</v>
      </c>
      <c r="D34656" t="s">
        <v>97963</v>
      </c>
    </row>
    <row r="34657" spans="1:5" x14ac:dyDescent="0.25">
      <c r="A34657">
        <v>83524</v>
      </c>
      <c r="B34657" t="s">
        <v>97964</v>
      </c>
      <c r="C34657" t="s">
        <v>97965</v>
      </c>
      <c r="D34657" t="s">
        <v>97966</v>
      </c>
    </row>
    <row r="34658" spans="1:5" x14ac:dyDescent="0.25">
      <c r="A34658">
        <v>83525</v>
      </c>
      <c r="B34658" t="s">
        <v>97967</v>
      </c>
      <c r="D34658" t="s">
        <v>97968</v>
      </c>
      <c r="E34658" t="s">
        <v>97969</v>
      </c>
    </row>
    <row r="34659" spans="1:5" x14ac:dyDescent="0.25">
      <c r="A34659">
        <v>83529</v>
      </c>
      <c r="B34659" t="s">
        <v>97970</v>
      </c>
      <c r="D34659" t="s">
        <v>97971</v>
      </c>
    </row>
    <row r="34660" spans="1:5" x14ac:dyDescent="0.25">
      <c r="A34660">
        <v>83531</v>
      </c>
      <c r="B34660" t="s">
        <v>97972</v>
      </c>
      <c r="D34660" t="s">
        <v>97973</v>
      </c>
    </row>
    <row r="34661" spans="1:5" x14ac:dyDescent="0.25">
      <c r="A34661">
        <v>83533</v>
      </c>
      <c r="B34661" t="s">
        <v>97974</v>
      </c>
      <c r="D34661" t="s">
        <v>97975</v>
      </c>
      <c r="E34661" t="s">
        <v>97976</v>
      </c>
    </row>
    <row r="34662" spans="1:5" x14ac:dyDescent="0.25">
      <c r="A34662">
        <v>83534</v>
      </c>
      <c r="B34662" t="s">
        <v>97977</v>
      </c>
      <c r="D34662" t="s">
        <v>97978</v>
      </c>
    </row>
    <row r="34663" spans="1:5" x14ac:dyDescent="0.25">
      <c r="A34663">
        <v>83538</v>
      </c>
      <c r="B34663" t="s">
        <v>97979</v>
      </c>
      <c r="D34663" t="s">
        <v>97980</v>
      </c>
    </row>
    <row r="34664" spans="1:5" x14ac:dyDescent="0.25">
      <c r="A34664">
        <v>83542</v>
      </c>
      <c r="B34664" t="s">
        <v>97981</v>
      </c>
      <c r="C34664" t="s">
        <v>97982</v>
      </c>
      <c r="D34664" t="s">
        <v>97983</v>
      </c>
      <c r="E34664" t="s">
        <v>97984</v>
      </c>
    </row>
    <row r="34665" spans="1:5" x14ac:dyDescent="0.25">
      <c r="A34665">
        <v>83546</v>
      </c>
      <c r="B34665" t="s">
        <v>97985</v>
      </c>
      <c r="D34665" t="s">
        <v>97986</v>
      </c>
      <c r="E34665" t="s">
        <v>97987</v>
      </c>
    </row>
    <row r="34666" spans="1:5" x14ac:dyDescent="0.25">
      <c r="A34666">
        <v>83547</v>
      </c>
      <c r="B34666" t="s">
        <v>97988</v>
      </c>
      <c r="C34666" t="s">
        <v>70217</v>
      </c>
      <c r="D34666" t="s">
        <v>97989</v>
      </c>
    </row>
    <row r="34667" spans="1:5" x14ac:dyDescent="0.25">
      <c r="A34667">
        <v>83548</v>
      </c>
      <c r="B34667" t="s">
        <v>97990</v>
      </c>
      <c r="D34667" t="s">
        <v>97991</v>
      </c>
    </row>
    <row r="34668" spans="1:5" x14ac:dyDescent="0.25">
      <c r="A34668">
        <v>83549</v>
      </c>
      <c r="B34668" t="s">
        <v>97992</v>
      </c>
      <c r="C34668" t="s">
        <v>97993</v>
      </c>
      <c r="D34668" t="s">
        <v>97994</v>
      </c>
      <c r="E34668" t="s">
        <v>97995</v>
      </c>
    </row>
    <row r="34669" spans="1:5" x14ac:dyDescent="0.25">
      <c r="A34669">
        <v>83550</v>
      </c>
      <c r="B34669" t="s">
        <v>97996</v>
      </c>
      <c r="D34669" t="s">
        <v>97997</v>
      </c>
      <c r="E34669" t="s">
        <v>97998</v>
      </c>
    </row>
    <row r="34670" spans="1:5" x14ac:dyDescent="0.25">
      <c r="A34670">
        <v>83551</v>
      </c>
      <c r="B34670" t="s">
        <v>97999</v>
      </c>
      <c r="C34670" t="s">
        <v>96977</v>
      </c>
      <c r="D34670" t="s">
        <v>98000</v>
      </c>
      <c r="E34670" t="s">
        <v>98001</v>
      </c>
    </row>
    <row r="34671" spans="1:5" x14ac:dyDescent="0.25">
      <c r="A34671">
        <v>83553</v>
      </c>
      <c r="B34671" t="s">
        <v>98002</v>
      </c>
      <c r="C34671" t="s">
        <v>1580</v>
      </c>
      <c r="D34671" t="s">
        <v>98003</v>
      </c>
      <c r="E34671" t="s">
        <v>98004</v>
      </c>
    </row>
    <row r="34672" spans="1:5" x14ac:dyDescent="0.25">
      <c r="A34672">
        <v>83555</v>
      </c>
      <c r="B34672" t="s">
        <v>98005</v>
      </c>
      <c r="C34672" t="s">
        <v>98006</v>
      </c>
      <c r="D34672" t="s">
        <v>98007</v>
      </c>
      <c r="E34672" t="s">
        <v>881</v>
      </c>
    </row>
    <row r="34673" spans="1:5" x14ac:dyDescent="0.25">
      <c r="A34673">
        <v>83557</v>
      </c>
      <c r="B34673" t="s">
        <v>98008</v>
      </c>
      <c r="C34673" t="s">
        <v>98009</v>
      </c>
      <c r="D34673" t="s">
        <v>98010</v>
      </c>
    </row>
    <row r="34674" spans="1:5" x14ac:dyDescent="0.25">
      <c r="A34674">
        <v>83558</v>
      </c>
      <c r="B34674" t="s">
        <v>98011</v>
      </c>
      <c r="C34674" t="s">
        <v>98012</v>
      </c>
      <c r="D34674" t="s">
        <v>98013</v>
      </c>
      <c r="E34674" t="s">
        <v>98014</v>
      </c>
    </row>
    <row r="34675" spans="1:5" x14ac:dyDescent="0.25">
      <c r="A34675">
        <v>83560</v>
      </c>
      <c r="B34675" t="s">
        <v>98015</v>
      </c>
      <c r="D34675" t="s">
        <v>98016</v>
      </c>
    </row>
    <row r="34676" spans="1:5" x14ac:dyDescent="0.25">
      <c r="A34676">
        <v>83562</v>
      </c>
      <c r="B34676" t="s">
        <v>98017</v>
      </c>
      <c r="C34676" t="s">
        <v>73796</v>
      </c>
      <c r="D34676" t="s">
        <v>98018</v>
      </c>
      <c r="E34676" t="s">
        <v>98019</v>
      </c>
    </row>
    <row r="34677" spans="1:5" x14ac:dyDescent="0.25">
      <c r="A34677">
        <v>83564</v>
      </c>
      <c r="B34677" t="s">
        <v>98020</v>
      </c>
      <c r="D34677" t="s">
        <v>98021</v>
      </c>
    </row>
    <row r="34678" spans="1:5" x14ac:dyDescent="0.25">
      <c r="A34678">
        <v>83571</v>
      </c>
      <c r="B34678" t="s">
        <v>98022</v>
      </c>
      <c r="C34678" t="s">
        <v>33134</v>
      </c>
      <c r="D34678" t="s">
        <v>98023</v>
      </c>
      <c r="E34678" t="s">
        <v>98024</v>
      </c>
    </row>
    <row r="34679" spans="1:5" x14ac:dyDescent="0.25">
      <c r="A34679">
        <v>83573</v>
      </c>
      <c r="B34679" t="s">
        <v>98025</v>
      </c>
      <c r="D34679" t="s">
        <v>98026</v>
      </c>
      <c r="E34679" t="s">
        <v>98027</v>
      </c>
    </row>
    <row r="34680" spans="1:5" x14ac:dyDescent="0.25">
      <c r="A34680">
        <v>83579</v>
      </c>
      <c r="B34680" t="s">
        <v>98028</v>
      </c>
      <c r="D34680" t="s">
        <v>98029</v>
      </c>
    </row>
    <row r="34681" spans="1:5" x14ac:dyDescent="0.25">
      <c r="A34681">
        <v>83581</v>
      </c>
      <c r="B34681" t="s">
        <v>98030</v>
      </c>
      <c r="D34681" t="s">
        <v>98031</v>
      </c>
    </row>
    <row r="34682" spans="1:5" x14ac:dyDescent="0.25">
      <c r="A34682">
        <v>83584</v>
      </c>
      <c r="B34682" t="s">
        <v>98032</v>
      </c>
      <c r="D34682" t="s">
        <v>98033</v>
      </c>
    </row>
    <row r="34683" spans="1:5" x14ac:dyDescent="0.25">
      <c r="A34683">
        <v>83586</v>
      </c>
      <c r="B34683" t="s">
        <v>98034</v>
      </c>
      <c r="D34683" t="s">
        <v>98035</v>
      </c>
      <c r="E34683" t="s">
        <v>98036</v>
      </c>
    </row>
    <row r="34684" spans="1:5" x14ac:dyDescent="0.25">
      <c r="A34684">
        <v>83588</v>
      </c>
      <c r="B34684" t="s">
        <v>98037</v>
      </c>
      <c r="D34684" t="s">
        <v>98038</v>
      </c>
      <c r="E34684" t="s">
        <v>10</v>
      </c>
    </row>
    <row r="34685" spans="1:5" x14ac:dyDescent="0.25">
      <c r="A34685">
        <v>83597</v>
      </c>
      <c r="B34685" t="s">
        <v>98039</v>
      </c>
      <c r="C34685" t="s">
        <v>98040</v>
      </c>
      <c r="D34685" t="s">
        <v>98041</v>
      </c>
    </row>
    <row r="34686" spans="1:5" x14ac:dyDescent="0.25">
      <c r="A34686">
        <v>83607</v>
      </c>
      <c r="B34686" t="s">
        <v>98042</v>
      </c>
      <c r="D34686" t="s">
        <v>98043</v>
      </c>
    </row>
    <row r="34687" spans="1:5" x14ac:dyDescent="0.25">
      <c r="A34687">
        <v>83610</v>
      </c>
      <c r="B34687" t="s">
        <v>98044</v>
      </c>
      <c r="C34687" t="s">
        <v>18797</v>
      </c>
      <c r="D34687" t="s">
        <v>98045</v>
      </c>
      <c r="E34687" t="s">
        <v>98046</v>
      </c>
    </row>
    <row r="34688" spans="1:5" x14ac:dyDescent="0.25">
      <c r="A34688">
        <v>83611</v>
      </c>
      <c r="B34688" t="s">
        <v>98047</v>
      </c>
      <c r="D34688" t="s">
        <v>98048</v>
      </c>
      <c r="E34688" t="s">
        <v>98049</v>
      </c>
    </row>
    <row r="34689" spans="1:5" x14ac:dyDescent="0.25">
      <c r="A34689">
        <v>83614</v>
      </c>
      <c r="B34689" t="s">
        <v>98050</v>
      </c>
      <c r="C34689" t="s">
        <v>74140</v>
      </c>
      <c r="D34689" t="s">
        <v>98051</v>
      </c>
      <c r="E34689" t="s">
        <v>98052</v>
      </c>
    </row>
    <row r="34690" spans="1:5" x14ac:dyDescent="0.25">
      <c r="A34690">
        <v>83617</v>
      </c>
      <c r="B34690" t="s">
        <v>98053</v>
      </c>
      <c r="D34690" t="s">
        <v>98054</v>
      </c>
    </row>
    <row r="34691" spans="1:5" x14ac:dyDescent="0.25">
      <c r="A34691">
        <v>83619</v>
      </c>
      <c r="B34691" t="s">
        <v>98055</v>
      </c>
      <c r="C34691" t="s">
        <v>8333</v>
      </c>
      <c r="D34691" t="s">
        <v>98056</v>
      </c>
      <c r="E34691" t="s">
        <v>98057</v>
      </c>
    </row>
    <row r="34692" spans="1:5" x14ac:dyDescent="0.25">
      <c r="A34692">
        <v>83624</v>
      </c>
      <c r="B34692" t="s">
        <v>98058</v>
      </c>
      <c r="C34692" t="s">
        <v>98059</v>
      </c>
      <c r="D34692" t="s">
        <v>98060</v>
      </c>
      <c r="E34692" t="s">
        <v>98061</v>
      </c>
    </row>
    <row r="34693" spans="1:5" x14ac:dyDescent="0.25">
      <c r="A34693">
        <v>83628</v>
      </c>
      <c r="B34693" t="s">
        <v>98062</v>
      </c>
      <c r="C34693" t="s">
        <v>98063</v>
      </c>
      <c r="D34693" t="s">
        <v>98064</v>
      </c>
      <c r="E34693" t="s">
        <v>98065</v>
      </c>
    </row>
    <row r="34694" spans="1:5" x14ac:dyDescent="0.25">
      <c r="A34694">
        <v>83629</v>
      </c>
      <c r="B34694" t="s">
        <v>98066</v>
      </c>
      <c r="C34694" t="s">
        <v>98067</v>
      </c>
      <c r="D34694" t="s">
        <v>98068</v>
      </c>
    </row>
    <row r="34695" spans="1:5" x14ac:dyDescent="0.25">
      <c r="A34695">
        <v>83632</v>
      </c>
      <c r="B34695" t="s">
        <v>98069</v>
      </c>
      <c r="D34695" t="s">
        <v>98070</v>
      </c>
      <c r="E34695" t="s">
        <v>98071</v>
      </c>
    </row>
    <row r="34696" spans="1:5" x14ac:dyDescent="0.25">
      <c r="A34696">
        <v>83636</v>
      </c>
      <c r="B34696" t="s">
        <v>98072</v>
      </c>
      <c r="C34696" t="s">
        <v>98073</v>
      </c>
      <c r="D34696" t="s">
        <v>98074</v>
      </c>
      <c r="E34696" t="s">
        <v>98075</v>
      </c>
    </row>
    <row r="34697" spans="1:5" x14ac:dyDescent="0.25">
      <c r="A34697">
        <v>83637</v>
      </c>
      <c r="B34697" t="s">
        <v>98076</v>
      </c>
      <c r="C34697" t="s">
        <v>98077</v>
      </c>
      <c r="D34697" t="s">
        <v>98078</v>
      </c>
      <c r="E34697" t="s">
        <v>98079</v>
      </c>
    </row>
    <row r="34698" spans="1:5" x14ac:dyDescent="0.25">
      <c r="A34698">
        <v>83641</v>
      </c>
      <c r="B34698" t="s">
        <v>98080</v>
      </c>
      <c r="D34698" t="s">
        <v>98081</v>
      </c>
    </row>
    <row r="34699" spans="1:5" x14ac:dyDescent="0.25">
      <c r="A34699">
        <v>83643</v>
      </c>
      <c r="B34699" t="s">
        <v>98082</v>
      </c>
      <c r="D34699" t="s">
        <v>98083</v>
      </c>
      <c r="E34699" t="s">
        <v>98084</v>
      </c>
    </row>
    <row r="34700" spans="1:5" x14ac:dyDescent="0.25">
      <c r="A34700">
        <v>83644</v>
      </c>
      <c r="B34700" t="s">
        <v>98085</v>
      </c>
      <c r="D34700" t="s">
        <v>98086</v>
      </c>
      <c r="E34700" t="s">
        <v>98087</v>
      </c>
    </row>
    <row r="34701" spans="1:5" x14ac:dyDescent="0.25">
      <c r="A34701">
        <v>83651</v>
      </c>
      <c r="B34701" t="s">
        <v>98088</v>
      </c>
      <c r="D34701" t="s">
        <v>98089</v>
      </c>
    </row>
    <row r="34702" spans="1:5" x14ac:dyDescent="0.25">
      <c r="A34702">
        <v>83653</v>
      </c>
      <c r="B34702" t="s">
        <v>98090</v>
      </c>
      <c r="D34702" t="s">
        <v>98091</v>
      </c>
      <c r="E34702" t="s">
        <v>10</v>
      </c>
    </row>
    <row r="34703" spans="1:5" x14ac:dyDescent="0.25">
      <c r="A34703">
        <v>83654</v>
      </c>
      <c r="B34703" t="s">
        <v>98092</v>
      </c>
      <c r="D34703" t="s">
        <v>98093</v>
      </c>
    </row>
    <row r="34704" spans="1:5" x14ac:dyDescent="0.25">
      <c r="A34704">
        <v>83661</v>
      </c>
      <c r="B34704" t="s">
        <v>98094</v>
      </c>
      <c r="D34704" t="s">
        <v>98095</v>
      </c>
    </row>
    <row r="34705" spans="1:5" x14ac:dyDescent="0.25">
      <c r="A34705">
        <v>83662</v>
      </c>
      <c r="B34705" t="s">
        <v>98096</v>
      </c>
      <c r="D34705" t="s">
        <v>98097</v>
      </c>
    </row>
    <row r="34706" spans="1:5" x14ac:dyDescent="0.25">
      <c r="A34706">
        <v>83664</v>
      </c>
      <c r="B34706" t="s">
        <v>98098</v>
      </c>
      <c r="C34706" t="s">
        <v>98099</v>
      </c>
      <c r="D34706" t="s">
        <v>98100</v>
      </c>
      <c r="E34706" t="s">
        <v>98101</v>
      </c>
    </row>
    <row r="34707" spans="1:5" x14ac:dyDescent="0.25">
      <c r="A34707">
        <v>83667</v>
      </c>
      <c r="B34707" t="s">
        <v>98102</v>
      </c>
      <c r="C34707" t="s">
        <v>80113</v>
      </c>
      <c r="D34707" t="s">
        <v>98103</v>
      </c>
      <c r="E34707" t="s">
        <v>80115</v>
      </c>
    </row>
    <row r="34708" spans="1:5" x14ac:dyDescent="0.25">
      <c r="A34708">
        <v>83669</v>
      </c>
      <c r="B34708" t="s">
        <v>98104</v>
      </c>
      <c r="D34708" t="s">
        <v>98105</v>
      </c>
      <c r="E34708" t="s">
        <v>98106</v>
      </c>
    </row>
    <row r="34709" spans="1:5" x14ac:dyDescent="0.25">
      <c r="A34709">
        <v>83671</v>
      </c>
      <c r="B34709" t="s">
        <v>98107</v>
      </c>
      <c r="C34709" t="s">
        <v>70161</v>
      </c>
      <c r="D34709" t="s">
        <v>98108</v>
      </c>
      <c r="E34709" t="s">
        <v>98109</v>
      </c>
    </row>
    <row r="34710" spans="1:5" x14ac:dyDescent="0.25">
      <c r="A34710">
        <v>83672</v>
      </c>
      <c r="B34710" t="s">
        <v>98110</v>
      </c>
      <c r="C34710" t="s">
        <v>98111</v>
      </c>
      <c r="D34710" t="s">
        <v>98112</v>
      </c>
      <c r="E34710" t="s">
        <v>98113</v>
      </c>
    </row>
    <row r="34711" spans="1:5" x14ac:dyDescent="0.25">
      <c r="A34711">
        <v>83680</v>
      </c>
      <c r="B34711" t="s">
        <v>98114</v>
      </c>
      <c r="D34711" t="s">
        <v>98115</v>
      </c>
      <c r="E34711" t="s">
        <v>98116</v>
      </c>
    </row>
    <row r="34712" spans="1:5" x14ac:dyDescent="0.25">
      <c r="A34712">
        <v>83681</v>
      </c>
      <c r="B34712" t="s">
        <v>98117</v>
      </c>
      <c r="D34712" t="s">
        <v>98118</v>
      </c>
      <c r="E34712" t="s">
        <v>98119</v>
      </c>
    </row>
    <row r="34713" spans="1:5" x14ac:dyDescent="0.25">
      <c r="A34713">
        <v>83683</v>
      </c>
      <c r="B34713" t="s">
        <v>98120</v>
      </c>
      <c r="C34713" t="s">
        <v>7664</v>
      </c>
      <c r="D34713" t="s">
        <v>98121</v>
      </c>
      <c r="E34713" t="s">
        <v>98122</v>
      </c>
    </row>
    <row r="34714" spans="1:5" x14ac:dyDescent="0.25">
      <c r="A34714">
        <v>83684</v>
      </c>
      <c r="B34714" t="s">
        <v>98123</v>
      </c>
      <c r="C34714" t="s">
        <v>34251</v>
      </c>
      <c r="D34714" t="s">
        <v>98124</v>
      </c>
      <c r="E34714" t="s">
        <v>98125</v>
      </c>
    </row>
    <row r="34715" spans="1:5" x14ac:dyDescent="0.25">
      <c r="A34715">
        <v>83692</v>
      </c>
      <c r="B34715" t="s">
        <v>98126</v>
      </c>
      <c r="C34715" t="s">
        <v>98127</v>
      </c>
      <c r="D34715" t="s">
        <v>98128</v>
      </c>
    </row>
    <row r="34716" spans="1:5" x14ac:dyDescent="0.25">
      <c r="A34716">
        <v>83695</v>
      </c>
      <c r="B34716" t="s">
        <v>98129</v>
      </c>
      <c r="D34716" t="s">
        <v>98130</v>
      </c>
    </row>
    <row r="34717" spans="1:5" x14ac:dyDescent="0.25">
      <c r="A34717">
        <v>83698</v>
      </c>
      <c r="B34717" t="s">
        <v>98131</v>
      </c>
      <c r="D34717" t="s">
        <v>98132</v>
      </c>
    </row>
    <row r="34718" spans="1:5" x14ac:dyDescent="0.25">
      <c r="A34718">
        <v>83699</v>
      </c>
      <c r="B34718" t="s">
        <v>98133</v>
      </c>
      <c r="C34718" t="s">
        <v>56439</v>
      </c>
      <c r="D34718" t="s">
        <v>98134</v>
      </c>
      <c r="E34718" t="s">
        <v>10</v>
      </c>
    </row>
    <row r="34719" spans="1:5" x14ac:dyDescent="0.25">
      <c r="A34719">
        <v>83705</v>
      </c>
      <c r="B34719" t="s">
        <v>98135</v>
      </c>
      <c r="D34719" t="s">
        <v>98136</v>
      </c>
      <c r="E34719" t="s">
        <v>94292</v>
      </c>
    </row>
    <row r="34720" spans="1:5" x14ac:dyDescent="0.25">
      <c r="A34720">
        <v>83710</v>
      </c>
      <c r="B34720" t="s">
        <v>98137</v>
      </c>
      <c r="D34720" t="s">
        <v>98138</v>
      </c>
    </row>
    <row r="34721" spans="1:5" x14ac:dyDescent="0.25">
      <c r="A34721">
        <v>83713</v>
      </c>
      <c r="B34721" t="s">
        <v>98139</v>
      </c>
      <c r="D34721" t="s">
        <v>98140</v>
      </c>
      <c r="E34721" t="s">
        <v>98141</v>
      </c>
    </row>
    <row r="34722" spans="1:5" x14ac:dyDescent="0.25">
      <c r="A34722">
        <v>83714</v>
      </c>
      <c r="B34722" t="s">
        <v>98142</v>
      </c>
      <c r="D34722" t="s">
        <v>98143</v>
      </c>
      <c r="E34722" t="s">
        <v>10</v>
      </c>
    </row>
    <row r="34723" spans="1:5" x14ac:dyDescent="0.25">
      <c r="A34723">
        <v>83718</v>
      </c>
      <c r="B34723" t="s">
        <v>98144</v>
      </c>
      <c r="D34723" t="s">
        <v>98145</v>
      </c>
      <c r="E34723" t="s">
        <v>98146</v>
      </c>
    </row>
    <row r="34724" spans="1:5" x14ac:dyDescent="0.25">
      <c r="A34724">
        <v>83725</v>
      </c>
      <c r="B34724" t="s">
        <v>98147</v>
      </c>
      <c r="C34724" t="s">
        <v>98148</v>
      </c>
      <c r="D34724" t="s">
        <v>98149</v>
      </c>
      <c r="E34724" t="s">
        <v>98150</v>
      </c>
    </row>
    <row r="34725" spans="1:5" x14ac:dyDescent="0.25">
      <c r="A34725">
        <v>83730</v>
      </c>
      <c r="B34725" t="s">
        <v>98151</v>
      </c>
      <c r="D34725" t="s">
        <v>98152</v>
      </c>
      <c r="E34725" t="s">
        <v>98153</v>
      </c>
    </row>
    <row r="34726" spans="1:5" x14ac:dyDescent="0.25">
      <c r="A34726">
        <v>83734</v>
      </c>
      <c r="B34726" t="s">
        <v>98154</v>
      </c>
      <c r="C34726" t="s">
        <v>98155</v>
      </c>
      <c r="D34726" t="s">
        <v>98156</v>
      </c>
    </row>
    <row r="34727" spans="1:5" x14ac:dyDescent="0.25">
      <c r="A34727">
        <v>83735</v>
      </c>
      <c r="B34727" t="s">
        <v>98157</v>
      </c>
      <c r="D34727" t="s">
        <v>98158</v>
      </c>
    </row>
    <row r="34728" spans="1:5" x14ac:dyDescent="0.25">
      <c r="A34728">
        <v>83739</v>
      </c>
      <c r="B34728" t="s">
        <v>98159</v>
      </c>
      <c r="D34728" t="s">
        <v>98160</v>
      </c>
      <c r="E34728" t="s">
        <v>98161</v>
      </c>
    </row>
    <row r="34729" spans="1:5" x14ac:dyDescent="0.25">
      <c r="A34729">
        <v>83744</v>
      </c>
      <c r="B34729" t="s">
        <v>98162</v>
      </c>
      <c r="C34729" t="s">
        <v>98163</v>
      </c>
      <c r="D34729" t="s">
        <v>98164</v>
      </c>
      <c r="E34729" t="s">
        <v>98165</v>
      </c>
    </row>
    <row r="34730" spans="1:5" x14ac:dyDescent="0.25">
      <c r="A34730">
        <v>83749</v>
      </c>
      <c r="B34730" t="s">
        <v>98166</v>
      </c>
      <c r="C34730" t="s">
        <v>1402</v>
      </c>
      <c r="D34730" t="s">
        <v>98167</v>
      </c>
      <c r="E34730" t="s">
        <v>19128</v>
      </c>
    </row>
    <row r="34731" spans="1:5" x14ac:dyDescent="0.25">
      <c r="A34731">
        <v>83751</v>
      </c>
      <c r="B34731" t="s">
        <v>98168</v>
      </c>
      <c r="D34731" t="s">
        <v>98169</v>
      </c>
    </row>
    <row r="34732" spans="1:5" x14ac:dyDescent="0.25">
      <c r="A34732">
        <v>83758</v>
      </c>
      <c r="B34732" t="s">
        <v>98170</v>
      </c>
      <c r="D34732" t="s">
        <v>98171</v>
      </c>
      <c r="E34732" t="s">
        <v>98172</v>
      </c>
    </row>
    <row r="34733" spans="1:5" x14ac:dyDescent="0.25">
      <c r="A34733">
        <v>83759</v>
      </c>
      <c r="B34733" t="s">
        <v>98173</v>
      </c>
      <c r="D34733" t="s">
        <v>98174</v>
      </c>
    </row>
    <row r="34734" spans="1:5" x14ac:dyDescent="0.25">
      <c r="A34734">
        <v>83762</v>
      </c>
      <c r="B34734" t="s">
        <v>98175</v>
      </c>
      <c r="D34734" t="s">
        <v>98176</v>
      </c>
      <c r="E34734" t="s">
        <v>98177</v>
      </c>
    </row>
    <row r="34735" spans="1:5" x14ac:dyDescent="0.25">
      <c r="A34735">
        <v>83766</v>
      </c>
      <c r="B34735" t="s">
        <v>98178</v>
      </c>
      <c r="D34735" t="s">
        <v>98179</v>
      </c>
    </row>
    <row r="34736" spans="1:5" x14ac:dyDescent="0.25">
      <c r="A34736">
        <v>83771</v>
      </c>
      <c r="B34736" t="s">
        <v>98180</v>
      </c>
      <c r="D34736" t="s">
        <v>98181</v>
      </c>
      <c r="E34736" t="s">
        <v>10</v>
      </c>
    </row>
    <row r="34737" spans="1:5" x14ac:dyDescent="0.25">
      <c r="A34737">
        <v>83773</v>
      </c>
      <c r="B34737" t="s">
        <v>98182</v>
      </c>
      <c r="D34737" t="s">
        <v>98183</v>
      </c>
      <c r="E34737" t="s">
        <v>98184</v>
      </c>
    </row>
    <row r="34738" spans="1:5" x14ac:dyDescent="0.25">
      <c r="A34738">
        <v>83775</v>
      </c>
      <c r="B34738" t="s">
        <v>98185</v>
      </c>
      <c r="D34738" t="s">
        <v>98186</v>
      </c>
    </row>
    <row r="34739" spans="1:5" x14ac:dyDescent="0.25">
      <c r="A34739">
        <v>83776</v>
      </c>
      <c r="B34739" t="s">
        <v>98187</v>
      </c>
      <c r="D34739" t="s">
        <v>98188</v>
      </c>
      <c r="E34739" t="s">
        <v>98189</v>
      </c>
    </row>
    <row r="34740" spans="1:5" x14ac:dyDescent="0.25">
      <c r="A34740">
        <v>83777</v>
      </c>
      <c r="B34740" t="s">
        <v>98190</v>
      </c>
      <c r="D34740" t="s">
        <v>98191</v>
      </c>
      <c r="E34740" t="s">
        <v>98192</v>
      </c>
    </row>
    <row r="34741" spans="1:5" x14ac:dyDescent="0.25">
      <c r="A34741">
        <v>83778</v>
      </c>
      <c r="B34741" t="s">
        <v>98193</v>
      </c>
      <c r="D34741" t="s">
        <v>98194</v>
      </c>
      <c r="E34741" t="s">
        <v>10</v>
      </c>
    </row>
    <row r="34742" spans="1:5" x14ac:dyDescent="0.25">
      <c r="A34742">
        <v>83780</v>
      </c>
      <c r="B34742" t="s">
        <v>98195</v>
      </c>
      <c r="D34742" t="s">
        <v>98196</v>
      </c>
    </row>
    <row r="34743" spans="1:5" x14ac:dyDescent="0.25">
      <c r="A34743">
        <v>83785</v>
      </c>
      <c r="B34743" t="s">
        <v>98197</v>
      </c>
      <c r="D34743" t="s">
        <v>98198</v>
      </c>
    </row>
    <row r="34744" spans="1:5" x14ac:dyDescent="0.25">
      <c r="A34744">
        <v>83786</v>
      </c>
      <c r="B34744" t="s">
        <v>98199</v>
      </c>
      <c r="C34744" t="s">
        <v>98200</v>
      </c>
      <c r="D34744" t="s">
        <v>98201</v>
      </c>
      <c r="E34744" t="s">
        <v>98202</v>
      </c>
    </row>
    <row r="34745" spans="1:5" x14ac:dyDescent="0.25">
      <c r="A34745">
        <v>83790</v>
      </c>
      <c r="B34745" t="s">
        <v>98203</v>
      </c>
      <c r="D34745" t="s">
        <v>98204</v>
      </c>
      <c r="E34745" t="s">
        <v>98205</v>
      </c>
    </row>
    <row r="34746" spans="1:5" x14ac:dyDescent="0.25">
      <c r="A34746">
        <v>83792</v>
      </c>
      <c r="B34746" t="s">
        <v>98206</v>
      </c>
      <c r="D34746" t="s">
        <v>98207</v>
      </c>
    </row>
    <row r="34747" spans="1:5" x14ac:dyDescent="0.25">
      <c r="A34747">
        <v>83797</v>
      </c>
      <c r="B34747" t="s">
        <v>98208</v>
      </c>
      <c r="C34747" t="s">
        <v>98209</v>
      </c>
      <c r="D34747" t="s">
        <v>98210</v>
      </c>
      <c r="E34747" t="s">
        <v>98211</v>
      </c>
    </row>
    <row r="34748" spans="1:5" x14ac:dyDescent="0.25">
      <c r="A34748">
        <v>83799</v>
      </c>
      <c r="B34748" t="s">
        <v>98212</v>
      </c>
      <c r="D34748" t="s">
        <v>98213</v>
      </c>
    </row>
    <row r="34749" spans="1:5" x14ac:dyDescent="0.25">
      <c r="A34749">
        <v>83803</v>
      </c>
      <c r="B34749" t="s">
        <v>98214</v>
      </c>
      <c r="D34749" t="s">
        <v>98215</v>
      </c>
      <c r="E34749" t="s">
        <v>881</v>
      </c>
    </row>
    <row r="34750" spans="1:5" x14ac:dyDescent="0.25">
      <c r="A34750">
        <v>83810</v>
      </c>
      <c r="B34750" t="s">
        <v>98216</v>
      </c>
      <c r="D34750" t="s">
        <v>98217</v>
      </c>
    </row>
    <row r="34751" spans="1:5" x14ac:dyDescent="0.25">
      <c r="A34751">
        <v>83813</v>
      </c>
      <c r="B34751" t="s">
        <v>98218</v>
      </c>
      <c r="D34751" t="s">
        <v>98219</v>
      </c>
    </row>
    <row r="34752" spans="1:5" x14ac:dyDescent="0.25">
      <c r="A34752">
        <v>83816</v>
      </c>
      <c r="B34752" t="s">
        <v>98220</v>
      </c>
      <c r="D34752" t="s">
        <v>98221</v>
      </c>
      <c r="E34752" t="s">
        <v>98222</v>
      </c>
    </row>
    <row r="34753" spans="1:5" x14ac:dyDescent="0.25">
      <c r="A34753">
        <v>83819</v>
      </c>
      <c r="B34753" t="s">
        <v>98223</v>
      </c>
      <c r="D34753" t="s">
        <v>98224</v>
      </c>
      <c r="E34753" t="s">
        <v>98225</v>
      </c>
    </row>
    <row r="34754" spans="1:5" x14ac:dyDescent="0.25">
      <c r="A34754">
        <v>83821</v>
      </c>
      <c r="B34754" t="s">
        <v>98226</v>
      </c>
      <c r="C34754" t="s">
        <v>98227</v>
      </c>
      <c r="D34754" t="s">
        <v>98228</v>
      </c>
      <c r="E34754" t="s">
        <v>98229</v>
      </c>
    </row>
    <row r="34755" spans="1:5" x14ac:dyDescent="0.25">
      <c r="A34755">
        <v>83822</v>
      </c>
      <c r="B34755" t="s">
        <v>98230</v>
      </c>
      <c r="C34755" t="s">
        <v>98231</v>
      </c>
      <c r="D34755" t="s">
        <v>98232</v>
      </c>
    </row>
    <row r="34756" spans="1:5" x14ac:dyDescent="0.25">
      <c r="A34756">
        <v>83833</v>
      </c>
      <c r="B34756" t="s">
        <v>98233</v>
      </c>
      <c r="C34756" t="s">
        <v>6861</v>
      </c>
      <c r="D34756" t="s">
        <v>98234</v>
      </c>
      <c r="E34756" t="s">
        <v>98235</v>
      </c>
    </row>
    <row r="34757" spans="1:5" x14ac:dyDescent="0.25">
      <c r="A34757">
        <v>83837</v>
      </c>
      <c r="B34757" t="s">
        <v>98236</v>
      </c>
      <c r="D34757" t="s">
        <v>98237</v>
      </c>
      <c r="E34757" t="s">
        <v>98238</v>
      </c>
    </row>
    <row r="34758" spans="1:5" x14ac:dyDescent="0.25">
      <c r="A34758">
        <v>83848</v>
      </c>
      <c r="B34758" t="s">
        <v>98239</v>
      </c>
      <c r="C34758" t="s">
        <v>98240</v>
      </c>
      <c r="D34758" t="s">
        <v>98241</v>
      </c>
      <c r="E34758" t="s">
        <v>98242</v>
      </c>
    </row>
    <row r="34759" spans="1:5" x14ac:dyDescent="0.25">
      <c r="A34759">
        <v>83849</v>
      </c>
      <c r="B34759" t="s">
        <v>98243</v>
      </c>
      <c r="D34759" t="s">
        <v>98244</v>
      </c>
    </row>
    <row r="34760" spans="1:5" x14ac:dyDescent="0.25">
      <c r="A34760">
        <v>83855</v>
      </c>
      <c r="B34760" t="s">
        <v>98245</v>
      </c>
      <c r="D34760" t="s">
        <v>98246</v>
      </c>
      <c r="E34760" t="s">
        <v>98247</v>
      </c>
    </row>
    <row r="34761" spans="1:5" x14ac:dyDescent="0.25">
      <c r="A34761">
        <v>83859</v>
      </c>
      <c r="B34761" t="s">
        <v>98248</v>
      </c>
      <c r="C34761" t="s">
        <v>98249</v>
      </c>
      <c r="D34761" t="s">
        <v>98250</v>
      </c>
      <c r="E34761" t="s">
        <v>98251</v>
      </c>
    </row>
    <row r="34762" spans="1:5" x14ac:dyDescent="0.25">
      <c r="A34762">
        <v>83866</v>
      </c>
      <c r="B34762" t="s">
        <v>98252</v>
      </c>
      <c r="C34762" t="s">
        <v>98253</v>
      </c>
      <c r="D34762" t="s">
        <v>98254</v>
      </c>
    </row>
    <row r="34763" spans="1:5" x14ac:dyDescent="0.25">
      <c r="A34763">
        <v>83870</v>
      </c>
      <c r="B34763" t="s">
        <v>98255</v>
      </c>
      <c r="D34763" t="s">
        <v>98256</v>
      </c>
    </row>
    <row r="34764" spans="1:5" x14ac:dyDescent="0.25">
      <c r="A34764">
        <v>83871</v>
      </c>
      <c r="B34764" t="s">
        <v>98257</v>
      </c>
      <c r="C34764" t="s">
        <v>98258</v>
      </c>
      <c r="D34764" t="s">
        <v>98259</v>
      </c>
      <c r="E34764" t="s">
        <v>98260</v>
      </c>
    </row>
    <row r="34765" spans="1:5" x14ac:dyDescent="0.25">
      <c r="A34765">
        <v>83874</v>
      </c>
      <c r="B34765" t="s">
        <v>98261</v>
      </c>
      <c r="D34765" t="s">
        <v>98262</v>
      </c>
    </row>
    <row r="34766" spans="1:5" x14ac:dyDescent="0.25">
      <c r="A34766">
        <v>83875</v>
      </c>
      <c r="B34766" t="s">
        <v>98263</v>
      </c>
      <c r="D34766" t="s">
        <v>98264</v>
      </c>
      <c r="E34766" t="s">
        <v>10</v>
      </c>
    </row>
    <row r="34767" spans="1:5" x14ac:dyDescent="0.25">
      <c r="A34767">
        <v>83877</v>
      </c>
      <c r="B34767" t="s">
        <v>98265</v>
      </c>
      <c r="D34767" t="s">
        <v>98266</v>
      </c>
      <c r="E34767" t="s">
        <v>98267</v>
      </c>
    </row>
    <row r="34768" spans="1:5" x14ac:dyDescent="0.25">
      <c r="A34768">
        <v>83880</v>
      </c>
      <c r="B34768" t="s">
        <v>98268</v>
      </c>
      <c r="D34768" t="s">
        <v>98269</v>
      </c>
      <c r="E34768" t="s">
        <v>98270</v>
      </c>
    </row>
    <row r="34769" spans="1:5" x14ac:dyDescent="0.25">
      <c r="A34769">
        <v>83884</v>
      </c>
      <c r="B34769" t="s">
        <v>98271</v>
      </c>
      <c r="D34769" t="s">
        <v>98272</v>
      </c>
      <c r="E34769" t="s">
        <v>10</v>
      </c>
    </row>
    <row r="34770" spans="1:5" x14ac:dyDescent="0.25">
      <c r="A34770">
        <v>83887</v>
      </c>
      <c r="B34770" t="s">
        <v>98273</v>
      </c>
      <c r="D34770" t="s">
        <v>98274</v>
      </c>
    </row>
    <row r="34771" spans="1:5" x14ac:dyDescent="0.25">
      <c r="A34771">
        <v>83892</v>
      </c>
      <c r="B34771" t="s">
        <v>98275</v>
      </c>
      <c r="D34771" t="s">
        <v>98276</v>
      </c>
      <c r="E34771" t="s">
        <v>10034</v>
      </c>
    </row>
    <row r="34772" spans="1:5" x14ac:dyDescent="0.25">
      <c r="A34772">
        <v>83893</v>
      </c>
      <c r="B34772" t="s">
        <v>98277</v>
      </c>
      <c r="D34772" t="s">
        <v>98278</v>
      </c>
    </row>
    <row r="34773" spans="1:5" x14ac:dyDescent="0.25">
      <c r="A34773">
        <v>83899</v>
      </c>
      <c r="B34773" t="s">
        <v>98279</v>
      </c>
      <c r="D34773" t="s">
        <v>98280</v>
      </c>
      <c r="E34773" t="s">
        <v>98281</v>
      </c>
    </row>
    <row r="34774" spans="1:5" x14ac:dyDescent="0.25">
      <c r="A34774">
        <v>83904</v>
      </c>
      <c r="B34774" t="s">
        <v>98282</v>
      </c>
      <c r="D34774" t="s">
        <v>98283</v>
      </c>
      <c r="E34774" t="s">
        <v>98284</v>
      </c>
    </row>
    <row r="34775" spans="1:5" x14ac:dyDescent="0.25">
      <c r="A34775">
        <v>83905</v>
      </c>
      <c r="B34775" t="s">
        <v>98285</v>
      </c>
      <c r="C34775" t="s">
        <v>98286</v>
      </c>
      <c r="D34775" t="s">
        <v>98287</v>
      </c>
      <c r="E34775" t="s">
        <v>98288</v>
      </c>
    </row>
    <row r="34776" spans="1:5" x14ac:dyDescent="0.25">
      <c r="A34776">
        <v>83909</v>
      </c>
      <c r="B34776" t="s">
        <v>98289</v>
      </c>
      <c r="D34776" t="s">
        <v>98290</v>
      </c>
      <c r="E34776" t="s">
        <v>98291</v>
      </c>
    </row>
    <row r="34777" spans="1:5" x14ac:dyDescent="0.25">
      <c r="A34777">
        <v>83912</v>
      </c>
      <c r="B34777" t="s">
        <v>98292</v>
      </c>
      <c r="D34777" t="s">
        <v>98293</v>
      </c>
    </row>
    <row r="34778" spans="1:5" x14ac:dyDescent="0.25">
      <c r="A34778">
        <v>83913</v>
      </c>
      <c r="B34778" t="s">
        <v>98294</v>
      </c>
      <c r="D34778" t="s">
        <v>98295</v>
      </c>
    </row>
    <row r="34779" spans="1:5" x14ac:dyDescent="0.25">
      <c r="A34779">
        <v>83917</v>
      </c>
      <c r="B34779" t="s">
        <v>98296</v>
      </c>
      <c r="C34779" t="s">
        <v>98297</v>
      </c>
      <c r="D34779" t="s">
        <v>98298</v>
      </c>
      <c r="E34779" t="s">
        <v>98299</v>
      </c>
    </row>
    <row r="34780" spans="1:5" x14ac:dyDescent="0.25">
      <c r="A34780">
        <v>83918</v>
      </c>
      <c r="B34780" t="s">
        <v>98300</v>
      </c>
      <c r="C34780" t="s">
        <v>26299</v>
      </c>
      <c r="D34780" t="s">
        <v>98301</v>
      </c>
      <c r="E34780" t="s">
        <v>98302</v>
      </c>
    </row>
    <row r="34781" spans="1:5" x14ac:dyDescent="0.25">
      <c r="A34781">
        <v>83922</v>
      </c>
      <c r="B34781" t="s">
        <v>98303</v>
      </c>
      <c r="D34781" t="s">
        <v>98304</v>
      </c>
      <c r="E34781" t="s">
        <v>10</v>
      </c>
    </row>
    <row r="34782" spans="1:5" x14ac:dyDescent="0.25">
      <c r="A34782">
        <v>83923</v>
      </c>
      <c r="B34782" t="s">
        <v>98305</v>
      </c>
      <c r="C34782" t="s">
        <v>98306</v>
      </c>
      <c r="D34782" t="s">
        <v>98307</v>
      </c>
      <c r="E34782" t="s">
        <v>98308</v>
      </c>
    </row>
    <row r="34783" spans="1:5" x14ac:dyDescent="0.25">
      <c r="A34783">
        <v>83928</v>
      </c>
      <c r="B34783" t="s">
        <v>98309</v>
      </c>
      <c r="D34783" t="s">
        <v>98310</v>
      </c>
    </row>
    <row r="34784" spans="1:5" x14ac:dyDescent="0.25">
      <c r="A34784">
        <v>83929</v>
      </c>
      <c r="B34784" t="s">
        <v>98311</v>
      </c>
      <c r="D34784" t="s">
        <v>98312</v>
      </c>
      <c r="E34784" t="s">
        <v>98313</v>
      </c>
    </row>
    <row r="34785" spans="1:5" x14ac:dyDescent="0.25">
      <c r="A34785">
        <v>83930</v>
      </c>
      <c r="B34785" t="s">
        <v>98314</v>
      </c>
      <c r="D34785" t="s">
        <v>98315</v>
      </c>
    </row>
    <row r="34786" spans="1:5" x14ac:dyDescent="0.25">
      <c r="A34786">
        <v>83935</v>
      </c>
      <c r="B34786" t="s">
        <v>98316</v>
      </c>
      <c r="D34786" t="s">
        <v>98317</v>
      </c>
    </row>
    <row r="34787" spans="1:5" x14ac:dyDescent="0.25">
      <c r="A34787">
        <v>83937</v>
      </c>
      <c r="B34787" t="s">
        <v>98318</v>
      </c>
      <c r="C34787" t="s">
        <v>98319</v>
      </c>
      <c r="D34787" t="s">
        <v>98320</v>
      </c>
      <c r="E34787" t="s">
        <v>98321</v>
      </c>
    </row>
    <row r="34788" spans="1:5" x14ac:dyDescent="0.25">
      <c r="A34788">
        <v>83941</v>
      </c>
      <c r="B34788" t="s">
        <v>98322</v>
      </c>
      <c r="C34788" t="s">
        <v>98323</v>
      </c>
      <c r="D34788" t="s">
        <v>98324</v>
      </c>
      <c r="E34788" t="s">
        <v>10</v>
      </c>
    </row>
    <row r="34789" spans="1:5" x14ac:dyDescent="0.25">
      <c r="A34789">
        <v>83942</v>
      </c>
      <c r="B34789" t="s">
        <v>98325</v>
      </c>
      <c r="D34789" t="s">
        <v>98326</v>
      </c>
      <c r="E34789" t="s">
        <v>98327</v>
      </c>
    </row>
    <row r="34790" spans="1:5" x14ac:dyDescent="0.25">
      <c r="A34790">
        <v>83946</v>
      </c>
      <c r="B34790" t="s">
        <v>98328</v>
      </c>
      <c r="D34790" t="s">
        <v>98329</v>
      </c>
    </row>
    <row r="34791" spans="1:5" x14ac:dyDescent="0.25">
      <c r="A34791">
        <v>83947</v>
      </c>
      <c r="B34791" t="s">
        <v>98330</v>
      </c>
      <c r="C34791" t="s">
        <v>98331</v>
      </c>
      <c r="D34791" t="s">
        <v>98332</v>
      </c>
    </row>
    <row r="34792" spans="1:5" x14ac:dyDescent="0.25">
      <c r="A34792">
        <v>83952</v>
      </c>
      <c r="B34792" t="s">
        <v>98333</v>
      </c>
      <c r="D34792" t="s">
        <v>98334</v>
      </c>
    </row>
    <row r="34793" spans="1:5" x14ac:dyDescent="0.25">
      <c r="A34793">
        <v>83958</v>
      </c>
      <c r="B34793" t="s">
        <v>98335</v>
      </c>
      <c r="C34793" t="s">
        <v>98336</v>
      </c>
      <c r="D34793" t="s">
        <v>98337</v>
      </c>
      <c r="E34793" t="s">
        <v>98338</v>
      </c>
    </row>
    <row r="34794" spans="1:5" x14ac:dyDescent="0.25">
      <c r="A34794">
        <v>83961</v>
      </c>
      <c r="B34794" t="s">
        <v>98339</v>
      </c>
      <c r="C34794" t="s">
        <v>98340</v>
      </c>
      <c r="D34794" t="s">
        <v>98341</v>
      </c>
    </row>
    <row r="34795" spans="1:5" x14ac:dyDescent="0.25">
      <c r="A34795">
        <v>83962</v>
      </c>
      <c r="B34795" t="s">
        <v>98342</v>
      </c>
      <c r="C34795" t="s">
        <v>98343</v>
      </c>
      <c r="D34795" t="s">
        <v>98344</v>
      </c>
      <c r="E34795" t="s">
        <v>98345</v>
      </c>
    </row>
    <row r="34796" spans="1:5" x14ac:dyDescent="0.25">
      <c r="A34796">
        <v>83970</v>
      </c>
      <c r="B34796" t="s">
        <v>98346</v>
      </c>
      <c r="D34796" t="s">
        <v>98347</v>
      </c>
      <c r="E34796" t="s">
        <v>98348</v>
      </c>
    </row>
    <row r="34797" spans="1:5" x14ac:dyDescent="0.25">
      <c r="A34797">
        <v>83974</v>
      </c>
      <c r="B34797" t="s">
        <v>98349</v>
      </c>
      <c r="C34797" t="s">
        <v>63663</v>
      </c>
      <c r="D34797" t="s">
        <v>98350</v>
      </c>
      <c r="E34797" t="s">
        <v>98351</v>
      </c>
    </row>
    <row r="34798" spans="1:5" x14ac:dyDescent="0.25">
      <c r="A34798">
        <v>83975</v>
      </c>
      <c r="B34798" t="s">
        <v>98352</v>
      </c>
      <c r="D34798" t="s">
        <v>98353</v>
      </c>
      <c r="E34798" t="s">
        <v>10</v>
      </c>
    </row>
    <row r="34799" spans="1:5" x14ac:dyDescent="0.25">
      <c r="A34799">
        <v>83977</v>
      </c>
      <c r="B34799" t="s">
        <v>98354</v>
      </c>
      <c r="D34799" t="s">
        <v>98355</v>
      </c>
      <c r="E34799" t="s">
        <v>10</v>
      </c>
    </row>
    <row r="34800" spans="1:5" x14ac:dyDescent="0.25">
      <c r="A34800">
        <v>83979</v>
      </c>
      <c r="B34800" t="s">
        <v>98356</v>
      </c>
      <c r="D34800" t="s">
        <v>98357</v>
      </c>
      <c r="E34800" t="s">
        <v>98358</v>
      </c>
    </row>
    <row r="34801" spans="1:5" x14ac:dyDescent="0.25">
      <c r="A34801">
        <v>83980</v>
      </c>
      <c r="B34801" t="s">
        <v>98359</v>
      </c>
      <c r="C34801" t="s">
        <v>98360</v>
      </c>
      <c r="D34801" t="s">
        <v>98361</v>
      </c>
      <c r="E34801" t="s">
        <v>98362</v>
      </c>
    </row>
    <row r="34802" spans="1:5" x14ac:dyDescent="0.25">
      <c r="A34802">
        <v>83985</v>
      </c>
      <c r="B34802" t="s">
        <v>98363</v>
      </c>
      <c r="C34802" t="s">
        <v>98364</v>
      </c>
      <c r="D34802" t="s">
        <v>98365</v>
      </c>
      <c r="E34802" t="s">
        <v>98366</v>
      </c>
    </row>
    <row r="34803" spans="1:5" x14ac:dyDescent="0.25">
      <c r="A34803">
        <v>83987</v>
      </c>
      <c r="B34803" t="s">
        <v>98367</v>
      </c>
      <c r="C34803" t="s">
        <v>98368</v>
      </c>
      <c r="D34803" t="s">
        <v>98369</v>
      </c>
      <c r="E34803" t="s">
        <v>98370</v>
      </c>
    </row>
    <row r="34804" spans="1:5" x14ac:dyDescent="0.25">
      <c r="A34804">
        <v>83991</v>
      </c>
      <c r="B34804" t="s">
        <v>98371</v>
      </c>
      <c r="D34804" t="s">
        <v>98372</v>
      </c>
    </row>
    <row r="34805" spans="1:5" x14ac:dyDescent="0.25">
      <c r="A34805">
        <v>83997</v>
      </c>
      <c r="B34805" t="s">
        <v>98373</v>
      </c>
      <c r="D34805" t="s">
        <v>98374</v>
      </c>
      <c r="E34805" t="s">
        <v>98375</v>
      </c>
    </row>
    <row r="34806" spans="1:5" x14ac:dyDescent="0.25">
      <c r="A34806">
        <v>83998</v>
      </c>
      <c r="B34806" t="s">
        <v>98376</v>
      </c>
      <c r="D34806" t="s">
        <v>98377</v>
      </c>
      <c r="E34806" t="s">
        <v>12096</v>
      </c>
    </row>
    <row r="34807" spans="1:5" x14ac:dyDescent="0.25">
      <c r="A34807">
        <v>84001</v>
      </c>
      <c r="B34807" t="s">
        <v>98378</v>
      </c>
      <c r="C34807" t="s">
        <v>98379</v>
      </c>
      <c r="D34807" t="s">
        <v>98380</v>
      </c>
      <c r="E34807" t="s">
        <v>98381</v>
      </c>
    </row>
    <row r="34808" spans="1:5" x14ac:dyDescent="0.25">
      <c r="A34808">
        <v>84006</v>
      </c>
      <c r="B34808" t="s">
        <v>98382</v>
      </c>
      <c r="D34808" t="s">
        <v>98383</v>
      </c>
    </row>
    <row r="34809" spans="1:5" x14ac:dyDescent="0.25">
      <c r="A34809">
        <v>84010</v>
      </c>
      <c r="B34809" t="s">
        <v>98384</v>
      </c>
      <c r="D34809" t="s">
        <v>98385</v>
      </c>
      <c r="E34809" t="s">
        <v>98386</v>
      </c>
    </row>
    <row r="34810" spans="1:5" x14ac:dyDescent="0.25">
      <c r="A34810">
        <v>84014</v>
      </c>
      <c r="B34810" t="s">
        <v>98387</v>
      </c>
      <c r="D34810" t="s">
        <v>98388</v>
      </c>
      <c r="E34810" t="s">
        <v>98389</v>
      </c>
    </row>
    <row r="34811" spans="1:5" x14ac:dyDescent="0.25">
      <c r="A34811">
        <v>84016</v>
      </c>
      <c r="B34811" t="s">
        <v>98390</v>
      </c>
      <c r="C34811" t="s">
        <v>98391</v>
      </c>
      <c r="D34811" t="s">
        <v>98392</v>
      </c>
    </row>
    <row r="34812" spans="1:5" x14ac:dyDescent="0.25">
      <c r="A34812">
        <v>84017</v>
      </c>
      <c r="B34812" t="s">
        <v>98393</v>
      </c>
      <c r="C34812" t="s">
        <v>98394</v>
      </c>
      <c r="D34812" t="s">
        <v>98395</v>
      </c>
      <c r="E34812" t="s">
        <v>98396</v>
      </c>
    </row>
    <row r="34813" spans="1:5" x14ac:dyDescent="0.25">
      <c r="A34813">
        <v>84025</v>
      </c>
      <c r="B34813" t="s">
        <v>98397</v>
      </c>
      <c r="D34813" t="s">
        <v>98398</v>
      </c>
    </row>
    <row r="34814" spans="1:5" x14ac:dyDescent="0.25">
      <c r="A34814">
        <v>84031</v>
      </c>
      <c r="B34814" t="s">
        <v>98399</v>
      </c>
      <c r="D34814" t="s">
        <v>98400</v>
      </c>
      <c r="E34814" t="s">
        <v>98401</v>
      </c>
    </row>
    <row r="34815" spans="1:5" x14ac:dyDescent="0.25">
      <c r="A34815">
        <v>84036</v>
      </c>
      <c r="B34815" t="s">
        <v>98402</v>
      </c>
      <c r="D34815" t="s">
        <v>98403</v>
      </c>
    </row>
    <row r="34816" spans="1:5" x14ac:dyDescent="0.25">
      <c r="A34816">
        <v>84042</v>
      </c>
      <c r="B34816" t="s">
        <v>98404</v>
      </c>
      <c r="C34816" t="s">
        <v>98405</v>
      </c>
      <c r="D34816" t="s">
        <v>98406</v>
      </c>
      <c r="E34816" t="s">
        <v>10</v>
      </c>
    </row>
    <row r="34817" spans="1:5" x14ac:dyDescent="0.25">
      <c r="A34817">
        <v>84044</v>
      </c>
      <c r="B34817" t="s">
        <v>98407</v>
      </c>
      <c r="C34817" t="s">
        <v>98408</v>
      </c>
      <c r="D34817" t="s">
        <v>98409</v>
      </c>
      <c r="E34817" t="s">
        <v>10</v>
      </c>
    </row>
    <row r="34818" spans="1:5" x14ac:dyDescent="0.25">
      <c r="A34818">
        <v>84049</v>
      </c>
      <c r="B34818" t="s">
        <v>98410</v>
      </c>
      <c r="C34818" t="s">
        <v>5073</v>
      </c>
      <c r="D34818" t="s">
        <v>98411</v>
      </c>
      <c r="E34818" t="s">
        <v>98412</v>
      </c>
    </row>
    <row r="34819" spans="1:5" x14ac:dyDescent="0.25">
      <c r="A34819">
        <v>84053</v>
      </c>
      <c r="B34819" t="s">
        <v>98413</v>
      </c>
      <c r="D34819" t="s">
        <v>98414</v>
      </c>
      <c r="E34819" t="s">
        <v>10</v>
      </c>
    </row>
    <row r="34820" spans="1:5" x14ac:dyDescent="0.25">
      <c r="A34820">
        <v>84055</v>
      </c>
      <c r="B34820" t="s">
        <v>98415</v>
      </c>
      <c r="D34820" t="s">
        <v>98416</v>
      </c>
    </row>
    <row r="34821" spans="1:5" x14ac:dyDescent="0.25">
      <c r="A34821">
        <v>84061</v>
      </c>
      <c r="B34821" t="s">
        <v>98417</v>
      </c>
      <c r="D34821" t="s">
        <v>98418</v>
      </c>
    </row>
    <row r="34822" spans="1:5" x14ac:dyDescent="0.25">
      <c r="A34822">
        <v>84063</v>
      </c>
      <c r="B34822" t="s">
        <v>98419</v>
      </c>
      <c r="D34822" t="s">
        <v>98420</v>
      </c>
    </row>
    <row r="34823" spans="1:5" x14ac:dyDescent="0.25">
      <c r="A34823">
        <v>84075</v>
      </c>
      <c r="B34823" t="s">
        <v>98421</v>
      </c>
      <c r="C34823" t="s">
        <v>5266</v>
      </c>
      <c r="D34823" t="s">
        <v>98422</v>
      </c>
    </row>
    <row r="34824" spans="1:5" x14ac:dyDescent="0.25">
      <c r="A34824">
        <v>84077</v>
      </c>
      <c r="B34824" t="s">
        <v>98423</v>
      </c>
      <c r="C34824" t="s">
        <v>98424</v>
      </c>
      <c r="D34824" t="s">
        <v>98425</v>
      </c>
      <c r="E34824" t="s">
        <v>98426</v>
      </c>
    </row>
    <row r="34825" spans="1:5" x14ac:dyDescent="0.25">
      <c r="A34825">
        <v>84082</v>
      </c>
      <c r="B34825" t="s">
        <v>98427</v>
      </c>
      <c r="D34825" t="s">
        <v>98428</v>
      </c>
      <c r="E34825" t="s">
        <v>10</v>
      </c>
    </row>
    <row r="34826" spans="1:5" x14ac:dyDescent="0.25">
      <c r="A34826">
        <v>84083</v>
      </c>
      <c r="B34826" t="s">
        <v>98429</v>
      </c>
      <c r="D34826" t="s">
        <v>98430</v>
      </c>
    </row>
    <row r="34827" spans="1:5" x14ac:dyDescent="0.25">
      <c r="A34827">
        <v>84084</v>
      </c>
      <c r="B34827" t="s">
        <v>98431</v>
      </c>
      <c r="D34827" t="s">
        <v>98432</v>
      </c>
      <c r="E34827" t="s">
        <v>98433</v>
      </c>
    </row>
    <row r="34828" spans="1:5" x14ac:dyDescent="0.25">
      <c r="A34828">
        <v>84086</v>
      </c>
      <c r="B34828" t="s">
        <v>98434</v>
      </c>
      <c r="C34828" t="s">
        <v>10437</v>
      </c>
      <c r="D34828" t="s">
        <v>98435</v>
      </c>
    </row>
    <row r="34829" spans="1:5" x14ac:dyDescent="0.25">
      <c r="A34829">
        <v>84088</v>
      </c>
      <c r="B34829" t="s">
        <v>98436</v>
      </c>
      <c r="D34829" t="s">
        <v>98437</v>
      </c>
      <c r="E34829" t="s">
        <v>98438</v>
      </c>
    </row>
    <row r="34830" spans="1:5" x14ac:dyDescent="0.25">
      <c r="A34830">
        <v>84096</v>
      </c>
      <c r="B34830" t="s">
        <v>98439</v>
      </c>
      <c r="C34830" t="s">
        <v>98440</v>
      </c>
      <c r="D34830" t="s">
        <v>98441</v>
      </c>
      <c r="E34830" t="s">
        <v>98442</v>
      </c>
    </row>
    <row r="34831" spans="1:5" x14ac:dyDescent="0.25">
      <c r="A34831">
        <v>84097</v>
      </c>
      <c r="B34831" t="s">
        <v>98443</v>
      </c>
      <c r="D34831" t="s">
        <v>98444</v>
      </c>
      <c r="E34831" t="s">
        <v>98445</v>
      </c>
    </row>
    <row r="34832" spans="1:5" x14ac:dyDescent="0.25">
      <c r="A34832">
        <v>84098</v>
      </c>
      <c r="B34832" t="s">
        <v>98446</v>
      </c>
      <c r="D34832" t="s">
        <v>98447</v>
      </c>
      <c r="E34832" t="s">
        <v>98448</v>
      </c>
    </row>
    <row r="34833" spans="1:5" x14ac:dyDescent="0.25">
      <c r="A34833">
        <v>84099</v>
      </c>
      <c r="B34833" t="s">
        <v>98449</v>
      </c>
      <c r="C34833" t="s">
        <v>39128</v>
      </c>
      <c r="D34833" t="s">
        <v>98450</v>
      </c>
      <c r="E34833" t="s">
        <v>98451</v>
      </c>
    </row>
    <row r="34834" spans="1:5" x14ac:dyDescent="0.25">
      <c r="A34834">
        <v>84102</v>
      </c>
      <c r="B34834" t="s">
        <v>98452</v>
      </c>
      <c r="C34834" t="s">
        <v>98453</v>
      </c>
      <c r="D34834" t="s">
        <v>98454</v>
      </c>
      <c r="E34834" t="s">
        <v>98455</v>
      </c>
    </row>
    <row r="34835" spans="1:5" x14ac:dyDescent="0.25">
      <c r="A34835">
        <v>84104</v>
      </c>
      <c r="B34835" t="s">
        <v>98456</v>
      </c>
      <c r="D34835" t="s">
        <v>98457</v>
      </c>
      <c r="E34835" t="s">
        <v>98458</v>
      </c>
    </row>
    <row r="34836" spans="1:5" x14ac:dyDescent="0.25">
      <c r="A34836">
        <v>84111</v>
      </c>
      <c r="B34836" t="s">
        <v>98459</v>
      </c>
      <c r="D34836" t="s">
        <v>98460</v>
      </c>
      <c r="E34836" t="s">
        <v>98461</v>
      </c>
    </row>
    <row r="34837" spans="1:5" x14ac:dyDescent="0.25">
      <c r="A34837">
        <v>84117</v>
      </c>
      <c r="B34837" t="s">
        <v>98462</v>
      </c>
      <c r="D34837" t="s">
        <v>98463</v>
      </c>
    </row>
    <row r="34838" spans="1:5" x14ac:dyDescent="0.25">
      <c r="A34838">
        <v>84119</v>
      </c>
      <c r="B34838" t="s">
        <v>98464</v>
      </c>
      <c r="D34838" t="s">
        <v>98465</v>
      </c>
      <c r="E34838" t="s">
        <v>98466</v>
      </c>
    </row>
    <row r="34839" spans="1:5" x14ac:dyDescent="0.25">
      <c r="A34839">
        <v>84120</v>
      </c>
      <c r="B34839" t="s">
        <v>98467</v>
      </c>
      <c r="D34839" t="s">
        <v>98468</v>
      </c>
    </row>
    <row r="34840" spans="1:5" x14ac:dyDescent="0.25">
      <c r="A34840">
        <v>84128</v>
      </c>
      <c r="B34840" t="s">
        <v>98469</v>
      </c>
      <c r="D34840" t="s">
        <v>98470</v>
      </c>
    </row>
    <row r="34841" spans="1:5" x14ac:dyDescent="0.25">
      <c r="A34841">
        <v>84132</v>
      </c>
      <c r="B34841" t="s">
        <v>98471</v>
      </c>
      <c r="D34841" t="s">
        <v>98472</v>
      </c>
    </row>
    <row r="34842" spans="1:5" x14ac:dyDescent="0.25">
      <c r="A34842">
        <v>84133</v>
      </c>
      <c r="B34842" t="s">
        <v>98473</v>
      </c>
      <c r="C34842" t="s">
        <v>98474</v>
      </c>
      <c r="D34842" t="s">
        <v>98475</v>
      </c>
      <c r="E34842" t="s">
        <v>98476</v>
      </c>
    </row>
    <row r="34843" spans="1:5" x14ac:dyDescent="0.25">
      <c r="A34843">
        <v>84136</v>
      </c>
      <c r="B34843" t="s">
        <v>98477</v>
      </c>
      <c r="C34843" t="s">
        <v>98478</v>
      </c>
      <c r="D34843" t="s">
        <v>98479</v>
      </c>
      <c r="E34843" t="s">
        <v>98480</v>
      </c>
    </row>
    <row r="34844" spans="1:5" x14ac:dyDescent="0.25">
      <c r="A34844">
        <v>84139</v>
      </c>
      <c r="B34844" t="s">
        <v>98481</v>
      </c>
      <c r="D34844" t="s">
        <v>98482</v>
      </c>
      <c r="E34844" t="s">
        <v>9714</v>
      </c>
    </row>
    <row r="34845" spans="1:5" x14ac:dyDescent="0.25">
      <c r="A34845">
        <v>84141</v>
      </c>
      <c r="B34845" t="s">
        <v>98483</v>
      </c>
      <c r="D34845" t="s">
        <v>98484</v>
      </c>
      <c r="E34845" t="s">
        <v>98485</v>
      </c>
    </row>
    <row r="34846" spans="1:5" x14ac:dyDescent="0.25">
      <c r="A34846">
        <v>84142</v>
      </c>
      <c r="B34846" t="s">
        <v>98486</v>
      </c>
      <c r="D34846" t="s">
        <v>98487</v>
      </c>
      <c r="E34846" t="s">
        <v>98488</v>
      </c>
    </row>
    <row r="34847" spans="1:5" x14ac:dyDescent="0.25">
      <c r="A34847">
        <v>84147</v>
      </c>
      <c r="B34847" t="s">
        <v>98489</v>
      </c>
      <c r="D34847" t="s">
        <v>98490</v>
      </c>
      <c r="E34847" t="s">
        <v>98491</v>
      </c>
    </row>
    <row r="34848" spans="1:5" x14ac:dyDescent="0.25">
      <c r="A34848">
        <v>84148</v>
      </c>
      <c r="B34848" t="s">
        <v>98492</v>
      </c>
      <c r="D34848" t="s">
        <v>98493</v>
      </c>
    </row>
    <row r="34849" spans="1:5" x14ac:dyDescent="0.25">
      <c r="A34849">
        <v>84150</v>
      </c>
      <c r="B34849" t="s">
        <v>98494</v>
      </c>
      <c r="C34849" t="s">
        <v>74009</v>
      </c>
      <c r="D34849" t="s">
        <v>98495</v>
      </c>
      <c r="E34849" t="s">
        <v>10</v>
      </c>
    </row>
    <row r="34850" spans="1:5" x14ac:dyDescent="0.25">
      <c r="A34850">
        <v>84151</v>
      </c>
      <c r="B34850" t="s">
        <v>98496</v>
      </c>
      <c r="D34850" t="s">
        <v>98497</v>
      </c>
    </row>
    <row r="34851" spans="1:5" x14ac:dyDescent="0.25">
      <c r="A34851">
        <v>84156</v>
      </c>
      <c r="B34851" t="s">
        <v>98498</v>
      </c>
      <c r="D34851" t="s">
        <v>98499</v>
      </c>
    </row>
    <row r="34852" spans="1:5" x14ac:dyDescent="0.25">
      <c r="A34852">
        <v>84159</v>
      </c>
      <c r="B34852" t="s">
        <v>98500</v>
      </c>
      <c r="D34852" t="s">
        <v>98501</v>
      </c>
      <c r="E34852" t="s">
        <v>7521</v>
      </c>
    </row>
    <row r="34853" spans="1:5" x14ac:dyDescent="0.25">
      <c r="A34853">
        <v>84160</v>
      </c>
      <c r="B34853" t="s">
        <v>98502</v>
      </c>
      <c r="C34853" t="s">
        <v>98503</v>
      </c>
      <c r="D34853" t="s">
        <v>98504</v>
      </c>
      <c r="E34853" t="s">
        <v>10</v>
      </c>
    </row>
    <row r="34854" spans="1:5" x14ac:dyDescent="0.25">
      <c r="A34854">
        <v>84164</v>
      </c>
      <c r="B34854" t="s">
        <v>98505</v>
      </c>
      <c r="C34854" t="s">
        <v>36569</v>
      </c>
      <c r="D34854" t="s">
        <v>98506</v>
      </c>
      <c r="E34854" t="s">
        <v>98507</v>
      </c>
    </row>
    <row r="34855" spans="1:5" x14ac:dyDescent="0.25">
      <c r="A34855">
        <v>84167</v>
      </c>
      <c r="B34855" t="s">
        <v>98508</v>
      </c>
      <c r="D34855" t="s">
        <v>98509</v>
      </c>
    </row>
    <row r="34856" spans="1:5" x14ac:dyDescent="0.25">
      <c r="A34856">
        <v>84171</v>
      </c>
      <c r="B34856" t="s">
        <v>98510</v>
      </c>
      <c r="C34856" t="s">
        <v>12640</v>
      </c>
      <c r="D34856" t="s">
        <v>98511</v>
      </c>
      <c r="E34856" t="s">
        <v>98512</v>
      </c>
    </row>
    <row r="34857" spans="1:5" x14ac:dyDescent="0.25">
      <c r="A34857">
        <v>84173</v>
      </c>
      <c r="B34857" t="s">
        <v>98513</v>
      </c>
      <c r="D34857" t="s">
        <v>98514</v>
      </c>
      <c r="E34857" t="s">
        <v>98515</v>
      </c>
    </row>
    <row r="34858" spans="1:5" x14ac:dyDescent="0.25">
      <c r="A34858">
        <v>84177</v>
      </c>
      <c r="B34858" t="s">
        <v>98516</v>
      </c>
      <c r="D34858" t="s">
        <v>98517</v>
      </c>
    </row>
    <row r="34859" spans="1:5" x14ac:dyDescent="0.25">
      <c r="A34859">
        <v>84179</v>
      </c>
      <c r="B34859" t="s">
        <v>98518</v>
      </c>
      <c r="D34859" t="s">
        <v>98519</v>
      </c>
    </row>
    <row r="34860" spans="1:5" x14ac:dyDescent="0.25">
      <c r="A34860">
        <v>84181</v>
      </c>
      <c r="B34860" t="s">
        <v>98520</v>
      </c>
      <c r="C34860" t="s">
        <v>98521</v>
      </c>
      <c r="D34860" t="s">
        <v>98522</v>
      </c>
    </row>
    <row r="34861" spans="1:5" x14ac:dyDescent="0.25">
      <c r="A34861">
        <v>84189</v>
      </c>
      <c r="B34861" t="s">
        <v>98523</v>
      </c>
      <c r="D34861" t="s">
        <v>98524</v>
      </c>
      <c r="E34861" t="s">
        <v>98525</v>
      </c>
    </row>
    <row r="34862" spans="1:5" x14ac:dyDescent="0.25">
      <c r="A34862">
        <v>84193</v>
      </c>
      <c r="B34862" t="s">
        <v>98526</v>
      </c>
      <c r="C34862" t="s">
        <v>54617</v>
      </c>
      <c r="D34862" t="s">
        <v>98527</v>
      </c>
      <c r="E34862" t="s">
        <v>54619</v>
      </c>
    </row>
    <row r="34863" spans="1:5" x14ac:dyDescent="0.25">
      <c r="A34863">
        <v>84198</v>
      </c>
      <c r="B34863" t="s">
        <v>98528</v>
      </c>
      <c r="C34863" t="s">
        <v>67121</v>
      </c>
      <c r="D34863" t="s">
        <v>98529</v>
      </c>
      <c r="E34863" t="s">
        <v>10</v>
      </c>
    </row>
    <row r="34864" spans="1:5" x14ac:dyDescent="0.25">
      <c r="A34864">
        <v>84200</v>
      </c>
      <c r="B34864" t="s">
        <v>98530</v>
      </c>
      <c r="D34864" t="s">
        <v>98531</v>
      </c>
      <c r="E34864" t="s">
        <v>98532</v>
      </c>
    </row>
    <row r="34865" spans="1:5" x14ac:dyDescent="0.25">
      <c r="A34865">
        <v>84203</v>
      </c>
      <c r="B34865" t="s">
        <v>98533</v>
      </c>
      <c r="D34865" t="s">
        <v>98534</v>
      </c>
    </row>
    <row r="34866" spans="1:5" x14ac:dyDescent="0.25">
      <c r="A34866">
        <v>84204</v>
      </c>
      <c r="B34866" t="s">
        <v>98535</v>
      </c>
      <c r="C34866" t="s">
        <v>98536</v>
      </c>
      <c r="D34866" t="s">
        <v>98537</v>
      </c>
      <c r="E34866" t="s">
        <v>98538</v>
      </c>
    </row>
    <row r="34867" spans="1:5" x14ac:dyDescent="0.25">
      <c r="A34867">
        <v>84205</v>
      </c>
      <c r="B34867" t="s">
        <v>98539</v>
      </c>
      <c r="D34867" t="s">
        <v>98540</v>
      </c>
      <c r="E34867" t="s">
        <v>98541</v>
      </c>
    </row>
    <row r="34868" spans="1:5" x14ac:dyDescent="0.25">
      <c r="A34868">
        <v>84208</v>
      </c>
      <c r="B34868" t="s">
        <v>98542</v>
      </c>
      <c r="D34868" t="s">
        <v>98543</v>
      </c>
    </row>
    <row r="34869" spans="1:5" x14ac:dyDescent="0.25">
      <c r="A34869">
        <v>84212</v>
      </c>
      <c r="B34869" t="s">
        <v>98544</v>
      </c>
      <c r="C34869" t="s">
        <v>1946</v>
      </c>
      <c r="D34869" t="s">
        <v>98545</v>
      </c>
    </row>
    <row r="34870" spans="1:5" x14ac:dyDescent="0.25">
      <c r="A34870">
        <v>84215</v>
      </c>
      <c r="B34870" t="s">
        <v>98546</v>
      </c>
      <c r="D34870" t="s">
        <v>98547</v>
      </c>
      <c r="E34870" t="s">
        <v>98548</v>
      </c>
    </row>
    <row r="34871" spans="1:5" x14ac:dyDescent="0.25">
      <c r="A34871">
        <v>84216</v>
      </c>
      <c r="B34871" t="s">
        <v>98549</v>
      </c>
      <c r="C34871" t="s">
        <v>98550</v>
      </c>
      <c r="D34871" t="s">
        <v>98551</v>
      </c>
      <c r="E34871" t="s">
        <v>98552</v>
      </c>
    </row>
    <row r="34872" spans="1:5" x14ac:dyDescent="0.25">
      <c r="A34872">
        <v>84218</v>
      </c>
      <c r="B34872" t="s">
        <v>98553</v>
      </c>
      <c r="D34872" t="s">
        <v>98554</v>
      </c>
      <c r="E34872" t="s">
        <v>98555</v>
      </c>
    </row>
    <row r="34873" spans="1:5" x14ac:dyDescent="0.25">
      <c r="A34873">
        <v>84223</v>
      </c>
      <c r="B34873" t="s">
        <v>98556</v>
      </c>
      <c r="D34873" t="s">
        <v>98557</v>
      </c>
    </row>
    <row r="34874" spans="1:5" x14ac:dyDescent="0.25">
      <c r="A34874">
        <v>84226</v>
      </c>
      <c r="B34874" t="s">
        <v>98558</v>
      </c>
      <c r="D34874" t="s">
        <v>98559</v>
      </c>
      <c r="E34874" t="s">
        <v>98560</v>
      </c>
    </row>
    <row r="34875" spans="1:5" x14ac:dyDescent="0.25">
      <c r="A34875">
        <v>84227</v>
      </c>
      <c r="B34875" t="s">
        <v>98561</v>
      </c>
      <c r="D34875" t="s">
        <v>98562</v>
      </c>
    </row>
    <row r="34876" spans="1:5" x14ac:dyDescent="0.25">
      <c r="A34876">
        <v>84230</v>
      </c>
      <c r="B34876" t="s">
        <v>98563</v>
      </c>
      <c r="C34876" t="s">
        <v>98564</v>
      </c>
      <c r="D34876" t="s">
        <v>98565</v>
      </c>
      <c r="E34876" t="s">
        <v>98566</v>
      </c>
    </row>
    <row r="34877" spans="1:5" x14ac:dyDescent="0.25">
      <c r="A34877">
        <v>84233</v>
      </c>
      <c r="B34877" t="s">
        <v>98567</v>
      </c>
      <c r="D34877" t="s">
        <v>98568</v>
      </c>
    </row>
    <row r="34878" spans="1:5" x14ac:dyDescent="0.25">
      <c r="A34878">
        <v>84235</v>
      </c>
      <c r="B34878" t="s">
        <v>98569</v>
      </c>
      <c r="D34878" t="s">
        <v>98570</v>
      </c>
    </row>
    <row r="34879" spans="1:5" x14ac:dyDescent="0.25">
      <c r="A34879">
        <v>84241</v>
      </c>
      <c r="B34879" t="s">
        <v>98571</v>
      </c>
      <c r="C34879" t="s">
        <v>98572</v>
      </c>
      <c r="D34879" t="s">
        <v>98573</v>
      </c>
      <c r="E34879" t="s">
        <v>98574</v>
      </c>
    </row>
    <row r="34880" spans="1:5" x14ac:dyDescent="0.25">
      <c r="A34880">
        <v>84242</v>
      </c>
      <c r="B34880" t="s">
        <v>98575</v>
      </c>
      <c r="D34880" t="s">
        <v>98576</v>
      </c>
    </row>
    <row r="34881" spans="1:5" x14ac:dyDescent="0.25">
      <c r="A34881">
        <v>84247</v>
      </c>
      <c r="B34881" t="s">
        <v>98577</v>
      </c>
      <c r="C34881" t="s">
        <v>98578</v>
      </c>
      <c r="D34881" t="s">
        <v>98579</v>
      </c>
      <c r="E34881" t="s">
        <v>98580</v>
      </c>
    </row>
    <row r="34882" spans="1:5" x14ac:dyDescent="0.25">
      <c r="A34882">
        <v>84251</v>
      </c>
      <c r="B34882" t="s">
        <v>98581</v>
      </c>
      <c r="D34882" t="s">
        <v>98582</v>
      </c>
      <c r="E34882" t="s">
        <v>98583</v>
      </c>
    </row>
    <row r="34883" spans="1:5" x14ac:dyDescent="0.25">
      <c r="A34883">
        <v>84254</v>
      </c>
      <c r="B34883" t="s">
        <v>98584</v>
      </c>
      <c r="D34883" t="s">
        <v>98585</v>
      </c>
      <c r="E34883" t="s">
        <v>98586</v>
      </c>
    </row>
    <row r="34884" spans="1:5" x14ac:dyDescent="0.25">
      <c r="A34884">
        <v>84257</v>
      </c>
      <c r="B34884" t="s">
        <v>98587</v>
      </c>
      <c r="C34884" t="s">
        <v>98588</v>
      </c>
      <c r="D34884" t="s">
        <v>98589</v>
      </c>
    </row>
    <row r="34885" spans="1:5" x14ac:dyDescent="0.25">
      <c r="A34885">
        <v>84259</v>
      </c>
      <c r="B34885" t="s">
        <v>98590</v>
      </c>
      <c r="D34885" t="s">
        <v>98591</v>
      </c>
    </row>
    <row r="34886" spans="1:5" x14ac:dyDescent="0.25">
      <c r="A34886">
        <v>84260</v>
      </c>
      <c r="B34886" t="s">
        <v>98592</v>
      </c>
      <c r="D34886" t="s">
        <v>98593</v>
      </c>
      <c r="E34886" t="s">
        <v>98594</v>
      </c>
    </row>
    <row r="34887" spans="1:5" x14ac:dyDescent="0.25">
      <c r="A34887">
        <v>84265</v>
      </c>
      <c r="B34887" t="s">
        <v>98595</v>
      </c>
      <c r="D34887" t="s">
        <v>98596</v>
      </c>
      <c r="E34887" t="s">
        <v>98597</v>
      </c>
    </row>
    <row r="34888" spans="1:5" x14ac:dyDescent="0.25">
      <c r="A34888">
        <v>84267</v>
      </c>
      <c r="B34888" t="s">
        <v>98598</v>
      </c>
      <c r="C34888" t="s">
        <v>68104</v>
      </c>
      <c r="D34888" t="s">
        <v>98599</v>
      </c>
      <c r="E34888" t="s">
        <v>98600</v>
      </c>
    </row>
    <row r="34889" spans="1:5" x14ac:dyDescent="0.25">
      <c r="A34889">
        <v>84269</v>
      </c>
      <c r="B34889" t="s">
        <v>98601</v>
      </c>
      <c r="D34889" t="s">
        <v>98602</v>
      </c>
      <c r="E34889" t="s">
        <v>10</v>
      </c>
    </row>
    <row r="34890" spans="1:5" x14ac:dyDescent="0.25">
      <c r="A34890">
        <v>84276</v>
      </c>
      <c r="B34890" t="s">
        <v>98603</v>
      </c>
      <c r="D34890" t="s">
        <v>98604</v>
      </c>
      <c r="E34890" t="s">
        <v>98605</v>
      </c>
    </row>
    <row r="34891" spans="1:5" x14ac:dyDescent="0.25">
      <c r="A34891">
        <v>84283</v>
      </c>
      <c r="B34891" t="s">
        <v>98606</v>
      </c>
      <c r="C34891" t="s">
        <v>98607</v>
      </c>
      <c r="D34891" t="s">
        <v>98608</v>
      </c>
    </row>
    <row r="34892" spans="1:5" x14ac:dyDescent="0.25">
      <c r="A34892">
        <v>84286</v>
      </c>
      <c r="B34892" t="s">
        <v>98609</v>
      </c>
      <c r="C34892" t="s">
        <v>8333</v>
      </c>
      <c r="D34892" t="s">
        <v>98610</v>
      </c>
      <c r="E34892" t="s">
        <v>98057</v>
      </c>
    </row>
    <row r="34893" spans="1:5" x14ac:dyDescent="0.25">
      <c r="A34893">
        <v>84287</v>
      </c>
      <c r="B34893" t="s">
        <v>98611</v>
      </c>
      <c r="C34893" t="s">
        <v>98612</v>
      </c>
      <c r="D34893" t="s">
        <v>98613</v>
      </c>
      <c r="E34893" t="s">
        <v>98614</v>
      </c>
    </row>
    <row r="34894" spans="1:5" x14ac:dyDescent="0.25">
      <c r="A34894">
        <v>84289</v>
      </c>
      <c r="B34894" t="s">
        <v>98615</v>
      </c>
      <c r="C34894" t="s">
        <v>98616</v>
      </c>
      <c r="D34894" t="s">
        <v>98617</v>
      </c>
      <c r="E34894" t="s">
        <v>881</v>
      </c>
    </row>
    <row r="34895" spans="1:5" x14ac:dyDescent="0.25">
      <c r="A34895">
        <v>84298</v>
      </c>
      <c r="B34895" t="s">
        <v>98618</v>
      </c>
      <c r="C34895" t="s">
        <v>98619</v>
      </c>
      <c r="D34895" t="s">
        <v>98620</v>
      </c>
      <c r="E34895" t="s">
        <v>98621</v>
      </c>
    </row>
    <row r="34896" spans="1:5" x14ac:dyDescent="0.25">
      <c r="A34896">
        <v>84299</v>
      </c>
      <c r="B34896" t="s">
        <v>98622</v>
      </c>
      <c r="D34896" t="s">
        <v>98623</v>
      </c>
    </row>
    <row r="34897" spans="1:5" x14ac:dyDescent="0.25">
      <c r="A34897">
        <v>84301</v>
      </c>
      <c r="B34897" t="s">
        <v>98624</v>
      </c>
      <c r="C34897" t="s">
        <v>98625</v>
      </c>
      <c r="D34897" t="s">
        <v>98626</v>
      </c>
    </row>
    <row r="34898" spans="1:5" x14ac:dyDescent="0.25">
      <c r="A34898">
        <v>84304</v>
      </c>
      <c r="B34898" t="s">
        <v>98627</v>
      </c>
      <c r="D34898" t="s">
        <v>98628</v>
      </c>
      <c r="E34898" t="s">
        <v>98629</v>
      </c>
    </row>
    <row r="34899" spans="1:5" x14ac:dyDescent="0.25">
      <c r="A34899">
        <v>84306</v>
      </c>
      <c r="B34899" t="s">
        <v>98630</v>
      </c>
      <c r="C34899" t="s">
        <v>98631</v>
      </c>
      <c r="D34899" t="s">
        <v>98632</v>
      </c>
      <c r="E34899" t="s">
        <v>98633</v>
      </c>
    </row>
    <row r="34900" spans="1:5" x14ac:dyDescent="0.25">
      <c r="A34900">
        <v>84308</v>
      </c>
      <c r="B34900" t="s">
        <v>98634</v>
      </c>
      <c r="C34900" t="s">
        <v>98635</v>
      </c>
      <c r="D34900" t="s">
        <v>98636</v>
      </c>
      <c r="E34900" t="s">
        <v>98637</v>
      </c>
    </row>
    <row r="34901" spans="1:5" x14ac:dyDescent="0.25">
      <c r="A34901">
        <v>84309</v>
      </c>
      <c r="B34901" t="s">
        <v>98638</v>
      </c>
      <c r="D34901" t="s">
        <v>98639</v>
      </c>
      <c r="E34901" t="s">
        <v>98640</v>
      </c>
    </row>
    <row r="34902" spans="1:5" x14ac:dyDescent="0.25">
      <c r="A34902">
        <v>84310</v>
      </c>
      <c r="B34902" t="s">
        <v>98641</v>
      </c>
      <c r="D34902" t="s">
        <v>98642</v>
      </c>
      <c r="E34902" t="s">
        <v>98643</v>
      </c>
    </row>
    <row r="34903" spans="1:5" x14ac:dyDescent="0.25">
      <c r="A34903">
        <v>84312</v>
      </c>
      <c r="B34903" t="s">
        <v>98644</v>
      </c>
      <c r="C34903" t="s">
        <v>98645</v>
      </c>
      <c r="D34903" t="s">
        <v>98646</v>
      </c>
      <c r="E34903" t="s">
        <v>98647</v>
      </c>
    </row>
    <row r="34904" spans="1:5" x14ac:dyDescent="0.25">
      <c r="A34904">
        <v>84314</v>
      </c>
      <c r="B34904" t="s">
        <v>98648</v>
      </c>
      <c r="D34904" t="s">
        <v>98649</v>
      </c>
      <c r="E34904" t="s">
        <v>98650</v>
      </c>
    </row>
    <row r="34905" spans="1:5" x14ac:dyDescent="0.25">
      <c r="A34905">
        <v>84315</v>
      </c>
      <c r="B34905" t="s">
        <v>98651</v>
      </c>
      <c r="C34905" t="s">
        <v>98652</v>
      </c>
      <c r="D34905" t="s">
        <v>98653</v>
      </c>
      <c r="E34905" t="s">
        <v>98654</v>
      </c>
    </row>
    <row r="34906" spans="1:5" x14ac:dyDescent="0.25">
      <c r="A34906">
        <v>84320</v>
      </c>
      <c r="B34906" t="s">
        <v>98655</v>
      </c>
      <c r="C34906" t="s">
        <v>98656</v>
      </c>
      <c r="D34906" t="s">
        <v>98657</v>
      </c>
      <c r="E34906" t="s">
        <v>98658</v>
      </c>
    </row>
    <row r="34907" spans="1:5" x14ac:dyDescent="0.25">
      <c r="A34907">
        <v>84331</v>
      </c>
      <c r="B34907" t="s">
        <v>98659</v>
      </c>
      <c r="D34907" t="s">
        <v>98660</v>
      </c>
      <c r="E34907" t="s">
        <v>98661</v>
      </c>
    </row>
    <row r="34908" spans="1:5" x14ac:dyDescent="0.25">
      <c r="A34908">
        <v>84333</v>
      </c>
      <c r="B34908" t="s">
        <v>98662</v>
      </c>
      <c r="D34908" t="s">
        <v>98663</v>
      </c>
      <c r="E34908" t="s">
        <v>98664</v>
      </c>
    </row>
    <row r="34909" spans="1:5" x14ac:dyDescent="0.25">
      <c r="A34909">
        <v>84335</v>
      </c>
      <c r="B34909" t="s">
        <v>98665</v>
      </c>
      <c r="C34909" t="s">
        <v>98666</v>
      </c>
      <c r="D34909" t="s">
        <v>98667</v>
      </c>
      <c r="E34909" t="s">
        <v>98668</v>
      </c>
    </row>
    <row r="34910" spans="1:5" x14ac:dyDescent="0.25">
      <c r="A34910">
        <v>84336</v>
      </c>
      <c r="B34910" t="s">
        <v>98669</v>
      </c>
      <c r="C34910" t="s">
        <v>98670</v>
      </c>
      <c r="D34910" t="s">
        <v>98671</v>
      </c>
    </row>
    <row r="34911" spans="1:5" x14ac:dyDescent="0.25">
      <c r="A34911">
        <v>84339</v>
      </c>
      <c r="B34911" t="s">
        <v>98672</v>
      </c>
      <c r="D34911" t="s">
        <v>98673</v>
      </c>
    </row>
    <row r="34912" spans="1:5" x14ac:dyDescent="0.25">
      <c r="A34912">
        <v>84340</v>
      </c>
      <c r="B34912" t="s">
        <v>98674</v>
      </c>
      <c r="C34912" t="s">
        <v>98675</v>
      </c>
      <c r="D34912" t="s">
        <v>98676</v>
      </c>
      <c r="E34912" t="s">
        <v>10</v>
      </c>
    </row>
    <row r="34913" spans="1:5" x14ac:dyDescent="0.25">
      <c r="A34913">
        <v>84343</v>
      </c>
      <c r="B34913" t="s">
        <v>98677</v>
      </c>
      <c r="D34913" t="s">
        <v>98678</v>
      </c>
      <c r="E34913" t="s">
        <v>98679</v>
      </c>
    </row>
    <row r="34914" spans="1:5" x14ac:dyDescent="0.25">
      <c r="A34914">
        <v>84344</v>
      </c>
      <c r="B34914" t="s">
        <v>98680</v>
      </c>
      <c r="D34914" t="s">
        <v>98681</v>
      </c>
      <c r="E34914" t="s">
        <v>98682</v>
      </c>
    </row>
    <row r="34915" spans="1:5" x14ac:dyDescent="0.25">
      <c r="A34915">
        <v>84347</v>
      </c>
      <c r="B34915" t="s">
        <v>98683</v>
      </c>
      <c r="C34915" t="s">
        <v>98684</v>
      </c>
      <c r="D34915" t="s">
        <v>98685</v>
      </c>
      <c r="E34915" t="s">
        <v>98686</v>
      </c>
    </row>
    <row r="34916" spans="1:5" x14ac:dyDescent="0.25">
      <c r="A34916">
        <v>84350</v>
      </c>
      <c r="B34916" t="s">
        <v>98687</v>
      </c>
      <c r="C34916" t="s">
        <v>57047</v>
      </c>
      <c r="D34916" t="s">
        <v>98688</v>
      </c>
      <c r="E34916" t="s">
        <v>98689</v>
      </c>
    </row>
    <row r="34917" spans="1:5" x14ac:dyDescent="0.25">
      <c r="A34917">
        <v>84359</v>
      </c>
      <c r="B34917" t="s">
        <v>98690</v>
      </c>
      <c r="C34917" t="s">
        <v>17564</v>
      </c>
      <c r="D34917" t="s">
        <v>98691</v>
      </c>
    </row>
    <row r="34918" spans="1:5" x14ac:dyDescent="0.25">
      <c r="A34918">
        <v>84360</v>
      </c>
      <c r="B34918" t="s">
        <v>98692</v>
      </c>
      <c r="C34918" t="s">
        <v>98693</v>
      </c>
      <c r="D34918" t="s">
        <v>98694</v>
      </c>
      <c r="E34918" t="s">
        <v>10</v>
      </c>
    </row>
    <row r="34919" spans="1:5" x14ac:dyDescent="0.25">
      <c r="A34919">
        <v>84363</v>
      </c>
      <c r="B34919" t="s">
        <v>98695</v>
      </c>
      <c r="D34919" t="s">
        <v>98696</v>
      </c>
      <c r="E34919" t="s">
        <v>98697</v>
      </c>
    </row>
    <row r="34920" spans="1:5" x14ac:dyDescent="0.25">
      <c r="A34920">
        <v>84365</v>
      </c>
      <c r="B34920" t="s">
        <v>98698</v>
      </c>
      <c r="C34920" t="s">
        <v>98699</v>
      </c>
      <c r="D34920" t="s">
        <v>98700</v>
      </c>
      <c r="E34920" t="s">
        <v>10</v>
      </c>
    </row>
    <row r="34921" spans="1:5" x14ac:dyDescent="0.25">
      <c r="A34921">
        <v>84368</v>
      </c>
      <c r="B34921" t="s">
        <v>98701</v>
      </c>
      <c r="D34921" t="s">
        <v>98702</v>
      </c>
    </row>
    <row r="34922" spans="1:5" x14ac:dyDescent="0.25">
      <c r="A34922">
        <v>84369</v>
      </c>
      <c r="B34922" t="s">
        <v>98703</v>
      </c>
      <c r="D34922" t="s">
        <v>98704</v>
      </c>
      <c r="E34922" t="s">
        <v>98705</v>
      </c>
    </row>
    <row r="34923" spans="1:5" x14ac:dyDescent="0.25">
      <c r="A34923">
        <v>84371</v>
      </c>
      <c r="B34923" t="s">
        <v>98706</v>
      </c>
      <c r="C34923" t="s">
        <v>98707</v>
      </c>
      <c r="D34923" t="s">
        <v>98708</v>
      </c>
      <c r="E34923" t="s">
        <v>10</v>
      </c>
    </row>
    <row r="34924" spans="1:5" x14ac:dyDescent="0.25">
      <c r="A34924">
        <v>84375</v>
      </c>
      <c r="B34924" t="s">
        <v>98709</v>
      </c>
      <c r="C34924" t="s">
        <v>30341</v>
      </c>
      <c r="D34924" t="s">
        <v>98710</v>
      </c>
      <c r="E34924" t="s">
        <v>98711</v>
      </c>
    </row>
    <row r="34925" spans="1:5" x14ac:dyDescent="0.25">
      <c r="A34925">
        <v>84376</v>
      </c>
      <c r="B34925" t="s">
        <v>98712</v>
      </c>
      <c r="C34925" t="s">
        <v>98713</v>
      </c>
      <c r="D34925" t="s">
        <v>98714</v>
      </c>
      <c r="E34925" t="s">
        <v>98715</v>
      </c>
    </row>
    <row r="34926" spans="1:5" x14ac:dyDescent="0.25">
      <c r="A34926">
        <v>84377</v>
      </c>
      <c r="B34926" t="s">
        <v>98716</v>
      </c>
      <c r="C34926" t="s">
        <v>87094</v>
      </c>
      <c r="D34926" t="s">
        <v>98717</v>
      </c>
      <c r="E34926" t="s">
        <v>10</v>
      </c>
    </row>
    <row r="34927" spans="1:5" x14ac:dyDescent="0.25">
      <c r="A34927">
        <v>84382</v>
      </c>
      <c r="B34927" t="s">
        <v>98718</v>
      </c>
      <c r="D34927" t="s">
        <v>98719</v>
      </c>
      <c r="E34927" t="s">
        <v>98720</v>
      </c>
    </row>
    <row r="34928" spans="1:5" x14ac:dyDescent="0.25">
      <c r="A34928">
        <v>84385</v>
      </c>
      <c r="B34928" t="s">
        <v>98721</v>
      </c>
      <c r="D34928" t="s">
        <v>98722</v>
      </c>
    </row>
    <row r="34929" spans="1:5" x14ac:dyDescent="0.25">
      <c r="A34929">
        <v>84386</v>
      </c>
      <c r="B34929" t="s">
        <v>98723</v>
      </c>
      <c r="C34929" t="s">
        <v>98724</v>
      </c>
      <c r="D34929" t="s">
        <v>98725</v>
      </c>
    </row>
    <row r="34930" spans="1:5" x14ac:dyDescent="0.25">
      <c r="A34930">
        <v>84388</v>
      </c>
      <c r="B34930" t="s">
        <v>98726</v>
      </c>
      <c r="D34930" t="s">
        <v>98727</v>
      </c>
      <c r="E34930" t="s">
        <v>98728</v>
      </c>
    </row>
    <row r="34931" spans="1:5" x14ac:dyDescent="0.25">
      <c r="A34931">
        <v>84391</v>
      </c>
      <c r="B34931" t="s">
        <v>98729</v>
      </c>
      <c r="D34931" t="s">
        <v>98730</v>
      </c>
      <c r="E34931" t="s">
        <v>98731</v>
      </c>
    </row>
    <row r="34932" spans="1:5" x14ac:dyDescent="0.25">
      <c r="A34932">
        <v>84392</v>
      </c>
      <c r="B34932" t="s">
        <v>98732</v>
      </c>
      <c r="D34932" t="s">
        <v>98733</v>
      </c>
      <c r="E34932" t="s">
        <v>98734</v>
      </c>
    </row>
    <row r="34933" spans="1:5" x14ac:dyDescent="0.25">
      <c r="A34933">
        <v>84399</v>
      </c>
      <c r="B34933" t="s">
        <v>98735</v>
      </c>
      <c r="C34933" t="s">
        <v>98736</v>
      </c>
      <c r="D34933" t="s">
        <v>98737</v>
      </c>
      <c r="E34933" t="s">
        <v>98738</v>
      </c>
    </row>
    <row r="34934" spans="1:5" x14ac:dyDescent="0.25">
      <c r="A34934">
        <v>84400</v>
      </c>
      <c r="B34934" t="s">
        <v>98739</v>
      </c>
      <c r="D34934" t="s">
        <v>98740</v>
      </c>
    </row>
    <row r="34935" spans="1:5" x14ac:dyDescent="0.25">
      <c r="A34935">
        <v>84404</v>
      </c>
      <c r="B34935" t="s">
        <v>98741</v>
      </c>
      <c r="C34935" t="s">
        <v>98742</v>
      </c>
      <c r="D34935" t="s">
        <v>98743</v>
      </c>
      <c r="E34935" t="s">
        <v>98744</v>
      </c>
    </row>
    <row r="34936" spans="1:5" x14ac:dyDescent="0.25">
      <c r="A34936">
        <v>84409</v>
      </c>
      <c r="B34936" t="s">
        <v>98745</v>
      </c>
      <c r="C34936" t="s">
        <v>98746</v>
      </c>
      <c r="D34936" t="s">
        <v>98747</v>
      </c>
      <c r="E34936" t="s">
        <v>98748</v>
      </c>
    </row>
    <row r="34937" spans="1:5" x14ac:dyDescent="0.25">
      <c r="A34937">
        <v>84412</v>
      </c>
      <c r="B34937" t="s">
        <v>98749</v>
      </c>
      <c r="D34937" t="s">
        <v>98750</v>
      </c>
    </row>
    <row r="34938" spans="1:5" x14ac:dyDescent="0.25">
      <c r="A34938">
        <v>84414</v>
      </c>
      <c r="B34938" t="s">
        <v>98751</v>
      </c>
      <c r="C34938" t="s">
        <v>98752</v>
      </c>
      <c r="D34938" t="s">
        <v>98753</v>
      </c>
    </row>
    <row r="34939" spans="1:5" x14ac:dyDescent="0.25">
      <c r="A34939">
        <v>84415</v>
      </c>
      <c r="B34939" t="s">
        <v>98754</v>
      </c>
      <c r="C34939" t="s">
        <v>98755</v>
      </c>
      <c r="D34939" t="s">
        <v>98756</v>
      </c>
    </row>
    <row r="34940" spans="1:5" x14ac:dyDescent="0.25">
      <c r="A34940">
        <v>84416</v>
      </c>
      <c r="B34940" t="s">
        <v>98757</v>
      </c>
      <c r="D34940" t="s">
        <v>98758</v>
      </c>
      <c r="E34940" t="s">
        <v>10</v>
      </c>
    </row>
    <row r="34941" spans="1:5" x14ac:dyDescent="0.25">
      <c r="A34941">
        <v>84419</v>
      </c>
      <c r="B34941" t="s">
        <v>98759</v>
      </c>
      <c r="C34941" t="s">
        <v>98760</v>
      </c>
      <c r="D34941" t="s">
        <v>98761</v>
      </c>
      <c r="E34941" t="s">
        <v>98762</v>
      </c>
    </row>
    <row r="34942" spans="1:5" x14ac:dyDescent="0.25">
      <c r="A34942">
        <v>84420</v>
      </c>
      <c r="B34942" t="s">
        <v>98763</v>
      </c>
      <c r="C34942" t="s">
        <v>1693</v>
      </c>
      <c r="D34942" t="s">
        <v>98764</v>
      </c>
    </row>
    <row r="34943" spans="1:5" x14ac:dyDescent="0.25">
      <c r="A34943">
        <v>84422</v>
      </c>
      <c r="B34943" t="s">
        <v>98765</v>
      </c>
      <c r="D34943" t="s">
        <v>98766</v>
      </c>
    </row>
    <row r="34944" spans="1:5" x14ac:dyDescent="0.25">
      <c r="A34944">
        <v>84423</v>
      </c>
      <c r="B34944" t="s">
        <v>98767</v>
      </c>
      <c r="C34944" t="s">
        <v>65278</v>
      </c>
      <c r="D34944" t="s">
        <v>98768</v>
      </c>
      <c r="E34944" t="s">
        <v>10</v>
      </c>
    </row>
    <row r="34945" spans="1:5" x14ac:dyDescent="0.25">
      <c r="A34945">
        <v>84430</v>
      </c>
      <c r="B34945" t="s">
        <v>98769</v>
      </c>
      <c r="C34945" t="s">
        <v>56717</v>
      </c>
      <c r="D34945" t="s">
        <v>98770</v>
      </c>
      <c r="E34945" t="s">
        <v>10</v>
      </c>
    </row>
    <row r="34946" spans="1:5" x14ac:dyDescent="0.25">
      <c r="A34946">
        <v>84432</v>
      </c>
      <c r="B34946" t="s">
        <v>98771</v>
      </c>
      <c r="D34946" t="s">
        <v>98772</v>
      </c>
    </row>
    <row r="34947" spans="1:5" x14ac:dyDescent="0.25">
      <c r="A34947">
        <v>84434</v>
      </c>
      <c r="B34947" t="s">
        <v>98773</v>
      </c>
      <c r="D34947" t="s">
        <v>98774</v>
      </c>
      <c r="E34947" t="s">
        <v>98775</v>
      </c>
    </row>
    <row r="34948" spans="1:5" x14ac:dyDescent="0.25">
      <c r="A34948">
        <v>84435</v>
      </c>
      <c r="B34948" t="s">
        <v>98776</v>
      </c>
      <c r="C34948" t="s">
        <v>98777</v>
      </c>
      <c r="D34948" t="s">
        <v>98778</v>
      </c>
      <c r="E34948" t="s">
        <v>98779</v>
      </c>
    </row>
    <row r="34949" spans="1:5" x14ac:dyDescent="0.25">
      <c r="A34949">
        <v>84437</v>
      </c>
      <c r="B34949" t="s">
        <v>98780</v>
      </c>
      <c r="D34949" t="s">
        <v>98781</v>
      </c>
      <c r="E34949" t="s">
        <v>10</v>
      </c>
    </row>
    <row r="34950" spans="1:5" x14ac:dyDescent="0.25">
      <c r="A34950">
        <v>84438</v>
      </c>
      <c r="B34950" t="s">
        <v>98782</v>
      </c>
      <c r="C34950" t="s">
        <v>98783</v>
      </c>
      <c r="D34950" t="s">
        <v>98784</v>
      </c>
      <c r="E34950" t="s">
        <v>98785</v>
      </c>
    </row>
    <row r="34951" spans="1:5" x14ac:dyDescent="0.25">
      <c r="A34951">
        <v>84448</v>
      </c>
      <c r="B34951" t="s">
        <v>98786</v>
      </c>
      <c r="D34951" t="s">
        <v>98787</v>
      </c>
    </row>
    <row r="34952" spans="1:5" x14ac:dyDescent="0.25">
      <c r="A34952">
        <v>84449</v>
      </c>
      <c r="B34952" t="s">
        <v>98788</v>
      </c>
      <c r="D34952" t="s">
        <v>98789</v>
      </c>
    </row>
    <row r="34953" spans="1:5" x14ac:dyDescent="0.25">
      <c r="A34953">
        <v>84453</v>
      </c>
      <c r="B34953" t="s">
        <v>98790</v>
      </c>
      <c r="D34953" t="s">
        <v>98791</v>
      </c>
      <c r="E34953" t="s">
        <v>98792</v>
      </c>
    </row>
    <row r="34954" spans="1:5" x14ac:dyDescent="0.25">
      <c r="A34954">
        <v>84461</v>
      </c>
      <c r="B34954" t="s">
        <v>98793</v>
      </c>
      <c r="D34954" t="s">
        <v>98794</v>
      </c>
      <c r="E34954" t="s">
        <v>98795</v>
      </c>
    </row>
    <row r="34955" spans="1:5" x14ac:dyDescent="0.25">
      <c r="A34955">
        <v>84466</v>
      </c>
      <c r="B34955" t="s">
        <v>98796</v>
      </c>
      <c r="C34955" t="s">
        <v>98797</v>
      </c>
      <c r="D34955" t="s">
        <v>98798</v>
      </c>
      <c r="E34955" t="s">
        <v>10</v>
      </c>
    </row>
    <row r="34956" spans="1:5" x14ac:dyDescent="0.25">
      <c r="A34956">
        <v>84470</v>
      </c>
      <c r="B34956" t="s">
        <v>98799</v>
      </c>
      <c r="D34956" t="s">
        <v>98800</v>
      </c>
      <c r="E34956" t="s">
        <v>98801</v>
      </c>
    </row>
    <row r="34957" spans="1:5" x14ac:dyDescent="0.25">
      <c r="A34957">
        <v>84471</v>
      </c>
      <c r="B34957" t="s">
        <v>98802</v>
      </c>
      <c r="C34957" t="s">
        <v>85474</v>
      </c>
      <c r="D34957" t="s">
        <v>98803</v>
      </c>
      <c r="E34957" t="s">
        <v>98804</v>
      </c>
    </row>
    <row r="34958" spans="1:5" x14ac:dyDescent="0.25">
      <c r="A34958">
        <v>84478</v>
      </c>
      <c r="B34958" t="s">
        <v>98805</v>
      </c>
      <c r="D34958" t="s">
        <v>98806</v>
      </c>
      <c r="E34958" t="s">
        <v>98807</v>
      </c>
    </row>
    <row r="34959" spans="1:5" x14ac:dyDescent="0.25">
      <c r="A34959">
        <v>84482</v>
      </c>
      <c r="B34959" t="s">
        <v>98808</v>
      </c>
      <c r="C34959" t="s">
        <v>4754</v>
      </c>
      <c r="D34959" t="s">
        <v>98809</v>
      </c>
      <c r="E34959" t="s">
        <v>12096</v>
      </c>
    </row>
    <row r="34960" spans="1:5" x14ac:dyDescent="0.25">
      <c r="A34960">
        <v>84484</v>
      </c>
      <c r="B34960" t="s">
        <v>98810</v>
      </c>
      <c r="D34960" t="s">
        <v>98811</v>
      </c>
      <c r="E34960" t="s">
        <v>10</v>
      </c>
    </row>
    <row r="34961" spans="1:5" x14ac:dyDescent="0.25">
      <c r="A34961">
        <v>84488</v>
      </c>
      <c r="B34961" t="s">
        <v>98812</v>
      </c>
      <c r="D34961" t="s">
        <v>98813</v>
      </c>
      <c r="E34961" t="s">
        <v>98814</v>
      </c>
    </row>
    <row r="34962" spans="1:5" x14ac:dyDescent="0.25">
      <c r="A34962">
        <v>84490</v>
      </c>
      <c r="B34962" t="s">
        <v>98815</v>
      </c>
      <c r="C34962" t="s">
        <v>98816</v>
      </c>
      <c r="D34962" t="s">
        <v>98817</v>
      </c>
      <c r="E34962" t="s">
        <v>98818</v>
      </c>
    </row>
    <row r="34963" spans="1:5" x14ac:dyDescent="0.25">
      <c r="A34963">
        <v>84496</v>
      </c>
      <c r="B34963" t="s">
        <v>98819</v>
      </c>
      <c r="D34963" t="s">
        <v>98820</v>
      </c>
      <c r="E34963" t="s">
        <v>98821</v>
      </c>
    </row>
    <row r="34964" spans="1:5" x14ac:dyDescent="0.25">
      <c r="A34964">
        <v>84504</v>
      </c>
      <c r="B34964" t="s">
        <v>98822</v>
      </c>
      <c r="D34964" t="s">
        <v>98823</v>
      </c>
    </row>
    <row r="34965" spans="1:5" x14ac:dyDescent="0.25">
      <c r="A34965">
        <v>84506</v>
      </c>
      <c r="B34965" t="s">
        <v>98824</v>
      </c>
      <c r="C34965" t="s">
        <v>98825</v>
      </c>
      <c r="D34965" t="s">
        <v>98826</v>
      </c>
    </row>
    <row r="34966" spans="1:5" x14ac:dyDescent="0.25">
      <c r="A34966">
        <v>84509</v>
      </c>
      <c r="B34966" t="s">
        <v>98827</v>
      </c>
      <c r="C34966" t="s">
        <v>98828</v>
      </c>
      <c r="D34966" t="s">
        <v>98829</v>
      </c>
      <c r="E34966" t="s">
        <v>98830</v>
      </c>
    </row>
    <row r="34967" spans="1:5" x14ac:dyDescent="0.25">
      <c r="A34967">
        <v>84515</v>
      </c>
      <c r="B34967" t="s">
        <v>98831</v>
      </c>
      <c r="D34967" t="s">
        <v>98832</v>
      </c>
      <c r="E34967" t="s">
        <v>10</v>
      </c>
    </row>
    <row r="34968" spans="1:5" x14ac:dyDescent="0.25">
      <c r="A34968">
        <v>84516</v>
      </c>
      <c r="B34968" t="s">
        <v>98833</v>
      </c>
      <c r="C34968" t="s">
        <v>98834</v>
      </c>
      <c r="D34968" t="s">
        <v>98835</v>
      </c>
    </row>
    <row r="34969" spans="1:5" x14ac:dyDescent="0.25">
      <c r="A34969">
        <v>84519</v>
      </c>
      <c r="B34969" t="s">
        <v>98836</v>
      </c>
      <c r="D34969" t="s">
        <v>98837</v>
      </c>
    </row>
    <row r="34970" spans="1:5" x14ac:dyDescent="0.25">
      <c r="A34970">
        <v>84522</v>
      </c>
      <c r="B34970" t="s">
        <v>98838</v>
      </c>
      <c r="C34970" t="s">
        <v>98839</v>
      </c>
      <c r="D34970" t="s">
        <v>98840</v>
      </c>
      <c r="E34970" t="s">
        <v>98841</v>
      </c>
    </row>
    <row r="34971" spans="1:5" x14ac:dyDescent="0.25">
      <c r="A34971">
        <v>84523</v>
      </c>
      <c r="B34971" t="s">
        <v>98842</v>
      </c>
      <c r="C34971" t="s">
        <v>21016</v>
      </c>
      <c r="D34971" t="s">
        <v>98843</v>
      </c>
      <c r="E34971" t="s">
        <v>98844</v>
      </c>
    </row>
    <row r="34972" spans="1:5" x14ac:dyDescent="0.25">
      <c r="A34972">
        <v>84528</v>
      </c>
      <c r="B34972" t="s">
        <v>98845</v>
      </c>
      <c r="C34972" t="s">
        <v>57543</v>
      </c>
      <c r="D34972" t="s">
        <v>98846</v>
      </c>
      <c r="E34972" t="s">
        <v>10</v>
      </c>
    </row>
    <row r="34973" spans="1:5" x14ac:dyDescent="0.25">
      <c r="A34973">
        <v>84529</v>
      </c>
      <c r="B34973" t="s">
        <v>98847</v>
      </c>
      <c r="C34973" t="s">
        <v>98848</v>
      </c>
      <c r="D34973" t="s">
        <v>98849</v>
      </c>
      <c r="E34973" t="s">
        <v>98850</v>
      </c>
    </row>
    <row r="34974" spans="1:5" x14ac:dyDescent="0.25">
      <c r="A34974">
        <v>84530</v>
      </c>
      <c r="B34974" t="s">
        <v>98851</v>
      </c>
      <c r="C34974" t="s">
        <v>98852</v>
      </c>
      <c r="D34974" t="s">
        <v>98853</v>
      </c>
      <c r="E34974" t="s">
        <v>98854</v>
      </c>
    </row>
    <row r="34975" spans="1:5" x14ac:dyDescent="0.25">
      <c r="A34975">
        <v>84537</v>
      </c>
      <c r="B34975" t="s">
        <v>98855</v>
      </c>
      <c r="C34975" t="s">
        <v>98856</v>
      </c>
      <c r="D34975" t="s">
        <v>98857</v>
      </c>
      <c r="E34975" t="s">
        <v>10</v>
      </c>
    </row>
    <row r="34976" spans="1:5" x14ac:dyDescent="0.25">
      <c r="A34976">
        <v>84540</v>
      </c>
      <c r="B34976" t="s">
        <v>98858</v>
      </c>
      <c r="C34976" t="s">
        <v>10237</v>
      </c>
      <c r="D34976" t="s">
        <v>98859</v>
      </c>
      <c r="E34976" t="s">
        <v>10</v>
      </c>
    </row>
    <row r="34977" spans="1:5" x14ac:dyDescent="0.25">
      <c r="A34977">
        <v>84546</v>
      </c>
      <c r="B34977" t="s">
        <v>98860</v>
      </c>
      <c r="D34977" t="s">
        <v>98861</v>
      </c>
      <c r="E34977" t="s">
        <v>98862</v>
      </c>
    </row>
    <row r="34978" spans="1:5" x14ac:dyDescent="0.25">
      <c r="A34978">
        <v>84547</v>
      </c>
      <c r="B34978" t="s">
        <v>98863</v>
      </c>
      <c r="D34978" t="s">
        <v>98864</v>
      </c>
    </row>
    <row r="34979" spans="1:5" x14ac:dyDescent="0.25">
      <c r="A34979">
        <v>84548</v>
      </c>
      <c r="B34979" t="s">
        <v>98865</v>
      </c>
      <c r="D34979" t="s">
        <v>98866</v>
      </c>
      <c r="E34979" t="s">
        <v>98867</v>
      </c>
    </row>
    <row r="34980" spans="1:5" x14ac:dyDescent="0.25">
      <c r="A34980">
        <v>84551</v>
      </c>
      <c r="B34980" t="s">
        <v>98868</v>
      </c>
      <c r="C34980" t="s">
        <v>98869</v>
      </c>
      <c r="D34980" t="s">
        <v>98870</v>
      </c>
      <c r="E34980" t="s">
        <v>98871</v>
      </c>
    </row>
    <row r="34981" spans="1:5" x14ac:dyDescent="0.25">
      <c r="A34981">
        <v>84555</v>
      </c>
      <c r="B34981" t="s">
        <v>98872</v>
      </c>
      <c r="D34981" t="s">
        <v>98873</v>
      </c>
    </row>
    <row r="34982" spans="1:5" x14ac:dyDescent="0.25">
      <c r="A34982">
        <v>84559</v>
      </c>
      <c r="B34982" t="s">
        <v>98874</v>
      </c>
      <c r="C34982" t="s">
        <v>28120</v>
      </c>
      <c r="D34982" t="s">
        <v>98875</v>
      </c>
      <c r="E34982" t="s">
        <v>98876</v>
      </c>
    </row>
    <row r="34983" spans="1:5" x14ac:dyDescent="0.25">
      <c r="A34983">
        <v>84569</v>
      </c>
      <c r="B34983" t="s">
        <v>98877</v>
      </c>
      <c r="C34983" t="s">
        <v>35393</v>
      </c>
      <c r="D34983" t="s">
        <v>98878</v>
      </c>
      <c r="E34983" t="s">
        <v>98879</v>
      </c>
    </row>
    <row r="34984" spans="1:5" x14ac:dyDescent="0.25">
      <c r="A34984">
        <v>84576</v>
      </c>
      <c r="B34984" t="s">
        <v>98880</v>
      </c>
      <c r="D34984" t="s">
        <v>98881</v>
      </c>
    </row>
    <row r="34985" spans="1:5" x14ac:dyDescent="0.25">
      <c r="A34985">
        <v>84578</v>
      </c>
      <c r="B34985" t="s">
        <v>98882</v>
      </c>
      <c r="C34985" t="s">
        <v>6931</v>
      </c>
      <c r="D34985" t="s">
        <v>98883</v>
      </c>
    </row>
    <row r="34986" spans="1:5" x14ac:dyDescent="0.25">
      <c r="A34986">
        <v>84580</v>
      </c>
      <c r="B34986" t="s">
        <v>98884</v>
      </c>
      <c r="D34986" t="s">
        <v>98885</v>
      </c>
      <c r="E34986" t="s">
        <v>98886</v>
      </c>
    </row>
    <row r="34987" spans="1:5" x14ac:dyDescent="0.25">
      <c r="A34987">
        <v>84583</v>
      </c>
      <c r="B34987" t="s">
        <v>98887</v>
      </c>
      <c r="C34987" t="s">
        <v>98888</v>
      </c>
      <c r="D34987" t="s">
        <v>98889</v>
      </c>
      <c r="E34987" t="s">
        <v>98890</v>
      </c>
    </row>
    <row r="34988" spans="1:5" x14ac:dyDescent="0.25">
      <c r="A34988">
        <v>84584</v>
      </c>
      <c r="B34988" t="s">
        <v>98891</v>
      </c>
      <c r="C34988" t="s">
        <v>98892</v>
      </c>
      <c r="D34988" t="s">
        <v>98893</v>
      </c>
    </row>
    <row r="34989" spans="1:5" x14ac:dyDescent="0.25">
      <c r="A34989">
        <v>84585</v>
      </c>
      <c r="B34989" t="s">
        <v>98894</v>
      </c>
      <c r="D34989" t="s">
        <v>98895</v>
      </c>
    </row>
    <row r="34990" spans="1:5" x14ac:dyDescent="0.25">
      <c r="A34990">
        <v>84590</v>
      </c>
      <c r="B34990" t="s">
        <v>98896</v>
      </c>
      <c r="C34990" t="s">
        <v>51538</v>
      </c>
      <c r="D34990" t="s">
        <v>98897</v>
      </c>
    </row>
    <row r="34991" spans="1:5" x14ac:dyDescent="0.25">
      <c r="A34991">
        <v>84598</v>
      </c>
      <c r="B34991" t="s">
        <v>98898</v>
      </c>
      <c r="D34991" t="s">
        <v>98899</v>
      </c>
      <c r="E34991" t="s">
        <v>10</v>
      </c>
    </row>
    <row r="34992" spans="1:5" x14ac:dyDescent="0.25">
      <c r="A34992">
        <v>84606</v>
      </c>
      <c r="B34992" t="s">
        <v>98900</v>
      </c>
      <c r="D34992" t="s">
        <v>98901</v>
      </c>
      <c r="E34992" t="s">
        <v>10</v>
      </c>
    </row>
    <row r="34993" spans="1:5" x14ac:dyDescent="0.25">
      <c r="A34993">
        <v>84607</v>
      </c>
      <c r="B34993" t="s">
        <v>98902</v>
      </c>
      <c r="D34993" t="s">
        <v>98903</v>
      </c>
    </row>
    <row r="34994" spans="1:5" x14ac:dyDescent="0.25">
      <c r="A34994">
        <v>84609</v>
      </c>
      <c r="B34994" t="s">
        <v>98904</v>
      </c>
      <c r="C34994" t="s">
        <v>98905</v>
      </c>
      <c r="D34994" t="s">
        <v>98906</v>
      </c>
    </row>
    <row r="34995" spans="1:5" x14ac:dyDescent="0.25">
      <c r="A34995">
        <v>84611</v>
      </c>
      <c r="B34995" t="s">
        <v>98907</v>
      </c>
      <c r="D34995" t="s">
        <v>98908</v>
      </c>
    </row>
    <row r="34996" spans="1:5" x14ac:dyDescent="0.25">
      <c r="A34996">
        <v>84613</v>
      </c>
      <c r="B34996" t="s">
        <v>98909</v>
      </c>
      <c r="D34996" t="s">
        <v>98910</v>
      </c>
    </row>
    <row r="34997" spans="1:5" x14ac:dyDescent="0.25">
      <c r="A34997">
        <v>84617</v>
      </c>
      <c r="B34997" t="s">
        <v>98911</v>
      </c>
      <c r="D34997" t="s">
        <v>98912</v>
      </c>
      <c r="E34997" t="s">
        <v>98913</v>
      </c>
    </row>
    <row r="34998" spans="1:5" x14ac:dyDescent="0.25">
      <c r="A34998">
        <v>84618</v>
      </c>
      <c r="B34998" t="s">
        <v>98914</v>
      </c>
      <c r="C34998" t="s">
        <v>98915</v>
      </c>
      <c r="D34998" t="s">
        <v>98916</v>
      </c>
    </row>
    <row r="34999" spans="1:5" x14ac:dyDescent="0.25">
      <c r="A34999">
        <v>84619</v>
      </c>
      <c r="B34999" t="s">
        <v>98917</v>
      </c>
      <c r="D34999" t="s">
        <v>98918</v>
      </c>
    </row>
    <row r="35000" spans="1:5" x14ac:dyDescent="0.25">
      <c r="A35000">
        <v>84620</v>
      </c>
      <c r="B35000" t="s">
        <v>98919</v>
      </c>
      <c r="C35000" t="s">
        <v>98920</v>
      </c>
      <c r="D35000" t="s">
        <v>98921</v>
      </c>
    </row>
    <row r="35001" spans="1:5" x14ac:dyDescent="0.25">
      <c r="A35001">
        <v>84622</v>
      </c>
      <c r="B35001" t="s">
        <v>98922</v>
      </c>
      <c r="D35001" t="s">
        <v>98923</v>
      </c>
      <c r="E35001" t="s">
        <v>98924</v>
      </c>
    </row>
    <row r="35002" spans="1:5" x14ac:dyDescent="0.25">
      <c r="A35002">
        <v>84630</v>
      </c>
      <c r="B35002" t="s">
        <v>98925</v>
      </c>
      <c r="D35002" t="s">
        <v>98926</v>
      </c>
      <c r="E35002" t="s">
        <v>42563</v>
      </c>
    </row>
    <row r="35003" spans="1:5" x14ac:dyDescent="0.25">
      <c r="A35003">
        <v>84632</v>
      </c>
      <c r="B35003" t="s">
        <v>98927</v>
      </c>
      <c r="D35003" t="s">
        <v>98928</v>
      </c>
      <c r="E35003" t="s">
        <v>10</v>
      </c>
    </row>
    <row r="35004" spans="1:5" x14ac:dyDescent="0.25">
      <c r="A35004">
        <v>84635</v>
      </c>
      <c r="B35004" t="s">
        <v>98929</v>
      </c>
      <c r="C35004" t="s">
        <v>22462</v>
      </c>
      <c r="D35004" t="s">
        <v>98930</v>
      </c>
    </row>
    <row r="35005" spans="1:5" x14ac:dyDescent="0.25">
      <c r="A35005">
        <v>84641</v>
      </c>
      <c r="B35005" t="s">
        <v>98931</v>
      </c>
      <c r="D35005" t="s">
        <v>98932</v>
      </c>
      <c r="E35005" t="s">
        <v>10</v>
      </c>
    </row>
    <row r="35006" spans="1:5" x14ac:dyDescent="0.25">
      <c r="A35006">
        <v>84644</v>
      </c>
      <c r="B35006" t="s">
        <v>98933</v>
      </c>
      <c r="D35006" t="s">
        <v>98934</v>
      </c>
    </row>
    <row r="35007" spans="1:5" x14ac:dyDescent="0.25">
      <c r="A35007">
        <v>84645</v>
      </c>
      <c r="B35007" t="s">
        <v>98935</v>
      </c>
      <c r="C35007" t="s">
        <v>96831</v>
      </c>
      <c r="D35007" t="s">
        <v>98936</v>
      </c>
      <c r="E35007" t="s">
        <v>98937</v>
      </c>
    </row>
    <row r="35008" spans="1:5" x14ac:dyDescent="0.25">
      <c r="A35008">
        <v>84648</v>
      </c>
      <c r="B35008" t="s">
        <v>98938</v>
      </c>
      <c r="D35008" t="s">
        <v>98939</v>
      </c>
      <c r="E35008" t="s">
        <v>10</v>
      </c>
    </row>
    <row r="35009" spans="1:5" x14ac:dyDescent="0.25">
      <c r="A35009">
        <v>84652</v>
      </c>
      <c r="B35009" t="s">
        <v>98940</v>
      </c>
      <c r="C35009" t="s">
        <v>98941</v>
      </c>
      <c r="D35009" t="s">
        <v>98942</v>
      </c>
      <c r="E35009" t="s">
        <v>98943</v>
      </c>
    </row>
    <row r="35010" spans="1:5" x14ac:dyDescent="0.25">
      <c r="A35010">
        <v>84667</v>
      </c>
      <c r="B35010" t="s">
        <v>98944</v>
      </c>
      <c r="C35010" t="s">
        <v>98945</v>
      </c>
      <c r="D35010" t="s">
        <v>98946</v>
      </c>
    </row>
    <row r="35011" spans="1:5" x14ac:dyDescent="0.25">
      <c r="A35011">
        <v>84670</v>
      </c>
      <c r="B35011" t="s">
        <v>98947</v>
      </c>
      <c r="D35011" t="s">
        <v>98948</v>
      </c>
    </row>
    <row r="35012" spans="1:5" x14ac:dyDescent="0.25">
      <c r="A35012">
        <v>84673</v>
      </c>
      <c r="B35012" t="s">
        <v>98949</v>
      </c>
      <c r="D35012" t="s">
        <v>98950</v>
      </c>
    </row>
    <row r="35013" spans="1:5" x14ac:dyDescent="0.25">
      <c r="A35013">
        <v>84680</v>
      </c>
      <c r="B35013" t="s">
        <v>98951</v>
      </c>
      <c r="D35013" t="s">
        <v>98952</v>
      </c>
      <c r="E35013" t="s">
        <v>98953</v>
      </c>
    </row>
    <row r="35014" spans="1:5" x14ac:dyDescent="0.25">
      <c r="A35014">
        <v>84681</v>
      </c>
      <c r="B35014" t="s">
        <v>98954</v>
      </c>
      <c r="C35014" t="s">
        <v>98955</v>
      </c>
      <c r="D35014" t="s">
        <v>98956</v>
      </c>
      <c r="E35014" t="s">
        <v>98957</v>
      </c>
    </row>
    <row r="35015" spans="1:5" x14ac:dyDescent="0.25">
      <c r="A35015">
        <v>84682</v>
      </c>
      <c r="B35015" t="s">
        <v>98958</v>
      </c>
      <c r="D35015" t="s">
        <v>98959</v>
      </c>
      <c r="E35015" t="s">
        <v>98960</v>
      </c>
    </row>
    <row r="35016" spans="1:5" x14ac:dyDescent="0.25">
      <c r="A35016">
        <v>84686</v>
      </c>
      <c r="B35016" t="s">
        <v>98961</v>
      </c>
      <c r="D35016" t="s">
        <v>98962</v>
      </c>
      <c r="E35016" t="s">
        <v>98963</v>
      </c>
    </row>
    <row r="35017" spans="1:5" x14ac:dyDescent="0.25">
      <c r="A35017">
        <v>84689</v>
      </c>
      <c r="B35017" t="s">
        <v>98964</v>
      </c>
      <c r="C35017" t="s">
        <v>98965</v>
      </c>
      <c r="D35017" t="s">
        <v>98966</v>
      </c>
      <c r="E35017" t="s">
        <v>98967</v>
      </c>
    </row>
    <row r="35018" spans="1:5" x14ac:dyDescent="0.25">
      <c r="A35018">
        <v>84694</v>
      </c>
      <c r="B35018" t="s">
        <v>98968</v>
      </c>
      <c r="C35018" t="s">
        <v>98969</v>
      </c>
      <c r="D35018" t="s">
        <v>98970</v>
      </c>
    </row>
    <row r="35019" spans="1:5" x14ac:dyDescent="0.25">
      <c r="A35019">
        <v>84701</v>
      </c>
      <c r="B35019" t="s">
        <v>98971</v>
      </c>
      <c r="C35019" t="s">
        <v>98972</v>
      </c>
      <c r="D35019" t="s">
        <v>98973</v>
      </c>
      <c r="E35019" t="s">
        <v>98974</v>
      </c>
    </row>
    <row r="35020" spans="1:5" x14ac:dyDescent="0.25">
      <c r="A35020">
        <v>84703</v>
      </c>
      <c r="B35020" t="s">
        <v>98975</v>
      </c>
      <c r="C35020" t="s">
        <v>98976</v>
      </c>
      <c r="D35020" t="s">
        <v>98977</v>
      </c>
      <c r="E35020" t="s">
        <v>98978</v>
      </c>
    </row>
    <row r="35021" spans="1:5" x14ac:dyDescent="0.25">
      <c r="A35021">
        <v>84705</v>
      </c>
      <c r="B35021" t="s">
        <v>98979</v>
      </c>
      <c r="D35021" t="s">
        <v>98980</v>
      </c>
      <c r="E35021" t="s">
        <v>98981</v>
      </c>
    </row>
    <row r="35022" spans="1:5" x14ac:dyDescent="0.25">
      <c r="A35022">
        <v>84711</v>
      </c>
      <c r="B35022" t="s">
        <v>98982</v>
      </c>
      <c r="D35022" t="s">
        <v>98983</v>
      </c>
    </row>
    <row r="35023" spans="1:5" x14ac:dyDescent="0.25">
      <c r="A35023">
        <v>84715</v>
      </c>
      <c r="B35023" t="s">
        <v>98984</v>
      </c>
      <c r="D35023" t="s">
        <v>98985</v>
      </c>
    </row>
    <row r="35024" spans="1:5" x14ac:dyDescent="0.25">
      <c r="A35024">
        <v>84721</v>
      </c>
      <c r="B35024" t="s">
        <v>98986</v>
      </c>
      <c r="C35024" t="s">
        <v>8987</v>
      </c>
      <c r="D35024" t="s">
        <v>98987</v>
      </c>
      <c r="E35024" t="s">
        <v>98988</v>
      </c>
    </row>
    <row r="35025" spans="1:5" x14ac:dyDescent="0.25">
      <c r="A35025">
        <v>84724</v>
      </c>
      <c r="B35025" t="s">
        <v>98989</v>
      </c>
      <c r="D35025" t="s">
        <v>98990</v>
      </c>
      <c r="E35025" t="s">
        <v>98991</v>
      </c>
    </row>
    <row r="35026" spans="1:5" x14ac:dyDescent="0.25">
      <c r="A35026">
        <v>84728</v>
      </c>
      <c r="B35026" t="s">
        <v>98992</v>
      </c>
      <c r="C35026" t="s">
        <v>31355</v>
      </c>
      <c r="D35026" t="s">
        <v>98993</v>
      </c>
    </row>
    <row r="35027" spans="1:5" x14ac:dyDescent="0.25">
      <c r="A35027">
        <v>84733</v>
      </c>
      <c r="B35027" t="s">
        <v>98994</v>
      </c>
      <c r="C35027" t="s">
        <v>98995</v>
      </c>
      <c r="D35027" t="s">
        <v>98996</v>
      </c>
      <c r="E35027" t="s">
        <v>98997</v>
      </c>
    </row>
    <row r="35028" spans="1:5" x14ac:dyDescent="0.25">
      <c r="A35028">
        <v>84738</v>
      </c>
      <c r="B35028" t="s">
        <v>98998</v>
      </c>
      <c r="D35028" t="s">
        <v>98999</v>
      </c>
      <c r="E35028" t="s">
        <v>99000</v>
      </c>
    </row>
    <row r="35029" spans="1:5" x14ac:dyDescent="0.25">
      <c r="A35029">
        <v>84747</v>
      </c>
      <c r="B35029" t="s">
        <v>99001</v>
      </c>
      <c r="C35029" t="s">
        <v>99002</v>
      </c>
      <c r="D35029" t="s">
        <v>99003</v>
      </c>
      <c r="E35029" t="s">
        <v>99004</v>
      </c>
    </row>
    <row r="35030" spans="1:5" x14ac:dyDescent="0.25">
      <c r="A35030">
        <v>84752</v>
      </c>
      <c r="B35030" t="s">
        <v>99005</v>
      </c>
      <c r="C35030" t="s">
        <v>99006</v>
      </c>
      <c r="D35030" t="s">
        <v>99007</v>
      </c>
      <c r="E35030" t="s">
        <v>99008</v>
      </c>
    </row>
    <row r="35031" spans="1:5" x14ac:dyDescent="0.25">
      <c r="A35031">
        <v>84754</v>
      </c>
      <c r="B35031" t="s">
        <v>99009</v>
      </c>
      <c r="C35031" t="s">
        <v>7153</v>
      </c>
      <c r="D35031" t="s">
        <v>99010</v>
      </c>
    </row>
    <row r="35032" spans="1:5" x14ac:dyDescent="0.25">
      <c r="A35032">
        <v>84755</v>
      </c>
      <c r="B35032" t="s">
        <v>99011</v>
      </c>
      <c r="D35032" t="s">
        <v>99012</v>
      </c>
    </row>
    <row r="35033" spans="1:5" x14ac:dyDescent="0.25">
      <c r="A35033">
        <v>84757</v>
      </c>
      <c r="B35033" t="s">
        <v>99013</v>
      </c>
      <c r="D35033" t="s">
        <v>99014</v>
      </c>
    </row>
    <row r="35034" spans="1:5" x14ac:dyDescent="0.25">
      <c r="A35034">
        <v>84763</v>
      </c>
      <c r="B35034" t="s">
        <v>99015</v>
      </c>
      <c r="C35034" t="s">
        <v>99016</v>
      </c>
      <c r="D35034" t="s">
        <v>99017</v>
      </c>
    </row>
    <row r="35035" spans="1:5" x14ac:dyDescent="0.25">
      <c r="A35035">
        <v>84764</v>
      </c>
      <c r="B35035" t="s">
        <v>99018</v>
      </c>
      <c r="C35035" t="s">
        <v>99019</v>
      </c>
      <c r="D35035" t="s">
        <v>99020</v>
      </c>
      <c r="E35035" t="s">
        <v>10</v>
      </c>
    </row>
    <row r="35036" spans="1:5" x14ac:dyDescent="0.25">
      <c r="A35036">
        <v>84771</v>
      </c>
      <c r="B35036" t="s">
        <v>99021</v>
      </c>
      <c r="C35036" t="s">
        <v>8917</v>
      </c>
      <c r="D35036" t="s">
        <v>99022</v>
      </c>
    </row>
    <row r="35037" spans="1:5" x14ac:dyDescent="0.25">
      <c r="A35037">
        <v>84775</v>
      </c>
      <c r="B35037" t="s">
        <v>99023</v>
      </c>
      <c r="D35037" t="s">
        <v>99024</v>
      </c>
      <c r="E35037" t="s">
        <v>99025</v>
      </c>
    </row>
    <row r="35038" spans="1:5" x14ac:dyDescent="0.25">
      <c r="A35038">
        <v>84778</v>
      </c>
      <c r="B35038" t="s">
        <v>99026</v>
      </c>
      <c r="C35038" t="s">
        <v>99027</v>
      </c>
      <c r="D35038" t="s">
        <v>99028</v>
      </c>
    </row>
    <row r="35039" spans="1:5" x14ac:dyDescent="0.25">
      <c r="A35039">
        <v>84794</v>
      </c>
      <c r="B35039" t="s">
        <v>99029</v>
      </c>
      <c r="C35039" t="s">
        <v>99030</v>
      </c>
      <c r="D35039" t="s">
        <v>99031</v>
      </c>
      <c r="E35039" t="s">
        <v>99032</v>
      </c>
    </row>
    <row r="35040" spans="1:5" x14ac:dyDescent="0.25">
      <c r="A35040">
        <v>84795</v>
      </c>
      <c r="B35040" t="s">
        <v>99033</v>
      </c>
      <c r="C35040" t="s">
        <v>99034</v>
      </c>
      <c r="D35040" t="s">
        <v>99035</v>
      </c>
      <c r="E35040" t="s">
        <v>99036</v>
      </c>
    </row>
    <row r="35041" spans="1:5" x14ac:dyDescent="0.25">
      <c r="A35041">
        <v>84796</v>
      </c>
      <c r="B35041" t="s">
        <v>99037</v>
      </c>
      <c r="C35041" t="s">
        <v>7549</v>
      </c>
      <c r="D35041" t="s">
        <v>99038</v>
      </c>
      <c r="E35041" t="s">
        <v>10</v>
      </c>
    </row>
    <row r="35042" spans="1:5" x14ac:dyDescent="0.25">
      <c r="A35042">
        <v>84801</v>
      </c>
      <c r="B35042" t="s">
        <v>99039</v>
      </c>
      <c r="D35042" t="s">
        <v>99040</v>
      </c>
      <c r="E35042" t="s">
        <v>10</v>
      </c>
    </row>
    <row r="35043" spans="1:5" x14ac:dyDescent="0.25">
      <c r="A35043">
        <v>84807</v>
      </c>
      <c r="B35043" t="s">
        <v>99041</v>
      </c>
      <c r="D35043" t="s">
        <v>99042</v>
      </c>
      <c r="E35043" t="s">
        <v>99043</v>
      </c>
    </row>
    <row r="35044" spans="1:5" x14ac:dyDescent="0.25">
      <c r="A35044">
        <v>84811</v>
      </c>
      <c r="B35044" t="s">
        <v>99044</v>
      </c>
      <c r="D35044" t="s">
        <v>99045</v>
      </c>
    </row>
    <row r="35045" spans="1:5" x14ac:dyDescent="0.25">
      <c r="A35045">
        <v>84819</v>
      </c>
      <c r="B35045" t="s">
        <v>99046</v>
      </c>
      <c r="D35045" t="s">
        <v>99047</v>
      </c>
    </row>
    <row r="35046" spans="1:5" x14ac:dyDescent="0.25">
      <c r="A35046">
        <v>84820</v>
      </c>
      <c r="B35046" t="s">
        <v>99048</v>
      </c>
      <c r="D35046" t="s">
        <v>99049</v>
      </c>
    </row>
    <row r="35047" spans="1:5" x14ac:dyDescent="0.25">
      <c r="A35047">
        <v>84821</v>
      </c>
      <c r="B35047" t="s">
        <v>99050</v>
      </c>
      <c r="D35047" t="s">
        <v>99051</v>
      </c>
    </row>
    <row r="35048" spans="1:5" x14ac:dyDescent="0.25">
      <c r="A35048">
        <v>84822</v>
      </c>
      <c r="B35048" t="s">
        <v>99052</v>
      </c>
      <c r="C35048" t="s">
        <v>99053</v>
      </c>
      <c r="D35048" t="s">
        <v>99054</v>
      </c>
    </row>
    <row r="35049" spans="1:5" x14ac:dyDescent="0.25">
      <c r="A35049">
        <v>84824</v>
      </c>
      <c r="B35049" t="s">
        <v>99055</v>
      </c>
      <c r="D35049" t="s">
        <v>99056</v>
      </c>
      <c r="E35049" t="s">
        <v>99057</v>
      </c>
    </row>
    <row r="35050" spans="1:5" x14ac:dyDescent="0.25">
      <c r="A35050">
        <v>84829</v>
      </c>
      <c r="B35050" t="s">
        <v>99058</v>
      </c>
      <c r="D35050" t="s">
        <v>99059</v>
      </c>
      <c r="E35050" t="s">
        <v>99060</v>
      </c>
    </row>
    <row r="35051" spans="1:5" x14ac:dyDescent="0.25">
      <c r="A35051">
        <v>84830</v>
      </c>
      <c r="B35051" t="s">
        <v>99061</v>
      </c>
      <c r="D35051" t="s">
        <v>99062</v>
      </c>
      <c r="E35051" t="s">
        <v>10</v>
      </c>
    </row>
    <row r="35052" spans="1:5" x14ac:dyDescent="0.25">
      <c r="A35052">
        <v>84831</v>
      </c>
      <c r="B35052" t="s">
        <v>99063</v>
      </c>
      <c r="C35052" t="s">
        <v>99064</v>
      </c>
      <c r="D35052" t="s">
        <v>99065</v>
      </c>
      <c r="E35052" t="s">
        <v>99066</v>
      </c>
    </row>
    <row r="35053" spans="1:5" x14ac:dyDescent="0.25">
      <c r="A35053">
        <v>84833</v>
      </c>
      <c r="B35053" t="s">
        <v>99067</v>
      </c>
      <c r="C35053" t="s">
        <v>99068</v>
      </c>
      <c r="D35053" t="s">
        <v>99069</v>
      </c>
      <c r="E35053" t="s">
        <v>99070</v>
      </c>
    </row>
    <row r="35054" spans="1:5" x14ac:dyDescent="0.25">
      <c r="A35054">
        <v>84836</v>
      </c>
      <c r="B35054" t="s">
        <v>99071</v>
      </c>
      <c r="D35054" t="s">
        <v>99072</v>
      </c>
    </row>
    <row r="35055" spans="1:5" x14ac:dyDescent="0.25">
      <c r="A35055">
        <v>84840</v>
      </c>
      <c r="B35055" t="s">
        <v>99073</v>
      </c>
      <c r="C35055" t="s">
        <v>99074</v>
      </c>
      <c r="D35055" t="s">
        <v>99075</v>
      </c>
      <c r="E35055" t="s">
        <v>65765</v>
      </c>
    </row>
    <row r="35056" spans="1:5" x14ac:dyDescent="0.25">
      <c r="A35056">
        <v>84843</v>
      </c>
      <c r="B35056" t="s">
        <v>99076</v>
      </c>
      <c r="C35056" t="s">
        <v>99077</v>
      </c>
      <c r="D35056" t="s">
        <v>99078</v>
      </c>
      <c r="E35056" t="s">
        <v>10</v>
      </c>
    </row>
    <row r="35057" spans="1:5" x14ac:dyDescent="0.25">
      <c r="A35057">
        <v>84848</v>
      </c>
      <c r="B35057" t="s">
        <v>99079</v>
      </c>
      <c r="D35057" t="s">
        <v>99080</v>
      </c>
    </row>
    <row r="35058" spans="1:5" x14ac:dyDescent="0.25">
      <c r="A35058">
        <v>84849</v>
      </c>
      <c r="B35058" t="s">
        <v>99081</v>
      </c>
      <c r="D35058" t="s">
        <v>99082</v>
      </c>
    </row>
    <row r="35059" spans="1:5" x14ac:dyDescent="0.25">
      <c r="A35059">
        <v>84862</v>
      </c>
      <c r="B35059" t="s">
        <v>99083</v>
      </c>
      <c r="D35059" t="s">
        <v>99084</v>
      </c>
    </row>
    <row r="35060" spans="1:5" x14ac:dyDescent="0.25">
      <c r="A35060">
        <v>84863</v>
      </c>
      <c r="B35060" t="s">
        <v>99085</v>
      </c>
      <c r="D35060" t="s">
        <v>99086</v>
      </c>
    </row>
    <row r="35061" spans="1:5" x14ac:dyDescent="0.25">
      <c r="A35061">
        <v>84867</v>
      </c>
      <c r="B35061" t="s">
        <v>99087</v>
      </c>
      <c r="D35061" t="s">
        <v>99088</v>
      </c>
      <c r="E35061" t="s">
        <v>10</v>
      </c>
    </row>
    <row r="35062" spans="1:5" x14ac:dyDescent="0.25">
      <c r="A35062">
        <v>84871</v>
      </c>
      <c r="B35062" t="s">
        <v>99089</v>
      </c>
      <c r="C35062" t="s">
        <v>28459</v>
      </c>
      <c r="D35062" t="s">
        <v>99090</v>
      </c>
    </row>
    <row r="35063" spans="1:5" x14ac:dyDescent="0.25">
      <c r="A35063">
        <v>84872</v>
      </c>
      <c r="B35063" t="s">
        <v>99091</v>
      </c>
      <c r="D35063" t="s">
        <v>99092</v>
      </c>
      <c r="E35063" t="s">
        <v>99093</v>
      </c>
    </row>
    <row r="35064" spans="1:5" x14ac:dyDescent="0.25">
      <c r="A35064">
        <v>84874</v>
      </c>
      <c r="B35064" t="s">
        <v>99094</v>
      </c>
      <c r="D35064" t="s">
        <v>99095</v>
      </c>
      <c r="E35064" t="s">
        <v>99096</v>
      </c>
    </row>
    <row r="35065" spans="1:5" x14ac:dyDescent="0.25">
      <c r="A35065">
        <v>84877</v>
      </c>
      <c r="B35065" t="s">
        <v>99097</v>
      </c>
      <c r="D35065" t="s">
        <v>99098</v>
      </c>
      <c r="E35065" t="s">
        <v>99099</v>
      </c>
    </row>
    <row r="35066" spans="1:5" x14ac:dyDescent="0.25">
      <c r="A35066">
        <v>84880</v>
      </c>
      <c r="B35066" t="s">
        <v>99100</v>
      </c>
      <c r="C35066" t="s">
        <v>99101</v>
      </c>
      <c r="D35066" t="s">
        <v>99102</v>
      </c>
      <c r="E35066" t="s">
        <v>99103</v>
      </c>
    </row>
    <row r="35067" spans="1:5" x14ac:dyDescent="0.25">
      <c r="A35067">
        <v>84881</v>
      </c>
      <c r="B35067" t="s">
        <v>99104</v>
      </c>
      <c r="D35067" t="s">
        <v>99105</v>
      </c>
      <c r="E35067" t="s">
        <v>881</v>
      </c>
    </row>
    <row r="35068" spans="1:5" x14ac:dyDescent="0.25">
      <c r="A35068">
        <v>84883</v>
      </c>
      <c r="B35068" t="s">
        <v>99106</v>
      </c>
      <c r="C35068" t="s">
        <v>99107</v>
      </c>
      <c r="D35068" t="s">
        <v>99108</v>
      </c>
    </row>
    <row r="35069" spans="1:5" x14ac:dyDescent="0.25">
      <c r="A35069">
        <v>84885</v>
      </c>
      <c r="B35069" t="s">
        <v>99109</v>
      </c>
      <c r="C35069" t="s">
        <v>74232</v>
      </c>
      <c r="D35069" t="s">
        <v>99110</v>
      </c>
      <c r="E35069" t="s">
        <v>99111</v>
      </c>
    </row>
    <row r="35070" spans="1:5" x14ac:dyDescent="0.25">
      <c r="A35070">
        <v>84893</v>
      </c>
      <c r="B35070" t="s">
        <v>99112</v>
      </c>
      <c r="C35070" t="s">
        <v>9258</v>
      </c>
      <c r="D35070" t="s">
        <v>99113</v>
      </c>
      <c r="E35070" t="s">
        <v>99114</v>
      </c>
    </row>
    <row r="35071" spans="1:5" x14ac:dyDescent="0.25">
      <c r="A35071">
        <v>84898</v>
      </c>
      <c r="B35071" t="s">
        <v>99115</v>
      </c>
      <c r="C35071" t="s">
        <v>99116</v>
      </c>
      <c r="D35071" t="s">
        <v>99117</v>
      </c>
      <c r="E35071" t="s">
        <v>99118</v>
      </c>
    </row>
    <row r="35072" spans="1:5" x14ac:dyDescent="0.25">
      <c r="A35072">
        <v>84899</v>
      </c>
      <c r="B35072" t="s">
        <v>99119</v>
      </c>
      <c r="D35072" t="s">
        <v>99120</v>
      </c>
      <c r="E35072" t="s">
        <v>99121</v>
      </c>
    </row>
    <row r="35073" spans="1:5" x14ac:dyDescent="0.25">
      <c r="A35073">
        <v>84903</v>
      </c>
      <c r="B35073" t="s">
        <v>99122</v>
      </c>
      <c r="D35073" t="s">
        <v>99123</v>
      </c>
      <c r="E35073" t="s">
        <v>53467</v>
      </c>
    </row>
    <row r="35074" spans="1:5" x14ac:dyDescent="0.25">
      <c r="A35074">
        <v>84904</v>
      </c>
      <c r="B35074" t="s">
        <v>99124</v>
      </c>
      <c r="D35074" t="s">
        <v>99125</v>
      </c>
      <c r="E35074" t="s">
        <v>53467</v>
      </c>
    </row>
    <row r="35075" spans="1:5" x14ac:dyDescent="0.25">
      <c r="A35075">
        <v>84905</v>
      </c>
      <c r="B35075" t="s">
        <v>99126</v>
      </c>
      <c r="C35075" t="s">
        <v>99127</v>
      </c>
      <c r="D35075" t="s">
        <v>99128</v>
      </c>
      <c r="E35075" t="s">
        <v>99129</v>
      </c>
    </row>
    <row r="35076" spans="1:5" x14ac:dyDescent="0.25">
      <c r="A35076">
        <v>84907</v>
      </c>
      <c r="B35076" t="s">
        <v>99130</v>
      </c>
      <c r="D35076" t="s">
        <v>99131</v>
      </c>
      <c r="E35076" t="s">
        <v>10</v>
      </c>
    </row>
    <row r="35077" spans="1:5" x14ac:dyDescent="0.25">
      <c r="A35077">
        <v>84910</v>
      </c>
      <c r="B35077" t="s">
        <v>99132</v>
      </c>
      <c r="D35077" t="s">
        <v>99133</v>
      </c>
      <c r="E35077" t="s">
        <v>99134</v>
      </c>
    </row>
    <row r="35078" spans="1:5" x14ac:dyDescent="0.25">
      <c r="A35078">
        <v>84913</v>
      </c>
      <c r="B35078" t="s">
        <v>99135</v>
      </c>
      <c r="D35078" t="s">
        <v>99136</v>
      </c>
      <c r="E35078" t="s">
        <v>9714</v>
      </c>
    </row>
    <row r="35079" spans="1:5" x14ac:dyDescent="0.25">
      <c r="A35079">
        <v>84915</v>
      </c>
      <c r="B35079" t="s">
        <v>99137</v>
      </c>
      <c r="D35079" t="s">
        <v>99138</v>
      </c>
      <c r="E35079" t="s">
        <v>10</v>
      </c>
    </row>
    <row r="35080" spans="1:5" x14ac:dyDescent="0.25">
      <c r="A35080">
        <v>84919</v>
      </c>
      <c r="B35080" t="s">
        <v>99139</v>
      </c>
      <c r="D35080" t="s">
        <v>99140</v>
      </c>
      <c r="E35080" t="s">
        <v>99141</v>
      </c>
    </row>
    <row r="35081" spans="1:5" x14ac:dyDescent="0.25">
      <c r="A35081">
        <v>84926</v>
      </c>
      <c r="B35081" t="s">
        <v>99142</v>
      </c>
      <c r="C35081" t="s">
        <v>99143</v>
      </c>
      <c r="D35081" t="s">
        <v>99144</v>
      </c>
      <c r="E35081" t="s">
        <v>99145</v>
      </c>
    </row>
    <row r="35082" spans="1:5" x14ac:dyDescent="0.25">
      <c r="A35082">
        <v>84927</v>
      </c>
      <c r="B35082" t="s">
        <v>99146</v>
      </c>
      <c r="D35082" t="s">
        <v>99147</v>
      </c>
    </row>
    <row r="35083" spans="1:5" x14ac:dyDescent="0.25">
      <c r="A35083">
        <v>84948</v>
      </c>
      <c r="B35083" t="s">
        <v>99148</v>
      </c>
      <c r="D35083" t="s">
        <v>99149</v>
      </c>
    </row>
    <row r="35084" spans="1:5" x14ac:dyDescent="0.25">
      <c r="A35084">
        <v>84949</v>
      </c>
      <c r="B35084" t="s">
        <v>99150</v>
      </c>
      <c r="C35084" t="s">
        <v>99151</v>
      </c>
      <c r="D35084" t="s">
        <v>99152</v>
      </c>
    </row>
    <row r="35085" spans="1:5" x14ac:dyDescent="0.25">
      <c r="A35085">
        <v>84954</v>
      </c>
      <c r="B35085" t="s">
        <v>99153</v>
      </c>
      <c r="D35085" t="s">
        <v>99154</v>
      </c>
      <c r="E35085" t="s">
        <v>17111</v>
      </c>
    </row>
    <row r="35086" spans="1:5" x14ac:dyDescent="0.25">
      <c r="A35086">
        <v>84955</v>
      </c>
      <c r="B35086" t="s">
        <v>99155</v>
      </c>
      <c r="C35086" t="s">
        <v>99156</v>
      </c>
      <c r="D35086" t="s">
        <v>99157</v>
      </c>
      <c r="E35086" t="s">
        <v>99158</v>
      </c>
    </row>
    <row r="35087" spans="1:5" x14ac:dyDescent="0.25">
      <c r="A35087">
        <v>84958</v>
      </c>
      <c r="B35087" t="s">
        <v>99159</v>
      </c>
      <c r="C35087" t="s">
        <v>4998</v>
      </c>
      <c r="D35087" t="s">
        <v>99160</v>
      </c>
      <c r="E35087" t="s">
        <v>99161</v>
      </c>
    </row>
    <row r="35088" spans="1:5" x14ac:dyDescent="0.25">
      <c r="A35088">
        <v>84960</v>
      </c>
      <c r="B35088" t="s">
        <v>99162</v>
      </c>
      <c r="D35088" t="s">
        <v>99163</v>
      </c>
      <c r="E35088" t="s">
        <v>99164</v>
      </c>
    </row>
    <row r="35089" spans="1:5" x14ac:dyDescent="0.25">
      <c r="A35089">
        <v>84963</v>
      </c>
      <c r="B35089" t="s">
        <v>99165</v>
      </c>
      <c r="C35089" t="s">
        <v>60826</v>
      </c>
      <c r="D35089" t="s">
        <v>99166</v>
      </c>
      <c r="E35089" t="s">
        <v>99167</v>
      </c>
    </row>
    <row r="35090" spans="1:5" x14ac:dyDescent="0.25">
      <c r="A35090">
        <v>84964</v>
      </c>
      <c r="B35090" t="s">
        <v>99168</v>
      </c>
      <c r="C35090" t="s">
        <v>99169</v>
      </c>
      <c r="D35090" t="s">
        <v>99170</v>
      </c>
      <c r="E35090" t="s">
        <v>99171</v>
      </c>
    </row>
    <row r="35091" spans="1:5" x14ac:dyDescent="0.25">
      <c r="A35091">
        <v>84968</v>
      </c>
      <c r="B35091" t="s">
        <v>99172</v>
      </c>
      <c r="D35091" t="s">
        <v>99173</v>
      </c>
    </row>
    <row r="35092" spans="1:5" x14ac:dyDescent="0.25">
      <c r="A35092">
        <v>84969</v>
      </c>
      <c r="B35092" t="s">
        <v>99174</v>
      </c>
      <c r="C35092" t="s">
        <v>99175</v>
      </c>
      <c r="D35092" t="s">
        <v>99176</v>
      </c>
      <c r="E35092" t="s">
        <v>99177</v>
      </c>
    </row>
    <row r="35093" spans="1:5" x14ac:dyDescent="0.25">
      <c r="A35093">
        <v>84973</v>
      </c>
      <c r="B35093" t="s">
        <v>99178</v>
      </c>
      <c r="C35093" t="s">
        <v>99179</v>
      </c>
      <c r="D35093" t="s">
        <v>99180</v>
      </c>
    </row>
    <row r="35094" spans="1:5" x14ac:dyDescent="0.25">
      <c r="A35094">
        <v>84974</v>
      </c>
      <c r="B35094" t="s">
        <v>99181</v>
      </c>
      <c r="C35094" t="s">
        <v>99182</v>
      </c>
      <c r="D35094" t="s">
        <v>99183</v>
      </c>
    </row>
    <row r="35095" spans="1:5" x14ac:dyDescent="0.25">
      <c r="A35095">
        <v>84977</v>
      </c>
      <c r="B35095" t="s">
        <v>99184</v>
      </c>
      <c r="C35095" t="s">
        <v>99185</v>
      </c>
      <c r="D35095" t="s">
        <v>99186</v>
      </c>
    </row>
    <row r="35096" spans="1:5" x14ac:dyDescent="0.25">
      <c r="A35096">
        <v>84978</v>
      </c>
      <c r="B35096" t="s">
        <v>99187</v>
      </c>
      <c r="D35096" t="s">
        <v>99188</v>
      </c>
      <c r="E35096" t="s">
        <v>10</v>
      </c>
    </row>
    <row r="35097" spans="1:5" x14ac:dyDescent="0.25">
      <c r="A35097">
        <v>84979</v>
      </c>
      <c r="B35097" t="s">
        <v>99189</v>
      </c>
      <c r="C35097" t="s">
        <v>4201</v>
      </c>
      <c r="D35097" t="s">
        <v>99190</v>
      </c>
      <c r="E35097" t="s">
        <v>22563</v>
      </c>
    </row>
    <row r="35098" spans="1:5" x14ac:dyDescent="0.25">
      <c r="A35098">
        <v>84982</v>
      </c>
      <c r="B35098" t="s">
        <v>99191</v>
      </c>
      <c r="D35098" t="s">
        <v>99192</v>
      </c>
      <c r="E35098" t="s">
        <v>99193</v>
      </c>
    </row>
    <row r="35099" spans="1:5" x14ac:dyDescent="0.25">
      <c r="A35099">
        <v>84984</v>
      </c>
      <c r="B35099" t="s">
        <v>99194</v>
      </c>
      <c r="C35099" t="s">
        <v>66409</v>
      </c>
      <c r="D35099" t="s">
        <v>99195</v>
      </c>
      <c r="E35099" t="s">
        <v>99196</v>
      </c>
    </row>
    <row r="35100" spans="1:5" x14ac:dyDescent="0.25">
      <c r="A35100">
        <v>84996</v>
      </c>
      <c r="B35100" t="s">
        <v>99197</v>
      </c>
      <c r="D35100" t="s">
        <v>99198</v>
      </c>
      <c r="E35100" t="s">
        <v>99199</v>
      </c>
    </row>
    <row r="35101" spans="1:5" x14ac:dyDescent="0.25">
      <c r="A35101">
        <v>84998</v>
      </c>
      <c r="B35101" t="s">
        <v>99200</v>
      </c>
      <c r="C35101" t="s">
        <v>89892</v>
      </c>
      <c r="D35101" t="s">
        <v>99201</v>
      </c>
      <c r="E35101" t="s">
        <v>99202</v>
      </c>
    </row>
    <row r="35102" spans="1:5" x14ac:dyDescent="0.25">
      <c r="A35102">
        <v>84999</v>
      </c>
      <c r="B35102" t="s">
        <v>99203</v>
      </c>
      <c r="D35102" t="s">
        <v>99204</v>
      </c>
    </row>
    <row r="35103" spans="1:5" x14ac:dyDescent="0.25">
      <c r="A35103">
        <v>85001</v>
      </c>
      <c r="B35103" t="s">
        <v>99205</v>
      </c>
      <c r="C35103" t="s">
        <v>99206</v>
      </c>
      <c r="D35103" t="s">
        <v>99207</v>
      </c>
      <c r="E35103" t="s">
        <v>99208</v>
      </c>
    </row>
    <row r="35104" spans="1:5" x14ac:dyDescent="0.25">
      <c r="A35104">
        <v>85002</v>
      </c>
      <c r="B35104" t="s">
        <v>99209</v>
      </c>
      <c r="D35104" t="s">
        <v>99210</v>
      </c>
      <c r="E35104" t="s">
        <v>99211</v>
      </c>
    </row>
    <row r="35105" spans="1:5" x14ac:dyDescent="0.25">
      <c r="A35105">
        <v>85004</v>
      </c>
      <c r="B35105" t="s">
        <v>99212</v>
      </c>
      <c r="D35105" t="s">
        <v>99213</v>
      </c>
      <c r="E35105" t="s">
        <v>10</v>
      </c>
    </row>
    <row r="35106" spans="1:5" x14ac:dyDescent="0.25">
      <c r="A35106">
        <v>85005</v>
      </c>
      <c r="B35106" t="s">
        <v>99214</v>
      </c>
      <c r="C35106" t="s">
        <v>22757</v>
      </c>
      <c r="D35106" t="s">
        <v>99215</v>
      </c>
    </row>
    <row r="35107" spans="1:5" x14ac:dyDescent="0.25">
      <c r="A35107">
        <v>85007</v>
      </c>
      <c r="B35107" t="s">
        <v>99216</v>
      </c>
      <c r="D35107" t="s">
        <v>99217</v>
      </c>
    </row>
    <row r="35108" spans="1:5" x14ac:dyDescent="0.25">
      <c r="A35108">
        <v>85009</v>
      </c>
      <c r="B35108" t="s">
        <v>99218</v>
      </c>
      <c r="D35108" t="s">
        <v>99219</v>
      </c>
      <c r="E35108" t="s">
        <v>99220</v>
      </c>
    </row>
    <row r="35109" spans="1:5" x14ac:dyDescent="0.25">
      <c r="A35109">
        <v>85011</v>
      </c>
      <c r="B35109" t="s">
        <v>99221</v>
      </c>
      <c r="C35109" t="s">
        <v>99222</v>
      </c>
      <c r="D35109" t="s">
        <v>99223</v>
      </c>
      <c r="E35109" t="s">
        <v>99224</v>
      </c>
    </row>
    <row r="35110" spans="1:5" x14ac:dyDescent="0.25">
      <c r="A35110">
        <v>85013</v>
      </c>
      <c r="B35110" t="s">
        <v>99225</v>
      </c>
      <c r="C35110" t="s">
        <v>5401</v>
      </c>
      <c r="D35110" t="s">
        <v>99226</v>
      </c>
      <c r="E35110" t="s">
        <v>99227</v>
      </c>
    </row>
    <row r="35111" spans="1:5" x14ac:dyDescent="0.25">
      <c r="A35111">
        <v>85015</v>
      </c>
      <c r="B35111" t="s">
        <v>99228</v>
      </c>
      <c r="C35111" t="s">
        <v>30214</v>
      </c>
      <c r="D35111" t="s">
        <v>99229</v>
      </c>
    </row>
    <row r="35112" spans="1:5" x14ac:dyDescent="0.25">
      <c r="A35112">
        <v>85016</v>
      </c>
      <c r="B35112" t="s">
        <v>99230</v>
      </c>
      <c r="D35112" t="s">
        <v>99231</v>
      </c>
    </row>
    <row r="35113" spans="1:5" x14ac:dyDescent="0.25">
      <c r="A35113">
        <v>85017</v>
      </c>
      <c r="B35113" t="s">
        <v>99232</v>
      </c>
      <c r="C35113" t="s">
        <v>99233</v>
      </c>
      <c r="D35113" t="s">
        <v>99234</v>
      </c>
      <c r="E35113" t="s">
        <v>99235</v>
      </c>
    </row>
    <row r="35114" spans="1:5" x14ac:dyDescent="0.25">
      <c r="A35114">
        <v>85018</v>
      </c>
      <c r="B35114" t="s">
        <v>99236</v>
      </c>
      <c r="C35114" t="s">
        <v>99237</v>
      </c>
      <c r="D35114" t="s">
        <v>99238</v>
      </c>
      <c r="E35114" t="s">
        <v>99239</v>
      </c>
    </row>
    <row r="35115" spans="1:5" x14ac:dyDescent="0.25">
      <c r="A35115">
        <v>85020</v>
      </c>
      <c r="B35115" t="s">
        <v>99240</v>
      </c>
      <c r="C35115" t="s">
        <v>99241</v>
      </c>
      <c r="D35115" t="s">
        <v>99242</v>
      </c>
    </row>
    <row r="35116" spans="1:5" x14ac:dyDescent="0.25">
      <c r="A35116">
        <v>85025</v>
      </c>
      <c r="B35116" t="s">
        <v>99243</v>
      </c>
      <c r="D35116" t="s">
        <v>99244</v>
      </c>
    </row>
    <row r="35117" spans="1:5" x14ac:dyDescent="0.25">
      <c r="A35117">
        <v>85026</v>
      </c>
      <c r="B35117" t="s">
        <v>99245</v>
      </c>
      <c r="D35117" t="s">
        <v>99246</v>
      </c>
      <c r="E35117" t="s">
        <v>10</v>
      </c>
    </row>
    <row r="35118" spans="1:5" x14ac:dyDescent="0.25">
      <c r="A35118">
        <v>85029</v>
      </c>
      <c r="B35118" t="s">
        <v>99247</v>
      </c>
      <c r="C35118" t="s">
        <v>99248</v>
      </c>
      <c r="D35118" t="s">
        <v>99249</v>
      </c>
      <c r="E35118" t="s">
        <v>99250</v>
      </c>
    </row>
    <row r="35119" spans="1:5" x14ac:dyDescent="0.25">
      <c r="A35119">
        <v>85037</v>
      </c>
      <c r="B35119" t="s">
        <v>99251</v>
      </c>
      <c r="C35119" t="s">
        <v>99252</v>
      </c>
      <c r="D35119" t="s">
        <v>99253</v>
      </c>
    </row>
    <row r="35120" spans="1:5" x14ac:dyDescent="0.25">
      <c r="A35120">
        <v>85038</v>
      </c>
      <c r="B35120" t="s">
        <v>99254</v>
      </c>
      <c r="D35120" t="s">
        <v>99255</v>
      </c>
    </row>
    <row r="35121" spans="1:5" x14ac:dyDescent="0.25">
      <c r="A35121">
        <v>85042</v>
      </c>
      <c r="B35121" t="s">
        <v>99256</v>
      </c>
      <c r="D35121" t="s">
        <v>99257</v>
      </c>
    </row>
    <row r="35122" spans="1:5" x14ac:dyDescent="0.25">
      <c r="A35122">
        <v>85048</v>
      </c>
      <c r="B35122" t="s">
        <v>99258</v>
      </c>
      <c r="D35122" t="s">
        <v>99259</v>
      </c>
      <c r="E35122" t="s">
        <v>99260</v>
      </c>
    </row>
    <row r="35123" spans="1:5" x14ac:dyDescent="0.25">
      <c r="A35123">
        <v>85050</v>
      </c>
      <c r="B35123" t="s">
        <v>99261</v>
      </c>
      <c r="C35123" t="s">
        <v>99262</v>
      </c>
      <c r="D35123" t="s">
        <v>99263</v>
      </c>
    </row>
    <row r="35124" spans="1:5" x14ac:dyDescent="0.25">
      <c r="A35124">
        <v>85051</v>
      </c>
      <c r="B35124" t="s">
        <v>99264</v>
      </c>
      <c r="C35124" t="s">
        <v>99265</v>
      </c>
      <c r="D35124" t="s">
        <v>99266</v>
      </c>
      <c r="E35124" t="s">
        <v>10</v>
      </c>
    </row>
    <row r="35125" spans="1:5" x14ac:dyDescent="0.25">
      <c r="A35125">
        <v>85053</v>
      </c>
      <c r="B35125" t="s">
        <v>99267</v>
      </c>
      <c r="C35125" t="s">
        <v>14516</v>
      </c>
      <c r="D35125" t="s">
        <v>99268</v>
      </c>
    </row>
    <row r="35126" spans="1:5" x14ac:dyDescent="0.25">
      <c r="A35126">
        <v>85058</v>
      </c>
      <c r="B35126" t="s">
        <v>99269</v>
      </c>
      <c r="C35126" t="s">
        <v>94324</v>
      </c>
      <c r="D35126" t="s">
        <v>99270</v>
      </c>
    </row>
    <row r="35127" spans="1:5" x14ac:dyDescent="0.25">
      <c r="A35127">
        <v>85063</v>
      </c>
      <c r="B35127" t="s">
        <v>99271</v>
      </c>
      <c r="D35127" t="s">
        <v>99272</v>
      </c>
      <c r="E35127" t="s">
        <v>18426</v>
      </c>
    </row>
    <row r="35128" spans="1:5" x14ac:dyDescent="0.25">
      <c r="A35128">
        <v>85065</v>
      </c>
      <c r="B35128" t="s">
        <v>99273</v>
      </c>
      <c r="D35128" t="s">
        <v>99274</v>
      </c>
      <c r="E35128" t="s">
        <v>99275</v>
      </c>
    </row>
    <row r="35129" spans="1:5" x14ac:dyDescent="0.25">
      <c r="A35129">
        <v>85073</v>
      </c>
      <c r="B35129" t="s">
        <v>99276</v>
      </c>
      <c r="D35129" t="s">
        <v>99277</v>
      </c>
    </row>
    <row r="35130" spans="1:5" x14ac:dyDescent="0.25">
      <c r="A35130">
        <v>85082</v>
      </c>
      <c r="B35130" t="s">
        <v>99278</v>
      </c>
      <c r="C35130" t="s">
        <v>99279</v>
      </c>
      <c r="D35130" t="s">
        <v>99280</v>
      </c>
      <c r="E35130" t="s">
        <v>99281</v>
      </c>
    </row>
    <row r="35131" spans="1:5" x14ac:dyDescent="0.25">
      <c r="A35131">
        <v>85084</v>
      </c>
      <c r="B35131" t="s">
        <v>99282</v>
      </c>
      <c r="C35131" t="s">
        <v>99283</v>
      </c>
      <c r="D35131" t="s">
        <v>99284</v>
      </c>
    </row>
    <row r="35132" spans="1:5" x14ac:dyDescent="0.25">
      <c r="A35132">
        <v>85087</v>
      </c>
      <c r="B35132" t="s">
        <v>99285</v>
      </c>
      <c r="C35132" t="s">
        <v>99286</v>
      </c>
      <c r="D35132" t="s">
        <v>99287</v>
      </c>
      <c r="E35132" t="s">
        <v>99288</v>
      </c>
    </row>
    <row r="35133" spans="1:5" x14ac:dyDescent="0.25">
      <c r="A35133">
        <v>85097</v>
      </c>
      <c r="B35133" t="s">
        <v>99289</v>
      </c>
      <c r="C35133" t="s">
        <v>99290</v>
      </c>
      <c r="D35133" t="s">
        <v>99291</v>
      </c>
    </row>
    <row r="35134" spans="1:5" x14ac:dyDescent="0.25">
      <c r="A35134">
        <v>85098</v>
      </c>
      <c r="B35134" t="s">
        <v>99292</v>
      </c>
      <c r="C35134" t="s">
        <v>99293</v>
      </c>
      <c r="D35134" t="s">
        <v>99294</v>
      </c>
      <c r="E35134" t="s">
        <v>99295</v>
      </c>
    </row>
    <row r="35135" spans="1:5" x14ac:dyDescent="0.25">
      <c r="A35135">
        <v>85099</v>
      </c>
      <c r="B35135" t="s">
        <v>99296</v>
      </c>
      <c r="D35135" t="s">
        <v>99297</v>
      </c>
      <c r="E35135" t="s">
        <v>99298</v>
      </c>
    </row>
    <row r="35136" spans="1:5" x14ac:dyDescent="0.25">
      <c r="A35136">
        <v>85100</v>
      </c>
      <c r="B35136" t="s">
        <v>99299</v>
      </c>
      <c r="C35136" t="s">
        <v>34894</v>
      </c>
      <c r="D35136" t="s">
        <v>99300</v>
      </c>
      <c r="E35136" t="s">
        <v>10</v>
      </c>
    </row>
    <row r="35137" spans="1:5" x14ac:dyDescent="0.25">
      <c r="A35137">
        <v>85101</v>
      </c>
      <c r="B35137" t="s">
        <v>99301</v>
      </c>
      <c r="D35137" t="s">
        <v>99302</v>
      </c>
    </row>
    <row r="35138" spans="1:5" x14ac:dyDescent="0.25">
      <c r="A35138">
        <v>85102</v>
      </c>
      <c r="B35138" t="s">
        <v>99303</v>
      </c>
      <c r="D35138" t="s">
        <v>99304</v>
      </c>
    </row>
    <row r="35139" spans="1:5" x14ac:dyDescent="0.25">
      <c r="A35139">
        <v>85108</v>
      </c>
      <c r="B35139" t="s">
        <v>99305</v>
      </c>
      <c r="D35139" t="s">
        <v>99306</v>
      </c>
      <c r="E35139" t="s">
        <v>99307</v>
      </c>
    </row>
    <row r="35140" spans="1:5" x14ac:dyDescent="0.25">
      <c r="A35140">
        <v>85112</v>
      </c>
      <c r="B35140" t="s">
        <v>99308</v>
      </c>
      <c r="C35140" t="s">
        <v>99309</v>
      </c>
      <c r="D35140" t="s">
        <v>99310</v>
      </c>
      <c r="E35140" t="s">
        <v>99311</v>
      </c>
    </row>
    <row r="35141" spans="1:5" x14ac:dyDescent="0.25">
      <c r="A35141">
        <v>85116</v>
      </c>
      <c r="B35141" t="s">
        <v>99312</v>
      </c>
      <c r="C35141" t="s">
        <v>99313</v>
      </c>
      <c r="D35141" t="s">
        <v>99314</v>
      </c>
    </row>
    <row r="35142" spans="1:5" x14ac:dyDescent="0.25">
      <c r="A35142">
        <v>85121</v>
      </c>
      <c r="B35142" t="s">
        <v>99315</v>
      </c>
      <c r="D35142" t="s">
        <v>99316</v>
      </c>
      <c r="E35142" t="s">
        <v>99317</v>
      </c>
    </row>
    <row r="35143" spans="1:5" x14ac:dyDescent="0.25">
      <c r="A35143">
        <v>85131</v>
      </c>
      <c r="B35143" t="s">
        <v>99318</v>
      </c>
      <c r="C35143" t="s">
        <v>99319</v>
      </c>
      <c r="D35143" t="s">
        <v>99320</v>
      </c>
    </row>
    <row r="35144" spans="1:5" x14ac:dyDescent="0.25">
      <c r="A35144">
        <v>85132</v>
      </c>
      <c r="B35144" t="s">
        <v>99321</v>
      </c>
      <c r="D35144" t="s">
        <v>99322</v>
      </c>
      <c r="E35144" t="s">
        <v>10</v>
      </c>
    </row>
    <row r="35145" spans="1:5" x14ac:dyDescent="0.25">
      <c r="A35145">
        <v>85135</v>
      </c>
      <c r="B35145" t="s">
        <v>99323</v>
      </c>
      <c r="D35145" t="s">
        <v>99324</v>
      </c>
      <c r="E35145" t="s">
        <v>99325</v>
      </c>
    </row>
    <row r="35146" spans="1:5" x14ac:dyDescent="0.25">
      <c r="A35146">
        <v>85137</v>
      </c>
      <c r="B35146" t="s">
        <v>99326</v>
      </c>
      <c r="C35146" t="s">
        <v>61771</v>
      </c>
      <c r="D35146" t="s">
        <v>99327</v>
      </c>
    </row>
    <row r="35147" spans="1:5" x14ac:dyDescent="0.25">
      <c r="A35147">
        <v>85139</v>
      </c>
      <c r="B35147" t="s">
        <v>99328</v>
      </c>
      <c r="D35147" t="s">
        <v>99329</v>
      </c>
      <c r="E35147" t="s">
        <v>99330</v>
      </c>
    </row>
    <row r="35148" spans="1:5" x14ac:dyDescent="0.25">
      <c r="A35148">
        <v>85141</v>
      </c>
      <c r="B35148" t="s">
        <v>99331</v>
      </c>
      <c r="C35148" t="s">
        <v>99332</v>
      </c>
      <c r="D35148" t="s">
        <v>99333</v>
      </c>
      <c r="E35148" t="s">
        <v>99334</v>
      </c>
    </row>
    <row r="35149" spans="1:5" x14ac:dyDescent="0.25">
      <c r="A35149">
        <v>85143</v>
      </c>
      <c r="B35149" t="s">
        <v>99335</v>
      </c>
      <c r="D35149" t="s">
        <v>99336</v>
      </c>
      <c r="E35149" t="s">
        <v>99337</v>
      </c>
    </row>
    <row r="35150" spans="1:5" x14ac:dyDescent="0.25">
      <c r="A35150">
        <v>85146</v>
      </c>
      <c r="B35150" t="s">
        <v>99338</v>
      </c>
      <c r="D35150" t="s">
        <v>99339</v>
      </c>
    </row>
    <row r="35151" spans="1:5" x14ac:dyDescent="0.25">
      <c r="A35151">
        <v>85151</v>
      </c>
      <c r="B35151" t="s">
        <v>99340</v>
      </c>
      <c r="C35151" t="s">
        <v>99341</v>
      </c>
      <c r="D35151" t="s">
        <v>99342</v>
      </c>
      <c r="E35151" t="s">
        <v>99343</v>
      </c>
    </row>
    <row r="35152" spans="1:5" x14ac:dyDescent="0.25">
      <c r="A35152">
        <v>85155</v>
      </c>
      <c r="B35152" t="s">
        <v>99344</v>
      </c>
      <c r="D35152" t="s">
        <v>99345</v>
      </c>
      <c r="E35152" t="s">
        <v>99346</v>
      </c>
    </row>
    <row r="35153" spans="1:5" x14ac:dyDescent="0.25">
      <c r="A35153">
        <v>85157</v>
      </c>
      <c r="B35153" t="s">
        <v>99347</v>
      </c>
      <c r="D35153" t="s">
        <v>99348</v>
      </c>
    </row>
    <row r="35154" spans="1:5" x14ac:dyDescent="0.25">
      <c r="A35154">
        <v>85158</v>
      </c>
      <c r="B35154" t="s">
        <v>99349</v>
      </c>
      <c r="D35154" t="s">
        <v>99350</v>
      </c>
    </row>
    <row r="35155" spans="1:5" x14ac:dyDescent="0.25">
      <c r="A35155">
        <v>85159</v>
      </c>
      <c r="B35155" t="s">
        <v>99351</v>
      </c>
      <c r="D35155" t="s">
        <v>99352</v>
      </c>
      <c r="E35155" t="s">
        <v>99353</v>
      </c>
    </row>
    <row r="35156" spans="1:5" x14ac:dyDescent="0.25">
      <c r="A35156">
        <v>85163</v>
      </c>
      <c r="B35156" t="s">
        <v>99354</v>
      </c>
      <c r="D35156" t="s">
        <v>99355</v>
      </c>
    </row>
    <row r="35157" spans="1:5" x14ac:dyDescent="0.25">
      <c r="A35157">
        <v>85169</v>
      </c>
      <c r="B35157" t="s">
        <v>99356</v>
      </c>
      <c r="D35157" t="s">
        <v>99357</v>
      </c>
      <c r="E35157" t="s">
        <v>99358</v>
      </c>
    </row>
    <row r="35158" spans="1:5" x14ac:dyDescent="0.25">
      <c r="A35158">
        <v>85171</v>
      </c>
      <c r="B35158" t="s">
        <v>99359</v>
      </c>
      <c r="D35158" t="s">
        <v>99360</v>
      </c>
      <c r="E35158" t="s">
        <v>99361</v>
      </c>
    </row>
    <row r="35159" spans="1:5" x14ac:dyDescent="0.25">
      <c r="A35159">
        <v>85172</v>
      </c>
      <c r="B35159" t="s">
        <v>99362</v>
      </c>
      <c r="C35159" t="s">
        <v>99363</v>
      </c>
      <c r="D35159" t="s">
        <v>99364</v>
      </c>
      <c r="E35159" t="s">
        <v>99365</v>
      </c>
    </row>
    <row r="35160" spans="1:5" x14ac:dyDescent="0.25">
      <c r="A35160">
        <v>85177</v>
      </c>
      <c r="B35160" t="s">
        <v>99366</v>
      </c>
      <c r="D35160" t="s">
        <v>99367</v>
      </c>
    </row>
    <row r="35161" spans="1:5" x14ac:dyDescent="0.25">
      <c r="A35161">
        <v>85192</v>
      </c>
      <c r="B35161" t="s">
        <v>99368</v>
      </c>
      <c r="D35161" t="s">
        <v>99369</v>
      </c>
    </row>
    <row r="35162" spans="1:5" x14ac:dyDescent="0.25">
      <c r="A35162">
        <v>85194</v>
      </c>
      <c r="B35162" t="s">
        <v>99370</v>
      </c>
      <c r="D35162" t="s">
        <v>99371</v>
      </c>
      <c r="E35162" t="s">
        <v>10</v>
      </c>
    </row>
    <row r="35163" spans="1:5" x14ac:dyDescent="0.25">
      <c r="A35163">
        <v>85199</v>
      </c>
      <c r="B35163" t="s">
        <v>99372</v>
      </c>
      <c r="D35163" t="s">
        <v>99373</v>
      </c>
    </row>
    <row r="35164" spans="1:5" x14ac:dyDescent="0.25">
      <c r="A35164">
        <v>85204</v>
      </c>
      <c r="B35164" t="s">
        <v>99374</v>
      </c>
      <c r="C35164" t="s">
        <v>99375</v>
      </c>
      <c r="D35164" t="s">
        <v>99376</v>
      </c>
      <c r="E35164" t="s">
        <v>99377</v>
      </c>
    </row>
    <row r="35165" spans="1:5" x14ac:dyDescent="0.25">
      <c r="A35165">
        <v>85213</v>
      </c>
      <c r="B35165" t="s">
        <v>99378</v>
      </c>
      <c r="D35165" t="s">
        <v>99379</v>
      </c>
    </row>
    <row r="35166" spans="1:5" x14ac:dyDescent="0.25">
      <c r="A35166">
        <v>85215</v>
      </c>
      <c r="B35166" t="s">
        <v>99380</v>
      </c>
      <c r="C35166" t="s">
        <v>99381</v>
      </c>
      <c r="D35166" t="s">
        <v>99382</v>
      </c>
      <c r="E35166" t="s">
        <v>99383</v>
      </c>
    </row>
    <row r="35167" spans="1:5" x14ac:dyDescent="0.25">
      <c r="A35167">
        <v>85220</v>
      </c>
      <c r="B35167" t="s">
        <v>99384</v>
      </c>
      <c r="D35167" t="s">
        <v>99385</v>
      </c>
      <c r="E35167" t="s">
        <v>99386</v>
      </c>
    </row>
    <row r="35168" spans="1:5" x14ac:dyDescent="0.25">
      <c r="A35168">
        <v>85221</v>
      </c>
      <c r="B35168" t="s">
        <v>99387</v>
      </c>
      <c r="C35168" t="s">
        <v>99388</v>
      </c>
      <c r="D35168" t="s">
        <v>99389</v>
      </c>
      <c r="E35168" t="s">
        <v>99390</v>
      </c>
    </row>
    <row r="35169" spans="1:5" x14ac:dyDescent="0.25">
      <c r="A35169">
        <v>85222</v>
      </c>
      <c r="B35169" t="s">
        <v>99391</v>
      </c>
      <c r="D35169" t="s">
        <v>99392</v>
      </c>
    </row>
    <row r="35170" spans="1:5" x14ac:dyDescent="0.25">
      <c r="A35170">
        <v>85226</v>
      </c>
      <c r="B35170" t="s">
        <v>99393</v>
      </c>
      <c r="C35170" t="s">
        <v>99394</v>
      </c>
      <c r="D35170" t="s">
        <v>99395</v>
      </c>
      <c r="E35170" t="s">
        <v>11498</v>
      </c>
    </row>
    <row r="35171" spans="1:5" x14ac:dyDescent="0.25">
      <c r="A35171">
        <v>85233</v>
      </c>
      <c r="B35171" t="s">
        <v>99396</v>
      </c>
      <c r="C35171" t="s">
        <v>99397</v>
      </c>
      <c r="D35171" t="s">
        <v>99398</v>
      </c>
      <c r="E35171" t="s">
        <v>99399</v>
      </c>
    </row>
    <row r="35172" spans="1:5" x14ac:dyDescent="0.25">
      <c r="A35172">
        <v>85235</v>
      </c>
      <c r="B35172" t="s">
        <v>99400</v>
      </c>
      <c r="C35172" t="s">
        <v>4269</v>
      </c>
      <c r="D35172" t="s">
        <v>99401</v>
      </c>
      <c r="E35172" t="s">
        <v>10</v>
      </c>
    </row>
    <row r="35173" spans="1:5" x14ac:dyDescent="0.25">
      <c r="A35173">
        <v>85236</v>
      </c>
      <c r="B35173" t="s">
        <v>99402</v>
      </c>
      <c r="D35173" t="s">
        <v>99403</v>
      </c>
      <c r="E35173" t="s">
        <v>99404</v>
      </c>
    </row>
    <row r="35174" spans="1:5" x14ac:dyDescent="0.25">
      <c r="A35174">
        <v>85237</v>
      </c>
      <c r="B35174" t="s">
        <v>99405</v>
      </c>
      <c r="D35174" t="s">
        <v>99406</v>
      </c>
    </row>
    <row r="35175" spans="1:5" x14ac:dyDescent="0.25">
      <c r="A35175">
        <v>85238</v>
      </c>
      <c r="B35175" t="s">
        <v>99407</v>
      </c>
      <c r="D35175" t="s">
        <v>99408</v>
      </c>
      <c r="E35175" t="s">
        <v>99409</v>
      </c>
    </row>
    <row r="35176" spans="1:5" x14ac:dyDescent="0.25">
      <c r="A35176">
        <v>85243</v>
      </c>
      <c r="B35176" t="s">
        <v>99410</v>
      </c>
      <c r="D35176" t="s">
        <v>99411</v>
      </c>
      <c r="E35176" t="s">
        <v>99412</v>
      </c>
    </row>
    <row r="35177" spans="1:5" x14ac:dyDescent="0.25">
      <c r="A35177">
        <v>85246</v>
      </c>
      <c r="B35177" t="s">
        <v>99413</v>
      </c>
      <c r="D35177" t="s">
        <v>99414</v>
      </c>
      <c r="E35177" t="s">
        <v>99415</v>
      </c>
    </row>
    <row r="35178" spans="1:5" x14ac:dyDescent="0.25">
      <c r="A35178">
        <v>85251</v>
      </c>
      <c r="B35178" t="s">
        <v>99416</v>
      </c>
      <c r="C35178" t="s">
        <v>99417</v>
      </c>
      <c r="D35178" t="s">
        <v>99418</v>
      </c>
      <c r="E35178" t="s">
        <v>99419</v>
      </c>
    </row>
    <row r="35179" spans="1:5" x14ac:dyDescent="0.25">
      <c r="A35179">
        <v>85253</v>
      </c>
      <c r="B35179" t="s">
        <v>99420</v>
      </c>
      <c r="C35179" t="s">
        <v>99421</v>
      </c>
      <c r="D35179" t="s">
        <v>99422</v>
      </c>
      <c r="E35179" t="s">
        <v>99423</v>
      </c>
    </row>
    <row r="35180" spans="1:5" x14ac:dyDescent="0.25">
      <c r="A35180">
        <v>85255</v>
      </c>
      <c r="B35180" t="s">
        <v>99424</v>
      </c>
      <c r="C35180" t="s">
        <v>65115</v>
      </c>
      <c r="D35180" t="s">
        <v>99425</v>
      </c>
      <c r="E35180" t="s">
        <v>10</v>
      </c>
    </row>
    <row r="35181" spans="1:5" x14ac:dyDescent="0.25">
      <c r="A35181">
        <v>85256</v>
      </c>
      <c r="B35181" t="s">
        <v>99426</v>
      </c>
      <c r="D35181" t="s">
        <v>99427</v>
      </c>
    </row>
    <row r="35182" spans="1:5" x14ac:dyDescent="0.25">
      <c r="A35182">
        <v>85261</v>
      </c>
      <c r="B35182" t="s">
        <v>99428</v>
      </c>
      <c r="C35182" t="s">
        <v>99429</v>
      </c>
      <c r="D35182" t="s">
        <v>99430</v>
      </c>
      <c r="E35182" t="s">
        <v>99431</v>
      </c>
    </row>
    <row r="35183" spans="1:5" x14ac:dyDescent="0.25">
      <c r="A35183">
        <v>85266</v>
      </c>
      <c r="B35183" t="s">
        <v>99432</v>
      </c>
      <c r="C35183" t="s">
        <v>99433</v>
      </c>
      <c r="D35183" t="s">
        <v>99434</v>
      </c>
      <c r="E35183" t="s">
        <v>99435</v>
      </c>
    </row>
    <row r="35184" spans="1:5" x14ac:dyDescent="0.25">
      <c r="A35184">
        <v>85268</v>
      </c>
      <c r="B35184" t="s">
        <v>99436</v>
      </c>
      <c r="D35184" t="s">
        <v>99437</v>
      </c>
      <c r="E35184" t="s">
        <v>99438</v>
      </c>
    </row>
    <row r="35185" spans="1:5" x14ac:dyDescent="0.25">
      <c r="A35185">
        <v>85271</v>
      </c>
      <c r="B35185" t="s">
        <v>99439</v>
      </c>
      <c r="D35185" t="s">
        <v>99440</v>
      </c>
    </row>
    <row r="35186" spans="1:5" x14ac:dyDescent="0.25">
      <c r="A35186">
        <v>85275</v>
      </c>
      <c r="B35186" t="s">
        <v>99441</v>
      </c>
      <c r="D35186" t="s">
        <v>99442</v>
      </c>
      <c r="E35186" t="s">
        <v>99443</v>
      </c>
    </row>
    <row r="35187" spans="1:5" x14ac:dyDescent="0.25">
      <c r="A35187">
        <v>85279</v>
      </c>
      <c r="B35187" t="s">
        <v>99444</v>
      </c>
      <c r="D35187" t="s">
        <v>99445</v>
      </c>
    </row>
    <row r="35188" spans="1:5" x14ac:dyDescent="0.25">
      <c r="A35188">
        <v>85281</v>
      </c>
      <c r="B35188" t="s">
        <v>99446</v>
      </c>
      <c r="D35188" t="s">
        <v>99447</v>
      </c>
    </row>
    <row r="35189" spans="1:5" x14ac:dyDescent="0.25">
      <c r="A35189">
        <v>85282</v>
      </c>
      <c r="B35189" t="s">
        <v>99448</v>
      </c>
      <c r="D35189" t="s">
        <v>99449</v>
      </c>
    </row>
    <row r="35190" spans="1:5" x14ac:dyDescent="0.25">
      <c r="A35190">
        <v>85285</v>
      </c>
      <c r="B35190" t="s">
        <v>99450</v>
      </c>
      <c r="C35190" t="s">
        <v>99451</v>
      </c>
      <c r="D35190" t="s">
        <v>99452</v>
      </c>
      <c r="E35190" t="s">
        <v>99453</v>
      </c>
    </row>
    <row r="35191" spans="1:5" x14ac:dyDescent="0.25">
      <c r="A35191">
        <v>85286</v>
      </c>
      <c r="B35191" t="s">
        <v>99454</v>
      </c>
      <c r="D35191" t="s">
        <v>99455</v>
      </c>
    </row>
    <row r="35192" spans="1:5" x14ac:dyDescent="0.25">
      <c r="A35192">
        <v>85297</v>
      </c>
      <c r="B35192" t="s">
        <v>99456</v>
      </c>
      <c r="D35192" t="s">
        <v>99457</v>
      </c>
    </row>
    <row r="35193" spans="1:5" x14ac:dyDescent="0.25">
      <c r="A35193">
        <v>85299</v>
      </c>
      <c r="B35193" t="s">
        <v>99458</v>
      </c>
      <c r="C35193" t="s">
        <v>99459</v>
      </c>
      <c r="D35193" t="s">
        <v>99460</v>
      </c>
      <c r="E35193" t="s">
        <v>99461</v>
      </c>
    </row>
    <row r="35194" spans="1:5" x14ac:dyDescent="0.25">
      <c r="A35194">
        <v>85306</v>
      </c>
      <c r="B35194" t="s">
        <v>99462</v>
      </c>
      <c r="C35194" t="s">
        <v>99463</v>
      </c>
      <c r="D35194" t="s">
        <v>99464</v>
      </c>
      <c r="E35194" t="s">
        <v>99465</v>
      </c>
    </row>
    <row r="35195" spans="1:5" x14ac:dyDescent="0.25">
      <c r="A35195">
        <v>85307</v>
      </c>
      <c r="B35195" t="s">
        <v>99466</v>
      </c>
      <c r="D35195" t="s">
        <v>99467</v>
      </c>
    </row>
    <row r="35196" spans="1:5" x14ac:dyDescent="0.25">
      <c r="A35196">
        <v>85309</v>
      </c>
      <c r="B35196" t="s">
        <v>99468</v>
      </c>
      <c r="C35196" t="s">
        <v>99469</v>
      </c>
      <c r="D35196" t="s">
        <v>99470</v>
      </c>
      <c r="E35196" t="s">
        <v>99471</v>
      </c>
    </row>
    <row r="35197" spans="1:5" x14ac:dyDescent="0.25">
      <c r="A35197">
        <v>85311</v>
      </c>
      <c r="B35197" t="s">
        <v>99472</v>
      </c>
      <c r="D35197" t="s">
        <v>99473</v>
      </c>
      <c r="E35197" t="s">
        <v>99474</v>
      </c>
    </row>
    <row r="35198" spans="1:5" x14ac:dyDescent="0.25">
      <c r="A35198">
        <v>85317</v>
      </c>
      <c r="B35198" t="s">
        <v>99475</v>
      </c>
      <c r="C35198" t="s">
        <v>99476</v>
      </c>
      <c r="D35198" t="s">
        <v>99477</v>
      </c>
      <c r="E35198" t="s">
        <v>99478</v>
      </c>
    </row>
    <row r="35199" spans="1:5" x14ac:dyDescent="0.25">
      <c r="A35199">
        <v>85321</v>
      </c>
      <c r="B35199" t="s">
        <v>99479</v>
      </c>
      <c r="C35199" t="s">
        <v>99480</v>
      </c>
      <c r="D35199" t="s">
        <v>99481</v>
      </c>
      <c r="E35199" t="s">
        <v>99482</v>
      </c>
    </row>
    <row r="35200" spans="1:5" x14ac:dyDescent="0.25">
      <c r="A35200">
        <v>85323</v>
      </c>
      <c r="B35200" t="s">
        <v>99483</v>
      </c>
      <c r="D35200" t="s">
        <v>99484</v>
      </c>
    </row>
    <row r="35201" spans="1:5" x14ac:dyDescent="0.25">
      <c r="A35201">
        <v>85326</v>
      </c>
      <c r="B35201" t="s">
        <v>99485</v>
      </c>
      <c r="C35201" t="s">
        <v>15813</v>
      </c>
      <c r="D35201" t="s">
        <v>99486</v>
      </c>
      <c r="E35201" t="s">
        <v>37426</v>
      </c>
    </row>
    <row r="35202" spans="1:5" x14ac:dyDescent="0.25">
      <c r="A35202">
        <v>85329</v>
      </c>
      <c r="B35202" t="s">
        <v>99487</v>
      </c>
      <c r="C35202" t="s">
        <v>99488</v>
      </c>
      <c r="D35202" t="s">
        <v>99489</v>
      </c>
    </row>
    <row r="35203" spans="1:5" x14ac:dyDescent="0.25">
      <c r="A35203">
        <v>85336</v>
      </c>
      <c r="B35203" t="s">
        <v>99490</v>
      </c>
      <c r="D35203" t="s">
        <v>99491</v>
      </c>
    </row>
    <row r="35204" spans="1:5" x14ac:dyDescent="0.25">
      <c r="A35204">
        <v>85338</v>
      </c>
      <c r="B35204" t="s">
        <v>99492</v>
      </c>
      <c r="D35204" t="s">
        <v>99493</v>
      </c>
      <c r="E35204" t="s">
        <v>99494</v>
      </c>
    </row>
    <row r="35205" spans="1:5" x14ac:dyDescent="0.25">
      <c r="A35205">
        <v>85352</v>
      </c>
      <c r="B35205" t="s">
        <v>99495</v>
      </c>
      <c r="C35205" t="s">
        <v>99496</v>
      </c>
      <c r="D35205" t="s">
        <v>99497</v>
      </c>
    </row>
    <row r="35206" spans="1:5" x14ac:dyDescent="0.25">
      <c r="A35206">
        <v>85355</v>
      </c>
      <c r="B35206" t="s">
        <v>99498</v>
      </c>
      <c r="C35206" t="s">
        <v>99499</v>
      </c>
      <c r="D35206" t="s">
        <v>99500</v>
      </c>
      <c r="E35206" t="s">
        <v>99501</v>
      </c>
    </row>
    <row r="35207" spans="1:5" x14ac:dyDescent="0.25">
      <c r="A35207">
        <v>85367</v>
      </c>
      <c r="B35207" t="s">
        <v>99502</v>
      </c>
      <c r="C35207" t="s">
        <v>6099</v>
      </c>
      <c r="D35207" t="s">
        <v>99503</v>
      </c>
      <c r="E35207" t="s">
        <v>99504</v>
      </c>
    </row>
    <row r="35208" spans="1:5" x14ac:dyDescent="0.25">
      <c r="A35208">
        <v>85371</v>
      </c>
      <c r="B35208" t="s">
        <v>99505</v>
      </c>
      <c r="C35208" t="s">
        <v>99506</v>
      </c>
      <c r="D35208" t="s">
        <v>99507</v>
      </c>
      <c r="E35208" t="s">
        <v>99508</v>
      </c>
    </row>
    <row r="35209" spans="1:5" x14ac:dyDescent="0.25">
      <c r="A35209">
        <v>85373</v>
      </c>
      <c r="B35209" t="s">
        <v>99509</v>
      </c>
      <c r="C35209" t="s">
        <v>99510</v>
      </c>
      <c r="D35209" t="s">
        <v>99511</v>
      </c>
    </row>
    <row r="35210" spans="1:5" x14ac:dyDescent="0.25">
      <c r="A35210">
        <v>85376</v>
      </c>
      <c r="B35210" t="s">
        <v>99512</v>
      </c>
      <c r="D35210" t="s">
        <v>99513</v>
      </c>
    </row>
    <row r="35211" spans="1:5" x14ac:dyDescent="0.25">
      <c r="A35211">
        <v>85377</v>
      </c>
      <c r="B35211" t="s">
        <v>99514</v>
      </c>
      <c r="D35211" t="s">
        <v>99515</v>
      </c>
      <c r="E35211" t="s">
        <v>99516</v>
      </c>
    </row>
    <row r="35212" spans="1:5" x14ac:dyDescent="0.25">
      <c r="A35212">
        <v>85380</v>
      </c>
      <c r="B35212" t="s">
        <v>99517</v>
      </c>
      <c r="D35212" t="s">
        <v>99518</v>
      </c>
    </row>
    <row r="35213" spans="1:5" x14ac:dyDescent="0.25">
      <c r="A35213">
        <v>85383</v>
      </c>
      <c r="B35213" t="s">
        <v>99519</v>
      </c>
      <c r="C35213" t="s">
        <v>99520</v>
      </c>
      <c r="D35213" t="s">
        <v>99521</v>
      </c>
      <c r="E35213" t="s">
        <v>99522</v>
      </c>
    </row>
    <row r="35214" spans="1:5" x14ac:dyDescent="0.25">
      <c r="A35214">
        <v>85389</v>
      </c>
      <c r="B35214" t="s">
        <v>99523</v>
      </c>
      <c r="C35214" t="s">
        <v>99524</v>
      </c>
      <c r="D35214" t="s">
        <v>99525</v>
      </c>
    </row>
    <row r="35215" spans="1:5" x14ac:dyDescent="0.25">
      <c r="A35215">
        <v>85399</v>
      </c>
      <c r="B35215" t="s">
        <v>99526</v>
      </c>
      <c r="C35215" t="s">
        <v>33267</v>
      </c>
      <c r="D35215" t="s">
        <v>99527</v>
      </c>
      <c r="E35215" t="s">
        <v>99528</v>
      </c>
    </row>
    <row r="35216" spans="1:5" x14ac:dyDescent="0.25">
      <c r="A35216">
        <v>85400</v>
      </c>
      <c r="B35216" t="s">
        <v>99529</v>
      </c>
      <c r="D35216" t="s">
        <v>99530</v>
      </c>
      <c r="E35216" t="s">
        <v>99531</v>
      </c>
    </row>
    <row r="35217" spans="1:5" x14ac:dyDescent="0.25">
      <c r="A35217">
        <v>85401</v>
      </c>
      <c r="B35217" t="s">
        <v>99532</v>
      </c>
      <c r="D35217" t="s">
        <v>99533</v>
      </c>
      <c r="E35217" t="s">
        <v>99534</v>
      </c>
    </row>
    <row r="35218" spans="1:5" x14ac:dyDescent="0.25">
      <c r="A35218">
        <v>85403</v>
      </c>
      <c r="B35218" t="s">
        <v>99535</v>
      </c>
      <c r="C35218" t="s">
        <v>12031</v>
      </c>
      <c r="D35218" t="s">
        <v>99536</v>
      </c>
      <c r="E35218" t="s">
        <v>99537</v>
      </c>
    </row>
    <row r="35219" spans="1:5" x14ac:dyDescent="0.25">
      <c r="A35219">
        <v>85406</v>
      </c>
      <c r="B35219" t="s">
        <v>99538</v>
      </c>
      <c r="C35219" t="s">
        <v>99539</v>
      </c>
      <c r="D35219" t="s">
        <v>99540</v>
      </c>
      <c r="E35219" t="s">
        <v>99541</v>
      </c>
    </row>
    <row r="35220" spans="1:5" x14ac:dyDescent="0.25">
      <c r="A35220">
        <v>85414</v>
      </c>
      <c r="B35220" t="s">
        <v>99542</v>
      </c>
      <c r="D35220" t="s">
        <v>99543</v>
      </c>
      <c r="E35220" t="s">
        <v>10</v>
      </c>
    </row>
    <row r="35221" spans="1:5" x14ac:dyDescent="0.25">
      <c r="A35221">
        <v>85415</v>
      </c>
      <c r="B35221" t="s">
        <v>99544</v>
      </c>
      <c r="D35221" t="s">
        <v>99545</v>
      </c>
    </row>
    <row r="35222" spans="1:5" x14ac:dyDescent="0.25">
      <c r="A35222">
        <v>85419</v>
      </c>
      <c r="B35222" t="s">
        <v>99546</v>
      </c>
      <c r="D35222" t="s">
        <v>99547</v>
      </c>
    </row>
    <row r="35223" spans="1:5" x14ac:dyDescent="0.25">
      <c r="A35223">
        <v>85426</v>
      </c>
      <c r="B35223" t="s">
        <v>99548</v>
      </c>
      <c r="C35223" t="s">
        <v>98</v>
      </c>
      <c r="D35223" t="s">
        <v>99549</v>
      </c>
      <c r="E35223" t="s">
        <v>99550</v>
      </c>
    </row>
    <row r="35224" spans="1:5" x14ac:dyDescent="0.25">
      <c r="A35224">
        <v>85428</v>
      </c>
      <c r="B35224" t="s">
        <v>99551</v>
      </c>
      <c r="C35224" t="s">
        <v>60162</v>
      </c>
      <c r="D35224" t="s">
        <v>99552</v>
      </c>
      <c r="E35224" t="s">
        <v>10</v>
      </c>
    </row>
    <row r="35225" spans="1:5" x14ac:dyDescent="0.25">
      <c r="A35225">
        <v>85432</v>
      </c>
      <c r="B35225" t="s">
        <v>99553</v>
      </c>
      <c r="C35225" t="s">
        <v>99554</v>
      </c>
      <c r="D35225" t="s">
        <v>99555</v>
      </c>
      <c r="E35225" t="s">
        <v>99556</v>
      </c>
    </row>
    <row r="35226" spans="1:5" x14ac:dyDescent="0.25">
      <c r="A35226">
        <v>85445</v>
      </c>
      <c r="B35226" t="s">
        <v>99557</v>
      </c>
      <c r="C35226" t="s">
        <v>99558</v>
      </c>
      <c r="D35226" t="s">
        <v>99559</v>
      </c>
    </row>
    <row r="35227" spans="1:5" x14ac:dyDescent="0.25">
      <c r="A35227">
        <v>85448</v>
      </c>
      <c r="B35227" t="s">
        <v>99560</v>
      </c>
      <c r="C35227" t="s">
        <v>99561</v>
      </c>
      <c r="D35227" t="s">
        <v>99562</v>
      </c>
      <c r="E35227" t="s">
        <v>99563</v>
      </c>
    </row>
    <row r="35228" spans="1:5" x14ac:dyDescent="0.25">
      <c r="A35228">
        <v>85450</v>
      </c>
      <c r="B35228" t="s">
        <v>99564</v>
      </c>
      <c r="C35228" t="s">
        <v>99565</v>
      </c>
      <c r="D35228" t="s">
        <v>99566</v>
      </c>
    </row>
    <row r="35229" spans="1:5" x14ac:dyDescent="0.25">
      <c r="A35229">
        <v>85451</v>
      </c>
      <c r="B35229" t="s">
        <v>99567</v>
      </c>
      <c r="C35229" t="s">
        <v>21971</v>
      </c>
      <c r="D35229" t="s">
        <v>99568</v>
      </c>
    </row>
    <row r="35230" spans="1:5" x14ac:dyDescent="0.25">
      <c r="A35230">
        <v>85455</v>
      </c>
      <c r="B35230" t="s">
        <v>99569</v>
      </c>
      <c r="D35230" t="s">
        <v>99570</v>
      </c>
      <c r="E35230" t="s">
        <v>99571</v>
      </c>
    </row>
    <row r="35231" spans="1:5" x14ac:dyDescent="0.25">
      <c r="A35231">
        <v>85457</v>
      </c>
      <c r="B35231" t="s">
        <v>99572</v>
      </c>
      <c r="C35231" t="s">
        <v>99573</v>
      </c>
      <c r="D35231" t="s">
        <v>99574</v>
      </c>
      <c r="E35231" t="s">
        <v>99575</v>
      </c>
    </row>
    <row r="35232" spans="1:5" x14ac:dyDescent="0.25">
      <c r="A35232">
        <v>85461</v>
      </c>
      <c r="B35232" t="s">
        <v>99576</v>
      </c>
      <c r="C35232" t="s">
        <v>11439</v>
      </c>
      <c r="D35232" t="s">
        <v>99577</v>
      </c>
    </row>
    <row r="35233" spans="1:5" x14ac:dyDescent="0.25">
      <c r="A35233">
        <v>85462</v>
      </c>
      <c r="B35233" t="s">
        <v>99578</v>
      </c>
      <c r="C35233" t="s">
        <v>99579</v>
      </c>
      <c r="D35233" t="s">
        <v>99580</v>
      </c>
    </row>
    <row r="35234" spans="1:5" x14ac:dyDescent="0.25">
      <c r="A35234">
        <v>85467</v>
      </c>
      <c r="B35234" t="s">
        <v>99581</v>
      </c>
      <c r="D35234" t="s">
        <v>99582</v>
      </c>
      <c r="E35234" t="s">
        <v>99583</v>
      </c>
    </row>
    <row r="35235" spans="1:5" x14ac:dyDescent="0.25">
      <c r="A35235">
        <v>85476</v>
      </c>
      <c r="B35235" t="s">
        <v>99584</v>
      </c>
      <c r="D35235" t="s">
        <v>99585</v>
      </c>
      <c r="E35235" t="s">
        <v>99586</v>
      </c>
    </row>
    <row r="35236" spans="1:5" x14ac:dyDescent="0.25">
      <c r="A35236">
        <v>85477</v>
      </c>
      <c r="B35236" t="s">
        <v>99587</v>
      </c>
      <c r="D35236" t="s">
        <v>99588</v>
      </c>
      <c r="E35236" t="s">
        <v>99589</v>
      </c>
    </row>
    <row r="35237" spans="1:5" x14ac:dyDescent="0.25">
      <c r="A35237">
        <v>85478</v>
      </c>
      <c r="B35237" t="s">
        <v>99590</v>
      </c>
      <c r="D35237" t="s">
        <v>99591</v>
      </c>
    </row>
    <row r="35238" spans="1:5" x14ac:dyDescent="0.25">
      <c r="A35238">
        <v>85480</v>
      </c>
      <c r="B35238" t="s">
        <v>99592</v>
      </c>
      <c r="C35238" t="s">
        <v>99593</v>
      </c>
      <c r="D35238" t="s">
        <v>99594</v>
      </c>
    </row>
    <row r="35239" spans="1:5" x14ac:dyDescent="0.25">
      <c r="A35239">
        <v>85486</v>
      </c>
      <c r="B35239" t="s">
        <v>99595</v>
      </c>
      <c r="C35239" t="s">
        <v>99596</v>
      </c>
      <c r="D35239" t="s">
        <v>99597</v>
      </c>
      <c r="E35239" t="s">
        <v>10</v>
      </c>
    </row>
    <row r="35240" spans="1:5" x14ac:dyDescent="0.25">
      <c r="A35240">
        <v>85487</v>
      </c>
      <c r="B35240" t="s">
        <v>99598</v>
      </c>
      <c r="D35240" t="s">
        <v>99599</v>
      </c>
      <c r="E35240" t="s">
        <v>99600</v>
      </c>
    </row>
    <row r="35241" spans="1:5" x14ac:dyDescent="0.25">
      <c r="A35241">
        <v>85491</v>
      </c>
      <c r="B35241" t="s">
        <v>99601</v>
      </c>
      <c r="C35241" t="s">
        <v>99602</v>
      </c>
      <c r="D35241" t="s">
        <v>99603</v>
      </c>
      <c r="E35241" t="s">
        <v>10</v>
      </c>
    </row>
    <row r="35242" spans="1:5" x14ac:dyDescent="0.25">
      <c r="A35242">
        <v>85494</v>
      </c>
      <c r="B35242" t="s">
        <v>99604</v>
      </c>
      <c r="D35242" t="s">
        <v>99605</v>
      </c>
    </row>
    <row r="35243" spans="1:5" x14ac:dyDescent="0.25">
      <c r="A35243">
        <v>85496</v>
      </c>
      <c r="B35243" t="s">
        <v>99606</v>
      </c>
      <c r="D35243" t="s">
        <v>99607</v>
      </c>
      <c r="E35243" t="s">
        <v>99608</v>
      </c>
    </row>
    <row r="35244" spans="1:5" x14ac:dyDescent="0.25">
      <c r="A35244">
        <v>85497</v>
      </c>
      <c r="B35244" t="s">
        <v>99609</v>
      </c>
      <c r="D35244" t="s">
        <v>99610</v>
      </c>
      <c r="E35244" t="s">
        <v>99611</v>
      </c>
    </row>
    <row r="35245" spans="1:5" x14ac:dyDescent="0.25">
      <c r="A35245">
        <v>85510</v>
      </c>
      <c r="B35245" t="s">
        <v>99612</v>
      </c>
      <c r="C35245" t="s">
        <v>31459</v>
      </c>
      <c r="D35245" t="s">
        <v>99613</v>
      </c>
      <c r="E35245" t="s">
        <v>99614</v>
      </c>
    </row>
    <row r="35246" spans="1:5" x14ac:dyDescent="0.25">
      <c r="A35246">
        <v>85513</v>
      </c>
      <c r="B35246" t="s">
        <v>99615</v>
      </c>
      <c r="C35246" t="s">
        <v>99616</v>
      </c>
      <c r="D35246" t="s">
        <v>99617</v>
      </c>
      <c r="E35246" t="s">
        <v>13159</v>
      </c>
    </row>
    <row r="35247" spans="1:5" x14ac:dyDescent="0.25">
      <c r="A35247">
        <v>85514</v>
      </c>
      <c r="B35247" t="s">
        <v>99618</v>
      </c>
      <c r="D35247" t="s">
        <v>99619</v>
      </c>
    </row>
    <row r="35248" spans="1:5" x14ac:dyDescent="0.25">
      <c r="A35248">
        <v>85517</v>
      </c>
      <c r="B35248" t="s">
        <v>99620</v>
      </c>
      <c r="D35248" t="s">
        <v>99621</v>
      </c>
    </row>
    <row r="35249" spans="1:5" x14ac:dyDescent="0.25">
      <c r="A35249">
        <v>85519</v>
      </c>
      <c r="B35249" t="s">
        <v>99622</v>
      </c>
      <c r="C35249" t="s">
        <v>99623</v>
      </c>
      <c r="D35249" t="s">
        <v>99624</v>
      </c>
      <c r="E35249" t="s">
        <v>99625</v>
      </c>
    </row>
    <row r="35250" spans="1:5" x14ac:dyDescent="0.25">
      <c r="A35250">
        <v>85521</v>
      </c>
      <c r="B35250" t="s">
        <v>99626</v>
      </c>
      <c r="D35250" t="s">
        <v>99627</v>
      </c>
    </row>
    <row r="35251" spans="1:5" x14ac:dyDescent="0.25">
      <c r="A35251">
        <v>85522</v>
      </c>
      <c r="B35251" t="s">
        <v>99628</v>
      </c>
      <c r="C35251" t="s">
        <v>99629</v>
      </c>
      <c r="D35251" t="s">
        <v>99630</v>
      </c>
      <c r="E35251" t="s">
        <v>10</v>
      </c>
    </row>
    <row r="35252" spans="1:5" x14ac:dyDescent="0.25">
      <c r="A35252">
        <v>85527</v>
      </c>
      <c r="B35252" t="s">
        <v>99631</v>
      </c>
      <c r="C35252" t="s">
        <v>99632</v>
      </c>
      <c r="D35252" t="s">
        <v>99633</v>
      </c>
    </row>
    <row r="35253" spans="1:5" x14ac:dyDescent="0.25">
      <c r="A35253">
        <v>85528</v>
      </c>
      <c r="B35253" t="s">
        <v>99634</v>
      </c>
      <c r="D35253" t="s">
        <v>99635</v>
      </c>
    </row>
    <row r="35254" spans="1:5" x14ac:dyDescent="0.25">
      <c r="A35254">
        <v>85531</v>
      </c>
      <c r="B35254" t="s">
        <v>99636</v>
      </c>
      <c r="D35254" t="s">
        <v>99637</v>
      </c>
    </row>
    <row r="35255" spans="1:5" x14ac:dyDescent="0.25">
      <c r="A35255">
        <v>85533</v>
      </c>
      <c r="B35255" t="s">
        <v>99638</v>
      </c>
      <c r="C35255" t="s">
        <v>99639</v>
      </c>
      <c r="D35255" t="s">
        <v>99640</v>
      </c>
    </row>
    <row r="35256" spans="1:5" x14ac:dyDescent="0.25">
      <c r="A35256">
        <v>85537</v>
      </c>
      <c r="B35256" t="s">
        <v>99641</v>
      </c>
      <c r="C35256" t="s">
        <v>99642</v>
      </c>
      <c r="D35256" t="s">
        <v>99643</v>
      </c>
      <c r="E35256" t="s">
        <v>10</v>
      </c>
    </row>
    <row r="35257" spans="1:5" x14ac:dyDescent="0.25">
      <c r="A35257">
        <v>85548</v>
      </c>
      <c r="B35257" t="s">
        <v>99644</v>
      </c>
      <c r="D35257" t="s">
        <v>99645</v>
      </c>
      <c r="E35257" t="s">
        <v>99646</v>
      </c>
    </row>
    <row r="35258" spans="1:5" x14ac:dyDescent="0.25">
      <c r="A35258">
        <v>85554</v>
      </c>
      <c r="B35258" t="s">
        <v>99647</v>
      </c>
      <c r="D35258" t="s">
        <v>99648</v>
      </c>
      <c r="E35258" t="s">
        <v>99649</v>
      </c>
    </row>
    <row r="35259" spans="1:5" x14ac:dyDescent="0.25">
      <c r="A35259">
        <v>85555</v>
      </c>
      <c r="B35259" t="s">
        <v>99650</v>
      </c>
      <c r="D35259" t="s">
        <v>99651</v>
      </c>
    </row>
    <row r="35260" spans="1:5" x14ac:dyDescent="0.25">
      <c r="A35260">
        <v>85560</v>
      </c>
      <c r="B35260" t="s">
        <v>99652</v>
      </c>
      <c r="D35260" t="s">
        <v>99653</v>
      </c>
      <c r="E35260" t="s">
        <v>99654</v>
      </c>
    </row>
    <row r="35261" spans="1:5" x14ac:dyDescent="0.25">
      <c r="A35261">
        <v>85561</v>
      </c>
      <c r="B35261" t="s">
        <v>99655</v>
      </c>
      <c r="D35261" t="s">
        <v>99656</v>
      </c>
      <c r="E35261" t="s">
        <v>10</v>
      </c>
    </row>
    <row r="35262" spans="1:5" x14ac:dyDescent="0.25">
      <c r="A35262">
        <v>85562</v>
      </c>
      <c r="B35262" t="s">
        <v>99657</v>
      </c>
      <c r="D35262" t="s">
        <v>99658</v>
      </c>
      <c r="E35262" t="s">
        <v>99659</v>
      </c>
    </row>
    <row r="35263" spans="1:5" x14ac:dyDescent="0.25">
      <c r="A35263">
        <v>85572</v>
      </c>
      <c r="B35263" t="s">
        <v>99660</v>
      </c>
      <c r="D35263" t="s">
        <v>99661</v>
      </c>
      <c r="E35263" t="s">
        <v>10</v>
      </c>
    </row>
    <row r="35264" spans="1:5" x14ac:dyDescent="0.25">
      <c r="A35264">
        <v>85573</v>
      </c>
      <c r="B35264" t="s">
        <v>99662</v>
      </c>
      <c r="C35264" t="s">
        <v>5273</v>
      </c>
      <c r="D35264" t="s">
        <v>99663</v>
      </c>
      <c r="E35264" t="s">
        <v>99664</v>
      </c>
    </row>
    <row r="35265" spans="1:5" x14ac:dyDescent="0.25">
      <c r="A35265">
        <v>85578</v>
      </c>
      <c r="B35265" t="s">
        <v>99665</v>
      </c>
      <c r="D35265" t="s">
        <v>99666</v>
      </c>
    </row>
    <row r="35266" spans="1:5" x14ac:dyDescent="0.25">
      <c r="A35266">
        <v>85581</v>
      </c>
      <c r="B35266" t="s">
        <v>99667</v>
      </c>
      <c r="D35266" t="s">
        <v>99668</v>
      </c>
    </row>
    <row r="35267" spans="1:5" x14ac:dyDescent="0.25">
      <c r="A35267">
        <v>85582</v>
      </c>
      <c r="B35267" t="s">
        <v>99669</v>
      </c>
      <c r="C35267" t="s">
        <v>99670</v>
      </c>
      <c r="D35267" t="s">
        <v>99671</v>
      </c>
      <c r="E35267" t="s">
        <v>99672</v>
      </c>
    </row>
    <row r="35268" spans="1:5" x14ac:dyDescent="0.25">
      <c r="A35268">
        <v>85590</v>
      </c>
      <c r="B35268" t="s">
        <v>99673</v>
      </c>
      <c r="C35268" t="s">
        <v>99674</v>
      </c>
      <c r="D35268" t="s">
        <v>99675</v>
      </c>
      <c r="E35268" t="s">
        <v>99676</v>
      </c>
    </row>
    <row r="35269" spans="1:5" x14ac:dyDescent="0.25">
      <c r="A35269">
        <v>85598</v>
      </c>
      <c r="B35269" t="s">
        <v>99677</v>
      </c>
      <c r="C35269" t="s">
        <v>99678</v>
      </c>
      <c r="D35269" t="s">
        <v>99679</v>
      </c>
    </row>
    <row r="35270" spans="1:5" x14ac:dyDescent="0.25">
      <c r="A35270">
        <v>85601</v>
      </c>
      <c r="B35270" t="s">
        <v>99680</v>
      </c>
      <c r="D35270" t="s">
        <v>99681</v>
      </c>
    </row>
    <row r="35271" spans="1:5" x14ac:dyDescent="0.25">
      <c r="A35271">
        <v>85604</v>
      </c>
      <c r="B35271" t="s">
        <v>99682</v>
      </c>
      <c r="D35271" t="s">
        <v>99683</v>
      </c>
    </row>
    <row r="35272" spans="1:5" x14ac:dyDescent="0.25">
      <c r="A35272">
        <v>85606</v>
      </c>
      <c r="B35272" t="s">
        <v>99684</v>
      </c>
      <c r="D35272" t="s">
        <v>99685</v>
      </c>
    </row>
    <row r="35273" spans="1:5" x14ac:dyDescent="0.25">
      <c r="A35273">
        <v>85607</v>
      </c>
      <c r="B35273" t="s">
        <v>99686</v>
      </c>
      <c r="C35273" t="s">
        <v>16621</v>
      </c>
      <c r="D35273" t="s">
        <v>99687</v>
      </c>
      <c r="E35273" t="s">
        <v>99688</v>
      </c>
    </row>
    <row r="35274" spans="1:5" x14ac:dyDescent="0.25">
      <c r="A35274">
        <v>85610</v>
      </c>
      <c r="B35274" t="s">
        <v>99689</v>
      </c>
      <c r="C35274" t="s">
        <v>99690</v>
      </c>
      <c r="D35274" t="s">
        <v>99691</v>
      </c>
    </row>
    <row r="35275" spans="1:5" x14ac:dyDescent="0.25">
      <c r="A35275">
        <v>85613</v>
      </c>
      <c r="B35275" t="s">
        <v>99692</v>
      </c>
      <c r="D35275" t="s">
        <v>99693</v>
      </c>
    </row>
    <row r="35276" spans="1:5" x14ac:dyDescent="0.25">
      <c r="A35276">
        <v>85631</v>
      </c>
      <c r="B35276" t="s">
        <v>99694</v>
      </c>
      <c r="D35276" t="s">
        <v>99695</v>
      </c>
      <c r="E35276" t="s">
        <v>10</v>
      </c>
    </row>
    <row r="35277" spans="1:5" x14ac:dyDescent="0.25">
      <c r="A35277">
        <v>85632</v>
      </c>
      <c r="B35277" t="s">
        <v>99696</v>
      </c>
      <c r="D35277" t="s">
        <v>99697</v>
      </c>
      <c r="E35277" t="s">
        <v>99698</v>
      </c>
    </row>
    <row r="35278" spans="1:5" x14ac:dyDescent="0.25">
      <c r="A35278">
        <v>85634</v>
      </c>
      <c r="B35278" t="s">
        <v>99699</v>
      </c>
      <c r="C35278" t="s">
        <v>38382</v>
      </c>
      <c r="D35278" t="s">
        <v>99700</v>
      </c>
    </row>
    <row r="35279" spans="1:5" x14ac:dyDescent="0.25">
      <c r="A35279">
        <v>85635</v>
      </c>
      <c r="B35279" t="s">
        <v>99701</v>
      </c>
      <c r="D35279" t="s">
        <v>99702</v>
      </c>
    </row>
    <row r="35280" spans="1:5" x14ac:dyDescent="0.25">
      <c r="A35280">
        <v>85639</v>
      </c>
      <c r="B35280" t="s">
        <v>99703</v>
      </c>
      <c r="D35280" t="s">
        <v>99704</v>
      </c>
      <c r="E35280" t="s">
        <v>10</v>
      </c>
    </row>
    <row r="35281" spans="1:5" x14ac:dyDescent="0.25">
      <c r="A35281">
        <v>85640</v>
      </c>
      <c r="B35281" t="s">
        <v>99705</v>
      </c>
      <c r="C35281" t="s">
        <v>99706</v>
      </c>
      <c r="D35281" t="s">
        <v>99707</v>
      </c>
      <c r="E35281" t="s">
        <v>10</v>
      </c>
    </row>
    <row r="35282" spans="1:5" x14ac:dyDescent="0.25">
      <c r="A35282">
        <v>85645</v>
      </c>
      <c r="B35282" t="s">
        <v>99708</v>
      </c>
      <c r="D35282" t="s">
        <v>99709</v>
      </c>
      <c r="E35282" t="s">
        <v>99710</v>
      </c>
    </row>
    <row r="35283" spans="1:5" x14ac:dyDescent="0.25">
      <c r="A35283">
        <v>85650</v>
      </c>
      <c r="B35283" t="s">
        <v>99711</v>
      </c>
      <c r="D35283" t="s">
        <v>99712</v>
      </c>
      <c r="E35283" t="s">
        <v>10</v>
      </c>
    </row>
    <row r="35284" spans="1:5" x14ac:dyDescent="0.25">
      <c r="A35284">
        <v>85651</v>
      </c>
      <c r="B35284" t="s">
        <v>99713</v>
      </c>
      <c r="C35284" t="s">
        <v>10298</v>
      </c>
      <c r="D35284" t="s">
        <v>99714</v>
      </c>
    </row>
    <row r="35285" spans="1:5" x14ac:dyDescent="0.25">
      <c r="A35285">
        <v>85652</v>
      </c>
      <c r="B35285" t="s">
        <v>99715</v>
      </c>
      <c r="C35285" t="s">
        <v>23119</v>
      </c>
      <c r="D35285" t="s">
        <v>99716</v>
      </c>
      <c r="E35285" t="s">
        <v>99717</v>
      </c>
    </row>
    <row r="35286" spans="1:5" x14ac:dyDescent="0.25">
      <c r="A35286">
        <v>85653</v>
      </c>
      <c r="B35286" t="s">
        <v>99718</v>
      </c>
      <c r="D35286" t="s">
        <v>99719</v>
      </c>
      <c r="E35286" t="s">
        <v>99720</v>
      </c>
    </row>
    <row r="35287" spans="1:5" x14ac:dyDescent="0.25">
      <c r="A35287">
        <v>85657</v>
      </c>
      <c r="B35287" t="s">
        <v>99721</v>
      </c>
      <c r="C35287" t="s">
        <v>99722</v>
      </c>
      <c r="D35287" t="s">
        <v>99723</v>
      </c>
    </row>
    <row r="35288" spans="1:5" x14ac:dyDescent="0.25">
      <c r="A35288">
        <v>85661</v>
      </c>
      <c r="B35288" t="s">
        <v>99724</v>
      </c>
      <c r="D35288" t="s">
        <v>99725</v>
      </c>
      <c r="E35288" t="s">
        <v>99726</v>
      </c>
    </row>
    <row r="35289" spans="1:5" x14ac:dyDescent="0.25">
      <c r="A35289">
        <v>85665</v>
      </c>
      <c r="B35289" t="s">
        <v>99727</v>
      </c>
      <c r="C35289" t="s">
        <v>99728</v>
      </c>
      <c r="D35289" t="s">
        <v>99729</v>
      </c>
      <c r="E35289" t="s">
        <v>99730</v>
      </c>
    </row>
    <row r="35290" spans="1:5" x14ac:dyDescent="0.25">
      <c r="A35290">
        <v>85666</v>
      </c>
      <c r="B35290" t="s">
        <v>99731</v>
      </c>
      <c r="D35290" t="s">
        <v>99732</v>
      </c>
    </row>
    <row r="35291" spans="1:5" x14ac:dyDescent="0.25">
      <c r="A35291">
        <v>85669</v>
      </c>
      <c r="B35291" t="s">
        <v>99733</v>
      </c>
      <c r="D35291" t="s">
        <v>99734</v>
      </c>
    </row>
    <row r="35292" spans="1:5" x14ac:dyDescent="0.25">
      <c r="A35292">
        <v>85671</v>
      </c>
      <c r="B35292" t="s">
        <v>99735</v>
      </c>
      <c r="D35292" t="s">
        <v>99736</v>
      </c>
    </row>
    <row r="35293" spans="1:5" x14ac:dyDescent="0.25">
      <c r="A35293">
        <v>85672</v>
      </c>
      <c r="B35293" t="s">
        <v>99737</v>
      </c>
      <c r="D35293" t="s">
        <v>99738</v>
      </c>
      <c r="E35293" t="s">
        <v>99739</v>
      </c>
    </row>
    <row r="35294" spans="1:5" x14ac:dyDescent="0.25">
      <c r="A35294">
        <v>85674</v>
      </c>
      <c r="B35294" t="s">
        <v>99740</v>
      </c>
      <c r="D35294" t="s">
        <v>99741</v>
      </c>
    </row>
    <row r="35295" spans="1:5" x14ac:dyDescent="0.25">
      <c r="A35295">
        <v>85678</v>
      </c>
      <c r="B35295" t="s">
        <v>99742</v>
      </c>
      <c r="C35295" t="s">
        <v>68055</v>
      </c>
      <c r="D35295" t="s">
        <v>99743</v>
      </c>
      <c r="E35295" t="s">
        <v>99744</v>
      </c>
    </row>
    <row r="35296" spans="1:5" x14ac:dyDescent="0.25">
      <c r="A35296">
        <v>85681</v>
      </c>
      <c r="B35296" t="s">
        <v>99745</v>
      </c>
      <c r="D35296" t="s">
        <v>99746</v>
      </c>
      <c r="E35296" t="s">
        <v>99747</v>
      </c>
    </row>
    <row r="35297" spans="1:5" x14ac:dyDescent="0.25">
      <c r="A35297">
        <v>85684</v>
      </c>
      <c r="B35297" t="s">
        <v>99748</v>
      </c>
      <c r="D35297" t="s">
        <v>99749</v>
      </c>
      <c r="E35297" t="s">
        <v>10</v>
      </c>
    </row>
    <row r="35298" spans="1:5" x14ac:dyDescent="0.25">
      <c r="A35298">
        <v>85685</v>
      </c>
      <c r="B35298" t="s">
        <v>99750</v>
      </c>
      <c r="D35298" t="s">
        <v>99751</v>
      </c>
      <c r="E35298" t="s">
        <v>99752</v>
      </c>
    </row>
    <row r="35299" spans="1:5" x14ac:dyDescent="0.25">
      <c r="A35299">
        <v>85686</v>
      </c>
      <c r="B35299" t="s">
        <v>99753</v>
      </c>
      <c r="C35299" t="s">
        <v>99754</v>
      </c>
      <c r="D35299" t="s">
        <v>99755</v>
      </c>
      <c r="E35299" t="s">
        <v>99756</v>
      </c>
    </row>
    <row r="35300" spans="1:5" x14ac:dyDescent="0.25">
      <c r="A35300">
        <v>85699</v>
      </c>
      <c r="B35300" t="s">
        <v>99757</v>
      </c>
      <c r="C35300" t="s">
        <v>99758</v>
      </c>
      <c r="D35300" t="s">
        <v>99759</v>
      </c>
      <c r="E35300" t="s">
        <v>99760</v>
      </c>
    </row>
    <row r="35301" spans="1:5" x14ac:dyDescent="0.25">
      <c r="A35301">
        <v>85701</v>
      </c>
      <c r="B35301" t="s">
        <v>99761</v>
      </c>
      <c r="C35301" t="s">
        <v>99762</v>
      </c>
      <c r="D35301" t="s">
        <v>99763</v>
      </c>
    </row>
    <row r="35302" spans="1:5" x14ac:dyDescent="0.25">
      <c r="A35302">
        <v>85706</v>
      </c>
      <c r="B35302" t="s">
        <v>99764</v>
      </c>
      <c r="D35302" t="s">
        <v>99765</v>
      </c>
    </row>
    <row r="35303" spans="1:5" x14ac:dyDescent="0.25">
      <c r="A35303">
        <v>85707</v>
      </c>
      <c r="B35303" t="s">
        <v>99766</v>
      </c>
      <c r="D35303" t="s">
        <v>99767</v>
      </c>
      <c r="E35303" t="s">
        <v>99768</v>
      </c>
    </row>
    <row r="35304" spans="1:5" x14ac:dyDescent="0.25">
      <c r="A35304">
        <v>85708</v>
      </c>
      <c r="B35304" t="s">
        <v>99769</v>
      </c>
      <c r="D35304" t="s">
        <v>99770</v>
      </c>
      <c r="E35304" t="s">
        <v>99771</v>
      </c>
    </row>
    <row r="35305" spans="1:5" x14ac:dyDescent="0.25">
      <c r="A35305">
        <v>85710</v>
      </c>
      <c r="B35305" t="s">
        <v>99772</v>
      </c>
      <c r="C35305" t="s">
        <v>99773</v>
      </c>
      <c r="D35305" t="s">
        <v>99774</v>
      </c>
      <c r="E35305" t="s">
        <v>99775</v>
      </c>
    </row>
    <row r="35306" spans="1:5" x14ac:dyDescent="0.25">
      <c r="A35306">
        <v>85716</v>
      </c>
      <c r="B35306" t="s">
        <v>99776</v>
      </c>
      <c r="C35306" t="s">
        <v>99777</v>
      </c>
      <c r="D35306" t="s">
        <v>99778</v>
      </c>
    </row>
    <row r="35307" spans="1:5" x14ac:dyDescent="0.25">
      <c r="A35307">
        <v>85717</v>
      </c>
      <c r="B35307" t="s">
        <v>99779</v>
      </c>
      <c r="C35307" t="s">
        <v>305</v>
      </c>
      <c r="D35307" t="s">
        <v>99780</v>
      </c>
      <c r="E35307" t="s">
        <v>2501</v>
      </c>
    </row>
    <row r="35308" spans="1:5" x14ac:dyDescent="0.25">
      <c r="A35308">
        <v>85723</v>
      </c>
      <c r="B35308" t="s">
        <v>99781</v>
      </c>
      <c r="D35308" t="s">
        <v>99782</v>
      </c>
    </row>
    <row r="35309" spans="1:5" x14ac:dyDescent="0.25">
      <c r="A35309">
        <v>85734</v>
      </c>
      <c r="B35309" t="s">
        <v>99783</v>
      </c>
      <c r="D35309" t="s">
        <v>99784</v>
      </c>
      <c r="E35309" t="s">
        <v>99785</v>
      </c>
    </row>
    <row r="35310" spans="1:5" x14ac:dyDescent="0.25">
      <c r="A35310">
        <v>85738</v>
      </c>
      <c r="B35310" t="s">
        <v>99786</v>
      </c>
      <c r="D35310" t="s">
        <v>99787</v>
      </c>
      <c r="E35310" t="s">
        <v>99788</v>
      </c>
    </row>
    <row r="35311" spans="1:5" x14ac:dyDescent="0.25">
      <c r="A35311">
        <v>85740</v>
      </c>
      <c r="B35311" t="s">
        <v>99789</v>
      </c>
      <c r="C35311" t="s">
        <v>99790</v>
      </c>
      <c r="D35311" t="s">
        <v>99791</v>
      </c>
      <c r="E35311" t="s">
        <v>99792</v>
      </c>
    </row>
    <row r="35312" spans="1:5" x14ac:dyDescent="0.25">
      <c r="A35312">
        <v>85742</v>
      </c>
      <c r="B35312" t="s">
        <v>99793</v>
      </c>
      <c r="C35312" t="s">
        <v>99794</v>
      </c>
      <c r="D35312" t="s">
        <v>99795</v>
      </c>
      <c r="E35312" t="s">
        <v>99796</v>
      </c>
    </row>
    <row r="35313" spans="1:5" x14ac:dyDescent="0.25">
      <c r="A35313">
        <v>85745</v>
      </c>
      <c r="B35313" t="s">
        <v>99797</v>
      </c>
      <c r="D35313" t="s">
        <v>99798</v>
      </c>
      <c r="E35313" t="s">
        <v>99799</v>
      </c>
    </row>
    <row r="35314" spans="1:5" x14ac:dyDescent="0.25">
      <c r="A35314">
        <v>85746</v>
      </c>
      <c r="B35314" t="s">
        <v>99800</v>
      </c>
      <c r="D35314" t="s">
        <v>99801</v>
      </c>
    </row>
    <row r="35315" spans="1:5" x14ac:dyDescent="0.25">
      <c r="A35315">
        <v>85748</v>
      </c>
      <c r="B35315" t="s">
        <v>99802</v>
      </c>
      <c r="D35315" t="s">
        <v>99803</v>
      </c>
      <c r="E35315" t="s">
        <v>10</v>
      </c>
    </row>
    <row r="35316" spans="1:5" x14ac:dyDescent="0.25">
      <c r="A35316">
        <v>85753</v>
      </c>
      <c r="B35316" t="s">
        <v>99804</v>
      </c>
      <c r="C35316" t="s">
        <v>99805</v>
      </c>
      <c r="D35316" t="s">
        <v>99806</v>
      </c>
      <c r="E35316" t="s">
        <v>10</v>
      </c>
    </row>
    <row r="35317" spans="1:5" x14ac:dyDescent="0.25">
      <c r="A35317">
        <v>85755</v>
      </c>
      <c r="B35317" t="s">
        <v>99807</v>
      </c>
      <c r="D35317" t="s">
        <v>99808</v>
      </c>
      <c r="E35317" t="s">
        <v>10</v>
      </c>
    </row>
    <row r="35318" spans="1:5" x14ac:dyDescent="0.25">
      <c r="A35318">
        <v>85756</v>
      </c>
      <c r="B35318" t="s">
        <v>99809</v>
      </c>
      <c r="C35318" t="s">
        <v>99810</v>
      </c>
      <c r="D35318" t="s">
        <v>99811</v>
      </c>
      <c r="E35318" t="s">
        <v>99812</v>
      </c>
    </row>
    <row r="35319" spans="1:5" x14ac:dyDescent="0.25">
      <c r="A35319">
        <v>85757</v>
      </c>
      <c r="B35319" t="s">
        <v>99813</v>
      </c>
      <c r="D35319" t="s">
        <v>99814</v>
      </c>
      <c r="E35319" t="s">
        <v>99815</v>
      </c>
    </row>
    <row r="35320" spans="1:5" x14ac:dyDescent="0.25">
      <c r="A35320">
        <v>85759</v>
      </c>
      <c r="B35320" t="s">
        <v>99816</v>
      </c>
      <c r="C35320" t="s">
        <v>99817</v>
      </c>
      <c r="D35320" t="s">
        <v>99818</v>
      </c>
    </row>
    <row r="35321" spans="1:5" x14ac:dyDescent="0.25">
      <c r="A35321">
        <v>85769</v>
      </c>
      <c r="B35321" t="s">
        <v>99819</v>
      </c>
      <c r="C35321" t="s">
        <v>99820</v>
      </c>
      <c r="D35321" t="s">
        <v>99821</v>
      </c>
    </row>
    <row r="35322" spans="1:5" x14ac:dyDescent="0.25">
      <c r="A35322">
        <v>85771</v>
      </c>
      <c r="B35322" t="s">
        <v>99822</v>
      </c>
      <c r="D35322" t="s">
        <v>99823</v>
      </c>
      <c r="E35322" t="s">
        <v>99824</v>
      </c>
    </row>
    <row r="35323" spans="1:5" x14ac:dyDescent="0.25">
      <c r="A35323">
        <v>85776</v>
      </c>
      <c r="B35323" t="s">
        <v>99825</v>
      </c>
      <c r="C35323" t="s">
        <v>99826</v>
      </c>
      <c r="D35323" t="s">
        <v>99827</v>
      </c>
      <c r="E35323" t="s">
        <v>99828</v>
      </c>
    </row>
    <row r="35324" spans="1:5" x14ac:dyDescent="0.25">
      <c r="A35324">
        <v>85777</v>
      </c>
      <c r="B35324" t="s">
        <v>99829</v>
      </c>
      <c r="C35324" t="s">
        <v>11720</v>
      </c>
      <c r="D35324" t="s">
        <v>99830</v>
      </c>
      <c r="E35324" t="s">
        <v>11722</v>
      </c>
    </row>
    <row r="35325" spans="1:5" x14ac:dyDescent="0.25">
      <c r="A35325">
        <v>85785</v>
      </c>
      <c r="B35325" t="s">
        <v>99831</v>
      </c>
      <c r="D35325" t="s">
        <v>99832</v>
      </c>
    </row>
    <row r="35326" spans="1:5" x14ac:dyDescent="0.25">
      <c r="A35326">
        <v>85796</v>
      </c>
      <c r="B35326" t="s">
        <v>99833</v>
      </c>
      <c r="D35326" t="s">
        <v>99834</v>
      </c>
      <c r="E35326" t="s">
        <v>10</v>
      </c>
    </row>
    <row r="35327" spans="1:5" x14ac:dyDescent="0.25">
      <c r="A35327">
        <v>85800</v>
      </c>
      <c r="B35327" t="s">
        <v>99835</v>
      </c>
      <c r="D35327" t="s">
        <v>99836</v>
      </c>
      <c r="E35327" t="s">
        <v>10</v>
      </c>
    </row>
    <row r="35328" spans="1:5" x14ac:dyDescent="0.25">
      <c r="A35328">
        <v>85801</v>
      </c>
      <c r="B35328" t="s">
        <v>99837</v>
      </c>
      <c r="D35328" t="s">
        <v>99838</v>
      </c>
      <c r="E35328" t="s">
        <v>99839</v>
      </c>
    </row>
    <row r="35329" spans="1:5" x14ac:dyDescent="0.25">
      <c r="A35329">
        <v>85802</v>
      </c>
      <c r="B35329" t="s">
        <v>99840</v>
      </c>
      <c r="C35329" t="s">
        <v>99841</v>
      </c>
      <c r="D35329" t="s">
        <v>99842</v>
      </c>
      <c r="E35329" t="s">
        <v>99843</v>
      </c>
    </row>
    <row r="35330" spans="1:5" x14ac:dyDescent="0.25">
      <c r="A35330">
        <v>85806</v>
      </c>
      <c r="B35330" t="s">
        <v>99844</v>
      </c>
      <c r="C35330" t="s">
        <v>99845</v>
      </c>
      <c r="D35330" t="s">
        <v>99846</v>
      </c>
      <c r="E35330" t="s">
        <v>99847</v>
      </c>
    </row>
    <row r="35331" spans="1:5" x14ac:dyDescent="0.25">
      <c r="A35331">
        <v>85807</v>
      </c>
      <c r="B35331" t="s">
        <v>99848</v>
      </c>
      <c r="D35331" t="s">
        <v>99849</v>
      </c>
    </row>
    <row r="35332" spans="1:5" x14ac:dyDescent="0.25">
      <c r="A35332">
        <v>85809</v>
      </c>
      <c r="B35332" t="s">
        <v>99850</v>
      </c>
      <c r="D35332" t="s">
        <v>99851</v>
      </c>
    </row>
    <row r="35333" spans="1:5" x14ac:dyDescent="0.25">
      <c r="A35333">
        <v>85810</v>
      </c>
      <c r="B35333" t="s">
        <v>99852</v>
      </c>
      <c r="D35333" t="s">
        <v>99853</v>
      </c>
      <c r="E35333" t="s">
        <v>99854</v>
      </c>
    </row>
    <row r="35334" spans="1:5" x14ac:dyDescent="0.25">
      <c r="A35334">
        <v>85811</v>
      </c>
      <c r="B35334" t="s">
        <v>99855</v>
      </c>
      <c r="C35334" t="s">
        <v>99856</v>
      </c>
      <c r="D35334" t="s">
        <v>99857</v>
      </c>
      <c r="E35334" t="s">
        <v>99858</v>
      </c>
    </row>
    <row r="35335" spans="1:5" x14ac:dyDescent="0.25">
      <c r="A35335">
        <v>85813</v>
      </c>
      <c r="B35335" t="s">
        <v>99859</v>
      </c>
      <c r="D35335" t="s">
        <v>99860</v>
      </c>
      <c r="E35335" t="s">
        <v>99861</v>
      </c>
    </row>
    <row r="35336" spans="1:5" x14ac:dyDescent="0.25">
      <c r="A35336">
        <v>85819</v>
      </c>
      <c r="B35336" t="s">
        <v>99862</v>
      </c>
      <c r="D35336" t="s">
        <v>99863</v>
      </c>
    </row>
    <row r="35337" spans="1:5" x14ac:dyDescent="0.25">
      <c r="A35337">
        <v>85820</v>
      </c>
      <c r="B35337" t="s">
        <v>99864</v>
      </c>
      <c r="D35337" t="s">
        <v>99865</v>
      </c>
      <c r="E35337" t="s">
        <v>10</v>
      </c>
    </row>
    <row r="35338" spans="1:5" x14ac:dyDescent="0.25">
      <c r="A35338">
        <v>85823</v>
      </c>
      <c r="B35338" t="s">
        <v>99866</v>
      </c>
      <c r="C35338" t="s">
        <v>99867</v>
      </c>
      <c r="D35338" t="s">
        <v>99868</v>
      </c>
      <c r="E35338" t="s">
        <v>99869</v>
      </c>
    </row>
    <row r="35339" spans="1:5" x14ac:dyDescent="0.25">
      <c r="A35339">
        <v>85824</v>
      </c>
      <c r="B35339" t="s">
        <v>99870</v>
      </c>
      <c r="D35339" t="s">
        <v>99871</v>
      </c>
    </row>
    <row r="35340" spans="1:5" x14ac:dyDescent="0.25">
      <c r="A35340">
        <v>85826</v>
      </c>
      <c r="B35340" t="s">
        <v>99872</v>
      </c>
      <c r="C35340" t="s">
        <v>99873</v>
      </c>
      <c r="D35340" t="s">
        <v>99874</v>
      </c>
      <c r="E35340" t="s">
        <v>99875</v>
      </c>
    </row>
    <row r="35341" spans="1:5" x14ac:dyDescent="0.25">
      <c r="A35341">
        <v>85828</v>
      </c>
      <c r="B35341" t="s">
        <v>99876</v>
      </c>
      <c r="D35341" t="s">
        <v>99877</v>
      </c>
      <c r="E35341" t="s">
        <v>99878</v>
      </c>
    </row>
    <row r="35342" spans="1:5" x14ac:dyDescent="0.25">
      <c r="A35342">
        <v>85830</v>
      </c>
      <c r="B35342" t="s">
        <v>99879</v>
      </c>
      <c r="D35342" t="s">
        <v>99880</v>
      </c>
    </row>
    <row r="35343" spans="1:5" x14ac:dyDescent="0.25">
      <c r="A35343">
        <v>85833</v>
      </c>
      <c r="B35343" t="s">
        <v>99881</v>
      </c>
      <c r="C35343" t="s">
        <v>99882</v>
      </c>
      <c r="D35343" t="s">
        <v>99883</v>
      </c>
      <c r="E35343" t="s">
        <v>99884</v>
      </c>
    </row>
    <row r="35344" spans="1:5" x14ac:dyDescent="0.25">
      <c r="A35344">
        <v>85840</v>
      </c>
      <c r="B35344" t="s">
        <v>99885</v>
      </c>
      <c r="D35344" t="s">
        <v>99886</v>
      </c>
      <c r="E35344" t="s">
        <v>99887</v>
      </c>
    </row>
    <row r="35345" spans="1:5" x14ac:dyDescent="0.25">
      <c r="A35345">
        <v>85848</v>
      </c>
      <c r="B35345" t="s">
        <v>99888</v>
      </c>
      <c r="C35345" t="s">
        <v>99889</v>
      </c>
      <c r="D35345" t="s">
        <v>99890</v>
      </c>
      <c r="E35345" t="s">
        <v>99891</v>
      </c>
    </row>
    <row r="35346" spans="1:5" x14ac:dyDescent="0.25">
      <c r="A35346">
        <v>85850</v>
      </c>
      <c r="B35346" t="s">
        <v>99892</v>
      </c>
      <c r="D35346" t="s">
        <v>99893</v>
      </c>
      <c r="E35346" t="s">
        <v>10</v>
      </c>
    </row>
    <row r="35347" spans="1:5" x14ac:dyDescent="0.25">
      <c r="A35347">
        <v>85851</v>
      </c>
      <c r="B35347" t="s">
        <v>99894</v>
      </c>
      <c r="C35347" t="s">
        <v>99895</v>
      </c>
      <c r="D35347" t="s">
        <v>99896</v>
      </c>
    </row>
    <row r="35348" spans="1:5" x14ac:dyDescent="0.25">
      <c r="A35348">
        <v>85853</v>
      </c>
      <c r="B35348" t="s">
        <v>99897</v>
      </c>
      <c r="D35348" t="s">
        <v>99898</v>
      </c>
    </row>
    <row r="35349" spans="1:5" x14ac:dyDescent="0.25">
      <c r="A35349">
        <v>85854</v>
      </c>
      <c r="B35349" t="s">
        <v>99899</v>
      </c>
      <c r="D35349" t="s">
        <v>99900</v>
      </c>
      <c r="E35349" t="s">
        <v>99901</v>
      </c>
    </row>
    <row r="35350" spans="1:5" x14ac:dyDescent="0.25">
      <c r="A35350">
        <v>85865</v>
      </c>
      <c r="B35350" t="s">
        <v>99902</v>
      </c>
      <c r="D35350" t="s">
        <v>99903</v>
      </c>
    </row>
    <row r="35351" spans="1:5" x14ac:dyDescent="0.25">
      <c r="A35351">
        <v>85867</v>
      </c>
      <c r="B35351" t="s">
        <v>99904</v>
      </c>
      <c r="C35351" t="s">
        <v>1990</v>
      </c>
      <c r="D35351" t="s">
        <v>99905</v>
      </c>
    </row>
    <row r="35352" spans="1:5" x14ac:dyDescent="0.25">
      <c r="A35352">
        <v>85882</v>
      </c>
      <c r="B35352" t="s">
        <v>99906</v>
      </c>
      <c r="C35352" t="s">
        <v>28216</v>
      </c>
      <c r="D35352" t="s">
        <v>99907</v>
      </c>
      <c r="E35352" t="s">
        <v>99908</v>
      </c>
    </row>
    <row r="35353" spans="1:5" x14ac:dyDescent="0.25">
      <c r="A35353">
        <v>85883</v>
      </c>
      <c r="B35353" t="s">
        <v>99909</v>
      </c>
      <c r="D35353" t="s">
        <v>99910</v>
      </c>
    </row>
    <row r="35354" spans="1:5" x14ac:dyDescent="0.25">
      <c r="A35354">
        <v>85884</v>
      </c>
      <c r="B35354" t="s">
        <v>99911</v>
      </c>
      <c r="C35354" t="s">
        <v>99912</v>
      </c>
      <c r="D35354" t="s">
        <v>99913</v>
      </c>
      <c r="E35354" t="s">
        <v>99914</v>
      </c>
    </row>
    <row r="35355" spans="1:5" x14ac:dyDescent="0.25">
      <c r="A35355">
        <v>85887</v>
      </c>
      <c r="B35355" t="s">
        <v>99915</v>
      </c>
      <c r="C35355" t="s">
        <v>99916</v>
      </c>
      <c r="D35355" t="s">
        <v>99917</v>
      </c>
      <c r="E35355" t="s">
        <v>99918</v>
      </c>
    </row>
    <row r="35356" spans="1:5" x14ac:dyDescent="0.25">
      <c r="A35356">
        <v>85888</v>
      </c>
      <c r="B35356" t="s">
        <v>99919</v>
      </c>
      <c r="C35356" t="s">
        <v>99920</v>
      </c>
      <c r="D35356" t="s">
        <v>99921</v>
      </c>
      <c r="E35356" t="s">
        <v>99922</v>
      </c>
    </row>
    <row r="35357" spans="1:5" x14ac:dyDescent="0.25">
      <c r="A35357">
        <v>85893</v>
      </c>
      <c r="B35357" t="s">
        <v>99923</v>
      </c>
      <c r="D35357" t="s">
        <v>99924</v>
      </c>
    </row>
    <row r="35358" spans="1:5" x14ac:dyDescent="0.25">
      <c r="A35358">
        <v>85895</v>
      </c>
      <c r="B35358" t="s">
        <v>99925</v>
      </c>
      <c r="D35358" t="s">
        <v>99926</v>
      </c>
    </row>
    <row r="35359" spans="1:5" x14ac:dyDescent="0.25">
      <c r="A35359">
        <v>85896</v>
      </c>
      <c r="B35359" t="s">
        <v>99927</v>
      </c>
      <c r="C35359" t="s">
        <v>13213</v>
      </c>
      <c r="D35359" t="s">
        <v>99928</v>
      </c>
      <c r="E35359" t="s">
        <v>36485</v>
      </c>
    </row>
    <row r="35360" spans="1:5" x14ac:dyDescent="0.25">
      <c r="A35360">
        <v>85904</v>
      </c>
      <c r="B35360" t="s">
        <v>99929</v>
      </c>
      <c r="D35360" t="s">
        <v>99930</v>
      </c>
      <c r="E35360" t="s">
        <v>99931</v>
      </c>
    </row>
    <row r="35361" spans="1:5" x14ac:dyDescent="0.25">
      <c r="A35361">
        <v>85907</v>
      </c>
      <c r="B35361" t="s">
        <v>99932</v>
      </c>
      <c r="C35361" t="s">
        <v>99933</v>
      </c>
      <c r="D35361" t="s">
        <v>99934</v>
      </c>
      <c r="E35361" t="s">
        <v>99935</v>
      </c>
    </row>
    <row r="35362" spans="1:5" x14ac:dyDescent="0.25">
      <c r="A35362">
        <v>85909</v>
      </c>
      <c r="B35362" t="s">
        <v>99936</v>
      </c>
      <c r="D35362" t="s">
        <v>99937</v>
      </c>
      <c r="E35362" t="s">
        <v>99938</v>
      </c>
    </row>
    <row r="35363" spans="1:5" x14ac:dyDescent="0.25">
      <c r="A35363">
        <v>85912</v>
      </c>
      <c r="B35363" t="s">
        <v>99939</v>
      </c>
      <c r="C35363" t="s">
        <v>38086</v>
      </c>
      <c r="D35363" t="s">
        <v>99940</v>
      </c>
      <c r="E35363" t="s">
        <v>99941</v>
      </c>
    </row>
    <row r="35364" spans="1:5" x14ac:dyDescent="0.25">
      <c r="A35364">
        <v>85915</v>
      </c>
      <c r="B35364" t="s">
        <v>99942</v>
      </c>
      <c r="D35364" t="s">
        <v>99943</v>
      </c>
    </row>
    <row r="35365" spans="1:5" x14ac:dyDescent="0.25">
      <c r="A35365">
        <v>85917</v>
      </c>
      <c r="B35365" t="s">
        <v>99944</v>
      </c>
      <c r="C35365" t="s">
        <v>99945</v>
      </c>
      <c r="D35365" t="s">
        <v>99946</v>
      </c>
      <c r="E35365" t="s">
        <v>99947</v>
      </c>
    </row>
    <row r="35366" spans="1:5" x14ac:dyDescent="0.25">
      <c r="A35366">
        <v>85923</v>
      </c>
      <c r="B35366" t="s">
        <v>99948</v>
      </c>
      <c r="D35366" t="s">
        <v>99949</v>
      </c>
    </row>
    <row r="35367" spans="1:5" x14ac:dyDescent="0.25">
      <c r="A35367">
        <v>85930</v>
      </c>
      <c r="B35367" t="s">
        <v>99950</v>
      </c>
      <c r="D35367" t="s">
        <v>99951</v>
      </c>
    </row>
    <row r="35368" spans="1:5" x14ac:dyDescent="0.25">
      <c r="A35368">
        <v>85932</v>
      </c>
      <c r="B35368" t="s">
        <v>99952</v>
      </c>
      <c r="C35368" t="s">
        <v>99953</v>
      </c>
      <c r="D35368" t="s">
        <v>99954</v>
      </c>
      <c r="E35368" t="s">
        <v>99955</v>
      </c>
    </row>
    <row r="35369" spans="1:5" x14ac:dyDescent="0.25">
      <c r="A35369">
        <v>85934</v>
      </c>
      <c r="B35369" t="s">
        <v>99956</v>
      </c>
      <c r="C35369" t="s">
        <v>37455</v>
      </c>
      <c r="D35369" t="s">
        <v>99957</v>
      </c>
      <c r="E35369" t="s">
        <v>10</v>
      </c>
    </row>
    <row r="35370" spans="1:5" x14ac:dyDescent="0.25">
      <c r="A35370">
        <v>85935</v>
      </c>
      <c r="B35370" t="s">
        <v>99958</v>
      </c>
      <c r="D35370" t="s">
        <v>99959</v>
      </c>
    </row>
    <row r="35371" spans="1:5" x14ac:dyDescent="0.25">
      <c r="A35371">
        <v>85936</v>
      </c>
      <c r="B35371" t="s">
        <v>99960</v>
      </c>
      <c r="D35371" t="s">
        <v>99961</v>
      </c>
    </row>
    <row r="35372" spans="1:5" x14ac:dyDescent="0.25">
      <c r="A35372">
        <v>85938</v>
      </c>
      <c r="B35372" t="s">
        <v>99962</v>
      </c>
      <c r="C35372" t="s">
        <v>99963</v>
      </c>
      <c r="D35372" t="s">
        <v>99964</v>
      </c>
    </row>
    <row r="35373" spans="1:5" x14ac:dyDescent="0.25">
      <c r="A35373">
        <v>85941</v>
      </c>
      <c r="B35373" t="s">
        <v>99965</v>
      </c>
      <c r="C35373" t="s">
        <v>32959</v>
      </c>
      <c r="D35373" t="s">
        <v>99966</v>
      </c>
      <c r="E35373" t="s">
        <v>99967</v>
      </c>
    </row>
    <row r="35374" spans="1:5" x14ac:dyDescent="0.25">
      <c r="A35374">
        <v>85943</v>
      </c>
      <c r="B35374" t="s">
        <v>99968</v>
      </c>
      <c r="C35374" t="s">
        <v>99969</v>
      </c>
      <c r="D35374" t="s">
        <v>99970</v>
      </c>
    </row>
    <row r="35375" spans="1:5" x14ac:dyDescent="0.25">
      <c r="A35375">
        <v>85945</v>
      </c>
      <c r="B35375" t="s">
        <v>99971</v>
      </c>
      <c r="C35375" t="s">
        <v>99972</v>
      </c>
      <c r="D35375" t="s">
        <v>99973</v>
      </c>
    </row>
    <row r="35376" spans="1:5" x14ac:dyDescent="0.25">
      <c r="A35376">
        <v>85946</v>
      </c>
      <c r="B35376" t="s">
        <v>99974</v>
      </c>
      <c r="C35376" t="s">
        <v>99975</v>
      </c>
      <c r="D35376" t="s">
        <v>99976</v>
      </c>
    </row>
    <row r="35377" spans="1:5" x14ac:dyDescent="0.25">
      <c r="A35377">
        <v>85948</v>
      </c>
      <c r="B35377" t="s">
        <v>99977</v>
      </c>
      <c r="C35377" t="s">
        <v>99978</v>
      </c>
      <c r="D35377" t="s">
        <v>99979</v>
      </c>
    </row>
    <row r="35378" spans="1:5" x14ac:dyDescent="0.25">
      <c r="A35378">
        <v>85949</v>
      </c>
      <c r="B35378" t="s">
        <v>99980</v>
      </c>
      <c r="D35378" t="s">
        <v>99981</v>
      </c>
      <c r="E35378" t="s">
        <v>99982</v>
      </c>
    </row>
    <row r="35379" spans="1:5" x14ac:dyDescent="0.25">
      <c r="A35379">
        <v>85950</v>
      </c>
      <c r="B35379" t="s">
        <v>99983</v>
      </c>
      <c r="D35379" t="s">
        <v>99984</v>
      </c>
    </row>
    <row r="35380" spans="1:5" x14ac:dyDescent="0.25">
      <c r="A35380">
        <v>85953</v>
      </c>
      <c r="B35380" t="s">
        <v>99985</v>
      </c>
      <c r="C35380" t="s">
        <v>99986</v>
      </c>
      <c r="D35380" t="s">
        <v>99987</v>
      </c>
      <c r="E35380" t="s">
        <v>99988</v>
      </c>
    </row>
    <row r="35381" spans="1:5" x14ac:dyDescent="0.25">
      <c r="A35381">
        <v>85954</v>
      </c>
      <c r="B35381" t="s">
        <v>99989</v>
      </c>
      <c r="D35381" t="s">
        <v>99990</v>
      </c>
      <c r="E35381" t="s">
        <v>99991</v>
      </c>
    </row>
    <row r="35382" spans="1:5" x14ac:dyDescent="0.25">
      <c r="A35382">
        <v>85955</v>
      </c>
      <c r="B35382" t="s">
        <v>99992</v>
      </c>
      <c r="C35382" t="s">
        <v>99993</v>
      </c>
      <c r="D35382" t="s">
        <v>99994</v>
      </c>
      <c r="E35382" t="s">
        <v>99995</v>
      </c>
    </row>
    <row r="35383" spans="1:5" x14ac:dyDescent="0.25">
      <c r="A35383">
        <v>85963</v>
      </c>
      <c r="B35383" t="s">
        <v>99996</v>
      </c>
      <c r="D35383" t="s">
        <v>99997</v>
      </c>
    </row>
    <row r="35384" spans="1:5" x14ac:dyDescent="0.25">
      <c r="A35384">
        <v>85972</v>
      </c>
      <c r="B35384" t="s">
        <v>99998</v>
      </c>
      <c r="D35384" t="s">
        <v>99999</v>
      </c>
    </row>
    <row r="35385" spans="1:5" x14ac:dyDescent="0.25">
      <c r="A35385">
        <v>85973</v>
      </c>
      <c r="B35385" t="s">
        <v>100000</v>
      </c>
      <c r="D35385" t="s">
        <v>100001</v>
      </c>
    </row>
    <row r="35386" spans="1:5" x14ac:dyDescent="0.25">
      <c r="A35386">
        <v>85974</v>
      </c>
      <c r="B35386" t="s">
        <v>100002</v>
      </c>
      <c r="C35386" t="s">
        <v>100003</v>
      </c>
      <c r="D35386" t="s">
        <v>100004</v>
      </c>
      <c r="E35386" t="s">
        <v>100005</v>
      </c>
    </row>
    <row r="35387" spans="1:5" x14ac:dyDescent="0.25">
      <c r="A35387">
        <v>85975</v>
      </c>
      <c r="B35387" t="s">
        <v>100006</v>
      </c>
      <c r="C35387" t="s">
        <v>100007</v>
      </c>
      <c r="D35387" t="s">
        <v>100008</v>
      </c>
      <c r="E35387" t="s">
        <v>100009</v>
      </c>
    </row>
    <row r="35388" spans="1:5" x14ac:dyDescent="0.25">
      <c r="A35388">
        <v>85976</v>
      </c>
      <c r="B35388" t="s">
        <v>100010</v>
      </c>
      <c r="D35388" t="s">
        <v>100011</v>
      </c>
    </row>
    <row r="35389" spans="1:5" x14ac:dyDescent="0.25">
      <c r="A35389">
        <v>85984</v>
      </c>
      <c r="B35389" t="s">
        <v>100012</v>
      </c>
      <c r="C35389" t="s">
        <v>100013</v>
      </c>
      <c r="D35389" t="s">
        <v>100014</v>
      </c>
      <c r="E35389" t="s">
        <v>100015</v>
      </c>
    </row>
    <row r="35390" spans="1:5" x14ac:dyDescent="0.25">
      <c r="A35390">
        <v>85987</v>
      </c>
      <c r="B35390" t="s">
        <v>100016</v>
      </c>
      <c r="C35390" t="s">
        <v>21406</v>
      </c>
      <c r="D35390" t="s">
        <v>100017</v>
      </c>
      <c r="E35390" t="s">
        <v>100018</v>
      </c>
    </row>
    <row r="35391" spans="1:5" x14ac:dyDescent="0.25">
      <c r="A35391">
        <v>85988</v>
      </c>
      <c r="B35391" t="s">
        <v>100019</v>
      </c>
      <c r="D35391" t="s">
        <v>100020</v>
      </c>
      <c r="E35391" t="s">
        <v>10</v>
      </c>
    </row>
    <row r="35392" spans="1:5" x14ac:dyDescent="0.25">
      <c r="A35392">
        <v>85993</v>
      </c>
      <c r="B35392" t="s">
        <v>100021</v>
      </c>
      <c r="D35392" t="s">
        <v>100022</v>
      </c>
    </row>
    <row r="35393" spans="1:5" x14ac:dyDescent="0.25">
      <c r="A35393">
        <v>85998</v>
      </c>
      <c r="B35393" t="s">
        <v>100023</v>
      </c>
      <c r="C35393" t="s">
        <v>100024</v>
      </c>
      <c r="D35393" t="s">
        <v>100025</v>
      </c>
      <c r="E35393" t="s">
        <v>100026</v>
      </c>
    </row>
    <row r="35394" spans="1:5" x14ac:dyDescent="0.25">
      <c r="A35394">
        <v>85999</v>
      </c>
      <c r="B35394" t="s">
        <v>100027</v>
      </c>
      <c r="D35394" t="s">
        <v>100028</v>
      </c>
      <c r="E35394" t="s">
        <v>100029</v>
      </c>
    </row>
    <row r="35395" spans="1:5" x14ac:dyDescent="0.25">
      <c r="A35395">
        <v>86001</v>
      </c>
      <c r="B35395" t="s">
        <v>100030</v>
      </c>
      <c r="C35395" t="s">
        <v>100031</v>
      </c>
      <c r="D35395" t="s">
        <v>100032</v>
      </c>
      <c r="E35395" t="s">
        <v>100033</v>
      </c>
    </row>
    <row r="35396" spans="1:5" x14ac:dyDescent="0.25">
      <c r="A35396">
        <v>86003</v>
      </c>
      <c r="B35396" t="s">
        <v>100034</v>
      </c>
      <c r="D35396" t="s">
        <v>100035</v>
      </c>
      <c r="E35396" t="s">
        <v>100036</v>
      </c>
    </row>
    <row r="35397" spans="1:5" x14ac:dyDescent="0.25">
      <c r="A35397">
        <v>86005</v>
      </c>
      <c r="B35397" t="s">
        <v>100037</v>
      </c>
      <c r="C35397" t="s">
        <v>100038</v>
      </c>
      <c r="D35397" t="s">
        <v>100039</v>
      </c>
      <c r="E35397" t="s">
        <v>100040</v>
      </c>
    </row>
    <row r="35398" spans="1:5" x14ac:dyDescent="0.25">
      <c r="A35398">
        <v>86008</v>
      </c>
      <c r="B35398" t="s">
        <v>100041</v>
      </c>
      <c r="D35398" t="s">
        <v>100042</v>
      </c>
    </row>
    <row r="35399" spans="1:5" x14ac:dyDescent="0.25">
      <c r="A35399">
        <v>86010</v>
      </c>
      <c r="B35399" t="s">
        <v>100043</v>
      </c>
      <c r="D35399" t="s">
        <v>100044</v>
      </c>
      <c r="E35399" t="s">
        <v>100045</v>
      </c>
    </row>
    <row r="35400" spans="1:5" x14ac:dyDescent="0.25">
      <c r="A35400">
        <v>86017</v>
      </c>
      <c r="B35400" t="s">
        <v>100046</v>
      </c>
      <c r="D35400" t="s">
        <v>100047</v>
      </c>
      <c r="E35400" t="s">
        <v>100048</v>
      </c>
    </row>
    <row r="35401" spans="1:5" x14ac:dyDescent="0.25">
      <c r="A35401">
        <v>86018</v>
      </c>
      <c r="B35401" t="s">
        <v>100049</v>
      </c>
      <c r="C35401" t="s">
        <v>73148</v>
      </c>
      <c r="D35401" t="s">
        <v>100050</v>
      </c>
      <c r="E35401" t="s">
        <v>100051</v>
      </c>
    </row>
    <row r="35402" spans="1:5" x14ac:dyDescent="0.25">
      <c r="A35402">
        <v>86022</v>
      </c>
      <c r="B35402" t="s">
        <v>100052</v>
      </c>
      <c r="C35402" t="s">
        <v>100053</v>
      </c>
      <c r="D35402" t="s">
        <v>100054</v>
      </c>
    </row>
    <row r="35403" spans="1:5" x14ac:dyDescent="0.25">
      <c r="A35403">
        <v>86023</v>
      </c>
      <c r="B35403" t="s">
        <v>100055</v>
      </c>
      <c r="D35403" t="s">
        <v>100056</v>
      </c>
    </row>
    <row r="35404" spans="1:5" x14ac:dyDescent="0.25">
      <c r="A35404">
        <v>86029</v>
      </c>
      <c r="B35404" t="s">
        <v>100057</v>
      </c>
      <c r="D35404" t="s">
        <v>100058</v>
      </c>
      <c r="E35404" t="s">
        <v>10</v>
      </c>
    </row>
    <row r="35405" spans="1:5" x14ac:dyDescent="0.25">
      <c r="A35405">
        <v>86032</v>
      </c>
      <c r="B35405" t="s">
        <v>100059</v>
      </c>
      <c r="D35405" t="s">
        <v>100060</v>
      </c>
    </row>
    <row r="35406" spans="1:5" x14ac:dyDescent="0.25">
      <c r="A35406">
        <v>86034</v>
      </c>
      <c r="B35406" t="s">
        <v>100061</v>
      </c>
      <c r="D35406" t="s">
        <v>100062</v>
      </c>
    </row>
    <row r="35407" spans="1:5" x14ac:dyDescent="0.25">
      <c r="A35407">
        <v>86036</v>
      </c>
      <c r="B35407" t="s">
        <v>100063</v>
      </c>
      <c r="C35407" t="s">
        <v>100064</v>
      </c>
      <c r="D35407" t="s">
        <v>100065</v>
      </c>
      <c r="E35407" t="s">
        <v>100066</v>
      </c>
    </row>
    <row r="35408" spans="1:5" x14ac:dyDescent="0.25">
      <c r="A35408">
        <v>86038</v>
      </c>
      <c r="B35408" t="s">
        <v>100067</v>
      </c>
      <c r="C35408" t="s">
        <v>60135</v>
      </c>
      <c r="D35408" t="s">
        <v>100068</v>
      </c>
      <c r="E35408" t="s">
        <v>100069</v>
      </c>
    </row>
    <row r="35409" spans="1:5" x14ac:dyDescent="0.25">
      <c r="A35409">
        <v>86039</v>
      </c>
      <c r="B35409" t="s">
        <v>100070</v>
      </c>
      <c r="D35409" t="s">
        <v>100071</v>
      </c>
    </row>
    <row r="35410" spans="1:5" x14ac:dyDescent="0.25">
      <c r="A35410">
        <v>86043</v>
      </c>
      <c r="B35410" t="s">
        <v>100072</v>
      </c>
      <c r="D35410" t="s">
        <v>100073</v>
      </c>
      <c r="E35410" t="s">
        <v>100074</v>
      </c>
    </row>
    <row r="35411" spans="1:5" x14ac:dyDescent="0.25">
      <c r="A35411">
        <v>86044</v>
      </c>
      <c r="B35411" t="s">
        <v>100075</v>
      </c>
      <c r="D35411" t="s">
        <v>100076</v>
      </c>
    </row>
    <row r="35412" spans="1:5" x14ac:dyDescent="0.25">
      <c r="A35412">
        <v>86047</v>
      </c>
      <c r="B35412" t="s">
        <v>100077</v>
      </c>
      <c r="D35412" t="s">
        <v>100078</v>
      </c>
      <c r="E35412" t="s">
        <v>100079</v>
      </c>
    </row>
    <row r="35413" spans="1:5" x14ac:dyDescent="0.25">
      <c r="A35413">
        <v>86056</v>
      </c>
      <c r="B35413" t="s">
        <v>100080</v>
      </c>
      <c r="D35413" t="s">
        <v>100081</v>
      </c>
    </row>
    <row r="35414" spans="1:5" x14ac:dyDescent="0.25">
      <c r="A35414">
        <v>86065</v>
      </c>
      <c r="B35414" t="s">
        <v>100082</v>
      </c>
      <c r="C35414" t="s">
        <v>100083</v>
      </c>
      <c r="D35414" t="s">
        <v>100084</v>
      </c>
      <c r="E35414" t="s">
        <v>100085</v>
      </c>
    </row>
    <row r="35415" spans="1:5" x14ac:dyDescent="0.25">
      <c r="A35415">
        <v>86066</v>
      </c>
      <c r="B35415" t="s">
        <v>100086</v>
      </c>
      <c r="D35415" t="s">
        <v>100087</v>
      </c>
    </row>
    <row r="35416" spans="1:5" x14ac:dyDescent="0.25">
      <c r="A35416">
        <v>86067</v>
      </c>
      <c r="B35416" t="s">
        <v>100088</v>
      </c>
      <c r="D35416" t="s">
        <v>100089</v>
      </c>
    </row>
    <row r="35417" spans="1:5" x14ac:dyDescent="0.25">
      <c r="A35417">
        <v>86068</v>
      </c>
      <c r="B35417" t="s">
        <v>100090</v>
      </c>
      <c r="D35417" t="s">
        <v>100091</v>
      </c>
      <c r="E35417" t="s">
        <v>100092</v>
      </c>
    </row>
    <row r="35418" spans="1:5" x14ac:dyDescent="0.25">
      <c r="A35418">
        <v>86071</v>
      </c>
      <c r="B35418" t="s">
        <v>100093</v>
      </c>
      <c r="D35418" t="s">
        <v>100094</v>
      </c>
      <c r="E35418" t="s">
        <v>100095</v>
      </c>
    </row>
    <row r="35419" spans="1:5" x14ac:dyDescent="0.25">
      <c r="A35419">
        <v>86073</v>
      </c>
      <c r="B35419" t="s">
        <v>100096</v>
      </c>
      <c r="C35419" t="s">
        <v>5640</v>
      </c>
      <c r="D35419" t="s">
        <v>100097</v>
      </c>
    </row>
    <row r="35420" spans="1:5" x14ac:dyDescent="0.25">
      <c r="A35420">
        <v>86077</v>
      </c>
      <c r="B35420" t="s">
        <v>100098</v>
      </c>
      <c r="C35420" t="s">
        <v>54262</v>
      </c>
      <c r="D35420" t="s">
        <v>100099</v>
      </c>
    </row>
    <row r="35421" spans="1:5" x14ac:dyDescent="0.25">
      <c r="A35421">
        <v>86079</v>
      </c>
      <c r="B35421" t="s">
        <v>100100</v>
      </c>
      <c r="C35421" t="s">
        <v>484</v>
      </c>
      <c r="D35421" t="s">
        <v>100101</v>
      </c>
      <c r="E35421" t="s">
        <v>10</v>
      </c>
    </row>
    <row r="35422" spans="1:5" x14ac:dyDescent="0.25">
      <c r="A35422">
        <v>86081</v>
      </c>
      <c r="B35422" t="s">
        <v>100102</v>
      </c>
      <c r="C35422" t="s">
        <v>100103</v>
      </c>
      <c r="D35422" t="s">
        <v>100104</v>
      </c>
      <c r="E35422" t="s">
        <v>100105</v>
      </c>
    </row>
    <row r="35423" spans="1:5" x14ac:dyDescent="0.25">
      <c r="A35423">
        <v>86085</v>
      </c>
      <c r="B35423" t="s">
        <v>100106</v>
      </c>
      <c r="D35423" t="s">
        <v>100107</v>
      </c>
    </row>
    <row r="35424" spans="1:5" x14ac:dyDescent="0.25">
      <c r="A35424">
        <v>86086</v>
      </c>
      <c r="B35424" t="s">
        <v>100108</v>
      </c>
      <c r="D35424" t="s">
        <v>100109</v>
      </c>
      <c r="E35424" t="s">
        <v>10</v>
      </c>
    </row>
    <row r="35425" spans="1:5" x14ac:dyDescent="0.25">
      <c r="A35425">
        <v>86089</v>
      </c>
      <c r="B35425" t="s">
        <v>100110</v>
      </c>
      <c r="D35425" t="s">
        <v>100111</v>
      </c>
    </row>
    <row r="35426" spans="1:5" x14ac:dyDescent="0.25">
      <c r="A35426">
        <v>86090</v>
      </c>
      <c r="B35426" t="s">
        <v>100112</v>
      </c>
      <c r="D35426" t="s">
        <v>100113</v>
      </c>
      <c r="E35426" t="s">
        <v>100114</v>
      </c>
    </row>
    <row r="35427" spans="1:5" x14ac:dyDescent="0.25">
      <c r="A35427">
        <v>86102</v>
      </c>
      <c r="B35427" t="s">
        <v>100115</v>
      </c>
      <c r="C35427" t="s">
        <v>52065</v>
      </c>
      <c r="D35427" t="s">
        <v>100116</v>
      </c>
    </row>
    <row r="35428" spans="1:5" x14ac:dyDescent="0.25">
      <c r="A35428">
        <v>86103</v>
      </c>
      <c r="B35428" t="s">
        <v>100117</v>
      </c>
      <c r="C35428" t="s">
        <v>11887</v>
      </c>
      <c r="D35428" t="s">
        <v>100118</v>
      </c>
      <c r="E35428" t="s">
        <v>100119</v>
      </c>
    </row>
    <row r="35429" spans="1:5" x14ac:dyDescent="0.25">
      <c r="A35429">
        <v>86105</v>
      </c>
      <c r="B35429" t="s">
        <v>100120</v>
      </c>
      <c r="D35429" t="s">
        <v>100121</v>
      </c>
      <c r="E35429" t="s">
        <v>100122</v>
      </c>
    </row>
    <row r="35430" spans="1:5" x14ac:dyDescent="0.25">
      <c r="A35430">
        <v>86107</v>
      </c>
      <c r="B35430" t="s">
        <v>100123</v>
      </c>
      <c r="C35430" t="s">
        <v>72575</v>
      </c>
      <c r="D35430" t="s">
        <v>100124</v>
      </c>
      <c r="E35430" t="s">
        <v>100125</v>
      </c>
    </row>
    <row r="35431" spans="1:5" x14ac:dyDescent="0.25">
      <c r="A35431">
        <v>86108</v>
      </c>
      <c r="B35431" t="s">
        <v>100126</v>
      </c>
      <c r="D35431" t="s">
        <v>100127</v>
      </c>
    </row>
    <row r="35432" spans="1:5" x14ac:dyDescent="0.25">
      <c r="A35432">
        <v>86115</v>
      </c>
      <c r="B35432" t="s">
        <v>100128</v>
      </c>
      <c r="C35432" t="s">
        <v>100129</v>
      </c>
      <c r="D35432" t="s">
        <v>100130</v>
      </c>
      <c r="E35432" t="s">
        <v>100131</v>
      </c>
    </row>
    <row r="35433" spans="1:5" x14ac:dyDescent="0.25">
      <c r="A35433">
        <v>86116</v>
      </c>
      <c r="B35433" t="s">
        <v>100132</v>
      </c>
      <c r="C35433" t="s">
        <v>100133</v>
      </c>
      <c r="D35433" t="s">
        <v>100134</v>
      </c>
      <c r="E35433" t="s">
        <v>100135</v>
      </c>
    </row>
    <row r="35434" spans="1:5" x14ac:dyDescent="0.25">
      <c r="A35434">
        <v>86121</v>
      </c>
      <c r="B35434" t="s">
        <v>100136</v>
      </c>
      <c r="C35434" t="s">
        <v>85093</v>
      </c>
      <c r="D35434" t="s">
        <v>100137</v>
      </c>
    </row>
    <row r="35435" spans="1:5" x14ac:dyDescent="0.25">
      <c r="A35435">
        <v>86122</v>
      </c>
      <c r="B35435" t="s">
        <v>100138</v>
      </c>
      <c r="C35435" t="s">
        <v>100139</v>
      </c>
      <c r="D35435" t="s">
        <v>100140</v>
      </c>
      <c r="E35435" t="s">
        <v>100141</v>
      </c>
    </row>
    <row r="35436" spans="1:5" x14ac:dyDescent="0.25">
      <c r="A35436">
        <v>86123</v>
      </c>
      <c r="B35436" t="s">
        <v>100142</v>
      </c>
      <c r="C35436" t="s">
        <v>100143</v>
      </c>
      <c r="D35436" t="s">
        <v>100144</v>
      </c>
      <c r="E35436" t="s">
        <v>100145</v>
      </c>
    </row>
    <row r="35437" spans="1:5" x14ac:dyDescent="0.25">
      <c r="A35437">
        <v>86124</v>
      </c>
      <c r="B35437" t="s">
        <v>100146</v>
      </c>
      <c r="D35437" t="s">
        <v>100147</v>
      </c>
      <c r="E35437" t="s">
        <v>100148</v>
      </c>
    </row>
    <row r="35438" spans="1:5" x14ac:dyDescent="0.25">
      <c r="A35438">
        <v>86132</v>
      </c>
      <c r="B35438" t="s">
        <v>100149</v>
      </c>
      <c r="C35438" t="s">
        <v>100150</v>
      </c>
      <c r="D35438" t="s">
        <v>100151</v>
      </c>
    </row>
    <row r="35439" spans="1:5" x14ac:dyDescent="0.25">
      <c r="A35439">
        <v>86133</v>
      </c>
      <c r="B35439" t="s">
        <v>100152</v>
      </c>
      <c r="D35439" t="s">
        <v>100153</v>
      </c>
    </row>
    <row r="35440" spans="1:5" x14ac:dyDescent="0.25">
      <c r="A35440">
        <v>86135</v>
      </c>
      <c r="B35440" t="s">
        <v>100154</v>
      </c>
      <c r="D35440" t="s">
        <v>100155</v>
      </c>
      <c r="E35440" t="s">
        <v>100156</v>
      </c>
    </row>
    <row r="35441" spans="1:5" x14ac:dyDescent="0.25">
      <c r="A35441">
        <v>86137</v>
      </c>
      <c r="B35441" t="s">
        <v>100157</v>
      </c>
      <c r="D35441" t="s">
        <v>100158</v>
      </c>
      <c r="E35441" t="s">
        <v>10</v>
      </c>
    </row>
    <row r="35442" spans="1:5" x14ac:dyDescent="0.25">
      <c r="A35442">
        <v>86140</v>
      </c>
      <c r="B35442" t="s">
        <v>100159</v>
      </c>
      <c r="D35442" t="s">
        <v>100160</v>
      </c>
    </row>
    <row r="35443" spans="1:5" x14ac:dyDescent="0.25">
      <c r="A35443">
        <v>86142</v>
      </c>
      <c r="B35443" t="s">
        <v>100161</v>
      </c>
      <c r="C35443" t="s">
        <v>100162</v>
      </c>
      <c r="D35443" t="s">
        <v>100163</v>
      </c>
      <c r="E35443" t="s">
        <v>100164</v>
      </c>
    </row>
    <row r="35444" spans="1:5" x14ac:dyDescent="0.25">
      <c r="A35444">
        <v>86150</v>
      </c>
      <c r="B35444" t="s">
        <v>100165</v>
      </c>
      <c r="C35444" t="s">
        <v>79346</v>
      </c>
      <c r="D35444" t="s">
        <v>100166</v>
      </c>
      <c r="E35444" t="s">
        <v>30461</v>
      </c>
    </row>
    <row r="35445" spans="1:5" x14ac:dyDescent="0.25">
      <c r="A35445">
        <v>86155</v>
      </c>
      <c r="B35445" t="s">
        <v>100167</v>
      </c>
      <c r="D35445" t="s">
        <v>100168</v>
      </c>
      <c r="E35445" t="s">
        <v>881</v>
      </c>
    </row>
    <row r="35446" spans="1:5" x14ac:dyDescent="0.25">
      <c r="A35446">
        <v>86156</v>
      </c>
      <c r="B35446" t="s">
        <v>100169</v>
      </c>
      <c r="C35446" t="s">
        <v>100170</v>
      </c>
      <c r="D35446" t="s">
        <v>100171</v>
      </c>
      <c r="E35446" t="s">
        <v>100172</v>
      </c>
    </row>
    <row r="35447" spans="1:5" x14ac:dyDescent="0.25">
      <c r="A35447">
        <v>86157</v>
      </c>
      <c r="B35447" t="s">
        <v>100173</v>
      </c>
      <c r="D35447" t="s">
        <v>100174</v>
      </c>
    </row>
    <row r="35448" spans="1:5" x14ac:dyDescent="0.25">
      <c r="A35448">
        <v>86161</v>
      </c>
      <c r="B35448" t="s">
        <v>100175</v>
      </c>
      <c r="D35448" t="s">
        <v>100176</v>
      </c>
      <c r="E35448" t="s">
        <v>10</v>
      </c>
    </row>
    <row r="35449" spans="1:5" x14ac:dyDescent="0.25">
      <c r="A35449">
        <v>86165</v>
      </c>
      <c r="B35449" t="s">
        <v>100177</v>
      </c>
      <c r="D35449" t="s">
        <v>100178</v>
      </c>
    </row>
    <row r="35450" spans="1:5" x14ac:dyDescent="0.25">
      <c r="A35450">
        <v>86172</v>
      </c>
      <c r="B35450" t="s">
        <v>100179</v>
      </c>
      <c r="D35450" t="s">
        <v>100180</v>
      </c>
    </row>
    <row r="35451" spans="1:5" x14ac:dyDescent="0.25">
      <c r="A35451">
        <v>86176</v>
      </c>
      <c r="B35451" t="s">
        <v>100181</v>
      </c>
      <c r="C35451" t="s">
        <v>48650</v>
      </c>
      <c r="D35451" t="s">
        <v>100182</v>
      </c>
    </row>
    <row r="35452" spans="1:5" x14ac:dyDescent="0.25">
      <c r="A35452">
        <v>86184</v>
      </c>
      <c r="B35452" t="s">
        <v>100183</v>
      </c>
      <c r="C35452" t="s">
        <v>100184</v>
      </c>
      <c r="D35452" t="s">
        <v>100185</v>
      </c>
    </row>
    <row r="35453" spans="1:5" x14ac:dyDescent="0.25">
      <c r="A35453">
        <v>86187</v>
      </c>
      <c r="B35453" t="s">
        <v>100186</v>
      </c>
      <c r="D35453" t="s">
        <v>100187</v>
      </c>
      <c r="E35453" t="s">
        <v>100188</v>
      </c>
    </row>
    <row r="35454" spans="1:5" x14ac:dyDescent="0.25">
      <c r="A35454">
        <v>86190</v>
      </c>
      <c r="B35454" t="s">
        <v>100189</v>
      </c>
      <c r="C35454" t="s">
        <v>100190</v>
      </c>
      <c r="D35454" t="s">
        <v>100191</v>
      </c>
      <c r="E35454" t="s">
        <v>100192</v>
      </c>
    </row>
    <row r="35455" spans="1:5" x14ac:dyDescent="0.25">
      <c r="A35455">
        <v>86192</v>
      </c>
      <c r="B35455" t="s">
        <v>100193</v>
      </c>
      <c r="C35455" t="s">
        <v>100194</v>
      </c>
      <c r="D35455" t="s">
        <v>100195</v>
      </c>
      <c r="E35455" t="s">
        <v>100196</v>
      </c>
    </row>
    <row r="35456" spans="1:5" x14ac:dyDescent="0.25">
      <c r="A35456">
        <v>86193</v>
      </c>
      <c r="B35456" t="s">
        <v>100197</v>
      </c>
      <c r="D35456" t="s">
        <v>100198</v>
      </c>
    </row>
    <row r="35457" spans="1:5" x14ac:dyDescent="0.25">
      <c r="A35457">
        <v>86194</v>
      </c>
      <c r="B35457" t="s">
        <v>100199</v>
      </c>
      <c r="C35457" t="s">
        <v>100200</v>
      </c>
      <c r="D35457" t="s">
        <v>100201</v>
      </c>
      <c r="E35457" t="s">
        <v>100202</v>
      </c>
    </row>
    <row r="35458" spans="1:5" x14ac:dyDescent="0.25">
      <c r="A35458">
        <v>86195</v>
      </c>
      <c r="B35458" t="s">
        <v>100203</v>
      </c>
      <c r="C35458" t="s">
        <v>100204</v>
      </c>
      <c r="D35458" t="s">
        <v>100205</v>
      </c>
      <c r="E35458" t="s">
        <v>100206</v>
      </c>
    </row>
    <row r="35459" spans="1:5" x14ac:dyDescent="0.25">
      <c r="A35459">
        <v>86209</v>
      </c>
      <c r="B35459" t="s">
        <v>100207</v>
      </c>
      <c r="D35459" t="s">
        <v>100208</v>
      </c>
    </row>
    <row r="35460" spans="1:5" x14ac:dyDescent="0.25">
      <c r="A35460">
        <v>86211</v>
      </c>
      <c r="B35460" t="s">
        <v>100209</v>
      </c>
      <c r="C35460" t="s">
        <v>100210</v>
      </c>
      <c r="D35460" t="s">
        <v>100211</v>
      </c>
      <c r="E35460" t="s">
        <v>100212</v>
      </c>
    </row>
    <row r="35461" spans="1:5" x14ac:dyDescent="0.25">
      <c r="A35461">
        <v>86213</v>
      </c>
      <c r="B35461" t="s">
        <v>100213</v>
      </c>
      <c r="C35461" t="s">
        <v>100214</v>
      </c>
      <c r="D35461" t="s">
        <v>100215</v>
      </c>
      <c r="E35461" t="s">
        <v>100216</v>
      </c>
    </row>
    <row r="35462" spans="1:5" x14ac:dyDescent="0.25">
      <c r="A35462">
        <v>86216</v>
      </c>
      <c r="B35462" t="s">
        <v>100217</v>
      </c>
      <c r="D35462" t="s">
        <v>100218</v>
      </c>
      <c r="E35462" t="s">
        <v>100219</v>
      </c>
    </row>
    <row r="35463" spans="1:5" x14ac:dyDescent="0.25">
      <c r="A35463">
        <v>86218</v>
      </c>
      <c r="B35463" t="s">
        <v>100220</v>
      </c>
      <c r="D35463" t="s">
        <v>100221</v>
      </c>
    </row>
    <row r="35464" spans="1:5" x14ac:dyDescent="0.25">
      <c r="A35464">
        <v>86223</v>
      </c>
      <c r="B35464" t="s">
        <v>100222</v>
      </c>
      <c r="D35464" t="s">
        <v>100223</v>
      </c>
    </row>
    <row r="35465" spans="1:5" x14ac:dyDescent="0.25">
      <c r="A35465">
        <v>86224</v>
      </c>
      <c r="B35465" t="s">
        <v>100224</v>
      </c>
      <c r="D35465" t="s">
        <v>100225</v>
      </c>
      <c r="E35465" t="s">
        <v>100226</v>
      </c>
    </row>
    <row r="35466" spans="1:5" x14ac:dyDescent="0.25">
      <c r="A35466">
        <v>86226</v>
      </c>
      <c r="B35466" t="s">
        <v>100227</v>
      </c>
      <c r="C35466" t="s">
        <v>100228</v>
      </c>
      <c r="D35466" t="s">
        <v>100229</v>
      </c>
      <c r="E35466" t="s">
        <v>100230</v>
      </c>
    </row>
    <row r="35467" spans="1:5" x14ac:dyDescent="0.25">
      <c r="A35467">
        <v>86228</v>
      </c>
      <c r="B35467" t="s">
        <v>100231</v>
      </c>
      <c r="C35467" t="s">
        <v>100232</v>
      </c>
      <c r="D35467" t="s">
        <v>100233</v>
      </c>
    </row>
    <row r="35468" spans="1:5" x14ac:dyDescent="0.25">
      <c r="A35468">
        <v>86230</v>
      </c>
      <c r="B35468" t="s">
        <v>100234</v>
      </c>
      <c r="C35468" t="s">
        <v>100235</v>
      </c>
      <c r="D35468" t="s">
        <v>100236</v>
      </c>
      <c r="E35468" t="s">
        <v>18426</v>
      </c>
    </row>
    <row r="35469" spans="1:5" x14ac:dyDescent="0.25">
      <c r="A35469">
        <v>86235</v>
      </c>
      <c r="B35469" t="s">
        <v>100237</v>
      </c>
      <c r="D35469" t="s">
        <v>100238</v>
      </c>
      <c r="E35469" t="s">
        <v>100239</v>
      </c>
    </row>
    <row r="35470" spans="1:5" x14ac:dyDescent="0.25">
      <c r="A35470">
        <v>86242</v>
      </c>
      <c r="B35470" t="s">
        <v>100240</v>
      </c>
      <c r="D35470" t="s">
        <v>100241</v>
      </c>
    </row>
    <row r="35471" spans="1:5" x14ac:dyDescent="0.25">
      <c r="A35471">
        <v>86253</v>
      </c>
      <c r="B35471" t="s">
        <v>100242</v>
      </c>
      <c r="C35471" t="s">
        <v>100243</v>
      </c>
      <c r="D35471" t="s">
        <v>100244</v>
      </c>
    </row>
    <row r="35472" spans="1:5" x14ac:dyDescent="0.25">
      <c r="A35472">
        <v>86256</v>
      </c>
      <c r="B35472" t="s">
        <v>100245</v>
      </c>
      <c r="C35472" t="s">
        <v>100246</v>
      </c>
      <c r="D35472" t="s">
        <v>100247</v>
      </c>
      <c r="E35472" t="s">
        <v>100248</v>
      </c>
    </row>
    <row r="35473" spans="1:5" x14ac:dyDescent="0.25">
      <c r="A35473">
        <v>86258</v>
      </c>
      <c r="B35473" t="s">
        <v>100249</v>
      </c>
      <c r="C35473" t="s">
        <v>100250</v>
      </c>
      <c r="D35473" t="s">
        <v>100251</v>
      </c>
      <c r="E35473" t="s">
        <v>100252</v>
      </c>
    </row>
    <row r="35474" spans="1:5" x14ac:dyDescent="0.25">
      <c r="A35474">
        <v>86261</v>
      </c>
      <c r="B35474" t="s">
        <v>100253</v>
      </c>
      <c r="C35474" t="s">
        <v>100254</v>
      </c>
      <c r="D35474" t="s">
        <v>100255</v>
      </c>
      <c r="E35474" t="s">
        <v>100256</v>
      </c>
    </row>
    <row r="35475" spans="1:5" x14ac:dyDescent="0.25">
      <c r="A35475">
        <v>86265</v>
      </c>
      <c r="B35475" t="s">
        <v>100257</v>
      </c>
      <c r="D35475" t="s">
        <v>100258</v>
      </c>
      <c r="E35475" t="s">
        <v>100259</v>
      </c>
    </row>
    <row r="35476" spans="1:5" x14ac:dyDescent="0.25">
      <c r="A35476">
        <v>86266</v>
      </c>
      <c r="B35476" t="s">
        <v>100260</v>
      </c>
      <c r="C35476" t="s">
        <v>55204</v>
      </c>
      <c r="D35476" t="s">
        <v>100261</v>
      </c>
      <c r="E35476" t="s">
        <v>55464</v>
      </c>
    </row>
    <row r="35477" spans="1:5" x14ac:dyDescent="0.25">
      <c r="A35477">
        <v>86269</v>
      </c>
      <c r="B35477" t="s">
        <v>100262</v>
      </c>
      <c r="D35477" t="s">
        <v>100263</v>
      </c>
      <c r="E35477" t="s">
        <v>100264</v>
      </c>
    </row>
    <row r="35478" spans="1:5" x14ac:dyDescent="0.25">
      <c r="A35478">
        <v>86270</v>
      </c>
      <c r="B35478" t="s">
        <v>100265</v>
      </c>
      <c r="D35478" t="s">
        <v>100266</v>
      </c>
      <c r="E35478" t="s">
        <v>100267</v>
      </c>
    </row>
    <row r="35479" spans="1:5" x14ac:dyDescent="0.25">
      <c r="A35479">
        <v>86279</v>
      </c>
      <c r="B35479" t="s">
        <v>100268</v>
      </c>
      <c r="C35479" t="s">
        <v>100269</v>
      </c>
      <c r="D35479" t="s">
        <v>100270</v>
      </c>
      <c r="E35479" t="s">
        <v>100271</v>
      </c>
    </row>
    <row r="35480" spans="1:5" x14ac:dyDescent="0.25">
      <c r="A35480">
        <v>86281</v>
      </c>
      <c r="B35480" t="s">
        <v>100272</v>
      </c>
      <c r="D35480" t="s">
        <v>100273</v>
      </c>
      <c r="E35480" t="s">
        <v>100274</v>
      </c>
    </row>
    <row r="35481" spans="1:5" x14ac:dyDescent="0.25">
      <c r="A35481">
        <v>86282</v>
      </c>
      <c r="B35481" t="s">
        <v>100275</v>
      </c>
      <c r="D35481" t="s">
        <v>100276</v>
      </c>
      <c r="E35481" t="s">
        <v>100277</v>
      </c>
    </row>
    <row r="35482" spans="1:5" x14ac:dyDescent="0.25">
      <c r="A35482">
        <v>86288</v>
      </c>
      <c r="B35482" t="s">
        <v>100278</v>
      </c>
      <c r="C35482" t="s">
        <v>75033</v>
      </c>
      <c r="D35482" t="s">
        <v>100279</v>
      </c>
      <c r="E35482" t="s">
        <v>100280</v>
      </c>
    </row>
    <row r="35483" spans="1:5" x14ac:dyDescent="0.25">
      <c r="A35483">
        <v>86292</v>
      </c>
      <c r="B35483" t="s">
        <v>100281</v>
      </c>
      <c r="D35483" t="s">
        <v>100282</v>
      </c>
      <c r="E35483" t="s">
        <v>100283</v>
      </c>
    </row>
    <row r="35484" spans="1:5" x14ac:dyDescent="0.25">
      <c r="A35484">
        <v>86295</v>
      </c>
      <c r="B35484" t="s">
        <v>100284</v>
      </c>
      <c r="D35484" t="s">
        <v>100285</v>
      </c>
      <c r="E35484" t="s">
        <v>100286</v>
      </c>
    </row>
    <row r="35485" spans="1:5" x14ac:dyDescent="0.25">
      <c r="A35485">
        <v>86297</v>
      </c>
      <c r="B35485" t="s">
        <v>100287</v>
      </c>
      <c r="C35485" t="s">
        <v>100288</v>
      </c>
      <c r="D35485" t="s">
        <v>100289</v>
      </c>
      <c r="E35485" t="s">
        <v>10</v>
      </c>
    </row>
    <row r="35486" spans="1:5" x14ac:dyDescent="0.25">
      <c r="A35486">
        <v>86299</v>
      </c>
      <c r="B35486" t="s">
        <v>100290</v>
      </c>
      <c r="D35486" t="s">
        <v>100291</v>
      </c>
      <c r="E35486" t="s">
        <v>100292</v>
      </c>
    </row>
    <row r="35487" spans="1:5" x14ac:dyDescent="0.25">
      <c r="A35487">
        <v>86300</v>
      </c>
      <c r="B35487" t="s">
        <v>100293</v>
      </c>
      <c r="C35487" t="s">
        <v>100294</v>
      </c>
      <c r="D35487" t="s">
        <v>100295</v>
      </c>
      <c r="E35487" t="s">
        <v>100296</v>
      </c>
    </row>
    <row r="35488" spans="1:5" x14ac:dyDescent="0.25">
      <c r="A35488">
        <v>86301</v>
      </c>
      <c r="B35488" t="s">
        <v>100297</v>
      </c>
      <c r="C35488" t="s">
        <v>100298</v>
      </c>
      <c r="D35488" t="s">
        <v>100299</v>
      </c>
      <c r="E35488" t="s">
        <v>100300</v>
      </c>
    </row>
    <row r="35489" spans="1:5" x14ac:dyDescent="0.25">
      <c r="A35489">
        <v>86307</v>
      </c>
      <c r="B35489" t="s">
        <v>100301</v>
      </c>
      <c r="D35489" t="s">
        <v>100302</v>
      </c>
      <c r="E35489" t="s">
        <v>100303</v>
      </c>
    </row>
    <row r="35490" spans="1:5" x14ac:dyDescent="0.25">
      <c r="A35490">
        <v>86313</v>
      </c>
      <c r="B35490" t="s">
        <v>100304</v>
      </c>
      <c r="D35490" t="s">
        <v>100305</v>
      </c>
    </row>
    <row r="35491" spans="1:5" x14ac:dyDescent="0.25">
      <c r="A35491">
        <v>86314</v>
      </c>
      <c r="B35491" t="s">
        <v>100306</v>
      </c>
      <c r="C35491" t="s">
        <v>100307</v>
      </c>
      <c r="D35491" t="s">
        <v>100308</v>
      </c>
      <c r="E35491" t="s">
        <v>100309</v>
      </c>
    </row>
    <row r="35492" spans="1:5" x14ac:dyDescent="0.25">
      <c r="A35492">
        <v>86316</v>
      </c>
      <c r="B35492" t="s">
        <v>100310</v>
      </c>
      <c r="C35492" t="s">
        <v>100311</v>
      </c>
      <c r="D35492" t="s">
        <v>100312</v>
      </c>
      <c r="E35492" t="s">
        <v>100313</v>
      </c>
    </row>
    <row r="35493" spans="1:5" x14ac:dyDescent="0.25">
      <c r="A35493">
        <v>86320</v>
      </c>
      <c r="B35493" t="s">
        <v>100314</v>
      </c>
      <c r="C35493" t="s">
        <v>100315</v>
      </c>
      <c r="D35493" t="s">
        <v>100316</v>
      </c>
    </row>
    <row r="35494" spans="1:5" x14ac:dyDescent="0.25">
      <c r="A35494">
        <v>86325</v>
      </c>
      <c r="B35494" t="s">
        <v>100317</v>
      </c>
      <c r="C35494" t="s">
        <v>65902</v>
      </c>
      <c r="D35494" t="s">
        <v>100318</v>
      </c>
      <c r="E35494" t="s">
        <v>100319</v>
      </c>
    </row>
    <row r="35495" spans="1:5" x14ac:dyDescent="0.25">
      <c r="A35495">
        <v>86330</v>
      </c>
      <c r="B35495" t="s">
        <v>100320</v>
      </c>
      <c r="C35495" t="s">
        <v>7646</v>
      </c>
      <c r="D35495" t="s">
        <v>100321</v>
      </c>
    </row>
    <row r="35496" spans="1:5" x14ac:dyDescent="0.25">
      <c r="A35496">
        <v>86332</v>
      </c>
      <c r="B35496" t="s">
        <v>100322</v>
      </c>
      <c r="D35496" t="s">
        <v>100323</v>
      </c>
      <c r="E35496" t="s">
        <v>100324</v>
      </c>
    </row>
    <row r="35497" spans="1:5" x14ac:dyDescent="0.25">
      <c r="A35497">
        <v>86336</v>
      </c>
      <c r="B35497" t="s">
        <v>100325</v>
      </c>
      <c r="D35497" t="s">
        <v>100326</v>
      </c>
      <c r="E35497" t="s">
        <v>1534</v>
      </c>
    </row>
    <row r="35498" spans="1:5" x14ac:dyDescent="0.25">
      <c r="A35498">
        <v>86339</v>
      </c>
      <c r="B35498" t="s">
        <v>100327</v>
      </c>
      <c r="D35498" t="s">
        <v>100328</v>
      </c>
      <c r="E35498" t="s">
        <v>100329</v>
      </c>
    </row>
    <row r="35499" spans="1:5" x14ac:dyDescent="0.25">
      <c r="A35499">
        <v>86340</v>
      </c>
      <c r="B35499" t="s">
        <v>100330</v>
      </c>
      <c r="C35499" t="s">
        <v>100331</v>
      </c>
      <c r="D35499" t="s">
        <v>100332</v>
      </c>
      <c r="E35499" t="s">
        <v>100333</v>
      </c>
    </row>
    <row r="35500" spans="1:5" x14ac:dyDescent="0.25">
      <c r="A35500">
        <v>86342</v>
      </c>
      <c r="B35500" t="s">
        <v>100334</v>
      </c>
      <c r="C35500" t="s">
        <v>30205</v>
      </c>
      <c r="D35500" t="s">
        <v>100335</v>
      </c>
      <c r="E35500" t="s">
        <v>100336</v>
      </c>
    </row>
    <row r="35501" spans="1:5" x14ac:dyDescent="0.25">
      <c r="A35501">
        <v>86343</v>
      </c>
      <c r="B35501" t="s">
        <v>100337</v>
      </c>
      <c r="C35501" t="s">
        <v>100338</v>
      </c>
      <c r="D35501" t="s">
        <v>100339</v>
      </c>
      <c r="E35501" t="s">
        <v>10</v>
      </c>
    </row>
    <row r="35502" spans="1:5" x14ac:dyDescent="0.25">
      <c r="A35502">
        <v>86348</v>
      </c>
      <c r="B35502" t="s">
        <v>100340</v>
      </c>
      <c r="D35502" t="s">
        <v>100341</v>
      </c>
      <c r="E35502" t="s">
        <v>100342</v>
      </c>
    </row>
    <row r="35503" spans="1:5" x14ac:dyDescent="0.25">
      <c r="A35503">
        <v>86350</v>
      </c>
      <c r="B35503" t="s">
        <v>100343</v>
      </c>
      <c r="D35503" t="s">
        <v>100344</v>
      </c>
    </row>
    <row r="35504" spans="1:5" x14ac:dyDescent="0.25">
      <c r="A35504">
        <v>86357</v>
      </c>
      <c r="B35504" t="s">
        <v>100345</v>
      </c>
      <c r="C35504" t="s">
        <v>100346</v>
      </c>
      <c r="D35504" t="s">
        <v>100347</v>
      </c>
      <c r="E35504" t="s">
        <v>100348</v>
      </c>
    </row>
    <row r="35505" spans="1:5" x14ac:dyDescent="0.25">
      <c r="A35505">
        <v>86360</v>
      </c>
      <c r="B35505" t="s">
        <v>100349</v>
      </c>
      <c r="D35505" t="s">
        <v>100350</v>
      </c>
      <c r="E35505" t="s">
        <v>100351</v>
      </c>
    </row>
    <row r="35506" spans="1:5" x14ac:dyDescent="0.25">
      <c r="A35506">
        <v>86361</v>
      </c>
      <c r="B35506" t="s">
        <v>100352</v>
      </c>
      <c r="C35506" t="s">
        <v>22867</v>
      </c>
      <c r="D35506" t="s">
        <v>100353</v>
      </c>
      <c r="E35506" t="s">
        <v>100354</v>
      </c>
    </row>
    <row r="35507" spans="1:5" x14ac:dyDescent="0.25">
      <c r="A35507">
        <v>86373</v>
      </c>
      <c r="B35507" t="s">
        <v>100355</v>
      </c>
      <c r="C35507" t="s">
        <v>100356</v>
      </c>
      <c r="D35507" t="s">
        <v>100357</v>
      </c>
    </row>
    <row r="35508" spans="1:5" x14ac:dyDescent="0.25">
      <c r="A35508">
        <v>86374</v>
      </c>
      <c r="B35508" t="s">
        <v>100358</v>
      </c>
      <c r="C35508" t="s">
        <v>100359</v>
      </c>
      <c r="D35508" t="s">
        <v>100360</v>
      </c>
      <c r="E35508" t="s">
        <v>100361</v>
      </c>
    </row>
    <row r="35509" spans="1:5" x14ac:dyDescent="0.25">
      <c r="A35509">
        <v>86375</v>
      </c>
      <c r="B35509" t="s">
        <v>100362</v>
      </c>
      <c r="C35509" t="s">
        <v>100363</v>
      </c>
      <c r="D35509" t="s">
        <v>100364</v>
      </c>
      <c r="E35509" t="s">
        <v>100365</v>
      </c>
    </row>
    <row r="35510" spans="1:5" x14ac:dyDescent="0.25">
      <c r="A35510">
        <v>86376</v>
      </c>
      <c r="B35510" t="s">
        <v>100366</v>
      </c>
      <c r="C35510" t="s">
        <v>100367</v>
      </c>
      <c r="D35510" t="s">
        <v>100368</v>
      </c>
    </row>
    <row r="35511" spans="1:5" x14ac:dyDescent="0.25">
      <c r="A35511">
        <v>86379</v>
      </c>
      <c r="B35511" t="s">
        <v>100369</v>
      </c>
      <c r="C35511" t="s">
        <v>100370</v>
      </c>
      <c r="D35511" t="s">
        <v>100371</v>
      </c>
      <c r="E35511" t="s">
        <v>10</v>
      </c>
    </row>
    <row r="35512" spans="1:5" x14ac:dyDescent="0.25">
      <c r="A35512">
        <v>86382</v>
      </c>
      <c r="B35512" t="s">
        <v>100372</v>
      </c>
      <c r="C35512" t="s">
        <v>100373</v>
      </c>
      <c r="D35512" t="s">
        <v>100374</v>
      </c>
      <c r="E35512" t="s">
        <v>100375</v>
      </c>
    </row>
    <row r="35513" spans="1:5" x14ac:dyDescent="0.25">
      <c r="A35513">
        <v>86383</v>
      </c>
      <c r="B35513" t="s">
        <v>100376</v>
      </c>
      <c r="D35513" t="s">
        <v>100377</v>
      </c>
      <c r="E35513" t="s">
        <v>100378</v>
      </c>
    </row>
    <row r="35514" spans="1:5" x14ac:dyDescent="0.25">
      <c r="A35514">
        <v>86385</v>
      </c>
      <c r="B35514" t="s">
        <v>100379</v>
      </c>
      <c r="C35514" t="s">
        <v>100380</v>
      </c>
      <c r="D35514" t="s">
        <v>100381</v>
      </c>
    </row>
    <row r="35515" spans="1:5" x14ac:dyDescent="0.25">
      <c r="A35515">
        <v>86390</v>
      </c>
      <c r="B35515" t="s">
        <v>100382</v>
      </c>
      <c r="C35515" t="s">
        <v>100383</v>
      </c>
      <c r="D35515" t="s">
        <v>100384</v>
      </c>
      <c r="E35515" t="s">
        <v>100385</v>
      </c>
    </row>
    <row r="35516" spans="1:5" x14ac:dyDescent="0.25">
      <c r="A35516">
        <v>86392</v>
      </c>
      <c r="B35516" t="s">
        <v>100386</v>
      </c>
      <c r="C35516" t="s">
        <v>100387</v>
      </c>
      <c r="D35516" t="s">
        <v>100388</v>
      </c>
      <c r="E35516" t="s">
        <v>100389</v>
      </c>
    </row>
    <row r="35517" spans="1:5" x14ac:dyDescent="0.25">
      <c r="A35517">
        <v>86394</v>
      </c>
      <c r="B35517" t="s">
        <v>100390</v>
      </c>
      <c r="C35517" t="s">
        <v>100391</v>
      </c>
      <c r="D35517" t="s">
        <v>100392</v>
      </c>
      <c r="E35517" t="s">
        <v>10</v>
      </c>
    </row>
    <row r="35518" spans="1:5" x14ac:dyDescent="0.25">
      <c r="A35518">
        <v>86401</v>
      </c>
      <c r="B35518" t="s">
        <v>100393</v>
      </c>
      <c r="D35518" t="s">
        <v>100394</v>
      </c>
    </row>
    <row r="35519" spans="1:5" x14ac:dyDescent="0.25">
      <c r="A35519">
        <v>86405</v>
      </c>
      <c r="B35519" t="s">
        <v>100395</v>
      </c>
      <c r="C35519" t="s">
        <v>100396</v>
      </c>
      <c r="D35519" t="s">
        <v>100397</v>
      </c>
      <c r="E35519" t="s">
        <v>10</v>
      </c>
    </row>
    <row r="35520" spans="1:5" x14ac:dyDescent="0.25">
      <c r="A35520">
        <v>86418</v>
      </c>
      <c r="B35520" t="s">
        <v>100398</v>
      </c>
      <c r="C35520" t="s">
        <v>100399</v>
      </c>
      <c r="D35520" t="s">
        <v>100400</v>
      </c>
      <c r="E35520" t="s">
        <v>881</v>
      </c>
    </row>
    <row r="35521" spans="1:5" x14ac:dyDescent="0.25">
      <c r="A35521">
        <v>86421</v>
      </c>
      <c r="B35521" t="s">
        <v>100401</v>
      </c>
      <c r="C35521" t="s">
        <v>100402</v>
      </c>
      <c r="D35521" t="s">
        <v>100403</v>
      </c>
      <c r="E35521" t="s">
        <v>10</v>
      </c>
    </row>
    <row r="35522" spans="1:5" x14ac:dyDescent="0.25">
      <c r="A35522">
        <v>86424</v>
      </c>
      <c r="B35522" t="s">
        <v>100404</v>
      </c>
      <c r="C35522" t="s">
        <v>100405</v>
      </c>
      <c r="D35522" t="s">
        <v>100406</v>
      </c>
      <c r="E35522" t="s">
        <v>100407</v>
      </c>
    </row>
    <row r="35523" spans="1:5" x14ac:dyDescent="0.25">
      <c r="A35523">
        <v>86425</v>
      </c>
      <c r="B35523" t="s">
        <v>100408</v>
      </c>
      <c r="D35523" t="s">
        <v>100409</v>
      </c>
      <c r="E35523" t="s">
        <v>53467</v>
      </c>
    </row>
    <row r="35524" spans="1:5" x14ac:dyDescent="0.25">
      <c r="A35524">
        <v>86432</v>
      </c>
      <c r="B35524" t="s">
        <v>100410</v>
      </c>
      <c r="D35524" t="s">
        <v>100411</v>
      </c>
    </row>
    <row r="35525" spans="1:5" x14ac:dyDescent="0.25">
      <c r="A35525">
        <v>86433</v>
      </c>
      <c r="B35525" t="s">
        <v>100412</v>
      </c>
      <c r="D35525" t="s">
        <v>100413</v>
      </c>
    </row>
    <row r="35526" spans="1:5" x14ac:dyDescent="0.25">
      <c r="A35526">
        <v>86439</v>
      </c>
      <c r="B35526" t="s">
        <v>100414</v>
      </c>
      <c r="D35526" t="s">
        <v>100415</v>
      </c>
      <c r="E35526" t="s">
        <v>100416</v>
      </c>
    </row>
    <row r="35527" spans="1:5" x14ac:dyDescent="0.25">
      <c r="A35527">
        <v>86440</v>
      </c>
      <c r="B35527" t="s">
        <v>100417</v>
      </c>
      <c r="D35527" t="s">
        <v>100418</v>
      </c>
    </row>
    <row r="35528" spans="1:5" x14ac:dyDescent="0.25">
      <c r="A35528">
        <v>86441</v>
      </c>
      <c r="B35528" t="s">
        <v>100419</v>
      </c>
      <c r="D35528" t="s">
        <v>100420</v>
      </c>
    </row>
    <row r="35529" spans="1:5" x14ac:dyDescent="0.25">
      <c r="A35529">
        <v>86446</v>
      </c>
      <c r="B35529" t="s">
        <v>100421</v>
      </c>
      <c r="D35529" t="s">
        <v>100422</v>
      </c>
    </row>
    <row r="35530" spans="1:5" x14ac:dyDescent="0.25">
      <c r="A35530">
        <v>86449</v>
      </c>
      <c r="B35530" t="s">
        <v>100423</v>
      </c>
      <c r="D35530" t="s">
        <v>100424</v>
      </c>
      <c r="E35530" t="s">
        <v>100425</v>
      </c>
    </row>
    <row r="35531" spans="1:5" x14ac:dyDescent="0.25">
      <c r="A35531">
        <v>86456</v>
      </c>
      <c r="B35531" t="s">
        <v>100426</v>
      </c>
      <c r="D35531" t="s">
        <v>100427</v>
      </c>
    </row>
    <row r="35532" spans="1:5" x14ac:dyDescent="0.25">
      <c r="A35532">
        <v>86458</v>
      </c>
      <c r="B35532" t="s">
        <v>100428</v>
      </c>
      <c r="C35532" t="s">
        <v>100429</v>
      </c>
      <c r="D35532" t="s">
        <v>100430</v>
      </c>
      <c r="E35532" t="s">
        <v>100431</v>
      </c>
    </row>
    <row r="35533" spans="1:5" x14ac:dyDescent="0.25">
      <c r="A35533">
        <v>86461</v>
      </c>
      <c r="B35533" t="s">
        <v>100432</v>
      </c>
      <c r="C35533" t="s">
        <v>100433</v>
      </c>
      <c r="D35533" t="s">
        <v>100434</v>
      </c>
      <c r="E35533" t="s">
        <v>100435</v>
      </c>
    </row>
    <row r="35534" spans="1:5" x14ac:dyDescent="0.25">
      <c r="A35534">
        <v>86463</v>
      </c>
      <c r="B35534" t="s">
        <v>100436</v>
      </c>
      <c r="C35534" t="s">
        <v>100437</v>
      </c>
      <c r="D35534" t="s">
        <v>100438</v>
      </c>
      <c r="E35534" t="s">
        <v>100439</v>
      </c>
    </row>
    <row r="35535" spans="1:5" x14ac:dyDescent="0.25">
      <c r="A35535">
        <v>86464</v>
      </c>
      <c r="B35535" t="s">
        <v>100440</v>
      </c>
      <c r="D35535" t="s">
        <v>100441</v>
      </c>
    </row>
    <row r="35536" spans="1:5" x14ac:dyDescent="0.25">
      <c r="A35536">
        <v>86465</v>
      </c>
      <c r="B35536" t="s">
        <v>100442</v>
      </c>
      <c r="D35536" t="s">
        <v>100443</v>
      </c>
      <c r="E35536" t="s">
        <v>100444</v>
      </c>
    </row>
    <row r="35537" spans="1:5" x14ac:dyDescent="0.25">
      <c r="A35537">
        <v>86472</v>
      </c>
      <c r="B35537" t="s">
        <v>100445</v>
      </c>
      <c r="C35537" t="s">
        <v>100446</v>
      </c>
      <c r="D35537" t="s">
        <v>100447</v>
      </c>
      <c r="E35537" t="s">
        <v>100448</v>
      </c>
    </row>
    <row r="35538" spans="1:5" x14ac:dyDescent="0.25">
      <c r="A35538">
        <v>86476</v>
      </c>
      <c r="B35538" t="s">
        <v>100449</v>
      </c>
      <c r="C35538" t="s">
        <v>12315</v>
      </c>
      <c r="D35538" t="s">
        <v>100450</v>
      </c>
      <c r="E35538" t="s">
        <v>12317</v>
      </c>
    </row>
    <row r="35539" spans="1:5" x14ac:dyDescent="0.25">
      <c r="A35539">
        <v>86480</v>
      </c>
      <c r="B35539" t="s">
        <v>100451</v>
      </c>
      <c r="C35539" t="s">
        <v>100452</v>
      </c>
      <c r="D35539" t="s">
        <v>100453</v>
      </c>
      <c r="E35539" t="s">
        <v>100454</v>
      </c>
    </row>
    <row r="35540" spans="1:5" x14ac:dyDescent="0.25">
      <c r="A35540">
        <v>86482</v>
      </c>
      <c r="B35540" t="s">
        <v>100455</v>
      </c>
      <c r="C35540" t="s">
        <v>100456</v>
      </c>
      <c r="D35540" t="s">
        <v>100457</v>
      </c>
      <c r="E35540" t="s">
        <v>100458</v>
      </c>
    </row>
    <row r="35541" spans="1:5" x14ac:dyDescent="0.25">
      <c r="A35541">
        <v>86485</v>
      </c>
      <c r="B35541" t="s">
        <v>100459</v>
      </c>
      <c r="C35541" t="s">
        <v>100460</v>
      </c>
      <c r="D35541" t="s">
        <v>100461</v>
      </c>
      <c r="E35541" t="s">
        <v>100462</v>
      </c>
    </row>
    <row r="35542" spans="1:5" x14ac:dyDescent="0.25">
      <c r="A35542">
        <v>86486</v>
      </c>
      <c r="B35542" t="s">
        <v>100463</v>
      </c>
      <c r="D35542" t="s">
        <v>100464</v>
      </c>
      <c r="E35542" t="s">
        <v>100465</v>
      </c>
    </row>
    <row r="35543" spans="1:5" x14ac:dyDescent="0.25">
      <c r="A35543">
        <v>86492</v>
      </c>
      <c r="B35543" t="s">
        <v>100466</v>
      </c>
      <c r="C35543" t="s">
        <v>100467</v>
      </c>
      <c r="D35543" t="s">
        <v>100468</v>
      </c>
      <c r="E35543" t="s">
        <v>26717</v>
      </c>
    </row>
    <row r="35544" spans="1:5" x14ac:dyDescent="0.25">
      <c r="A35544">
        <v>86495</v>
      </c>
      <c r="B35544" t="s">
        <v>100469</v>
      </c>
      <c r="C35544" t="s">
        <v>100470</v>
      </c>
      <c r="D35544" t="s">
        <v>100471</v>
      </c>
      <c r="E35544" t="s">
        <v>100472</v>
      </c>
    </row>
    <row r="35545" spans="1:5" x14ac:dyDescent="0.25">
      <c r="A35545">
        <v>86497</v>
      </c>
      <c r="B35545" t="s">
        <v>100473</v>
      </c>
      <c r="D35545" t="s">
        <v>100474</v>
      </c>
    </row>
    <row r="35546" spans="1:5" x14ac:dyDescent="0.25">
      <c r="A35546">
        <v>86501</v>
      </c>
      <c r="B35546" t="s">
        <v>100475</v>
      </c>
      <c r="D35546" t="s">
        <v>100476</v>
      </c>
    </row>
    <row r="35547" spans="1:5" x14ac:dyDescent="0.25">
      <c r="A35547">
        <v>86504</v>
      </c>
      <c r="B35547" t="s">
        <v>100477</v>
      </c>
      <c r="D35547" t="s">
        <v>100478</v>
      </c>
    </row>
    <row r="35548" spans="1:5" x14ac:dyDescent="0.25">
      <c r="A35548">
        <v>86505</v>
      </c>
      <c r="B35548" t="s">
        <v>100479</v>
      </c>
      <c r="D35548" t="s">
        <v>100480</v>
      </c>
      <c r="E35548" t="s">
        <v>100481</v>
      </c>
    </row>
    <row r="35549" spans="1:5" x14ac:dyDescent="0.25">
      <c r="A35549">
        <v>86506</v>
      </c>
      <c r="B35549" t="s">
        <v>100482</v>
      </c>
      <c r="C35549" t="s">
        <v>100483</v>
      </c>
      <c r="D35549" t="s">
        <v>100484</v>
      </c>
    </row>
    <row r="35550" spans="1:5" x14ac:dyDescent="0.25">
      <c r="A35550">
        <v>86515</v>
      </c>
      <c r="B35550" t="s">
        <v>100485</v>
      </c>
      <c r="D35550" t="s">
        <v>100486</v>
      </c>
    </row>
    <row r="35551" spans="1:5" x14ac:dyDescent="0.25">
      <c r="A35551">
        <v>86525</v>
      </c>
      <c r="B35551" t="s">
        <v>100487</v>
      </c>
      <c r="C35551" t="s">
        <v>100488</v>
      </c>
      <c r="D35551" t="s">
        <v>100489</v>
      </c>
      <c r="E35551" t="s">
        <v>100490</v>
      </c>
    </row>
    <row r="35552" spans="1:5" x14ac:dyDescent="0.25">
      <c r="A35552">
        <v>86528</v>
      </c>
      <c r="B35552" t="s">
        <v>100491</v>
      </c>
      <c r="D35552" t="s">
        <v>100492</v>
      </c>
      <c r="E35552" t="s">
        <v>100493</v>
      </c>
    </row>
    <row r="35553" spans="1:5" x14ac:dyDescent="0.25">
      <c r="A35553">
        <v>86530</v>
      </c>
      <c r="B35553" t="s">
        <v>100494</v>
      </c>
      <c r="D35553" t="s">
        <v>100495</v>
      </c>
      <c r="E35553" t="s">
        <v>10</v>
      </c>
    </row>
    <row r="35554" spans="1:5" x14ac:dyDescent="0.25">
      <c r="A35554">
        <v>86537</v>
      </c>
      <c r="B35554" t="s">
        <v>100496</v>
      </c>
      <c r="D35554" t="s">
        <v>100497</v>
      </c>
    </row>
    <row r="35555" spans="1:5" x14ac:dyDescent="0.25">
      <c r="A35555">
        <v>86539</v>
      </c>
      <c r="B35555" t="s">
        <v>100498</v>
      </c>
      <c r="C35555" t="s">
        <v>100499</v>
      </c>
      <c r="D35555" t="s">
        <v>100500</v>
      </c>
      <c r="E35555" t="s">
        <v>100501</v>
      </c>
    </row>
    <row r="35556" spans="1:5" x14ac:dyDescent="0.25">
      <c r="A35556">
        <v>86545</v>
      </c>
      <c r="B35556" t="s">
        <v>100502</v>
      </c>
      <c r="C35556" t="s">
        <v>100503</v>
      </c>
      <c r="D35556" t="s">
        <v>100504</v>
      </c>
      <c r="E35556" t="s">
        <v>100505</v>
      </c>
    </row>
    <row r="35557" spans="1:5" x14ac:dyDescent="0.25">
      <c r="A35557">
        <v>86547</v>
      </c>
      <c r="B35557" t="s">
        <v>100506</v>
      </c>
      <c r="D35557" t="s">
        <v>100507</v>
      </c>
    </row>
    <row r="35558" spans="1:5" x14ac:dyDescent="0.25">
      <c r="A35558">
        <v>86549</v>
      </c>
      <c r="B35558" t="s">
        <v>100508</v>
      </c>
      <c r="D35558" t="s">
        <v>100509</v>
      </c>
      <c r="E35558" t="s">
        <v>100510</v>
      </c>
    </row>
    <row r="35559" spans="1:5" x14ac:dyDescent="0.25">
      <c r="A35559">
        <v>86551</v>
      </c>
      <c r="B35559" t="s">
        <v>100511</v>
      </c>
      <c r="D35559" t="s">
        <v>100512</v>
      </c>
      <c r="E35559" t="s">
        <v>100513</v>
      </c>
    </row>
    <row r="35560" spans="1:5" x14ac:dyDescent="0.25">
      <c r="A35560">
        <v>86553</v>
      </c>
      <c r="B35560" t="s">
        <v>100514</v>
      </c>
      <c r="C35560" t="s">
        <v>100515</v>
      </c>
      <c r="D35560" t="s">
        <v>100516</v>
      </c>
    </row>
    <row r="35561" spans="1:5" x14ac:dyDescent="0.25">
      <c r="A35561">
        <v>86561</v>
      </c>
      <c r="B35561" t="s">
        <v>100517</v>
      </c>
      <c r="D35561" t="s">
        <v>100518</v>
      </c>
      <c r="E35561" t="s">
        <v>100519</v>
      </c>
    </row>
    <row r="35562" spans="1:5" x14ac:dyDescent="0.25">
      <c r="A35562">
        <v>86564</v>
      </c>
      <c r="B35562" t="s">
        <v>100520</v>
      </c>
      <c r="C35562" t="s">
        <v>100521</v>
      </c>
      <c r="D35562" t="s">
        <v>100522</v>
      </c>
      <c r="E35562" t="s">
        <v>100523</v>
      </c>
    </row>
    <row r="35563" spans="1:5" x14ac:dyDescent="0.25">
      <c r="A35563">
        <v>86568</v>
      </c>
      <c r="B35563" t="s">
        <v>100524</v>
      </c>
      <c r="C35563" t="s">
        <v>100525</v>
      </c>
      <c r="D35563" t="s">
        <v>100526</v>
      </c>
      <c r="E35563" t="s">
        <v>10</v>
      </c>
    </row>
    <row r="35564" spans="1:5" x14ac:dyDescent="0.25">
      <c r="A35564">
        <v>86571</v>
      </c>
      <c r="B35564" t="s">
        <v>100527</v>
      </c>
      <c r="C35564" t="s">
        <v>100528</v>
      </c>
      <c r="D35564" t="s">
        <v>100529</v>
      </c>
      <c r="E35564" t="s">
        <v>100530</v>
      </c>
    </row>
    <row r="35565" spans="1:5" x14ac:dyDescent="0.25">
      <c r="A35565">
        <v>86574</v>
      </c>
      <c r="B35565" t="s">
        <v>100531</v>
      </c>
      <c r="D35565" t="s">
        <v>100532</v>
      </c>
      <c r="E35565" t="s">
        <v>100533</v>
      </c>
    </row>
    <row r="35566" spans="1:5" x14ac:dyDescent="0.25">
      <c r="A35566">
        <v>86576</v>
      </c>
      <c r="B35566" t="s">
        <v>100534</v>
      </c>
      <c r="D35566" t="s">
        <v>100535</v>
      </c>
      <c r="E35566" t="s">
        <v>100536</v>
      </c>
    </row>
    <row r="35567" spans="1:5" x14ac:dyDescent="0.25">
      <c r="A35567">
        <v>86583</v>
      </c>
      <c r="B35567" t="s">
        <v>100537</v>
      </c>
      <c r="C35567" t="s">
        <v>32342</v>
      </c>
      <c r="D35567" t="s">
        <v>100538</v>
      </c>
      <c r="E35567" t="s">
        <v>100539</v>
      </c>
    </row>
    <row r="35568" spans="1:5" x14ac:dyDescent="0.25">
      <c r="A35568">
        <v>86584</v>
      </c>
      <c r="B35568" t="s">
        <v>100540</v>
      </c>
      <c r="D35568" t="s">
        <v>100541</v>
      </c>
      <c r="E35568" t="s">
        <v>100542</v>
      </c>
    </row>
    <row r="35569" spans="1:5" x14ac:dyDescent="0.25">
      <c r="A35569">
        <v>86585</v>
      </c>
      <c r="B35569" t="s">
        <v>100543</v>
      </c>
      <c r="D35569" t="s">
        <v>100544</v>
      </c>
    </row>
    <row r="35570" spans="1:5" x14ac:dyDescent="0.25">
      <c r="A35570">
        <v>86586</v>
      </c>
      <c r="B35570" t="s">
        <v>100545</v>
      </c>
      <c r="D35570" t="s">
        <v>100546</v>
      </c>
      <c r="E35570" t="s">
        <v>3657</v>
      </c>
    </row>
    <row r="35571" spans="1:5" x14ac:dyDescent="0.25">
      <c r="A35571">
        <v>86588</v>
      </c>
      <c r="B35571" t="s">
        <v>100547</v>
      </c>
      <c r="D35571" t="s">
        <v>100548</v>
      </c>
      <c r="E35571" t="s">
        <v>100549</v>
      </c>
    </row>
    <row r="35572" spans="1:5" x14ac:dyDescent="0.25">
      <c r="A35572">
        <v>86591</v>
      </c>
      <c r="B35572" t="s">
        <v>100550</v>
      </c>
      <c r="D35572" t="s">
        <v>100551</v>
      </c>
      <c r="E35572" t="s">
        <v>10</v>
      </c>
    </row>
    <row r="35573" spans="1:5" x14ac:dyDescent="0.25">
      <c r="A35573">
        <v>86592</v>
      </c>
      <c r="B35573" t="s">
        <v>100552</v>
      </c>
      <c r="C35573" t="s">
        <v>21406</v>
      </c>
      <c r="D35573" t="s">
        <v>100553</v>
      </c>
    </row>
    <row r="35574" spans="1:5" x14ac:dyDescent="0.25">
      <c r="A35574">
        <v>86596</v>
      </c>
      <c r="B35574" t="s">
        <v>100554</v>
      </c>
      <c r="C35574" t="s">
        <v>100555</v>
      </c>
      <c r="D35574" t="s">
        <v>100556</v>
      </c>
    </row>
    <row r="35575" spans="1:5" x14ac:dyDescent="0.25">
      <c r="A35575">
        <v>86600</v>
      </c>
      <c r="B35575" t="s">
        <v>100557</v>
      </c>
      <c r="C35575" t="s">
        <v>100558</v>
      </c>
      <c r="D35575" t="s">
        <v>100559</v>
      </c>
      <c r="E35575" t="s">
        <v>100560</v>
      </c>
    </row>
    <row r="35576" spans="1:5" x14ac:dyDescent="0.25">
      <c r="A35576">
        <v>86604</v>
      </c>
      <c r="B35576" t="s">
        <v>100561</v>
      </c>
      <c r="C35576" t="s">
        <v>100562</v>
      </c>
      <c r="D35576" t="s">
        <v>100563</v>
      </c>
    </row>
    <row r="35577" spans="1:5" x14ac:dyDescent="0.25">
      <c r="A35577">
        <v>86605</v>
      </c>
      <c r="B35577" t="s">
        <v>100564</v>
      </c>
      <c r="D35577" t="s">
        <v>100565</v>
      </c>
      <c r="E35577" t="s">
        <v>100566</v>
      </c>
    </row>
    <row r="35578" spans="1:5" x14ac:dyDescent="0.25">
      <c r="A35578">
        <v>86608</v>
      </c>
      <c r="B35578" t="s">
        <v>100567</v>
      </c>
      <c r="D35578" t="s">
        <v>100568</v>
      </c>
      <c r="E35578" t="s">
        <v>100569</v>
      </c>
    </row>
    <row r="35579" spans="1:5" x14ac:dyDescent="0.25">
      <c r="A35579">
        <v>86609</v>
      </c>
      <c r="B35579" t="s">
        <v>100570</v>
      </c>
      <c r="C35579" t="s">
        <v>45562</v>
      </c>
      <c r="D35579" t="s">
        <v>100571</v>
      </c>
    </row>
    <row r="35580" spans="1:5" x14ac:dyDescent="0.25">
      <c r="A35580">
        <v>86610</v>
      </c>
      <c r="B35580" t="s">
        <v>100572</v>
      </c>
      <c r="C35580" t="s">
        <v>100573</v>
      </c>
      <c r="D35580" t="s">
        <v>100574</v>
      </c>
      <c r="E35580" t="s">
        <v>10</v>
      </c>
    </row>
    <row r="35581" spans="1:5" x14ac:dyDescent="0.25">
      <c r="A35581">
        <v>86611</v>
      </c>
      <c r="B35581" t="s">
        <v>100575</v>
      </c>
      <c r="D35581" t="s">
        <v>100576</v>
      </c>
    </row>
    <row r="35582" spans="1:5" x14ac:dyDescent="0.25">
      <c r="A35582">
        <v>86622</v>
      </c>
      <c r="B35582" t="s">
        <v>100577</v>
      </c>
      <c r="D35582" t="s">
        <v>100578</v>
      </c>
      <c r="E35582" t="s">
        <v>10</v>
      </c>
    </row>
    <row r="35583" spans="1:5" x14ac:dyDescent="0.25">
      <c r="A35583">
        <v>86624</v>
      </c>
      <c r="B35583" t="s">
        <v>100579</v>
      </c>
      <c r="C35583" t="s">
        <v>13794</v>
      </c>
      <c r="D35583" t="s">
        <v>100580</v>
      </c>
    </row>
    <row r="35584" spans="1:5" x14ac:dyDescent="0.25">
      <c r="A35584">
        <v>86629</v>
      </c>
      <c r="B35584" t="s">
        <v>100581</v>
      </c>
      <c r="D35584" t="s">
        <v>100582</v>
      </c>
      <c r="E35584" t="s">
        <v>100583</v>
      </c>
    </row>
    <row r="35585" spans="1:5" x14ac:dyDescent="0.25">
      <c r="A35585">
        <v>86630</v>
      </c>
      <c r="B35585" t="s">
        <v>100584</v>
      </c>
      <c r="D35585" t="s">
        <v>100585</v>
      </c>
      <c r="E35585" t="s">
        <v>100586</v>
      </c>
    </row>
    <row r="35586" spans="1:5" x14ac:dyDescent="0.25">
      <c r="A35586">
        <v>86634</v>
      </c>
      <c r="B35586" t="s">
        <v>100587</v>
      </c>
      <c r="D35586" t="s">
        <v>100588</v>
      </c>
    </row>
    <row r="35587" spans="1:5" x14ac:dyDescent="0.25">
      <c r="A35587">
        <v>86636</v>
      </c>
      <c r="B35587" t="s">
        <v>100589</v>
      </c>
      <c r="D35587" t="s">
        <v>100590</v>
      </c>
    </row>
    <row r="35588" spans="1:5" x14ac:dyDescent="0.25">
      <c r="A35588">
        <v>86641</v>
      </c>
      <c r="B35588" t="s">
        <v>100591</v>
      </c>
      <c r="D35588" t="s">
        <v>100592</v>
      </c>
    </row>
    <row r="35589" spans="1:5" x14ac:dyDescent="0.25">
      <c r="A35589">
        <v>86652</v>
      </c>
      <c r="B35589" t="s">
        <v>100593</v>
      </c>
      <c r="D35589" t="s">
        <v>100594</v>
      </c>
    </row>
    <row r="35590" spans="1:5" x14ac:dyDescent="0.25">
      <c r="A35590">
        <v>86653</v>
      </c>
      <c r="B35590" t="s">
        <v>100595</v>
      </c>
      <c r="D35590" t="s">
        <v>100596</v>
      </c>
    </row>
    <row r="35591" spans="1:5" x14ac:dyDescent="0.25">
      <c r="A35591">
        <v>86656</v>
      </c>
      <c r="B35591" t="s">
        <v>100597</v>
      </c>
      <c r="C35591" t="s">
        <v>100598</v>
      </c>
      <c r="D35591" t="s">
        <v>100599</v>
      </c>
      <c r="E35591" t="s">
        <v>10</v>
      </c>
    </row>
    <row r="35592" spans="1:5" x14ac:dyDescent="0.25">
      <c r="A35592">
        <v>86659</v>
      </c>
      <c r="B35592" t="s">
        <v>100600</v>
      </c>
      <c r="D35592" t="s">
        <v>100601</v>
      </c>
    </row>
    <row r="35593" spans="1:5" x14ac:dyDescent="0.25">
      <c r="A35593">
        <v>86661</v>
      </c>
      <c r="B35593" t="s">
        <v>100602</v>
      </c>
      <c r="D35593" t="s">
        <v>100603</v>
      </c>
    </row>
    <row r="35594" spans="1:5" x14ac:dyDescent="0.25">
      <c r="A35594">
        <v>86667</v>
      </c>
      <c r="B35594" t="s">
        <v>100604</v>
      </c>
      <c r="D35594" t="s">
        <v>100605</v>
      </c>
      <c r="E35594" t="s">
        <v>100606</v>
      </c>
    </row>
    <row r="35595" spans="1:5" x14ac:dyDescent="0.25">
      <c r="A35595">
        <v>86669</v>
      </c>
      <c r="B35595" t="s">
        <v>100607</v>
      </c>
      <c r="D35595" t="s">
        <v>100608</v>
      </c>
      <c r="E35595" t="s">
        <v>881</v>
      </c>
    </row>
    <row r="35596" spans="1:5" x14ac:dyDescent="0.25">
      <c r="A35596">
        <v>86670</v>
      </c>
      <c r="B35596" t="s">
        <v>100609</v>
      </c>
      <c r="D35596" t="s">
        <v>100610</v>
      </c>
    </row>
    <row r="35597" spans="1:5" x14ac:dyDescent="0.25">
      <c r="A35597">
        <v>86671</v>
      </c>
      <c r="B35597" t="s">
        <v>100611</v>
      </c>
      <c r="C35597" t="s">
        <v>4396</v>
      </c>
      <c r="D35597" t="s">
        <v>100612</v>
      </c>
    </row>
    <row r="35598" spans="1:5" x14ac:dyDescent="0.25">
      <c r="A35598">
        <v>86673</v>
      </c>
      <c r="B35598" t="s">
        <v>100613</v>
      </c>
      <c r="D35598" t="s">
        <v>100614</v>
      </c>
      <c r="E35598" t="s">
        <v>9714</v>
      </c>
    </row>
    <row r="35599" spans="1:5" x14ac:dyDescent="0.25">
      <c r="A35599">
        <v>86679</v>
      </c>
      <c r="B35599" t="s">
        <v>100615</v>
      </c>
      <c r="D35599" t="s">
        <v>100616</v>
      </c>
      <c r="E35599" t="s">
        <v>100617</v>
      </c>
    </row>
    <row r="35600" spans="1:5" x14ac:dyDescent="0.25">
      <c r="A35600">
        <v>86684</v>
      </c>
      <c r="B35600" t="s">
        <v>100618</v>
      </c>
      <c r="D35600" t="s">
        <v>100619</v>
      </c>
    </row>
    <row r="35601" spans="1:5" x14ac:dyDescent="0.25">
      <c r="A35601">
        <v>86689</v>
      </c>
      <c r="B35601" t="s">
        <v>100620</v>
      </c>
      <c r="C35601" t="s">
        <v>100621</v>
      </c>
      <c r="D35601" t="s">
        <v>100622</v>
      </c>
      <c r="E35601" t="s">
        <v>100623</v>
      </c>
    </row>
    <row r="35602" spans="1:5" x14ac:dyDescent="0.25">
      <c r="A35602">
        <v>86691</v>
      </c>
      <c r="B35602" t="s">
        <v>100624</v>
      </c>
      <c r="D35602" t="s">
        <v>100625</v>
      </c>
      <c r="E35602" t="s">
        <v>10</v>
      </c>
    </row>
    <row r="35603" spans="1:5" x14ac:dyDescent="0.25">
      <c r="A35603">
        <v>86694</v>
      </c>
      <c r="B35603" t="s">
        <v>100626</v>
      </c>
      <c r="C35603" t="s">
        <v>3303</v>
      </c>
      <c r="D35603" t="s">
        <v>100627</v>
      </c>
    </row>
    <row r="35604" spans="1:5" x14ac:dyDescent="0.25">
      <c r="A35604">
        <v>86698</v>
      </c>
      <c r="B35604" t="s">
        <v>100628</v>
      </c>
      <c r="D35604" t="s">
        <v>100629</v>
      </c>
      <c r="E35604" t="s">
        <v>100630</v>
      </c>
    </row>
    <row r="35605" spans="1:5" x14ac:dyDescent="0.25">
      <c r="A35605">
        <v>86699</v>
      </c>
      <c r="B35605" t="s">
        <v>100631</v>
      </c>
      <c r="D35605" t="s">
        <v>100632</v>
      </c>
    </row>
    <row r="35606" spans="1:5" x14ac:dyDescent="0.25">
      <c r="A35606">
        <v>86703</v>
      </c>
      <c r="B35606" t="s">
        <v>100633</v>
      </c>
      <c r="C35606" t="s">
        <v>100634</v>
      </c>
      <c r="D35606" t="s">
        <v>100635</v>
      </c>
      <c r="E35606" t="s">
        <v>100636</v>
      </c>
    </row>
    <row r="35607" spans="1:5" x14ac:dyDescent="0.25">
      <c r="A35607">
        <v>86704</v>
      </c>
      <c r="B35607" t="s">
        <v>100637</v>
      </c>
      <c r="C35607" t="s">
        <v>100638</v>
      </c>
      <c r="D35607" t="s">
        <v>100639</v>
      </c>
      <c r="E35607" t="s">
        <v>100640</v>
      </c>
    </row>
    <row r="35608" spans="1:5" x14ac:dyDescent="0.25">
      <c r="A35608">
        <v>86705</v>
      </c>
      <c r="B35608" t="s">
        <v>100641</v>
      </c>
      <c r="D35608" t="s">
        <v>100642</v>
      </c>
    </row>
    <row r="35609" spans="1:5" x14ac:dyDescent="0.25">
      <c r="A35609">
        <v>86706</v>
      </c>
      <c r="B35609" t="s">
        <v>100643</v>
      </c>
      <c r="D35609" t="s">
        <v>100644</v>
      </c>
    </row>
    <row r="35610" spans="1:5" x14ac:dyDescent="0.25">
      <c r="A35610">
        <v>86707</v>
      </c>
      <c r="B35610" t="s">
        <v>100645</v>
      </c>
      <c r="D35610" t="s">
        <v>100646</v>
      </c>
    </row>
    <row r="35611" spans="1:5" x14ac:dyDescent="0.25">
      <c r="A35611">
        <v>86713</v>
      </c>
      <c r="B35611" t="s">
        <v>100647</v>
      </c>
      <c r="C35611" t="s">
        <v>100648</v>
      </c>
      <c r="D35611" t="s">
        <v>100649</v>
      </c>
      <c r="E35611" t="s">
        <v>100650</v>
      </c>
    </row>
    <row r="35612" spans="1:5" x14ac:dyDescent="0.25">
      <c r="A35612">
        <v>86716</v>
      </c>
      <c r="B35612" t="s">
        <v>100651</v>
      </c>
      <c r="D35612" t="s">
        <v>100652</v>
      </c>
      <c r="E35612" t="s">
        <v>100653</v>
      </c>
    </row>
    <row r="35613" spans="1:5" x14ac:dyDescent="0.25">
      <c r="A35613">
        <v>86721</v>
      </c>
      <c r="B35613" t="s">
        <v>100654</v>
      </c>
      <c r="D35613" t="s">
        <v>100655</v>
      </c>
      <c r="E35613" t="s">
        <v>100656</v>
      </c>
    </row>
    <row r="35614" spans="1:5" x14ac:dyDescent="0.25">
      <c r="A35614">
        <v>86726</v>
      </c>
      <c r="B35614" t="s">
        <v>100657</v>
      </c>
      <c r="D35614" t="s">
        <v>100658</v>
      </c>
      <c r="E35614" t="s">
        <v>100659</v>
      </c>
    </row>
    <row r="35615" spans="1:5" x14ac:dyDescent="0.25">
      <c r="A35615">
        <v>86727</v>
      </c>
      <c r="B35615" t="s">
        <v>100660</v>
      </c>
      <c r="C35615" t="s">
        <v>100661</v>
      </c>
      <c r="D35615" t="s">
        <v>100662</v>
      </c>
      <c r="E35615" t="s">
        <v>100663</v>
      </c>
    </row>
    <row r="35616" spans="1:5" x14ac:dyDescent="0.25">
      <c r="A35616">
        <v>86733</v>
      </c>
      <c r="B35616" t="s">
        <v>100664</v>
      </c>
      <c r="D35616" t="s">
        <v>100665</v>
      </c>
    </row>
    <row r="35617" spans="1:5" x14ac:dyDescent="0.25">
      <c r="A35617">
        <v>86739</v>
      </c>
      <c r="B35617" t="s">
        <v>100666</v>
      </c>
      <c r="C35617" t="s">
        <v>100667</v>
      </c>
      <c r="D35617" t="s">
        <v>100668</v>
      </c>
      <c r="E35617" t="s">
        <v>10</v>
      </c>
    </row>
    <row r="35618" spans="1:5" x14ac:dyDescent="0.25">
      <c r="A35618">
        <v>86744</v>
      </c>
      <c r="B35618" t="s">
        <v>100669</v>
      </c>
      <c r="C35618" t="s">
        <v>100670</v>
      </c>
      <c r="D35618" t="s">
        <v>100671</v>
      </c>
      <c r="E35618" t="s">
        <v>100672</v>
      </c>
    </row>
    <row r="35619" spans="1:5" x14ac:dyDescent="0.25">
      <c r="A35619">
        <v>86757</v>
      </c>
      <c r="B35619" t="s">
        <v>100673</v>
      </c>
      <c r="D35619" t="s">
        <v>100674</v>
      </c>
    </row>
    <row r="35620" spans="1:5" x14ac:dyDescent="0.25">
      <c r="A35620">
        <v>86760</v>
      </c>
      <c r="B35620" t="s">
        <v>100675</v>
      </c>
      <c r="C35620" t="s">
        <v>100676</v>
      </c>
      <c r="D35620" t="s">
        <v>100677</v>
      </c>
      <c r="E35620" t="s">
        <v>100678</v>
      </c>
    </row>
    <row r="35621" spans="1:5" x14ac:dyDescent="0.25">
      <c r="A35621">
        <v>86761</v>
      </c>
      <c r="B35621" t="s">
        <v>100679</v>
      </c>
      <c r="C35621" t="s">
        <v>100680</v>
      </c>
      <c r="D35621" t="s">
        <v>100681</v>
      </c>
      <c r="E35621" t="s">
        <v>100682</v>
      </c>
    </row>
    <row r="35622" spans="1:5" x14ac:dyDescent="0.25">
      <c r="A35622">
        <v>86768</v>
      </c>
      <c r="B35622" t="s">
        <v>100683</v>
      </c>
      <c r="D35622" t="s">
        <v>100684</v>
      </c>
    </row>
    <row r="35623" spans="1:5" x14ac:dyDescent="0.25">
      <c r="A35623">
        <v>86771</v>
      </c>
      <c r="B35623" t="s">
        <v>100685</v>
      </c>
      <c r="D35623" t="s">
        <v>100686</v>
      </c>
      <c r="E35623" t="s">
        <v>100687</v>
      </c>
    </row>
    <row r="35624" spans="1:5" x14ac:dyDescent="0.25">
      <c r="A35624">
        <v>86776</v>
      </c>
      <c r="B35624" t="s">
        <v>100688</v>
      </c>
      <c r="D35624" t="s">
        <v>100689</v>
      </c>
    </row>
    <row r="35625" spans="1:5" x14ac:dyDescent="0.25">
      <c r="A35625">
        <v>86778</v>
      </c>
      <c r="B35625" t="s">
        <v>100690</v>
      </c>
      <c r="D35625" t="s">
        <v>100691</v>
      </c>
    </row>
    <row r="35626" spans="1:5" x14ac:dyDescent="0.25">
      <c r="A35626">
        <v>86779</v>
      </c>
      <c r="B35626" t="s">
        <v>100692</v>
      </c>
      <c r="D35626" t="s">
        <v>100693</v>
      </c>
      <c r="E35626" t="s">
        <v>65765</v>
      </c>
    </row>
    <row r="35627" spans="1:5" x14ac:dyDescent="0.25">
      <c r="A35627">
        <v>86781</v>
      </c>
      <c r="B35627" t="s">
        <v>100694</v>
      </c>
      <c r="D35627" t="s">
        <v>100695</v>
      </c>
      <c r="E35627" t="s">
        <v>10</v>
      </c>
    </row>
    <row r="35628" spans="1:5" x14ac:dyDescent="0.25">
      <c r="A35628">
        <v>86786</v>
      </c>
      <c r="B35628" t="s">
        <v>100696</v>
      </c>
      <c r="D35628" t="s">
        <v>100697</v>
      </c>
    </row>
    <row r="35629" spans="1:5" x14ac:dyDescent="0.25">
      <c r="A35629">
        <v>86789</v>
      </c>
      <c r="B35629" t="s">
        <v>100698</v>
      </c>
      <c r="C35629" t="s">
        <v>100699</v>
      </c>
      <c r="D35629" t="s">
        <v>100700</v>
      </c>
      <c r="E35629" t="s">
        <v>100701</v>
      </c>
    </row>
    <row r="35630" spans="1:5" x14ac:dyDescent="0.25">
      <c r="A35630">
        <v>86794</v>
      </c>
      <c r="B35630" t="s">
        <v>100702</v>
      </c>
      <c r="C35630" t="s">
        <v>100703</v>
      </c>
      <c r="D35630" t="s">
        <v>100704</v>
      </c>
    </row>
    <row r="35631" spans="1:5" x14ac:dyDescent="0.25">
      <c r="A35631">
        <v>86797</v>
      </c>
      <c r="B35631" t="s">
        <v>100705</v>
      </c>
      <c r="C35631" t="s">
        <v>7631</v>
      </c>
      <c r="D35631" t="s">
        <v>100706</v>
      </c>
      <c r="E35631" t="s">
        <v>100707</v>
      </c>
    </row>
    <row r="35632" spans="1:5" x14ac:dyDescent="0.25">
      <c r="A35632">
        <v>86802</v>
      </c>
      <c r="B35632" t="s">
        <v>100708</v>
      </c>
      <c r="C35632" t="s">
        <v>100709</v>
      </c>
      <c r="D35632" t="s">
        <v>100710</v>
      </c>
      <c r="E35632" t="s">
        <v>100711</v>
      </c>
    </row>
    <row r="35633" spans="1:5" x14ac:dyDescent="0.25">
      <c r="A35633">
        <v>86803</v>
      </c>
      <c r="B35633" t="s">
        <v>100712</v>
      </c>
      <c r="C35633" t="s">
        <v>100713</v>
      </c>
      <c r="D35633" t="s">
        <v>100714</v>
      </c>
      <c r="E35633" t="s">
        <v>100715</v>
      </c>
    </row>
    <row r="35634" spans="1:5" x14ac:dyDescent="0.25">
      <c r="A35634">
        <v>86805</v>
      </c>
      <c r="B35634" t="s">
        <v>100716</v>
      </c>
      <c r="D35634" t="s">
        <v>100717</v>
      </c>
    </row>
    <row r="35635" spans="1:5" x14ac:dyDescent="0.25">
      <c r="A35635">
        <v>86814</v>
      </c>
      <c r="B35635" t="s">
        <v>100718</v>
      </c>
      <c r="D35635" t="s">
        <v>100719</v>
      </c>
      <c r="E35635" t="s">
        <v>100720</v>
      </c>
    </row>
    <row r="35636" spans="1:5" x14ac:dyDescent="0.25">
      <c r="A35636">
        <v>86816</v>
      </c>
      <c r="B35636" t="s">
        <v>100721</v>
      </c>
      <c r="C35636" t="s">
        <v>30297</v>
      </c>
      <c r="D35636" t="s">
        <v>100722</v>
      </c>
    </row>
    <row r="35637" spans="1:5" x14ac:dyDescent="0.25">
      <c r="A35637">
        <v>86818</v>
      </c>
      <c r="B35637" t="s">
        <v>100723</v>
      </c>
      <c r="D35637" t="s">
        <v>100724</v>
      </c>
    </row>
    <row r="35638" spans="1:5" x14ac:dyDescent="0.25">
      <c r="A35638">
        <v>86819</v>
      </c>
      <c r="B35638" t="s">
        <v>100725</v>
      </c>
      <c r="D35638" t="s">
        <v>100726</v>
      </c>
      <c r="E35638" t="s">
        <v>10</v>
      </c>
    </row>
    <row r="35639" spans="1:5" x14ac:dyDescent="0.25">
      <c r="A35639">
        <v>86820</v>
      </c>
      <c r="B35639" t="s">
        <v>100727</v>
      </c>
      <c r="C35639" t="s">
        <v>10855</v>
      </c>
      <c r="D35639" t="s">
        <v>100728</v>
      </c>
      <c r="E35639" t="s">
        <v>10</v>
      </c>
    </row>
    <row r="35640" spans="1:5" x14ac:dyDescent="0.25">
      <c r="A35640">
        <v>86821</v>
      </c>
      <c r="B35640" t="s">
        <v>100729</v>
      </c>
      <c r="C35640" t="s">
        <v>100730</v>
      </c>
      <c r="D35640" t="s">
        <v>100731</v>
      </c>
      <c r="E35640" t="s">
        <v>100732</v>
      </c>
    </row>
    <row r="35641" spans="1:5" x14ac:dyDescent="0.25">
      <c r="A35641">
        <v>86824</v>
      </c>
      <c r="B35641" t="s">
        <v>100733</v>
      </c>
      <c r="D35641" t="s">
        <v>100734</v>
      </c>
      <c r="E35641" t="s">
        <v>100735</v>
      </c>
    </row>
    <row r="35642" spans="1:5" x14ac:dyDescent="0.25">
      <c r="A35642">
        <v>86834</v>
      </c>
      <c r="B35642" t="s">
        <v>100736</v>
      </c>
      <c r="C35642" t="s">
        <v>100737</v>
      </c>
      <c r="D35642" t="s">
        <v>100738</v>
      </c>
      <c r="E35642" t="s">
        <v>100739</v>
      </c>
    </row>
    <row r="35643" spans="1:5" x14ac:dyDescent="0.25">
      <c r="A35643">
        <v>86841</v>
      </c>
      <c r="B35643" t="s">
        <v>100740</v>
      </c>
      <c r="C35643" t="s">
        <v>100741</v>
      </c>
      <c r="D35643" t="s">
        <v>100742</v>
      </c>
    </row>
    <row r="35644" spans="1:5" x14ac:dyDescent="0.25">
      <c r="A35644">
        <v>86842</v>
      </c>
      <c r="B35644" t="s">
        <v>100743</v>
      </c>
      <c r="D35644" t="s">
        <v>100744</v>
      </c>
      <c r="E35644" t="s">
        <v>100745</v>
      </c>
    </row>
    <row r="35645" spans="1:5" x14ac:dyDescent="0.25">
      <c r="A35645">
        <v>86844</v>
      </c>
      <c r="B35645" t="s">
        <v>100746</v>
      </c>
      <c r="D35645" t="s">
        <v>100747</v>
      </c>
      <c r="E35645" t="s">
        <v>100748</v>
      </c>
    </row>
    <row r="35646" spans="1:5" x14ac:dyDescent="0.25">
      <c r="A35646">
        <v>86848</v>
      </c>
      <c r="B35646" t="s">
        <v>100749</v>
      </c>
      <c r="D35646" t="s">
        <v>100750</v>
      </c>
      <c r="E35646" t="s">
        <v>100751</v>
      </c>
    </row>
    <row r="35647" spans="1:5" x14ac:dyDescent="0.25">
      <c r="A35647">
        <v>86851</v>
      </c>
      <c r="B35647" t="s">
        <v>100752</v>
      </c>
      <c r="D35647" t="s">
        <v>100753</v>
      </c>
      <c r="E35647" t="s">
        <v>100754</v>
      </c>
    </row>
    <row r="35648" spans="1:5" x14ac:dyDescent="0.25">
      <c r="A35648">
        <v>86858</v>
      </c>
      <c r="B35648" t="s">
        <v>100755</v>
      </c>
      <c r="C35648" t="s">
        <v>100756</v>
      </c>
      <c r="D35648" t="s">
        <v>100757</v>
      </c>
    </row>
    <row r="35649" spans="1:5" x14ac:dyDescent="0.25">
      <c r="A35649">
        <v>86859</v>
      </c>
      <c r="B35649" t="s">
        <v>100758</v>
      </c>
      <c r="D35649" t="s">
        <v>100759</v>
      </c>
      <c r="E35649" t="s">
        <v>10</v>
      </c>
    </row>
    <row r="35650" spans="1:5" x14ac:dyDescent="0.25">
      <c r="A35650">
        <v>86862</v>
      </c>
      <c r="B35650" t="s">
        <v>100760</v>
      </c>
      <c r="C35650" t="s">
        <v>6037</v>
      </c>
      <c r="D35650" t="s">
        <v>100761</v>
      </c>
      <c r="E35650" t="s">
        <v>83095</v>
      </c>
    </row>
    <row r="35651" spans="1:5" x14ac:dyDescent="0.25">
      <c r="A35651">
        <v>86879</v>
      </c>
      <c r="B35651" t="s">
        <v>100762</v>
      </c>
      <c r="D35651" t="s">
        <v>100763</v>
      </c>
      <c r="E35651" t="s">
        <v>10</v>
      </c>
    </row>
    <row r="35652" spans="1:5" x14ac:dyDescent="0.25">
      <c r="A35652">
        <v>86882</v>
      </c>
      <c r="B35652" t="s">
        <v>100764</v>
      </c>
      <c r="D35652" t="s">
        <v>100765</v>
      </c>
    </row>
    <row r="35653" spans="1:5" x14ac:dyDescent="0.25">
      <c r="A35653">
        <v>86896</v>
      </c>
      <c r="B35653" t="s">
        <v>100766</v>
      </c>
      <c r="D35653" t="s">
        <v>100767</v>
      </c>
      <c r="E35653" t="s">
        <v>100768</v>
      </c>
    </row>
    <row r="35654" spans="1:5" x14ac:dyDescent="0.25">
      <c r="A35654">
        <v>86899</v>
      </c>
      <c r="B35654" t="s">
        <v>100769</v>
      </c>
      <c r="D35654" t="s">
        <v>100770</v>
      </c>
      <c r="E35654" t="s">
        <v>100771</v>
      </c>
    </row>
    <row r="35655" spans="1:5" x14ac:dyDescent="0.25">
      <c r="A35655">
        <v>86900</v>
      </c>
      <c r="B35655" t="s">
        <v>100772</v>
      </c>
      <c r="C35655" t="s">
        <v>100773</v>
      </c>
      <c r="D35655" t="s">
        <v>100774</v>
      </c>
    </row>
    <row r="35656" spans="1:5" x14ac:dyDescent="0.25">
      <c r="A35656">
        <v>86904</v>
      </c>
      <c r="B35656" t="s">
        <v>100775</v>
      </c>
      <c r="D35656" t="s">
        <v>100776</v>
      </c>
      <c r="E35656" t="s">
        <v>100777</v>
      </c>
    </row>
    <row r="35657" spans="1:5" x14ac:dyDescent="0.25">
      <c r="A35657">
        <v>86907</v>
      </c>
      <c r="B35657" t="s">
        <v>100778</v>
      </c>
      <c r="C35657" t="s">
        <v>77425</v>
      </c>
      <c r="D35657" t="s">
        <v>100779</v>
      </c>
    </row>
    <row r="35658" spans="1:5" x14ac:dyDescent="0.25">
      <c r="A35658">
        <v>86911</v>
      </c>
      <c r="B35658" t="s">
        <v>100780</v>
      </c>
      <c r="D35658" t="s">
        <v>100781</v>
      </c>
    </row>
    <row r="35659" spans="1:5" x14ac:dyDescent="0.25">
      <c r="A35659">
        <v>86914</v>
      </c>
      <c r="B35659" t="s">
        <v>100782</v>
      </c>
      <c r="D35659" t="s">
        <v>100783</v>
      </c>
      <c r="E35659" t="s">
        <v>10</v>
      </c>
    </row>
    <row r="35660" spans="1:5" x14ac:dyDescent="0.25">
      <c r="A35660">
        <v>86915</v>
      </c>
      <c r="B35660" t="s">
        <v>100784</v>
      </c>
      <c r="D35660" t="s">
        <v>100785</v>
      </c>
    </row>
    <row r="35661" spans="1:5" x14ac:dyDescent="0.25">
      <c r="A35661">
        <v>86933</v>
      </c>
      <c r="B35661" t="s">
        <v>100786</v>
      </c>
      <c r="D35661" t="s">
        <v>100787</v>
      </c>
    </row>
    <row r="35662" spans="1:5" x14ac:dyDescent="0.25">
      <c r="A35662">
        <v>86936</v>
      </c>
      <c r="B35662" t="s">
        <v>100788</v>
      </c>
      <c r="C35662" t="s">
        <v>100789</v>
      </c>
      <c r="D35662" t="s">
        <v>100790</v>
      </c>
      <c r="E35662" t="s">
        <v>100791</v>
      </c>
    </row>
    <row r="35663" spans="1:5" x14ac:dyDescent="0.25">
      <c r="A35663">
        <v>86938</v>
      </c>
      <c r="B35663" t="s">
        <v>100792</v>
      </c>
      <c r="D35663" t="s">
        <v>100793</v>
      </c>
      <c r="E35663" t="s">
        <v>100794</v>
      </c>
    </row>
    <row r="35664" spans="1:5" x14ac:dyDescent="0.25">
      <c r="A35664">
        <v>86939</v>
      </c>
      <c r="B35664" t="s">
        <v>100795</v>
      </c>
      <c r="D35664" t="s">
        <v>100796</v>
      </c>
      <c r="E35664" t="s">
        <v>100797</v>
      </c>
    </row>
    <row r="35665" spans="1:5" x14ac:dyDescent="0.25">
      <c r="A35665">
        <v>86942</v>
      </c>
      <c r="B35665" t="s">
        <v>100798</v>
      </c>
      <c r="D35665" t="s">
        <v>100799</v>
      </c>
    </row>
    <row r="35666" spans="1:5" x14ac:dyDescent="0.25">
      <c r="A35666">
        <v>86945</v>
      </c>
      <c r="B35666" t="s">
        <v>100800</v>
      </c>
      <c r="D35666" t="s">
        <v>100801</v>
      </c>
    </row>
    <row r="35667" spans="1:5" x14ac:dyDescent="0.25">
      <c r="A35667">
        <v>86946</v>
      </c>
      <c r="B35667" t="s">
        <v>100802</v>
      </c>
      <c r="C35667" t="s">
        <v>100803</v>
      </c>
      <c r="D35667" t="s">
        <v>100804</v>
      </c>
    </row>
    <row r="35668" spans="1:5" x14ac:dyDescent="0.25">
      <c r="A35668">
        <v>86947</v>
      </c>
      <c r="B35668" t="s">
        <v>100805</v>
      </c>
      <c r="D35668" t="s">
        <v>100806</v>
      </c>
    </row>
    <row r="35669" spans="1:5" x14ac:dyDescent="0.25">
      <c r="A35669">
        <v>86950</v>
      </c>
      <c r="B35669" t="s">
        <v>100807</v>
      </c>
      <c r="D35669" t="s">
        <v>100808</v>
      </c>
    </row>
    <row r="35670" spans="1:5" x14ac:dyDescent="0.25">
      <c r="A35670">
        <v>86954</v>
      </c>
      <c r="B35670" t="s">
        <v>100809</v>
      </c>
      <c r="D35670" t="s">
        <v>100810</v>
      </c>
      <c r="E35670" t="s">
        <v>10</v>
      </c>
    </row>
    <row r="35671" spans="1:5" x14ac:dyDescent="0.25">
      <c r="A35671">
        <v>86955</v>
      </c>
      <c r="B35671" t="s">
        <v>100811</v>
      </c>
      <c r="C35671" t="s">
        <v>27495</v>
      </c>
      <c r="D35671" t="s">
        <v>100812</v>
      </c>
    </row>
    <row r="35672" spans="1:5" x14ac:dyDescent="0.25">
      <c r="A35672">
        <v>86960</v>
      </c>
      <c r="B35672" t="s">
        <v>100813</v>
      </c>
      <c r="D35672" t="s">
        <v>100814</v>
      </c>
    </row>
    <row r="35673" spans="1:5" x14ac:dyDescent="0.25">
      <c r="A35673">
        <v>86963</v>
      </c>
      <c r="B35673" t="s">
        <v>100815</v>
      </c>
      <c r="D35673" t="s">
        <v>100816</v>
      </c>
    </row>
    <row r="35674" spans="1:5" x14ac:dyDescent="0.25">
      <c r="A35674">
        <v>86965</v>
      </c>
      <c r="B35674" t="s">
        <v>100817</v>
      </c>
      <c r="C35674" t="s">
        <v>100818</v>
      </c>
      <c r="D35674" t="s">
        <v>100819</v>
      </c>
      <c r="E35674" t="s">
        <v>100820</v>
      </c>
    </row>
    <row r="35675" spans="1:5" x14ac:dyDescent="0.25">
      <c r="A35675">
        <v>86967</v>
      </c>
      <c r="B35675" t="s">
        <v>100821</v>
      </c>
      <c r="D35675" t="s">
        <v>100822</v>
      </c>
      <c r="E35675" t="s">
        <v>100823</v>
      </c>
    </row>
    <row r="35676" spans="1:5" x14ac:dyDescent="0.25">
      <c r="A35676">
        <v>86977</v>
      </c>
      <c r="B35676" t="s">
        <v>100824</v>
      </c>
      <c r="D35676" t="s">
        <v>100825</v>
      </c>
      <c r="E35676" t="s">
        <v>10</v>
      </c>
    </row>
    <row r="35677" spans="1:5" x14ac:dyDescent="0.25">
      <c r="A35677">
        <v>86983</v>
      </c>
      <c r="B35677" t="s">
        <v>100826</v>
      </c>
      <c r="C35677" t="s">
        <v>100827</v>
      </c>
      <c r="D35677" t="s">
        <v>100828</v>
      </c>
      <c r="E35677" t="s">
        <v>100829</v>
      </c>
    </row>
    <row r="35678" spans="1:5" x14ac:dyDescent="0.25">
      <c r="A35678">
        <v>86987</v>
      </c>
      <c r="B35678" t="s">
        <v>100830</v>
      </c>
      <c r="C35678" t="s">
        <v>100831</v>
      </c>
      <c r="D35678" t="s">
        <v>100832</v>
      </c>
      <c r="E35678" t="s">
        <v>100833</v>
      </c>
    </row>
    <row r="35679" spans="1:5" x14ac:dyDescent="0.25">
      <c r="A35679">
        <v>86989</v>
      </c>
      <c r="B35679" t="s">
        <v>100834</v>
      </c>
      <c r="D35679" t="s">
        <v>100835</v>
      </c>
      <c r="E35679" t="s">
        <v>11498</v>
      </c>
    </row>
    <row r="35680" spans="1:5" x14ac:dyDescent="0.25">
      <c r="A35680">
        <v>86997</v>
      </c>
      <c r="B35680" t="s">
        <v>100836</v>
      </c>
      <c r="C35680" t="s">
        <v>100837</v>
      </c>
      <c r="D35680" t="s">
        <v>100838</v>
      </c>
      <c r="E35680" t="s">
        <v>100839</v>
      </c>
    </row>
    <row r="35681" spans="1:5" x14ac:dyDescent="0.25">
      <c r="A35681">
        <v>87001</v>
      </c>
      <c r="B35681" t="s">
        <v>100840</v>
      </c>
      <c r="D35681" t="s">
        <v>100841</v>
      </c>
    </row>
    <row r="35682" spans="1:5" x14ac:dyDescent="0.25">
      <c r="A35682">
        <v>87002</v>
      </c>
      <c r="B35682" t="s">
        <v>100842</v>
      </c>
      <c r="D35682" t="s">
        <v>100843</v>
      </c>
      <c r="E35682" t="s">
        <v>100844</v>
      </c>
    </row>
    <row r="35683" spans="1:5" x14ac:dyDescent="0.25">
      <c r="A35683">
        <v>87005</v>
      </c>
      <c r="B35683" t="s">
        <v>100845</v>
      </c>
      <c r="C35683" t="s">
        <v>93765</v>
      </c>
      <c r="D35683" t="s">
        <v>100846</v>
      </c>
    </row>
    <row r="35684" spans="1:5" x14ac:dyDescent="0.25">
      <c r="A35684">
        <v>87014</v>
      </c>
      <c r="B35684" t="s">
        <v>100847</v>
      </c>
      <c r="D35684" t="s">
        <v>100848</v>
      </c>
    </row>
    <row r="35685" spans="1:5" x14ac:dyDescent="0.25">
      <c r="A35685">
        <v>87015</v>
      </c>
      <c r="B35685" t="s">
        <v>100849</v>
      </c>
      <c r="D35685" t="s">
        <v>100850</v>
      </c>
      <c r="E35685" t="s">
        <v>100851</v>
      </c>
    </row>
    <row r="35686" spans="1:5" x14ac:dyDescent="0.25">
      <c r="A35686">
        <v>87016</v>
      </c>
      <c r="B35686" t="s">
        <v>100852</v>
      </c>
      <c r="C35686" t="s">
        <v>100853</v>
      </c>
      <c r="D35686" t="s">
        <v>100854</v>
      </c>
      <c r="E35686" t="s">
        <v>10</v>
      </c>
    </row>
    <row r="35687" spans="1:5" x14ac:dyDescent="0.25">
      <c r="A35687">
        <v>87019</v>
      </c>
      <c r="B35687" t="s">
        <v>100855</v>
      </c>
      <c r="D35687" t="s">
        <v>100856</v>
      </c>
    </row>
    <row r="35688" spans="1:5" x14ac:dyDescent="0.25">
      <c r="A35688">
        <v>87022</v>
      </c>
      <c r="B35688" t="s">
        <v>100857</v>
      </c>
      <c r="D35688" t="s">
        <v>100858</v>
      </c>
    </row>
    <row r="35689" spans="1:5" x14ac:dyDescent="0.25">
      <c r="A35689">
        <v>87024</v>
      </c>
      <c r="B35689" t="s">
        <v>100859</v>
      </c>
      <c r="D35689" t="s">
        <v>100860</v>
      </c>
      <c r="E35689" t="s">
        <v>100861</v>
      </c>
    </row>
    <row r="35690" spans="1:5" x14ac:dyDescent="0.25">
      <c r="A35690">
        <v>87027</v>
      </c>
      <c r="B35690" t="s">
        <v>100862</v>
      </c>
      <c r="C35690" t="s">
        <v>99629</v>
      </c>
      <c r="D35690" t="s">
        <v>100863</v>
      </c>
      <c r="E35690" t="s">
        <v>10</v>
      </c>
    </row>
    <row r="35691" spans="1:5" x14ac:dyDescent="0.25">
      <c r="A35691">
        <v>87028</v>
      </c>
      <c r="B35691" t="s">
        <v>100864</v>
      </c>
      <c r="D35691" t="s">
        <v>100865</v>
      </c>
    </row>
    <row r="35692" spans="1:5" x14ac:dyDescent="0.25">
      <c r="A35692">
        <v>87031</v>
      </c>
      <c r="B35692" t="s">
        <v>100866</v>
      </c>
      <c r="C35692" t="s">
        <v>100867</v>
      </c>
      <c r="D35692" t="s">
        <v>100868</v>
      </c>
      <c r="E35692" t="s">
        <v>100869</v>
      </c>
    </row>
    <row r="35693" spans="1:5" x14ac:dyDescent="0.25">
      <c r="A35693">
        <v>87032</v>
      </c>
      <c r="B35693" t="s">
        <v>100870</v>
      </c>
      <c r="C35693" t="s">
        <v>100871</v>
      </c>
      <c r="D35693" t="s">
        <v>100872</v>
      </c>
      <c r="E35693" t="s">
        <v>22563</v>
      </c>
    </row>
    <row r="35694" spans="1:5" x14ac:dyDescent="0.25">
      <c r="A35694">
        <v>87039</v>
      </c>
      <c r="B35694" t="s">
        <v>100873</v>
      </c>
      <c r="D35694" t="s">
        <v>100874</v>
      </c>
    </row>
    <row r="35695" spans="1:5" x14ac:dyDescent="0.25">
      <c r="A35695">
        <v>87051</v>
      </c>
      <c r="B35695" t="s">
        <v>100875</v>
      </c>
      <c r="D35695" t="s">
        <v>100876</v>
      </c>
      <c r="E35695" t="s">
        <v>100877</v>
      </c>
    </row>
    <row r="35696" spans="1:5" x14ac:dyDescent="0.25">
      <c r="A35696">
        <v>87052</v>
      </c>
      <c r="B35696" t="s">
        <v>100878</v>
      </c>
      <c r="D35696" t="s">
        <v>100879</v>
      </c>
      <c r="E35696" t="s">
        <v>10</v>
      </c>
    </row>
    <row r="35697" spans="1:5" x14ac:dyDescent="0.25">
      <c r="A35697">
        <v>87060</v>
      </c>
      <c r="B35697" t="s">
        <v>100880</v>
      </c>
      <c r="C35697" t="s">
        <v>100881</v>
      </c>
      <c r="D35697" t="s">
        <v>100882</v>
      </c>
    </row>
    <row r="35698" spans="1:5" x14ac:dyDescent="0.25">
      <c r="A35698">
        <v>87063</v>
      </c>
      <c r="B35698" t="s">
        <v>100883</v>
      </c>
      <c r="D35698" t="s">
        <v>100884</v>
      </c>
      <c r="E35698" t="s">
        <v>881</v>
      </c>
    </row>
    <row r="35699" spans="1:5" x14ac:dyDescent="0.25">
      <c r="A35699">
        <v>87072</v>
      </c>
      <c r="B35699" t="s">
        <v>100885</v>
      </c>
      <c r="C35699" t="s">
        <v>1225</v>
      </c>
      <c r="D35699" t="s">
        <v>100886</v>
      </c>
      <c r="E35699" t="s">
        <v>1227</v>
      </c>
    </row>
    <row r="35700" spans="1:5" x14ac:dyDescent="0.25">
      <c r="A35700">
        <v>87073</v>
      </c>
      <c r="B35700" t="s">
        <v>100887</v>
      </c>
      <c r="D35700" t="s">
        <v>100888</v>
      </c>
    </row>
    <row r="35701" spans="1:5" x14ac:dyDescent="0.25">
      <c r="A35701">
        <v>87078</v>
      </c>
      <c r="B35701" t="s">
        <v>100889</v>
      </c>
      <c r="D35701" t="s">
        <v>100890</v>
      </c>
      <c r="E35701" t="s">
        <v>100891</v>
      </c>
    </row>
    <row r="35702" spans="1:5" x14ac:dyDescent="0.25">
      <c r="A35702">
        <v>87079</v>
      </c>
      <c r="B35702" t="s">
        <v>100892</v>
      </c>
      <c r="C35702" t="s">
        <v>100893</v>
      </c>
      <c r="D35702" t="s">
        <v>100894</v>
      </c>
      <c r="E35702" t="s">
        <v>100895</v>
      </c>
    </row>
    <row r="35703" spans="1:5" x14ac:dyDescent="0.25">
      <c r="A35703">
        <v>87084</v>
      </c>
      <c r="B35703" t="s">
        <v>100896</v>
      </c>
      <c r="C35703" t="s">
        <v>59984</v>
      </c>
      <c r="D35703" t="s">
        <v>100897</v>
      </c>
      <c r="E35703" t="s">
        <v>59986</v>
      </c>
    </row>
    <row r="35704" spans="1:5" x14ac:dyDescent="0.25">
      <c r="A35704">
        <v>87085</v>
      </c>
      <c r="B35704" t="s">
        <v>100898</v>
      </c>
      <c r="D35704" t="s">
        <v>100899</v>
      </c>
    </row>
    <row r="35705" spans="1:5" x14ac:dyDescent="0.25">
      <c r="A35705">
        <v>87087</v>
      </c>
      <c r="B35705" t="s">
        <v>100900</v>
      </c>
      <c r="C35705" t="s">
        <v>44799</v>
      </c>
      <c r="D35705" t="s">
        <v>100901</v>
      </c>
      <c r="E35705" t="s">
        <v>100902</v>
      </c>
    </row>
    <row r="35706" spans="1:5" x14ac:dyDescent="0.25">
      <c r="A35706">
        <v>87093</v>
      </c>
      <c r="B35706" t="s">
        <v>100903</v>
      </c>
      <c r="D35706" t="s">
        <v>100904</v>
      </c>
    </row>
    <row r="35707" spans="1:5" x14ac:dyDescent="0.25">
      <c r="A35707">
        <v>87094</v>
      </c>
      <c r="B35707" t="s">
        <v>100905</v>
      </c>
      <c r="D35707" t="s">
        <v>100906</v>
      </c>
      <c r="E35707" t="s">
        <v>100907</v>
      </c>
    </row>
    <row r="35708" spans="1:5" x14ac:dyDescent="0.25">
      <c r="A35708">
        <v>87098</v>
      </c>
      <c r="B35708" t="s">
        <v>100908</v>
      </c>
      <c r="D35708" t="s">
        <v>100909</v>
      </c>
    </row>
    <row r="35709" spans="1:5" x14ac:dyDescent="0.25">
      <c r="A35709">
        <v>87107</v>
      </c>
      <c r="B35709" t="s">
        <v>100910</v>
      </c>
      <c r="C35709" t="s">
        <v>100911</v>
      </c>
      <c r="D35709" t="s">
        <v>100912</v>
      </c>
    </row>
    <row r="35710" spans="1:5" x14ac:dyDescent="0.25">
      <c r="A35710">
        <v>87112</v>
      </c>
      <c r="B35710" t="s">
        <v>100913</v>
      </c>
      <c r="D35710" t="s">
        <v>100914</v>
      </c>
      <c r="E35710" t="s">
        <v>100915</v>
      </c>
    </row>
    <row r="35711" spans="1:5" x14ac:dyDescent="0.25">
      <c r="A35711">
        <v>87120</v>
      </c>
      <c r="B35711" t="s">
        <v>100916</v>
      </c>
      <c r="C35711" t="s">
        <v>100917</v>
      </c>
      <c r="D35711" t="s">
        <v>100918</v>
      </c>
      <c r="E35711" t="s">
        <v>100919</v>
      </c>
    </row>
    <row r="35712" spans="1:5" x14ac:dyDescent="0.25">
      <c r="A35712">
        <v>87121</v>
      </c>
      <c r="B35712" t="s">
        <v>100920</v>
      </c>
      <c r="C35712" t="s">
        <v>43511</v>
      </c>
      <c r="D35712" t="s">
        <v>100921</v>
      </c>
      <c r="E35712" t="s">
        <v>100922</v>
      </c>
    </row>
    <row r="35713" spans="1:5" x14ac:dyDescent="0.25">
      <c r="A35713">
        <v>87125</v>
      </c>
      <c r="B35713" t="s">
        <v>100923</v>
      </c>
      <c r="C35713" t="s">
        <v>100924</v>
      </c>
      <c r="D35713" t="s">
        <v>100925</v>
      </c>
      <c r="E35713" t="s">
        <v>100926</v>
      </c>
    </row>
    <row r="35714" spans="1:5" x14ac:dyDescent="0.25">
      <c r="A35714">
        <v>87134</v>
      </c>
      <c r="B35714" t="s">
        <v>100927</v>
      </c>
      <c r="C35714" t="s">
        <v>100928</v>
      </c>
      <c r="D35714" t="s">
        <v>100929</v>
      </c>
    </row>
    <row r="35715" spans="1:5" x14ac:dyDescent="0.25">
      <c r="A35715">
        <v>87143</v>
      </c>
      <c r="B35715" t="s">
        <v>100930</v>
      </c>
      <c r="D35715" t="s">
        <v>100931</v>
      </c>
    </row>
    <row r="35716" spans="1:5" x14ac:dyDescent="0.25">
      <c r="A35716">
        <v>87148</v>
      </c>
      <c r="B35716" t="s">
        <v>100932</v>
      </c>
      <c r="D35716" t="s">
        <v>100933</v>
      </c>
      <c r="E35716" t="s">
        <v>100934</v>
      </c>
    </row>
    <row r="35717" spans="1:5" x14ac:dyDescent="0.25">
      <c r="A35717">
        <v>87150</v>
      </c>
      <c r="B35717" t="s">
        <v>100935</v>
      </c>
      <c r="D35717" t="s">
        <v>100936</v>
      </c>
      <c r="E35717" t="s">
        <v>100937</v>
      </c>
    </row>
    <row r="35718" spans="1:5" x14ac:dyDescent="0.25">
      <c r="A35718">
        <v>87153</v>
      </c>
      <c r="B35718" t="s">
        <v>100938</v>
      </c>
      <c r="C35718" t="s">
        <v>100939</v>
      </c>
      <c r="D35718" t="s">
        <v>100940</v>
      </c>
      <c r="E35718" t="s">
        <v>100941</v>
      </c>
    </row>
    <row r="35719" spans="1:5" x14ac:dyDescent="0.25">
      <c r="A35719">
        <v>87154</v>
      </c>
      <c r="B35719" t="s">
        <v>100942</v>
      </c>
      <c r="D35719" t="s">
        <v>100943</v>
      </c>
      <c r="E35719" t="s">
        <v>100944</v>
      </c>
    </row>
    <row r="35720" spans="1:5" x14ac:dyDescent="0.25">
      <c r="A35720">
        <v>87157</v>
      </c>
      <c r="B35720" t="s">
        <v>100945</v>
      </c>
      <c r="D35720" t="s">
        <v>100946</v>
      </c>
    </row>
    <row r="35721" spans="1:5" x14ac:dyDescent="0.25">
      <c r="A35721">
        <v>87158</v>
      </c>
      <c r="B35721" t="s">
        <v>100947</v>
      </c>
      <c r="D35721" t="s">
        <v>100948</v>
      </c>
      <c r="E35721" t="s">
        <v>100949</v>
      </c>
    </row>
    <row r="35722" spans="1:5" x14ac:dyDescent="0.25">
      <c r="A35722">
        <v>87159</v>
      </c>
      <c r="B35722" t="s">
        <v>100950</v>
      </c>
      <c r="D35722" t="s">
        <v>100951</v>
      </c>
    </row>
    <row r="35723" spans="1:5" x14ac:dyDescent="0.25">
      <c r="A35723">
        <v>87166</v>
      </c>
      <c r="B35723" t="s">
        <v>100952</v>
      </c>
      <c r="C35723" t="s">
        <v>47406</v>
      </c>
      <c r="D35723" t="s">
        <v>100953</v>
      </c>
    </row>
    <row r="35724" spans="1:5" x14ac:dyDescent="0.25">
      <c r="A35724">
        <v>87167</v>
      </c>
      <c r="B35724" t="s">
        <v>100954</v>
      </c>
      <c r="D35724" t="s">
        <v>100955</v>
      </c>
    </row>
    <row r="35725" spans="1:5" x14ac:dyDescent="0.25">
      <c r="A35725">
        <v>87169</v>
      </c>
      <c r="B35725" t="s">
        <v>100956</v>
      </c>
      <c r="C35725" t="s">
        <v>100957</v>
      </c>
      <c r="D35725" t="s">
        <v>100958</v>
      </c>
      <c r="E35725" t="s">
        <v>10</v>
      </c>
    </row>
    <row r="35726" spans="1:5" x14ac:dyDescent="0.25">
      <c r="A35726">
        <v>87170</v>
      </c>
      <c r="B35726" t="s">
        <v>100959</v>
      </c>
      <c r="C35726" t="s">
        <v>2030</v>
      </c>
      <c r="D35726" t="s">
        <v>100960</v>
      </c>
      <c r="E35726" t="s">
        <v>100961</v>
      </c>
    </row>
    <row r="35727" spans="1:5" x14ac:dyDescent="0.25">
      <c r="A35727">
        <v>87175</v>
      </c>
      <c r="B35727" t="s">
        <v>100962</v>
      </c>
      <c r="D35727" t="s">
        <v>100963</v>
      </c>
    </row>
    <row r="35728" spans="1:5" x14ac:dyDescent="0.25">
      <c r="A35728">
        <v>87188</v>
      </c>
      <c r="B35728" t="s">
        <v>100964</v>
      </c>
      <c r="D35728" t="s">
        <v>100965</v>
      </c>
      <c r="E35728" t="s">
        <v>100966</v>
      </c>
    </row>
    <row r="35729" spans="1:5" x14ac:dyDescent="0.25">
      <c r="A35729">
        <v>87189</v>
      </c>
      <c r="B35729" t="s">
        <v>100967</v>
      </c>
      <c r="C35729" t="s">
        <v>36492</v>
      </c>
      <c r="D35729" t="s">
        <v>100968</v>
      </c>
      <c r="E35729" t="s">
        <v>100969</v>
      </c>
    </row>
    <row r="35730" spans="1:5" x14ac:dyDescent="0.25">
      <c r="A35730">
        <v>87190</v>
      </c>
      <c r="B35730" t="s">
        <v>100970</v>
      </c>
      <c r="C35730" t="s">
        <v>100971</v>
      </c>
      <c r="D35730" t="s">
        <v>100972</v>
      </c>
      <c r="E35730" t="s">
        <v>100973</v>
      </c>
    </row>
    <row r="35731" spans="1:5" x14ac:dyDescent="0.25">
      <c r="A35731">
        <v>87192</v>
      </c>
      <c r="B35731" t="s">
        <v>100974</v>
      </c>
      <c r="C35731" t="s">
        <v>100975</v>
      </c>
      <c r="D35731" t="s">
        <v>100976</v>
      </c>
    </row>
    <row r="35732" spans="1:5" x14ac:dyDescent="0.25">
      <c r="A35732">
        <v>87193</v>
      </c>
      <c r="B35732" t="s">
        <v>100977</v>
      </c>
      <c r="D35732" t="s">
        <v>100978</v>
      </c>
      <c r="E35732" t="s">
        <v>100979</v>
      </c>
    </row>
    <row r="35733" spans="1:5" x14ac:dyDescent="0.25">
      <c r="A35733">
        <v>87195</v>
      </c>
      <c r="B35733" t="s">
        <v>100980</v>
      </c>
      <c r="D35733" t="s">
        <v>100981</v>
      </c>
    </row>
    <row r="35734" spans="1:5" x14ac:dyDescent="0.25">
      <c r="A35734">
        <v>87199</v>
      </c>
      <c r="B35734" t="s">
        <v>100982</v>
      </c>
      <c r="D35734" t="s">
        <v>100983</v>
      </c>
    </row>
    <row r="35735" spans="1:5" x14ac:dyDescent="0.25">
      <c r="A35735">
        <v>87200</v>
      </c>
      <c r="B35735" t="s">
        <v>100984</v>
      </c>
      <c r="D35735" t="s">
        <v>100985</v>
      </c>
    </row>
    <row r="35736" spans="1:5" x14ac:dyDescent="0.25">
      <c r="A35736">
        <v>87201</v>
      </c>
      <c r="B35736" t="s">
        <v>100986</v>
      </c>
      <c r="C35736" t="s">
        <v>100987</v>
      </c>
      <c r="D35736" t="s">
        <v>100988</v>
      </c>
      <c r="E35736" t="s">
        <v>100989</v>
      </c>
    </row>
    <row r="35737" spans="1:5" x14ac:dyDescent="0.25">
      <c r="A35737">
        <v>87202</v>
      </c>
      <c r="B35737" t="s">
        <v>100990</v>
      </c>
      <c r="C35737" t="s">
        <v>100991</v>
      </c>
      <c r="D35737" t="s">
        <v>100992</v>
      </c>
    </row>
    <row r="35738" spans="1:5" x14ac:dyDescent="0.25">
      <c r="A35738">
        <v>87206</v>
      </c>
      <c r="B35738" t="s">
        <v>100993</v>
      </c>
      <c r="C35738" t="s">
        <v>100994</v>
      </c>
      <c r="D35738" t="s">
        <v>100995</v>
      </c>
      <c r="E35738" t="s">
        <v>100996</v>
      </c>
    </row>
    <row r="35739" spans="1:5" x14ac:dyDescent="0.25">
      <c r="A35739">
        <v>87207</v>
      </c>
      <c r="B35739" t="s">
        <v>100997</v>
      </c>
      <c r="C35739" t="s">
        <v>100998</v>
      </c>
      <c r="D35739" t="s">
        <v>100999</v>
      </c>
      <c r="E35739" t="s">
        <v>10</v>
      </c>
    </row>
    <row r="35740" spans="1:5" x14ac:dyDescent="0.25">
      <c r="A35740">
        <v>87210</v>
      </c>
      <c r="B35740" t="s">
        <v>101000</v>
      </c>
      <c r="D35740" t="s">
        <v>101001</v>
      </c>
    </row>
    <row r="35741" spans="1:5" x14ac:dyDescent="0.25">
      <c r="A35741">
        <v>87211</v>
      </c>
      <c r="B35741" t="s">
        <v>101002</v>
      </c>
      <c r="D35741" t="s">
        <v>101003</v>
      </c>
    </row>
    <row r="35742" spans="1:5" x14ac:dyDescent="0.25">
      <c r="A35742">
        <v>87214</v>
      </c>
      <c r="B35742" t="s">
        <v>101004</v>
      </c>
      <c r="D35742" t="s">
        <v>101005</v>
      </c>
      <c r="E35742" t="s">
        <v>101006</v>
      </c>
    </row>
    <row r="35743" spans="1:5" x14ac:dyDescent="0.25">
      <c r="A35743">
        <v>87216</v>
      </c>
      <c r="B35743" t="s">
        <v>101007</v>
      </c>
      <c r="D35743" t="s">
        <v>101008</v>
      </c>
    </row>
    <row r="35744" spans="1:5" x14ac:dyDescent="0.25">
      <c r="A35744">
        <v>87226</v>
      </c>
      <c r="B35744" t="s">
        <v>101009</v>
      </c>
      <c r="D35744" t="s">
        <v>101010</v>
      </c>
      <c r="E35744" t="s">
        <v>10</v>
      </c>
    </row>
    <row r="35745" spans="1:5" x14ac:dyDescent="0.25">
      <c r="A35745">
        <v>87231</v>
      </c>
      <c r="B35745" t="s">
        <v>101011</v>
      </c>
      <c r="C35745" t="s">
        <v>101012</v>
      </c>
      <c r="D35745" t="s">
        <v>101013</v>
      </c>
      <c r="E35745" t="s">
        <v>101014</v>
      </c>
    </row>
    <row r="35746" spans="1:5" x14ac:dyDescent="0.25">
      <c r="A35746">
        <v>87232</v>
      </c>
      <c r="B35746" t="s">
        <v>101015</v>
      </c>
      <c r="C35746" t="s">
        <v>26780</v>
      </c>
      <c r="D35746" t="s">
        <v>101016</v>
      </c>
      <c r="E35746" t="s">
        <v>101017</v>
      </c>
    </row>
    <row r="35747" spans="1:5" x14ac:dyDescent="0.25">
      <c r="A35747">
        <v>87233</v>
      </c>
      <c r="B35747" t="s">
        <v>101018</v>
      </c>
      <c r="D35747" t="s">
        <v>101019</v>
      </c>
      <c r="E35747" t="s">
        <v>10</v>
      </c>
    </row>
    <row r="35748" spans="1:5" x14ac:dyDescent="0.25">
      <c r="A35748">
        <v>87235</v>
      </c>
      <c r="B35748" t="s">
        <v>101020</v>
      </c>
      <c r="D35748" t="s">
        <v>101021</v>
      </c>
    </row>
    <row r="35749" spans="1:5" x14ac:dyDescent="0.25">
      <c r="A35749">
        <v>87238</v>
      </c>
      <c r="B35749" t="s">
        <v>101022</v>
      </c>
      <c r="C35749" t="s">
        <v>2079</v>
      </c>
      <c r="D35749" t="s">
        <v>101023</v>
      </c>
      <c r="E35749" t="s">
        <v>2081</v>
      </c>
    </row>
    <row r="35750" spans="1:5" x14ac:dyDescent="0.25">
      <c r="A35750">
        <v>87239</v>
      </c>
      <c r="B35750" t="s">
        <v>101024</v>
      </c>
      <c r="C35750" t="s">
        <v>93025</v>
      </c>
      <c r="D35750" t="s">
        <v>101025</v>
      </c>
      <c r="E35750" t="s">
        <v>101026</v>
      </c>
    </row>
    <row r="35751" spans="1:5" x14ac:dyDescent="0.25">
      <c r="A35751">
        <v>87240</v>
      </c>
      <c r="B35751" t="s">
        <v>101027</v>
      </c>
      <c r="D35751" t="s">
        <v>101028</v>
      </c>
    </row>
    <row r="35752" spans="1:5" x14ac:dyDescent="0.25">
      <c r="A35752">
        <v>87241</v>
      </c>
      <c r="B35752" t="s">
        <v>101029</v>
      </c>
      <c r="C35752" t="s">
        <v>101030</v>
      </c>
      <c r="D35752" t="s">
        <v>101031</v>
      </c>
      <c r="E35752" t="s">
        <v>101032</v>
      </c>
    </row>
    <row r="35753" spans="1:5" x14ac:dyDescent="0.25">
      <c r="A35753">
        <v>87242</v>
      </c>
      <c r="B35753" t="s">
        <v>101033</v>
      </c>
      <c r="C35753" t="s">
        <v>101034</v>
      </c>
      <c r="D35753" t="s">
        <v>101035</v>
      </c>
      <c r="E35753" t="s">
        <v>101036</v>
      </c>
    </row>
    <row r="35754" spans="1:5" x14ac:dyDescent="0.25">
      <c r="A35754">
        <v>87248</v>
      </c>
      <c r="B35754" t="s">
        <v>101037</v>
      </c>
      <c r="C35754" t="s">
        <v>31002</v>
      </c>
      <c r="D35754" t="s">
        <v>101038</v>
      </c>
      <c r="E35754" t="s">
        <v>101039</v>
      </c>
    </row>
    <row r="35755" spans="1:5" x14ac:dyDescent="0.25">
      <c r="A35755">
        <v>87250</v>
      </c>
      <c r="B35755" t="s">
        <v>101040</v>
      </c>
      <c r="D35755" t="s">
        <v>101041</v>
      </c>
    </row>
    <row r="35756" spans="1:5" x14ac:dyDescent="0.25">
      <c r="A35756">
        <v>87253</v>
      </c>
      <c r="B35756" t="s">
        <v>101042</v>
      </c>
      <c r="D35756" t="s">
        <v>101043</v>
      </c>
      <c r="E35756" t="s">
        <v>101044</v>
      </c>
    </row>
    <row r="35757" spans="1:5" x14ac:dyDescent="0.25">
      <c r="A35757">
        <v>87257</v>
      </c>
      <c r="B35757" t="s">
        <v>101045</v>
      </c>
      <c r="D35757" t="s">
        <v>101046</v>
      </c>
      <c r="E35757" t="s">
        <v>10</v>
      </c>
    </row>
    <row r="35758" spans="1:5" x14ac:dyDescent="0.25">
      <c r="A35758">
        <v>87258</v>
      </c>
      <c r="B35758" t="s">
        <v>101047</v>
      </c>
      <c r="D35758" t="s">
        <v>101048</v>
      </c>
      <c r="E35758" t="s">
        <v>101049</v>
      </c>
    </row>
    <row r="35759" spans="1:5" x14ac:dyDescent="0.25">
      <c r="A35759">
        <v>87262</v>
      </c>
      <c r="B35759" t="s">
        <v>101050</v>
      </c>
      <c r="C35759" t="s">
        <v>101051</v>
      </c>
      <c r="D35759" t="s">
        <v>101052</v>
      </c>
      <c r="E35759" t="s">
        <v>101053</v>
      </c>
    </row>
    <row r="35760" spans="1:5" x14ac:dyDescent="0.25">
      <c r="A35760">
        <v>87264</v>
      </c>
      <c r="B35760" t="s">
        <v>101054</v>
      </c>
      <c r="D35760" t="s">
        <v>101055</v>
      </c>
      <c r="E35760" t="s">
        <v>10</v>
      </c>
    </row>
    <row r="35761" spans="1:5" x14ac:dyDescent="0.25">
      <c r="A35761">
        <v>87268</v>
      </c>
      <c r="B35761" t="s">
        <v>101056</v>
      </c>
      <c r="D35761" t="s">
        <v>101057</v>
      </c>
    </row>
    <row r="35762" spans="1:5" x14ac:dyDescent="0.25">
      <c r="A35762">
        <v>87270</v>
      </c>
      <c r="B35762" t="s">
        <v>101058</v>
      </c>
      <c r="D35762" t="s">
        <v>101059</v>
      </c>
      <c r="E35762" t="s">
        <v>101060</v>
      </c>
    </row>
    <row r="35763" spans="1:5" x14ac:dyDescent="0.25">
      <c r="A35763">
        <v>87273</v>
      </c>
      <c r="B35763" t="s">
        <v>101061</v>
      </c>
      <c r="D35763" t="s">
        <v>101062</v>
      </c>
    </row>
    <row r="35764" spans="1:5" x14ac:dyDescent="0.25">
      <c r="A35764">
        <v>87277</v>
      </c>
      <c r="B35764" t="s">
        <v>101063</v>
      </c>
      <c r="D35764" t="s">
        <v>101064</v>
      </c>
    </row>
    <row r="35765" spans="1:5" x14ac:dyDescent="0.25">
      <c r="A35765">
        <v>87280</v>
      </c>
      <c r="B35765" t="s">
        <v>101065</v>
      </c>
      <c r="C35765" t="s">
        <v>101066</v>
      </c>
      <c r="D35765" t="s">
        <v>101067</v>
      </c>
      <c r="E35765" t="s">
        <v>10</v>
      </c>
    </row>
    <row r="35766" spans="1:5" x14ac:dyDescent="0.25">
      <c r="A35766">
        <v>87285</v>
      </c>
      <c r="B35766" t="s">
        <v>101068</v>
      </c>
      <c r="C35766" t="s">
        <v>101069</v>
      </c>
      <c r="D35766" t="s">
        <v>101070</v>
      </c>
      <c r="E35766" t="s">
        <v>101071</v>
      </c>
    </row>
    <row r="35767" spans="1:5" x14ac:dyDescent="0.25">
      <c r="A35767">
        <v>87287</v>
      </c>
      <c r="B35767" t="s">
        <v>101072</v>
      </c>
      <c r="C35767" t="s">
        <v>101073</v>
      </c>
      <c r="D35767" t="s">
        <v>101074</v>
      </c>
      <c r="E35767" t="s">
        <v>53467</v>
      </c>
    </row>
    <row r="35768" spans="1:5" x14ac:dyDescent="0.25">
      <c r="A35768">
        <v>87297</v>
      </c>
      <c r="B35768" t="s">
        <v>101075</v>
      </c>
      <c r="D35768" t="s">
        <v>101076</v>
      </c>
    </row>
    <row r="35769" spans="1:5" x14ac:dyDescent="0.25">
      <c r="A35769">
        <v>87298</v>
      </c>
      <c r="B35769" t="s">
        <v>101077</v>
      </c>
      <c r="C35769" t="s">
        <v>101078</v>
      </c>
      <c r="D35769" t="s">
        <v>101079</v>
      </c>
    </row>
    <row r="35770" spans="1:5" x14ac:dyDescent="0.25">
      <c r="A35770">
        <v>87302</v>
      </c>
      <c r="B35770" t="s">
        <v>101080</v>
      </c>
      <c r="D35770" t="s">
        <v>101081</v>
      </c>
      <c r="E35770" t="s">
        <v>101082</v>
      </c>
    </row>
    <row r="35771" spans="1:5" x14ac:dyDescent="0.25">
      <c r="A35771">
        <v>87304</v>
      </c>
      <c r="B35771" t="s">
        <v>101083</v>
      </c>
      <c r="D35771" t="s">
        <v>101084</v>
      </c>
    </row>
    <row r="35772" spans="1:5" x14ac:dyDescent="0.25">
      <c r="A35772">
        <v>87307</v>
      </c>
      <c r="B35772" t="s">
        <v>101085</v>
      </c>
      <c r="C35772" t="s">
        <v>479</v>
      </c>
      <c r="D35772" t="s">
        <v>101086</v>
      </c>
      <c r="E35772" t="s">
        <v>10</v>
      </c>
    </row>
    <row r="35773" spans="1:5" x14ac:dyDescent="0.25">
      <c r="A35773">
        <v>87310</v>
      </c>
      <c r="B35773" t="s">
        <v>101087</v>
      </c>
      <c r="D35773" t="s">
        <v>101088</v>
      </c>
      <c r="E35773" t="s">
        <v>10</v>
      </c>
    </row>
    <row r="35774" spans="1:5" x14ac:dyDescent="0.25">
      <c r="A35774">
        <v>87311</v>
      </c>
      <c r="B35774" t="s">
        <v>101089</v>
      </c>
      <c r="C35774" t="s">
        <v>101090</v>
      </c>
      <c r="D35774" t="s">
        <v>101091</v>
      </c>
      <c r="E35774" t="s">
        <v>101092</v>
      </c>
    </row>
    <row r="35775" spans="1:5" x14ac:dyDescent="0.25">
      <c r="A35775">
        <v>87315</v>
      </c>
      <c r="B35775" t="s">
        <v>101093</v>
      </c>
      <c r="D35775" t="s">
        <v>101094</v>
      </c>
      <c r="E35775" t="s">
        <v>101095</v>
      </c>
    </row>
    <row r="35776" spans="1:5" x14ac:dyDescent="0.25">
      <c r="A35776">
        <v>87316</v>
      </c>
      <c r="B35776" t="s">
        <v>101096</v>
      </c>
      <c r="D35776" t="s">
        <v>101097</v>
      </c>
    </row>
    <row r="35777" spans="1:5" x14ac:dyDescent="0.25">
      <c r="A35777">
        <v>87318</v>
      </c>
      <c r="B35777" t="s">
        <v>101098</v>
      </c>
      <c r="C35777" t="s">
        <v>101099</v>
      </c>
      <c r="D35777" t="s">
        <v>101100</v>
      </c>
    </row>
    <row r="35778" spans="1:5" x14ac:dyDescent="0.25">
      <c r="A35778">
        <v>87322</v>
      </c>
      <c r="B35778" t="s">
        <v>101101</v>
      </c>
      <c r="C35778" t="s">
        <v>101102</v>
      </c>
      <c r="D35778" t="s">
        <v>101103</v>
      </c>
    </row>
    <row r="35779" spans="1:5" x14ac:dyDescent="0.25">
      <c r="A35779">
        <v>87323</v>
      </c>
      <c r="B35779">
        <v>1825</v>
      </c>
      <c r="D35779" t="s">
        <v>101104</v>
      </c>
    </row>
    <row r="35780" spans="1:5" x14ac:dyDescent="0.25">
      <c r="A35780">
        <v>87326</v>
      </c>
      <c r="B35780" t="s">
        <v>101105</v>
      </c>
      <c r="D35780" t="s">
        <v>101106</v>
      </c>
    </row>
    <row r="35781" spans="1:5" x14ac:dyDescent="0.25">
      <c r="A35781">
        <v>87327</v>
      </c>
      <c r="B35781" t="s">
        <v>101107</v>
      </c>
      <c r="D35781" t="s">
        <v>101108</v>
      </c>
    </row>
    <row r="35782" spans="1:5" x14ac:dyDescent="0.25">
      <c r="A35782">
        <v>87330</v>
      </c>
      <c r="B35782" t="s">
        <v>101109</v>
      </c>
      <c r="C35782" t="s">
        <v>101110</v>
      </c>
      <c r="D35782" t="s">
        <v>101111</v>
      </c>
      <c r="E35782" t="s">
        <v>101112</v>
      </c>
    </row>
    <row r="35783" spans="1:5" x14ac:dyDescent="0.25">
      <c r="A35783">
        <v>87335</v>
      </c>
      <c r="B35783" t="s">
        <v>101113</v>
      </c>
      <c r="C35783" t="s">
        <v>101069</v>
      </c>
      <c r="D35783" t="s">
        <v>101114</v>
      </c>
      <c r="E35783" t="s">
        <v>101115</v>
      </c>
    </row>
    <row r="35784" spans="1:5" x14ac:dyDescent="0.25">
      <c r="A35784">
        <v>87336</v>
      </c>
      <c r="B35784" t="s">
        <v>101116</v>
      </c>
      <c r="C35784" t="s">
        <v>36795</v>
      </c>
      <c r="D35784" t="s">
        <v>101117</v>
      </c>
      <c r="E35784" t="s">
        <v>2774</v>
      </c>
    </row>
    <row r="35785" spans="1:5" x14ac:dyDescent="0.25">
      <c r="A35785">
        <v>87337</v>
      </c>
      <c r="B35785" t="s">
        <v>101118</v>
      </c>
      <c r="C35785" t="s">
        <v>101119</v>
      </c>
      <c r="D35785" t="s">
        <v>101120</v>
      </c>
      <c r="E35785" t="s">
        <v>10</v>
      </c>
    </row>
    <row r="35786" spans="1:5" x14ac:dyDescent="0.25">
      <c r="A35786">
        <v>87340</v>
      </c>
      <c r="B35786" t="s">
        <v>101121</v>
      </c>
      <c r="C35786" t="s">
        <v>101122</v>
      </c>
      <c r="D35786" t="s">
        <v>101123</v>
      </c>
      <c r="E35786" t="s">
        <v>101124</v>
      </c>
    </row>
    <row r="35787" spans="1:5" x14ac:dyDescent="0.25">
      <c r="A35787">
        <v>87341</v>
      </c>
      <c r="B35787" t="s">
        <v>101125</v>
      </c>
      <c r="D35787" t="s">
        <v>101126</v>
      </c>
    </row>
    <row r="35788" spans="1:5" x14ac:dyDescent="0.25">
      <c r="A35788">
        <v>87342</v>
      </c>
      <c r="B35788" t="s">
        <v>101127</v>
      </c>
      <c r="D35788" t="s">
        <v>101128</v>
      </c>
      <c r="E35788" t="s">
        <v>101129</v>
      </c>
    </row>
    <row r="35789" spans="1:5" x14ac:dyDescent="0.25">
      <c r="A35789">
        <v>87343</v>
      </c>
      <c r="B35789" t="s">
        <v>101130</v>
      </c>
      <c r="D35789" t="s">
        <v>101131</v>
      </c>
    </row>
    <row r="35790" spans="1:5" x14ac:dyDescent="0.25">
      <c r="A35790">
        <v>87347</v>
      </c>
      <c r="B35790" t="s">
        <v>101132</v>
      </c>
      <c r="C35790" t="s">
        <v>101133</v>
      </c>
      <c r="D35790" t="s">
        <v>101134</v>
      </c>
    </row>
    <row r="35791" spans="1:5" x14ac:dyDescent="0.25">
      <c r="A35791">
        <v>87352</v>
      </c>
      <c r="B35791" t="s">
        <v>101135</v>
      </c>
      <c r="C35791" t="s">
        <v>101136</v>
      </c>
      <c r="D35791" t="s">
        <v>101137</v>
      </c>
      <c r="E35791" t="s">
        <v>101138</v>
      </c>
    </row>
    <row r="35792" spans="1:5" x14ac:dyDescent="0.25">
      <c r="A35792">
        <v>87363</v>
      </c>
      <c r="B35792" t="s">
        <v>101139</v>
      </c>
      <c r="D35792" t="s">
        <v>101140</v>
      </c>
      <c r="E35792" t="s">
        <v>101141</v>
      </c>
    </row>
    <row r="35793" spans="1:5" x14ac:dyDescent="0.25">
      <c r="A35793">
        <v>87364</v>
      </c>
      <c r="B35793" t="s">
        <v>101142</v>
      </c>
      <c r="C35793" t="s">
        <v>101143</v>
      </c>
      <c r="D35793" t="s">
        <v>101144</v>
      </c>
    </row>
    <row r="35794" spans="1:5" x14ac:dyDescent="0.25">
      <c r="A35794">
        <v>87368</v>
      </c>
      <c r="B35794" t="s">
        <v>101145</v>
      </c>
      <c r="D35794" t="s">
        <v>101146</v>
      </c>
    </row>
    <row r="35795" spans="1:5" x14ac:dyDescent="0.25">
      <c r="A35795">
        <v>87374</v>
      </c>
      <c r="B35795" t="s">
        <v>101147</v>
      </c>
      <c r="C35795" t="s">
        <v>101148</v>
      </c>
      <c r="D35795" t="s">
        <v>101149</v>
      </c>
      <c r="E35795" t="s">
        <v>101150</v>
      </c>
    </row>
    <row r="35796" spans="1:5" x14ac:dyDescent="0.25">
      <c r="A35796">
        <v>87375</v>
      </c>
      <c r="B35796" t="s">
        <v>101151</v>
      </c>
      <c r="D35796" t="s">
        <v>101152</v>
      </c>
      <c r="E35796" t="s">
        <v>101153</v>
      </c>
    </row>
    <row r="35797" spans="1:5" x14ac:dyDescent="0.25">
      <c r="A35797">
        <v>87377</v>
      </c>
      <c r="B35797" t="s">
        <v>101154</v>
      </c>
      <c r="D35797" t="s">
        <v>101155</v>
      </c>
      <c r="E35797" t="s">
        <v>101156</v>
      </c>
    </row>
    <row r="35798" spans="1:5" x14ac:dyDescent="0.25">
      <c r="A35798">
        <v>87378</v>
      </c>
      <c r="B35798" t="s">
        <v>101157</v>
      </c>
      <c r="C35798" t="s">
        <v>305</v>
      </c>
      <c r="D35798" t="s">
        <v>101158</v>
      </c>
      <c r="E35798" t="s">
        <v>2501</v>
      </c>
    </row>
    <row r="35799" spans="1:5" x14ac:dyDescent="0.25">
      <c r="A35799">
        <v>87388</v>
      </c>
      <c r="B35799" t="s">
        <v>101159</v>
      </c>
      <c r="D35799" t="s">
        <v>101160</v>
      </c>
      <c r="E35799" t="s">
        <v>10</v>
      </c>
    </row>
    <row r="35800" spans="1:5" x14ac:dyDescent="0.25">
      <c r="A35800">
        <v>87393</v>
      </c>
      <c r="B35800" t="s">
        <v>101161</v>
      </c>
      <c r="D35800" t="s">
        <v>101162</v>
      </c>
      <c r="E35800" t="s">
        <v>101163</v>
      </c>
    </row>
    <row r="35801" spans="1:5" x14ac:dyDescent="0.25">
      <c r="A35801">
        <v>87395</v>
      </c>
      <c r="B35801" t="s">
        <v>101164</v>
      </c>
      <c r="C35801" t="s">
        <v>101165</v>
      </c>
      <c r="D35801" t="s">
        <v>101166</v>
      </c>
      <c r="E35801" t="s">
        <v>101167</v>
      </c>
    </row>
    <row r="35802" spans="1:5" x14ac:dyDescent="0.25">
      <c r="A35802">
        <v>87397</v>
      </c>
      <c r="B35802" t="s">
        <v>101168</v>
      </c>
      <c r="D35802" t="s">
        <v>101169</v>
      </c>
      <c r="E35802" t="s">
        <v>10</v>
      </c>
    </row>
    <row r="35803" spans="1:5" x14ac:dyDescent="0.25">
      <c r="A35803">
        <v>87398</v>
      </c>
      <c r="B35803" t="s">
        <v>101170</v>
      </c>
      <c r="C35803" t="s">
        <v>22679</v>
      </c>
      <c r="D35803" t="s">
        <v>101171</v>
      </c>
    </row>
    <row r="35804" spans="1:5" x14ac:dyDescent="0.25">
      <c r="A35804">
        <v>87401</v>
      </c>
      <c r="B35804" t="s">
        <v>101172</v>
      </c>
      <c r="D35804" t="s">
        <v>101173</v>
      </c>
      <c r="E35804" t="s">
        <v>101174</v>
      </c>
    </row>
    <row r="35805" spans="1:5" x14ac:dyDescent="0.25">
      <c r="A35805">
        <v>87403</v>
      </c>
      <c r="B35805" t="s">
        <v>101175</v>
      </c>
      <c r="C35805" t="s">
        <v>101176</v>
      </c>
      <c r="D35805" t="s">
        <v>101177</v>
      </c>
      <c r="E35805" t="s">
        <v>101178</v>
      </c>
    </row>
    <row r="35806" spans="1:5" x14ac:dyDescent="0.25">
      <c r="A35806">
        <v>87404</v>
      </c>
      <c r="B35806" t="s">
        <v>101179</v>
      </c>
      <c r="C35806" t="s">
        <v>101180</v>
      </c>
      <c r="D35806" t="s">
        <v>101181</v>
      </c>
    </row>
    <row r="35807" spans="1:5" x14ac:dyDescent="0.25">
      <c r="A35807">
        <v>87408</v>
      </c>
      <c r="B35807" t="s">
        <v>101182</v>
      </c>
      <c r="C35807" t="s">
        <v>101183</v>
      </c>
      <c r="D35807" t="s">
        <v>101184</v>
      </c>
      <c r="E35807" t="s">
        <v>101185</v>
      </c>
    </row>
    <row r="35808" spans="1:5" x14ac:dyDescent="0.25">
      <c r="A35808">
        <v>87409</v>
      </c>
      <c r="B35808" t="s">
        <v>101186</v>
      </c>
      <c r="C35808" t="s">
        <v>87904</v>
      </c>
      <c r="D35808" t="s">
        <v>101187</v>
      </c>
      <c r="E35808" t="s">
        <v>101188</v>
      </c>
    </row>
    <row r="35809" spans="1:5" x14ac:dyDescent="0.25">
      <c r="A35809">
        <v>87411</v>
      </c>
      <c r="B35809" t="s">
        <v>101189</v>
      </c>
      <c r="D35809" t="s">
        <v>101190</v>
      </c>
      <c r="E35809" t="s">
        <v>101191</v>
      </c>
    </row>
    <row r="35810" spans="1:5" x14ac:dyDescent="0.25">
      <c r="A35810">
        <v>87412</v>
      </c>
      <c r="B35810" t="s">
        <v>101192</v>
      </c>
      <c r="D35810" t="s">
        <v>101193</v>
      </c>
    </row>
    <row r="35811" spans="1:5" x14ac:dyDescent="0.25">
      <c r="A35811">
        <v>87418</v>
      </c>
      <c r="B35811" t="s">
        <v>101194</v>
      </c>
      <c r="C35811" t="s">
        <v>56862</v>
      </c>
      <c r="D35811" t="s">
        <v>101195</v>
      </c>
    </row>
    <row r="35812" spans="1:5" x14ac:dyDescent="0.25">
      <c r="A35812">
        <v>87419</v>
      </c>
      <c r="B35812" t="s">
        <v>101196</v>
      </c>
      <c r="D35812" t="s">
        <v>101197</v>
      </c>
    </row>
    <row r="35813" spans="1:5" x14ac:dyDescent="0.25">
      <c r="A35813">
        <v>87426</v>
      </c>
      <c r="B35813" t="s">
        <v>101198</v>
      </c>
      <c r="D35813" t="s">
        <v>101199</v>
      </c>
      <c r="E35813" t="s">
        <v>101200</v>
      </c>
    </row>
    <row r="35814" spans="1:5" x14ac:dyDescent="0.25">
      <c r="A35814">
        <v>87433</v>
      </c>
      <c r="B35814" t="s">
        <v>101201</v>
      </c>
      <c r="C35814" t="s">
        <v>101202</v>
      </c>
      <c r="D35814" t="s">
        <v>101203</v>
      </c>
      <c r="E35814" t="s">
        <v>101204</v>
      </c>
    </row>
    <row r="35815" spans="1:5" x14ac:dyDescent="0.25">
      <c r="A35815">
        <v>87439</v>
      </c>
      <c r="B35815" t="s">
        <v>101205</v>
      </c>
      <c r="C35815" t="s">
        <v>10112</v>
      </c>
      <c r="D35815" t="s">
        <v>101206</v>
      </c>
      <c r="E35815" t="s">
        <v>101207</v>
      </c>
    </row>
    <row r="35816" spans="1:5" x14ac:dyDescent="0.25">
      <c r="A35816">
        <v>87440</v>
      </c>
      <c r="B35816" t="s">
        <v>101208</v>
      </c>
      <c r="C35816" t="s">
        <v>101209</v>
      </c>
      <c r="D35816" t="s">
        <v>101210</v>
      </c>
      <c r="E35816" t="s">
        <v>101211</v>
      </c>
    </row>
    <row r="35817" spans="1:5" x14ac:dyDescent="0.25">
      <c r="A35817">
        <v>87441</v>
      </c>
      <c r="B35817" t="s">
        <v>101212</v>
      </c>
      <c r="C35817" t="s">
        <v>101213</v>
      </c>
      <c r="D35817" t="s">
        <v>101214</v>
      </c>
    </row>
    <row r="35818" spans="1:5" x14ac:dyDescent="0.25">
      <c r="A35818">
        <v>87443</v>
      </c>
      <c r="B35818" t="s">
        <v>101215</v>
      </c>
      <c r="C35818" t="s">
        <v>101216</v>
      </c>
      <c r="D35818" t="s">
        <v>101217</v>
      </c>
      <c r="E35818" t="s">
        <v>10</v>
      </c>
    </row>
    <row r="35819" spans="1:5" x14ac:dyDescent="0.25">
      <c r="A35819">
        <v>87444</v>
      </c>
      <c r="B35819" t="s">
        <v>101218</v>
      </c>
      <c r="D35819" t="s">
        <v>101219</v>
      </c>
      <c r="E35819" t="s">
        <v>101220</v>
      </c>
    </row>
    <row r="35820" spans="1:5" x14ac:dyDescent="0.25">
      <c r="A35820">
        <v>87448</v>
      </c>
      <c r="B35820" t="s">
        <v>101221</v>
      </c>
      <c r="C35820" t="s">
        <v>12344</v>
      </c>
      <c r="D35820" t="s">
        <v>101222</v>
      </c>
      <c r="E35820" t="s">
        <v>101223</v>
      </c>
    </row>
    <row r="35821" spans="1:5" x14ac:dyDescent="0.25">
      <c r="A35821">
        <v>87453</v>
      </c>
      <c r="B35821" t="s">
        <v>101224</v>
      </c>
      <c r="D35821" t="s">
        <v>101225</v>
      </c>
    </row>
    <row r="35822" spans="1:5" x14ac:dyDescent="0.25">
      <c r="A35822">
        <v>87454</v>
      </c>
      <c r="B35822" t="s">
        <v>101226</v>
      </c>
      <c r="D35822" t="s">
        <v>101227</v>
      </c>
    </row>
    <row r="35823" spans="1:5" x14ac:dyDescent="0.25">
      <c r="A35823">
        <v>87455</v>
      </c>
      <c r="B35823" t="s">
        <v>101228</v>
      </c>
      <c r="C35823" t="s">
        <v>27994</v>
      </c>
      <c r="D35823" t="s">
        <v>101229</v>
      </c>
      <c r="E35823" t="s">
        <v>10</v>
      </c>
    </row>
    <row r="35824" spans="1:5" x14ac:dyDescent="0.25">
      <c r="A35824">
        <v>87461</v>
      </c>
      <c r="B35824" t="s">
        <v>101230</v>
      </c>
      <c r="C35824" t="s">
        <v>19185</v>
      </c>
      <c r="D35824" t="s">
        <v>101231</v>
      </c>
      <c r="E35824" t="s">
        <v>10</v>
      </c>
    </row>
    <row r="35825" spans="1:5" x14ac:dyDescent="0.25">
      <c r="A35825">
        <v>87462</v>
      </c>
      <c r="B35825" t="s">
        <v>101232</v>
      </c>
      <c r="D35825" t="s">
        <v>101233</v>
      </c>
    </row>
    <row r="35826" spans="1:5" x14ac:dyDescent="0.25">
      <c r="A35826">
        <v>87468</v>
      </c>
      <c r="B35826" t="s">
        <v>101234</v>
      </c>
      <c r="E35826" t="s">
        <v>56514</v>
      </c>
    </row>
    <row r="35827" spans="1:5" x14ac:dyDescent="0.25">
      <c r="A35827">
        <v>87471</v>
      </c>
      <c r="B35827" t="s">
        <v>101235</v>
      </c>
      <c r="C35827" t="s">
        <v>10330</v>
      </c>
      <c r="D35827" t="s">
        <v>101236</v>
      </c>
      <c r="E35827" t="s">
        <v>10</v>
      </c>
    </row>
    <row r="35828" spans="1:5" x14ac:dyDescent="0.25">
      <c r="A35828">
        <v>87473</v>
      </c>
      <c r="B35828" t="s">
        <v>101237</v>
      </c>
      <c r="D35828" t="s">
        <v>101238</v>
      </c>
    </row>
    <row r="35829" spans="1:5" x14ac:dyDescent="0.25">
      <c r="A35829">
        <v>87474</v>
      </c>
      <c r="B35829" t="s">
        <v>101239</v>
      </c>
      <c r="D35829" t="s">
        <v>101240</v>
      </c>
    </row>
    <row r="35830" spans="1:5" x14ac:dyDescent="0.25">
      <c r="A35830">
        <v>87476</v>
      </c>
      <c r="B35830" t="s">
        <v>101241</v>
      </c>
      <c r="C35830" t="s">
        <v>101242</v>
      </c>
      <c r="D35830" t="s">
        <v>101243</v>
      </c>
    </row>
    <row r="35831" spans="1:5" x14ac:dyDescent="0.25">
      <c r="A35831">
        <v>87477</v>
      </c>
      <c r="B35831" t="s">
        <v>101244</v>
      </c>
      <c r="C35831" t="s">
        <v>21860</v>
      </c>
      <c r="D35831" t="s">
        <v>101245</v>
      </c>
    </row>
    <row r="35832" spans="1:5" x14ac:dyDescent="0.25">
      <c r="A35832">
        <v>87479</v>
      </c>
      <c r="B35832" t="s">
        <v>101246</v>
      </c>
      <c r="D35832" t="s">
        <v>101247</v>
      </c>
    </row>
    <row r="35833" spans="1:5" x14ac:dyDescent="0.25">
      <c r="A35833">
        <v>87481</v>
      </c>
      <c r="B35833" t="s">
        <v>101248</v>
      </c>
      <c r="D35833" t="s">
        <v>101249</v>
      </c>
      <c r="E35833" t="s">
        <v>101250</v>
      </c>
    </row>
    <row r="35834" spans="1:5" x14ac:dyDescent="0.25">
      <c r="A35834">
        <v>87482</v>
      </c>
      <c r="B35834" t="s">
        <v>101251</v>
      </c>
      <c r="C35834" t="s">
        <v>101252</v>
      </c>
      <c r="D35834" t="s">
        <v>101253</v>
      </c>
    </row>
    <row r="35835" spans="1:5" x14ac:dyDescent="0.25">
      <c r="A35835">
        <v>87486</v>
      </c>
      <c r="B35835" t="s">
        <v>101254</v>
      </c>
      <c r="D35835" t="s">
        <v>101255</v>
      </c>
      <c r="E35835" t="s">
        <v>101256</v>
      </c>
    </row>
    <row r="35836" spans="1:5" x14ac:dyDescent="0.25">
      <c r="A35836">
        <v>87490</v>
      </c>
      <c r="B35836" t="s">
        <v>101257</v>
      </c>
      <c r="D35836" t="s">
        <v>101258</v>
      </c>
      <c r="E35836" t="s">
        <v>101259</v>
      </c>
    </row>
    <row r="35837" spans="1:5" x14ac:dyDescent="0.25">
      <c r="A35837">
        <v>87491</v>
      </c>
      <c r="B35837" t="s">
        <v>101260</v>
      </c>
      <c r="C35837" t="s">
        <v>83121</v>
      </c>
      <c r="D35837" t="s">
        <v>101261</v>
      </c>
      <c r="E35837" t="s">
        <v>101262</v>
      </c>
    </row>
    <row r="35838" spans="1:5" x14ac:dyDescent="0.25">
      <c r="A35838">
        <v>87500</v>
      </c>
      <c r="B35838" t="s">
        <v>101263</v>
      </c>
      <c r="C35838" t="s">
        <v>2916</v>
      </c>
      <c r="D35838" t="s">
        <v>101264</v>
      </c>
    </row>
    <row r="35839" spans="1:5" x14ac:dyDescent="0.25">
      <c r="A35839">
        <v>87503</v>
      </c>
      <c r="B35839" t="s">
        <v>101265</v>
      </c>
      <c r="D35839" t="s">
        <v>101266</v>
      </c>
      <c r="E35839" t="s">
        <v>101267</v>
      </c>
    </row>
    <row r="35840" spans="1:5" x14ac:dyDescent="0.25">
      <c r="A35840">
        <v>87504</v>
      </c>
      <c r="B35840" t="s">
        <v>101268</v>
      </c>
      <c r="C35840" t="s">
        <v>101269</v>
      </c>
      <c r="D35840" t="s">
        <v>101270</v>
      </c>
      <c r="E35840" t="s">
        <v>101271</v>
      </c>
    </row>
    <row r="35841" spans="1:5" x14ac:dyDescent="0.25">
      <c r="A35841">
        <v>87505</v>
      </c>
      <c r="B35841" t="s">
        <v>101272</v>
      </c>
      <c r="C35841" t="s">
        <v>98127</v>
      </c>
      <c r="D35841" t="s">
        <v>101273</v>
      </c>
      <c r="E35841" t="s">
        <v>10</v>
      </c>
    </row>
    <row r="35842" spans="1:5" x14ac:dyDescent="0.25">
      <c r="A35842">
        <v>87507</v>
      </c>
      <c r="B35842" t="s">
        <v>101274</v>
      </c>
      <c r="C35842" t="s">
        <v>757</v>
      </c>
      <c r="D35842" t="s">
        <v>101275</v>
      </c>
    </row>
    <row r="35843" spans="1:5" x14ac:dyDescent="0.25">
      <c r="A35843">
        <v>87511</v>
      </c>
      <c r="B35843" t="s">
        <v>101276</v>
      </c>
      <c r="C35843" t="s">
        <v>101277</v>
      </c>
      <c r="D35843" t="s">
        <v>101278</v>
      </c>
    </row>
    <row r="35844" spans="1:5" x14ac:dyDescent="0.25">
      <c r="A35844">
        <v>87514</v>
      </c>
      <c r="B35844" t="s">
        <v>101279</v>
      </c>
      <c r="D35844" t="s">
        <v>101280</v>
      </c>
    </row>
    <row r="35845" spans="1:5" x14ac:dyDescent="0.25">
      <c r="A35845">
        <v>87519</v>
      </c>
      <c r="B35845" t="s">
        <v>101281</v>
      </c>
      <c r="D35845" t="s">
        <v>101282</v>
      </c>
      <c r="E35845" t="s">
        <v>101283</v>
      </c>
    </row>
    <row r="35846" spans="1:5" x14ac:dyDescent="0.25">
      <c r="A35846">
        <v>87521</v>
      </c>
      <c r="B35846" t="s">
        <v>101284</v>
      </c>
      <c r="C35846" t="s">
        <v>58780</v>
      </c>
      <c r="D35846" t="s">
        <v>101285</v>
      </c>
      <c r="E35846" t="s">
        <v>101286</v>
      </c>
    </row>
    <row r="35847" spans="1:5" x14ac:dyDescent="0.25">
      <c r="A35847">
        <v>87528</v>
      </c>
      <c r="B35847" t="s">
        <v>101287</v>
      </c>
      <c r="D35847" t="s">
        <v>101288</v>
      </c>
      <c r="E35847" t="s">
        <v>101289</v>
      </c>
    </row>
    <row r="35848" spans="1:5" x14ac:dyDescent="0.25">
      <c r="A35848">
        <v>87529</v>
      </c>
      <c r="B35848" t="s">
        <v>101290</v>
      </c>
      <c r="C35848" t="s">
        <v>101291</v>
      </c>
      <c r="D35848" t="s">
        <v>101292</v>
      </c>
      <c r="E35848" t="s">
        <v>10</v>
      </c>
    </row>
    <row r="35849" spans="1:5" x14ac:dyDescent="0.25">
      <c r="A35849">
        <v>87530</v>
      </c>
      <c r="B35849" t="s">
        <v>101293</v>
      </c>
      <c r="C35849" t="s">
        <v>97226</v>
      </c>
      <c r="D35849" t="s">
        <v>101294</v>
      </c>
      <c r="E35849" t="s">
        <v>101295</v>
      </c>
    </row>
    <row r="35850" spans="1:5" x14ac:dyDescent="0.25">
      <c r="A35850">
        <v>87531</v>
      </c>
      <c r="B35850" t="s">
        <v>101296</v>
      </c>
      <c r="D35850" t="s">
        <v>101297</v>
      </c>
      <c r="E35850" t="s">
        <v>101298</v>
      </c>
    </row>
    <row r="35851" spans="1:5" x14ac:dyDescent="0.25">
      <c r="A35851">
        <v>87533</v>
      </c>
      <c r="B35851" t="s">
        <v>101299</v>
      </c>
      <c r="D35851" t="s">
        <v>101300</v>
      </c>
    </row>
    <row r="35852" spans="1:5" x14ac:dyDescent="0.25">
      <c r="A35852">
        <v>87535</v>
      </c>
      <c r="B35852" t="s">
        <v>101301</v>
      </c>
      <c r="D35852" t="s">
        <v>101302</v>
      </c>
    </row>
    <row r="35853" spans="1:5" x14ac:dyDescent="0.25">
      <c r="A35853">
        <v>87537</v>
      </c>
      <c r="B35853" t="s">
        <v>101303</v>
      </c>
      <c r="C35853" t="s">
        <v>101304</v>
      </c>
      <c r="D35853" t="s">
        <v>101305</v>
      </c>
      <c r="E35853" t="s">
        <v>101306</v>
      </c>
    </row>
    <row r="35854" spans="1:5" x14ac:dyDescent="0.25">
      <c r="A35854">
        <v>87538</v>
      </c>
      <c r="B35854" t="s">
        <v>101307</v>
      </c>
      <c r="D35854" t="s">
        <v>101308</v>
      </c>
    </row>
    <row r="35855" spans="1:5" x14ac:dyDescent="0.25">
      <c r="A35855">
        <v>87539</v>
      </c>
      <c r="B35855" t="s">
        <v>101309</v>
      </c>
      <c r="C35855" t="s">
        <v>29500</v>
      </c>
      <c r="D35855" t="s">
        <v>101310</v>
      </c>
      <c r="E35855" t="s">
        <v>10</v>
      </c>
    </row>
    <row r="35856" spans="1:5" x14ac:dyDescent="0.25">
      <c r="A35856">
        <v>87543</v>
      </c>
      <c r="B35856" t="s">
        <v>101311</v>
      </c>
      <c r="C35856" t="s">
        <v>101312</v>
      </c>
      <c r="D35856" t="s">
        <v>101313</v>
      </c>
      <c r="E35856" t="s">
        <v>10</v>
      </c>
    </row>
    <row r="35857" spans="1:5" x14ac:dyDescent="0.25">
      <c r="A35857">
        <v>87546</v>
      </c>
      <c r="B35857" t="s">
        <v>101314</v>
      </c>
      <c r="D35857" t="s">
        <v>101315</v>
      </c>
    </row>
    <row r="35858" spans="1:5" x14ac:dyDescent="0.25">
      <c r="A35858">
        <v>87553</v>
      </c>
      <c r="B35858" t="s">
        <v>101316</v>
      </c>
      <c r="D35858" t="s">
        <v>101317</v>
      </c>
      <c r="E35858" t="s">
        <v>101318</v>
      </c>
    </row>
    <row r="35859" spans="1:5" x14ac:dyDescent="0.25">
      <c r="A35859">
        <v>87554</v>
      </c>
      <c r="B35859" t="s">
        <v>101319</v>
      </c>
      <c r="C35859" t="s">
        <v>101320</v>
      </c>
      <c r="D35859" t="s">
        <v>101321</v>
      </c>
      <c r="E35859" t="s">
        <v>101322</v>
      </c>
    </row>
    <row r="35860" spans="1:5" x14ac:dyDescent="0.25">
      <c r="A35860">
        <v>87555</v>
      </c>
      <c r="B35860" t="s">
        <v>101323</v>
      </c>
      <c r="C35860" t="s">
        <v>47065</v>
      </c>
      <c r="D35860" t="s">
        <v>101324</v>
      </c>
      <c r="E35860" t="s">
        <v>101325</v>
      </c>
    </row>
    <row r="35861" spans="1:5" x14ac:dyDescent="0.25">
      <c r="A35861">
        <v>87558</v>
      </c>
      <c r="B35861" t="s">
        <v>101326</v>
      </c>
      <c r="C35861" t="s">
        <v>101327</v>
      </c>
      <c r="D35861" t="s">
        <v>101328</v>
      </c>
      <c r="E35861" t="s">
        <v>101329</v>
      </c>
    </row>
    <row r="35862" spans="1:5" x14ac:dyDescent="0.25">
      <c r="A35862">
        <v>87559</v>
      </c>
      <c r="B35862" t="s">
        <v>101330</v>
      </c>
      <c r="C35862" t="s">
        <v>101331</v>
      </c>
      <c r="D35862" t="s">
        <v>101332</v>
      </c>
      <c r="E35862" t="s">
        <v>10</v>
      </c>
    </row>
    <row r="35863" spans="1:5" x14ac:dyDescent="0.25">
      <c r="A35863">
        <v>87560</v>
      </c>
      <c r="B35863" t="s">
        <v>101333</v>
      </c>
      <c r="C35863" t="s">
        <v>101334</v>
      </c>
      <c r="D35863" t="s">
        <v>101335</v>
      </c>
    </row>
    <row r="35864" spans="1:5" x14ac:dyDescent="0.25">
      <c r="A35864">
        <v>87566</v>
      </c>
      <c r="B35864" t="s">
        <v>101336</v>
      </c>
      <c r="D35864" t="s">
        <v>101337</v>
      </c>
      <c r="E35864" t="s">
        <v>101338</v>
      </c>
    </row>
    <row r="35865" spans="1:5" x14ac:dyDescent="0.25">
      <c r="A35865">
        <v>87567</v>
      </c>
      <c r="B35865" t="s">
        <v>101339</v>
      </c>
      <c r="C35865" t="s">
        <v>101340</v>
      </c>
      <c r="D35865" t="s">
        <v>101341</v>
      </c>
      <c r="E35865" t="s">
        <v>101342</v>
      </c>
    </row>
    <row r="35866" spans="1:5" x14ac:dyDescent="0.25">
      <c r="A35866">
        <v>87568</v>
      </c>
      <c r="B35866" t="s">
        <v>101343</v>
      </c>
      <c r="D35866" t="s">
        <v>101344</v>
      </c>
      <c r="E35866" t="s">
        <v>101345</v>
      </c>
    </row>
    <row r="35867" spans="1:5" x14ac:dyDescent="0.25">
      <c r="A35867">
        <v>87569</v>
      </c>
      <c r="B35867" t="s">
        <v>101346</v>
      </c>
      <c r="D35867" t="s">
        <v>101347</v>
      </c>
      <c r="E35867" t="s">
        <v>10</v>
      </c>
    </row>
    <row r="35868" spans="1:5" x14ac:dyDescent="0.25">
      <c r="A35868">
        <v>87571</v>
      </c>
      <c r="B35868" t="s">
        <v>101348</v>
      </c>
      <c r="D35868" t="s">
        <v>101349</v>
      </c>
      <c r="E35868" t="s">
        <v>101350</v>
      </c>
    </row>
    <row r="35869" spans="1:5" x14ac:dyDescent="0.25">
      <c r="A35869">
        <v>87573</v>
      </c>
      <c r="B35869" t="s">
        <v>101351</v>
      </c>
      <c r="D35869" t="s">
        <v>101352</v>
      </c>
    </row>
    <row r="35870" spans="1:5" x14ac:dyDescent="0.25">
      <c r="A35870">
        <v>87580</v>
      </c>
      <c r="B35870" t="s">
        <v>101353</v>
      </c>
      <c r="C35870" t="s">
        <v>101354</v>
      </c>
      <c r="D35870" t="s">
        <v>101355</v>
      </c>
      <c r="E35870" t="s">
        <v>101356</v>
      </c>
    </row>
    <row r="35871" spans="1:5" x14ac:dyDescent="0.25">
      <c r="A35871">
        <v>87588</v>
      </c>
      <c r="B35871" t="s">
        <v>101357</v>
      </c>
      <c r="C35871" t="s">
        <v>101358</v>
      </c>
      <c r="D35871" t="s">
        <v>101359</v>
      </c>
    </row>
    <row r="35872" spans="1:5" x14ac:dyDescent="0.25">
      <c r="A35872">
        <v>87590</v>
      </c>
      <c r="B35872" t="s">
        <v>101360</v>
      </c>
      <c r="C35872" t="s">
        <v>101361</v>
      </c>
      <c r="D35872" t="s">
        <v>101362</v>
      </c>
    </row>
    <row r="35873" spans="1:5" x14ac:dyDescent="0.25">
      <c r="A35873">
        <v>87594</v>
      </c>
      <c r="B35873" t="s">
        <v>101363</v>
      </c>
      <c r="D35873" t="s">
        <v>101364</v>
      </c>
      <c r="E35873" t="s">
        <v>10</v>
      </c>
    </row>
    <row r="35874" spans="1:5" x14ac:dyDescent="0.25">
      <c r="A35874">
        <v>87601</v>
      </c>
      <c r="B35874" t="s">
        <v>101365</v>
      </c>
      <c r="D35874" t="s">
        <v>101366</v>
      </c>
      <c r="E35874" t="s">
        <v>101367</v>
      </c>
    </row>
    <row r="35875" spans="1:5" x14ac:dyDescent="0.25">
      <c r="A35875">
        <v>87604</v>
      </c>
      <c r="B35875" t="s">
        <v>101368</v>
      </c>
      <c r="D35875" t="s">
        <v>101369</v>
      </c>
    </row>
    <row r="35876" spans="1:5" x14ac:dyDescent="0.25">
      <c r="A35876">
        <v>87617</v>
      </c>
      <c r="B35876" t="s">
        <v>101370</v>
      </c>
      <c r="D35876" t="s">
        <v>101371</v>
      </c>
    </row>
    <row r="35877" spans="1:5" x14ac:dyDescent="0.25">
      <c r="A35877">
        <v>87629</v>
      </c>
      <c r="B35877" t="s">
        <v>101372</v>
      </c>
      <c r="D35877" t="s">
        <v>101373</v>
      </c>
      <c r="E35877" t="s">
        <v>101374</v>
      </c>
    </row>
    <row r="35878" spans="1:5" x14ac:dyDescent="0.25">
      <c r="A35878">
        <v>87631</v>
      </c>
      <c r="B35878" t="s">
        <v>101375</v>
      </c>
      <c r="D35878" t="s">
        <v>101376</v>
      </c>
    </row>
    <row r="35879" spans="1:5" x14ac:dyDescent="0.25">
      <c r="A35879">
        <v>87636</v>
      </c>
      <c r="B35879" t="s">
        <v>101377</v>
      </c>
      <c r="C35879" t="s">
        <v>101378</v>
      </c>
      <c r="D35879" t="s">
        <v>101379</v>
      </c>
    </row>
    <row r="35880" spans="1:5" x14ac:dyDescent="0.25">
      <c r="A35880">
        <v>87638</v>
      </c>
      <c r="B35880" t="s">
        <v>101380</v>
      </c>
      <c r="C35880" t="s">
        <v>101381</v>
      </c>
      <c r="D35880" t="s">
        <v>101382</v>
      </c>
    </row>
    <row r="35881" spans="1:5" x14ac:dyDescent="0.25">
      <c r="A35881">
        <v>87648</v>
      </c>
      <c r="B35881" t="s">
        <v>101383</v>
      </c>
      <c r="D35881" t="s">
        <v>101384</v>
      </c>
    </row>
    <row r="35882" spans="1:5" x14ac:dyDescent="0.25">
      <c r="A35882">
        <v>87650</v>
      </c>
      <c r="B35882" t="s">
        <v>101385</v>
      </c>
      <c r="D35882" t="s">
        <v>101386</v>
      </c>
    </row>
    <row r="35883" spans="1:5" x14ac:dyDescent="0.25">
      <c r="A35883">
        <v>87651</v>
      </c>
      <c r="B35883" t="s">
        <v>101387</v>
      </c>
      <c r="D35883" t="s">
        <v>101388</v>
      </c>
    </row>
    <row r="35884" spans="1:5" x14ac:dyDescent="0.25">
      <c r="A35884">
        <v>87653</v>
      </c>
      <c r="B35884" t="s">
        <v>101389</v>
      </c>
      <c r="D35884" t="s">
        <v>101390</v>
      </c>
    </row>
    <row r="35885" spans="1:5" x14ac:dyDescent="0.25">
      <c r="A35885">
        <v>87654</v>
      </c>
      <c r="B35885" t="s">
        <v>101391</v>
      </c>
      <c r="D35885" t="s">
        <v>101392</v>
      </c>
    </row>
    <row r="35886" spans="1:5" x14ac:dyDescent="0.25">
      <c r="A35886">
        <v>87663</v>
      </c>
      <c r="B35886" t="s">
        <v>101393</v>
      </c>
      <c r="C35886" t="s">
        <v>101394</v>
      </c>
      <c r="D35886" t="s">
        <v>101395</v>
      </c>
      <c r="E35886" t="s">
        <v>10</v>
      </c>
    </row>
    <row r="35887" spans="1:5" x14ac:dyDescent="0.25">
      <c r="A35887">
        <v>87667</v>
      </c>
      <c r="B35887" t="s">
        <v>101396</v>
      </c>
      <c r="C35887" t="s">
        <v>101397</v>
      </c>
      <c r="D35887" t="s">
        <v>101398</v>
      </c>
      <c r="E35887" t="s">
        <v>101399</v>
      </c>
    </row>
    <row r="35888" spans="1:5" x14ac:dyDescent="0.25">
      <c r="A35888">
        <v>87668</v>
      </c>
      <c r="B35888" t="s">
        <v>101400</v>
      </c>
      <c r="D35888" t="s">
        <v>101401</v>
      </c>
    </row>
    <row r="35889" spans="1:5" x14ac:dyDescent="0.25">
      <c r="A35889">
        <v>87670</v>
      </c>
      <c r="B35889" t="s">
        <v>101402</v>
      </c>
      <c r="D35889" t="s">
        <v>101403</v>
      </c>
      <c r="E35889" t="s">
        <v>101404</v>
      </c>
    </row>
    <row r="35890" spans="1:5" x14ac:dyDescent="0.25">
      <c r="A35890">
        <v>87672</v>
      </c>
      <c r="B35890" t="s">
        <v>101405</v>
      </c>
      <c r="D35890" t="s">
        <v>101406</v>
      </c>
      <c r="E35890" t="s">
        <v>101407</v>
      </c>
    </row>
    <row r="35891" spans="1:5" x14ac:dyDescent="0.25">
      <c r="A35891">
        <v>87676</v>
      </c>
      <c r="B35891" t="s">
        <v>101408</v>
      </c>
      <c r="C35891" t="s">
        <v>14347</v>
      </c>
      <c r="D35891" t="s">
        <v>101409</v>
      </c>
      <c r="E35891" t="s">
        <v>101410</v>
      </c>
    </row>
    <row r="35892" spans="1:5" x14ac:dyDescent="0.25">
      <c r="A35892">
        <v>87677</v>
      </c>
      <c r="B35892" t="s">
        <v>101411</v>
      </c>
      <c r="C35892" t="s">
        <v>62636</v>
      </c>
      <c r="D35892" t="s">
        <v>101412</v>
      </c>
      <c r="E35892" t="s">
        <v>62638</v>
      </c>
    </row>
    <row r="35893" spans="1:5" x14ac:dyDescent="0.25">
      <c r="A35893">
        <v>87682</v>
      </c>
      <c r="B35893" t="s">
        <v>101413</v>
      </c>
      <c r="C35893" t="s">
        <v>101414</v>
      </c>
      <c r="D35893" t="s">
        <v>101415</v>
      </c>
      <c r="E35893" t="s">
        <v>101416</v>
      </c>
    </row>
    <row r="35894" spans="1:5" x14ac:dyDescent="0.25">
      <c r="A35894">
        <v>87683</v>
      </c>
      <c r="B35894" t="s">
        <v>101417</v>
      </c>
      <c r="C35894" t="s">
        <v>101418</v>
      </c>
      <c r="D35894" t="s">
        <v>101419</v>
      </c>
      <c r="E35894" t="s">
        <v>101420</v>
      </c>
    </row>
    <row r="35895" spans="1:5" x14ac:dyDescent="0.25">
      <c r="A35895">
        <v>87685</v>
      </c>
      <c r="B35895" t="s">
        <v>101421</v>
      </c>
      <c r="D35895" t="s">
        <v>101422</v>
      </c>
      <c r="E35895" t="s">
        <v>10</v>
      </c>
    </row>
    <row r="35896" spans="1:5" x14ac:dyDescent="0.25">
      <c r="A35896">
        <v>87688</v>
      </c>
      <c r="B35896" t="s">
        <v>101423</v>
      </c>
      <c r="D35896" t="s">
        <v>101424</v>
      </c>
    </row>
    <row r="35897" spans="1:5" x14ac:dyDescent="0.25">
      <c r="A35897">
        <v>87692</v>
      </c>
      <c r="B35897" t="s">
        <v>101425</v>
      </c>
      <c r="D35897" t="s">
        <v>101426</v>
      </c>
    </row>
    <row r="35898" spans="1:5" x14ac:dyDescent="0.25">
      <c r="A35898">
        <v>87693</v>
      </c>
      <c r="B35898" t="s">
        <v>101427</v>
      </c>
      <c r="C35898" t="s">
        <v>101428</v>
      </c>
      <c r="D35898" t="s">
        <v>101429</v>
      </c>
      <c r="E35898" t="s">
        <v>101430</v>
      </c>
    </row>
    <row r="35899" spans="1:5" x14ac:dyDescent="0.25">
      <c r="A35899">
        <v>87695</v>
      </c>
      <c r="B35899" t="s">
        <v>101431</v>
      </c>
      <c r="D35899" t="s">
        <v>101432</v>
      </c>
    </row>
    <row r="35900" spans="1:5" x14ac:dyDescent="0.25">
      <c r="A35900">
        <v>87699</v>
      </c>
      <c r="B35900" t="s">
        <v>101433</v>
      </c>
      <c r="D35900" t="s">
        <v>101434</v>
      </c>
    </row>
    <row r="35901" spans="1:5" x14ac:dyDescent="0.25">
      <c r="A35901">
        <v>87703</v>
      </c>
      <c r="B35901" t="s">
        <v>101435</v>
      </c>
      <c r="D35901" t="s">
        <v>101436</v>
      </c>
      <c r="E35901" t="s">
        <v>10</v>
      </c>
    </row>
    <row r="35902" spans="1:5" x14ac:dyDescent="0.25">
      <c r="A35902">
        <v>87706</v>
      </c>
      <c r="B35902" t="s">
        <v>101437</v>
      </c>
      <c r="D35902" t="s">
        <v>101438</v>
      </c>
      <c r="E35902" t="s">
        <v>101439</v>
      </c>
    </row>
    <row r="35903" spans="1:5" x14ac:dyDescent="0.25">
      <c r="A35903">
        <v>87710</v>
      </c>
      <c r="B35903" t="s">
        <v>101440</v>
      </c>
      <c r="D35903" t="s">
        <v>101441</v>
      </c>
    </row>
    <row r="35904" spans="1:5" x14ac:dyDescent="0.25">
      <c r="A35904">
        <v>87714</v>
      </c>
      <c r="B35904" t="s">
        <v>101442</v>
      </c>
      <c r="D35904" t="s">
        <v>101443</v>
      </c>
    </row>
    <row r="35905" spans="1:5" x14ac:dyDescent="0.25">
      <c r="A35905">
        <v>87715</v>
      </c>
      <c r="B35905" t="s">
        <v>101444</v>
      </c>
      <c r="D35905" t="s">
        <v>101445</v>
      </c>
      <c r="E35905" t="s">
        <v>101446</v>
      </c>
    </row>
    <row r="35906" spans="1:5" x14ac:dyDescent="0.25">
      <c r="A35906">
        <v>87716</v>
      </c>
      <c r="B35906" t="s">
        <v>101447</v>
      </c>
      <c r="D35906" t="s">
        <v>101448</v>
      </c>
      <c r="E35906" t="s">
        <v>10</v>
      </c>
    </row>
    <row r="35907" spans="1:5" x14ac:dyDescent="0.25">
      <c r="A35907">
        <v>87724</v>
      </c>
      <c r="B35907" t="s">
        <v>101449</v>
      </c>
      <c r="C35907" t="s">
        <v>101450</v>
      </c>
      <c r="D35907" t="s">
        <v>101451</v>
      </c>
    </row>
    <row r="35908" spans="1:5" x14ac:dyDescent="0.25">
      <c r="A35908">
        <v>87729</v>
      </c>
      <c r="B35908" t="s">
        <v>101452</v>
      </c>
      <c r="D35908" t="s">
        <v>101453</v>
      </c>
    </row>
    <row r="35909" spans="1:5" x14ac:dyDescent="0.25">
      <c r="A35909">
        <v>87730</v>
      </c>
      <c r="B35909" t="s">
        <v>101454</v>
      </c>
      <c r="D35909" t="s">
        <v>101455</v>
      </c>
    </row>
    <row r="35910" spans="1:5" x14ac:dyDescent="0.25">
      <c r="A35910">
        <v>87731</v>
      </c>
      <c r="B35910" t="s">
        <v>101456</v>
      </c>
      <c r="C35910" t="s">
        <v>67875</v>
      </c>
      <c r="D35910" t="s">
        <v>101457</v>
      </c>
    </row>
    <row r="35911" spans="1:5" x14ac:dyDescent="0.25">
      <c r="A35911">
        <v>87734</v>
      </c>
      <c r="B35911" t="s">
        <v>101458</v>
      </c>
      <c r="D35911" t="s">
        <v>101459</v>
      </c>
    </row>
    <row r="35912" spans="1:5" x14ac:dyDescent="0.25">
      <c r="A35912">
        <v>87735</v>
      </c>
      <c r="B35912" t="s">
        <v>101460</v>
      </c>
      <c r="D35912" t="s">
        <v>101461</v>
      </c>
      <c r="E35912" t="s">
        <v>101462</v>
      </c>
    </row>
    <row r="35913" spans="1:5" x14ac:dyDescent="0.25">
      <c r="A35913">
        <v>87736</v>
      </c>
      <c r="B35913" t="s">
        <v>101463</v>
      </c>
      <c r="D35913" t="s">
        <v>101464</v>
      </c>
      <c r="E35913" t="s">
        <v>10</v>
      </c>
    </row>
    <row r="35914" spans="1:5" x14ac:dyDescent="0.25">
      <c r="A35914">
        <v>87737</v>
      </c>
      <c r="B35914" t="s">
        <v>101465</v>
      </c>
      <c r="D35914" t="s">
        <v>101466</v>
      </c>
    </row>
    <row r="35915" spans="1:5" x14ac:dyDescent="0.25">
      <c r="A35915">
        <v>87741</v>
      </c>
      <c r="B35915" t="s">
        <v>101467</v>
      </c>
      <c r="C35915" t="s">
        <v>101468</v>
      </c>
      <c r="D35915" t="s">
        <v>101469</v>
      </c>
    </row>
    <row r="35916" spans="1:5" x14ac:dyDescent="0.25">
      <c r="A35916">
        <v>87746</v>
      </c>
      <c r="B35916" t="s">
        <v>101470</v>
      </c>
      <c r="C35916" t="s">
        <v>101471</v>
      </c>
      <c r="D35916" t="s">
        <v>101472</v>
      </c>
      <c r="E35916" t="s">
        <v>101473</v>
      </c>
    </row>
    <row r="35917" spans="1:5" x14ac:dyDescent="0.25">
      <c r="A35917">
        <v>87756</v>
      </c>
      <c r="B35917" t="s">
        <v>101474</v>
      </c>
      <c r="D35917" t="s">
        <v>101475</v>
      </c>
    </row>
    <row r="35918" spans="1:5" x14ac:dyDescent="0.25">
      <c r="A35918">
        <v>87762</v>
      </c>
      <c r="B35918" t="s">
        <v>101476</v>
      </c>
      <c r="C35918" t="s">
        <v>101477</v>
      </c>
      <c r="D35918" t="s">
        <v>101478</v>
      </c>
      <c r="E35918" t="s">
        <v>101479</v>
      </c>
    </row>
    <row r="35919" spans="1:5" x14ac:dyDescent="0.25">
      <c r="A35919">
        <v>87769</v>
      </c>
      <c r="B35919" t="s">
        <v>101480</v>
      </c>
      <c r="D35919" t="s">
        <v>101481</v>
      </c>
      <c r="E35919" t="s">
        <v>101482</v>
      </c>
    </row>
    <row r="35920" spans="1:5" x14ac:dyDescent="0.25">
      <c r="A35920">
        <v>87775</v>
      </c>
      <c r="B35920" t="s">
        <v>101483</v>
      </c>
      <c r="D35920" t="s">
        <v>101484</v>
      </c>
      <c r="E35920" t="s">
        <v>101485</v>
      </c>
    </row>
    <row r="35921" spans="1:5" x14ac:dyDescent="0.25">
      <c r="A35921">
        <v>87776</v>
      </c>
      <c r="B35921" t="s">
        <v>101486</v>
      </c>
      <c r="D35921" t="s">
        <v>101487</v>
      </c>
      <c r="E35921" t="s">
        <v>10</v>
      </c>
    </row>
    <row r="35922" spans="1:5" x14ac:dyDescent="0.25">
      <c r="A35922">
        <v>87780</v>
      </c>
      <c r="B35922" t="s">
        <v>101488</v>
      </c>
      <c r="C35922" t="s">
        <v>101489</v>
      </c>
      <c r="D35922" t="s">
        <v>101490</v>
      </c>
      <c r="E35922" t="s">
        <v>10</v>
      </c>
    </row>
    <row r="35923" spans="1:5" x14ac:dyDescent="0.25">
      <c r="A35923">
        <v>87783</v>
      </c>
      <c r="B35923" t="s">
        <v>101491</v>
      </c>
      <c r="D35923" t="s">
        <v>101492</v>
      </c>
    </row>
    <row r="35924" spans="1:5" x14ac:dyDescent="0.25">
      <c r="A35924">
        <v>87784</v>
      </c>
      <c r="B35924" t="s">
        <v>101493</v>
      </c>
      <c r="C35924" t="s">
        <v>88893</v>
      </c>
      <c r="D35924" t="s">
        <v>101494</v>
      </c>
    </row>
    <row r="35925" spans="1:5" x14ac:dyDescent="0.25">
      <c r="A35925">
        <v>87803</v>
      </c>
      <c r="B35925" t="s">
        <v>101495</v>
      </c>
      <c r="D35925" t="s">
        <v>101496</v>
      </c>
    </row>
    <row r="35926" spans="1:5" x14ac:dyDescent="0.25">
      <c r="A35926">
        <v>87809</v>
      </c>
      <c r="B35926" t="s">
        <v>101497</v>
      </c>
      <c r="C35926" t="s">
        <v>101498</v>
      </c>
      <c r="D35926" t="s">
        <v>101499</v>
      </c>
    </row>
    <row r="35927" spans="1:5" x14ac:dyDescent="0.25">
      <c r="A35927">
        <v>87811</v>
      </c>
      <c r="B35927" t="s">
        <v>101500</v>
      </c>
      <c r="D35927" t="s">
        <v>101501</v>
      </c>
    </row>
    <row r="35928" spans="1:5" x14ac:dyDescent="0.25">
      <c r="A35928">
        <v>87813</v>
      </c>
      <c r="B35928" t="s">
        <v>101502</v>
      </c>
      <c r="D35928" t="s">
        <v>101503</v>
      </c>
    </row>
    <row r="35929" spans="1:5" x14ac:dyDescent="0.25">
      <c r="A35929">
        <v>87818</v>
      </c>
      <c r="B35929" t="s">
        <v>101504</v>
      </c>
      <c r="C35929" t="s">
        <v>101505</v>
      </c>
      <c r="D35929" t="s">
        <v>101506</v>
      </c>
      <c r="E35929" t="s">
        <v>101507</v>
      </c>
    </row>
    <row r="35930" spans="1:5" x14ac:dyDescent="0.25">
      <c r="A35930">
        <v>87822</v>
      </c>
      <c r="B35930" t="s">
        <v>101508</v>
      </c>
      <c r="D35930" t="s">
        <v>101509</v>
      </c>
    </row>
    <row r="35931" spans="1:5" x14ac:dyDescent="0.25">
      <c r="A35931">
        <v>87824</v>
      </c>
      <c r="B35931" t="s">
        <v>101510</v>
      </c>
      <c r="D35931" t="s">
        <v>101511</v>
      </c>
      <c r="E35931" t="s">
        <v>101512</v>
      </c>
    </row>
    <row r="35932" spans="1:5" x14ac:dyDescent="0.25">
      <c r="A35932">
        <v>87834</v>
      </c>
      <c r="B35932" t="s">
        <v>101513</v>
      </c>
      <c r="C35932" t="s">
        <v>101514</v>
      </c>
      <c r="D35932" t="s">
        <v>101515</v>
      </c>
    </row>
    <row r="35933" spans="1:5" x14ac:dyDescent="0.25">
      <c r="A35933">
        <v>87836</v>
      </c>
      <c r="B35933" t="s">
        <v>101516</v>
      </c>
      <c r="D35933" t="s">
        <v>101517</v>
      </c>
    </row>
    <row r="35934" spans="1:5" x14ac:dyDescent="0.25">
      <c r="A35934">
        <v>87837</v>
      </c>
      <c r="B35934" t="s">
        <v>101518</v>
      </c>
      <c r="D35934" t="s">
        <v>101519</v>
      </c>
    </row>
    <row r="35935" spans="1:5" x14ac:dyDescent="0.25">
      <c r="A35935">
        <v>87841</v>
      </c>
      <c r="B35935" t="s">
        <v>101520</v>
      </c>
      <c r="C35935" t="s">
        <v>101521</v>
      </c>
      <c r="D35935" t="s">
        <v>101522</v>
      </c>
      <c r="E35935" t="s">
        <v>101523</v>
      </c>
    </row>
    <row r="35936" spans="1:5" x14ac:dyDescent="0.25">
      <c r="A35936">
        <v>87843</v>
      </c>
      <c r="B35936" t="s">
        <v>101524</v>
      </c>
      <c r="C35936" t="s">
        <v>101525</v>
      </c>
      <c r="D35936" t="s">
        <v>101526</v>
      </c>
    </row>
    <row r="35937" spans="1:5" x14ac:dyDescent="0.25">
      <c r="A35937">
        <v>87851</v>
      </c>
      <c r="B35937" t="s">
        <v>101527</v>
      </c>
      <c r="D35937" t="s">
        <v>101528</v>
      </c>
    </row>
    <row r="35938" spans="1:5" x14ac:dyDescent="0.25">
      <c r="A35938">
        <v>87852</v>
      </c>
      <c r="B35938" t="s">
        <v>101529</v>
      </c>
      <c r="D35938" t="s">
        <v>101530</v>
      </c>
    </row>
    <row r="35939" spans="1:5" x14ac:dyDescent="0.25">
      <c r="A35939">
        <v>87854</v>
      </c>
      <c r="B35939" t="s">
        <v>101531</v>
      </c>
      <c r="D35939" t="s">
        <v>101532</v>
      </c>
      <c r="E35939" t="s">
        <v>101533</v>
      </c>
    </row>
    <row r="35940" spans="1:5" x14ac:dyDescent="0.25">
      <c r="A35940">
        <v>87856</v>
      </c>
      <c r="B35940" t="s">
        <v>101534</v>
      </c>
      <c r="D35940" t="s">
        <v>101535</v>
      </c>
    </row>
    <row r="35941" spans="1:5" x14ac:dyDescent="0.25">
      <c r="A35941">
        <v>87858</v>
      </c>
      <c r="B35941" t="s">
        <v>101536</v>
      </c>
      <c r="D35941" t="s">
        <v>101537</v>
      </c>
    </row>
    <row r="35942" spans="1:5" x14ac:dyDescent="0.25">
      <c r="A35942">
        <v>87866</v>
      </c>
      <c r="B35942" t="s">
        <v>101538</v>
      </c>
      <c r="C35942" t="s">
        <v>101539</v>
      </c>
      <c r="D35942" t="s">
        <v>101540</v>
      </c>
      <c r="E35942" t="s">
        <v>101541</v>
      </c>
    </row>
    <row r="35943" spans="1:5" x14ac:dyDescent="0.25">
      <c r="A35943">
        <v>87873</v>
      </c>
      <c r="B35943" t="s">
        <v>101542</v>
      </c>
      <c r="C35943" t="s">
        <v>54572</v>
      </c>
      <c r="D35943" t="s">
        <v>101543</v>
      </c>
      <c r="E35943" t="s">
        <v>10</v>
      </c>
    </row>
    <row r="35944" spans="1:5" x14ac:dyDescent="0.25">
      <c r="A35944">
        <v>87876</v>
      </c>
      <c r="B35944" t="s">
        <v>101544</v>
      </c>
      <c r="D35944" t="s">
        <v>101545</v>
      </c>
      <c r="E35944" t="s">
        <v>101546</v>
      </c>
    </row>
    <row r="35945" spans="1:5" x14ac:dyDescent="0.25">
      <c r="A35945">
        <v>87883</v>
      </c>
      <c r="B35945" t="s">
        <v>101547</v>
      </c>
      <c r="D35945" t="s">
        <v>101548</v>
      </c>
    </row>
    <row r="35946" spans="1:5" x14ac:dyDescent="0.25">
      <c r="A35946">
        <v>87884</v>
      </c>
      <c r="B35946" t="s">
        <v>101549</v>
      </c>
      <c r="D35946" t="s">
        <v>101550</v>
      </c>
    </row>
    <row r="35947" spans="1:5" x14ac:dyDescent="0.25">
      <c r="A35947">
        <v>87887</v>
      </c>
      <c r="B35947" t="s">
        <v>101551</v>
      </c>
      <c r="D35947" t="s">
        <v>101552</v>
      </c>
    </row>
    <row r="35948" spans="1:5" x14ac:dyDescent="0.25">
      <c r="A35948">
        <v>87888</v>
      </c>
      <c r="B35948" t="s">
        <v>101553</v>
      </c>
      <c r="D35948" t="s">
        <v>101554</v>
      </c>
      <c r="E35948" t="s">
        <v>10</v>
      </c>
    </row>
    <row r="35949" spans="1:5" x14ac:dyDescent="0.25">
      <c r="A35949">
        <v>87889</v>
      </c>
      <c r="B35949" t="s">
        <v>101555</v>
      </c>
      <c r="C35949" t="s">
        <v>101556</v>
      </c>
      <c r="D35949" t="s">
        <v>101557</v>
      </c>
      <c r="E35949" t="s">
        <v>10</v>
      </c>
    </row>
    <row r="35950" spans="1:5" x14ac:dyDescent="0.25">
      <c r="A35950">
        <v>87893</v>
      </c>
      <c r="B35950" t="s">
        <v>101558</v>
      </c>
      <c r="D35950" t="s">
        <v>101559</v>
      </c>
      <c r="E35950" t="s">
        <v>101560</v>
      </c>
    </row>
    <row r="35951" spans="1:5" x14ac:dyDescent="0.25">
      <c r="A35951">
        <v>87894</v>
      </c>
      <c r="B35951" t="s">
        <v>101561</v>
      </c>
      <c r="D35951" t="s">
        <v>101562</v>
      </c>
      <c r="E35951" t="s">
        <v>101563</v>
      </c>
    </row>
    <row r="35952" spans="1:5" x14ac:dyDescent="0.25">
      <c r="A35952">
        <v>87898</v>
      </c>
      <c r="B35952" t="s">
        <v>101564</v>
      </c>
      <c r="D35952" t="s">
        <v>101565</v>
      </c>
    </row>
    <row r="35953" spans="1:5" x14ac:dyDescent="0.25">
      <c r="A35953">
        <v>87902</v>
      </c>
      <c r="B35953" t="s">
        <v>101566</v>
      </c>
      <c r="C35953" t="s">
        <v>101567</v>
      </c>
      <c r="D35953" t="s">
        <v>101568</v>
      </c>
      <c r="E35953" t="s">
        <v>101569</v>
      </c>
    </row>
    <row r="35954" spans="1:5" x14ac:dyDescent="0.25">
      <c r="A35954">
        <v>87906</v>
      </c>
      <c r="B35954" t="s">
        <v>101570</v>
      </c>
      <c r="D35954" t="s">
        <v>101571</v>
      </c>
    </row>
    <row r="35955" spans="1:5" x14ac:dyDescent="0.25">
      <c r="A35955">
        <v>87912</v>
      </c>
      <c r="B35955" t="s">
        <v>101572</v>
      </c>
      <c r="C35955" t="s">
        <v>101573</v>
      </c>
      <c r="D35955" t="s">
        <v>101574</v>
      </c>
      <c r="E35955" t="s">
        <v>101575</v>
      </c>
    </row>
    <row r="35956" spans="1:5" x14ac:dyDescent="0.25">
      <c r="A35956">
        <v>87915</v>
      </c>
      <c r="B35956" t="s">
        <v>101576</v>
      </c>
      <c r="D35956" t="s">
        <v>101577</v>
      </c>
    </row>
    <row r="35957" spans="1:5" x14ac:dyDescent="0.25">
      <c r="A35957">
        <v>87917</v>
      </c>
      <c r="B35957" t="s">
        <v>101578</v>
      </c>
      <c r="D35957" t="s">
        <v>101579</v>
      </c>
      <c r="E35957" t="s">
        <v>101580</v>
      </c>
    </row>
    <row r="35958" spans="1:5" x14ac:dyDescent="0.25">
      <c r="A35958">
        <v>87919</v>
      </c>
      <c r="B35958" t="s">
        <v>101581</v>
      </c>
      <c r="C35958" t="s">
        <v>101582</v>
      </c>
      <c r="D35958" t="s">
        <v>101583</v>
      </c>
    </row>
    <row r="35959" spans="1:5" x14ac:dyDescent="0.25">
      <c r="A35959">
        <v>87921</v>
      </c>
      <c r="B35959" t="s">
        <v>101584</v>
      </c>
      <c r="C35959" t="s">
        <v>101585</v>
      </c>
      <c r="D35959" t="s">
        <v>101586</v>
      </c>
      <c r="E35959" t="s">
        <v>101587</v>
      </c>
    </row>
    <row r="35960" spans="1:5" x14ac:dyDescent="0.25">
      <c r="A35960">
        <v>87922</v>
      </c>
      <c r="B35960" t="s">
        <v>101588</v>
      </c>
      <c r="C35960" t="s">
        <v>51203</v>
      </c>
      <c r="D35960" t="s">
        <v>101589</v>
      </c>
    </row>
    <row r="35961" spans="1:5" x14ac:dyDescent="0.25">
      <c r="A35961">
        <v>87927</v>
      </c>
      <c r="B35961" t="s">
        <v>101590</v>
      </c>
      <c r="D35961" t="s">
        <v>101591</v>
      </c>
    </row>
    <row r="35962" spans="1:5" x14ac:dyDescent="0.25">
      <c r="A35962">
        <v>87929</v>
      </c>
      <c r="B35962" t="s">
        <v>101592</v>
      </c>
      <c r="D35962" t="s">
        <v>101593</v>
      </c>
    </row>
    <row r="35963" spans="1:5" x14ac:dyDescent="0.25">
      <c r="A35963">
        <v>87930</v>
      </c>
      <c r="B35963" t="s">
        <v>101594</v>
      </c>
      <c r="C35963" t="s">
        <v>101595</v>
      </c>
      <c r="D35963" t="s">
        <v>101596</v>
      </c>
      <c r="E35963" t="s">
        <v>10</v>
      </c>
    </row>
    <row r="35964" spans="1:5" x14ac:dyDescent="0.25">
      <c r="A35964">
        <v>87932</v>
      </c>
      <c r="B35964" t="s">
        <v>101597</v>
      </c>
      <c r="D35964" t="s">
        <v>101598</v>
      </c>
      <c r="E35964" t="s">
        <v>10</v>
      </c>
    </row>
    <row r="35965" spans="1:5" x14ac:dyDescent="0.25">
      <c r="A35965">
        <v>87933</v>
      </c>
      <c r="B35965" t="s">
        <v>101599</v>
      </c>
      <c r="C35965" t="s">
        <v>101600</v>
      </c>
      <c r="D35965" t="s">
        <v>101601</v>
      </c>
      <c r="E35965" t="s">
        <v>101602</v>
      </c>
    </row>
    <row r="35966" spans="1:5" x14ac:dyDescent="0.25">
      <c r="A35966">
        <v>87936</v>
      </c>
      <c r="B35966" t="s">
        <v>101603</v>
      </c>
      <c r="C35966" t="s">
        <v>37519</v>
      </c>
      <c r="D35966" t="s">
        <v>101604</v>
      </c>
      <c r="E35966" t="s">
        <v>10</v>
      </c>
    </row>
    <row r="35967" spans="1:5" x14ac:dyDescent="0.25">
      <c r="A35967">
        <v>87937</v>
      </c>
      <c r="B35967" t="s">
        <v>101605</v>
      </c>
      <c r="C35967" t="s">
        <v>517</v>
      </c>
      <c r="D35967" t="s">
        <v>101606</v>
      </c>
      <c r="E35967" t="s">
        <v>519</v>
      </c>
    </row>
    <row r="35968" spans="1:5" x14ac:dyDescent="0.25">
      <c r="A35968">
        <v>87946</v>
      </c>
      <c r="B35968" t="s">
        <v>101607</v>
      </c>
      <c r="C35968" t="s">
        <v>101608</v>
      </c>
      <c r="D35968" t="s">
        <v>101609</v>
      </c>
      <c r="E35968" t="s">
        <v>101610</v>
      </c>
    </row>
    <row r="35969" spans="1:5" x14ac:dyDescent="0.25">
      <c r="A35969">
        <v>87947</v>
      </c>
      <c r="B35969" t="s">
        <v>101611</v>
      </c>
      <c r="C35969" t="s">
        <v>15826</v>
      </c>
      <c r="D35969" t="s">
        <v>101612</v>
      </c>
    </row>
    <row r="35970" spans="1:5" x14ac:dyDescent="0.25">
      <c r="A35970">
        <v>87953</v>
      </c>
      <c r="B35970" t="s">
        <v>101613</v>
      </c>
      <c r="D35970" t="s">
        <v>101614</v>
      </c>
    </row>
    <row r="35971" spans="1:5" x14ac:dyDescent="0.25">
      <c r="A35971">
        <v>87955</v>
      </c>
      <c r="B35971" t="s">
        <v>101615</v>
      </c>
      <c r="D35971" t="s">
        <v>101616</v>
      </c>
    </row>
    <row r="35972" spans="1:5" x14ac:dyDescent="0.25">
      <c r="A35972">
        <v>87960</v>
      </c>
      <c r="B35972" t="s">
        <v>101617</v>
      </c>
      <c r="D35972" t="s">
        <v>101618</v>
      </c>
    </row>
    <row r="35973" spans="1:5" x14ac:dyDescent="0.25">
      <c r="A35973">
        <v>87961</v>
      </c>
      <c r="B35973" t="s">
        <v>101619</v>
      </c>
      <c r="C35973" t="s">
        <v>101620</v>
      </c>
      <c r="D35973" t="s">
        <v>101621</v>
      </c>
      <c r="E35973" t="s">
        <v>101622</v>
      </c>
    </row>
    <row r="35974" spans="1:5" x14ac:dyDescent="0.25">
      <c r="A35974">
        <v>87963</v>
      </c>
      <c r="B35974" t="s">
        <v>101623</v>
      </c>
      <c r="D35974" t="s">
        <v>101624</v>
      </c>
      <c r="E35974" t="s">
        <v>101625</v>
      </c>
    </row>
    <row r="35975" spans="1:5" x14ac:dyDescent="0.25">
      <c r="A35975">
        <v>87966</v>
      </c>
      <c r="B35975" t="s">
        <v>101626</v>
      </c>
      <c r="D35975" t="s">
        <v>101627</v>
      </c>
      <c r="E35975" t="s">
        <v>101628</v>
      </c>
    </row>
    <row r="35976" spans="1:5" x14ac:dyDescent="0.25">
      <c r="A35976">
        <v>87972</v>
      </c>
      <c r="B35976" t="s">
        <v>101629</v>
      </c>
      <c r="C35976" t="s">
        <v>101630</v>
      </c>
      <c r="D35976" t="s">
        <v>101631</v>
      </c>
    </row>
    <row r="35977" spans="1:5" x14ac:dyDescent="0.25">
      <c r="A35977">
        <v>87975</v>
      </c>
      <c r="B35977" t="s">
        <v>101632</v>
      </c>
      <c r="C35977" t="s">
        <v>101633</v>
      </c>
      <c r="D35977" t="s">
        <v>101634</v>
      </c>
      <c r="E35977" t="s">
        <v>10</v>
      </c>
    </row>
    <row r="35978" spans="1:5" x14ac:dyDescent="0.25">
      <c r="A35978">
        <v>87976</v>
      </c>
      <c r="B35978" t="s">
        <v>101635</v>
      </c>
      <c r="D35978" t="s">
        <v>101636</v>
      </c>
    </row>
    <row r="35979" spans="1:5" x14ac:dyDescent="0.25">
      <c r="A35979">
        <v>87979</v>
      </c>
      <c r="B35979" t="s">
        <v>101637</v>
      </c>
      <c r="D35979" t="s">
        <v>101638</v>
      </c>
      <c r="E35979" t="s">
        <v>101639</v>
      </c>
    </row>
    <row r="35980" spans="1:5" x14ac:dyDescent="0.25">
      <c r="A35980">
        <v>87981</v>
      </c>
      <c r="B35980" t="s">
        <v>101640</v>
      </c>
      <c r="D35980" t="s">
        <v>101641</v>
      </c>
      <c r="E35980" t="s">
        <v>101642</v>
      </c>
    </row>
    <row r="35981" spans="1:5" x14ac:dyDescent="0.25">
      <c r="A35981">
        <v>87985</v>
      </c>
      <c r="B35981" t="s">
        <v>101643</v>
      </c>
      <c r="D35981" t="s">
        <v>101644</v>
      </c>
    </row>
    <row r="35982" spans="1:5" x14ac:dyDescent="0.25">
      <c r="A35982">
        <v>87986</v>
      </c>
      <c r="B35982" t="s">
        <v>101645</v>
      </c>
      <c r="D35982" t="s">
        <v>101646</v>
      </c>
      <c r="E35982" t="s">
        <v>10</v>
      </c>
    </row>
    <row r="35983" spans="1:5" x14ac:dyDescent="0.25">
      <c r="A35983">
        <v>87988</v>
      </c>
      <c r="B35983" t="s">
        <v>101647</v>
      </c>
      <c r="C35983" t="s">
        <v>86200</v>
      </c>
      <c r="D35983" t="s">
        <v>101648</v>
      </c>
    </row>
    <row r="35984" spans="1:5" x14ac:dyDescent="0.25">
      <c r="A35984">
        <v>87993</v>
      </c>
      <c r="B35984" t="s">
        <v>101649</v>
      </c>
      <c r="D35984" t="s">
        <v>101650</v>
      </c>
      <c r="E35984" t="s">
        <v>10</v>
      </c>
    </row>
    <row r="35985" spans="1:5" x14ac:dyDescent="0.25">
      <c r="A35985">
        <v>87995</v>
      </c>
      <c r="B35985" t="s">
        <v>101651</v>
      </c>
      <c r="D35985" t="s">
        <v>101652</v>
      </c>
      <c r="E35985" t="s">
        <v>15952</v>
      </c>
    </row>
    <row r="35986" spans="1:5" x14ac:dyDescent="0.25">
      <c r="A35986">
        <v>88003</v>
      </c>
      <c r="B35986" t="s">
        <v>101653</v>
      </c>
      <c r="C35986" t="s">
        <v>8720</v>
      </c>
      <c r="D35986" t="s">
        <v>101654</v>
      </c>
    </row>
    <row r="35987" spans="1:5" x14ac:dyDescent="0.25">
      <c r="A35987">
        <v>88006</v>
      </c>
      <c r="B35987" t="s">
        <v>101655</v>
      </c>
      <c r="D35987" t="s">
        <v>101656</v>
      </c>
    </row>
    <row r="35988" spans="1:5" x14ac:dyDescent="0.25">
      <c r="A35988">
        <v>88007</v>
      </c>
      <c r="B35988" t="s">
        <v>101657</v>
      </c>
      <c r="D35988" t="s">
        <v>101658</v>
      </c>
      <c r="E35988" t="s">
        <v>101659</v>
      </c>
    </row>
    <row r="35989" spans="1:5" x14ac:dyDescent="0.25">
      <c r="A35989">
        <v>88008</v>
      </c>
      <c r="B35989" t="s">
        <v>101660</v>
      </c>
      <c r="C35989" t="s">
        <v>60888</v>
      </c>
      <c r="D35989" t="s">
        <v>101661</v>
      </c>
      <c r="E35989" t="s">
        <v>101662</v>
      </c>
    </row>
    <row r="35990" spans="1:5" x14ac:dyDescent="0.25">
      <c r="A35990">
        <v>88011</v>
      </c>
      <c r="B35990" t="s">
        <v>101663</v>
      </c>
      <c r="C35990" t="s">
        <v>101664</v>
      </c>
      <c r="D35990" t="s">
        <v>101665</v>
      </c>
    </row>
    <row r="35991" spans="1:5" x14ac:dyDescent="0.25">
      <c r="A35991">
        <v>88013</v>
      </c>
      <c r="B35991" t="s">
        <v>101666</v>
      </c>
      <c r="D35991" t="s">
        <v>101667</v>
      </c>
      <c r="E35991" t="s">
        <v>101668</v>
      </c>
    </row>
    <row r="35992" spans="1:5" x14ac:dyDescent="0.25">
      <c r="A35992">
        <v>88015</v>
      </c>
      <c r="B35992" t="s">
        <v>101669</v>
      </c>
      <c r="D35992" t="s">
        <v>101670</v>
      </c>
    </row>
    <row r="35993" spans="1:5" x14ac:dyDescent="0.25">
      <c r="A35993">
        <v>88019</v>
      </c>
      <c r="B35993" t="s">
        <v>101671</v>
      </c>
      <c r="D35993" t="s">
        <v>101672</v>
      </c>
      <c r="E35993" t="s">
        <v>101673</v>
      </c>
    </row>
    <row r="35994" spans="1:5" x14ac:dyDescent="0.25">
      <c r="A35994">
        <v>88025</v>
      </c>
      <c r="B35994" t="s">
        <v>101674</v>
      </c>
      <c r="D35994" t="s">
        <v>101675</v>
      </c>
    </row>
    <row r="35995" spans="1:5" x14ac:dyDescent="0.25">
      <c r="A35995">
        <v>88027</v>
      </c>
      <c r="B35995" t="s">
        <v>101676</v>
      </c>
      <c r="C35995" t="s">
        <v>101677</v>
      </c>
      <c r="D35995" t="s">
        <v>101678</v>
      </c>
      <c r="E35995" t="s">
        <v>101679</v>
      </c>
    </row>
    <row r="35996" spans="1:5" x14ac:dyDescent="0.25">
      <c r="A35996">
        <v>88029</v>
      </c>
      <c r="B35996" t="s">
        <v>101680</v>
      </c>
      <c r="C35996" t="s">
        <v>101681</v>
      </c>
      <c r="D35996" t="s">
        <v>101682</v>
      </c>
      <c r="E35996" t="s">
        <v>101683</v>
      </c>
    </row>
    <row r="35997" spans="1:5" x14ac:dyDescent="0.25">
      <c r="A35997">
        <v>88034</v>
      </c>
      <c r="B35997" t="s">
        <v>101684</v>
      </c>
      <c r="C35997" t="s">
        <v>101685</v>
      </c>
      <c r="D35997" t="s">
        <v>101686</v>
      </c>
    </row>
    <row r="35998" spans="1:5" x14ac:dyDescent="0.25">
      <c r="A35998">
        <v>88035</v>
      </c>
      <c r="B35998" t="s">
        <v>101687</v>
      </c>
      <c r="D35998" t="s">
        <v>101688</v>
      </c>
    </row>
    <row r="35999" spans="1:5" x14ac:dyDescent="0.25">
      <c r="A35999">
        <v>88038</v>
      </c>
      <c r="B35999" t="s">
        <v>101689</v>
      </c>
      <c r="D35999" t="s">
        <v>101690</v>
      </c>
    </row>
    <row r="36000" spans="1:5" x14ac:dyDescent="0.25">
      <c r="A36000">
        <v>88043</v>
      </c>
      <c r="B36000" t="s">
        <v>101691</v>
      </c>
      <c r="D36000" t="s">
        <v>101692</v>
      </c>
      <c r="E36000" t="s">
        <v>85223</v>
      </c>
    </row>
    <row r="36001" spans="1:5" x14ac:dyDescent="0.25">
      <c r="A36001">
        <v>88044</v>
      </c>
      <c r="B36001" t="s">
        <v>101693</v>
      </c>
      <c r="D36001" t="s">
        <v>101694</v>
      </c>
      <c r="E36001" t="s">
        <v>101695</v>
      </c>
    </row>
    <row r="36002" spans="1:5" x14ac:dyDescent="0.25">
      <c r="A36002">
        <v>88048</v>
      </c>
      <c r="B36002" t="s">
        <v>101696</v>
      </c>
      <c r="D36002" t="s">
        <v>101697</v>
      </c>
    </row>
    <row r="36003" spans="1:5" x14ac:dyDescent="0.25">
      <c r="A36003">
        <v>88050</v>
      </c>
      <c r="B36003" t="s">
        <v>101698</v>
      </c>
      <c r="D36003" t="s">
        <v>101699</v>
      </c>
      <c r="E36003" t="s">
        <v>101700</v>
      </c>
    </row>
    <row r="36004" spans="1:5" x14ac:dyDescent="0.25">
      <c r="A36004">
        <v>88051</v>
      </c>
      <c r="B36004" t="s">
        <v>101701</v>
      </c>
      <c r="D36004" t="s">
        <v>101702</v>
      </c>
      <c r="E36004" t="s">
        <v>101703</v>
      </c>
    </row>
    <row r="36005" spans="1:5" x14ac:dyDescent="0.25">
      <c r="A36005">
        <v>88052</v>
      </c>
      <c r="B36005" t="s">
        <v>101704</v>
      </c>
      <c r="C36005" t="s">
        <v>101705</v>
      </c>
      <c r="D36005" t="s">
        <v>101706</v>
      </c>
    </row>
    <row r="36006" spans="1:5" x14ac:dyDescent="0.25">
      <c r="A36006">
        <v>88054</v>
      </c>
      <c r="B36006" t="s">
        <v>101707</v>
      </c>
      <c r="C36006" t="s">
        <v>66844</v>
      </c>
      <c r="D36006" t="s">
        <v>101708</v>
      </c>
      <c r="E36006" t="s">
        <v>101709</v>
      </c>
    </row>
    <row r="36007" spans="1:5" x14ac:dyDescent="0.25">
      <c r="A36007">
        <v>88057</v>
      </c>
      <c r="B36007" t="s">
        <v>101710</v>
      </c>
      <c r="D36007" t="s">
        <v>101711</v>
      </c>
      <c r="E36007" t="s">
        <v>101712</v>
      </c>
    </row>
    <row r="36008" spans="1:5" x14ac:dyDescent="0.25">
      <c r="A36008">
        <v>88058</v>
      </c>
      <c r="B36008" t="s">
        <v>101713</v>
      </c>
      <c r="C36008" t="s">
        <v>101714</v>
      </c>
      <c r="D36008" t="s">
        <v>101715</v>
      </c>
    </row>
    <row r="36009" spans="1:5" x14ac:dyDescent="0.25">
      <c r="A36009">
        <v>88064</v>
      </c>
      <c r="B36009" t="s">
        <v>101716</v>
      </c>
      <c r="C36009" t="s">
        <v>101717</v>
      </c>
      <c r="D36009" t="s">
        <v>101718</v>
      </c>
    </row>
    <row r="36010" spans="1:5" x14ac:dyDescent="0.25">
      <c r="A36010">
        <v>88065</v>
      </c>
      <c r="B36010" t="s">
        <v>101719</v>
      </c>
      <c r="D36010" t="s">
        <v>101720</v>
      </c>
    </row>
    <row r="36011" spans="1:5" x14ac:dyDescent="0.25">
      <c r="A36011">
        <v>88066</v>
      </c>
      <c r="B36011" t="s">
        <v>101721</v>
      </c>
      <c r="D36011" t="s">
        <v>101722</v>
      </c>
    </row>
    <row r="36012" spans="1:5" x14ac:dyDescent="0.25">
      <c r="A36012">
        <v>88073</v>
      </c>
      <c r="B36012" t="s">
        <v>101723</v>
      </c>
      <c r="D36012" t="s">
        <v>101724</v>
      </c>
      <c r="E36012" t="s">
        <v>101725</v>
      </c>
    </row>
    <row r="36013" spans="1:5" x14ac:dyDescent="0.25">
      <c r="A36013">
        <v>88075</v>
      </c>
      <c r="B36013" t="s">
        <v>101726</v>
      </c>
      <c r="C36013" t="s">
        <v>101727</v>
      </c>
      <c r="D36013" t="s">
        <v>101728</v>
      </c>
      <c r="E36013" t="s">
        <v>101729</v>
      </c>
    </row>
    <row r="36014" spans="1:5" x14ac:dyDescent="0.25">
      <c r="A36014">
        <v>88077</v>
      </c>
      <c r="B36014" t="s">
        <v>101730</v>
      </c>
      <c r="D36014" t="s">
        <v>101731</v>
      </c>
    </row>
    <row r="36015" spans="1:5" x14ac:dyDescent="0.25">
      <c r="A36015">
        <v>88081</v>
      </c>
      <c r="B36015" t="s">
        <v>101732</v>
      </c>
      <c r="D36015" t="s">
        <v>101733</v>
      </c>
      <c r="E36015" t="s">
        <v>10</v>
      </c>
    </row>
    <row r="36016" spans="1:5" x14ac:dyDescent="0.25">
      <c r="A36016">
        <v>88086</v>
      </c>
      <c r="B36016" t="s">
        <v>101734</v>
      </c>
      <c r="D36016" t="s">
        <v>101735</v>
      </c>
      <c r="E36016" t="s">
        <v>101736</v>
      </c>
    </row>
    <row r="36017" spans="1:5" x14ac:dyDescent="0.25">
      <c r="A36017">
        <v>88089</v>
      </c>
      <c r="B36017" t="s">
        <v>101737</v>
      </c>
      <c r="C36017" t="s">
        <v>16841</v>
      </c>
      <c r="D36017" t="s">
        <v>101738</v>
      </c>
      <c r="E36017" t="s">
        <v>16843</v>
      </c>
    </row>
    <row r="36018" spans="1:5" x14ac:dyDescent="0.25">
      <c r="A36018">
        <v>88092</v>
      </c>
      <c r="B36018" t="s">
        <v>101739</v>
      </c>
      <c r="C36018" t="s">
        <v>11510</v>
      </c>
      <c r="D36018" t="s">
        <v>101740</v>
      </c>
      <c r="E36018" t="s">
        <v>101741</v>
      </c>
    </row>
    <row r="36019" spans="1:5" x14ac:dyDescent="0.25">
      <c r="A36019">
        <v>88096</v>
      </c>
      <c r="B36019" t="s">
        <v>101742</v>
      </c>
      <c r="D36019" t="s">
        <v>101743</v>
      </c>
    </row>
    <row r="36020" spans="1:5" x14ac:dyDescent="0.25">
      <c r="A36020">
        <v>88099</v>
      </c>
      <c r="B36020" t="s">
        <v>101744</v>
      </c>
      <c r="D36020" t="s">
        <v>101745</v>
      </c>
    </row>
    <row r="36021" spans="1:5" x14ac:dyDescent="0.25">
      <c r="A36021">
        <v>88100</v>
      </c>
      <c r="B36021" t="s">
        <v>101746</v>
      </c>
      <c r="D36021" t="s">
        <v>101747</v>
      </c>
    </row>
    <row r="36022" spans="1:5" x14ac:dyDescent="0.25">
      <c r="A36022">
        <v>88101</v>
      </c>
      <c r="B36022" t="s">
        <v>101748</v>
      </c>
      <c r="D36022" t="s">
        <v>101749</v>
      </c>
    </row>
    <row r="36023" spans="1:5" x14ac:dyDescent="0.25">
      <c r="A36023">
        <v>88107</v>
      </c>
      <c r="B36023" t="s">
        <v>101750</v>
      </c>
      <c r="C36023" t="s">
        <v>88025</v>
      </c>
      <c r="D36023" t="s">
        <v>101751</v>
      </c>
      <c r="E36023" t="s">
        <v>10</v>
      </c>
    </row>
    <row r="36024" spans="1:5" x14ac:dyDescent="0.25">
      <c r="A36024">
        <v>88110</v>
      </c>
      <c r="B36024" t="s">
        <v>101752</v>
      </c>
      <c r="C36024" t="s">
        <v>101753</v>
      </c>
      <c r="D36024" t="s">
        <v>101754</v>
      </c>
      <c r="E36024" t="s">
        <v>101755</v>
      </c>
    </row>
    <row r="36025" spans="1:5" x14ac:dyDescent="0.25">
      <c r="A36025">
        <v>88117</v>
      </c>
      <c r="B36025" t="s">
        <v>101756</v>
      </c>
      <c r="C36025" t="s">
        <v>101757</v>
      </c>
      <c r="D36025" t="s">
        <v>101758</v>
      </c>
      <c r="E36025" t="s">
        <v>101759</v>
      </c>
    </row>
    <row r="36026" spans="1:5" x14ac:dyDescent="0.25">
      <c r="A36026">
        <v>88126</v>
      </c>
      <c r="B36026" t="s">
        <v>101760</v>
      </c>
      <c r="D36026" t="s">
        <v>101761</v>
      </c>
      <c r="E36026" t="s">
        <v>10</v>
      </c>
    </row>
    <row r="36027" spans="1:5" x14ac:dyDescent="0.25">
      <c r="A36027">
        <v>88127</v>
      </c>
      <c r="B36027" t="s">
        <v>101762</v>
      </c>
      <c r="D36027" t="s">
        <v>101763</v>
      </c>
      <c r="E36027" t="s">
        <v>10</v>
      </c>
    </row>
    <row r="36028" spans="1:5" x14ac:dyDescent="0.25">
      <c r="A36028">
        <v>88132</v>
      </c>
      <c r="B36028" t="s">
        <v>101764</v>
      </c>
      <c r="D36028" t="s">
        <v>101765</v>
      </c>
      <c r="E36028" t="s">
        <v>10</v>
      </c>
    </row>
    <row r="36029" spans="1:5" x14ac:dyDescent="0.25">
      <c r="A36029">
        <v>88133</v>
      </c>
      <c r="B36029" t="s">
        <v>101766</v>
      </c>
      <c r="D36029" t="s">
        <v>101767</v>
      </c>
    </row>
    <row r="36030" spans="1:5" x14ac:dyDescent="0.25">
      <c r="A36030">
        <v>88139</v>
      </c>
      <c r="B36030" t="s">
        <v>101768</v>
      </c>
      <c r="C36030" t="s">
        <v>9618</v>
      </c>
      <c r="D36030" t="s">
        <v>101769</v>
      </c>
      <c r="E36030" t="s">
        <v>10</v>
      </c>
    </row>
    <row r="36031" spans="1:5" x14ac:dyDescent="0.25">
      <c r="A36031">
        <v>88143</v>
      </c>
      <c r="B36031" t="s">
        <v>101770</v>
      </c>
      <c r="D36031" t="s">
        <v>101771</v>
      </c>
      <c r="E36031" t="s">
        <v>101772</v>
      </c>
    </row>
    <row r="36032" spans="1:5" x14ac:dyDescent="0.25">
      <c r="A36032">
        <v>88144</v>
      </c>
      <c r="B36032" t="s">
        <v>101773</v>
      </c>
      <c r="D36032" t="s">
        <v>101774</v>
      </c>
    </row>
    <row r="36033" spans="1:5" x14ac:dyDescent="0.25">
      <c r="A36033">
        <v>88146</v>
      </c>
      <c r="B36033" t="s">
        <v>101775</v>
      </c>
      <c r="D36033" t="s">
        <v>101776</v>
      </c>
    </row>
    <row r="36034" spans="1:5" x14ac:dyDescent="0.25">
      <c r="A36034">
        <v>88147</v>
      </c>
      <c r="B36034" t="s">
        <v>101777</v>
      </c>
      <c r="C36034" t="s">
        <v>101778</v>
      </c>
      <c r="D36034" t="s">
        <v>101779</v>
      </c>
    </row>
    <row r="36035" spans="1:5" x14ac:dyDescent="0.25">
      <c r="A36035">
        <v>88156</v>
      </c>
      <c r="B36035" t="s">
        <v>101780</v>
      </c>
      <c r="D36035" t="s">
        <v>101781</v>
      </c>
    </row>
    <row r="36036" spans="1:5" x14ac:dyDescent="0.25">
      <c r="A36036">
        <v>88158</v>
      </c>
      <c r="B36036" t="s">
        <v>101782</v>
      </c>
      <c r="D36036" t="s">
        <v>101783</v>
      </c>
      <c r="E36036" t="s">
        <v>101784</v>
      </c>
    </row>
    <row r="36037" spans="1:5" x14ac:dyDescent="0.25">
      <c r="A36037">
        <v>88159</v>
      </c>
      <c r="B36037" t="s">
        <v>101785</v>
      </c>
      <c r="C36037" t="s">
        <v>101786</v>
      </c>
      <c r="D36037" t="s">
        <v>101787</v>
      </c>
      <c r="E36037" t="s">
        <v>101788</v>
      </c>
    </row>
    <row r="36038" spans="1:5" x14ac:dyDescent="0.25">
      <c r="A36038">
        <v>88161</v>
      </c>
      <c r="B36038" t="s">
        <v>101789</v>
      </c>
      <c r="C36038" t="s">
        <v>101790</v>
      </c>
      <c r="D36038" t="s">
        <v>101791</v>
      </c>
    </row>
    <row r="36039" spans="1:5" x14ac:dyDescent="0.25">
      <c r="A36039">
        <v>88164</v>
      </c>
      <c r="B36039" t="s">
        <v>101792</v>
      </c>
      <c r="C36039" t="s">
        <v>101793</v>
      </c>
      <c r="D36039" t="s">
        <v>101794</v>
      </c>
    </row>
    <row r="36040" spans="1:5" x14ac:dyDescent="0.25">
      <c r="A36040">
        <v>88168</v>
      </c>
      <c r="B36040" t="s">
        <v>101795</v>
      </c>
      <c r="D36040" t="s">
        <v>101796</v>
      </c>
    </row>
    <row r="36041" spans="1:5" x14ac:dyDescent="0.25">
      <c r="A36041">
        <v>88172</v>
      </c>
      <c r="B36041" t="s">
        <v>101797</v>
      </c>
      <c r="C36041" t="s">
        <v>101798</v>
      </c>
      <c r="D36041" t="s">
        <v>101799</v>
      </c>
      <c r="E36041" t="s">
        <v>101800</v>
      </c>
    </row>
    <row r="36042" spans="1:5" x14ac:dyDescent="0.25">
      <c r="A36042">
        <v>88176</v>
      </c>
      <c r="B36042" t="s">
        <v>101801</v>
      </c>
      <c r="D36042" t="s">
        <v>101802</v>
      </c>
      <c r="E36042" t="s">
        <v>101803</v>
      </c>
    </row>
    <row r="36043" spans="1:5" x14ac:dyDescent="0.25">
      <c r="A36043">
        <v>88178</v>
      </c>
      <c r="B36043" t="s">
        <v>101804</v>
      </c>
      <c r="C36043" t="s">
        <v>101805</v>
      </c>
      <c r="D36043" t="s">
        <v>101806</v>
      </c>
      <c r="E36043" t="s">
        <v>10</v>
      </c>
    </row>
    <row r="36044" spans="1:5" x14ac:dyDescent="0.25">
      <c r="A36044">
        <v>88180</v>
      </c>
      <c r="B36044" t="s">
        <v>101807</v>
      </c>
      <c r="C36044" t="s">
        <v>101808</v>
      </c>
      <c r="D36044" t="s">
        <v>101809</v>
      </c>
      <c r="E36044" t="s">
        <v>10</v>
      </c>
    </row>
    <row r="36045" spans="1:5" x14ac:dyDescent="0.25">
      <c r="A36045">
        <v>88182</v>
      </c>
      <c r="B36045" t="s">
        <v>101810</v>
      </c>
      <c r="D36045" t="s">
        <v>101811</v>
      </c>
    </row>
    <row r="36046" spans="1:5" x14ac:dyDescent="0.25">
      <c r="A36046">
        <v>88185</v>
      </c>
      <c r="B36046" t="s">
        <v>101812</v>
      </c>
      <c r="D36046" t="s">
        <v>101813</v>
      </c>
      <c r="E36046" t="s">
        <v>101814</v>
      </c>
    </row>
    <row r="36047" spans="1:5" x14ac:dyDescent="0.25">
      <c r="A36047">
        <v>88186</v>
      </c>
      <c r="B36047" t="s">
        <v>101815</v>
      </c>
      <c r="D36047" t="s">
        <v>101816</v>
      </c>
      <c r="E36047" t="s">
        <v>10</v>
      </c>
    </row>
    <row r="36048" spans="1:5" x14ac:dyDescent="0.25">
      <c r="A36048">
        <v>88192</v>
      </c>
      <c r="B36048" t="s">
        <v>101817</v>
      </c>
      <c r="C36048" t="s">
        <v>101818</v>
      </c>
      <c r="D36048" t="s">
        <v>101819</v>
      </c>
      <c r="E36048" t="s">
        <v>26717</v>
      </c>
    </row>
    <row r="36049" spans="1:5" x14ac:dyDescent="0.25">
      <c r="A36049">
        <v>88196</v>
      </c>
      <c r="B36049" t="s">
        <v>101820</v>
      </c>
      <c r="C36049" t="s">
        <v>101821</v>
      </c>
      <c r="D36049" t="s">
        <v>101822</v>
      </c>
    </row>
    <row r="36050" spans="1:5" x14ac:dyDescent="0.25">
      <c r="A36050">
        <v>88198</v>
      </c>
      <c r="B36050" t="s">
        <v>101823</v>
      </c>
      <c r="C36050" t="s">
        <v>101824</v>
      </c>
      <c r="D36050" t="s">
        <v>101825</v>
      </c>
      <c r="E36050" t="s">
        <v>101826</v>
      </c>
    </row>
    <row r="36051" spans="1:5" x14ac:dyDescent="0.25">
      <c r="A36051">
        <v>88201</v>
      </c>
      <c r="B36051" t="s">
        <v>101827</v>
      </c>
      <c r="D36051" t="s">
        <v>101828</v>
      </c>
    </row>
    <row r="36052" spans="1:5" x14ac:dyDescent="0.25">
      <c r="A36052">
        <v>88202</v>
      </c>
      <c r="B36052" t="s">
        <v>101829</v>
      </c>
      <c r="D36052" t="s">
        <v>101830</v>
      </c>
      <c r="E36052" t="s">
        <v>10</v>
      </c>
    </row>
    <row r="36053" spans="1:5" x14ac:dyDescent="0.25">
      <c r="A36053">
        <v>88204</v>
      </c>
      <c r="B36053" t="s">
        <v>101831</v>
      </c>
      <c r="C36053" t="s">
        <v>101832</v>
      </c>
      <c r="D36053" t="s">
        <v>101833</v>
      </c>
      <c r="E36053" t="s">
        <v>101834</v>
      </c>
    </row>
    <row r="36054" spans="1:5" x14ac:dyDescent="0.25">
      <c r="A36054">
        <v>88209</v>
      </c>
      <c r="B36054" t="s">
        <v>101835</v>
      </c>
      <c r="C36054" t="s">
        <v>101836</v>
      </c>
      <c r="D36054" t="s">
        <v>101837</v>
      </c>
      <c r="E36054" t="s">
        <v>101838</v>
      </c>
    </row>
    <row r="36055" spans="1:5" x14ac:dyDescent="0.25">
      <c r="A36055">
        <v>88211</v>
      </c>
      <c r="B36055" t="s">
        <v>101839</v>
      </c>
      <c r="C36055" t="s">
        <v>4242</v>
      </c>
      <c r="D36055" t="s">
        <v>101840</v>
      </c>
      <c r="E36055" t="s">
        <v>10</v>
      </c>
    </row>
    <row r="36056" spans="1:5" x14ac:dyDescent="0.25">
      <c r="A36056">
        <v>88214</v>
      </c>
      <c r="B36056" t="s">
        <v>101841</v>
      </c>
      <c r="D36056" t="s">
        <v>101842</v>
      </c>
    </row>
    <row r="36057" spans="1:5" x14ac:dyDescent="0.25">
      <c r="A36057">
        <v>88219</v>
      </c>
      <c r="B36057" t="s">
        <v>101843</v>
      </c>
      <c r="D36057" t="s">
        <v>101844</v>
      </c>
    </row>
    <row r="36058" spans="1:5" x14ac:dyDescent="0.25">
      <c r="A36058">
        <v>88221</v>
      </c>
      <c r="B36058" t="s">
        <v>101845</v>
      </c>
      <c r="C36058" t="s">
        <v>11363</v>
      </c>
      <c r="D36058" t="s">
        <v>101846</v>
      </c>
    </row>
    <row r="36059" spans="1:5" x14ac:dyDescent="0.25">
      <c r="A36059">
        <v>88222</v>
      </c>
      <c r="B36059" t="s">
        <v>101847</v>
      </c>
      <c r="D36059" t="s">
        <v>101848</v>
      </c>
    </row>
    <row r="36060" spans="1:5" x14ac:dyDescent="0.25">
      <c r="A36060">
        <v>88225</v>
      </c>
      <c r="B36060" t="s">
        <v>101849</v>
      </c>
      <c r="D36060" t="s">
        <v>101850</v>
      </c>
      <c r="E36060" t="s">
        <v>101851</v>
      </c>
    </row>
    <row r="36061" spans="1:5" x14ac:dyDescent="0.25">
      <c r="A36061">
        <v>88229</v>
      </c>
      <c r="B36061" t="s">
        <v>101852</v>
      </c>
      <c r="D36061" t="s">
        <v>101853</v>
      </c>
      <c r="E36061" t="s">
        <v>101854</v>
      </c>
    </row>
    <row r="36062" spans="1:5" x14ac:dyDescent="0.25">
      <c r="A36062">
        <v>88233</v>
      </c>
      <c r="B36062" t="s">
        <v>101855</v>
      </c>
      <c r="D36062" t="s">
        <v>101856</v>
      </c>
    </row>
    <row r="36063" spans="1:5" x14ac:dyDescent="0.25">
      <c r="A36063">
        <v>88237</v>
      </c>
      <c r="B36063" t="s">
        <v>101857</v>
      </c>
      <c r="D36063" t="s">
        <v>101858</v>
      </c>
      <c r="E36063" t="s">
        <v>101859</v>
      </c>
    </row>
    <row r="36064" spans="1:5" x14ac:dyDescent="0.25">
      <c r="A36064">
        <v>88239</v>
      </c>
      <c r="B36064" t="s">
        <v>101860</v>
      </c>
      <c r="C36064" t="s">
        <v>101861</v>
      </c>
      <c r="D36064" t="s">
        <v>101862</v>
      </c>
      <c r="E36064" t="s">
        <v>10</v>
      </c>
    </row>
    <row r="36065" spans="1:5" x14ac:dyDescent="0.25">
      <c r="A36065">
        <v>88243</v>
      </c>
      <c r="B36065" t="s">
        <v>101863</v>
      </c>
      <c r="D36065" t="s">
        <v>101864</v>
      </c>
      <c r="E36065" t="s">
        <v>101865</v>
      </c>
    </row>
    <row r="36066" spans="1:5" x14ac:dyDescent="0.25">
      <c r="A36066">
        <v>88244</v>
      </c>
      <c r="B36066" t="s">
        <v>101866</v>
      </c>
      <c r="D36066" t="s">
        <v>101867</v>
      </c>
    </row>
    <row r="36067" spans="1:5" x14ac:dyDescent="0.25">
      <c r="A36067">
        <v>88247</v>
      </c>
      <c r="B36067" t="s">
        <v>101868</v>
      </c>
      <c r="D36067" t="s">
        <v>101869</v>
      </c>
      <c r="E36067" t="s">
        <v>10</v>
      </c>
    </row>
    <row r="36068" spans="1:5" x14ac:dyDescent="0.25">
      <c r="A36068">
        <v>88248</v>
      </c>
      <c r="B36068" t="s">
        <v>101870</v>
      </c>
      <c r="C36068" t="s">
        <v>101871</v>
      </c>
      <c r="D36068" t="s">
        <v>101872</v>
      </c>
      <c r="E36068" t="s">
        <v>101873</v>
      </c>
    </row>
    <row r="36069" spans="1:5" x14ac:dyDescent="0.25">
      <c r="A36069">
        <v>88249</v>
      </c>
      <c r="B36069" t="s">
        <v>101874</v>
      </c>
      <c r="C36069" t="s">
        <v>101875</v>
      </c>
      <c r="D36069" t="s">
        <v>101876</v>
      </c>
      <c r="E36069" t="s">
        <v>101877</v>
      </c>
    </row>
    <row r="36070" spans="1:5" x14ac:dyDescent="0.25">
      <c r="A36070">
        <v>88250</v>
      </c>
      <c r="B36070" t="s">
        <v>101878</v>
      </c>
      <c r="D36070" t="s">
        <v>101879</v>
      </c>
      <c r="E36070" t="s">
        <v>10</v>
      </c>
    </row>
    <row r="36071" spans="1:5" x14ac:dyDescent="0.25">
      <c r="A36071">
        <v>88256</v>
      </c>
      <c r="B36071" t="s">
        <v>101880</v>
      </c>
      <c r="C36071" t="s">
        <v>101881</v>
      </c>
      <c r="D36071" t="s">
        <v>101882</v>
      </c>
      <c r="E36071" t="s">
        <v>101883</v>
      </c>
    </row>
    <row r="36072" spans="1:5" x14ac:dyDescent="0.25">
      <c r="A36072">
        <v>88257</v>
      </c>
      <c r="B36072" t="s">
        <v>101884</v>
      </c>
      <c r="D36072" t="s">
        <v>101885</v>
      </c>
      <c r="E36072" t="s">
        <v>10</v>
      </c>
    </row>
    <row r="36073" spans="1:5" x14ac:dyDescent="0.25">
      <c r="A36073">
        <v>88261</v>
      </c>
      <c r="B36073" t="s">
        <v>101886</v>
      </c>
      <c r="D36073" t="s">
        <v>101887</v>
      </c>
      <c r="E36073" t="s">
        <v>101888</v>
      </c>
    </row>
    <row r="36074" spans="1:5" x14ac:dyDescent="0.25">
      <c r="A36074">
        <v>88262</v>
      </c>
      <c r="B36074" t="s">
        <v>101889</v>
      </c>
      <c r="D36074" t="s">
        <v>101890</v>
      </c>
      <c r="E36074" t="s">
        <v>10</v>
      </c>
    </row>
    <row r="36075" spans="1:5" x14ac:dyDescent="0.25">
      <c r="A36075">
        <v>88263</v>
      </c>
      <c r="B36075" t="s">
        <v>101891</v>
      </c>
      <c r="D36075" t="s">
        <v>101892</v>
      </c>
    </row>
    <row r="36076" spans="1:5" x14ac:dyDescent="0.25">
      <c r="A36076">
        <v>88280</v>
      </c>
      <c r="B36076" t="s">
        <v>101893</v>
      </c>
      <c r="C36076" t="s">
        <v>101894</v>
      </c>
      <c r="D36076" t="s">
        <v>101895</v>
      </c>
      <c r="E36076" t="s">
        <v>10</v>
      </c>
    </row>
    <row r="36077" spans="1:5" x14ac:dyDescent="0.25">
      <c r="A36077">
        <v>88283</v>
      </c>
      <c r="B36077" t="s">
        <v>101896</v>
      </c>
      <c r="D36077" t="s">
        <v>101897</v>
      </c>
      <c r="E36077" t="s">
        <v>10</v>
      </c>
    </row>
    <row r="36078" spans="1:5" x14ac:dyDescent="0.25">
      <c r="A36078">
        <v>88284</v>
      </c>
      <c r="B36078" t="s">
        <v>101898</v>
      </c>
      <c r="D36078" t="s">
        <v>101899</v>
      </c>
    </row>
    <row r="36079" spans="1:5" x14ac:dyDescent="0.25">
      <c r="A36079">
        <v>88285</v>
      </c>
      <c r="B36079" t="s">
        <v>101900</v>
      </c>
      <c r="D36079" t="s">
        <v>101901</v>
      </c>
      <c r="E36079" t="s">
        <v>101902</v>
      </c>
    </row>
    <row r="36080" spans="1:5" x14ac:dyDescent="0.25">
      <c r="A36080">
        <v>88286</v>
      </c>
      <c r="B36080" t="s">
        <v>101903</v>
      </c>
      <c r="C36080" t="s">
        <v>101904</v>
      </c>
      <c r="D36080" t="s">
        <v>101905</v>
      </c>
      <c r="E36080" t="s">
        <v>10</v>
      </c>
    </row>
    <row r="36081" spans="1:5" x14ac:dyDescent="0.25">
      <c r="A36081">
        <v>88288</v>
      </c>
      <c r="B36081" t="s">
        <v>101906</v>
      </c>
      <c r="C36081" t="s">
        <v>101907</v>
      </c>
      <c r="D36081" t="s">
        <v>101908</v>
      </c>
      <c r="E36081" t="s">
        <v>101909</v>
      </c>
    </row>
    <row r="36082" spans="1:5" x14ac:dyDescent="0.25">
      <c r="A36082">
        <v>88292</v>
      </c>
      <c r="B36082" t="s">
        <v>101910</v>
      </c>
      <c r="D36082" t="s">
        <v>101911</v>
      </c>
    </row>
    <row r="36083" spans="1:5" x14ac:dyDescent="0.25">
      <c r="A36083">
        <v>88295</v>
      </c>
      <c r="B36083" t="s">
        <v>101912</v>
      </c>
      <c r="C36083" t="s">
        <v>101913</v>
      </c>
      <c r="D36083" t="s">
        <v>101914</v>
      </c>
      <c r="E36083" t="s">
        <v>101915</v>
      </c>
    </row>
    <row r="36084" spans="1:5" x14ac:dyDescent="0.25">
      <c r="A36084">
        <v>88301</v>
      </c>
      <c r="B36084" t="s">
        <v>101916</v>
      </c>
      <c r="C36084" t="s">
        <v>101917</v>
      </c>
      <c r="D36084" t="s">
        <v>101918</v>
      </c>
      <c r="E36084" t="s">
        <v>101919</v>
      </c>
    </row>
    <row r="36085" spans="1:5" x14ac:dyDescent="0.25">
      <c r="A36085">
        <v>88307</v>
      </c>
      <c r="B36085" t="s">
        <v>101920</v>
      </c>
      <c r="D36085" t="s">
        <v>101921</v>
      </c>
      <c r="E36085" t="s">
        <v>101922</v>
      </c>
    </row>
    <row r="36086" spans="1:5" x14ac:dyDescent="0.25">
      <c r="A36086">
        <v>88311</v>
      </c>
      <c r="B36086" t="s">
        <v>101923</v>
      </c>
      <c r="D36086" t="s">
        <v>101924</v>
      </c>
    </row>
    <row r="36087" spans="1:5" x14ac:dyDescent="0.25">
      <c r="A36087">
        <v>88314</v>
      </c>
      <c r="B36087" t="s">
        <v>101925</v>
      </c>
      <c r="D36087" t="s">
        <v>101926</v>
      </c>
      <c r="E36087" t="s">
        <v>101927</v>
      </c>
    </row>
    <row r="36088" spans="1:5" x14ac:dyDescent="0.25">
      <c r="A36088">
        <v>88317</v>
      </c>
      <c r="B36088" t="s">
        <v>101928</v>
      </c>
      <c r="D36088" t="s">
        <v>101929</v>
      </c>
      <c r="E36088" t="s">
        <v>101930</v>
      </c>
    </row>
    <row r="36089" spans="1:5" x14ac:dyDescent="0.25">
      <c r="A36089">
        <v>88321</v>
      </c>
      <c r="B36089" t="s">
        <v>101931</v>
      </c>
      <c r="D36089" t="s">
        <v>101932</v>
      </c>
    </row>
    <row r="36090" spans="1:5" x14ac:dyDescent="0.25">
      <c r="A36090">
        <v>88322</v>
      </c>
      <c r="B36090" t="s">
        <v>101933</v>
      </c>
      <c r="D36090" t="s">
        <v>101934</v>
      </c>
    </row>
    <row r="36091" spans="1:5" x14ac:dyDescent="0.25">
      <c r="A36091">
        <v>88329</v>
      </c>
      <c r="B36091" t="s">
        <v>101935</v>
      </c>
      <c r="C36091" t="s">
        <v>101936</v>
      </c>
      <c r="D36091" t="s">
        <v>101937</v>
      </c>
      <c r="E36091" t="s">
        <v>101938</v>
      </c>
    </row>
    <row r="36092" spans="1:5" x14ac:dyDescent="0.25">
      <c r="A36092">
        <v>88330</v>
      </c>
      <c r="B36092" t="s">
        <v>101939</v>
      </c>
      <c r="D36092" t="s">
        <v>101940</v>
      </c>
      <c r="E36092" t="s">
        <v>10</v>
      </c>
    </row>
    <row r="36093" spans="1:5" x14ac:dyDescent="0.25">
      <c r="A36093">
        <v>88336</v>
      </c>
      <c r="B36093" t="s">
        <v>101941</v>
      </c>
      <c r="D36093" t="s">
        <v>101942</v>
      </c>
    </row>
    <row r="36094" spans="1:5" x14ac:dyDescent="0.25">
      <c r="A36094">
        <v>88339</v>
      </c>
      <c r="B36094" t="s">
        <v>101943</v>
      </c>
      <c r="C36094" t="s">
        <v>101944</v>
      </c>
      <c r="D36094" t="s">
        <v>101945</v>
      </c>
      <c r="E36094" t="s">
        <v>101946</v>
      </c>
    </row>
    <row r="36095" spans="1:5" x14ac:dyDescent="0.25">
      <c r="A36095">
        <v>88340</v>
      </c>
      <c r="B36095" t="s">
        <v>101947</v>
      </c>
      <c r="D36095" t="s">
        <v>101948</v>
      </c>
      <c r="E36095" t="s">
        <v>10</v>
      </c>
    </row>
    <row r="36096" spans="1:5" x14ac:dyDescent="0.25">
      <c r="A36096">
        <v>88343</v>
      </c>
      <c r="B36096" t="s">
        <v>101949</v>
      </c>
      <c r="D36096" t="s">
        <v>101950</v>
      </c>
    </row>
    <row r="36097" spans="1:5" x14ac:dyDescent="0.25">
      <c r="A36097">
        <v>88352</v>
      </c>
      <c r="B36097" t="s">
        <v>101951</v>
      </c>
      <c r="D36097" t="s">
        <v>101952</v>
      </c>
      <c r="E36097" t="s">
        <v>101953</v>
      </c>
    </row>
    <row r="36098" spans="1:5" x14ac:dyDescent="0.25">
      <c r="A36098">
        <v>88374</v>
      </c>
      <c r="B36098" t="s">
        <v>101954</v>
      </c>
      <c r="C36098" t="s">
        <v>101955</v>
      </c>
      <c r="D36098" t="s">
        <v>101956</v>
      </c>
      <c r="E36098" t="s">
        <v>101957</v>
      </c>
    </row>
    <row r="36099" spans="1:5" x14ac:dyDescent="0.25">
      <c r="A36099">
        <v>88375</v>
      </c>
      <c r="B36099" t="s">
        <v>101958</v>
      </c>
      <c r="C36099" t="s">
        <v>101959</v>
      </c>
      <c r="D36099" t="s">
        <v>101960</v>
      </c>
      <c r="E36099" t="s">
        <v>101961</v>
      </c>
    </row>
    <row r="36100" spans="1:5" x14ac:dyDescent="0.25">
      <c r="A36100">
        <v>88378</v>
      </c>
      <c r="B36100" t="s">
        <v>101962</v>
      </c>
      <c r="C36100" t="s">
        <v>101963</v>
      </c>
      <c r="D36100" t="s">
        <v>101964</v>
      </c>
    </row>
    <row r="36101" spans="1:5" x14ac:dyDescent="0.25">
      <c r="A36101">
        <v>88383</v>
      </c>
      <c r="B36101" t="s">
        <v>101965</v>
      </c>
      <c r="D36101" t="s">
        <v>101966</v>
      </c>
    </row>
    <row r="36102" spans="1:5" x14ac:dyDescent="0.25">
      <c r="A36102">
        <v>88391</v>
      </c>
      <c r="B36102" t="s">
        <v>101967</v>
      </c>
      <c r="D36102" t="s">
        <v>101968</v>
      </c>
    </row>
    <row r="36103" spans="1:5" x14ac:dyDescent="0.25">
      <c r="A36103">
        <v>88396</v>
      </c>
      <c r="B36103" t="s">
        <v>101969</v>
      </c>
      <c r="D36103" t="s">
        <v>101970</v>
      </c>
      <c r="E36103" t="s">
        <v>101971</v>
      </c>
    </row>
    <row r="36104" spans="1:5" x14ac:dyDescent="0.25">
      <c r="A36104">
        <v>88397</v>
      </c>
      <c r="B36104" t="s">
        <v>101972</v>
      </c>
      <c r="C36104" t="s">
        <v>101973</v>
      </c>
      <c r="D36104" t="s">
        <v>101974</v>
      </c>
    </row>
    <row r="36105" spans="1:5" x14ac:dyDescent="0.25">
      <c r="A36105">
        <v>88400</v>
      </c>
      <c r="B36105" t="s">
        <v>101975</v>
      </c>
      <c r="C36105" t="s">
        <v>6564</v>
      </c>
      <c r="D36105" t="s">
        <v>101976</v>
      </c>
      <c r="E36105" t="s">
        <v>101977</v>
      </c>
    </row>
    <row r="36106" spans="1:5" x14ac:dyDescent="0.25">
      <c r="A36106">
        <v>88406</v>
      </c>
      <c r="B36106" t="s">
        <v>101978</v>
      </c>
      <c r="D36106" t="s">
        <v>101979</v>
      </c>
      <c r="E36106" t="s">
        <v>10</v>
      </c>
    </row>
    <row r="36107" spans="1:5" x14ac:dyDescent="0.25">
      <c r="A36107">
        <v>88429</v>
      </c>
      <c r="B36107" t="s">
        <v>101980</v>
      </c>
      <c r="D36107" t="s">
        <v>101981</v>
      </c>
    </row>
    <row r="36108" spans="1:5" x14ac:dyDescent="0.25">
      <c r="A36108">
        <v>88433</v>
      </c>
      <c r="B36108" t="s">
        <v>101982</v>
      </c>
      <c r="D36108" t="s">
        <v>101983</v>
      </c>
      <c r="E36108" t="s">
        <v>10</v>
      </c>
    </row>
    <row r="36109" spans="1:5" x14ac:dyDescent="0.25">
      <c r="A36109">
        <v>88441</v>
      </c>
      <c r="B36109" t="s">
        <v>101984</v>
      </c>
      <c r="C36109" t="s">
        <v>101985</v>
      </c>
      <c r="D36109" t="s">
        <v>101986</v>
      </c>
    </row>
    <row r="36110" spans="1:5" x14ac:dyDescent="0.25">
      <c r="A36110">
        <v>88443</v>
      </c>
      <c r="B36110" t="s">
        <v>101987</v>
      </c>
      <c r="C36110" t="s">
        <v>101988</v>
      </c>
      <c r="D36110" t="s">
        <v>101989</v>
      </c>
      <c r="E36110" t="s">
        <v>101990</v>
      </c>
    </row>
    <row r="36111" spans="1:5" x14ac:dyDescent="0.25">
      <c r="A36111">
        <v>88445</v>
      </c>
      <c r="B36111" t="s">
        <v>101991</v>
      </c>
      <c r="D36111" t="s">
        <v>101992</v>
      </c>
      <c r="E36111" t="s">
        <v>101993</v>
      </c>
    </row>
    <row r="36112" spans="1:5" x14ac:dyDescent="0.25">
      <c r="A36112">
        <v>88451</v>
      </c>
      <c r="B36112" t="s">
        <v>101994</v>
      </c>
      <c r="C36112" t="s">
        <v>101995</v>
      </c>
      <c r="D36112" t="s">
        <v>101996</v>
      </c>
      <c r="E36112" t="s">
        <v>101997</v>
      </c>
    </row>
    <row r="36113" spans="1:5" x14ac:dyDescent="0.25">
      <c r="A36113">
        <v>88452</v>
      </c>
      <c r="B36113" t="s">
        <v>101998</v>
      </c>
      <c r="C36113" t="s">
        <v>101397</v>
      </c>
      <c r="D36113" t="s">
        <v>101999</v>
      </c>
      <c r="E36113" t="s">
        <v>102000</v>
      </c>
    </row>
    <row r="36114" spans="1:5" x14ac:dyDescent="0.25">
      <c r="A36114">
        <v>88456</v>
      </c>
      <c r="B36114" t="s">
        <v>102001</v>
      </c>
      <c r="D36114" t="s">
        <v>102002</v>
      </c>
      <c r="E36114" t="s">
        <v>10</v>
      </c>
    </row>
    <row r="36115" spans="1:5" x14ac:dyDescent="0.25">
      <c r="A36115">
        <v>88460</v>
      </c>
      <c r="B36115" t="s">
        <v>102003</v>
      </c>
      <c r="D36115" t="s">
        <v>102004</v>
      </c>
      <c r="E36115" t="s">
        <v>102005</v>
      </c>
    </row>
    <row r="36116" spans="1:5" x14ac:dyDescent="0.25">
      <c r="A36116">
        <v>88461</v>
      </c>
      <c r="B36116" t="s">
        <v>102006</v>
      </c>
      <c r="D36116" t="s">
        <v>102007</v>
      </c>
      <c r="E36116" t="s">
        <v>102008</v>
      </c>
    </row>
    <row r="36117" spans="1:5" x14ac:dyDescent="0.25">
      <c r="A36117">
        <v>88462</v>
      </c>
      <c r="B36117" t="s">
        <v>102009</v>
      </c>
      <c r="C36117" t="s">
        <v>65373</v>
      </c>
      <c r="D36117" t="s">
        <v>102010</v>
      </c>
      <c r="E36117" t="s">
        <v>102011</v>
      </c>
    </row>
    <row r="36118" spans="1:5" x14ac:dyDescent="0.25">
      <c r="A36118">
        <v>88465</v>
      </c>
      <c r="B36118" t="s">
        <v>102012</v>
      </c>
      <c r="D36118" t="s">
        <v>102013</v>
      </c>
      <c r="E36118" t="s">
        <v>102014</v>
      </c>
    </row>
    <row r="36119" spans="1:5" x14ac:dyDescent="0.25">
      <c r="A36119">
        <v>88467</v>
      </c>
      <c r="B36119" t="s">
        <v>102015</v>
      </c>
      <c r="D36119" t="s">
        <v>102016</v>
      </c>
    </row>
    <row r="36120" spans="1:5" x14ac:dyDescent="0.25">
      <c r="A36120">
        <v>88470</v>
      </c>
      <c r="B36120" t="s">
        <v>102017</v>
      </c>
      <c r="D36120" t="s">
        <v>102018</v>
      </c>
      <c r="E36120" t="s">
        <v>102019</v>
      </c>
    </row>
    <row r="36121" spans="1:5" x14ac:dyDescent="0.25">
      <c r="A36121">
        <v>88477</v>
      </c>
      <c r="B36121" t="s">
        <v>102020</v>
      </c>
      <c r="C36121" t="s">
        <v>102021</v>
      </c>
      <c r="D36121" t="s">
        <v>102022</v>
      </c>
      <c r="E36121" t="s">
        <v>102023</v>
      </c>
    </row>
    <row r="36122" spans="1:5" x14ac:dyDescent="0.25">
      <c r="A36122">
        <v>88478</v>
      </c>
      <c r="B36122" t="s">
        <v>102024</v>
      </c>
      <c r="D36122" t="s">
        <v>102025</v>
      </c>
      <c r="E36122" t="s">
        <v>102026</v>
      </c>
    </row>
    <row r="36123" spans="1:5" x14ac:dyDescent="0.25">
      <c r="A36123">
        <v>88479</v>
      </c>
      <c r="B36123" t="s">
        <v>102027</v>
      </c>
      <c r="C36123" t="s">
        <v>102028</v>
      </c>
      <c r="D36123" t="s">
        <v>102029</v>
      </c>
    </row>
    <row r="36124" spans="1:5" x14ac:dyDescent="0.25">
      <c r="A36124">
        <v>88483</v>
      </c>
      <c r="B36124" t="s">
        <v>102030</v>
      </c>
      <c r="D36124" t="s">
        <v>102031</v>
      </c>
      <c r="E36124" t="s">
        <v>102032</v>
      </c>
    </row>
    <row r="36125" spans="1:5" x14ac:dyDescent="0.25">
      <c r="A36125">
        <v>88486</v>
      </c>
      <c r="B36125" t="s">
        <v>102033</v>
      </c>
      <c r="D36125" t="s">
        <v>102034</v>
      </c>
      <c r="E36125" t="s">
        <v>10</v>
      </c>
    </row>
    <row r="36126" spans="1:5" x14ac:dyDescent="0.25">
      <c r="A36126">
        <v>88491</v>
      </c>
      <c r="B36126" t="s">
        <v>102035</v>
      </c>
      <c r="D36126" t="s">
        <v>102036</v>
      </c>
    </row>
    <row r="36127" spans="1:5" x14ac:dyDescent="0.25">
      <c r="A36127">
        <v>88493</v>
      </c>
      <c r="B36127" t="s">
        <v>102037</v>
      </c>
      <c r="C36127" t="s">
        <v>102038</v>
      </c>
      <c r="D36127" t="s">
        <v>102039</v>
      </c>
    </row>
    <row r="36128" spans="1:5" x14ac:dyDescent="0.25">
      <c r="A36128">
        <v>88495</v>
      </c>
      <c r="B36128" t="s">
        <v>102040</v>
      </c>
      <c r="D36128" t="s">
        <v>102041</v>
      </c>
      <c r="E36128" t="s">
        <v>102042</v>
      </c>
    </row>
    <row r="36129" spans="1:5" x14ac:dyDescent="0.25">
      <c r="A36129">
        <v>88499</v>
      </c>
      <c r="B36129" t="s">
        <v>102043</v>
      </c>
      <c r="D36129" t="s">
        <v>102044</v>
      </c>
      <c r="E36129" t="s">
        <v>102045</v>
      </c>
    </row>
    <row r="36130" spans="1:5" x14ac:dyDescent="0.25">
      <c r="A36130">
        <v>88500</v>
      </c>
      <c r="B36130" t="s">
        <v>102046</v>
      </c>
      <c r="C36130" t="s">
        <v>102047</v>
      </c>
      <c r="D36130" t="s">
        <v>102048</v>
      </c>
      <c r="E36130" t="s">
        <v>102049</v>
      </c>
    </row>
    <row r="36131" spans="1:5" x14ac:dyDescent="0.25">
      <c r="A36131">
        <v>88505</v>
      </c>
      <c r="B36131" t="s">
        <v>102050</v>
      </c>
      <c r="D36131" t="s">
        <v>102051</v>
      </c>
      <c r="E36131" t="s">
        <v>102052</v>
      </c>
    </row>
    <row r="36132" spans="1:5" x14ac:dyDescent="0.25">
      <c r="A36132">
        <v>88507</v>
      </c>
      <c r="B36132" t="s">
        <v>102053</v>
      </c>
      <c r="C36132" t="s">
        <v>102054</v>
      </c>
      <c r="D36132" t="s">
        <v>102055</v>
      </c>
      <c r="E36132" t="s">
        <v>10</v>
      </c>
    </row>
    <row r="36133" spans="1:5" x14ac:dyDescent="0.25">
      <c r="A36133">
        <v>88509</v>
      </c>
      <c r="B36133" t="s">
        <v>102056</v>
      </c>
      <c r="D36133" t="s">
        <v>102057</v>
      </c>
    </row>
    <row r="36134" spans="1:5" x14ac:dyDescent="0.25">
      <c r="A36134">
        <v>88512</v>
      </c>
      <c r="B36134" t="s">
        <v>102058</v>
      </c>
      <c r="C36134" t="s">
        <v>102059</v>
      </c>
      <c r="D36134" t="s">
        <v>102060</v>
      </c>
      <c r="E36134" t="s">
        <v>10</v>
      </c>
    </row>
    <row r="36135" spans="1:5" x14ac:dyDescent="0.25">
      <c r="A36135">
        <v>88524</v>
      </c>
      <c r="B36135" t="s">
        <v>102061</v>
      </c>
      <c r="C36135" t="s">
        <v>102062</v>
      </c>
      <c r="D36135" t="s">
        <v>102063</v>
      </c>
      <c r="E36135" t="s">
        <v>102064</v>
      </c>
    </row>
    <row r="36136" spans="1:5" x14ac:dyDescent="0.25">
      <c r="A36136">
        <v>88533</v>
      </c>
      <c r="B36136" t="s">
        <v>102065</v>
      </c>
      <c r="C36136" t="s">
        <v>102066</v>
      </c>
      <c r="D36136" t="s">
        <v>102067</v>
      </c>
      <c r="E36136" t="s">
        <v>102068</v>
      </c>
    </row>
    <row r="36137" spans="1:5" x14ac:dyDescent="0.25">
      <c r="A36137">
        <v>88535</v>
      </c>
      <c r="B36137" t="s">
        <v>102069</v>
      </c>
      <c r="D36137" t="s">
        <v>102070</v>
      </c>
      <c r="E36137" t="s">
        <v>102071</v>
      </c>
    </row>
    <row r="36138" spans="1:5" x14ac:dyDescent="0.25">
      <c r="A36138">
        <v>88538</v>
      </c>
      <c r="B36138" t="s">
        <v>102072</v>
      </c>
      <c r="C36138" t="s">
        <v>102073</v>
      </c>
      <c r="D36138" t="s">
        <v>102074</v>
      </c>
      <c r="E36138" t="s">
        <v>10</v>
      </c>
    </row>
    <row r="36139" spans="1:5" x14ac:dyDescent="0.25">
      <c r="A36139">
        <v>88551</v>
      </c>
      <c r="B36139" t="s">
        <v>102075</v>
      </c>
      <c r="D36139" t="s">
        <v>102076</v>
      </c>
      <c r="E36139" t="s">
        <v>10</v>
      </c>
    </row>
    <row r="36140" spans="1:5" x14ac:dyDescent="0.25">
      <c r="A36140">
        <v>88552</v>
      </c>
      <c r="B36140" t="s">
        <v>102077</v>
      </c>
      <c r="D36140" t="s">
        <v>102078</v>
      </c>
      <c r="E36140" t="s">
        <v>10</v>
      </c>
    </row>
    <row r="36141" spans="1:5" x14ac:dyDescent="0.25">
      <c r="A36141">
        <v>88555</v>
      </c>
      <c r="B36141" t="s">
        <v>102079</v>
      </c>
      <c r="D36141" t="s">
        <v>102080</v>
      </c>
    </row>
    <row r="36142" spans="1:5" x14ac:dyDescent="0.25">
      <c r="A36142">
        <v>88561</v>
      </c>
      <c r="B36142" t="s">
        <v>102081</v>
      </c>
      <c r="D36142" t="s">
        <v>102082</v>
      </c>
    </row>
    <row r="36143" spans="1:5" x14ac:dyDescent="0.25">
      <c r="A36143">
        <v>88569</v>
      </c>
      <c r="B36143" t="s">
        <v>102083</v>
      </c>
      <c r="D36143" t="s">
        <v>102084</v>
      </c>
    </row>
    <row r="36144" spans="1:5" x14ac:dyDescent="0.25">
      <c r="A36144">
        <v>88574</v>
      </c>
      <c r="B36144" t="s">
        <v>102085</v>
      </c>
      <c r="C36144" t="s">
        <v>102086</v>
      </c>
      <c r="D36144" t="s">
        <v>102087</v>
      </c>
      <c r="E36144" t="s">
        <v>102088</v>
      </c>
    </row>
    <row r="36145" spans="1:5" x14ac:dyDescent="0.25">
      <c r="A36145">
        <v>88584</v>
      </c>
      <c r="B36145" t="s">
        <v>102089</v>
      </c>
      <c r="C36145" t="s">
        <v>102090</v>
      </c>
      <c r="D36145" t="s">
        <v>102091</v>
      </c>
      <c r="E36145" t="s">
        <v>102092</v>
      </c>
    </row>
    <row r="36146" spans="1:5" x14ac:dyDescent="0.25">
      <c r="A36146">
        <v>88585</v>
      </c>
      <c r="B36146" t="s">
        <v>102093</v>
      </c>
      <c r="D36146" t="s">
        <v>102094</v>
      </c>
    </row>
    <row r="36147" spans="1:5" x14ac:dyDescent="0.25">
      <c r="A36147">
        <v>88586</v>
      </c>
      <c r="B36147" t="s">
        <v>102095</v>
      </c>
      <c r="D36147" t="s">
        <v>102096</v>
      </c>
      <c r="E36147" t="s">
        <v>102097</v>
      </c>
    </row>
    <row r="36148" spans="1:5" x14ac:dyDescent="0.25">
      <c r="A36148">
        <v>88594</v>
      </c>
      <c r="B36148" t="s">
        <v>102098</v>
      </c>
      <c r="D36148" t="s">
        <v>102099</v>
      </c>
      <c r="E36148" t="s">
        <v>10</v>
      </c>
    </row>
    <row r="36149" spans="1:5" x14ac:dyDescent="0.25">
      <c r="A36149">
        <v>88600</v>
      </c>
      <c r="B36149" t="s">
        <v>102100</v>
      </c>
      <c r="D36149" t="s">
        <v>102101</v>
      </c>
    </row>
    <row r="36150" spans="1:5" x14ac:dyDescent="0.25">
      <c r="A36150">
        <v>88601</v>
      </c>
      <c r="B36150" t="s">
        <v>102102</v>
      </c>
      <c r="D36150" t="s">
        <v>102103</v>
      </c>
    </row>
    <row r="36151" spans="1:5" x14ac:dyDescent="0.25">
      <c r="A36151">
        <v>88605</v>
      </c>
      <c r="B36151" t="s">
        <v>102104</v>
      </c>
      <c r="D36151" t="s">
        <v>102105</v>
      </c>
    </row>
    <row r="36152" spans="1:5" x14ac:dyDescent="0.25">
      <c r="A36152">
        <v>88610</v>
      </c>
      <c r="B36152" t="s">
        <v>102106</v>
      </c>
      <c r="D36152" t="s">
        <v>102107</v>
      </c>
    </row>
    <row r="36153" spans="1:5" x14ac:dyDescent="0.25">
      <c r="A36153">
        <v>88615</v>
      </c>
      <c r="B36153" t="s">
        <v>102108</v>
      </c>
      <c r="C36153" t="s">
        <v>102109</v>
      </c>
      <c r="D36153" t="s">
        <v>102110</v>
      </c>
      <c r="E36153" t="s">
        <v>10</v>
      </c>
    </row>
    <row r="36154" spans="1:5" x14ac:dyDescent="0.25">
      <c r="A36154">
        <v>88616</v>
      </c>
      <c r="B36154" t="s">
        <v>102111</v>
      </c>
      <c r="D36154" t="s">
        <v>102112</v>
      </c>
      <c r="E36154" t="s">
        <v>102113</v>
      </c>
    </row>
    <row r="36155" spans="1:5" x14ac:dyDescent="0.25">
      <c r="A36155">
        <v>88618</v>
      </c>
      <c r="B36155" t="s">
        <v>102114</v>
      </c>
      <c r="D36155" t="s">
        <v>102115</v>
      </c>
      <c r="E36155" t="s">
        <v>881</v>
      </c>
    </row>
    <row r="36156" spans="1:5" x14ac:dyDescent="0.25">
      <c r="A36156">
        <v>88621</v>
      </c>
      <c r="B36156" t="s">
        <v>102116</v>
      </c>
      <c r="C36156" t="s">
        <v>49524</v>
      </c>
      <c r="D36156" t="s">
        <v>102117</v>
      </c>
    </row>
    <row r="36157" spans="1:5" x14ac:dyDescent="0.25">
      <c r="A36157">
        <v>88624</v>
      </c>
      <c r="B36157" t="s">
        <v>102118</v>
      </c>
      <c r="C36157" t="s">
        <v>17758</v>
      </c>
      <c r="D36157" t="s">
        <v>102119</v>
      </c>
    </row>
    <row r="36158" spans="1:5" x14ac:dyDescent="0.25">
      <c r="A36158">
        <v>88625</v>
      </c>
      <c r="B36158" t="s">
        <v>102120</v>
      </c>
      <c r="C36158" t="s">
        <v>5281</v>
      </c>
      <c r="D36158" t="s">
        <v>102121</v>
      </c>
    </row>
    <row r="36159" spans="1:5" x14ac:dyDescent="0.25">
      <c r="A36159">
        <v>88629</v>
      </c>
      <c r="B36159" t="s">
        <v>102122</v>
      </c>
      <c r="D36159" t="s">
        <v>102123</v>
      </c>
    </row>
    <row r="36160" spans="1:5" x14ac:dyDescent="0.25">
      <c r="A36160">
        <v>88632</v>
      </c>
      <c r="B36160" t="s">
        <v>102124</v>
      </c>
      <c r="D36160" t="s">
        <v>102125</v>
      </c>
    </row>
    <row r="36161" spans="1:5" x14ac:dyDescent="0.25">
      <c r="A36161">
        <v>88635</v>
      </c>
      <c r="B36161" t="s">
        <v>102126</v>
      </c>
      <c r="D36161" t="s">
        <v>102127</v>
      </c>
      <c r="E36161" t="s">
        <v>10</v>
      </c>
    </row>
    <row r="36162" spans="1:5" x14ac:dyDescent="0.25">
      <c r="A36162">
        <v>88637</v>
      </c>
      <c r="B36162" t="s">
        <v>102128</v>
      </c>
      <c r="C36162" t="s">
        <v>58734</v>
      </c>
      <c r="D36162" t="s">
        <v>102129</v>
      </c>
      <c r="E36162" t="s">
        <v>102130</v>
      </c>
    </row>
    <row r="36163" spans="1:5" x14ac:dyDescent="0.25">
      <c r="A36163">
        <v>88639</v>
      </c>
      <c r="B36163" t="s">
        <v>102131</v>
      </c>
      <c r="D36163" t="s">
        <v>102132</v>
      </c>
      <c r="E36163" t="s">
        <v>102133</v>
      </c>
    </row>
    <row r="36164" spans="1:5" x14ac:dyDescent="0.25">
      <c r="A36164">
        <v>88645</v>
      </c>
      <c r="B36164" t="s">
        <v>102134</v>
      </c>
      <c r="D36164" t="s">
        <v>102135</v>
      </c>
      <c r="E36164" t="s">
        <v>102136</v>
      </c>
    </row>
    <row r="36165" spans="1:5" x14ac:dyDescent="0.25">
      <c r="A36165">
        <v>88646</v>
      </c>
      <c r="B36165" t="s">
        <v>102137</v>
      </c>
      <c r="D36165" t="s">
        <v>102138</v>
      </c>
      <c r="E36165" t="s">
        <v>102139</v>
      </c>
    </row>
    <row r="36166" spans="1:5" x14ac:dyDescent="0.25">
      <c r="A36166">
        <v>88649</v>
      </c>
      <c r="B36166" t="s">
        <v>102140</v>
      </c>
      <c r="D36166" t="s">
        <v>102141</v>
      </c>
      <c r="E36166" t="s">
        <v>10</v>
      </c>
    </row>
    <row r="36167" spans="1:5" x14ac:dyDescent="0.25">
      <c r="A36167">
        <v>88654</v>
      </c>
      <c r="B36167" t="s">
        <v>102142</v>
      </c>
      <c r="D36167" t="s">
        <v>102143</v>
      </c>
      <c r="E36167" t="s">
        <v>10</v>
      </c>
    </row>
    <row r="36168" spans="1:5" x14ac:dyDescent="0.25">
      <c r="A36168">
        <v>88661</v>
      </c>
      <c r="B36168" t="s">
        <v>102144</v>
      </c>
      <c r="D36168" t="s">
        <v>102145</v>
      </c>
      <c r="E36168" t="s">
        <v>102146</v>
      </c>
    </row>
    <row r="36169" spans="1:5" x14ac:dyDescent="0.25">
      <c r="A36169">
        <v>88663</v>
      </c>
      <c r="B36169" t="s">
        <v>102147</v>
      </c>
      <c r="D36169" t="s">
        <v>102148</v>
      </c>
      <c r="E36169" t="s">
        <v>102149</v>
      </c>
    </row>
    <row r="36170" spans="1:5" x14ac:dyDescent="0.25">
      <c r="A36170">
        <v>88667</v>
      </c>
      <c r="B36170" t="s">
        <v>102150</v>
      </c>
      <c r="D36170" t="s">
        <v>102151</v>
      </c>
      <c r="E36170" t="s">
        <v>102152</v>
      </c>
    </row>
    <row r="36171" spans="1:5" x14ac:dyDescent="0.25">
      <c r="A36171">
        <v>88674</v>
      </c>
      <c r="B36171" t="s">
        <v>102153</v>
      </c>
      <c r="C36171" t="s">
        <v>102154</v>
      </c>
      <c r="D36171" t="s">
        <v>102155</v>
      </c>
      <c r="E36171" t="s">
        <v>102156</v>
      </c>
    </row>
    <row r="36172" spans="1:5" x14ac:dyDescent="0.25">
      <c r="A36172">
        <v>88675</v>
      </c>
      <c r="B36172" t="s">
        <v>102157</v>
      </c>
      <c r="C36172" t="s">
        <v>102158</v>
      </c>
      <c r="D36172" t="s">
        <v>102159</v>
      </c>
    </row>
    <row r="36173" spans="1:5" x14ac:dyDescent="0.25">
      <c r="A36173">
        <v>88676</v>
      </c>
      <c r="B36173" t="s">
        <v>102160</v>
      </c>
      <c r="D36173" t="s">
        <v>102161</v>
      </c>
      <c r="E36173" t="s">
        <v>10</v>
      </c>
    </row>
    <row r="36174" spans="1:5" x14ac:dyDescent="0.25">
      <c r="A36174">
        <v>88680</v>
      </c>
      <c r="B36174" t="s">
        <v>102162</v>
      </c>
      <c r="C36174" t="s">
        <v>102163</v>
      </c>
      <c r="D36174" t="s">
        <v>102164</v>
      </c>
      <c r="E36174" t="s">
        <v>102165</v>
      </c>
    </row>
    <row r="36175" spans="1:5" x14ac:dyDescent="0.25">
      <c r="A36175">
        <v>88687</v>
      </c>
      <c r="B36175" t="s">
        <v>102166</v>
      </c>
      <c r="C36175" t="s">
        <v>102167</v>
      </c>
      <c r="D36175" t="s">
        <v>102168</v>
      </c>
      <c r="E36175" t="s">
        <v>102169</v>
      </c>
    </row>
    <row r="36176" spans="1:5" x14ac:dyDescent="0.25">
      <c r="A36176">
        <v>88692</v>
      </c>
      <c r="B36176" t="s">
        <v>102170</v>
      </c>
      <c r="D36176" t="s">
        <v>102171</v>
      </c>
    </row>
    <row r="36177" spans="1:5" x14ac:dyDescent="0.25">
      <c r="A36177">
        <v>88694</v>
      </c>
      <c r="B36177" t="s">
        <v>102172</v>
      </c>
      <c r="C36177" t="s">
        <v>102173</v>
      </c>
      <c r="D36177" t="s">
        <v>102174</v>
      </c>
      <c r="E36177" t="s">
        <v>102175</v>
      </c>
    </row>
    <row r="36178" spans="1:5" x14ac:dyDescent="0.25">
      <c r="A36178">
        <v>88695</v>
      </c>
      <c r="B36178" t="s">
        <v>102176</v>
      </c>
      <c r="D36178" t="s">
        <v>102177</v>
      </c>
      <c r="E36178" t="s">
        <v>102178</v>
      </c>
    </row>
    <row r="36179" spans="1:5" x14ac:dyDescent="0.25">
      <c r="A36179">
        <v>88696</v>
      </c>
      <c r="B36179" t="s">
        <v>102179</v>
      </c>
      <c r="D36179" t="s">
        <v>102180</v>
      </c>
    </row>
    <row r="36180" spans="1:5" x14ac:dyDescent="0.25">
      <c r="A36180">
        <v>88699</v>
      </c>
      <c r="B36180" t="s">
        <v>102181</v>
      </c>
      <c r="C36180" t="s">
        <v>102182</v>
      </c>
      <c r="D36180" t="s">
        <v>102183</v>
      </c>
      <c r="E36180" t="s">
        <v>10</v>
      </c>
    </row>
    <row r="36181" spans="1:5" x14ac:dyDescent="0.25">
      <c r="A36181">
        <v>88703</v>
      </c>
      <c r="B36181" t="s">
        <v>102184</v>
      </c>
      <c r="D36181" t="s">
        <v>102185</v>
      </c>
    </row>
    <row r="36182" spans="1:5" x14ac:dyDescent="0.25">
      <c r="A36182">
        <v>88713</v>
      </c>
      <c r="B36182" t="s">
        <v>102186</v>
      </c>
      <c r="C36182" t="s">
        <v>102187</v>
      </c>
      <c r="D36182" t="s">
        <v>102188</v>
      </c>
      <c r="E36182" t="s">
        <v>102189</v>
      </c>
    </row>
    <row r="36183" spans="1:5" x14ac:dyDescent="0.25">
      <c r="A36183">
        <v>88721</v>
      </c>
      <c r="B36183" t="s">
        <v>102190</v>
      </c>
      <c r="D36183" t="s">
        <v>102191</v>
      </c>
    </row>
    <row r="36184" spans="1:5" x14ac:dyDescent="0.25">
      <c r="A36184">
        <v>88722</v>
      </c>
      <c r="B36184" t="s">
        <v>102192</v>
      </c>
      <c r="C36184" t="s">
        <v>102193</v>
      </c>
      <c r="D36184" t="s">
        <v>102194</v>
      </c>
      <c r="E36184" t="s">
        <v>102195</v>
      </c>
    </row>
    <row r="36185" spans="1:5" x14ac:dyDescent="0.25">
      <c r="A36185">
        <v>88725</v>
      </c>
      <c r="B36185" t="s">
        <v>102196</v>
      </c>
      <c r="C36185" t="s">
        <v>102197</v>
      </c>
      <c r="D36185" t="s">
        <v>102198</v>
      </c>
      <c r="E36185" t="s">
        <v>102199</v>
      </c>
    </row>
    <row r="36186" spans="1:5" x14ac:dyDescent="0.25">
      <c r="A36186">
        <v>88734</v>
      </c>
      <c r="B36186" t="s">
        <v>102200</v>
      </c>
      <c r="C36186" t="s">
        <v>102201</v>
      </c>
      <c r="D36186" t="s">
        <v>102202</v>
      </c>
      <c r="E36186" t="s">
        <v>102203</v>
      </c>
    </row>
    <row r="36187" spans="1:5" x14ac:dyDescent="0.25">
      <c r="A36187">
        <v>88741</v>
      </c>
      <c r="B36187" t="s">
        <v>102204</v>
      </c>
      <c r="C36187" t="s">
        <v>102205</v>
      </c>
      <c r="D36187" t="s">
        <v>102206</v>
      </c>
      <c r="E36187" t="s">
        <v>102207</v>
      </c>
    </row>
    <row r="36188" spans="1:5" x14ac:dyDescent="0.25">
      <c r="A36188">
        <v>88743</v>
      </c>
      <c r="B36188" t="s">
        <v>102208</v>
      </c>
      <c r="D36188" t="s">
        <v>102209</v>
      </c>
      <c r="E36188" t="s">
        <v>10</v>
      </c>
    </row>
    <row r="36189" spans="1:5" x14ac:dyDescent="0.25">
      <c r="A36189">
        <v>88744</v>
      </c>
      <c r="B36189" t="s">
        <v>102210</v>
      </c>
      <c r="D36189" t="s">
        <v>102211</v>
      </c>
    </row>
    <row r="36190" spans="1:5" x14ac:dyDescent="0.25">
      <c r="A36190">
        <v>88747</v>
      </c>
      <c r="B36190" t="s">
        <v>102212</v>
      </c>
      <c r="D36190" t="s">
        <v>102213</v>
      </c>
      <c r="E36190" t="s">
        <v>10</v>
      </c>
    </row>
    <row r="36191" spans="1:5" x14ac:dyDescent="0.25">
      <c r="A36191">
        <v>88748</v>
      </c>
      <c r="B36191" t="s">
        <v>102214</v>
      </c>
      <c r="D36191" t="s">
        <v>102215</v>
      </c>
    </row>
    <row r="36192" spans="1:5" x14ac:dyDescent="0.25">
      <c r="A36192">
        <v>88751</v>
      </c>
      <c r="B36192" t="s">
        <v>102216</v>
      </c>
      <c r="D36192" t="s">
        <v>102217</v>
      </c>
    </row>
    <row r="36193" spans="1:5" x14ac:dyDescent="0.25">
      <c r="A36193">
        <v>88752</v>
      </c>
      <c r="B36193" t="s">
        <v>102218</v>
      </c>
      <c r="C36193" t="s">
        <v>102219</v>
      </c>
      <c r="D36193" t="s">
        <v>102220</v>
      </c>
    </row>
    <row r="36194" spans="1:5" x14ac:dyDescent="0.25">
      <c r="A36194">
        <v>88754</v>
      </c>
      <c r="B36194" t="s">
        <v>102221</v>
      </c>
      <c r="C36194" t="s">
        <v>102222</v>
      </c>
      <c r="D36194" t="s">
        <v>102223</v>
      </c>
      <c r="E36194" t="s">
        <v>102224</v>
      </c>
    </row>
    <row r="36195" spans="1:5" x14ac:dyDescent="0.25">
      <c r="A36195">
        <v>88762</v>
      </c>
      <c r="B36195" t="s">
        <v>102225</v>
      </c>
      <c r="C36195" t="s">
        <v>102226</v>
      </c>
      <c r="D36195" t="s">
        <v>102227</v>
      </c>
      <c r="E36195" t="s">
        <v>102228</v>
      </c>
    </row>
    <row r="36196" spans="1:5" x14ac:dyDescent="0.25">
      <c r="A36196">
        <v>88763</v>
      </c>
      <c r="B36196" t="s">
        <v>102229</v>
      </c>
      <c r="D36196" t="s">
        <v>102230</v>
      </c>
    </row>
    <row r="36197" spans="1:5" x14ac:dyDescent="0.25">
      <c r="A36197">
        <v>88764</v>
      </c>
      <c r="B36197" t="s">
        <v>102231</v>
      </c>
      <c r="D36197" t="s">
        <v>102232</v>
      </c>
    </row>
    <row r="36198" spans="1:5" x14ac:dyDescent="0.25">
      <c r="A36198">
        <v>88766</v>
      </c>
      <c r="B36198" t="s">
        <v>102233</v>
      </c>
      <c r="C36198" t="s">
        <v>13463</v>
      </c>
      <c r="D36198" t="s">
        <v>102234</v>
      </c>
      <c r="E36198" t="s">
        <v>53467</v>
      </c>
    </row>
    <row r="36199" spans="1:5" x14ac:dyDescent="0.25">
      <c r="A36199">
        <v>88775</v>
      </c>
      <c r="B36199" t="s">
        <v>102235</v>
      </c>
      <c r="D36199" t="s">
        <v>102236</v>
      </c>
    </row>
    <row r="36200" spans="1:5" x14ac:dyDescent="0.25">
      <c r="A36200">
        <v>88776</v>
      </c>
      <c r="B36200" t="s">
        <v>102237</v>
      </c>
      <c r="D36200" t="s">
        <v>102238</v>
      </c>
      <c r="E36200" t="s">
        <v>102239</v>
      </c>
    </row>
    <row r="36201" spans="1:5" x14ac:dyDescent="0.25">
      <c r="A36201">
        <v>88781</v>
      </c>
      <c r="B36201" t="s">
        <v>102240</v>
      </c>
      <c r="C36201" t="s">
        <v>102241</v>
      </c>
      <c r="D36201" t="s">
        <v>102242</v>
      </c>
      <c r="E36201" t="s">
        <v>102243</v>
      </c>
    </row>
    <row r="36202" spans="1:5" x14ac:dyDescent="0.25">
      <c r="A36202">
        <v>88787</v>
      </c>
      <c r="B36202" t="s">
        <v>102244</v>
      </c>
      <c r="C36202" t="s">
        <v>102245</v>
      </c>
      <c r="D36202" t="s">
        <v>102246</v>
      </c>
    </row>
    <row r="36203" spans="1:5" x14ac:dyDescent="0.25">
      <c r="A36203">
        <v>88788</v>
      </c>
      <c r="B36203" t="s">
        <v>102247</v>
      </c>
      <c r="C36203" t="s">
        <v>67492</v>
      </c>
      <c r="D36203" t="s">
        <v>102248</v>
      </c>
    </row>
    <row r="36204" spans="1:5" x14ac:dyDescent="0.25">
      <c r="A36204">
        <v>88792</v>
      </c>
      <c r="B36204" t="s">
        <v>102249</v>
      </c>
      <c r="C36204" t="s">
        <v>71913</v>
      </c>
      <c r="D36204" t="s">
        <v>102250</v>
      </c>
    </row>
    <row r="36205" spans="1:5" x14ac:dyDescent="0.25">
      <c r="A36205">
        <v>88793</v>
      </c>
      <c r="B36205" t="s">
        <v>102251</v>
      </c>
      <c r="C36205" t="s">
        <v>102252</v>
      </c>
      <c r="D36205" t="s">
        <v>102253</v>
      </c>
    </row>
    <row r="36206" spans="1:5" x14ac:dyDescent="0.25">
      <c r="A36206">
        <v>88795</v>
      </c>
      <c r="B36206" t="s">
        <v>102254</v>
      </c>
      <c r="D36206" t="s">
        <v>102255</v>
      </c>
      <c r="E36206" t="s">
        <v>102256</v>
      </c>
    </row>
    <row r="36207" spans="1:5" x14ac:dyDescent="0.25">
      <c r="A36207">
        <v>88804</v>
      </c>
      <c r="B36207" t="s">
        <v>102257</v>
      </c>
      <c r="D36207" t="s">
        <v>102258</v>
      </c>
    </row>
    <row r="36208" spans="1:5" x14ac:dyDescent="0.25">
      <c r="A36208">
        <v>88805</v>
      </c>
      <c r="B36208" t="s">
        <v>102259</v>
      </c>
      <c r="D36208" t="s">
        <v>102260</v>
      </c>
    </row>
    <row r="36209" spans="1:5" x14ac:dyDescent="0.25">
      <c r="A36209">
        <v>88808</v>
      </c>
      <c r="B36209" t="s">
        <v>102261</v>
      </c>
      <c r="C36209" t="s">
        <v>102262</v>
      </c>
      <c r="D36209" t="s">
        <v>102263</v>
      </c>
    </row>
    <row r="36210" spans="1:5" x14ac:dyDescent="0.25">
      <c r="A36210">
        <v>88812</v>
      </c>
      <c r="B36210" t="s">
        <v>102264</v>
      </c>
      <c r="C36210" t="s">
        <v>102265</v>
      </c>
      <c r="D36210" t="s">
        <v>102266</v>
      </c>
    </row>
    <row r="36211" spans="1:5" x14ac:dyDescent="0.25">
      <c r="A36211">
        <v>88813</v>
      </c>
      <c r="B36211" t="s">
        <v>102267</v>
      </c>
      <c r="D36211" t="s">
        <v>102268</v>
      </c>
    </row>
    <row r="36212" spans="1:5" x14ac:dyDescent="0.25">
      <c r="A36212">
        <v>88815</v>
      </c>
      <c r="B36212" t="s">
        <v>102269</v>
      </c>
      <c r="C36212" t="s">
        <v>102270</v>
      </c>
      <c r="D36212" t="s">
        <v>102271</v>
      </c>
      <c r="E36212" t="s">
        <v>102272</v>
      </c>
    </row>
    <row r="36213" spans="1:5" x14ac:dyDescent="0.25">
      <c r="A36213">
        <v>88823</v>
      </c>
      <c r="B36213" t="s">
        <v>102273</v>
      </c>
      <c r="D36213" t="s">
        <v>102274</v>
      </c>
      <c r="E36213" t="s">
        <v>102275</v>
      </c>
    </row>
    <row r="36214" spans="1:5" x14ac:dyDescent="0.25">
      <c r="A36214">
        <v>88829</v>
      </c>
      <c r="B36214" t="s">
        <v>102276</v>
      </c>
      <c r="D36214" t="s">
        <v>102277</v>
      </c>
    </row>
    <row r="36215" spans="1:5" x14ac:dyDescent="0.25">
      <c r="A36215">
        <v>88831</v>
      </c>
      <c r="B36215" t="s">
        <v>102278</v>
      </c>
      <c r="D36215" t="s">
        <v>102279</v>
      </c>
    </row>
    <row r="36216" spans="1:5" x14ac:dyDescent="0.25">
      <c r="A36216">
        <v>88834</v>
      </c>
      <c r="B36216" t="s">
        <v>102280</v>
      </c>
      <c r="C36216" t="s">
        <v>102281</v>
      </c>
      <c r="D36216" t="s">
        <v>102282</v>
      </c>
      <c r="E36216" t="s">
        <v>102283</v>
      </c>
    </row>
    <row r="36217" spans="1:5" x14ac:dyDescent="0.25">
      <c r="A36217">
        <v>88836</v>
      </c>
      <c r="B36217" t="s">
        <v>102284</v>
      </c>
      <c r="D36217" t="s">
        <v>102285</v>
      </c>
    </row>
    <row r="36218" spans="1:5" x14ac:dyDescent="0.25">
      <c r="A36218">
        <v>88838</v>
      </c>
      <c r="B36218" t="s">
        <v>102286</v>
      </c>
      <c r="D36218" t="s">
        <v>102287</v>
      </c>
    </row>
    <row r="36219" spans="1:5" x14ac:dyDescent="0.25">
      <c r="A36219">
        <v>88839</v>
      </c>
      <c r="B36219" t="s">
        <v>102288</v>
      </c>
      <c r="C36219" t="s">
        <v>102289</v>
      </c>
      <c r="D36219" t="s">
        <v>102290</v>
      </c>
    </row>
    <row r="36220" spans="1:5" x14ac:dyDescent="0.25">
      <c r="A36220">
        <v>88845</v>
      </c>
      <c r="B36220" t="s">
        <v>102291</v>
      </c>
      <c r="D36220" t="s">
        <v>102292</v>
      </c>
      <c r="E36220" t="s">
        <v>10</v>
      </c>
    </row>
    <row r="36221" spans="1:5" x14ac:dyDescent="0.25">
      <c r="A36221">
        <v>88847</v>
      </c>
      <c r="B36221" t="s">
        <v>102293</v>
      </c>
      <c r="C36221" t="s">
        <v>93052</v>
      </c>
      <c r="D36221" t="s">
        <v>102294</v>
      </c>
    </row>
    <row r="36222" spans="1:5" x14ac:dyDescent="0.25">
      <c r="A36222">
        <v>88849</v>
      </c>
      <c r="B36222" t="s">
        <v>102295</v>
      </c>
      <c r="C36222" t="s">
        <v>53111</v>
      </c>
      <c r="D36222" t="s">
        <v>102296</v>
      </c>
    </row>
    <row r="36223" spans="1:5" x14ac:dyDescent="0.25">
      <c r="A36223">
        <v>88850</v>
      </c>
      <c r="B36223" t="s">
        <v>102297</v>
      </c>
      <c r="C36223" t="s">
        <v>102298</v>
      </c>
      <c r="D36223" t="s">
        <v>102299</v>
      </c>
      <c r="E36223" t="s">
        <v>102300</v>
      </c>
    </row>
    <row r="36224" spans="1:5" x14ac:dyDescent="0.25">
      <c r="A36224">
        <v>88855</v>
      </c>
      <c r="B36224" t="s">
        <v>102301</v>
      </c>
      <c r="D36224" t="s">
        <v>102302</v>
      </c>
      <c r="E36224" t="s">
        <v>10</v>
      </c>
    </row>
    <row r="36225" spans="1:5" x14ac:dyDescent="0.25">
      <c r="A36225">
        <v>88856</v>
      </c>
      <c r="B36225" t="s">
        <v>102303</v>
      </c>
      <c r="C36225" t="s">
        <v>102304</v>
      </c>
      <c r="D36225" t="s">
        <v>102305</v>
      </c>
      <c r="E36225" t="s">
        <v>10</v>
      </c>
    </row>
    <row r="36226" spans="1:5" x14ac:dyDescent="0.25">
      <c r="A36226">
        <v>88857</v>
      </c>
      <c r="B36226" t="s">
        <v>102306</v>
      </c>
      <c r="D36226" t="s">
        <v>102307</v>
      </c>
    </row>
    <row r="36227" spans="1:5" x14ac:dyDescent="0.25">
      <c r="A36227">
        <v>88860</v>
      </c>
      <c r="B36227" t="s">
        <v>102308</v>
      </c>
      <c r="D36227" t="s">
        <v>102309</v>
      </c>
    </row>
    <row r="36228" spans="1:5" x14ac:dyDescent="0.25">
      <c r="A36228">
        <v>88864</v>
      </c>
      <c r="B36228" t="s">
        <v>102310</v>
      </c>
      <c r="C36228" t="s">
        <v>102311</v>
      </c>
      <c r="D36228" t="s">
        <v>102312</v>
      </c>
      <c r="E36228" t="s">
        <v>102313</v>
      </c>
    </row>
    <row r="36229" spans="1:5" x14ac:dyDescent="0.25">
      <c r="A36229">
        <v>88866</v>
      </c>
      <c r="B36229" t="s">
        <v>102314</v>
      </c>
      <c r="D36229" t="s">
        <v>102315</v>
      </c>
    </row>
    <row r="36230" spans="1:5" x14ac:dyDescent="0.25">
      <c r="A36230">
        <v>88869</v>
      </c>
      <c r="B36230" t="s">
        <v>102316</v>
      </c>
      <c r="C36230" t="s">
        <v>14023</v>
      </c>
      <c r="D36230" t="s">
        <v>102317</v>
      </c>
      <c r="E36230" t="s">
        <v>102318</v>
      </c>
    </row>
    <row r="36231" spans="1:5" x14ac:dyDescent="0.25">
      <c r="A36231">
        <v>88875</v>
      </c>
      <c r="B36231" t="s">
        <v>102319</v>
      </c>
      <c r="C36231" t="s">
        <v>96273</v>
      </c>
      <c r="D36231" t="s">
        <v>102320</v>
      </c>
    </row>
    <row r="36232" spans="1:5" x14ac:dyDescent="0.25">
      <c r="A36232">
        <v>88876</v>
      </c>
      <c r="B36232" t="s">
        <v>102321</v>
      </c>
      <c r="C36232" t="s">
        <v>102322</v>
      </c>
      <c r="D36232" t="s">
        <v>102323</v>
      </c>
      <c r="E36232" t="s">
        <v>102324</v>
      </c>
    </row>
    <row r="36233" spans="1:5" x14ac:dyDescent="0.25">
      <c r="A36233">
        <v>88878</v>
      </c>
      <c r="B36233" t="s">
        <v>102325</v>
      </c>
      <c r="C36233" t="s">
        <v>102326</v>
      </c>
      <c r="D36233" t="s">
        <v>102327</v>
      </c>
      <c r="E36233" t="s">
        <v>102328</v>
      </c>
    </row>
    <row r="36234" spans="1:5" x14ac:dyDescent="0.25">
      <c r="A36234">
        <v>88883</v>
      </c>
      <c r="B36234" t="s">
        <v>102329</v>
      </c>
      <c r="D36234" t="s">
        <v>102330</v>
      </c>
      <c r="E36234" t="s">
        <v>102331</v>
      </c>
    </row>
    <row r="36235" spans="1:5" x14ac:dyDescent="0.25">
      <c r="A36235">
        <v>88889</v>
      </c>
      <c r="B36235" t="s">
        <v>102332</v>
      </c>
      <c r="D36235" t="s">
        <v>102333</v>
      </c>
      <c r="E36235" t="s">
        <v>102334</v>
      </c>
    </row>
    <row r="36236" spans="1:5" x14ac:dyDescent="0.25">
      <c r="A36236">
        <v>88890</v>
      </c>
      <c r="B36236" t="s">
        <v>102335</v>
      </c>
      <c r="D36236" t="s">
        <v>102336</v>
      </c>
      <c r="E36236" t="s">
        <v>102337</v>
      </c>
    </row>
    <row r="36237" spans="1:5" x14ac:dyDescent="0.25">
      <c r="A36237">
        <v>88895</v>
      </c>
      <c r="B36237" t="s">
        <v>102338</v>
      </c>
      <c r="D36237" t="s">
        <v>102339</v>
      </c>
      <c r="E36237" t="s">
        <v>102340</v>
      </c>
    </row>
    <row r="36238" spans="1:5" x14ac:dyDescent="0.25">
      <c r="A36238">
        <v>88898</v>
      </c>
      <c r="B36238" t="s">
        <v>102341</v>
      </c>
      <c r="C36238" t="s">
        <v>102342</v>
      </c>
      <c r="D36238" t="s">
        <v>102343</v>
      </c>
    </row>
    <row r="36239" spans="1:5" x14ac:dyDescent="0.25">
      <c r="A36239">
        <v>88907</v>
      </c>
      <c r="B36239" t="s">
        <v>102344</v>
      </c>
      <c r="D36239" t="s">
        <v>102345</v>
      </c>
      <c r="E36239" t="s">
        <v>102346</v>
      </c>
    </row>
    <row r="36240" spans="1:5" x14ac:dyDescent="0.25">
      <c r="A36240">
        <v>88918</v>
      </c>
      <c r="B36240" t="s">
        <v>102347</v>
      </c>
      <c r="C36240" t="s">
        <v>102348</v>
      </c>
      <c r="D36240" t="s">
        <v>102349</v>
      </c>
      <c r="E36240" t="s">
        <v>102350</v>
      </c>
    </row>
    <row r="36241" spans="1:5" x14ac:dyDescent="0.25">
      <c r="A36241">
        <v>88919</v>
      </c>
      <c r="B36241" t="s">
        <v>102351</v>
      </c>
      <c r="D36241" t="s">
        <v>102352</v>
      </c>
      <c r="E36241" t="s">
        <v>53467</v>
      </c>
    </row>
    <row r="36242" spans="1:5" x14ac:dyDescent="0.25">
      <c r="A36242">
        <v>88921</v>
      </c>
      <c r="B36242" t="s">
        <v>102353</v>
      </c>
      <c r="D36242" t="s">
        <v>102354</v>
      </c>
      <c r="E36242" t="s">
        <v>102355</v>
      </c>
    </row>
    <row r="36243" spans="1:5" x14ac:dyDescent="0.25">
      <c r="A36243">
        <v>88922</v>
      </c>
      <c r="B36243" t="s">
        <v>102356</v>
      </c>
      <c r="D36243" t="s">
        <v>102357</v>
      </c>
    </row>
    <row r="36244" spans="1:5" x14ac:dyDescent="0.25">
      <c r="A36244">
        <v>88928</v>
      </c>
      <c r="B36244" t="s">
        <v>102358</v>
      </c>
      <c r="D36244" t="s">
        <v>102359</v>
      </c>
      <c r="E36244" t="s">
        <v>102360</v>
      </c>
    </row>
    <row r="36245" spans="1:5" x14ac:dyDescent="0.25">
      <c r="A36245">
        <v>88931</v>
      </c>
      <c r="B36245" t="s">
        <v>102361</v>
      </c>
      <c r="D36245" t="s">
        <v>102362</v>
      </c>
      <c r="E36245" t="s">
        <v>21311</v>
      </c>
    </row>
    <row r="36246" spans="1:5" x14ac:dyDescent="0.25">
      <c r="A36246">
        <v>88932</v>
      </c>
      <c r="B36246" t="s">
        <v>102363</v>
      </c>
      <c r="D36246" t="s">
        <v>102364</v>
      </c>
      <c r="E36246" t="s">
        <v>102365</v>
      </c>
    </row>
    <row r="36247" spans="1:5" x14ac:dyDescent="0.25">
      <c r="A36247">
        <v>88937</v>
      </c>
      <c r="B36247" t="s">
        <v>102366</v>
      </c>
      <c r="D36247" t="s">
        <v>102367</v>
      </c>
      <c r="E36247" t="s">
        <v>10</v>
      </c>
    </row>
    <row r="36248" spans="1:5" x14ac:dyDescent="0.25">
      <c r="A36248">
        <v>88938</v>
      </c>
      <c r="B36248" t="s">
        <v>102368</v>
      </c>
      <c r="C36248" t="s">
        <v>102369</v>
      </c>
      <c r="D36248" t="s">
        <v>102370</v>
      </c>
    </row>
    <row r="36249" spans="1:5" x14ac:dyDescent="0.25">
      <c r="A36249">
        <v>88941</v>
      </c>
      <c r="B36249" t="s">
        <v>102371</v>
      </c>
      <c r="D36249" t="s">
        <v>102372</v>
      </c>
    </row>
    <row r="36250" spans="1:5" x14ac:dyDescent="0.25">
      <c r="A36250">
        <v>88946</v>
      </c>
      <c r="B36250" t="s">
        <v>102373</v>
      </c>
      <c r="C36250" t="s">
        <v>102374</v>
      </c>
      <c r="D36250" t="s">
        <v>102375</v>
      </c>
      <c r="E36250" t="s">
        <v>10</v>
      </c>
    </row>
    <row r="36251" spans="1:5" x14ac:dyDescent="0.25">
      <c r="A36251">
        <v>88950</v>
      </c>
      <c r="B36251" t="s">
        <v>102376</v>
      </c>
      <c r="C36251" t="s">
        <v>102377</v>
      </c>
      <c r="D36251" t="s">
        <v>102378</v>
      </c>
      <c r="E36251" t="s">
        <v>10</v>
      </c>
    </row>
    <row r="36252" spans="1:5" x14ac:dyDescent="0.25">
      <c r="A36252">
        <v>88951</v>
      </c>
      <c r="B36252" t="s">
        <v>102379</v>
      </c>
      <c r="C36252" t="s">
        <v>102380</v>
      </c>
      <c r="D36252" t="s">
        <v>102381</v>
      </c>
    </row>
    <row r="36253" spans="1:5" x14ac:dyDescent="0.25">
      <c r="A36253">
        <v>88955</v>
      </c>
      <c r="B36253" t="s">
        <v>102382</v>
      </c>
      <c r="C36253" t="s">
        <v>102383</v>
      </c>
      <c r="D36253" t="s">
        <v>102384</v>
      </c>
      <c r="E36253" t="s">
        <v>102385</v>
      </c>
    </row>
    <row r="36254" spans="1:5" x14ac:dyDescent="0.25">
      <c r="A36254">
        <v>88956</v>
      </c>
      <c r="B36254" t="s">
        <v>102386</v>
      </c>
      <c r="C36254" t="s">
        <v>39269</v>
      </c>
      <c r="D36254" t="s">
        <v>102387</v>
      </c>
      <c r="E36254" t="s">
        <v>102388</v>
      </c>
    </row>
    <row r="36255" spans="1:5" x14ac:dyDescent="0.25">
      <c r="A36255">
        <v>88961</v>
      </c>
      <c r="B36255" t="s">
        <v>102389</v>
      </c>
      <c r="C36255" t="s">
        <v>102390</v>
      </c>
      <c r="D36255" t="s">
        <v>102391</v>
      </c>
    </row>
    <row r="36256" spans="1:5" x14ac:dyDescent="0.25">
      <c r="A36256">
        <v>88963</v>
      </c>
      <c r="B36256" t="s">
        <v>102392</v>
      </c>
      <c r="D36256" t="s">
        <v>102393</v>
      </c>
      <c r="E36256" t="s">
        <v>102394</v>
      </c>
    </row>
    <row r="36257" spans="1:5" x14ac:dyDescent="0.25">
      <c r="A36257">
        <v>88970</v>
      </c>
      <c r="B36257" t="s">
        <v>102395</v>
      </c>
      <c r="C36257" t="s">
        <v>10941</v>
      </c>
      <c r="D36257" t="s">
        <v>102396</v>
      </c>
      <c r="E36257" t="s">
        <v>102397</v>
      </c>
    </row>
    <row r="36258" spans="1:5" x14ac:dyDescent="0.25">
      <c r="A36258">
        <v>88971</v>
      </c>
      <c r="B36258" t="s">
        <v>102398</v>
      </c>
      <c r="C36258" t="s">
        <v>50540</v>
      </c>
      <c r="D36258" t="s">
        <v>102399</v>
      </c>
    </row>
    <row r="36259" spans="1:5" x14ac:dyDescent="0.25">
      <c r="A36259">
        <v>88974</v>
      </c>
      <c r="B36259" t="s">
        <v>102400</v>
      </c>
      <c r="D36259" t="s">
        <v>102401</v>
      </c>
      <c r="E36259" t="s">
        <v>102402</v>
      </c>
    </row>
    <row r="36260" spans="1:5" x14ac:dyDescent="0.25">
      <c r="A36260">
        <v>88981</v>
      </c>
      <c r="B36260" t="s">
        <v>102403</v>
      </c>
      <c r="C36260" t="s">
        <v>102404</v>
      </c>
      <c r="D36260" t="s">
        <v>102405</v>
      </c>
      <c r="E36260" t="s">
        <v>102406</v>
      </c>
    </row>
    <row r="36261" spans="1:5" x14ac:dyDescent="0.25">
      <c r="A36261">
        <v>88984</v>
      </c>
      <c r="B36261" t="s">
        <v>102407</v>
      </c>
      <c r="D36261" t="s">
        <v>102408</v>
      </c>
      <c r="E36261" t="s">
        <v>102409</v>
      </c>
    </row>
    <row r="36262" spans="1:5" x14ac:dyDescent="0.25">
      <c r="A36262">
        <v>88986</v>
      </c>
      <c r="B36262" t="s">
        <v>102410</v>
      </c>
      <c r="D36262" t="s">
        <v>102411</v>
      </c>
    </row>
    <row r="36263" spans="1:5" x14ac:dyDescent="0.25">
      <c r="A36263">
        <v>88987</v>
      </c>
      <c r="B36263" t="s">
        <v>102412</v>
      </c>
      <c r="D36263" t="s">
        <v>102413</v>
      </c>
      <c r="E36263" t="s">
        <v>102414</v>
      </c>
    </row>
    <row r="36264" spans="1:5" x14ac:dyDescent="0.25">
      <c r="A36264">
        <v>88988</v>
      </c>
      <c r="B36264" t="s">
        <v>102415</v>
      </c>
      <c r="D36264" t="s">
        <v>102416</v>
      </c>
    </row>
    <row r="36265" spans="1:5" x14ac:dyDescent="0.25">
      <c r="A36265">
        <v>88989</v>
      </c>
      <c r="B36265" t="s">
        <v>102417</v>
      </c>
      <c r="D36265" t="s">
        <v>102418</v>
      </c>
      <c r="E36265" t="s">
        <v>102419</v>
      </c>
    </row>
    <row r="36266" spans="1:5" x14ac:dyDescent="0.25">
      <c r="A36266">
        <v>88991</v>
      </c>
      <c r="B36266" t="s">
        <v>102420</v>
      </c>
      <c r="D36266" t="s">
        <v>102421</v>
      </c>
      <c r="E36266" t="s">
        <v>102422</v>
      </c>
    </row>
    <row r="36267" spans="1:5" x14ac:dyDescent="0.25">
      <c r="A36267">
        <v>88992</v>
      </c>
      <c r="B36267" t="s">
        <v>102423</v>
      </c>
      <c r="D36267" t="s">
        <v>102424</v>
      </c>
    </row>
    <row r="36268" spans="1:5" x14ac:dyDescent="0.25">
      <c r="A36268">
        <v>89002</v>
      </c>
      <c r="B36268" t="s">
        <v>102425</v>
      </c>
      <c r="C36268" t="s">
        <v>3600</v>
      </c>
      <c r="D36268" t="s">
        <v>102426</v>
      </c>
    </row>
    <row r="36269" spans="1:5" x14ac:dyDescent="0.25">
      <c r="A36269">
        <v>89008</v>
      </c>
      <c r="B36269" t="s">
        <v>102427</v>
      </c>
      <c r="D36269" t="s">
        <v>102428</v>
      </c>
      <c r="E36269" t="s">
        <v>102429</v>
      </c>
    </row>
    <row r="36270" spans="1:5" x14ac:dyDescent="0.25">
      <c r="A36270">
        <v>89009</v>
      </c>
      <c r="B36270" t="s">
        <v>102430</v>
      </c>
      <c r="D36270" t="s">
        <v>102431</v>
      </c>
      <c r="E36270" t="s">
        <v>10</v>
      </c>
    </row>
    <row r="36271" spans="1:5" x14ac:dyDescent="0.25">
      <c r="A36271">
        <v>89011</v>
      </c>
      <c r="B36271" t="s">
        <v>102432</v>
      </c>
      <c r="D36271" t="s">
        <v>102433</v>
      </c>
      <c r="E36271" t="s">
        <v>10</v>
      </c>
    </row>
    <row r="36272" spans="1:5" x14ac:dyDescent="0.25">
      <c r="A36272">
        <v>89012</v>
      </c>
      <c r="B36272" t="s">
        <v>102434</v>
      </c>
      <c r="C36272" t="s">
        <v>102435</v>
      </c>
      <c r="D36272" t="s">
        <v>102436</v>
      </c>
      <c r="E36272" t="s">
        <v>102437</v>
      </c>
    </row>
    <row r="36273" spans="1:5" x14ac:dyDescent="0.25">
      <c r="A36273">
        <v>89015</v>
      </c>
      <c r="B36273" t="s">
        <v>102438</v>
      </c>
      <c r="D36273" t="s">
        <v>102439</v>
      </c>
    </row>
    <row r="36274" spans="1:5" x14ac:dyDescent="0.25">
      <c r="A36274">
        <v>89021</v>
      </c>
      <c r="B36274" t="s">
        <v>102440</v>
      </c>
      <c r="D36274" t="s">
        <v>102441</v>
      </c>
    </row>
    <row r="36275" spans="1:5" x14ac:dyDescent="0.25">
      <c r="A36275">
        <v>89025</v>
      </c>
      <c r="B36275" t="s">
        <v>102442</v>
      </c>
      <c r="C36275" t="s">
        <v>102443</v>
      </c>
      <c r="D36275" t="s">
        <v>102444</v>
      </c>
      <c r="E36275" t="s">
        <v>10</v>
      </c>
    </row>
    <row r="36276" spans="1:5" x14ac:dyDescent="0.25">
      <c r="A36276">
        <v>89029</v>
      </c>
      <c r="B36276" t="s">
        <v>102445</v>
      </c>
      <c r="D36276" t="s">
        <v>102446</v>
      </c>
      <c r="E36276" t="s">
        <v>102447</v>
      </c>
    </row>
    <row r="36277" spans="1:5" x14ac:dyDescent="0.25">
      <c r="A36277">
        <v>89031</v>
      </c>
      <c r="B36277" t="s">
        <v>102448</v>
      </c>
      <c r="C36277" t="s">
        <v>102449</v>
      </c>
      <c r="D36277" t="s">
        <v>102450</v>
      </c>
      <c r="E36277" t="s">
        <v>102451</v>
      </c>
    </row>
    <row r="36278" spans="1:5" x14ac:dyDescent="0.25">
      <c r="A36278">
        <v>89032</v>
      </c>
      <c r="B36278" t="s">
        <v>102452</v>
      </c>
      <c r="D36278" t="s">
        <v>102453</v>
      </c>
    </row>
    <row r="36279" spans="1:5" x14ac:dyDescent="0.25">
      <c r="A36279">
        <v>89039</v>
      </c>
      <c r="B36279" t="s">
        <v>102454</v>
      </c>
      <c r="C36279" t="s">
        <v>102455</v>
      </c>
      <c r="D36279" t="s">
        <v>102456</v>
      </c>
    </row>
    <row r="36280" spans="1:5" x14ac:dyDescent="0.25">
      <c r="A36280">
        <v>89040</v>
      </c>
      <c r="B36280" t="s">
        <v>102457</v>
      </c>
      <c r="D36280" t="s">
        <v>102458</v>
      </c>
      <c r="E36280" t="s">
        <v>10</v>
      </c>
    </row>
    <row r="36281" spans="1:5" x14ac:dyDescent="0.25">
      <c r="A36281">
        <v>89041</v>
      </c>
      <c r="B36281" t="s">
        <v>102459</v>
      </c>
      <c r="C36281" t="s">
        <v>5605</v>
      </c>
      <c r="D36281" t="s">
        <v>102460</v>
      </c>
      <c r="E36281" t="s">
        <v>102461</v>
      </c>
    </row>
    <row r="36282" spans="1:5" x14ac:dyDescent="0.25">
      <c r="A36282">
        <v>89042</v>
      </c>
      <c r="B36282" t="s">
        <v>102462</v>
      </c>
      <c r="D36282" t="s">
        <v>102463</v>
      </c>
      <c r="E36282" t="s">
        <v>1118</v>
      </c>
    </row>
    <row r="36283" spans="1:5" x14ac:dyDescent="0.25">
      <c r="A36283">
        <v>89046</v>
      </c>
      <c r="B36283" t="s">
        <v>102464</v>
      </c>
      <c r="D36283" t="s">
        <v>102465</v>
      </c>
      <c r="E36283" t="s">
        <v>102466</v>
      </c>
    </row>
    <row r="36284" spans="1:5" x14ac:dyDescent="0.25">
      <c r="A36284">
        <v>89047</v>
      </c>
      <c r="B36284" t="s">
        <v>102467</v>
      </c>
      <c r="D36284" t="s">
        <v>102468</v>
      </c>
      <c r="E36284" t="s">
        <v>102469</v>
      </c>
    </row>
    <row r="36285" spans="1:5" x14ac:dyDescent="0.25">
      <c r="A36285">
        <v>89049</v>
      </c>
      <c r="B36285" t="s">
        <v>102470</v>
      </c>
      <c r="D36285" t="s">
        <v>102471</v>
      </c>
      <c r="E36285" t="s">
        <v>102472</v>
      </c>
    </row>
    <row r="36286" spans="1:5" x14ac:dyDescent="0.25">
      <c r="A36286">
        <v>89053</v>
      </c>
      <c r="B36286" t="s">
        <v>102473</v>
      </c>
      <c r="C36286" t="s">
        <v>58553</v>
      </c>
      <c r="D36286" t="s">
        <v>102474</v>
      </c>
    </row>
    <row r="36287" spans="1:5" x14ac:dyDescent="0.25">
      <c r="A36287">
        <v>89057</v>
      </c>
      <c r="B36287" t="s">
        <v>102475</v>
      </c>
      <c r="C36287" t="s">
        <v>39510</v>
      </c>
      <c r="D36287" t="s">
        <v>102476</v>
      </c>
      <c r="E36287" t="s">
        <v>102477</v>
      </c>
    </row>
    <row r="36288" spans="1:5" x14ac:dyDescent="0.25">
      <c r="A36288">
        <v>89059</v>
      </c>
      <c r="B36288" t="s">
        <v>102478</v>
      </c>
      <c r="C36288" t="s">
        <v>73263</v>
      </c>
      <c r="D36288" t="s">
        <v>102479</v>
      </c>
    </row>
    <row r="36289" spans="1:5" x14ac:dyDescent="0.25">
      <c r="A36289">
        <v>89066</v>
      </c>
      <c r="B36289" t="s">
        <v>102480</v>
      </c>
      <c r="C36289" t="s">
        <v>100363</v>
      </c>
      <c r="D36289" t="s">
        <v>102481</v>
      </c>
      <c r="E36289" t="s">
        <v>102482</v>
      </c>
    </row>
    <row r="36290" spans="1:5" x14ac:dyDescent="0.25">
      <c r="A36290">
        <v>89067</v>
      </c>
      <c r="B36290" t="s">
        <v>102483</v>
      </c>
      <c r="C36290" t="s">
        <v>102484</v>
      </c>
      <c r="D36290" t="s">
        <v>102485</v>
      </c>
      <c r="E36290" t="s">
        <v>102486</v>
      </c>
    </row>
    <row r="36291" spans="1:5" x14ac:dyDescent="0.25">
      <c r="A36291">
        <v>89068</v>
      </c>
      <c r="B36291" t="s">
        <v>102487</v>
      </c>
      <c r="C36291" t="s">
        <v>75275</v>
      </c>
      <c r="D36291" t="s">
        <v>102488</v>
      </c>
      <c r="E36291" t="s">
        <v>102489</v>
      </c>
    </row>
    <row r="36292" spans="1:5" x14ac:dyDescent="0.25">
      <c r="A36292">
        <v>89071</v>
      </c>
      <c r="B36292" t="s">
        <v>102490</v>
      </c>
      <c r="C36292" t="s">
        <v>12976</v>
      </c>
      <c r="D36292" t="s">
        <v>102491</v>
      </c>
      <c r="E36292" t="s">
        <v>102492</v>
      </c>
    </row>
    <row r="36293" spans="1:5" x14ac:dyDescent="0.25">
      <c r="A36293">
        <v>89076</v>
      </c>
      <c r="B36293" t="s">
        <v>102493</v>
      </c>
      <c r="D36293" t="s">
        <v>102494</v>
      </c>
      <c r="E36293" t="s">
        <v>102495</v>
      </c>
    </row>
    <row r="36294" spans="1:5" x14ac:dyDescent="0.25">
      <c r="A36294">
        <v>89078</v>
      </c>
      <c r="B36294" t="s">
        <v>102496</v>
      </c>
      <c r="C36294" t="s">
        <v>102497</v>
      </c>
      <c r="D36294" t="s">
        <v>102498</v>
      </c>
      <c r="E36294" t="s">
        <v>102499</v>
      </c>
    </row>
    <row r="36295" spans="1:5" x14ac:dyDescent="0.25">
      <c r="A36295">
        <v>89079</v>
      </c>
      <c r="B36295" t="s">
        <v>102500</v>
      </c>
      <c r="D36295" t="s">
        <v>102501</v>
      </c>
      <c r="E36295" t="s">
        <v>10</v>
      </c>
    </row>
    <row r="36296" spans="1:5" x14ac:dyDescent="0.25">
      <c r="A36296">
        <v>89085</v>
      </c>
      <c r="B36296" t="s">
        <v>102502</v>
      </c>
      <c r="D36296" t="s">
        <v>102503</v>
      </c>
      <c r="E36296" t="s">
        <v>18169</v>
      </c>
    </row>
    <row r="36297" spans="1:5" x14ac:dyDescent="0.25">
      <c r="A36297">
        <v>89086</v>
      </c>
      <c r="B36297" t="s">
        <v>102504</v>
      </c>
      <c r="D36297" t="s">
        <v>102505</v>
      </c>
      <c r="E36297" t="s">
        <v>10</v>
      </c>
    </row>
    <row r="36298" spans="1:5" x14ac:dyDescent="0.25">
      <c r="A36298">
        <v>89087</v>
      </c>
      <c r="B36298" t="s">
        <v>102506</v>
      </c>
      <c r="C36298" t="s">
        <v>102507</v>
      </c>
      <c r="D36298" t="s">
        <v>102508</v>
      </c>
      <c r="E36298" t="s">
        <v>102509</v>
      </c>
    </row>
    <row r="36299" spans="1:5" x14ac:dyDescent="0.25">
      <c r="A36299">
        <v>89091</v>
      </c>
      <c r="B36299" t="s">
        <v>102510</v>
      </c>
      <c r="D36299" t="s">
        <v>102511</v>
      </c>
    </row>
    <row r="36300" spans="1:5" x14ac:dyDescent="0.25">
      <c r="A36300">
        <v>89092</v>
      </c>
      <c r="B36300" t="s">
        <v>102512</v>
      </c>
      <c r="C36300" t="s">
        <v>102513</v>
      </c>
      <c r="D36300" t="s">
        <v>102514</v>
      </c>
      <c r="E36300" t="s">
        <v>102515</v>
      </c>
    </row>
    <row r="36301" spans="1:5" x14ac:dyDescent="0.25">
      <c r="A36301">
        <v>89102</v>
      </c>
      <c r="B36301" t="s">
        <v>102516</v>
      </c>
      <c r="C36301" t="s">
        <v>17736</v>
      </c>
      <c r="D36301" t="s">
        <v>102517</v>
      </c>
      <c r="E36301" t="s">
        <v>10</v>
      </c>
    </row>
    <row r="36302" spans="1:5" x14ac:dyDescent="0.25">
      <c r="A36302">
        <v>89104</v>
      </c>
      <c r="B36302" t="s">
        <v>102518</v>
      </c>
      <c r="D36302" t="s">
        <v>102519</v>
      </c>
      <c r="E36302" t="s">
        <v>102520</v>
      </c>
    </row>
    <row r="36303" spans="1:5" x14ac:dyDescent="0.25">
      <c r="A36303">
        <v>89108</v>
      </c>
      <c r="B36303" t="s">
        <v>102521</v>
      </c>
      <c r="D36303" t="s">
        <v>102522</v>
      </c>
    </row>
    <row r="36304" spans="1:5" x14ac:dyDescent="0.25">
      <c r="A36304">
        <v>89111</v>
      </c>
      <c r="B36304" t="s">
        <v>102523</v>
      </c>
      <c r="D36304" t="s">
        <v>102524</v>
      </c>
    </row>
    <row r="36305" spans="1:5" x14ac:dyDescent="0.25">
      <c r="A36305">
        <v>89121</v>
      </c>
      <c r="B36305" t="s">
        <v>102525</v>
      </c>
      <c r="C36305" t="s">
        <v>8935</v>
      </c>
      <c r="D36305" t="s">
        <v>102526</v>
      </c>
      <c r="E36305" t="s">
        <v>10</v>
      </c>
    </row>
    <row r="36306" spans="1:5" x14ac:dyDescent="0.25">
      <c r="A36306">
        <v>89124</v>
      </c>
      <c r="B36306" t="s">
        <v>102527</v>
      </c>
      <c r="D36306" t="s">
        <v>102528</v>
      </c>
      <c r="E36306" t="s">
        <v>102529</v>
      </c>
    </row>
    <row r="36307" spans="1:5" x14ac:dyDescent="0.25">
      <c r="A36307">
        <v>89127</v>
      </c>
      <c r="B36307" t="s">
        <v>102530</v>
      </c>
      <c r="C36307" t="s">
        <v>102531</v>
      </c>
      <c r="D36307" t="s">
        <v>102532</v>
      </c>
    </row>
    <row r="36308" spans="1:5" x14ac:dyDescent="0.25">
      <c r="A36308">
        <v>89128</v>
      </c>
      <c r="B36308" t="s">
        <v>102533</v>
      </c>
      <c r="D36308" t="s">
        <v>102534</v>
      </c>
    </row>
    <row r="36309" spans="1:5" x14ac:dyDescent="0.25">
      <c r="A36309">
        <v>89133</v>
      </c>
      <c r="B36309" t="s">
        <v>102535</v>
      </c>
      <c r="C36309" t="s">
        <v>102536</v>
      </c>
      <c r="D36309" t="s">
        <v>102537</v>
      </c>
    </row>
    <row r="36310" spans="1:5" x14ac:dyDescent="0.25">
      <c r="A36310">
        <v>89141</v>
      </c>
      <c r="B36310" t="s">
        <v>102538</v>
      </c>
      <c r="C36310" t="s">
        <v>102539</v>
      </c>
      <c r="D36310" t="s">
        <v>102540</v>
      </c>
    </row>
    <row r="36311" spans="1:5" x14ac:dyDescent="0.25">
      <c r="A36311">
        <v>89145</v>
      </c>
      <c r="B36311" t="s">
        <v>102541</v>
      </c>
      <c r="D36311" t="s">
        <v>102542</v>
      </c>
      <c r="E36311" t="s">
        <v>18426</v>
      </c>
    </row>
    <row r="36312" spans="1:5" x14ac:dyDescent="0.25">
      <c r="A36312">
        <v>89146</v>
      </c>
      <c r="B36312" t="s">
        <v>102543</v>
      </c>
      <c r="D36312" t="s">
        <v>102544</v>
      </c>
    </row>
    <row r="36313" spans="1:5" x14ac:dyDescent="0.25">
      <c r="A36313">
        <v>89150</v>
      </c>
      <c r="B36313" t="s">
        <v>102545</v>
      </c>
      <c r="D36313" t="s">
        <v>102546</v>
      </c>
      <c r="E36313" t="s">
        <v>10</v>
      </c>
    </row>
    <row r="36314" spans="1:5" x14ac:dyDescent="0.25">
      <c r="A36314">
        <v>89156</v>
      </c>
      <c r="B36314" t="s">
        <v>102547</v>
      </c>
      <c r="D36314" t="s">
        <v>102548</v>
      </c>
      <c r="E36314" t="s">
        <v>10</v>
      </c>
    </row>
    <row r="36315" spans="1:5" x14ac:dyDescent="0.25">
      <c r="A36315">
        <v>89164</v>
      </c>
      <c r="B36315" t="s">
        <v>102549</v>
      </c>
      <c r="C36315" t="s">
        <v>88162</v>
      </c>
      <c r="D36315" t="s">
        <v>102550</v>
      </c>
      <c r="E36315" t="s">
        <v>10</v>
      </c>
    </row>
    <row r="36316" spans="1:5" x14ac:dyDescent="0.25">
      <c r="A36316">
        <v>89167</v>
      </c>
      <c r="B36316" t="s">
        <v>102551</v>
      </c>
      <c r="D36316" t="s">
        <v>102552</v>
      </c>
    </row>
    <row r="36317" spans="1:5" x14ac:dyDescent="0.25">
      <c r="A36317">
        <v>89168</v>
      </c>
      <c r="B36317" t="s">
        <v>102553</v>
      </c>
      <c r="C36317" t="s">
        <v>102554</v>
      </c>
      <c r="D36317" t="s">
        <v>102555</v>
      </c>
      <c r="E36317" t="s">
        <v>102556</v>
      </c>
    </row>
    <row r="36318" spans="1:5" x14ac:dyDescent="0.25">
      <c r="A36318">
        <v>89169</v>
      </c>
      <c r="B36318" t="s">
        <v>102557</v>
      </c>
      <c r="D36318" t="s">
        <v>102558</v>
      </c>
    </row>
    <row r="36319" spans="1:5" x14ac:dyDescent="0.25">
      <c r="A36319">
        <v>89173</v>
      </c>
      <c r="B36319" t="s">
        <v>102559</v>
      </c>
      <c r="C36319" t="s">
        <v>19795</v>
      </c>
      <c r="D36319" t="s">
        <v>102560</v>
      </c>
      <c r="E36319" t="s">
        <v>60259</v>
      </c>
    </row>
    <row r="36320" spans="1:5" x14ac:dyDescent="0.25">
      <c r="A36320">
        <v>89174</v>
      </c>
      <c r="B36320" t="s">
        <v>102561</v>
      </c>
      <c r="D36320" t="s">
        <v>102562</v>
      </c>
    </row>
    <row r="36321" spans="1:5" x14ac:dyDescent="0.25">
      <c r="A36321">
        <v>89175</v>
      </c>
      <c r="B36321" t="s">
        <v>102563</v>
      </c>
      <c r="C36321" t="s">
        <v>41867</v>
      </c>
      <c r="D36321" t="s">
        <v>102564</v>
      </c>
    </row>
    <row r="36322" spans="1:5" x14ac:dyDescent="0.25">
      <c r="A36322">
        <v>89177</v>
      </c>
      <c r="B36322" t="s">
        <v>102565</v>
      </c>
      <c r="C36322" t="s">
        <v>14664</v>
      </c>
      <c r="D36322" t="s">
        <v>102566</v>
      </c>
    </row>
    <row r="36323" spans="1:5" x14ac:dyDescent="0.25">
      <c r="A36323">
        <v>89180</v>
      </c>
      <c r="B36323" t="s">
        <v>102567</v>
      </c>
      <c r="C36323" t="s">
        <v>16780</v>
      </c>
      <c r="D36323" t="s">
        <v>102568</v>
      </c>
      <c r="E36323" t="s">
        <v>16782</v>
      </c>
    </row>
    <row r="36324" spans="1:5" x14ac:dyDescent="0.25">
      <c r="A36324">
        <v>89181</v>
      </c>
      <c r="B36324" t="s">
        <v>102569</v>
      </c>
      <c r="D36324" t="s">
        <v>102570</v>
      </c>
      <c r="E36324" t="s">
        <v>10</v>
      </c>
    </row>
    <row r="36325" spans="1:5" x14ac:dyDescent="0.25">
      <c r="A36325">
        <v>89184</v>
      </c>
      <c r="B36325" t="s">
        <v>102571</v>
      </c>
      <c r="D36325" t="s">
        <v>102572</v>
      </c>
      <c r="E36325" t="s">
        <v>102573</v>
      </c>
    </row>
    <row r="36326" spans="1:5" x14ac:dyDescent="0.25">
      <c r="A36326">
        <v>89188</v>
      </c>
      <c r="B36326" t="s">
        <v>102574</v>
      </c>
      <c r="C36326" t="s">
        <v>102575</v>
      </c>
      <c r="D36326" t="s">
        <v>102576</v>
      </c>
      <c r="E36326" t="s">
        <v>102577</v>
      </c>
    </row>
    <row r="36327" spans="1:5" x14ac:dyDescent="0.25">
      <c r="A36327">
        <v>89189</v>
      </c>
      <c r="B36327" t="s">
        <v>102578</v>
      </c>
      <c r="C36327" t="s">
        <v>40825</v>
      </c>
      <c r="D36327" t="s">
        <v>102579</v>
      </c>
    </row>
    <row r="36328" spans="1:5" x14ac:dyDescent="0.25">
      <c r="A36328">
        <v>89193</v>
      </c>
      <c r="B36328" t="s">
        <v>102580</v>
      </c>
      <c r="C36328" t="s">
        <v>102581</v>
      </c>
      <c r="D36328" t="s">
        <v>102582</v>
      </c>
      <c r="E36328" t="s">
        <v>102583</v>
      </c>
    </row>
    <row r="36329" spans="1:5" x14ac:dyDescent="0.25">
      <c r="A36329">
        <v>89197</v>
      </c>
      <c r="B36329" t="s">
        <v>102584</v>
      </c>
      <c r="C36329" t="s">
        <v>102585</v>
      </c>
      <c r="D36329" t="s">
        <v>102586</v>
      </c>
      <c r="E36329" t="s">
        <v>102587</v>
      </c>
    </row>
    <row r="36330" spans="1:5" x14ac:dyDescent="0.25">
      <c r="A36330">
        <v>89201</v>
      </c>
      <c r="B36330" t="s">
        <v>102588</v>
      </c>
      <c r="D36330" t="s">
        <v>102589</v>
      </c>
    </row>
    <row r="36331" spans="1:5" x14ac:dyDescent="0.25">
      <c r="A36331">
        <v>89208</v>
      </c>
      <c r="B36331" t="s">
        <v>102590</v>
      </c>
      <c r="C36331" t="s">
        <v>7646</v>
      </c>
      <c r="D36331" t="s">
        <v>102591</v>
      </c>
    </row>
    <row r="36332" spans="1:5" x14ac:dyDescent="0.25">
      <c r="A36332">
        <v>89229</v>
      </c>
      <c r="B36332" t="s">
        <v>102592</v>
      </c>
      <c r="D36332" t="s">
        <v>102593</v>
      </c>
      <c r="E36332" t="s">
        <v>60259</v>
      </c>
    </row>
    <row r="36333" spans="1:5" x14ac:dyDescent="0.25">
      <c r="A36333">
        <v>89230</v>
      </c>
      <c r="B36333" t="s">
        <v>102594</v>
      </c>
      <c r="D36333" t="s">
        <v>102595</v>
      </c>
      <c r="E36333" t="s">
        <v>10</v>
      </c>
    </row>
    <row r="36334" spans="1:5" x14ac:dyDescent="0.25">
      <c r="A36334">
        <v>89231</v>
      </c>
      <c r="B36334" t="s">
        <v>102596</v>
      </c>
      <c r="D36334" t="s">
        <v>102597</v>
      </c>
    </row>
    <row r="36335" spans="1:5" x14ac:dyDescent="0.25">
      <c r="A36335">
        <v>89234</v>
      </c>
      <c r="B36335" t="s">
        <v>102598</v>
      </c>
      <c r="D36335" t="s">
        <v>102599</v>
      </c>
    </row>
    <row r="36336" spans="1:5" x14ac:dyDescent="0.25">
      <c r="A36336">
        <v>89242</v>
      </c>
      <c r="B36336" t="s">
        <v>102600</v>
      </c>
      <c r="D36336" t="s">
        <v>102601</v>
      </c>
      <c r="E36336" t="s">
        <v>102602</v>
      </c>
    </row>
    <row r="36337" spans="1:5" x14ac:dyDescent="0.25">
      <c r="A36337">
        <v>89244</v>
      </c>
      <c r="B36337" t="s">
        <v>102603</v>
      </c>
      <c r="C36337" t="s">
        <v>102604</v>
      </c>
      <c r="D36337" t="s">
        <v>102605</v>
      </c>
    </row>
    <row r="36338" spans="1:5" x14ac:dyDescent="0.25">
      <c r="A36338">
        <v>89245</v>
      </c>
      <c r="B36338" t="s">
        <v>102606</v>
      </c>
      <c r="C36338" t="s">
        <v>46505</v>
      </c>
      <c r="D36338" t="s">
        <v>102607</v>
      </c>
      <c r="E36338" t="s">
        <v>46507</v>
      </c>
    </row>
    <row r="36339" spans="1:5" x14ac:dyDescent="0.25">
      <c r="A36339">
        <v>89250</v>
      </c>
      <c r="B36339" t="s">
        <v>102608</v>
      </c>
      <c r="D36339" t="s">
        <v>102609</v>
      </c>
      <c r="E36339" t="s">
        <v>102610</v>
      </c>
    </row>
    <row r="36340" spans="1:5" x14ac:dyDescent="0.25">
      <c r="A36340">
        <v>89253</v>
      </c>
      <c r="B36340" t="s">
        <v>102611</v>
      </c>
      <c r="D36340" t="s">
        <v>102612</v>
      </c>
      <c r="E36340" t="s">
        <v>102613</v>
      </c>
    </row>
    <row r="36341" spans="1:5" x14ac:dyDescent="0.25">
      <c r="A36341">
        <v>89255</v>
      </c>
      <c r="B36341" t="s">
        <v>102614</v>
      </c>
      <c r="C36341" t="s">
        <v>517</v>
      </c>
      <c r="D36341" t="s">
        <v>102615</v>
      </c>
      <c r="E36341" t="s">
        <v>102616</v>
      </c>
    </row>
    <row r="36342" spans="1:5" x14ac:dyDescent="0.25">
      <c r="A36342">
        <v>89257</v>
      </c>
      <c r="B36342" t="s">
        <v>102617</v>
      </c>
      <c r="C36342" t="s">
        <v>102618</v>
      </c>
      <c r="D36342" t="s">
        <v>102619</v>
      </c>
    </row>
    <row r="36343" spans="1:5" x14ac:dyDescent="0.25">
      <c r="A36343">
        <v>89262</v>
      </c>
      <c r="B36343" t="s">
        <v>102620</v>
      </c>
      <c r="D36343" t="s">
        <v>102621</v>
      </c>
    </row>
    <row r="36344" spans="1:5" x14ac:dyDescent="0.25">
      <c r="A36344">
        <v>89263</v>
      </c>
      <c r="B36344" t="s">
        <v>102622</v>
      </c>
      <c r="D36344" t="s">
        <v>102623</v>
      </c>
      <c r="E36344" t="s">
        <v>102624</v>
      </c>
    </row>
    <row r="36345" spans="1:5" x14ac:dyDescent="0.25">
      <c r="A36345">
        <v>89265</v>
      </c>
      <c r="B36345" t="s">
        <v>102625</v>
      </c>
      <c r="D36345" t="s">
        <v>102626</v>
      </c>
      <c r="E36345" t="s">
        <v>102627</v>
      </c>
    </row>
    <row r="36346" spans="1:5" x14ac:dyDescent="0.25">
      <c r="A36346">
        <v>89266</v>
      </c>
      <c r="B36346" t="s">
        <v>102628</v>
      </c>
      <c r="C36346" t="s">
        <v>102629</v>
      </c>
      <c r="D36346" t="s">
        <v>102630</v>
      </c>
    </row>
    <row r="36347" spans="1:5" x14ac:dyDescent="0.25">
      <c r="A36347">
        <v>89268</v>
      </c>
      <c r="B36347" t="s">
        <v>102631</v>
      </c>
      <c r="D36347" t="s">
        <v>102632</v>
      </c>
    </row>
    <row r="36348" spans="1:5" x14ac:dyDescent="0.25">
      <c r="A36348">
        <v>89275</v>
      </c>
      <c r="B36348" t="s">
        <v>102633</v>
      </c>
      <c r="D36348" t="s">
        <v>102634</v>
      </c>
    </row>
    <row r="36349" spans="1:5" x14ac:dyDescent="0.25">
      <c r="A36349">
        <v>89280</v>
      </c>
      <c r="B36349" t="s">
        <v>102635</v>
      </c>
      <c r="C36349" t="s">
        <v>102636</v>
      </c>
      <c r="D36349" t="s">
        <v>102637</v>
      </c>
      <c r="E36349" t="s">
        <v>102638</v>
      </c>
    </row>
    <row r="36350" spans="1:5" x14ac:dyDescent="0.25">
      <c r="A36350">
        <v>89281</v>
      </c>
      <c r="B36350" t="s">
        <v>102639</v>
      </c>
      <c r="C36350" t="s">
        <v>6266</v>
      </c>
      <c r="D36350" t="s">
        <v>102640</v>
      </c>
      <c r="E36350" t="s">
        <v>102641</v>
      </c>
    </row>
    <row r="36351" spans="1:5" x14ac:dyDescent="0.25">
      <c r="A36351">
        <v>89290</v>
      </c>
      <c r="B36351" t="s">
        <v>102642</v>
      </c>
      <c r="D36351" t="s">
        <v>102643</v>
      </c>
    </row>
    <row r="36352" spans="1:5" x14ac:dyDescent="0.25">
      <c r="A36352">
        <v>89291</v>
      </c>
      <c r="B36352" t="s">
        <v>102644</v>
      </c>
      <c r="D36352" t="s">
        <v>102645</v>
      </c>
    </row>
    <row r="36353" spans="1:5" x14ac:dyDescent="0.25">
      <c r="A36353">
        <v>89300</v>
      </c>
      <c r="B36353" t="s">
        <v>102646</v>
      </c>
      <c r="C36353" t="s">
        <v>102647</v>
      </c>
      <c r="D36353" t="s">
        <v>102648</v>
      </c>
    </row>
    <row r="36354" spans="1:5" x14ac:dyDescent="0.25">
      <c r="A36354">
        <v>89301</v>
      </c>
      <c r="B36354" t="s">
        <v>102649</v>
      </c>
      <c r="C36354" t="s">
        <v>102650</v>
      </c>
      <c r="D36354" t="s">
        <v>102651</v>
      </c>
      <c r="E36354" t="s">
        <v>10</v>
      </c>
    </row>
    <row r="36355" spans="1:5" x14ac:dyDescent="0.25">
      <c r="A36355">
        <v>89302</v>
      </c>
      <c r="B36355" t="s">
        <v>102652</v>
      </c>
      <c r="D36355" t="s">
        <v>102653</v>
      </c>
    </row>
    <row r="36356" spans="1:5" x14ac:dyDescent="0.25">
      <c r="A36356">
        <v>89304</v>
      </c>
      <c r="B36356" t="s">
        <v>102654</v>
      </c>
      <c r="D36356" t="s">
        <v>102655</v>
      </c>
      <c r="E36356" t="s">
        <v>10</v>
      </c>
    </row>
    <row r="36357" spans="1:5" x14ac:dyDescent="0.25">
      <c r="A36357">
        <v>89307</v>
      </c>
      <c r="B36357" t="s">
        <v>102656</v>
      </c>
      <c r="C36357" t="s">
        <v>25875</v>
      </c>
      <c r="D36357" t="s">
        <v>102657</v>
      </c>
      <c r="E36357" t="s">
        <v>102658</v>
      </c>
    </row>
    <row r="36358" spans="1:5" x14ac:dyDescent="0.25">
      <c r="A36358">
        <v>89310</v>
      </c>
      <c r="B36358" t="s">
        <v>102659</v>
      </c>
      <c r="D36358" t="s">
        <v>102660</v>
      </c>
      <c r="E36358" t="s">
        <v>102661</v>
      </c>
    </row>
    <row r="36359" spans="1:5" x14ac:dyDescent="0.25">
      <c r="A36359">
        <v>89314</v>
      </c>
      <c r="B36359" t="s">
        <v>102662</v>
      </c>
      <c r="D36359" t="s">
        <v>102663</v>
      </c>
    </row>
    <row r="36360" spans="1:5" x14ac:dyDescent="0.25">
      <c r="A36360">
        <v>89315</v>
      </c>
      <c r="B36360" t="s">
        <v>102664</v>
      </c>
      <c r="C36360" t="s">
        <v>102665</v>
      </c>
      <c r="D36360" t="s">
        <v>102666</v>
      </c>
      <c r="E36360" t="s">
        <v>102667</v>
      </c>
    </row>
    <row r="36361" spans="1:5" x14ac:dyDescent="0.25">
      <c r="A36361">
        <v>89321</v>
      </c>
      <c r="B36361" t="s">
        <v>102668</v>
      </c>
      <c r="D36361" t="s">
        <v>102669</v>
      </c>
    </row>
    <row r="36362" spans="1:5" x14ac:dyDescent="0.25">
      <c r="A36362">
        <v>89331</v>
      </c>
      <c r="B36362" t="s">
        <v>102670</v>
      </c>
      <c r="C36362" t="s">
        <v>102671</v>
      </c>
      <c r="D36362" t="s">
        <v>102672</v>
      </c>
      <c r="E36362" t="s">
        <v>10</v>
      </c>
    </row>
    <row r="36363" spans="1:5" x14ac:dyDescent="0.25">
      <c r="A36363">
        <v>89334</v>
      </c>
      <c r="B36363" t="s">
        <v>102673</v>
      </c>
      <c r="D36363" t="s">
        <v>102674</v>
      </c>
      <c r="E36363" t="s">
        <v>10</v>
      </c>
    </row>
    <row r="36364" spans="1:5" x14ac:dyDescent="0.25">
      <c r="A36364">
        <v>89335</v>
      </c>
      <c r="B36364" t="s">
        <v>102675</v>
      </c>
      <c r="C36364" t="s">
        <v>102676</v>
      </c>
      <c r="D36364" t="s">
        <v>102677</v>
      </c>
    </row>
    <row r="36365" spans="1:5" x14ac:dyDescent="0.25">
      <c r="A36365">
        <v>89336</v>
      </c>
      <c r="B36365" t="s">
        <v>102678</v>
      </c>
      <c r="C36365" t="s">
        <v>102679</v>
      </c>
      <c r="D36365" t="s">
        <v>102680</v>
      </c>
    </row>
    <row r="36366" spans="1:5" x14ac:dyDescent="0.25">
      <c r="A36366">
        <v>89337</v>
      </c>
      <c r="B36366" t="s">
        <v>102681</v>
      </c>
      <c r="D36366" t="s">
        <v>102682</v>
      </c>
    </row>
    <row r="36367" spans="1:5" x14ac:dyDescent="0.25">
      <c r="A36367">
        <v>89340</v>
      </c>
      <c r="B36367" t="s">
        <v>102683</v>
      </c>
      <c r="C36367" t="s">
        <v>34126</v>
      </c>
      <c r="D36367" t="s">
        <v>102684</v>
      </c>
      <c r="E36367" t="s">
        <v>10</v>
      </c>
    </row>
    <row r="36368" spans="1:5" x14ac:dyDescent="0.25">
      <c r="A36368">
        <v>89341</v>
      </c>
      <c r="B36368" t="s">
        <v>102685</v>
      </c>
      <c r="D36368" t="s">
        <v>102686</v>
      </c>
    </row>
    <row r="36369" spans="1:5" x14ac:dyDescent="0.25">
      <c r="A36369">
        <v>89343</v>
      </c>
      <c r="B36369" t="s">
        <v>102687</v>
      </c>
      <c r="C36369" t="s">
        <v>5432</v>
      </c>
      <c r="D36369" t="s">
        <v>102688</v>
      </c>
      <c r="E36369" t="s">
        <v>102689</v>
      </c>
    </row>
    <row r="36370" spans="1:5" x14ac:dyDescent="0.25">
      <c r="A36370">
        <v>89348</v>
      </c>
      <c r="B36370" t="s">
        <v>102690</v>
      </c>
      <c r="D36370" t="s">
        <v>102691</v>
      </c>
    </row>
    <row r="36371" spans="1:5" x14ac:dyDescent="0.25">
      <c r="A36371">
        <v>89352</v>
      </c>
      <c r="B36371" t="s">
        <v>102692</v>
      </c>
      <c r="D36371" t="s">
        <v>102693</v>
      </c>
    </row>
    <row r="36372" spans="1:5" x14ac:dyDescent="0.25">
      <c r="A36372">
        <v>89353</v>
      </c>
      <c r="B36372" t="s">
        <v>102694</v>
      </c>
      <c r="D36372" t="s">
        <v>102695</v>
      </c>
      <c r="E36372" t="s">
        <v>60259</v>
      </c>
    </row>
    <row r="36373" spans="1:5" x14ac:dyDescent="0.25">
      <c r="A36373">
        <v>89358</v>
      </c>
      <c r="B36373" t="s">
        <v>102696</v>
      </c>
      <c r="D36373" t="s">
        <v>102697</v>
      </c>
      <c r="E36373" t="s">
        <v>102698</v>
      </c>
    </row>
    <row r="36374" spans="1:5" x14ac:dyDescent="0.25">
      <c r="A36374">
        <v>89359</v>
      </c>
      <c r="B36374" t="s">
        <v>102699</v>
      </c>
      <c r="D36374" t="s">
        <v>102700</v>
      </c>
    </row>
    <row r="36375" spans="1:5" x14ac:dyDescent="0.25">
      <c r="A36375">
        <v>89361</v>
      </c>
      <c r="B36375" t="s">
        <v>102701</v>
      </c>
      <c r="D36375" t="s">
        <v>102702</v>
      </c>
      <c r="E36375" t="s">
        <v>102703</v>
      </c>
    </row>
    <row r="36376" spans="1:5" x14ac:dyDescent="0.25">
      <c r="A36376">
        <v>89363</v>
      </c>
      <c r="B36376" t="s">
        <v>102704</v>
      </c>
      <c r="D36376" t="s">
        <v>102705</v>
      </c>
    </row>
    <row r="36377" spans="1:5" x14ac:dyDescent="0.25">
      <c r="A36377">
        <v>89367</v>
      </c>
      <c r="B36377" t="s">
        <v>102706</v>
      </c>
      <c r="D36377" t="s">
        <v>102707</v>
      </c>
      <c r="E36377" t="s">
        <v>102708</v>
      </c>
    </row>
    <row r="36378" spans="1:5" x14ac:dyDescent="0.25">
      <c r="A36378">
        <v>89371</v>
      </c>
      <c r="B36378" t="s">
        <v>102709</v>
      </c>
      <c r="C36378" t="s">
        <v>65572</v>
      </c>
      <c r="D36378" t="s">
        <v>102710</v>
      </c>
      <c r="E36378" t="s">
        <v>10</v>
      </c>
    </row>
    <row r="36379" spans="1:5" x14ac:dyDescent="0.25">
      <c r="A36379">
        <v>89374</v>
      </c>
      <c r="B36379" t="s">
        <v>102711</v>
      </c>
      <c r="C36379" t="s">
        <v>102712</v>
      </c>
      <c r="D36379" t="s">
        <v>102713</v>
      </c>
      <c r="E36379" t="s">
        <v>102714</v>
      </c>
    </row>
    <row r="36380" spans="1:5" x14ac:dyDescent="0.25">
      <c r="A36380">
        <v>89379</v>
      </c>
      <c r="B36380" t="s">
        <v>102715</v>
      </c>
      <c r="D36380" t="s">
        <v>102716</v>
      </c>
    </row>
    <row r="36381" spans="1:5" x14ac:dyDescent="0.25">
      <c r="A36381">
        <v>89381</v>
      </c>
      <c r="B36381" t="s">
        <v>102717</v>
      </c>
      <c r="D36381" t="s">
        <v>102718</v>
      </c>
    </row>
    <row r="36382" spans="1:5" x14ac:dyDescent="0.25">
      <c r="A36382">
        <v>89393</v>
      </c>
      <c r="B36382" t="s">
        <v>102719</v>
      </c>
      <c r="D36382" t="s">
        <v>102720</v>
      </c>
    </row>
    <row r="36383" spans="1:5" x14ac:dyDescent="0.25">
      <c r="A36383">
        <v>89417</v>
      </c>
      <c r="B36383" t="s">
        <v>102721</v>
      </c>
      <c r="C36383" t="s">
        <v>99127</v>
      </c>
      <c r="D36383" t="s">
        <v>102722</v>
      </c>
    </row>
    <row r="36384" spans="1:5" x14ac:dyDescent="0.25">
      <c r="A36384">
        <v>89421</v>
      </c>
      <c r="B36384" t="s">
        <v>102723</v>
      </c>
      <c r="C36384" t="s">
        <v>18473</v>
      </c>
      <c r="D36384" t="s">
        <v>102724</v>
      </c>
      <c r="E36384" t="s">
        <v>10</v>
      </c>
    </row>
    <row r="36385" spans="1:5" x14ac:dyDescent="0.25">
      <c r="A36385">
        <v>89424</v>
      </c>
      <c r="B36385" t="s">
        <v>102725</v>
      </c>
      <c r="C36385" t="s">
        <v>102726</v>
      </c>
      <c r="D36385" t="s">
        <v>102727</v>
      </c>
      <c r="E36385" t="s">
        <v>10</v>
      </c>
    </row>
    <row r="36386" spans="1:5" x14ac:dyDescent="0.25">
      <c r="A36386">
        <v>89427</v>
      </c>
      <c r="B36386" t="s">
        <v>102728</v>
      </c>
      <c r="D36386" t="s">
        <v>102729</v>
      </c>
      <c r="E36386" t="s">
        <v>10</v>
      </c>
    </row>
    <row r="36387" spans="1:5" x14ac:dyDescent="0.25">
      <c r="A36387">
        <v>89432</v>
      </c>
      <c r="B36387" t="s">
        <v>102730</v>
      </c>
      <c r="C36387" t="s">
        <v>102731</v>
      </c>
      <c r="D36387" t="s">
        <v>102732</v>
      </c>
      <c r="E36387" t="s">
        <v>102733</v>
      </c>
    </row>
    <row r="36388" spans="1:5" x14ac:dyDescent="0.25">
      <c r="A36388">
        <v>89434</v>
      </c>
      <c r="B36388" t="s">
        <v>102734</v>
      </c>
      <c r="C36388" t="s">
        <v>102735</v>
      </c>
      <c r="D36388" t="s">
        <v>102736</v>
      </c>
      <c r="E36388" t="s">
        <v>102737</v>
      </c>
    </row>
    <row r="36389" spans="1:5" x14ac:dyDescent="0.25">
      <c r="A36389">
        <v>89439</v>
      </c>
      <c r="B36389" t="s">
        <v>102738</v>
      </c>
      <c r="D36389" t="s">
        <v>102739</v>
      </c>
      <c r="E36389" t="s">
        <v>102740</v>
      </c>
    </row>
    <row r="36390" spans="1:5" x14ac:dyDescent="0.25">
      <c r="A36390">
        <v>89441</v>
      </c>
      <c r="B36390" t="s">
        <v>102741</v>
      </c>
      <c r="D36390" t="s">
        <v>102742</v>
      </c>
    </row>
    <row r="36391" spans="1:5" x14ac:dyDescent="0.25">
      <c r="A36391">
        <v>89442</v>
      </c>
      <c r="B36391" t="s">
        <v>102743</v>
      </c>
      <c r="D36391" t="s">
        <v>102744</v>
      </c>
      <c r="E36391" t="s">
        <v>102745</v>
      </c>
    </row>
    <row r="36392" spans="1:5" x14ac:dyDescent="0.25">
      <c r="A36392">
        <v>89454</v>
      </c>
      <c r="B36392" t="s">
        <v>102746</v>
      </c>
      <c r="C36392" t="s">
        <v>102747</v>
      </c>
      <c r="D36392" t="s">
        <v>102748</v>
      </c>
      <c r="E36392" t="s">
        <v>102749</v>
      </c>
    </row>
    <row r="36393" spans="1:5" x14ac:dyDescent="0.25">
      <c r="A36393">
        <v>89455</v>
      </c>
      <c r="B36393" t="s">
        <v>102750</v>
      </c>
      <c r="D36393" t="s">
        <v>102751</v>
      </c>
      <c r="E36393" t="s">
        <v>10</v>
      </c>
    </row>
    <row r="36394" spans="1:5" x14ac:dyDescent="0.25">
      <c r="A36394">
        <v>89456</v>
      </c>
      <c r="B36394" t="s">
        <v>102752</v>
      </c>
      <c r="D36394" t="s">
        <v>102753</v>
      </c>
    </row>
    <row r="36395" spans="1:5" x14ac:dyDescent="0.25">
      <c r="A36395">
        <v>89457</v>
      </c>
      <c r="B36395" t="s">
        <v>102754</v>
      </c>
      <c r="C36395" t="s">
        <v>3273</v>
      </c>
      <c r="D36395" t="s">
        <v>102755</v>
      </c>
      <c r="E36395" t="s">
        <v>102756</v>
      </c>
    </row>
    <row r="36396" spans="1:5" x14ac:dyDescent="0.25">
      <c r="A36396">
        <v>89459</v>
      </c>
      <c r="B36396" t="s">
        <v>102757</v>
      </c>
      <c r="D36396" t="s">
        <v>102758</v>
      </c>
      <c r="E36396" t="s">
        <v>102759</v>
      </c>
    </row>
    <row r="36397" spans="1:5" x14ac:dyDescent="0.25">
      <c r="A36397">
        <v>89461</v>
      </c>
      <c r="B36397" t="s">
        <v>102760</v>
      </c>
      <c r="C36397" t="s">
        <v>37540</v>
      </c>
      <c r="D36397" t="s">
        <v>102761</v>
      </c>
      <c r="E36397" t="s">
        <v>102762</v>
      </c>
    </row>
    <row r="36398" spans="1:5" x14ac:dyDescent="0.25">
      <c r="A36398">
        <v>89463</v>
      </c>
      <c r="B36398" t="s">
        <v>102763</v>
      </c>
      <c r="D36398" t="s">
        <v>102764</v>
      </c>
    </row>
    <row r="36399" spans="1:5" x14ac:dyDescent="0.25">
      <c r="A36399">
        <v>89470</v>
      </c>
      <c r="B36399" t="s">
        <v>102765</v>
      </c>
      <c r="C36399" t="s">
        <v>53058</v>
      </c>
      <c r="D36399" t="s">
        <v>102766</v>
      </c>
      <c r="E36399" t="s">
        <v>102767</v>
      </c>
    </row>
    <row r="36400" spans="1:5" x14ac:dyDescent="0.25">
      <c r="A36400">
        <v>89472</v>
      </c>
      <c r="B36400" t="s">
        <v>102768</v>
      </c>
      <c r="D36400" t="s">
        <v>102769</v>
      </c>
      <c r="E36400" t="s">
        <v>102770</v>
      </c>
    </row>
    <row r="36401" spans="1:5" x14ac:dyDescent="0.25">
      <c r="A36401">
        <v>89475</v>
      </c>
      <c r="B36401" t="s">
        <v>102771</v>
      </c>
      <c r="C36401" t="s">
        <v>2038</v>
      </c>
      <c r="D36401" t="s">
        <v>102772</v>
      </c>
    </row>
    <row r="36402" spans="1:5" x14ac:dyDescent="0.25">
      <c r="A36402">
        <v>89476</v>
      </c>
      <c r="B36402" t="s">
        <v>102773</v>
      </c>
      <c r="C36402" t="s">
        <v>27565</v>
      </c>
      <c r="D36402" t="s">
        <v>102774</v>
      </c>
      <c r="E36402" t="s">
        <v>102775</v>
      </c>
    </row>
    <row r="36403" spans="1:5" x14ac:dyDescent="0.25">
      <c r="A36403">
        <v>89477</v>
      </c>
      <c r="B36403" t="s">
        <v>102776</v>
      </c>
      <c r="D36403" t="s">
        <v>102777</v>
      </c>
      <c r="E36403" t="s">
        <v>102778</v>
      </c>
    </row>
    <row r="36404" spans="1:5" x14ac:dyDescent="0.25">
      <c r="A36404">
        <v>89478</v>
      </c>
      <c r="B36404" t="s">
        <v>102779</v>
      </c>
      <c r="C36404" t="s">
        <v>102780</v>
      </c>
      <c r="D36404" t="s">
        <v>102781</v>
      </c>
      <c r="E36404" t="s">
        <v>10</v>
      </c>
    </row>
    <row r="36405" spans="1:5" x14ac:dyDescent="0.25">
      <c r="A36405">
        <v>89481</v>
      </c>
      <c r="B36405" t="s">
        <v>102782</v>
      </c>
      <c r="D36405" t="s">
        <v>102783</v>
      </c>
    </row>
    <row r="36406" spans="1:5" x14ac:dyDescent="0.25">
      <c r="A36406">
        <v>89484</v>
      </c>
      <c r="B36406" t="s">
        <v>102784</v>
      </c>
      <c r="C36406" t="s">
        <v>102785</v>
      </c>
      <c r="D36406" t="s">
        <v>102786</v>
      </c>
      <c r="E36406" t="s">
        <v>102787</v>
      </c>
    </row>
    <row r="36407" spans="1:5" x14ac:dyDescent="0.25">
      <c r="A36407">
        <v>89489</v>
      </c>
      <c r="B36407" t="s">
        <v>102788</v>
      </c>
      <c r="C36407" t="s">
        <v>102789</v>
      </c>
      <c r="D36407" t="s">
        <v>102790</v>
      </c>
      <c r="E36407" t="s">
        <v>102791</v>
      </c>
    </row>
    <row r="36408" spans="1:5" x14ac:dyDescent="0.25">
      <c r="A36408">
        <v>89490</v>
      </c>
      <c r="B36408" t="s">
        <v>102792</v>
      </c>
      <c r="D36408" t="s">
        <v>102793</v>
      </c>
      <c r="E36408" t="s">
        <v>10</v>
      </c>
    </row>
    <row r="36409" spans="1:5" x14ac:dyDescent="0.25">
      <c r="A36409">
        <v>89495</v>
      </c>
      <c r="B36409" t="s">
        <v>102794</v>
      </c>
      <c r="D36409" t="s">
        <v>102795</v>
      </c>
      <c r="E36409" t="s">
        <v>102796</v>
      </c>
    </row>
    <row r="36410" spans="1:5" x14ac:dyDescent="0.25">
      <c r="A36410">
        <v>89496</v>
      </c>
      <c r="B36410" t="s">
        <v>102797</v>
      </c>
      <c r="D36410" t="s">
        <v>102798</v>
      </c>
    </row>
    <row r="36411" spans="1:5" x14ac:dyDescent="0.25">
      <c r="A36411">
        <v>89499</v>
      </c>
      <c r="B36411" t="s">
        <v>102799</v>
      </c>
      <c r="D36411" t="s">
        <v>102800</v>
      </c>
      <c r="E36411" t="s">
        <v>21938</v>
      </c>
    </row>
    <row r="36412" spans="1:5" x14ac:dyDescent="0.25">
      <c r="A36412">
        <v>89501</v>
      </c>
      <c r="B36412" t="s">
        <v>102801</v>
      </c>
      <c r="C36412" t="s">
        <v>102802</v>
      </c>
      <c r="D36412" t="s">
        <v>102803</v>
      </c>
      <c r="E36412" t="s">
        <v>10</v>
      </c>
    </row>
    <row r="36413" spans="1:5" x14ac:dyDescent="0.25">
      <c r="A36413">
        <v>89504</v>
      </c>
      <c r="B36413" t="s">
        <v>102804</v>
      </c>
      <c r="D36413" t="s">
        <v>102805</v>
      </c>
      <c r="E36413" t="s">
        <v>102806</v>
      </c>
    </row>
    <row r="36414" spans="1:5" x14ac:dyDescent="0.25">
      <c r="A36414">
        <v>89508</v>
      </c>
      <c r="B36414" t="s">
        <v>102807</v>
      </c>
      <c r="D36414" t="s">
        <v>102808</v>
      </c>
    </row>
    <row r="36415" spans="1:5" x14ac:dyDescent="0.25">
      <c r="A36415">
        <v>89516</v>
      </c>
      <c r="B36415" t="s">
        <v>102809</v>
      </c>
      <c r="C36415" t="s">
        <v>59428</v>
      </c>
      <c r="D36415" t="s">
        <v>102810</v>
      </c>
      <c r="E36415" t="s">
        <v>102811</v>
      </c>
    </row>
    <row r="36416" spans="1:5" x14ac:dyDescent="0.25">
      <c r="A36416">
        <v>89517</v>
      </c>
      <c r="B36416" t="s">
        <v>102812</v>
      </c>
      <c r="C36416" t="s">
        <v>7578</v>
      </c>
      <c r="D36416" t="s">
        <v>102813</v>
      </c>
      <c r="E36416" t="s">
        <v>10</v>
      </c>
    </row>
    <row r="36417" spans="1:5" x14ac:dyDescent="0.25">
      <c r="A36417">
        <v>89518</v>
      </c>
      <c r="B36417" t="s">
        <v>102814</v>
      </c>
      <c r="D36417" t="s">
        <v>102815</v>
      </c>
      <c r="E36417" t="s">
        <v>10</v>
      </c>
    </row>
    <row r="36418" spans="1:5" x14ac:dyDescent="0.25">
      <c r="A36418">
        <v>89522</v>
      </c>
      <c r="B36418" t="s">
        <v>102816</v>
      </c>
      <c r="D36418" t="s">
        <v>102817</v>
      </c>
    </row>
    <row r="36419" spans="1:5" x14ac:dyDescent="0.25">
      <c r="A36419">
        <v>89525</v>
      </c>
      <c r="B36419" t="s">
        <v>102818</v>
      </c>
      <c r="D36419" t="s">
        <v>102819</v>
      </c>
    </row>
    <row r="36420" spans="1:5" x14ac:dyDescent="0.25">
      <c r="A36420">
        <v>89534</v>
      </c>
      <c r="B36420" t="s">
        <v>102820</v>
      </c>
      <c r="D36420" t="s">
        <v>102821</v>
      </c>
      <c r="E36420" t="s">
        <v>102822</v>
      </c>
    </row>
    <row r="36421" spans="1:5" x14ac:dyDescent="0.25">
      <c r="A36421">
        <v>89535</v>
      </c>
      <c r="B36421" t="s">
        <v>102823</v>
      </c>
      <c r="C36421" t="s">
        <v>102824</v>
      </c>
      <c r="D36421" t="s">
        <v>102825</v>
      </c>
    </row>
    <row r="36422" spans="1:5" x14ac:dyDescent="0.25">
      <c r="A36422">
        <v>89540</v>
      </c>
      <c r="B36422" t="s">
        <v>102826</v>
      </c>
      <c r="D36422" t="s">
        <v>102827</v>
      </c>
    </row>
    <row r="36423" spans="1:5" x14ac:dyDescent="0.25">
      <c r="A36423">
        <v>89542</v>
      </c>
      <c r="B36423" t="s">
        <v>102828</v>
      </c>
      <c r="C36423" t="s">
        <v>102829</v>
      </c>
      <c r="D36423" t="s">
        <v>102830</v>
      </c>
      <c r="E36423" t="s">
        <v>102831</v>
      </c>
    </row>
    <row r="36424" spans="1:5" x14ac:dyDescent="0.25">
      <c r="A36424">
        <v>89544</v>
      </c>
      <c r="B36424" t="s">
        <v>102832</v>
      </c>
      <c r="D36424" t="s">
        <v>102833</v>
      </c>
    </row>
    <row r="36425" spans="1:5" x14ac:dyDescent="0.25">
      <c r="A36425">
        <v>89551</v>
      </c>
      <c r="B36425" t="s">
        <v>102834</v>
      </c>
      <c r="C36425" t="s">
        <v>102835</v>
      </c>
      <c r="D36425" t="s">
        <v>102836</v>
      </c>
      <c r="E36425" t="s">
        <v>102837</v>
      </c>
    </row>
    <row r="36426" spans="1:5" x14ac:dyDescent="0.25">
      <c r="A36426">
        <v>89559</v>
      </c>
      <c r="B36426" t="s">
        <v>102838</v>
      </c>
      <c r="D36426" t="s">
        <v>102839</v>
      </c>
    </row>
    <row r="36427" spans="1:5" x14ac:dyDescent="0.25">
      <c r="A36427">
        <v>89561</v>
      </c>
      <c r="B36427" t="s">
        <v>102840</v>
      </c>
      <c r="C36427" t="s">
        <v>102841</v>
      </c>
      <c r="D36427" t="s">
        <v>102842</v>
      </c>
      <c r="E36427" t="s">
        <v>102843</v>
      </c>
    </row>
    <row r="36428" spans="1:5" x14ac:dyDescent="0.25">
      <c r="A36428">
        <v>89562</v>
      </c>
      <c r="B36428" t="s">
        <v>102844</v>
      </c>
      <c r="C36428" t="s">
        <v>102845</v>
      </c>
      <c r="D36428" t="s">
        <v>102846</v>
      </c>
      <c r="E36428" t="s">
        <v>102847</v>
      </c>
    </row>
    <row r="36429" spans="1:5" x14ac:dyDescent="0.25">
      <c r="A36429">
        <v>89565</v>
      </c>
      <c r="B36429" t="s">
        <v>102848</v>
      </c>
      <c r="D36429" t="s">
        <v>102849</v>
      </c>
      <c r="E36429" t="s">
        <v>102850</v>
      </c>
    </row>
    <row r="36430" spans="1:5" x14ac:dyDescent="0.25">
      <c r="A36430">
        <v>89571</v>
      </c>
      <c r="B36430" t="s">
        <v>102851</v>
      </c>
      <c r="D36430" t="s">
        <v>102852</v>
      </c>
      <c r="E36430" t="s">
        <v>102853</v>
      </c>
    </row>
    <row r="36431" spans="1:5" x14ac:dyDescent="0.25">
      <c r="A36431">
        <v>89573</v>
      </c>
      <c r="B36431" t="s">
        <v>102854</v>
      </c>
      <c r="C36431" t="s">
        <v>102855</v>
      </c>
      <c r="D36431" t="s">
        <v>102856</v>
      </c>
    </row>
    <row r="36432" spans="1:5" x14ac:dyDescent="0.25">
      <c r="A36432">
        <v>89575</v>
      </c>
      <c r="B36432" t="s">
        <v>102857</v>
      </c>
      <c r="C36432" t="s">
        <v>102858</v>
      </c>
      <c r="D36432" t="s">
        <v>102859</v>
      </c>
      <c r="E36432" t="s">
        <v>102860</v>
      </c>
    </row>
    <row r="36433" spans="1:5" x14ac:dyDescent="0.25">
      <c r="A36433">
        <v>89577</v>
      </c>
      <c r="B36433" t="s">
        <v>102861</v>
      </c>
      <c r="C36433" t="s">
        <v>102862</v>
      </c>
      <c r="D36433" t="s">
        <v>102863</v>
      </c>
    </row>
    <row r="36434" spans="1:5" x14ac:dyDescent="0.25">
      <c r="A36434">
        <v>89580</v>
      </c>
      <c r="B36434" t="s">
        <v>102864</v>
      </c>
      <c r="C36434" t="s">
        <v>102865</v>
      </c>
      <c r="D36434" t="s">
        <v>102866</v>
      </c>
    </row>
    <row r="36435" spans="1:5" x14ac:dyDescent="0.25">
      <c r="A36435">
        <v>89581</v>
      </c>
      <c r="B36435" t="s">
        <v>102867</v>
      </c>
      <c r="C36435" t="s">
        <v>102868</v>
      </c>
      <c r="D36435" t="s">
        <v>102869</v>
      </c>
      <c r="E36435" t="s">
        <v>102870</v>
      </c>
    </row>
    <row r="36436" spans="1:5" x14ac:dyDescent="0.25">
      <c r="A36436">
        <v>89583</v>
      </c>
      <c r="B36436" t="s">
        <v>102871</v>
      </c>
      <c r="C36436" t="s">
        <v>102872</v>
      </c>
      <c r="D36436" t="s">
        <v>102873</v>
      </c>
    </row>
    <row r="36437" spans="1:5" x14ac:dyDescent="0.25">
      <c r="A36437">
        <v>89589</v>
      </c>
      <c r="B36437" t="s">
        <v>102874</v>
      </c>
      <c r="D36437" t="s">
        <v>102875</v>
      </c>
      <c r="E36437" t="s">
        <v>102876</v>
      </c>
    </row>
    <row r="36438" spans="1:5" x14ac:dyDescent="0.25">
      <c r="A36438">
        <v>89590</v>
      </c>
      <c r="B36438" t="s">
        <v>102877</v>
      </c>
      <c r="C36438" t="s">
        <v>31211</v>
      </c>
      <c r="D36438" t="s">
        <v>102878</v>
      </c>
      <c r="E36438" t="s">
        <v>102879</v>
      </c>
    </row>
    <row r="36439" spans="1:5" x14ac:dyDescent="0.25">
      <c r="A36439">
        <v>89591</v>
      </c>
      <c r="B36439" t="s">
        <v>102880</v>
      </c>
      <c r="D36439" t="s">
        <v>102881</v>
      </c>
      <c r="E36439" t="s">
        <v>102882</v>
      </c>
    </row>
    <row r="36440" spans="1:5" x14ac:dyDescent="0.25">
      <c r="A36440">
        <v>89592</v>
      </c>
      <c r="B36440" t="s">
        <v>102883</v>
      </c>
      <c r="D36440" t="s">
        <v>102884</v>
      </c>
      <c r="E36440" t="s">
        <v>102885</v>
      </c>
    </row>
    <row r="36441" spans="1:5" x14ac:dyDescent="0.25">
      <c r="A36441">
        <v>89595</v>
      </c>
      <c r="B36441" t="s">
        <v>102886</v>
      </c>
      <c r="C36441" t="s">
        <v>102887</v>
      </c>
      <c r="D36441" t="s">
        <v>102888</v>
      </c>
      <c r="E36441" t="s">
        <v>102889</v>
      </c>
    </row>
    <row r="36442" spans="1:5" x14ac:dyDescent="0.25">
      <c r="A36442">
        <v>89598</v>
      </c>
      <c r="B36442" t="s">
        <v>102890</v>
      </c>
      <c r="C36442" t="s">
        <v>102891</v>
      </c>
      <c r="D36442" t="s">
        <v>102892</v>
      </c>
      <c r="E36442" t="s">
        <v>10</v>
      </c>
    </row>
    <row r="36443" spans="1:5" x14ac:dyDescent="0.25">
      <c r="A36443">
        <v>89605</v>
      </c>
      <c r="B36443" t="s">
        <v>102893</v>
      </c>
      <c r="D36443" t="s">
        <v>102894</v>
      </c>
      <c r="E36443" t="s">
        <v>102895</v>
      </c>
    </row>
    <row r="36444" spans="1:5" x14ac:dyDescent="0.25">
      <c r="A36444">
        <v>89607</v>
      </c>
      <c r="B36444" t="s">
        <v>102896</v>
      </c>
      <c r="D36444" t="s">
        <v>102897</v>
      </c>
    </row>
    <row r="36445" spans="1:5" x14ac:dyDescent="0.25">
      <c r="A36445">
        <v>89613</v>
      </c>
      <c r="B36445" t="s">
        <v>102898</v>
      </c>
      <c r="D36445" t="s">
        <v>102899</v>
      </c>
      <c r="E36445" t="s">
        <v>102900</v>
      </c>
    </row>
    <row r="36446" spans="1:5" x14ac:dyDescent="0.25">
      <c r="A36446">
        <v>89617</v>
      </c>
      <c r="B36446" t="s">
        <v>102901</v>
      </c>
      <c r="C36446" t="s">
        <v>102902</v>
      </c>
      <c r="D36446" t="s">
        <v>102903</v>
      </c>
      <c r="E36446" t="s">
        <v>102904</v>
      </c>
    </row>
    <row r="36447" spans="1:5" x14ac:dyDescent="0.25">
      <c r="A36447">
        <v>89626</v>
      </c>
      <c r="B36447" t="s">
        <v>102905</v>
      </c>
      <c r="D36447" t="s">
        <v>102906</v>
      </c>
    </row>
    <row r="36448" spans="1:5" x14ac:dyDescent="0.25">
      <c r="A36448">
        <v>89627</v>
      </c>
      <c r="B36448" t="s">
        <v>102907</v>
      </c>
      <c r="D36448" t="s">
        <v>102908</v>
      </c>
      <c r="E36448" t="s">
        <v>102909</v>
      </c>
    </row>
    <row r="36449" spans="1:5" x14ac:dyDescent="0.25">
      <c r="A36449">
        <v>89628</v>
      </c>
      <c r="B36449" t="s">
        <v>102910</v>
      </c>
      <c r="D36449" t="s">
        <v>102911</v>
      </c>
    </row>
    <row r="36450" spans="1:5" x14ac:dyDescent="0.25">
      <c r="A36450">
        <v>89631</v>
      </c>
      <c r="B36450" t="s">
        <v>102912</v>
      </c>
      <c r="D36450" t="s">
        <v>102913</v>
      </c>
      <c r="E36450" t="s">
        <v>102914</v>
      </c>
    </row>
    <row r="36451" spans="1:5" x14ac:dyDescent="0.25">
      <c r="A36451">
        <v>89638</v>
      </c>
      <c r="B36451" t="s">
        <v>102915</v>
      </c>
      <c r="D36451" t="s">
        <v>102916</v>
      </c>
    </row>
    <row r="36452" spans="1:5" x14ac:dyDescent="0.25">
      <c r="A36452">
        <v>89640</v>
      </c>
      <c r="B36452" t="s">
        <v>102917</v>
      </c>
      <c r="C36452" t="s">
        <v>49939</v>
      </c>
      <c r="D36452" t="s">
        <v>102918</v>
      </c>
      <c r="E36452" t="s">
        <v>49941</v>
      </c>
    </row>
    <row r="36453" spans="1:5" x14ac:dyDescent="0.25">
      <c r="A36453">
        <v>89647</v>
      </c>
      <c r="B36453" t="s">
        <v>102919</v>
      </c>
      <c r="D36453" t="s">
        <v>102920</v>
      </c>
    </row>
    <row r="36454" spans="1:5" x14ac:dyDescent="0.25">
      <c r="A36454">
        <v>89648</v>
      </c>
      <c r="B36454" t="s">
        <v>102921</v>
      </c>
      <c r="D36454" t="s">
        <v>102922</v>
      </c>
    </row>
    <row r="36455" spans="1:5" x14ac:dyDescent="0.25">
      <c r="A36455">
        <v>89650</v>
      </c>
      <c r="B36455" t="s">
        <v>102923</v>
      </c>
      <c r="D36455" t="s">
        <v>102924</v>
      </c>
    </row>
    <row r="36456" spans="1:5" x14ac:dyDescent="0.25">
      <c r="A36456">
        <v>89654</v>
      </c>
      <c r="B36456" t="s">
        <v>102925</v>
      </c>
      <c r="D36456" t="s">
        <v>102926</v>
      </c>
      <c r="E36456" t="s">
        <v>2774</v>
      </c>
    </row>
    <row r="36457" spans="1:5" x14ac:dyDescent="0.25">
      <c r="A36457">
        <v>89656</v>
      </c>
      <c r="B36457" t="s">
        <v>102927</v>
      </c>
      <c r="C36457" t="s">
        <v>102928</v>
      </c>
      <c r="D36457" t="s">
        <v>102929</v>
      </c>
      <c r="E36457" t="s">
        <v>102930</v>
      </c>
    </row>
    <row r="36458" spans="1:5" x14ac:dyDescent="0.25">
      <c r="A36458">
        <v>89658</v>
      </c>
      <c r="B36458" t="s">
        <v>102931</v>
      </c>
      <c r="D36458" t="s">
        <v>102932</v>
      </c>
    </row>
    <row r="36459" spans="1:5" x14ac:dyDescent="0.25">
      <c r="A36459">
        <v>89659</v>
      </c>
      <c r="B36459" t="s">
        <v>102933</v>
      </c>
      <c r="D36459" t="s">
        <v>102934</v>
      </c>
      <c r="E36459" t="s">
        <v>102935</v>
      </c>
    </row>
    <row r="36460" spans="1:5" x14ac:dyDescent="0.25">
      <c r="A36460">
        <v>89661</v>
      </c>
      <c r="B36460" t="s">
        <v>102936</v>
      </c>
      <c r="D36460" t="s">
        <v>102937</v>
      </c>
      <c r="E36460" t="s">
        <v>10</v>
      </c>
    </row>
    <row r="36461" spans="1:5" x14ac:dyDescent="0.25">
      <c r="A36461">
        <v>89667</v>
      </c>
      <c r="B36461" t="s">
        <v>102938</v>
      </c>
      <c r="C36461" t="s">
        <v>102939</v>
      </c>
      <c r="D36461" t="s">
        <v>102940</v>
      </c>
      <c r="E36461" t="s">
        <v>102941</v>
      </c>
    </row>
    <row r="36462" spans="1:5" x14ac:dyDescent="0.25">
      <c r="A36462">
        <v>89669</v>
      </c>
      <c r="B36462" t="s">
        <v>102942</v>
      </c>
      <c r="D36462" t="s">
        <v>102943</v>
      </c>
    </row>
    <row r="36463" spans="1:5" x14ac:dyDescent="0.25">
      <c r="A36463">
        <v>89670</v>
      </c>
      <c r="B36463" t="s">
        <v>102944</v>
      </c>
      <c r="C36463" t="s">
        <v>102945</v>
      </c>
      <c r="D36463" t="s">
        <v>102946</v>
      </c>
    </row>
    <row r="36464" spans="1:5" x14ac:dyDescent="0.25">
      <c r="A36464">
        <v>89678</v>
      </c>
      <c r="B36464" t="s">
        <v>102947</v>
      </c>
      <c r="C36464" t="s">
        <v>102948</v>
      </c>
      <c r="D36464" t="s">
        <v>102949</v>
      </c>
      <c r="E36464" t="s">
        <v>102950</v>
      </c>
    </row>
    <row r="36465" spans="1:5" x14ac:dyDescent="0.25">
      <c r="A36465">
        <v>89679</v>
      </c>
      <c r="B36465" t="s">
        <v>102951</v>
      </c>
      <c r="C36465" t="s">
        <v>23376</v>
      </c>
      <c r="D36465" t="s">
        <v>102952</v>
      </c>
    </row>
    <row r="36466" spans="1:5" x14ac:dyDescent="0.25">
      <c r="A36466">
        <v>89684</v>
      </c>
      <c r="B36466" t="s">
        <v>102953</v>
      </c>
      <c r="D36466" t="s">
        <v>102954</v>
      </c>
      <c r="E36466" t="s">
        <v>102955</v>
      </c>
    </row>
    <row r="36467" spans="1:5" x14ac:dyDescent="0.25">
      <c r="A36467">
        <v>89685</v>
      </c>
      <c r="B36467" t="s">
        <v>102956</v>
      </c>
      <c r="D36467" t="s">
        <v>102957</v>
      </c>
      <c r="E36467" t="s">
        <v>102958</v>
      </c>
    </row>
    <row r="36468" spans="1:5" x14ac:dyDescent="0.25">
      <c r="A36468">
        <v>89686</v>
      </c>
      <c r="B36468" t="s">
        <v>102959</v>
      </c>
      <c r="D36468" t="s">
        <v>102960</v>
      </c>
    </row>
    <row r="36469" spans="1:5" x14ac:dyDescent="0.25">
      <c r="A36469">
        <v>89687</v>
      </c>
      <c r="B36469" t="s">
        <v>102961</v>
      </c>
      <c r="D36469" t="s">
        <v>102962</v>
      </c>
      <c r="E36469" t="s">
        <v>102963</v>
      </c>
    </row>
    <row r="36470" spans="1:5" x14ac:dyDescent="0.25">
      <c r="A36470">
        <v>89691</v>
      </c>
      <c r="B36470" t="s">
        <v>102964</v>
      </c>
      <c r="D36470" t="s">
        <v>102965</v>
      </c>
    </row>
    <row r="36471" spans="1:5" x14ac:dyDescent="0.25">
      <c r="A36471">
        <v>89692</v>
      </c>
      <c r="B36471" t="s">
        <v>102966</v>
      </c>
      <c r="C36471" t="s">
        <v>102967</v>
      </c>
      <c r="D36471" t="s">
        <v>102968</v>
      </c>
      <c r="E36471" t="s">
        <v>10</v>
      </c>
    </row>
    <row r="36472" spans="1:5" x14ac:dyDescent="0.25">
      <c r="A36472">
        <v>89693</v>
      </c>
      <c r="B36472" t="s">
        <v>102969</v>
      </c>
      <c r="C36472" t="s">
        <v>102970</v>
      </c>
      <c r="D36472" t="s">
        <v>102971</v>
      </c>
    </row>
    <row r="36473" spans="1:5" x14ac:dyDescent="0.25">
      <c r="A36473">
        <v>89694</v>
      </c>
      <c r="B36473" t="s">
        <v>102972</v>
      </c>
      <c r="C36473" t="s">
        <v>24721</v>
      </c>
      <c r="D36473" t="s">
        <v>102973</v>
      </c>
    </row>
    <row r="36474" spans="1:5" x14ac:dyDescent="0.25">
      <c r="A36474">
        <v>89697</v>
      </c>
      <c r="B36474" t="s">
        <v>102974</v>
      </c>
      <c r="D36474" t="s">
        <v>102975</v>
      </c>
      <c r="E36474" t="s">
        <v>102976</v>
      </c>
    </row>
    <row r="36475" spans="1:5" x14ac:dyDescent="0.25">
      <c r="A36475">
        <v>89699</v>
      </c>
      <c r="B36475" t="s">
        <v>102977</v>
      </c>
      <c r="D36475" t="s">
        <v>102978</v>
      </c>
      <c r="E36475" t="s">
        <v>10</v>
      </c>
    </row>
    <row r="36476" spans="1:5" x14ac:dyDescent="0.25">
      <c r="A36476">
        <v>89710</v>
      </c>
      <c r="B36476" t="s">
        <v>102979</v>
      </c>
      <c r="D36476" t="s">
        <v>102980</v>
      </c>
      <c r="E36476" t="s">
        <v>10</v>
      </c>
    </row>
    <row r="36477" spans="1:5" x14ac:dyDescent="0.25">
      <c r="A36477">
        <v>89711</v>
      </c>
      <c r="B36477" t="s">
        <v>102981</v>
      </c>
      <c r="D36477" t="s">
        <v>102982</v>
      </c>
      <c r="E36477" t="s">
        <v>102983</v>
      </c>
    </row>
    <row r="36478" spans="1:5" x14ac:dyDescent="0.25">
      <c r="A36478">
        <v>89716</v>
      </c>
      <c r="B36478" t="s">
        <v>102984</v>
      </c>
      <c r="C36478" t="s">
        <v>26484</v>
      </c>
      <c r="D36478" t="s">
        <v>102985</v>
      </c>
      <c r="E36478" t="s">
        <v>102986</v>
      </c>
    </row>
    <row r="36479" spans="1:5" x14ac:dyDescent="0.25">
      <c r="A36479">
        <v>89717</v>
      </c>
      <c r="B36479" t="s">
        <v>102987</v>
      </c>
      <c r="C36479" t="s">
        <v>102988</v>
      </c>
      <c r="D36479" t="s">
        <v>102989</v>
      </c>
      <c r="E36479" t="s">
        <v>10</v>
      </c>
    </row>
    <row r="36480" spans="1:5" x14ac:dyDescent="0.25">
      <c r="A36480">
        <v>89722</v>
      </c>
      <c r="B36480" t="s">
        <v>102990</v>
      </c>
      <c r="D36480" t="s">
        <v>102991</v>
      </c>
    </row>
    <row r="36481" spans="1:5" x14ac:dyDescent="0.25">
      <c r="A36481">
        <v>89724</v>
      </c>
      <c r="B36481" t="s">
        <v>102992</v>
      </c>
      <c r="C36481" t="s">
        <v>102993</v>
      </c>
      <c r="D36481" t="s">
        <v>102994</v>
      </c>
      <c r="E36481" t="s">
        <v>102995</v>
      </c>
    </row>
    <row r="36482" spans="1:5" x14ac:dyDescent="0.25">
      <c r="A36482">
        <v>89725</v>
      </c>
      <c r="B36482" t="s">
        <v>102996</v>
      </c>
      <c r="C36482" t="s">
        <v>6729</v>
      </c>
      <c r="D36482" t="s">
        <v>102997</v>
      </c>
      <c r="E36482" t="s">
        <v>102998</v>
      </c>
    </row>
    <row r="36483" spans="1:5" x14ac:dyDescent="0.25">
      <c r="A36483">
        <v>89727</v>
      </c>
      <c r="B36483" t="s">
        <v>102999</v>
      </c>
      <c r="C36483" t="s">
        <v>103000</v>
      </c>
      <c r="D36483" t="s">
        <v>103001</v>
      </c>
      <c r="E36483" t="s">
        <v>103002</v>
      </c>
    </row>
    <row r="36484" spans="1:5" x14ac:dyDescent="0.25">
      <c r="A36484">
        <v>89729</v>
      </c>
      <c r="B36484" t="s">
        <v>103003</v>
      </c>
      <c r="D36484" t="s">
        <v>103004</v>
      </c>
    </row>
    <row r="36485" spans="1:5" x14ac:dyDescent="0.25">
      <c r="A36485">
        <v>89738</v>
      </c>
      <c r="B36485" t="s">
        <v>103005</v>
      </c>
      <c r="D36485" t="s">
        <v>103006</v>
      </c>
    </row>
    <row r="36486" spans="1:5" x14ac:dyDescent="0.25">
      <c r="A36486">
        <v>89739</v>
      </c>
      <c r="B36486" t="s">
        <v>103007</v>
      </c>
      <c r="D36486" t="s">
        <v>103008</v>
      </c>
    </row>
    <row r="36487" spans="1:5" x14ac:dyDescent="0.25">
      <c r="A36487">
        <v>89740</v>
      </c>
      <c r="B36487" t="s">
        <v>103009</v>
      </c>
      <c r="C36487" t="s">
        <v>103010</v>
      </c>
      <c r="D36487" t="s">
        <v>103011</v>
      </c>
    </row>
    <row r="36488" spans="1:5" x14ac:dyDescent="0.25">
      <c r="A36488">
        <v>89749</v>
      </c>
      <c r="B36488" t="s">
        <v>103012</v>
      </c>
      <c r="D36488" t="s">
        <v>103013</v>
      </c>
    </row>
    <row r="36489" spans="1:5" x14ac:dyDescent="0.25">
      <c r="A36489">
        <v>89756</v>
      </c>
      <c r="B36489" t="s">
        <v>103014</v>
      </c>
      <c r="D36489" t="s">
        <v>103015</v>
      </c>
    </row>
    <row r="36490" spans="1:5" x14ac:dyDescent="0.25">
      <c r="A36490">
        <v>89764</v>
      </c>
      <c r="B36490" t="s">
        <v>103016</v>
      </c>
      <c r="C36490" t="s">
        <v>37943</v>
      </c>
      <c r="D36490" t="s">
        <v>103017</v>
      </c>
      <c r="E36490" t="s">
        <v>103018</v>
      </c>
    </row>
    <row r="36491" spans="1:5" x14ac:dyDescent="0.25">
      <c r="A36491">
        <v>89770</v>
      </c>
      <c r="B36491" t="s">
        <v>103019</v>
      </c>
      <c r="C36491" t="s">
        <v>103020</v>
      </c>
      <c r="D36491" t="s">
        <v>103021</v>
      </c>
      <c r="E36491" t="s">
        <v>103022</v>
      </c>
    </row>
    <row r="36492" spans="1:5" x14ac:dyDescent="0.25">
      <c r="A36492">
        <v>89772</v>
      </c>
      <c r="B36492" t="s">
        <v>103023</v>
      </c>
      <c r="C36492" t="s">
        <v>103024</v>
      </c>
      <c r="D36492" t="s">
        <v>103025</v>
      </c>
      <c r="E36492" t="s">
        <v>10</v>
      </c>
    </row>
    <row r="36493" spans="1:5" x14ac:dyDescent="0.25">
      <c r="A36493">
        <v>89777</v>
      </c>
      <c r="B36493" t="s">
        <v>103026</v>
      </c>
      <c r="D36493" t="s">
        <v>103027</v>
      </c>
    </row>
    <row r="36494" spans="1:5" x14ac:dyDescent="0.25">
      <c r="A36494">
        <v>89781</v>
      </c>
      <c r="B36494" t="s">
        <v>103028</v>
      </c>
      <c r="C36494" t="s">
        <v>36960</v>
      </c>
      <c r="D36494" t="s">
        <v>103029</v>
      </c>
    </row>
    <row r="36495" spans="1:5" x14ac:dyDescent="0.25">
      <c r="A36495">
        <v>89786</v>
      </c>
      <c r="B36495" t="s">
        <v>103030</v>
      </c>
      <c r="C36495" t="s">
        <v>103031</v>
      </c>
      <c r="D36495" t="s">
        <v>103032</v>
      </c>
    </row>
    <row r="36496" spans="1:5" x14ac:dyDescent="0.25">
      <c r="A36496">
        <v>89792</v>
      </c>
      <c r="B36496" t="s">
        <v>103033</v>
      </c>
      <c r="D36496" t="s">
        <v>103034</v>
      </c>
    </row>
    <row r="36497" spans="1:5" x14ac:dyDescent="0.25">
      <c r="A36497">
        <v>89796</v>
      </c>
      <c r="B36497" t="s">
        <v>103035</v>
      </c>
      <c r="D36497" t="s">
        <v>103036</v>
      </c>
      <c r="E36497" t="s">
        <v>103037</v>
      </c>
    </row>
    <row r="36498" spans="1:5" x14ac:dyDescent="0.25">
      <c r="A36498">
        <v>89813</v>
      </c>
      <c r="B36498" t="s">
        <v>103038</v>
      </c>
      <c r="D36498" t="s">
        <v>103039</v>
      </c>
    </row>
    <row r="36499" spans="1:5" x14ac:dyDescent="0.25">
      <c r="A36499">
        <v>89820</v>
      </c>
      <c r="B36499" t="s">
        <v>103040</v>
      </c>
      <c r="D36499" t="s">
        <v>103041</v>
      </c>
    </row>
    <row r="36500" spans="1:5" x14ac:dyDescent="0.25">
      <c r="A36500">
        <v>89821</v>
      </c>
      <c r="B36500" t="s">
        <v>103042</v>
      </c>
      <c r="C36500" t="s">
        <v>35937</v>
      </c>
      <c r="D36500" t="s">
        <v>103043</v>
      </c>
      <c r="E36500" t="s">
        <v>103044</v>
      </c>
    </row>
    <row r="36501" spans="1:5" x14ac:dyDescent="0.25">
      <c r="A36501">
        <v>89823</v>
      </c>
      <c r="B36501" t="s">
        <v>103045</v>
      </c>
      <c r="D36501" t="s">
        <v>103046</v>
      </c>
    </row>
    <row r="36502" spans="1:5" x14ac:dyDescent="0.25">
      <c r="A36502">
        <v>89830</v>
      </c>
      <c r="B36502" t="s">
        <v>103047</v>
      </c>
      <c r="D36502" t="s">
        <v>103048</v>
      </c>
    </row>
    <row r="36503" spans="1:5" x14ac:dyDescent="0.25">
      <c r="A36503">
        <v>89834</v>
      </c>
      <c r="B36503" t="s">
        <v>103049</v>
      </c>
      <c r="C36503" t="s">
        <v>103050</v>
      </c>
      <c r="D36503" t="s">
        <v>103051</v>
      </c>
      <c r="E36503" t="s">
        <v>103052</v>
      </c>
    </row>
    <row r="36504" spans="1:5" x14ac:dyDescent="0.25">
      <c r="A36504">
        <v>89836</v>
      </c>
      <c r="B36504" t="s">
        <v>103053</v>
      </c>
      <c r="D36504" t="s">
        <v>103054</v>
      </c>
      <c r="E36504" t="s">
        <v>103055</v>
      </c>
    </row>
    <row r="36505" spans="1:5" x14ac:dyDescent="0.25">
      <c r="A36505">
        <v>89839</v>
      </c>
      <c r="B36505" t="s">
        <v>103056</v>
      </c>
      <c r="D36505" t="s">
        <v>103057</v>
      </c>
      <c r="E36505" t="s">
        <v>103058</v>
      </c>
    </row>
    <row r="36506" spans="1:5" x14ac:dyDescent="0.25">
      <c r="A36506">
        <v>89841</v>
      </c>
      <c r="B36506" t="s">
        <v>103059</v>
      </c>
      <c r="D36506" t="s">
        <v>103060</v>
      </c>
    </row>
    <row r="36507" spans="1:5" x14ac:dyDescent="0.25">
      <c r="A36507">
        <v>89846</v>
      </c>
      <c r="B36507" t="s">
        <v>103061</v>
      </c>
      <c r="C36507" t="s">
        <v>103062</v>
      </c>
      <c r="D36507" t="s">
        <v>103063</v>
      </c>
      <c r="E36507" t="s">
        <v>103064</v>
      </c>
    </row>
    <row r="36508" spans="1:5" x14ac:dyDescent="0.25">
      <c r="A36508">
        <v>89848</v>
      </c>
      <c r="B36508" t="s">
        <v>103065</v>
      </c>
      <c r="C36508" t="s">
        <v>103066</v>
      </c>
      <c r="D36508" t="s">
        <v>103067</v>
      </c>
      <c r="E36508" t="s">
        <v>103068</v>
      </c>
    </row>
    <row r="36509" spans="1:5" x14ac:dyDescent="0.25">
      <c r="A36509">
        <v>89849</v>
      </c>
      <c r="B36509" t="s">
        <v>103069</v>
      </c>
      <c r="D36509" t="s">
        <v>103070</v>
      </c>
    </row>
    <row r="36510" spans="1:5" x14ac:dyDescent="0.25">
      <c r="A36510">
        <v>89850</v>
      </c>
      <c r="B36510" t="s">
        <v>103071</v>
      </c>
      <c r="C36510" t="s">
        <v>103072</v>
      </c>
      <c r="D36510" t="s">
        <v>103073</v>
      </c>
      <c r="E36510" t="s">
        <v>10</v>
      </c>
    </row>
    <row r="36511" spans="1:5" x14ac:dyDescent="0.25">
      <c r="A36511">
        <v>89852</v>
      </c>
      <c r="B36511" t="s">
        <v>103074</v>
      </c>
      <c r="D36511" t="s">
        <v>103075</v>
      </c>
      <c r="E36511" t="s">
        <v>103076</v>
      </c>
    </row>
    <row r="36512" spans="1:5" x14ac:dyDescent="0.25">
      <c r="A36512">
        <v>89861</v>
      </c>
      <c r="B36512" t="s">
        <v>103077</v>
      </c>
      <c r="D36512" t="s">
        <v>103078</v>
      </c>
      <c r="E36512" t="s">
        <v>103079</v>
      </c>
    </row>
    <row r="36513" spans="1:5" x14ac:dyDescent="0.25">
      <c r="A36513">
        <v>89872</v>
      </c>
      <c r="B36513" t="s">
        <v>103080</v>
      </c>
      <c r="D36513" t="s">
        <v>103081</v>
      </c>
      <c r="E36513" t="s">
        <v>103082</v>
      </c>
    </row>
    <row r="36514" spans="1:5" x14ac:dyDescent="0.25">
      <c r="A36514">
        <v>89873</v>
      </c>
      <c r="B36514" t="s">
        <v>103083</v>
      </c>
      <c r="C36514" t="s">
        <v>103084</v>
      </c>
      <c r="D36514" t="s">
        <v>103085</v>
      </c>
      <c r="E36514" t="s">
        <v>103086</v>
      </c>
    </row>
    <row r="36515" spans="1:5" x14ac:dyDescent="0.25">
      <c r="A36515">
        <v>89875</v>
      </c>
      <c r="B36515" t="s">
        <v>103087</v>
      </c>
      <c r="D36515" t="s">
        <v>103088</v>
      </c>
    </row>
    <row r="36516" spans="1:5" x14ac:dyDescent="0.25">
      <c r="A36516">
        <v>89887</v>
      </c>
      <c r="B36516" t="s">
        <v>103089</v>
      </c>
      <c r="D36516" t="s">
        <v>103090</v>
      </c>
      <c r="E36516" t="s">
        <v>103091</v>
      </c>
    </row>
    <row r="36517" spans="1:5" x14ac:dyDescent="0.25">
      <c r="A36517">
        <v>89888</v>
      </c>
      <c r="B36517" t="s">
        <v>103092</v>
      </c>
      <c r="D36517" t="s">
        <v>103093</v>
      </c>
    </row>
    <row r="36518" spans="1:5" x14ac:dyDescent="0.25">
      <c r="A36518">
        <v>89889</v>
      </c>
      <c r="B36518" t="s">
        <v>103094</v>
      </c>
      <c r="C36518" t="s">
        <v>103095</v>
      </c>
      <c r="D36518" t="s">
        <v>103096</v>
      </c>
      <c r="E36518" t="s">
        <v>10</v>
      </c>
    </row>
    <row r="36519" spans="1:5" x14ac:dyDescent="0.25">
      <c r="A36519">
        <v>89890</v>
      </c>
      <c r="B36519" t="s">
        <v>103097</v>
      </c>
      <c r="C36519" t="s">
        <v>35154</v>
      </c>
      <c r="D36519" t="s">
        <v>103098</v>
      </c>
      <c r="E36519" t="s">
        <v>103099</v>
      </c>
    </row>
    <row r="36520" spans="1:5" x14ac:dyDescent="0.25">
      <c r="A36520">
        <v>89895</v>
      </c>
      <c r="B36520" t="s">
        <v>103100</v>
      </c>
      <c r="D36520" t="s">
        <v>103101</v>
      </c>
    </row>
    <row r="36521" spans="1:5" x14ac:dyDescent="0.25">
      <c r="A36521">
        <v>89896</v>
      </c>
      <c r="B36521" t="s">
        <v>103102</v>
      </c>
      <c r="D36521" t="s">
        <v>103103</v>
      </c>
    </row>
    <row r="36522" spans="1:5" x14ac:dyDescent="0.25">
      <c r="A36522">
        <v>89902</v>
      </c>
      <c r="B36522" t="s">
        <v>103104</v>
      </c>
      <c r="C36522" t="s">
        <v>20411</v>
      </c>
      <c r="D36522" t="s">
        <v>103105</v>
      </c>
      <c r="E36522" t="s">
        <v>10</v>
      </c>
    </row>
    <row r="36523" spans="1:5" x14ac:dyDescent="0.25">
      <c r="A36523">
        <v>89904</v>
      </c>
      <c r="B36523" t="s">
        <v>103106</v>
      </c>
      <c r="D36523" t="s">
        <v>103107</v>
      </c>
    </row>
    <row r="36524" spans="1:5" x14ac:dyDescent="0.25">
      <c r="A36524">
        <v>89911</v>
      </c>
      <c r="B36524" t="s">
        <v>103108</v>
      </c>
      <c r="D36524" t="s">
        <v>103109</v>
      </c>
      <c r="E36524" t="s">
        <v>10</v>
      </c>
    </row>
    <row r="36525" spans="1:5" x14ac:dyDescent="0.25">
      <c r="A36525">
        <v>89920</v>
      </c>
      <c r="B36525" t="s">
        <v>103110</v>
      </c>
      <c r="C36525" t="s">
        <v>103111</v>
      </c>
      <c r="D36525" t="s">
        <v>103112</v>
      </c>
    </row>
    <row r="36526" spans="1:5" x14ac:dyDescent="0.25">
      <c r="A36526">
        <v>89921</v>
      </c>
      <c r="B36526" t="s">
        <v>103113</v>
      </c>
      <c r="D36526" t="s">
        <v>103114</v>
      </c>
      <c r="E36526" t="s">
        <v>103115</v>
      </c>
    </row>
    <row r="36527" spans="1:5" x14ac:dyDescent="0.25">
      <c r="A36527">
        <v>89926</v>
      </c>
      <c r="B36527" t="s">
        <v>103116</v>
      </c>
      <c r="D36527" t="s">
        <v>103117</v>
      </c>
    </row>
    <row r="36528" spans="1:5" x14ac:dyDescent="0.25">
      <c r="A36528">
        <v>89928</v>
      </c>
      <c r="B36528" t="s">
        <v>103118</v>
      </c>
      <c r="C36528" t="s">
        <v>103119</v>
      </c>
      <c r="D36528" t="s">
        <v>103120</v>
      </c>
    </row>
    <row r="36529" spans="1:5" x14ac:dyDescent="0.25">
      <c r="A36529">
        <v>89934</v>
      </c>
      <c r="B36529" t="s">
        <v>103121</v>
      </c>
      <c r="D36529" t="s">
        <v>103122</v>
      </c>
      <c r="E36529" t="s">
        <v>103123</v>
      </c>
    </row>
    <row r="36530" spans="1:5" x14ac:dyDescent="0.25">
      <c r="A36530">
        <v>89939</v>
      </c>
      <c r="B36530" t="s">
        <v>103124</v>
      </c>
      <c r="C36530" t="s">
        <v>103125</v>
      </c>
      <c r="D36530" t="s">
        <v>103126</v>
      </c>
      <c r="E36530" t="s">
        <v>103127</v>
      </c>
    </row>
    <row r="36531" spans="1:5" x14ac:dyDescent="0.25">
      <c r="A36531">
        <v>89943</v>
      </c>
      <c r="B36531" t="s">
        <v>103128</v>
      </c>
      <c r="D36531" t="s">
        <v>103129</v>
      </c>
      <c r="E36531" t="s">
        <v>103130</v>
      </c>
    </row>
    <row r="36532" spans="1:5" x14ac:dyDescent="0.25">
      <c r="A36532">
        <v>89947</v>
      </c>
      <c r="B36532" t="s">
        <v>103131</v>
      </c>
      <c r="D36532" t="s">
        <v>103132</v>
      </c>
    </row>
    <row r="36533" spans="1:5" x14ac:dyDescent="0.25">
      <c r="A36533">
        <v>89952</v>
      </c>
      <c r="B36533" t="s">
        <v>103133</v>
      </c>
      <c r="D36533" t="s">
        <v>103134</v>
      </c>
    </row>
    <row r="36534" spans="1:5" x14ac:dyDescent="0.25">
      <c r="A36534">
        <v>89954</v>
      </c>
      <c r="B36534" t="s">
        <v>103135</v>
      </c>
      <c r="C36534" t="s">
        <v>103136</v>
      </c>
      <c r="D36534" t="s">
        <v>103137</v>
      </c>
      <c r="E36534" t="s">
        <v>103138</v>
      </c>
    </row>
    <row r="36535" spans="1:5" x14ac:dyDescent="0.25">
      <c r="A36535">
        <v>89959</v>
      </c>
      <c r="B36535" t="s">
        <v>103139</v>
      </c>
      <c r="D36535" t="s">
        <v>103140</v>
      </c>
    </row>
    <row r="36536" spans="1:5" x14ac:dyDescent="0.25">
      <c r="A36536">
        <v>89963</v>
      </c>
      <c r="B36536" t="s">
        <v>103141</v>
      </c>
      <c r="C36536" t="s">
        <v>103142</v>
      </c>
      <c r="D36536" t="s">
        <v>103143</v>
      </c>
    </row>
    <row r="36537" spans="1:5" x14ac:dyDescent="0.25">
      <c r="A36537">
        <v>89967</v>
      </c>
      <c r="B36537" t="s">
        <v>103144</v>
      </c>
      <c r="C36537" t="s">
        <v>103145</v>
      </c>
      <c r="D36537" t="s">
        <v>103146</v>
      </c>
    </row>
    <row r="36538" spans="1:5" x14ac:dyDescent="0.25">
      <c r="A36538">
        <v>89968</v>
      </c>
      <c r="B36538" t="s">
        <v>103147</v>
      </c>
      <c r="D36538" t="s">
        <v>103148</v>
      </c>
    </row>
    <row r="36539" spans="1:5" x14ac:dyDescent="0.25">
      <c r="A36539">
        <v>89970</v>
      </c>
      <c r="B36539" t="s">
        <v>103149</v>
      </c>
      <c r="C36539" t="s">
        <v>103150</v>
      </c>
      <c r="D36539" t="s">
        <v>103151</v>
      </c>
      <c r="E36539" t="s">
        <v>103152</v>
      </c>
    </row>
    <row r="36540" spans="1:5" x14ac:dyDescent="0.25">
      <c r="A36540">
        <v>89978</v>
      </c>
      <c r="B36540" t="s">
        <v>103153</v>
      </c>
      <c r="D36540" t="s">
        <v>103154</v>
      </c>
      <c r="E36540" t="s">
        <v>103155</v>
      </c>
    </row>
    <row r="36541" spans="1:5" x14ac:dyDescent="0.25">
      <c r="A36541">
        <v>89983</v>
      </c>
      <c r="B36541" t="s">
        <v>103156</v>
      </c>
      <c r="C36541" t="s">
        <v>88233</v>
      </c>
      <c r="D36541" t="s">
        <v>103157</v>
      </c>
      <c r="E36541" t="s">
        <v>103158</v>
      </c>
    </row>
    <row r="36542" spans="1:5" x14ac:dyDescent="0.25">
      <c r="A36542">
        <v>89985</v>
      </c>
      <c r="B36542" t="s">
        <v>103159</v>
      </c>
      <c r="D36542" t="s">
        <v>103160</v>
      </c>
    </row>
    <row r="36543" spans="1:5" x14ac:dyDescent="0.25">
      <c r="A36543">
        <v>89987</v>
      </c>
      <c r="B36543" t="s">
        <v>103161</v>
      </c>
      <c r="D36543" t="s">
        <v>103162</v>
      </c>
      <c r="E36543" t="s">
        <v>103163</v>
      </c>
    </row>
    <row r="36544" spans="1:5" x14ac:dyDescent="0.25">
      <c r="A36544">
        <v>89989</v>
      </c>
      <c r="B36544" t="s">
        <v>103164</v>
      </c>
      <c r="D36544" t="s">
        <v>103165</v>
      </c>
      <c r="E36544" t="s">
        <v>30461</v>
      </c>
    </row>
    <row r="36545" spans="1:5" x14ac:dyDescent="0.25">
      <c r="A36545">
        <v>89991</v>
      </c>
      <c r="B36545" t="s">
        <v>103166</v>
      </c>
      <c r="C36545" t="s">
        <v>103167</v>
      </c>
      <c r="D36545" t="s">
        <v>103168</v>
      </c>
    </row>
    <row r="36546" spans="1:5" x14ac:dyDescent="0.25">
      <c r="A36546">
        <v>89993</v>
      </c>
      <c r="B36546" t="s">
        <v>103169</v>
      </c>
      <c r="D36546" t="s">
        <v>103170</v>
      </c>
    </row>
    <row r="36547" spans="1:5" x14ac:dyDescent="0.25">
      <c r="A36547">
        <v>90001</v>
      </c>
      <c r="B36547" t="s">
        <v>103171</v>
      </c>
      <c r="D36547" t="s">
        <v>103172</v>
      </c>
    </row>
    <row r="36548" spans="1:5" x14ac:dyDescent="0.25">
      <c r="A36548">
        <v>90006</v>
      </c>
      <c r="B36548" t="s">
        <v>103173</v>
      </c>
      <c r="C36548" t="s">
        <v>103174</v>
      </c>
      <c r="D36548" t="s">
        <v>103175</v>
      </c>
      <c r="E36548" t="s">
        <v>103176</v>
      </c>
    </row>
    <row r="36549" spans="1:5" x14ac:dyDescent="0.25">
      <c r="A36549">
        <v>90011</v>
      </c>
      <c r="B36549" t="s">
        <v>103177</v>
      </c>
      <c r="D36549" t="s">
        <v>103178</v>
      </c>
      <c r="E36549" t="s">
        <v>103179</v>
      </c>
    </row>
    <row r="36550" spans="1:5" x14ac:dyDescent="0.25">
      <c r="A36550">
        <v>90016</v>
      </c>
      <c r="B36550" t="s">
        <v>103180</v>
      </c>
      <c r="C36550" t="s">
        <v>103181</v>
      </c>
      <c r="D36550" t="s">
        <v>103182</v>
      </c>
      <c r="E36550" t="s">
        <v>103183</v>
      </c>
    </row>
    <row r="36551" spans="1:5" x14ac:dyDescent="0.25">
      <c r="A36551">
        <v>90017</v>
      </c>
      <c r="B36551" t="s">
        <v>103184</v>
      </c>
      <c r="C36551" t="s">
        <v>103185</v>
      </c>
      <c r="D36551" t="s">
        <v>103186</v>
      </c>
      <c r="E36551" t="s">
        <v>103187</v>
      </c>
    </row>
    <row r="36552" spans="1:5" x14ac:dyDescent="0.25">
      <c r="A36552">
        <v>90023</v>
      </c>
      <c r="B36552" t="s">
        <v>103188</v>
      </c>
      <c r="C36552" t="s">
        <v>103189</v>
      </c>
      <c r="D36552" t="s">
        <v>103190</v>
      </c>
      <c r="E36552" t="s">
        <v>103191</v>
      </c>
    </row>
    <row r="36553" spans="1:5" x14ac:dyDescent="0.25">
      <c r="A36553">
        <v>90024</v>
      </c>
      <c r="B36553" t="s">
        <v>103192</v>
      </c>
      <c r="C36553" t="s">
        <v>103193</v>
      </c>
      <c r="D36553" t="s">
        <v>103194</v>
      </c>
      <c r="E36553" t="s">
        <v>10</v>
      </c>
    </row>
    <row r="36554" spans="1:5" x14ac:dyDescent="0.25">
      <c r="A36554">
        <v>90025</v>
      </c>
      <c r="B36554" t="s">
        <v>103195</v>
      </c>
      <c r="C36554" t="s">
        <v>103196</v>
      </c>
      <c r="D36554" t="s">
        <v>103197</v>
      </c>
      <c r="E36554" t="s">
        <v>103198</v>
      </c>
    </row>
    <row r="36555" spans="1:5" x14ac:dyDescent="0.25">
      <c r="A36555">
        <v>90039</v>
      </c>
      <c r="B36555" t="s">
        <v>103199</v>
      </c>
      <c r="D36555" t="s">
        <v>103200</v>
      </c>
      <c r="E36555" t="s">
        <v>103201</v>
      </c>
    </row>
    <row r="36556" spans="1:5" x14ac:dyDescent="0.25">
      <c r="A36556">
        <v>90042</v>
      </c>
      <c r="B36556" t="s">
        <v>103202</v>
      </c>
      <c r="D36556" t="s">
        <v>103203</v>
      </c>
    </row>
    <row r="36557" spans="1:5" x14ac:dyDescent="0.25">
      <c r="A36557">
        <v>90043</v>
      </c>
      <c r="B36557" t="s">
        <v>103204</v>
      </c>
      <c r="D36557" t="s">
        <v>103205</v>
      </c>
    </row>
    <row r="36558" spans="1:5" x14ac:dyDescent="0.25">
      <c r="A36558">
        <v>90049</v>
      </c>
      <c r="B36558" t="s">
        <v>103206</v>
      </c>
      <c r="C36558" t="s">
        <v>54387</v>
      </c>
      <c r="D36558" t="s">
        <v>103207</v>
      </c>
      <c r="E36558" t="s">
        <v>103208</v>
      </c>
    </row>
    <row r="36559" spans="1:5" x14ac:dyDescent="0.25">
      <c r="A36559">
        <v>90056</v>
      </c>
      <c r="B36559" t="s">
        <v>103209</v>
      </c>
      <c r="D36559" t="s">
        <v>103210</v>
      </c>
      <c r="E36559" t="s">
        <v>103211</v>
      </c>
    </row>
    <row r="36560" spans="1:5" x14ac:dyDescent="0.25">
      <c r="A36560">
        <v>90057</v>
      </c>
      <c r="B36560" t="s">
        <v>103212</v>
      </c>
      <c r="C36560" t="s">
        <v>103213</v>
      </c>
      <c r="D36560" t="s">
        <v>103214</v>
      </c>
      <c r="E36560" t="s">
        <v>103215</v>
      </c>
    </row>
    <row r="36561" spans="1:5" x14ac:dyDescent="0.25">
      <c r="A36561">
        <v>90063</v>
      </c>
      <c r="B36561" t="s">
        <v>103216</v>
      </c>
      <c r="D36561" t="s">
        <v>103217</v>
      </c>
      <c r="E36561" t="s">
        <v>103218</v>
      </c>
    </row>
    <row r="36562" spans="1:5" x14ac:dyDescent="0.25">
      <c r="A36562">
        <v>90066</v>
      </c>
      <c r="B36562" t="s">
        <v>103219</v>
      </c>
      <c r="C36562" t="s">
        <v>103220</v>
      </c>
      <c r="D36562" t="s">
        <v>103221</v>
      </c>
      <c r="E36562" t="s">
        <v>10</v>
      </c>
    </row>
    <row r="36563" spans="1:5" x14ac:dyDescent="0.25">
      <c r="A36563">
        <v>90067</v>
      </c>
      <c r="B36563" t="s">
        <v>103222</v>
      </c>
      <c r="C36563" t="s">
        <v>103223</v>
      </c>
      <c r="D36563" t="s">
        <v>103224</v>
      </c>
      <c r="E36563" t="s">
        <v>103225</v>
      </c>
    </row>
    <row r="36564" spans="1:5" x14ac:dyDescent="0.25">
      <c r="A36564">
        <v>90070</v>
      </c>
      <c r="B36564" t="s">
        <v>103226</v>
      </c>
      <c r="C36564" t="s">
        <v>1190</v>
      </c>
      <c r="D36564" t="s">
        <v>103227</v>
      </c>
      <c r="E36564" t="s">
        <v>103228</v>
      </c>
    </row>
    <row r="36565" spans="1:5" x14ac:dyDescent="0.25">
      <c r="A36565">
        <v>90071</v>
      </c>
      <c r="B36565" t="s">
        <v>103229</v>
      </c>
      <c r="C36565" t="s">
        <v>707</v>
      </c>
      <c r="D36565" t="s">
        <v>103230</v>
      </c>
      <c r="E36565" t="s">
        <v>10</v>
      </c>
    </row>
    <row r="36566" spans="1:5" x14ac:dyDescent="0.25">
      <c r="A36566">
        <v>90072</v>
      </c>
      <c r="B36566" t="s">
        <v>103231</v>
      </c>
      <c r="C36566" t="s">
        <v>103232</v>
      </c>
      <c r="D36566" t="s">
        <v>103233</v>
      </c>
      <c r="E36566" t="s">
        <v>103234</v>
      </c>
    </row>
    <row r="36567" spans="1:5" x14ac:dyDescent="0.25">
      <c r="A36567">
        <v>90074</v>
      </c>
      <c r="B36567" t="s">
        <v>103235</v>
      </c>
      <c r="C36567" t="s">
        <v>6800</v>
      </c>
      <c r="D36567" t="s">
        <v>103236</v>
      </c>
      <c r="E36567" t="s">
        <v>103237</v>
      </c>
    </row>
    <row r="36568" spans="1:5" x14ac:dyDescent="0.25">
      <c r="A36568">
        <v>90076</v>
      </c>
      <c r="B36568" t="s">
        <v>103238</v>
      </c>
      <c r="C36568" t="s">
        <v>103239</v>
      </c>
      <c r="D36568" t="s">
        <v>103240</v>
      </c>
    </row>
    <row r="36569" spans="1:5" x14ac:dyDescent="0.25">
      <c r="A36569">
        <v>90077</v>
      </c>
      <c r="B36569" t="s">
        <v>103241</v>
      </c>
      <c r="C36569" t="s">
        <v>31331</v>
      </c>
      <c r="D36569" t="s">
        <v>103242</v>
      </c>
      <c r="E36569" t="s">
        <v>103243</v>
      </c>
    </row>
    <row r="36570" spans="1:5" x14ac:dyDescent="0.25">
      <c r="A36570">
        <v>90090</v>
      </c>
      <c r="B36570" t="s">
        <v>103244</v>
      </c>
      <c r="D36570" t="s">
        <v>103245</v>
      </c>
      <c r="E36570" t="s">
        <v>10</v>
      </c>
    </row>
    <row r="36571" spans="1:5" x14ac:dyDescent="0.25">
      <c r="A36571">
        <v>90091</v>
      </c>
      <c r="B36571" t="s">
        <v>103246</v>
      </c>
      <c r="C36571" t="s">
        <v>103247</v>
      </c>
      <c r="D36571" t="s">
        <v>103248</v>
      </c>
    </row>
    <row r="36572" spans="1:5" x14ac:dyDescent="0.25">
      <c r="A36572">
        <v>90094</v>
      </c>
      <c r="B36572" t="s">
        <v>103249</v>
      </c>
      <c r="C36572" t="s">
        <v>103250</v>
      </c>
      <c r="D36572" t="s">
        <v>103251</v>
      </c>
      <c r="E36572" t="s">
        <v>103252</v>
      </c>
    </row>
    <row r="36573" spans="1:5" x14ac:dyDescent="0.25">
      <c r="A36573">
        <v>90099</v>
      </c>
      <c r="B36573" t="s">
        <v>103253</v>
      </c>
      <c r="D36573" t="s">
        <v>103254</v>
      </c>
    </row>
    <row r="36574" spans="1:5" x14ac:dyDescent="0.25">
      <c r="A36574">
        <v>90102</v>
      </c>
      <c r="B36574" t="s">
        <v>103255</v>
      </c>
      <c r="C36574" t="s">
        <v>103256</v>
      </c>
      <c r="D36574" t="s">
        <v>103257</v>
      </c>
      <c r="E36574" t="s">
        <v>103258</v>
      </c>
    </row>
    <row r="36575" spans="1:5" x14ac:dyDescent="0.25">
      <c r="A36575">
        <v>90103</v>
      </c>
      <c r="B36575" t="s">
        <v>103259</v>
      </c>
      <c r="C36575" t="s">
        <v>103260</v>
      </c>
      <c r="D36575" t="s">
        <v>103261</v>
      </c>
    </row>
    <row r="36576" spans="1:5" x14ac:dyDescent="0.25">
      <c r="A36576">
        <v>90104</v>
      </c>
      <c r="B36576" t="s">
        <v>103262</v>
      </c>
      <c r="D36576" t="s">
        <v>103263</v>
      </c>
    </row>
    <row r="36577" spans="1:5" x14ac:dyDescent="0.25">
      <c r="A36577">
        <v>90105</v>
      </c>
      <c r="B36577" t="s">
        <v>103264</v>
      </c>
      <c r="D36577" t="s">
        <v>103265</v>
      </c>
      <c r="E36577" t="s">
        <v>10</v>
      </c>
    </row>
    <row r="36578" spans="1:5" x14ac:dyDescent="0.25">
      <c r="A36578">
        <v>90109</v>
      </c>
      <c r="B36578" t="s">
        <v>103266</v>
      </c>
      <c r="D36578" t="s">
        <v>103267</v>
      </c>
    </row>
    <row r="36579" spans="1:5" x14ac:dyDescent="0.25">
      <c r="A36579">
        <v>90116</v>
      </c>
      <c r="B36579" t="s">
        <v>103268</v>
      </c>
      <c r="D36579" t="s">
        <v>103269</v>
      </c>
      <c r="E36579" t="s">
        <v>103270</v>
      </c>
    </row>
    <row r="36580" spans="1:5" x14ac:dyDescent="0.25">
      <c r="A36580">
        <v>90119</v>
      </c>
      <c r="B36580" t="s">
        <v>103271</v>
      </c>
      <c r="D36580" t="s">
        <v>103272</v>
      </c>
      <c r="E36580" t="s">
        <v>103273</v>
      </c>
    </row>
    <row r="36581" spans="1:5" x14ac:dyDescent="0.25">
      <c r="A36581">
        <v>90124</v>
      </c>
      <c r="B36581" t="s">
        <v>103274</v>
      </c>
      <c r="C36581" t="s">
        <v>103275</v>
      </c>
      <c r="D36581" t="s">
        <v>103276</v>
      </c>
    </row>
    <row r="36582" spans="1:5" x14ac:dyDescent="0.25">
      <c r="A36582">
        <v>90130</v>
      </c>
      <c r="B36582" t="s">
        <v>103277</v>
      </c>
      <c r="D36582" t="s">
        <v>103278</v>
      </c>
      <c r="E36582" t="s">
        <v>103279</v>
      </c>
    </row>
    <row r="36583" spans="1:5" x14ac:dyDescent="0.25">
      <c r="A36583">
        <v>90132</v>
      </c>
      <c r="B36583" t="s">
        <v>103280</v>
      </c>
      <c r="D36583" t="s">
        <v>103281</v>
      </c>
    </row>
    <row r="36584" spans="1:5" x14ac:dyDescent="0.25">
      <c r="A36584">
        <v>90135</v>
      </c>
      <c r="B36584" t="s">
        <v>103282</v>
      </c>
      <c r="C36584" t="s">
        <v>103283</v>
      </c>
      <c r="D36584" t="s">
        <v>103284</v>
      </c>
      <c r="E36584" t="s">
        <v>1118</v>
      </c>
    </row>
    <row r="36585" spans="1:5" x14ac:dyDescent="0.25">
      <c r="A36585">
        <v>90147</v>
      </c>
      <c r="B36585" t="s">
        <v>103285</v>
      </c>
      <c r="D36585" t="s">
        <v>103286</v>
      </c>
      <c r="E36585" t="s">
        <v>103287</v>
      </c>
    </row>
    <row r="36586" spans="1:5" x14ac:dyDescent="0.25">
      <c r="A36586">
        <v>90149</v>
      </c>
      <c r="B36586" t="s">
        <v>103288</v>
      </c>
      <c r="C36586" t="s">
        <v>103289</v>
      </c>
      <c r="D36586" t="s">
        <v>103290</v>
      </c>
    </row>
    <row r="36587" spans="1:5" x14ac:dyDescent="0.25">
      <c r="A36587">
        <v>90151</v>
      </c>
      <c r="B36587" t="s">
        <v>103291</v>
      </c>
      <c r="D36587" t="s">
        <v>103292</v>
      </c>
      <c r="E36587" t="s">
        <v>103293</v>
      </c>
    </row>
    <row r="36588" spans="1:5" x14ac:dyDescent="0.25">
      <c r="A36588">
        <v>90153</v>
      </c>
      <c r="B36588" t="s">
        <v>103294</v>
      </c>
      <c r="D36588" t="s">
        <v>103295</v>
      </c>
    </row>
    <row r="36589" spans="1:5" x14ac:dyDescent="0.25">
      <c r="A36589">
        <v>90154</v>
      </c>
      <c r="B36589" t="s">
        <v>103296</v>
      </c>
      <c r="C36589" t="s">
        <v>103297</v>
      </c>
      <c r="D36589" t="s">
        <v>103298</v>
      </c>
      <c r="E36589" t="s">
        <v>103299</v>
      </c>
    </row>
    <row r="36590" spans="1:5" x14ac:dyDescent="0.25">
      <c r="A36590">
        <v>90155</v>
      </c>
      <c r="B36590" t="s">
        <v>103300</v>
      </c>
      <c r="C36590" t="s">
        <v>103301</v>
      </c>
      <c r="D36590" t="s">
        <v>103302</v>
      </c>
      <c r="E36590" t="s">
        <v>103303</v>
      </c>
    </row>
    <row r="36591" spans="1:5" x14ac:dyDescent="0.25">
      <c r="A36591">
        <v>90160</v>
      </c>
      <c r="B36591" t="s">
        <v>103304</v>
      </c>
      <c r="D36591" t="s">
        <v>103305</v>
      </c>
    </row>
    <row r="36592" spans="1:5" x14ac:dyDescent="0.25">
      <c r="A36592">
        <v>90162</v>
      </c>
      <c r="B36592" t="s">
        <v>103306</v>
      </c>
      <c r="D36592" t="s">
        <v>103307</v>
      </c>
      <c r="E36592" t="s">
        <v>103308</v>
      </c>
    </row>
    <row r="36593" spans="1:5" x14ac:dyDescent="0.25">
      <c r="A36593">
        <v>90163</v>
      </c>
      <c r="B36593" t="s">
        <v>103309</v>
      </c>
      <c r="C36593" t="s">
        <v>103310</v>
      </c>
      <c r="D36593" t="s">
        <v>103311</v>
      </c>
      <c r="E36593" t="s">
        <v>103312</v>
      </c>
    </row>
    <row r="36594" spans="1:5" x14ac:dyDescent="0.25">
      <c r="A36594">
        <v>90170</v>
      </c>
      <c r="B36594" t="s">
        <v>103313</v>
      </c>
      <c r="D36594" t="s">
        <v>103314</v>
      </c>
    </row>
    <row r="36595" spans="1:5" x14ac:dyDescent="0.25">
      <c r="A36595">
        <v>90176</v>
      </c>
      <c r="B36595" t="s">
        <v>103315</v>
      </c>
      <c r="D36595" t="s">
        <v>103316</v>
      </c>
    </row>
    <row r="36596" spans="1:5" x14ac:dyDescent="0.25">
      <c r="A36596">
        <v>90177</v>
      </c>
      <c r="B36596" t="s">
        <v>103317</v>
      </c>
      <c r="C36596" t="s">
        <v>34967</v>
      </c>
      <c r="D36596" t="s">
        <v>103318</v>
      </c>
      <c r="E36596" t="s">
        <v>10</v>
      </c>
    </row>
    <row r="36597" spans="1:5" x14ac:dyDescent="0.25">
      <c r="A36597">
        <v>90179</v>
      </c>
      <c r="B36597" t="s">
        <v>103319</v>
      </c>
      <c r="D36597" t="s">
        <v>103320</v>
      </c>
      <c r="E36597" t="s">
        <v>103321</v>
      </c>
    </row>
    <row r="36598" spans="1:5" x14ac:dyDescent="0.25">
      <c r="A36598">
        <v>90180</v>
      </c>
      <c r="B36598" t="s">
        <v>103322</v>
      </c>
      <c r="C36598" t="s">
        <v>103323</v>
      </c>
      <c r="D36598" t="s">
        <v>103324</v>
      </c>
    </row>
    <row r="36599" spans="1:5" x14ac:dyDescent="0.25">
      <c r="A36599">
        <v>90183</v>
      </c>
      <c r="B36599" t="s">
        <v>103325</v>
      </c>
      <c r="D36599" t="s">
        <v>103326</v>
      </c>
    </row>
    <row r="36600" spans="1:5" x14ac:dyDescent="0.25">
      <c r="A36600">
        <v>90187</v>
      </c>
      <c r="B36600" t="s">
        <v>103327</v>
      </c>
      <c r="C36600" t="s">
        <v>103328</v>
      </c>
      <c r="D36600" t="s">
        <v>103329</v>
      </c>
      <c r="E36600" t="s">
        <v>103330</v>
      </c>
    </row>
    <row r="36601" spans="1:5" x14ac:dyDescent="0.25">
      <c r="A36601">
        <v>90188</v>
      </c>
      <c r="B36601" t="s">
        <v>103331</v>
      </c>
      <c r="D36601" t="s">
        <v>103332</v>
      </c>
    </row>
    <row r="36602" spans="1:5" x14ac:dyDescent="0.25">
      <c r="A36602">
        <v>90194</v>
      </c>
      <c r="B36602" t="s">
        <v>103333</v>
      </c>
      <c r="D36602" t="s">
        <v>103334</v>
      </c>
      <c r="E36602" t="s">
        <v>103335</v>
      </c>
    </row>
    <row r="36603" spans="1:5" x14ac:dyDescent="0.25">
      <c r="A36603">
        <v>90198</v>
      </c>
      <c r="B36603" t="s">
        <v>103336</v>
      </c>
      <c r="C36603" t="s">
        <v>103337</v>
      </c>
      <c r="D36603" t="s">
        <v>103338</v>
      </c>
    </row>
    <row r="36604" spans="1:5" x14ac:dyDescent="0.25">
      <c r="A36604">
        <v>90204</v>
      </c>
      <c r="B36604" t="s">
        <v>103339</v>
      </c>
      <c r="D36604" t="s">
        <v>103340</v>
      </c>
      <c r="E36604" t="s">
        <v>103341</v>
      </c>
    </row>
    <row r="36605" spans="1:5" x14ac:dyDescent="0.25">
      <c r="A36605">
        <v>90205</v>
      </c>
      <c r="B36605" t="s">
        <v>103342</v>
      </c>
      <c r="C36605" t="s">
        <v>103343</v>
      </c>
      <c r="D36605" t="s">
        <v>103344</v>
      </c>
      <c r="E36605" t="s">
        <v>103345</v>
      </c>
    </row>
    <row r="36606" spans="1:5" x14ac:dyDescent="0.25">
      <c r="A36606">
        <v>90215</v>
      </c>
      <c r="B36606" t="s">
        <v>103346</v>
      </c>
      <c r="D36606" t="s">
        <v>103347</v>
      </c>
      <c r="E36606" t="s">
        <v>103348</v>
      </c>
    </row>
    <row r="36607" spans="1:5" x14ac:dyDescent="0.25">
      <c r="A36607">
        <v>90223</v>
      </c>
      <c r="B36607" t="s">
        <v>103349</v>
      </c>
      <c r="D36607" t="s">
        <v>103350</v>
      </c>
    </row>
    <row r="36608" spans="1:5" x14ac:dyDescent="0.25">
      <c r="A36608">
        <v>90224</v>
      </c>
      <c r="B36608" t="s">
        <v>103351</v>
      </c>
      <c r="C36608" t="s">
        <v>103352</v>
      </c>
      <c r="D36608" t="s">
        <v>103353</v>
      </c>
      <c r="E36608" t="s">
        <v>103354</v>
      </c>
    </row>
    <row r="36609" spans="1:5" x14ac:dyDescent="0.25">
      <c r="A36609">
        <v>90227</v>
      </c>
      <c r="B36609" t="s">
        <v>103355</v>
      </c>
      <c r="C36609" t="s">
        <v>103356</v>
      </c>
      <c r="D36609" t="s">
        <v>103357</v>
      </c>
    </row>
    <row r="36610" spans="1:5" x14ac:dyDescent="0.25">
      <c r="A36610">
        <v>90233</v>
      </c>
      <c r="B36610" t="s">
        <v>103358</v>
      </c>
      <c r="D36610" t="s">
        <v>103359</v>
      </c>
      <c r="E36610" t="s">
        <v>103360</v>
      </c>
    </row>
    <row r="36611" spans="1:5" x14ac:dyDescent="0.25">
      <c r="A36611">
        <v>90234</v>
      </c>
      <c r="B36611" t="s">
        <v>103361</v>
      </c>
      <c r="D36611" t="s">
        <v>103362</v>
      </c>
    </row>
    <row r="36612" spans="1:5" x14ac:dyDescent="0.25">
      <c r="A36612">
        <v>90235</v>
      </c>
      <c r="B36612" t="s">
        <v>103363</v>
      </c>
      <c r="C36612" t="s">
        <v>15480</v>
      </c>
      <c r="D36612" t="s">
        <v>103364</v>
      </c>
      <c r="E36612" t="s">
        <v>15482</v>
      </c>
    </row>
    <row r="36613" spans="1:5" x14ac:dyDescent="0.25">
      <c r="A36613">
        <v>90237</v>
      </c>
      <c r="B36613" t="s">
        <v>103365</v>
      </c>
      <c r="C36613" t="s">
        <v>103366</v>
      </c>
      <c r="D36613" t="s">
        <v>103367</v>
      </c>
      <c r="E36613" t="s">
        <v>103368</v>
      </c>
    </row>
    <row r="36614" spans="1:5" x14ac:dyDescent="0.25">
      <c r="A36614">
        <v>90239</v>
      </c>
      <c r="B36614" t="s">
        <v>103369</v>
      </c>
      <c r="D36614" t="s">
        <v>103370</v>
      </c>
      <c r="E36614" t="s">
        <v>103371</v>
      </c>
    </row>
    <row r="36615" spans="1:5" x14ac:dyDescent="0.25">
      <c r="A36615">
        <v>90245</v>
      </c>
      <c r="B36615" t="s">
        <v>103372</v>
      </c>
      <c r="C36615" t="s">
        <v>103373</v>
      </c>
      <c r="D36615" t="s">
        <v>103374</v>
      </c>
    </row>
    <row r="36616" spans="1:5" x14ac:dyDescent="0.25">
      <c r="A36616">
        <v>90248</v>
      </c>
      <c r="B36616" t="s">
        <v>103375</v>
      </c>
      <c r="D36616" t="s">
        <v>103376</v>
      </c>
      <c r="E36616" t="s">
        <v>103377</v>
      </c>
    </row>
    <row r="36617" spans="1:5" x14ac:dyDescent="0.25">
      <c r="A36617">
        <v>90250</v>
      </c>
      <c r="B36617" t="s">
        <v>103378</v>
      </c>
      <c r="C36617" t="s">
        <v>103379</v>
      </c>
      <c r="D36617" t="s">
        <v>103380</v>
      </c>
      <c r="E36617" t="s">
        <v>103381</v>
      </c>
    </row>
    <row r="36618" spans="1:5" x14ac:dyDescent="0.25">
      <c r="A36618">
        <v>90252</v>
      </c>
      <c r="B36618" t="s">
        <v>103382</v>
      </c>
      <c r="C36618" t="s">
        <v>103383</v>
      </c>
      <c r="D36618" t="s">
        <v>103384</v>
      </c>
      <c r="E36618" t="s">
        <v>103385</v>
      </c>
    </row>
    <row r="36619" spans="1:5" x14ac:dyDescent="0.25">
      <c r="A36619">
        <v>90255</v>
      </c>
      <c r="B36619" t="s">
        <v>103386</v>
      </c>
      <c r="C36619" t="s">
        <v>103387</v>
      </c>
      <c r="D36619" t="s">
        <v>103388</v>
      </c>
      <c r="E36619" t="s">
        <v>103389</v>
      </c>
    </row>
    <row r="36620" spans="1:5" x14ac:dyDescent="0.25">
      <c r="A36620">
        <v>90269</v>
      </c>
      <c r="B36620" t="s">
        <v>103390</v>
      </c>
      <c r="D36620" t="s">
        <v>103391</v>
      </c>
    </row>
    <row r="36621" spans="1:5" x14ac:dyDescent="0.25">
      <c r="A36621">
        <v>90279</v>
      </c>
      <c r="B36621" t="s">
        <v>103392</v>
      </c>
      <c r="C36621" t="s">
        <v>103393</v>
      </c>
      <c r="D36621" t="s">
        <v>103394</v>
      </c>
    </row>
    <row r="36622" spans="1:5" x14ac:dyDescent="0.25">
      <c r="A36622">
        <v>90281</v>
      </c>
      <c r="B36622" t="s">
        <v>103395</v>
      </c>
      <c r="C36622" t="s">
        <v>103396</v>
      </c>
      <c r="D36622" t="s">
        <v>103397</v>
      </c>
    </row>
    <row r="36623" spans="1:5" x14ac:dyDescent="0.25">
      <c r="A36623">
        <v>90282</v>
      </c>
      <c r="B36623" t="s">
        <v>103398</v>
      </c>
      <c r="C36623" t="s">
        <v>61259</v>
      </c>
      <c r="D36623" t="s">
        <v>103399</v>
      </c>
      <c r="E36623" t="s">
        <v>10</v>
      </c>
    </row>
    <row r="36624" spans="1:5" x14ac:dyDescent="0.25">
      <c r="A36624">
        <v>90283</v>
      </c>
      <c r="B36624" t="s">
        <v>103400</v>
      </c>
      <c r="D36624" t="s">
        <v>103401</v>
      </c>
      <c r="E36624" t="s">
        <v>10</v>
      </c>
    </row>
    <row r="36625" spans="1:5" x14ac:dyDescent="0.25">
      <c r="A36625">
        <v>90285</v>
      </c>
      <c r="B36625" t="s">
        <v>103402</v>
      </c>
      <c r="C36625" t="s">
        <v>103403</v>
      </c>
      <c r="D36625" t="s">
        <v>103404</v>
      </c>
      <c r="E36625" t="s">
        <v>103405</v>
      </c>
    </row>
    <row r="36626" spans="1:5" x14ac:dyDescent="0.25">
      <c r="A36626">
        <v>90286</v>
      </c>
      <c r="B36626" t="s">
        <v>103406</v>
      </c>
      <c r="C36626" t="s">
        <v>66475</v>
      </c>
      <c r="D36626" t="s">
        <v>103407</v>
      </c>
      <c r="E36626" t="s">
        <v>103408</v>
      </c>
    </row>
    <row r="36627" spans="1:5" x14ac:dyDescent="0.25">
      <c r="A36627">
        <v>90287</v>
      </c>
      <c r="B36627" t="s">
        <v>103409</v>
      </c>
      <c r="C36627" t="s">
        <v>103410</v>
      </c>
      <c r="D36627" t="s">
        <v>103411</v>
      </c>
      <c r="E36627" t="s">
        <v>103412</v>
      </c>
    </row>
    <row r="36628" spans="1:5" x14ac:dyDescent="0.25">
      <c r="A36628">
        <v>90288</v>
      </c>
      <c r="B36628" t="s">
        <v>103413</v>
      </c>
      <c r="D36628" t="s">
        <v>103414</v>
      </c>
      <c r="E36628" t="s">
        <v>103415</v>
      </c>
    </row>
    <row r="36629" spans="1:5" x14ac:dyDescent="0.25">
      <c r="A36629">
        <v>90289</v>
      </c>
      <c r="B36629" t="s">
        <v>103416</v>
      </c>
      <c r="D36629" t="s">
        <v>103417</v>
      </c>
    </row>
    <row r="36630" spans="1:5" x14ac:dyDescent="0.25">
      <c r="A36630">
        <v>90296</v>
      </c>
      <c r="B36630" t="s">
        <v>103418</v>
      </c>
      <c r="C36630" t="s">
        <v>15196</v>
      </c>
      <c r="D36630" t="s">
        <v>103419</v>
      </c>
      <c r="E36630" t="s">
        <v>103420</v>
      </c>
    </row>
    <row r="36631" spans="1:5" x14ac:dyDescent="0.25">
      <c r="A36631">
        <v>90298</v>
      </c>
      <c r="B36631" t="s">
        <v>103421</v>
      </c>
      <c r="D36631" t="s">
        <v>103422</v>
      </c>
    </row>
    <row r="36632" spans="1:5" x14ac:dyDescent="0.25">
      <c r="A36632">
        <v>90307</v>
      </c>
      <c r="B36632" t="s">
        <v>103423</v>
      </c>
      <c r="C36632" t="s">
        <v>103424</v>
      </c>
      <c r="D36632" t="s">
        <v>103425</v>
      </c>
      <c r="E36632" t="s">
        <v>103426</v>
      </c>
    </row>
    <row r="36633" spans="1:5" x14ac:dyDescent="0.25">
      <c r="A36633">
        <v>90309</v>
      </c>
      <c r="B36633" t="s">
        <v>103427</v>
      </c>
      <c r="C36633" t="s">
        <v>13213</v>
      </c>
      <c r="D36633" t="s">
        <v>103428</v>
      </c>
    </row>
    <row r="36634" spans="1:5" x14ac:dyDescent="0.25">
      <c r="A36634">
        <v>90315</v>
      </c>
      <c r="B36634" t="s">
        <v>103429</v>
      </c>
      <c r="D36634" t="s">
        <v>103430</v>
      </c>
    </row>
    <row r="36635" spans="1:5" x14ac:dyDescent="0.25">
      <c r="A36635">
        <v>90317</v>
      </c>
      <c r="B36635" t="s">
        <v>103431</v>
      </c>
      <c r="D36635" t="s">
        <v>103432</v>
      </c>
      <c r="E36635" t="s">
        <v>103433</v>
      </c>
    </row>
    <row r="36636" spans="1:5" x14ac:dyDescent="0.25">
      <c r="A36636">
        <v>90323</v>
      </c>
      <c r="B36636" t="s">
        <v>103434</v>
      </c>
      <c r="C36636" t="s">
        <v>103435</v>
      </c>
      <c r="D36636" t="s">
        <v>103436</v>
      </c>
      <c r="E36636" t="s">
        <v>103437</v>
      </c>
    </row>
    <row r="36637" spans="1:5" x14ac:dyDescent="0.25">
      <c r="A36637">
        <v>90327</v>
      </c>
      <c r="B36637" t="s">
        <v>103438</v>
      </c>
      <c r="C36637" t="s">
        <v>103439</v>
      </c>
      <c r="D36637" t="s">
        <v>103440</v>
      </c>
      <c r="E36637" t="s">
        <v>103441</v>
      </c>
    </row>
    <row r="36638" spans="1:5" x14ac:dyDescent="0.25">
      <c r="A36638">
        <v>90328</v>
      </c>
      <c r="B36638" t="s">
        <v>103442</v>
      </c>
      <c r="C36638" t="s">
        <v>103443</v>
      </c>
      <c r="D36638" t="s">
        <v>103444</v>
      </c>
      <c r="E36638" t="s">
        <v>103445</v>
      </c>
    </row>
    <row r="36639" spans="1:5" x14ac:dyDescent="0.25">
      <c r="A36639">
        <v>90329</v>
      </c>
      <c r="B36639" t="s">
        <v>103446</v>
      </c>
      <c r="C36639" t="s">
        <v>103447</v>
      </c>
      <c r="D36639" t="s">
        <v>103448</v>
      </c>
      <c r="E36639" t="s">
        <v>103449</v>
      </c>
    </row>
    <row r="36640" spans="1:5" x14ac:dyDescent="0.25">
      <c r="A36640">
        <v>90335</v>
      </c>
      <c r="B36640" t="s">
        <v>103450</v>
      </c>
      <c r="D36640" t="s">
        <v>103451</v>
      </c>
      <c r="E36640" t="s">
        <v>103452</v>
      </c>
    </row>
    <row r="36641" spans="1:5" x14ac:dyDescent="0.25">
      <c r="A36641">
        <v>90336</v>
      </c>
      <c r="B36641" t="s">
        <v>103453</v>
      </c>
      <c r="D36641" t="s">
        <v>103454</v>
      </c>
      <c r="E36641" t="s">
        <v>103455</v>
      </c>
    </row>
    <row r="36642" spans="1:5" x14ac:dyDescent="0.25">
      <c r="A36642">
        <v>90338</v>
      </c>
      <c r="B36642" t="s">
        <v>103456</v>
      </c>
      <c r="D36642" t="s">
        <v>103457</v>
      </c>
      <c r="E36642" t="s">
        <v>10</v>
      </c>
    </row>
    <row r="36643" spans="1:5" x14ac:dyDescent="0.25">
      <c r="A36643">
        <v>90344</v>
      </c>
      <c r="B36643" t="s">
        <v>103458</v>
      </c>
      <c r="C36643" t="s">
        <v>103459</v>
      </c>
      <c r="D36643" t="s">
        <v>103460</v>
      </c>
      <c r="E36643" t="s">
        <v>26717</v>
      </c>
    </row>
    <row r="36644" spans="1:5" x14ac:dyDescent="0.25">
      <c r="A36644">
        <v>90348</v>
      </c>
      <c r="B36644" t="s">
        <v>103461</v>
      </c>
      <c r="C36644" t="s">
        <v>103462</v>
      </c>
      <c r="D36644" t="s">
        <v>103463</v>
      </c>
    </row>
    <row r="36645" spans="1:5" x14ac:dyDescent="0.25">
      <c r="A36645">
        <v>90349</v>
      </c>
      <c r="B36645" t="s">
        <v>103464</v>
      </c>
      <c r="D36645" t="s">
        <v>103465</v>
      </c>
    </row>
    <row r="36646" spans="1:5" x14ac:dyDescent="0.25">
      <c r="A36646">
        <v>90356</v>
      </c>
      <c r="B36646" t="s">
        <v>103466</v>
      </c>
      <c r="D36646" t="s">
        <v>103467</v>
      </c>
    </row>
    <row r="36647" spans="1:5" x14ac:dyDescent="0.25">
      <c r="A36647">
        <v>90357</v>
      </c>
      <c r="B36647" t="s">
        <v>103468</v>
      </c>
      <c r="D36647" t="s">
        <v>103469</v>
      </c>
    </row>
    <row r="36648" spans="1:5" x14ac:dyDescent="0.25">
      <c r="A36648">
        <v>90359</v>
      </c>
      <c r="B36648" t="s">
        <v>103470</v>
      </c>
      <c r="D36648" t="s">
        <v>103471</v>
      </c>
      <c r="E36648" t="s">
        <v>103472</v>
      </c>
    </row>
    <row r="36649" spans="1:5" x14ac:dyDescent="0.25">
      <c r="A36649">
        <v>90366</v>
      </c>
      <c r="B36649" t="s">
        <v>103473</v>
      </c>
      <c r="D36649" t="s">
        <v>103474</v>
      </c>
      <c r="E36649" t="s">
        <v>103475</v>
      </c>
    </row>
    <row r="36650" spans="1:5" x14ac:dyDescent="0.25">
      <c r="A36650">
        <v>90368</v>
      </c>
      <c r="B36650" t="s">
        <v>103476</v>
      </c>
      <c r="D36650" t="s">
        <v>103477</v>
      </c>
      <c r="E36650" t="s">
        <v>103478</v>
      </c>
    </row>
    <row r="36651" spans="1:5" x14ac:dyDescent="0.25">
      <c r="A36651">
        <v>90370</v>
      </c>
      <c r="B36651" t="s">
        <v>103479</v>
      </c>
      <c r="D36651" t="s">
        <v>103480</v>
      </c>
      <c r="E36651" t="s">
        <v>103481</v>
      </c>
    </row>
    <row r="36652" spans="1:5" x14ac:dyDescent="0.25">
      <c r="A36652">
        <v>90377</v>
      </c>
      <c r="B36652" t="s">
        <v>103482</v>
      </c>
      <c r="C36652" t="s">
        <v>97865</v>
      </c>
      <c r="D36652" t="s">
        <v>103483</v>
      </c>
      <c r="E36652" t="s">
        <v>10</v>
      </c>
    </row>
    <row r="36653" spans="1:5" x14ac:dyDescent="0.25">
      <c r="A36653">
        <v>90380</v>
      </c>
      <c r="B36653" t="s">
        <v>103484</v>
      </c>
      <c r="C36653" t="s">
        <v>103485</v>
      </c>
      <c r="D36653" t="s">
        <v>103486</v>
      </c>
      <c r="E36653" t="s">
        <v>103487</v>
      </c>
    </row>
    <row r="36654" spans="1:5" x14ac:dyDescent="0.25">
      <c r="A36654">
        <v>90383</v>
      </c>
      <c r="B36654" t="s">
        <v>103488</v>
      </c>
      <c r="D36654" t="s">
        <v>103489</v>
      </c>
    </row>
    <row r="36655" spans="1:5" x14ac:dyDescent="0.25">
      <c r="A36655">
        <v>90384</v>
      </c>
      <c r="B36655" t="s">
        <v>103490</v>
      </c>
      <c r="C36655" t="s">
        <v>36813</v>
      </c>
      <c r="D36655" t="s">
        <v>103491</v>
      </c>
      <c r="E36655" t="s">
        <v>103492</v>
      </c>
    </row>
    <row r="36656" spans="1:5" x14ac:dyDescent="0.25">
      <c r="A36656">
        <v>90385</v>
      </c>
      <c r="B36656" t="s">
        <v>103493</v>
      </c>
      <c r="D36656" t="s">
        <v>103494</v>
      </c>
      <c r="E36656" t="s">
        <v>103495</v>
      </c>
    </row>
    <row r="36657" spans="1:5" x14ac:dyDescent="0.25">
      <c r="A36657">
        <v>90387</v>
      </c>
      <c r="B36657" t="s">
        <v>103496</v>
      </c>
      <c r="C36657" t="s">
        <v>16416</v>
      </c>
      <c r="D36657" t="s">
        <v>103497</v>
      </c>
      <c r="E36657" t="s">
        <v>103498</v>
      </c>
    </row>
    <row r="36658" spans="1:5" x14ac:dyDescent="0.25">
      <c r="A36658">
        <v>90394</v>
      </c>
      <c r="B36658" t="s">
        <v>103499</v>
      </c>
      <c r="D36658" t="s">
        <v>103500</v>
      </c>
    </row>
    <row r="36659" spans="1:5" x14ac:dyDescent="0.25">
      <c r="A36659">
        <v>90399</v>
      </c>
      <c r="B36659" t="s">
        <v>103501</v>
      </c>
      <c r="D36659" t="s">
        <v>103502</v>
      </c>
    </row>
    <row r="36660" spans="1:5" x14ac:dyDescent="0.25">
      <c r="A36660">
        <v>90400</v>
      </c>
      <c r="B36660" t="s">
        <v>103503</v>
      </c>
      <c r="D36660" t="s">
        <v>103504</v>
      </c>
      <c r="E36660" t="s">
        <v>10</v>
      </c>
    </row>
    <row r="36661" spans="1:5" x14ac:dyDescent="0.25">
      <c r="A36661">
        <v>90412</v>
      </c>
      <c r="B36661" t="s">
        <v>103505</v>
      </c>
      <c r="C36661" t="s">
        <v>65824</v>
      </c>
      <c r="D36661" t="s">
        <v>103506</v>
      </c>
      <c r="E36661" t="s">
        <v>103507</v>
      </c>
    </row>
    <row r="36662" spans="1:5" x14ac:dyDescent="0.25">
      <c r="A36662">
        <v>90413</v>
      </c>
      <c r="B36662" t="s">
        <v>103508</v>
      </c>
      <c r="D36662" t="s">
        <v>103509</v>
      </c>
      <c r="E36662" t="s">
        <v>103510</v>
      </c>
    </row>
    <row r="36663" spans="1:5" x14ac:dyDescent="0.25">
      <c r="A36663">
        <v>90414</v>
      </c>
      <c r="B36663" t="s">
        <v>103511</v>
      </c>
      <c r="D36663" t="s">
        <v>103512</v>
      </c>
      <c r="E36663" t="s">
        <v>103513</v>
      </c>
    </row>
    <row r="36664" spans="1:5" x14ac:dyDescent="0.25">
      <c r="A36664">
        <v>90422</v>
      </c>
      <c r="B36664" t="s">
        <v>103514</v>
      </c>
      <c r="D36664" t="s">
        <v>103515</v>
      </c>
      <c r="E36664" t="s">
        <v>103516</v>
      </c>
    </row>
    <row r="36665" spans="1:5" x14ac:dyDescent="0.25">
      <c r="A36665">
        <v>90425</v>
      </c>
      <c r="B36665" t="s">
        <v>103517</v>
      </c>
      <c r="D36665" t="s">
        <v>103518</v>
      </c>
      <c r="E36665" t="s">
        <v>10</v>
      </c>
    </row>
    <row r="36666" spans="1:5" x14ac:dyDescent="0.25">
      <c r="A36666">
        <v>90427</v>
      </c>
      <c r="B36666" t="s">
        <v>103519</v>
      </c>
      <c r="C36666" t="s">
        <v>103520</v>
      </c>
      <c r="D36666" t="s">
        <v>103521</v>
      </c>
      <c r="E36666" t="s">
        <v>103522</v>
      </c>
    </row>
    <row r="36667" spans="1:5" x14ac:dyDescent="0.25">
      <c r="A36667">
        <v>90429</v>
      </c>
      <c r="B36667" t="s">
        <v>103523</v>
      </c>
      <c r="D36667" t="s">
        <v>103524</v>
      </c>
    </row>
    <row r="36668" spans="1:5" x14ac:dyDescent="0.25">
      <c r="A36668">
        <v>90431</v>
      </c>
      <c r="B36668" t="s">
        <v>103525</v>
      </c>
      <c r="C36668" t="s">
        <v>103526</v>
      </c>
      <c r="D36668" t="s">
        <v>103527</v>
      </c>
    </row>
    <row r="36669" spans="1:5" x14ac:dyDescent="0.25">
      <c r="A36669">
        <v>90439</v>
      </c>
      <c r="B36669" t="s">
        <v>103528</v>
      </c>
      <c r="D36669" t="s">
        <v>103529</v>
      </c>
    </row>
    <row r="36670" spans="1:5" x14ac:dyDescent="0.25">
      <c r="A36670">
        <v>90445</v>
      </c>
      <c r="B36670" t="s">
        <v>103530</v>
      </c>
      <c r="C36670" t="s">
        <v>102062</v>
      </c>
      <c r="D36670" t="s">
        <v>103531</v>
      </c>
    </row>
    <row r="36671" spans="1:5" x14ac:dyDescent="0.25">
      <c r="A36671">
        <v>90447</v>
      </c>
      <c r="B36671" t="s">
        <v>103532</v>
      </c>
      <c r="D36671" t="s">
        <v>103533</v>
      </c>
    </row>
    <row r="36672" spans="1:5" x14ac:dyDescent="0.25">
      <c r="A36672">
        <v>90448</v>
      </c>
      <c r="B36672" t="s">
        <v>103534</v>
      </c>
      <c r="D36672" t="s">
        <v>103535</v>
      </c>
      <c r="E36672" t="s">
        <v>10</v>
      </c>
    </row>
    <row r="36673" spans="1:5" x14ac:dyDescent="0.25">
      <c r="A36673">
        <v>90459</v>
      </c>
      <c r="B36673" t="s">
        <v>103536</v>
      </c>
      <c r="D36673" t="s">
        <v>103537</v>
      </c>
    </row>
    <row r="36674" spans="1:5" x14ac:dyDescent="0.25">
      <c r="A36674">
        <v>90460</v>
      </c>
      <c r="B36674" t="s">
        <v>103538</v>
      </c>
      <c r="D36674" t="s">
        <v>103539</v>
      </c>
      <c r="E36674" t="s">
        <v>103540</v>
      </c>
    </row>
    <row r="36675" spans="1:5" x14ac:dyDescent="0.25">
      <c r="A36675">
        <v>90469</v>
      </c>
      <c r="B36675" t="s">
        <v>103541</v>
      </c>
      <c r="D36675" t="s">
        <v>103542</v>
      </c>
      <c r="E36675" t="s">
        <v>103543</v>
      </c>
    </row>
    <row r="36676" spans="1:5" x14ac:dyDescent="0.25">
      <c r="A36676">
        <v>90470</v>
      </c>
      <c r="B36676" t="s">
        <v>103544</v>
      </c>
      <c r="D36676" t="s">
        <v>103545</v>
      </c>
      <c r="E36676" t="s">
        <v>103546</v>
      </c>
    </row>
    <row r="36677" spans="1:5" x14ac:dyDescent="0.25">
      <c r="A36677">
        <v>90472</v>
      </c>
      <c r="B36677" t="s">
        <v>103547</v>
      </c>
      <c r="C36677" t="s">
        <v>26345</v>
      </c>
      <c r="D36677" t="s">
        <v>103548</v>
      </c>
      <c r="E36677" t="s">
        <v>103549</v>
      </c>
    </row>
    <row r="36678" spans="1:5" x14ac:dyDescent="0.25">
      <c r="A36678">
        <v>90475</v>
      </c>
      <c r="B36678" t="s">
        <v>103550</v>
      </c>
      <c r="C36678" t="s">
        <v>103551</v>
      </c>
      <c r="D36678" t="s">
        <v>103552</v>
      </c>
    </row>
    <row r="36679" spans="1:5" x14ac:dyDescent="0.25">
      <c r="A36679">
        <v>90478</v>
      </c>
      <c r="B36679" t="s">
        <v>103553</v>
      </c>
      <c r="D36679" t="s">
        <v>103554</v>
      </c>
      <c r="E36679" t="s">
        <v>103555</v>
      </c>
    </row>
    <row r="36680" spans="1:5" x14ac:dyDescent="0.25">
      <c r="A36680">
        <v>90479</v>
      </c>
      <c r="B36680" t="s">
        <v>103556</v>
      </c>
      <c r="D36680" t="s">
        <v>103557</v>
      </c>
    </row>
    <row r="36681" spans="1:5" x14ac:dyDescent="0.25">
      <c r="A36681">
        <v>90489</v>
      </c>
      <c r="B36681" t="s">
        <v>103558</v>
      </c>
      <c r="D36681" t="s">
        <v>103559</v>
      </c>
    </row>
    <row r="36682" spans="1:5" x14ac:dyDescent="0.25">
      <c r="A36682">
        <v>90496</v>
      </c>
      <c r="B36682" t="s">
        <v>103560</v>
      </c>
      <c r="C36682" t="s">
        <v>103561</v>
      </c>
      <c r="D36682" t="s">
        <v>103562</v>
      </c>
      <c r="E36682" t="s">
        <v>103563</v>
      </c>
    </row>
    <row r="36683" spans="1:5" x14ac:dyDescent="0.25">
      <c r="A36683">
        <v>90497</v>
      </c>
      <c r="B36683" t="s">
        <v>103564</v>
      </c>
      <c r="D36683" t="s">
        <v>103565</v>
      </c>
    </row>
    <row r="36684" spans="1:5" x14ac:dyDescent="0.25">
      <c r="A36684">
        <v>90498</v>
      </c>
      <c r="B36684" t="s">
        <v>103566</v>
      </c>
      <c r="C36684" t="s">
        <v>103567</v>
      </c>
      <c r="D36684" t="s">
        <v>103568</v>
      </c>
      <c r="E36684" t="s">
        <v>103569</v>
      </c>
    </row>
    <row r="36685" spans="1:5" x14ac:dyDescent="0.25">
      <c r="A36685">
        <v>90503</v>
      </c>
      <c r="B36685" t="s">
        <v>103570</v>
      </c>
      <c r="D36685" t="s">
        <v>103571</v>
      </c>
    </row>
    <row r="36686" spans="1:5" x14ac:dyDescent="0.25">
      <c r="A36686">
        <v>90505</v>
      </c>
      <c r="B36686" t="s">
        <v>103572</v>
      </c>
      <c r="D36686" t="s">
        <v>103573</v>
      </c>
    </row>
    <row r="36687" spans="1:5" x14ac:dyDescent="0.25">
      <c r="A36687">
        <v>90512</v>
      </c>
      <c r="B36687" t="s">
        <v>103574</v>
      </c>
      <c r="C36687" t="s">
        <v>103575</v>
      </c>
      <c r="D36687" t="s">
        <v>103576</v>
      </c>
      <c r="E36687" t="s">
        <v>103577</v>
      </c>
    </row>
    <row r="36688" spans="1:5" x14ac:dyDescent="0.25">
      <c r="A36688">
        <v>90513</v>
      </c>
      <c r="B36688" t="s">
        <v>103578</v>
      </c>
      <c r="C36688" t="s">
        <v>103579</v>
      </c>
      <c r="D36688" t="s">
        <v>103580</v>
      </c>
    </row>
    <row r="36689" spans="1:5" x14ac:dyDescent="0.25">
      <c r="A36689">
        <v>90521</v>
      </c>
      <c r="B36689" t="s">
        <v>103581</v>
      </c>
      <c r="C36689" t="s">
        <v>103582</v>
      </c>
      <c r="D36689" t="s">
        <v>103583</v>
      </c>
      <c r="E36689" t="s">
        <v>10</v>
      </c>
    </row>
    <row r="36690" spans="1:5" x14ac:dyDescent="0.25">
      <c r="A36690">
        <v>90524</v>
      </c>
      <c r="B36690" t="s">
        <v>103584</v>
      </c>
      <c r="C36690" t="s">
        <v>103585</v>
      </c>
      <c r="D36690" t="s">
        <v>103586</v>
      </c>
    </row>
    <row r="36691" spans="1:5" x14ac:dyDescent="0.25">
      <c r="A36691">
        <v>90526</v>
      </c>
      <c r="B36691" t="s">
        <v>103587</v>
      </c>
      <c r="D36691" t="s">
        <v>103588</v>
      </c>
      <c r="E36691" t="s">
        <v>103589</v>
      </c>
    </row>
    <row r="36692" spans="1:5" x14ac:dyDescent="0.25">
      <c r="A36692">
        <v>90527</v>
      </c>
      <c r="B36692" t="s">
        <v>103590</v>
      </c>
      <c r="D36692" t="s">
        <v>103591</v>
      </c>
      <c r="E36692" t="s">
        <v>103592</v>
      </c>
    </row>
    <row r="36693" spans="1:5" x14ac:dyDescent="0.25">
      <c r="A36693">
        <v>90528</v>
      </c>
      <c r="B36693" t="s">
        <v>103593</v>
      </c>
      <c r="C36693" t="s">
        <v>103594</v>
      </c>
      <c r="D36693" t="s">
        <v>103595</v>
      </c>
    </row>
    <row r="36694" spans="1:5" x14ac:dyDescent="0.25">
      <c r="A36694">
        <v>90531</v>
      </c>
      <c r="B36694" t="s">
        <v>103596</v>
      </c>
      <c r="D36694" t="s">
        <v>103597</v>
      </c>
    </row>
    <row r="36695" spans="1:5" x14ac:dyDescent="0.25">
      <c r="A36695">
        <v>90538</v>
      </c>
      <c r="B36695" t="s">
        <v>103598</v>
      </c>
      <c r="C36695" t="s">
        <v>103599</v>
      </c>
      <c r="D36695" t="s">
        <v>103600</v>
      </c>
    </row>
    <row r="36696" spans="1:5" x14ac:dyDescent="0.25">
      <c r="A36696">
        <v>90539</v>
      </c>
      <c r="B36696" t="s">
        <v>103601</v>
      </c>
      <c r="C36696" t="s">
        <v>103602</v>
      </c>
      <c r="D36696" t="s">
        <v>103603</v>
      </c>
      <c r="E36696" t="s">
        <v>103604</v>
      </c>
    </row>
    <row r="36697" spans="1:5" x14ac:dyDescent="0.25">
      <c r="A36697">
        <v>90540</v>
      </c>
      <c r="B36697" t="s">
        <v>103605</v>
      </c>
      <c r="C36697" t="s">
        <v>4304</v>
      </c>
      <c r="D36697" t="s">
        <v>103606</v>
      </c>
    </row>
    <row r="36698" spans="1:5" x14ac:dyDescent="0.25">
      <c r="A36698">
        <v>90541</v>
      </c>
      <c r="B36698" t="s">
        <v>103607</v>
      </c>
      <c r="C36698" t="s">
        <v>103608</v>
      </c>
      <c r="D36698" t="s">
        <v>103609</v>
      </c>
    </row>
    <row r="36699" spans="1:5" x14ac:dyDescent="0.25">
      <c r="A36699">
        <v>90543</v>
      </c>
      <c r="B36699" t="s">
        <v>103610</v>
      </c>
      <c r="D36699" t="s">
        <v>103611</v>
      </c>
      <c r="E36699" t="s">
        <v>103612</v>
      </c>
    </row>
    <row r="36700" spans="1:5" x14ac:dyDescent="0.25">
      <c r="A36700">
        <v>90545</v>
      </c>
      <c r="B36700" t="s">
        <v>103613</v>
      </c>
      <c r="D36700" t="s">
        <v>103614</v>
      </c>
      <c r="E36700" t="s">
        <v>10</v>
      </c>
    </row>
    <row r="36701" spans="1:5" x14ac:dyDescent="0.25">
      <c r="A36701">
        <v>90550</v>
      </c>
      <c r="B36701" t="s">
        <v>103615</v>
      </c>
      <c r="D36701" t="s">
        <v>103616</v>
      </c>
      <c r="E36701" t="s">
        <v>79331</v>
      </c>
    </row>
    <row r="36702" spans="1:5" x14ac:dyDescent="0.25">
      <c r="A36702">
        <v>90555</v>
      </c>
      <c r="B36702" t="s">
        <v>103617</v>
      </c>
      <c r="C36702" t="s">
        <v>103618</v>
      </c>
      <c r="D36702" t="s">
        <v>103619</v>
      </c>
      <c r="E36702" t="s">
        <v>103620</v>
      </c>
    </row>
    <row r="36703" spans="1:5" x14ac:dyDescent="0.25">
      <c r="A36703">
        <v>90557</v>
      </c>
      <c r="B36703" t="s">
        <v>103621</v>
      </c>
      <c r="D36703" t="s">
        <v>103622</v>
      </c>
      <c r="E36703" t="s">
        <v>10</v>
      </c>
    </row>
    <row r="36704" spans="1:5" x14ac:dyDescent="0.25">
      <c r="A36704">
        <v>90561</v>
      </c>
      <c r="B36704" t="s">
        <v>103623</v>
      </c>
      <c r="D36704" t="s">
        <v>103624</v>
      </c>
    </row>
    <row r="36705" spans="1:5" x14ac:dyDescent="0.25">
      <c r="A36705">
        <v>90562</v>
      </c>
      <c r="B36705" t="s">
        <v>103625</v>
      </c>
      <c r="C36705" t="s">
        <v>103626</v>
      </c>
      <c r="D36705" t="s">
        <v>103627</v>
      </c>
      <c r="E36705" t="s">
        <v>103628</v>
      </c>
    </row>
    <row r="36706" spans="1:5" x14ac:dyDescent="0.25">
      <c r="A36706">
        <v>90563</v>
      </c>
      <c r="B36706" t="s">
        <v>103629</v>
      </c>
      <c r="C36706" t="s">
        <v>103630</v>
      </c>
      <c r="D36706" t="s">
        <v>103631</v>
      </c>
    </row>
    <row r="36707" spans="1:5" x14ac:dyDescent="0.25">
      <c r="A36707">
        <v>90567</v>
      </c>
      <c r="B36707" t="s">
        <v>103632</v>
      </c>
      <c r="C36707" t="s">
        <v>22644</v>
      </c>
      <c r="D36707" t="s">
        <v>103633</v>
      </c>
    </row>
    <row r="36708" spans="1:5" x14ac:dyDescent="0.25">
      <c r="A36708">
        <v>90569</v>
      </c>
      <c r="B36708" t="s">
        <v>103634</v>
      </c>
      <c r="D36708" t="s">
        <v>103635</v>
      </c>
    </row>
    <row r="36709" spans="1:5" x14ac:dyDescent="0.25">
      <c r="A36709">
        <v>90574</v>
      </c>
      <c r="B36709" t="s">
        <v>103636</v>
      </c>
      <c r="C36709" t="s">
        <v>25725</v>
      </c>
      <c r="D36709" t="s">
        <v>103637</v>
      </c>
    </row>
    <row r="36710" spans="1:5" x14ac:dyDescent="0.25">
      <c r="A36710">
        <v>90575</v>
      </c>
      <c r="B36710" t="s">
        <v>103638</v>
      </c>
      <c r="D36710" t="s">
        <v>103639</v>
      </c>
    </row>
    <row r="36711" spans="1:5" x14ac:dyDescent="0.25">
      <c r="A36711">
        <v>90577</v>
      </c>
      <c r="B36711" t="s">
        <v>103640</v>
      </c>
      <c r="D36711" t="s">
        <v>103641</v>
      </c>
    </row>
    <row r="36712" spans="1:5" x14ac:dyDescent="0.25">
      <c r="A36712">
        <v>90578</v>
      </c>
      <c r="B36712" t="s">
        <v>103642</v>
      </c>
      <c r="D36712" t="s">
        <v>103643</v>
      </c>
      <c r="E36712" t="s">
        <v>103644</v>
      </c>
    </row>
    <row r="36713" spans="1:5" x14ac:dyDescent="0.25">
      <c r="A36713">
        <v>90584</v>
      </c>
      <c r="B36713" t="s">
        <v>103645</v>
      </c>
      <c r="C36713" t="s">
        <v>103646</v>
      </c>
      <c r="D36713" t="s">
        <v>103647</v>
      </c>
      <c r="E36713" t="s">
        <v>103648</v>
      </c>
    </row>
    <row r="36714" spans="1:5" x14ac:dyDescent="0.25">
      <c r="A36714">
        <v>90588</v>
      </c>
      <c r="B36714" t="s">
        <v>103649</v>
      </c>
      <c r="C36714" t="s">
        <v>87922</v>
      </c>
      <c r="D36714" t="s">
        <v>103650</v>
      </c>
      <c r="E36714" t="s">
        <v>10</v>
      </c>
    </row>
    <row r="36715" spans="1:5" x14ac:dyDescent="0.25">
      <c r="A36715">
        <v>90590</v>
      </c>
      <c r="B36715" t="s">
        <v>103651</v>
      </c>
      <c r="C36715" t="s">
        <v>103652</v>
      </c>
      <c r="D36715" t="s">
        <v>103653</v>
      </c>
      <c r="E36715" t="s">
        <v>10</v>
      </c>
    </row>
    <row r="36716" spans="1:5" x14ac:dyDescent="0.25">
      <c r="A36716">
        <v>90591</v>
      </c>
      <c r="B36716" t="s">
        <v>103654</v>
      </c>
      <c r="D36716" t="s">
        <v>103655</v>
      </c>
    </row>
    <row r="36717" spans="1:5" x14ac:dyDescent="0.25">
      <c r="A36717">
        <v>90592</v>
      </c>
      <c r="B36717" t="s">
        <v>103656</v>
      </c>
      <c r="C36717" t="s">
        <v>10995</v>
      </c>
      <c r="D36717" t="s">
        <v>103657</v>
      </c>
      <c r="E36717" t="s">
        <v>59850</v>
      </c>
    </row>
    <row r="36718" spans="1:5" x14ac:dyDescent="0.25">
      <c r="A36718">
        <v>90598</v>
      </c>
      <c r="B36718" t="s">
        <v>103658</v>
      </c>
      <c r="C36718" t="s">
        <v>536</v>
      </c>
      <c r="D36718" t="s">
        <v>103659</v>
      </c>
      <c r="E36718" t="s">
        <v>103660</v>
      </c>
    </row>
    <row r="36719" spans="1:5" x14ac:dyDescent="0.25">
      <c r="A36719">
        <v>90620</v>
      </c>
      <c r="B36719" t="s">
        <v>103661</v>
      </c>
      <c r="D36719" t="s">
        <v>103662</v>
      </c>
    </row>
    <row r="36720" spans="1:5" x14ac:dyDescent="0.25">
      <c r="A36720">
        <v>90627</v>
      </c>
      <c r="B36720" t="s">
        <v>103663</v>
      </c>
      <c r="C36720" t="s">
        <v>103664</v>
      </c>
      <c r="D36720" t="s">
        <v>103665</v>
      </c>
      <c r="E36720" t="s">
        <v>103666</v>
      </c>
    </row>
    <row r="36721" spans="1:5" x14ac:dyDescent="0.25">
      <c r="A36721">
        <v>90630</v>
      </c>
      <c r="B36721" t="s">
        <v>103667</v>
      </c>
      <c r="D36721" t="s">
        <v>103668</v>
      </c>
    </row>
    <row r="36722" spans="1:5" x14ac:dyDescent="0.25">
      <c r="A36722">
        <v>90641</v>
      </c>
      <c r="B36722" t="s">
        <v>103669</v>
      </c>
      <c r="D36722" t="s">
        <v>103670</v>
      </c>
      <c r="E36722" t="s">
        <v>10</v>
      </c>
    </row>
    <row r="36723" spans="1:5" x14ac:dyDescent="0.25">
      <c r="A36723">
        <v>90643</v>
      </c>
      <c r="B36723" t="s">
        <v>103671</v>
      </c>
      <c r="D36723" t="s">
        <v>103672</v>
      </c>
    </row>
    <row r="36724" spans="1:5" x14ac:dyDescent="0.25">
      <c r="A36724">
        <v>90649</v>
      </c>
      <c r="B36724" t="s">
        <v>103673</v>
      </c>
      <c r="C36724" t="s">
        <v>103674</v>
      </c>
      <c r="D36724" t="s">
        <v>103675</v>
      </c>
      <c r="E36724" t="s">
        <v>103676</v>
      </c>
    </row>
    <row r="36725" spans="1:5" x14ac:dyDescent="0.25">
      <c r="A36725">
        <v>90650</v>
      </c>
      <c r="B36725" t="s">
        <v>103677</v>
      </c>
      <c r="C36725" t="s">
        <v>103678</v>
      </c>
      <c r="D36725" t="s">
        <v>103679</v>
      </c>
      <c r="E36725" t="s">
        <v>103680</v>
      </c>
    </row>
    <row r="36726" spans="1:5" x14ac:dyDescent="0.25">
      <c r="A36726">
        <v>90651</v>
      </c>
      <c r="B36726" t="s">
        <v>103681</v>
      </c>
      <c r="D36726" t="s">
        <v>103682</v>
      </c>
      <c r="E36726" t="s">
        <v>103683</v>
      </c>
    </row>
    <row r="36727" spans="1:5" x14ac:dyDescent="0.25">
      <c r="A36727">
        <v>90654</v>
      </c>
      <c r="B36727" t="s">
        <v>103684</v>
      </c>
      <c r="D36727" t="s">
        <v>103685</v>
      </c>
      <c r="E36727" t="s">
        <v>103686</v>
      </c>
    </row>
    <row r="36728" spans="1:5" x14ac:dyDescent="0.25">
      <c r="A36728">
        <v>90655</v>
      </c>
      <c r="B36728" t="s">
        <v>103687</v>
      </c>
      <c r="D36728" t="s">
        <v>103688</v>
      </c>
    </row>
    <row r="36729" spans="1:5" x14ac:dyDescent="0.25">
      <c r="A36729">
        <v>90656</v>
      </c>
      <c r="B36729" t="s">
        <v>103689</v>
      </c>
      <c r="D36729" t="s">
        <v>103690</v>
      </c>
      <c r="E36729" t="s">
        <v>103691</v>
      </c>
    </row>
    <row r="36730" spans="1:5" x14ac:dyDescent="0.25">
      <c r="A36730">
        <v>90660</v>
      </c>
      <c r="B36730" t="s">
        <v>103692</v>
      </c>
      <c r="C36730" t="s">
        <v>103693</v>
      </c>
      <c r="D36730" t="s">
        <v>103694</v>
      </c>
      <c r="E36730" t="s">
        <v>10</v>
      </c>
    </row>
    <row r="36731" spans="1:5" x14ac:dyDescent="0.25">
      <c r="A36731">
        <v>90670</v>
      </c>
      <c r="B36731" t="s">
        <v>103695</v>
      </c>
      <c r="D36731" t="s">
        <v>103696</v>
      </c>
    </row>
    <row r="36732" spans="1:5" x14ac:dyDescent="0.25">
      <c r="A36732">
        <v>90678</v>
      </c>
      <c r="B36732" t="s">
        <v>103697</v>
      </c>
      <c r="C36732" t="s">
        <v>103698</v>
      </c>
      <c r="D36732" t="s">
        <v>103699</v>
      </c>
      <c r="E36732" t="s">
        <v>10</v>
      </c>
    </row>
    <row r="36733" spans="1:5" x14ac:dyDescent="0.25">
      <c r="A36733">
        <v>90684</v>
      </c>
      <c r="B36733" t="s">
        <v>103700</v>
      </c>
      <c r="C36733" t="s">
        <v>103701</v>
      </c>
      <c r="D36733" t="s">
        <v>103702</v>
      </c>
      <c r="E36733" t="s">
        <v>10</v>
      </c>
    </row>
    <row r="36734" spans="1:5" x14ac:dyDescent="0.25">
      <c r="A36734">
        <v>90688</v>
      </c>
      <c r="B36734" t="s">
        <v>103703</v>
      </c>
      <c r="D36734" t="s">
        <v>103704</v>
      </c>
    </row>
    <row r="36735" spans="1:5" x14ac:dyDescent="0.25">
      <c r="A36735">
        <v>90692</v>
      </c>
      <c r="B36735" t="s">
        <v>103705</v>
      </c>
      <c r="D36735" t="s">
        <v>103706</v>
      </c>
    </row>
    <row r="36736" spans="1:5" x14ac:dyDescent="0.25">
      <c r="A36736">
        <v>90697</v>
      </c>
      <c r="B36736" t="s">
        <v>103707</v>
      </c>
      <c r="D36736" t="s">
        <v>103708</v>
      </c>
      <c r="E36736" t="s">
        <v>103709</v>
      </c>
    </row>
    <row r="36737" spans="1:5" x14ac:dyDescent="0.25">
      <c r="A36737">
        <v>90698</v>
      </c>
      <c r="B36737" t="s">
        <v>103710</v>
      </c>
      <c r="D36737" t="s">
        <v>103711</v>
      </c>
    </row>
    <row r="36738" spans="1:5" x14ac:dyDescent="0.25">
      <c r="A36738">
        <v>90701</v>
      </c>
      <c r="B36738" t="s">
        <v>103712</v>
      </c>
      <c r="C36738" t="s">
        <v>100363</v>
      </c>
      <c r="D36738" t="s">
        <v>103713</v>
      </c>
      <c r="E36738" t="s">
        <v>103714</v>
      </c>
    </row>
    <row r="36739" spans="1:5" x14ac:dyDescent="0.25">
      <c r="A36739">
        <v>90705</v>
      </c>
      <c r="B36739" t="s">
        <v>103715</v>
      </c>
      <c r="C36739" t="s">
        <v>103716</v>
      </c>
      <c r="D36739" t="s">
        <v>103717</v>
      </c>
    </row>
    <row r="36740" spans="1:5" x14ac:dyDescent="0.25">
      <c r="A36740">
        <v>90711</v>
      </c>
      <c r="B36740" t="s">
        <v>103718</v>
      </c>
      <c r="C36740" t="s">
        <v>103719</v>
      </c>
      <c r="D36740" t="s">
        <v>103720</v>
      </c>
      <c r="E36740" t="s">
        <v>10</v>
      </c>
    </row>
    <row r="36741" spans="1:5" x14ac:dyDescent="0.25">
      <c r="A36741">
        <v>90716</v>
      </c>
      <c r="B36741" t="s">
        <v>103721</v>
      </c>
      <c r="D36741" t="s">
        <v>103722</v>
      </c>
    </row>
    <row r="36742" spans="1:5" x14ac:dyDescent="0.25">
      <c r="A36742">
        <v>90725</v>
      </c>
      <c r="B36742" t="s">
        <v>103723</v>
      </c>
      <c r="D36742" t="s">
        <v>103724</v>
      </c>
    </row>
    <row r="36743" spans="1:5" x14ac:dyDescent="0.25">
      <c r="A36743">
        <v>90727</v>
      </c>
      <c r="B36743" t="s">
        <v>103725</v>
      </c>
      <c r="D36743" t="s">
        <v>103726</v>
      </c>
      <c r="E36743" t="s">
        <v>10</v>
      </c>
    </row>
    <row r="36744" spans="1:5" x14ac:dyDescent="0.25">
      <c r="A36744">
        <v>90729</v>
      </c>
      <c r="B36744" t="s">
        <v>103727</v>
      </c>
      <c r="C36744" t="s">
        <v>103728</v>
      </c>
      <c r="D36744" t="s">
        <v>103729</v>
      </c>
      <c r="E36744" t="s">
        <v>10</v>
      </c>
    </row>
    <row r="36745" spans="1:5" x14ac:dyDescent="0.25">
      <c r="A36745">
        <v>90733</v>
      </c>
      <c r="B36745" t="s">
        <v>103730</v>
      </c>
      <c r="C36745" t="s">
        <v>103731</v>
      </c>
      <c r="D36745" t="s">
        <v>103732</v>
      </c>
    </row>
    <row r="36746" spans="1:5" x14ac:dyDescent="0.25">
      <c r="A36746">
        <v>90735</v>
      </c>
      <c r="B36746" t="s">
        <v>103733</v>
      </c>
      <c r="C36746" t="s">
        <v>70551</v>
      </c>
      <c r="D36746" t="s">
        <v>103734</v>
      </c>
      <c r="E36746" t="s">
        <v>10</v>
      </c>
    </row>
    <row r="36747" spans="1:5" x14ac:dyDescent="0.25">
      <c r="A36747">
        <v>90736</v>
      </c>
      <c r="B36747" t="s">
        <v>103735</v>
      </c>
      <c r="C36747" t="s">
        <v>103736</v>
      </c>
      <c r="D36747" t="s">
        <v>103737</v>
      </c>
    </row>
    <row r="36748" spans="1:5" x14ac:dyDescent="0.25">
      <c r="A36748">
        <v>90737</v>
      </c>
      <c r="B36748" t="s">
        <v>103738</v>
      </c>
      <c r="D36748" t="s">
        <v>103739</v>
      </c>
      <c r="E36748" t="s">
        <v>103740</v>
      </c>
    </row>
    <row r="36749" spans="1:5" x14ac:dyDescent="0.25">
      <c r="A36749">
        <v>90752</v>
      </c>
      <c r="B36749" t="s">
        <v>103741</v>
      </c>
      <c r="D36749" t="s">
        <v>103742</v>
      </c>
    </row>
    <row r="36750" spans="1:5" x14ac:dyDescent="0.25">
      <c r="A36750">
        <v>90753</v>
      </c>
      <c r="B36750" t="s">
        <v>103743</v>
      </c>
      <c r="C36750" t="s">
        <v>103744</v>
      </c>
      <c r="D36750" t="s">
        <v>103745</v>
      </c>
    </row>
    <row r="36751" spans="1:5" x14ac:dyDescent="0.25">
      <c r="A36751">
        <v>90755</v>
      </c>
      <c r="B36751" t="s">
        <v>103746</v>
      </c>
      <c r="C36751" t="s">
        <v>34814</v>
      </c>
      <c r="D36751" t="s">
        <v>103747</v>
      </c>
    </row>
    <row r="36752" spans="1:5" x14ac:dyDescent="0.25">
      <c r="A36752">
        <v>90760</v>
      </c>
      <c r="B36752" t="s">
        <v>103748</v>
      </c>
      <c r="D36752" t="s">
        <v>103749</v>
      </c>
      <c r="E36752" t="s">
        <v>10</v>
      </c>
    </row>
    <row r="36753" spans="1:5" x14ac:dyDescent="0.25">
      <c r="A36753">
        <v>90768</v>
      </c>
      <c r="B36753" t="s">
        <v>103750</v>
      </c>
      <c r="D36753" t="s">
        <v>103751</v>
      </c>
      <c r="E36753" t="s">
        <v>10</v>
      </c>
    </row>
    <row r="36754" spans="1:5" x14ac:dyDescent="0.25">
      <c r="A36754">
        <v>90769</v>
      </c>
      <c r="B36754" t="s">
        <v>103752</v>
      </c>
      <c r="C36754" t="s">
        <v>103753</v>
      </c>
      <c r="D36754" t="s">
        <v>103754</v>
      </c>
      <c r="E36754" t="s">
        <v>103755</v>
      </c>
    </row>
    <row r="36755" spans="1:5" x14ac:dyDescent="0.25">
      <c r="A36755">
        <v>90772</v>
      </c>
      <c r="B36755" t="s">
        <v>103756</v>
      </c>
      <c r="C36755" t="s">
        <v>103757</v>
      </c>
      <c r="D36755" t="s">
        <v>103758</v>
      </c>
      <c r="E36755" t="s">
        <v>103759</v>
      </c>
    </row>
    <row r="36756" spans="1:5" x14ac:dyDescent="0.25">
      <c r="A36756">
        <v>90775</v>
      </c>
      <c r="B36756" t="s">
        <v>103760</v>
      </c>
      <c r="D36756" t="s">
        <v>103761</v>
      </c>
    </row>
    <row r="36757" spans="1:5" x14ac:dyDescent="0.25">
      <c r="A36757">
        <v>90776</v>
      </c>
      <c r="B36757" t="s">
        <v>103762</v>
      </c>
      <c r="C36757" t="s">
        <v>103763</v>
      </c>
      <c r="D36757" t="s">
        <v>103764</v>
      </c>
      <c r="E36757" t="s">
        <v>103765</v>
      </c>
    </row>
    <row r="36758" spans="1:5" x14ac:dyDescent="0.25">
      <c r="A36758">
        <v>90781</v>
      </c>
      <c r="B36758" t="s">
        <v>103766</v>
      </c>
      <c r="D36758" t="s">
        <v>103767</v>
      </c>
      <c r="E36758" t="s">
        <v>103768</v>
      </c>
    </row>
    <row r="36759" spans="1:5" x14ac:dyDescent="0.25">
      <c r="A36759">
        <v>90782</v>
      </c>
      <c r="B36759" t="s">
        <v>103769</v>
      </c>
      <c r="D36759" t="s">
        <v>103770</v>
      </c>
      <c r="E36759" t="s">
        <v>103771</v>
      </c>
    </row>
    <row r="36760" spans="1:5" x14ac:dyDescent="0.25">
      <c r="A36760">
        <v>90790</v>
      </c>
      <c r="B36760" t="s">
        <v>103772</v>
      </c>
      <c r="D36760" t="s">
        <v>103773</v>
      </c>
    </row>
    <row r="36761" spans="1:5" x14ac:dyDescent="0.25">
      <c r="A36761">
        <v>90793</v>
      </c>
      <c r="B36761" t="s">
        <v>103774</v>
      </c>
      <c r="C36761" t="s">
        <v>103775</v>
      </c>
      <c r="D36761" t="s">
        <v>103776</v>
      </c>
      <c r="E36761" t="s">
        <v>103777</v>
      </c>
    </row>
    <row r="36762" spans="1:5" x14ac:dyDescent="0.25">
      <c r="A36762">
        <v>90795</v>
      </c>
      <c r="B36762" t="s">
        <v>103778</v>
      </c>
      <c r="D36762" t="s">
        <v>103779</v>
      </c>
    </row>
    <row r="36763" spans="1:5" x14ac:dyDescent="0.25">
      <c r="A36763">
        <v>90797</v>
      </c>
      <c r="B36763" t="s">
        <v>103780</v>
      </c>
      <c r="D36763" t="s">
        <v>103781</v>
      </c>
    </row>
    <row r="36764" spans="1:5" x14ac:dyDescent="0.25">
      <c r="A36764">
        <v>90798</v>
      </c>
      <c r="B36764" t="s">
        <v>103782</v>
      </c>
      <c r="D36764" t="s">
        <v>103783</v>
      </c>
      <c r="E36764" t="s">
        <v>103784</v>
      </c>
    </row>
    <row r="36765" spans="1:5" x14ac:dyDescent="0.25">
      <c r="A36765">
        <v>90802</v>
      </c>
      <c r="B36765" t="s">
        <v>103785</v>
      </c>
      <c r="C36765" t="s">
        <v>103786</v>
      </c>
      <c r="D36765" t="s">
        <v>103787</v>
      </c>
      <c r="E36765" t="s">
        <v>10</v>
      </c>
    </row>
    <row r="36766" spans="1:5" x14ac:dyDescent="0.25">
      <c r="A36766">
        <v>90805</v>
      </c>
      <c r="B36766" t="s">
        <v>103788</v>
      </c>
      <c r="C36766" t="s">
        <v>103789</v>
      </c>
      <c r="D36766" t="s">
        <v>103790</v>
      </c>
      <c r="E36766" t="s">
        <v>103791</v>
      </c>
    </row>
    <row r="36767" spans="1:5" x14ac:dyDescent="0.25">
      <c r="A36767">
        <v>90810</v>
      </c>
      <c r="B36767" t="s">
        <v>103792</v>
      </c>
      <c r="C36767" t="s">
        <v>103793</v>
      </c>
      <c r="D36767" t="s">
        <v>103794</v>
      </c>
      <c r="E36767" t="s">
        <v>103795</v>
      </c>
    </row>
    <row r="36768" spans="1:5" x14ac:dyDescent="0.25">
      <c r="A36768">
        <v>90812</v>
      </c>
      <c r="B36768" t="s">
        <v>103796</v>
      </c>
      <c r="D36768" t="s">
        <v>103797</v>
      </c>
      <c r="E36768" t="s">
        <v>10</v>
      </c>
    </row>
    <row r="36769" spans="1:5" x14ac:dyDescent="0.25">
      <c r="A36769">
        <v>90815</v>
      </c>
      <c r="B36769" t="s">
        <v>103798</v>
      </c>
      <c r="D36769" t="s">
        <v>103799</v>
      </c>
      <c r="E36769" t="s">
        <v>103800</v>
      </c>
    </row>
    <row r="36770" spans="1:5" x14ac:dyDescent="0.25">
      <c r="A36770">
        <v>90818</v>
      </c>
      <c r="B36770" t="s">
        <v>103801</v>
      </c>
      <c r="C36770" t="s">
        <v>103802</v>
      </c>
      <c r="D36770" t="s">
        <v>103803</v>
      </c>
      <c r="E36770" t="s">
        <v>103804</v>
      </c>
    </row>
    <row r="36771" spans="1:5" x14ac:dyDescent="0.25">
      <c r="A36771">
        <v>90820</v>
      </c>
      <c r="B36771" t="s">
        <v>103805</v>
      </c>
      <c r="D36771" t="s">
        <v>103806</v>
      </c>
      <c r="E36771" t="s">
        <v>103807</v>
      </c>
    </row>
    <row r="36772" spans="1:5" x14ac:dyDescent="0.25">
      <c r="A36772">
        <v>90824</v>
      </c>
      <c r="B36772" t="s">
        <v>103808</v>
      </c>
      <c r="D36772" t="s">
        <v>103809</v>
      </c>
      <c r="E36772" t="s">
        <v>103810</v>
      </c>
    </row>
    <row r="36773" spans="1:5" x14ac:dyDescent="0.25">
      <c r="A36773">
        <v>90828</v>
      </c>
      <c r="B36773" t="s">
        <v>103811</v>
      </c>
      <c r="C36773" t="s">
        <v>103812</v>
      </c>
      <c r="D36773" t="s">
        <v>103813</v>
      </c>
      <c r="E36773" t="s">
        <v>103814</v>
      </c>
    </row>
    <row r="36774" spans="1:5" x14ac:dyDescent="0.25">
      <c r="A36774">
        <v>90832</v>
      </c>
      <c r="B36774" t="s">
        <v>103815</v>
      </c>
      <c r="D36774" t="s">
        <v>103816</v>
      </c>
      <c r="E36774" t="s">
        <v>103817</v>
      </c>
    </row>
    <row r="36775" spans="1:5" x14ac:dyDescent="0.25">
      <c r="A36775">
        <v>90834</v>
      </c>
      <c r="B36775" t="s">
        <v>103818</v>
      </c>
      <c r="C36775" t="s">
        <v>2267</v>
      </c>
      <c r="D36775" t="s">
        <v>103819</v>
      </c>
      <c r="E36775" t="s">
        <v>2269</v>
      </c>
    </row>
    <row r="36776" spans="1:5" x14ac:dyDescent="0.25">
      <c r="A36776">
        <v>90841</v>
      </c>
      <c r="B36776" t="s">
        <v>103820</v>
      </c>
      <c r="C36776" t="s">
        <v>4036</v>
      </c>
      <c r="D36776" t="s">
        <v>103821</v>
      </c>
    </row>
    <row r="36777" spans="1:5" x14ac:dyDescent="0.25">
      <c r="A36777">
        <v>90844</v>
      </c>
      <c r="B36777" t="s">
        <v>103822</v>
      </c>
      <c r="D36777" t="s">
        <v>103823</v>
      </c>
      <c r="E36777" t="s">
        <v>103824</v>
      </c>
    </row>
    <row r="36778" spans="1:5" x14ac:dyDescent="0.25">
      <c r="A36778">
        <v>90848</v>
      </c>
      <c r="B36778" t="s">
        <v>103825</v>
      </c>
      <c r="D36778" t="s">
        <v>103826</v>
      </c>
    </row>
    <row r="36779" spans="1:5" x14ac:dyDescent="0.25">
      <c r="A36779">
        <v>90849</v>
      </c>
      <c r="B36779" t="s">
        <v>103827</v>
      </c>
      <c r="D36779" t="s">
        <v>103828</v>
      </c>
      <c r="E36779" t="s">
        <v>10</v>
      </c>
    </row>
    <row r="36780" spans="1:5" x14ac:dyDescent="0.25">
      <c r="A36780">
        <v>90850</v>
      </c>
      <c r="B36780" t="s">
        <v>103829</v>
      </c>
      <c r="C36780" t="s">
        <v>27716</v>
      </c>
      <c r="D36780" t="s">
        <v>103830</v>
      </c>
      <c r="E36780" t="s">
        <v>103831</v>
      </c>
    </row>
    <row r="36781" spans="1:5" x14ac:dyDescent="0.25">
      <c r="A36781">
        <v>90852</v>
      </c>
      <c r="B36781" t="s">
        <v>103832</v>
      </c>
      <c r="C36781" t="s">
        <v>103833</v>
      </c>
      <c r="D36781" t="s">
        <v>103834</v>
      </c>
      <c r="E36781" t="s">
        <v>10</v>
      </c>
    </row>
    <row r="36782" spans="1:5" x14ac:dyDescent="0.25">
      <c r="A36782">
        <v>90855</v>
      </c>
      <c r="B36782" t="s">
        <v>103835</v>
      </c>
      <c r="D36782" t="s">
        <v>103836</v>
      </c>
    </row>
    <row r="36783" spans="1:5" x14ac:dyDescent="0.25">
      <c r="A36783">
        <v>90856</v>
      </c>
      <c r="B36783" t="s">
        <v>103837</v>
      </c>
      <c r="D36783" t="s">
        <v>103838</v>
      </c>
    </row>
    <row r="36784" spans="1:5" x14ac:dyDescent="0.25">
      <c r="A36784">
        <v>90857</v>
      </c>
      <c r="B36784" t="s">
        <v>103839</v>
      </c>
      <c r="C36784" t="s">
        <v>103840</v>
      </c>
      <c r="D36784" t="s">
        <v>103841</v>
      </c>
    </row>
    <row r="36785" spans="1:5" x14ac:dyDescent="0.25">
      <c r="A36785">
        <v>90876</v>
      </c>
      <c r="B36785" t="s">
        <v>103842</v>
      </c>
      <c r="D36785" t="s">
        <v>103843</v>
      </c>
    </row>
    <row r="36786" spans="1:5" x14ac:dyDescent="0.25">
      <c r="A36786">
        <v>90877</v>
      </c>
      <c r="B36786" t="s">
        <v>103844</v>
      </c>
      <c r="C36786" t="s">
        <v>103845</v>
      </c>
      <c r="D36786" t="s">
        <v>103846</v>
      </c>
      <c r="E36786" t="s">
        <v>103847</v>
      </c>
    </row>
    <row r="36787" spans="1:5" x14ac:dyDescent="0.25">
      <c r="A36787">
        <v>90882</v>
      </c>
      <c r="B36787" t="s">
        <v>103848</v>
      </c>
      <c r="C36787" t="s">
        <v>103849</v>
      </c>
      <c r="D36787" t="s">
        <v>103850</v>
      </c>
    </row>
    <row r="36788" spans="1:5" x14ac:dyDescent="0.25">
      <c r="A36788">
        <v>90887</v>
      </c>
      <c r="B36788" t="s">
        <v>103851</v>
      </c>
      <c r="C36788" t="s">
        <v>103852</v>
      </c>
      <c r="D36788" t="s">
        <v>103853</v>
      </c>
    </row>
    <row r="36789" spans="1:5" x14ac:dyDescent="0.25">
      <c r="A36789">
        <v>90888</v>
      </c>
      <c r="B36789" t="s">
        <v>103854</v>
      </c>
      <c r="D36789" t="s">
        <v>103855</v>
      </c>
      <c r="E36789" t="s">
        <v>103856</v>
      </c>
    </row>
    <row r="36790" spans="1:5" x14ac:dyDescent="0.25">
      <c r="A36790">
        <v>90889</v>
      </c>
      <c r="B36790" t="s">
        <v>103857</v>
      </c>
      <c r="D36790" t="s">
        <v>103858</v>
      </c>
    </row>
    <row r="36791" spans="1:5" x14ac:dyDescent="0.25">
      <c r="A36791">
        <v>90892</v>
      </c>
      <c r="B36791" t="s">
        <v>103859</v>
      </c>
      <c r="D36791" t="s">
        <v>103860</v>
      </c>
    </row>
    <row r="36792" spans="1:5" x14ac:dyDescent="0.25">
      <c r="A36792">
        <v>90895</v>
      </c>
      <c r="B36792" t="s">
        <v>103861</v>
      </c>
      <c r="C36792" t="s">
        <v>103862</v>
      </c>
      <c r="D36792" t="s">
        <v>103863</v>
      </c>
      <c r="E36792" t="s">
        <v>103864</v>
      </c>
    </row>
    <row r="36793" spans="1:5" x14ac:dyDescent="0.25">
      <c r="A36793">
        <v>90898</v>
      </c>
      <c r="B36793" t="s">
        <v>103865</v>
      </c>
      <c r="D36793" t="s">
        <v>103866</v>
      </c>
    </row>
    <row r="36794" spans="1:5" x14ac:dyDescent="0.25">
      <c r="A36794">
        <v>90899</v>
      </c>
      <c r="B36794" t="s">
        <v>103867</v>
      </c>
      <c r="D36794" t="s">
        <v>103868</v>
      </c>
      <c r="E36794" t="s">
        <v>103869</v>
      </c>
    </row>
    <row r="36795" spans="1:5" x14ac:dyDescent="0.25">
      <c r="A36795">
        <v>90902</v>
      </c>
      <c r="B36795" t="s">
        <v>103870</v>
      </c>
      <c r="D36795" t="s">
        <v>103871</v>
      </c>
      <c r="E36795" t="s">
        <v>10</v>
      </c>
    </row>
    <row r="36796" spans="1:5" x14ac:dyDescent="0.25">
      <c r="A36796">
        <v>90904</v>
      </c>
      <c r="B36796" t="s">
        <v>103872</v>
      </c>
      <c r="C36796" t="s">
        <v>103873</v>
      </c>
      <c r="D36796" t="s">
        <v>103874</v>
      </c>
      <c r="E36796" t="s">
        <v>103875</v>
      </c>
    </row>
    <row r="36797" spans="1:5" x14ac:dyDescent="0.25">
      <c r="A36797">
        <v>90907</v>
      </c>
      <c r="B36797" t="s">
        <v>103876</v>
      </c>
      <c r="D36797" t="s">
        <v>103877</v>
      </c>
      <c r="E36797" t="s">
        <v>103878</v>
      </c>
    </row>
    <row r="36798" spans="1:5" x14ac:dyDescent="0.25">
      <c r="A36798">
        <v>90908</v>
      </c>
      <c r="B36798" t="s">
        <v>103879</v>
      </c>
      <c r="C36798" t="s">
        <v>103880</v>
      </c>
      <c r="D36798" t="s">
        <v>103881</v>
      </c>
      <c r="E36798" t="s">
        <v>103882</v>
      </c>
    </row>
    <row r="36799" spans="1:5" x14ac:dyDescent="0.25">
      <c r="A36799">
        <v>90909</v>
      </c>
      <c r="B36799" t="s">
        <v>103883</v>
      </c>
      <c r="C36799" t="s">
        <v>78112</v>
      </c>
      <c r="D36799" t="s">
        <v>103884</v>
      </c>
      <c r="E36799" t="s">
        <v>103885</v>
      </c>
    </row>
    <row r="36800" spans="1:5" x14ac:dyDescent="0.25">
      <c r="A36800">
        <v>90912</v>
      </c>
      <c r="B36800" t="s">
        <v>103886</v>
      </c>
      <c r="D36800" t="s">
        <v>103887</v>
      </c>
      <c r="E36800" t="s">
        <v>103888</v>
      </c>
    </row>
    <row r="36801" spans="1:5" x14ac:dyDescent="0.25">
      <c r="A36801">
        <v>90914</v>
      </c>
      <c r="B36801" t="s">
        <v>103889</v>
      </c>
      <c r="D36801" t="s">
        <v>103890</v>
      </c>
      <c r="E36801" t="s">
        <v>10</v>
      </c>
    </row>
    <row r="36802" spans="1:5" x14ac:dyDescent="0.25">
      <c r="A36802">
        <v>90915</v>
      </c>
      <c r="B36802" t="s">
        <v>103891</v>
      </c>
      <c r="C36802" t="s">
        <v>103892</v>
      </c>
      <c r="D36802" t="s">
        <v>103893</v>
      </c>
      <c r="E36802" t="s">
        <v>103894</v>
      </c>
    </row>
    <row r="36803" spans="1:5" x14ac:dyDescent="0.25">
      <c r="A36803">
        <v>90921</v>
      </c>
      <c r="B36803" t="s">
        <v>103895</v>
      </c>
      <c r="D36803" t="s">
        <v>103896</v>
      </c>
    </row>
    <row r="36804" spans="1:5" x14ac:dyDescent="0.25">
      <c r="A36804">
        <v>90922</v>
      </c>
      <c r="B36804" t="s">
        <v>103897</v>
      </c>
      <c r="D36804" t="s">
        <v>103898</v>
      </c>
      <c r="E36804" t="s">
        <v>103899</v>
      </c>
    </row>
    <row r="36805" spans="1:5" x14ac:dyDescent="0.25">
      <c r="A36805">
        <v>90926</v>
      </c>
      <c r="B36805" t="s">
        <v>103900</v>
      </c>
      <c r="D36805" t="s">
        <v>103901</v>
      </c>
    </row>
    <row r="36806" spans="1:5" x14ac:dyDescent="0.25">
      <c r="A36806">
        <v>90928</v>
      </c>
      <c r="B36806" t="s">
        <v>103902</v>
      </c>
      <c r="D36806" t="s">
        <v>103903</v>
      </c>
      <c r="E36806" t="s">
        <v>103904</v>
      </c>
    </row>
    <row r="36807" spans="1:5" x14ac:dyDescent="0.25">
      <c r="A36807">
        <v>90929</v>
      </c>
      <c r="B36807" t="s">
        <v>103905</v>
      </c>
      <c r="C36807" t="s">
        <v>39061</v>
      </c>
      <c r="D36807" t="s">
        <v>103906</v>
      </c>
      <c r="E36807" t="s">
        <v>103907</v>
      </c>
    </row>
    <row r="36808" spans="1:5" x14ac:dyDescent="0.25">
      <c r="A36808">
        <v>90933</v>
      </c>
      <c r="B36808" t="s">
        <v>103908</v>
      </c>
      <c r="C36808" t="s">
        <v>103909</v>
      </c>
      <c r="D36808" t="s">
        <v>103910</v>
      </c>
      <c r="E36808" t="s">
        <v>10</v>
      </c>
    </row>
    <row r="36809" spans="1:5" x14ac:dyDescent="0.25">
      <c r="A36809">
        <v>90939</v>
      </c>
      <c r="B36809" t="s">
        <v>103911</v>
      </c>
      <c r="C36809" t="s">
        <v>103912</v>
      </c>
      <c r="D36809" t="s">
        <v>103913</v>
      </c>
      <c r="E36809" t="s">
        <v>103914</v>
      </c>
    </row>
    <row r="36810" spans="1:5" x14ac:dyDescent="0.25">
      <c r="A36810">
        <v>90940</v>
      </c>
      <c r="B36810" t="s">
        <v>103915</v>
      </c>
      <c r="C36810" t="s">
        <v>103916</v>
      </c>
      <c r="D36810" t="s">
        <v>103917</v>
      </c>
    </row>
    <row r="36811" spans="1:5" x14ac:dyDescent="0.25">
      <c r="A36811">
        <v>90941</v>
      </c>
      <c r="B36811" t="s">
        <v>103918</v>
      </c>
      <c r="C36811" t="s">
        <v>103919</v>
      </c>
      <c r="D36811" t="s">
        <v>103920</v>
      </c>
      <c r="E36811" t="s">
        <v>103921</v>
      </c>
    </row>
    <row r="36812" spans="1:5" x14ac:dyDescent="0.25">
      <c r="A36812">
        <v>90945</v>
      </c>
      <c r="B36812" t="s">
        <v>103922</v>
      </c>
      <c r="D36812" t="s">
        <v>103923</v>
      </c>
    </row>
    <row r="36813" spans="1:5" x14ac:dyDescent="0.25">
      <c r="A36813">
        <v>90947</v>
      </c>
      <c r="B36813" t="s">
        <v>103924</v>
      </c>
      <c r="D36813" t="s">
        <v>103925</v>
      </c>
    </row>
    <row r="36814" spans="1:5" x14ac:dyDescent="0.25">
      <c r="A36814">
        <v>90949</v>
      </c>
      <c r="B36814" t="s">
        <v>103926</v>
      </c>
      <c r="D36814" t="s">
        <v>103927</v>
      </c>
      <c r="E36814" t="s">
        <v>103928</v>
      </c>
    </row>
    <row r="36815" spans="1:5" x14ac:dyDescent="0.25">
      <c r="A36815">
        <v>90954</v>
      </c>
      <c r="B36815" t="s">
        <v>103929</v>
      </c>
      <c r="C36815" t="s">
        <v>103930</v>
      </c>
      <c r="D36815" t="s">
        <v>103931</v>
      </c>
      <c r="E36815" t="s">
        <v>103932</v>
      </c>
    </row>
    <row r="36816" spans="1:5" x14ac:dyDescent="0.25">
      <c r="A36816">
        <v>90962</v>
      </c>
      <c r="B36816" t="s">
        <v>103933</v>
      </c>
      <c r="C36816" t="s">
        <v>32423</v>
      </c>
      <c r="D36816" t="s">
        <v>103934</v>
      </c>
      <c r="E36816" t="s">
        <v>11498</v>
      </c>
    </row>
    <row r="36817" spans="1:5" x14ac:dyDescent="0.25">
      <c r="A36817">
        <v>90964</v>
      </c>
      <c r="B36817" t="s">
        <v>103935</v>
      </c>
      <c r="D36817" t="s">
        <v>103936</v>
      </c>
    </row>
    <row r="36818" spans="1:5" x14ac:dyDescent="0.25">
      <c r="A36818">
        <v>90967</v>
      </c>
      <c r="B36818" t="s">
        <v>103937</v>
      </c>
      <c r="D36818" t="s">
        <v>103938</v>
      </c>
    </row>
    <row r="36819" spans="1:5" x14ac:dyDescent="0.25">
      <c r="A36819">
        <v>90973</v>
      </c>
      <c r="B36819" t="s">
        <v>103939</v>
      </c>
      <c r="D36819" t="s">
        <v>103940</v>
      </c>
      <c r="E36819" t="s">
        <v>103941</v>
      </c>
    </row>
    <row r="36820" spans="1:5" x14ac:dyDescent="0.25">
      <c r="A36820">
        <v>90978</v>
      </c>
      <c r="B36820" t="s">
        <v>103942</v>
      </c>
      <c r="C36820" t="s">
        <v>103943</v>
      </c>
      <c r="D36820" t="s">
        <v>103944</v>
      </c>
      <c r="E36820" t="s">
        <v>103945</v>
      </c>
    </row>
    <row r="36821" spans="1:5" x14ac:dyDescent="0.25">
      <c r="A36821">
        <v>90980</v>
      </c>
      <c r="B36821" t="s">
        <v>103946</v>
      </c>
      <c r="D36821" t="s">
        <v>103947</v>
      </c>
      <c r="E36821" t="s">
        <v>103948</v>
      </c>
    </row>
    <row r="36822" spans="1:5" x14ac:dyDescent="0.25">
      <c r="A36822">
        <v>90982</v>
      </c>
      <c r="B36822" t="s">
        <v>103949</v>
      </c>
      <c r="C36822" t="s">
        <v>103950</v>
      </c>
      <c r="D36822" t="s">
        <v>103951</v>
      </c>
      <c r="E36822" t="s">
        <v>103952</v>
      </c>
    </row>
    <row r="36823" spans="1:5" x14ac:dyDescent="0.25">
      <c r="A36823">
        <v>90983</v>
      </c>
      <c r="B36823" t="s">
        <v>103953</v>
      </c>
      <c r="C36823" t="s">
        <v>103954</v>
      </c>
      <c r="D36823" t="s">
        <v>103955</v>
      </c>
      <c r="E36823" t="s">
        <v>103956</v>
      </c>
    </row>
    <row r="36824" spans="1:5" x14ac:dyDescent="0.25">
      <c r="A36824">
        <v>90985</v>
      </c>
      <c r="B36824" t="s">
        <v>103957</v>
      </c>
      <c r="C36824" t="s">
        <v>87470</v>
      </c>
      <c r="D36824" t="s">
        <v>103958</v>
      </c>
      <c r="E36824" t="s">
        <v>103959</v>
      </c>
    </row>
    <row r="36825" spans="1:5" x14ac:dyDescent="0.25">
      <c r="A36825">
        <v>90988</v>
      </c>
      <c r="B36825" t="s">
        <v>103960</v>
      </c>
      <c r="C36825" t="s">
        <v>103961</v>
      </c>
      <c r="D36825" t="s">
        <v>103962</v>
      </c>
      <c r="E36825" t="s">
        <v>103963</v>
      </c>
    </row>
    <row r="36826" spans="1:5" x14ac:dyDescent="0.25">
      <c r="A36826">
        <v>90991</v>
      </c>
      <c r="B36826" t="s">
        <v>103964</v>
      </c>
      <c r="D36826" t="s">
        <v>103965</v>
      </c>
      <c r="E36826" t="s">
        <v>103966</v>
      </c>
    </row>
    <row r="36827" spans="1:5" x14ac:dyDescent="0.25">
      <c r="A36827">
        <v>90995</v>
      </c>
      <c r="B36827" t="s">
        <v>103967</v>
      </c>
      <c r="C36827" t="s">
        <v>54131</v>
      </c>
      <c r="D36827" t="s">
        <v>103968</v>
      </c>
    </row>
    <row r="36828" spans="1:5" x14ac:dyDescent="0.25">
      <c r="A36828">
        <v>91001</v>
      </c>
      <c r="B36828" t="s">
        <v>103969</v>
      </c>
      <c r="D36828" t="s">
        <v>103970</v>
      </c>
      <c r="E36828" t="s">
        <v>103971</v>
      </c>
    </row>
    <row r="36829" spans="1:5" x14ac:dyDescent="0.25">
      <c r="A36829">
        <v>91004</v>
      </c>
      <c r="B36829" t="s">
        <v>103972</v>
      </c>
      <c r="D36829" t="s">
        <v>103973</v>
      </c>
    </row>
    <row r="36830" spans="1:5" x14ac:dyDescent="0.25">
      <c r="A36830">
        <v>91005</v>
      </c>
      <c r="B36830" t="s">
        <v>103974</v>
      </c>
      <c r="D36830" t="s">
        <v>103975</v>
      </c>
    </row>
    <row r="36831" spans="1:5" x14ac:dyDescent="0.25">
      <c r="A36831">
        <v>91006</v>
      </c>
      <c r="B36831" t="s">
        <v>103976</v>
      </c>
      <c r="C36831" t="s">
        <v>25333</v>
      </c>
      <c r="D36831" t="s">
        <v>103977</v>
      </c>
      <c r="E36831" t="s">
        <v>10</v>
      </c>
    </row>
    <row r="36832" spans="1:5" x14ac:dyDescent="0.25">
      <c r="A36832">
        <v>91017</v>
      </c>
      <c r="B36832" t="s">
        <v>103978</v>
      </c>
      <c r="C36832" t="s">
        <v>80585</v>
      </c>
      <c r="D36832" t="s">
        <v>103979</v>
      </c>
      <c r="E36832" t="s">
        <v>103980</v>
      </c>
    </row>
    <row r="36833" spans="1:5" x14ac:dyDescent="0.25">
      <c r="A36833">
        <v>91019</v>
      </c>
      <c r="B36833" t="s">
        <v>103981</v>
      </c>
      <c r="D36833" t="s">
        <v>103982</v>
      </c>
      <c r="E36833" t="s">
        <v>10</v>
      </c>
    </row>
    <row r="36834" spans="1:5" x14ac:dyDescent="0.25">
      <c r="A36834">
        <v>91020</v>
      </c>
      <c r="B36834" t="s">
        <v>103983</v>
      </c>
      <c r="D36834" t="s">
        <v>103984</v>
      </c>
    </row>
    <row r="36835" spans="1:5" x14ac:dyDescent="0.25">
      <c r="A36835">
        <v>91022</v>
      </c>
      <c r="B36835" t="s">
        <v>103985</v>
      </c>
      <c r="C36835" t="s">
        <v>103986</v>
      </c>
      <c r="D36835" t="s">
        <v>103987</v>
      </c>
      <c r="E36835" t="s">
        <v>103988</v>
      </c>
    </row>
    <row r="36836" spans="1:5" x14ac:dyDescent="0.25">
      <c r="A36836">
        <v>91024</v>
      </c>
      <c r="B36836" t="s">
        <v>103989</v>
      </c>
      <c r="D36836" t="s">
        <v>103990</v>
      </c>
      <c r="E36836" t="s">
        <v>103991</v>
      </c>
    </row>
    <row r="36837" spans="1:5" x14ac:dyDescent="0.25">
      <c r="A36837">
        <v>91026</v>
      </c>
      <c r="B36837" t="s">
        <v>103992</v>
      </c>
      <c r="C36837" t="s">
        <v>103716</v>
      </c>
      <c r="D36837" t="s">
        <v>103993</v>
      </c>
      <c r="E36837" t="s">
        <v>103994</v>
      </c>
    </row>
    <row r="36838" spans="1:5" x14ac:dyDescent="0.25">
      <c r="A36838">
        <v>91028</v>
      </c>
      <c r="B36838" t="s">
        <v>103995</v>
      </c>
      <c r="D36838" t="s">
        <v>103996</v>
      </c>
    </row>
    <row r="36839" spans="1:5" x14ac:dyDescent="0.25">
      <c r="A36839">
        <v>91030</v>
      </c>
      <c r="B36839" t="s">
        <v>103997</v>
      </c>
      <c r="D36839" t="s">
        <v>103998</v>
      </c>
    </row>
    <row r="36840" spans="1:5" x14ac:dyDescent="0.25">
      <c r="A36840">
        <v>91032</v>
      </c>
      <c r="B36840" t="s">
        <v>103999</v>
      </c>
      <c r="C36840" t="s">
        <v>104000</v>
      </c>
      <c r="D36840" t="s">
        <v>104001</v>
      </c>
      <c r="E36840" t="s">
        <v>104002</v>
      </c>
    </row>
    <row r="36841" spans="1:5" x14ac:dyDescent="0.25">
      <c r="A36841">
        <v>91035</v>
      </c>
      <c r="B36841" t="s">
        <v>104003</v>
      </c>
      <c r="D36841" t="s">
        <v>104004</v>
      </c>
      <c r="E36841" t="s">
        <v>104005</v>
      </c>
    </row>
    <row r="36842" spans="1:5" x14ac:dyDescent="0.25">
      <c r="A36842">
        <v>91036</v>
      </c>
      <c r="B36842" t="s">
        <v>104006</v>
      </c>
      <c r="D36842" t="s">
        <v>104007</v>
      </c>
      <c r="E36842" t="s">
        <v>10</v>
      </c>
    </row>
    <row r="36843" spans="1:5" x14ac:dyDescent="0.25">
      <c r="A36843">
        <v>91037</v>
      </c>
      <c r="B36843" t="s">
        <v>104008</v>
      </c>
      <c r="D36843" t="s">
        <v>104009</v>
      </c>
    </row>
    <row r="36844" spans="1:5" x14ac:dyDescent="0.25">
      <c r="A36844">
        <v>91041</v>
      </c>
      <c r="B36844" t="s">
        <v>104010</v>
      </c>
      <c r="C36844" t="s">
        <v>104011</v>
      </c>
      <c r="D36844" t="s">
        <v>104012</v>
      </c>
    </row>
    <row r="36845" spans="1:5" x14ac:dyDescent="0.25">
      <c r="A36845">
        <v>91046</v>
      </c>
      <c r="B36845" t="s">
        <v>104013</v>
      </c>
      <c r="D36845" t="s">
        <v>104014</v>
      </c>
    </row>
    <row r="36846" spans="1:5" x14ac:dyDescent="0.25">
      <c r="A36846">
        <v>91049</v>
      </c>
      <c r="B36846" t="s">
        <v>104015</v>
      </c>
      <c r="C36846" t="s">
        <v>104016</v>
      </c>
      <c r="D36846" t="s">
        <v>104017</v>
      </c>
      <c r="E36846" t="s">
        <v>10</v>
      </c>
    </row>
    <row r="36847" spans="1:5" x14ac:dyDescent="0.25">
      <c r="A36847">
        <v>91050</v>
      </c>
      <c r="B36847" t="s">
        <v>104018</v>
      </c>
      <c r="C36847" t="s">
        <v>104019</v>
      </c>
      <c r="D36847" t="s">
        <v>104020</v>
      </c>
    </row>
    <row r="36848" spans="1:5" x14ac:dyDescent="0.25">
      <c r="A36848">
        <v>91051</v>
      </c>
      <c r="B36848" t="s">
        <v>104021</v>
      </c>
      <c r="C36848" t="s">
        <v>104022</v>
      </c>
      <c r="D36848" t="s">
        <v>104023</v>
      </c>
    </row>
    <row r="36849" spans="1:5" x14ac:dyDescent="0.25">
      <c r="A36849">
        <v>91057</v>
      </c>
      <c r="B36849" t="s">
        <v>104024</v>
      </c>
      <c r="D36849" t="s">
        <v>104025</v>
      </c>
    </row>
    <row r="36850" spans="1:5" x14ac:dyDescent="0.25">
      <c r="A36850">
        <v>91062</v>
      </c>
      <c r="B36850" t="s">
        <v>104026</v>
      </c>
      <c r="D36850" t="s">
        <v>104027</v>
      </c>
    </row>
    <row r="36851" spans="1:5" x14ac:dyDescent="0.25">
      <c r="A36851">
        <v>91071</v>
      </c>
      <c r="B36851" t="s">
        <v>104028</v>
      </c>
      <c r="C36851" t="s">
        <v>59506</v>
      </c>
      <c r="D36851" t="s">
        <v>104029</v>
      </c>
    </row>
    <row r="36852" spans="1:5" x14ac:dyDescent="0.25">
      <c r="A36852">
        <v>91074</v>
      </c>
      <c r="B36852" t="s">
        <v>104030</v>
      </c>
      <c r="C36852" t="s">
        <v>104031</v>
      </c>
      <c r="D36852" t="s">
        <v>104032</v>
      </c>
      <c r="E36852" t="s">
        <v>104033</v>
      </c>
    </row>
    <row r="36853" spans="1:5" x14ac:dyDescent="0.25">
      <c r="A36853">
        <v>91083</v>
      </c>
      <c r="B36853" t="s">
        <v>104034</v>
      </c>
      <c r="C36853" t="s">
        <v>104035</v>
      </c>
      <c r="D36853" t="s">
        <v>104036</v>
      </c>
      <c r="E36853" t="s">
        <v>104037</v>
      </c>
    </row>
    <row r="36854" spans="1:5" x14ac:dyDescent="0.25">
      <c r="A36854">
        <v>91087</v>
      </c>
      <c r="B36854" t="s">
        <v>104038</v>
      </c>
      <c r="C36854" t="s">
        <v>104039</v>
      </c>
      <c r="D36854" t="s">
        <v>104040</v>
      </c>
      <c r="E36854" t="s">
        <v>104041</v>
      </c>
    </row>
    <row r="36855" spans="1:5" x14ac:dyDescent="0.25">
      <c r="A36855">
        <v>91088</v>
      </c>
      <c r="B36855" t="s">
        <v>104042</v>
      </c>
      <c r="C36855" t="s">
        <v>104043</v>
      </c>
      <c r="D36855" t="s">
        <v>104044</v>
      </c>
      <c r="E36855" t="s">
        <v>10</v>
      </c>
    </row>
    <row r="36856" spans="1:5" x14ac:dyDescent="0.25">
      <c r="A36856">
        <v>91091</v>
      </c>
      <c r="B36856" t="s">
        <v>104045</v>
      </c>
      <c r="C36856" t="s">
        <v>104046</v>
      </c>
      <c r="D36856" t="s">
        <v>104047</v>
      </c>
      <c r="E36856" t="s">
        <v>10</v>
      </c>
    </row>
    <row r="36857" spans="1:5" x14ac:dyDescent="0.25">
      <c r="A36857">
        <v>91092</v>
      </c>
      <c r="B36857" t="s">
        <v>104048</v>
      </c>
      <c r="C36857" t="s">
        <v>85351</v>
      </c>
      <c r="D36857" t="s">
        <v>104049</v>
      </c>
      <c r="E36857" t="s">
        <v>104050</v>
      </c>
    </row>
    <row r="36858" spans="1:5" x14ac:dyDescent="0.25">
      <c r="A36858">
        <v>91095</v>
      </c>
      <c r="B36858" t="s">
        <v>104051</v>
      </c>
      <c r="C36858" t="s">
        <v>104052</v>
      </c>
      <c r="D36858" t="s">
        <v>104053</v>
      </c>
    </row>
    <row r="36859" spans="1:5" x14ac:dyDescent="0.25">
      <c r="A36859">
        <v>91101</v>
      </c>
      <c r="B36859" t="s">
        <v>104054</v>
      </c>
      <c r="D36859" t="s">
        <v>104055</v>
      </c>
    </row>
    <row r="36860" spans="1:5" x14ac:dyDescent="0.25">
      <c r="A36860">
        <v>91103</v>
      </c>
      <c r="B36860" t="s">
        <v>104056</v>
      </c>
      <c r="C36860" t="s">
        <v>104057</v>
      </c>
      <c r="D36860" t="s">
        <v>104058</v>
      </c>
      <c r="E36860" t="s">
        <v>104059</v>
      </c>
    </row>
    <row r="36861" spans="1:5" x14ac:dyDescent="0.25">
      <c r="A36861">
        <v>91108</v>
      </c>
      <c r="B36861" t="s">
        <v>104060</v>
      </c>
      <c r="C36861" t="s">
        <v>104061</v>
      </c>
      <c r="D36861" t="s">
        <v>104062</v>
      </c>
      <c r="E36861" t="s">
        <v>10</v>
      </c>
    </row>
    <row r="36862" spans="1:5" x14ac:dyDescent="0.25">
      <c r="A36862">
        <v>91109</v>
      </c>
      <c r="B36862" t="s">
        <v>104063</v>
      </c>
      <c r="C36862" t="s">
        <v>61575</v>
      </c>
      <c r="D36862" t="s">
        <v>104064</v>
      </c>
      <c r="E36862" t="s">
        <v>2774</v>
      </c>
    </row>
    <row r="36863" spans="1:5" x14ac:dyDescent="0.25">
      <c r="A36863">
        <v>91111</v>
      </c>
      <c r="B36863" t="s">
        <v>104065</v>
      </c>
      <c r="C36863" t="s">
        <v>104066</v>
      </c>
      <c r="D36863" t="s">
        <v>104067</v>
      </c>
    </row>
    <row r="36864" spans="1:5" x14ac:dyDescent="0.25">
      <c r="A36864">
        <v>91115</v>
      </c>
      <c r="B36864" t="s">
        <v>104068</v>
      </c>
      <c r="C36864" t="s">
        <v>89316</v>
      </c>
      <c r="D36864" t="s">
        <v>104069</v>
      </c>
      <c r="E36864" t="s">
        <v>104070</v>
      </c>
    </row>
    <row r="36865" spans="1:5" x14ac:dyDescent="0.25">
      <c r="A36865">
        <v>91117</v>
      </c>
      <c r="B36865" t="s">
        <v>104071</v>
      </c>
      <c r="C36865" t="s">
        <v>6812</v>
      </c>
      <c r="D36865" t="s">
        <v>104072</v>
      </c>
    </row>
    <row r="36866" spans="1:5" x14ac:dyDescent="0.25">
      <c r="A36866">
        <v>91122</v>
      </c>
      <c r="B36866" t="s">
        <v>104073</v>
      </c>
      <c r="D36866" t="s">
        <v>104074</v>
      </c>
      <c r="E36866" t="s">
        <v>74342</v>
      </c>
    </row>
    <row r="36867" spans="1:5" x14ac:dyDescent="0.25">
      <c r="A36867">
        <v>91123</v>
      </c>
      <c r="B36867" t="s">
        <v>104075</v>
      </c>
      <c r="D36867" t="s">
        <v>104076</v>
      </c>
    </row>
    <row r="36868" spans="1:5" x14ac:dyDescent="0.25">
      <c r="A36868">
        <v>91130</v>
      </c>
      <c r="B36868" t="s">
        <v>104077</v>
      </c>
      <c r="D36868" t="s">
        <v>104078</v>
      </c>
    </row>
    <row r="36869" spans="1:5" x14ac:dyDescent="0.25">
      <c r="A36869">
        <v>91131</v>
      </c>
      <c r="B36869" t="s">
        <v>104079</v>
      </c>
      <c r="C36869" t="s">
        <v>104080</v>
      </c>
      <c r="D36869" t="s">
        <v>104081</v>
      </c>
      <c r="E36869" t="s">
        <v>104082</v>
      </c>
    </row>
    <row r="36870" spans="1:5" x14ac:dyDescent="0.25">
      <c r="A36870">
        <v>91132</v>
      </c>
      <c r="B36870" t="s">
        <v>104083</v>
      </c>
      <c r="D36870" t="s">
        <v>104084</v>
      </c>
    </row>
    <row r="36871" spans="1:5" x14ac:dyDescent="0.25">
      <c r="A36871">
        <v>91134</v>
      </c>
      <c r="B36871" t="s">
        <v>104085</v>
      </c>
      <c r="D36871" t="s">
        <v>104086</v>
      </c>
      <c r="E36871" t="s">
        <v>10</v>
      </c>
    </row>
    <row r="36872" spans="1:5" x14ac:dyDescent="0.25">
      <c r="A36872">
        <v>91140</v>
      </c>
      <c r="B36872" t="s">
        <v>104087</v>
      </c>
      <c r="D36872" t="s">
        <v>104088</v>
      </c>
    </row>
    <row r="36873" spans="1:5" x14ac:dyDescent="0.25">
      <c r="A36873">
        <v>91142</v>
      </c>
      <c r="B36873" t="s">
        <v>104089</v>
      </c>
      <c r="C36873" t="s">
        <v>42350</v>
      </c>
      <c r="D36873" t="s">
        <v>104090</v>
      </c>
      <c r="E36873" t="s">
        <v>104091</v>
      </c>
    </row>
    <row r="36874" spans="1:5" x14ac:dyDescent="0.25">
      <c r="A36874">
        <v>91147</v>
      </c>
      <c r="B36874" t="s">
        <v>104092</v>
      </c>
      <c r="D36874" t="s">
        <v>104093</v>
      </c>
    </row>
    <row r="36875" spans="1:5" x14ac:dyDescent="0.25">
      <c r="A36875">
        <v>91157</v>
      </c>
      <c r="B36875" t="s">
        <v>104094</v>
      </c>
      <c r="D36875" t="s">
        <v>104095</v>
      </c>
      <c r="E36875" t="s">
        <v>104096</v>
      </c>
    </row>
    <row r="36876" spans="1:5" x14ac:dyDescent="0.25">
      <c r="A36876">
        <v>91160</v>
      </c>
      <c r="B36876" t="s">
        <v>104097</v>
      </c>
      <c r="C36876" t="s">
        <v>104098</v>
      </c>
      <c r="D36876" t="s">
        <v>104099</v>
      </c>
    </row>
    <row r="36877" spans="1:5" x14ac:dyDescent="0.25">
      <c r="A36877">
        <v>91176</v>
      </c>
      <c r="B36877" t="s">
        <v>104100</v>
      </c>
      <c r="C36877" t="s">
        <v>104101</v>
      </c>
      <c r="D36877" t="s">
        <v>104102</v>
      </c>
      <c r="E36877" t="s">
        <v>10</v>
      </c>
    </row>
    <row r="36878" spans="1:5" x14ac:dyDescent="0.25">
      <c r="A36878">
        <v>91179</v>
      </c>
      <c r="B36878" t="s">
        <v>104103</v>
      </c>
      <c r="C36878" t="s">
        <v>104104</v>
      </c>
      <c r="D36878" t="s">
        <v>104105</v>
      </c>
      <c r="E36878" t="s">
        <v>104106</v>
      </c>
    </row>
    <row r="36879" spans="1:5" x14ac:dyDescent="0.25">
      <c r="A36879">
        <v>91180</v>
      </c>
      <c r="B36879" t="s">
        <v>104107</v>
      </c>
      <c r="D36879" t="s">
        <v>104108</v>
      </c>
      <c r="E36879" t="s">
        <v>104109</v>
      </c>
    </row>
    <row r="36880" spans="1:5" x14ac:dyDescent="0.25">
      <c r="A36880">
        <v>91182</v>
      </c>
      <c r="B36880" t="s">
        <v>104110</v>
      </c>
      <c r="D36880" t="s">
        <v>104111</v>
      </c>
    </row>
    <row r="36881" spans="1:5" x14ac:dyDescent="0.25">
      <c r="A36881">
        <v>91183</v>
      </c>
      <c r="B36881" t="s">
        <v>104112</v>
      </c>
      <c r="C36881" t="s">
        <v>104113</v>
      </c>
      <c r="D36881" t="s">
        <v>104114</v>
      </c>
    </row>
    <row r="36882" spans="1:5" x14ac:dyDescent="0.25">
      <c r="A36882">
        <v>91186</v>
      </c>
      <c r="B36882" t="s">
        <v>104115</v>
      </c>
      <c r="D36882" t="s">
        <v>104116</v>
      </c>
      <c r="E36882" t="s">
        <v>10</v>
      </c>
    </row>
    <row r="36883" spans="1:5" x14ac:dyDescent="0.25">
      <c r="A36883">
        <v>91189</v>
      </c>
      <c r="B36883" t="s">
        <v>104117</v>
      </c>
      <c r="D36883" t="s">
        <v>104118</v>
      </c>
      <c r="E36883" t="s">
        <v>10</v>
      </c>
    </row>
    <row r="36884" spans="1:5" x14ac:dyDescent="0.25">
      <c r="A36884">
        <v>91194</v>
      </c>
      <c r="B36884" t="s">
        <v>104119</v>
      </c>
      <c r="D36884" t="s">
        <v>104120</v>
      </c>
      <c r="E36884" t="s">
        <v>10</v>
      </c>
    </row>
    <row r="36885" spans="1:5" x14ac:dyDescent="0.25">
      <c r="A36885">
        <v>91200</v>
      </c>
      <c r="B36885" t="s">
        <v>104121</v>
      </c>
      <c r="D36885" t="s">
        <v>104122</v>
      </c>
    </row>
    <row r="36886" spans="1:5" x14ac:dyDescent="0.25">
      <c r="A36886">
        <v>91201</v>
      </c>
      <c r="B36886" t="s">
        <v>104123</v>
      </c>
      <c r="D36886" t="s">
        <v>104124</v>
      </c>
    </row>
    <row r="36887" spans="1:5" x14ac:dyDescent="0.25">
      <c r="A36887">
        <v>91206</v>
      </c>
      <c r="B36887" t="s">
        <v>104125</v>
      </c>
      <c r="D36887" t="s">
        <v>104126</v>
      </c>
    </row>
    <row r="36888" spans="1:5" x14ac:dyDescent="0.25">
      <c r="A36888">
        <v>91207</v>
      </c>
      <c r="B36888" t="s">
        <v>104127</v>
      </c>
      <c r="C36888" t="s">
        <v>104128</v>
      </c>
      <c r="D36888" t="s">
        <v>104129</v>
      </c>
      <c r="E36888" t="s">
        <v>104130</v>
      </c>
    </row>
    <row r="36889" spans="1:5" x14ac:dyDescent="0.25">
      <c r="A36889">
        <v>91208</v>
      </c>
      <c r="B36889" t="s">
        <v>104131</v>
      </c>
      <c r="C36889" t="s">
        <v>104132</v>
      </c>
      <c r="D36889" t="s">
        <v>104133</v>
      </c>
    </row>
    <row r="36890" spans="1:5" x14ac:dyDescent="0.25">
      <c r="A36890">
        <v>91209</v>
      </c>
      <c r="B36890" t="s">
        <v>104134</v>
      </c>
      <c r="C36890" t="s">
        <v>312</v>
      </c>
      <c r="D36890" t="s">
        <v>104135</v>
      </c>
      <c r="E36890" t="s">
        <v>104136</v>
      </c>
    </row>
    <row r="36891" spans="1:5" x14ac:dyDescent="0.25">
      <c r="A36891">
        <v>91211</v>
      </c>
      <c r="B36891" t="s">
        <v>104137</v>
      </c>
      <c r="D36891" t="s">
        <v>104138</v>
      </c>
    </row>
    <row r="36892" spans="1:5" x14ac:dyDescent="0.25">
      <c r="A36892">
        <v>91216</v>
      </c>
      <c r="B36892" t="s">
        <v>104139</v>
      </c>
      <c r="D36892" t="s">
        <v>104140</v>
      </c>
      <c r="E36892" t="s">
        <v>104141</v>
      </c>
    </row>
    <row r="36893" spans="1:5" x14ac:dyDescent="0.25">
      <c r="A36893">
        <v>91218</v>
      </c>
      <c r="B36893" t="s">
        <v>104142</v>
      </c>
      <c r="C36893" t="s">
        <v>104143</v>
      </c>
      <c r="D36893" t="s">
        <v>104144</v>
      </c>
      <c r="E36893" t="s">
        <v>104145</v>
      </c>
    </row>
    <row r="36894" spans="1:5" x14ac:dyDescent="0.25">
      <c r="A36894">
        <v>91219</v>
      </c>
      <c r="B36894" t="s">
        <v>104146</v>
      </c>
      <c r="D36894" t="s">
        <v>104147</v>
      </c>
    </row>
    <row r="36895" spans="1:5" x14ac:dyDescent="0.25">
      <c r="A36895">
        <v>91221</v>
      </c>
      <c r="B36895" t="s">
        <v>104148</v>
      </c>
      <c r="D36895" t="s">
        <v>104149</v>
      </c>
    </row>
    <row r="36896" spans="1:5" x14ac:dyDescent="0.25">
      <c r="A36896">
        <v>91224</v>
      </c>
      <c r="B36896" t="s">
        <v>104150</v>
      </c>
      <c r="C36896" t="s">
        <v>104151</v>
      </c>
      <c r="D36896" t="s">
        <v>104152</v>
      </c>
    </row>
    <row r="36897" spans="1:5" x14ac:dyDescent="0.25">
      <c r="A36897">
        <v>91226</v>
      </c>
      <c r="B36897" t="s">
        <v>104153</v>
      </c>
      <c r="C36897" t="s">
        <v>104154</v>
      </c>
      <c r="D36897" t="s">
        <v>104155</v>
      </c>
      <c r="E36897" t="s">
        <v>104156</v>
      </c>
    </row>
    <row r="36898" spans="1:5" x14ac:dyDescent="0.25">
      <c r="A36898">
        <v>91228</v>
      </c>
      <c r="B36898" t="s">
        <v>104157</v>
      </c>
      <c r="C36898" t="s">
        <v>104158</v>
      </c>
      <c r="D36898" t="s">
        <v>104159</v>
      </c>
      <c r="E36898" t="s">
        <v>104160</v>
      </c>
    </row>
    <row r="36899" spans="1:5" x14ac:dyDescent="0.25">
      <c r="A36899">
        <v>91230</v>
      </c>
      <c r="B36899" t="s">
        <v>104161</v>
      </c>
      <c r="C36899" t="s">
        <v>104162</v>
      </c>
      <c r="D36899" t="s">
        <v>104163</v>
      </c>
    </row>
    <row r="36900" spans="1:5" x14ac:dyDescent="0.25">
      <c r="A36900">
        <v>91240</v>
      </c>
      <c r="B36900" t="s">
        <v>104164</v>
      </c>
      <c r="D36900" t="s">
        <v>104165</v>
      </c>
      <c r="E36900" t="s">
        <v>10</v>
      </c>
    </row>
    <row r="36901" spans="1:5" x14ac:dyDescent="0.25">
      <c r="A36901">
        <v>91244</v>
      </c>
      <c r="B36901" t="s">
        <v>104166</v>
      </c>
      <c r="D36901" t="s">
        <v>104167</v>
      </c>
      <c r="E36901" t="s">
        <v>104168</v>
      </c>
    </row>
    <row r="36902" spans="1:5" x14ac:dyDescent="0.25">
      <c r="A36902">
        <v>91246</v>
      </c>
      <c r="B36902" t="s">
        <v>104169</v>
      </c>
      <c r="D36902" t="s">
        <v>104170</v>
      </c>
    </row>
    <row r="36903" spans="1:5" x14ac:dyDescent="0.25">
      <c r="A36903">
        <v>91252</v>
      </c>
      <c r="B36903" t="s">
        <v>104171</v>
      </c>
      <c r="D36903" t="s">
        <v>104172</v>
      </c>
    </row>
    <row r="36904" spans="1:5" x14ac:dyDescent="0.25">
      <c r="A36904">
        <v>91254</v>
      </c>
      <c r="B36904" t="s">
        <v>104173</v>
      </c>
      <c r="C36904" t="s">
        <v>104174</v>
      </c>
      <c r="D36904" t="s">
        <v>104175</v>
      </c>
      <c r="E36904" t="s">
        <v>104176</v>
      </c>
    </row>
    <row r="36905" spans="1:5" x14ac:dyDescent="0.25">
      <c r="A36905">
        <v>91260</v>
      </c>
      <c r="B36905" t="s">
        <v>104177</v>
      </c>
      <c r="C36905" t="s">
        <v>104178</v>
      </c>
      <c r="D36905" t="s">
        <v>104179</v>
      </c>
    </row>
    <row r="36906" spans="1:5" x14ac:dyDescent="0.25">
      <c r="A36906">
        <v>91264</v>
      </c>
      <c r="B36906" t="s">
        <v>104180</v>
      </c>
      <c r="C36906" t="s">
        <v>33267</v>
      </c>
      <c r="D36906" t="s">
        <v>104181</v>
      </c>
      <c r="E36906" t="s">
        <v>33269</v>
      </c>
    </row>
    <row r="36907" spans="1:5" x14ac:dyDescent="0.25">
      <c r="A36907">
        <v>91266</v>
      </c>
      <c r="B36907" t="s">
        <v>104182</v>
      </c>
      <c r="D36907" t="s">
        <v>104183</v>
      </c>
      <c r="E36907" t="s">
        <v>104184</v>
      </c>
    </row>
    <row r="36908" spans="1:5" x14ac:dyDescent="0.25">
      <c r="A36908">
        <v>91271</v>
      </c>
      <c r="B36908" t="s">
        <v>104185</v>
      </c>
      <c r="C36908" t="s">
        <v>29232</v>
      </c>
      <c r="D36908" t="s">
        <v>104186</v>
      </c>
      <c r="E36908" t="s">
        <v>10</v>
      </c>
    </row>
    <row r="36909" spans="1:5" x14ac:dyDescent="0.25">
      <c r="A36909">
        <v>91273</v>
      </c>
      <c r="B36909" t="s">
        <v>104187</v>
      </c>
      <c r="D36909" t="s">
        <v>104188</v>
      </c>
      <c r="E36909" t="s">
        <v>10</v>
      </c>
    </row>
    <row r="36910" spans="1:5" x14ac:dyDescent="0.25">
      <c r="A36910">
        <v>91276</v>
      </c>
      <c r="B36910" t="s">
        <v>104189</v>
      </c>
      <c r="D36910" t="s">
        <v>104190</v>
      </c>
      <c r="E36910" t="s">
        <v>104191</v>
      </c>
    </row>
    <row r="36911" spans="1:5" x14ac:dyDescent="0.25">
      <c r="A36911">
        <v>91278</v>
      </c>
      <c r="B36911" t="s">
        <v>104192</v>
      </c>
      <c r="D36911" t="s">
        <v>104193</v>
      </c>
      <c r="E36911" t="s">
        <v>104194</v>
      </c>
    </row>
    <row r="36912" spans="1:5" x14ac:dyDescent="0.25">
      <c r="A36912">
        <v>91280</v>
      </c>
      <c r="B36912" t="s">
        <v>104195</v>
      </c>
      <c r="D36912" t="s">
        <v>104196</v>
      </c>
      <c r="E36912" t="s">
        <v>104197</v>
      </c>
    </row>
    <row r="36913" spans="1:5" x14ac:dyDescent="0.25">
      <c r="A36913">
        <v>91282</v>
      </c>
      <c r="B36913" t="s">
        <v>104198</v>
      </c>
      <c r="C36913" t="s">
        <v>104199</v>
      </c>
      <c r="D36913" t="s">
        <v>104200</v>
      </c>
      <c r="E36913" t="s">
        <v>104201</v>
      </c>
    </row>
    <row r="36914" spans="1:5" x14ac:dyDescent="0.25">
      <c r="A36914">
        <v>91286</v>
      </c>
      <c r="B36914" t="s">
        <v>104202</v>
      </c>
      <c r="D36914" t="s">
        <v>104203</v>
      </c>
    </row>
    <row r="36915" spans="1:5" x14ac:dyDescent="0.25">
      <c r="A36915">
        <v>91287</v>
      </c>
      <c r="B36915" t="s">
        <v>104204</v>
      </c>
      <c r="D36915" t="s">
        <v>104205</v>
      </c>
    </row>
    <row r="36916" spans="1:5" x14ac:dyDescent="0.25">
      <c r="A36916">
        <v>91292</v>
      </c>
      <c r="B36916" t="s">
        <v>104206</v>
      </c>
      <c r="C36916" t="s">
        <v>104207</v>
      </c>
      <c r="D36916" t="s">
        <v>104208</v>
      </c>
      <c r="E36916" t="s">
        <v>104209</v>
      </c>
    </row>
    <row r="36917" spans="1:5" x14ac:dyDescent="0.25">
      <c r="A36917">
        <v>91293</v>
      </c>
      <c r="B36917" t="s">
        <v>104210</v>
      </c>
      <c r="D36917" t="s">
        <v>104211</v>
      </c>
      <c r="E36917" t="s">
        <v>104212</v>
      </c>
    </row>
    <row r="36918" spans="1:5" x14ac:dyDescent="0.25">
      <c r="A36918">
        <v>91294</v>
      </c>
      <c r="B36918" t="s">
        <v>104213</v>
      </c>
      <c r="D36918" t="s">
        <v>104214</v>
      </c>
      <c r="E36918" t="s">
        <v>10</v>
      </c>
    </row>
    <row r="36919" spans="1:5" x14ac:dyDescent="0.25">
      <c r="A36919">
        <v>91297</v>
      </c>
      <c r="B36919" t="s">
        <v>104215</v>
      </c>
      <c r="D36919" t="s">
        <v>104216</v>
      </c>
      <c r="E36919" t="s">
        <v>104217</v>
      </c>
    </row>
    <row r="36920" spans="1:5" x14ac:dyDescent="0.25">
      <c r="A36920">
        <v>91301</v>
      </c>
      <c r="B36920" t="s">
        <v>104218</v>
      </c>
      <c r="D36920" t="s">
        <v>104219</v>
      </c>
    </row>
    <row r="36921" spans="1:5" x14ac:dyDescent="0.25">
      <c r="A36921">
        <v>91305</v>
      </c>
      <c r="B36921" t="s">
        <v>104220</v>
      </c>
      <c r="D36921" t="s">
        <v>104221</v>
      </c>
    </row>
    <row r="36922" spans="1:5" x14ac:dyDescent="0.25">
      <c r="A36922">
        <v>91307</v>
      </c>
      <c r="B36922" t="s">
        <v>104222</v>
      </c>
      <c r="C36922" t="s">
        <v>104223</v>
      </c>
      <c r="D36922" t="s">
        <v>104224</v>
      </c>
    </row>
    <row r="36923" spans="1:5" x14ac:dyDescent="0.25">
      <c r="A36923">
        <v>91311</v>
      </c>
      <c r="B36923" t="s">
        <v>104225</v>
      </c>
      <c r="C36923" t="s">
        <v>104226</v>
      </c>
      <c r="D36923" t="s">
        <v>104227</v>
      </c>
      <c r="E36923" t="s">
        <v>104228</v>
      </c>
    </row>
    <row r="36924" spans="1:5" x14ac:dyDescent="0.25">
      <c r="A36924">
        <v>91315</v>
      </c>
      <c r="B36924" t="s">
        <v>104229</v>
      </c>
      <c r="D36924" t="s">
        <v>104230</v>
      </c>
      <c r="E36924" t="s">
        <v>10</v>
      </c>
    </row>
    <row r="36925" spans="1:5" x14ac:dyDescent="0.25">
      <c r="A36925">
        <v>91321</v>
      </c>
      <c r="B36925" t="s">
        <v>104231</v>
      </c>
      <c r="D36925" t="s">
        <v>104232</v>
      </c>
      <c r="E36925" t="s">
        <v>104233</v>
      </c>
    </row>
    <row r="36926" spans="1:5" x14ac:dyDescent="0.25">
      <c r="A36926">
        <v>91322</v>
      </c>
      <c r="B36926" t="s">
        <v>104234</v>
      </c>
      <c r="C36926" t="s">
        <v>104235</v>
      </c>
      <c r="D36926" t="s">
        <v>104236</v>
      </c>
      <c r="E36926" t="s">
        <v>104237</v>
      </c>
    </row>
    <row r="36927" spans="1:5" x14ac:dyDescent="0.25">
      <c r="A36927">
        <v>91324</v>
      </c>
      <c r="B36927" t="s">
        <v>104238</v>
      </c>
      <c r="C36927" t="s">
        <v>104239</v>
      </c>
      <c r="D36927" t="s">
        <v>104240</v>
      </c>
    </row>
    <row r="36928" spans="1:5" x14ac:dyDescent="0.25">
      <c r="A36928">
        <v>91325</v>
      </c>
      <c r="B36928" t="s">
        <v>104241</v>
      </c>
      <c r="C36928" t="s">
        <v>5770</v>
      </c>
      <c r="D36928" t="s">
        <v>104242</v>
      </c>
      <c r="E36928" t="s">
        <v>104243</v>
      </c>
    </row>
    <row r="36929" spans="1:5" x14ac:dyDescent="0.25">
      <c r="A36929">
        <v>91326</v>
      </c>
      <c r="B36929" t="s">
        <v>104244</v>
      </c>
      <c r="C36929" t="s">
        <v>104245</v>
      </c>
      <c r="D36929" t="s">
        <v>104246</v>
      </c>
    </row>
    <row r="36930" spans="1:5" x14ac:dyDescent="0.25">
      <c r="A36930">
        <v>91329</v>
      </c>
      <c r="B36930" t="s">
        <v>104247</v>
      </c>
      <c r="C36930" t="s">
        <v>104248</v>
      </c>
      <c r="D36930" t="s">
        <v>104249</v>
      </c>
      <c r="E36930" t="s">
        <v>104250</v>
      </c>
    </row>
    <row r="36931" spans="1:5" x14ac:dyDescent="0.25">
      <c r="A36931">
        <v>91330</v>
      </c>
      <c r="B36931" t="s">
        <v>104251</v>
      </c>
      <c r="C36931" t="s">
        <v>104252</v>
      </c>
      <c r="D36931" t="s">
        <v>104253</v>
      </c>
      <c r="E36931" t="s">
        <v>104254</v>
      </c>
    </row>
    <row r="36932" spans="1:5" x14ac:dyDescent="0.25">
      <c r="A36932">
        <v>91335</v>
      </c>
      <c r="B36932" t="s">
        <v>104255</v>
      </c>
      <c r="C36932" t="s">
        <v>104256</v>
      </c>
      <c r="D36932" t="s">
        <v>104257</v>
      </c>
    </row>
    <row r="36933" spans="1:5" x14ac:dyDescent="0.25">
      <c r="A36933">
        <v>91341</v>
      </c>
      <c r="B36933" t="s">
        <v>104258</v>
      </c>
      <c r="D36933" t="s">
        <v>104259</v>
      </c>
      <c r="E36933" t="s">
        <v>104260</v>
      </c>
    </row>
    <row r="36934" spans="1:5" x14ac:dyDescent="0.25">
      <c r="A36934">
        <v>91343</v>
      </c>
      <c r="B36934" t="s">
        <v>104261</v>
      </c>
      <c r="D36934" t="s">
        <v>104262</v>
      </c>
    </row>
    <row r="36935" spans="1:5" x14ac:dyDescent="0.25">
      <c r="A36935">
        <v>91347</v>
      </c>
      <c r="B36935" t="s">
        <v>104263</v>
      </c>
      <c r="C36935" t="s">
        <v>104264</v>
      </c>
      <c r="D36935" t="s">
        <v>104265</v>
      </c>
      <c r="E36935" t="s">
        <v>104266</v>
      </c>
    </row>
    <row r="36936" spans="1:5" x14ac:dyDescent="0.25">
      <c r="A36936">
        <v>91351</v>
      </c>
      <c r="B36936" t="s">
        <v>104267</v>
      </c>
      <c r="D36936" t="s">
        <v>104268</v>
      </c>
      <c r="E36936" t="s">
        <v>104269</v>
      </c>
    </row>
    <row r="36937" spans="1:5" x14ac:dyDescent="0.25">
      <c r="A36937">
        <v>91363</v>
      </c>
      <c r="B36937" t="s">
        <v>104270</v>
      </c>
      <c r="D36937" t="s">
        <v>104271</v>
      </c>
      <c r="E36937" t="s">
        <v>104272</v>
      </c>
    </row>
    <row r="36938" spans="1:5" x14ac:dyDescent="0.25">
      <c r="A36938">
        <v>91364</v>
      </c>
      <c r="B36938" t="s">
        <v>104273</v>
      </c>
      <c r="C36938" t="s">
        <v>89130</v>
      </c>
      <c r="D36938" t="s">
        <v>104274</v>
      </c>
      <c r="E36938" t="s">
        <v>10</v>
      </c>
    </row>
    <row r="36939" spans="1:5" x14ac:dyDescent="0.25">
      <c r="A36939">
        <v>91369</v>
      </c>
      <c r="B36939" t="s">
        <v>104275</v>
      </c>
      <c r="D36939" t="s">
        <v>104276</v>
      </c>
    </row>
    <row r="36940" spans="1:5" x14ac:dyDescent="0.25">
      <c r="A36940">
        <v>91373</v>
      </c>
      <c r="B36940" t="s">
        <v>104277</v>
      </c>
      <c r="C36940" t="s">
        <v>104278</v>
      </c>
      <c r="D36940" t="s">
        <v>104279</v>
      </c>
      <c r="E36940" t="s">
        <v>104280</v>
      </c>
    </row>
    <row r="36941" spans="1:5" x14ac:dyDescent="0.25">
      <c r="A36941">
        <v>91375</v>
      </c>
      <c r="B36941" t="s">
        <v>104281</v>
      </c>
      <c r="C36941" t="s">
        <v>104282</v>
      </c>
      <c r="D36941" t="s">
        <v>104283</v>
      </c>
      <c r="E36941" t="s">
        <v>104284</v>
      </c>
    </row>
    <row r="36942" spans="1:5" x14ac:dyDescent="0.25">
      <c r="A36942">
        <v>91376</v>
      </c>
      <c r="B36942" t="s">
        <v>104285</v>
      </c>
      <c r="D36942" t="s">
        <v>104286</v>
      </c>
    </row>
    <row r="36943" spans="1:5" x14ac:dyDescent="0.25">
      <c r="A36943">
        <v>91379</v>
      </c>
      <c r="B36943" t="s">
        <v>104287</v>
      </c>
      <c r="C36943" t="s">
        <v>88342</v>
      </c>
      <c r="D36943" t="s">
        <v>104288</v>
      </c>
      <c r="E36943" t="s">
        <v>104289</v>
      </c>
    </row>
    <row r="36944" spans="1:5" x14ac:dyDescent="0.25">
      <c r="A36944">
        <v>91380</v>
      </c>
      <c r="B36944" t="s">
        <v>104290</v>
      </c>
      <c r="C36944" t="s">
        <v>104291</v>
      </c>
      <c r="D36944" t="s">
        <v>104292</v>
      </c>
      <c r="E36944" t="s">
        <v>104293</v>
      </c>
    </row>
    <row r="36945" spans="1:5" x14ac:dyDescent="0.25">
      <c r="A36945">
        <v>91382</v>
      </c>
      <c r="B36945" t="s">
        <v>104294</v>
      </c>
      <c r="D36945" t="s">
        <v>104295</v>
      </c>
      <c r="E36945" t="s">
        <v>104296</v>
      </c>
    </row>
    <row r="36946" spans="1:5" x14ac:dyDescent="0.25">
      <c r="A36946">
        <v>91392</v>
      </c>
      <c r="B36946" t="s">
        <v>104297</v>
      </c>
      <c r="D36946" t="s">
        <v>104298</v>
      </c>
    </row>
    <row r="36947" spans="1:5" x14ac:dyDescent="0.25">
      <c r="A36947">
        <v>91397</v>
      </c>
      <c r="B36947" t="s">
        <v>104299</v>
      </c>
      <c r="D36947" t="s">
        <v>104300</v>
      </c>
      <c r="E36947" t="s">
        <v>104301</v>
      </c>
    </row>
    <row r="36948" spans="1:5" x14ac:dyDescent="0.25">
      <c r="A36948">
        <v>91400</v>
      </c>
      <c r="B36948" t="s">
        <v>104302</v>
      </c>
      <c r="D36948" t="s">
        <v>104303</v>
      </c>
    </row>
    <row r="36949" spans="1:5" x14ac:dyDescent="0.25">
      <c r="A36949">
        <v>91408</v>
      </c>
      <c r="B36949" t="s">
        <v>104304</v>
      </c>
      <c r="D36949" t="s">
        <v>104305</v>
      </c>
    </row>
    <row r="36950" spans="1:5" x14ac:dyDescent="0.25">
      <c r="A36950">
        <v>91412</v>
      </c>
      <c r="B36950" t="s">
        <v>104306</v>
      </c>
      <c r="D36950" t="s">
        <v>104307</v>
      </c>
      <c r="E36950" t="s">
        <v>104308</v>
      </c>
    </row>
    <row r="36951" spans="1:5" x14ac:dyDescent="0.25">
      <c r="A36951">
        <v>91417</v>
      </c>
      <c r="B36951" t="s">
        <v>104309</v>
      </c>
      <c r="D36951" t="s">
        <v>104310</v>
      </c>
      <c r="E36951" t="s">
        <v>10</v>
      </c>
    </row>
    <row r="36952" spans="1:5" x14ac:dyDescent="0.25">
      <c r="A36952">
        <v>91418</v>
      </c>
      <c r="B36952" t="s">
        <v>104311</v>
      </c>
      <c r="C36952" t="s">
        <v>104312</v>
      </c>
      <c r="D36952" t="s">
        <v>104313</v>
      </c>
      <c r="E36952" t="s">
        <v>104314</v>
      </c>
    </row>
    <row r="36953" spans="1:5" x14ac:dyDescent="0.25">
      <c r="A36953">
        <v>91424</v>
      </c>
      <c r="B36953" t="s">
        <v>104315</v>
      </c>
      <c r="D36953" t="s">
        <v>104316</v>
      </c>
      <c r="E36953" t="s">
        <v>104317</v>
      </c>
    </row>
    <row r="36954" spans="1:5" x14ac:dyDescent="0.25">
      <c r="A36954">
        <v>91425</v>
      </c>
      <c r="B36954" t="s">
        <v>104318</v>
      </c>
      <c r="D36954" t="s">
        <v>104319</v>
      </c>
    </row>
    <row r="36955" spans="1:5" x14ac:dyDescent="0.25">
      <c r="A36955">
        <v>91433</v>
      </c>
      <c r="B36955" t="s">
        <v>104320</v>
      </c>
      <c r="C36955" t="s">
        <v>5448</v>
      </c>
      <c r="D36955" t="s">
        <v>104321</v>
      </c>
      <c r="E36955" t="s">
        <v>10</v>
      </c>
    </row>
    <row r="36956" spans="1:5" x14ac:dyDescent="0.25">
      <c r="A36956">
        <v>91435</v>
      </c>
      <c r="B36956" t="s">
        <v>104322</v>
      </c>
      <c r="C36956" t="s">
        <v>536</v>
      </c>
      <c r="D36956" t="s">
        <v>104323</v>
      </c>
      <c r="E36956" t="s">
        <v>55070</v>
      </c>
    </row>
    <row r="36957" spans="1:5" x14ac:dyDescent="0.25">
      <c r="A36957">
        <v>91436</v>
      </c>
      <c r="B36957" t="s">
        <v>104324</v>
      </c>
      <c r="D36957" t="s">
        <v>104325</v>
      </c>
    </row>
    <row r="36958" spans="1:5" x14ac:dyDescent="0.25">
      <c r="A36958">
        <v>91437</v>
      </c>
      <c r="B36958" t="s">
        <v>104326</v>
      </c>
      <c r="D36958" t="s">
        <v>104327</v>
      </c>
      <c r="E36958" t="s">
        <v>104328</v>
      </c>
    </row>
    <row r="36959" spans="1:5" x14ac:dyDescent="0.25">
      <c r="A36959">
        <v>91464</v>
      </c>
      <c r="B36959" t="s">
        <v>104329</v>
      </c>
      <c r="D36959" t="s">
        <v>104330</v>
      </c>
      <c r="E36959" t="s">
        <v>104331</v>
      </c>
    </row>
    <row r="36960" spans="1:5" x14ac:dyDescent="0.25">
      <c r="A36960">
        <v>91469</v>
      </c>
      <c r="B36960" t="s">
        <v>104332</v>
      </c>
      <c r="C36960" t="s">
        <v>19902</v>
      </c>
      <c r="D36960" t="s">
        <v>104333</v>
      </c>
      <c r="E36960" t="s">
        <v>104334</v>
      </c>
    </row>
    <row r="36961" spans="1:5" x14ac:dyDescent="0.25">
      <c r="A36961">
        <v>91471</v>
      </c>
      <c r="B36961" t="s">
        <v>104335</v>
      </c>
      <c r="C36961" t="s">
        <v>104336</v>
      </c>
      <c r="D36961" t="s">
        <v>104337</v>
      </c>
      <c r="E36961" t="s">
        <v>104338</v>
      </c>
    </row>
    <row r="36962" spans="1:5" x14ac:dyDescent="0.25">
      <c r="A36962">
        <v>91476</v>
      </c>
      <c r="B36962" t="s">
        <v>104339</v>
      </c>
      <c r="D36962" t="s">
        <v>104340</v>
      </c>
    </row>
    <row r="36963" spans="1:5" x14ac:dyDescent="0.25">
      <c r="A36963">
        <v>91485</v>
      </c>
      <c r="B36963" t="s">
        <v>104341</v>
      </c>
      <c r="C36963" t="s">
        <v>54656</v>
      </c>
      <c r="D36963" t="s">
        <v>104342</v>
      </c>
      <c r="E36963" t="s">
        <v>10</v>
      </c>
    </row>
    <row r="36964" spans="1:5" x14ac:dyDescent="0.25">
      <c r="A36964">
        <v>91487</v>
      </c>
      <c r="B36964" t="s">
        <v>104343</v>
      </c>
      <c r="D36964" t="s">
        <v>104344</v>
      </c>
    </row>
    <row r="36965" spans="1:5" x14ac:dyDescent="0.25">
      <c r="A36965">
        <v>91488</v>
      </c>
      <c r="B36965" t="s">
        <v>104345</v>
      </c>
      <c r="D36965" t="s">
        <v>104346</v>
      </c>
    </row>
    <row r="36966" spans="1:5" x14ac:dyDescent="0.25">
      <c r="A36966">
        <v>91495</v>
      </c>
      <c r="B36966" t="s">
        <v>104347</v>
      </c>
      <c r="D36966" t="s">
        <v>104348</v>
      </c>
      <c r="E36966" t="s">
        <v>10</v>
      </c>
    </row>
    <row r="36967" spans="1:5" x14ac:dyDescent="0.25">
      <c r="A36967">
        <v>91496</v>
      </c>
      <c r="B36967" t="s">
        <v>104349</v>
      </c>
      <c r="D36967" t="s">
        <v>104350</v>
      </c>
      <c r="E36967" t="s">
        <v>10</v>
      </c>
    </row>
    <row r="36968" spans="1:5" x14ac:dyDescent="0.25">
      <c r="A36968">
        <v>91497</v>
      </c>
      <c r="B36968" t="s">
        <v>104351</v>
      </c>
      <c r="D36968" t="s">
        <v>104352</v>
      </c>
      <c r="E36968" t="s">
        <v>10</v>
      </c>
    </row>
    <row r="36969" spans="1:5" x14ac:dyDescent="0.25">
      <c r="A36969">
        <v>91499</v>
      </c>
      <c r="B36969" t="s">
        <v>104353</v>
      </c>
      <c r="D36969" t="s">
        <v>104354</v>
      </c>
    </row>
    <row r="36970" spans="1:5" x14ac:dyDescent="0.25">
      <c r="A36970">
        <v>91503</v>
      </c>
      <c r="B36970" t="s">
        <v>104355</v>
      </c>
      <c r="C36970" t="s">
        <v>104356</v>
      </c>
      <c r="D36970" t="s">
        <v>104357</v>
      </c>
    </row>
    <row r="36971" spans="1:5" x14ac:dyDescent="0.25">
      <c r="A36971">
        <v>91506</v>
      </c>
      <c r="B36971" t="s">
        <v>104358</v>
      </c>
      <c r="D36971" t="s">
        <v>104359</v>
      </c>
      <c r="E36971" t="s">
        <v>60259</v>
      </c>
    </row>
    <row r="36972" spans="1:5" x14ac:dyDescent="0.25">
      <c r="A36972">
        <v>91507</v>
      </c>
      <c r="B36972" t="s">
        <v>104360</v>
      </c>
      <c r="C36972" t="s">
        <v>37269</v>
      </c>
      <c r="D36972" t="s">
        <v>104361</v>
      </c>
    </row>
    <row r="36973" spans="1:5" x14ac:dyDescent="0.25">
      <c r="A36973">
        <v>91508</v>
      </c>
      <c r="B36973" t="s">
        <v>104362</v>
      </c>
      <c r="D36973" t="s">
        <v>104363</v>
      </c>
      <c r="E36973" t="s">
        <v>104364</v>
      </c>
    </row>
    <row r="36974" spans="1:5" x14ac:dyDescent="0.25">
      <c r="A36974">
        <v>91514</v>
      </c>
      <c r="B36974" t="s">
        <v>104365</v>
      </c>
      <c r="C36974" t="s">
        <v>104366</v>
      </c>
      <c r="D36974" t="s">
        <v>104367</v>
      </c>
      <c r="E36974" t="s">
        <v>104368</v>
      </c>
    </row>
    <row r="36975" spans="1:5" x14ac:dyDescent="0.25">
      <c r="A36975">
        <v>91519</v>
      </c>
      <c r="B36975" t="s">
        <v>104369</v>
      </c>
      <c r="D36975" t="s">
        <v>104370</v>
      </c>
    </row>
    <row r="36976" spans="1:5" x14ac:dyDescent="0.25">
      <c r="A36976">
        <v>91520</v>
      </c>
      <c r="B36976" t="s">
        <v>104371</v>
      </c>
      <c r="D36976" t="s">
        <v>104372</v>
      </c>
      <c r="E36976" t="s">
        <v>104373</v>
      </c>
    </row>
    <row r="36977" spans="1:5" x14ac:dyDescent="0.25">
      <c r="A36977">
        <v>91523</v>
      </c>
      <c r="B36977" t="s">
        <v>104374</v>
      </c>
      <c r="D36977" t="s">
        <v>104375</v>
      </c>
      <c r="E36977" t="s">
        <v>104376</v>
      </c>
    </row>
    <row r="36978" spans="1:5" x14ac:dyDescent="0.25">
      <c r="A36978">
        <v>91524</v>
      </c>
      <c r="B36978" t="s">
        <v>104377</v>
      </c>
      <c r="D36978" t="s">
        <v>104378</v>
      </c>
    </row>
    <row r="36979" spans="1:5" x14ac:dyDescent="0.25">
      <c r="A36979">
        <v>91529</v>
      </c>
      <c r="B36979" t="s">
        <v>104379</v>
      </c>
      <c r="D36979" t="s">
        <v>104380</v>
      </c>
      <c r="E36979" t="s">
        <v>104381</v>
      </c>
    </row>
    <row r="36980" spans="1:5" x14ac:dyDescent="0.25">
      <c r="A36980">
        <v>91531</v>
      </c>
      <c r="B36980" t="s">
        <v>104382</v>
      </c>
      <c r="D36980" t="s">
        <v>104383</v>
      </c>
      <c r="E36980" t="s">
        <v>104384</v>
      </c>
    </row>
    <row r="36981" spans="1:5" x14ac:dyDescent="0.25">
      <c r="A36981">
        <v>91535</v>
      </c>
      <c r="B36981" t="s">
        <v>104385</v>
      </c>
      <c r="D36981" t="s">
        <v>104386</v>
      </c>
    </row>
    <row r="36982" spans="1:5" x14ac:dyDescent="0.25">
      <c r="A36982">
        <v>91536</v>
      </c>
      <c r="B36982" t="s">
        <v>104387</v>
      </c>
      <c r="D36982" t="s">
        <v>104388</v>
      </c>
      <c r="E36982" t="s">
        <v>104389</v>
      </c>
    </row>
    <row r="36983" spans="1:5" x14ac:dyDescent="0.25">
      <c r="A36983">
        <v>91538</v>
      </c>
      <c r="B36983" t="s">
        <v>104390</v>
      </c>
      <c r="C36983" t="s">
        <v>17384</v>
      </c>
      <c r="D36983" t="s">
        <v>104391</v>
      </c>
      <c r="E36983" t="s">
        <v>55929</v>
      </c>
    </row>
    <row r="36984" spans="1:5" x14ac:dyDescent="0.25">
      <c r="A36984">
        <v>91543</v>
      </c>
      <c r="B36984" t="s">
        <v>104392</v>
      </c>
      <c r="D36984" t="s">
        <v>104393</v>
      </c>
      <c r="E36984" t="s">
        <v>10</v>
      </c>
    </row>
    <row r="36985" spans="1:5" x14ac:dyDescent="0.25">
      <c r="A36985">
        <v>91546</v>
      </c>
      <c r="B36985" t="s">
        <v>104394</v>
      </c>
      <c r="D36985" t="s">
        <v>104395</v>
      </c>
    </row>
    <row r="36986" spans="1:5" x14ac:dyDescent="0.25">
      <c r="A36986">
        <v>91549</v>
      </c>
      <c r="B36986" t="s">
        <v>104396</v>
      </c>
      <c r="D36986" t="s">
        <v>104397</v>
      </c>
    </row>
    <row r="36987" spans="1:5" x14ac:dyDescent="0.25">
      <c r="A36987">
        <v>91554</v>
      </c>
      <c r="B36987" t="s">
        <v>104398</v>
      </c>
      <c r="C36987" t="s">
        <v>104399</v>
      </c>
      <c r="D36987" t="s">
        <v>104400</v>
      </c>
      <c r="E36987" t="s">
        <v>104401</v>
      </c>
    </row>
    <row r="36988" spans="1:5" x14ac:dyDescent="0.25">
      <c r="A36988">
        <v>91562</v>
      </c>
      <c r="B36988" t="s">
        <v>104402</v>
      </c>
      <c r="D36988" t="s">
        <v>104403</v>
      </c>
      <c r="E36988" t="s">
        <v>104404</v>
      </c>
    </row>
    <row r="36989" spans="1:5" x14ac:dyDescent="0.25">
      <c r="A36989">
        <v>91565</v>
      </c>
      <c r="B36989" t="s">
        <v>104405</v>
      </c>
      <c r="D36989" t="s">
        <v>104406</v>
      </c>
      <c r="E36989" t="s">
        <v>104407</v>
      </c>
    </row>
    <row r="36990" spans="1:5" x14ac:dyDescent="0.25">
      <c r="A36990">
        <v>91566</v>
      </c>
      <c r="B36990" t="s">
        <v>104408</v>
      </c>
      <c r="D36990" t="s">
        <v>104409</v>
      </c>
      <c r="E36990" t="s">
        <v>10</v>
      </c>
    </row>
    <row r="36991" spans="1:5" x14ac:dyDescent="0.25">
      <c r="A36991">
        <v>91569</v>
      </c>
      <c r="B36991" t="s">
        <v>104410</v>
      </c>
      <c r="D36991" t="s">
        <v>104411</v>
      </c>
      <c r="E36991" t="s">
        <v>104412</v>
      </c>
    </row>
    <row r="36992" spans="1:5" x14ac:dyDescent="0.25">
      <c r="A36992">
        <v>91570</v>
      </c>
      <c r="B36992" t="s">
        <v>104413</v>
      </c>
      <c r="C36992" t="s">
        <v>104414</v>
      </c>
      <c r="D36992" t="s">
        <v>104415</v>
      </c>
    </row>
    <row r="36993" spans="1:5" x14ac:dyDescent="0.25">
      <c r="A36993">
        <v>91571</v>
      </c>
      <c r="B36993" t="s">
        <v>104416</v>
      </c>
      <c r="D36993" t="s">
        <v>104417</v>
      </c>
      <c r="E36993" t="s">
        <v>60259</v>
      </c>
    </row>
    <row r="36994" spans="1:5" x14ac:dyDescent="0.25">
      <c r="A36994">
        <v>91574</v>
      </c>
      <c r="B36994" t="s">
        <v>104418</v>
      </c>
      <c r="C36994" t="s">
        <v>67600</v>
      </c>
      <c r="D36994" t="s">
        <v>104419</v>
      </c>
      <c r="E36994" t="s">
        <v>104420</v>
      </c>
    </row>
    <row r="36995" spans="1:5" x14ac:dyDescent="0.25">
      <c r="A36995">
        <v>91579</v>
      </c>
      <c r="B36995" t="s">
        <v>104421</v>
      </c>
      <c r="C36995" t="s">
        <v>104422</v>
      </c>
      <c r="D36995" t="s">
        <v>104423</v>
      </c>
      <c r="E36995" t="s">
        <v>104424</v>
      </c>
    </row>
    <row r="36996" spans="1:5" x14ac:dyDescent="0.25">
      <c r="A36996">
        <v>91582</v>
      </c>
      <c r="B36996" t="s">
        <v>104425</v>
      </c>
      <c r="C36996" t="s">
        <v>104426</v>
      </c>
      <c r="D36996" t="s">
        <v>104427</v>
      </c>
    </row>
    <row r="36997" spans="1:5" x14ac:dyDescent="0.25">
      <c r="A36997">
        <v>91585</v>
      </c>
      <c r="B36997" t="s">
        <v>104428</v>
      </c>
      <c r="D36997" t="s">
        <v>104429</v>
      </c>
      <c r="E36997" t="s">
        <v>104430</v>
      </c>
    </row>
    <row r="36998" spans="1:5" x14ac:dyDescent="0.25">
      <c r="A36998">
        <v>91587</v>
      </c>
      <c r="B36998" t="s">
        <v>104431</v>
      </c>
      <c r="D36998" t="s">
        <v>104432</v>
      </c>
      <c r="E36998" t="s">
        <v>104433</v>
      </c>
    </row>
    <row r="36999" spans="1:5" x14ac:dyDescent="0.25">
      <c r="A36999">
        <v>91593</v>
      </c>
      <c r="B36999" t="s">
        <v>104434</v>
      </c>
      <c r="C36999" t="s">
        <v>60628</v>
      </c>
      <c r="D36999" t="s">
        <v>104435</v>
      </c>
      <c r="E36999" t="s">
        <v>104436</v>
      </c>
    </row>
    <row r="37000" spans="1:5" x14ac:dyDescent="0.25">
      <c r="A37000">
        <v>91600</v>
      </c>
      <c r="B37000" t="s">
        <v>104437</v>
      </c>
      <c r="D37000" t="s">
        <v>104438</v>
      </c>
    </row>
    <row r="37001" spans="1:5" x14ac:dyDescent="0.25">
      <c r="A37001">
        <v>91601</v>
      </c>
      <c r="B37001" t="s">
        <v>104439</v>
      </c>
      <c r="C37001" t="s">
        <v>65080</v>
      </c>
      <c r="D37001" t="s">
        <v>104440</v>
      </c>
      <c r="E37001" t="s">
        <v>104441</v>
      </c>
    </row>
    <row r="37002" spans="1:5" x14ac:dyDescent="0.25">
      <c r="A37002">
        <v>91605</v>
      </c>
      <c r="B37002" t="s">
        <v>104442</v>
      </c>
      <c r="C37002" t="s">
        <v>101664</v>
      </c>
      <c r="D37002" t="s">
        <v>104443</v>
      </c>
    </row>
    <row r="37003" spans="1:5" x14ac:dyDescent="0.25">
      <c r="A37003">
        <v>91606</v>
      </c>
      <c r="B37003" t="s">
        <v>104444</v>
      </c>
      <c r="D37003" t="s">
        <v>104445</v>
      </c>
      <c r="E37003" t="s">
        <v>104446</v>
      </c>
    </row>
    <row r="37004" spans="1:5" x14ac:dyDescent="0.25">
      <c r="A37004">
        <v>91609</v>
      </c>
      <c r="B37004" t="s">
        <v>104447</v>
      </c>
      <c r="D37004" t="s">
        <v>104448</v>
      </c>
      <c r="E37004" t="s">
        <v>10</v>
      </c>
    </row>
    <row r="37005" spans="1:5" x14ac:dyDescent="0.25">
      <c r="A37005">
        <v>91611</v>
      </c>
      <c r="B37005" t="s">
        <v>104449</v>
      </c>
      <c r="D37005" t="s">
        <v>104450</v>
      </c>
    </row>
    <row r="37006" spans="1:5" x14ac:dyDescent="0.25">
      <c r="A37006">
        <v>91617</v>
      </c>
      <c r="B37006" t="s">
        <v>104451</v>
      </c>
      <c r="D37006" t="s">
        <v>104452</v>
      </c>
      <c r="E37006" t="s">
        <v>10</v>
      </c>
    </row>
    <row r="37007" spans="1:5" x14ac:dyDescent="0.25">
      <c r="A37007">
        <v>91618</v>
      </c>
      <c r="B37007" t="s">
        <v>104453</v>
      </c>
      <c r="D37007" t="s">
        <v>104454</v>
      </c>
      <c r="E37007" t="s">
        <v>881</v>
      </c>
    </row>
    <row r="37008" spans="1:5" x14ac:dyDescent="0.25">
      <c r="A37008">
        <v>91619</v>
      </c>
      <c r="B37008" t="s">
        <v>104455</v>
      </c>
      <c r="D37008" t="s">
        <v>104456</v>
      </c>
      <c r="E37008" t="s">
        <v>104457</v>
      </c>
    </row>
    <row r="37009" spans="1:5" x14ac:dyDescent="0.25">
      <c r="A37009">
        <v>91626</v>
      </c>
      <c r="B37009" t="s">
        <v>104458</v>
      </c>
      <c r="C37009" t="s">
        <v>104459</v>
      </c>
      <c r="D37009" t="s">
        <v>104460</v>
      </c>
    </row>
    <row r="37010" spans="1:5" x14ac:dyDescent="0.25">
      <c r="A37010">
        <v>91627</v>
      </c>
      <c r="B37010" t="s">
        <v>104461</v>
      </c>
      <c r="D37010" t="s">
        <v>104462</v>
      </c>
      <c r="E37010" t="s">
        <v>104463</v>
      </c>
    </row>
    <row r="37011" spans="1:5" x14ac:dyDescent="0.25">
      <c r="A37011">
        <v>91628</v>
      </c>
      <c r="B37011" t="s">
        <v>104464</v>
      </c>
      <c r="C37011" t="s">
        <v>104465</v>
      </c>
      <c r="D37011" t="s">
        <v>104466</v>
      </c>
      <c r="E37011" t="s">
        <v>104467</v>
      </c>
    </row>
    <row r="37012" spans="1:5" x14ac:dyDescent="0.25">
      <c r="A37012">
        <v>91633</v>
      </c>
      <c r="B37012" t="s">
        <v>104468</v>
      </c>
      <c r="D37012" t="s">
        <v>104469</v>
      </c>
      <c r="E37012" t="s">
        <v>104470</v>
      </c>
    </row>
    <row r="37013" spans="1:5" x14ac:dyDescent="0.25">
      <c r="A37013">
        <v>91636</v>
      </c>
      <c r="B37013" t="s">
        <v>104471</v>
      </c>
      <c r="C37013" t="s">
        <v>104472</v>
      </c>
      <c r="D37013" t="s">
        <v>104473</v>
      </c>
    </row>
    <row r="37014" spans="1:5" x14ac:dyDescent="0.25">
      <c r="A37014">
        <v>91638</v>
      </c>
      <c r="B37014" t="s">
        <v>104474</v>
      </c>
      <c r="D37014" t="s">
        <v>104475</v>
      </c>
      <c r="E37014" t="s">
        <v>104476</v>
      </c>
    </row>
    <row r="37015" spans="1:5" x14ac:dyDescent="0.25">
      <c r="A37015">
        <v>91642</v>
      </c>
      <c r="B37015" t="s">
        <v>104477</v>
      </c>
      <c r="C37015" t="s">
        <v>5671</v>
      </c>
      <c r="D37015" t="s">
        <v>104478</v>
      </c>
      <c r="E37015" t="s">
        <v>104479</v>
      </c>
    </row>
    <row r="37016" spans="1:5" x14ac:dyDescent="0.25">
      <c r="A37016">
        <v>91643</v>
      </c>
      <c r="B37016" t="s">
        <v>104480</v>
      </c>
      <c r="C37016" t="s">
        <v>104481</v>
      </c>
      <c r="D37016" t="s">
        <v>104482</v>
      </c>
      <c r="E37016" t="s">
        <v>104483</v>
      </c>
    </row>
    <row r="37017" spans="1:5" x14ac:dyDescent="0.25">
      <c r="A37017">
        <v>91646</v>
      </c>
      <c r="B37017" t="s">
        <v>104484</v>
      </c>
      <c r="C37017" t="s">
        <v>104485</v>
      </c>
      <c r="D37017" t="s">
        <v>104486</v>
      </c>
      <c r="E37017" t="s">
        <v>10</v>
      </c>
    </row>
    <row r="37018" spans="1:5" x14ac:dyDescent="0.25">
      <c r="A37018">
        <v>91647</v>
      </c>
      <c r="B37018" t="s">
        <v>104487</v>
      </c>
      <c r="D37018" t="s">
        <v>104488</v>
      </c>
    </row>
    <row r="37019" spans="1:5" x14ac:dyDescent="0.25">
      <c r="A37019">
        <v>91652</v>
      </c>
      <c r="B37019" t="s">
        <v>104489</v>
      </c>
      <c r="D37019" t="s">
        <v>104490</v>
      </c>
      <c r="E37019" t="s">
        <v>10</v>
      </c>
    </row>
    <row r="37020" spans="1:5" x14ac:dyDescent="0.25">
      <c r="A37020">
        <v>91653</v>
      </c>
      <c r="B37020" t="s">
        <v>104491</v>
      </c>
      <c r="D37020" t="s">
        <v>104492</v>
      </c>
      <c r="E37020" t="s">
        <v>10</v>
      </c>
    </row>
    <row r="37021" spans="1:5" x14ac:dyDescent="0.25">
      <c r="A37021">
        <v>91654</v>
      </c>
      <c r="B37021" t="s">
        <v>104493</v>
      </c>
      <c r="D37021" t="s">
        <v>104494</v>
      </c>
      <c r="E37021" t="s">
        <v>10</v>
      </c>
    </row>
    <row r="37022" spans="1:5" x14ac:dyDescent="0.25">
      <c r="A37022">
        <v>91663</v>
      </c>
      <c r="B37022" t="s">
        <v>104495</v>
      </c>
      <c r="D37022" t="s">
        <v>104496</v>
      </c>
      <c r="E37022" t="s">
        <v>1118</v>
      </c>
    </row>
    <row r="37023" spans="1:5" x14ac:dyDescent="0.25">
      <c r="A37023">
        <v>91664</v>
      </c>
      <c r="B37023" t="s">
        <v>104497</v>
      </c>
      <c r="D37023" t="s">
        <v>104498</v>
      </c>
    </row>
    <row r="37024" spans="1:5" x14ac:dyDescent="0.25">
      <c r="A37024">
        <v>91669</v>
      </c>
      <c r="B37024" t="s">
        <v>104499</v>
      </c>
      <c r="C37024" t="s">
        <v>13359</v>
      </c>
      <c r="D37024" t="s">
        <v>104500</v>
      </c>
      <c r="E37024" t="s">
        <v>10</v>
      </c>
    </row>
    <row r="37025" spans="1:5" x14ac:dyDescent="0.25">
      <c r="A37025">
        <v>91670</v>
      </c>
      <c r="B37025" t="s">
        <v>104501</v>
      </c>
      <c r="C37025" t="s">
        <v>104502</v>
      </c>
      <c r="D37025" t="s">
        <v>104503</v>
      </c>
      <c r="E37025" t="s">
        <v>104504</v>
      </c>
    </row>
    <row r="37026" spans="1:5" x14ac:dyDescent="0.25">
      <c r="A37026">
        <v>91673</v>
      </c>
      <c r="B37026" t="s">
        <v>104505</v>
      </c>
      <c r="D37026" t="s">
        <v>104506</v>
      </c>
    </row>
    <row r="37027" spans="1:5" x14ac:dyDescent="0.25">
      <c r="A37027">
        <v>91679</v>
      </c>
      <c r="B37027" t="s">
        <v>104507</v>
      </c>
      <c r="D37027" t="s">
        <v>104508</v>
      </c>
    </row>
    <row r="37028" spans="1:5" x14ac:dyDescent="0.25">
      <c r="A37028">
        <v>91681</v>
      </c>
      <c r="B37028" t="s">
        <v>104509</v>
      </c>
      <c r="D37028" t="s">
        <v>104510</v>
      </c>
      <c r="E37028" t="s">
        <v>104511</v>
      </c>
    </row>
    <row r="37029" spans="1:5" x14ac:dyDescent="0.25">
      <c r="A37029">
        <v>91684</v>
      </c>
      <c r="B37029" t="s">
        <v>104512</v>
      </c>
      <c r="C37029" t="s">
        <v>104513</v>
      </c>
      <c r="D37029" t="s">
        <v>104514</v>
      </c>
      <c r="E37029" t="s">
        <v>104515</v>
      </c>
    </row>
    <row r="37030" spans="1:5" x14ac:dyDescent="0.25">
      <c r="A37030">
        <v>91688</v>
      </c>
      <c r="B37030" t="s">
        <v>104516</v>
      </c>
      <c r="D37030" t="s">
        <v>104517</v>
      </c>
      <c r="E37030" t="s">
        <v>104518</v>
      </c>
    </row>
    <row r="37031" spans="1:5" x14ac:dyDescent="0.25">
      <c r="A37031">
        <v>91693</v>
      </c>
      <c r="B37031" t="s">
        <v>104519</v>
      </c>
      <c r="D37031" t="s">
        <v>104520</v>
      </c>
      <c r="E37031" t="s">
        <v>10</v>
      </c>
    </row>
    <row r="37032" spans="1:5" x14ac:dyDescent="0.25">
      <c r="A37032">
        <v>91696</v>
      </c>
      <c r="B37032" t="s">
        <v>104521</v>
      </c>
      <c r="D37032" t="s">
        <v>104522</v>
      </c>
      <c r="E37032" t="s">
        <v>104523</v>
      </c>
    </row>
    <row r="37033" spans="1:5" x14ac:dyDescent="0.25">
      <c r="A37033">
        <v>91698</v>
      </c>
      <c r="B37033" t="s">
        <v>104524</v>
      </c>
      <c r="D37033" t="s">
        <v>104525</v>
      </c>
      <c r="E37033" t="s">
        <v>104526</v>
      </c>
    </row>
    <row r="37034" spans="1:5" x14ac:dyDescent="0.25">
      <c r="A37034">
        <v>91700</v>
      </c>
      <c r="B37034" t="s">
        <v>104527</v>
      </c>
      <c r="C37034" t="s">
        <v>104528</v>
      </c>
      <c r="D37034" t="s">
        <v>104529</v>
      </c>
    </row>
    <row r="37035" spans="1:5" x14ac:dyDescent="0.25">
      <c r="A37035">
        <v>91702</v>
      </c>
      <c r="B37035" t="s">
        <v>104530</v>
      </c>
      <c r="C37035" t="s">
        <v>59200</v>
      </c>
      <c r="D37035" t="s">
        <v>104531</v>
      </c>
      <c r="E37035" t="s">
        <v>104532</v>
      </c>
    </row>
    <row r="37036" spans="1:5" x14ac:dyDescent="0.25">
      <c r="A37036">
        <v>91706</v>
      </c>
      <c r="B37036" t="s">
        <v>104533</v>
      </c>
      <c r="D37036" t="s">
        <v>104534</v>
      </c>
    </row>
    <row r="37037" spans="1:5" x14ac:dyDescent="0.25">
      <c r="A37037">
        <v>91707</v>
      </c>
      <c r="B37037" t="s">
        <v>104535</v>
      </c>
      <c r="D37037" t="s">
        <v>104536</v>
      </c>
      <c r="E37037" t="s">
        <v>104537</v>
      </c>
    </row>
    <row r="37038" spans="1:5" x14ac:dyDescent="0.25">
      <c r="A37038">
        <v>91710</v>
      </c>
      <c r="B37038" t="s">
        <v>104538</v>
      </c>
      <c r="D37038" t="s">
        <v>104539</v>
      </c>
    </row>
    <row r="37039" spans="1:5" x14ac:dyDescent="0.25">
      <c r="A37039">
        <v>91717</v>
      </c>
      <c r="B37039" t="s">
        <v>104540</v>
      </c>
      <c r="C37039" t="s">
        <v>104541</v>
      </c>
      <c r="D37039" t="s">
        <v>104542</v>
      </c>
      <c r="E37039" t="s">
        <v>33733</v>
      </c>
    </row>
    <row r="37040" spans="1:5" x14ac:dyDescent="0.25">
      <c r="A37040">
        <v>91720</v>
      </c>
      <c r="B37040" t="s">
        <v>104543</v>
      </c>
      <c r="D37040" t="s">
        <v>104544</v>
      </c>
      <c r="E37040" t="s">
        <v>10</v>
      </c>
    </row>
    <row r="37041" spans="1:5" x14ac:dyDescent="0.25">
      <c r="A37041">
        <v>91722</v>
      </c>
      <c r="B37041" t="s">
        <v>104545</v>
      </c>
      <c r="D37041" t="s">
        <v>104546</v>
      </c>
      <c r="E37041" t="s">
        <v>104547</v>
      </c>
    </row>
    <row r="37042" spans="1:5" x14ac:dyDescent="0.25">
      <c r="A37042">
        <v>91723</v>
      </c>
      <c r="B37042" t="s">
        <v>104548</v>
      </c>
      <c r="D37042" t="s">
        <v>104549</v>
      </c>
      <c r="E37042" t="s">
        <v>104550</v>
      </c>
    </row>
    <row r="37043" spans="1:5" x14ac:dyDescent="0.25">
      <c r="A37043">
        <v>91724</v>
      </c>
      <c r="B37043" t="s">
        <v>104551</v>
      </c>
      <c r="C37043" t="s">
        <v>104552</v>
      </c>
      <c r="D37043" t="s">
        <v>104553</v>
      </c>
      <c r="E37043" t="s">
        <v>104554</v>
      </c>
    </row>
    <row r="37044" spans="1:5" x14ac:dyDescent="0.25">
      <c r="A37044">
        <v>91726</v>
      </c>
      <c r="B37044" t="s">
        <v>104555</v>
      </c>
      <c r="C37044" t="s">
        <v>104556</v>
      </c>
      <c r="D37044" t="s">
        <v>104557</v>
      </c>
      <c r="E37044" t="s">
        <v>104558</v>
      </c>
    </row>
    <row r="37045" spans="1:5" x14ac:dyDescent="0.25">
      <c r="A37045">
        <v>91729</v>
      </c>
      <c r="B37045" t="s">
        <v>104559</v>
      </c>
      <c r="D37045" t="s">
        <v>104560</v>
      </c>
      <c r="E37045" t="s">
        <v>881</v>
      </c>
    </row>
    <row r="37046" spans="1:5" x14ac:dyDescent="0.25">
      <c r="A37046">
        <v>91732</v>
      </c>
      <c r="B37046" t="s">
        <v>104561</v>
      </c>
      <c r="D37046" t="s">
        <v>104562</v>
      </c>
    </row>
    <row r="37047" spans="1:5" x14ac:dyDescent="0.25">
      <c r="A37047">
        <v>91736</v>
      </c>
      <c r="B37047" t="s">
        <v>104563</v>
      </c>
      <c r="D37047" t="s">
        <v>104564</v>
      </c>
    </row>
    <row r="37048" spans="1:5" x14ac:dyDescent="0.25">
      <c r="A37048">
        <v>91740</v>
      </c>
      <c r="B37048" t="s">
        <v>104565</v>
      </c>
      <c r="D37048" t="s">
        <v>104566</v>
      </c>
      <c r="E37048" t="s">
        <v>10</v>
      </c>
    </row>
    <row r="37049" spans="1:5" x14ac:dyDescent="0.25">
      <c r="A37049">
        <v>91741</v>
      </c>
      <c r="B37049" t="s">
        <v>104567</v>
      </c>
      <c r="D37049" t="s">
        <v>104568</v>
      </c>
    </row>
    <row r="37050" spans="1:5" x14ac:dyDescent="0.25">
      <c r="A37050">
        <v>91743</v>
      </c>
      <c r="B37050" t="s">
        <v>104569</v>
      </c>
      <c r="D37050" t="s">
        <v>104570</v>
      </c>
      <c r="E37050" t="s">
        <v>10</v>
      </c>
    </row>
    <row r="37051" spans="1:5" x14ac:dyDescent="0.25">
      <c r="A37051">
        <v>91744</v>
      </c>
      <c r="B37051" t="s">
        <v>104571</v>
      </c>
      <c r="C37051" t="s">
        <v>104572</v>
      </c>
      <c r="D37051" t="s">
        <v>104573</v>
      </c>
    </row>
    <row r="37052" spans="1:5" x14ac:dyDescent="0.25">
      <c r="A37052">
        <v>91750</v>
      </c>
      <c r="B37052" t="s">
        <v>104574</v>
      </c>
      <c r="D37052" t="s">
        <v>104575</v>
      </c>
      <c r="E37052" t="s">
        <v>104576</v>
      </c>
    </row>
    <row r="37053" spans="1:5" x14ac:dyDescent="0.25">
      <c r="A37053">
        <v>91751</v>
      </c>
      <c r="B37053" t="s">
        <v>104577</v>
      </c>
      <c r="D37053" t="s">
        <v>104578</v>
      </c>
    </row>
    <row r="37054" spans="1:5" x14ac:dyDescent="0.25">
      <c r="A37054">
        <v>91755</v>
      </c>
      <c r="B37054" t="s">
        <v>104579</v>
      </c>
      <c r="D37054" t="s">
        <v>104580</v>
      </c>
    </row>
    <row r="37055" spans="1:5" x14ac:dyDescent="0.25">
      <c r="A37055">
        <v>91756</v>
      </c>
      <c r="B37055" t="s">
        <v>104581</v>
      </c>
      <c r="D37055" t="s">
        <v>104582</v>
      </c>
    </row>
    <row r="37056" spans="1:5" x14ac:dyDescent="0.25">
      <c r="A37056">
        <v>91760</v>
      </c>
      <c r="B37056" t="s">
        <v>104583</v>
      </c>
      <c r="C37056" t="s">
        <v>104584</v>
      </c>
      <c r="D37056" t="s">
        <v>104585</v>
      </c>
      <c r="E37056" t="s">
        <v>104586</v>
      </c>
    </row>
    <row r="37057" spans="1:5" x14ac:dyDescent="0.25">
      <c r="A37057">
        <v>91761</v>
      </c>
      <c r="B37057" t="s">
        <v>104587</v>
      </c>
      <c r="D37057" t="s">
        <v>104588</v>
      </c>
    </row>
    <row r="37058" spans="1:5" x14ac:dyDescent="0.25">
      <c r="A37058">
        <v>91764</v>
      </c>
      <c r="B37058" t="s">
        <v>104589</v>
      </c>
      <c r="C37058" t="s">
        <v>21835</v>
      </c>
      <c r="D37058" t="s">
        <v>104590</v>
      </c>
      <c r="E37058" t="s">
        <v>104591</v>
      </c>
    </row>
    <row r="37059" spans="1:5" x14ac:dyDescent="0.25">
      <c r="A37059">
        <v>91765</v>
      </c>
      <c r="B37059" t="s">
        <v>104592</v>
      </c>
      <c r="C37059" t="s">
        <v>104593</v>
      </c>
      <c r="D37059" t="s">
        <v>104594</v>
      </c>
      <c r="E37059" t="s">
        <v>104595</v>
      </c>
    </row>
    <row r="37060" spans="1:5" x14ac:dyDescent="0.25">
      <c r="A37060">
        <v>91769</v>
      </c>
      <c r="B37060" t="s">
        <v>104596</v>
      </c>
      <c r="C37060" t="s">
        <v>14237</v>
      </c>
      <c r="D37060" t="s">
        <v>104597</v>
      </c>
      <c r="E37060" t="s">
        <v>104598</v>
      </c>
    </row>
    <row r="37061" spans="1:5" x14ac:dyDescent="0.25">
      <c r="A37061">
        <v>91770</v>
      </c>
      <c r="B37061" t="s">
        <v>104599</v>
      </c>
      <c r="D37061" t="s">
        <v>104600</v>
      </c>
    </row>
    <row r="37062" spans="1:5" x14ac:dyDescent="0.25">
      <c r="A37062">
        <v>91771</v>
      </c>
      <c r="B37062" t="s">
        <v>104601</v>
      </c>
      <c r="D37062" t="s">
        <v>104602</v>
      </c>
      <c r="E37062" t="s">
        <v>104603</v>
      </c>
    </row>
    <row r="37063" spans="1:5" x14ac:dyDescent="0.25">
      <c r="A37063">
        <v>91779</v>
      </c>
      <c r="B37063" t="s">
        <v>104604</v>
      </c>
      <c r="D37063" t="s">
        <v>104605</v>
      </c>
      <c r="E37063" t="s">
        <v>104606</v>
      </c>
    </row>
    <row r="37064" spans="1:5" x14ac:dyDescent="0.25">
      <c r="A37064">
        <v>91781</v>
      </c>
      <c r="B37064" t="s">
        <v>104607</v>
      </c>
      <c r="D37064" t="s">
        <v>104608</v>
      </c>
      <c r="E37064" t="s">
        <v>104609</v>
      </c>
    </row>
    <row r="37065" spans="1:5" x14ac:dyDescent="0.25">
      <c r="A37065">
        <v>91783</v>
      </c>
      <c r="B37065" t="s">
        <v>104610</v>
      </c>
      <c r="D37065" t="s">
        <v>104611</v>
      </c>
    </row>
    <row r="37066" spans="1:5" x14ac:dyDescent="0.25">
      <c r="A37066">
        <v>91795</v>
      </c>
      <c r="B37066" t="s">
        <v>104612</v>
      </c>
      <c r="D37066" t="s">
        <v>104613</v>
      </c>
    </row>
    <row r="37067" spans="1:5" x14ac:dyDescent="0.25">
      <c r="A37067">
        <v>91796</v>
      </c>
      <c r="B37067" t="s">
        <v>104614</v>
      </c>
      <c r="D37067" t="s">
        <v>104615</v>
      </c>
      <c r="E37067" t="s">
        <v>104616</v>
      </c>
    </row>
    <row r="37068" spans="1:5" x14ac:dyDescent="0.25">
      <c r="A37068">
        <v>91797</v>
      </c>
      <c r="B37068" t="s">
        <v>104617</v>
      </c>
      <c r="C37068" t="s">
        <v>104618</v>
      </c>
      <c r="D37068" t="s">
        <v>104619</v>
      </c>
    </row>
    <row r="37069" spans="1:5" x14ac:dyDescent="0.25">
      <c r="A37069">
        <v>91800</v>
      </c>
      <c r="B37069" t="s">
        <v>104620</v>
      </c>
      <c r="D37069" t="s">
        <v>104621</v>
      </c>
    </row>
    <row r="37070" spans="1:5" x14ac:dyDescent="0.25">
      <c r="A37070">
        <v>91805</v>
      </c>
      <c r="B37070" t="s">
        <v>104622</v>
      </c>
      <c r="D37070" t="s">
        <v>104623</v>
      </c>
    </row>
    <row r="37071" spans="1:5" x14ac:dyDescent="0.25">
      <c r="A37071">
        <v>91808</v>
      </c>
      <c r="B37071" t="s">
        <v>104624</v>
      </c>
      <c r="D37071" t="s">
        <v>104625</v>
      </c>
    </row>
    <row r="37072" spans="1:5" x14ac:dyDescent="0.25">
      <c r="A37072">
        <v>91809</v>
      </c>
      <c r="B37072" t="s">
        <v>104626</v>
      </c>
      <c r="D37072" t="s">
        <v>104627</v>
      </c>
      <c r="E37072" t="s">
        <v>104628</v>
      </c>
    </row>
    <row r="37073" spans="1:5" x14ac:dyDescent="0.25">
      <c r="A37073">
        <v>91812</v>
      </c>
      <c r="B37073" t="s">
        <v>104629</v>
      </c>
      <c r="D37073" t="s">
        <v>104630</v>
      </c>
      <c r="E37073" t="s">
        <v>104631</v>
      </c>
    </row>
    <row r="37074" spans="1:5" x14ac:dyDescent="0.25">
      <c r="A37074">
        <v>91816</v>
      </c>
      <c r="B37074" t="s">
        <v>104632</v>
      </c>
      <c r="C37074" t="s">
        <v>104633</v>
      </c>
      <c r="D37074" t="s">
        <v>104634</v>
      </c>
      <c r="E37074" t="s">
        <v>104635</v>
      </c>
    </row>
    <row r="37075" spans="1:5" x14ac:dyDescent="0.25">
      <c r="A37075">
        <v>91824</v>
      </c>
      <c r="B37075" t="s">
        <v>104636</v>
      </c>
      <c r="C37075" t="s">
        <v>104637</v>
      </c>
      <c r="D37075" t="s">
        <v>104638</v>
      </c>
      <c r="E37075" t="s">
        <v>60259</v>
      </c>
    </row>
    <row r="37076" spans="1:5" x14ac:dyDescent="0.25">
      <c r="A37076">
        <v>91826</v>
      </c>
      <c r="B37076" t="s">
        <v>104639</v>
      </c>
      <c r="D37076" t="s">
        <v>104640</v>
      </c>
    </row>
    <row r="37077" spans="1:5" x14ac:dyDescent="0.25">
      <c r="A37077">
        <v>91827</v>
      </c>
      <c r="B37077" t="s">
        <v>104641</v>
      </c>
      <c r="D37077" t="s">
        <v>104642</v>
      </c>
      <c r="E37077" t="s">
        <v>104643</v>
      </c>
    </row>
    <row r="37078" spans="1:5" x14ac:dyDescent="0.25">
      <c r="A37078">
        <v>91829</v>
      </c>
      <c r="B37078" t="s">
        <v>104644</v>
      </c>
      <c r="D37078" t="s">
        <v>104645</v>
      </c>
      <c r="E37078" t="s">
        <v>104646</v>
      </c>
    </row>
    <row r="37079" spans="1:5" x14ac:dyDescent="0.25">
      <c r="A37079">
        <v>91831</v>
      </c>
      <c r="B37079" t="s">
        <v>104647</v>
      </c>
      <c r="D37079" t="s">
        <v>104648</v>
      </c>
    </row>
    <row r="37080" spans="1:5" x14ac:dyDescent="0.25">
      <c r="A37080">
        <v>91832</v>
      </c>
      <c r="B37080" t="s">
        <v>104649</v>
      </c>
      <c r="D37080" t="s">
        <v>104650</v>
      </c>
    </row>
    <row r="37081" spans="1:5" x14ac:dyDescent="0.25">
      <c r="A37081">
        <v>91840</v>
      </c>
      <c r="B37081" t="s">
        <v>104651</v>
      </c>
      <c r="D37081" t="s">
        <v>104652</v>
      </c>
      <c r="E37081" t="s">
        <v>104653</v>
      </c>
    </row>
    <row r="37082" spans="1:5" x14ac:dyDescent="0.25">
      <c r="A37082">
        <v>91842</v>
      </c>
      <c r="B37082" t="s">
        <v>104654</v>
      </c>
      <c r="D37082" t="s">
        <v>104655</v>
      </c>
    </row>
    <row r="37083" spans="1:5" x14ac:dyDescent="0.25">
      <c r="A37083">
        <v>91852</v>
      </c>
      <c r="B37083" t="s">
        <v>104656</v>
      </c>
      <c r="D37083" t="s">
        <v>104657</v>
      </c>
      <c r="E37083" t="s">
        <v>104658</v>
      </c>
    </row>
    <row r="37084" spans="1:5" x14ac:dyDescent="0.25">
      <c r="A37084">
        <v>91853</v>
      </c>
      <c r="B37084" t="s">
        <v>104659</v>
      </c>
      <c r="C37084" t="s">
        <v>104660</v>
      </c>
      <c r="D37084" t="s">
        <v>104661</v>
      </c>
      <c r="E37084" t="s">
        <v>104662</v>
      </c>
    </row>
    <row r="37085" spans="1:5" x14ac:dyDescent="0.25">
      <c r="A37085">
        <v>91854</v>
      </c>
      <c r="B37085" t="s">
        <v>104663</v>
      </c>
      <c r="D37085" t="s">
        <v>104664</v>
      </c>
    </row>
    <row r="37086" spans="1:5" x14ac:dyDescent="0.25">
      <c r="A37086">
        <v>91856</v>
      </c>
      <c r="B37086" t="s">
        <v>104665</v>
      </c>
      <c r="C37086" t="s">
        <v>104666</v>
      </c>
      <c r="D37086" t="s">
        <v>104667</v>
      </c>
      <c r="E37086" t="s">
        <v>104668</v>
      </c>
    </row>
    <row r="37087" spans="1:5" x14ac:dyDescent="0.25">
      <c r="A37087">
        <v>91857</v>
      </c>
      <c r="B37087" t="s">
        <v>104669</v>
      </c>
      <c r="C37087" t="s">
        <v>22318</v>
      </c>
      <c r="D37087" t="s">
        <v>104670</v>
      </c>
      <c r="E37087" t="s">
        <v>10</v>
      </c>
    </row>
    <row r="37088" spans="1:5" x14ac:dyDescent="0.25">
      <c r="A37088">
        <v>91858</v>
      </c>
      <c r="B37088" t="s">
        <v>104671</v>
      </c>
      <c r="C37088" t="s">
        <v>104672</v>
      </c>
      <c r="D37088" t="s">
        <v>104673</v>
      </c>
      <c r="E37088" t="s">
        <v>104674</v>
      </c>
    </row>
    <row r="37089" spans="1:5" x14ac:dyDescent="0.25">
      <c r="A37089">
        <v>91860</v>
      </c>
      <c r="B37089" t="s">
        <v>104675</v>
      </c>
      <c r="D37089" t="s">
        <v>104676</v>
      </c>
    </row>
    <row r="37090" spans="1:5" x14ac:dyDescent="0.25">
      <c r="A37090">
        <v>91864</v>
      </c>
      <c r="B37090" t="s">
        <v>104677</v>
      </c>
      <c r="D37090" t="s">
        <v>104678</v>
      </c>
    </row>
    <row r="37091" spans="1:5" x14ac:dyDescent="0.25">
      <c r="A37091">
        <v>91879</v>
      </c>
      <c r="B37091" t="s">
        <v>104679</v>
      </c>
      <c r="C37091" t="s">
        <v>104680</v>
      </c>
      <c r="D37091" t="s">
        <v>104681</v>
      </c>
      <c r="E37091" t="s">
        <v>104682</v>
      </c>
    </row>
    <row r="37092" spans="1:5" x14ac:dyDescent="0.25">
      <c r="A37092">
        <v>91886</v>
      </c>
      <c r="B37092" t="s">
        <v>104683</v>
      </c>
      <c r="D37092" t="s">
        <v>104684</v>
      </c>
    </row>
    <row r="37093" spans="1:5" x14ac:dyDescent="0.25">
      <c r="A37093">
        <v>91897</v>
      </c>
      <c r="B37093" t="s">
        <v>104685</v>
      </c>
      <c r="C37093" t="s">
        <v>104686</v>
      </c>
      <c r="D37093" t="s">
        <v>104687</v>
      </c>
    </row>
    <row r="37094" spans="1:5" x14ac:dyDescent="0.25">
      <c r="A37094">
        <v>91899</v>
      </c>
      <c r="B37094" t="s">
        <v>104688</v>
      </c>
      <c r="D37094" t="s">
        <v>104689</v>
      </c>
    </row>
    <row r="37095" spans="1:5" x14ac:dyDescent="0.25">
      <c r="A37095">
        <v>91900</v>
      </c>
      <c r="B37095" t="s">
        <v>104690</v>
      </c>
      <c r="C37095" t="s">
        <v>14723</v>
      </c>
      <c r="D37095" t="s">
        <v>104691</v>
      </c>
      <c r="E37095" t="s">
        <v>14725</v>
      </c>
    </row>
    <row r="37096" spans="1:5" x14ac:dyDescent="0.25">
      <c r="A37096">
        <v>91901</v>
      </c>
      <c r="B37096" t="s">
        <v>104692</v>
      </c>
      <c r="D37096" t="s">
        <v>104693</v>
      </c>
      <c r="E37096" t="s">
        <v>104694</v>
      </c>
    </row>
    <row r="37097" spans="1:5" x14ac:dyDescent="0.25">
      <c r="A37097">
        <v>91902</v>
      </c>
      <c r="B37097" t="s">
        <v>104695</v>
      </c>
      <c r="D37097" t="s">
        <v>104696</v>
      </c>
      <c r="E37097" t="s">
        <v>104697</v>
      </c>
    </row>
    <row r="37098" spans="1:5" x14ac:dyDescent="0.25">
      <c r="A37098">
        <v>91903</v>
      </c>
      <c r="B37098" t="s">
        <v>104698</v>
      </c>
      <c r="C37098" t="s">
        <v>4891</v>
      </c>
      <c r="D37098" t="s">
        <v>104699</v>
      </c>
      <c r="E37098" t="s">
        <v>4893</v>
      </c>
    </row>
    <row r="37099" spans="1:5" x14ac:dyDescent="0.25">
      <c r="A37099">
        <v>91904</v>
      </c>
      <c r="B37099" t="s">
        <v>104700</v>
      </c>
      <c r="D37099" t="s">
        <v>104701</v>
      </c>
    </row>
    <row r="37100" spans="1:5" x14ac:dyDescent="0.25">
      <c r="A37100">
        <v>91907</v>
      </c>
      <c r="B37100" t="s">
        <v>104702</v>
      </c>
      <c r="C37100" t="s">
        <v>104703</v>
      </c>
      <c r="D37100" t="s">
        <v>104704</v>
      </c>
    </row>
    <row r="37101" spans="1:5" x14ac:dyDescent="0.25">
      <c r="A37101">
        <v>91908</v>
      </c>
      <c r="B37101" t="s">
        <v>104705</v>
      </c>
      <c r="D37101" t="s">
        <v>104706</v>
      </c>
    </row>
    <row r="37102" spans="1:5" x14ac:dyDescent="0.25">
      <c r="A37102">
        <v>91909</v>
      </c>
      <c r="B37102" t="s">
        <v>104707</v>
      </c>
      <c r="D37102" t="s">
        <v>104708</v>
      </c>
      <c r="E37102" t="s">
        <v>104709</v>
      </c>
    </row>
    <row r="37103" spans="1:5" x14ac:dyDescent="0.25">
      <c r="A37103">
        <v>91910</v>
      </c>
      <c r="B37103" t="s">
        <v>104710</v>
      </c>
      <c r="D37103" t="s">
        <v>104711</v>
      </c>
    </row>
    <row r="37104" spans="1:5" x14ac:dyDescent="0.25">
      <c r="A37104">
        <v>91913</v>
      </c>
      <c r="B37104" t="s">
        <v>104712</v>
      </c>
      <c r="D37104" t="s">
        <v>104713</v>
      </c>
      <c r="E37104" t="s">
        <v>104714</v>
      </c>
    </row>
    <row r="37105" spans="1:5" x14ac:dyDescent="0.25">
      <c r="A37105">
        <v>91914</v>
      </c>
      <c r="B37105" t="s">
        <v>104715</v>
      </c>
      <c r="D37105" t="s">
        <v>104716</v>
      </c>
      <c r="E37105" t="s">
        <v>104717</v>
      </c>
    </row>
    <row r="37106" spans="1:5" x14ac:dyDescent="0.25">
      <c r="A37106">
        <v>91919</v>
      </c>
      <c r="B37106" t="s">
        <v>104718</v>
      </c>
      <c r="D37106" t="s">
        <v>104719</v>
      </c>
    </row>
    <row r="37107" spans="1:5" x14ac:dyDescent="0.25">
      <c r="A37107">
        <v>91922</v>
      </c>
      <c r="B37107" t="s">
        <v>104720</v>
      </c>
      <c r="C37107" t="s">
        <v>104721</v>
      </c>
      <c r="D37107" t="s">
        <v>104722</v>
      </c>
      <c r="E37107" t="s">
        <v>104723</v>
      </c>
    </row>
    <row r="37108" spans="1:5" x14ac:dyDescent="0.25">
      <c r="A37108">
        <v>91926</v>
      </c>
      <c r="B37108" t="s">
        <v>104724</v>
      </c>
      <c r="D37108" t="s">
        <v>104725</v>
      </c>
    </row>
    <row r="37109" spans="1:5" x14ac:dyDescent="0.25">
      <c r="A37109">
        <v>91932</v>
      </c>
      <c r="B37109" t="s">
        <v>104726</v>
      </c>
      <c r="D37109" t="s">
        <v>104727</v>
      </c>
    </row>
    <row r="37110" spans="1:5" x14ac:dyDescent="0.25">
      <c r="A37110">
        <v>91934</v>
      </c>
      <c r="B37110" t="s">
        <v>104728</v>
      </c>
      <c r="D37110" t="s">
        <v>104729</v>
      </c>
      <c r="E37110" t="s">
        <v>104730</v>
      </c>
    </row>
    <row r="37111" spans="1:5" x14ac:dyDescent="0.25">
      <c r="A37111">
        <v>91935</v>
      </c>
      <c r="B37111" t="s">
        <v>104731</v>
      </c>
      <c r="D37111" t="s">
        <v>104732</v>
      </c>
      <c r="E37111" t="s">
        <v>10</v>
      </c>
    </row>
    <row r="37112" spans="1:5" x14ac:dyDescent="0.25">
      <c r="A37112">
        <v>91938</v>
      </c>
      <c r="B37112" t="s">
        <v>104733</v>
      </c>
      <c r="D37112" t="s">
        <v>104734</v>
      </c>
    </row>
    <row r="37113" spans="1:5" x14ac:dyDescent="0.25">
      <c r="A37113">
        <v>91946</v>
      </c>
      <c r="B37113" t="s">
        <v>104735</v>
      </c>
      <c r="C37113" t="s">
        <v>104736</v>
      </c>
      <c r="D37113" t="s">
        <v>104737</v>
      </c>
    </row>
    <row r="37114" spans="1:5" x14ac:dyDescent="0.25">
      <c r="A37114">
        <v>91953</v>
      </c>
      <c r="B37114" t="s">
        <v>104738</v>
      </c>
      <c r="C37114" t="s">
        <v>104739</v>
      </c>
      <c r="D37114" t="s">
        <v>104740</v>
      </c>
      <c r="E37114" t="s">
        <v>104741</v>
      </c>
    </row>
    <row r="37115" spans="1:5" x14ac:dyDescent="0.25">
      <c r="A37115">
        <v>91956</v>
      </c>
      <c r="B37115" t="s">
        <v>104742</v>
      </c>
      <c r="C37115" t="s">
        <v>104743</v>
      </c>
      <c r="D37115" t="s">
        <v>104744</v>
      </c>
      <c r="E37115" t="s">
        <v>10</v>
      </c>
    </row>
    <row r="37116" spans="1:5" x14ac:dyDescent="0.25">
      <c r="A37116">
        <v>91960</v>
      </c>
      <c r="B37116" t="s">
        <v>104745</v>
      </c>
      <c r="D37116" t="s">
        <v>104746</v>
      </c>
      <c r="E37116" t="s">
        <v>104747</v>
      </c>
    </row>
    <row r="37117" spans="1:5" x14ac:dyDescent="0.25">
      <c r="A37117">
        <v>91962</v>
      </c>
      <c r="B37117" t="s">
        <v>104748</v>
      </c>
      <c r="D37117" t="s">
        <v>104749</v>
      </c>
    </row>
    <row r="37118" spans="1:5" x14ac:dyDescent="0.25">
      <c r="A37118">
        <v>91968</v>
      </c>
      <c r="B37118" t="s">
        <v>104750</v>
      </c>
      <c r="C37118" t="s">
        <v>6113</v>
      </c>
      <c r="D37118" t="s">
        <v>104751</v>
      </c>
      <c r="E37118" t="s">
        <v>53467</v>
      </c>
    </row>
    <row r="37119" spans="1:5" x14ac:dyDescent="0.25">
      <c r="A37119">
        <v>91975</v>
      </c>
      <c r="B37119" t="s">
        <v>104752</v>
      </c>
      <c r="D37119" t="s">
        <v>104753</v>
      </c>
    </row>
    <row r="37120" spans="1:5" x14ac:dyDescent="0.25">
      <c r="A37120">
        <v>91979</v>
      </c>
      <c r="B37120" t="s">
        <v>104754</v>
      </c>
      <c r="C37120" t="s">
        <v>104755</v>
      </c>
      <c r="D37120" t="s">
        <v>104756</v>
      </c>
    </row>
    <row r="37121" spans="1:5" x14ac:dyDescent="0.25">
      <c r="A37121">
        <v>91981</v>
      </c>
      <c r="B37121" t="s">
        <v>104757</v>
      </c>
      <c r="C37121" t="s">
        <v>104758</v>
      </c>
      <c r="D37121" t="s">
        <v>104759</v>
      </c>
      <c r="E37121" t="s">
        <v>104760</v>
      </c>
    </row>
    <row r="37122" spans="1:5" x14ac:dyDescent="0.25">
      <c r="A37122">
        <v>91982</v>
      </c>
      <c r="B37122" t="s">
        <v>104761</v>
      </c>
      <c r="D37122" t="s">
        <v>104762</v>
      </c>
    </row>
    <row r="37123" spans="1:5" x14ac:dyDescent="0.25">
      <c r="A37123">
        <v>91983</v>
      </c>
      <c r="B37123" t="s">
        <v>104763</v>
      </c>
      <c r="D37123" t="s">
        <v>104764</v>
      </c>
      <c r="E37123" t="s">
        <v>10</v>
      </c>
    </row>
    <row r="37124" spans="1:5" x14ac:dyDescent="0.25">
      <c r="A37124">
        <v>91984</v>
      </c>
      <c r="B37124" t="s">
        <v>104765</v>
      </c>
      <c r="D37124" t="s">
        <v>104766</v>
      </c>
      <c r="E37124" t="s">
        <v>104767</v>
      </c>
    </row>
    <row r="37125" spans="1:5" x14ac:dyDescent="0.25">
      <c r="A37125">
        <v>91986</v>
      </c>
      <c r="B37125" t="s">
        <v>104768</v>
      </c>
      <c r="C37125" t="s">
        <v>104769</v>
      </c>
      <c r="D37125" t="s">
        <v>104770</v>
      </c>
      <c r="E37125" t="s">
        <v>104771</v>
      </c>
    </row>
    <row r="37126" spans="1:5" x14ac:dyDescent="0.25">
      <c r="A37126">
        <v>91988</v>
      </c>
      <c r="B37126" t="s">
        <v>104772</v>
      </c>
      <c r="C37126" t="s">
        <v>104773</v>
      </c>
      <c r="D37126" t="s">
        <v>104774</v>
      </c>
      <c r="E37126" t="s">
        <v>104775</v>
      </c>
    </row>
    <row r="37127" spans="1:5" x14ac:dyDescent="0.25">
      <c r="A37127">
        <v>91991</v>
      </c>
      <c r="B37127" t="s">
        <v>104776</v>
      </c>
      <c r="C37127" t="s">
        <v>104777</v>
      </c>
      <c r="D37127" t="s">
        <v>104778</v>
      </c>
      <c r="E37127" t="s">
        <v>104779</v>
      </c>
    </row>
    <row r="37128" spans="1:5" x14ac:dyDescent="0.25">
      <c r="A37128">
        <v>91992</v>
      </c>
      <c r="B37128" t="s">
        <v>104780</v>
      </c>
      <c r="D37128" t="s">
        <v>104781</v>
      </c>
      <c r="E37128" t="s">
        <v>10</v>
      </c>
    </row>
    <row r="37129" spans="1:5" x14ac:dyDescent="0.25">
      <c r="A37129">
        <v>91994</v>
      </c>
      <c r="B37129" t="s">
        <v>104782</v>
      </c>
      <c r="D37129" t="s">
        <v>104783</v>
      </c>
      <c r="E37129" t="s">
        <v>43730</v>
      </c>
    </row>
    <row r="37130" spans="1:5" x14ac:dyDescent="0.25">
      <c r="A37130">
        <v>91997</v>
      </c>
      <c r="B37130" t="s">
        <v>104784</v>
      </c>
      <c r="D37130" t="s">
        <v>104785</v>
      </c>
      <c r="E37130" t="s">
        <v>104786</v>
      </c>
    </row>
    <row r="37131" spans="1:5" x14ac:dyDescent="0.25">
      <c r="A37131">
        <v>91998</v>
      </c>
      <c r="B37131" t="s">
        <v>104787</v>
      </c>
      <c r="D37131" t="s">
        <v>104788</v>
      </c>
      <c r="E37131" t="s">
        <v>104789</v>
      </c>
    </row>
    <row r="37132" spans="1:5" x14ac:dyDescent="0.25">
      <c r="A37132">
        <v>92008</v>
      </c>
      <c r="B37132" t="s">
        <v>104790</v>
      </c>
      <c r="C37132" t="s">
        <v>31316</v>
      </c>
      <c r="D37132" t="s">
        <v>104791</v>
      </c>
      <c r="E37132" t="s">
        <v>995</v>
      </c>
    </row>
    <row r="37133" spans="1:5" x14ac:dyDescent="0.25">
      <c r="A37133">
        <v>92012</v>
      </c>
      <c r="B37133" t="s">
        <v>104792</v>
      </c>
      <c r="D37133" t="s">
        <v>104793</v>
      </c>
      <c r="E37133" t="s">
        <v>10</v>
      </c>
    </row>
    <row r="37134" spans="1:5" x14ac:dyDescent="0.25">
      <c r="A37134">
        <v>92015</v>
      </c>
      <c r="B37134" t="s">
        <v>104794</v>
      </c>
      <c r="C37134" t="s">
        <v>104795</v>
      </c>
      <c r="D37134" t="s">
        <v>104796</v>
      </c>
      <c r="E37134" t="s">
        <v>104797</v>
      </c>
    </row>
    <row r="37135" spans="1:5" x14ac:dyDescent="0.25">
      <c r="A37135">
        <v>92017</v>
      </c>
      <c r="B37135" t="s">
        <v>104798</v>
      </c>
      <c r="C37135" t="s">
        <v>104799</v>
      </c>
      <c r="D37135" t="s">
        <v>104800</v>
      </c>
    </row>
    <row r="37136" spans="1:5" x14ac:dyDescent="0.25">
      <c r="A37136">
        <v>92020</v>
      </c>
      <c r="B37136" t="s">
        <v>104801</v>
      </c>
      <c r="D37136" t="s">
        <v>104802</v>
      </c>
      <c r="E37136" t="s">
        <v>104803</v>
      </c>
    </row>
    <row r="37137" spans="1:5" x14ac:dyDescent="0.25">
      <c r="A37137">
        <v>92026</v>
      </c>
      <c r="B37137" t="s">
        <v>104804</v>
      </c>
      <c r="D37137" t="s">
        <v>104805</v>
      </c>
    </row>
    <row r="37138" spans="1:5" x14ac:dyDescent="0.25">
      <c r="A37138">
        <v>92027</v>
      </c>
      <c r="B37138" t="s">
        <v>104806</v>
      </c>
      <c r="D37138" t="s">
        <v>104807</v>
      </c>
      <c r="E37138" t="s">
        <v>104808</v>
      </c>
    </row>
    <row r="37139" spans="1:5" x14ac:dyDescent="0.25">
      <c r="A37139">
        <v>92035</v>
      </c>
      <c r="B37139" t="s">
        <v>104809</v>
      </c>
      <c r="D37139" t="s">
        <v>104810</v>
      </c>
    </row>
    <row r="37140" spans="1:5" x14ac:dyDescent="0.25">
      <c r="A37140">
        <v>92036</v>
      </c>
      <c r="B37140" t="s">
        <v>104811</v>
      </c>
      <c r="C37140" t="s">
        <v>35385</v>
      </c>
      <c r="D37140" t="s">
        <v>104812</v>
      </c>
    </row>
    <row r="37141" spans="1:5" x14ac:dyDescent="0.25">
      <c r="A37141">
        <v>92038</v>
      </c>
      <c r="B37141" t="s">
        <v>104813</v>
      </c>
      <c r="C37141" t="s">
        <v>104814</v>
      </c>
      <c r="D37141" t="s">
        <v>104815</v>
      </c>
      <c r="E37141" t="s">
        <v>104816</v>
      </c>
    </row>
    <row r="37142" spans="1:5" x14ac:dyDescent="0.25">
      <c r="A37142">
        <v>92040</v>
      </c>
      <c r="B37142" t="s">
        <v>104817</v>
      </c>
      <c r="D37142" t="s">
        <v>104818</v>
      </c>
    </row>
    <row r="37143" spans="1:5" x14ac:dyDescent="0.25">
      <c r="A37143">
        <v>92041</v>
      </c>
      <c r="B37143" t="s">
        <v>104819</v>
      </c>
      <c r="C37143" t="s">
        <v>46444</v>
      </c>
      <c r="D37143" t="s">
        <v>104820</v>
      </c>
      <c r="E37143" t="s">
        <v>104821</v>
      </c>
    </row>
    <row r="37144" spans="1:5" x14ac:dyDescent="0.25">
      <c r="A37144">
        <v>92043</v>
      </c>
      <c r="B37144" t="s">
        <v>104822</v>
      </c>
      <c r="C37144" t="s">
        <v>104823</v>
      </c>
      <c r="D37144" t="s">
        <v>104824</v>
      </c>
    </row>
    <row r="37145" spans="1:5" x14ac:dyDescent="0.25">
      <c r="A37145">
        <v>92044</v>
      </c>
      <c r="B37145" t="s">
        <v>104825</v>
      </c>
      <c r="C37145" t="s">
        <v>104826</v>
      </c>
      <c r="D37145" t="s">
        <v>104827</v>
      </c>
    </row>
    <row r="37146" spans="1:5" x14ac:dyDescent="0.25">
      <c r="A37146">
        <v>92046</v>
      </c>
      <c r="B37146" t="s">
        <v>104828</v>
      </c>
      <c r="C37146" t="s">
        <v>104829</v>
      </c>
      <c r="D37146" t="s">
        <v>104830</v>
      </c>
      <c r="E37146" t="s">
        <v>10</v>
      </c>
    </row>
    <row r="37147" spans="1:5" x14ac:dyDescent="0.25">
      <c r="A37147">
        <v>92048</v>
      </c>
      <c r="B37147" t="s">
        <v>104831</v>
      </c>
      <c r="D37147" t="s">
        <v>104832</v>
      </c>
      <c r="E37147" t="s">
        <v>104833</v>
      </c>
    </row>
    <row r="37148" spans="1:5" x14ac:dyDescent="0.25">
      <c r="A37148">
        <v>92056</v>
      </c>
      <c r="B37148" t="s">
        <v>104834</v>
      </c>
      <c r="D37148" t="s">
        <v>104835</v>
      </c>
    </row>
    <row r="37149" spans="1:5" x14ac:dyDescent="0.25">
      <c r="A37149">
        <v>92057</v>
      </c>
      <c r="B37149" t="s">
        <v>104836</v>
      </c>
      <c r="D37149" t="s">
        <v>104837</v>
      </c>
      <c r="E37149" t="s">
        <v>104838</v>
      </c>
    </row>
    <row r="37150" spans="1:5" x14ac:dyDescent="0.25">
      <c r="A37150">
        <v>92061</v>
      </c>
      <c r="B37150" t="s">
        <v>104839</v>
      </c>
      <c r="D37150" t="s">
        <v>104840</v>
      </c>
    </row>
    <row r="37151" spans="1:5" x14ac:dyDescent="0.25">
      <c r="A37151">
        <v>92071</v>
      </c>
      <c r="B37151" t="s">
        <v>104841</v>
      </c>
      <c r="C37151" t="s">
        <v>104842</v>
      </c>
      <c r="D37151" t="s">
        <v>104843</v>
      </c>
    </row>
    <row r="37152" spans="1:5" x14ac:dyDescent="0.25">
      <c r="A37152">
        <v>92072</v>
      </c>
      <c r="B37152" t="s">
        <v>104844</v>
      </c>
      <c r="D37152" t="s">
        <v>104845</v>
      </c>
      <c r="E37152" t="s">
        <v>104846</v>
      </c>
    </row>
    <row r="37153" spans="1:5" x14ac:dyDescent="0.25">
      <c r="A37153">
        <v>92074</v>
      </c>
      <c r="B37153" t="s">
        <v>104847</v>
      </c>
      <c r="D37153" t="s">
        <v>104848</v>
      </c>
      <c r="E37153" t="s">
        <v>104849</v>
      </c>
    </row>
    <row r="37154" spans="1:5" x14ac:dyDescent="0.25">
      <c r="A37154">
        <v>92075</v>
      </c>
      <c r="B37154" t="s">
        <v>104850</v>
      </c>
      <c r="D37154" t="s">
        <v>104851</v>
      </c>
    </row>
    <row r="37155" spans="1:5" x14ac:dyDescent="0.25">
      <c r="A37155">
        <v>92079</v>
      </c>
      <c r="B37155" t="s">
        <v>104852</v>
      </c>
      <c r="C37155" t="s">
        <v>69186</v>
      </c>
      <c r="D37155" t="s">
        <v>104853</v>
      </c>
      <c r="E37155" t="s">
        <v>10</v>
      </c>
    </row>
    <row r="37156" spans="1:5" x14ac:dyDescent="0.25">
      <c r="A37156">
        <v>92080</v>
      </c>
      <c r="B37156" t="s">
        <v>104854</v>
      </c>
      <c r="C37156" t="s">
        <v>90773</v>
      </c>
      <c r="D37156" t="s">
        <v>104855</v>
      </c>
      <c r="E37156" t="s">
        <v>104856</v>
      </c>
    </row>
    <row r="37157" spans="1:5" x14ac:dyDescent="0.25">
      <c r="A37157">
        <v>92084</v>
      </c>
      <c r="B37157" t="s">
        <v>104857</v>
      </c>
      <c r="C37157" t="s">
        <v>104858</v>
      </c>
      <c r="D37157" t="s">
        <v>104859</v>
      </c>
      <c r="E37157" t="s">
        <v>104860</v>
      </c>
    </row>
    <row r="37158" spans="1:5" x14ac:dyDescent="0.25">
      <c r="A37158">
        <v>92088</v>
      </c>
      <c r="B37158" t="s">
        <v>104861</v>
      </c>
      <c r="C37158" t="s">
        <v>104862</v>
      </c>
      <c r="D37158" t="s">
        <v>104863</v>
      </c>
      <c r="E37158" t="s">
        <v>104864</v>
      </c>
    </row>
    <row r="37159" spans="1:5" x14ac:dyDescent="0.25">
      <c r="A37159">
        <v>92091</v>
      </c>
      <c r="B37159" t="s">
        <v>104865</v>
      </c>
      <c r="D37159" t="s">
        <v>104866</v>
      </c>
      <c r="E37159" t="s">
        <v>104867</v>
      </c>
    </row>
    <row r="37160" spans="1:5" x14ac:dyDescent="0.25">
      <c r="A37160">
        <v>92101</v>
      </c>
      <c r="B37160" t="s">
        <v>104868</v>
      </c>
      <c r="C37160" t="s">
        <v>104869</v>
      </c>
      <c r="D37160" t="s">
        <v>104870</v>
      </c>
      <c r="E37160" t="s">
        <v>104871</v>
      </c>
    </row>
    <row r="37161" spans="1:5" x14ac:dyDescent="0.25">
      <c r="A37161">
        <v>92110</v>
      </c>
      <c r="B37161" t="s">
        <v>104872</v>
      </c>
      <c r="C37161" t="s">
        <v>12261</v>
      </c>
      <c r="D37161" t="s">
        <v>104873</v>
      </c>
      <c r="E37161" t="s">
        <v>10</v>
      </c>
    </row>
    <row r="37162" spans="1:5" x14ac:dyDescent="0.25">
      <c r="A37162">
        <v>92123</v>
      </c>
      <c r="B37162" t="s">
        <v>104874</v>
      </c>
      <c r="D37162" t="s">
        <v>104875</v>
      </c>
      <c r="E37162" t="s">
        <v>104876</v>
      </c>
    </row>
    <row r="37163" spans="1:5" x14ac:dyDescent="0.25">
      <c r="A37163">
        <v>92124</v>
      </c>
      <c r="B37163" t="s">
        <v>104877</v>
      </c>
      <c r="D37163" t="s">
        <v>104878</v>
      </c>
      <c r="E37163" t="s">
        <v>10</v>
      </c>
    </row>
    <row r="37164" spans="1:5" x14ac:dyDescent="0.25">
      <c r="A37164">
        <v>92125</v>
      </c>
      <c r="B37164" t="s">
        <v>104879</v>
      </c>
      <c r="D37164" t="s">
        <v>104880</v>
      </c>
      <c r="E37164" t="s">
        <v>104881</v>
      </c>
    </row>
    <row r="37165" spans="1:5" x14ac:dyDescent="0.25">
      <c r="A37165">
        <v>92133</v>
      </c>
      <c r="B37165" t="s">
        <v>104882</v>
      </c>
      <c r="D37165" t="s">
        <v>104883</v>
      </c>
      <c r="E37165" t="s">
        <v>104884</v>
      </c>
    </row>
    <row r="37166" spans="1:5" x14ac:dyDescent="0.25">
      <c r="A37166">
        <v>92137</v>
      </c>
      <c r="B37166" t="s">
        <v>104885</v>
      </c>
      <c r="D37166" t="s">
        <v>104886</v>
      </c>
    </row>
    <row r="37167" spans="1:5" x14ac:dyDescent="0.25">
      <c r="A37167">
        <v>92138</v>
      </c>
      <c r="B37167" t="s">
        <v>104887</v>
      </c>
      <c r="C37167" t="s">
        <v>3870</v>
      </c>
      <c r="D37167" t="s">
        <v>104888</v>
      </c>
      <c r="E37167" t="s">
        <v>104889</v>
      </c>
    </row>
    <row r="37168" spans="1:5" x14ac:dyDescent="0.25">
      <c r="A37168">
        <v>92139</v>
      </c>
      <c r="B37168" t="s">
        <v>104890</v>
      </c>
      <c r="D37168" t="s">
        <v>104891</v>
      </c>
    </row>
    <row r="37169" spans="1:5" x14ac:dyDescent="0.25">
      <c r="A37169">
        <v>92149</v>
      </c>
      <c r="B37169" t="s">
        <v>104892</v>
      </c>
      <c r="D37169" t="s">
        <v>104893</v>
      </c>
      <c r="E37169" t="s">
        <v>6144</v>
      </c>
    </row>
    <row r="37170" spans="1:5" x14ac:dyDescent="0.25">
      <c r="A37170">
        <v>92150</v>
      </c>
      <c r="B37170" t="s">
        <v>104894</v>
      </c>
      <c r="D37170" t="s">
        <v>104895</v>
      </c>
      <c r="E37170" t="s">
        <v>104896</v>
      </c>
    </row>
    <row r="37171" spans="1:5" x14ac:dyDescent="0.25">
      <c r="A37171">
        <v>92153</v>
      </c>
      <c r="B37171" t="s">
        <v>104897</v>
      </c>
      <c r="D37171" t="s">
        <v>104898</v>
      </c>
    </row>
    <row r="37172" spans="1:5" x14ac:dyDescent="0.25">
      <c r="A37172">
        <v>92161</v>
      </c>
      <c r="B37172" t="s">
        <v>104899</v>
      </c>
      <c r="D37172" t="s">
        <v>104900</v>
      </c>
      <c r="E37172" t="s">
        <v>10</v>
      </c>
    </row>
    <row r="37173" spans="1:5" x14ac:dyDescent="0.25">
      <c r="A37173">
        <v>92162</v>
      </c>
      <c r="B37173" t="s">
        <v>104901</v>
      </c>
      <c r="C37173" t="s">
        <v>104902</v>
      </c>
      <c r="D37173" t="s">
        <v>104903</v>
      </c>
      <c r="E37173" t="s">
        <v>104904</v>
      </c>
    </row>
    <row r="37174" spans="1:5" x14ac:dyDescent="0.25">
      <c r="A37174">
        <v>92164</v>
      </c>
      <c r="B37174" t="s">
        <v>104905</v>
      </c>
      <c r="C37174" t="s">
        <v>104906</v>
      </c>
      <c r="D37174" t="s">
        <v>104907</v>
      </c>
    </row>
    <row r="37175" spans="1:5" x14ac:dyDescent="0.25">
      <c r="A37175">
        <v>92167</v>
      </c>
      <c r="B37175" t="s">
        <v>104908</v>
      </c>
      <c r="C37175" t="s">
        <v>17230</v>
      </c>
      <c r="D37175" t="s">
        <v>104909</v>
      </c>
      <c r="E37175" t="s">
        <v>10</v>
      </c>
    </row>
    <row r="37176" spans="1:5" x14ac:dyDescent="0.25">
      <c r="A37176">
        <v>92172</v>
      </c>
      <c r="B37176" t="s">
        <v>104910</v>
      </c>
      <c r="C37176" t="s">
        <v>104911</v>
      </c>
      <c r="D37176" t="s">
        <v>104912</v>
      </c>
    </row>
    <row r="37177" spans="1:5" x14ac:dyDescent="0.25">
      <c r="A37177">
        <v>92173</v>
      </c>
      <c r="B37177" t="s">
        <v>104913</v>
      </c>
      <c r="D37177" t="s">
        <v>104914</v>
      </c>
    </row>
    <row r="37178" spans="1:5" x14ac:dyDescent="0.25">
      <c r="A37178">
        <v>92195</v>
      </c>
      <c r="B37178" t="s">
        <v>104915</v>
      </c>
      <c r="C37178" t="s">
        <v>104916</v>
      </c>
      <c r="D37178" t="s">
        <v>104917</v>
      </c>
      <c r="E37178" t="s">
        <v>104918</v>
      </c>
    </row>
    <row r="37179" spans="1:5" x14ac:dyDescent="0.25">
      <c r="A37179">
        <v>92196</v>
      </c>
      <c r="B37179" t="s">
        <v>104919</v>
      </c>
      <c r="D37179" t="s">
        <v>104920</v>
      </c>
      <c r="E37179" t="s">
        <v>104921</v>
      </c>
    </row>
    <row r="37180" spans="1:5" x14ac:dyDescent="0.25">
      <c r="A37180">
        <v>92197</v>
      </c>
      <c r="B37180" t="s">
        <v>104922</v>
      </c>
      <c r="D37180" t="s">
        <v>104923</v>
      </c>
      <c r="E37180" t="s">
        <v>10</v>
      </c>
    </row>
    <row r="37181" spans="1:5" x14ac:dyDescent="0.25">
      <c r="A37181">
        <v>92205</v>
      </c>
      <c r="B37181" t="s">
        <v>104924</v>
      </c>
      <c r="C37181" t="s">
        <v>104925</v>
      </c>
      <c r="D37181" t="s">
        <v>104926</v>
      </c>
    </row>
    <row r="37182" spans="1:5" x14ac:dyDescent="0.25">
      <c r="A37182">
        <v>92207</v>
      </c>
      <c r="B37182" t="s">
        <v>104927</v>
      </c>
      <c r="D37182" t="s">
        <v>104928</v>
      </c>
      <c r="E37182" t="s">
        <v>104929</v>
      </c>
    </row>
    <row r="37183" spans="1:5" x14ac:dyDescent="0.25">
      <c r="A37183">
        <v>92217</v>
      </c>
      <c r="B37183" t="s">
        <v>104930</v>
      </c>
      <c r="D37183" t="s">
        <v>104931</v>
      </c>
    </row>
    <row r="37184" spans="1:5" x14ac:dyDescent="0.25">
      <c r="A37184">
        <v>92219</v>
      </c>
      <c r="B37184" t="s">
        <v>104932</v>
      </c>
      <c r="C37184" t="s">
        <v>104933</v>
      </c>
      <c r="D37184" t="s">
        <v>104934</v>
      </c>
    </row>
    <row r="37185" spans="1:5" x14ac:dyDescent="0.25">
      <c r="A37185">
        <v>92224</v>
      </c>
      <c r="B37185" t="s">
        <v>104935</v>
      </c>
      <c r="D37185" t="s">
        <v>104936</v>
      </c>
      <c r="E37185" t="s">
        <v>104937</v>
      </c>
    </row>
    <row r="37186" spans="1:5" x14ac:dyDescent="0.25">
      <c r="A37186">
        <v>92225</v>
      </c>
      <c r="B37186" t="s">
        <v>104938</v>
      </c>
      <c r="D37186" t="s">
        <v>104939</v>
      </c>
    </row>
    <row r="37187" spans="1:5" x14ac:dyDescent="0.25">
      <c r="A37187">
        <v>92226</v>
      </c>
      <c r="B37187" t="s">
        <v>104940</v>
      </c>
      <c r="D37187" t="s">
        <v>104941</v>
      </c>
    </row>
    <row r="37188" spans="1:5" x14ac:dyDescent="0.25">
      <c r="A37188">
        <v>92227</v>
      </c>
      <c r="B37188" t="s">
        <v>104942</v>
      </c>
      <c r="C37188" t="s">
        <v>104943</v>
      </c>
      <c r="D37188" t="s">
        <v>104944</v>
      </c>
    </row>
    <row r="37189" spans="1:5" x14ac:dyDescent="0.25">
      <c r="A37189">
        <v>92228</v>
      </c>
      <c r="B37189" t="s">
        <v>104945</v>
      </c>
      <c r="C37189" t="s">
        <v>18154</v>
      </c>
      <c r="D37189" t="s">
        <v>104946</v>
      </c>
      <c r="E37189" t="s">
        <v>37036</v>
      </c>
    </row>
    <row r="37190" spans="1:5" x14ac:dyDescent="0.25">
      <c r="A37190">
        <v>92230</v>
      </c>
      <c r="B37190" t="s">
        <v>104947</v>
      </c>
      <c r="D37190" t="s">
        <v>104948</v>
      </c>
      <c r="E37190" t="s">
        <v>10</v>
      </c>
    </row>
    <row r="37191" spans="1:5" x14ac:dyDescent="0.25">
      <c r="A37191">
        <v>92234</v>
      </c>
      <c r="B37191" t="s">
        <v>104949</v>
      </c>
      <c r="D37191" t="s">
        <v>104950</v>
      </c>
      <c r="E37191" t="s">
        <v>104951</v>
      </c>
    </row>
    <row r="37192" spans="1:5" x14ac:dyDescent="0.25">
      <c r="A37192">
        <v>92237</v>
      </c>
      <c r="B37192" t="s">
        <v>104952</v>
      </c>
      <c r="C37192" t="s">
        <v>104953</v>
      </c>
      <c r="D37192" t="s">
        <v>104954</v>
      </c>
      <c r="E37192" t="s">
        <v>104955</v>
      </c>
    </row>
    <row r="37193" spans="1:5" x14ac:dyDescent="0.25">
      <c r="A37193">
        <v>92238</v>
      </c>
      <c r="B37193" t="s">
        <v>104956</v>
      </c>
      <c r="D37193" t="s">
        <v>104957</v>
      </c>
    </row>
    <row r="37194" spans="1:5" x14ac:dyDescent="0.25">
      <c r="A37194">
        <v>92239</v>
      </c>
      <c r="B37194" t="s">
        <v>104958</v>
      </c>
      <c r="D37194" t="s">
        <v>104959</v>
      </c>
    </row>
    <row r="37195" spans="1:5" x14ac:dyDescent="0.25">
      <c r="A37195">
        <v>92248</v>
      </c>
      <c r="B37195" t="s">
        <v>104960</v>
      </c>
      <c r="C37195" t="s">
        <v>104961</v>
      </c>
      <c r="D37195" t="s">
        <v>104962</v>
      </c>
      <c r="E37195" t="s">
        <v>104963</v>
      </c>
    </row>
    <row r="37196" spans="1:5" x14ac:dyDescent="0.25">
      <c r="A37196">
        <v>92262</v>
      </c>
      <c r="B37196" t="s">
        <v>104964</v>
      </c>
      <c r="D37196" t="s">
        <v>104965</v>
      </c>
      <c r="E37196" t="s">
        <v>104966</v>
      </c>
    </row>
    <row r="37197" spans="1:5" x14ac:dyDescent="0.25">
      <c r="A37197">
        <v>92263</v>
      </c>
      <c r="B37197" t="s">
        <v>104967</v>
      </c>
      <c r="D37197" t="s">
        <v>104968</v>
      </c>
      <c r="E37197" t="s">
        <v>10</v>
      </c>
    </row>
    <row r="37198" spans="1:5" x14ac:dyDescent="0.25">
      <c r="A37198">
        <v>92272</v>
      </c>
      <c r="B37198" t="s">
        <v>104969</v>
      </c>
      <c r="C37198" t="s">
        <v>104970</v>
      </c>
      <c r="D37198" t="s">
        <v>104971</v>
      </c>
      <c r="E37198" t="s">
        <v>104972</v>
      </c>
    </row>
    <row r="37199" spans="1:5" x14ac:dyDescent="0.25">
      <c r="A37199">
        <v>92277</v>
      </c>
      <c r="B37199" t="s">
        <v>104973</v>
      </c>
      <c r="D37199" t="s">
        <v>104974</v>
      </c>
      <c r="E37199" t="s">
        <v>33733</v>
      </c>
    </row>
    <row r="37200" spans="1:5" x14ac:dyDescent="0.25">
      <c r="A37200">
        <v>92283</v>
      </c>
      <c r="B37200" t="s">
        <v>104975</v>
      </c>
      <c r="D37200" t="s">
        <v>104976</v>
      </c>
      <c r="E37200" t="s">
        <v>104977</v>
      </c>
    </row>
    <row r="37201" spans="1:5" x14ac:dyDescent="0.25">
      <c r="A37201">
        <v>92284</v>
      </c>
      <c r="B37201" t="s">
        <v>104978</v>
      </c>
      <c r="D37201" t="s">
        <v>104979</v>
      </c>
    </row>
    <row r="37202" spans="1:5" x14ac:dyDescent="0.25">
      <c r="A37202">
        <v>92285</v>
      </c>
      <c r="B37202" t="s">
        <v>104980</v>
      </c>
      <c r="D37202" t="s">
        <v>104981</v>
      </c>
      <c r="E37202" t="s">
        <v>104982</v>
      </c>
    </row>
    <row r="37203" spans="1:5" x14ac:dyDescent="0.25">
      <c r="A37203">
        <v>92286</v>
      </c>
      <c r="B37203" t="s">
        <v>104983</v>
      </c>
      <c r="D37203" t="s">
        <v>104984</v>
      </c>
    </row>
    <row r="37204" spans="1:5" x14ac:dyDescent="0.25">
      <c r="A37204">
        <v>92290</v>
      </c>
      <c r="B37204" t="s">
        <v>104985</v>
      </c>
      <c r="D37204" t="s">
        <v>104986</v>
      </c>
      <c r="E37204" t="s">
        <v>104987</v>
      </c>
    </row>
    <row r="37205" spans="1:5" x14ac:dyDescent="0.25">
      <c r="A37205">
        <v>92295</v>
      </c>
      <c r="B37205" t="s">
        <v>104988</v>
      </c>
      <c r="C37205" t="s">
        <v>104989</v>
      </c>
      <c r="D37205" t="s">
        <v>104990</v>
      </c>
      <c r="E37205" t="s">
        <v>104991</v>
      </c>
    </row>
    <row r="37206" spans="1:5" x14ac:dyDescent="0.25">
      <c r="A37206">
        <v>92296</v>
      </c>
      <c r="B37206" t="s">
        <v>104992</v>
      </c>
      <c r="C37206" t="s">
        <v>104993</v>
      </c>
      <c r="D37206" t="s">
        <v>104994</v>
      </c>
      <c r="E37206" t="s">
        <v>104995</v>
      </c>
    </row>
    <row r="37207" spans="1:5" x14ac:dyDescent="0.25">
      <c r="A37207">
        <v>92298</v>
      </c>
      <c r="B37207" t="s">
        <v>104996</v>
      </c>
      <c r="D37207" t="s">
        <v>104997</v>
      </c>
    </row>
    <row r="37208" spans="1:5" x14ac:dyDescent="0.25">
      <c r="A37208">
        <v>92299</v>
      </c>
      <c r="B37208" t="s">
        <v>104998</v>
      </c>
      <c r="C37208" t="s">
        <v>104999</v>
      </c>
      <c r="D37208" t="s">
        <v>105000</v>
      </c>
    </row>
    <row r="37209" spans="1:5" x14ac:dyDescent="0.25">
      <c r="A37209">
        <v>92300</v>
      </c>
      <c r="B37209" t="s">
        <v>105001</v>
      </c>
      <c r="C37209" t="s">
        <v>87460</v>
      </c>
      <c r="D37209" t="s">
        <v>105002</v>
      </c>
      <c r="E37209" t="s">
        <v>105003</v>
      </c>
    </row>
    <row r="37210" spans="1:5" x14ac:dyDescent="0.25">
      <c r="A37210">
        <v>92304</v>
      </c>
      <c r="B37210" t="s">
        <v>105004</v>
      </c>
      <c r="D37210" t="s">
        <v>105005</v>
      </c>
      <c r="E37210" t="s">
        <v>10</v>
      </c>
    </row>
    <row r="37211" spans="1:5" x14ac:dyDescent="0.25">
      <c r="A37211">
        <v>92308</v>
      </c>
      <c r="B37211" t="s">
        <v>105006</v>
      </c>
      <c r="D37211" t="s">
        <v>105007</v>
      </c>
    </row>
    <row r="37212" spans="1:5" x14ac:dyDescent="0.25">
      <c r="A37212">
        <v>92311</v>
      </c>
      <c r="B37212" t="s">
        <v>105008</v>
      </c>
      <c r="C37212" t="s">
        <v>105009</v>
      </c>
      <c r="D37212" t="s">
        <v>105010</v>
      </c>
      <c r="E37212" t="s">
        <v>22563</v>
      </c>
    </row>
    <row r="37213" spans="1:5" x14ac:dyDescent="0.25">
      <c r="A37213">
        <v>92312</v>
      </c>
      <c r="B37213" t="s">
        <v>105011</v>
      </c>
      <c r="C37213" t="s">
        <v>105012</v>
      </c>
      <c r="D37213" t="s">
        <v>105013</v>
      </c>
    </row>
    <row r="37214" spans="1:5" x14ac:dyDescent="0.25">
      <c r="A37214">
        <v>92316</v>
      </c>
      <c r="B37214" t="s">
        <v>105014</v>
      </c>
      <c r="D37214" t="s">
        <v>105015</v>
      </c>
      <c r="E37214" t="s">
        <v>105016</v>
      </c>
    </row>
    <row r="37215" spans="1:5" x14ac:dyDescent="0.25">
      <c r="A37215">
        <v>92317</v>
      </c>
      <c r="B37215" t="s">
        <v>105017</v>
      </c>
      <c r="D37215" t="s">
        <v>105018</v>
      </c>
    </row>
    <row r="37216" spans="1:5" x14ac:dyDescent="0.25">
      <c r="A37216">
        <v>92318</v>
      </c>
      <c r="B37216" t="s">
        <v>105019</v>
      </c>
      <c r="C37216" t="s">
        <v>105020</v>
      </c>
      <c r="D37216" t="s">
        <v>105021</v>
      </c>
      <c r="E37216" t="s">
        <v>10</v>
      </c>
    </row>
    <row r="37217" spans="1:5" x14ac:dyDescent="0.25">
      <c r="A37217">
        <v>92322</v>
      </c>
      <c r="B37217" t="s">
        <v>105022</v>
      </c>
      <c r="C37217" t="s">
        <v>105023</v>
      </c>
      <c r="D37217" t="s">
        <v>105024</v>
      </c>
    </row>
    <row r="37218" spans="1:5" x14ac:dyDescent="0.25">
      <c r="A37218">
        <v>92323</v>
      </c>
      <c r="B37218" t="s">
        <v>105025</v>
      </c>
      <c r="D37218" t="s">
        <v>105026</v>
      </c>
    </row>
    <row r="37219" spans="1:5" x14ac:dyDescent="0.25">
      <c r="A37219">
        <v>92327</v>
      </c>
      <c r="B37219" t="s">
        <v>105027</v>
      </c>
      <c r="D37219" t="s">
        <v>105028</v>
      </c>
    </row>
    <row r="37220" spans="1:5" x14ac:dyDescent="0.25">
      <c r="A37220">
        <v>92328</v>
      </c>
      <c r="B37220" t="s">
        <v>105029</v>
      </c>
      <c r="C37220" t="s">
        <v>105030</v>
      </c>
      <c r="D37220" t="s">
        <v>105031</v>
      </c>
    </row>
    <row r="37221" spans="1:5" x14ac:dyDescent="0.25">
      <c r="A37221">
        <v>92332</v>
      </c>
      <c r="B37221" t="s">
        <v>105032</v>
      </c>
      <c r="C37221" t="s">
        <v>105033</v>
      </c>
      <c r="D37221" t="s">
        <v>105034</v>
      </c>
    </row>
    <row r="37222" spans="1:5" x14ac:dyDescent="0.25">
      <c r="A37222">
        <v>92334</v>
      </c>
      <c r="B37222" t="s">
        <v>105035</v>
      </c>
      <c r="C37222" t="s">
        <v>105036</v>
      </c>
      <c r="D37222" t="s">
        <v>105037</v>
      </c>
      <c r="E37222" t="s">
        <v>105038</v>
      </c>
    </row>
    <row r="37223" spans="1:5" x14ac:dyDescent="0.25">
      <c r="A37223">
        <v>92335</v>
      </c>
      <c r="B37223" t="s">
        <v>105039</v>
      </c>
      <c r="D37223" t="s">
        <v>105040</v>
      </c>
    </row>
    <row r="37224" spans="1:5" x14ac:dyDescent="0.25">
      <c r="A37224">
        <v>92337</v>
      </c>
      <c r="B37224" t="s">
        <v>105041</v>
      </c>
      <c r="D37224" t="s">
        <v>105042</v>
      </c>
      <c r="E37224" t="s">
        <v>105043</v>
      </c>
    </row>
    <row r="37225" spans="1:5" x14ac:dyDescent="0.25">
      <c r="A37225">
        <v>92339</v>
      </c>
      <c r="B37225" t="s">
        <v>105044</v>
      </c>
      <c r="C37225" t="s">
        <v>5777</v>
      </c>
      <c r="D37225" t="s">
        <v>105045</v>
      </c>
      <c r="E37225" t="s">
        <v>995</v>
      </c>
    </row>
    <row r="37226" spans="1:5" x14ac:dyDescent="0.25">
      <c r="A37226">
        <v>92346</v>
      </c>
      <c r="B37226" t="s">
        <v>105046</v>
      </c>
      <c r="D37226" t="s">
        <v>105047</v>
      </c>
    </row>
    <row r="37227" spans="1:5" x14ac:dyDescent="0.25">
      <c r="A37227">
        <v>92347</v>
      </c>
      <c r="B37227" t="s">
        <v>105048</v>
      </c>
      <c r="D37227" t="s">
        <v>105049</v>
      </c>
      <c r="E37227" t="s">
        <v>105050</v>
      </c>
    </row>
    <row r="37228" spans="1:5" x14ac:dyDescent="0.25">
      <c r="A37228">
        <v>92348</v>
      </c>
      <c r="B37228" t="s">
        <v>105051</v>
      </c>
      <c r="D37228" t="s">
        <v>105052</v>
      </c>
    </row>
    <row r="37229" spans="1:5" x14ac:dyDescent="0.25">
      <c r="A37229">
        <v>92349</v>
      </c>
      <c r="B37229" t="s">
        <v>105053</v>
      </c>
      <c r="D37229" t="s">
        <v>105054</v>
      </c>
      <c r="E37229" t="s">
        <v>105055</v>
      </c>
    </row>
    <row r="37230" spans="1:5" x14ac:dyDescent="0.25">
      <c r="A37230">
        <v>92355</v>
      </c>
      <c r="B37230" t="s">
        <v>105056</v>
      </c>
      <c r="D37230" t="s">
        <v>105057</v>
      </c>
    </row>
    <row r="37231" spans="1:5" x14ac:dyDescent="0.25">
      <c r="A37231">
        <v>92356</v>
      </c>
      <c r="B37231" t="s">
        <v>105058</v>
      </c>
      <c r="D37231" t="s">
        <v>105059</v>
      </c>
    </row>
    <row r="37232" spans="1:5" x14ac:dyDescent="0.25">
      <c r="A37232">
        <v>92359</v>
      </c>
      <c r="B37232" t="s">
        <v>105060</v>
      </c>
      <c r="D37232" t="s">
        <v>105061</v>
      </c>
    </row>
    <row r="37233" spans="1:5" x14ac:dyDescent="0.25">
      <c r="A37233">
        <v>92360</v>
      </c>
      <c r="B37233" t="s">
        <v>105062</v>
      </c>
      <c r="D37233" t="s">
        <v>105063</v>
      </c>
    </row>
    <row r="37234" spans="1:5" x14ac:dyDescent="0.25">
      <c r="A37234">
        <v>92361</v>
      </c>
      <c r="B37234" t="s">
        <v>105064</v>
      </c>
      <c r="C37234" t="s">
        <v>12802</v>
      </c>
      <c r="D37234" t="s">
        <v>105065</v>
      </c>
      <c r="E37234" t="s">
        <v>105066</v>
      </c>
    </row>
    <row r="37235" spans="1:5" x14ac:dyDescent="0.25">
      <c r="A37235">
        <v>92362</v>
      </c>
      <c r="B37235" t="s">
        <v>105067</v>
      </c>
      <c r="D37235" t="s">
        <v>105068</v>
      </c>
      <c r="E37235" t="s">
        <v>10</v>
      </c>
    </row>
    <row r="37236" spans="1:5" x14ac:dyDescent="0.25">
      <c r="A37236">
        <v>92365</v>
      </c>
      <c r="B37236" t="s">
        <v>105069</v>
      </c>
      <c r="D37236" t="s">
        <v>105070</v>
      </c>
    </row>
    <row r="37237" spans="1:5" x14ac:dyDescent="0.25">
      <c r="A37237">
        <v>92368</v>
      </c>
      <c r="B37237" t="s">
        <v>105071</v>
      </c>
      <c r="D37237" t="s">
        <v>105072</v>
      </c>
    </row>
    <row r="37238" spans="1:5" x14ac:dyDescent="0.25">
      <c r="A37238">
        <v>92372</v>
      </c>
      <c r="B37238" t="s">
        <v>105073</v>
      </c>
      <c r="D37238" t="s">
        <v>105074</v>
      </c>
    </row>
    <row r="37239" spans="1:5" x14ac:dyDescent="0.25">
      <c r="A37239">
        <v>92377</v>
      </c>
      <c r="B37239" t="s">
        <v>105075</v>
      </c>
      <c r="D37239" t="s">
        <v>105076</v>
      </c>
    </row>
    <row r="37240" spans="1:5" x14ac:dyDescent="0.25">
      <c r="A37240">
        <v>92379</v>
      </c>
      <c r="B37240" t="s">
        <v>105077</v>
      </c>
      <c r="C37240" t="s">
        <v>100133</v>
      </c>
      <c r="D37240" t="s">
        <v>105078</v>
      </c>
    </row>
    <row r="37241" spans="1:5" x14ac:dyDescent="0.25">
      <c r="A37241">
        <v>92381</v>
      </c>
      <c r="B37241" t="s">
        <v>105079</v>
      </c>
      <c r="C37241" t="s">
        <v>18154</v>
      </c>
      <c r="D37241" t="s">
        <v>105080</v>
      </c>
      <c r="E37241" t="s">
        <v>105081</v>
      </c>
    </row>
    <row r="37242" spans="1:5" x14ac:dyDescent="0.25">
      <c r="A37242">
        <v>92382</v>
      </c>
      <c r="B37242" t="s">
        <v>105082</v>
      </c>
      <c r="C37242" t="s">
        <v>29026</v>
      </c>
      <c r="D37242" t="s">
        <v>105083</v>
      </c>
      <c r="E37242" t="s">
        <v>105084</v>
      </c>
    </row>
    <row r="37243" spans="1:5" x14ac:dyDescent="0.25">
      <c r="A37243">
        <v>92384</v>
      </c>
      <c r="B37243" t="s">
        <v>105085</v>
      </c>
      <c r="D37243" t="s">
        <v>105086</v>
      </c>
      <c r="E37243" t="s">
        <v>105087</v>
      </c>
    </row>
    <row r="37244" spans="1:5" x14ac:dyDescent="0.25">
      <c r="A37244">
        <v>92386</v>
      </c>
      <c r="B37244" t="s">
        <v>105088</v>
      </c>
      <c r="D37244" t="s">
        <v>105089</v>
      </c>
      <c r="E37244" t="s">
        <v>105090</v>
      </c>
    </row>
    <row r="37245" spans="1:5" x14ac:dyDescent="0.25">
      <c r="A37245">
        <v>92392</v>
      </c>
      <c r="B37245" t="s">
        <v>105091</v>
      </c>
      <c r="D37245" t="s">
        <v>105092</v>
      </c>
    </row>
    <row r="37246" spans="1:5" x14ac:dyDescent="0.25">
      <c r="A37246">
        <v>92394</v>
      </c>
      <c r="B37246" t="s">
        <v>105093</v>
      </c>
      <c r="C37246" t="s">
        <v>105094</v>
      </c>
      <c r="D37246" t="s">
        <v>105095</v>
      </c>
      <c r="E37246" t="s">
        <v>105096</v>
      </c>
    </row>
    <row r="37247" spans="1:5" x14ac:dyDescent="0.25">
      <c r="A37247">
        <v>92395</v>
      </c>
      <c r="B37247" t="s">
        <v>105097</v>
      </c>
      <c r="C37247" t="s">
        <v>38854</v>
      </c>
      <c r="D37247" t="s">
        <v>105098</v>
      </c>
      <c r="E37247" t="s">
        <v>10</v>
      </c>
    </row>
    <row r="37248" spans="1:5" x14ac:dyDescent="0.25">
      <c r="A37248">
        <v>92408</v>
      </c>
      <c r="B37248" t="s">
        <v>105099</v>
      </c>
      <c r="D37248" t="s">
        <v>105100</v>
      </c>
      <c r="E37248" t="s">
        <v>105101</v>
      </c>
    </row>
    <row r="37249" spans="1:5" x14ac:dyDescent="0.25">
      <c r="A37249">
        <v>92410</v>
      </c>
      <c r="B37249" t="s">
        <v>105102</v>
      </c>
      <c r="C37249" t="s">
        <v>105103</v>
      </c>
      <c r="D37249" t="s">
        <v>105104</v>
      </c>
      <c r="E37249" t="s">
        <v>105105</v>
      </c>
    </row>
    <row r="37250" spans="1:5" x14ac:dyDescent="0.25">
      <c r="A37250">
        <v>92412</v>
      </c>
      <c r="B37250" t="s">
        <v>105106</v>
      </c>
      <c r="C37250" t="s">
        <v>105107</v>
      </c>
      <c r="D37250" t="s">
        <v>105108</v>
      </c>
      <c r="E37250" t="s">
        <v>105109</v>
      </c>
    </row>
    <row r="37251" spans="1:5" x14ac:dyDescent="0.25">
      <c r="A37251">
        <v>92413</v>
      </c>
      <c r="B37251" t="s">
        <v>105110</v>
      </c>
      <c r="D37251" t="s">
        <v>105111</v>
      </c>
    </row>
    <row r="37252" spans="1:5" x14ac:dyDescent="0.25">
      <c r="A37252">
        <v>92417</v>
      </c>
      <c r="B37252" t="s">
        <v>105112</v>
      </c>
      <c r="C37252" t="s">
        <v>105113</v>
      </c>
      <c r="D37252" t="s">
        <v>105114</v>
      </c>
      <c r="E37252" t="s">
        <v>10</v>
      </c>
    </row>
    <row r="37253" spans="1:5" x14ac:dyDescent="0.25">
      <c r="A37253">
        <v>92421</v>
      </c>
      <c r="B37253" t="s">
        <v>105115</v>
      </c>
      <c r="C37253" t="s">
        <v>105116</v>
      </c>
      <c r="D37253" t="s">
        <v>105117</v>
      </c>
    </row>
    <row r="37254" spans="1:5" x14ac:dyDescent="0.25">
      <c r="A37254">
        <v>92425</v>
      </c>
      <c r="B37254" t="s">
        <v>105118</v>
      </c>
      <c r="C37254" t="s">
        <v>105119</v>
      </c>
      <c r="D37254" t="s">
        <v>105120</v>
      </c>
      <c r="E37254" t="s">
        <v>105121</v>
      </c>
    </row>
    <row r="37255" spans="1:5" x14ac:dyDescent="0.25">
      <c r="A37255">
        <v>92430</v>
      </c>
      <c r="B37255" t="s">
        <v>105122</v>
      </c>
      <c r="D37255" t="s">
        <v>105123</v>
      </c>
    </row>
    <row r="37256" spans="1:5" x14ac:dyDescent="0.25">
      <c r="A37256">
        <v>92432</v>
      </c>
      <c r="B37256" t="s">
        <v>105124</v>
      </c>
      <c r="C37256" t="s">
        <v>105125</v>
      </c>
      <c r="D37256" t="s">
        <v>105126</v>
      </c>
      <c r="E37256" t="s">
        <v>10</v>
      </c>
    </row>
    <row r="37257" spans="1:5" x14ac:dyDescent="0.25">
      <c r="A37257">
        <v>92440</v>
      </c>
      <c r="B37257" t="s">
        <v>105127</v>
      </c>
      <c r="C37257" t="s">
        <v>105128</v>
      </c>
      <c r="D37257" t="s">
        <v>105129</v>
      </c>
      <c r="E37257" t="s">
        <v>105130</v>
      </c>
    </row>
    <row r="37258" spans="1:5" x14ac:dyDescent="0.25">
      <c r="A37258">
        <v>92441</v>
      </c>
      <c r="B37258" t="s">
        <v>105131</v>
      </c>
      <c r="D37258" t="s">
        <v>105132</v>
      </c>
    </row>
    <row r="37259" spans="1:5" x14ac:dyDescent="0.25">
      <c r="A37259">
        <v>92444</v>
      </c>
      <c r="B37259" t="s">
        <v>105133</v>
      </c>
      <c r="C37259" t="s">
        <v>105134</v>
      </c>
      <c r="D37259" t="s">
        <v>105135</v>
      </c>
      <c r="E37259" t="s">
        <v>105136</v>
      </c>
    </row>
    <row r="37260" spans="1:5" x14ac:dyDescent="0.25">
      <c r="A37260">
        <v>92449</v>
      </c>
      <c r="B37260" t="s">
        <v>105137</v>
      </c>
      <c r="D37260" t="s">
        <v>105138</v>
      </c>
    </row>
    <row r="37261" spans="1:5" x14ac:dyDescent="0.25">
      <c r="A37261">
        <v>92455</v>
      </c>
      <c r="B37261" t="s">
        <v>105139</v>
      </c>
      <c r="D37261" t="s">
        <v>105140</v>
      </c>
    </row>
    <row r="37262" spans="1:5" x14ac:dyDescent="0.25">
      <c r="A37262">
        <v>92461</v>
      </c>
      <c r="B37262" t="s">
        <v>105141</v>
      </c>
      <c r="D37262" t="s">
        <v>105142</v>
      </c>
    </row>
    <row r="37263" spans="1:5" x14ac:dyDescent="0.25">
      <c r="A37263">
        <v>92466</v>
      </c>
      <c r="B37263" t="s">
        <v>105143</v>
      </c>
      <c r="C37263" t="s">
        <v>105144</v>
      </c>
      <c r="D37263" t="s">
        <v>105145</v>
      </c>
    </row>
    <row r="37264" spans="1:5" x14ac:dyDescent="0.25">
      <c r="A37264">
        <v>92468</v>
      </c>
      <c r="B37264" t="s">
        <v>105146</v>
      </c>
      <c r="D37264" t="s">
        <v>105147</v>
      </c>
    </row>
    <row r="37265" spans="1:5" x14ac:dyDescent="0.25">
      <c r="A37265">
        <v>92473</v>
      </c>
      <c r="B37265" t="s">
        <v>105148</v>
      </c>
      <c r="C37265" t="s">
        <v>105149</v>
      </c>
      <c r="D37265" t="s">
        <v>105150</v>
      </c>
      <c r="E37265" t="s">
        <v>105151</v>
      </c>
    </row>
    <row r="37266" spans="1:5" x14ac:dyDescent="0.25">
      <c r="A37266">
        <v>92477</v>
      </c>
      <c r="B37266" t="s">
        <v>105152</v>
      </c>
      <c r="C37266" t="s">
        <v>105153</v>
      </c>
      <c r="D37266" t="s">
        <v>105154</v>
      </c>
    </row>
    <row r="37267" spans="1:5" x14ac:dyDescent="0.25">
      <c r="A37267">
        <v>92478</v>
      </c>
      <c r="B37267" t="s">
        <v>105155</v>
      </c>
      <c r="C37267" t="s">
        <v>18279</v>
      </c>
      <c r="D37267" t="s">
        <v>105156</v>
      </c>
      <c r="E37267" t="s">
        <v>105157</v>
      </c>
    </row>
    <row r="37268" spans="1:5" x14ac:dyDescent="0.25">
      <c r="A37268">
        <v>92483</v>
      </c>
      <c r="B37268" t="s">
        <v>105158</v>
      </c>
      <c r="D37268" t="s">
        <v>105159</v>
      </c>
      <c r="E37268" t="s">
        <v>10</v>
      </c>
    </row>
    <row r="37269" spans="1:5" x14ac:dyDescent="0.25">
      <c r="A37269">
        <v>92485</v>
      </c>
      <c r="B37269" t="s">
        <v>105160</v>
      </c>
      <c r="D37269" t="s">
        <v>105161</v>
      </c>
      <c r="E37269" t="s">
        <v>10</v>
      </c>
    </row>
    <row r="37270" spans="1:5" x14ac:dyDescent="0.25">
      <c r="A37270">
        <v>92486</v>
      </c>
      <c r="B37270" t="s">
        <v>105162</v>
      </c>
      <c r="C37270" t="s">
        <v>105163</v>
      </c>
      <c r="D37270" t="s">
        <v>105164</v>
      </c>
      <c r="E37270" t="s">
        <v>105165</v>
      </c>
    </row>
    <row r="37271" spans="1:5" x14ac:dyDescent="0.25">
      <c r="A37271">
        <v>92489</v>
      </c>
      <c r="B37271" t="s">
        <v>105166</v>
      </c>
      <c r="D37271" t="s">
        <v>105167</v>
      </c>
    </row>
    <row r="37272" spans="1:5" x14ac:dyDescent="0.25">
      <c r="A37272">
        <v>92492</v>
      </c>
      <c r="B37272" t="s">
        <v>105168</v>
      </c>
      <c r="C37272" t="s">
        <v>36294</v>
      </c>
      <c r="D37272" t="s">
        <v>105169</v>
      </c>
    </row>
    <row r="37273" spans="1:5" x14ac:dyDescent="0.25">
      <c r="A37273">
        <v>92493</v>
      </c>
      <c r="B37273" t="s">
        <v>105170</v>
      </c>
      <c r="D37273" t="s">
        <v>105171</v>
      </c>
      <c r="E37273" t="s">
        <v>105172</v>
      </c>
    </row>
    <row r="37274" spans="1:5" x14ac:dyDescent="0.25">
      <c r="A37274">
        <v>92494</v>
      </c>
      <c r="B37274" t="s">
        <v>105173</v>
      </c>
      <c r="D37274" t="s">
        <v>105174</v>
      </c>
    </row>
    <row r="37275" spans="1:5" x14ac:dyDescent="0.25">
      <c r="A37275">
        <v>92496</v>
      </c>
      <c r="B37275" t="s">
        <v>105175</v>
      </c>
      <c r="D37275" t="s">
        <v>105176</v>
      </c>
      <c r="E37275" t="s">
        <v>12096</v>
      </c>
    </row>
    <row r="37276" spans="1:5" x14ac:dyDescent="0.25">
      <c r="A37276">
        <v>92500</v>
      </c>
      <c r="B37276" t="s">
        <v>105177</v>
      </c>
      <c r="C37276" t="s">
        <v>54016</v>
      </c>
      <c r="D37276" t="s">
        <v>105178</v>
      </c>
    </row>
    <row r="37277" spans="1:5" x14ac:dyDescent="0.25">
      <c r="A37277">
        <v>92504</v>
      </c>
      <c r="B37277" t="s">
        <v>105179</v>
      </c>
      <c r="D37277" t="s">
        <v>105180</v>
      </c>
    </row>
    <row r="37278" spans="1:5" x14ac:dyDescent="0.25">
      <c r="A37278">
        <v>92506</v>
      </c>
      <c r="B37278" t="s">
        <v>105181</v>
      </c>
      <c r="D37278" t="s">
        <v>105182</v>
      </c>
    </row>
    <row r="37279" spans="1:5" x14ac:dyDescent="0.25">
      <c r="A37279">
        <v>92509</v>
      </c>
      <c r="B37279" t="s">
        <v>105183</v>
      </c>
      <c r="C37279" t="s">
        <v>3498</v>
      </c>
      <c r="D37279" t="s">
        <v>105184</v>
      </c>
      <c r="E37279" t="s">
        <v>105185</v>
      </c>
    </row>
    <row r="37280" spans="1:5" x14ac:dyDescent="0.25">
      <c r="A37280">
        <v>92517</v>
      </c>
      <c r="B37280" t="s">
        <v>105186</v>
      </c>
      <c r="C37280" t="s">
        <v>105187</v>
      </c>
      <c r="D37280" t="s">
        <v>105188</v>
      </c>
      <c r="E37280" t="s">
        <v>105189</v>
      </c>
    </row>
    <row r="37281" spans="1:5" x14ac:dyDescent="0.25">
      <c r="A37281">
        <v>92519</v>
      </c>
      <c r="B37281" t="s">
        <v>105190</v>
      </c>
      <c r="C37281" t="s">
        <v>105191</v>
      </c>
      <c r="D37281" t="s">
        <v>105192</v>
      </c>
      <c r="E37281" t="s">
        <v>105193</v>
      </c>
    </row>
    <row r="37282" spans="1:5" x14ac:dyDescent="0.25">
      <c r="A37282">
        <v>92520</v>
      </c>
      <c r="B37282" t="s">
        <v>105194</v>
      </c>
      <c r="C37282" t="s">
        <v>105195</v>
      </c>
      <c r="D37282" t="s">
        <v>105196</v>
      </c>
      <c r="E37282" t="s">
        <v>105197</v>
      </c>
    </row>
    <row r="37283" spans="1:5" x14ac:dyDescent="0.25">
      <c r="A37283">
        <v>92528</v>
      </c>
      <c r="B37283" t="s">
        <v>105198</v>
      </c>
      <c r="C37283" t="s">
        <v>105199</v>
      </c>
      <c r="D37283" t="s">
        <v>105200</v>
      </c>
      <c r="E37283" t="s">
        <v>2774</v>
      </c>
    </row>
    <row r="37284" spans="1:5" x14ac:dyDescent="0.25">
      <c r="A37284">
        <v>92541</v>
      </c>
      <c r="B37284" t="s">
        <v>105201</v>
      </c>
      <c r="C37284" t="s">
        <v>2729</v>
      </c>
      <c r="D37284" t="s">
        <v>105202</v>
      </c>
    </row>
    <row r="37285" spans="1:5" x14ac:dyDescent="0.25">
      <c r="A37285">
        <v>92542</v>
      </c>
      <c r="B37285" t="s">
        <v>105203</v>
      </c>
      <c r="C37285" t="s">
        <v>105204</v>
      </c>
      <c r="D37285" t="s">
        <v>105205</v>
      </c>
      <c r="E37285" t="s">
        <v>105206</v>
      </c>
    </row>
    <row r="37286" spans="1:5" x14ac:dyDescent="0.25">
      <c r="A37286">
        <v>92545</v>
      </c>
      <c r="B37286" t="s">
        <v>105207</v>
      </c>
      <c r="C37286" t="s">
        <v>105208</v>
      </c>
      <c r="D37286" t="s">
        <v>105209</v>
      </c>
      <c r="E37286" t="s">
        <v>105210</v>
      </c>
    </row>
    <row r="37287" spans="1:5" x14ac:dyDescent="0.25">
      <c r="A37287">
        <v>92548</v>
      </c>
      <c r="B37287" t="s">
        <v>105211</v>
      </c>
      <c r="D37287" t="s">
        <v>105212</v>
      </c>
      <c r="E37287" t="s">
        <v>105213</v>
      </c>
    </row>
    <row r="37288" spans="1:5" x14ac:dyDescent="0.25">
      <c r="A37288">
        <v>92558</v>
      </c>
      <c r="B37288" t="s">
        <v>105214</v>
      </c>
      <c r="D37288" t="s">
        <v>105215</v>
      </c>
    </row>
    <row r="37289" spans="1:5" x14ac:dyDescent="0.25">
      <c r="A37289">
        <v>92559</v>
      </c>
      <c r="B37289" t="s">
        <v>105216</v>
      </c>
      <c r="D37289" t="s">
        <v>105217</v>
      </c>
    </row>
    <row r="37290" spans="1:5" x14ac:dyDescent="0.25">
      <c r="A37290">
        <v>92560</v>
      </c>
      <c r="B37290" t="s">
        <v>105218</v>
      </c>
      <c r="C37290" t="s">
        <v>105219</v>
      </c>
      <c r="D37290" t="s">
        <v>105220</v>
      </c>
      <c r="E37290" t="s">
        <v>105221</v>
      </c>
    </row>
    <row r="37291" spans="1:5" x14ac:dyDescent="0.25">
      <c r="A37291">
        <v>92563</v>
      </c>
      <c r="B37291" t="s">
        <v>105222</v>
      </c>
      <c r="D37291" t="s">
        <v>105223</v>
      </c>
      <c r="E37291" t="s">
        <v>105224</v>
      </c>
    </row>
    <row r="37292" spans="1:5" x14ac:dyDescent="0.25">
      <c r="A37292">
        <v>92565</v>
      </c>
      <c r="B37292" t="s">
        <v>105225</v>
      </c>
      <c r="D37292" t="s">
        <v>105226</v>
      </c>
    </row>
    <row r="37293" spans="1:5" x14ac:dyDescent="0.25">
      <c r="A37293">
        <v>92574</v>
      </c>
      <c r="B37293" t="s">
        <v>105227</v>
      </c>
      <c r="D37293" t="s">
        <v>105228</v>
      </c>
      <c r="E37293" t="s">
        <v>10</v>
      </c>
    </row>
    <row r="37294" spans="1:5" x14ac:dyDescent="0.25">
      <c r="A37294">
        <v>92575</v>
      </c>
      <c r="B37294" t="s">
        <v>105229</v>
      </c>
      <c r="D37294" t="s">
        <v>105230</v>
      </c>
      <c r="E37294" t="s">
        <v>10</v>
      </c>
    </row>
    <row r="37295" spans="1:5" x14ac:dyDescent="0.25">
      <c r="A37295">
        <v>92578</v>
      </c>
      <c r="B37295" t="s">
        <v>105231</v>
      </c>
      <c r="D37295" t="s">
        <v>105232</v>
      </c>
    </row>
    <row r="37296" spans="1:5" x14ac:dyDescent="0.25">
      <c r="A37296">
        <v>92591</v>
      </c>
      <c r="B37296" t="s">
        <v>105233</v>
      </c>
      <c r="D37296" t="s">
        <v>105234</v>
      </c>
    </row>
    <row r="37297" spans="1:5" x14ac:dyDescent="0.25">
      <c r="A37297">
        <v>92592</v>
      </c>
      <c r="B37297" t="s">
        <v>105235</v>
      </c>
      <c r="D37297" t="s">
        <v>105236</v>
      </c>
    </row>
    <row r="37298" spans="1:5" x14ac:dyDescent="0.25">
      <c r="A37298">
        <v>92597</v>
      </c>
      <c r="B37298" t="s">
        <v>105237</v>
      </c>
      <c r="D37298" t="s">
        <v>105238</v>
      </c>
    </row>
    <row r="37299" spans="1:5" x14ac:dyDescent="0.25">
      <c r="A37299">
        <v>92598</v>
      </c>
      <c r="B37299" t="s">
        <v>105239</v>
      </c>
      <c r="D37299" t="s">
        <v>105240</v>
      </c>
      <c r="E37299" t="s">
        <v>105241</v>
      </c>
    </row>
    <row r="37300" spans="1:5" x14ac:dyDescent="0.25">
      <c r="A37300">
        <v>92599</v>
      </c>
      <c r="B37300" t="s">
        <v>105242</v>
      </c>
      <c r="C37300" t="s">
        <v>105243</v>
      </c>
      <c r="D37300" t="s">
        <v>105244</v>
      </c>
      <c r="E37300" t="s">
        <v>105245</v>
      </c>
    </row>
    <row r="37301" spans="1:5" x14ac:dyDescent="0.25">
      <c r="A37301">
        <v>92605</v>
      </c>
      <c r="B37301" t="s">
        <v>105246</v>
      </c>
      <c r="D37301" t="s">
        <v>105247</v>
      </c>
    </row>
    <row r="37302" spans="1:5" x14ac:dyDescent="0.25">
      <c r="A37302">
        <v>92607</v>
      </c>
      <c r="B37302" t="s">
        <v>105248</v>
      </c>
      <c r="C37302" t="s">
        <v>105249</v>
      </c>
      <c r="D37302" t="s">
        <v>105250</v>
      </c>
      <c r="E37302" t="s">
        <v>105251</v>
      </c>
    </row>
    <row r="37303" spans="1:5" x14ac:dyDescent="0.25">
      <c r="A37303">
        <v>92608</v>
      </c>
      <c r="B37303" t="s">
        <v>105252</v>
      </c>
      <c r="C37303" t="s">
        <v>4817</v>
      </c>
      <c r="D37303" t="s">
        <v>105253</v>
      </c>
      <c r="E37303" t="s">
        <v>10</v>
      </c>
    </row>
    <row r="37304" spans="1:5" x14ac:dyDescent="0.25">
      <c r="A37304">
        <v>92611</v>
      </c>
      <c r="B37304" t="s">
        <v>105254</v>
      </c>
      <c r="D37304" t="s">
        <v>105255</v>
      </c>
    </row>
    <row r="37305" spans="1:5" x14ac:dyDescent="0.25">
      <c r="A37305">
        <v>92615</v>
      </c>
      <c r="B37305" t="s">
        <v>105256</v>
      </c>
      <c r="D37305" t="s">
        <v>105257</v>
      </c>
    </row>
    <row r="37306" spans="1:5" x14ac:dyDescent="0.25">
      <c r="A37306">
        <v>92617</v>
      </c>
      <c r="B37306" t="s">
        <v>105258</v>
      </c>
      <c r="C37306" t="s">
        <v>24886</v>
      </c>
      <c r="D37306" t="s">
        <v>105259</v>
      </c>
      <c r="E37306" t="s">
        <v>26717</v>
      </c>
    </row>
    <row r="37307" spans="1:5" x14ac:dyDescent="0.25">
      <c r="A37307">
        <v>92631</v>
      </c>
      <c r="B37307" t="s">
        <v>105260</v>
      </c>
      <c r="D37307" t="s">
        <v>105261</v>
      </c>
    </row>
    <row r="37308" spans="1:5" x14ac:dyDescent="0.25">
      <c r="A37308">
        <v>92632</v>
      </c>
      <c r="B37308" t="s">
        <v>105262</v>
      </c>
      <c r="D37308" t="s">
        <v>105263</v>
      </c>
    </row>
    <row r="37309" spans="1:5" x14ac:dyDescent="0.25">
      <c r="A37309">
        <v>92638</v>
      </c>
      <c r="B37309" t="s">
        <v>105264</v>
      </c>
      <c r="C37309" t="s">
        <v>105265</v>
      </c>
      <c r="D37309" t="s">
        <v>105266</v>
      </c>
    </row>
    <row r="37310" spans="1:5" x14ac:dyDescent="0.25">
      <c r="A37310">
        <v>92649</v>
      </c>
      <c r="B37310" t="s">
        <v>105267</v>
      </c>
      <c r="D37310" t="s">
        <v>105268</v>
      </c>
      <c r="E37310" t="s">
        <v>105269</v>
      </c>
    </row>
    <row r="37311" spans="1:5" x14ac:dyDescent="0.25">
      <c r="A37311">
        <v>92650</v>
      </c>
      <c r="B37311" t="s">
        <v>105270</v>
      </c>
      <c r="C37311" t="s">
        <v>105271</v>
      </c>
      <c r="D37311" t="s">
        <v>105272</v>
      </c>
      <c r="E37311" t="s">
        <v>105273</v>
      </c>
    </row>
    <row r="37312" spans="1:5" x14ac:dyDescent="0.25">
      <c r="A37312">
        <v>92654</v>
      </c>
      <c r="B37312" t="s">
        <v>105274</v>
      </c>
      <c r="D37312" t="s">
        <v>105275</v>
      </c>
      <c r="E37312" t="s">
        <v>105276</v>
      </c>
    </row>
    <row r="37313" spans="1:5" x14ac:dyDescent="0.25">
      <c r="A37313">
        <v>92657</v>
      </c>
      <c r="B37313" t="s">
        <v>105277</v>
      </c>
      <c r="D37313" t="s">
        <v>105278</v>
      </c>
    </row>
    <row r="37314" spans="1:5" x14ac:dyDescent="0.25">
      <c r="A37314">
        <v>92661</v>
      </c>
      <c r="B37314" t="s">
        <v>105279</v>
      </c>
      <c r="D37314" t="s">
        <v>105280</v>
      </c>
    </row>
    <row r="37315" spans="1:5" x14ac:dyDescent="0.25">
      <c r="A37315">
        <v>92664</v>
      </c>
      <c r="B37315" t="s">
        <v>105281</v>
      </c>
      <c r="D37315" t="s">
        <v>105282</v>
      </c>
    </row>
    <row r="37316" spans="1:5" x14ac:dyDescent="0.25">
      <c r="A37316">
        <v>92666</v>
      </c>
      <c r="B37316" t="s">
        <v>105283</v>
      </c>
      <c r="D37316" t="s">
        <v>105284</v>
      </c>
      <c r="E37316" t="s">
        <v>105285</v>
      </c>
    </row>
    <row r="37317" spans="1:5" x14ac:dyDescent="0.25">
      <c r="A37317">
        <v>92670</v>
      </c>
      <c r="B37317" t="s">
        <v>105286</v>
      </c>
      <c r="D37317" t="s">
        <v>105287</v>
      </c>
      <c r="E37317" t="s">
        <v>105288</v>
      </c>
    </row>
    <row r="37318" spans="1:5" x14ac:dyDescent="0.25">
      <c r="A37318">
        <v>92680</v>
      </c>
      <c r="B37318" t="s">
        <v>105289</v>
      </c>
      <c r="D37318" t="s">
        <v>105290</v>
      </c>
    </row>
    <row r="37319" spans="1:5" x14ac:dyDescent="0.25">
      <c r="A37319">
        <v>92683</v>
      </c>
      <c r="B37319" t="s">
        <v>105291</v>
      </c>
      <c r="D37319" t="s">
        <v>105292</v>
      </c>
    </row>
    <row r="37320" spans="1:5" x14ac:dyDescent="0.25">
      <c r="A37320">
        <v>92685</v>
      </c>
      <c r="B37320" t="s">
        <v>105293</v>
      </c>
      <c r="C37320" t="s">
        <v>105294</v>
      </c>
      <c r="D37320" t="s">
        <v>105295</v>
      </c>
      <c r="E37320" t="s">
        <v>105296</v>
      </c>
    </row>
    <row r="37321" spans="1:5" x14ac:dyDescent="0.25">
      <c r="A37321">
        <v>92686</v>
      </c>
      <c r="B37321" t="s">
        <v>105297</v>
      </c>
      <c r="D37321" t="s">
        <v>105298</v>
      </c>
      <c r="E37321" t="s">
        <v>30461</v>
      </c>
    </row>
    <row r="37322" spans="1:5" x14ac:dyDescent="0.25">
      <c r="A37322">
        <v>92698</v>
      </c>
      <c r="B37322" t="s">
        <v>105299</v>
      </c>
      <c r="D37322" t="s">
        <v>105300</v>
      </c>
      <c r="E37322" t="s">
        <v>105301</v>
      </c>
    </row>
    <row r="37323" spans="1:5" x14ac:dyDescent="0.25">
      <c r="A37323">
        <v>92700</v>
      </c>
      <c r="B37323" t="s">
        <v>105302</v>
      </c>
      <c r="D37323" t="s">
        <v>105303</v>
      </c>
    </row>
    <row r="37324" spans="1:5" x14ac:dyDescent="0.25">
      <c r="A37324">
        <v>92702</v>
      </c>
      <c r="B37324" t="s">
        <v>105304</v>
      </c>
      <c r="D37324" t="s">
        <v>105305</v>
      </c>
    </row>
    <row r="37325" spans="1:5" x14ac:dyDescent="0.25">
      <c r="A37325">
        <v>92703</v>
      </c>
      <c r="B37325" t="s">
        <v>105306</v>
      </c>
      <c r="D37325" t="s">
        <v>105307</v>
      </c>
    </row>
    <row r="37326" spans="1:5" x14ac:dyDescent="0.25">
      <c r="A37326">
        <v>92706</v>
      </c>
      <c r="B37326" t="s">
        <v>105308</v>
      </c>
      <c r="D37326" t="s">
        <v>105309</v>
      </c>
    </row>
    <row r="37327" spans="1:5" x14ac:dyDescent="0.25">
      <c r="A37327">
        <v>92717</v>
      </c>
      <c r="B37327" t="s">
        <v>105310</v>
      </c>
      <c r="D37327" t="s">
        <v>105311</v>
      </c>
      <c r="E37327" t="s">
        <v>105312</v>
      </c>
    </row>
    <row r="37328" spans="1:5" x14ac:dyDescent="0.25">
      <c r="A37328">
        <v>92725</v>
      </c>
      <c r="B37328" t="s">
        <v>105313</v>
      </c>
      <c r="D37328" t="s">
        <v>105314</v>
      </c>
      <c r="E37328" t="s">
        <v>10</v>
      </c>
    </row>
    <row r="37329" spans="1:5" x14ac:dyDescent="0.25">
      <c r="A37329">
        <v>92729</v>
      </c>
      <c r="B37329" t="s">
        <v>105315</v>
      </c>
      <c r="D37329" t="s">
        <v>105316</v>
      </c>
    </row>
    <row r="37330" spans="1:5" x14ac:dyDescent="0.25">
      <c r="A37330">
        <v>92730</v>
      </c>
      <c r="B37330" t="s">
        <v>105317</v>
      </c>
      <c r="D37330" t="s">
        <v>105318</v>
      </c>
    </row>
    <row r="37331" spans="1:5" x14ac:dyDescent="0.25">
      <c r="A37331">
        <v>92733</v>
      </c>
      <c r="B37331" t="s">
        <v>105319</v>
      </c>
      <c r="C37331" t="s">
        <v>105320</v>
      </c>
      <c r="D37331" t="s">
        <v>105321</v>
      </c>
      <c r="E37331" t="s">
        <v>105322</v>
      </c>
    </row>
    <row r="37332" spans="1:5" x14ac:dyDescent="0.25">
      <c r="A37332">
        <v>92734</v>
      </c>
      <c r="B37332" t="s">
        <v>105323</v>
      </c>
      <c r="D37332" t="s">
        <v>105324</v>
      </c>
    </row>
    <row r="37333" spans="1:5" x14ac:dyDescent="0.25">
      <c r="A37333">
        <v>92738</v>
      </c>
      <c r="B37333" t="s">
        <v>105325</v>
      </c>
      <c r="D37333" t="s">
        <v>105326</v>
      </c>
    </row>
    <row r="37334" spans="1:5" x14ac:dyDescent="0.25">
      <c r="A37334">
        <v>92742</v>
      </c>
      <c r="B37334" t="s">
        <v>105327</v>
      </c>
      <c r="D37334" t="s">
        <v>105328</v>
      </c>
    </row>
    <row r="37335" spans="1:5" x14ac:dyDescent="0.25">
      <c r="A37335">
        <v>92743</v>
      </c>
      <c r="B37335" t="s">
        <v>105329</v>
      </c>
      <c r="C37335" t="s">
        <v>105330</v>
      </c>
      <c r="D37335" t="s">
        <v>105331</v>
      </c>
      <c r="E37335" t="s">
        <v>105332</v>
      </c>
    </row>
    <row r="37336" spans="1:5" x14ac:dyDescent="0.25">
      <c r="A37336">
        <v>92750</v>
      </c>
      <c r="B37336" t="s">
        <v>105333</v>
      </c>
      <c r="C37336" t="s">
        <v>105334</v>
      </c>
      <c r="D37336" t="s">
        <v>105335</v>
      </c>
      <c r="E37336" t="s">
        <v>105336</v>
      </c>
    </row>
    <row r="37337" spans="1:5" x14ac:dyDescent="0.25">
      <c r="A37337">
        <v>92755</v>
      </c>
      <c r="B37337" t="s">
        <v>105337</v>
      </c>
      <c r="D37337" t="s">
        <v>105338</v>
      </c>
    </row>
    <row r="37338" spans="1:5" x14ac:dyDescent="0.25">
      <c r="A37338">
        <v>92756</v>
      </c>
      <c r="B37338" t="s">
        <v>105339</v>
      </c>
      <c r="C37338" t="s">
        <v>6127</v>
      </c>
      <c r="D37338" t="s">
        <v>105340</v>
      </c>
      <c r="E37338" t="s">
        <v>105341</v>
      </c>
    </row>
    <row r="37339" spans="1:5" x14ac:dyDescent="0.25">
      <c r="A37339">
        <v>92758</v>
      </c>
      <c r="B37339" t="s">
        <v>105342</v>
      </c>
      <c r="C37339" t="s">
        <v>105119</v>
      </c>
      <c r="D37339" t="s">
        <v>105343</v>
      </c>
      <c r="E37339" t="s">
        <v>105344</v>
      </c>
    </row>
    <row r="37340" spans="1:5" x14ac:dyDescent="0.25">
      <c r="A37340">
        <v>92759</v>
      </c>
      <c r="B37340" t="s">
        <v>105345</v>
      </c>
      <c r="C37340" t="s">
        <v>105346</v>
      </c>
      <c r="D37340" t="s">
        <v>105347</v>
      </c>
      <c r="E37340" t="s">
        <v>105348</v>
      </c>
    </row>
    <row r="37341" spans="1:5" x14ac:dyDescent="0.25">
      <c r="A37341">
        <v>92768</v>
      </c>
      <c r="B37341" t="s">
        <v>105349</v>
      </c>
      <c r="D37341" t="s">
        <v>105350</v>
      </c>
    </row>
    <row r="37342" spans="1:5" x14ac:dyDescent="0.25">
      <c r="A37342">
        <v>92772</v>
      </c>
      <c r="B37342" t="s">
        <v>105351</v>
      </c>
      <c r="C37342" t="s">
        <v>105352</v>
      </c>
      <c r="D37342" t="s">
        <v>105353</v>
      </c>
      <c r="E37342" t="s">
        <v>105354</v>
      </c>
    </row>
    <row r="37343" spans="1:5" x14ac:dyDescent="0.25">
      <c r="A37343">
        <v>92773</v>
      </c>
      <c r="B37343" t="s">
        <v>105355</v>
      </c>
      <c r="D37343" t="s">
        <v>105356</v>
      </c>
    </row>
    <row r="37344" spans="1:5" x14ac:dyDescent="0.25">
      <c r="A37344">
        <v>92779</v>
      </c>
      <c r="B37344" t="s">
        <v>105357</v>
      </c>
      <c r="D37344" t="s">
        <v>105358</v>
      </c>
      <c r="E37344" t="s">
        <v>105359</v>
      </c>
    </row>
    <row r="37345" spans="1:5" x14ac:dyDescent="0.25">
      <c r="A37345">
        <v>92785</v>
      </c>
      <c r="B37345" t="s">
        <v>105360</v>
      </c>
      <c r="D37345" t="s">
        <v>105361</v>
      </c>
      <c r="E37345" t="s">
        <v>105362</v>
      </c>
    </row>
    <row r="37346" spans="1:5" x14ac:dyDescent="0.25">
      <c r="A37346">
        <v>92787</v>
      </c>
      <c r="B37346" t="s">
        <v>105363</v>
      </c>
      <c r="D37346" t="s">
        <v>105364</v>
      </c>
    </row>
    <row r="37347" spans="1:5" x14ac:dyDescent="0.25">
      <c r="A37347">
        <v>92788</v>
      </c>
      <c r="B37347" t="s">
        <v>105365</v>
      </c>
      <c r="C37347" t="s">
        <v>105366</v>
      </c>
      <c r="D37347" t="s">
        <v>105367</v>
      </c>
    </row>
    <row r="37348" spans="1:5" x14ac:dyDescent="0.25">
      <c r="A37348">
        <v>92793</v>
      </c>
      <c r="B37348" t="s">
        <v>105368</v>
      </c>
      <c r="C37348" t="s">
        <v>31650</v>
      </c>
      <c r="D37348" t="s">
        <v>105369</v>
      </c>
      <c r="E37348" t="s">
        <v>31652</v>
      </c>
    </row>
    <row r="37349" spans="1:5" x14ac:dyDescent="0.25">
      <c r="A37349">
        <v>92794</v>
      </c>
      <c r="B37349" t="s">
        <v>105370</v>
      </c>
      <c r="D37349" t="s">
        <v>105371</v>
      </c>
    </row>
    <row r="37350" spans="1:5" x14ac:dyDescent="0.25">
      <c r="A37350">
        <v>92799</v>
      </c>
      <c r="B37350" t="s">
        <v>105372</v>
      </c>
      <c r="D37350" t="s">
        <v>105373</v>
      </c>
    </row>
    <row r="37351" spans="1:5" x14ac:dyDescent="0.25">
      <c r="A37351">
        <v>92807</v>
      </c>
      <c r="B37351" t="s">
        <v>105374</v>
      </c>
      <c r="C37351" t="s">
        <v>59424</v>
      </c>
      <c r="D37351" t="s">
        <v>105375</v>
      </c>
      <c r="E37351" t="s">
        <v>105376</v>
      </c>
    </row>
    <row r="37352" spans="1:5" x14ac:dyDescent="0.25">
      <c r="A37352">
        <v>92810</v>
      </c>
      <c r="B37352" t="s">
        <v>105377</v>
      </c>
      <c r="C37352" t="s">
        <v>105378</v>
      </c>
      <c r="D37352" t="s">
        <v>105379</v>
      </c>
      <c r="E37352" t="s">
        <v>105380</v>
      </c>
    </row>
    <row r="37353" spans="1:5" x14ac:dyDescent="0.25">
      <c r="A37353">
        <v>92813</v>
      </c>
      <c r="B37353" t="s">
        <v>105381</v>
      </c>
      <c r="D37353" t="s">
        <v>105382</v>
      </c>
      <c r="E37353" t="s">
        <v>105383</v>
      </c>
    </row>
    <row r="37354" spans="1:5" x14ac:dyDescent="0.25">
      <c r="A37354">
        <v>92815</v>
      </c>
      <c r="B37354" t="s">
        <v>105384</v>
      </c>
      <c r="C37354" t="s">
        <v>105385</v>
      </c>
      <c r="D37354" t="s">
        <v>105386</v>
      </c>
      <c r="E37354" t="s">
        <v>105387</v>
      </c>
    </row>
    <row r="37355" spans="1:5" x14ac:dyDescent="0.25">
      <c r="A37355">
        <v>92818</v>
      </c>
      <c r="B37355" t="s">
        <v>105388</v>
      </c>
      <c r="D37355" t="s">
        <v>105389</v>
      </c>
    </row>
    <row r="37356" spans="1:5" x14ac:dyDescent="0.25">
      <c r="A37356">
        <v>92819</v>
      </c>
      <c r="B37356" t="s">
        <v>105390</v>
      </c>
      <c r="D37356" t="s">
        <v>105391</v>
      </c>
    </row>
    <row r="37357" spans="1:5" x14ac:dyDescent="0.25">
      <c r="A37357">
        <v>92823</v>
      </c>
      <c r="B37357" t="s">
        <v>105392</v>
      </c>
      <c r="D37357" t="s">
        <v>105393</v>
      </c>
    </row>
    <row r="37358" spans="1:5" x14ac:dyDescent="0.25">
      <c r="A37358">
        <v>92830</v>
      </c>
      <c r="B37358" t="s">
        <v>105394</v>
      </c>
      <c r="C37358" t="s">
        <v>105395</v>
      </c>
      <c r="D37358" t="s">
        <v>105396</v>
      </c>
      <c r="E37358" t="s">
        <v>105397</v>
      </c>
    </row>
    <row r="37359" spans="1:5" x14ac:dyDescent="0.25">
      <c r="A37359">
        <v>92831</v>
      </c>
      <c r="B37359" t="s">
        <v>105398</v>
      </c>
      <c r="D37359" t="s">
        <v>105399</v>
      </c>
      <c r="E37359" t="s">
        <v>105400</v>
      </c>
    </row>
    <row r="37360" spans="1:5" x14ac:dyDescent="0.25">
      <c r="A37360">
        <v>92833</v>
      </c>
      <c r="B37360" t="s">
        <v>105401</v>
      </c>
      <c r="D37360" t="s">
        <v>105402</v>
      </c>
    </row>
    <row r="37361" spans="1:5" x14ac:dyDescent="0.25">
      <c r="A37361">
        <v>92835</v>
      </c>
      <c r="B37361" t="s">
        <v>105403</v>
      </c>
      <c r="D37361" t="s">
        <v>105404</v>
      </c>
      <c r="E37361" t="s">
        <v>10</v>
      </c>
    </row>
    <row r="37362" spans="1:5" x14ac:dyDescent="0.25">
      <c r="A37362">
        <v>92836</v>
      </c>
      <c r="B37362" t="s">
        <v>105405</v>
      </c>
      <c r="D37362" t="s">
        <v>105406</v>
      </c>
      <c r="E37362" t="s">
        <v>10</v>
      </c>
    </row>
    <row r="37363" spans="1:5" x14ac:dyDescent="0.25">
      <c r="A37363">
        <v>92838</v>
      </c>
      <c r="B37363" t="s">
        <v>105407</v>
      </c>
      <c r="D37363" t="s">
        <v>105408</v>
      </c>
      <c r="E37363" t="s">
        <v>105409</v>
      </c>
    </row>
    <row r="37364" spans="1:5" x14ac:dyDescent="0.25">
      <c r="A37364">
        <v>92840</v>
      </c>
      <c r="B37364" t="s">
        <v>105410</v>
      </c>
      <c r="D37364" t="s">
        <v>105411</v>
      </c>
      <c r="E37364" t="s">
        <v>105412</v>
      </c>
    </row>
    <row r="37365" spans="1:5" x14ac:dyDescent="0.25">
      <c r="A37365">
        <v>92842</v>
      </c>
      <c r="B37365" t="s">
        <v>105413</v>
      </c>
      <c r="C37365" t="s">
        <v>105414</v>
      </c>
      <c r="D37365" t="s">
        <v>105415</v>
      </c>
      <c r="E37365" t="s">
        <v>105416</v>
      </c>
    </row>
    <row r="37366" spans="1:5" x14ac:dyDescent="0.25">
      <c r="A37366">
        <v>92848</v>
      </c>
      <c r="B37366" t="s">
        <v>105417</v>
      </c>
      <c r="D37366" t="s">
        <v>105418</v>
      </c>
    </row>
    <row r="37367" spans="1:5" x14ac:dyDescent="0.25">
      <c r="A37367">
        <v>92851</v>
      </c>
      <c r="B37367" t="s">
        <v>105419</v>
      </c>
      <c r="C37367" t="s">
        <v>105420</v>
      </c>
      <c r="D37367" t="s">
        <v>105421</v>
      </c>
    </row>
    <row r="37368" spans="1:5" x14ac:dyDescent="0.25">
      <c r="A37368">
        <v>92860</v>
      </c>
      <c r="B37368" t="s">
        <v>105422</v>
      </c>
      <c r="D37368" t="s">
        <v>105423</v>
      </c>
      <c r="E37368" t="s">
        <v>1118</v>
      </c>
    </row>
    <row r="37369" spans="1:5" x14ac:dyDescent="0.25">
      <c r="A37369">
        <v>92868</v>
      </c>
      <c r="B37369" t="s">
        <v>105424</v>
      </c>
      <c r="D37369" t="s">
        <v>105425</v>
      </c>
    </row>
    <row r="37370" spans="1:5" x14ac:dyDescent="0.25">
      <c r="A37370">
        <v>92869</v>
      </c>
      <c r="B37370" t="s">
        <v>105426</v>
      </c>
      <c r="C37370" t="s">
        <v>59178</v>
      </c>
      <c r="D37370" t="s">
        <v>105427</v>
      </c>
      <c r="E37370" t="s">
        <v>10</v>
      </c>
    </row>
    <row r="37371" spans="1:5" x14ac:dyDescent="0.25">
      <c r="A37371">
        <v>92871</v>
      </c>
      <c r="B37371" t="s">
        <v>105428</v>
      </c>
      <c r="C37371" t="s">
        <v>15027</v>
      </c>
      <c r="D37371" t="s">
        <v>105429</v>
      </c>
      <c r="E37371" t="s">
        <v>10</v>
      </c>
    </row>
    <row r="37372" spans="1:5" x14ac:dyDescent="0.25">
      <c r="A37372">
        <v>92875</v>
      </c>
      <c r="B37372" t="s">
        <v>105430</v>
      </c>
      <c r="C37372" t="s">
        <v>105431</v>
      </c>
      <c r="D37372" t="s">
        <v>105432</v>
      </c>
      <c r="E37372" t="s">
        <v>105433</v>
      </c>
    </row>
    <row r="37373" spans="1:5" x14ac:dyDescent="0.25">
      <c r="A37373">
        <v>92876</v>
      </c>
      <c r="B37373" t="s">
        <v>105434</v>
      </c>
      <c r="C37373" t="s">
        <v>105435</v>
      </c>
      <c r="D37373" t="s">
        <v>105436</v>
      </c>
      <c r="E37373" t="s">
        <v>105437</v>
      </c>
    </row>
    <row r="37374" spans="1:5" x14ac:dyDescent="0.25">
      <c r="A37374">
        <v>92880</v>
      </c>
      <c r="B37374" t="s">
        <v>105438</v>
      </c>
      <c r="D37374" t="s">
        <v>105439</v>
      </c>
      <c r="E37374" t="s">
        <v>105440</v>
      </c>
    </row>
    <row r="37375" spans="1:5" x14ac:dyDescent="0.25">
      <c r="A37375">
        <v>92882</v>
      </c>
      <c r="B37375" t="s">
        <v>105441</v>
      </c>
      <c r="D37375" t="s">
        <v>105442</v>
      </c>
    </row>
    <row r="37376" spans="1:5" x14ac:dyDescent="0.25">
      <c r="A37376">
        <v>92885</v>
      </c>
      <c r="B37376" t="s">
        <v>105443</v>
      </c>
      <c r="C37376" t="s">
        <v>105444</v>
      </c>
      <c r="D37376" t="s">
        <v>105445</v>
      </c>
      <c r="E37376" t="s">
        <v>105446</v>
      </c>
    </row>
    <row r="37377" spans="1:5" x14ac:dyDescent="0.25">
      <c r="A37377">
        <v>92888</v>
      </c>
      <c r="B37377" t="s">
        <v>105447</v>
      </c>
      <c r="C37377" t="s">
        <v>105448</v>
      </c>
      <c r="D37377" t="s">
        <v>105449</v>
      </c>
      <c r="E37377" t="s">
        <v>105450</v>
      </c>
    </row>
    <row r="37378" spans="1:5" x14ac:dyDescent="0.25">
      <c r="A37378">
        <v>92892</v>
      </c>
      <c r="B37378" t="s">
        <v>105451</v>
      </c>
      <c r="C37378" t="s">
        <v>55504</v>
      </c>
      <c r="D37378" t="s">
        <v>105452</v>
      </c>
    </row>
    <row r="37379" spans="1:5" x14ac:dyDescent="0.25">
      <c r="A37379">
        <v>92896</v>
      </c>
      <c r="B37379" t="s">
        <v>105453</v>
      </c>
      <c r="D37379" t="s">
        <v>105454</v>
      </c>
    </row>
    <row r="37380" spans="1:5" x14ac:dyDescent="0.25">
      <c r="A37380">
        <v>92897</v>
      </c>
      <c r="B37380" t="s">
        <v>105455</v>
      </c>
      <c r="C37380" t="s">
        <v>105456</v>
      </c>
      <c r="D37380" t="s">
        <v>105457</v>
      </c>
      <c r="E37380" t="s">
        <v>105458</v>
      </c>
    </row>
    <row r="37381" spans="1:5" x14ac:dyDescent="0.25">
      <c r="A37381">
        <v>92898</v>
      </c>
      <c r="B37381" t="s">
        <v>105459</v>
      </c>
      <c r="C37381" t="s">
        <v>105460</v>
      </c>
      <c r="D37381" t="s">
        <v>105461</v>
      </c>
      <c r="E37381" t="s">
        <v>105462</v>
      </c>
    </row>
    <row r="37382" spans="1:5" x14ac:dyDescent="0.25">
      <c r="A37382">
        <v>92899</v>
      </c>
      <c r="B37382" t="s">
        <v>105463</v>
      </c>
      <c r="D37382" t="s">
        <v>105464</v>
      </c>
      <c r="E37382" t="s">
        <v>100490</v>
      </c>
    </row>
    <row r="37383" spans="1:5" x14ac:dyDescent="0.25">
      <c r="A37383">
        <v>92903</v>
      </c>
      <c r="B37383" t="s">
        <v>105465</v>
      </c>
      <c r="D37383" t="s">
        <v>105466</v>
      </c>
      <c r="E37383" t="s">
        <v>105467</v>
      </c>
    </row>
    <row r="37384" spans="1:5" x14ac:dyDescent="0.25">
      <c r="A37384">
        <v>92907</v>
      </c>
      <c r="B37384" t="s">
        <v>105468</v>
      </c>
      <c r="C37384" t="s">
        <v>105469</v>
      </c>
      <c r="D37384" t="s">
        <v>105470</v>
      </c>
      <c r="E37384" t="s">
        <v>105471</v>
      </c>
    </row>
    <row r="37385" spans="1:5" x14ac:dyDescent="0.25">
      <c r="A37385">
        <v>92910</v>
      </c>
      <c r="B37385" t="s">
        <v>105472</v>
      </c>
      <c r="D37385" t="s">
        <v>105473</v>
      </c>
    </row>
    <row r="37386" spans="1:5" x14ac:dyDescent="0.25">
      <c r="A37386">
        <v>92913</v>
      </c>
      <c r="B37386" t="s">
        <v>105474</v>
      </c>
      <c r="D37386" t="s">
        <v>105475</v>
      </c>
      <c r="E37386" t="s">
        <v>10</v>
      </c>
    </row>
    <row r="37387" spans="1:5" x14ac:dyDescent="0.25">
      <c r="A37387">
        <v>92916</v>
      </c>
      <c r="B37387" t="s">
        <v>105476</v>
      </c>
      <c r="D37387" t="s">
        <v>105477</v>
      </c>
    </row>
    <row r="37388" spans="1:5" x14ac:dyDescent="0.25">
      <c r="A37388">
        <v>92919</v>
      </c>
      <c r="B37388" t="s">
        <v>105478</v>
      </c>
      <c r="D37388" t="s">
        <v>105479</v>
      </c>
    </row>
    <row r="37389" spans="1:5" x14ac:dyDescent="0.25">
      <c r="A37389">
        <v>92921</v>
      </c>
      <c r="B37389" t="s">
        <v>105480</v>
      </c>
      <c r="C37389" t="s">
        <v>105481</v>
      </c>
      <c r="D37389" t="s">
        <v>105482</v>
      </c>
      <c r="E37389" t="s">
        <v>105483</v>
      </c>
    </row>
    <row r="37390" spans="1:5" x14ac:dyDescent="0.25">
      <c r="A37390">
        <v>92922</v>
      </c>
      <c r="B37390" t="s">
        <v>105484</v>
      </c>
      <c r="C37390" t="s">
        <v>60374</v>
      </c>
      <c r="D37390" t="s">
        <v>105485</v>
      </c>
      <c r="E37390" t="s">
        <v>105486</v>
      </c>
    </row>
    <row r="37391" spans="1:5" x14ac:dyDescent="0.25">
      <c r="A37391">
        <v>92924</v>
      </c>
      <c r="B37391" t="s">
        <v>105487</v>
      </c>
      <c r="C37391" t="s">
        <v>105488</v>
      </c>
      <c r="D37391" t="s">
        <v>105489</v>
      </c>
    </row>
    <row r="37392" spans="1:5" x14ac:dyDescent="0.25">
      <c r="A37392">
        <v>92925</v>
      </c>
      <c r="B37392" t="s">
        <v>105490</v>
      </c>
      <c r="D37392" t="s">
        <v>105491</v>
      </c>
    </row>
    <row r="37393" spans="1:5" x14ac:dyDescent="0.25">
      <c r="A37393">
        <v>92929</v>
      </c>
      <c r="B37393" t="s">
        <v>105492</v>
      </c>
      <c r="D37393" t="s">
        <v>105493</v>
      </c>
      <c r="E37393" t="s">
        <v>105494</v>
      </c>
    </row>
    <row r="37394" spans="1:5" x14ac:dyDescent="0.25">
      <c r="A37394">
        <v>92930</v>
      </c>
      <c r="B37394" t="s">
        <v>105495</v>
      </c>
      <c r="D37394" t="s">
        <v>105496</v>
      </c>
    </row>
    <row r="37395" spans="1:5" x14ac:dyDescent="0.25">
      <c r="A37395">
        <v>92931</v>
      </c>
      <c r="B37395" t="s">
        <v>105497</v>
      </c>
      <c r="D37395" t="s">
        <v>105498</v>
      </c>
      <c r="E37395" t="s">
        <v>105499</v>
      </c>
    </row>
    <row r="37396" spans="1:5" x14ac:dyDescent="0.25">
      <c r="A37396">
        <v>92932</v>
      </c>
      <c r="B37396" t="s">
        <v>105500</v>
      </c>
      <c r="D37396" t="s">
        <v>105501</v>
      </c>
      <c r="E37396" t="s">
        <v>105502</v>
      </c>
    </row>
    <row r="37397" spans="1:5" x14ac:dyDescent="0.25">
      <c r="A37397">
        <v>92935</v>
      </c>
      <c r="B37397" t="s">
        <v>105503</v>
      </c>
      <c r="D37397" t="s">
        <v>105504</v>
      </c>
    </row>
    <row r="37398" spans="1:5" x14ac:dyDescent="0.25">
      <c r="A37398">
        <v>92937</v>
      </c>
      <c r="B37398" t="s">
        <v>105505</v>
      </c>
      <c r="D37398" t="s">
        <v>105506</v>
      </c>
      <c r="E37398" t="s">
        <v>105507</v>
      </c>
    </row>
    <row r="37399" spans="1:5" x14ac:dyDescent="0.25">
      <c r="A37399">
        <v>92943</v>
      </c>
      <c r="B37399" t="s">
        <v>105508</v>
      </c>
      <c r="D37399" t="s">
        <v>105509</v>
      </c>
    </row>
    <row r="37400" spans="1:5" x14ac:dyDescent="0.25">
      <c r="A37400">
        <v>92948</v>
      </c>
      <c r="B37400" t="s">
        <v>105510</v>
      </c>
      <c r="D37400" t="s">
        <v>105511</v>
      </c>
    </row>
    <row r="37401" spans="1:5" x14ac:dyDescent="0.25">
      <c r="A37401">
        <v>92950</v>
      </c>
      <c r="B37401" t="s">
        <v>105512</v>
      </c>
      <c r="C37401" t="s">
        <v>23488</v>
      </c>
      <c r="D37401" t="s">
        <v>105513</v>
      </c>
      <c r="E37401" t="s">
        <v>105514</v>
      </c>
    </row>
    <row r="37402" spans="1:5" x14ac:dyDescent="0.25">
      <c r="A37402">
        <v>92951</v>
      </c>
      <c r="B37402" t="s">
        <v>105515</v>
      </c>
      <c r="C37402" t="s">
        <v>105516</v>
      </c>
      <c r="D37402" t="s">
        <v>105517</v>
      </c>
    </row>
    <row r="37403" spans="1:5" x14ac:dyDescent="0.25">
      <c r="A37403">
        <v>92962</v>
      </c>
      <c r="B37403" t="s">
        <v>105518</v>
      </c>
      <c r="D37403" t="s">
        <v>105519</v>
      </c>
    </row>
    <row r="37404" spans="1:5" x14ac:dyDescent="0.25">
      <c r="A37404">
        <v>92968</v>
      </c>
      <c r="B37404" t="s">
        <v>105520</v>
      </c>
      <c r="C37404" t="s">
        <v>44867</v>
      </c>
      <c r="D37404" t="s">
        <v>105521</v>
      </c>
      <c r="E37404" t="s">
        <v>105522</v>
      </c>
    </row>
    <row r="37405" spans="1:5" x14ac:dyDescent="0.25">
      <c r="A37405">
        <v>92971</v>
      </c>
      <c r="B37405" t="s">
        <v>105523</v>
      </c>
      <c r="D37405" t="s">
        <v>105524</v>
      </c>
    </row>
    <row r="37406" spans="1:5" x14ac:dyDescent="0.25">
      <c r="A37406">
        <v>92973</v>
      </c>
      <c r="B37406" t="s">
        <v>105525</v>
      </c>
      <c r="D37406" t="s">
        <v>105526</v>
      </c>
    </row>
    <row r="37407" spans="1:5" x14ac:dyDescent="0.25">
      <c r="A37407">
        <v>92974</v>
      </c>
      <c r="B37407" t="s">
        <v>105527</v>
      </c>
      <c r="D37407" t="s">
        <v>105528</v>
      </c>
    </row>
    <row r="37408" spans="1:5" x14ac:dyDescent="0.25">
      <c r="A37408">
        <v>92978</v>
      </c>
      <c r="B37408" t="s">
        <v>105529</v>
      </c>
      <c r="C37408" t="s">
        <v>12</v>
      </c>
      <c r="D37408" t="s">
        <v>105530</v>
      </c>
      <c r="E37408" t="s">
        <v>10</v>
      </c>
    </row>
    <row r="37409" spans="1:5" x14ac:dyDescent="0.25">
      <c r="A37409">
        <v>92980</v>
      </c>
      <c r="B37409" t="s">
        <v>105531</v>
      </c>
      <c r="D37409" t="s">
        <v>105532</v>
      </c>
    </row>
    <row r="37410" spans="1:5" x14ac:dyDescent="0.25">
      <c r="A37410">
        <v>92988</v>
      </c>
      <c r="B37410" t="s">
        <v>105533</v>
      </c>
      <c r="C37410" t="s">
        <v>105534</v>
      </c>
      <c r="D37410" t="s">
        <v>105535</v>
      </c>
      <c r="E37410" t="s">
        <v>105536</v>
      </c>
    </row>
    <row r="37411" spans="1:5" x14ac:dyDescent="0.25">
      <c r="A37411">
        <v>92989</v>
      </c>
      <c r="B37411" t="s">
        <v>105537</v>
      </c>
      <c r="C37411" t="s">
        <v>105538</v>
      </c>
      <c r="D37411" t="s">
        <v>105539</v>
      </c>
      <c r="E37411" t="s">
        <v>105540</v>
      </c>
    </row>
    <row r="37412" spans="1:5" x14ac:dyDescent="0.25">
      <c r="A37412">
        <v>92994</v>
      </c>
      <c r="B37412" t="s">
        <v>105541</v>
      </c>
      <c r="D37412" t="s">
        <v>105542</v>
      </c>
    </row>
    <row r="37413" spans="1:5" x14ac:dyDescent="0.25">
      <c r="A37413">
        <v>92995</v>
      </c>
      <c r="B37413" t="s">
        <v>105543</v>
      </c>
      <c r="C37413" t="s">
        <v>105544</v>
      </c>
      <c r="D37413" t="s">
        <v>105545</v>
      </c>
      <c r="E37413" t="s">
        <v>105546</v>
      </c>
    </row>
    <row r="37414" spans="1:5" x14ac:dyDescent="0.25">
      <c r="A37414">
        <v>93003</v>
      </c>
      <c r="B37414" t="s">
        <v>105547</v>
      </c>
      <c r="C37414" t="s">
        <v>21756</v>
      </c>
      <c r="D37414" t="s">
        <v>105548</v>
      </c>
      <c r="E37414" t="s">
        <v>10</v>
      </c>
    </row>
    <row r="37415" spans="1:5" x14ac:dyDescent="0.25">
      <c r="A37415">
        <v>93006</v>
      </c>
      <c r="B37415" t="s">
        <v>105549</v>
      </c>
      <c r="C37415" t="s">
        <v>105550</v>
      </c>
      <c r="D37415" t="s">
        <v>105551</v>
      </c>
    </row>
    <row r="37416" spans="1:5" x14ac:dyDescent="0.25">
      <c r="A37416">
        <v>93008</v>
      </c>
      <c r="B37416" t="s">
        <v>105552</v>
      </c>
      <c r="C37416" t="s">
        <v>105553</v>
      </c>
      <c r="D37416" t="s">
        <v>105554</v>
      </c>
    </row>
    <row r="37417" spans="1:5" x14ac:dyDescent="0.25">
      <c r="A37417">
        <v>93010</v>
      </c>
      <c r="B37417" t="s">
        <v>105555</v>
      </c>
      <c r="D37417" t="s">
        <v>105556</v>
      </c>
      <c r="E37417" t="s">
        <v>31846</v>
      </c>
    </row>
    <row r="37418" spans="1:5" x14ac:dyDescent="0.25">
      <c r="A37418">
        <v>93017</v>
      </c>
      <c r="B37418" t="s">
        <v>105557</v>
      </c>
      <c r="D37418" t="s">
        <v>105558</v>
      </c>
      <c r="E37418" t="s">
        <v>105559</v>
      </c>
    </row>
    <row r="37419" spans="1:5" x14ac:dyDescent="0.25">
      <c r="A37419">
        <v>93018</v>
      </c>
      <c r="B37419" t="s">
        <v>105560</v>
      </c>
      <c r="C37419" t="s">
        <v>105561</v>
      </c>
      <c r="D37419" t="s">
        <v>105562</v>
      </c>
      <c r="E37419" t="s">
        <v>105563</v>
      </c>
    </row>
    <row r="37420" spans="1:5" x14ac:dyDescent="0.25">
      <c r="A37420">
        <v>93022</v>
      </c>
      <c r="B37420" t="s">
        <v>105564</v>
      </c>
      <c r="C37420" t="s">
        <v>25804</v>
      </c>
      <c r="D37420" t="s">
        <v>105565</v>
      </c>
      <c r="E37420" t="s">
        <v>10</v>
      </c>
    </row>
    <row r="37421" spans="1:5" x14ac:dyDescent="0.25">
      <c r="A37421">
        <v>93024</v>
      </c>
      <c r="B37421" t="s">
        <v>105566</v>
      </c>
      <c r="D37421" t="s">
        <v>105567</v>
      </c>
      <c r="E37421" t="s">
        <v>10</v>
      </c>
    </row>
    <row r="37422" spans="1:5" x14ac:dyDescent="0.25">
      <c r="A37422">
        <v>93027</v>
      </c>
      <c r="B37422" t="s">
        <v>105568</v>
      </c>
      <c r="D37422" t="s">
        <v>105569</v>
      </c>
    </row>
    <row r="37423" spans="1:5" x14ac:dyDescent="0.25">
      <c r="A37423">
        <v>93030</v>
      </c>
      <c r="B37423" t="s">
        <v>105570</v>
      </c>
      <c r="D37423" t="s">
        <v>105571</v>
      </c>
    </row>
    <row r="37424" spans="1:5" x14ac:dyDescent="0.25">
      <c r="A37424">
        <v>93034</v>
      </c>
      <c r="B37424" t="s">
        <v>105572</v>
      </c>
      <c r="D37424" t="s">
        <v>105573</v>
      </c>
      <c r="E37424" t="s">
        <v>10120</v>
      </c>
    </row>
    <row r="37425" spans="1:5" x14ac:dyDescent="0.25">
      <c r="A37425">
        <v>93036</v>
      </c>
      <c r="B37425" t="s">
        <v>105574</v>
      </c>
      <c r="C37425" t="s">
        <v>105575</v>
      </c>
      <c r="D37425" t="s">
        <v>105576</v>
      </c>
      <c r="E37425" t="s">
        <v>10</v>
      </c>
    </row>
    <row r="37426" spans="1:5" x14ac:dyDescent="0.25">
      <c r="A37426">
        <v>93037</v>
      </c>
      <c r="B37426" t="s">
        <v>105577</v>
      </c>
      <c r="C37426" t="s">
        <v>105578</v>
      </c>
      <c r="D37426" t="s">
        <v>105579</v>
      </c>
      <c r="E37426" t="s">
        <v>105580</v>
      </c>
    </row>
    <row r="37427" spans="1:5" x14ac:dyDescent="0.25">
      <c r="A37427">
        <v>93046</v>
      </c>
      <c r="B37427" t="s">
        <v>105581</v>
      </c>
      <c r="C37427" t="s">
        <v>37633</v>
      </c>
      <c r="D37427" t="s">
        <v>105582</v>
      </c>
      <c r="E37427" t="s">
        <v>52705</v>
      </c>
    </row>
    <row r="37428" spans="1:5" x14ac:dyDescent="0.25">
      <c r="A37428">
        <v>93048</v>
      </c>
      <c r="B37428" t="s">
        <v>105583</v>
      </c>
      <c r="C37428" t="s">
        <v>21016</v>
      </c>
      <c r="D37428" t="s">
        <v>105584</v>
      </c>
      <c r="E37428" t="s">
        <v>27999</v>
      </c>
    </row>
    <row r="37429" spans="1:5" x14ac:dyDescent="0.25">
      <c r="A37429">
        <v>93049</v>
      </c>
      <c r="B37429" t="s">
        <v>105585</v>
      </c>
      <c r="D37429" t="s">
        <v>105586</v>
      </c>
      <c r="E37429" t="s">
        <v>105587</v>
      </c>
    </row>
    <row r="37430" spans="1:5" x14ac:dyDescent="0.25">
      <c r="A37430">
        <v>93052</v>
      </c>
      <c r="B37430" t="s">
        <v>105588</v>
      </c>
      <c r="D37430" t="s">
        <v>105589</v>
      </c>
    </row>
    <row r="37431" spans="1:5" x14ac:dyDescent="0.25">
      <c r="A37431">
        <v>93055</v>
      </c>
      <c r="B37431" t="s">
        <v>105590</v>
      </c>
      <c r="D37431" t="s">
        <v>105591</v>
      </c>
    </row>
    <row r="37432" spans="1:5" x14ac:dyDescent="0.25">
      <c r="A37432">
        <v>93061</v>
      </c>
      <c r="B37432" t="s">
        <v>105592</v>
      </c>
      <c r="D37432" t="s">
        <v>105593</v>
      </c>
      <c r="E37432" t="s">
        <v>105594</v>
      </c>
    </row>
    <row r="37433" spans="1:5" x14ac:dyDescent="0.25">
      <c r="A37433">
        <v>93065</v>
      </c>
      <c r="B37433" t="s">
        <v>105595</v>
      </c>
      <c r="C37433" t="s">
        <v>105596</v>
      </c>
      <c r="D37433" t="s">
        <v>105597</v>
      </c>
      <c r="E37433" t="s">
        <v>105598</v>
      </c>
    </row>
    <row r="37434" spans="1:5" x14ac:dyDescent="0.25">
      <c r="A37434">
        <v>93066</v>
      </c>
      <c r="B37434" t="s">
        <v>105599</v>
      </c>
      <c r="D37434" t="s">
        <v>105600</v>
      </c>
    </row>
    <row r="37435" spans="1:5" x14ac:dyDescent="0.25">
      <c r="A37435">
        <v>93068</v>
      </c>
      <c r="B37435" t="s">
        <v>105601</v>
      </c>
      <c r="C37435" t="s">
        <v>105602</v>
      </c>
      <c r="D37435" t="s">
        <v>105603</v>
      </c>
      <c r="E37435" t="s">
        <v>105604</v>
      </c>
    </row>
    <row r="37436" spans="1:5" x14ac:dyDescent="0.25">
      <c r="A37436">
        <v>93069</v>
      </c>
      <c r="B37436" t="s">
        <v>105605</v>
      </c>
      <c r="D37436" t="s">
        <v>105606</v>
      </c>
      <c r="E37436" t="s">
        <v>105607</v>
      </c>
    </row>
    <row r="37437" spans="1:5" x14ac:dyDescent="0.25">
      <c r="A37437">
        <v>93070</v>
      </c>
      <c r="B37437" t="s">
        <v>105608</v>
      </c>
      <c r="D37437" t="s">
        <v>105609</v>
      </c>
      <c r="E37437" t="s">
        <v>10</v>
      </c>
    </row>
    <row r="37438" spans="1:5" x14ac:dyDescent="0.25">
      <c r="A37438">
        <v>93072</v>
      </c>
      <c r="B37438" t="s">
        <v>105610</v>
      </c>
      <c r="D37438" t="s">
        <v>105611</v>
      </c>
      <c r="E37438" t="s">
        <v>10</v>
      </c>
    </row>
    <row r="37439" spans="1:5" x14ac:dyDescent="0.25">
      <c r="A37439">
        <v>93076</v>
      </c>
      <c r="B37439" t="s">
        <v>105612</v>
      </c>
      <c r="C37439" t="s">
        <v>105613</v>
      </c>
      <c r="D37439" t="s">
        <v>105614</v>
      </c>
      <c r="E37439" t="s">
        <v>105615</v>
      </c>
    </row>
    <row r="37440" spans="1:5" x14ac:dyDescent="0.25">
      <c r="A37440">
        <v>93079</v>
      </c>
      <c r="B37440" t="s">
        <v>105616</v>
      </c>
      <c r="D37440" t="s">
        <v>105617</v>
      </c>
      <c r="E37440" t="s">
        <v>10</v>
      </c>
    </row>
    <row r="37441" spans="1:5" x14ac:dyDescent="0.25">
      <c r="A37441">
        <v>93085</v>
      </c>
      <c r="B37441" t="s">
        <v>105618</v>
      </c>
      <c r="C37441" t="s">
        <v>72167</v>
      </c>
      <c r="D37441" t="s">
        <v>105619</v>
      </c>
      <c r="E37441" t="s">
        <v>105620</v>
      </c>
    </row>
    <row r="37442" spans="1:5" x14ac:dyDescent="0.25">
      <c r="A37442">
        <v>93086</v>
      </c>
      <c r="B37442" t="s">
        <v>105621</v>
      </c>
      <c r="C37442" t="s">
        <v>105622</v>
      </c>
      <c r="D37442" t="s">
        <v>105623</v>
      </c>
    </row>
    <row r="37443" spans="1:5" x14ac:dyDescent="0.25">
      <c r="A37443">
        <v>93091</v>
      </c>
      <c r="B37443" t="s">
        <v>105624</v>
      </c>
      <c r="D37443" t="s">
        <v>105625</v>
      </c>
    </row>
    <row r="37444" spans="1:5" x14ac:dyDescent="0.25">
      <c r="A37444">
        <v>93092</v>
      </c>
      <c r="B37444" t="s">
        <v>105626</v>
      </c>
      <c r="C37444" t="s">
        <v>105627</v>
      </c>
      <c r="D37444" t="s">
        <v>105628</v>
      </c>
      <c r="E37444" t="s">
        <v>105629</v>
      </c>
    </row>
    <row r="37445" spans="1:5" x14ac:dyDescent="0.25">
      <c r="A37445">
        <v>93098</v>
      </c>
      <c r="B37445" t="s">
        <v>105630</v>
      </c>
      <c r="D37445" t="s">
        <v>105631</v>
      </c>
      <c r="E37445" t="s">
        <v>105632</v>
      </c>
    </row>
    <row r="37446" spans="1:5" x14ac:dyDescent="0.25">
      <c r="A37446">
        <v>93099</v>
      </c>
      <c r="B37446" t="s">
        <v>105633</v>
      </c>
      <c r="D37446" t="s">
        <v>105634</v>
      </c>
    </row>
    <row r="37447" spans="1:5" x14ac:dyDescent="0.25">
      <c r="A37447">
        <v>93100</v>
      </c>
      <c r="B37447" t="s">
        <v>105635</v>
      </c>
      <c r="D37447" t="s">
        <v>105636</v>
      </c>
    </row>
    <row r="37448" spans="1:5" x14ac:dyDescent="0.25">
      <c r="A37448">
        <v>93105</v>
      </c>
      <c r="B37448" t="s">
        <v>105637</v>
      </c>
      <c r="C37448" t="s">
        <v>105638</v>
      </c>
      <c r="D37448" t="s">
        <v>105639</v>
      </c>
      <c r="E37448" t="s">
        <v>105640</v>
      </c>
    </row>
    <row r="37449" spans="1:5" x14ac:dyDescent="0.25">
      <c r="A37449">
        <v>93106</v>
      </c>
      <c r="B37449" t="s">
        <v>105641</v>
      </c>
      <c r="D37449" t="s">
        <v>105642</v>
      </c>
      <c r="E37449" t="s">
        <v>105643</v>
      </c>
    </row>
    <row r="37450" spans="1:5" x14ac:dyDescent="0.25">
      <c r="A37450">
        <v>93114</v>
      </c>
      <c r="B37450" t="s">
        <v>105644</v>
      </c>
      <c r="C37450" t="s">
        <v>105645</v>
      </c>
      <c r="D37450" t="s">
        <v>105646</v>
      </c>
      <c r="E37450" t="s">
        <v>105647</v>
      </c>
    </row>
    <row r="37451" spans="1:5" x14ac:dyDescent="0.25">
      <c r="A37451">
        <v>93129</v>
      </c>
      <c r="B37451" t="s">
        <v>105648</v>
      </c>
      <c r="C37451" t="s">
        <v>105649</v>
      </c>
      <c r="D37451" t="s">
        <v>105650</v>
      </c>
      <c r="E37451" t="s">
        <v>105651</v>
      </c>
    </row>
    <row r="37452" spans="1:5" x14ac:dyDescent="0.25">
      <c r="A37452">
        <v>93130</v>
      </c>
      <c r="B37452" t="s">
        <v>105652</v>
      </c>
      <c r="D37452" t="s">
        <v>105653</v>
      </c>
    </row>
    <row r="37453" spans="1:5" x14ac:dyDescent="0.25">
      <c r="A37453">
        <v>93132</v>
      </c>
      <c r="B37453" t="s">
        <v>105654</v>
      </c>
      <c r="D37453" t="s">
        <v>105655</v>
      </c>
      <c r="E37453" t="s">
        <v>105656</v>
      </c>
    </row>
    <row r="37454" spans="1:5" x14ac:dyDescent="0.25">
      <c r="A37454">
        <v>93134</v>
      </c>
      <c r="B37454" t="s">
        <v>105657</v>
      </c>
      <c r="D37454" t="s">
        <v>105658</v>
      </c>
      <c r="E37454" t="s">
        <v>105659</v>
      </c>
    </row>
    <row r="37455" spans="1:5" x14ac:dyDescent="0.25">
      <c r="A37455">
        <v>93140</v>
      </c>
      <c r="B37455" t="s">
        <v>105660</v>
      </c>
      <c r="D37455" t="s">
        <v>105661</v>
      </c>
    </row>
    <row r="37456" spans="1:5" x14ac:dyDescent="0.25">
      <c r="A37456">
        <v>93145</v>
      </c>
      <c r="B37456" t="s">
        <v>105662</v>
      </c>
      <c r="D37456" t="s">
        <v>105663</v>
      </c>
      <c r="E37456" t="s">
        <v>10</v>
      </c>
    </row>
    <row r="37457" spans="1:5" x14ac:dyDescent="0.25">
      <c r="A37457">
        <v>93152</v>
      </c>
      <c r="B37457" t="s">
        <v>105664</v>
      </c>
      <c r="D37457" t="s">
        <v>105665</v>
      </c>
      <c r="E37457" t="s">
        <v>105666</v>
      </c>
    </row>
    <row r="37458" spans="1:5" x14ac:dyDescent="0.25">
      <c r="A37458">
        <v>93153</v>
      </c>
      <c r="B37458" t="s">
        <v>105667</v>
      </c>
      <c r="D37458" t="s">
        <v>105668</v>
      </c>
      <c r="E37458" t="s">
        <v>105669</v>
      </c>
    </row>
    <row r="37459" spans="1:5" x14ac:dyDescent="0.25">
      <c r="A37459">
        <v>93160</v>
      </c>
      <c r="B37459" t="s">
        <v>105670</v>
      </c>
      <c r="D37459" t="s">
        <v>105671</v>
      </c>
    </row>
    <row r="37460" spans="1:5" x14ac:dyDescent="0.25">
      <c r="A37460">
        <v>93162</v>
      </c>
      <c r="B37460" t="s">
        <v>105672</v>
      </c>
      <c r="D37460" t="s">
        <v>105673</v>
      </c>
    </row>
    <row r="37461" spans="1:5" x14ac:dyDescent="0.25">
      <c r="A37461">
        <v>93166</v>
      </c>
      <c r="B37461" t="s">
        <v>105674</v>
      </c>
      <c r="C37461" t="s">
        <v>65704</v>
      </c>
      <c r="D37461" t="s">
        <v>105675</v>
      </c>
      <c r="E37461" t="s">
        <v>10</v>
      </c>
    </row>
    <row r="37462" spans="1:5" x14ac:dyDescent="0.25">
      <c r="A37462">
        <v>93175</v>
      </c>
      <c r="B37462" t="s">
        <v>105676</v>
      </c>
      <c r="C37462" t="s">
        <v>105677</v>
      </c>
      <c r="D37462" t="s">
        <v>105678</v>
      </c>
      <c r="E37462" t="s">
        <v>105679</v>
      </c>
    </row>
    <row r="37463" spans="1:5" x14ac:dyDescent="0.25">
      <c r="A37463">
        <v>93176</v>
      </c>
      <c r="B37463" t="s">
        <v>105680</v>
      </c>
      <c r="D37463" t="s">
        <v>105681</v>
      </c>
    </row>
    <row r="37464" spans="1:5" x14ac:dyDescent="0.25">
      <c r="A37464">
        <v>93177</v>
      </c>
      <c r="B37464" t="s">
        <v>105682</v>
      </c>
      <c r="C37464" t="s">
        <v>105683</v>
      </c>
      <c r="D37464" t="s">
        <v>105684</v>
      </c>
      <c r="E37464" t="s">
        <v>105685</v>
      </c>
    </row>
    <row r="37465" spans="1:5" x14ac:dyDescent="0.25">
      <c r="A37465">
        <v>93178</v>
      </c>
      <c r="B37465" t="s">
        <v>105686</v>
      </c>
      <c r="D37465" t="s">
        <v>105687</v>
      </c>
      <c r="E37465" t="s">
        <v>10</v>
      </c>
    </row>
    <row r="37466" spans="1:5" x14ac:dyDescent="0.25">
      <c r="A37466">
        <v>93180</v>
      </c>
      <c r="B37466" t="s">
        <v>105688</v>
      </c>
      <c r="D37466" t="s">
        <v>105689</v>
      </c>
    </row>
    <row r="37467" spans="1:5" x14ac:dyDescent="0.25">
      <c r="A37467">
        <v>93182</v>
      </c>
      <c r="B37467" t="s">
        <v>105690</v>
      </c>
      <c r="D37467" t="s">
        <v>105691</v>
      </c>
      <c r="E37467" t="s">
        <v>105692</v>
      </c>
    </row>
    <row r="37468" spans="1:5" x14ac:dyDescent="0.25">
      <c r="A37468">
        <v>93185</v>
      </c>
      <c r="B37468" t="s">
        <v>105693</v>
      </c>
      <c r="C37468" t="s">
        <v>105694</v>
      </c>
      <c r="D37468" t="s">
        <v>105695</v>
      </c>
      <c r="E37468" t="s">
        <v>105696</v>
      </c>
    </row>
    <row r="37469" spans="1:5" x14ac:dyDescent="0.25">
      <c r="A37469">
        <v>93190</v>
      </c>
      <c r="B37469" t="s">
        <v>105697</v>
      </c>
      <c r="C37469" t="s">
        <v>14530</v>
      </c>
      <c r="D37469" t="s">
        <v>105698</v>
      </c>
    </row>
    <row r="37470" spans="1:5" x14ac:dyDescent="0.25">
      <c r="A37470">
        <v>93192</v>
      </c>
      <c r="B37470" t="s">
        <v>105699</v>
      </c>
      <c r="D37470" t="s">
        <v>105700</v>
      </c>
      <c r="E37470" t="s">
        <v>105701</v>
      </c>
    </row>
    <row r="37471" spans="1:5" x14ac:dyDescent="0.25">
      <c r="A37471">
        <v>93193</v>
      </c>
      <c r="B37471" t="s">
        <v>105702</v>
      </c>
      <c r="D37471" t="s">
        <v>105703</v>
      </c>
      <c r="E37471" t="s">
        <v>105704</v>
      </c>
    </row>
    <row r="37472" spans="1:5" x14ac:dyDescent="0.25">
      <c r="A37472">
        <v>93195</v>
      </c>
      <c r="B37472" t="s">
        <v>105705</v>
      </c>
      <c r="D37472" t="s">
        <v>105706</v>
      </c>
      <c r="E37472" t="s">
        <v>105707</v>
      </c>
    </row>
    <row r="37473" spans="1:5" x14ac:dyDescent="0.25">
      <c r="A37473">
        <v>93196</v>
      </c>
      <c r="B37473" t="s">
        <v>105708</v>
      </c>
      <c r="D37473" t="s">
        <v>105709</v>
      </c>
    </row>
    <row r="37474" spans="1:5" x14ac:dyDescent="0.25">
      <c r="A37474">
        <v>93201</v>
      </c>
      <c r="B37474" t="s">
        <v>105710</v>
      </c>
      <c r="D37474" t="s">
        <v>105711</v>
      </c>
    </row>
    <row r="37475" spans="1:5" x14ac:dyDescent="0.25">
      <c r="A37475">
        <v>93205</v>
      </c>
      <c r="B37475" t="s">
        <v>105712</v>
      </c>
      <c r="C37475" t="s">
        <v>105713</v>
      </c>
      <c r="D37475" t="s">
        <v>105714</v>
      </c>
      <c r="E37475" t="s">
        <v>105715</v>
      </c>
    </row>
    <row r="37476" spans="1:5" x14ac:dyDescent="0.25">
      <c r="A37476">
        <v>93208</v>
      </c>
      <c r="B37476" t="s">
        <v>105716</v>
      </c>
      <c r="C37476" t="s">
        <v>7421</v>
      </c>
      <c r="D37476" t="s">
        <v>105717</v>
      </c>
      <c r="E37476" t="s">
        <v>105718</v>
      </c>
    </row>
    <row r="37477" spans="1:5" x14ac:dyDescent="0.25">
      <c r="A37477">
        <v>93215</v>
      </c>
      <c r="B37477" t="s">
        <v>105719</v>
      </c>
      <c r="D37477" t="s">
        <v>105720</v>
      </c>
    </row>
    <row r="37478" spans="1:5" x14ac:dyDescent="0.25">
      <c r="A37478">
        <v>93222</v>
      </c>
      <c r="B37478" t="s">
        <v>105721</v>
      </c>
      <c r="D37478" t="s">
        <v>105722</v>
      </c>
      <c r="E37478" t="s">
        <v>105723</v>
      </c>
    </row>
    <row r="37479" spans="1:5" x14ac:dyDescent="0.25">
      <c r="A37479">
        <v>93223</v>
      </c>
      <c r="B37479" t="s">
        <v>105724</v>
      </c>
      <c r="C37479" t="s">
        <v>105725</v>
      </c>
      <c r="D37479" t="s">
        <v>105726</v>
      </c>
      <c r="E37479" t="s">
        <v>10</v>
      </c>
    </row>
    <row r="37480" spans="1:5" x14ac:dyDescent="0.25">
      <c r="A37480">
        <v>93230</v>
      </c>
      <c r="B37480" t="s">
        <v>105727</v>
      </c>
      <c r="D37480" t="s">
        <v>105728</v>
      </c>
    </row>
    <row r="37481" spans="1:5" x14ac:dyDescent="0.25">
      <c r="A37481">
        <v>93234</v>
      </c>
      <c r="B37481" t="s">
        <v>105729</v>
      </c>
      <c r="D37481" t="s">
        <v>105730</v>
      </c>
      <c r="E37481" t="s">
        <v>10</v>
      </c>
    </row>
    <row r="37482" spans="1:5" x14ac:dyDescent="0.25">
      <c r="A37482">
        <v>93248</v>
      </c>
      <c r="B37482" t="s">
        <v>105731</v>
      </c>
      <c r="C37482" t="s">
        <v>105732</v>
      </c>
      <c r="D37482" t="s">
        <v>105733</v>
      </c>
      <c r="E37482" t="s">
        <v>80417</v>
      </c>
    </row>
    <row r="37483" spans="1:5" x14ac:dyDescent="0.25">
      <c r="A37483">
        <v>93250</v>
      </c>
      <c r="B37483" t="s">
        <v>105734</v>
      </c>
      <c r="C37483" t="s">
        <v>83798</v>
      </c>
      <c r="D37483" t="s">
        <v>105735</v>
      </c>
      <c r="E37483" t="s">
        <v>105736</v>
      </c>
    </row>
    <row r="37484" spans="1:5" x14ac:dyDescent="0.25">
      <c r="A37484">
        <v>93251</v>
      </c>
      <c r="B37484" t="s">
        <v>105737</v>
      </c>
      <c r="C37484" t="s">
        <v>105738</v>
      </c>
      <c r="D37484" t="s">
        <v>105739</v>
      </c>
      <c r="E37484" t="s">
        <v>105740</v>
      </c>
    </row>
    <row r="37485" spans="1:5" x14ac:dyDescent="0.25">
      <c r="A37485">
        <v>93252</v>
      </c>
      <c r="B37485" t="s">
        <v>105741</v>
      </c>
      <c r="C37485" t="s">
        <v>105742</v>
      </c>
      <c r="D37485" t="s">
        <v>105743</v>
      </c>
      <c r="E37485" t="s">
        <v>100839</v>
      </c>
    </row>
    <row r="37486" spans="1:5" x14ac:dyDescent="0.25">
      <c r="A37486">
        <v>93253</v>
      </c>
      <c r="B37486" t="s">
        <v>105744</v>
      </c>
      <c r="C37486" t="s">
        <v>105745</v>
      </c>
      <c r="D37486" t="s">
        <v>105746</v>
      </c>
      <c r="E37486" t="s">
        <v>10</v>
      </c>
    </row>
    <row r="37487" spans="1:5" x14ac:dyDescent="0.25">
      <c r="A37487">
        <v>93256</v>
      </c>
      <c r="B37487" t="s">
        <v>105747</v>
      </c>
      <c r="D37487" t="s">
        <v>105748</v>
      </c>
    </row>
    <row r="37488" spans="1:5" x14ac:dyDescent="0.25">
      <c r="A37488">
        <v>93257</v>
      </c>
      <c r="B37488" t="s">
        <v>105749</v>
      </c>
      <c r="C37488" t="s">
        <v>76747</v>
      </c>
      <c r="D37488" t="s">
        <v>105750</v>
      </c>
      <c r="E37488" t="s">
        <v>52637</v>
      </c>
    </row>
    <row r="37489" spans="1:5" x14ac:dyDescent="0.25">
      <c r="A37489">
        <v>93258</v>
      </c>
      <c r="B37489" t="s">
        <v>105751</v>
      </c>
      <c r="D37489" t="s">
        <v>105752</v>
      </c>
    </row>
    <row r="37490" spans="1:5" x14ac:dyDescent="0.25">
      <c r="A37490">
        <v>93260</v>
      </c>
      <c r="B37490" t="s">
        <v>105753</v>
      </c>
      <c r="D37490" t="s">
        <v>105754</v>
      </c>
    </row>
    <row r="37491" spans="1:5" x14ac:dyDescent="0.25">
      <c r="A37491">
        <v>93261</v>
      </c>
      <c r="B37491" t="s">
        <v>105755</v>
      </c>
      <c r="C37491" t="s">
        <v>105756</v>
      </c>
      <c r="D37491" t="s">
        <v>105757</v>
      </c>
    </row>
    <row r="37492" spans="1:5" x14ac:dyDescent="0.25">
      <c r="A37492">
        <v>93262</v>
      </c>
      <c r="B37492" t="s">
        <v>105758</v>
      </c>
      <c r="D37492" t="s">
        <v>105759</v>
      </c>
      <c r="E37492" t="s">
        <v>105760</v>
      </c>
    </row>
    <row r="37493" spans="1:5" x14ac:dyDescent="0.25">
      <c r="A37493">
        <v>93264</v>
      </c>
      <c r="B37493" t="s">
        <v>105761</v>
      </c>
      <c r="D37493" t="s">
        <v>105762</v>
      </c>
    </row>
    <row r="37494" spans="1:5" x14ac:dyDescent="0.25">
      <c r="A37494">
        <v>93266</v>
      </c>
      <c r="B37494" t="s">
        <v>105763</v>
      </c>
      <c r="D37494" t="s">
        <v>105764</v>
      </c>
    </row>
    <row r="37495" spans="1:5" x14ac:dyDescent="0.25">
      <c r="A37495">
        <v>93271</v>
      </c>
      <c r="B37495" t="s">
        <v>105765</v>
      </c>
      <c r="C37495" t="s">
        <v>105766</v>
      </c>
      <c r="D37495" t="s">
        <v>105767</v>
      </c>
      <c r="E37495" t="s">
        <v>105768</v>
      </c>
    </row>
    <row r="37496" spans="1:5" x14ac:dyDescent="0.25">
      <c r="A37496">
        <v>93275</v>
      </c>
      <c r="B37496" t="s">
        <v>105769</v>
      </c>
      <c r="C37496" t="s">
        <v>98707</v>
      </c>
      <c r="D37496" t="s">
        <v>105770</v>
      </c>
    </row>
    <row r="37497" spans="1:5" x14ac:dyDescent="0.25">
      <c r="A37497">
        <v>93276</v>
      </c>
      <c r="B37497" t="s">
        <v>105771</v>
      </c>
      <c r="D37497" t="s">
        <v>105772</v>
      </c>
      <c r="E37497" t="s">
        <v>10</v>
      </c>
    </row>
    <row r="37498" spans="1:5" x14ac:dyDescent="0.25">
      <c r="A37498">
        <v>93277</v>
      </c>
      <c r="B37498" t="s">
        <v>105773</v>
      </c>
      <c r="D37498" t="s">
        <v>105774</v>
      </c>
      <c r="E37498" t="s">
        <v>105775</v>
      </c>
    </row>
    <row r="37499" spans="1:5" x14ac:dyDescent="0.25">
      <c r="A37499">
        <v>93279</v>
      </c>
      <c r="B37499" t="s">
        <v>105776</v>
      </c>
      <c r="C37499" t="s">
        <v>93667</v>
      </c>
      <c r="D37499" t="s">
        <v>105777</v>
      </c>
      <c r="E37499" t="s">
        <v>105778</v>
      </c>
    </row>
    <row r="37500" spans="1:5" x14ac:dyDescent="0.25">
      <c r="A37500">
        <v>93281</v>
      </c>
      <c r="B37500" t="s">
        <v>105779</v>
      </c>
      <c r="D37500" t="s">
        <v>105780</v>
      </c>
    </row>
    <row r="37501" spans="1:5" x14ac:dyDescent="0.25">
      <c r="A37501">
        <v>93282</v>
      </c>
      <c r="B37501" t="s">
        <v>105781</v>
      </c>
      <c r="D37501" t="s">
        <v>105782</v>
      </c>
    </row>
    <row r="37502" spans="1:5" x14ac:dyDescent="0.25">
      <c r="A37502">
        <v>93285</v>
      </c>
      <c r="B37502" t="s">
        <v>105783</v>
      </c>
      <c r="C37502" t="s">
        <v>105784</v>
      </c>
      <c r="D37502" t="s">
        <v>105785</v>
      </c>
    </row>
    <row r="37503" spans="1:5" x14ac:dyDescent="0.25">
      <c r="A37503">
        <v>93287</v>
      </c>
      <c r="B37503" t="s">
        <v>105786</v>
      </c>
      <c r="C37503" t="s">
        <v>105787</v>
      </c>
      <c r="D37503" t="s">
        <v>105788</v>
      </c>
      <c r="E37503" t="s">
        <v>105789</v>
      </c>
    </row>
    <row r="37504" spans="1:5" x14ac:dyDescent="0.25">
      <c r="A37504">
        <v>93288</v>
      </c>
      <c r="B37504" t="s">
        <v>105790</v>
      </c>
      <c r="C37504" t="s">
        <v>21016</v>
      </c>
      <c r="D37504" t="s">
        <v>105791</v>
      </c>
      <c r="E37504" t="s">
        <v>105792</v>
      </c>
    </row>
    <row r="37505" spans="1:5" x14ac:dyDescent="0.25">
      <c r="A37505">
        <v>93289</v>
      </c>
      <c r="B37505" t="s">
        <v>105793</v>
      </c>
      <c r="C37505" t="s">
        <v>16966</v>
      </c>
      <c r="D37505" t="s">
        <v>105794</v>
      </c>
      <c r="E37505" t="s">
        <v>10</v>
      </c>
    </row>
    <row r="37506" spans="1:5" x14ac:dyDescent="0.25">
      <c r="A37506">
        <v>93295</v>
      </c>
      <c r="B37506" t="s">
        <v>105795</v>
      </c>
      <c r="C37506" t="s">
        <v>105796</v>
      </c>
      <c r="D37506" t="s">
        <v>105797</v>
      </c>
    </row>
    <row r="37507" spans="1:5" x14ac:dyDescent="0.25">
      <c r="A37507">
        <v>93297</v>
      </c>
      <c r="B37507" t="s">
        <v>105798</v>
      </c>
      <c r="D37507" t="s">
        <v>105799</v>
      </c>
      <c r="E37507" t="s">
        <v>105800</v>
      </c>
    </row>
    <row r="37508" spans="1:5" x14ac:dyDescent="0.25">
      <c r="A37508">
        <v>93298</v>
      </c>
      <c r="B37508" t="s">
        <v>105801</v>
      </c>
      <c r="C37508" t="s">
        <v>10011</v>
      </c>
      <c r="D37508" t="s">
        <v>105802</v>
      </c>
      <c r="E37508" t="s">
        <v>105803</v>
      </c>
    </row>
    <row r="37509" spans="1:5" x14ac:dyDescent="0.25">
      <c r="A37509">
        <v>93300</v>
      </c>
      <c r="B37509" t="s">
        <v>105804</v>
      </c>
      <c r="C37509" t="s">
        <v>105805</v>
      </c>
      <c r="D37509" t="s">
        <v>105806</v>
      </c>
    </row>
    <row r="37510" spans="1:5" x14ac:dyDescent="0.25">
      <c r="A37510">
        <v>93306</v>
      </c>
      <c r="B37510" t="s">
        <v>105807</v>
      </c>
      <c r="C37510" t="s">
        <v>105808</v>
      </c>
      <c r="D37510" t="s">
        <v>105809</v>
      </c>
    </row>
    <row r="37511" spans="1:5" x14ac:dyDescent="0.25">
      <c r="A37511">
        <v>93319</v>
      </c>
      <c r="B37511" t="s">
        <v>105810</v>
      </c>
      <c r="C37511" t="s">
        <v>105811</v>
      </c>
      <c r="D37511" t="s">
        <v>105812</v>
      </c>
      <c r="E37511" t="s">
        <v>10</v>
      </c>
    </row>
    <row r="37512" spans="1:5" x14ac:dyDescent="0.25">
      <c r="A37512">
        <v>93320</v>
      </c>
      <c r="B37512" t="s">
        <v>105813</v>
      </c>
      <c r="D37512" t="s">
        <v>105814</v>
      </c>
    </row>
    <row r="37513" spans="1:5" x14ac:dyDescent="0.25">
      <c r="A37513">
        <v>93321</v>
      </c>
      <c r="B37513" t="s">
        <v>105815</v>
      </c>
      <c r="D37513" t="s">
        <v>105816</v>
      </c>
    </row>
    <row r="37514" spans="1:5" x14ac:dyDescent="0.25">
      <c r="A37514">
        <v>93330</v>
      </c>
      <c r="B37514" t="s">
        <v>105817</v>
      </c>
      <c r="D37514" t="s">
        <v>105818</v>
      </c>
    </row>
    <row r="37515" spans="1:5" x14ac:dyDescent="0.25">
      <c r="A37515">
        <v>93333</v>
      </c>
      <c r="B37515" t="s">
        <v>105819</v>
      </c>
      <c r="C37515" t="s">
        <v>105820</v>
      </c>
      <c r="D37515" t="s">
        <v>105821</v>
      </c>
      <c r="E37515" t="s">
        <v>105822</v>
      </c>
    </row>
    <row r="37516" spans="1:5" x14ac:dyDescent="0.25">
      <c r="A37516">
        <v>93335</v>
      </c>
      <c r="B37516" t="s">
        <v>105823</v>
      </c>
      <c r="C37516" t="s">
        <v>105824</v>
      </c>
      <c r="D37516" t="s">
        <v>105825</v>
      </c>
      <c r="E37516" t="s">
        <v>105826</v>
      </c>
    </row>
    <row r="37517" spans="1:5" x14ac:dyDescent="0.25">
      <c r="A37517">
        <v>93339</v>
      </c>
      <c r="B37517" t="s">
        <v>105827</v>
      </c>
      <c r="D37517" t="s">
        <v>105828</v>
      </c>
      <c r="E37517" t="s">
        <v>105829</v>
      </c>
    </row>
    <row r="37518" spans="1:5" x14ac:dyDescent="0.25">
      <c r="A37518">
        <v>93342</v>
      </c>
      <c r="B37518" t="s">
        <v>105830</v>
      </c>
      <c r="D37518" t="s">
        <v>105831</v>
      </c>
      <c r="E37518" t="s">
        <v>105832</v>
      </c>
    </row>
    <row r="37519" spans="1:5" x14ac:dyDescent="0.25">
      <c r="A37519">
        <v>93346</v>
      </c>
      <c r="B37519" t="s">
        <v>105833</v>
      </c>
      <c r="C37519" t="s">
        <v>11149</v>
      </c>
      <c r="D37519" t="s">
        <v>105834</v>
      </c>
      <c r="E37519" t="s">
        <v>105835</v>
      </c>
    </row>
    <row r="37520" spans="1:5" x14ac:dyDescent="0.25">
      <c r="A37520">
        <v>93348</v>
      </c>
      <c r="B37520" t="s">
        <v>105836</v>
      </c>
      <c r="D37520" t="s">
        <v>105837</v>
      </c>
    </row>
    <row r="37521" spans="1:5" x14ac:dyDescent="0.25">
      <c r="A37521">
        <v>93350</v>
      </c>
      <c r="B37521" t="s">
        <v>105838</v>
      </c>
      <c r="D37521" t="s">
        <v>105839</v>
      </c>
      <c r="E37521" t="s">
        <v>105840</v>
      </c>
    </row>
    <row r="37522" spans="1:5" x14ac:dyDescent="0.25">
      <c r="A37522">
        <v>93353</v>
      </c>
      <c r="B37522" t="s">
        <v>105841</v>
      </c>
      <c r="C37522" t="s">
        <v>105842</v>
      </c>
      <c r="D37522" t="s">
        <v>105843</v>
      </c>
    </row>
    <row r="37523" spans="1:5" x14ac:dyDescent="0.25">
      <c r="A37523">
        <v>93356</v>
      </c>
      <c r="B37523" t="s">
        <v>105844</v>
      </c>
      <c r="D37523" t="s">
        <v>105845</v>
      </c>
      <c r="E37523" t="s">
        <v>105846</v>
      </c>
    </row>
    <row r="37524" spans="1:5" x14ac:dyDescent="0.25">
      <c r="A37524">
        <v>93357</v>
      </c>
      <c r="B37524" t="s">
        <v>105847</v>
      </c>
      <c r="C37524" t="s">
        <v>105848</v>
      </c>
      <c r="D37524" t="s">
        <v>105849</v>
      </c>
      <c r="E37524" t="s">
        <v>105850</v>
      </c>
    </row>
    <row r="37525" spans="1:5" x14ac:dyDescent="0.25">
      <c r="A37525">
        <v>93378</v>
      </c>
      <c r="B37525" t="s">
        <v>105851</v>
      </c>
      <c r="D37525" t="s">
        <v>105852</v>
      </c>
    </row>
    <row r="37526" spans="1:5" x14ac:dyDescent="0.25">
      <c r="A37526">
        <v>93381</v>
      </c>
      <c r="B37526" t="s">
        <v>105853</v>
      </c>
      <c r="C37526" t="s">
        <v>105854</v>
      </c>
      <c r="D37526" t="s">
        <v>105855</v>
      </c>
      <c r="E37526" t="s">
        <v>10</v>
      </c>
    </row>
    <row r="37527" spans="1:5" x14ac:dyDescent="0.25">
      <c r="A37527">
        <v>93382</v>
      </c>
      <c r="B37527" t="s">
        <v>105856</v>
      </c>
      <c r="D37527" t="s">
        <v>105857</v>
      </c>
      <c r="E37527" t="s">
        <v>105858</v>
      </c>
    </row>
    <row r="37528" spans="1:5" x14ac:dyDescent="0.25">
      <c r="A37528">
        <v>93383</v>
      </c>
      <c r="B37528" t="s">
        <v>105859</v>
      </c>
      <c r="D37528" t="s">
        <v>105860</v>
      </c>
      <c r="E37528" t="s">
        <v>105861</v>
      </c>
    </row>
    <row r="37529" spans="1:5" x14ac:dyDescent="0.25">
      <c r="A37529">
        <v>93386</v>
      </c>
      <c r="B37529" t="s">
        <v>105862</v>
      </c>
      <c r="C37529" t="s">
        <v>10544</v>
      </c>
      <c r="D37529" t="s">
        <v>105863</v>
      </c>
      <c r="E37529" t="s">
        <v>105864</v>
      </c>
    </row>
    <row r="37530" spans="1:5" x14ac:dyDescent="0.25">
      <c r="A37530">
        <v>93387</v>
      </c>
      <c r="B37530" t="s">
        <v>105865</v>
      </c>
      <c r="D37530" t="s">
        <v>105866</v>
      </c>
    </row>
    <row r="37531" spans="1:5" x14ac:dyDescent="0.25">
      <c r="A37531">
        <v>93388</v>
      </c>
      <c r="B37531" t="s">
        <v>105867</v>
      </c>
      <c r="C37531" t="s">
        <v>105868</v>
      </c>
      <c r="D37531" t="s">
        <v>105869</v>
      </c>
      <c r="E37531" t="s">
        <v>105870</v>
      </c>
    </row>
    <row r="37532" spans="1:5" x14ac:dyDescent="0.25">
      <c r="A37532">
        <v>93394</v>
      </c>
      <c r="B37532" t="s">
        <v>105871</v>
      </c>
      <c r="D37532" t="s">
        <v>105872</v>
      </c>
      <c r="E37532" t="s">
        <v>105873</v>
      </c>
    </row>
    <row r="37533" spans="1:5" x14ac:dyDescent="0.25">
      <c r="A37533">
        <v>93398</v>
      </c>
      <c r="B37533" t="s">
        <v>105874</v>
      </c>
      <c r="C37533" t="s">
        <v>3398</v>
      </c>
      <c r="D37533" t="s">
        <v>105875</v>
      </c>
      <c r="E37533" t="s">
        <v>105876</v>
      </c>
    </row>
    <row r="37534" spans="1:5" x14ac:dyDescent="0.25">
      <c r="A37534">
        <v>93399</v>
      </c>
      <c r="B37534" t="s">
        <v>105877</v>
      </c>
      <c r="C37534" t="s">
        <v>105878</v>
      </c>
      <c r="D37534" t="s">
        <v>105879</v>
      </c>
      <c r="E37534" t="s">
        <v>105880</v>
      </c>
    </row>
    <row r="37535" spans="1:5" x14ac:dyDescent="0.25">
      <c r="A37535">
        <v>93401</v>
      </c>
      <c r="B37535" t="s">
        <v>105881</v>
      </c>
      <c r="C37535" t="s">
        <v>105882</v>
      </c>
      <c r="D37535" t="s">
        <v>105883</v>
      </c>
      <c r="E37535" t="s">
        <v>105884</v>
      </c>
    </row>
    <row r="37536" spans="1:5" x14ac:dyDescent="0.25">
      <c r="A37536">
        <v>93407</v>
      </c>
      <c r="B37536" t="s">
        <v>105885</v>
      </c>
      <c r="C37536" t="s">
        <v>105886</v>
      </c>
      <c r="D37536" t="s">
        <v>105887</v>
      </c>
      <c r="E37536" t="s">
        <v>105888</v>
      </c>
    </row>
    <row r="37537" spans="1:5" x14ac:dyDescent="0.25">
      <c r="A37537">
        <v>93415</v>
      </c>
      <c r="B37537" t="s">
        <v>105889</v>
      </c>
      <c r="C37537" t="s">
        <v>105890</v>
      </c>
      <c r="D37537" t="s">
        <v>105891</v>
      </c>
    </row>
    <row r="37538" spans="1:5" x14ac:dyDescent="0.25">
      <c r="A37538">
        <v>93422</v>
      </c>
      <c r="B37538" t="s">
        <v>105892</v>
      </c>
      <c r="D37538" t="s">
        <v>105893</v>
      </c>
    </row>
    <row r="37539" spans="1:5" x14ac:dyDescent="0.25">
      <c r="A37539">
        <v>93426</v>
      </c>
      <c r="B37539" t="s">
        <v>105894</v>
      </c>
      <c r="D37539" t="s">
        <v>105895</v>
      </c>
      <c r="E37539" t="s">
        <v>19959</v>
      </c>
    </row>
    <row r="37540" spans="1:5" x14ac:dyDescent="0.25">
      <c r="A37540">
        <v>93428</v>
      </c>
      <c r="B37540" t="s">
        <v>105896</v>
      </c>
      <c r="C37540" t="s">
        <v>105897</v>
      </c>
      <c r="D37540" t="s">
        <v>105898</v>
      </c>
    </row>
    <row r="37541" spans="1:5" x14ac:dyDescent="0.25">
      <c r="A37541">
        <v>93435</v>
      </c>
      <c r="B37541" t="s">
        <v>105899</v>
      </c>
      <c r="D37541" t="s">
        <v>105900</v>
      </c>
    </row>
    <row r="37542" spans="1:5" x14ac:dyDescent="0.25">
      <c r="A37542">
        <v>93436</v>
      </c>
      <c r="B37542" t="s">
        <v>105901</v>
      </c>
      <c r="D37542" t="s">
        <v>105902</v>
      </c>
    </row>
    <row r="37543" spans="1:5" x14ac:dyDescent="0.25">
      <c r="A37543">
        <v>93437</v>
      </c>
      <c r="B37543" t="s">
        <v>105903</v>
      </c>
      <c r="D37543" t="s">
        <v>105904</v>
      </c>
    </row>
    <row r="37544" spans="1:5" x14ac:dyDescent="0.25">
      <c r="A37544">
        <v>93439</v>
      </c>
      <c r="B37544" t="s">
        <v>105905</v>
      </c>
      <c r="D37544" t="s">
        <v>105906</v>
      </c>
      <c r="E37544" t="s">
        <v>534</v>
      </c>
    </row>
    <row r="37545" spans="1:5" x14ac:dyDescent="0.25">
      <c r="A37545">
        <v>93447</v>
      </c>
      <c r="B37545" t="s">
        <v>105907</v>
      </c>
      <c r="C37545" t="s">
        <v>105908</v>
      </c>
      <c r="D37545" t="s">
        <v>105909</v>
      </c>
    </row>
    <row r="37546" spans="1:5" x14ac:dyDescent="0.25">
      <c r="A37546">
        <v>93449</v>
      </c>
      <c r="B37546" t="s">
        <v>105910</v>
      </c>
      <c r="C37546" t="s">
        <v>105911</v>
      </c>
      <c r="D37546" t="s">
        <v>105912</v>
      </c>
    </row>
    <row r="37547" spans="1:5" x14ac:dyDescent="0.25">
      <c r="A37547">
        <v>93457</v>
      </c>
      <c r="B37547" t="s">
        <v>105913</v>
      </c>
      <c r="C37547" t="s">
        <v>46735</v>
      </c>
      <c r="D37547" t="s">
        <v>105914</v>
      </c>
    </row>
    <row r="37548" spans="1:5" x14ac:dyDescent="0.25">
      <c r="A37548">
        <v>93462</v>
      </c>
      <c r="B37548" t="s">
        <v>105915</v>
      </c>
      <c r="D37548" t="s">
        <v>105916</v>
      </c>
      <c r="E37548" t="s">
        <v>105917</v>
      </c>
    </row>
    <row r="37549" spans="1:5" x14ac:dyDescent="0.25">
      <c r="A37549">
        <v>93465</v>
      </c>
      <c r="B37549" t="s">
        <v>105918</v>
      </c>
      <c r="C37549" t="s">
        <v>48037</v>
      </c>
      <c r="D37549" t="s">
        <v>105919</v>
      </c>
      <c r="E37549" t="s">
        <v>105920</v>
      </c>
    </row>
    <row r="37550" spans="1:5" x14ac:dyDescent="0.25">
      <c r="A37550">
        <v>93467</v>
      </c>
      <c r="B37550" t="s">
        <v>105921</v>
      </c>
      <c r="D37550" t="s">
        <v>105922</v>
      </c>
      <c r="E37550" t="s">
        <v>105923</v>
      </c>
    </row>
    <row r="37551" spans="1:5" x14ac:dyDescent="0.25">
      <c r="A37551">
        <v>93468</v>
      </c>
      <c r="B37551" t="s">
        <v>105924</v>
      </c>
      <c r="C37551" t="s">
        <v>105925</v>
      </c>
      <c r="D37551" t="s">
        <v>105926</v>
      </c>
    </row>
    <row r="37552" spans="1:5" x14ac:dyDescent="0.25">
      <c r="A37552">
        <v>93474</v>
      </c>
      <c r="B37552" t="s">
        <v>105927</v>
      </c>
      <c r="D37552" t="s">
        <v>105928</v>
      </c>
    </row>
    <row r="37553" spans="1:5" x14ac:dyDescent="0.25">
      <c r="A37553">
        <v>93475</v>
      </c>
      <c r="B37553" t="s">
        <v>105929</v>
      </c>
      <c r="C37553" t="s">
        <v>105930</v>
      </c>
      <c r="D37553" t="s">
        <v>105931</v>
      </c>
    </row>
    <row r="37554" spans="1:5" x14ac:dyDescent="0.25">
      <c r="A37554">
        <v>93478</v>
      </c>
      <c r="B37554" t="s">
        <v>105932</v>
      </c>
      <c r="D37554" t="s">
        <v>105933</v>
      </c>
      <c r="E37554" t="s">
        <v>105934</v>
      </c>
    </row>
    <row r="37555" spans="1:5" x14ac:dyDescent="0.25">
      <c r="A37555">
        <v>93482</v>
      </c>
      <c r="B37555" t="s">
        <v>105935</v>
      </c>
      <c r="C37555" t="s">
        <v>105936</v>
      </c>
      <c r="D37555" t="s">
        <v>105937</v>
      </c>
    </row>
    <row r="37556" spans="1:5" x14ac:dyDescent="0.25">
      <c r="A37556">
        <v>93483</v>
      </c>
      <c r="B37556" t="s">
        <v>105938</v>
      </c>
      <c r="D37556" t="s">
        <v>105939</v>
      </c>
    </row>
    <row r="37557" spans="1:5" x14ac:dyDescent="0.25">
      <c r="A37557">
        <v>93485</v>
      </c>
      <c r="B37557" t="s">
        <v>105940</v>
      </c>
      <c r="D37557" t="s">
        <v>105941</v>
      </c>
      <c r="E37557" t="s">
        <v>105942</v>
      </c>
    </row>
    <row r="37558" spans="1:5" x14ac:dyDescent="0.25">
      <c r="A37558">
        <v>93492</v>
      </c>
      <c r="B37558" t="s">
        <v>105943</v>
      </c>
      <c r="C37558" t="s">
        <v>105944</v>
      </c>
      <c r="D37558" t="s">
        <v>105945</v>
      </c>
    </row>
    <row r="37559" spans="1:5" x14ac:dyDescent="0.25">
      <c r="A37559">
        <v>93493</v>
      </c>
      <c r="B37559" t="s">
        <v>105946</v>
      </c>
      <c r="D37559" t="s">
        <v>105947</v>
      </c>
      <c r="E37559" t="s">
        <v>105948</v>
      </c>
    </row>
    <row r="37560" spans="1:5" x14ac:dyDescent="0.25">
      <c r="A37560">
        <v>93494</v>
      </c>
      <c r="B37560" t="s">
        <v>105949</v>
      </c>
      <c r="C37560" t="s">
        <v>2112</v>
      </c>
      <c r="D37560" t="s">
        <v>105950</v>
      </c>
      <c r="E37560" t="s">
        <v>29915</v>
      </c>
    </row>
    <row r="37561" spans="1:5" x14ac:dyDescent="0.25">
      <c r="A37561">
        <v>93498</v>
      </c>
      <c r="B37561" t="s">
        <v>105951</v>
      </c>
      <c r="D37561" t="s">
        <v>105952</v>
      </c>
    </row>
    <row r="37562" spans="1:5" x14ac:dyDescent="0.25">
      <c r="A37562">
        <v>93501</v>
      </c>
      <c r="B37562" t="s">
        <v>105953</v>
      </c>
      <c r="D37562" t="s">
        <v>105954</v>
      </c>
    </row>
    <row r="37563" spans="1:5" x14ac:dyDescent="0.25">
      <c r="A37563">
        <v>93502</v>
      </c>
      <c r="B37563" t="s">
        <v>105955</v>
      </c>
      <c r="C37563" t="s">
        <v>94683</v>
      </c>
      <c r="D37563" t="s">
        <v>105956</v>
      </c>
      <c r="E37563" t="s">
        <v>10</v>
      </c>
    </row>
    <row r="37564" spans="1:5" x14ac:dyDescent="0.25">
      <c r="A37564">
        <v>93503</v>
      </c>
      <c r="B37564" t="s">
        <v>105957</v>
      </c>
      <c r="D37564" t="s">
        <v>105958</v>
      </c>
    </row>
    <row r="37565" spans="1:5" x14ac:dyDescent="0.25">
      <c r="A37565">
        <v>93504</v>
      </c>
      <c r="B37565" t="s">
        <v>105959</v>
      </c>
      <c r="D37565" t="s">
        <v>105960</v>
      </c>
      <c r="E37565" t="s">
        <v>105961</v>
      </c>
    </row>
    <row r="37566" spans="1:5" x14ac:dyDescent="0.25">
      <c r="A37566">
        <v>93507</v>
      </c>
      <c r="B37566" t="s">
        <v>105962</v>
      </c>
      <c r="C37566" t="s">
        <v>28640</v>
      </c>
      <c r="D37566" t="s">
        <v>105963</v>
      </c>
      <c r="E37566" t="s">
        <v>28642</v>
      </c>
    </row>
    <row r="37567" spans="1:5" x14ac:dyDescent="0.25">
      <c r="A37567">
        <v>93509</v>
      </c>
      <c r="B37567" t="s">
        <v>105964</v>
      </c>
      <c r="D37567" t="s">
        <v>105965</v>
      </c>
      <c r="E37567" t="s">
        <v>10</v>
      </c>
    </row>
    <row r="37568" spans="1:5" x14ac:dyDescent="0.25">
      <c r="A37568">
        <v>93517</v>
      </c>
      <c r="B37568" t="s">
        <v>105966</v>
      </c>
      <c r="D37568" t="s">
        <v>105967</v>
      </c>
    </row>
    <row r="37569" spans="1:5" x14ac:dyDescent="0.25">
      <c r="A37569">
        <v>93519</v>
      </c>
      <c r="B37569" t="s">
        <v>105968</v>
      </c>
      <c r="D37569" t="s">
        <v>105969</v>
      </c>
      <c r="E37569" t="s">
        <v>105970</v>
      </c>
    </row>
    <row r="37570" spans="1:5" x14ac:dyDescent="0.25">
      <c r="A37570">
        <v>93520</v>
      </c>
      <c r="B37570" t="s">
        <v>105971</v>
      </c>
      <c r="D37570" t="s">
        <v>105972</v>
      </c>
    </row>
    <row r="37571" spans="1:5" x14ac:dyDescent="0.25">
      <c r="A37571">
        <v>93523</v>
      </c>
      <c r="B37571" t="s">
        <v>105973</v>
      </c>
      <c r="D37571" t="s">
        <v>105974</v>
      </c>
      <c r="E37571" t="s">
        <v>105975</v>
      </c>
    </row>
    <row r="37572" spans="1:5" x14ac:dyDescent="0.25">
      <c r="A37572">
        <v>93526</v>
      </c>
      <c r="B37572" t="s">
        <v>105976</v>
      </c>
      <c r="D37572" t="s">
        <v>105977</v>
      </c>
    </row>
    <row r="37573" spans="1:5" x14ac:dyDescent="0.25">
      <c r="A37573">
        <v>93530</v>
      </c>
      <c r="B37573" t="s">
        <v>105978</v>
      </c>
      <c r="D37573" t="s">
        <v>105979</v>
      </c>
    </row>
    <row r="37574" spans="1:5" x14ac:dyDescent="0.25">
      <c r="A37574">
        <v>93531</v>
      </c>
      <c r="B37574" t="s">
        <v>105980</v>
      </c>
      <c r="D37574" t="s">
        <v>105981</v>
      </c>
      <c r="E37574" t="s">
        <v>10</v>
      </c>
    </row>
    <row r="37575" spans="1:5" x14ac:dyDescent="0.25">
      <c r="A37575">
        <v>93538</v>
      </c>
      <c r="B37575" t="s">
        <v>105982</v>
      </c>
      <c r="D37575" t="s">
        <v>105983</v>
      </c>
    </row>
    <row r="37576" spans="1:5" x14ac:dyDescent="0.25">
      <c r="A37576">
        <v>93554</v>
      </c>
      <c r="B37576" t="s">
        <v>105984</v>
      </c>
      <c r="C37576" t="s">
        <v>105985</v>
      </c>
      <c r="D37576" t="s">
        <v>105986</v>
      </c>
    </row>
    <row r="37577" spans="1:5" x14ac:dyDescent="0.25">
      <c r="A37577">
        <v>93563</v>
      </c>
      <c r="B37577" t="s">
        <v>105987</v>
      </c>
      <c r="D37577" t="s">
        <v>105988</v>
      </c>
    </row>
    <row r="37578" spans="1:5" x14ac:dyDescent="0.25">
      <c r="A37578">
        <v>93565</v>
      </c>
      <c r="B37578" t="s">
        <v>105989</v>
      </c>
      <c r="C37578" t="s">
        <v>105990</v>
      </c>
      <c r="D37578" t="s">
        <v>105991</v>
      </c>
      <c r="E37578" t="s">
        <v>105992</v>
      </c>
    </row>
    <row r="37579" spans="1:5" x14ac:dyDescent="0.25">
      <c r="A37579">
        <v>93566</v>
      </c>
      <c r="B37579" t="s">
        <v>105993</v>
      </c>
      <c r="D37579" t="s">
        <v>105994</v>
      </c>
      <c r="E37579" t="s">
        <v>10</v>
      </c>
    </row>
    <row r="37580" spans="1:5" x14ac:dyDescent="0.25">
      <c r="A37580">
        <v>93567</v>
      </c>
      <c r="B37580" t="s">
        <v>105995</v>
      </c>
      <c r="D37580" t="s">
        <v>105996</v>
      </c>
      <c r="E37580" t="s">
        <v>105997</v>
      </c>
    </row>
    <row r="37581" spans="1:5" x14ac:dyDescent="0.25">
      <c r="A37581">
        <v>93569</v>
      </c>
      <c r="B37581" t="s">
        <v>105998</v>
      </c>
      <c r="C37581" t="s">
        <v>105999</v>
      </c>
      <c r="D37581" t="s">
        <v>106000</v>
      </c>
      <c r="E37581" t="s">
        <v>106001</v>
      </c>
    </row>
    <row r="37582" spans="1:5" x14ac:dyDescent="0.25">
      <c r="A37582">
        <v>93570</v>
      </c>
      <c r="B37582" t="s">
        <v>106002</v>
      </c>
      <c r="D37582" t="s">
        <v>106003</v>
      </c>
    </row>
    <row r="37583" spans="1:5" x14ac:dyDescent="0.25">
      <c r="A37583">
        <v>93571</v>
      </c>
      <c r="B37583" t="s">
        <v>106004</v>
      </c>
      <c r="C37583" t="s">
        <v>45769</v>
      </c>
      <c r="D37583" t="s">
        <v>106005</v>
      </c>
    </row>
    <row r="37584" spans="1:5" x14ac:dyDescent="0.25">
      <c r="A37584">
        <v>93574</v>
      </c>
      <c r="B37584" t="s">
        <v>106006</v>
      </c>
      <c r="D37584" t="s">
        <v>106007</v>
      </c>
    </row>
    <row r="37585" spans="1:5" x14ac:dyDescent="0.25">
      <c r="A37585">
        <v>93575</v>
      </c>
      <c r="B37585" t="s">
        <v>106008</v>
      </c>
      <c r="D37585" t="s">
        <v>106009</v>
      </c>
    </row>
    <row r="37586" spans="1:5" x14ac:dyDescent="0.25">
      <c r="A37586">
        <v>93576</v>
      </c>
      <c r="B37586" t="s">
        <v>106010</v>
      </c>
      <c r="D37586" t="s">
        <v>106011</v>
      </c>
      <c r="E37586" t="s">
        <v>10</v>
      </c>
    </row>
    <row r="37587" spans="1:5" x14ac:dyDescent="0.25">
      <c r="A37587">
        <v>93577</v>
      </c>
      <c r="B37587" t="s">
        <v>106012</v>
      </c>
      <c r="C37587" t="s">
        <v>103213</v>
      </c>
      <c r="D37587" t="s">
        <v>106013</v>
      </c>
    </row>
    <row r="37588" spans="1:5" x14ac:dyDescent="0.25">
      <c r="A37588">
        <v>93580</v>
      </c>
      <c r="B37588" t="s">
        <v>106014</v>
      </c>
      <c r="D37588" t="s">
        <v>106015</v>
      </c>
    </row>
    <row r="37589" spans="1:5" x14ac:dyDescent="0.25">
      <c r="A37589">
        <v>93582</v>
      </c>
      <c r="B37589" t="s">
        <v>106016</v>
      </c>
      <c r="C37589" t="s">
        <v>106017</v>
      </c>
      <c r="D37589" t="s">
        <v>106018</v>
      </c>
      <c r="E37589" t="s">
        <v>106019</v>
      </c>
    </row>
    <row r="37590" spans="1:5" x14ac:dyDescent="0.25">
      <c r="A37590">
        <v>93585</v>
      </c>
      <c r="B37590" t="s">
        <v>106020</v>
      </c>
      <c r="D37590" t="s">
        <v>106021</v>
      </c>
    </row>
    <row r="37591" spans="1:5" x14ac:dyDescent="0.25">
      <c r="A37591">
        <v>93593</v>
      </c>
      <c r="B37591" t="s">
        <v>106022</v>
      </c>
      <c r="C37591" t="s">
        <v>52132</v>
      </c>
      <c r="D37591" t="s">
        <v>106023</v>
      </c>
      <c r="E37591" t="s">
        <v>106024</v>
      </c>
    </row>
    <row r="37592" spans="1:5" x14ac:dyDescent="0.25">
      <c r="A37592">
        <v>93594</v>
      </c>
      <c r="B37592" t="s">
        <v>106025</v>
      </c>
      <c r="D37592" t="s">
        <v>106026</v>
      </c>
    </row>
    <row r="37593" spans="1:5" x14ac:dyDescent="0.25">
      <c r="A37593">
        <v>93596</v>
      </c>
      <c r="B37593" t="s">
        <v>106027</v>
      </c>
      <c r="D37593" t="s">
        <v>106028</v>
      </c>
    </row>
    <row r="37594" spans="1:5" x14ac:dyDescent="0.25">
      <c r="A37594">
        <v>93599</v>
      </c>
      <c r="B37594" t="s">
        <v>106029</v>
      </c>
      <c r="D37594" t="s">
        <v>106030</v>
      </c>
    </row>
    <row r="37595" spans="1:5" x14ac:dyDescent="0.25">
      <c r="A37595">
        <v>93604</v>
      </c>
      <c r="B37595" t="s">
        <v>106031</v>
      </c>
      <c r="C37595" t="s">
        <v>106032</v>
      </c>
      <c r="D37595" t="s">
        <v>106033</v>
      </c>
    </row>
    <row r="37596" spans="1:5" x14ac:dyDescent="0.25">
      <c r="A37596">
        <v>93606</v>
      </c>
      <c r="B37596" t="s">
        <v>106034</v>
      </c>
      <c r="D37596" t="s">
        <v>106035</v>
      </c>
    </row>
    <row r="37597" spans="1:5" x14ac:dyDescent="0.25">
      <c r="A37597">
        <v>93607</v>
      </c>
      <c r="B37597" t="s">
        <v>106036</v>
      </c>
      <c r="C37597" t="s">
        <v>106037</v>
      </c>
      <c r="D37597" t="s">
        <v>106038</v>
      </c>
      <c r="E37597" t="s">
        <v>106039</v>
      </c>
    </row>
    <row r="37598" spans="1:5" x14ac:dyDescent="0.25">
      <c r="A37598">
        <v>93608</v>
      </c>
      <c r="B37598" t="s">
        <v>106040</v>
      </c>
      <c r="C37598" t="s">
        <v>2496</v>
      </c>
      <c r="D37598" t="s">
        <v>106041</v>
      </c>
      <c r="E37598" t="s">
        <v>106042</v>
      </c>
    </row>
    <row r="37599" spans="1:5" x14ac:dyDescent="0.25">
      <c r="A37599">
        <v>93611</v>
      </c>
      <c r="B37599" t="s">
        <v>106043</v>
      </c>
      <c r="D37599" t="s">
        <v>106044</v>
      </c>
      <c r="E37599" t="s">
        <v>10</v>
      </c>
    </row>
    <row r="37600" spans="1:5" x14ac:dyDescent="0.25">
      <c r="A37600">
        <v>93612</v>
      </c>
      <c r="B37600" t="s">
        <v>106045</v>
      </c>
      <c r="C37600" t="s">
        <v>2434</v>
      </c>
      <c r="D37600" t="s">
        <v>106046</v>
      </c>
      <c r="E37600" t="s">
        <v>24862</v>
      </c>
    </row>
    <row r="37601" spans="1:5" x14ac:dyDescent="0.25">
      <c r="A37601">
        <v>93615</v>
      </c>
      <c r="B37601" t="s">
        <v>106047</v>
      </c>
      <c r="D37601" t="s">
        <v>106048</v>
      </c>
      <c r="E37601" t="s">
        <v>106049</v>
      </c>
    </row>
    <row r="37602" spans="1:5" x14ac:dyDescent="0.25">
      <c r="A37602">
        <v>93616</v>
      </c>
      <c r="B37602" t="s">
        <v>106050</v>
      </c>
      <c r="D37602" t="s">
        <v>106051</v>
      </c>
    </row>
    <row r="37603" spans="1:5" x14ac:dyDescent="0.25">
      <c r="A37603">
        <v>93633</v>
      </c>
      <c r="B37603" t="s">
        <v>106052</v>
      </c>
      <c r="D37603" t="s">
        <v>106053</v>
      </c>
    </row>
    <row r="37604" spans="1:5" x14ac:dyDescent="0.25">
      <c r="A37604">
        <v>93634</v>
      </c>
      <c r="B37604" t="s">
        <v>106054</v>
      </c>
      <c r="C37604" t="s">
        <v>51095</v>
      </c>
      <c r="D37604" t="s">
        <v>106055</v>
      </c>
      <c r="E37604" t="s">
        <v>10</v>
      </c>
    </row>
    <row r="37605" spans="1:5" x14ac:dyDescent="0.25">
      <c r="A37605">
        <v>93638</v>
      </c>
      <c r="B37605" t="s">
        <v>106056</v>
      </c>
      <c r="C37605" t="s">
        <v>106057</v>
      </c>
      <c r="D37605" t="s">
        <v>106058</v>
      </c>
      <c r="E37605" t="s">
        <v>106059</v>
      </c>
    </row>
    <row r="37606" spans="1:5" x14ac:dyDescent="0.25">
      <c r="A37606">
        <v>93640</v>
      </c>
      <c r="B37606" t="s">
        <v>106060</v>
      </c>
      <c r="C37606" t="s">
        <v>91346</v>
      </c>
      <c r="D37606" t="s">
        <v>106061</v>
      </c>
      <c r="E37606" t="s">
        <v>106062</v>
      </c>
    </row>
    <row r="37607" spans="1:5" x14ac:dyDescent="0.25">
      <c r="A37607">
        <v>93647</v>
      </c>
      <c r="B37607" t="s">
        <v>106063</v>
      </c>
      <c r="D37607" t="s">
        <v>106064</v>
      </c>
    </row>
    <row r="37608" spans="1:5" x14ac:dyDescent="0.25">
      <c r="A37608">
        <v>93650</v>
      </c>
      <c r="B37608" t="s">
        <v>106065</v>
      </c>
      <c r="D37608" t="s">
        <v>106066</v>
      </c>
      <c r="E37608" t="s">
        <v>106067</v>
      </c>
    </row>
    <row r="37609" spans="1:5" x14ac:dyDescent="0.25">
      <c r="A37609">
        <v>93652</v>
      </c>
      <c r="B37609" t="s">
        <v>106068</v>
      </c>
      <c r="C37609" t="s">
        <v>48532</v>
      </c>
      <c r="D37609" t="s">
        <v>106069</v>
      </c>
      <c r="E37609" t="s">
        <v>10</v>
      </c>
    </row>
    <row r="37610" spans="1:5" x14ac:dyDescent="0.25">
      <c r="A37610">
        <v>93654</v>
      </c>
      <c r="B37610" t="s">
        <v>106070</v>
      </c>
      <c r="D37610" t="s">
        <v>106071</v>
      </c>
    </row>
    <row r="37611" spans="1:5" x14ac:dyDescent="0.25">
      <c r="A37611">
        <v>93656</v>
      </c>
      <c r="B37611" t="s">
        <v>106072</v>
      </c>
      <c r="C37611" t="s">
        <v>106073</v>
      </c>
      <c r="D37611" t="s">
        <v>106074</v>
      </c>
      <c r="E37611" t="s">
        <v>106075</v>
      </c>
    </row>
    <row r="37612" spans="1:5" x14ac:dyDescent="0.25">
      <c r="A37612">
        <v>93658</v>
      </c>
      <c r="B37612" t="s">
        <v>106076</v>
      </c>
      <c r="C37612" t="s">
        <v>106077</v>
      </c>
      <c r="D37612" t="s">
        <v>106078</v>
      </c>
      <c r="E37612" t="s">
        <v>106079</v>
      </c>
    </row>
    <row r="37613" spans="1:5" x14ac:dyDescent="0.25">
      <c r="A37613">
        <v>93660</v>
      </c>
      <c r="B37613" t="s">
        <v>106080</v>
      </c>
      <c r="D37613" t="s">
        <v>106081</v>
      </c>
    </row>
    <row r="37614" spans="1:5" x14ac:dyDescent="0.25">
      <c r="A37614">
        <v>93663</v>
      </c>
      <c r="B37614" t="s">
        <v>106082</v>
      </c>
      <c r="C37614" t="s">
        <v>5255</v>
      </c>
      <c r="D37614" t="s">
        <v>106083</v>
      </c>
      <c r="E37614" t="s">
        <v>106084</v>
      </c>
    </row>
    <row r="37615" spans="1:5" x14ac:dyDescent="0.25">
      <c r="A37615">
        <v>93665</v>
      </c>
      <c r="B37615" t="s">
        <v>106085</v>
      </c>
      <c r="C37615" t="s">
        <v>106086</v>
      </c>
      <c r="D37615" t="s">
        <v>106087</v>
      </c>
    </row>
    <row r="37616" spans="1:5" x14ac:dyDescent="0.25">
      <c r="A37616">
        <v>93667</v>
      </c>
      <c r="B37616" t="s">
        <v>106088</v>
      </c>
      <c r="D37616" t="s">
        <v>106089</v>
      </c>
    </row>
    <row r="37617" spans="1:5" x14ac:dyDescent="0.25">
      <c r="A37617">
        <v>93668</v>
      </c>
      <c r="B37617" t="s">
        <v>106090</v>
      </c>
      <c r="D37617" t="s">
        <v>106091</v>
      </c>
    </row>
    <row r="37618" spans="1:5" x14ac:dyDescent="0.25">
      <c r="A37618">
        <v>93672</v>
      </c>
      <c r="B37618" t="s">
        <v>106092</v>
      </c>
      <c r="C37618" t="s">
        <v>106093</v>
      </c>
      <c r="D37618" t="s">
        <v>106094</v>
      </c>
      <c r="E37618" t="s">
        <v>106095</v>
      </c>
    </row>
    <row r="37619" spans="1:5" x14ac:dyDescent="0.25">
      <c r="A37619">
        <v>93673</v>
      </c>
      <c r="B37619" t="s">
        <v>106096</v>
      </c>
      <c r="D37619" t="s">
        <v>106097</v>
      </c>
    </row>
    <row r="37620" spans="1:5" x14ac:dyDescent="0.25">
      <c r="A37620">
        <v>93674</v>
      </c>
      <c r="B37620" t="s">
        <v>106098</v>
      </c>
      <c r="C37620" t="s">
        <v>106099</v>
      </c>
      <c r="D37620" t="s">
        <v>106100</v>
      </c>
    </row>
    <row r="37621" spans="1:5" x14ac:dyDescent="0.25">
      <c r="A37621">
        <v>93676</v>
      </c>
      <c r="B37621" t="s">
        <v>106101</v>
      </c>
      <c r="D37621" t="s">
        <v>106102</v>
      </c>
      <c r="E37621" t="s">
        <v>106103</v>
      </c>
    </row>
    <row r="37622" spans="1:5" x14ac:dyDescent="0.25">
      <c r="A37622">
        <v>93683</v>
      </c>
      <c r="B37622" t="s">
        <v>106104</v>
      </c>
      <c r="D37622" t="s">
        <v>106105</v>
      </c>
      <c r="E37622" t="s">
        <v>106106</v>
      </c>
    </row>
    <row r="37623" spans="1:5" x14ac:dyDescent="0.25">
      <c r="A37623">
        <v>93684</v>
      </c>
      <c r="B37623" t="s">
        <v>106107</v>
      </c>
      <c r="D37623" t="s">
        <v>106108</v>
      </c>
    </row>
    <row r="37624" spans="1:5" x14ac:dyDescent="0.25">
      <c r="A37624">
        <v>93691</v>
      </c>
      <c r="B37624" t="s">
        <v>106109</v>
      </c>
      <c r="D37624" t="s">
        <v>106110</v>
      </c>
    </row>
    <row r="37625" spans="1:5" x14ac:dyDescent="0.25">
      <c r="A37625">
        <v>93695</v>
      </c>
      <c r="B37625" t="s">
        <v>106111</v>
      </c>
      <c r="C37625" t="s">
        <v>13611</v>
      </c>
      <c r="D37625" t="s">
        <v>106112</v>
      </c>
      <c r="E37625" t="s">
        <v>106113</v>
      </c>
    </row>
    <row r="37626" spans="1:5" x14ac:dyDescent="0.25">
      <c r="A37626">
        <v>93700</v>
      </c>
      <c r="B37626" t="s">
        <v>106114</v>
      </c>
      <c r="D37626" t="s">
        <v>106115</v>
      </c>
      <c r="E37626" t="s">
        <v>106116</v>
      </c>
    </row>
    <row r="37627" spans="1:5" x14ac:dyDescent="0.25">
      <c r="A37627">
        <v>93704</v>
      </c>
      <c r="B37627" t="s">
        <v>106117</v>
      </c>
      <c r="D37627" t="s">
        <v>106118</v>
      </c>
    </row>
    <row r="37628" spans="1:5" x14ac:dyDescent="0.25">
      <c r="A37628">
        <v>93706</v>
      </c>
      <c r="B37628" t="s">
        <v>106119</v>
      </c>
      <c r="D37628" t="s">
        <v>106120</v>
      </c>
      <c r="E37628" t="s">
        <v>10</v>
      </c>
    </row>
    <row r="37629" spans="1:5" x14ac:dyDescent="0.25">
      <c r="A37629">
        <v>93709</v>
      </c>
      <c r="B37629" t="s">
        <v>106121</v>
      </c>
      <c r="D37629" t="s">
        <v>106122</v>
      </c>
      <c r="E37629" t="s">
        <v>106123</v>
      </c>
    </row>
    <row r="37630" spans="1:5" x14ac:dyDescent="0.25">
      <c r="A37630">
        <v>93711</v>
      </c>
      <c r="B37630" t="s">
        <v>106124</v>
      </c>
      <c r="D37630" t="s">
        <v>106125</v>
      </c>
    </row>
    <row r="37631" spans="1:5" x14ac:dyDescent="0.25">
      <c r="A37631">
        <v>93716</v>
      </c>
      <c r="B37631" t="s">
        <v>106126</v>
      </c>
      <c r="D37631" t="s">
        <v>106127</v>
      </c>
      <c r="E37631" t="s">
        <v>106128</v>
      </c>
    </row>
    <row r="37632" spans="1:5" x14ac:dyDescent="0.25">
      <c r="A37632">
        <v>93717</v>
      </c>
      <c r="B37632" t="s">
        <v>106129</v>
      </c>
      <c r="C37632" t="s">
        <v>106130</v>
      </c>
      <c r="D37632" t="s">
        <v>106131</v>
      </c>
      <c r="E37632" t="s">
        <v>30461</v>
      </c>
    </row>
    <row r="37633" spans="1:5" x14ac:dyDescent="0.25">
      <c r="A37633">
        <v>93722</v>
      </c>
      <c r="B37633" t="s">
        <v>106132</v>
      </c>
      <c r="D37633" t="s">
        <v>106133</v>
      </c>
    </row>
    <row r="37634" spans="1:5" x14ac:dyDescent="0.25">
      <c r="A37634">
        <v>93725</v>
      </c>
      <c r="B37634" t="s">
        <v>106134</v>
      </c>
      <c r="D37634" t="s">
        <v>106135</v>
      </c>
      <c r="E37634" t="s">
        <v>106136</v>
      </c>
    </row>
    <row r="37635" spans="1:5" x14ac:dyDescent="0.25">
      <c r="A37635">
        <v>93726</v>
      </c>
      <c r="B37635" t="s">
        <v>106137</v>
      </c>
      <c r="C37635" t="s">
        <v>1402</v>
      </c>
      <c r="D37635" t="s">
        <v>106138</v>
      </c>
      <c r="E37635" t="s">
        <v>2180</v>
      </c>
    </row>
    <row r="37636" spans="1:5" x14ac:dyDescent="0.25">
      <c r="A37636">
        <v>93728</v>
      </c>
      <c r="B37636" t="s">
        <v>106139</v>
      </c>
      <c r="C37636" t="s">
        <v>37500</v>
      </c>
      <c r="D37636" t="s">
        <v>106140</v>
      </c>
      <c r="E37636" t="s">
        <v>106141</v>
      </c>
    </row>
    <row r="37637" spans="1:5" x14ac:dyDescent="0.25">
      <c r="A37637">
        <v>93733</v>
      </c>
      <c r="B37637" t="s">
        <v>106142</v>
      </c>
      <c r="D37637" t="s">
        <v>106143</v>
      </c>
    </row>
    <row r="37638" spans="1:5" x14ac:dyDescent="0.25">
      <c r="A37638">
        <v>93740</v>
      </c>
      <c r="B37638" t="s">
        <v>106144</v>
      </c>
      <c r="D37638" t="s">
        <v>106145</v>
      </c>
      <c r="E37638" t="s">
        <v>106146</v>
      </c>
    </row>
    <row r="37639" spans="1:5" x14ac:dyDescent="0.25">
      <c r="A37639">
        <v>93743</v>
      </c>
      <c r="B37639" t="s">
        <v>106147</v>
      </c>
      <c r="D37639" t="s">
        <v>106148</v>
      </c>
      <c r="E37639" t="s">
        <v>10</v>
      </c>
    </row>
    <row r="37640" spans="1:5" x14ac:dyDescent="0.25">
      <c r="A37640">
        <v>93744</v>
      </c>
      <c r="B37640" t="s">
        <v>106149</v>
      </c>
      <c r="D37640" t="s">
        <v>106150</v>
      </c>
      <c r="E37640" t="s">
        <v>106151</v>
      </c>
    </row>
    <row r="37641" spans="1:5" x14ac:dyDescent="0.25">
      <c r="A37641">
        <v>93750</v>
      </c>
      <c r="B37641" t="s">
        <v>106152</v>
      </c>
      <c r="D37641" t="s">
        <v>106153</v>
      </c>
    </row>
    <row r="37642" spans="1:5" x14ac:dyDescent="0.25">
      <c r="A37642">
        <v>93753</v>
      </c>
      <c r="B37642" t="s">
        <v>106154</v>
      </c>
      <c r="C37642" t="s">
        <v>106155</v>
      </c>
      <c r="D37642" t="s">
        <v>106156</v>
      </c>
    </row>
    <row r="37643" spans="1:5" x14ac:dyDescent="0.25">
      <c r="A37643">
        <v>93759</v>
      </c>
      <c r="B37643" t="s">
        <v>106157</v>
      </c>
      <c r="C37643" t="s">
        <v>4450</v>
      </c>
      <c r="D37643" t="s">
        <v>106158</v>
      </c>
    </row>
    <row r="37644" spans="1:5" x14ac:dyDescent="0.25">
      <c r="A37644">
        <v>93762</v>
      </c>
      <c r="B37644" t="s">
        <v>106159</v>
      </c>
      <c r="D37644" t="s">
        <v>106160</v>
      </c>
    </row>
    <row r="37645" spans="1:5" x14ac:dyDescent="0.25">
      <c r="A37645">
        <v>93764</v>
      </c>
      <c r="B37645" t="s">
        <v>106161</v>
      </c>
      <c r="D37645" t="s">
        <v>106162</v>
      </c>
    </row>
    <row r="37646" spans="1:5" x14ac:dyDescent="0.25">
      <c r="A37646">
        <v>93766</v>
      </c>
      <c r="B37646" t="s">
        <v>106163</v>
      </c>
      <c r="D37646" t="s">
        <v>106164</v>
      </c>
    </row>
    <row r="37647" spans="1:5" x14ac:dyDescent="0.25">
      <c r="A37647">
        <v>93767</v>
      </c>
      <c r="B37647" t="s">
        <v>106165</v>
      </c>
      <c r="D37647" t="s">
        <v>106166</v>
      </c>
    </row>
    <row r="37648" spans="1:5" x14ac:dyDescent="0.25">
      <c r="A37648">
        <v>93769</v>
      </c>
      <c r="B37648" t="s">
        <v>106167</v>
      </c>
      <c r="D37648" t="s">
        <v>106168</v>
      </c>
      <c r="E37648" t="s">
        <v>10</v>
      </c>
    </row>
    <row r="37649" spans="1:5" x14ac:dyDescent="0.25">
      <c r="A37649">
        <v>93774</v>
      </c>
      <c r="B37649" t="s">
        <v>106169</v>
      </c>
      <c r="C37649" t="s">
        <v>106170</v>
      </c>
      <c r="D37649" t="s">
        <v>106171</v>
      </c>
    </row>
    <row r="37650" spans="1:5" x14ac:dyDescent="0.25">
      <c r="A37650">
        <v>93785</v>
      </c>
      <c r="B37650" t="s">
        <v>106172</v>
      </c>
      <c r="D37650" t="s">
        <v>106173</v>
      </c>
      <c r="E37650" t="s">
        <v>106174</v>
      </c>
    </row>
    <row r="37651" spans="1:5" x14ac:dyDescent="0.25">
      <c r="A37651">
        <v>93788</v>
      </c>
      <c r="B37651" t="s">
        <v>106175</v>
      </c>
      <c r="D37651" t="s">
        <v>106176</v>
      </c>
    </row>
    <row r="37652" spans="1:5" x14ac:dyDescent="0.25">
      <c r="A37652">
        <v>93793</v>
      </c>
      <c r="B37652" t="s">
        <v>106177</v>
      </c>
      <c r="C37652" t="s">
        <v>106178</v>
      </c>
      <c r="D37652" t="s">
        <v>106179</v>
      </c>
      <c r="E37652" t="s">
        <v>106180</v>
      </c>
    </row>
    <row r="37653" spans="1:5" x14ac:dyDescent="0.25">
      <c r="A37653">
        <v>93796</v>
      </c>
      <c r="B37653" t="s">
        <v>106181</v>
      </c>
      <c r="C37653" t="s">
        <v>21629</v>
      </c>
      <c r="D37653" t="s">
        <v>106182</v>
      </c>
      <c r="E37653" t="s">
        <v>21631</v>
      </c>
    </row>
    <row r="37654" spans="1:5" x14ac:dyDescent="0.25">
      <c r="A37654">
        <v>93799</v>
      </c>
      <c r="B37654" t="s">
        <v>106183</v>
      </c>
      <c r="C37654" t="s">
        <v>106184</v>
      </c>
      <c r="D37654" t="s">
        <v>106185</v>
      </c>
      <c r="E37654" t="s">
        <v>106186</v>
      </c>
    </row>
    <row r="37655" spans="1:5" x14ac:dyDescent="0.25">
      <c r="A37655">
        <v>93812</v>
      </c>
      <c r="B37655" t="s">
        <v>106187</v>
      </c>
      <c r="D37655" t="s">
        <v>106188</v>
      </c>
      <c r="E37655" t="s">
        <v>10</v>
      </c>
    </row>
    <row r="37656" spans="1:5" x14ac:dyDescent="0.25">
      <c r="A37656">
        <v>93818</v>
      </c>
      <c r="B37656" t="s">
        <v>106189</v>
      </c>
      <c r="D37656" t="s">
        <v>106190</v>
      </c>
      <c r="E37656" t="s">
        <v>10</v>
      </c>
    </row>
    <row r="37657" spans="1:5" x14ac:dyDescent="0.25">
      <c r="A37657">
        <v>93819</v>
      </c>
      <c r="B37657" t="s">
        <v>106191</v>
      </c>
      <c r="C37657" t="s">
        <v>85015</v>
      </c>
      <c r="D37657" t="s">
        <v>106192</v>
      </c>
      <c r="E37657" t="s">
        <v>106193</v>
      </c>
    </row>
    <row r="37658" spans="1:5" x14ac:dyDescent="0.25">
      <c r="A37658">
        <v>93822</v>
      </c>
      <c r="B37658" t="s">
        <v>106194</v>
      </c>
      <c r="C37658" t="s">
        <v>84203</v>
      </c>
      <c r="D37658" t="s">
        <v>106195</v>
      </c>
      <c r="E37658" t="s">
        <v>106196</v>
      </c>
    </row>
    <row r="37659" spans="1:5" x14ac:dyDescent="0.25">
      <c r="A37659">
        <v>93824</v>
      </c>
      <c r="B37659" t="s">
        <v>106197</v>
      </c>
      <c r="D37659" t="s">
        <v>106198</v>
      </c>
    </row>
    <row r="37660" spans="1:5" x14ac:dyDescent="0.25">
      <c r="A37660">
        <v>93826</v>
      </c>
      <c r="B37660" t="s">
        <v>106199</v>
      </c>
      <c r="D37660" t="s">
        <v>106200</v>
      </c>
    </row>
    <row r="37661" spans="1:5" x14ac:dyDescent="0.25">
      <c r="A37661">
        <v>93827</v>
      </c>
      <c r="B37661" t="s">
        <v>106201</v>
      </c>
      <c r="D37661" t="s">
        <v>106202</v>
      </c>
    </row>
    <row r="37662" spans="1:5" x14ac:dyDescent="0.25">
      <c r="A37662">
        <v>93840</v>
      </c>
      <c r="B37662" t="s">
        <v>106203</v>
      </c>
      <c r="D37662" t="s">
        <v>106204</v>
      </c>
      <c r="E37662" t="s">
        <v>106205</v>
      </c>
    </row>
    <row r="37663" spans="1:5" x14ac:dyDescent="0.25">
      <c r="A37663">
        <v>93842</v>
      </c>
      <c r="B37663" t="s">
        <v>106206</v>
      </c>
      <c r="D37663" t="s">
        <v>106207</v>
      </c>
    </row>
    <row r="37664" spans="1:5" x14ac:dyDescent="0.25">
      <c r="A37664">
        <v>93846</v>
      </c>
      <c r="B37664" t="s">
        <v>106208</v>
      </c>
      <c r="D37664" t="s">
        <v>106209</v>
      </c>
    </row>
    <row r="37665" spans="1:5" x14ac:dyDescent="0.25">
      <c r="A37665">
        <v>93847</v>
      </c>
      <c r="B37665" t="s">
        <v>106210</v>
      </c>
      <c r="D37665" t="s">
        <v>106211</v>
      </c>
      <c r="E37665" t="s">
        <v>10</v>
      </c>
    </row>
    <row r="37666" spans="1:5" x14ac:dyDescent="0.25">
      <c r="A37666">
        <v>93855</v>
      </c>
      <c r="B37666" t="s">
        <v>106212</v>
      </c>
      <c r="D37666" t="s">
        <v>106213</v>
      </c>
    </row>
    <row r="37667" spans="1:5" x14ac:dyDescent="0.25">
      <c r="A37667">
        <v>93858</v>
      </c>
      <c r="B37667" t="s">
        <v>106214</v>
      </c>
      <c r="C37667" t="s">
        <v>9508</v>
      </c>
      <c r="D37667" t="s">
        <v>106215</v>
      </c>
      <c r="E37667" t="s">
        <v>10</v>
      </c>
    </row>
    <row r="37668" spans="1:5" x14ac:dyDescent="0.25">
      <c r="A37668">
        <v>93861</v>
      </c>
      <c r="B37668" t="s">
        <v>106216</v>
      </c>
      <c r="C37668" t="s">
        <v>106217</v>
      </c>
      <c r="D37668" t="s">
        <v>106218</v>
      </c>
    </row>
    <row r="37669" spans="1:5" x14ac:dyDescent="0.25">
      <c r="A37669">
        <v>93869</v>
      </c>
      <c r="B37669" t="s">
        <v>106219</v>
      </c>
      <c r="C37669" t="s">
        <v>106220</v>
      </c>
      <c r="D37669" t="s">
        <v>106221</v>
      </c>
    </row>
    <row r="37670" spans="1:5" x14ac:dyDescent="0.25">
      <c r="A37670">
        <v>93872</v>
      </c>
      <c r="B37670" t="s">
        <v>106222</v>
      </c>
      <c r="D37670" t="s">
        <v>106223</v>
      </c>
      <c r="E37670" t="s">
        <v>106224</v>
      </c>
    </row>
    <row r="37671" spans="1:5" x14ac:dyDescent="0.25">
      <c r="A37671">
        <v>93873</v>
      </c>
      <c r="B37671" t="s">
        <v>106225</v>
      </c>
      <c r="D37671" t="s">
        <v>106226</v>
      </c>
    </row>
    <row r="37672" spans="1:5" x14ac:dyDescent="0.25">
      <c r="A37672">
        <v>93879</v>
      </c>
      <c r="B37672" t="s">
        <v>106227</v>
      </c>
      <c r="D37672" t="s">
        <v>106228</v>
      </c>
    </row>
    <row r="37673" spans="1:5" x14ac:dyDescent="0.25">
      <c r="A37673">
        <v>93881</v>
      </c>
      <c r="B37673" t="s">
        <v>106229</v>
      </c>
      <c r="D37673" t="s">
        <v>106230</v>
      </c>
      <c r="E37673" t="s">
        <v>10</v>
      </c>
    </row>
    <row r="37674" spans="1:5" x14ac:dyDescent="0.25">
      <c r="A37674">
        <v>93884</v>
      </c>
      <c r="B37674" t="s">
        <v>106231</v>
      </c>
      <c r="D37674" t="s">
        <v>106232</v>
      </c>
    </row>
    <row r="37675" spans="1:5" x14ac:dyDescent="0.25">
      <c r="A37675">
        <v>93892</v>
      </c>
      <c r="B37675" t="s">
        <v>106233</v>
      </c>
      <c r="C37675" t="s">
        <v>42359</v>
      </c>
      <c r="D37675" t="s">
        <v>106234</v>
      </c>
    </row>
    <row r="37676" spans="1:5" x14ac:dyDescent="0.25">
      <c r="A37676">
        <v>93893</v>
      </c>
      <c r="B37676" t="s">
        <v>106235</v>
      </c>
      <c r="D37676" t="s">
        <v>106236</v>
      </c>
    </row>
    <row r="37677" spans="1:5" x14ac:dyDescent="0.25">
      <c r="A37677">
        <v>93900</v>
      </c>
      <c r="B37677" t="s">
        <v>106237</v>
      </c>
      <c r="C37677" t="s">
        <v>12840</v>
      </c>
      <c r="D37677" t="s">
        <v>106238</v>
      </c>
      <c r="E37677" t="s">
        <v>106239</v>
      </c>
    </row>
    <row r="37678" spans="1:5" x14ac:dyDescent="0.25">
      <c r="A37678">
        <v>93903</v>
      </c>
      <c r="B37678" t="s">
        <v>106240</v>
      </c>
      <c r="C37678" t="s">
        <v>21325</v>
      </c>
      <c r="D37678" t="s">
        <v>106241</v>
      </c>
      <c r="E37678" t="s">
        <v>106242</v>
      </c>
    </row>
    <row r="37679" spans="1:5" x14ac:dyDescent="0.25">
      <c r="A37679">
        <v>93904</v>
      </c>
      <c r="B37679" t="s">
        <v>106243</v>
      </c>
      <c r="C37679" t="s">
        <v>106244</v>
      </c>
      <c r="D37679" t="s">
        <v>106245</v>
      </c>
      <c r="E37679" t="s">
        <v>106246</v>
      </c>
    </row>
    <row r="37680" spans="1:5" x14ac:dyDescent="0.25">
      <c r="A37680">
        <v>93917</v>
      </c>
      <c r="B37680" t="s">
        <v>106247</v>
      </c>
      <c r="D37680" t="s">
        <v>106248</v>
      </c>
    </row>
    <row r="37681" spans="1:5" x14ac:dyDescent="0.25">
      <c r="A37681">
        <v>93919</v>
      </c>
      <c r="B37681" t="s">
        <v>106249</v>
      </c>
      <c r="C37681" t="s">
        <v>106250</v>
      </c>
      <c r="D37681" t="s">
        <v>106251</v>
      </c>
      <c r="E37681" t="s">
        <v>10</v>
      </c>
    </row>
    <row r="37682" spans="1:5" x14ac:dyDescent="0.25">
      <c r="A37682">
        <v>93920</v>
      </c>
      <c r="B37682" t="s">
        <v>106252</v>
      </c>
      <c r="D37682" t="s">
        <v>106253</v>
      </c>
    </row>
    <row r="37683" spans="1:5" x14ac:dyDescent="0.25">
      <c r="A37683">
        <v>93925</v>
      </c>
      <c r="B37683" t="s">
        <v>106254</v>
      </c>
      <c r="C37683" t="s">
        <v>106255</v>
      </c>
      <c r="D37683" t="s">
        <v>106256</v>
      </c>
    </row>
    <row r="37684" spans="1:5" x14ac:dyDescent="0.25">
      <c r="A37684">
        <v>93929</v>
      </c>
      <c r="B37684" t="s">
        <v>106257</v>
      </c>
      <c r="D37684" t="s">
        <v>106258</v>
      </c>
    </row>
    <row r="37685" spans="1:5" x14ac:dyDescent="0.25">
      <c r="A37685">
        <v>93935</v>
      </c>
      <c r="B37685" t="s">
        <v>106259</v>
      </c>
      <c r="D37685" t="s">
        <v>106260</v>
      </c>
    </row>
    <row r="37686" spans="1:5" x14ac:dyDescent="0.25">
      <c r="A37686">
        <v>93936</v>
      </c>
      <c r="B37686" t="s">
        <v>106261</v>
      </c>
      <c r="D37686" t="s">
        <v>106262</v>
      </c>
      <c r="E37686" t="s">
        <v>106263</v>
      </c>
    </row>
    <row r="37687" spans="1:5" x14ac:dyDescent="0.25">
      <c r="A37687">
        <v>93937</v>
      </c>
      <c r="B37687" t="s">
        <v>106264</v>
      </c>
      <c r="D37687" t="s">
        <v>106265</v>
      </c>
      <c r="E37687" t="s">
        <v>106266</v>
      </c>
    </row>
    <row r="37688" spans="1:5" x14ac:dyDescent="0.25">
      <c r="A37688">
        <v>93940</v>
      </c>
      <c r="B37688" t="s">
        <v>106267</v>
      </c>
      <c r="D37688" t="s">
        <v>106268</v>
      </c>
      <c r="E37688" t="s">
        <v>65765</v>
      </c>
    </row>
    <row r="37689" spans="1:5" x14ac:dyDescent="0.25">
      <c r="A37689">
        <v>93941</v>
      </c>
      <c r="B37689" t="s">
        <v>106269</v>
      </c>
      <c r="C37689" t="s">
        <v>106270</v>
      </c>
      <c r="D37689" t="s">
        <v>106271</v>
      </c>
      <c r="E37689" t="s">
        <v>106272</v>
      </c>
    </row>
    <row r="37690" spans="1:5" x14ac:dyDescent="0.25">
      <c r="A37690">
        <v>93952</v>
      </c>
      <c r="B37690" t="s">
        <v>106273</v>
      </c>
      <c r="D37690" t="s">
        <v>106274</v>
      </c>
      <c r="E37690" t="s">
        <v>106275</v>
      </c>
    </row>
    <row r="37691" spans="1:5" x14ac:dyDescent="0.25">
      <c r="A37691">
        <v>93957</v>
      </c>
      <c r="B37691" t="s">
        <v>106276</v>
      </c>
      <c r="C37691" t="s">
        <v>106277</v>
      </c>
      <c r="D37691" t="s">
        <v>106278</v>
      </c>
      <c r="E37691" t="s">
        <v>106279</v>
      </c>
    </row>
    <row r="37692" spans="1:5" x14ac:dyDescent="0.25">
      <c r="A37692">
        <v>93966</v>
      </c>
      <c r="B37692" t="s">
        <v>106280</v>
      </c>
      <c r="D37692" t="s">
        <v>106281</v>
      </c>
      <c r="E37692" t="s">
        <v>106282</v>
      </c>
    </row>
    <row r="37693" spans="1:5" x14ac:dyDescent="0.25">
      <c r="A37693">
        <v>93968</v>
      </c>
      <c r="B37693" t="s">
        <v>106283</v>
      </c>
      <c r="D37693" t="s">
        <v>106284</v>
      </c>
    </row>
    <row r="37694" spans="1:5" x14ac:dyDescent="0.25">
      <c r="A37694">
        <v>93971</v>
      </c>
      <c r="B37694" t="s">
        <v>106285</v>
      </c>
      <c r="C37694" t="s">
        <v>106286</v>
      </c>
      <c r="D37694" t="s">
        <v>106287</v>
      </c>
    </row>
    <row r="37695" spans="1:5" x14ac:dyDescent="0.25">
      <c r="A37695">
        <v>93976</v>
      </c>
      <c r="B37695" t="s">
        <v>106288</v>
      </c>
      <c r="D37695" t="s">
        <v>106289</v>
      </c>
    </row>
    <row r="37696" spans="1:5" x14ac:dyDescent="0.25">
      <c r="A37696">
        <v>93979</v>
      </c>
      <c r="B37696" t="s">
        <v>106290</v>
      </c>
      <c r="C37696" t="s">
        <v>40072</v>
      </c>
      <c r="D37696" t="s">
        <v>106291</v>
      </c>
      <c r="E37696" t="s">
        <v>106292</v>
      </c>
    </row>
    <row r="37697" spans="1:5" x14ac:dyDescent="0.25">
      <c r="A37697">
        <v>93981</v>
      </c>
      <c r="B37697" t="s">
        <v>106293</v>
      </c>
      <c r="D37697" t="s">
        <v>106294</v>
      </c>
      <c r="E37697" t="s">
        <v>10</v>
      </c>
    </row>
    <row r="37698" spans="1:5" x14ac:dyDescent="0.25">
      <c r="A37698">
        <v>93982</v>
      </c>
      <c r="B37698" t="s">
        <v>106295</v>
      </c>
      <c r="D37698" t="s">
        <v>106296</v>
      </c>
      <c r="E37698" t="s">
        <v>10</v>
      </c>
    </row>
    <row r="37699" spans="1:5" x14ac:dyDescent="0.25">
      <c r="A37699">
        <v>93985</v>
      </c>
      <c r="B37699" t="s">
        <v>106297</v>
      </c>
      <c r="D37699" t="s">
        <v>106298</v>
      </c>
    </row>
    <row r="37700" spans="1:5" x14ac:dyDescent="0.25">
      <c r="A37700">
        <v>93988</v>
      </c>
      <c r="B37700" t="s">
        <v>106299</v>
      </c>
      <c r="D37700" t="s">
        <v>106300</v>
      </c>
      <c r="E37700" t="s">
        <v>10</v>
      </c>
    </row>
    <row r="37701" spans="1:5" x14ac:dyDescent="0.25">
      <c r="A37701">
        <v>93990</v>
      </c>
      <c r="B37701" t="s">
        <v>106301</v>
      </c>
      <c r="D37701" t="s">
        <v>106302</v>
      </c>
    </row>
    <row r="37702" spans="1:5" x14ac:dyDescent="0.25">
      <c r="A37702">
        <v>93995</v>
      </c>
      <c r="B37702" t="s">
        <v>106303</v>
      </c>
      <c r="C37702" t="s">
        <v>106304</v>
      </c>
      <c r="D37702" t="s">
        <v>106305</v>
      </c>
      <c r="E37702" t="s">
        <v>10</v>
      </c>
    </row>
    <row r="37703" spans="1:5" x14ac:dyDescent="0.25">
      <c r="A37703">
        <v>94003</v>
      </c>
      <c r="B37703" t="s">
        <v>106306</v>
      </c>
      <c r="D37703" t="s">
        <v>106307</v>
      </c>
    </row>
    <row r="37704" spans="1:5" x14ac:dyDescent="0.25">
      <c r="A37704">
        <v>94005</v>
      </c>
      <c r="B37704" t="s">
        <v>106308</v>
      </c>
      <c r="C37704" t="s">
        <v>106309</v>
      </c>
      <c r="D37704" t="s">
        <v>106310</v>
      </c>
      <c r="E37704" t="s">
        <v>10</v>
      </c>
    </row>
    <row r="37705" spans="1:5" x14ac:dyDescent="0.25">
      <c r="A37705">
        <v>94006</v>
      </c>
      <c r="B37705" t="s">
        <v>106311</v>
      </c>
      <c r="C37705" t="s">
        <v>17502</v>
      </c>
      <c r="D37705" t="s">
        <v>106312</v>
      </c>
      <c r="E37705" t="s">
        <v>106313</v>
      </c>
    </row>
    <row r="37706" spans="1:5" x14ac:dyDescent="0.25">
      <c r="A37706">
        <v>94014</v>
      </c>
      <c r="B37706" t="s">
        <v>106314</v>
      </c>
      <c r="C37706" t="s">
        <v>106315</v>
      </c>
      <c r="D37706" t="s">
        <v>106316</v>
      </c>
      <c r="E37706" t="s">
        <v>10</v>
      </c>
    </row>
    <row r="37707" spans="1:5" x14ac:dyDescent="0.25">
      <c r="A37707">
        <v>94015</v>
      </c>
      <c r="B37707" t="s">
        <v>106317</v>
      </c>
      <c r="C37707" t="s">
        <v>106318</v>
      </c>
      <c r="D37707" t="s">
        <v>106319</v>
      </c>
    </row>
    <row r="37708" spans="1:5" x14ac:dyDescent="0.25">
      <c r="A37708">
        <v>94016</v>
      </c>
      <c r="B37708" t="s">
        <v>106320</v>
      </c>
      <c r="C37708" t="s">
        <v>7107</v>
      </c>
      <c r="D37708" t="s">
        <v>106321</v>
      </c>
    </row>
    <row r="37709" spans="1:5" x14ac:dyDescent="0.25">
      <c r="A37709">
        <v>94019</v>
      </c>
      <c r="B37709" t="s">
        <v>106322</v>
      </c>
      <c r="C37709" t="s">
        <v>106323</v>
      </c>
      <c r="D37709" t="s">
        <v>106324</v>
      </c>
      <c r="E37709" t="s">
        <v>106325</v>
      </c>
    </row>
    <row r="37710" spans="1:5" x14ac:dyDescent="0.25">
      <c r="A37710">
        <v>94034</v>
      </c>
      <c r="B37710" t="s">
        <v>106326</v>
      </c>
      <c r="C37710" t="s">
        <v>106327</v>
      </c>
      <c r="D37710" t="s">
        <v>106328</v>
      </c>
    </row>
    <row r="37711" spans="1:5" x14ac:dyDescent="0.25">
      <c r="A37711">
        <v>94036</v>
      </c>
      <c r="B37711" t="s">
        <v>106329</v>
      </c>
      <c r="C37711" t="s">
        <v>106330</v>
      </c>
      <c r="D37711" t="s">
        <v>106331</v>
      </c>
      <c r="E37711" t="s">
        <v>10</v>
      </c>
    </row>
    <row r="37712" spans="1:5" x14ac:dyDescent="0.25">
      <c r="A37712">
        <v>94037</v>
      </c>
      <c r="B37712" t="s">
        <v>106332</v>
      </c>
      <c r="C37712" t="s">
        <v>106333</v>
      </c>
      <c r="D37712" t="s">
        <v>106334</v>
      </c>
      <c r="E37712" t="s">
        <v>106335</v>
      </c>
    </row>
    <row r="37713" spans="1:5" x14ac:dyDescent="0.25">
      <c r="A37713">
        <v>94039</v>
      </c>
      <c r="B37713" t="s">
        <v>106336</v>
      </c>
      <c r="D37713" t="s">
        <v>106337</v>
      </c>
      <c r="E37713" t="s">
        <v>10</v>
      </c>
    </row>
    <row r="37714" spans="1:5" x14ac:dyDescent="0.25">
      <c r="A37714">
        <v>94040</v>
      </c>
      <c r="B37714" t="s">
        <v>106338</v>
      </c>
      <c r="C37714" t="s">
        <v>106339</v>
      </c>
      <c r="D37714" t="s">
        <v>106340</v>
      </c>
    </row>
    <row r="37715" spans="1:5" x14ac:dyDescent="0.25">
      <c r="A37715">
        <v>94044</v>
      </c>
      <c r="B37715" t="s">
        <v>106341</v>
      </c>
      <c r="D37715" t="s">
        <v>106342</v>
      </c>
    </row>
    <row r="37716" spans="1:5" x14ac:dyDescent="0.25">
      <c r="A37716">
        <v>94049</v>
      </c>
      <c r="B37716" t="s">
        <v>106343</v>
      </c>
      <c r="C37716" t="s">
        <v>32113</v>
      </c>
      <c r="D37716" t="s">
        <v>106344</v>
      </c>
      <c r="E37716" t="s">
        <v>106345</v>
      </c>
    </row>
    <row r="37717" spans="1:5" x14ac:dyDescent="0.25">
      <c r="A37717">
        <v>94055</v>
      </c>
      <c r="B37717" t="s">
        <v>106346</v>
      </c>
      <c r="D37717" t="s">
        <v>106347</v>
      </c>
      <c r="E37717" t="s">
        <v>11498</v>
      </c>
    </row>
    <row r="37718" spans="1:5" x14ac:dyDescent="0.25">
      <c r="A37718">
        <v>94056</v>
      </c>
      <c r="B37718" t="s">
        <v>106348</v>
      </c>
      <c r="C37718" t="s">
        <v>106349</v>
      </c>
      <c r="D37718" t="s">
        <v>106350</v>
      </c>
    </row>
    <row r="37719" spans="1:5" x14ac:dyDescent="0.25">
      <c r="A37719">
        <v>94063</v>
      </c>
      <c r="B37719" t="s">
        <v>106351</v>
      </c>
      <c r="D37719" t="s">
        <v>106352</v>
      </c>
      <c r="E37719" t="s">
        <v>10</v>
      </c>
    </row>
    <row r="37720" spans="1:5" x14ac:dyDescent="0.25">
      <c r="A37720">
        <v>94067</v>
      </c>
      <c r="B37720" t="s">
        <v>106353</v>
      </c>
      <c r="D37720" t="s">
        <v>106354</v>
      </c>
    </row>
    <row r="37721" spans="1:5" x14ac:dyDescent="0.25">
      <c r="A37721">
        <v>94072</v>
      </c>
      <c r="B37721" t="s">
        <v>106355</v>
      </c>
      <c r="C37721" t="s">
        <v>80110</v>
      </c>
      <c r="D37721" t="s">
        <v>106356</v>
      </c>
      <c r="E37721" t="s">
        <v>106357</v>
      </c>
    </row>
    <row r="37722" spans="1:5" x14ac:dyDescent="0.25">
      <c r="A37722">
        <v>94074</v>
      </c>
      <c r="B37722" t="s">
        <v>106358</v>
      </c>
      <c r="D37722" t="s">
        <v>106359</v>
      </c>
    </row>
    <row r="37723" spans="1:5" x14ac:dyDescent="0.25">
      <c r="A37723">
        <v>94075</v>
      </c>
      <c r="B37723" t="s">
        <v>106360</v>
      </c>
      <c r="C37723" t="s">
        <v>106361</v>
      </c>
      <c r="D37723" t="s">
        <v>106362</v>
      </c>
      <c r="E37723" t="s">
        <v>10</v>
      </c>
    </row>
    <row r="37724" spans="1:5" x14ac:dyDescent="0.25">
      <c r="A37724">
        <v>94076</v>
      </c>
      <c r="B37724" t="s">
        <v>106363</v>
      </c>
      <c r="C37724" t="s">
        <v>15462</v>
      </c>
      <c r="D37724" t="s">
        <v>106364</v>
      </c>
      <c r="E37724" t="s">
        <v>106365</v>
      </c>
    </row>
    <row r="37725" spans="1:5" x14ac:dyDescent="0.25">
      <c r="A37725">
        <v>94077</v>
      </c>
      <c r="B37725" t="s">
        <v>106366</v>
      </c>
      <c r="D37725" t="s">
        <v>106367</v>
      </c>
      <c r="E37725" t="s">
        <v>106368</v>
      </c>
    </row>
    <row r="37726" spans="1:5" x14ac:dyDescent="0.25">
      <c r="A37726">
        <v>94080</v>
      </c>
      <c r="B37726" t="s">
        <v>106369</v>
      </c>
      <c r="D37726" t="s">
        <v>106370</v>
      </c>
    </row>
    <row r="37727" spans="1:5" x14ac:dyDescent="0.25">
      <c r="A37727">
        <v>94082</v>
      </c>
      <c r="B37727" t="s">
        <v>106371</v>
      </c>
      <c r="D37727" t="s">
        <v>106372</v>
      </c>
      <c r="E37727" t="s">
        <v>106373</v>
      </c>
    </row>
    <row r="37728" spans="1:5" x14ac:dyDescent="0.25">
      <c r="A37728">
        <v>94088</v>
      </c>
      <c r="B37728" t="s">
        <v>106374</v>
      </c>
      <c r="D37728" t="s">
        <v>106375</v>
      </c>
    </row>
    <row r="37729" spans="1:5" x14ac:dyDescent="0.25">
      <c r="A37729">
        <v>94090</v>
      </c>
      <c r="B37729" t="s">
        <v>106376</v>
      </c>
      <c r="D37729" t="s">
        <v>106377</v>
      </c>
    </row>
    <row r="37730" spans="1:5" x14ac:dyDescent="0.25">
      <c r="A37730">
        <v>94097</v>
      </c>
      <c r="B37730" t="s">
        <v>106378</v>
      </c>
      <c r="C37730" t="s">
        <v>106379</v>
      </c>
      <c r="D37730" t="s">
        <v>106380</v>
      </c>
      <c r="E37730" t="s">
        <v>106381</v>
      </c>
    </row>
    <row r="37731" spans="1:5" x14ac:dyDescent="0.25">
      <c r="A37731">
        <v>94102</v>
      </c>
      <c r="B37731" t="s">
        <v>106382</v>
      </c>
      <c r="C37731" t="s">
        <v>106383</v>
      </c>
      <c r="D37731" t="s">
        <v>106384</v>
      </c>
      <c r="E37731" t="s">
        <v>106385</v>
      </c>
    </row>
    <row r="37732" spans="1:5" x14ac:dyDescent="0.25">
      <c r="A37732">
        <v>94103</v>
      </c>
      <c r="B37732" t="s">
        <v>106386</v>
      </c>
      <c r="D37732" t="s">
        <v>106387</v>
      </c>
    </row>
    <row r="37733" spans="1:5" x14ac:dyDescent="0.25">
      <c r="A37733">
        <v>94109</v>
      </c>
      <c r="B37733" t="s">
        <v>106388</v>
      </c>
      <c r="C37733" t="s">
        <v>58381</v>
      </c>
      <c r="D37733" t="s">
        <v>106389</v>
      </c>
      <c r="E37733" t="s">
        <v>106390</v>
      </c>
    </row>
    <row r="37734" spans="1:5" x14ac:dyDescent="0.25">
      <c r="A37734">
        <v>94120</v>
      </c>
      <c r="B37734" t="s">
        <v>106391</v>
      </c>
      <c r="C37734" t="s">
        <v>106392</v>
      </c>
      <c r="D37734" t="s">
        <v>106393</v>
      </c>
      <c r="E37734" t="s">
        <v>10</v>
      </c>
    </row>
    <row r="37735" spans="1:5" x14ac:dyDescent="0.25">
      <c r="A37735">
        <v>94124</v>
      </c>
      <c r="B37735" t="s">
        <v>106394</v>
      </c>
      <c r="D37735" t="s">
        <v>106395</v>
      </c>
      <c r="E37735" t="s">
        <v>106396</v>
      </c>
    </row>
    <row r="37736" spans="1:5" x14ac:dyDescent="0.25">
      <c r="A37736">
        <v>94128</v>
      </c>
      <c r="B37736" t="s">
        <v>106397</v>
      </c>
      <c r="D37736" t="s">
        <v>106398</v>
      </c>
    </row>
    <row r="37737" spans="1:5" x14ac:dyDescent="0.25">
      <c r="A37737">
        <v>94129</v>
      </c>
      <c r="B37737" t="s">
        <v>106399</v>
      </c>
      <c r="D37737" t="s">
        <v>106400</v>
      </c>
      <c r="E37737" t="s">
        <v>10</v>
      </c>
    </row>
    <row r="37738" spans="1:5" x14ac:dyDescent="0.25">
      <c r="A37738">
        <v>94133</v>
      </c>
      <c r="B37738" t="s">
        <v>106401</v>
      </c>
      <c r="D37738" t="s">
        <v>106402</v>
      </c>
      <c r="E37738" t="s">
        <v>106403</v>
      </c>
    </row>
    <row r="37739" spans="1:5" x14ac:dyDescent="0.25">
      <c r="A37739">
        <v>94137</v>
      </c>
      <c r="B37739" t="s">
        <v>106404</v>
      </c>
      <c r="C37739" t="s">
        <v>13309</v>
      </c>
      <c r="D37739" t="s">
        <v>106405</v>
      </c>
    </row>
    <row r="37740" spans="1:5" x14ac:dyDescent="0.25">
      <c r="A37740">
        <v>94147</v>
      </c>
      <c r="B37740" t="s">
        <v>106406</v>
      </c>
      <c r="D37740" t="s">
        <v>106407</v>
      </c>
      <c r="E37740" t="s">
        <v>106408</v>
      </c>
    </row>
    <row r="37741" spans="1:5" x14ac:dyDescent="0.25">
      <c r="A37741">
        <v>94150</v>
      </c>
      <c r="B37741" t="s">
        <v>106409</v>
      </c>
      <c r="C37741" t="s">
        <v>38725</v>
      </c>
      <c r="D37741" t="s">
        <v>106410</v>
      </c>
      <c r="E37741" t="s">
        <v>106411</v>
      </c>
    </row>
    <row r="37742" spans="1:5" x14ac:dyDescent="0.25">
      <c r="A37742">
        <v>94151</v>
      </c>
      <c r="B37742" t="s">
        <v>106412</v>
      </c>
      <c r="D37742" t="s">
        <v>106413</v>
      </c>
    </row>
    <row r="37743" spans="1:5" x14ac:dyDescent="0.25">
      <c r="A37743">
        <v>94153</v>
      </c>
      <c r="B37743" t="s">
        <v>106414</v>
      </c>
      <c r="C37743" t="s">
        <v>68790</v>
      </c>
      <c r="D37743" t="s">
        <v>106415</v>
      </c>
      <c r="E37743" t="s">
        <v>106416</v>
      </c>
    </row>
    <row r="37744" spans="1:5" x14ac:dyDescent="0.25">
      <c r="A37744">
        <v>94154</v>
      </c>
      <c r="B37744" t="s">
        <v>106417</v>
      </c>
      <c r="C37744" t="s">
        <v>106418</v>
      </c>
      <c r="D37744" t="s">
        <v>106419</v>
      </c>
      <c r="E37744" t="s">
        <v>106420</v>
      </c>
    </row>
    <row r="37745" spans="1:5" x14ac:dyDescent="0.25">
      <c r="A37745">
        <v>94157</v>
      </c>
      <c r="B37745" t="s">
        <v>106421</v>
      </c>
      <c r="D37745" t="s">
        <v>106422</v>
      </c>
      <c r="E37745" t="s">
        <v>106423</v>
      </c>
    </row>
    <row r="37746" spans="1:5" x14ac:dyDescent="0.25">
      <c r="A37746">
        <v>94161</v>
      </c>
      <c r="B37746" t="s">
        <v>106424</v>
      </c>
      <c r="D37746" t="s">
        <v>106425</v>
      </c>
    </row>
    <row r="37747" spans="1:5" x14ac:dyDescent="0.25">
      <c r="A37747">
        <v>94162</v>
      </c>
      <c r="B37747" t="s">
        <v>106426</v>
      </c>
      <c r="D37747" t="s">
        <v>106427</v>
      </c>
      <c r="E37747" t="s">
        <v>106428</v>
      </c>
    </row>
    <row r="37748" spans="1:5" x14ac:dyDescent="0.25">
      <c r="A37748">
        <v>94163</v>
      </c>
      <c r="B37748" t="s">
        <v>106429</v>
      </c>
      <c r="D37748" t="s">
        <v>106430</v>
      </c>
    </row>
    <row r="37749" spans="1:5" x14ac:dyDescent="0.25">
      <c r="A37749">
        <v>94166</v>
      </c>
      <c r="B37749" t="s">
        <v>106431</v>
      </c>
      <c r="D37749" t="s">
        <v>106432</v>
      </c>
    </row>
    <row r="37750" spans="1:5" x14ac:dyDescent="0.25">
      <c r="A37750">
        <v>94168</v>
      </c>
      <c r="B37750" t="s">
        <v>106433</v>
      </c>
      <c r="D37750" t="s">
        <v>106434</v>
      </c>
    </row>
    <row r="37751" spans="1:5" x14ac:dyDescent="0.25">
      <c r="A37751">
        <v>94169</v>
      </c>
      <c r="B37751" t="s">
        <v>106435</v>
      </c>
      <c r="C37751" t="s">
        <v>41930</v>
      </c>
      <c r="D37751" t="s">
        <v>106436</v>
      </c>
      <c r="E37751" t="s">
        <v>10</v>
      </c>
    </row>
    <row r="37752" spans="1:5" x14ac:dyDescent="0.25">
      <c r="A37752">
        <v>94187</v>
      </c>
      <c r="B37752" t="s">
        <v>106437</v>
      </c>
      <c r="D37752" t="s">
        <v>106438</v>
      </c>
    </row>
    <row r="37753" spans="1:5" x14ac:dyDescent="0.25">
      <c r="A37753">
        <v>94190</v>
      </c>
      <c r="B37753" t="s">
        <v>106439</v>
      </c>
      <c r="D37753" t="s">
        <v>106440</v>
      </c>
    </row>
    <row r="37754" spans="1:5" x14ac:dyDescent="0.25">
      <c r="A37754">
        <v>94194</v>
      </c>
      <c r="B37754" t="s">
        <v>106441</v>
      </c>
      <c r="C37754" t="s">
        <v>106442</v>
      </c>
      <c r="D37754" t="s">
        <v>106443</v>
      </c>
    </row>
    <row r="37755" spans="1:5" x14ac:dyDescent="0.25">
      <c r="A37755">
        <v>94200</v>
      </c>
      <c r="B37755" t="s">
        <v>106444</v>
      </c>
      <c r="C37755" t="s">
        <v>35760</v>
      </c>
      <c r="D37755" t="s">
        <v>106445</v>
      </c>
      <c r="E37755" t="s">
        <v>106446</v>
      </c>
    </row>
    <row r="37756" spans="1:5" x14ac:dyDescent="0.25">
      <c r="A37756">
        <v>94204</v>
      </c>
      <c r="B37756" t="s">
        <v>106447</v>
      </c>
      <c r="C37756" t="s">
        <v>106448</v>
      </c>
      <c r="D37756" t="s">
        <v>106449</v>
      </c>
    </row>
    <row r="37757" spans="1:5" x14ac:dyDescent="0.25">
      <c r="A37757">
        <v>94206</v>
      </c>
      <c r="B37757" t="s">
        <v>106450</v>
      </c>
      <c r="D37757" t="s">
        <v>106451</v>
      </c>
      <c r="E37757" t="s">
        <v>10</v>
      </c>
    </row>
    <row r="37758" spans="1:5" x14ac:dyDescent="0.25">
      <c r="A37758">
        <v>94213</v>
      </c>
      <c r="B37758" t="s">
        <v>106452</v>
      </c>
      <c r="C37758" t="s">
        <v>106453</v>
      </c>
      <c r="D37758" t="s">
        <v>106454</v>
      </c>
    </row>
    <row r="37759" spans="1:5" x14ac:dyDescent="0.25">
      <c r="A37759">
        <v>94226</v>
      </c>
      <c r="B37759" t="s">
        <v>106455</v>
      </c>
      <c r="D37759" t="s">
        <v>106456</v>
      </c>
      <c r="E37759" t="s">
        <v>10</v>
      </c>
    </row>
    <row r="37760" spans="1:5" x14ac:dyDescent="0.25">
      <c r="A37760">
        <v>94233</v>
      </c>
      <c r="B37760" t="s">
        <v>106457</v>
      </c>
      <c r="C37760" t="s">
        <v>106458</v>
      </c>
      <c r="D37760" t="s">
        <v>106459</v>
      </c>
    </row>
    <row r="37761" spans="1:5" x14ac:dyDescent="0.25">
      <c r="A37761">
        <v>94236</v>
      </c>
      <c r="B37761" t="s">
        <v>106460</v>
      </c>
      <c r="C37761" t="s">
        <v>106461</v>
      </c>
      <c r="D37761" t="s">
        <v>106462</v>
      </c>
      <c r="E37761" t="s">
        <v>106463</v>
      </c>
    </row>
    <row r="37762" spans="1:5" x14ac:dyDescent="0.25">
      <c r="A37762">
        <v>94238</v>
      </c>
      <c r="B37762" t="s">
        <v>106464</v>
      </c>
      <c r="D37762" t="s">
        <v>106465</v>
      </c>
    </row>
    <row r="37763" spans="1:5" x14ac:dyDescent="0.25">
      <c r="A37763">
        <v>94240</v>
      </c>
      <c r="B37763" t="s">
        <v>106466</v>
      </c>
      <c r="D37763" t="s">
        <v>106467</v>
      </c>
    </row>
    <row r="37764" spans="1:5" x14ac:dyDescent="0.25">
      <c r="A37764">
        <v>94242</v>
      </c>
      <c r="B37764" t="s">
        <v>106468</v>
      </c>
      <c r="D37764" t="s">
        <v>106469</v>
      </c>
      <c r="E37764" t="s">
        <v>10</v>
      </c>
    </row>
    <row r="37765" spans="1:5" x14ac:dyDescent="0.25">
      <c r="A37765">
        <v>94243</v>
      </c>
      <c r="B37765" t="s">
        <v>106470</v>
      </c>
      <c r="D37765" t="s">
        <v>106471</v>
      </c>
    </row>
    <row r="37766" spans="1:5" x14ac:dyDescent="0.25">
      <c r="A37766">
        <v>94245</v>
      </c>
      <c r="B37766" t="s">
        <v>106472</v>
      </c>
      <c r="D37766" t="s">
        <v>106473</v>
      </c>
    </row>
    <row r="37767" spans="1:5" x14ac:dyDescent="0.25">
      <c r="A37767">
        <v>94246</v>
      </c>
      <c r="B37767" t="s">
        <v>106474</v>
      </c>
      <c r="D37767" t="s">
        <v>106475</v>
      </c>
    </row>
    <row r="37768" spans="1:5" x14ac:dyDescent="0.25">
      <c r="A37768">
        <v>94247</v>
      </c>
      <c r="B37768" t="s">
        <v>106476</v>
      </c>
      <c r="C37768" t="s">
        <v>106477</v>
      </c>
      <c r="D37768" t="s">
        <v>106478</v>
      </c>
      <c r="E37768" t="s">
        <v>106479</v>
      </c>
    </row>
    <row r="37769" spans="1:5" x14ac:dyDescent="0.25">
      <c r="A37769">
        <v>94248</v>
      </c>
      <c r="B37769" t="s">
        <v>106480</v>
      </c>
      <c r="D37769" t="s">
        <v>106481</v>
      </c>
      <c r="E37769" t="s">
        <v>106482</v>
      </c>
    </row>
    <row r="37770" spans="1:5" x14ac:dyDescent="0.25">
      <c r="A37770">
        <v>94250</v>
      </c>
      <c r="B37770" t="s">
        <v>106483</v>
      </c>
      <c r="C37770" t="s">
        <v>17568</v>
      </c>
      <c r="D37770" t="s">
        <v>106484</v>
      </c>
    </row>
    <row r="37771" spans="1:5" x14ac:dyDescent="0.25">
      <c r="A37771">
        <v>94256</v>
      </c>
      <c r="B37771" t="s">
        <v>106485</v>
      </c>
      <c r="C37771" t="s">
        <v>106486</v>
      </c>
      <c r="D37771" t="s">
        <v>106487</v>
      </c>
      <c r="E37771" t="s">
        <v>106488</v>
      </c>
    </row>
    <row r="37772" spans="1:5" x14ac:dyDescent="0.25">
      <c r="A37772">
        <v>94258</v>
      </c>
      <c r="B37772" t="s">
        <v>106489</v>
      </c>
      <c r="C37772" t="s">
        <v>1278</v>
      </c>
      <c r="D37772" t="s">
        <v>106490</v>
      </c>
    </row>
    <row r="37773" spans="1:5" x14ac:dyDescent="0.25">
      <c r="A37773">
        <v>94262</v>
      </c>
      <c r="B37773" t="s">
        <v>106491</v>
      </c>
      <c r="D37773" t="s">
        <v>106492</v>
      </c>
    </row>
    <row r="37774" spans="1:5" x14ac:dyDescent="0.25">
      <c r="A37774">
        <v>94278</v>
      </c>
      <c r="B37774" t="s">
        <v>106493</v>
      </c>
      <c r="C37774" t="s">
        <v>106494</v>
      </c>
      <c r="D37774" t="s">
        <v>106495</v>
      </c>
      <c r="E37774" t="s">
        <v>106496</v>
      </c>
    </row>
    <row r="37775" spans="1:5" x14ac:dyDescent="0.25">
      <c r="A37775">
        <v>94282</v>
      </c>
      <c r="B37775" t="s">
        <v>106497</v>
      </c>
      <c r="C37775" t="s">
        <v>106498</v>
      </c>
      <c r="D37775" t="s">
        <v>106499</v>
      </c>
      <c r="E37775" t="s">
        <v>106500</v>
      </c>
    </row>
    <row r="37776" spans="1:5" x14ac:dyDescent="0.25">
      <c r="A37776">
        <v>94283</v>
      </c>
      <c r="B37776" t="s">
        <v>106501</v>
      </c>
      <c r="D37776" t="s">
        <v>106502</v>
      </c>
    </row>
    <row r="37777" spans="1:5" x14ac:dyDescent="0.25">
      <c r="A37777">
        <v>94288</v>
      </c>
      <c r="B37777" t="s">
        <v>106503</v>
      </c>
      <c r="D37777" t="s">
        <v>106504</v>
      </c>
      <c r="E37777" t="s">
        <v>106505</v>
      </c>
    </row>
    <row r="37778" spans="1:5" x14ac:dyDescent="0.25">
      <c r="A37778">
        <v>94289</v>
      </c>
      <c r="B37778" t="s">
        <v>106506</v>
      </c>
      <c r="D37778" t="s">
        <v>106507</v>
      </c>
      <c r="E37778" t="s">
        <v>10</v>
      </c>
    </row>
    <row r="37779" spans="1:5" x14ac:dyDescent="0.25">
      <c r="A37779">
        <v>94290</v>
      </c>
      <c r="B37779" t="s">
        <v>106508</v>
      </c>
      <c r="D37779" t="s">
        <v>106509</v>
      </c>
      <c r="E37779" t="s">
        <v>106510</v>
      </c>
    </row>
    <row r="37780" spans="1:5" x14ac:dyDescent="0.25">
      <c r="A37780">
        <v>94294</v>
      </c>
      <c r="B37780" t="s">
        <v>106511</v>
      </c>
      <c r="D37780" t="s">
        <v>106512</v>
      </c>
      <c r="E37780" t="s">
        <v>106513</v>
      </c>
    </row>
    <row r="37781" spans="1:5" x14ac:dyDescent="0.25">
      <c r="A37781">
        <v>94295</v>
      </c>
      <c r="B37781" t="s">
        <v>106514</v>
      </c>
      <c r="D37781" t="s">
        <v>106515</v>
      </c>
      <c r="E37781" t="s">
        <v>10</v>
      </c>
    </row>
    <row r="37782" spans="1:5" x14ac:dyDescent="0.25">
      <c r="A37782">
        <v>94300</v>
      </c>
      <c r="B37782" t="s">
        <v>106516</v>
      </c>
      <c r="D37782" t="s">
        <v>106517</v>
      </c>
      <c r="E37782" t="s">
        <v>106518</v>
      </c>
    </row>
    <row r="37783" spans="1:5" x14ac:dyDescent="0.25">
      <c r="A37783">
        <v>94301</v>
      </c>
      <c r="B37783" t="s">
        <v>106519</v>
      </c>
      <c r="C37783" t="s">
        <v>106520</v>
      </c>
      <c r="D37783" t="s">
        <v>106521</v>
      </c>
      <c r="E37783" t="s">
        <v>10</v>
      </c>
    </row>
    <row r="37784" spans="1:5" x14ac:dyDescent="0.25">
      <c r="A37784">
        <v>94310</v>
      </c>
      <c r="B37784" t="s">
        <v>106522</v>
      </c>
      <c r="C37784" t="s">
        <v>106523</v>
      </c>
      <c r="D37784" t="s">
        <v>106524</v>
      </c>
    </row>
    <row r="37785" spans="1:5" x14ac:dyDescent="0.25">
      <c r="A37785">
        <v>94311</v>
      </c>
      <c r="B37785" t="s">
        <v>106525</v>
      </c>
      <c r="D37785" t="s">
        <v>106526</v>
      </c>
    </row>
    <row r="37786" spans="1:5" x14ac:dyDescent="0.25">
      <c r="A37786">
        <v>94312</v>
      </c>
      <c r="B37786" t="s">
        <v>106527</v>
      </c>
      <c r="D37786" t="s">
        <v>106528</v>
      </c>
      <c r="E37786" t="s">
        <v>10</v>
      </c>
    </row>
    <row r="37787" spans="1:5" x14ac:dyDescent="0.25">
      <c r="A37787">
        <v>94313</v>
      </c>
      <c r="B37787" t="s">
        <v>106529</v>
      </c>
      <c r="C37787" t="s">
        <v>106530</v>
      </c>
      <c r="D37787" t="s">
        <v>106531</v>
      </c>
      <c r="E37787" t="s">
        <v>9891</v>
      </c>
    </row>
    <row r="37788" spans="1:5" x14ac:dyDescent="0.25">
      <c r="A37788">
        <v>94314</v>
      </c>
      <c r="B37788" t="s">
        <v>106532</v>
      </c>
      <c r="C37788" t="s">
        <v>106533</v>
      </c>
      <c r="D37788" t="s">
        <v>106534</v>
      </c>
      <c r="E37788" t="s">
        <v>106535</v>
      </c>
    </row>
    <row r="37789" spans="1:5" x14ac:dyDescent="0.25">
      <c r="A37789">
        <v>94315</v>
      </c>
      <c r="B37789" t="s">
        <v>106536</v>
      </c>
      <c r="C37789" t="s">
        <v>71630</v>
      </c>
      <c r="D37789" t="s">
        <v>106537</v>
      </c>
      <c r="E37789" t="s">
        <v>10</v>
      </c>
    </row>
    <row r="37790" spans="1:5" x14ac:dyDescent="0.25">
      <c r="A37790">
        <v>94316</v>
      </c>
      <c r="B37790" t="s">
        <v>106538</v>
      </c>
      <c r="D37790" t="s">
        <v>106539</v>
      </c>
    </row>
    <row r="37791" spans="1:5" x14ac:dyDescent="0.25">
      <c r="A37791">
        <v>94317</v>
      </c>
      <c r="B37791" t="s">
        <v>106540</v>
      </c>
      <c r="C37791" t="s">
        <v>106541</v>
      </c>
      <c r="D37791" t="s">
        <v>106542</v>
      </c>
      <c r="E37791" t="s">
        <v>106543</v>
      </c>
    </row>
    <row r="37792" spans="1:5" x14ac:dyDescent="0.25">
      <c r="A37792">
        <v>94320</v>
      </c>
      <c r="B37792" t="s">
        <v>106544</v>
      </c>
      <c r="C37792" t="s">
        <v>25926</v>
      </c>
      <c r="D37792" t="s">
        <v>106545</v>
      </c>
      <c r="E37792" t="s">
        <v>106546</v>
      </c>
    </row>
    <row r="37793" spans="1:5" x14ac:dyDescent="0.25">
      <c r="A37793">
        <v>94322</v>
      </c>
      <c r="B37793" t="s">
        <v>106547</v>
      </c>
      <c r="D37793" t="s">
        <v>106548</v>
      </c>
    </row>
    <row r="37794" spans="1:5" x14ac:dyDescent="0.25">
      <c r="A37794">
        <v>94327</v>
      </c>
      <c r="B37794" t="s">
        <v>106549</v>
      </c>
      <c r="D37794" t="s">
        <v>106550</v>
      </c>
      <c r="E37794" t="s">
        <v>106551</v>
      </c>
    </row>
    <row r="37795" spans="1:5" x14ac:dyDescent="0.25">
      <c r="A37795">
        <v>94329</v>
      </c>
      <c r="B37795" t="s">
        <v>106552</v>
      </c>
      <c r="C37795" t="s">
        <v>106553</v>
      </c>
      <c r="D37795" t="s">
        <v>106554</v>
      </c>
    </row>
    <row r="37796" spans="1:5" x14ac:dyDescent="0.25">
      <c r="A37796">
        <v>94336</v>
      </c>
      <c r="B37796" t="s">
        <v>106555</v>
      </c>
      <c r="C37796" t="s">
        <v>106556</v>
      </c>
      <c r="D37796" t="s">
        <v>106557</v>
      </c>
    </row>
    <row r="37797" spans="1:5" x14ac:dyDescent="0.25">
      <c r="A37797">
        <v>94347</v>
      </c>
      <c r="B37797" t="s">
        <v>106558</v>
      </c>
      <c r="C37797" t="s">
        <v>14664</v>
      </c>
      <c r="D37797" t="s">
        <v>106559</v>
      </c>
      <c r="E37797" t="s">
        <v>9714</v>
      </c>
    </row>
    <row r="37798" spans="1:5" x14ac:dyDescent="0.25">
      <c r="A37798">
        <v>94349</v>
      </c>
      <c r="B37798" t="s">
        <v>106560</v>
      </c>
      <c r="D37798" t="s">
        <v>106561</v>
      </c>
    </row>
    <row r="37799" spans="1:5" x14ac:dyDescent="0.25">
      <c r="A37799">
        <v>94358</v>
      </c>
      <c r="B37799" t="s">
        <v>106562</v>
      </c>
      <c r="D37799" t="s">
        <v>106563</v>
      </c>
    </row>
    <row r="37800" spans="1:5" x14ac:dyDescent="0.25">
      <c r="A37800">
        <v>94362</v>
      </c>
      <c r="B37800" t="s">
        <v>106564</v>
      </c>
      <c r="D37800" t="s">
        <v>106565</v>
      </c>
      <c r="E37800" t="s">
        <v>106566</v>
      </c>
    </row>
    <row r="37801" spans="1:5" x14ac:dyDescent="0.25">
      <c r="A37801">
        <v>94364</v>
      </c>
      <c r="B37801" t="s">
        <v>106567</v>
      </c>
      <c r="C37801" t="s">
        <v>106568</v>
      </c>
      <c r="D37801" t="s">
        <v>106569</v>
      </c>
      <c r="E37801" t="s">
        <v>106570</v>
      </c>
    </row>
    <row r="37802" spans="1:5" x14ac:dyDescent="0.25">
      <c r="A37802">
        <v>94366</v>
      </c>
      <c r="B37802" t="s">
        <v>106571</v>
      </c>
      <c r="D37802" t="s">
        <v>106572</v>
      </c>
    </row>
    <row r="37803" spans="1:5" x14ac:dyDescent="0.25">
      <c r="A37803">
        <v>94367</v>
      </c>
      <c r="B37803" t="s">
        <v>106573</v>
      </c>
      <c r="C37803" t="s">
        <v>106574</v>
      </c>
      <c r="D37803" t="s">
        <v>106575</v>
      </c>
      <c r="E37803" t="s">
        <v>106576</v>
      </c>
    </row>
    <row r="37804" spans="1:5" x14ac:dyDescent="0.25">
      <c r="A37804">
        <v>94368</v>
      </c>
      <c r="B37804" t="s">
        <v>106577</v>
      </c>
      <c r="D37804" t="s">
        <v>106578</v>
      </c>
      <c r="E37804" t="s">
        <v>106579</v>
      </c>
    </row>
    <row r="37805" spans="1:5" x14ac:dyDescent="0.25">
      <c r="A37805">
        <v>94369</v>
      </c>
      <c r="B37805" t="s">
        <v>106580</v>
      </c>
      <c r="D37805" t="s">
        <v>106581</v>
      </c>
      <c r="E37805" t="s">
        <v>106582</v>
      </c>
    </row>
    <row r="37806" spans="1:5" x14ac:dyDescent="0.25">
      <c r="A37806">
        <v>94370</v>
      </c>
      <c r="B37806" t="s">
        <v>106583</v>
      </c>
      <c r="C37806" t="s">
        <v>29454</v>
      </c>
      <c r="D37806" t="s">
        <v>106584</v>
      </c>
      <c r="E37806" t="s">
        <v>106585</v>
      </c>
    </row>
    <row r="37807" spans="1:5" x14ac:dyDescent="0.25">
      <c r="A37807">
        <v>94381</v>
      </c>
      <c r="B37807">
        <v>605</v>
      </c>
      <c r="D37807" t="s">
        <v>106586</v>
      </c>
    </row>
    <row r="37808" spans="1:5" x14ac:dyDescent="0.25">
      <c r="A37808">
        <v>94383</v>
      </c>
      <c r="B37808" t="s">
        <v>106587</v>
      </c>
      <c r="C37808" t="s">
        <v>106588</v>
      </c>
      <c r="D37808" t="s">
        <v>106589</v>
      </c>
    </row>
    <row r="37809" spans="1:5" x14ac:dyDescent="0.25">
      <c r="A37809">
        <v>94387</v>
      </c>
      <c r="B37809" t="s">
        <v>106590</v>
      </c>
      <c r="C37809" t="s">
        <v>106591</v>
      </c>
      <c r="D37809" t="s">
        <v>106592</v>
      </c>
      <c r="E37809" t="s">
        <v>106593</v>
      </c>
    </row>
    <row r="37810" spans="1:5" x14ac:dyDescent="0.25">
      <c r="A37810">
        <v>94388</v>
      </c>
      <c r="B37810" t="s">
        <v>106594</v>
      </c>
      <c r="C37810" t="s">
        <v>106595</v>
      </c>
      <c r="D37810" t="s">
        <v>106596</v>
      </c>
      <c r="E37810" t="s">
        <v>106597</v>
      </c>
    </row>
    <row r="37811" spans="1:5" x14ac:dyDescent="0.25">
      <c r="A37811">
        <v>94389</v>
      </c>
      <c r="B37811" t="s">
        <v>106598</v>
      </c>
      <c r="D37811" t="s">
        <v>106599</v>
      </c>
      <c r="E37811" t="s">
        <v>10</v>
      </c>
    </row>
    <row r="37812" spans="1:5" x14ac:dyDescent="0.25">
      <c r="A37812">
        <v>94392</v>
      </c>
      <c r="B37812" t="s">
        <v>106600</v>
      </c>
      <c r="D37812" t="s">
        <v>106601</v>
      </c>
    </row>
    <row r="37813" spans="1:5" x14ac:dyDescent="0.25">
      <c r="A37813">
        <v>94394</v>
      </c>
      <c r="B37813" t="s">
        <v>106602</v>
      </c>
      <c r="D37813" t="s">
        <v>106603</v>
      </c>
    </row>
    <row r="37814" spans="1:5" x14ac:dyDescent="0.25">
      <c r="A37814">
        <v>94399</v>
      </c>
      <c r="B37814" t="s">
        <v>106604</v>
      </c>
      <c r="D37814" t="s">
        <v>106605</v>
      </c>
    </row>
    <row r="37815" spans="1:5" x14ac:dyDescent="0.25">
      <c r="A37815">
        <v>94402</v>
      </c>
      <c r="B37815" t="s">
        <v>106606</v>
      </c>
      <c r="C37815" t="s">
        <v>67097</v>
      </c>
      <c r="D37815" t="s">
        <v>106607</v>
      </c>
      <c r="E37815" t="s">
        <v>10</v>
      </c>
    </row>
    <row r="37816" spans="1:5" x14ac:dyDescent="0.25">
      <c r="A37816">
        <v>94406</v>
      </c>
      <c r="B37816" t="s">
        <v>106608</v>
      </c>
      <c r="C37816" t="s">
        <v>20958</v>
      </c>
      <c r="D37816" t="s">
        <v>106609</v>
      </c>
      <c r="E37816" t="s">
        <v>106610</v>
      </c>
    </row>
    <row r="37817" spans="1:5" x14ac:dyDescent="0.25">
      <c r="A37817">
        <v>94411</v>
      </c>
      <c r="B37817" t="s">
        <v>106611</v>
      </c>
      <c r="D37817" t="s">
        <v>106612</v>
      </c>
    </row>
    <row r="37818" spans="1:5" x14ac:dyDescent="0.25">
      <c r="A37818">
        <v>94418</v>
      </c>
      <c r="B37818" t="s">
        <v>106613</v>
      </c>
      <c r="D37818" t="s">
        <v>106614</v>
      </c>
      <c r="E37818" t="s">
        <v>106615</v>
      </c>
    </row>
    <row r="37819" spans="1:5" x14ac:dyDescent="0.25">
      <c r="A37819">
        <v>94427</v>
      </c>
      <c r="B37819" t="s">
        <v>106616</v>
      </c>
      <c r="D37819" t="s">
        <v>106617</v>
      </c>
    </row>
    <row r="37820" spans="1:5" x14ac:dyDescent="0.25">
      <c r="A37820">
        <v>94434</v>
      </c>
      <c r="B37820" t="s">
        <v>106618</v>
      </c>
      <c r="D37820" t="s">
        <v>106619</v>
      </c>
    </row>
    <row r="37821" spans="1:5" x14ac:dyDescent="0.25">
      <c r="A37821">
        <v>94439</v>
      </c>
      <c r="B37821" t="s">
        <v>106620</v>
      </c>
      <c r="D37821" t="s">
        <v>106621</v>
      </c>
    </row>
    <row r="37822" spans="1:5" x14ac:dyDescent="0.25">
      <c r="A37822">
        <v>94449</v>
      </c>
      <c r="B37822" t="s">
        <v>106622</v>
      </c>
      <c r="D37822" t="s">
        <v>106623</v>
      </c>
      <c r="E37822" t="s">
        <v>106624</v>
      </c>
    </row>
    <row r="37823" spans="1:5" x14ac:dyDescent="0.25">
      <c r="A37823">
        <v>94450</v>
      </c>
      <c r="B37823" t="s">
        <v>106625</v>
      </c>
      <c r="D37823" t="s">
        <v>106626</v>
      </c>
      <c r="E37823" t="s">
        <v>106627</v>
      </c>
    </row>
    <row r="37824" spans="1:5" x14ac:dyDescent="0.25">
      <c r="A37824">
        <v>94453</v>
      </c>
      <c r="B37824" t="s">
        <v>106628</v>
      </c>
      <c r="D37824" t="s">
        <v>106629</v>
      </c>
    </row>
    <row r="37825" spans="1:5" x14ac:dyDescent="0.25">
      <c r="A37825">
        <v>94458</v>
      </c>
      <c r="B37825" t="s">
        <v>106630</v>
      </c>
      <c r="C37825" t="s">
        <v>106631</v>
      </c>
      <c r="D37825" t="s">
        <v>106632</v>
      </c>
      <c r="E37825" t="s">
        <v>10</v>
      </c>
    </row>
    <row r="37826" spans="1:5" x14ac:dyDescent="0.25">
      <c r="A37826">
        <v>94464</v>
      </c>
      <c r="B37826" t="s">
        <v>106633</v>
      </c>
      <c r="C37826" t="s">
        <v>106634</v>
      </c>
      <c r="D37826" t="s">
        <v>106635</v>
      </c>
      <c r="E37826" t="s">
        <v>10</v>
      </c>
    </row>
    <row r="37827" spans="1:5" x14ac:dyDescent="0.25">
      <c r="A37827">
        <v>94466</v>
      </c>
      <c r="B37827" t="s">
        <v>106636</v>
      </c>
      <c r="C37827" t="s">
        <v>106637</v>
      </c>
      <c r="D37827" t="s">
        <v>106638</v>
      </c>
    </row>
    <row r="37828" spans="1:5" x14ac:dyDescent="0.25">
      <c r="A37828">
        <v>94468</v>
      </c>
      <c r="B37828" t="s">
        <v>106639</v>
      </c>
      <c r="D37828" t="s">
        <v>106640</v>
      </c>
      <c r="E37828" t="s">
        <v>106641</v>
      </c>
    </row>
    <row r="37829" spans="1:5" x14ac:dyDescent="0.25">
      <c r="A37829">
        <v>94469</v>
      </c>
      <c r="B37829" t="s">
        <v>106642</v>
      </c>
      <c r="D37829" t="s">
        <v>106643</v>
      </c>
      <c r="E37829" t="s">
        <v>106644</v>
      </c>
    </row>
    <row r="37830" spans="1:5" x14ac:dyDescent="0.25">
      <c r="A37830">
        <v>94470</v>
      </c>
      <c r="B37830" t="s">
        <v>106645</v>
      </c>
      <c r="C37830" t="s">
        <v>19194</v>
      </c>
      <c r="D37830" t="s">
        <v>106646</v>
      </c>
      <c r="E37830" t="s">
        <v>106647</v>
      </c>
    </row>
    <row r="37831" spans="1:5" x14ac:dyDescent="0.25">
      <c r="A37831">
        <v>94478</v>
      </c>
      <c r="B37831" t="s">
        <v>106648</v>
      </c>
      <c r="C37831" t="s">
        <v>106649</v>
      </c>
      <c r="D37831" t="s">
        <v>106650</v>
      </c>
    </row>
    <row r="37832" spans="1:5" x14ac:dyDescent="0.25">
      <c r="A37832">
        <v>94482</v>
      </c>
      <c r="B37832" t="s">
        <v>106651</v>
      </c>
      <c r="D37832" t="s">
        <v>106652</v>
      </c>
      <c r="E37832" t="s">
        <v>106653</v>
      </c>
    </row>
    <row r="37833" spans="1:5" x14ac:dyDescent="0.25">
      <c r="A37833">
        <v>94489</v>
      </c>
      <c r="B37833" t="s">
        <v>106654</v>
      </c>
      <c r="D37833" t="s">
        <v>106655</v>
      </c>
    </row>
    <row r="37834" spans="1:5" x14ac:dyDescent="0.25">
      <c r="A37834">
        <v>94491</v>
      </c>
      <c r="B37834" t="s">
        <v>106656</v>
      </c>
      <c r="D37834" t="s">
        <v>106657</v>
      </c>
    </row>
    <row r="37835" spans="1:5" x14ac:dyDescent="0.25">
      <c r="A37835">
        <v>94492</v>
      </c>
      <c r="B37835" t="s">
        <v>106658</v>
      </c>
      <c r="C37835" t="s">
        <v>106659</v>
      </c>
      <c r="D37835" t="s">
        <v>106660</v>
      </c>
    </row>
    <row r="37836" spans="1:5" x14ac:dyDescent="0.25">
      <c r="A37836">
        <v>94494</v>
      </c>
      <c r="B37836" t="s">
        <v>106661</v>
      </c>
      <c r="C37836" t="s">
        <v>106662</v>
      </c>
      <c r="D37836" t="s">
        <v>106663</v>
      </c>
      <c r="E37836" t="s">
        <v>106664</v>
      </c>
    </row>
    <row r="37837" spans="1:5" x14ac:dyDescent="0.25">
      <c r="A37837">
        <v>94500</v>
      </c>
      <c r="B37837" t="s">
        <v>106665</v>
      </c>
      <c r="C37837" t="s">
        <v>106666</v>
      </c>
      <c r="D37837" t="s">
        <v>106667</v>
      </c>
    </row>
    <row r="37838" spans="1:5" x14ac:dyDescent="0.25">
      <c r="A37838">
        <v>94502</v>
      </c>
      <c r="B37838" t="s">
        <v>106668</v>
      </c>
      <c r="D37838" t="s">
        <v>106669</v>
      </c>
      <c r="E37838" t="s">
        <v>106670</v>
      </c>
    </row>
    <row r="37839" spans="1:5" x14ac:dyDescent="0.25">
      <c r="A37839">
        <v>94503</v>
      </c>
      <c r="B37839" t="s">
        <v>106671</v>
      </c>
      <c r="C37839" t="s">
        <v>106672</v>
      </c>
      <c r="D37839" t="s">
        <v>106673</v>
      </c>
    </row>
    <row r="37840" spans="1:5" x14ac:dyDescent="0.25">
      <c r="A37840">
        <v>94506</v>
      </c>
      <c r="B37840" t="s">
        <v>106674</v>
      </c>
      <c r="D37840" t="s">
        <v>106675</v>
      </c>
      <c r="E37840" t="s">
        <v>106676</v>
      </c>
    </row>
    <row r="37841" spans="1:5" x14ac:dyDescent="0.25">
      <c r="A37841">
        <v>94507</v>
      </c>
      <c r="B37841" t="s">
        <v>106677</v>
      </c>
      <c r="D37841" t="s">
        <v>106678</v>
      </c>
      <c r="E37841" t="s">
        <v>5454</v>
      </c>
    </row>
    <row r="37842" spans="1:5" x14ac:dyDescent="0.25">
      <c r="A37842">
        <v>94509</v>
      </c>
      <c r="B37842" t="s">
        <v>106679</v>
      </c>
      <c r="C37842" t="s">
        <v>93110</v>
      </c>
      <c r="D37842" t="s">
        <v>106680</v>
      </c>
    </row>
    <row r="37843" spans="1:5" x14ac:dyDescent="0.25">
      <c r="A37843">
        <v>94515</v>
      </c>
      <c r="B37843" t="s">
        <v>106681</v>
      </c>
      <c r="D37843" t="s">
        <v>106682</v>
      </c>
    </row>
    <row r="37844" spans="1:5" x14ac:dyDescent="0.25">
      <c r="A37844">
        <v>94516</v>
      </c>
      <c r="B37844" t="s">
        <v>106683</v>
      </c>
      <c r="D37844" t="s">
        <v>106684</v>
      </c>
      <c r="E37844" t="s">
        <v>10</v>
      </c>
    </row>
    <row r="37845" spans="1:5" x14ac:dyDescent="0.25">
      <c r="A37845">
        <v>94518</v>
      </c>
      <c r="B37845" t="s">
        <v>106685</v>
      </c>
      <c r="D37845" t="s">
        <v>106686</v>
      </c>
    </row>
    <row r="37846" spans="1:5" x14ac:dyDescent="0.25">
      <c r="A37846">
        <v>94519</v>
      </c>
      <c r="B37846" t="s">
        <v>106687</v>
      </c>
      <c r="D37846" t="s">
        <v>106688</v>
      </c>
    </row>
    <row r="37847" spans="1:5" x14ac:dyDescent="0.25">
      <c r="A37847">
        <v>94525</v>
      </c>
      <c r="B37847" t="s">
        <v>106689</v>
      </c>
      <c r="D37847" t="s">
        <v>106690</v>
      </c>
      <c r="E37847" t="s">
        <v>106691</v>
      </c>
    </row>
    <row r="37848" spans="1:5" x14ac:dyDescent="0.25">
      <c r="A37848">
        <v>94528</v>
      </c>
      <c r="B37848" t="s">
        <v>106692</v>
      </c>
      <c r="C37848" t="s">
        <v>91918</v>
      </c>
      <c r="D37848" t="s">
        <v>106693</v>
      </c>
      <c r="E37848" t="s">
        <v>10</v>
      </c>
    </row>
    <row r="37849" spans="1:5" x14ac:dyDescent="0.25">
      <c r="A37849">
        <v>94530</v>
      </c>
      <c r="B37849" t="s">
        <v>106694</v>
      </c>
      <c r="D37849" t="s">
        <v>106695</v>
      </c>
    </row>
    <row r="37850" spans="1:5" x14ac:dyDescent="0.25">
      <c r="A37850">
        <v>94535</v>
      </c>
      <c r="B37850" t="s">
        <v>106696</v>
      </c>
      <c r="C37850" t="s">
        <v>37921</v>
      </c>
      <c r="D37850" t="s">
        <v>106697</v>
      </c>
    </row>
    <row r="37851" spans="1:5" x14ac:dyDescent="0.25">
      <c r="A37851">
        <v>94538</v>
      </c>
      <c r="B37851" t="s">
        <v>106698</v>
      </c>
      <c r="D37851" t="s">
        <v>106699</v>
      </c>
    </row>
    <row r="37852" spans="1:5" x14ac:dyDescent="0.25">
      <c r="A37852">
        <v>94539</v>
      </c>
      <c r="B37852" t="s">
        <v>106700</v>
      </c>
      <c r="C37852" t="s">
        <v>106701</v>
      </c>
      <c r="D37852" t="s">
        <v>106702</v>
      </c>
      <c r="E37852" t="s">
        <v>10</v>
      </c>
    </row>
    <row r="37853" spans="1:5" x14ac:dyDescent="0.25">
      <c r="A37853">
        <v>94540</v>
      </c>
      <c r="B37853" t="s">
        <v>106703</v>
      </c>
      <c r="D37853" t="s">
        <v>106704</v>
      </c>
    </row>
    <row r="37854" spans="1:5" x14ac:dyDescent="0.25">
      <c r="A37854">
        <v>94541</v>
      </c>
      <c r="B37854" t="s">
        <v>106705</v>
      </c>
      <c r="C37854" t="s">
        <v>106706</v>
      </c>
      <c r="D37854" t="s">
        <v>106707</v>
      </c>
    </row>
    <row r="37855" spans="1:5" x14ac:dyDescent="0.25">
      <c r="A37855">
        <v>94546</v>
      </c>
      <c r="B37855" t="s">
        <v>106708</v>
      </c>
      <c r="D37855" t="s">
        <v>106709</v>
      </c>
    </row>
    <row r="37856" spans="1:5" x14ac:dyDescent="0.25">
      <c r="A37856">
        <v>94551</v>
      </c>
      <c r="B37856" t="s">
        <v>106710</v>
      </c>
      <c r="C37856" t="s">
        <v>106711</v>
      </c>
      <c r="D37856" t="s">
        <v>106712</v>
      </c>
      <c r="E37856" t="s">
        <v>106713</v>
      </c>
    </row>
    <row r="37857" spans="1:5" x14ac:dyDescent="0.25">
      <c r="A37857">
        <v>94553</v>
      </c>
      <c r="B37857" t="s">
        <v>106714</v>
      </c>
      <c r="D37857" t="s">
        <v>106715</v>
      </c>
    </row>
    <row r="37858" spans="1:5" x14ac:dyDescent="0.25">
      <c r="A37858">
        <v>94556</v>
      </c>
      <c r="B37858" t="s">
        <v>106716</v>
      </c>
      <c r="D37858" t="s">
        <v>106717</v>
      </c>
    </row>
    <row r="37859" spans="1:5" x14ac:dyDescent="0.25">
      <c r="A37859">
        <v>94566</v>
      </c>
      <c r="B37859" t="s">
        <v>106718</v>
      </c>
      <c r="D37859" t="s">
        <v>106719</v>
      </c>
    </row>
    <row r="37860" spans="1:5" x14ac:dyDescent="0.25">
      <c r="A37860">
        <v>94568</v>
      </c>
      <c r="B37860" t="s">
        <v>106720</v>
      </c>
      <c r="D37860" t="s">
        <v>106721</v>
      </c>
      <c r="E37860" t="s">
        <v>10</v>
      </c>
    </row>
    <row r="37861" spans="1:5" x14ac:dyDescent="0.25">
      <c r="A37861">
        <v>94569</v>
      </c>
      <c r="B37861" t="s">
        <v>106722</v>
      </c>
      <c r="C37861" t="s">
        <v>106723</v>
      </c>
      <c r="D37861" t="s">
        <v>106724</v>
      </c>
      <c r="E37861" t="s">
        <v>106725</v>
      </c>
    </row>
    <row r="37862" spans="1:5" x14ac:dyDescent="0.25">
      <c r="A37862">
        <v>94573</v>
      </c>
      <c r="B37862" t="s">
        <v>106726</v>
      </c>
      <c r="D37862" t="s">
        <v>106727</v>
      </c>
      <c r="E37862" t="s">
        <v>10</v>
      </c>
    </row>
    <row r="37863" spans="1:5" x14ac:dyDescent="0.25">
      <c r="A37863">
        <v>94577</v>
      </c>
      <c r="B37863" t="s">
        <v>106728</v>
      </c>
      <c r="C37863" t="s">
        <v>106729</v>
      </c>
      <c r="D37863" t="s">
        <v>106730</v>
      </c>
      <c r="E37863" t="s">
        <v>106731</v>
      </c>
    </row>
    <row r="37864" spans="1:5" x14ac:dyDescent="0.25">
      <c r="A37864">
        <v>94579</v>
      </c>
      <c r="B37864" t="s">
        <v>106732</v>
      </c>
      <c r="C37864" t="s">
        <v>5361</v>
      </c>
      <c r="D37864" t="s">
        <v>106733</v>
      </c>
    </row>
    <row r="37865" spans="1:5" x14ac:dyDescent="0.25">
      <c r="A37865">
        <v>94580</v>
      </c>
      <c r="B37865" t="s">
        <v>106734</v>
      </c>
      <c r="D37865" t="s">
        <v>106735</v>
      </c>
      <c r="E37865" t="s">
        <v>106736</v>
      </c>
    </row>
    <row r="37866" spans="1:5" x14ac:dyDescent="0.25">
      <c r="A37866">
        <v>94582</v>
      </c>
      <c r="B37866" t="s">
        <v>106737</v>
      </c>
      <c r="C37866" t="s">
        <v>55419</v>
      </c>
      <c r="D37866" t="s">
        <v>106738</v>
      </c>
      <c r="E37866" t="s">
        <v>106739</v>
      </c>
    </row>
    <row r="37867" spans="1:5" x14ac:dyDescent="0.25">
      <c r="A37867">
        <v>94592</v>
      </c>
      <c r="B37867" t="s">
        <v>106740</v>
      </c>
      <c r="C37867" t="s">
        <v>106741</v>
      </c>
      <c r="D37867" t="s">
        <v>106742</v>
      </c>
      <c r="E37867" t="s">
        <v>10</v>
      </c>
    </row>
    <row r="37868" spans="1:5" x14ac:dyDescent="0.25">
      <c r="A37868">
        <v>94595</v>
      </c>
      <c r="B37868" t="s">
        <v>106743</v>
      </c>
      <c r="C37868" t="s">
        <v>106744</v>
      </c>
      <c r="D37868" t="s">
        <v>106745</v>
      </c>
    </row>
    <row r="37869" spans="1:5" x14ac:dyDescent="0.25">
      <c r="A37869">
        <v>94596</v>
      </c>
      <c r="B37869" t="s">
        <v>106746</v>
      </c>
      <c r="D37869" t="s">
        <v>106747</v>
      </c>
    </row>
    <row r="37870" spans="1:5" x14ac:dyDescent="0.25">
      <c r="A37870">
        <v>94601</v>
      </c>
      <c r="B37870" t="s">
        <v>106748</v>
      </c>
      <c r="C37870" t="s">
        <v>106749</v>
      </c>
      <c r="D37870" t="s">
        <v>106750</v>
      </c>
    </row>
    <row r="37871" spans="1:5" x14ac:dyDescent="0.25">
      <c r="A37871">
        <v>94609</v>
      </c>
      <c r="B37871" t="s">
        <v>106751</v>
      </c>
      <c r="D37871" t="s">
        <v>106752</v>
      </c>
      <c r="E37871" t="s">
        <v>106753</v>
      </c>
    </row>
    <row r="37872" spans="1:5" x14ac:dyDescent="0.25">
      <c r="A37872">
        <v>94610</v>
      </c>
      <c r="B37872" t="s">
        <v>106754</v>
      </c>
      <c r="C37872" t="s">
        <v>106755</v>
      </c>
      <c r="D37872" t="s">
        <v>106756</v>
      </c>
    </row>
    <row r="37873" spans="1:5" x14ac:dyDescent="0.25">
      <c r="A37873">
        <v>94611</v>
      </c>
      <c r="B37873" t="s">
        <v>106757</v>
      </c>
      <c r="C37873" t="s">
        <v>33475</v>
      </c>
      <c r="D37873" t="s">
        <v>106758</v>
      </c>
      <c r="E37873" t="s">
        <v>106759</v>
      </c>
    </row>
    <row r="37874" spans="1:5" x14ac:dyDescent="0.25">
      <c r="A37874">
        <v>94612</v>
      </c>
      <c r="B37874" t="s">
        <v>106760</v>
      </c>
      <c r="C37874" t="s">
        <v>287</v>
      </c>
      <c r="D37874" t="s">
        <v>106761</v>
      </c>
      <c r="E37874" t="s">
        <v>106762</v>
      </c>
    </row>
    <row r="37875" spans="1:5" x14ac:dyDescent="0.25">
      <c r="A37875">
        <v>94625</v>
      </c>
      <c r="B37875" t="s">
        <v>106763</v>
      </c>
      <c r="C37875" t="s">
        <v>106764</v>
      </c>
      <c r="D37875" t="s">
        <v>106765</v>
      </c>
      <c r="E37875" t="s">
        <v>10</v>
      </c>
    </row>
    <row r="37876" spans="1:5" x14ac:dyDescent="0.25">
      <c r="A37876">
        <v>94626</v>
      </c>
      <c r="B37876" t="s">
        <v>106766</v>
      </c>
      <c r="C37876" t="s">
        <v>106767</v>
      </c>
      <c r="D37876" t="s">
        <v>106768</v>
      </c>
    </row>
    <row r="37877" spans="1:5" x14ac:dyDescent="0.25">
      <c r="A37877">
        <v>94634</v>
      </c>
      <c r="B37877" t="s">
        <v>106769</v>
      </c>
      <c r="C37877" t="s">
        <v>106770</v>
      </c>
      <c r="D37877" t="s">
        <v>106771</v>
      </c>
    </row>
    <row r="37878" spans="1:5" x14ac:dyDescent="0.25">
      <c r="A37878">
        <v>94639</v>
      </c>
      <c r="B37878" t="s">
        <v>106772</v>
      </c>
      <c r="D37878" t="s">
        <v>106773</v>
      </c>
    </row>
    <row r="37879" spans="1:5" x14ac:dyDescent="0.25">
      <c r="A37879">
        <v>94641</v>
      </c>
      <c r="B37879" t="s">
        <v>106774</v>
      </c>
      <c r="D37879" t="s">
        <v>106775</v>
      </c>
      <c r="E37879" t="s">
        <v>106776</v>
      </c>
    </row>
    <row r="37880" spans="1:5" x14ac:dyDescent="0.25">
      <c r="A37880">
        <v>94646</v>
      </c>
      <c r="B37880" t="s">
        <v>106777</v>
      </c>
      <c r="C37880" t="s">
        <v>5131</v>
      </c>
      <c r="D37880" t="s">
        <v>106778</v>
      </c>
      <c r="E37880" t="s">
        <v>106779</v>
      </c>
    </row>
    <row r="37881" spans="1:5" x14ac:dyDescent="0.25">
      <c r="A37881">
        <v>94648</v>
      </c>
      <c r="B37881" t="s">
        <v>106780</v>
      </c>
      <c r="D37881" t="s">
        <v>106781</v>
      </c>
    </row>
    <row r="37882" spans="1:5" x14ac:dyDescent="0.25">
      <c r="A37882">
        <v>94651</v>
      </c>
      <c r="B37882" t="s">
        <v>106782</v>
      </c>
      <c r="C37882" t="s">
        <v>106783</v>
      </c>
      <c r="D37882" t="s">
        <v>106784</v>
      </c>
      <c r="E37882" t="s">
        <v>106785</v>
      </c>
    </row>
    <row r="37883" spans="1:5" x14ac:dyDescent="0.25">
      <c r="A37883">
        <v>94654</v>
      </c>
      <c r="B37883" t="s">
        <v>106786</v>
      </c>
      <c r="D37883" t="s">
        <v>106787</v>
      </c>
      <c r="E37883" t="s">
        <v>106788</v>
      </c>
    </row>
    <row r="37884" spans="1:5" x14ac:dyDescent="0.25">
      <c r="A37884">
        <v>94655</v>
      </c>
      <c r="B37884" t="s">
        <v>106789</v>
      </c>
      <c r="C37884" t="s">
        <v>15929</v>
      </c>
      <c r="D37884" t="s">
        <v>106790</v>
      </c>
      <c r="E37884" t="s">
        <v>44266</v>
      </c>
    </row>
    <row r="37885" spans="1:5" x14ac:dyDescent="0.25">
      <c r="A37885">
        <v>94657</v>
      </c>
      <c r="B37885" t="s">
        <v>106791</v>
      </c>
      <c r="C37885" t="s">
        <v>106792</v>
      </c>
      <c r="D37885" t="s">
        <v>106793</v>
      </c>
      <c r="E37885" t="s">
        <v>106794</v>
      </c>
    </row>
    <row r="37886" spans="1:5" x14ac:dyDescent="0.25">
      <c r="A37886">
        <v>94660</v>
      </c>
      <c r="B37886" t="s">
        <v>106795</v>
      </c>
      <c r="C37886" t="s">
        <v>21961</v>
      </c>
      <c r="D37886" t="s">
        <v>106796</v>
      </c>
    </row>
    <row r="37887" spans="1:5" x14ac:dyDescent="0.25">
      <c r="A37887">
        <v>94663</v>
      </c>
      <c r="B37887" t="s">
        <v>106797</v>
      </c>
      <c r="C37887" t="s">
        <v>106798</v>
      </c>
      <c r="D37887" t="s">
        <v>106799</v>
      </c>
      <c r="E37887" t="s">
        <v>106800</v>
      </c>
    </row>
    <row r="37888" spans="1:5" x14ac:dyDescent="0.25">
      <c r="A37888">
        <v>94676</v>
      </c>
      <c r="B37888" t="s">
        <v>106801</v>
      </c>
      <c r="C37888" t="s">
        <v>106802</v>
      </c>
      <c r="D37888" t="s">
        <v>106803</v>
      </c>
      <c r="E37888" t="s">
        <v>106804</v>
      </c>
    </row>
    <row r="37889" spans="1:5" x14ac:dyDescent="0.25">
      <c r="A37889">
        <v>94683</v>
      </c>
      <c r="B37889" t="s">
        <v>106805</v>
      </c>
      <c r="D37889" t="s">
        <v>106806</v>
      </c>
    </row>
    <row r="37890" spans="1:5" x14ac:dyDescent="0.25">
      <c r="A37890">
        <v>94686</v>
      </c>
      <c r="B37890" t="s">
        <v>106807</v>
      </c>
      <c r="C37890" t="s">
        <v>106808</v>
      </c>
      <c r="D37890" t="s">
        <v>106809</v>
      </c>
      <c r="E37890" t="s">
        <v>106810</v>
      </c>
    </row>
    <row r="37891" spans="1:5" x14ac:dyDescent="0.25">
      <c r="A37891">
        <v>94689</v>
      </c>
      <c r="B37891" t="s">
        <v>106811</v>
      </c>
      <c r="C37891" t="s">
        <v>106812</v>
      </c>
      <c r="D37891" t="s">
        <v>106813</v>
      </c>
      <c r="E37891" t="s">
        <v>10</v>
      </c>
    </row>
    <row r="37892" spans="1:5" x14ac:dyDescent="0.25">
      <c r="A37892">
        <v>94690</v>
      </c>
      <c r="B37892" t="s">
        <v>106814</v>
      </c>
      <c r="D37892" t="s">
        <v>106815</v>
      </c>
    </row>
    <row r="37893" spans="1:5" x14ac:dyDescent="0.25">
      <c r="A37893">
        <v>94693</v>
      </c>
      <c r="B37893" t="s">
        <v>106816</v>
      </c>
      <c r="D37893" t="s">
        <v>106817</v>
      </c>
    </row>
    <row r="37894" spans="1:5" x14ac:dyDescent="0.25">
      <c r="A37894">
        <v>94696</v>
      </c>
      <c r="B37894" t="s">
        <v>106818</v>
      </c>
      <c r="D37894" t="s">
        <v>106819</v>
      </c>
    </row>
    <row r="37895" spans="1:5" x14ac:dyDescent="0.25">
      <c r="A37895">
        <v>94699</v>
      </c>
      <c r="B37895" t="s">
        <v>106820</v>
      </c>
      <c r="C37895" t="s">
        <v>73822</v>
      </c>
      <c r="D37895" t="s">
        <v>106821</v>
      </c>
      <c r="E37895" t="s">
        <v>106822</v>
      </c>
    </row>
    <row r="37896" spans="1:5" x14ac:dyDescent="0.25">
      <c r="A37896">
        <v>94700</v>
      </c>
      <c r="B37896" t="s">
        <v>106823</v>
      </c>
      <c r="C37896" t="s">
        <v>26315</v>
      </c>
      <c r="D37896" t="s">
        <v>106824</v>
      </c>
      <c r="E37896" t="s">
        <v>10</v>
      </c>
    </row>
    <row r="37897" spans="1:5" x14ac:dyDescent="0.25">
      <c r="A37897">
        <v>94702</v>
      </c>
      <c r="B37897" t="s">
        <v>106825</v>
      </c>
      <c r="C37897" t="s">
        <v>106826</v>
      </c>
      <c r="D37897" t="s">
        <v>106827</v>
      </c>
      <c r="E37897" t="s">
        <v>10</v>
      </c>
    </row>
    <row r="37898" spans="1:5" x14ac:dyDescent="0.25">
      <c r="A37898">
        <v>94703</v>
      </c>
      <c r="B37898" t="s">
        <v>106828</v>
      </c>
      <c r="D37898" t="s">
        <v>106829</v>
      </c>
    </row>
    <row r="37899" spans="1:5" x14ac:dyDescent="0.25">
      <c r="A37899">
        <v>94708</v>
      </c>
      <c r="B37899" t="s">
        <v>106830</v>
      </c>
      <c r="C37899" t="s">
        <v>106831</v>
      </c>
      <c r="D37899" t="s">
        <v>106832</v>
      </c>
      <c r="E37899" t="s">
        <v>106833</v>
      </c>
    </row>
    <row r="37900" spans="1:5" x14ac:dyDescent="0.25">
      <c r="A37900">
        <v>94709</v>
      </c>
      <c r="B37900" t="s">
        <v>106834</v>
      </c>
      <c r="C37900" t="s">
        <v>106835</v>
      </c>
      <c r="D37900" t="s">
        <v>106836</v>
      </c>
      <c r="E37900" t="s">
        <v>106837</v>
      </c>
    </row>
    <row r="37901" spans="1:5" x14ac:dyDescent="0.25">
      <c r="A37901">
        <v>94713</v>
      </c>
      <c r="B37901" t="s">
        <v>106838</v>
      </c>
      <c r="D37901" t="s">
        <v>106839</v>
      </c>
    </row>
    <row r="37902" spans="1:5" x14ac:dyDescent="0.25">
      <c r="A37902">
        <v>94715</v>
      </c>
      <c r="B37902" t="s">
        <v>106840</v>
      </c>
      <c r="D37902" t="s">
        <v>106841</v>
      </c>
    </row>
    <row r="37903" spans="1:5" x14ac:dyDescent="0.25">
      <c r="A37903">
        <v>94717</v>
      </c>
      <c r="B37903" t="s">
        <v>106842</v>
      </c>
      <c r="C37903" t="s">
        <v>106843</v>
      </c>
      <c r="D37903" t="s">
        <v>106844</v>
      </c>
      <c r="E37903" t="s">
        <v>10</v>
      </c>
    </row>
    <row r="37904" spans="1:5" x14ac:dyDescent="0.25">
      <c r="A37904">
        <v>94719</v>
      </c>
      <c r="B37904" t="s">
        <v>106845</v>
      </c>
      <c r="C37904" t="s">
        <v>7811</v>
      </c>
      <c r="D37904" t="s">
        <v>106846</v>
      </c>
    </row>
    <row r="37905" spans="1:5" x14ac:dyDescent="0.25">
      <c r="A37905">
        <v>94720</v>
      </c>
      <c r="B37905" t="s">
        <v>106847</v>
      </c>
      <c r="D37905" t="s">
        <v>106848</v>
      </c>
      <c r="E37905" t="s">
        <v>10</v>
      </c>
    </row>
    <row r="37906" spans="1:5" x14ac:dyDescent="0.25">
      <c r="A37906">
        <v>94726</v>
      </c>
      <c r="B37906" t="s">
        <v>106849</v>
      </c>
      <c r="D37906" t="s">
        <v>106850</v>
      </c>
      <c r="E37906" t="s">
        <v>106851</v>
      </c>
    </row>
    <row r="37907" spans="1:5" x14ac:dyDescent="0.25">
      <c r="A37907">
        <v>94739</v>
      </c>
      <c r="B37907" t="s">
        <v>106852</v>
      </c>
      <c r="C37907" t="s">
        <v>106853</v>
      </c>
      <c r="D37907" t="s">
        <v>106854</v>
      </c>
      <c r="E37907" t="s">
        <v>106855</v>
      </c>
    </row>
    <row r="37908" spans="1:5" x14ac:dyDescent="0.25">
      <c r="A37908">
        <v>94745</v>
      </c>
      <c r="B37908" t="s">
        <v>106856</v>
      </c>
      <c r="C37908" t="s">
        <v>106857</v>
      </c>
      <c r="D37908" t="s">
        <v>106858</v>
      </c>
    </row>
    <row r="37909" spans="1:5" x14ac:dyDescent="0.25">
      <c r="A37909">
        <v>94750</v>
      </c>
      <c r="B37909" t="s">
        <v>106859</v>
      </c>
      <c r="D37909" t="s">
        <v>106860</v>
      </c>
    </row>
    <row r="37910" spans="1:5" x14ac:dyDescent="0.25">
      <c r="A37910">
        <v>94752</v>
      </c>
      <c r="B37910" t="s">
        <v>106861</v>
      </c>
      <c r="D37910" t="s">
        <v>106862</v>
      </c>
      <c r="E37910" t="s">
        <v>10</v>
      </c>
    </row>
    <row r="37911" spans="1:5" x14ac:dyDescent="0.25">
      <c r="A37911">
        <v>94755</v>
      </c>
      <c r="B37911" t="s">
        <v>106863</v>
      </c>
      <c r="D37911" t="s">
        <v>106864</v>
      </c>
    </row>
    <row r="37912" spans="1:5" x14ac:dyDescent="0.25">
      <c r="A37912">
        <v>94760</v>
      </c>
      <c r="B37912" t="s">
        <v>106865</v>
      </c>
      <c r="D37912" t="s">
        <v>106866</v>
      </c>
    </row>
    <row r="37913" spans="1:5" x14ac:dyDescent="0.25">
      <c r="A37913">
        <v>94761</v>
      </c>
      <c r="B37913" t="s">
        <v>106867</v>
      </c>
      <c r="D37913" t="s">
        <v>106868</v>
      </c>
      <c r="E37913" t="s">
        <v>106869</v>
      </c>
    </row>
    <row r="37914" spans="1:5" x14ac:dyDescent="0.25">
      <c r="A37914">
        <v>94764</v>
      </c>
      <c r="B37914" t="s">
        <v>106870</v>
      </c>
      <c r="D37914" t="s">
        <v>106871</v>
      </c>
      <c r="E37914" t="s">
        <v>106872</v>
      </c>
    </row>
    <row r="37915" spans="1:5" x14ac:dyDescent="0.25">
      <c r="A37915">
        <v>94769</v>
      </c>
      <c r="B37915" t="s">
        <v>106873</v>
      </c>
      <c r="C37915" t="s">
        <v>25878</v>
      </c>
      <c r="D37915" t="s">
        <v>106874</v>
      </c>
      <c r="E37915" t="s">
        <v>106875</v>
      </c>
    </row>
    <row r="37916" spans="1:5" x14ac:dyDescent="0.25">
      <c r="A37916">
        <v>94771</v>
      </c>
      <c r="B37916" t="s">
        <v>106876</v>
      </c>
      <c r="D37916" t="s">
        <v>106877</v>
      </c>
    </row>
    <row r="37917" spans="1:5" x14ac:dyDescent="0.25">
      <c r="A37917">
        <v>94775</v>
      </c>
      <c r="B37917" t="s">
        <v>106878</v>
      </c>
      <c r="D37917" t="s">
        <v>106879</v>
      </c>
    </row>
    <row r="37918" spans="1:5" x14ac:dyDescent="0.25">
      <c r="A37918">
        <v>94777</v>
      </c>
      <c r="B37918" t="s">
        <v>106880</v>
      </c>
      <c r="D37918" t="s">
        <v>106881</v>
      </c>
    </row>
    <row r="37919" spans="1:5" x14ac:dyDescent="0.25">
      <c r="A37919">
        <v>94779</v>
      </c>
      <c r="B37919" t="s">
        <v>106882</v>
      </c>
      <c r="C37919" t="s">
        <v>67375</v>
      </c>
      <c r="D37919" t="s">
        <v>106883</v>
      </c>
      <c r="E37919" t="s">
        <v>10</v>
      </c>
    </row>
    <row r="37920" spans="1:5" x14ac:dyDescent="0.25">
      <c r="A37920">
        <v>94784</v>
      </c>
      <c r="B37920" t="s">
        <v>106884</v>
      </c>
      <c r="C37920" t="s">
        <v>106885</v>
      </c>
      <c r="D37920" t="s">
        <v>106886</v>
      </c>
      <c r="E37920" t="s">
        <v>106887</v>
      </c>
    </row>
    <row r="37921" spans="1:5" x14ac:dyDescent="0.25">
      <c r="A37921">
        <v>94791</v>
      </c>
      <c r="B37921" t="s">
        <v>106888</v>
      </c>
      <c r="D37921" t="s">
        <v>106889</v>
      </c>
      <c r="E37921" t="s">
        <v>61338</v>
      </c>
    </row>
    <row r="37922" spans="1:5" x14ac:dyDescent="0.25">
      <c r="A37922">
        <v>94792</v>
      </c>
      <c r="B37922" t="s">
        <v>106890</v>
      </c>
      <c r="C37922" t="s">
        <v>106891</v>
      </c>
      <c r="D37922" t="s">
        <v>106892</v>
      </c>
      <c r="E37922" t="s">
        <v>10</v>
      </c>
    </row>
    <row r="37923" spans="1:5" x14ac:dyDescent="0.25">
      <c r="A37923">
        <v>94807</v>
      </c>
      <c r="B37923" t="s">
        <v>106893</v>
      </c>
      <c r="D37923" t="s">
        <v>106894</v>
      </c>
    </row>
    <row r="37924" spans="1:5" x14ac:dyDescent="0.25">
      <c r="A37924">
        <v>94808</v>
      </c>
      <c r="B37924" t="s">
        <v>106895</v>
      </c>
      <c r="D37924" t="s">
        <v>106896</v>
      </c>
    </row>
    <row r="37925" spans="1:5" x14ac:dyDescent="0.25">
      <c r="A37925">
        <v>94809</v>
      </c>
      <c r="B37925" t="s">
        <v>106897</v>
      </c>
      <c r="D37925" t="s">
        <v>106898</v>
      </c>
    </row>
    <row r="37926" spans="1:5" x14ac:dyDescent="0.25">
      <c r="A37926">
        <v>94812</v>
      </c>
      <c r="B37926" t="s">
        <v>106899</v>
      </c>
      <c r="C37926" t="s">
        <v>106900</v>
      </c>
      <c r="D37926" t="s">
        <v>106901</v>
      </c>
      <c r="E37926" t="s">
        <v>106902</v>
      </c>
    </row>
    <row r="37927" spans="1:5" x14ac:dyDescent="0.25">
      <c r="A37927">
        <v>94815</v>
      </c>
      <c r="B37927" t="s">
        <v>106903</v>
      </c>
      <c r="D37927" t="s">
        <v>106904</v>
      </c>
    </row>
    <row r="37928" spans="1:5" x14ac:dyDescent="0.25">
      <c r="A37928">
        <v>94819</v>
      </c>
      <c r="B37928" t="s">
        <v>106905</v>
      </c>
      <c r="C37928" t="s">
        <v>104680</v>
      </c>
      <c r="D37928" t="s">
        <v>106906</v>
      </c>
      <c r="E37928" t="s">
        <v>10</v>
      </c>
    </row>
    <row r="37929" spans="1:5" x14ac:dyDescent="0.25">
      <c r="A37929">
        <v>94822</v>
      </c>
      <c r="B37929" t="s">
        <v>106907</v>
      </c>
      <c r="C37929" t="s">
        <v>106908</v>
      </c>
      <c r="D37929" t="s">
        <v>106909</v>
      </c>
      <c r="E37929" t="s">
        <v>106910</v>
      </c>
    </row>
    <row r="37930" spans="1:5" x14ac:dyDescent="0.25">
      <c r="A37930">
        <v>94824</v>
      </c>
      <c r="B37930" t="s">
        <v>106911</v>
      </c>
      <c r="D37930" t="s">
        <v>106912</v>
      </c>
      <c r="E37930" t="s">
        <v>10</v>
      </c>
    </row>
    <row r="37931" spans="1:5" x14ac:dyDescent="0.25">
      <c r="A37931">
        <v>94828</v>
      </c>
      <c r="B37931" t="s">
        <v>106913</v>
      </c>
      <c r="D37931" t="s">
        <v>106914</v>
      </c>
    </row>
    <row r="37932" spans="1:5" x14ac:dyDescent="0.25">
      <c r="A37932">
        <v>94837</v>
      </c>
      <c r="B37932" t="s">
        <v>106915</v>
      </c>
      <c r="C37932" t="s">
        <v>106916</v>
      </c>
      <c r="D37932" t="s">
        <v>106917</v>
      </c>
      <c r="E37932" t="s">
        <v>106918</v>
      </c>
    </row>
    <row r="37933" spans="1:5" x14ac:dyDescent="0.25">
      <c r="A37933">
        <v>94844</v>
      </c>
      <c r="B37933" t="s">
        <v>106919</v>
      </c>
      <c r="D37933" t="s">
        <v>106920</v>
      </c>
      <c r="E37933" t="s">
        <v>10</v>
      </c>
    </row>
    <row r="37934" spans="1:5" x14ac:dyDescent="0.25">
      <c r="A37934">
        <v>94848</v>
      </c>
      <c r="B37934" t="s">
        <v>106921</v>
      </c>
      <c r="D37934" t="s">
        <v>106922</v>
      </c>
      <c r="E37934" t="s">
        <v>106923</v>
      </c>
    </row>
    <row r="37935" spans="1:5" x14ac:dyDescent="0.25">
      <c r="A37935">
        <v>94854</v>
      </c>
      <c r="B37935" t="s">
        <v>106924</v>
      </c>
      <c r="D37935" t="s">
        <v>106925</v>
      </c>
    </row>
    <row r="37936" spans="1:5" x14ac:dyDescent="0.25">
      <c r="A37936">
        <v>94859</v>
      </c>
      <c r="B37936" t="s">
        <v>106926</v>
      </c>
      <c r="C37936" t="s">
        <v>20771</v>
      </c>
      <c r="D37936" t="s">
        <v>106927</v>
      </c>
      <c r="E37936" t="s">
        <v>106928</v>
      </c>
    </row>
    <row r="37937" spans="1:5" x14ac:dyDescent="0.25">
      <c r="A37937">
        <v>94861</v>
      </c>
      <c r="B37937" t="s">
        <v>106929</v>
      </c>
      <c r="D37937" t="s">
        <v>106930</v>
      </c>
    </row>
    <row r="37938" spans="1:5" x14ac:dyDescent="0.25">
      <c r="A37938">
        <v>94865</v>
      </c>
      <c r="B37938" t="s">
        <v>106931</v>
      </c>
      <c r="D37938" t="s">
        <v>106932</v>
      </c>
      <c r="E37938" t="s">
        <v>106933</v>
      </c>
    </row>
    <row r="37939" spans="1:5" x14ac:dyDescent="0.25">
      <c r="A37939">
        <v>94866</v>
      </c>
      <c r="B37939" t="s">
        <v>106934</v>
      </c>
      <c r="D37939" t="s">
        <v>106935</v>
      </c>
    </row>
    <row r="37940" spans="1:5" x14ac:dyDescent="0.25">
      <c r="A37940">
        <v>94870</v>
      </c>
      <c r="B37940" t="s">
        <v>106936</v>
      </c>
      <c r="C37940" t="s">
        <v>106937</v>
      </c>
      <c r="D37940" t="s">
        <v>106938</v>
      </c>
      <c r="E37940" t="s">
        <v>106939</v>
      </c>
    </row>
    <row r="37941" spans="1:5" x14ac:dyDescent="0.25">
      <c r="A37941">
        <v>94872</v>
      </c>
      <c r="B37941" t="s">
        <v>106940</v>
      </c>
      <c r="C37941" t="s">
        <v>26870</v>
      </c>
      <c r="D37941" t="s">
        <v>106941</v>
      </c>
      <c r="E37941" t="s">
        <v>106942</v>
      </c>
    </row>
    <row r="37942" spans="1:5" x14ac:dyDescent="0.25">
      <c r="A37942">
        <v>94873</v>
      </c>
      <c r="B37942" t="s">
        <v>106943</v>
      </c>
      <c r="C37942" t="s">
        <v>45032</v>
      </c>
      <c r="D37942" t="s">
        <v>106944</v>
      </c>
      <c r="E37942" t="s">
        <v>106945</v>
      </c>
    </row>
    <row r="37943" spans="1:5" x14ac:dyDescent="0.25">
      <c r="A37943">
        <v>94875</v>
      </c>
      <c r="B37943" t="s">
        <v>106946</v>
      </c>
      <c r="D37943" t="s">
        <v>106947</v>
      </c>
      <c r="E37943" t="s">
        <v>106948</v>
      </c>
    </row>
    <row r="37944" spans="1:5" x14ac:dyDescent="0.25">
      <c r="A37944">
        <v>94876</v>
      </c>
      <c r="B37944" t="s">
        <v>106949</v>
      </c>
      <c r="C37944" t="s">
        <v>106950</v>
      </c>
      <c r="D37944" t="s">
        <v>106951</v>
      </c>
    </row>
    <row r="37945" spans="1:5" x14ac:dyDescent="0.25">
      <c r="A37945">
        <v>94877</v>
      </c>
      <c r="B37945" t="s">
        <v>106952</v>
      </c>
      <c r="C37945" t="s">
        <v>78622</v>
      </c>
      <c r="D37945" t="s">
        <v>106953</v>
      </c>
      <c r="E37945" t="s">
        <v>10</v>
      </c>
    </row>
    <row r="37946" spans="1:5" x14ac:dyDescent="0.25">
      <c r="A37946">
        <v>94879</v>
      </c>
      <c r="B37946" t="s">
        <v>106954</v>
      </c>
      <c r="D37946" t="s">
        <v>106955</v>
      </c>
    </row>
    <row r="37947" spans="1:5" x14ac:dyDescent="0.25">
      <c r="A37947">
        <v>94882</v>
      </c>
      <c r="B37947" t="s">
        <v>106956</v>
      </c>
      <c r="D37947" t="s">
        <v>106957</v>
      </c>
    </row>
    <row r="37948" spans="1:5" x14ac:dyDescent="0.25">
      <c r="A37948">
        <v>94884</v>
      </c>
      <c r="B37948" t="s">
        <v>106958</v>
      </c>
      <c r="D37948" t="s">
        <v>106959</v>
      </c>
    </row>
    <row r="37949" spans="1:5" x14ac:dyDescent="0.25">
      <c r="A37949">
        <v>94893</v>
      </c>
      <c r="B37949" t="s">
        <v>106960</v>
      </c>
      <c r="D37949" t="s">
        <v>106961</v>
      </c>
    </row>
    <row r="37950" spans="1:5" x14ac:dyDescent="0.25">
      <c r="A37950">
        <v>94897</v>
      </c>
      <c r="B37950" t="s">
        <v>106962</v>
      </c>
      <c r="D37950" t="s">
        <v>106963</v>
      </c>
    </row>
    <row r="37951" spans="1:5" x14ac:dyDescent="0.25">
      <c r="A37951">
        <v>94899</v>
      </c>
      <c r="B37951" t="s">
        <v>106964</v>
      </c>
      <c r="D37951" t="s">
        <v>106965</v>
      </c>
      <c r="E37951" t="s">
        <v>106966</v>
      </c>
    </row>
    <row r="37952" spans="1:5" x14ac:dyDescent="0.25">
      <c r="A37952">
        <v>94901</v>
      </c>
      <c r="B37952" t="s">
        <v>106967</v>
      </c>
      <c r="D37952" t="s">
        <v>106968</v>
      </c>
      <c r="E37952" t="s">
        <v>106969</v>
      </c>
    </row>
    <row r="37953" spans="1:5" x14ac:dyDescent="0.25">
      <c r="A37953">
        <v>94904</v>
      </c>
      <c r="B37953" t="s">
        <v>106970</v>
      </c>
      <c r="D37953" t="s">
        <v>106971</v>
      </c>
      <c r="E37953" t="s">
        <v>106972</v>
      </c>
    </row>
    <row r="37954" spans="1:5" x14ac:dyDescent="0.25">
      <c r="A37954">
        <v>94905</v>
      </c>
      <c r="B37954" t="s">
        <v>106973</v>
      </c>
      <c r="C37954" t="s">
        <v>106974</v>
      </c>
      <c r="D37954" t="s">
        <v>106975</v>
      </c>
    </row>
    <row r="37955" spans="1:5" x14ac:dyDescent="0.25">
      <c r="A37955">
        <v>94907</v>
      </c>
      <c r="B37955" t="s">
        <v>106976</v>
      </c>
      <c r="D37955" t="s">
        <v>106977</v>
      </c>
      <c r="E37955" t="s">
        <v>106978</v>
      </c>
    </row>
    <row r="37956" spans="1:5" x14ac:dyDescent="0.25">
      <c r="A37956">
        <v>94908</v>
      </c>
      <c r="B37956" t="s">
        <v>106979</v>
      </c>
      <c r="C37956" t="s">
        <v>106980</v>
      </c>
      <c r="D37956" t="s">
        <v>106981</v>
      </c>
    </row>
    <row r="37957" spans="1:5" x14ac:dyDescent="0.25">
      <c r="A37957">
        <v>94915</v>
      </c>
      <c r="B37957" t="s">
        <v>106982</v>
      </c>
      <c r="C37957" t="s">
        <v>21382</v>
      </c>
      <c r="D37957" t="s">
        <v>106983</v>
      </c>
    </row>
    <row r="37958" spans="1:5" x14ac:dyDescent="0.25">
      <c r="A37958">
        <v>94917</v>
      </c>
      <c r="B37958" t="s">
        <v>106984</v>
      </c>
      <c r="D37958" t="s">
        <v>106985</v>
      </c>
    </row>
    <row r="37959" spans="1:5" x14ac:dyDescent="0.25">
      <c r="A37959">
        <v>94918</v>
      </c>
      <c r="B37959" t="s">
        <v>106986</v>
      </c>
      <c r="C37959" t="s">
        <v>45040</v>
      </c>
      <c r="D37959" t="s">
        <v>106987</v>
      </c>
      <c r="E37959" t="s">
        <v>106988</v>
      </c>
    </row>
    <row r="37960" spans="1:5" x14ac:dyDescent="0.25">
      <c r="A37960">
        <v>94919</v>
      </c>
      <c r="B37960" t="s">
        <v>106989</v>
      </c>
      <c r="D37960" t="s">
        <v>106990</v>
      </c>
    </row>
    <row r="37961" spans="1:5" x14ac:dyDescent="0.25">
      <c r="A37961">
        <v>94922</v>
      </c>
      <c r="B37961" t="s">
        <v>106991</v>
      </c>
      <c r="C37961" t="s">
        <v>74046</v>
      </c>
      <c r="D37961" t="s">
        <v>106992</v>
      </c>
    </row>
    <row r="37962" spans="1:5" x14ac:dyDescent="0.25">
      <c r="A37962">
        <v>94928</v>
      </c>
      <c r="B37962" t="s">
        <v>106993</v>
      </c>
      <c r="D37962" t="s">
        <v>106994</v>
      </c>
      <c r="E37962" t="s">
        <v>106995</v>
      </c>
    </row>
    <row r="37963" spans="1:5" x14ac:dyDescent="0.25">
      <c r="A37963">
        <v>94939</v>
      </c>
      <c r="B37963" t="s">
        <v>106996</v>
      </c>
      <c r="C37963" t="s">
        <v>106997</v>
      </c>
      <c r="D37963" t="s">
        <v>106998</v>
      </c>
    </row>
    <row r="37964" spans="1:5" x14ac:dyDescent="0.25">
      <c r="A37964">
        <v>94943</v>
      </c>
      <c r="B37964" t="s">
        <v>106999</v>
      </c>
      <c r="C37964" t="s">
        <v>107000</v>
      </c>
      <c r="D37964" t="s">
        <v>107001</v>
      </c>
      <c r="E37964" t="s">
        <v>107002</v>
      </c>
    </row>
    <row r="37965" spans="1:5" x14ac:dyDescent="0.25">
      <c r="A37965">
        <v>94945</v>
      </c>
      <c r="B37965" t="s">
        <v>107003</v>
      </c>
      <c r="D37965" t="s">
        <v>107004</v>
      </c>
    </row>
    <row r="37966" spans="1:5" x14ac:dyDescent="0.25">
      <c r="A37966">
        <v>94947</v>
      </c>
      <c r="B37966" t="s">
        <v>107005</v>
      </c>
      <c r="D37966" t="s">
        <v>107006</v>
      </c>
    </row>
    <row r="37967" spans="1:5" x14ac:dyDescent="0.25">
      <c r="A37967">
        <v>94952</v>
      </c>
      <c r="B37967" t="s">
        <v>107007</v>
      </c>
      <c r="D37967" t="s">
        <v>107008</v>
      </c>
      <c r="E37967" t="s">
        <v>10</v>
      </c>
    </row>
    <row r="37968" spans="1:5" x14ac:dyDescent="0.25">
      <c r="A37968">
        <v>94954</v>
      </c>
      <c r="B37968" t="s">
        <v>107009</v>
      </c>
      <c r="D37968" t="s">
        <v>107010</v>
      </c>
    </row>
    <row r="37969" spans="1:5" x14ac:dyDescent="0.25">
      <c r="A37969">
        <v>94960</v>
      </c>
      <c r="B37969" t="s">
        <v>107011</v>
      </c>
      <c r="D37969" t="s">
        <v>107012</v>
      </c>
      <c r="E37969" t="s">
        <v>10</v>
      </c>
    </row>
    <row r="37970" spans="1:5" x14ac:dyDescent="0.25">
      <c r="A37970">
        <v>94967</v>
      </c>
      <c r="B37970" t="s">
        <v>107013</v>
      </c>
      <c r="D37970" t="s">
        <v>107014</v>
      </c>
    </row>
    <row r="37971" spans="1:5" x14ac:dyDescent="0.25">
      <c r="A37971">
        <v>94969</v>
      </c>
      <c r="B37971" t="s">
        <v>107015</v>
      </c>
      <c r="D37971" t="s">
        <v>107016</v>
      </c>
      <c r="E37971" t="s">
        <v>10</v>
      </c>
    </row>
    <row r="37972" spans="1:5" x14ac:dyDescent="0.25">
      <c r="A37972">
        <v>94972</v>
      </c>
      <c r="B37972" t="s">
        <v>107017</v>
      </c>
      <c r="C37972" t="s">
        <v>107018</v>
      </c>
      <c r="D37972" t="s">
        <v>107019</v>
      </c>
    </row>
    <row r="37973" spans="1:5" x14ac:dyDescent="0.25">
      <c r="A37973">
        <v>94985</v>
      </c>
      <c r="B37973" t="s">
        <v>107020</v>
      </c>
      <c r="D37973" t="s">
        <v>107021</v>
      </c>
    </row>
    <row r="37974" spans="1:5" x14ac:dyDescent="0.25">
      <c r="A37974">
        <v>94986</v>
      </c>
      <c r="B37974" t="s">
        <v>107022</v>
      </c>
      <c r="D37974" t="s">
        <v>107023</v>
      </c>
    </row>
    <row r="37975" spans="1:5" x14ac:dyDescent="0.25">
      <c r="A37975">
        <v>94990</v>
      </c>
      <c r="B37975" t="s">
        <v>107024</v>
      </c>
      <c r="D37975" t="s">
        <v>107025</v>
      </c>
      <c r="E37975" t="s">
        <v>10</v>
      </c>
    </row>
    <row r="37976" spans="1:5" x14ac:dyDescent="0.25">
      <c r="A37976">
        <v>94991</v>
      </c>
      <c r="B37976" t="s">
        <v>107026</v>
      </c>
      <c r="C37976" t="s">
        <v>107027</v>
      </c>
      <c r="D37976" t="s">
        <v>107028</v>
      </c>
      <c r="E37976" t="s">
        <v>107029</v>
      </c>
    </row>
    <row r="37977" spans="1:5" x14ac:dyDescent="0.25">
      <c r="A37977">
        <v>94992</v>
      </c>
      <c r="B37977" t="s">
        <v>107030</v>
      </c>
      <c r="D37977" t="s">
        <v>107031</v>
      </c>
      <c r="E37977" t="s">
        <v>2774</v>
      </c>
    </row>
    <row r="37978" spans="1:5" x14ac:dyDescent="0.25">
      <c r="A37978">
        <v>94995</v>
      </c>
      <c r="B37978" t="s">
        <v>107032</v>
      </c>
      <c r="D37978" t="s">
        <v>107033</v>
      </c>
      <c r="E37978" t="s">
        <v>107034</v>
      </c>
    </row>
    <row r="37979" spans="1:5" x14ac:dyDescent="0.25">
      <c r="A37979">
        <v>94998</v>
      </c>
      <c r="B37979" t="s">
        <v>107035</v>
      </c>
      <c r="C37979" t="s">
        <v>107036</v>
      </c>
      <c r="D37979" t="s">
        <v>107037</v>
      </c>
      <c r="E37979" t="s">
        <v>107038</v>
      </c>
    </row>
    <row r="37980" spans="1:5" x14ac:dyDescent="0.25">
      <c r="A37980">
        <v>94999</v>
      </c>
      <c r="B37980" t="s">
        <v>107039</v>
      </c>
      <c r="D37980" t="s">
        <v>107040</v>
      </c>
      <c r="E37980" t="s">
        <v>107041</v>
      </c>
    </row>
    <row r="37981" spans="1:5" x14ac:dyDescent="0.25">
      <c r="A37981">
        <v>95001</v>
      </c>
      <c r="B37981" t="s">
        <v>107042</v>
      </c>
      <c r="C37981" t="s">
        <v>107043</v>
      </c>
      <c r="D37981" t="s">
        <v>107044</v>
      </c>
    </row>
    <row r="37982" spans="1:5" x14ac:dyDescent="0.25">
      <c r="A37982">
        <v>95006</v>
      </c>
      <c r="B37982" t="s">
        <v>107045</v>
      </c>
      <c r="D37982" t="s">
        <v>107046</v>
      </c>
    </row>
    <row r="37983" spans="1:5" x14ac:dyDescent="0.25">
      <c r="A37983">
        <v>95007</v>
      </c>
      <c r="B37983" t="s">
        <v>107047</v>
      </c>
      <c r="C37983" t="s">
        <v>107048</v>
      </c>
      <c r="D37983" t="s">
        <v>107049</v>
      </c>
      <c r="E37983" t="s">
        <v>107050</v>
      </c>
    </row>
    <row r="37984" spans="1:5" x14ac:dyDescent="0.25">
      <c r="A37984">
        <v>95010</v>
      </c>
      <c r="B37984" t="s">
        <v>107051</v>
      </c>
      <c r="C37984" t="s">
        <v>107052</v>
      </c>
      <c r="D37984" t="s">
        <v>107053</v>
      </c>
      <c r="E37984" t="s">
        <v>10</v>
      </c>
    </row>
    <row r="37985" spans="1:5" x14ac:dyDescent="0.25">
      <c r="A37985">
        <v>95017</v>
      </c>
      <c r="B37985" t="s">
        <v>107054</v>
      </c>
      <c r="D37985" t="s">
        <v>107055</v>
      </c>
      <c r="E37985" t="s">
        <v>107056</v>
      </c>
    </row>
    <row r="37986" spans="1:5" x14ac:dyDescent="0.25">
      <c r="A37986">
        <v>95018</v>
      </c>
      <c r="B37986" t="s">
        <v>107057</v>
      </c>
      <c r="D37986" t="s">
        <v>107058</v>
      </c>
    </row>
    <row r="37987" spans="1:5" x14ac:dyDescent="0.25">
      <c r="A37987">
        <v>95035</v>
      </c>
      <c r="B37987" t="s">
        <v>107059</v>
      </c>
      <c r="D37987" t="s">
        <v>107060</v>
      </c>
    </row>
    <row r="37988" spans="1:5" x14ac:dyDescent="0.25">
      <c r="A37988">
        <v>95036</v>
      </c>
      <c r="B37988" t="s">
        <v>107061</v>
      </c>
      <c r="C37988" t="s">
        <v>107062</v>
      </c>
      <c r="D37988" t="s">
        <v>107063</v>
      </c>
      <c r="E37988" t="s">
        <v>10</v>
      </c>
    </row>
    <row r="37989" spans="1:5" x14ac:dyDescent="0.25">
      <c r="A37989">
        <v>95039</v>
      </c>
      <c r="B37989" t="s">
        <v>107064</v>
      </c>
      <c r="C37989" t="s">
        <v>107065</v>
      </c>
      <c r="D37989" t="s">
        <v>107066</v>
      </c>
    </row>
    <row r="37990" spans="1:5" x14ac:dyDescent="0.25">
      <c r="A37990">
        <v>95042</v>
      </c>
      <c r="B37990" t="s">
        <v>107067</v>
      </c>
      <c r="D37990" t="s">
        <v>107068</v>
      </c>
      <c r="E37990" t="s">
        <v>9714</v>
      </c>
    </row>
    <row r="37991" spans="1:5" x14ac:dyDescent="0.25">
      <c r="A37991">
        <v>95048</v>
      </c>
      <c r="B37991" t="s">
        <v>107069</v>
      </c>
      <c r="C37991" t="s">
        <v>1073</v>
      </c>
      <c r="D37991" t="s">
        <v>107070</v>
      </c>
      <c r="E37991" t="s">
        <v>10</v>
      </c>
    </row>
    <row r="37992" spans="1:5" x14ac:dyDescent="0.25">
      <c r="A37992">
        <v>95049</v>
      </c>
      <c r="B37992" t="s">
        <v>107071</v>
      </c>
      <c r="D37992" t="s">
        <v>107072</v>
      </c>
    </row>
    <row r="37993" spans="1:5" x14ac:dyDescent="0.25">
      <c r="A37993">
        <v>95053</v>
      </c>
      <c r="B37993" t="s">
        <v>107073</v>
      </c>
      <c r="C37993" t="s">
        <v>107074</v>
      </c>
      <c r="D37993" t="s">
        <v>107075</v>
      </c>
      <c r="E37993" t="s">
        <v>107076</v>
      </c>
    </row>
    <row r="37994" spans="1:5" x14ac:dyDescent="0.25">
      <c r="A37994">
        <v>95057</v>
      </c>
      <c r="B37994" t="s">
        <v>107077</v>
      </c>
      <c r="C37994" t="s">
        <v>107078</v>
      </c>
      <c r="D37994" t="s">
        <v>107079</v>
      </c>
      <c r="E37994" t="s">
        <v>107080</v>
      </c>
    </row>
    <row r="37995" spans="1:5" x14ac:dyDescent="0.25">
      <c r="A37995">
        <v>95059</v>
      </c>
      <c r="B37995" t="s">
        <v>107081</v>
      </c>
      <c r="C37995" t="s">
        <v>107082</v>
      </c>
      <c r="D37995" t="s">
        <v>107083</v>
      </c>
      <c r="E37995" t="s">
        <v>107084</v>
      </c>
    </row>
    <row r="37996" spans="1:5" x14ac:dyDescent="0.25">
      <c r="A37996">
        <v>95061</v>
      </c>
      <c r="B37996" t="s">
        <v>107085</v>
      </c>
      <c r="C37996" t="s">
        <v>107086</v>
      </c>
      <c r="D37996" t="s">
        <v>107087</v>
      </c>
    </row>
    <row r="37997" spans="1:5" x14ac:dyDescent="0.25">
      <c r="A37997">
        <v>95064</v>
      </c>
      <c r="B37997" t="s">
        <v>107088</v>
      </c>
      <c r="D37997" t="s">
        <v>107089</v>
      </c>
    </row>
    <row r="37998" spans="1:5" x14ac:dyDescent="0.25">
      <c r="A37998">
        <v>95065</v>
      </c>
      <c r="B37998" t="s">
        <v>107090</v>
      </c>
      <c r="D37998" t="s">
        <v>107091</v>
      </c>
      <c r="E37998" t="s">
        <v>107092</v>
      </c>
    </row>
    <row r="37999" spans="1:5" x14ac:dyDescent="0.25">
      <c r="A37999">
        <v>95067</v>
      </c>
      <c r="B37999" t="s">
        <v>107093</v>
      </c>
      <c r="D37999" t="s">
        <v>107094</v>
      </c>
    </row>
    <row r="38000" spans="1:5" x14ac:dyDescent="0.25">
      <c r="A38000">
        <v>95068</v>
      </c>
      <c r="B38000" t="s">
        <v>107095</v>
      </c>
      <c r="C38000" t="s">
        <v>107096</v>
      </c>
      <c r="D38000" t="s">
        <v>107097</v>
      </c>
    </row>
    <row r="38001" spans="1:5" x14ac:dyDescent="0.25">
      <c r="A38001">
        <v>95078</v>
      </c>
      <c r="B38001" t="s">
        <v>107098</v>
      </c>
      <c r="D38001" t="s">
        <v>107099</v>
      </c>
    </row>
    <row r="38002" spans="1:5" x14ac:dyDescent="0.25">
      <c r="A38002">
        <v>95079</v>
      </c>
      <c r="B38002" t="s">
        <v>107100</v>
      </c>
      <c r="D38002" t="s">
        <v>107101</v>
      </c>
    </row>
    <row r="38003" spans="1:5" x14ac:dyDescent="0.25">
      <c r="A38003">
        <v>95080</v>
      </c>
      <c r="B38003" t="s">
        <v>107102</v>
      </c>
      <c r="D38003" t="s">
        <v>107103</v>
      </c>
    </row>
    <row r="38004" spans="1:5" x14ac:dyDescent="0.25">
      <c r="A38004">
        <v>95082</v>
      </c>
      <c r="B38004" t="s">
        <v>107104</v>
      </c>
      <c r="D38004" t="s">
        <v>107105</v>
      </c>
    </row>
    <row r="38005" spans="1:5" x14ac:dyDescent="0.25">
      <c r="A38005">
        <v>95084</v>
      </c>
      <c r="B38005" t="s">
        <v>107106</v>
      </c>
      <c r="D38005" t="s">
        <v>107107</v>
      </c>
    </row>
    <row r="38006" spans="1:5" x14ac:dyDescent="0.25">
      <c r="A38006">
        <v>95086</v>
      </c>
      <c r="B38006" t="s">
        <v>107108</v>
      </c>
      <c r="D38006" t="s">
        <v>107109</v>
      </c>
    </row>
    <row r="38007" spans="1:5" x14ac:dyDescent="0.25">
      <c r="A38007">
        <v>95087</v>
      </c>
      <c r="B38007" t="s">
        <v>107110</v>
      </c>
      <c r="C38007" t="s">
        <v>107111</v>
      </c>
      <c r="D38007" t="s">
        <v>107112</v>
      </c>
      <c r="E38007" t="s">
        <v>107113</v>
      </c>
    </row>
    <row r="38008" spans="1:5" x14ac:dyDescent="0.25">
      <c r="A38008">
        <v>95095</v>
      </c>
      <c r="B38008" t="s">
        <v>107114</v>
      </c>
      <c r="D38008" t="s">
        <v>107115</v>
      </c>
    </row>
    <row r="38009" spans="1:5" x14ac:dyDescent="0.25">
      <c r="A38009">
        <v>95100</v>
      </c>
      <c r="B38009" t="s">
        <v>107116</v>
      </c>
      <c r="D38009" t="s">
        <v>107117</v>
      </c>
      <c r="E38009" t="s">
        <v>10</v>
      </c>
    </row>
    <row r="38010" spans="1:5" x14ac:dyDescent="0.25">
      <c r="A38010">
        <v>95103</v>
      </c>
      <c r="B38010" t="s">
        <v>107118</v>
      </c>
      <c r="D38010" t="s">
        <v>107119</v>
      </c>
    </row>
    <row r="38011" spans="1:5" x14ac:dyDescent="0.25">
      <c r="A38011">
        <v>95106</v>
      </c>
      <c r="B38011" t="s">
        <v>107120</v>
      </c>
      <c r="C38011" t="s">
        <v>65481</v>
      </c>
      <c r="D38011" t="s">
        <v>107121</v>
      </c>
      <c r="E38011" t="s">
        <v>65483</v>
      </c>
    </row>
    <row r="38012" spans="1:5" x14ac:dyDescent="0.25">
      <c r="A38012">
        <v>95109</v>
      </c>
      <c r="B38012" t="s">
        <v>107122</v>
      </c>
      <c r="C38012" t="s">
        <v>107123</v>
      </c>
      <c r="D38012" t="s">
        <v>107124</v>
      </c>
      <c r="E38012" t="s">
        <v>107125</v>
      </c>
    </row>
    <row r="38013" spans="1:5" x14ac:dyDescent="0.25">
      <c r="A38013">
        <v>95112</v>
      </c>
      <c r="B38013" t="s">
        <v>107126</v>
      </c>
      <c r="D38013" t="s">
        <v>107127</v>
      </c>
      <c r="E38013" t="s">
        <v>107128</v>
      </c>
    </row>
    <row r="38014" spans="1:5" x14ac:dyDescent="0.25">
      <c r="A38014">
        <v>95113</v>
      </c>
      <c r="B38014" t="s">
        <v>107129</v>
      </c>
      <c r="D38014" t="s">
        <v>107130</v>
      </c>
      <c r="E38014" t="s">
        <v>107131</v>
      </c>
    </row>
    <row r="38015" spans="1:5" x14ac:dyDescent="0.25">
      <c r="A38015">
        <v>95118</v>
      </c>
      <c r="B38015" t="s">
        <v>107132</v>
      </c>
      <c r="D38015" t="s">
        <v>107133</v>
      </c>
    </row>
    <row r="38016" spans="1:5" x14ac:dyDescent="0.25">
      <c r="A38016">
        <v>95124</v>
      </c>
      <c r="B38016" t="s">
        <v>107134</v>
      </c>
      <c r="C38016" t="s">
        <v>39537</v>
      </c>
      <c r="D38016" t="s">
        <v>107135</v>
      </c>
      <c r="E38016" t="s">
        <v>107136</v>
      </c>
    </row>
    <row r="38017" spans="1:5" x14ac:dyDescent="0.25">
      <c r="A38017">
        <v>95125</v>
      </c>
      <c r="B38017" t="s">
        <v>107137</v>
      </c>
      <c r="D38017" t="s">
        <v>107138</v>
      </c>
    </row>
    <row r="38018" spans="1:5" x14ac:dyDescent="0.25">
      <c r="A38018">
        <v>95134</v>
      </c>
      <c r="B38018" t="s">
        <v>107139</v>
      </c>
      <c r="C38018" t="s">
        <v>107140</v>
      </c>
      <c r="D38018" t="s">
        <v>107141</v>
      </c>
      <c r="E38018" t="s">
        <v>107142</v>
      </c>
    </row>
    <row r="38019" spans="1:5" x14ac:dyDescent="0.25">
      <c r="A38019">
        <v>95136</v>
      </c>
      <c r="B38019" t="s">
        <v>107143</v>
      </c>
      <c r="D38019" t="s">
        <v>107144</v>
      </c>
    </row>
    <row r="38020" spans="1:5" x14ac:dyDescent="0.25">
      <c r="A38020">
        <v>95139</v>
      </c>
      <c r="B38020" t="s">
        <v>107145</v>
      </c>
      <c r="C38020" t="s">
        <v>107146</v>
      </c>
      <c r="D38020" t="s">
        <v>107147</v>
      </c>
      <c r="E38020" t="s">
        <v>107148</v>
      </c>
    </row>
    <row r="38021" spans="1:5" x14ac:dyDescent="0.25">
      <c r="A38021">
        <v>95143</v>
      </c>
      <c r="B38021" t="s">
        <v>107149</v>
      </c>
      <c r="D38021" t="s">
        <v>107150</v>
      </c>
    </row>
    <row r="38022" spans="1:5" x14ac:dyDescent="0.25">
      <c r="A38022">
        <v>95152</v>
      </c>
      <c r="B38022" t="s">
        <v>107151</v>
      </c>
      <c r="D38022" t="s">
        <v>107152</v>
      </c>
      <c r="E38022" t="s">
        <v>10</v>
      </c>
    </row>
    <row r="38023" spans="1:5" x14ac:dyDescent="0.25">
      <c r="A38023">
        <v>95153</v>
      </c>
      <c r="B38023" t="s">
        <v>107153</v>
      </c>
      <c r="D38023" t="s">
        <v>107154</v>
      </c>
      <c r="E38023" t="s">
        <v>107155</v>
      </c>
    </row>
    <row r="38024" spans="1:5" x14ac:dyDescent="0.25">
      <c r="A38024">
        <v>95155</v>
      </c>
      <c r="B38024" t="s">
        <v>107156</v>
      </c>
      <c r="C38024" t="s">
        <v>107157</v>
      </c>
      <c r="D38024" t="s">
        <v>107158</v>
      </c>
      <c r="E38024" t="s">
        <v>10</v>
      </c>
    </row>
    <row r="38025" spans="1:5" x14ac:dyDescent="0.25">
      <c r="A38025">
        <v>95156</v>
      </c>
      <c r="B38025" t="s">
        <v>107159</v>
      </c>
      <c r="D38025" t="s">
        <v>107160</v>
      </c>
      <c r="E38025" t="s">
        <v>107161</v>
      </c>
    </row>
    <row r="38026" spans="1:5" x14ac:dyDescent="0.25">
      <c r="A38026">
        <v>95161</v>
      </c>
      <c r="B38026" t="s">
        <v>107162</v>
      </c>
      <c r="D38026" t="s">
        <v>107163</v>
      </c>
    </row>
    <row r="38027" spans="1:5" x14ac:dyDescent="0.25">
      <c r="A38027">
        <v>95162</v>
      </c>
      <c r="B38027" t="s">
        <v>107164</v>
      </c>
      <c r="D38027" t="s">
        <v>107165</v>
      </c>
      <c r="E38027" t="s">
        <v>10</v>
      </c>
    </row>
    <row r="38028" spans="1:5" x14ac:dyDescent="0.25">
      <c r="A38028">
        <v>95163</v>
      </c>
      <c r="B38028" t="s">
        <v>107166</v>
      </c>
      <c r="D38028" t="s">
        <v>107167</v>
      </c>
    </row>
    <row r="38029" spans="1:5" x14ac:dyDescent="0.25">
      <c r="A38029">
        <v>95166</v>
      </c>
      <c r="B38029" t="s">
        <v>107168</v>
      </c>
      <c r="D38029" t="s">
        <v>107169</v>
      </c>
      <c r="E38029" t="s">
        <v>107170</v>
      </c>
    </row>
    <row r="38030" spans="1:5" x14ac:dyDescent="0.25">
      <c r="A38030">
        <v>95171</v>
      </c>
      <c r="B38030" t="s">
        <v>107171</v>
      </c>
      <c r="D38030" t="s">
        <v>107172</v>
      </c>
      <c r="E38030" t="s">
        <v>10</v>
      </c>
    </row>
    <row r="38031" spans="1:5" x14ac:dyDescent="0.25">
      <c r="A38031">
        <v>95172</v>
      </c>
      <c r="B38031" t="s">
        <v>107173</v>
      </c>
      <c r="D38031" t="s">
        <v>107174</v>
      </c>
    </row>
    <row r="38032" spans="1:5" x14ac:dyDescent="0.25">
      <c r="A38032">
        <v>95173</v>
      </c>
      <c r="B38032" t="s">
        <v>107175</v>
      </c>
      <c r="D38032" t="s">
        <v>107176</v>
      </c>
      <c r="E38032" t="s">
        <v>107177</v>
      </c>
    </row>
    <row r="38033" spans="1:5" x14ac:dyDescent="0.25">
      <c r="A38033">
        <v>95175</v>
      </c>
      <c r="B38033" t="s">
        <v>107178</v>
      </c>
      <c r="C38033" t="s">
        <v>107179</v>
      </c>
      <c r="D38033" t="s">
        <v>107180</v>
      </c>
      <c r="E38033" t="s">
        <v>107181</v>
      </c>
    </row>
    <row r="38034" spans="1:5" x14ac:dyDescent="0.25">
      <c r="A38034">
        <v>95186</v>
      </c>
      <c r="B38034" t="s">
        <v>107182</v>
      </c>
      <c r="C38034" t="s">
        <v>107183</v>
      </c>
      <c r="D38034" t="s">
        <v>107184</v>
      </c>
      <c r="E38034" t="s">
        <v>107185</v>
      </c>
    </row>
    <row r="38035" spans="1:5" x14ac:dyDescent="0.25">
      <c r="A38035">
        <v>95194</v>
      </c>
      <c r="B38035" t="s">
        <v>107186</v>
      </c>
      <c r="D38035" t="s">
        <v>107187</v>
      </c>
      <c r="E38035" t="s">
        <v>107188</v>
      </c>
    </row>
    <row r="38036" spans="1:5" x14ac:dyDescent="0.25">
      <c r="A38036">
        <v>95195</v>
      </c>
      <c r="B38036" t="s">
        <v>107189</v>
      </c>
      <c r="D38036" t="s">
        <v>107190</v>
      </c>
      <c r="E38036" t="s">
        <v>10</v>
      </c>
    </row>
    <row r="38037" spans="1:5" x14ac:dyDescent="0.25">
      <c r="A38037">
        <v>95198</v>
      </c>
      <c r="B38037" t="s">
        <v>107191</v>
      </c>
      <c r="C38037" t="s">
        <v>57318</v>
      </c>
      <c r="D38037" t="s">
        <v>107192</v>
      </c>
      <c r="E38037" t="s">
        <v>107193</v>
      </c>
    </row>
    <row r="38038" spans="1:5" x14ac:dyDescent="0.25">
      <c r="A38038">
        <v>95200</v>
      </c>
      <c r="B38038" t="s">
        <v>107194</v>
      </c>
      <c r="C38038" t="s">
        <v>107195</v>
      </c>
      <c r="D38038" t="s">
        <v>107196</v>
      </c>
      <c r="E38038" t="s">
        <v>107197</v>
      </c>
    </row>
    <row r="38039" spans="1:5" x14ac:dyDescent="0.25">
      <c r="A38039">
        <v>95205</v>
      </c>
      <c r="B38039" t="s">
        <v>107198</v>
      </c>
      <c r="D38039" t="s">
        <v>107199</v>
      </c>
      <c r="E38039" t="s">
        <v>10</v>
      </c>
    </row>
    <row r="38040" spans="1:5" x14ac:dyDescent="0.25">
      <c r="A38040">
        <v>95206</v>
      </c>
      <c r="B38040" t="s">
        <v>107200</v>
      </c>
      <c r="D38040" t="s">
        <v>107201</v>
      </c>
    </row>
    <row r="38041" spans="1:5" x14ac:dyDescent="0.25">
      <c r="A38041">
        <v>95210</v>
      </c>
      <c r="B38041" t="s">
        <v>107202</v>
      </c>
      <c r="C38041" t="s">
        <v>107203</v>
      </c>
      <c r="D38041" t="s">
        <v>107204</v>
      </c>
    </row>
    <row r="38042" spans="1:5" x14ac:dyDescent="0.25">
      <c r="A38042">
        <v>95211</v>
      </c>
      <c r="B38042" t="s">
        <v>107205</v>
      </c>
      <c r="D38042" t="s">
        <v>107206</v>
      </c>
      <c r="E38042" t="s">
        <v>107207</v>
      </c>
    </row>
    <row r="38043" spans="1:5" x14ac:dyDescent="0.25">
      <c r="A38043">
        <v>95217</v>
      </c>
      <c r="B38043" t="s">
        <v>107208</v>
      </c>
      <c r="D38043" t="s">
        <v>107209</v>
      </c>
      <c r="E38043" t="s">
        <v>107210</v>
      </c>
    </row>
    <row r="38044" spans="1:5" x14ac:dyDescent="0.25">
      <c r="A38044">
        <v>95222</v>
      </c>
      <c r="B38044" t="s">
        <v>107211</v>
      </c>
      <c r="D38044" t="s">
        <v>107212</v>
      </c>
      <c r="E38044" t="s">
        <v>107213</v>
      </c>
    </row>
    <row r="38045" spans="1:5" x14ac:dyDescent="0.25">
      <c r="A38045">
        <v>95224</v>
      </c>
      <c r="B38045" t="s">
        <v>107214</v>
      </c>
      <c r="D38045" t="s">
        <v>107215</v>
      </c>
      <c r="E38045" t="s">
        <v>10</v>
      </c>
    </row>
    <row r="38046" spans="1:5" x14ac:dyDescent="0.25">
      <c r="A38046">
        <v>95227</v>
      </c>
      <c r="B38046" t="s">
        <v>107216</v>
      </c>
      <c r="D38046" t="s">
        <v>107217</v>
      </c>
      <c r="E38046" t="s">
        <v>107218</v>
      </c>
    </row>
    <row r="38047" spans="1:5" x14ac:dyDescent="0.25">
      <c r="A38047">
        <v>95230</v>
      </c>
      <c r="B38047" t="s">
        <v>107219</v>
      </c>
      <c r="D38047" t="s">
        <v>107220</v>
      </c>
    </row>
    <row r="38048" spans="1:5" x14ac:dyDescent="0.25">
      <c r="A38048">
        <v>95232</v>
      </c>
      <c r="B38048" t="s">
        <v>107221</v>
      </c>
      <c r="D38048" t="s">
        <v>107222</v>
      </c>
    </row>
    <row r="38049" spans="1:5" x14ac:dyDescent="0.25">
      <c r="A38049">
        <v>95235</v>
      </c>
      <c r="B38049" t="s">
        <v>107223</v>
      </c>
      <c r="C38049" t="s">
        <v>7799</v>
      </c>
      <c r="D38049" t="s">
        <v>107224</v>
      </c>
      <c r="E38049" t="s">
        <v>10</v>
      </c>
    </row>
    <row r="38050" spans="1:5" x14ac:dyDescent="0.25">
      <c r="A38050">
        <v>95243</v>
      </c>
      <c r="B38050" t="s">
        <v>107225</v>
      </c>
      <c r="C38050" t="s">
        <v>107226</v>
      </c>
      <c r="D38050" t="s">
        <v>107227</v>
      </c>
      <c r="E38050" t="s">
        <v>107228</v>
      </c>
    </row>
    <row r="38051" spans="1:5" x14ac:dyDescent="0.25">
      <c r="A38051">
        <v>95256</v>
      </c>
      <c r="B38051" t="s">
        <v>107229</v>
      </c>
      <c r="D38051" t="s">
        <v>107230</v>
      </c>
      <c r="E38051" t="s">
        <v>107231</v>
      </c>
    </row>
    <row r="38052" spans="1:5" x14ac:dyDescent="0.25">
      <c r="A38052">
        <v>95257</v>
      </c>
      <c r="B38052" t="s">
        <v>107232</v>
      </c>
      <c r="C38052" t="s">
        <v>107233</v>
      </c>
      <c r="D38052" t="s">
        <v>107234</v>
      </c>
    </row>
    <row r="38053" spans="1:5" x14ac:dyDescent="0.25">
      <c r="A38053">
        <v>95259</v>
      </c>
      <c r="B38053" t="s">
        <v>107235</v>
      </c>
      <c r="C38053" t="s">
        <v>69926</v>
      </c>
      <c r="D38053" t="s">
        <v>107236</v>
      </c>
      <c r="E38053" t="s">
        <v>107237</v>
      </c>
    </row>
    <row r="38054" spans="1:5" x14ac:dyDescent="0.25">
      <c r="A38054">
        <v>95261</v>
      </c>
      <c r="B38054" t="s">
        <v>107238</v>
      </c>
      <c r="D38054" t="s">
        <v>107239</v>
      </c>
      <c r="E38054" t="s">
        <v>10</v>
      </c>
    </row>
    <row r="38055" spans="1:5" x14ac:dyDescent="0.25">
      <c r="A38055">
        <v>95264</v>
      </c>
      <c r="B38055" t="s">
        <v>107240</v>
      </c>
      <c r="C38055" t="s">
        <v>107241</v>
      </c>
      <c r="D38055" t="s">
        <v>107242</v>
      </c>
      <c r="E38055" t="s">
        <v>10</v>
      </c>
    </row>
    <row r="38056" spans="1:5" x14ac:dyDescent="0.25">
      <c r="A38056">
        <v>95265</v>
      </c>
      <c r="B38056" t="s">
        <v>107243</v>
      </c>
      <c r="C38056" t="s">
        <v>42755</v>
      </c>
      <c r="D38056" t="s">
        <v>107244</v>
      </c>
      <c r="E38056" t="s">
        <v>10</v>
      </c>
    </row>
    <row r="38057" spans="1:5" x14ac:dyDescent="0.25">
      <c r="A38057">
        <v>95272</v>
      </c>
      <c r="B38057" t="s">
        <v>107245</v>
      </c>
      <c r="D38057" t="s">
        <v>107246</v>
      </c>
    </row>
    <row r="38058" spans="1:5" x14ac:dyDescent="0.25">
      <c r="A38058">
        <v>95273</v>
      </c>
      <c r="B38058" t="s">
        <v>107247</v>
      </c>
      <c r="D38058" t="s">
        <v>107248</v>
      </c>
      <c r="E38058" t="s">
        <v>10</v>
      </c>
    </row>
    <row r="38059" spans="1:5" x14ac:dyDescent="0.25">
      <c r="A38059">
        <v>95274</v>
      </c>
      <c r="B38059" t="s">
        <v>107249</v>
      </c>
      <c r="C38059" t="s">
        <v>107250</v>
      </c>
      <c r="D38059" t="s">
        <v>107251</v>
      </c>
      <c r="E38059" t="s">
        <v>107252</v>
      </c>
    </row>
    <row r="38060" spans="1:5" x14ac:dyDescent="0.25">
      <c r="A38060">
        <v>95278</v>
      </c>
      <c r="B38060" t="s">
        <v>107253</v>
      </c>
      <c r="D38060" t="s">
        <v>107254</v>
      </c>
    </row>
    <row r="38061" spans="1:5" x14ac:dyDescent="0.25">
      <c r="A38061">
        <v>95281</v>
      </c>
      <c r="B38061" t="s">
        <v>107255</v>
      </c>
      <c r="D38061" t="s">
        <v>107256</v>
      </c>
      <c r="E38061" t="s">
        <v>10</v>
      </c>
    </row>
    <row r="38062" spans="1:5" x14ac:dyDescent="0.25">
      <c r="A38062">
        <v>95295</v>
      </c>
      <c r="B38062" t="s">
        <v>107257</v>
      </c>
      <c r="C38062" t="s">
        <v>107258</v>
      </c>
      <c r="D38062" t="s">
        <v>107259</v>
      </c>
    </row>
    <row r="38063" spans="1:5" x14ac:dyDescent="0.25">
      <c r="A38063">
        <v>95296</v>
      </c>
      <c r="B38063" t="s">
        <v>107260</v>
      </c>
      <c r="D38063" t="s">
        <v>107261</v>
      </c>
      <c r="E38063" t="s">
        <v>107262</v>
      </c>
    </row>
    <row r="38064" spans="1:5" x14ac:dyDescent="0.25">
      <c r="A38064">
        <v>95297</v>
      </c>
      <c r="B38064" t="s">
        <v>107263</v>
      </c>
      <c r="C38064" t="s">
        <v>107264</v>
      </c>
      <c r="D38064" t="s">
        <v>107265</v>
      </c>
      <c r="E38064" t="s">
        <v>107266</v>
      </c>
    </row>
    <row r="38065" spans="1:5" x14ac:dyDescent="0.25">
      <c r="A38065">
        <v>95299</v>
      </c>
      <c r="B38065" t="s">
        <v>107267</v>
      </c>
      <c r="C38065" t="s">
        <v>107268</v>
      </c>
      <c r="D38065" t="s">
        <v>107269</v>
      </c>
    </row>
    <row r="38066" spans="1:5" x14ac:dyDescent="0.25">
      <c r="A38066">
        <v>95303</v>
      </c>
      <c r="B38066" t="s">
        <v>107270</v>
      </c>
      <c r="C38066" t="s">
        <v>107271</v>
      </c>
      <c r="D38066" t="s">
        <v>107272</v>
      </c>
      <c r="E38066" t="s">
        <v>26717</v>
      </c>
    </row>
    <row r="38067" spans="1:5" x14ac:dyDescent="0.25">
      <c r="A38067">
        <v>95304</v>
      </c>
      <c r="B38067" t="s">
        <v>107273</v>
      </c>
      <c r="C38067" t="s">
        <v>107274</v>
      </c>
      <c r="D38067" t="s">
        <v>107275</v>
      </c>
    </row>
    <row r="38068" spans="1:5" x14ac:dyDescent="0.25">
      <c r="A38068">
        <v>95307</v>
      </c>
      <c r="B38068" t="s">
        <v>107276</v>
      </c>
      <c r="C38068" t="s">
        <v>65547</v>
      </c>
      <c r="D38068" t="s">
        <v>107277</v>
      </c>
      <c r="E38068" t="s">
        <v>10</v>
      </c>
    </row>
    <row r="38069" spans="1:5" x14ac:dyDescent="0.25">
      <c r="A38069">
        <v>95319</v>
      </c>
      <c r="B38069" t="s">
        <v>107278</v>
      </c>
      <c r="D38069" t="s">
        <v>107279</v>
      </c>
    </row>
    <row r="38070" spans="1:5" x14ac:dyDescent="0.25">
      <c r="A38070">
        <v>95321</v>
      </c>
      <c r="B38070" t="s">
        <v>107280</v>
      </c>
      <c r="C38070" t="s">
        <v>107281</v>
      </c>
      <c r="D38070" t="s">
        <v>107282</v>
      </c>
      <c r="E38070" t="s">
        <v>107283</v>
      </c>
    </row>
    <row r="38071" spans="1:5" x14ac:dyDescent="0.25">
      <c r="A38071">
        <v>95323</v>
      </c>
      <c r="B38071" t="s">
        <v>107284</v>
      </c>
      <c r="C38071" t="s">
        <v>88615</v>
      </c>
      <c r="D38071" t="s">
        <v>107285</v>
      </c>
      <c r="E38071" t="s">
        <v>107286</v>
      </c>
    </row>
    <row r="38072" spans="1:5" x14ac:dyDescent="0.25">
      <c r="A38072">
        <v>95324</v>
      </c>
      <c r="B38072" t="s">
        <v>107287</v>
      </c>
      <c r="D38072" t="s">
        <v>107288</v>
      </c>
      <c r="E38072" t="s">
        <v>107289</v>
      </c>
    </row>
    <row r="38073" spans="1:5" x14ac:dyDescent="0.25">
      <c r="A38073">
        <v>95325</v>
      </c>
      <c r="B38073" t="s">
        <v>107290</v>
      </c>
      <c r="D38073" t="s">
        <v>107291</v>
      </c>
      <c r="E38073" t="s">
        <v>881</v>
      </c>
    </row>
    <row r="38074" spans="1:5" x14ac:dyDescent="0.25">
      <c r="A38074">
        <v>95326</v>
      </c>
      <c r="B38074" t="s">
        <v>107292</v>
      </c>
      <c r="C38074" t="s">
        <v>107293</v>
      </c>
      <c r="D38074" t="s">
        <v>107294</v>
      </c>
      <c r="E38074" t="s">
        <v>107295</v>
      </c>
    </row>
    <row r="38075" spans="1:5" x14ac:dyDescent="0.25">
      <c r="A38075">
        <v>95329</v>
      </c>
      <c r="B38075" t="s">
        <v>107296</v>
      </c>
      <c r="C38075" t="s">
        <v>107297</v>
      </c>
      <c r="D38075" t="s">
        <v>107298</v>
      </c>
    </row>
    <row r="38076" spans="1:5" x14ac:dyDescent="0.25">
      <c r="A38076">
        <v>95330</v>
      </c>
      <c r="B38076" t="s">
        <v>107299</v>
      </c>
      <c r="C38076" t="s">
        <v>107300</v>
      </c>
      <c r="D38076" t="s">
        <v>107301</v>
      </c>
      <c r="E38076" t="s">
        <v>107302</v>
      </c>
    </row>
    <row r="38077" spans="1:5" x14ac:dyDescent="0.25">
      <c r="A38077">
        <v>95331</v>
      </c>
      <c r="B38077" t="s">
        <v>107303</v>
      </c>
      <c r="D38077" t="s">
        <v>107304</v>
      </c>
      <c r="E38077" t="s">
        <v>107305</v>
      </c>
    </row>
    <row r="38078" spans="1:5" x14ac:dyDescent="0.25">
      <c r="A38078">
        <v>95335</v>
      </c>
      <c r="B38078" t="s">
        <v>107306</v>
      </c>
      <c r="D38078" t="s">
        <v>107307</v>
      </c>
      <c r="E38078" t="s">
        <v>10</v>
      </c>
    </row>
    <row r="38079" spans="1:5" x14ac:dyDescent="0.25">
      <c r="A38079">
        <v>95341</v>
      </c>
      <c r="B38079" t="s">
        <v>107308</v>
      </c>
      <c r="D38079" t="s">
        <v>107309</v>
      </c>
    </row>
    <row r="38080" spans="1:5" x14ac:dyDescent="0.25">
      <c r="A38080">
        <v>95343</v>
      </c>
      <c r="B38080" t="s">
        <v>107310</v>
      </c>
      <c r="D38080" t="s">
        <v>107311</v>
      </c>
      <c r="E38080" t="s">
        <v>107312</v>
      </c>
    </row>
    <row r="38081" spans="1:5" x14ac:dyDescent="0.25">
      <c r="A38081">
        <v>95344</v>
      </c>
      <c r="B38081" t="s">
        <v>107313</v>
      </c>
      <c r="D38081" t="s">
        <v>107314</v>
      </c>
    </row>
    <row r="38082" spans="1:5" x14ac:dyDescent="0.25">
      <c r="A38082">
        <v>95349</v>
      </c>
      <c r="B38082" t="s">
        <v>107315</v>
      </c>
      <c r="C38082" t="s">
        <v>107316</v>
      </c>
      <c r="D38082" t="s">
        <v>107317</v>
      </c>
    </row>
    <row r="38083" spans="1:5" x14ac:dyDescent="0.25">
      <c r="A38083">
        <v>95351</v>
      </c>
      <c r="B38083" t="s">
        <v>107318</v>
      </c>
      <c r="D38083" t="s">
        <v>107319</v>
      </c>
    </row>
    <row r="38084" spans="1:5" x14ac:dyDescent="0.25">
      <c r="A38084">
        <v>95354</v>
      </c>
      <c r="B38084" t="s">
        <v>107320</v>
      </c>
      <c r="D38084" t="s">
        <v>107321</v>
      </c>
      <c r="E38084" t="s">
        <v>107322</v>
      </c>
    </row>
    <row r="38085" spans="1:5" x14ac:dyDescent="0.25">
      <c r="A38085">
        <v>95357</v>
      </c>
      <c r="B38085" t="s">
        <v>107323</v>
      </c>
      <c r="D38085" t="s">
        <v>107324</v>
      </c>
      <c r="E38085" t="s">
        <v>107325</v>
      </c>
    </row>
    <row r="38086" spans="1:5" x14ac:dyDescent="0.25">
      <c r="A38086">
        <v>95361</v>
      </c>
      <c r="B38086" t="s">
        <v>107326</v>
      </c>
      <c r="C38086" t="s">
        <v>1441</v>
      </c>
      <c r="D38086" t="s">
        <v>107327</v>
      </c>
      <c r="E38086" t="s">
        <v>107328</v>
      </c>
    </row>
    <row r="38087" spans="1:5" x14ac:dyDescent="0.25">
      <c r="A38087">
        <v>95362</v>
      </c>
      <c r="B38087" t="s">
        <v>107329</v>
      </c>
      <c r="D38087" t="s">
        <v>107330</v>
      </c>
      <c r="E38087" t="s">
        <v>10</v>
      </c>
    </row>
    <row r="38088" spans="1:5" x14ac:dyDescent="0.25">
      <c r="A38088">
        <v>95366</v>
      </c>
      <c r="B38088" t="s">
        <v>107331</v>
      </c>
      <c r="D38088" t="s">
        <v>107332</v>
      </c>
    </row>
    <row r="38089" spans="1:5" x14ac:dyDescent="0.25">
      <c r="A38089">
        <v>95367</v>
      </c>
      <c r="B38089" t="s">
        <v>107333</v>
      </c>
      <c r="C38089" t="s">
        <v>62132</v>
      </c>
      <c r="D38089" t="s">
        <v>107334</v>
      </c>
      <c r="E38089" t="s">
        <v>9891</v>
      </c>
    </row>
    <row r="38090" spans="1:5" x14ac:dyDescent="0.25">
      <c r="A38090">
        <v>95371</v>
      </c>
      <c r="B38090" t="s">
        <v>107335</v>
      </c>
      <c r="D38090" t="s">
        <v>107336</v>
      </c>
    </row>
    <row r="38091" spans="1:5" x14ac:dyDescent="0.25">
      <c r="A38091">
        <v>95374</v>
      </c>
      <c r="B38091" t="s">
        <v>107337</v>
      </c>
      <c r="D38091" t="s">
        <v>107338</v>
      </c>
    </row>
    <row r="38092" spans="1:5" x14ac:dyDescent="0.25">
      <c r="A38092">
        <v>95382</v>
      </c>
      <c r="B38092" t="s">
        <v>107339</v>
      </c>
      <c r="D38092" t="s">
        <v>107340</v>
      </c>
      <c r="E38092" t="s">
        <v>53467</v>
      </c>
    </row>
    <row r="38093" spans="1:5" x14ac:dyDescent="0.25">
      <c r="A38093">
        <v>95389</v>
      </c>
      <c r="B38093" t="s">
        <v>107341</v>
      </c>
      <c r="D38093" t="s">
        <v>107342</v>
      </c>
    </row>
    <row r="38094" spans="1:5" x14ac:dyDescent="0.25">
      <c r="A38094">
        <v>95397</v>
      </c>
      <c r="B38094" t="s">
        <v>107343</v>
      </c>
      <c r="D38094" t="s">
        <v>107344</v>
      </c>
    </row>
    <row r="38095" spans="1:5" x14ac:dyDescent="0.25">
      <c r="A38095">
        <v>95398</v>
      </c>
      <c r="B38095" t="s">
        <v>107345</v>
      </c>
      <c r="D38095" t="s">
        <v>107346</v>
      </c>
    </row>
    <row r="38096" spans="1:5" x14ac:dyDescent="0.25">
      <c r="A38096">
        <v>95402</v>
      </c>
      <c r="B38096" t="s">
        <v>107347</v>
      </c>
      <c r="D38096" t="s">
        <v>107348</v>
      </c>
      <c r="E38096" t="s">
        <v>107349</v>
      </c>
    </row>
    <row r="38097" spans="1:5" x14ac:dyDescent="0.25">
      <c r="A38097">
        <v>95408</v>
      </c>
      <c r="B38097" t="s">
        <v>107350</v>
      </c>
      <c r="C38097" t="s">
        <v>55380</v>
      </c>
      <c r="D38097" t="s">
        <v>107351</v>
      </c>
      <c r="E38097" t="s">
        <v>107352</v>
      </c>
    </row>
    <row r="38098" spans="1:5" x14ac:dyDescent="0.25">
      <c r="A38098">
        <v>95412</v>
      </c>
      <c r="B38098" t="s">
        <v>107353</v>
      </c>
      <c r="D38098" t="s">
        <v>107354</v>
      </c>
      <c r="E38098" t="s">
        <v>18426</v>
      </c>
    </row>
    <row r="38099" spans="1:5" x14ac:dyDescent="0.25">
      <c r="A38099">
        <v>95422</v>
      </c>
      <c r="B38099" t="s">
        <v>107355</v>
      </c>
      <c r="C38099" t="s">
        <v>107356</v>
      </c>
      <c r="D38099" t="s">
        <v>107357</v>
      </c>
      <c r="E38099" t="s">
        <v>107358</v>
      </c>
    </row>
    <row r="38100" spans="1:5" x14ac:dyDescent="0.25">
      <c r="A38100">
        <v>95425</v>
      </c>
      <c r="B38100" t="s">
        <v>107359</v>
      </c>
      <c r="C38100" t="s">
        <v>107360</v>
      </c>
      <c r="D38100" t="s">
        <v>107361</v>
      </c>
      <c r="E38100" t="s">
        <v>107362</v>
      </c>
    </row>
    <row r="38101" spans="1:5" x14ac:dyDescent="0.25">
      <c r="A38101">
        <v>95427</v>
      </c>
      <c r="B38101" t="s">
        <v>107363</v>
      </c>
      <c r="D38101" t="s">
        <v>107364</v>
      </c>
      <c r="E38101" t="s">
        <v>107365</v>
      </c>
    </row>
    <row r="38102" spans="1:5" x14ac:dyDescent="0.25">
      <c r="A38102">
        <v>95433</v>
      </c>
      <c r="B38102" t="s">
        <v>107366</v>
      </c>
      <c r="D38102" t="s">
        <v>107367</v>
      </c>
      <c r="E38102" t="s">
        <v>10</v>
      </c>
    </row>
    <row r="38103" spans="1:5" x14ac:dyDescent="0.25">
      <c r="A38103">
        <v>95447</v>
      </c>
      <c r="B38103" t="s">
        <v>107368</v>
      </c>
      <c r="D38103" t="s">
        <v>107369</v>
      </c>
    </row>
    <row r="38104" spans="1:5" x14ac:dyDescent="0.25">
      <c r="A38104">
        <v>95448</v>
      </c>
      <c r="B38104" t="s">
        <v>107370</v>
      </c>
      <c r="D38104" t="s">
        <v>107371</v>
      </c>
    </row>
    <row r="38105" spans="1:5" x14ac:dyDescent="0.25">
      <c r="A38105">
        <v>95449</v>
      </c>
      <c r="B38105" t="s">
        <v>107372</v>
      </c>
      <c r="D38105" t="s">
        <v>107373</v>
      </c>
    </row>
    <row r="38106" spans="1:5" x14ac:dyDescent="0.25">
      <c r="A38106">
        <v>95454</v>
      </c>
      <c r="B38106" t="s">
        <v>107374</v>
      </c>
      <c r="D38106" t="s">
        <v>107375</v>
      </c>
    </row>
    <row r="38107" spans="1:5" x14ac:dyDescent="0.25">
      <c r="A38107">
        <v>95456</v>
      </c>
      <c r="B38107" t="s">
        <v>107376</v>
      </c>
      <c r="C38107" t="s">
        <v>107377</v>
      </c>
      <c r="D38107" t="s">
        <v>107378</v>
      </c>
      <c r="E38107" t="s">
        <v>107379</v>
      </c>
    </row>
    <row r="38108" spans="1:5" x14ac:dyDescent="0.25">
      <c r="A38108">
        <v>95458</v>
      </c>
      <c r="B38108" t="s">
        <v>107380</v>
      </c>
      <c r="C38108" t="s">
        <v>107381</v>
      </c>
      <c r="D38108" t="s">
        <v>107382</v>
      </c>
      <c r="E38108" t="s">
        <v>107383</v>
      </c>
    </row>
    <row r="38109" spans="1:5" x14ac:dyDescent="0.25">
      <c r="A38109">
        <v>95459</v>
      </c>
      <c r="B38109" t="s">
        <v>107384</v>
      </c>
      <c r="C38109" t="s">
        <v>107385</v>
      </c>
      <c r="D38109" t="s">
        <v>107386</v>
      </c>
      <c r="E38109" t="s">
        <v>107387</v>
      </c>
    </row>
    <row r="38110" spans="1:5" x14ac:dyDescent="0.25">
      <c r="A38110">
        <v>95460</v>
      </c>
      <c r="B38110" t="s">
        <v>107388</v>
      </c>
      <c r="D38110" t="s">
        <v>107389</v>
      </c>
    </row>
    <row r="38111" spans="1:5" x14ac:dyDescent="0.25">
      <c r="A38111">
        <v>95466</v>
      </c>
      <c r="B38111" t="s">
        <v>107390</v>
      </c>
      <c r="D38111" t="s">
        <v>107391</v>
      </c>
      <c r="E38111" t="s">
        <v>107392</v>
      </c>
    </row>
    <row r="38112" spans="1:5" x14ac:dyDescent="0.25">
      <c r="A38112">
        <v>95472</v>
      </c>
      <c r="B38112" t="s">
        <v>107393</v>
      </c>
      <c r="C38112" t="s">
        <v>107394</v>
      </c>
      <c r="D38112" t="s">
        <v>107395</v>
      </c>
      <c r="E38112" t="s">
        <v>107396</v>
      </c>
    </row>
    <row r="38113" spans="1:5" x14ac:dyDescent="0.25">
      <c r="A38113">
        <v>95475</v>
      </c>
      <c r="B38113" t="s">
        <v>107397</v>
      </c>
      <c r="D38113" t="s">
        <v>107398</v>
      </c>
    </row>
    <row r="38114" spans="1:5" x14ac:dyDescent="0.25">
      <c r="A38114">
        <v>95476</v>
      </c>
      <c r="B38114" t="s">
        <v>107399</v>
      </c>
      <c r="D38114" t="s">
        <v>107400</v>
      </c>
      <c r="E38114" t="s">
        <v>107401</v>
      </c>
    </row>
    <row r="38115" spans="1:5" x14ac:dyDescent="0.25">
      <c r="A38115">
        <v>95478</v>
      </c>
      <c r="B38115" t="s">
        <v>107402</v>
      </c>
      <c r="D38115" t="s">
        <v>107403</v>
      </c>
    </row>
    <row r="38116" spans="1:5" x14ac:dyDescent="0.25">
      <c r="A38116">
        <v>95479</v>
      </c>
      <c r="B38116" t="s">
        <v>107404</v>
      </c>
      <c r="C38116" t="s">
        <v>107405</v>
      </c>
      <c r="D38116" t="s">
        <v>107406</v>
      </c>
    </row>
    <row r="38117" spans="1:5" x14ac:dyDescent="0.25">
      <c r="A38117">
        <v>95481</v>
      </c>
      <c r="B38117" t="s">
        <v>107407</v>
      </c>
      <c r="D38117" t="s">
        <v>107408</v>
      </c>
      <c r="E38117" t="s">
        <v>107409</v>
      </c>
    </row>
    <row r="38118" spans="1:5" x14ac:dyDescent="0.25">
      <c r="A38118">
        <v>95488</v>
      </c>
      <c r="B38118" t="s">
        <v>107410</v>
      </c>
      <c r="C38118" t="s">
        <v>107411</v>
      </c>
      <c r="D38118" t="s">
        <v>107412</v>
      </c>
    </row>
    <row r="38119" spans="1:5" x14ac:dyDescent="0.25">
      <c r="A38119">
        <v>95491</v>
      </c>
      <c r="B38119" t="s">
        <v>107413</v>
      </c>
      <c r="C38119" t="s">
        <v>107414</v>
      </c>
      <c r="D38119" t="s">
        <v>107415</v>
      </c>
    </row>
    <row r="38120" spans="1:5" x14ac:dyDescent="0.25">
      <c r="A38120">
        <v>95495</v>
      </c>
      <c r="B38120" t="s">
        <v>107416</v>
      </c>
      <c r="C38120" t="s">
        <v>22871</v>
      </c>
      <c r="D38120" t="s">
        <v>107417</v>
      </c>
      <c r="E38120" t="s">
        <v>107418</v>
      </c>
    </row>
    <row r="38121" spans="1:5" x14ac:dyDescent="0.25">
      <c r="A38121">
        <v>95497</v>
      </c>
      <c r="B38121" t="s">
        <v>107419</v>
      </c>
      <c r="C38121" t="s">
        <v>7795</v>
      </c>
      <c r="D38121" t="s">
        <v>107420</v>
      </c>
      <c r="E38121" t="s">
        <v>7797</v>
      </c>
    </row>
    <row r="38122" spans="1:5" x14ac:dyDescent="0.25">
      <c r="A38122">
        <v>95501</v>
      </c>
      <c r="B38122" t="s">
        <v>107421</v>
      </c>
      <c r="C38122" t="s">
        <v>107422</v>
      </c>
      <c r="D38122" t="s">
        <v>107423</v>
      </c>
      <c r="E38122" t="s">
        <v>2774</v>
      </c>
    </row>
    <row r="38123" spans="1:5" x14ac:dyDescent="0.25">
      <c r="A38123">
        <v>95512</v>
      </c>
      <c r="B38123" t="s">
        <v>107424</v>
      </c>
      <c r="C38123" t="s">
        <v>19149</v>
      </c>
      <c r="D38123" t="s">
        <v>107425</v>
      </c>
      <c r="E38123" t="s">
        <v>107426</v>
      </c>
    </row>
    <row r="38124" spans="1:5" x14ac:dyDescent="0.25">
      <c r="A38124">
        <v>95516</v>
      </c>
      <c r="B38124" t="s">
        <v>107427</v>
      </c>
      <c r="C38124" t="s">
        <v>48668</v>
      </c>
      <c r="D38124" t="s">
        <v>107428</v>
      </c>
      <c r="E38124" t="s">
        <v>107429</v>
      </c>
    </row>
    <row r="38125" spans="1:5" x14ac:dyDescent="0.25">
      <c r="A38125">
        <v>95520</v>
      </c>
      <c r="B38125" t="s">
        <v>107430</v>
      </c>
      <c r="D38125" t="s">
        <v>107431</v>
      </c>
      <c r="E38125" t="s">
        <v>107432</v>
      </c>
    </row>
    <row r="38126" spans="1:5" x14ac:dyDescent="0.25">
      <c r="A38126">
        <v>95523</v>
      </c>
      <c r="B38126" t="s">
        <v>107433</v>
      </c>
      <c r="D38126" t="s">
        <v>107434</v>
      </c>
      <c r="E38126" t="s">
        <v>107435</v>
      </c>
    </row>
    <row r="38127" spans="1:5" x14ac:dyDescent="0.25">
      <c r="A38127">
        <v>95524</v>
      </c>
      <c r="B38127" t="s">
        <v>107436</v>
      </c>
      <c r="D38127" t="s">
        <v>107437</v>
      </c>
      <c r="E38127" t="s">
        <v>107438</v>
      </c>
    </row>
    <row r="38128" spans="1:5" x14ac:dyDescent="0.25">
      <c r="A38128">
        <v>95525</v>
      </c>
      <c r="B38128" t="s">
        <v>107439</v>
      </c>
      <c r="C38128" t="s">
        <v>70405</v>
      </c>
      <c r="D38128" t="s">
        <v>107440</v>
      </c>
      <c r="E38128" t="s">
        <v>107441</v>
      </c>
    </row>
    <row r="38129" spans="1:5" x14ac:dyDescent="0.25">
      <c r="A38129">
        <v>95535</v>
      </c>
      <c r="B38129" t="s">
        <v>107442</v>
      </c>
      <c r="D38129" t="s">
        <v>107443</v>
      </c>
    </row>
    <row r="38130" spans="1:5" x14ac:dyDescent="0.25">
      <c r="A38130">
        <v>95537</v>
      </c>
      <c r="B38130" t="s">
        <v>107444</v>
      </c>
      <c r="D38130" t="s">
        <v>107445</v>
      </c>
      <c r="E38130" t="s">
        <v>107446</v>
      </c>
    </row>
    <row r="38131" spans="1:5" x14ac:dyDescent="0.25">
      <c r="A38131">
        <v>95540</v>
      </c>
      <c r="B38131" t="s">
        <v>107447</v>
      </c>
      <c r="D38131" t="s">
        <v>107448</v>
      </c>
      <c r="E38131" t="s">
        <v>107449</v>
      </c>
    </row>
    <row r="38132" spans="1:5" x14ac:dyDescent="0.25">
      <c r="A38132">
        <v>95541</v>
      </c>
      <c r="B38132" t="s">
        <v>107450</v>
      </c>
      <c r="C38132" t="s">
        <v>107451</v>
      </c>
      <c r="D38132" t="s">
        <v>107452</v>
      </c>
      <c r="E38132" t="s">
        <v>94926</v>
      </c>
    </row>
    <row r="38133" spans="1:5" x14ac:dyDescent="0.25">
      <c r="A38133">
        <v>95543</v>
      </c>
      <c r="B38133" t="s">
        <v>107453</v>
      </c>
      <c r="D38133" t="s">
        <v>107454</v>
      </c>
    </row>
    <row r="38134" spans="1:5" x14ac:dyDescent="0.25">
      <c r="A38134">
        <v>95544</v>
      </c>
      <c r="B38134" t="s">
        <v>107455</v>
      </c>
      <c r="D38134" t="s">
        <v>107456</v>
      </c>
    </row>
    <row r="38135" spans="1:5" x14ac:dyDescent="0.25">
      <c r="A38135">
        <v>95545</v>
      </c>
      <c r="B38135" t="s">
        <v>107457</v>
      </c>
      <c r="D38135" t="s">
        <v>107458</v>
      </c>
    </row>
    <row r="38136" spans="1:5" x14ac:dyDescent="0.25">
      <c r="A38136">
        <v>95546</v>
      </c>
      <c r="B38136" t="s">
        <v>107459</v>
      </c>
      <c r="C38136" t="s">
        <v>107460</v>
      </c>
      <c r="D38136" t="s">
        <v>107461</v>
      </c>
      <c r="E38136" t="s">
        <v>107462</v>
      </c>
    </row>
    <row r="38137" spans="1:5" x14ac:dyDescent="0.25">
      <c r="A38137">
        <v>95548</v>
      </c>
      <c r="B38137" t="s">
        <v>107463</v>
      </c>
      <c r="D38137" t="s">
        <v>107464</v>
      </c>
      <c r="E38137" t="s">
        <v>107465</v>
      </c>
    </row>
    <row r="38138" spans="1:5" x14ac:dyDescent="0.25">
      <c r="A38138">
        <v>95555</v>
      </c>
      <c r="B38138" t="s">
        <v>107466</v>
      </c>
      <c r="D38138" t="s">
        <v>107467</v>
      </c>
    </row>
    <row r="38139" spans="1:5" x14ac:dyDescent="0.25">
      <c r="A38139">
        <v>95556</v>
      </c>
      <c r="B38139" t="s">
        <v>107468</v>
      </c>
      <c r="D38139" t="s">
        <v>107469</v>
      </c>
    </row>
    <row r="38140" spans="1:5" x14ac:dyDescent="0.25">
      <c r="A38140">
        <v>95561</v>
      </c>
      <c r="B38140" t="s">
        <v>107470</v>
      </c>
      <c r="D38140" t="s">
        <v>107471</v>
      </c>
      <c r="E38140" t="s">
        <v>107472</v>
      </c>
    </row>
    <row r="38141" spans="1:5" x14ac:dyDescent="0.25">
      <c r="A38141">
        <v>95568</v>
      </c>
      <c r="B38141" t="s">
        <v>107473</v>
      </c>
      <c r="C38141" t="s">
        <v>107474</v>
      </c>
      <c r="D38141" t="s">
        <v>107475</v>
      </c>
      <c r="E38141" t="s">
        <v>107476</v>
      </c>
    </row>
    <row r="38142" spans="1:5" x14ac:dyDescent="0.25">
      <c r="A38142">
        <v>95571</v>
      </c>
      <c r="B38142" t="s">
        <v>107477</v>
      </c>
      <c r="D38142" t="s">
        <v>107478</v>
      </c>
    </row>
    <row r="38143" spans="1:5" x14ac:dyDescent="0.25">
      <c r="A38143">
        <v>95578</v>
      </c>
      <c r="B38143" t="s">
        <v>107479</v>
      </c>
      <c r="D38143" t="s">
        <v>107480</v>
      </c>
    </row>
    <row r="38144" spans="1:5" x14ac:dyDescent="0.25">
      <c r="A38144">
        <v>95579</v>
      </c>
      <c r="B38144" t="s">
        <v>107481</v>
      </c>
      <c r="C38144" t="s">
        <v>91882</v>
      </c>
      <c r="D38144" t="s">
        <v>107482</v>
      </c>
      <c r="E38144" t="s">
        <v>10</v>
      </c>
    </row>
    <row r="38145" spans="1:5" x14ac:dyDescent="0.25">
      <c r="A38145">
        <v>95580</v>
      </c>
      <c r="B38145" t="s">
        <v>107483</v>
      </c>
      <c r="C38145" t="s">
        <v>75710</v>
      </c>
      <c r="D38145" t="s">
        <v>107484</v>
      </c>
    </row>
    <row r="38146" spans="1:5" x14ac:dyDescent="0.25">
      <c r="A38146">
        <v>95590</v>
      </c>
      <c r="B38146" t="s">
        <v>107485</v>
      </c>
      <c r="D38146" t="s">
        <v>107486</v>
      </c>
      <c r="E38146" t="s">
        <v>107487</v>
      </c>
    </row>
    <row r="38147" spans="1:5" x14ac:dyDescent="0.25">
      <c r="A38147">
        <v>95595</v>
      </c>
      <c r="B38147" t="s">
        <v>107488</v>
      </c>
      <c r="D38147" t="s">
        <v>107489</v>
      </c>
      <c r="E38147" t="s">
        <v>10</v>
      </c>
    </row>
    <row r="38148" spans="1:5" x14ac:dyDescent="0.25">
      <c r="A38148">
        <v>95596</v>
      </c>
      <c r="B38148" t="s">
        <v>107490</v>
      </c>
      <c r="D38148" t="s">
        <v>107491</v>
      </c>
      <c r="E38148" t="s">
        <v>107492</v>
      </c>
    </row>
    <row r="38149" spans="1:5" x14ac:dyDescent="0.25">
      <c r="A38149">
        <v>95597</v>
      </c>
      <c r="B38149" t="s">
        <v>107493</v>
      </c>
      <c r="D38149" t="s">
        <v>107494</v>
      </c>
      <c r="E38149" t="s">
        <v>9714</v>
      </c>
    </row>
    <row r="38150" spans="1:5" x14ac:dyDescent="0.25">
      <c r="A38150">
        <v>95604</v>
      </c>
      <c r="B38150" t="s">
        <v>107495</v>
      </c>
      <c r="D38150" t="s">
        <v>107496</v>
      </c>
    </row>
    <row r="38151" spans="1:5" x14ac:dyDescent="0.25">
      <c r="A38151">
        <v>95605</v>
      </c>
      <c r="B38151" t="s">
        <v>107497</v>
      </c>
      <c r="D38151" t="s">
        <v>107498</v>
      </c>
      <c r="E38151" t="s">
        <v>10</v>
      </c>
    </row>
    <row r="38152" spans="1:5" x14ac:dyDescent="0.25">
      <c r="A38152">
        <v>95607</v>
      </c>
      <c r="B38152" t="s">
        <v>107499</v>
      </c>
      <c r="D38152" t="s">
        <v>107500</v>
      </c>
      <c r="E38152" t="s">
        <v>107501</v>
      </c>
    </row>
    <row r="38153" spans="1:5" x14ac:dyDescent="0.25">
      <c r="A38153">
        <v>95608</v>
      </c>
      <c r="B38153" t="s">
        <v>107502</v>
      </c>
      <c r="D38153" t="s">
        <v>107503</v>
      </c>
      <c r="E38153" t="s">
        <v>107504</v>
      </c>
    </row>
    <row r="38154" spans="1:5" x14ac:dyDescent="0.25">
      <c r="A38154">
        <v>95614</v>
      </c>
      <c r="B38154" t="s">
        <v>107505</v>
      </c>
      <c r="C38154" t="s">
        <v>107506</v>
      </c>
      <c r="D38154" t="s">
        <v>107507</v>
      </c>
    </row>
    <row r="38155" spans="1:5" x14ac:dyDescent="0.25">
      <c r="A38155">
        <v>95620</v>
      </c>
      <c r="B38155" t="s">
        <v>107508</v>
      </c>
      <c r="C38155" t="s">
        <v>21316</v>
      </c>
      <c r="D38155" t="s">
        <v>107509</v>
      </c>
      <c r="E38155" t="s">
        <v>10</v>
      </c>
    </row>
    <row r="38156" spans="1:5" x14ac:dyDescent="0.25">
      <c r="A38156">
        <v>95626</v>
      </c>
      <c r="B38156" t="s">
        <v>107510</v>
      </c>
      <c r="D38156" t="s">
        <v>107511</v>
      </c>
    </row>
    <row r="38157" spans="1:5" x14ac:dyDescent="0.25">
      <c r="A38157">
        <v>95635</v>
      </c>
      <c r="B38157" t="s">
        <v>107512</v>
      </c>
      <c r="C38157" t="s">
        <v>11910</v>
      </c>
      <c r="D38157" t="s">
        <v>107513</v>
      </c>
      <c r="E38157" t="s">
        <v>107514</v>
      </c>
    </row>
    <row r="38158" spans="1:5" x14ac:dyDescent="0.25">
      <c r="A38158">
        <v>95636</v>
      </c>
      <c r="B38158" t="s">
        <v>107515</v>
      </c>
      <c r="C38158" t="s">
        <v>107516</v>
      </c>
      <c r="D38158" t="s">
        <v>107517</v>
      </c>
      <c r="E38158" t="s">
        <v>107518</v>
      </c>
    </row>
    <row r="38159" spans="1:5" x14ac:dyDescent="0.25">
      <c r="A38159">
        <v>95637</v>
      </c>
      <c r="B38159" t="s">
        <v>107519</v>
      </c>
      <c r="D38159" t="s">
        <v>107520</v>
      </c>
      <c r="E38159" t="s">
        <v>10</v>
      </c>
    </row>
    <row r="38160" spans="1:5" x14ac:dyDescent="0.25">
      <c r="A38160">
        <v>95639</v>
      </c>
      <c r="B38160" t="s">
        <v>107521</v>
      </c>
      <c r="D38160" t="s">
        <v>107522</v>
      </c>
    </row>
    <row r="38161" spans="1:5" x14ac:dyDescent="0.25">
      <c r="A38161">
        <v>95646</v>
      </c>
      <c r="B38161" t="s">
        <v>107523</v>
      </c>
      <c r="C38161" t="s">
        <v>93496</v>
      </c>
      <c r="D38161" t="s">
        <v>107524</v>
      </c>
      <c r="E38161" t="s">
        <v>107525</v>
      </c>
    </row>
    <row r="38162" spans="1:5" x14ac:dyDescent="0.25">
      <c r="A38162">
        <v>95647</v>
      </c>
      <c r="B38162" t="s">
        <v>107526</v>
      </c>
      <c r="D38162" t="s">
        <v>107527</v>
      </c>
    </row>
    <row r="38163" spans="1:5" x14ac:dyDescent="0.25">
      <c r="A38163">
        <v>95648</v>
      </c>
      <c r="B38163" t="s">
        <v>107528</v>
      </c>
      <c r="D38163" t="s">
        <v>107529</v>
      </c>
      <c r="E38163" t="s">
        <v>10</v>
      </c>
    </row>
    <row r="38164" spans="1:5" x14ac:dyDescent="0.25">
      <c r="A38164">
        <v>95650</v>
      </c>
      <c r="B38164" t="s">
        <v>107530</v>
      </c>
      <c r="D38164" t="s">
        <v>107531</v>
      </c>
      <c r="E38164" t="s">
        <v>107532</v>
      </c>
    </row>
    <row r="38165" spans="1:5" x14ac:dyDescent="0.25">
      <c r="A38165">
        <v>95651</v>
      </c>
      <c r="B38165" t="s">
        <v>107533</v>
      </c>
      <c r="C38165" t="s">
        <v>107534</v>
      </c>
      <c r="D38165" t="s">
        <v>107535</v>
      </c>
      <c r="E38165" t="s">
        <v>10</v>
      </c>
    </row>
    <row r="38166" spans="1:5" x14ac:dyDescent="0.25">
      <c r="A38166">
        <v>95652</v>
      </c>
      <c r="B38166" t="s">
        <v>107536</v>
      </c>
      <c r="D38166" t="s">
        <v>107537</v>
      </c>
    </row>
    <row r="38167" spans="1:5" x14ac:dyDescent="0.25">
      <c r="A38167">
        <v>95665</v>
      </c>
      <c r="B38167" t="s">
        <v>107538</v>
      </c>
      <c r="C38167" t="s">
        <v>107539</v>
      </c>
      <c r="D38167" t="s">
        <v>107540</v>
      </c>
      <c r="E38167" t="s">
        <v>107541</v>
      </c>
    </row>
    <row r="38168" spans="1:5" x14ac:dyDescent="0.25">
      <c r="A38168">
        <v>95666</v>
      </c>
      <c r="B38168" t="s">
        <v>107542</v>
      </c>
      <c r="D38168" t="s">
        <v>107543</v>
      </c>
      <c r="E38168" t="s">
        <v>107544</v>
      </c>
    </row>
    <row r="38169" spans="1:5" x14ac:dyDescent="0.25">
      <c r="A38169">
        <v>95669</v>
      </c>
      <c r="B38169" t="s">
        <v>107545</v>
      </c>
      <c r="C38169" t="s">
        <v>107546</v>
      </c>
      <c r="D38169" t="s">
        <v>107547</v>
      </c>
      <c r="E38169" t="s">
        <v>10</v>
      </c>
    </row>
    <row r="38170" spans="1:5" x14ac:dyDescent="0.25">
      <c r="A38170">
        <v>95672</v>
      </c>
      <c r="B38170" t="s">
        <v>107548</v>
      </c>
      <c r="D38170" t="s">
        <v>107549</v>
      </c>
      <c r="E38170" t="s">
        <v>10</v>
      </c>
    </row>
    <row r="38171" spans="1:5" x14ac:dyDescent="0.25">
      <c r="A38171">
        <v>95674</v>
      </c>
      <c r="B38171" t="s">
        <v>107550</v>
      </c>
      <c r="D38171" t="s">
        <v>107551</v>
      </c>
      <c r="E38171" t="s">
        <v>107552</v>
      </c>
    </row>
    <row r="38172" spans="1:5" x14ac:dyDescent="0.25">
      <c r="A38172">
        <v>95676</v>
      </c>
      <c r="B38172" t="s">
        <v>107553</v>
      </c>
      <c r="D38172" t="s">
        <v>107554</v>
      </c>
      <c r="E38172" t="s">
        <v>107555</v>
      </c>
    </row>
    <row r="38173" spans="1:5" x14ac:dyDescent="0.25">
      <c r="A38173">
        <v>95677</v>
      </c>
      <c r="B38173" t="s">
        <v>107556</v>
      </c>
      <c r="D38173" t="s">
        <v>107557</v>
      </c>
    </row>
    <row r="38174" spans="1:5" x14ac:dyDescent="0.25">
      <c r="A38174">
        <v>95682</v>
      </c>
      <c r="B38174" t="s">
        <v>107558</v>
      </c>
      <c r="D38174" t="s">
        <v>107559</v>
      </c>
      <c r="E38174" t="s">
        <v>107560</v>
      </c>
    </row>
    <row r="38175" spans="1:5" x14ac:dyDescent="0.25">
      <c r="A38175">
        <v>95687</v>
      </c>
      <c r="B38175" t="s">
        <v>107561</v>
      </c>
      <c r="C38175" t="s">
        <v>22311</v>
      </c>
      <c r="D38175" t="s">
        <v>107562</v>
      </c>
      <c r="E38175" t="s">
        <v>107563</v>
      </c>
    </row>
    <row r="38176" spans="1:5" x14ac:dyDescent="0.25">
      <c r="A38176">
        <v>95690</v>
      </c>
      <c r="B38176" t="s">
        <v>107564</v>
      </c>
      <c r="D38176" t="s">
        <v>107565</v>
      </c>
    </row>
    <row r="38177" spans="1:5" x14ac:dyDescent="0.25">
      <c r="A38177">
        <v>95691</v>
      </c>
      <c r="B38177" t="s">
        <v>107566</v>
      </c>
      <c r="D38177" t="s">
        <v>107567</v>
      </c>
    </row>
    <row r="38178" spans="1:5" x14ac:dyDescent="0.25">
      <c r="A38178">
        <v>95692</v>
      </c>
      <c r="B38178" t="s">
        <v>107568</v>
      </c>
      <c r="C38178" t="s">
        <v>107569</v>
      </c>
      <c r="D38178" t="s">
        <v>107570</v>
      </c>
      <c r="E38178" t="s">
        <v>107571</v>
      </c>
    </row>
    <row r="38179" spans="1:5" x14ac:dyDescent="0.25">
      <c r="A38179">
        <v>95697</v>
      </c>
      <c r="B38179" t="s">
        <v>107572</v>
      </c>
      <c r="D38179" t="s">
        <v>107573</v>
      </c>
      <c r="E38179" t="s">
        <v>107574</v>
      </c>
    </row>
    <row r="38180" spans="1:5" x14ac:dyDescent="0.25">
      <c r="A38180">
        <v>95699</v>
      </c>
      <c r="B38180" t="s">
        <v>107575</v>
      </c>
      <c r="C38180" t="s">
        <v>20637</v>
      </c>
      <c r="D38180" t="s">
        <v>107576</v>
      </c>
    </row>
    <row r="38181" spans="1:5" x14ac:dyDescent="0.25">
      <c r="A38181">
        <v>95703</v>
      </c>
      <c r="B38181" t="s">
        <v>107577</v>
      </c>
      <c r="C38181" t="s">
        <v>107578</v>
      </c>
      <c r="D38181" t="s">
        <v>107579</v>
      </c>
      <c r="E38181" t="s">
        <v>107580</v>
      </c>
    </row>
    <row r="38182" spans="1:5" x14ac:dyDescent="0.25">
      <c r="A38182">
        <v>95706</v>
      </c>
      <c r="B38182" t="s">
        <v>107581</v>
      </c>
      <c r="C38182" t="s">
        <v>107582</v>
      </c>
      <c r="D38182" t="s">
        <v>107583</v>
      </c>
      <c r="E38182" t="s">
        <v>107584</v>
      </c>
    </row>
    <row r="38183" spans="1:5" x14ac:dyDescent="0.25">
      <c r="A38183">
        <v>95709</v>
      </c>
      <c r="B38183" t="s">
        <v>107585</v>
      </c>
      <c r="D38183" t="s">
        <v>107586</v>
      </c>
      <c r="E38183" t="s">
        <v>10</v>
      </c>
    </row>
    <row r="38184" spans="1:5" x14ac:dyDescent="0.25">
      <c r="A38184">
        <v>95712</v>
      </c>
      <c r="B38184" t="s">
        <v>107587</v>
      </c>
      <c r="C38184" t="s">
        <v>107588</v>
      </c>
      <c r="D38184" t="s">
        <v>107589</v>
      </c>
    </row>
    <row r="38185" spans="1:5" x14ac:dyDescent="0.25">
      <c r="A38185">
        <v>95718</v>
      </c>
      <c r="B38185" t="s">
        <v>107590</v>
      </c>
      <c r="C38185" t="s">
        <v>107591</v>
      </c>
      <c r="D38185" t="s">
        <v>107592</v>
      </c>
      <c r="E38185" t="s">
        <v>107593</v>
      </c>
    </row>
    <row r="38186" spans="1:5" x14ac:dyDescent="0.25">
      <c r="A38186">
        <v>95719</v>
      </c>
      <c r="B38186" t="s">
        <v>107594</v>
      </c>
      <c r="D38186" t="s">
        <v>107595</v>
      </c>
      <c r="E38186" t="s">
        <v>10</v>
      </c>
    </row>
    <row r="38187" spans="1:5" x14ac:dyDescent="0.25">
      <c r="A38187">
        <v>95720</v>
      </c>
      <c r="B38187" t="s">
        <v>107596</v>
      </c>
      <c r="D38187" t="s">
        <v>107597</v>
      </c>
    </row>
    <row r="38188" spans="1:5" x14ac:dyDescent="0.25">
      <c r="A38188">
        <v>95728</v>
      </c>
      <c r="B38188" t="s">
        <v>107598</v>
      </c>
      <c r="C38188" t="s">
        <v>107599</v>
      </c>
      <c r="D38188" t="s">
        <v>107600</v>
      </c>
    </row>
    <row r="38189" spans="1:5" x14ac:dyDescent="0.25">
      <c r="A38189">
        <v>95729</v>
      </c>
      <c r="B38189" t="s">
        <v>107601</v>
      </c>
      <c r="C38189" t="s">
        <v>70729</v>
      </c>
      <c r="D38189" t="s">
        <v>107602</v>
      </c>
      <c r="E38189" t="s">
        <v>10</v>
      </c>
    </row>
    <row r="38190" spans="1:5" x14ac:dyDescent="0.25">
      <c r="A38190">
        <v>95732</v>
      </c>
      <c r="B38190" t="s">
        <v>107603</v>
      </c>
      <c r="C38190" t="s">
        <v>107604</v>
      </c>
      <c r="D38190" t="s">
        <v>107605</v>
      </c>
      <c r="E38190" t="s">
        <v>10</v>
      </c>
    </row>
    <row r="38191" spans="1:5" x14ac:dyDescent="0.25">
      <c r="A38191">
        <v>95733</v>
      </c>
      <c r="B38191" t="s">
        <v>107606</v>
      </c>
      <c r="C38191" t="s">
        <v>107607</v>
      </c>
      <c r="D38191" t="s">
        <v>107608</v>
      </c>
    </row>
    <row r="38192" spans="1:5" x14ac:dyDescent="0.25">
      <c r="A38192">
        <v>95735</v>
      </c>
      <c r="B38192" t="s">
        <v>107609</v>
      </c>
      <c r="C38192" t="s">
        <v>59720</v>
      </c>
      <c r="D38192" t="s">
        <v>107610</v>
      </c>
      <c r="E38192" t="s">
        <v>107611</v>
      </c>
    </row>
    <row r="38193" spans="1:5" x14ac:dyDescent="0.25">
      <c r="A38193">
        <v>95739</v>
      </c>
      <c r="B38193" t="s">
        <v>107612</v>
      </c>
      <c r="C38193" t="s">
        <v>24748</v>
      </c>
      <c r="D38193" t="s">
        <v>107613</v>
      </c>
      <c r="E38193" t="s">
        <v>107614</v>
      </c>
    </row>
    <row r="38194" spans="1:5" x14ac:dyDescent="0.25">
      <c r="A38194">
        <v>95743</v>
      </c>
      <c r="B38194" t="s">
        <v>107615</v>
      </c>
      <c r="C38194" t="s">
        <v>10782</v>
      </c>
      <c r="D38194" t="s">
        <v>107616</v>
      </c>
    </row>
    <row r="38195" spans="1:5" x14ac:dyDescent="0.25">
      <c r="A38195">
        <v>95749</v>
      </c>
      <c r="B38195" t="s">
        <v>107617</v>
      </c>
      <c r="C38195" t="s">
        <v>107618</v>
      </c>
      <c r="D38195" t="s">
        <v>107619</v>
      </c>
    </row>
    <row r="38196" spans="1:5" x14ac:dyDescent="0.25">
      <c r="A38196">
        <v>95755</v>
      </c>
      <c r="B38196" t="s">
        <v>107620</v>
      </c>
      <c r="C38196" t="s">
        <v>107621</v>
      </c>
      <c r="D38196" t="s">
        <v>107622</v>
      </c>
      <c r="E38196" t="s">
        <v>10</v>
      </c>
    </row>
    <row r="38197" spans="1:5" x14ac:dyDescent="0.25">
      <c r="A38197">
        <v>95757</v>
      </c>
      <c r="B38197" t="s">
        <v>107623</v>
      </c>
      <c r="D38197" t="s">
        <v>107624</v>
      </c>
      <c r="E38197" t="s">
        <v>107625</v>
      </c>
    </row>
    <row r="38198" spans="1:5" x14ac:dyDescent="0.25">
      <c r="A38198">
        <v>95762</v>
      </c>
      <c r="B38198" t="s">
        <v>107626</v>
      </c>
      <c r="C38198" t="s">
        <v>107627</v>
      </c>
      <c r="D38198" t="s">
        <v>107628</v>
      </c>
      <c r="E38198" t="s">
        <v>107629</v>
      </c>
    </row>
    <row r="38199" spans="1:5" x14ac:dyDescent="0.25">
      <c r="A38199">
        <v>95770</v>
      </c>
      <c r="B38199" t="s">
        <v>107630</v>
      </c>
      <c r="C38199" t="s">
        <v>106418</v>
      </c>
      <c r="D38199" t="s">
        <v>107631</v>
      </c>
      <c r="E38199" t="s">
        <v>107632</v>
      </c>
    </row>
    <row r="38200" spans="1:5" x14ac:dyDescent="0.25">
      <c r="A38200">
        <v>95778</v>
      </c>
      <c r="B38200" t="s">
        <v>107633</v>
      </c>
      <c r="D38200" t="s">
        <v>107634</v>
      </c>
    </row>
    <row r="38201" spans="1:5" x14ac:dyDescent="0.25">
      <c r="A38201">
        <v>95779</v>
      </c>
      <c r="B38201" t="s">
        <v>107635</v>
      </c>
      <c r="D38201" t="s">
        <v>107636</v>
      </c>
      <c r="E38201" t="s">
        <v>107637</v>
      </c>
    </row>
    <row r="38202" spans="1:5" x14ac:dyDescent="0.25">
      <c r="A38202">
        <v>95782</v>
      </c>
      <c r="B38202" t="s">
        <v>107638</v>
      </c>
      <c r="D38202" t="s">
        <v>107639</v>
      </c>
    </row>
    <row r="38203" spans="1:5" x14ac:dyDescent="0.25">
      <c r="A38203">
        <v>95783</v>
      </c>
      <c r="B38203" t="s">
        <v>107640</v>
      </c>
      <c r="C38203" t="s">
        <v>107641</v>
      </c>
      <c r="D38203" t="s">
        <v>107642</v>
      </c>
      <c r="E38203" t="s">
        <v>107643</v>
      </c>
    </row>
    <row r="38204" spans="1:5" x14ac:dyDescent="0.25">
      <c r="A38204">
        <v>95786</v>
      </c>
      <c r="B38204" t="s">
        <v>107644</v>
      </c>
      <c r="C38204" t="s">
        <v>40879</v>
      </c>
      <c r="D38204" t="s">
        <v>107645</v>
      </c>
      <c r="E38204" t="s">
        <v>10</v>
      </c>
    </row>
    <row r="38205" spans="1:5" x14ac:dyDescent="0.25">
      <c r="A38205">
        <v>95788</v>
      </c>
      <c r="B38205" t="s">
        <v>107646</v>
      </c>
      <c r="D38205" t="s">
        <v>107647</v>
      </c>
      <c r="E38205" t="s">
        <v>107648</v>
      </c>
    </row>
    <row r="38206" spans="1:5" x14ac:dyDescent="0.25">
      <c r="A38206">
        <v>95792</v>
      </c>
      <c r="B38206" t="s">
        <v>107649</v>
      </c>
      <c r="D38206" t="s">
        <v>107650</v>
      </c>
      <c r="E38206" t="s">
        <v>10</v>
      </c>
    </row>
    <row r="38207" spans="1:5" x14ac:dyDescent="0.25">
      <c r="A38207">
        <v>95796</v>
      </c>
      <c r="B38207" t="s">
        <v>107651</v>
      </c>
      <c r="C38207" t="s">
        <v>3653</v>
      </c>
      <c r="D38207" t="s">
        <v>107652</v>
      </c>
      <c r="E38207" t="s">
        <v>10</v>
      </c>
    </row>
    <row r="38208" spans="1:5" x14ac:dyDescent="0.25">
      <c r="A38208">
        <v>95798</v>
      </c>
      <c r="B38208" t="s">
        <v>107653</v>
      </c>
      <c r="C38208" t="s">
        <v>7059</v>
      </c>
      <c r="D38208" t="s">
        <v>107654</v>
      </c>
      <c r="E38208" t="s">
        <v>107655</v>
      </c>
    </row>
    <row r="38209" spans="1:5" x14ac:dyDescent="0.25">
      <c r="A38209">
        <v>95801</v>
      </c>
      <c r="B38209" t="s">
        <v>107656</v>
      </c>
      <c r="D38209" t="s">
        <v>107657</v>
      </c>
      <c r="E38209" t="s">
        <v>107658</v>
      </c>
    </row>
    <row r="38210" spans="1:5" x14ac:dyDescent="0.25">
      <c r="A38210">
        <v>95803</v>
      </c>
      <c r="B38210" t="s">
        <v>107659</v>
      </c>
      <c r="C38210" t="s">
        <v>107660</v>
      </c>
      <c r="D38210" t="s">
        <v>107661</v>
      </c>
    </row>
    <row r="38211" spans="1:5" x14ac:dyDescent="0.25">
      <c r="A38211">
        <v>95804</v>
      </c>
      <c r="B38211" t="s">
        <v>107662</v>
      </c>
      <c r="C38211" t="s">
        <v>50239</v>
      </c>
      <c r="D38211" t="s">
        <v>107663</v>
      </c>
    </row>
    <row r="38212" spans="1:5" x14ac:dyDescent="0.25">
      <c r="A38212">
        <v>95805</v>
      </c>
      <c r="B38212" t="s">
        <v>107664</v>
      </c>
      <c r="D38212" t="s">
        <v>107665</v>
      </c>
    </row>
    <row r="38213" spans="1:5" x14ac:dyDescent="0.25">
      <c r="A38213">
        <v>95807</v>
      </c>
      <c r="B38213" t="s">
        <v>107666</v>
      </c>
      <c r="C38213" t="s">
        <v>35167</v>
      </c>
      <c r="D38213" t="s">
        <v>107667</v>
      </c>
      <c r="E38213" t="s">
        <v>2774</v>
      </c>
    </row>
    <row r="38214" spans="1:5" x14ac:dyDescent="0.25">
      <c r="A38214">
        <v>95809</v>
      </c>
      <c r="B38214" t="s">
        <v>107668</v>
      </c>
      <c r="C38214" t="s">
        <v>107669</v>
      </c>
      <c r="D38214" t="s">
        <v>107670</v>
      </c>
      <c r="E38214" t="s">
        <v>881</v>
      </c>
    </row>
    <row r="38215" spans="1:5" x14ac:dyDescent="0.25">
      <c r="A38215">
        <v>95813</v>
      </c>
      <c r="B38215" t="s">
        <v>107671</v>
      </c>
      <c r="C38215" t="s">
        <v>102581</v>
      </c>
      <c r="D38215" t="s">
        <v>107672</v>
      </c>
      <c r="E38215" t="s">
        <v>107673</v>
      </c>
    </row>
    <row r="38216" spans="1:5" x14ac:dyDescent="0.25">
      <c r="A38216">
        <v>95819</v>
      </c>
      <c r="B38216" t="s">
        <v>107674</v>
      </c>
      <c r="D38216" t="s">
        <v>107675</v>
      </c>
      <c r="E38216" t="s">
        <v>107676</v>
      </c>
    </row>
    <row r="38217" spans="1:5" x14ac:dyDescent="0.25">
      <c r="A38217">
        <v>95825</v>
      </c>
      <c r="B38217" t="s">
        <v>107677</v>
      </c>
      <c r="C38217" t="s">
        <v>107678</v>
      </c>
      <c r="D38217" t="s">
        <v>107679</v>
      </c>
    </row>
    <row r="38218" spans="1:5" x14ac:dyDescent="0.25">
      <c r="A38218">
        <v>95833</v>
      </c>
      <c r="B38218" t="s">
        <v>107680</v>
      </c>
      <c r="D38218" t="s">
        <v>107681</v>
      </c>
    </row>
    <row r="38219" spans="1:5" x14ac:dyDescent="0.25">
      <c r="A38219">
        <v>95841</v>
      </c>
      <c r="B38219" t="s">
        <v>107682</v>
      </c>
      <c r="C38219" t="s">
        <v>107683</v>
      </c>
      <c r="D38219" t="s">
        <v>107684</v>
      </c>
      <c r="E38219" t="s">
        <v>10</v>
      </c>
    </row>
    <row r="38220" spans="1:5" x14ac:dyDescent="0.25">
      <c r="A38220">
        <v>95846</v>
      </c>
      <c r="B38220" t="s">
        <v>107685</v>
      </c>
      <c r="D38220" t="s">
        <v>107686</v>
      </c>
      <c r="E38220" t="s">
        <v>107687</v>
      </c>
    </row>
    <row r="38221" spans="1:5" x14ac:dyDescent="0.25">
      <c r="A38221">
        <v>95849</v>
      </c>
      <c r="B38221" t="s">
        <v>107688</v>
      </c>
      <c r="C38221" t="s">
        <v>107689</v>
      </c>
      <c r="D38221" t="s">
        <v>107690</v>
      </c>
      <c r="E38221" t="s">
        <v>107691</v>
      </c>
    </row>
    <row r="38222" spans="1:5" x14ac:dyDescent="0.25">
      <c r="A38222">
        <v>95850</v>
      </c>
      <c r="B38222" t="s">
        <v>107692</v>
      </c>
      <c r="D38222" t="s">
        <v>107693</v>
      </c>
      <c r="E38222" t="s">
        <v>12096</v>
      </c>
    </row>
    <row r="38223" spans="1:5" x14ac:dyDescent="0.25">
      <c r="A38223">
        <v>95851</v>
      </c>
      <c r="B38223" t="s">
        <v>107694</v>
      </c>
      <c r="D38223" t="s">
        <v>107695</v>
      </c>
      <c r="E38223" t="s">
        <v>10</v>
      </c>
    </row>
    <row r="38224" spans="1:5" x14ac:dyDescent="0.25">
      <c r="A38224">
        <v>95852</v>
      </c>
      <c r="B38224" t="s">
        <v>107696</v>
      </c>
      <c r="C38224" t="s">
        <v>107697</v>
      </c>
      <c r="D38224" t="s">
        <v>107698</v>
      </c>
      <c r="E38224" t="s">
        <v>107699</v>
      </c>
    </row>
    <row r="38225" spans="1:5" x14ac:dyDescent="0.25">
      <c r="A38225">
        <v>95856</v>
      </c>
      <c r="B38225" t="s">
        <v>107700</v>
      </c>
      <c r="C38225" t="s">
        <v>107701</v>
      </c>
      <c r="D38225" t="s">
        <v>107702</v>
      </c>
      <c r="E38225" t="s">
        <v>10</v>
      </c>
    </row>
    <row r="38226" spans="1:5" x14ac:dyDescent="0.25">
      <c r="A38226">
        <v>95860</v>
      </c>
      <c r="B38226" t="s">
        <v>107703</v>
      </c>
      <c r="C38226" t="s">
        <v>107704</v>
      </c>
      <c r="D38226" t="s">
        <v>107705</v>
      </c>
    </row>
    <row r="38227" spans="1:5" x14ac:dyDescent="0.25">
      <c r="A38227">
        <v>95862</v>
      </c>
      <c r="B38227" t="s">
        <v>107706</v>
      </c>
      <c r="C38227" t="s">
        <v>107707</v>
      </c>
      <c r="D38227" t="s">
        <v>107708</v>
      </c>
      <c r="E38227" t="s">
        <v>107709</v>
      </c>
    </row>
    <row r="38228" spans="1:5" x14ac:dyDescent="0.25">
      <c r="A38228">
        <v>95868</v>
      </c>
      <c r="B38228" t="s">
        <v>107710</v>
      </c>
      <c r="D38228" t="s">
        <v>107711</v>
      </c>
    </row>
    <row r="38229" spans="1:5" x14ac:dyDescent="0.25">
      <c r="A38229">
        <v>95870</v>
      </c>
      <c r="B38229" t="s">
        <v>107712</v>
      </c>
      <c r="C38229" t="s">
        <v>107713</v>
      </c>
      <c r="D38229" t="s">
        <v>107714</v>
      </c>
      <c r="E38229" t="s">
        <v>107715</v>
      </c>
    </row>
    <row r="38230" spans="1:5" x14ac:dyDescent="0.25">
      <c r="A38230">
        <v>95873</v>
      </c>
      <c r="B38230" t="s">
        <v>107716</v>
      </c>
      <c r="C38230" t="s">
        <v>107717</v>
      </c>
      <c r="D38230" t="s">
        <v>107718</v>
      </c>
      <c r="E38230" t="s">
        <v>107719</v>
      </c>
    </row>
    <row r="38231" spans="1:5" x14ac:dyDescent="0.25">
      <c r="A38231">
        <v>95875</v>
      </c>
      <c r="B38231" t="s">
        <v>107720</v>
      </c>
      <c r="D38231" t="s">
        <v>107721</v>
      </c>
    </row>
    <row r="38232" spans="1:5" x14ac:dyDescent="0.25">
      <c r="A38232">
        <v>95878</v>
      </c>
      <c r="B38232" t="s">
        <v>107722</v>
      </c>
      <c r="C38232" t="s">
        <v>107723</v>
      </c>
      <c r="D38232" t="s">
        <v>107724</v>
      </c>
      <c r="E38232" t="s">
        <v>107725</v>
      </c>
    </row>
    <row r="38233" spans="1:5" x14ac:dyDescent="0.25">
      <c r="A38233">
        <v>95880</v>
      </c>
      <c r="B38233" t="s">
        <v>107726</v>
      </c>
      <c r="D38233" t="s">
        <v>107727</v>
      </c>
      <c r="E38233" t="s">
        <v>107728</v>
      </c>
    </row>
    <row r="38234" spans="1:5" x14ac:dyDescent="0.25">
      <c r="A38234">
        <v>95887</v>
      </c>
      <c r="B38234" t="s">
        <v>107729</v>
      </c>
      <c r="C38234" t="s">
        <v>107730</v>
      </c>
      <c r="D38234" t="s">
        <v>107731</v>
      </c>
      <c r="E38234" t="s">
        <v>107732</v>
      </c>
    </row>
    <row r="38235" spans="1:5" x14ac:dyDescent="0.25">
      <c r="A38235">
        <v>95895</v>
      </c>
      <c r="B38235" t="s">
        <v>107733</v>
      </c>
      <c r="C38235" t="s">
        <v>107734</v>
      </c>
      <c r="D38235" t="s">
        <v>107735</v>
      </c>
      <c r="E38235" t="s">
        <v>107736</v>
      </c>
    </row>
    <row r="38236" spans="1:5" x14ac:dyDescent="0.25">
      <c r="A38236">
        <v>95896</v>
      </c>
      <c r="B38236" t="s">
        <v>107737</v>
      </c>
      <c r="C38236" t="s">
        <v>107738</v>
      </c>
      <c r="D38236" t="s">
        <v>107739</v>
      </c>
    </row>
    <row r="38237" spans="1:5" x14ac:dyDescent="0.25">
      <c r="A38237">
        <v>95899</v>
      </c>
      <c r="B38237" t="s">
        <v>107740</v>
      </c>
      <c r="D38237" t="s">
        <v>107741</v>
      </c>
      <c r="E38237" t="s">
        <v>10</v>
      </c>
    </row>
    <row r="38238" spans="1:5" x14ac:dyDescent="0.25">
      <c r="A38238">
        <v>95905</v>
      </c>
      <c r="B38238" t="s">
        <v>107742</v>
      </c>
      <c r="D38238" t="s">
        <v>107743</v>
      </c>
    </row>
    <row r="38239" spans="1:5" x14ac:dyDescent="0.25">
      <c r="A38239">
        <v>95906</v>
      </c>
      <c r="B38239" t="s">
        <v>107744</v>
      </c>
      <c r="D38239" t="s">
        <v>107745</v>
      </c>
    </row>
    <row r="38240" spans="1:5" x14ac:dyDescent="0.25">
      <c r="A38240">
        <v>95907</v>
      </c>
      <c r="B38240" t="s">
        <v>107746</v>
      </c>
      <c r="C38240" t="s">
        <v>10337</v>
      </c>
      <c r="D38240" t="s">
        <v>107747</v>
      </c>
      <c r="E38240" t="s">
        <v>107748</v>
      </c>
    </row>
    <row r="38241" spans="1:5" x14ac:dyDescent="0.25">
      <c r="A38241">
        <v>95916</v>
      </c>
      <c r="B38241" t="s">
        <v>107749</v>
      </c>
      <c r="D38241" t="s">
        <v>107750</v>
      </c>
    </row>
    <row r="38242" spans="1:5" x14ac:dyDescent="0.25">
      <c r="A38242">
        <v>95918</v>
      </c>
      <c r="B38242" t="s">
        <v>107751</v>
      </c>
      <c r="C38242" t="s">
        <v>107752</v>
      </c>
      <c r="D38242" t="s">
        <v>107753</v>
      </c>
      <c r="E38242" t="s">
        <v>10</v>
      </c>
    </row>
    <row r="38243" spans="1:5" x14ac:dyDescent="0.25">
      <c r="A38243">
        <v>95929</v>
      </c>
      <c r="B38243" t="s">
        <v>107754</v>
      </c>
      <c r="D38243" t="s">
        <v>107755</v>
      </c>
      <c r="E38243" t="s">
        <v>107756</v>
      </c>
    </row>
    <row r="38244" spans="1:5" x14ac:dyDescent="0.25">
      <c r="A38244">
        <v>95932</v>
      </c>
      <c r="B38244" t="s">
        <v>107757</v>
      </c>
      <c r="C38244" t="s">
        <v>107758</v>
      </c>
      <c r="D38244" t="s">
        <v>107759</v>
      </c>
      <c r="E38244" t="s">
        <v>107760</v>
      </c>
    </row>
    <row r="38245" spans="1:5" x14ac:dyDescent="0.25">
      <c r="A38245">
        <v>95938</v>
      </c>
      <c r="B38245" t="s">
        <v>107761</v>
      </c>
      <c r="D38245" t="s">
        <v>107762</v>
      </c>
      <c r="E38245" t="s">
        <v>10</v>
      </c>
    </row>
    <row r="38246" spans="1:5" x14ac:dyDescent="0.25">
      <c r="A38246">
        <v>95940</v>
      </c>
      <c r="B38246" t="s">
        <v>107763</v>
      </c>
      <c r="C38246" t="s">
        <v>107764</v>
      </c>
      <c r="D38246" t="s">
        <v>107765</v>
      </c>
      <c r="E38246" t="s">
        <v>107766</v>
      </c>
    </row>
    <row r="38247" spans="1:5" x14ac:dyDescent="0.25">
      <c r="A38247">
        <v>95941</v>
      </c>
      <c r="B38247" t="s">
        <v>107767</v>
      </c>
      <c r="C38247" t="s">
        <v>59073</v>
      </c>
      <c r="D38247" t="s">
        <v>107768</v>
      </c>
      <c r="E38247" t="s">
        <v>10</v>
      </c>
    </row>
    <row r="38248" spans="1:5" x14ac:dyDescent="0.25">
      <c r="A38248">
        <v>95943</v>
      </c>
      <c r="B38248" t="s">
        <v>107769</v>
      </c>
      <c r="C38248" t="s">
        <v>1193</v>
      </c>
      <c r="D38248" t="s">
        <v>107770</v>
      </c>
      <c r="E38248" t="s">
        <v>107771</v>
      </c>
    </row>
    <row r="38249" spans="1:5" x14ac:dyDescent="0.25">
      <c r="A38249">
        <v>95945</v>
      </c>
      <c r="B38249" t="s">
        <v>107772</v>
      </c>
      <c r="D38249" t="s">
        <v>107773</v>
      </c>
    </row>
    <row r="38250" spans="1:5" x14ac:dyDescent="0.25">
      <c r="A38250">
        <v>95946</v>
      </c>
      <c r="B38250" t="s">
        <v>107774</v>
      </c>
      <c r="D38250" t="s">
        <v>107775</v>
      </c>
      <c r="E38250" t="s">
        <v>107776</v>
      </c>
    </row>
    <row r="38251" spans="1:5" x14ac:dyDescent="0.25">
      <c r="A38251">
        <v>95950</v>
      </c>
      <c r="B38251" t="s">
        <v>107777</v>
      </c>
      <c r="D38251" t="s">
        <v>107778</v>
      </c>
      <c r="E38251" t="s">
        <v>10</v>
      </c>
    </row>
    <row r="38252" spans="1:5" x14ac:dyDescent="0.25">
      <c r="A38252">
        <v>95954</v>
      </c>
      <c r="B38252" t="s">
        <v>107779</v>
      </c>
      <c r="C38252" t="s">
        <v>107780</v>
      </c>
      <c r="D38252" t="s">
        <v>107781</v>
      </c>
      <c r="E38252" t="s">
        <v>107782</v>
      </c>
    </row>
    <row r="38253" spans="1:5" x14ac:dyDescent="0.25">
      <c r="A38253">
        <v>95957</v>
      </c>
      <c r="B38253" t="s">
        <v>107783</v>
      </c>
      <c r="D38253" t="s">
        <v>107784</v>
      </c>
    </row>
    <row r="38254" spans="1:5" x14ac:dyDescent="0.25">
      <c r="A38254">
        <v>95959</v>
      </c>
      <c r="B38254" t="s">
        <v>107785</v>
      </c>
      <c r="D38254" t="s">
        <v>107786</v>
      </c>
    </row>
    <row r="38255" spans="1:5" x14ac:dyDescent="0.25">
      <c r="A38255">
        <v>95960</v>
      </c>
      <c r="B38255" t="s">
        <v>107787</v>
      </c>
      <c r="D38255" t="s">
        <v>107788</v>
      </c>
      <c r="E38255" t="s">
        <v>107789</v>
      </c>
    </row>
    <row r="38256" spans="1:5" x14ac:dyDescent="0.25">
      <c r="A38256">
        <v>95962</v>
      </c>
      <c r="B38256" t="s">
        <v>107790</v>
      </c>
      <c r="D38256" t="s">
        <v>107791</v>
      </c>
    </row>
    <row r="38257" spans="1:5" x14ac:dyDescent="0.25">
      <c r="A38257">
        <v>95969</v>
      </c>
      <c r="B38257" t="s">
        <v>107792</v>
      </c>
      <c r="D38257" t="s">
        <v>107793</v>
      </c>
    </row>
    <row r="38258" spans="1:5" x14ac:dyDescent="0.25">
      <c r="A38258">
        <v>95970</v>
      </c>
      <c r="B38258" t="s">
        <v>107794</v>
      </c>
      <c r="C38258" t="s">
        <v>107795</v>
      </c>
      <c r="D38258" t="s">
        <v>107796</v>
      </c>
      <c r="E38258" t="s">
        <v>10</v>
      </c>
    </row>
    <row r="38259" spans="1:5" x14ac:dyDescent="0.25">
      <c r="A38259">
        <v>95978</v>
      </c>
      <c r="B38259" t="s">
        <v>107797</v>
      </c>
      <c r="C38259" t="s">
        <v>107798</v>
      </c>
      <c r="D38259" t="s">
        <v>107799</v>
      </c>
    </row>
    <row r="38260" spans="1:5" x14ac:dyDescent="0.25">
      <c r="A38260">
        <v>95983</v>
      </c>
      <c r="B38260" t="s">
        <v>107800</v>
      </c>
      <c r="C38260" t="s">
        <v>107801</v>
      </c>
      <c r="D38260" t="s">
        <v>107802</v>
      </c>
      <c r="E38260" t="s">
        <v>107803</v>
      </c>
    </row>
    <row r="38261" spans="1:5" x14ac:dyDescent="0.25">
      <c r="A38261">
        <v>95985</v>
      </c>
      <c r="B38261" t="s">
        <v>107804</v>
      </c>
      <c r="C38261" t="s">
        <v>98408</v>
      </c>
      <c r="D38261" t="s">
        <v>107805</v>
      </c>
    </row>
    <row r="38262" spans="1:5" x14ac:dyDescent="0.25">
      <c r="A38262">
        <v>95987</v>
      </c>
      <c r="B38262" t="s">
        <v>107806</v>
      </c>
      <c r="D38262" t="s">
        <v>107807</v>
      </c>
      <c r="E38262" t="s">
        <v>107808</v>
      </c>
    </row>
    <row r="38263" spans="1:5" x14ac:dyDescent="0.25">
      <c r="A38263">
        <v>95993</v>
      </c>
      <c r="B38263" t="s">
        <v>107809</v>
      </c>
      <c r="D38263" t="s">
        <v>107810</v>
      </c>
      <c r="E38263" t="s">
        <v>107811</v>
      </c>
    </row>
    <row r="38264" spans="1:5" x14ac:dyDescent="0.25">
      <c r="A38264">
        <v>95997</v>
      </c>
      <c r="B38264" t="s">
        <v>107812</v>
      </c>
      <c r="C38264" t="s">
        <v>107813</v>
      </c>
      <c r="D38264" t="s">
        <v>107814</v>
      </c>
      <c r="E38264" t="s">
        <v>107815</v>
      </c>
    </row>
    <row r="38265" spans="1:5" x14ac:dyDescent="0.25">
      <c r="A38265">
        <v>96001</v>
      </c>
      <c r="B38265" t="s">
        <v>107816</v>
      </c>
      <c r="D38265" t="s">
        <v>107817</v>
      </c>
      <c r="E38265" t="s">
        <v>107818</v>
      </c>
    </row>
    <row r="38266" spans="1:5" x14ac:dyDescent="0.25">
      <c r="A38266">
        <v>96010</v>
      </c>
      <c r="B38266" t="s">
        <v>107819</v>
      </c>
      <c r="D38266" t="s">
        <v>107820</v>
      </c>
      <c r="E38266" t="s">
        <v>107821</v>
      </c>
    </row>
    <row r="38267" spans="1:5" x14ac:dyDescent="0.25">
      <c r="A38267">
        <v>96012</v>
      </c>
      <c r="B38267" t="s">
        <v>107822</v>
      </c>
      <c r="D38267" t="s">
        <v>107823</v>
      </c>
      <c r="E38267" t="s">
        <v>10</v>
      </c>
    </row>
    <row r="38268" spans="1:5" x14ac:dyDescent="0.25">
      <c r="A38268">
        <v>96013</v>
      </c>
      <c r="B38268" t="s">
        <v>107824</v>
      </c>
      <c r="D38268" t="s">
        <v>107825</v>
      </c>
      <c r="E38268" t="s">
        <v>107826</v>
      </c>
    </row>
    <row r="38269" spans="1:5" x14ac:dyDescent="0.25">
      <c r="A38269">
        <v>96017</v>
      </c>
      <c r="B38269" t="s">
        <v>107827</v>
      </c>
      <c r="C38269" t="s">
        <v>107828</v>
      </c>
      <c r="D38269" t="s">
        <v>107829</v>
      </c>
      <c r="E38269" t="s">
        <v>107830</v>
      </c>
    </row>
    <row r="38270" spans="1:5" x14ac:dyDescent="0.25">
      <c r="A38270">
        <v>96019</v>
      </c>
      <c r="B38270" t="s">
        <v>107831</v>
      </c>
      <c r="D38270" t="s">
        <v>107832</v>
      </c>
      <c r="E38270" t="s">
        <v>107833</v>
      </c>
    </row>
    <row r="38271" spans="1:5" x14ac:dyDescent="0.25">
      <c r="A38271">
        <v>96022</v>
      </c>
      <c r="B38271" t="s">
        <v>107834</v>
      </c>
      <c r="C38271" t="s">
        <v>107835</v>
      </c>
      <c r="D38271" t="s">
        <v>107836</v>
      </c>
    </row>
    <row r="38272" spans="1:5" x14ac:dyDescent="0.25">
      <c r="A38272">
        <v>96025</v>
      </c>
      <c r="B38272" t="s">
        <v>107837</v>
      </c>
      <c r="D38272" t="s">
        <v>107838</v>
      </c>
    </row>
    <row r="38273" spans="1:5" x14ac:dyDescent="0.25">
      <c r="A38273">
        <v>96026</v>
      </c>
      <c r="B38273" t="s">
        <v>107839</v>
      </c>
      <c r="D38273" t="s">
        <v>107840</v>
      </c>
    </row>
    <row r="38274" spans="1:5" x14ac:dyDescent="0.25">
      <c r="A38274">
        <v>96036</v>
      </c>
      <c r="B38274" t="s">
        <v>107841</v>
      </c>
      <c r="D38274" t="s">
        <v>107842</v>
      </c>
    </row>
    <row r="38275" spans="1:5" x14ac:dyDescent="0.25">
      <c r="A38275">
        <v>96044</v>
      </c>
      <c r="B38275" t="s">
        <v>107843</v>
      </c>
      <c r="C38275" t="s">
        <v>107844</v>
      </c>
      <c r="D38275" t="s">
        <v>107845</v>
      </c>
      <c r="E38275" t="s">
        <v>10</v>
      </c>
    </row>
    <row r="38276" spans="1:5" x14ac:dyDescent="0.25">
      <c r="A38276">
        <v>96049</v>
      </c>
      <c r="B38276" t="s">
        <v>107846</v>
      </c>
      <c r="C38276" t="s">
        <v>74410</v>
      </c>
      <c r="D38276" t="s">
        <v>107847</v>
      </c>
    </row>
    <row r="38277" spans="1:5" x14ac:dyDescent="0.25">
      <c r="A38277">
        <v>96053</v>
      </c>
      <c r="B38277" t="s">
        <v>107848</v>
      </c>
      <c r="D38277" t="s">
        <v>107849</v>
      </c>
    </row>
    <row r="38278" spans="1:5" x14ac:dyDescent="0.25">
      <c r="A38278">
        <v>96056</v>
      </c>
      <c r="B38278" t="s">
        <v>107850</v>
      </c>
      <c r="D38278" t="s">
        <v>107851</v>
      </c>
      <c r="E38278" t="s">
        <v>107852</v>
      </c>
    </row>
    <row r="38279" spans="1:5" x14ac:dyDescent="0.25">
      <c r="A38279">
        <v>96057</v>
      </c>
      <c r="B38279" t="s">
        <v>107853</v>
      </c>
      <c r="D38279" t="s">
        <v>107854</v>
      </c>
      <c r="E38279" t="s">
        <v>10</v>
      </c>
    </row>
    <row r="38280" spans="1:5" x14ac:dyDescent="0.25">
      <c r="A38280">
        <v>96062</v>
      </c>
      <c r="B38280" t="s">
        <v>107855</v>
      </c>
      <c r="D38280" t="s">
        <v>107856</v>
      </c>
    </row>
    <row r="38281" spans="1:5" x14ac:dyDescent="0.25">
      <c r="A38281">
        <v>96065</v>
      </c>
      <c r="B38281" t="s">
        <v>107857</v>
      </c>
      <c r="C38281" t="s">
        <v>107858</v>
      </c>
      <c r="D38281" t="s">
        <v>107859</v>
      </c>
    </row>
    <row r="38282" spans="1:5" x14ac:dyDescent="0.25">
      <c r="A38282">
        <v>96066</v>
      </c>
      <c r="B38282" t="s">
        <v>107860</v>
      </c>
      <c r="C38282" t="s">
        <v>107861</v>
      </c>
      <c r="D38282" t="s">
        <v>107862</v>
      </c>
    </row>
    <row r="38283" spans="1:5" x14ac:dyDescent="0.25">
      <c r="A38283">
        <v>96068</v>
      </c>
      <c r="B38283" t="s">
        <v>107863</v>
      </c>
      <c r="C38283" t="s">
        <v>107864</v>
      </c>
      <c r="D38283" t="s">
        <v>107865</v>
      </c>
      <c r="E38283" t="s">
        <v>107866</v>
      </c>
    </row>
    <row r="38284" spans="1:5" x14ac:dyDescent="0.25">
      <c r="A38284">
        <v>96069</v>
      </c>
      <c r="B38284" t="s">
        <v>107867</v>
      </c>
      <c r="D38284" t="s">
        <v>107868</v>
      </c>
    </row>
    <row r="38285" spans="1:5" x14ac:dyDescent="0.25">
      <c r="A38285">
        <v>96073</v>
      </c>
      <c r="B38285" t="s">
        <v>107869</v>
      </c>
      <c r="C38285" t="s">
        <v>107870</v>
      </c>
      <c r="D38285" t="s">
        <v>107871</v>
      </c>
      <c r="E38285" t="s">
        <v>10</v>
      </c>
    </row>
    <row r="38286" spans="1:5" x14ac:dyDescent="0.25">
      <c r="A38286">
        <v>96076</v>
      </c>
      <c r="B38286" t="s">
        <v>107872</v>
      </c>
      <c r="C38286" t="s">
        <v>52575</v>
      </c>
      <c r="D38286" t="s">
        <v>107873</v>
      </c>
      <c r="E38286" t="s">
        <v>66928</v>
      </c>
    </row>
    <row r="38287" spans="1:5" x14ac:dyDescent="0.25">
      <c r="A38287">
        <v>96077</v>
      </c>
      <c r="B38287" t="s">
        <v>107874</v>
      </c>
      <c r="D38287" t="s">
        <v>107875</v>
      </c>
      <c r="E38287" t="s">
        <v>107876</v>
      </c>
    </row>
    <row r="38288" spans="1:5" x14ac:dyDescent="0.25">
      <c r="A38288">
        <v>96094</v>
      </c>
      <c r="B38288" t="s">
        <v>107877</v>
      </c>
      <c r="D38288" t="s">
        <v>107878</v>
      </c>
    </row>
    <row r="38289" spans="1:5" x14ac:dyDescent="0.25">
      <c r="A38289">
        <v>96097</v>
      </c>
      <c r="B38289" t="s">
        <v>107879</v>
      </c>
      <c r="D38289" t="s">
        <v>107880</v>
      </c>
      <c r="E38289" t="s">
        <v>10</v>
      </c>
    </row>
    <row r="38290" spans="1:5" x14ac:dyDescent="0.25">
      <c r="A38290">
        <v>96106</v>
      </c>
      <c r="B38290" t="s">
        <v>107881</v>
      </c>
      <c r="C38290" t="s">
        <v>107882</v>
      </c>
      <c r="D38290" t="s">
        <v>107883</v>
      </c>
      <c r="E38290" t="s">
        <v>10</v>
      </c>
    </row>
    <row r="38291" spans="1:5" x14ac:dyDescent="0.25">
      <c r="A38291">
        <v>96111</v>
      </c>
      <c r="B38291" t="s">
        <v>107884</v>
      </c>
      <c r="D38291" t="s">
        <v>107885</v>
      </c>
    </row>
    <row r="38292" spans="1:5" x14ac:dyDescent="0.25">
      <c r="A38292">
        <v>96112</v>
      </c>
      <c r="B38292" t="s">
        <v>107886</v>
      </c>
      <c r="D38292" t="s">
        <v>107887</v>
      </c>
      <c r="E38292" t="s">
        <v>107888</v>
      </c>
    </row>
    <row r="38293" spans="1:5" x14ac:dyDescent="0.25">
      <c r="A38293">
        <v>96115</v>
      </c>
      <c r="B38293" t="s">
        <v>107889</v>
      </c>
      <c r="D38293" t="s">
        <v>107890</v>
      </c>
    </row>
    <row r="38294" spans="1:5" x14ac:dyDescent="0.25">
      <c r="A38294">
        <v>96118</v>
      </c>
      <c r="B38294" t="s">
        <v>107891</v>
      </c>
      <c r="C38294" t="s">
        <v>107892</v>
      </c>
      <c r="D38294" t="s">
        <v>107893</v>
      </c>
      <c r="E38294" t="s">
        <v>107894</v>
      </c>
    </row>
    <row r="38295" spans="1:5" x14ac:dyDescent="0.25">
      <c r="A38295">
        <v>96121</v>
      </c>
      <c r="B38295" t="s">
        <v>107895</v>
      </c>
      <c r="D38295" t="s">
        <v>107896</v>
      </c>
    </row>
    <row r="38296" spans="1:5" x14ac:dyDescent="0.25">
      <c r="A38296">
        <v>96122</v>
      </c>
      <c r="B38296" t="s">
        <v>107897</v>
      </c>
      <c r="D38296" t="s">
        <v>107898</v>
      </c>
      <c r="E38296" t="s">
        <v>10</v>
      </c>
    </row>
    <row r="38297" spans="1:5" x14ac:dyDescent="0.25">
      <c r="A38297">
        <v>96126</v>
      </c>
      <c r="B38297" t="s">
        <v>107899</v>
      </c>
      <c r="D38297" t="s">
        <v>107900</v>
      </c>
    </row>
    <row r="38298" spans="1:5" x14ac:dyDescent="0.25">
      <c r="A38298">
        <v>96127</v>
      </c>
      <c r="B38298" t="s">
        <v>107901</v>
      </c>
      <c r="C38298" t="s">
        <v>107902</v>
      </c>
      <c r="D38298" t="s">
        <v>107903</v>
      </c>
      <c r="E38298" t="s">
        <v>107904</v>
      </c>
    </row>
    <row r="38299" spans="1:5" x14ac:dyDescent="0.25">
      <c r="A38299">
        <v>96128</v>
      </c>
      <c r="B38299" t="s">
        <v>107905</v>
      </c>
      <c r="D38299" t="s">
        <v>107906</v>
      </c>
    </row>
    <row r="38300" spans="1:5" x14ac:dyDescent="0.25">
      <c r="A38300">
        <v>96129</v>
      </c>
      <c r="B38300" t="s">
        <v>107907</v>
      </c>
      <c r="C38300" t="s">
        <v>107908</v>
      </c>
      <c r="D38300" t="s">
        <v>107909</v>
      </c>
      <c r="E38300" t="s">
        <v>107910</v>
      </c>
    </row>
    <row r="38301" spans="1:5" x14ac:dyDescent="0.25">
      <c r="A38301">
        <v>96130</v>
      </c>
      <c r="B38301" t="s">
        <v>107911</v>
      </c>
      <c r="D38301" t="s">
        <v>107912</v>
      </c>
      <c r="E38301" t="s">
        <v>107913</v>
      </c>
    </row>
    <row r="38302" spans="1:5" x14ac:dyDescent="0.25">
      <c r="A38302">
        <v>96131</v>
      </c>
      <c r="B38302" t="s">
        <v>107914</v>
      </c>
      <c r="C38302" t="s">
        <v>107915</v>
      </c>
      <c r="D38302" t="s">
        <v>107916</v>
      </c>
      <c r="E38302" t="s">
        <v>107917</v>
      </c>
    </row>
    <row r="38303" spans="1:5" x14ac:dyDescent="0.25">
      <c r="A38303">
        <v>96142</v>
      </c>
      <c r="B38303" t="s">
        <v>107918</v>
      </c>
      <c r="D38303" t="s">
        <v>107919</v>
      </c>
    </row>
    <row r="38304" spans="1:5" x14ac:dyDescent="0.25">
      <c r="A38304">
        <v>96146</v>
      </c>
      <c r="B38304" t="s">
        <v>107920</v>
      </c>
      <c r="D38304" t="s">
        <v>107921</v>
      </c>
      <c r="E38304" t="s">
        <v>107922</v>
      </c>
    </row>
    <row r="38305" spans="1:5" x14ac:dyDescent="0.25">
      <c r="A38305">
        <v>96148</v>
      </c>
      <c r="B38305" t="s">
        <v>107923</v>
      </c>
      <c r="D38305" t="s">
        <v>107924</v>
      </c>
      <c r="E38305" t="s">
        <v>107925</v>
      </c>
    </row>
    <row r="38306" spans="1:5" x14ac:dyDescent="0.25">
      <c r="A38306">
        <v>96150</v>
      </c>
      <c r="B38306" t="s">
        <v>107926</v>
      </c>
      <c r="D38306" t="s">
        <v>107927</v>
      </c>
      <c r="E38306" t="s">
        <v>107928</v>
      </c>
    </row>
    <row r="38307" spans="1:5" x14ac:dyDescent="0.25">
      <c r="A38307">
        <v>96151</v>
      </c>
      <c r="B38307" t="s">
        <v>107929</v>
      </c>
      <c r="D38307" t="s">
        <v>107930</v>
      </c>
    </row>
    <row r="38308" spans="1:5" x14ac:dyDescent="0.25">
      <c r="A38308">
        <v>96153</v>
      </c>
      <c r="B38308" t="s">
        <v>107931</v>
      </c>
      <c r="D38308" t="s">
        <v>107932</v>
      </c>
      <c r="E38308" t="s">
        <v>4479</v>
      </c>
    </row>
    <row r="38309" spans="1:5" x14ac:dyDescent="0.25">
      <c r="A38309">
        <v>96154</v>
      </c>
      <c r="B38309" t="s">
        <v>107933</v>
      </c>
      <c r="D38309" t="s">
        <v>107934</v>
      </c>
    </row>
    <row r="38310" spans="1:5" x14ac:dyDescent="0.25">
      <c r="A38310">
        <v>96156</v>
      </c>
      <c r="B38310" t="s">
        <v>107935</v>
      </c>
      <c r="C38310" t="s">
        <v>107936</v>
      </c>
      <c r="D38310" t="s">
        <v>107937</v>
      </c>
      <c r="E38310" t="s">
        <v>10</v>
      </c>
    </row>
    <row r="38311" spans="1:5" x14ac:dyDescent="0.25">
      <c r="A38311">
        <v>96157</v>
      </c>
      <c r="B38311" t="s">
        <v>107938</v>
      </c>
      <c r="D38311" t="s">
        <v>107939</v>
      </c>
      <c r="E38311" t="s">
        <v>107940</v>
      </c>
    </row>
    <row r="38312" spans="1:5" x14ac:dyDescent="0.25">
      <c r="A38312">
        <v>96161</v>
      </c>
      <c r="B38312" t="s">
        <v>107941</v>
      </c>
      <c r="C38312" t="s">
        <v>25537</v>
      </c>
      <c r="D38312" t="s">
        <v>107942</v>
      </c>
      <c r="E38312" t="s">
        <v>25539</v>
      </c>
    </row>
    <row r="38313" spans="1:5" x14ac:dyDescent="0.25">
      <c r="A38313">
        <v>96164</v>
      </c>
      <c r="B38313" t="s">
        <v>107943</v>
      </c>
      <c r="C38313" t="s">
        <v>107944</v>
      </c>
      <c r="D38313" t="s">
        <v>107945</v>
      </c>
    </row>
    <row r="38314" spans="1:5" x14ac:dyDescent="0.25">
      <c r="A38314">
        <v>96173</v>
      </c>
      <c r="B38314" t="s">
        <v>107946</v>
      </c>
      <c r="C38314" t="s">
        <v>107947</v>
      </c>
      <c r="D38314" t="s">
        <v>107948</v>
      </c>
    </row>
    <row r="38315" spans="1:5" x14ac:dyDescent="0.25">
      <c r="A38315">
        <v>96182</v>
      </c>
      <c r="B38315" t="s">
        <v>107949</v>
      </c>
      <c r="C38315" t="s">
        <v>107950</v>
      </c>
      <c r="D38315" t="s">
        <v>107951</v>
      </c>
    </row>
    <row r="38316" spans="1:5" x14ac:dyDescent="0.25">
      <c r="A38316">
        <v>96187</v>
      </c>
      <c r="B38316" t="s">
        <v>107952</v>
      </c>
      <c r="D38316" t="s">
        <v>107953</v>
      </c>
    </row>
    <row r="38317" spans="1:5" x14ac:dyDescent="0.25">
      <c r="A38317">
        <v>96188</v>
      </c>
      <c r="B38317" t="s">
        <v>107954</v>
      </c>
      <c r="D38317" t="s">
        <v>107955</v>
      </c>
    </row>
    <row r="38318" spans="1:5" x14ac:dyDescent="0.25">
      <c r="A38318">
        <v>96190</v>
      </c>
      <c r="B38318" t="s">
        <v>107956</v>
      </c>
      <c r="C38318" t="s">
        <v>107957</v>
      </c>
      <c r="D38318" t="s">
        <v>107958</v>
      </c>
      <c r="E38318" t="s">
        <v>107959</v>
      </c>
    </row>
    <row r="38319" spans="1:5" x14ac:dyDescent="0.25">
      <c r="A38319">
        <v>96191</v>
      </c>
      <c r="B38319" t="s">
        <v>107960</v>
      </c>
      <c r="C38319" t="s">
        <v>31796</v>
      </c>
      <c r="D38319" t="s">
        <v>107961</v>
      </c>
    </row>
    <row r="38320" spans="1:5" x14ac:dyDescent="0.25">
      <c r="A38320">
        <v>96192</v>
      </c>
      <c r="B38320" t="s">
        <v>107962</v>
      </c>
      <c r="C38320" t="s">
        <v>107963</v>
      </c>
      <c r="D38320" t="s">
        <v>107964</v>
      </c>
      <c r="E38320" t="s">
        <v>107965</v>
      </c>
    </row>
    <row r="38321" spans="1:5" x14ac:dyDescent="0.25">
      <c r="A38321">
        <v>96199</v>
      </c>
      <c r="B38321" t="s">
        <v>107966</v>
      </c>
      <c r="C38321" t="s">
        <v>34560</v>
      </c>
      <c r="D38321" t="s">
        <v>107967</v>
      </c>
      <c r="E38321" t="s">
        <v>34562</v>
      </c>
    </row>
    <row r="38322" spans="1:5" x14ac:dyDescent="0.25">
      <c r="A38322">
        <v>96201</v>
      </c>
      <c r="B38322" t="s">
        <v>107968</v>
      </c>
      <c r="D38322" t="s">
        <v>107969</v>
      </c>
    </row>
    <row r="38323" spans="1:5" x14ac:dyDescent="0.25">
      <c r="A38323">
        <v>96202</v>
      </c>
      <c r="B38323" t="s">
        <v>107970</v>
      </c>
      <c r="C38323" t="s">
        <v>107971</v>
      </c>
      <c r="D38323" t="s">
        <v>107972</v>
      </c>
    </row>
    <row r="38324" spans="1:5" x14ac:dyDescent="0.25">
      <c r="A38324">
        <v>96203</v>
      </c>
      <c r="B38324" t="s">
        <v>107973</v>
      </c>
      <c r="D38324" t="s">
        <v>107974</v>
      </c>
      <c r="E38324" t="s">
        <v>10</v>
      </c>
    </row>
    <row r="38325" spans="1:5" x14ac:dyDescent="0.25">
      <c r="A38325">
        <v>96209</v>
      </c>
      <c r="B38325" t="s">
        <v>107975</v>
      </c>
      <c r="D38325" t="s">
        <v>107976</v>
      </c>
    </row>
    <row r="38326" spans="1:5" x14ac:dyDescent="0.25">
      <c r="A38326">
        <v>96210</v>
      </c>
      <c r="B38326" t="s">
        <v>107977</v>
      </c>
      <c r="D38326" t="s">
        <v>107978</v>
      </c>
    </row>
    <row r="38327" spans="1:5" x14ac:dyDescent="0.25">
      <c r="A38327">
        <v>96211</v>
      </c>
      <c r="B38327" t="s">
        <v>107979</v>
      </c>
      <c r="D38327" t="s">
        <v>107980</v>
      </c>
      <c r="E38327" t="s">
        <v>107981</v>
      </c>
    </row>
    <row r="38328" spans="1:5" x14ac:dyDescent="0.25">
      <c r="A38328">
        <v>96214</v>
      </c>
      <c r="B38328" t="s">
        <v>107982</v>
      </c>
      <c r="D38328" t="s">
        <v>107983</v>
      </c>
    </row>
    <row r="38329" spans="1:5" x14ac:dyDescent="0.25">
      <c r="A38329">
        <v>96216</v>
      </c>
      <c r="B38329" t="s">
        <v>107984</v>
      </c>
      <c r="C38329" t="s">
        <v>107985</v>
      </c>
      <c r="D38329" t="s">
        <v>107986</v>
      </c>
    </row>
    <row r="38330" spans="1:5" x14ac:dyDescent="0.25">
      <c r="A38330">
        <v>96221</v>
      </c>
      <c r="B38330" t="s">
        <v>107987</v>
      </c>
      <c r="D38330" t="s">
        <v>107988</v>
      </c>
    </row>
    <row r="38331" spans="1:5" x14ac:dyDescent="0.25">
      <c r="A38331">
        <v>96229</v>
      </c>
      <c r="B38331" t="s">
        <v>107989</v>
      </c>
      <c r="D38331" t="s">
        <v>107990</v>
      </c>
    </row>
    <row r="38332" spans="1:5" x14ac:dyDescent="0.25">
      <c r="A38332">
        <v>96233</v>
      </c>
      <c r="B38332" t="s">
        <v>107991</v>
      </c>
      <c r="D38332" t="s">
        <v>107992</v>
      </c>
    </row>
    <row r="38333" spans="1:5" x14ac:dyDescent="0.25">
      <c r="A38333">
        <v>96234</v>
      </c>
      <c r="B38333" t="s">
        <v>107993</v>
      </c>
      <c r="D38333" t="s">
        <v>107994</v>
      </c>
    </row>
    <row r="38334" spans="1:5" x14ac:dyDescent="0.25">
      <c r="A38334">
        <v>96236</v>
      </c>
      <c r="B38334" t="s">
        <v>107995</v>
      </c>
      <c r="D38334" t="s">
        <v>107996</v>
      </c>
    </row>
    <row r="38335" spans="1:5" x14ac:dyDescent="0.25">
      <c r="A38335">
        <v>96239</v>
      </c>
      <c r="B38335" t="s">
        <v>107997</v>
      </c>
      <c r="D38335" t="s">
        <v>107998</v>
      </c>
    </row>
    <row r="38336" spans="1:5" x14ac:dyDescent="0.25">
      <c r="A38336">
        <v>96240</v>
      </c>
      <c r="B38336" t="s">
        <v>107999</v>
      </c>
      <c r="D38336" t="s">
        <v>108000</v>
      </c>
      <c r="E38336" t="s">
        <v>9714</v>
      </c>
    </row>
    <row r="38337" spans="1:5" x14ac:dyDescent="0.25">
      <c r="A38337">
        <v>96244</v>
      </c>
      <c r="B38337" t="s">
        <v>108001</v>
      </c>
      <c r="D38337" t="s">
        <v>108002</v>
      </c>
      <c r="E38337" t="s">
        <v>108003</v>
      </c>
    </row>
    <row r="38338" spans="1:5" x14ac:dyDescent="0.25">
      <c r="A38338">
        <v>96250</v>
      </c>
      <c r="B38338" t="s">
        <v>108004</v>
      </c>
      <c r="D38338" t="s">
        <v>108005</v>
      </c>
    </row>
    <row r="38339" spans="1:5" x14ac:dyDescent="0.25">
      <c r="A38339">
        <v>96255</v>
      </c>
      <c r="B38339" t="s">
        <v>108006</v>
      </c>
      <c r="C38339" t="s">
        <v>2182</v>
      </c>
      <c r="D38339" t="s">
        <v>108007</v>
      </c>
    </row>
    <row r="38340" spans="1:5" x14ac:dyDescent="0.25">
      <c r="A38340">
        <v>96263</v>
      </c>
      <c r="B38340" t="s">
        <v>108008</v>
      </c>
      <c r="D38340" t="s">
        <v>108009</v>
      </c>
    </row>
    <row r="38341" spans="1:5" x14ac:dyDescent="0.25">
      <c r="A38341">
        <v>96264</v>
      </c>
      <c r="B38341" t="s">
        <v>108010</v>
      </c>
      <c r="C38341" t="s">
        <v>10011</v>
      </c>
      <c r="D38341" t="s">
        <v>108011</v>
      </c>
      <c r="E38341" t="s">
        <v>10013</v>
      </c>
    </row>
    <row r="38342" spans="1:5" x14ac:dyDescent="0.25">
      <c r="A38342">
        <v>96269</v>
      </c>
      <c r="B38342" t="s">
        <v>108012</v>
      </c>
      <c r="C38342" t="s">
        <v>108013</v>
      </c>
      <c r="D38342" t="s">
        <v>108014</v>
      </c>
      <c r="E38342" t="s">
        <v>108015</v>
      </c>
    </row>
    <row r="38343" spans="1:5" x14ac:dyDescent="0.25">
      <c r="A38343">
        <v>96272</v>
      </c>
      <c r="B38343" t="s">
        <v>108016</v>
      </c>
      <c r="C38343" t="s">
        <v>108017</v>
      </c>
      <c r="D38343" t="s">
        <v>108018</v>
      </c>
    </row>
    <row r="38344" spans="1:5" x14ac:dyDescent="0.25">
      <c r="A38344">
        <v>96273</v>
      </c>
      <c r="B38344" t="s">
        <v>108019</v>
      </c>
      <c r="D38344" t="s">
        <v>108020</v>
      </c>
    </row>
    <row r="38345" spans="1:5" x14ac:dyDescent="0.25">
      <c r="A38345">
        <v>96276</v>
      </c>
      <c r="B38345" t="s">
        <v>108021</v>
      </c>
      <c r="C38345" t="s">
        <v>108022</v>
      </c>
      <c r="D38345" t="s">
        <v>108023</v>
      </c>
      <c r="E38345" t="s">
        <v>108024</v>
      </c>
    </row>
    <row r="38346" spans="1:5" x14ac:dyDescent="0.25">
      <c r="A38346">
        <v>96278</v>
      </c>
      <c r="B38346" t="s">
        <v>108025</v>
      </c>
      <c r="C38346" t="s">
        <v>108026</v>
      </c>
      <c r="D38346" t="s">
        <v>108027</v>
      </c>
      <c r="E38346" t="s">
        <v>108028</v>
      </c>
    </row>
    <row r="38347" spans="1:5" x14ac:dyDescent="0.25">
      <c r="A38347">
        <v>96282</v>
      </c>
      <c r="B38347" t="s">
        <v>108029</v>
      </c>
      <c r="D38347" t="s">
        <v>108030</v>
      </c>
    </row>
    <row r="38348" spans="1:5" x14ac:dyDescent="0.25">
      <c r="A38348">
        <v>96293</v>
      </c>
      <c r="B38348" t="s">
        <v>108031</v>
      </c>
      <c r="D38348" t="s">
        <v>108032</v>
      </c>
    </row>
    <row r="38349" spans="1:5" x14ac:dyDescent="0.25">
      <c r="A38349">
        <v>96300</v>
      </c>
      <c r="B38349" t="s">
        <v>108033</v>
      </c>
      <c r="D38349" t="s">
        <v>108034</v>
      </c>
      <c r="E38349" t="s">
        <v>108035</v>
      </c>
    </row>
    <row r="38350" spans="1:5" x14ac:dyDescent="0.25">
      <c r="A38350">
        <v>96301</v>
      </c>
      <c r="B38350" t="s">
        <v>108036</v>
      </c>
      <c r="D38350" t="s">
        <v>108037</v>
      </c>
      <c r="E38350" t="s">
        <v>108038</v>
      </c>
    </row>
    <row r="38351" spans="1:5" x14ac:dyDescent="0.25">
      <c r="A38351">
        <v>96306</v>
      </c>
      <c r="B38351" t="s">
        <v>108039</v>
      </c>
      <c r="C38351" t="s">
        <v>108040</v>
      </c>
      <c r="D38351" t="s">
        <v>108041</v>
      </c>
    </row>
    <row r="38352" spans="1:5" x14ac:dyDescent="0.25">
      <c r="A38352">
        <v>96310</v>
      </c>
      <c r="B38352" t="s">
        <v>108042</v>
      </c>
      <c r="C38352" t="s">
        <v>32346</v>
      </c>
      <c r="D38352" t="s">
        <v>108043</v>
      </c>
    </row>
    <row r="38353" spans="1:5" x14ac:dyDescent="0.25">
      <c r="A38353">
        <v>96314</v>
      </c>
      <c r="B38353" t="s">
        <v>108044</v>
      </c>
      <c r="C38353" t="s">
        <v>73645</v>
      </c>
      <c r="D38353" t="s">
        <v>108045</v>
      </c>
      <c r="E38353" t="s">
        <v>108046</v>
      </c>
    </row>
    <row r="38354" spans="1:5" x14ac:dyDescent="0.25">
      <c r="A38354">
        <v>96315</v>
      </c>
      <c r="B38354" t="s">
        <v>108047</v>
      </c>
      <c r="D38354" t="s">
        <v>108048</v>
      </c>
    </row>
    <row r="38355" spans="1:5" x14ac:dyDescent="0.25">
      <c r="A38355">
        <v>96319</v>
      </c>
      <c r="B38355" t="s">
        <v>108049</v>
      </c>
      <c r="D38355" t="s">
        <v>108050</v>
      </c>
    </row>
    <row r="38356" spans="1:5" x14ac:dyDescent="0.25">
      <c r="A38356">
        <v>96321</v>
      </c>
      <c r="B38356" t="s">
        <v>108051</v>
      </c>
      <c r="C38356" t="s">
        <v>108052</v>
      </c>
      <c r="D38356" t="s">
        <v>108053</v>
      </c>
      <c r="E38356" t="s">
        <v>108054</v>
      </c>
    </row>
    <row r="38357" spans="1:5" x14ac:dyDescent="0.25">
      <c r="A38357">
        <v>96323</v>
      </c>
      <c r="B38357" t="s">
        <v>108055</v>
      </c>
      <c r="D38357" t="s">
        <v>108056</v>
      </c>
    </row>
    <row r="38358" spans="1:5" x14ac:dyDescent="0.25">
      <c r="A38358">
        <v>96326</v>
      </c>
      <c r="B38358" t="s">
        <v>108057</v>
      </c>
      <c r="D38358" t="s">
        <v>108058</v>
      </c>
    </row>
    <row r="38359" spans="1:5" x14ac:dyDescent="0.25">
      <c r="A38359">
        <v>96329</v>
      </c>
      <c r="B38359" t="s">
        <v>108059</v>
      </c>
      <c r="D38359" t="s">
        <v>108060</v>
      </c>
    </row>
    <row r="38360" spans="1:5" x14ac:dyDescent="0.25">
      <c r="A38360">
        <v>96331</v>
      </c>
      <c r="B38360" t="s">
        <v>108061</v>
      </c>
      <c r="D38360" t="s">
        <v>108062</v>
      </c>
    </row>
    <row r="38361" spans="1:5" x14ac:dyDescent="0.25">
      <c r="A38361">
        <v>96335</v>
      </c>
      <c r="B38361" t="s">
        <v>108063</v>
      </c>
      <c r="D38361" t="s">
        <v>108064</v>
      </c>
    </row>
    <row r="38362" spans="1:5" x14ac:dyDescent="0.25">
      <c r="A38362">
        <v>96339</v>
      </c>
      <c r="B38362" t="s">
        <v>108065</v>
      </c>
      <c r="C38362" t="s">
        <v>17863</v>
      </c>
      <c r="D38362" t="s">
        <v>108066</v>
      </c>
    </row>
    <row r="38363" spans="1:5" x14ac:dyDescent="0.25">
      <c r="A38363">
        <v>96344</v>
      </c>
      <c r="B38363" t="s">
        <v>108067</v>
      </c>
      <c r="C38363" t="s">
        <v>77658</v>
      </c>
      <c r="D38363" t="s">
        <v>108068</v>
      </c>
    </row>
    <row r="38364" spans="1:5" x14ac:dyDescent="0.25">
      <c r="A38364">
        <v>96345</v>
      </c>
      <c r="B38364" t="s">
        <v>108069</v>
      </c>
      <c r="C38364" t="s">
        <v>108070</v>
      </c>
      <c r="D38364" t="s">
        <v>108071</v>
      </c>
    </row>
    <row r="38365" spans="1:5" x14ac:dyDescent="0.25">
      <c r="A38365">
        <v>96354</v>
      </c>
      <c r="B38365" t="s">
        <v>108072</v>
      </c>
      <c r="D38365" t="s">
        <v>108073</v>
      </c>
    </row>
    <row r="38366" spans="1:5" x14ac:dyDescent="0.25">
      <c r="A38366">
        <v>96355</v>
      </c>
      <c r="B38366" t="s">
        <v>108074</v>
      </c>
      <c r="C38366" t="s">
        <v>38386</v>
      </c>
      <c r="D38366" t="s">
        <v>108075</v>
      </c>
    </row>
    <row r="38367" spans="1:5" x14ac:dyDescent="0.25">
      <c r="A38367">
        <v>96356</v>
      </c>
      <c r="B38367" t="s">
        <v>108076</v>
      </c>
      <c r="D38367" t="s">
        <v>108077</v>
      </c>
    </row>
    <row r="38368" spans="1:5" x14ac:dyDescent="0.25">
      <c r="A38368">
        <v>96358</v>
      </c>
      <c r="B38368" t="s">
        <v>108078</v>
      </c>
      <c r="D38368" t="s">
        <v>108079</v>
      </c>
    </row>
    <row r="38369" spans="1:5" x14ac:dyDescent="0.25">
      <c r="A38369">
        <v>96361</v>
      </c>
      <c r="B38369" t="s">
        <v>108080</v>
      </c>
      <c r="D38369" t="s">
        <v>108081</v>
      </c>
      <c r="E38369" t="s">
        <v>108082</v>
      </c>
    </row>
    <row r="38370" spans="1:5" x14ac:dyDescent="0.25">
      <c r="A38370">
        <v>96367</v>
      </c>
      <c r="B38370" t="s">
        <v>108083</v>
      </c>
      <c r="D38370" t="s">
        <v>108084</v>
      </c>
    </row>
    <row r="38371" spans="1:5" x14ac:dyDescent="0.25">
      <c r="A38371">
        <v>96368</v>
      </c>
      <c r="B38371" t="s">
        <v>108085</v>
      </c>
      <c r="C38371" t="s">
        <v>4730</v>
      </c>
      <c r="D38371" t="s">
        <v>108086</v>
      </c>
    </row>
    <row r="38372" spans="1:5" x14ac:dyDescent="0.25">
      <c r="A38372">
        <v>96377</v>
      </c>
      <c r="B38372" t="s">
        <v>108087</v>
      </c>
      <c r="D38372" t="s">
        <v>108088</v>
      </c>
    </row>
    <row r="38373" spans="1:5" x14ac:dyDescent="0.25">
      <c r="A38373">
        <v>96381</v>
      </c>
      <c r="B38373" t="s">
        <v>108089</v>
      </c>
      <c r="C38373" t="s">
        <v>93261</v>
      </c>
      <c r="D38373" t="s">
        <v>108090</v>
      </c>
    </row>
    <row r="38374" spans="1:5" x14ac:dyDescent="0.25">
      <c r="A38374">
        <v>96384</v>
      </c>
      <c r="B38374" t="s">
        <v>108091</v>
      </c>
      <c r="C38374" t="s">
        <v>108092</v>
      </c>
      <c r="D38374" t="s">
        <v>108093</v>
      </c>
      <c r="E38374" t="s">
        <v>108094</v>
      </c>
    </row>
    <row r="38375" spans="1:5" x14ac:dyDescent="0.25">
      <c r="A38375">
        <v>96390</v>
      </c>
      <c r="B38375" t="s">
        <v>108095</v>
      </c>
      <c r="D38375" t="s">
        <v>108096</v>
      </c>
      <c r="E38375" t="s">
        <v>108097</v>
      </c>
    </row>
    <row r="38376" spans="1:5" x14ac:dyDescent="0.25">
      <c r="A38376">
        <v>96392</v>
      </c>
      <c r="B38376" t="s">
        <v>108098</v>
      </c>
      <c r="D38376" t="s">
        <v>108099</v>
      </c>
    </row>
    <row r="38377" spans="1:5" x14ac:dyDescent="0.25">
      <c r="A38377">
        <v>96394</v>
      </c>
      <c r="B38377" t="s">
        <v>108100</v>
      </c>
      <c r="D38377" t="s">
        <v>108101</v>
      </c>
    </row>
    <row r="38378" spans="1:5" x14ac:dyDescent="0.25">
      <c r="A38378">
        <v>96396</v>
      </c>
      <c r="B38378" t="s">
        <v>108102</v>
      </c>
      <c r="D38378" t="s">
        <v>108103</v>
      </c>
    </row>
    <row r="38379" spans="1:5" x14ac:dyDescent="0.25">
      <c r="A38379">
        <v>96397</v>
      </c>
      <c r="B38379" t="s">
        <v>108104</v>
      </c>
      <c r="C38379" t="s">
        <v>108105</v>
      </c>
      <c r="D38379" t="s">
        <v>108106</v>
      </c>
      <c r="E38379" t="s">
        <v>10</v>
      </c>
    </row>
    <row r="38380" spans="1:5" x14ac:dyDescent="0.25">
      <c r="A38380">
        <v>96398</v>
      </c>
      <c r="B38380" t="s">
        <v>108107</v>
      </c>
      <c r="C38380" t="s">
        <v>108108</v>
      </c>
      <c r="D38380" t="s">
        <v>108109</v>
      </c>
    </row>
    <row r="38381" spans="1:5" x14ac:dyDescent="0.25">
      <c r="A38381">
        <v>96399</v>
      </c>
      <c r="B38381" t="s">
        <v>108110</v>
      </c>
      <c r="D38381" t="s">
        <v>108111</v>
      </c>
    </row>
    <row r="38382" spans="1:5" x14ac:dyDescent="0.25">
      <c r="A38382">
        <v>96400</v>
      </c>
      <c r="B38382" t="s">
        <v>108112</v>
      </c>
      <c r="D38382" t="s">
        <v>108113</v>
      </c>
    </row>
    <row r="38383" spans="1:5" x14ac:dyDescent="0.25">
      <c r="A38383">
        <v>96402</v>
      </c>
      <c r="B38383" t="s">
        <v>108114</v>
      </c>
      <c r="C38383" t="s">
        <v>108115</v>
      </c>
      <c r="D38383" t="s">
        <v>108116</v>
      </c>
    </row>
    <row r="38384" spans="1:5" x14ac:dyDescent="0.25">
      <c r="A38384">
        <v>96403</v>
      </c>
      <c r="B38384" t="s">
        <v>108117</v>
      </c>
      <c r="C38384" t="s">
        <v>2461</v>
      </c>
      <c r="D38384" t="s">
        <v>108118</v>
      </c>
    </row>
    <row r="38385" spans="1:5" x14ac:dyDescent="0.25">
      <c r="A38385">
        <v>96420</v>
      </c>
      <c r="B38385" t="s">
        <v>108119</v>
      </c>
      <c r="C38385" t="s">
        <v>108120</v>
      </c>
      <c r="D38385" t="s">
        <v>108121</v>
      </c>
      <c r="E38385" t="s">
        <v>108122</v>
      </c>
    </row>
    <row r="38386" spans="1:5" x14ac:dyDescent="0.25">
      <c r="A38386">
        <v>96425</v>
      </c>
      <c r="B38386" t="s">
        <v>108123</v>
      </c>
      <c r="D38386" t="s">
        <v>108124</v>
      </c>
    </row>
    <row r="38387" spans="1:5" x14ac:dyDescent="0.25">
      <c r="A38387">
        <v>96426</v>
      </c>
      <c r="B38387" t="s">
        <v>108125</v>
      </c>
      <c r="D38387" t="s">
        <v>108126</v>
      </c>
      <c r="E38387" t="s">
        <v>10</v>
      </c>
    </row>
    <row r="38388" spans="1:5" x14ac:dyDescent="0.25">
      <c r="A38388">
        <v>96441</v>
      </c>
      <c r="B38388" t="s">
        <v>108127</v>
      </c>
      <c r="C38388" t="s">
        <v>108128</v>
      </c>
      <c r="D38388" t="s">
        <v>108129</v>
      </c>
      <c r="E38388" t="s">
        <v>108130</v>
      </c>
    </row>
    <row r="38389" spans="1:5" x14ac:dyDescent="0.25">
      <c r="A38389">
        <v>96443</v>
      </c>
      <c r="B38389" t="s">
        <v>108131</v>
      </c>
      <c r="D38389" t="s">
        <v>108132</v>
      </c>
    </row>
    <row r="38390" spans="1:5" x14ac:dyDescent="0.25">
      <c r="A38390">
        <v>96444</v>
      </c>
      <c r="B38390" t="s">
        <v>108133</v>
      </c>
      <c r="C38390" t="s">
        <v>108134</v>
      </c>
      <c r="D38390" t="s">
        <v>108135</v>
      </c>
      <c r="E38390" t="s">
        <v>10</v>
      </c>
    </row>
    <row r="38391" spans="1:5" x14ac:dyDescent="0.25">
      <c r="A38391">
        <v>96446</v>
      </c>
      <c r="B38391" t="s">
        <v>108136</v>
      </c>
      <c r="D38391" t="s">
        <v>108137</v>
      </c>
    </row>
    <row r="38392" spans="1:5" x14ac:dyDescent="0.25">
      <c r="A38392">
        <v>96447</v>
      </c>
      <c r="B38392" t="s">
        <v>108138</v>
      </c>
      <c r="D38392" t="s">
        <v>108139</v>
      </c>
    </row>
    <row r="38393" spans="1:5" x14ac:dyDescent="0.25">
      <c r="A38393">
        <v>96451</v>
      </c>
      <c r="B38393" t="s">
        <v>108140</v>
      </c>
      <c r="D38393" t="s">
        <v>108141</v>
      </c>
    </row>
    <row r="38394" spans="1:5" x14ac:dyDescent="0.25">
      <c r="A38394">
        <v>96453</v>
      </c>
      <c r="B38394" t="s">
        <v>108142</v>
      </c>
      <c r="D38394" t="s">
        <v>108143</v>
      </c>
    </row>
    <row r="38395" spans="1:5" x14ac:dyDescent="0.25">
      <c r="A38395">
        <v>96458</v>
      </c>
      <c r="B38395" t="s">
        <v>108144</v>
      </c>
      <c r="C38395" t="s">
        <v>108145</v>
      </c>
      <c r="D38395" t="s">
        <v>108146</v>
      </c>
      <c r="E38395" t="s">
        <v>108147</v>
      </c>
    </row>
    <row r="38396" spans="1:5" x14ac:dyDescent="0.25">
      <c r="A38396">
        <v>96461</v>
      </c>
      <c r="B38396" t="s">
        <v>108148</v>
      </c>
      <c r="C38396" t="s">
        <v>108149</v>
      </c>
      <c r="D38396" t="s">
        <v>108150</v>
      </c>
    </row>
    <row r="38397" spans="1:5" x14ac:dyDescent="0.25">
      <c r="A38397">
        <v>96464</v>
      </c>
      <c r="B38397" t="s">
        <v>108151</v>
      </c>
      <c r="C38397" t="s">
        <v>108152</v>
      </c>
      <c r="D38397" t="s">
        <v>108153</v>
      </c>
      <c r="E38397" t="s">
        <v>108154</v>
      </c>
    </row>
    <row r="38398" spans="1:5" x14ac:dyDescent="0.25">
      <c r="A38398">
        <v>96473</v>
      </c>
      <c r="B38398" t="s">
        <v>108155</v>
      </c>
      <c r="D38398" t="s">
        <v>108156</v>
      </c>
      <c r="E38398" t="s">
        <v>10</v>
      </c>
    </row>
    <row r="38399" spans="1:5" x14ac:dyDescent="0.25">
      <c r="A38399">
        <v>96475</v>
      </c>
      <c r="B38399" t="s">
        <v>108157</v>
      </c>
      <c r="C38399" t="s">
        <v>108158</v>
      </c>
      <c r="D38399" t="s">
        <v>108159</v>
      </c>
    </row>
    <row r="38400" spans="1:5" x14ac:dyDescent="0.25">
      <c r="A38400">
        <v>96476</v>
      </c>
      <c r="B38400" t="s">
        <v>108160</v>
      </c>
      <c r="C38400" t="s">
        <v>108161</v>
      </c>
      <c r="D38400" t="s">
        <v>108162</v>
      </c>
      <c r="E38400" t="s">
        <v>108163</v>
      </c>
    </row>
    <row r="38401" spans="1:5" x14ac:dyDescent="0.25">
      <c r="A38401">
        <v>96477</v>
      </c>
      <c r="B38401" t="s">
        <v>108164</v>
      </c>
      <c r="C38401" t="s">
        <v>108165</v>
      </c>
      <c r="D38401" t="s">
        <v>108166</v>
      </c>
      <c r="E38401" t="s">
        <v>108167</v>
      </c>
    </row>
    <row r="38402" spans="1:5" x14ac:dyDescent="0.25">
      <c r="A38402">
        <v>96480</v>
      </c>
      <c r="B38402" t="s">
        <v>108168</v>
      </c>
      <c r="D38402" t="s">
        <v>108169</v>
      </c>
    </row>
    <row r="38403" spans="1:5" x14ac:dyDescent="0.25">
      <c r="A38403">
        <v>96481</v>
      </c>
      <c r="B38403" t="s">
        <v>108170</v>
      </c>
      <c r="D38403" t="s">
        <v>108171</v>
      </c>
      <c r="E38403" t="s">
        <v>10</v>
      </c>
    </row>
    <row r="38404" spans="1:5" x14ac:dyDescent="0.25">
      <c r="A38404">
        <v>96484</v>
      </c>
      <c r="B38404" t="s">
        <v>108172</v>
      </c>
      <c r="C38404" t="s">
        <v>108173</v>
      </c>
      <c r="D38404" t="s">
        <v>108174</v>
      </c>
      <c r="E38404" t="s">
        <v>108175</v>
      </c>
    </row>
    <row r="38405" spans="1:5" x14ac:dyDescent="0.25">
      <c r="A38405">
        <v>96485</v>
      </c>
      <c r="B38405" t="s">
        <v>108176</v>
      </c>
      <c r="D38405" t="s">
        <v>108177</v>
      </c>
    </row>
    <row r="38406" spans="1:5" x14ac:dyDescent="0.25">
      <c r="A38406">
        <v>96486</v>
      </c>
      <c r="B38406" t="s">
        <v>108178</v>
      </c>
      <c r="C38406" t="s">
        <v>13485</v>
      </c>
      <c r="D38406" t="s">
        <v>108179</v>
      </c>
    </row>
    <row r="38407" spans="1:5" x14ac:dyDescent="0.25">
      <c r="A38407">
        <v>96487</v>
      </c>
      <c r="B38407" t="s">
        <v>108180</v>
      </c>
      <c r="C38407" t="s">
        <v>108181</v>
      </c>
      <c r="D38407" t="s">
        <v>108182</v>
      </c>
      <c r="E38407" t="s">
        <v>108183</v>
      </c>
    </row>
    <row r="38408" spans="1:5" x14ac:dyDescent="0.25">
      <c r="A38408">
        <v>96488</v>
      </c>
      <c r="B38408" t="s">
        <v>108184</v>
      </c>
      <c r="D38408" t="s">
        <v>108185</v>
      </c>
    </row>
    <row r="38409" spans="1:5" x14ac:dyDescent="0.25">
      <c r="A38409">
        <v>96495</v>
      </c>
      <c r="B38409" t="s">
        <v>108186</v>
      </c>
      <c r="D38409" t="s">
        <v>108187</v>
      </c>
      <c r="E38409" t="s">
        <v>108188</v>
      </c>
    </row>
    <row r="38410" spans="1:5" x14ac:dyDescent="0.25">
      <c r="A38410">
        <v>96501</v>
      </c>
      <c r="B38410" t="s">
        <v>108189</v>
      </c>
      <c r="C38410" t="s">
        <v>108190</v>
      </c>
      <c r="D38410" t="s">
        <v>108191</v>
      </c>
      <c r="E38410" t="s">
        <v>108192</v>
      </c>
    </row>
    <row r="38411" spans="1:5" x14ac:dyDescent="0.25">
      <c r="A38411">
        <v>96505</v>
      </c>
      <c r="B38411" t="s">
        <v>108193</v>
      </c>
      <c r="D38411" t="s">
        <v>108194</v>
      </c>
      <c r="E38411" t="s">
        <v>10</v>
      </c>
    </row>
    <row r="38412" spans="1:5" x14ac:dyDescent="0.25">
      <c r="A38412">
        <v>96506</v>
      </c>
      <c r="B38412" t="s">
        <v>108195</v>
      </c>
      <c r="D38412" t="s">
        <v>108196</v>
      </c>
      <c r="E38412" t="s">
        <v>108197</v>
      </c>
    </row>
    <row r="38413" spans="1:5" x14ac:dyDescent="0.25">
      <c r="A38413">
        <v>96508</v>
      </c>
      <c r="B38413" t="s">
        <v>108198</v>
      </c>
      <c r="C38413" t="s">
        <v>15698</v>
      </c>
      <c r="D38413" t="s">
        <v>108199</v>
      </c>
      <c r="E38413" t="s">
        <v>15700</v>
      </c>
    </row>
    <row r="38414" spans="1:5" x14ac:dyDescent="0.25">
      <c r="A38414">
        <v>96509</v>
      </c>
      <c r="B38414" t="s">
        <v>108200</v>
      </c>
      <c r="C38414" t="s">
        <v>108201</v>
      </c>
      <c r="D38414" t="s">
        <v>108202</v>
      </c>
      <c r="E38414" t="s">
        <v>108203</v>
      </c>
    </row>
    <row r="38415" spans="1:5" x14ac:dyDescent="0.25">
      <c r="A38415">
        <v>96510</v>
      </c>
      <c r="B38415" t="s">
        <v>108204</v>
      </c>
      <c r="D38415" t="s">
        <v>108205</v>
      </c>
    </row>
    <row r="38416" spans="1:5" x14ac:dyDescent="0.25">
      <c r="A38416">
        <v>96514</v>
      </c>
      <c r="B38416" t="s">
        <v>108206</v>
      </c>
      <c r="C38416" t="s">
        <v>108207</v>
      </c>
      <c r="D38416" t="s">
        <v>108208</v>
      </c>
      <c r="E38416" t="s">
        <v>108209</v>
      </c>
    </row>
    <row r="38417" spans="1:5" x14ac:dyDescent="0.25">
      <c r="A38417">
        <v>96517</v>
      </c>
      <c r="B38417" t="s">
        <v>108210</v>
      </c>
      <c r="D38417" t="s">
        <v>108211</v>
      </c>
      <c r="E38417" t="s">
        <v>108212</v>
      </c>
    </row>
    <row r="38418" spans="1:5" x14ac:dyDescent="0.25">
      <c r="A38418">
        <v>96520</v>
      </c>
      <c r="B38418" t="s">
        <v>108213</v>
      </c>
      <c r="C38418" t="s">
        <v>108214</v>
      </c>
      <c r="D38418" t="s">
        <v>108215</v>
      </c>
      <c r="E38418" t="s">
        <v>108216</v>
      </c>
    </row>
    <row r="38419" spans="1:5" x14ac:dyDescent="0.25">
      <c r="A38419">
        <v>96521</v>
      </c>
      <c r="B38419" t="s">
        <v>108217</v>
      </c>
      <c r="C38419" t="s">
        <v>30896</v>
      </c>
      <c r="D38419" t="s">
        <v>108218</v>
      </c>
      <c r="E38419" t="s">
        <v>108219</v>
      </c>
    </row>
    <row r="38420" spans="1:5" x14ac:dyDescent="0.25">
      <c r="A38420">
        <v>96524</v>
      </c>
      <c r="B38420" t="s">
        <v>108220</v>
      </c>
      <c r="C38420" t="s">
        <v>108221</v>
      </c>
      <c r="D38420" t="s">
        <v>108222</v>
      </c>
      <c r="E38420" t="s">
        <v>10</v>
      </c>
    </row>
    <row r="38421" spans="1:5" x14ac:dyDescent="0.25">
      <c r="A38421">
        <v>96525</v>
      </c>
      <c r="B38421" t="s">
        <v>108223</v>
      </c>
      <c r="C38421" t="s">
        <v>2963</v>
      </c>
      <c r="D38421" t="s">
        <v>108224</v>
      </c>
      <c r="E38421" t="s">
        <v>108225</v>
      </c>
    </row>
    <row r="38422" spans="1:5" x14ac:dyDescent="0.25">
      <c r="A38422">
        <v>96539</v>
      </c>
      <c r="B38422" t="s">
        <v>108226</v>
      </c>
      <c r="D38422" t="s">
        <v>108227</v>
      </c>
      <c r="E38422" t="s">
        <v>10</v>
      </c>
    </row>
    <row r="38423" spans="1:5" x14ac:dyDescent="0.25">
      <c r="A38423">
        <v>96542</v>
      </c>
      <c r="B38423" t="s">
        <v>108228</v>
      </c>
      <c r="C38423" t="s">
        <v>108229</v>
      </c>
      <c r="D38423" t="s">
        <v>108230</v>
      </c>
    </row>
    <row r="38424" spans="1:5" x14ac:dyDescent="0.25">
      <c r="A38424">
        <v>96543</v>
      </c>
      <c r="B38424" t="s">
        <v>108231</v>
      </c>
      <c r="D38424" t="s">
        <v>108232</v>
      </c>
    </row>
    <row r="38425" spans="1:5" x14ac:dyDescent="0.25">
      <c r="A38425">
        <v>96545</v>
      </c>
      <c r="B38425" t="s">
        <v>108233</v>
      </c>
      <c r="D38425" t="s">
        <v>108234</v>
      </c>
    </row>
    <row r="38426" spans="1:5" x14ac:dyDescent="0.25">
      <c r="A38426">
        <v>96547</v>
      </c>
      <c r="B38426" t="s">
        <v>108235</v>
      </c>
      <c r="C38426" t="s">
        <v>108236</v>
      </c>
      <c r="D38426" t="s">
        <v>108237</v>
      </c>
    </row>
    <row r="38427" spans="1:5" x14ac:dyDescent="0.25">
      <c r="A38427">
        <v>96551</v>
      </c>
      <c r="B38427" t="s">
        <v>108238</v>
      </c>
      <c r="C38427" t="s">
        <v>74613</v>
      </c>
      <c r="D38427" t="s">
        <v>108239</v>
      </c>
      <c r="E38427" t="s">
        <v>108240</v>
      </c>
    </row>
    <row r="38428" spans="1:5" x14ac:dyDescent="0.25">
      <c r="A38428">
        <v>96558</v>
      </c>
      <c r="B38428" t="s">
        <v>108241</v>
      </c>
      <c r="C38428" t="s">
        <v>108242</v>
      </c>
      <c r="D38428" t="s">
        <v>108243</v>
      </c>
      <c r="E38428" t="s">
        <v>108244</v>
      </c>
    </row>
    <row r="38429" spans="1:5" x14ac:dyDescent="0.25">
      <c r="A38429">
        <v>96560</v>
      </c>
      <c r="B38429" t="s">
        <v>108245</v>
      </c>
      <c r="D38429" t="s">
        <v>108246</v>
      </c>
      <c r="E38429" t="s">
        <v>108247</v>
      </c>
    </row>
    <row r="38430" spans="1:5" x14ac:dyDescent="0.25">
      <c r="A38430">
        <v>96566</v>
      </c>
      <c r="B38430" t="s">
        <v>108248</v>
      </c>
      <c r="D38430" t="s">
        <v>108249</v>
      </c>
    </row>
    <row r="38431" spans="1:5" x14ac:dyDescent="0.25">
      <c r="A38431">
        <v>96567</v>
      </c>
      <c r="B38431" t="s">
        <v>108250</v>
      </c>
      <c r="D38431" t="s">
        <v>108251</v>
      </c>
      <c r="E38431" t="s">
        <v>10</v>
      </c>
    </row>
    <row r="38432" spans="1:5" x14ac:dyDescent="0.25">
      <c r="A38432">
        <v>96569</v>
      </c>
      <c r="B38432" t="s">
        <v>108252</v>
      </c>
      <c r="D38432" t="s">
        <v>108253</v>
      </c>
      <c r="E38432" t="s">
        <v>108254</v>
      </c>
    </row>
    <row r="38433" spans="1:5" x14ac:dyDescent="0.25">
      <c r="A38433">
        <v>96571</v>
      </c>
      <c r="B38433" t="s">
        <v>108255</v>
      </c>
      <c r="D38433" t="s">
        <v>108256</v>
      </c>
      <c r="E38433" t="s">
        <v>108257</v>
      </c>
    </row>
    <row r="38434" spans="1:5" x14ac:dyDescent="0.25">
      <c r="A38434">
        <v>96572</v>
      </c>
      <c r="B38434" t="s">
        <v>108258</v>
      </c>
      <c r="D38434" t="s">
        <v>108259</v>
      </c>
      <c r="E38434" t="s">
        <v>108260</v>
      </c>
    </row>
    <row r="38435" spans="1:5" x14ac:dyDescent="0.25">
      <c r="A38435">
        <v>96577</v>
      </c>
      <c r="B38435" t="s">
        <v>108261</v>
      </c>
      <c r="C38435" t="s">
        <v>108262</v>
      </c>
      <c r="D38435" t="s">
        <v>108263</v>
      </c>
      <c r="E38435" t="s">
        <v>108264</v>
      </c>
    </row>
    <row r="38436" spans="1:5" x14ac:dyDescent="0.25">
      <c r="A38436">
        <v>96583</v>
      </c>
      <c r="B38436" t="s">
        <v>108265</v>
      </c>
      <c r="C38436" t="s">
        <v>108266</v>
      </c>
      <c r="D38436" t="s">
        <v>108267</v>
      </c>
      <c r="E38436" t="s">
        <v>108268</v>
      </c>
    </row>
    <row r="38437" spans="1:5" x14ac:dyDescent="0.25">
      <c r="A38437">
        <v>96589</v>
      </c>
      <c r="B38437" t="s">
        <v>108269</v>
      </c>
      <c r="C38437" t="s">
        <v>587</v>
      </c>
      <c r="D38437" t="s">
        <v>108270</v>
      </c>
      <c r="E38437" t="s">
        <v>108271</v>
      </c>
    </row>
    <row r="38438" spans="1:5" x14ac:dyDescent="0.25">
      <c r="A38438">
        <v>96590</v>
      </c>
      <c r="B38438" t="s">
        <v>108272</v>
      </c>
      <c r="D38438" t="s">
        <v>108273</v>
      </c>
    </row>
    <row r="38439" spans="1:5" x14ac:dyDescent="0.25">
      <c r="A38439">
        <v>96591</v>
      </c>
      <c r="B38439" t="s">
        <v>108274</v>
      </c>
      <c r="D38439" t="s">
        <v>108275</v>
      </c>
    </row>
    <row r="38440" spans="1:5" x14ac:dyDescent="0.25">
      <c r="A38440">
        <v>96595</v>
      </c>
      <c r="B38440" t="s">
        <v>108276</v>
      </c>
      <c r="D38440" t="s">
        <v>108277</v>
      </c>
    </row>
    <row r="38441" spans="1:5" x14ac:dyDescent="0.25">
      <c r="A38441">
        <v>96601</v>
      </c>
      <c r="B38441" t="s">
        <v>108278</v>
      </c>
      <c r="D38441" t="s">
        <v>108279</v>
      </c>
    </row>
    <row r="38442" spans="1:5" x14ac:dyDescent="0.25">
      <c r="A38442">
        <v>96602</v>
      </c>
      <c r="B38442" t="s">
        <v>108280</v>
      </c>
      <c r="D38442" t="s">
        <v>108281</v>
      </c>
      <c r="E38442" t="s">
        <v>108282</v>
      </c>
    </row>
    <row r="38443" spans="1:5" x14ac:dyDescent="0.25">
      <c r="A38443">
        <v>96606</v>
      </c>
      <c r="B38443" t="s">
        <v>108283</v>
      </c>
      <c r="C38443" t="s">
        <v>108284</v>
      </c>
      <c r="D38443" t="s">
        <v>108285</v>
      </c>
      <c r="E38443" t="s">
        <v>10</v>
      </c>
    </row>
    <row r="38444" spans="1:5" x14ac:dyDescent="0.25">
      <c r="A38444">
        <v>96611</v>
      </c>
      <c r="B38444" t="s">
        <v>108286</v>
      </c>
      <c r="C38444" t="s">
        <v>81570</v>
      </c>
      <c r="D38444" t="s">
        <v>108287</v>
      </c>
    </row>
    <row r="38445" spans="1:5" x14ac:dyDescent="0.25">
      <c r="A38445">
        <v>96618</v>
      </c>
      <c r="B38445" t="s">
        <v>108288</v>
      </c>
      <c r="D38445" t="s">
        <v>108289</v>
      </c>
      <c r="E38445" t="s">
        <v>108290</v>
      </c>
    </row>
    <row r="38446" spans="1:5" x14ac:dyDescent="0.25">
      <c r="A38446">
        <v>96620</v>
      </c>
      <c r="B38446" t="s">
        <v>108291</v>
      </c>
      <c r="D38446" t="s">
        <v>108292</v>
      </c>
      <c r="E38446" t="s">
        <v>30461</v>
      </c>
    </row>
    <row r="38447" spans="1:5" x14ac:dyDescent="0.25">
      <c r="A38447">
        <v>96623</v>
      </c>
      <c r="B38447" t="s">
        <v>108293</v>
      </c>
      <c r="D38447" t="s">
        <v>108294</v>
      </c>
      <c r="E38447" t="s">
        <v>108295</v>
      </c>
    </row>
    <row r="38448" spans="1:5" x14ac:dyDescent="0.25">
      <c r="A38448">
        <v>96628</v>
      </c>
      <c r="B38448" t="s">
        <v>108296</v>
      </c>
      <c r="D38448" t="s">
        <v>108297</v>
      </c>
    </row>
    <row r="38449" spans="1:5" x14ac:dyDescent="0.25">
      <c r="A38449">
        <v>96629</v>
      </c>
      <c r="B38449" t="s">
        <v>108298</v>
      </c>
      <c r="D38449" t="s">
        <v>108299</v>
      </c>
    </row>
    <row r="38450" spans="1:5" x14ac:dyDescent="0.25">
      <c r="A38450">
        <v>96633</v>
      </c>
      <c r="B38450" t="s">
        <v>108300</v>
      </c>
      <c r="C38450" t="s">
        <v>108301</v>
      </c>
      <c r="D38450" t="s">
        <v>108302</v>
      </c>
      <c r="E38450" t="s">
        <v>108303</v>
      </c>
    </row>
    <row r="38451" spans="1:5" x14ac:dyDescent="0.25">
      <c r="A38451">
        <v>96634</v>
      </c>
      <c r="B38451" t="s">
        <v>108304</v>
      </c>
      <c r="D38451" t="s">
        <v>108305</v>
      </c>
      <c r="E38451" t="s">
        <v>108306</v>
      </c>
    </row>
    <row r="38452" spans="1:5" x14ac:dyDescent="0.25">
      <c r="A38452">
        <v>96637</v>
      </c>
      <c r="B38452" t="s">
        <v>108307</v>
      </c>
      <c r="D38452" t="s">
        <v>108308</v>
      </c>
    </row>
    <row r="38453" spans="1:5" x14ac:dyDescent="0.25">
      <c r="A38453">
        <v>96642</v>
      </c>
      <c r="B38453" t="s">
        <v>108309</v>
      </c>
      <c r="C38453" t="s">
        <v>108310</v>
      </c>
      <c r="D38453" t="s">
        <v>108311</v>
      </c>
      <c r="E38453" t="s">
        <v>108312</v>
      </c>
    </row>
    <row r="38454" spans="1:5" x14ac:dyDescent="0.25">
      <c r="A38454">
        <v>96647</v>
      </c>
      <c r="B38454" t="s">
        <v>108313</v>
      </c>
      <c r="D38454" t="s">
        <v>108314</v>
      </c>
      <c r="E38454" t="s">
        <v>108315</v>
      </c>
    </row>
    <row r="38455" spans="1:5" x14ac:dyDescent="0.25">
      <c r="A38455">
        <v>96653</v>
      </c>
      <c r="B38455" t="s">
        <v>108316</v>
      </c>
      <c r="D38455" t="s">
        <v>108317</v>
      </c>
    </row>
    <row r="38456" spans="1:5" x14ac:dyDescent="0.25">
      <c r="A38456">
        <v>96660</v>
      </c>
      <c r="B38456" t="s">
        <v>108318</v>
      </c>
      <c r="D38456" t="s">
        <v>108319</v>
      </c>
      <c r="E38456" t="s">
        <v>108320</v>
      </c>
    </row>
    <row r="38457" spans="1:5" x14ac:dyDescent="0.25">
      <c r="A38457">
        <v>96668</v>
      </c>
      <c r="B38457" t="s">
        <v>108321</v>
      </c>
      <c r="D38457" t="s">
        <v>108322</v>
      </c>
      <c r="E38457" t="s">
        <v>10</v>
      </c>
    </row>
    <row r="38458" spans="1:5" x14ac:dyDescent="0.25">
      <c r="A38458">
        <v>96669</v>
      </c>
      <c r="B38458" t="s">
        <v>108323</v>
      </c>
      <c r="D38458" t="s">
        <v>108324</v>
      </c>
      <c r="E38458" t="s">
        <v>108325</v>
      </c>
    </row>
    <row r="38459" spans="1:5" x14ac:dyDescent="0.25">
      <c r="A38459">
        <v>96677</v>
      </c>
      <c r="B38459" t="s">
        <v>108326</v>
      </c>
      <c r="D38459" t="s">
        <v>108327</v>
      </c>
      <c r="E38459" t="s">
        <v>10</v>
      </c>
    </row>
    <row r="38460" spans="1:5" x14ac:dyDescent="0.25">
      <c r="A38460">
        <v>96682</v>
      </c>
      <c r="B38460" t="s">
        <v>108328</v>
      </c>
      <c r="C38460" t="s">
        <v>108329</v>
      </c>
      <c r="D38460" t="s">
        <v>108330</v>
      </c>
      <c r="E38460" t="s">
        <v>108331</v>
      </c>
    </row>
    <row r="38461" spans="1:5" x14ac:dyDescent="0.25">
      <c r="A38461">
        <v>96684</v>
      </c>
      <c r="B38461" t="s">
        <v>108332</v>
      </c>
      <c r="D38461" t="s">
        <v>108333</v>
      </c>
      <c r="E38461" t="s">
        <v>52293</v>
      </c>
    </row>
    <row r="38462" spans="1:5" x14ac:dyDescent="0.25">
      <c r="A38462">
        <v>96689</v>
      </c>
      <c r="B38462" t="s">
        <v>108334</v>
      </c>
      <c r="D38462" t="s">
        <v>108335</v>
      </c>
      <c r="E38462" t="s">
        <v>108336</v>
      </c>
    </row>
    <row r="38463" spans="1:5" x14ac:dyDescent="0.25">
      <c r="A38463">
        <v>96692</v>
      </c>
      <c r="B38463" t="s">
        <v>108337</v>
      </c>
      <c r="C38463" t="s">
        <v>108338</v>
      </c>
      <c r="D38463" t="s">
        <v>108339</v>
      </c>
      <c r="E38463" t="s">
        <v>108340</v>
      </c>
    </row>
    <row r="38464" spans="1:5" x14ac:dyDescent="0.25">
      <c r="A38464">
        <v>96697</v>
      </c>
      <c r="B38464" t="s">
        <v>108341</v>
      </c>
      <c r="D38464" t="s">
        <v>108342</v>
      </c>
    </row>
    <row r="38465" spans="1:5" x14ac:dyDescent="0.25">
      <c r="A38465">
        <v>96707</v>
      </c>
      <c r="B38465" t="s">
        <v>108343</v>
      </c>
      <c r="D38465" t="s">
        <v>108344</v>
      </c>
      <c r="E38465" t="s">
        <v>108345</v>
      </c>
    </row>
    <row r="38466" spans="1:5" x14ac:dyDescent="0.25">
      <c r="A38466">
        <v>96710</v>
      </c>
      <c r="B38466" t="s">
        <v>108346</v>
      </c>
      <c r="C38466" t="s">
        <v>108347</v>
      </c>
      <c r="D38466" t="s">
        <v>108348</v>
      </c>
    </row>
    <row r="38467" spans="1:5" x14ac:dyDescent="0.25">
      <c r="A38467">
        <v>96718</v>
      </c>
      <c r="B38467" t="s">
        <v>108349</v>
      </c>
      <c r="D38467" t="s">
        <v>108350</v>
      </c>
    </row>
    <row r="38468" spans="1:5" x14ac:dyDescent="0.25">
      <c r="A38468">
        <v>96719</v>
      </c>
      <c r="B38468" t="s">
        <v>108351</v>
      </c>
      <c r="C38468" t="s">
        <v>108352</v>
      </c>
      <c r="D38468" t="s">
        <v>108353</v>
      </c>
    </row>
    <row r="38469" spans="1:5" x14ac:dyDescent="0.25">
      <c r="A38469">
        <v>96721</v>
      </c>
      <c r="B38469" t="s">
        <v>108354</v>
      </c>
      <c r="C38469" t="s">
        <v>108355</v>
      </c>
      <c r="D38469" t="s">
        <v>108356</v>
      </c>
    </row>
    <row r="38470" spans="1:5" x14ac:dyDescent="0.25">
      <c r="A38470">
        <v>96730</v>
      </c>
      <c r="B38470" t="s">
        <v>108357</v>
      </c>
      <c r="D38470" t="s">
        <v>108358</v>
      </c>
    </row>
    <row r="38471" spans="1:5" x14ac:dyDescent="0.25">
      <c r="A38471">
        <v>96733</v>
      </c>
      <c r="B38471" t="s">
        <v>108359</v>
      </c>
      <c r="C38471" t="s">
        <v>65140</v>
      </c>
      <c r="D38471" t="s">
        <v>108360</v>
      </c>
      <c r="E38471" t="s">
        <v>10</v>
      </c>
    </row>
    <row r="38472" spans="1:5" x14ac:dyDescent="0.25">
      <c r="A38472">
        <v>96735</v>
      </c>
      <c r="B38472" t="s">
        <v>108361</v>
      </c>
      <c r="D38472" t="s">
        <v>108362</v>
      </c>
      <c r="E38472" t="s">
        <v>108363</v>
      </c>
    </row>
    <row r="38473" spans="1:5" x14ac:dyDescent="0.25">
      <c r="A38473">
        <v>96738</v>
      </c>
      <c r="B38473" t="s">
        <v>108364</v>
      </c>
      <c r="C38473" t="s">
        <v>108365</v>
      </c>
      <c r="D38473" t="s">
        <v>108366</v>
      </c>
      <c r="E38473" t="s">
        <v>10</v>
      </c>
    </row>
    <row r="38474" spans="1:5" x14ac:dyDescent="0.25">
      <c r="A38474">
        <v>96742</v>
      </c>
      <c r="B38474" t="s">
        <v>108367</v>
      </c>
      <c r="C38474" t="s">
        <v>108368</v>
      </c>
      <c r="D38474" t="s">
        <v>108369</v>
      </c>
      <c r="E38474" t="s">
        <v>108370</v>
      </c>
    </row>
    <row r="38475" spans="1:5" x14ac:dyDescent="0.25">
      <c r="A38475">
        <v>96747</v>
      </c>
      <c r="B38475" t="s">
        <v>108371</v>
      </c>
      <c r="C38475" t="s">
        <v>108372</v>
      </c>
      <c r="D38475" t="s">
        <v>108373</v>
      </c>
      <c r="E38475" t="s">
        <v>108374</v>
      </c>
    </row>
    <row r="38476" spans="1:5" x14ac:dyDescent="0.25">
      <c r="A38476">
        <v>96751</v>
      </c>
      <c r="B38476" t="s">
        <v>108375</v>
      </c>
      <c r="D38476" t="s">
        <v>108376</v>
      </c>
    </row>
    <row r="38477" spans="1:5" x14ac:dyDescent="0.25">
      <c r="A38477">
        <v>96754</v>
      </c>
      <c r="B38477" t="s">
        <v>108377</v>
      </c>
      <c r="D38477" t="s">
        <v>108378</v>
      </c>
    </row>
    <row r="38478" spans="1:5" x14ac:dyDescent="0.25">
      <c r="A38478">
        <v>96757</v>
      </c>
      <c r="B38478" t="s">
        <v>108379</v>
      </c>
      <c r="C38478" t="s">
        <v>108380</v>
      </c>
      <c r="D38478" t="s">
        <v>108381</v>
      </c>
      <c r="E38478" t="s">
        <v>108382</v>
      </c>
    </row>
    <row r="38479" spans="1:5" x14ac:dyDescent="0.25">
      <c r="A38479">
        <v>96760</v>
      </c>
      <c r="B38479" t="s">
        <v>108383</v>
      </c>
      <c r="C38479" t="s">
        <v>108384</v>
      </c>
      <c r="D38479" t="s">
        <v>108385</v>
      </c>
    </row>
    <row r="38480" spans="1:5" x14ac:dyDescent="0.25">
      <c r="A38480">
        <v>96764</v>
      </c>
      <c r="B38480" t="s">
        <v>108386</v>
      </c>
      <c r="C38480" t="s">
        <v>108387</v>
      </c>
      <c r="D38480" t="s">
        <v>108388</v>
      </c>
      <c r="E38480" t="s">
        <v>108389</v>
      </c>
    </row>
    <row r="38481" spans="1:5" x14ac:dyDescent="0.25">
      <c r="A38481">
        <v>96765</v>
      </c>
      <c r="B38481" t="s">
        <v>108390</v>
      </c>
      <c r="D38481" t="s">
        <v>108391</v>
      </c>
      <c r="E38481" t="s">
        <v>10</v>
      </c>
    </row>
    <row r="38482" spans="1:5" x14ac:dyDescent="0.25">
      <c r="A38482">
        <v>96766</v>
      </c>
      <c r="B38482" t="s">
        <v>108392</v>
      </c>
      <c r="C38482" t="s">
        <v>108393</v>
      </c>
      <c r="D38482" t="s">
        <v>108394</v>
      </c>
    </row>
    <row r="38483" spans="1:5" x14ac:dyDescent="0.25">
      <c r="A38483">
        <v>96767</v>
      </c>
      <c r="B38483" t="s">
        <v>108395</v>
      </c>
      <c r="C38483" t="s">
        <v>108396</v>
      </c>
      <c r="D38483" t="s">
        <v>108397</v>
      </c>
      <c r="E38483" t="s">
        <v>108398</v>
      </c>
    </row>
    <row r="38484" spans="1:5" x14ac:dyDescent="0.25">
      <c r="A38484">
        <v>96772</v>
      </c>
      <c r="B38484" t="s">
        <v>108399</v>
      </c>
      <c r="D38484" t="s">
        <v>108400</v>
      </c>
    </row>
    <row r="38485" spans="1:5" x14ac:dyDescent="0.25">
      <c r="A38485">
        <v>96773</v>
      </c>
      <c r="B38485" t="s">
        <v>108401</v>
      </c>
      <c r="D38485" t="s">
        <v>108402</v>
      </c>
    </row>
    <row r="38486" spans="1:5" x14ac:dyDescent="0.25">
      <c r="A38486">
        <v>96788</v>
      </c>
      <c r="B38486" t="s">
        <v>108403</v>
      </c>
      <c r="C38486" t="s">
        <v>16654</v>
      </c>
      <c r="D38486" t="s">
        <v>108404</v>
      </c>
    </row>
    <row r="38487" spans="1:5" x14ac:dyDescent="0.25">
      <c r="A38487">
        <v>96790</v>
      </c>
      <c r="B38487" t="s">
        <v>108405</v>
      </c>
      <c r="C38487" t="s">
        <v>67144</v>
      </c>
      <c r="D38487" t="s">
        <v>108406</v>
      </c>
      <c r="E38487" t="s">
        <v>108407</v>
      </c>
    </row>
    <row r="38488" spans="1:5" x14ac:dyDescent="0.25">
      <c r="A38488">
        <v>96795</v>
      </c>
      <c r="B38488" t="s">
        <v>108408</v>
      </c>
      <c r="D38488" t="s">
        <v>108409</v>
      </c>
      <c r="E38488" t="s">
        <v>108410</v>
      </c>
    </row>
    <row r="38489" spans="1:5" x14ac:dyDescent="0.25">
      <c r="A38489">
        <v>96800</v>
      </c>
      <c r="B38489" t="s">
        <v>108411</v>
      </c>
      <c r="C38489" t="s">
        <v>108412</v>
      </c>
      <c r="D38489" t="s">
        <v>108413</v>
      </c>
      <c r="E38489" t="s">
        <v>10</v>
      </c>
    </row>
    <row r="38490" spans="1:5" x14ac:dyDescent="0.25">
      <c r="A38490">
        <v>96801</v>
      </c>
      <c r="B38490" t="s">
        <v>108414</v>
      </c>
      <c r="D38490" t="s">
        <v>108415</v>
      </c>
      <c r="E38490" t="s">
        <v>108416</v>
      </c>
    </row>
    <row r="38491" spans="1:5" x14ac:dyDescent="0.25">
      <c r="A38491">
        <v>96803</v>
      </c>
      <c r="B38491" t="s">
        <v>108417</v>
      </c>
      <c r="D38491" t="s">
        <v>108418</v>
      </c>
    </row>
    <row r="38492" spans="1:5" x14ac:dyDescent="0.25">
      <c r="A38492">
        <v>96804</v>
      </c>
      <c r="B38492" t="s">
        <v>108419</v>
      </c>
      <c r="D38492" t="s">
        <v>108420</v>
      </c>
    </row>
    <row r="38493" spans="1:5" x14ac:dyDescent="0.25">
      <c r="A38493">
        <v>96809</v>
      </c>
      <c r="B38493" t="s">
        <v>108421</v>
      </c>
      <c r="C38493" t="s">
        <v>108422</v>
      </c>
      <c r="D38493" t="s">
        <v>108423</v>
      </c>
    </row>
    <row r="38494" spans="1:5" x14ac:dyDescent="0.25">
      <c r="A38494">
        <v>96811</v>
      </c>
      <c r="B38494" t="s">
        <v>108424</v>
      </c>
      <c r="D38494" t="s">
        <v>108425</v>
      </c>
    </row>
    <row r="38495" spans="1:5" x14ac:dyDescent="0.25">
      <c r="A38495">
        <v>96815</v>
      </c>
      <c r="B38495" t="s">
        <v>108426</v>
      </c>
      <c r="C38495" t="s">
        <v>108427</v>
      </c>
      <c r="D38495" t="s">
        <v>108428</v>
      </c>
    </row>
    <row r="38496" spans="1:5" x14ac:dyDescent="0.25">
      <c r="A38496">
        <v>96821</v>
      </c>
      <c r="B38496" t="s">
        <v>108429</v>
      </c>
      <c r="D38496" t="s">
        <v>108430</v>
      </c>
    </row>
    <row r="38497" spans="1:5" x14ac:dyDescent="0.25">
      <c r="A38497">
        <v>96823</v>
      </c>
      <c r="B38497" t="s">
        <v>108431</v>
      </c>
      <c r="C38497" t="s">
        <v>108432</v>
      </c>
      <c r="D38497" t="s">
        <v>108433</v>
      </c>
    </row>
    <row r="38498" spans="1:5" x14ac:dyDescent="0.25">
      <c r="A38498">
        <v>96827</v>
      </c>
      <c r="B38498" t="s">
        <v>108434</v>
      </c>
      <c r="D38498" t="s">
        <v>108435</v>
      </c>
    </row>
    <row r="38499" spans="1:5" x14ac:dyDescent="0.25">
      <c r="A38499">
        <v>96830</v>
      </c>
      <c r="B38499" t="s">
        <v>108436</v>
      </c>
      <c r="D38499" t="s">
        <v>108437</v>
      </c>
      <c r="E38499" t="s">
        <v>108438</v>
      </c>
    </row>
    <row r="38500" spans="1:5" x14ac:dyDescent="0.25">
      <c r="A38500">
        <v>96832</v>
      </c>
      <c r="B38500" t="s">
        <v>108439</v>
      </c>
      <c r="D38500" t="s">
        <v>108440</v>
      </c>
    </row>
    <row r="38501" spans="1:5" x14ac:dyDescent="0.25">
      <c r="A38501">
        <v>96835</v>
      </c>
      <c r="B38501" t="s">
        <v>108441</v>
      </c>
      <c r="C38501" t="s">
        <v>108442</v>
      </c>
      <c r="D38501" t="s">
        <v>108443</v>
      </c>
      <c r="E38501" t="s">
        <v>108444</v>
      </c>
    </row>
    <row r="38502" spans="1:5" x14ac:dyDescent="0.25">
      <c r="A38502">
        <v>96837</v>
      </c>
      <c r="B38502" t="s">
        <v>108445</v>
      </c>
      <c r="D38502" t="s">
        <v>108446</v>
      </c>
      <c r="E38502" t="s">
        <v>108447</v>
      </c>
    </row>
    <row r="38503" spans="1:5" x14ac:dyDescent="0.25">
      <c r="A38503">
        <v>96838</v>
      </c>
      <c r="B38503" t="s">
        <v>108448</v>
      </c>
      <c r="D38503" t="s">
        <v>108449</v>
      </c>
    </row>
    <row r="38504" spans="1:5" x14ac:dyDescent="0.25">
      <c r="A38504">
        <v>96839</v>
      </c>
      <c r="B38504" t="s">
        <v>108450</v>
      </c>
      <c r="D38504" t="s">
        <v>108451</v>
      </c>
      <c r="E38504" t="s">
        <v>10</v>
      </c>
    </row>
    <row r="38505" spans="1:5" x14ac:dyDescent="0.25">
      <c r="A38505">
        <v>96840</v>
      </c>
      <c r="B38505" t="s">
        <v>108452</v>
      </c>
      <c r="C38505" t="s">
        <v>23926</v>
      </c>
      <c r="D38505" t="s">
        <v>108453</v>
      </c>
    </row>
    <row r="38506" spans="1:5" x14ac:dyDescent="0.25">
      <c r="A38506">
        <v>96841</v>
      </c>
      <c r="B38506" t="s">
        <v>108454</v>
      </c>
      <c r="C38506" t="s">
        <v>108455</v>
      </c>
      <c r="D38506" t="s">
        <v>108456</v>
      </c>
    </row>
    <row r="38507" spans="1:5" x14ac:dyDescent="0.25">
      <c r="A38507">
        <v>96847</v>
      </c>
      <c r="B38507" t="s">
        <v>108457</v>
      </c>
      <c r="D38507" t="s">
        <v>108458</v>
      </c>
    </row>
    <row r="38508" spans="1:5" x14ac:dyDescent="0.25">
      <c r="A38508">
        <v>96850</v>
      </c>
      <c r="B38508" t="s">
        <v>108459</v>
      </c>
      <c r="D38508" t="s">
        <v>108460</v>
      </c>
    </row>
    <row r="38509" spans="1:5" x14ac:dyDescent="0.25">
      <c r="A38509">
        <v>96856</v>
      </c>
      <c r="B38509" t="s">
        <v>108461</v>
      </c>
      <c r="D38509" t="s">
        <v>108462</v>
      </c>
      <c r="E38509" t="s">
        <v>108463</v>
      </c>
    </row>
    <row r="38510" spans="1:5" x14ac:dyDescent="0.25">
      <c r="A38510">
        <v>96857</v>
      </c>
      <c r="B38510" t="s">
        <v>108464</v>
      </c>
      <c r="D38510" t="s">
        <v>108465</v>
      </c>
    </row>
    <row r="38511" spans="1:5" x14ac:dyDescent="0.25">
      <c r="A38511">
        <v>96862</v>
      </c>
      <c r="B38511" t="s">
        <v>108466</v>
      </c>
      <c r="D38511" t="s">
        <v>108467</v>
      </c>
      <c r="E38511" t="s">
        <v>108468</v>
      </c>
    </row>
    <row r="38512" spans="1:5" x14ac:dyDescent="0.25">
      <c r="A38512">
        <v>96863</v>
      </c>
      <c r="B38512" t="s">
        <v>108469</v>
      </c>
      <c r="C38512" t="s">
        <v>108470</v>
      </c>
      <c r="D38512" t="s">
        <v>108471</v>
      </c>
      <c r="E38512" t="s">
        <v>108472</v>
      </c>
    </row>
    <row r="38513" spans="1:5" x14ac:dyDescent="0.25">
      <c r="A38513">
        <v>96865</v>
      </c>
      <c r="B38513" t="s">
        <v>108473</v>
      </c>
      <c r="D38513" t="s">
        <v>108474</v>
      </c>
      <c r="E38513" t="s">
        <v>10</v>
      </c>
    </row>
    <row r="38514" spans="1:5" x14ac:dyDescent="0.25">
      <c r="A38514">
        <v>96868</v>
      </c>
      <c r="B38514" t="s">
        <v>108475</v>
      </c>
      <c r="D38514" t="s">
        <v>108476</v>
      </c>
    </row>
    <row r="38515" spans="1:5" x14ac:dyDescent="0.25">
      <c r="A38515">
        <v>96870</v>
      </c>
      <c r="B38515" t="s">
        <v>108477</v>
      </c>
      <c r="D38515" t="s">
        <v>108478</v>
      </c>
    </row>
    <row r="38516" spans="1:5" x14ac:dyDescent="0.25">
      <c r="A38516">
        <v>96882</v>
      </c>
      <c r="B38516" t="s">
        <v>108479</v>
      </c>
      <c r="C38516" t="s">
        <v>108480</v>
      </c>
      <c r="D38516" t="s">
        <v>108481</v>
      </c>
      <c r="E38516" t="s">
        <v>10</v>
      </c>
    </row>
    <row r="38517" spans="1:5" x14ac:dyDescent="0.25">
      <c r="A38517">
        <v>96883</v>
      </c>
      <c r="B38517" t="s">
        <v>108482</v>
      </c>
      <c r="D38517" t="s">
        <v>108483</v>
      </c>
    </row>
    <row r="38518" spans="1:5" x14ac:dyDescent="0.25">
      <c r="A38518">
        <v>96886</v>
      </c>
      <c r="B38518" t="s">
        <v>108484</v>
      </c>
      <c r="C38518" t="s">
        <v>1441</v>
      </c>
      <c r="D38518" t="s">
        <v>108485</v>
      </c>
    </row>
    <row r="38519" spans="1:5" x14ac:dyDescent="0.25">
      <c r="A38519">
        <v>96888</v>
      </c>
      <c r="B38519" t="s">
        <v>108486</v>
      </c>
      <c r="C38519" t="s">
        <v>108487</v>
      </c>
      <c r="D38519" t="s">
        <v>108488</v>
      </c>
      <c r="E38519" t="s">
        <v>108489</v>
      </c>
    </row>
    <row r="38520" spans="1:5" x14ac:dyDescent="0.25">
      <c r="A38520">
        <v>96892</v>
      </c>
      <c r="B38520" t="s">
        <v>108490</v>
      </c>
      <c r="C38520" t="s">
        <v>108491</v>
      </c>
      <c r="D38520" t="s">
        <v>108492</v>
      </c>
      <c r="E38520" t="s">
        <v>10</v>
      </c>
    </row>
    <row r="38521" spans="1:5" x14ac:dyDescent="0.25">
      <c r="A38521">
        <v>96895</v>
      </c>
      <c r="B38521" t="s">
        <v>108493</v>
      </c>
      <c r="C38521" t="s">
        <v>108494</v>
      </c>
      <c r="D38521" t="s">
        <v>108495</v>
      </c>
      <c r="E38521" t="s">
        <v>108496</v>
      </c>
    </row>
    <row r="38522" spans="1:5" x14ac:dyDescent="0.25">
      <c r="A38522">
        <v>96898</v>
      </c>
      <c r="B38522" t="s">
        <v>108497</v>
      </c>
      <c r="D38522" t="s">
        <v>108498</v>
      </c>
      <c r="E38522" t="s">
        <v>108499</v>
      </c>
    </row>
    <row r="38523" spans="1:5" x14ac:dyDescent="0.25">
      <c r="A38523">
        <v>96904</v>
      </c>
      <c r="B38523" t="s">
        <v>108500</v>
      </c>
      <c r="D38523" t="s">
        <v>108501</v>
      </c>
      <c r="E38523" t="s">
        <v>10</v>
      </c>
    </row>
    <row r="38524" spans="1:5" x14ac:dyDescent="0.25">
      <c r="A38524">
        <v>96906</v>
      </c>
      <c r="B38524" t="s">
        <v>108502</v>
      </c>
      <c r="D38524" t="s">
        <v>108503</v>
      </c>
    </row>
    <row r="38525" spans="1:5" x14ac:dyDescent="0.25">
      <c r="A38525">
        <v>96907</v>
      </c>
      <c r="B38525" t="s">
        <v>108504</v>
      </c>
      <c r="C38525" t="s">
        <v>6931</v>
      </c>
      <c r="D38525" t="s">
        <v>108505</v>
      </c>
      <c r="E38525" t="s">
        <v>30461</v>
      </c>
    </row>
    <row r="38526" spans="1:5" x14ac:dyDescent="0.25">
      <c r="A38526">
        <v>96911</v>
      </c>
      <c r="B38526" t="s">
        <v>108506</v>
      </c>
      <c r="D38526" t="s">
        <v>108507</v>
      </c>
    </row>
    <row r="38527" spans="1:5" x14ac:dyDescent="0.25">
      <c r="A38527">
        <v>96915</v>
      </c>
      <c r="B38527" t="s">
        <v>108508</v>
      </c>
      <c r="D38527" t="s">
        <v>108509</v>
      </c>
      <c r="E38527" t="s">
        <v>108510</v>
      </c>
    </row>
    <row r="38528" spans="1:5" x14ac:dyDescent="0.25">
      <c r="A38528">
        <v>96922</v>
      </c>
      <c r="B38528" t="s">
        <v>108511</v>
      </c>
      <c r="C38528" t="s">
        <v>108512</v>
      </c>
      <c r="D38528" t="s">
        <v>108513</v>
      </c>
      <c r="E38528" t="s">
        <v>108514</v>
      </c>
    </row>
    <row r="38529" spans="1:5" x14ac:dyDescent="0.25">
      <c r="A38529">
        <v>96926</v>
      </c>
      <c r="B38529" t="s">
        <v>108515</v>
      </c>
      <c r="D38529" t="s">
        <v>108516</v>
      </c>
    </row>
    <row r="38530" spans="1:5" x14ac:dyDescent="0.25">
      <c r="A38530">
        <v>96934</v>
      </c>
      <c r="B38530" t="s">
        <v>108517</v>
      </c>
      <c r="C38530" t="s">
        <v>35405</v>
      </c>
      <c r="D38530" t="s">
        <v>108518</v>
      </c>
      <c r="E38530" t="s">
        <v>108519</v>
      </c>
    </row>
    <row r="38531" spans="1:5" x14ac:dyDescent="0.25">
      <c r="A38531">
        <v>96936</v>
      </c>
      <c r="B38531" t="s">
        <v>108520</v>
      </c>
      <c r="D38531" t="s">
        <v>108521</v>
      </c>
      <c r="E38531" t="s">
        <v>108522</v>
      </c>
    </row>
    <row r="38532" spans="1:5" x14ac:dyDescent="0.25">
      <c r="A38532">
        <v>96937</v>
      </c>
      <c r="B38532" t="s">
        <v>108523</v>
      </c>
      <c r="D38532" t="s">
        <v>108524</v>
      </c>
    </row>
    <row r="38533" spans="1:5" x14ac:dyDescent="0.25">
      <c r="A38533">
        <v>96943</v>
      </c>
      <c r="B38533" t="s">
        <v>108525</v>
      </c>
      <c r="D38533" t="s">
        <v>108526</v>
      </c>
    </row>
    <row r="38534" spans="1:5" x14ac:dyDescent="0.25">
      <c r="A38534">
        <v>96953</v>
      </c>
      <c r="B38534" t="s">
        <v>108527</v>
      </c>
      <c r="C38534" t="s">
        <v>108528</v>
      </c>
      <c r="D38534" t="s">
        <v>108529</v>
      </c>
      <c r="E38534" t="s">
        <v>108530</v>
      </c>
    </row>
    <row r="38535" spans="1:5" x14ac:dyDescent="0.25">
      <c r="A38535">
        <v>96960</v>
      </c>
      <c r="B38535" t="s">
        <v>108531</v>
      </c>
      <c r="D38535" t="s">
        <v>108532</v>
      </c>
      <c r="E38535" t="s">
        <v>10</v>
      </c>
    </row>
    <row r="38536" spans="1:5" x14ac:dyDescent="0.25">
      <c r="A38536">
        <v>96963</v>
      </c>
      <c r="B38536" t="s">
        <v>108533</v>
      </c>
      <c r="D38536" t="s">
        <v>108534</v>
      </c>
      <c r="E38536" t="s">
        <v>15864</v>
      </c>
    </row>
    <row r="38537" spans="1:5" x14ac:dyDescent="0.25">
      <c r="A38537">
        <v>96964</v>
      </c>
      <c r="B38537" t="s">
        <v>108535</v>
      </c>
      <c r="D38537" t="s">
        <v>108536</v>
      </c>
      <c r="E38537" t="s">
        <v>108537</v>
      </c>
    </row>
    <row r="38538" spans="1:5" x14ac:dyDescent="0.25">
      <c r="A38538">
        <v>96967</v>
      </c>
      <c r="B38538" t="s">
        <v>108538</v>
      </c>
      <c r="D38538" t="s">
        <v>108539</v>
      </c>
    </row>
    <row r="38539" spans="1:5" x14ac:dyDescent="0.25">
      <c r="A38539">
        <v>96969</v>
      </c>
      <c r="B38539" t="s">
        <v>108540</v>
      </c>
      <c r="C38539" t="s">
        <v>108541</v>
      </c>
      <c r="D38539" t="s">
        <v>108542</v>
      </c>
    </row>
    <row r="38540" spans="1:5" x14ac:dyDescent="0.25">
      <c r="A38540">
        <v>96972</v>
      </c>
      <c r="B38540" t="s">
        <v>108543</v>
      </c>
      <c r="D38540" t="s">
        <v>108544</v>
      </c>
    </row>
    <row r="38541" spans="1:5" x14ac:dyDescent="0.25">
      <c r="A38541">
        <v>96980</v>
      </c>
      <c r="B38541" t="s">
        <v>108545</v>
      </c>
      <c r="C38541" t="s">
        <v>108546</v>
      </c>
      <c r="D38541" t="s">
        <v>108547</v>
      </c>
      <c r="E38541" t="s">
        <v>108548</v>
      </c>
    </row>
    <row r="38542" spans="1:5" x14ac:dyDescent="0.25">
      <c r="A38542">
        <v>96986</v>
      </c>
      <c r="B38542" t="s">
        <v>108549</v>
      </c>
      <c r="D38542" t="s">
        <v>108550</v>
      </c>
      <c r="E38542" t="s">
        <v>10</v>
      </c>
    </row>
    <row r="38543" spans="1:5" x14ac:dyDescent="0.25">
      <c r="A38543">
        <v>96993</v>
      </c>
      <c r="B38543" t="s">
        <v>108551</v>
      </c>
      <c r="C38543" t="s">
        <v>108552</v>
      </c>
      <c r="D38543" t="s">
        <v>108553</v>
      </c>
      <c r="E38543" t="s">
        <v>108554</v>
      </c>
    </row>
    <row r="38544" spans="1:5" x14ac:dyDescent="0.25">
      <c r="A38544">
        <v>96996</v>
      </c>
      <c r="B38544" t="s">
        <v>108555</v>
      </c>
      <c r="D38544" t="s">
        <v>108556</v>
      </c>
      <c r="E38544" t="s">
        <v>108557</v>
      </c>
    </row>
    <row r="38545" spans="1:5" x14ac:dyDescent="0.25">
      <c r="A38545">
        <v>96999</v>
      </c>
      <c r="B38545" t="s">
        <v>108558</v>
      </c>
      <c r="D38545" t="s">
        <v>108559</v>
      </c>
    </row>
    <row r="38546" spans="1:5" x14ac:dyDescent="0.25">
      <c r="A38546">
        <v>97002</v>
      </c>
      <c r="B38546" t="s">
        <v>108560</v>
      </c>
      <c r="C38546" t="s">
        <v>108561</v>
      </c>
      <c r="D38546" t="s">
        <v>108562</v>
      </c>
    </row>
    <row r="38547" spans="1:5" x14ac:dyDescent="0.25">
      <c r="A38547">
        <v>97005</v>
      </c>
      <c r="B38547" t="s">
        <v>108563</v>
      </c>
      <c r="C38547" t="s">
        <v>108564</v>
      </c>
      <c r="D38547" t="s">
        <v>108565</v>
      </c>
      <c r="E38547" t="s">
        <v>108566</v>
      </c>
    </row>
    <row r="38548" spans="1:5" x14ac:dyDescent="0.25">
      <c r="A38548">
        <v>97006</v>
      </c>
      <c r="B38548" t="s">
        <v>108567</v>
      </c>
      <c r="D38548" t="s">
        <v>108568</v>
      </c>
      <c r="E38548" t="s">
        <v>30461</v>
      </c>
    </row>
    <row r="38549" spans="1:5" x14ac:dyDescent="0.25">
      <c r="A38549">
        <v>97007</v>
      </c>
      <c r="B38549" t="s">
        <v>108569</v>
      </c>
      <c r="D38549" t="s">
        <v>108570</v>
      </c>
    </row>
    <row r="38550" spans="1:5" x14ac:dyDescent="0.25">
      <c r="A38550">
        <v>97008</v>
      </c>
      <c r="B38550" t="s">
        <v>108571</v>
      </c>
      <c r="D38550" t="s">
        <v>108572</v>
      </c>
    </row>
    <row r="38551" spans="1:5" x14ac:dyDescent="0.25">
      <c r="A38551">
        <v>97011</v>
      </c>
      <c r="B38551" t="s">
        <v>108573</v>
      </c>
      <c r="C38551" t="s">
        <v>108574</v>
      </c>
      <c r="D38551" t="s">
        <v>108575</v>
      </c>
      <c r="E38551" t="s">
        <v>108576</v>
      </c>
    </row>
    <row r="38552" spans="1:5" x14ac:dyDescent="0.25">
      <c r="A38552">
        <v>97014</v>
      </c>
      <c r="B38552" t="s">
        <v>108577</v>
      </c>
      <c r="D38552" t="s">
        <v>108578</v>
      </c>
      <c r="E38552" t="s">
        <v>108579</v>
      </c>
    </row>
    <row r="38553" spans="1:5" x14ac:dyDescent="0.25">
      <c r="A38553">
        <v>97018</v>
      </c>
      <c r="B38553" t="s">
        <v>108580</v>
      </c>
      <c r="D38553" t="s">
        <v>108581</v>
      </c>
      <c r="E38553" t="s">
        <v>10</v>
      </c>
    </row>
    <row r="38554" spans="1:5" x14ac:dyDescent="0.25">
      <c r="A38554">
        <v>97023</v>
      </c>
      <c r="B38554" t="s">
        <v>108582</v>
      </c>
      <c r="C38554" t="s">
        <v>56439</v>
      </c>
      <c r="D38554" t="s">
        <v>108583</v>
      </c>
      <c r="E38554" t="s">
        <v>108584</v>
      </c>
    </row>
    <row r="38555" spans="1:5" x14ac:dyDescent="0.25">
      <c r="A38555">
        <v>97025</v>
      </c>
      <c r="B38555" t="s">
        <v>108585</v>
      </c>
      <c r="D38555" t="s">
        <v>108586</v>
      </c>
    </row>
    <row r="38556" spans="1:5" x14ac:dyDescent="0.25">
      <c r="A38556">
        <v>97034</v>
      </c>
      <c r="B38556" t="s">
        <v>108587</v>
      </c>
      <c r="D38556" t="s">
        <v>108588</v>
      </c>
      <c r="E38556" t="s">
        <v>108589</v>
      </c>
    </row>
    <row r="38557" spans="1:5" x14ac:dyDescent="0.25">
      <c r="A38557">
        <v>97039</v>
      </c>
      <c r="B38557" t="s">
        <v>108590</v>
      </c>
      <c r="C38557" t="s">
        <v>108591</v>
      </c>
      <c r="D38557" t="s">
        <v>108592</v>
      </c>
      <c r="E38557" t="s">
        <v>108593</v>
      </c>
    </row>
    <row r="38558" spans="1:5" x14ac:dyDescent="0.25">
      <c r="A38558">
        <v>97042</v>
      </c>
      <c r="B38558" t="s">
        <v>108594</v>
      </c>
      <c r="C38558" t="s">
        <v>46466</v>
      </c>
      <c r="D38558" t="s">
        <v>108595</v>
      </c>
      <c r="E38558" t="s">
        <v>10</v>
      </c>
    </row>
    <row r="38559" spans="1:5" x14ac:dyDescent="0.25">
      <c r="A38559">
        <v>97043</v>
      </c>
      <c r="B38559" t="s">
        <v>108596</v>
      </c>
      <c r="C38559" t="s">
        <v>108597</v>
      </c>
      <c r="D38559" t="s">
        <v>108598</v>
      </c>
      <c r="E38559" t="s">
        <v>10</v>
      </c>
    </row>
    <row r="38560" spans="1:5" x14ac:dyDescent="0.25">
      <c r="A38560">
        <v>97048</v>
      </c>
      <c r="B38560" t="s">
        <v>108599</v>
      </c>
      <c r="C38560" t="s">
        <v>108600</v>
      </c>
      <c r="D38560" t="s">
        <v>108601</v>
      </c>
    </row>
    <row r="38561" spans="1:5" x14ac:dyDescent="0.25">
      <c r="A38561">
        <v>97050</v>
      </c>
      <c r="B38561" t="s">
        <v>108602</v>
      </c>
      <c r="C38561" t="s">
        <v>25922</v>
      </c>
      <c r="D38561" t="s">
        <v>108603</v>
      </c>
      <c r="E38561" t="s">
        <v>108604</v>
      </c>
    </row>
    <row r="38562" spans="1:5" x14ac:dyDescent="0.25">
      <c r="A38562">
        <v>97062</v>
      </c>
      <c r="B38562" t="s">
        <v>108605</v>
      </c>
      <c r="D38562" t="s">
        <v>108606</v>
      </c>
      <c r="E38562" t="s">
        <v>108607</v>
      </c>
    </row>
    <row r="38563" spans="1:5" x14ac:dyDescent="0.25">
      <c r="A38563">
        <v>97065</v>
      </c>
      <c r="B38563" t="s">
        <v>108608</v>
      </c>
      <c r="D38563" t="s">
        <v>108609</v>
      </c>
    </row>
    <row r="38564" spans="1:5" x14ac:dyDescent="0.25">
      <c r="A38564">
        <v>97070</v>
      </c>
      <c r="B38564" t="s">
        <v>108610</v>
      </c>
      <c r="C38564" t="s">
        <v>41914</v>
      </c>
      <c r="D38564" t="s">
        <v>108611</v>
      </c>
    </row>
    <row r="38565" spans="1:5" x14ac:dyDescent="0.25">
      <c r="A38565">
        <v>97071</v>
      </c>
      <c r="B38565" t="s">
        <v>108612</v>
      </c>
      <c r="D38565" t="s">
        <v>108613</v>
      </c>
    </row>
    <row r="38566" spans="1:5" x14ac:dyDescent="0.25">
      <c r="A38566">
        <v>97077</v>
      </c>
      <c r="B38566" t="s">
        <v>108614</v>
      </c>
      <c r="D38566" t="s">
        <v>108615</v>
      </c>
      <c r="E38566" t="s">
        <v>10</v>
      </c>
    </row>
    <row r="38567" spans="1:5" x14ac:dyDescent="0.25">
      <c r="A38567">
        <v>97078</v>
      </c>
      <c r="B38567" t="s">
        <v>108616</v>
      </c>
      <c r="D38567" t="s">
        <v>108617</v>
      </c>
    </row>
    <row r="38568" spans="1:5" x14ac:dyDescent="0.25">
      <c r="A38568">
        <v>97081</v>
      </c>
      <c r="B38568" t="s">
        <v>108618</v>
      </c>
      <c r="D38568" t="s">
        <v>108619</v>
      </c>
      <c r="E38568" t="s">
        <v>10</v>
      </c>
    </row>
    <row r="38569" spans="1:5" x14ac:dyDescent="0.25">
      <c r="A38569">
        <v>97084</v>
      </c>
      <c r="B38569" t="s">
        <v>108620</v>
      </c>
      <c r="D38569" t="s">
        <v>108621</v>
      </c>
      <c r="E38569" t="s">
        <v>10</v>
      </c>
    </row>
    <row r="38570" spans="1:5" x14ac:dyDescent="0.25">
      <c r="A38570">
        <v>97088</v>
      </c>
      <c r="B38570" t="s">
        <v>108622</v>
      </c>
      <c r="D38570" t="s">
        <v>108623</v>
      </c>
    </row>
    <row r="38571" spans="1:5" x14ac:dyDescent="0.25">
      <c r="A38571">
        <v>97090</v>
      </c>
      <c r="B38571" t="s">
        <v>108624</v>
      </c>
      <c r="D38571" t="s">
        <v>108625</v>
      </c>
    </row>
    <row r="38572" spans="1:5" x14ac:dyDescent="0.25">
      <c r="A38572">
        <v>97101</v>
      </c>
      <c r="B38572" t="s">
        <v>108626</v>
      </c>
      <c r="D38572" t="s">
        <v>108627</v>
      </c>
      <c r="E38572" t="s">
        <v>9714</v>
      </c>
    </row>
    <row r="38573" spans="1:5" x14ac:dyDescent="0.25">
      <c r="A38573">
        <v>97103</v>
      </c>
      <c r="B38573" t="s">
        <v>108628</v>
      </c>
      <c r="C38573" t="s">
        <v>108629</v>
      </c>
      <c r="D38573" t="s">
        <v>108630</v>
      </c>
    </row>
    <row r="38574" spans="1:5" x14ac:dyDescent="0.25">
      <c r="A38574">
        <v>97115</v>
      </c>
      <c r="B38574" t="s">
        <v>108631</v>
      </c>
      <c r="D38574" t="s">
        <v>108632</v>
      </c>
      <c r="E38574" t="s">
        <v>108633</v>
      </c>
    </row>
    <row r="38575" spans="1:5" x14ac:dyDescent="0.25">
      <c r="A38575">
        <v>97116</v>
      </c>
      <c r="B38575" t="s">
        <v>108634</v>
      </c>
      <c r="C38575" t="s">
        <v>108635</v>
      </c>
      <c r="D38575" t="s">
        <v>108636</v>
      </c>
    </row>
    <row r="38576" spans="1:5" x14ac:dyDescent="0.25">
      <c r="A38576">
        <v>97123</v>
      </c>
      <c r="B38576" t="s">
        <v>108637</v>
      </c>
      <c r="C38576" t="s">
        <v>108638</v>
      </c>
      <c r="D38576" t="s">
        <v>108639</v>
      </c>
    </row>
    <row r="38577" spans="1:5" x14ac:dyDescent="0.25">
      <c r="A38577">
        <v>97124</v>
      </c>
      <c r="B38577" t="s">
        <v>108640</v>
      </c>
      <c r="D38577" t="s">
        <v>108641</v>
      </c>
      <c r="E38577" t="s">
        <v>108642</v>
      </c>
    </row>
    <row r="38578" spans="1:5" x14ac:dyDescent="0.25">
      <c r="A38578">
        <v>97126</v>
      </c>
      <c r="B38578" t="s">
        <v>108643</v>
      </c>
      <c r="C38578" t="s">
        <v>57718</v>
      </c>
      <c r="D38578" t="s">
        <v>108644</v>
      </c>
    </row>
    <row r="38579" spans="1:5" x14ac:dyDescent="0.25">
      <c r="A38579">
        <v>97129</v>
      </c>
      <c r="B38579" t="s">
        <v>108645</v>
      </c>
      <c r="D38579" t="s">
        <v>108646</v>
      </c>
      <c r="E38579" t="s">
        <v>108647</v>
      </c>
    </row>
    <row r="38580" spans="1:5" x14ac:dyDescent="0.25">
      <c r="A38580">
        <v>97133</v>
      </c>
      <c r="B38580" t="s">
        <v>108648</v>
      </c>
      <c r="D38580" t="s">
        <v>108649</v>
      </c>
    </row>
    <row r="38581" spans="1:5" x14ac:dyDescent="0.25">
      <c r="A38581">
        <v>97140</v>
      </c>
      <c r="B38581" t="s">
        <v>108650</v>
      </c>
      <c r="C38581" t="s">
        <v>108651</v>
      </c>
      <c r="D38581" t="s">
        <v>108652</v>
      </c>
    </row>
    <row r="38582" spans="1:5" x14ac:dyDescent="0.25">
      <c r="A38582">
        <v>97141</v>
      </c>
      <c r="B38582" t="s">
        <v>108653</v>
      </c>
      <c r="C38582" t="s">
        <v>108654</v>
      </c>
      <c r="D38582" t="s">
        <v>108655</v>
      </c>
    </row>
    <row r="38583" spans="1:5" x14ac:dyDescent="0.25">
      <c r="A38583">
        <v>97145</v>
      </c>
      <c r="B38583" t="s">
        <v>108656</v>
      </c>
      <c r="C38583" t="s">
        <v>108657</v>
      </c>
      <c r="D38583" t="s">
        <v>108658</v>
      </c>
      <c r="E38583" t="s">
        <v>108659</v>
      </c>
    </row>
    <row r="38584" spans="1:5" x14ac:dyDescent="0.25">
      <c r="A38584">
        <v>97146</v>
      </c>
      <c r="B38584" t="s">
        <v>108660</v>
      </c>
      <c r="D38584" t="s">
        <v>108661</v>
      </c>
      <c r="E38584" t="s">
        <v>108662</v>
      </c>
    </row>
    <row r="38585" spans="1:5" x14ac:dyDescent="0.25">
      <c r="A38585">
        <v>97149</v>
      </c>
      <c r="B38585" t="s">
        <v>108663</v>
      </c>
      <c r="D38585" t="s">
        <v>108664</v>
      </c>
      <c r="E38585" t="s">
        <v>108665</v>
      </c>
    </row>
    <row r="38586" spans="1:5" x14ac:dyDescent="0.25">
      <c r="A38586">
        <v>97152</v>
      </c>
      <c r="B38586" t="s">
        <v>108666</v>
      </c>
      <c r="C38586" t="s">
        <v>108667</v>
      </c>
      <c r="D38586" t="s">
        <v>108668</v>
      </c>
      <c r="E38586" t="s">
        <v>29936</v>
      </c>
    </row>
    <row r="38587" spans="1:5" x14ac:dyDescent="0.25">
      <c r="A38587">
        <v>97153</v>
      </c>
      <c r="B38587" t="s">
        <v>108669</v>
      </c>
      <c r="C38587" t="s">
        <v>108670</v>
      </c>
      <c r="D38587" t="s">
        <v>108671</v>
      </c>
      <c r="E38587" t="s">
        <v>108672</v>
      </c>
    </row>
    <row r="38588" spans="1:5" x14ac:dyDescent="0.25">
      <c r="A38588">
        <v>97154</v>
      </c>
      <c r="B38588" t="s">
        <v>108673</v>
      </c>
      <c r="D38588" t="s">
        <v>108674</v>
      </c>
    </row>
    <row r="38589" spans="1:5" x14ac:dyDescent="0.25">
      <c r="A38589">
        <v>97158</v>
      </c>
      <c r="B38589" t="s">
        <v>108675</v>
      </c>
      <c r="C38589" t="s">
        <v>108676</v>
      </c>
      <c r="D38589" t="s">
        <v>108677</v>
      </c>
      <c r="E38589" t="s">
        <v>108678</v>
      </c>
    </row>
    <row r="38590" spans="1:5" x14ac:dyDescent="0.25">
      <c r="A38590">
        <v>97160</v>
      </c>
      <c r="B38590" t="s">
        <v>108679</v>
      </c>
      <c r="D38590" t="s">
        <v>108680</v>
      </c>
    </row>
    <row r="38591" spans="1:5" x14ac:dyDescent="0.25">
      <c r="A38591">
        <v>97166</v>
      </c>
      <c r="B38591" t="s">
        <v>108681</v>
      </c>
      <c r="D38591" t="s">
        <v>108682</v>
      </c>
      <c r="E38591" t="s">
        <v>108683</v>
      </c>
    </row>
    <row r="38592" spans="1:5" x14ac:dyDescent="0.25">
      <c r="A38592">
        <v>97170</v>
      </c>
      <c r="B38592" t="s">
        <v>108684</v>
      </c>
      <c r="D38592" t="s">
        <v>108685</v>
      </c>
    </row>
    <row r="38593" spans="1:5" x14ac:dyDescent="0.25">
      <c r="A38593">
        <v>97173</v>
      </c>
      <c r="B38593" t="s">
        <v>108686</v>
      </c>
      <c r="D38593" t="s">
        <v>108687</v>
      </c>
      <c r="E38593" t="s">
        <v>108688</v>
      </c>
    </row>
    <row r="38594" spans="1:5" x14ac:dyDescent="0.25">
      <c r="A38594">
        <v>97174</v>
      </c>
      <c r="B38594" t="s">
        <v>108689</v>
      </c>
      <c r="D38594" t="s">
        <v>108690</v>
      </c>
      <c r="E38594" t="s">
        <v>10</v>
      </c>
    </row>
    <row r="38595" spans="1:5" x14ac:dyDescent="0.25">
      <c r="A38595">
        <v>97176</v>
      </c>
      <c r="B38595" t="s">
        <v>108691</v>
      </c>
      <c r="D38595" t="s">
        <v>108692</v>
      </c>
      <c r="E38595" t="s">
        <v>108693</v>
      </c>
    </row>
    <row r="38596" spans="1:5" x14ac:dyDescent="0.25">
      <c r="A38596">
        <v>97177</v>
      </c>
      <c r="B38596" t="s">
        <v>108694</v>
      </c>
      <c r="D38596" t="s">
        <v>108695</v>
      </c>
    </row>
    <row r="38597" spans="1:5" x14ac:dyDescent="0.25">
      <c r="A38597">
        <v>97179</v>
      </c>
      <c r="B38597" t="s">
        <v>108696</v>
      </c>
      <c r="C38597" t="s">
        <v>94971</v>
      </c>
      <c r="D38597" t="s">
        <v>108697</v>
      </c>
      <c r="E38597" t="s">
        <v>10</v>
      </c>
    </row>
    <row r="38598" spans="1:5" x14ac:dyDescent="0.25">
      <c r="A38598">
        <v>97183</v>
      </c>
      <c r="B38598" t="s">
        <v>108698</v>
      </c>
      <c r="C38598" t="s">
        <v>108699</v>
      </c>
      <c r="D38598" t="s">
        <v>108700</v>
      </c>
    </row>
    <row r="38599" spans="1:5" x14ac:dyDescent="0.25">
      <c r="A38599">
        <v>97187</v>
      </c>
      <c r="B38599" t="s">
        <v>108701</v>
      </c>
      <c r="D38599" t="s">
        <v>108702</v>
      </c>
      <c r="E38599" t="s">
        <v>108703</v>
      </c>
    </row>
    <row r="38600" spans="1:5" x14ac:dyDescent="0.25">
      <c r="A38600">
        <v>97189</v>
      </c>
      <c r="B38600" t="s">
        <v>108704</v>
      </c>
      <c r="D38600" t="s">
        <v>108705</v>
      </c>
    </row>
    <row r="38601" spans="1:5" x14ac:dyDescent="0.25">
      <c r="A38601">
        <v>97194</v>
      </c>
      <c r="B38601" t="s">
        <v>108706</v>
      </c>
      <c r="C38601" t="s">
        <v>108707</v>
      </c>
      <c r="D38601" t="s">
        <v>108708</v>
      </c>
    </row>
    <row r="38602" spans="1:5" x14ac:dyDescent="0.25">
      <c r="A38602">
        <v>97198</v>
      </c>
      <c r="B38602" t="s">
        <v>108709</v>
      </c>
      <c r="C38602" t="s">
        <v>108710</v>
      </c>
      <c r="D38602" t="s">
        <v>108711</v>
      </c>
      <c r="E38602" t="s">
        <v>108712</v>
      </c>
    </row>
    <row r="38603" spans="1:5" x14ac:dyDescent="0.25">
      <c r="A38603">
        <v>97204</v>
      </c>
      <c r="B38603" t="s">
        <v>108713</v>
      </c>
      <c r="C38603" t="s">
        <v>108714</v>
      </c>
      <c r="D38603" t="s">
        <v>108715</v>
      </c>
      <c r="E38603" t="s">
        <v>10</v>
      </c>
    </row>
    <row r="38604" spans="1:5" x14ac:dyDescent="0.25">
      <c r="A38604">
        <v>97206</v>
      </c>
      <c r="B38604" t="s">
        <v>108716</v>
      </c>
      <c r="C38604" t="s">
        <v>71049</v>
      </c>
      <c r="D38604" t="s">
        <v>108717</v>
      </c>
    </row>
    <row r="38605" spans="1:5" x14ac:dyDescent="0.25">
      <c r="A38605">
        <v>97217</v>
      </c>
      <c r="B38605" t="s">
        <v>108718</v>
      </c>
      <c r="D38605" t="s">
        <v>108719</v>
      </c>
      <c r="E38605" t="s">
        <v>108720</v>
      </c>
    </row>
    <row r="38606" spans="1:5" x14ac:dyDescent="0.25">
      <c r="A38606">
        <v>97219</v>
      </c>
      <c r="B38606" t="s">
        <v>108721</v>
      </c>
      <c r="D38606" t="s">
        <v>108722</v>
      </c>
      <c r="E38606" t="s">
        <v>108723</v>
      </c>
    </row>
    <row r="38607" spans="1:5" x14ac:dyDescent="0.25">
      <c r="A38607">
        <v>97225</v>
      </c>
      <c r="B38607" t="s">
        <v>108724</v>
      </c>
      <c r="D38607" t="s">
        <v>108725</v>
      </c>
      <c r="E38607" t="s">
        <v>10</v>
      </c>
    </row>
    <row r="38608" spans="1:5" x14ac:dyDescent="0.25">
      <c r="A38608">
        <v>97227</v>
      </c>
      <c r="B38608" t="s">
        <v>108726</v>
      </c>
      <c r="D38608" t="s">
        <v>108727</v>
      </c>
    </row>
    <row r="38609" spans="1:5" x14ac:dyDescent="0.25">
      <c r="A38609">
        <v>97228</v>
      </c>
      <c r="B38609" t="s">
        <v>108728</v>
      </c>
      <c r="C38609" t="s">
        <v>108729</v>
      </c>
      <c r="D38609" t="s">
        <v>108730</v>
      </c>
      <c r="E38609" t="s">
        <v>108731</v>
      </c>
    </row>
    <row r="38610" spans="1:5" x14ac:dyDescent="0.25">
      <c r="A38610">
        <v>97237</v>
      </c>
      <c r="B38610" t="s">
        <v>108732</v>
      </c>
      <c r="D38610" t="s">
        <v>108733</v>
      </c>
      <c r="E38610" t="s">
        <v>334</v>
      </c>
    </row>
    <row r="38611" spans="1:5" x14ac:dyDescent="0.25">
      <c r="A38611">
        <v>97238</v>
      </c>
      <c r="B38611" t="s">
        <v>108734</v>
      </c>
      <c r="C38611" t="s">
        <v>108735</v>
      </c>
      <c r="D38611" t="s">
        <v>108736</v>
      </c>
      <c r="E38611" t="s">
        <v>108737</v>
      </c>
    </row>
    <row r="38612" spans="1:5" x14ac:dyDescent="0.25">
      <c r="A38612">
        <v>97244</v>
      </c>
      <c r="B38612" t="s">
        <v>108738</v>
      </c>
      <c r="C38612" t="s">
        <v>87451</v>
      </c>
      <c r="D38612" t="s">
        <v>108739</v>
      </c>
      <c r="E38612" t="s">
        <v>108740</v>
      </c>
    </row>
    <row r="38613" spans="1:5" x14ac:dyDescent="0.25">
      <c r="A38613">
        <v>97245</v>
      </c>
      <c r="B38613" t="s">
        <v>108741</v>
      </c>
      <c r="D38613" t="s">
        <v>108742</v>
      </c>
    </row>
    <row r="38614" spans="1:5" x14ac:dyDescent="0.25">
      <c r="A38614">
        <v>97247</v>
      </c>
      <c r="B38614" t="s">
        <v>108743</v>
      </c>
      <c r="D38614" t="s">
        <v>108744</v>
      </c>
      <c r="E38614" t="s">
        <v>108745</v>
      </c>
    </row>
    <row r="38615" spans="1:5" x14ac:dyDescent="0.25">
      <c r="A38615">
        <v>97248</v>
      </c>
      <c r="B38615" t="s">
        <v>108746</v>
      </c>
      <c r="C38615" t="s">
        <v>108747</v>
      </c>
      <c r="D38615" t="s">
        <v>108748</v>
      </c>
    </row>
    <row r="38616" spans="1:5" x14ac:dyDescent="0.25">
      <c r="A38616">
        <v>97249</v>
      </c>
      <c r="B38616" t="s">
        <v>108749</v>
      </c>
      <c r="C38616" t="s">
        <v>108750</v>
      </c>
      <c r="D38616" t="s">
        <v>108751</v>
      </c>
      <c r="E38616" t="s">
        <v>108752</v>
      </c>
    </row>
    <row r="38617" spans="1:5" x14ac:dyDescent="0.25">
      <c r="A38617">
        <v>97250</v>
      </c>
      <c r="B38617" t="s">
        <v>108753</v>
      </c>
      <c r="C38617" t="s">
        <v>108754</v>
      </c>
      <c r="D38617" t="s">
        <v>108755</v>
      </c>
      <c r="E38617" t="s">
        <v>10</v>
      </c>
    </row>
    <row r="38618" spans="1:5" x14ac:dyDescent="0.25">
      <c r="A38618">
        <v>97261</v>
      </c>
      <c r="B38618" t="s">
        <v>108756</v>
      </c>
      <c r="D38618" t="s">
        <v>108757</v>
      </c>
      <c r="E38618" t="s">
        <v>108758</v>
      </c>
    </row>
    <row r="38619" spans="1:5" x14ac:dyDescent="0.25">
      <c r="A38619">
        <v>97268</v>
      </c>
      <c r="B38619" t="s">
        <v>108759</v>
      </c>
      <c r="D38619" t="s">
        <v>108760</v>
      </c>
    </row>
    <row r="38620" spans="1:5" x14ac:dyDescent="0.25">
      <c r="A38620">
        <v>97270</v>
      </c>
      <c r="B38620" t="s">
        <v>108761</v>
      </c>
      <c r="D38620" t="s">
        <v>108762</v>
      </c>
      <c r="E38620" t="s">
        <v>108763</v>
      </c>
    </row>
    <row r="38621" spans="1:5" x14ac:dyDescent="0.25">
      <c r="A38621">
        <v>97272</v>
      </c>
      <c r="B38621" t="s">
        <v>108764</v>
      </c>
      <c r="D38621" t="s">
        <v>108765</v>
      </c>
    </row>
    <row r="38622" spans="1:5" x14ac:dyDescent="0.25">
      <c r="A38622">
        <v>97277</v>
      </c>
      <c r="B38622" t="s">
        <v>108766</v>
      </c>
      <c r="D38622" t="s">
        <v>108767</v>
      </c>
    </row>
    <row r="38623" spans="1:5" x14ac:dyDescent="0.25">
      <c r="A38623">
        <v>97283</v>
      </c>
      <c r="B38623" t="s">
        <v>108768</v>
      </c>
      <c r="C38623" t="s">
        <v>108769</v>
      </c>
      <c r="D38623" t="s">
        <v>108770</v>
      </c>
    </row>
    <row r="38624" spans="1:5" x14ac:dyDescent="0.25">
      <c r="A38624">
        <v>97288</v>
      </c>
      <c r="B38624" t="s">
        <v>108771</v>
      </c>
      <c r="C38624" t="s">
        <v>108772</v>
      </c>
      <c r="D38624" t="s">
        <v>108773</v>
      </c>
    </row>
    <row r="38625" spans="1:5" x14ac:dyDescent="0.25">
      <c r="A38625">
        <v>97290</v>
      </c>
      <c r="B38625" t="s">
        <v>108774</v>
      </c>
      <c r="D38625" t="s">
        <v>108775</v>
      </c>
      <c r="E38625" t="s">
        <v>108776</v>
      </c>
    </row>
    <row r="38626" spans="1:5" x14ac:dyDescent="0.25">
      <c r="A38626">
        <v>97295</v>
      </c>
      <c r="B38626" t="s">
        <v>108777</v>
      </c>
      <c r="D38626" t="s">
        <v>108778</v>
      </c>
    </row>
    <row r="38627" spans="1:5" x14ac:dyDescent="0.25">
      <c r="A38627">
        <v>97297</v>
      </c>
      <c r="B38627" t="s">
        <v>108779</v>
      </c>
      <c r="C38627" t="s">
        <v>108780</v>
      </c>
      <c r="D38627" t="s">
        <v>108781</v>
      </c>
      <c r="E38627" t="s">
        <v>108782</v>
      </c>
    </row>
    <row r="38628" spans="1:5" x14ac:dyDescent="0.25">
      <c r="A38628">
        <v>97298</v>
      </c>
      <c r="B38628" t="s">
        <v>108783</v>
      </c>
      <c r="D38628" t="s">
        <v>108784</v>
      </c>
      <c r="E38628" t="s">
        <v>108785</v>
      </c>
    </row>
    <row r="38629" spans="1:5" x14ac:dyDescent="0.25">
      <c r="A38629">
        <v>97301</v>
      </c>
      <c r="B38629" t="s">
        <v>108786</v>
      </c>
      <c r="C38629" t="s">
        <v>31163</v>
      </c>
      <c r="D38629" t="s">
        <v>108787</v>
      </c>
      <c r="E38629" t="s">
        <v>10</v>
      </c>
    </row>
    <row r="38630" spans="1:5" x14ac:dyDescent="0.25">
      <c r="A38630">
        <v>97303</v>
      </c>
      <c r="B38630" t="s">
        <v>108788</v>
      </c>
      <c r="D38630" t="s">
        <v>108789</v>
      </c>
    </row>
    <row r="38631" spans="1:5" x14ac:dyDescent="0.25">
      <c r="A38631">
        <v>97304</v>
      </c>
      <c r="B38631" t="s">
        <v>108790</v>
      </c>
      <c r="D38631" t="s">
        <v>108791</v>
      </c>
      <c r="E38631" t="s">
        <v>108792</v>
      </c>
    </row>
    <row r="38632" spans="1:5" x14ac:dyDescent="0.25">
      <c r="A38632">
        <v>97305</v>
      </c>
      <c r="B38632" t="s">
        <v>108793</v>
      </c>
      <c r="D38632" t="s">
        <v>108794</v>
      </c>
      <c r="E38632" t="s">
        <v>50205</v>
      </c>
    </row>
    <row r="38633" spans="1:5" x14ac:dyDescent="0.25">
      <c r="A38633">
        <v>97306</v>
      </c>
      <c r="B38633" t="s">
        <v>108795</v>
      </c>
      <c r="D38633" t="s">
        <v>108796</v>
      </c>
      <c r="E38633" t="s">
        <v>108797</v>
      </c>
    </row>
    <row r="38634" spans="1:5" x14ac:dyDescent="0.25">
      <c r="A38634">
        <v>97307</v>
      </c>
      <c r="B38634" t="s">
        <v>108798</v>
      </c>
      <c r="D38634" t="s">
        <v>108799</v>
      </c>
      <c r="E38634" t="s">
        <v>108800</v>
      </c>
    </row>
    <row r="38635" spans="1:5" x14ac:dyDescent="0.25">
      <c r="A38635">
        <v>97308</v>
      </c>
      <c r="B38635" t="s">
        <v>108801</v>
      </c>
      <c r="D38635" t="s">
        <v>108802</v>
      </c>
    </row>
    <row r="38636" spans="1:5" x14ac:dyDescent="0.25">
      <c r="A38636">
        <v>97312</v>
      </c>
      <c r="B38636" t="s">
        <v>108803</v>
      </c>
      <c r="C38636" t="s">
        <v>108804</v>
      </c>
      <c r="D38636" t="s">
        <v>108805</v>
      </c>
      <c r="E38636" t="s">
        <v>108806</v>
      </c>
    </row>
    <row r="38637" spans="1:5" x14ac:dyDescent="0.25">
      <c r="A38637">
        <v>97323</v>
      </c>
      <c r="B38637" t="s">
        <v>108807</v>
      </c>
      <c r="C38637" t="s">
        <v>108808</v>
      </c>
      <c r="D38637" t="s">
        <v>108809</v>
      </c>
      <c r="E38637" t="s">
        <v>10</v>
      </c>
    </row>
    <row r="38638" spans="1:5" x14ac:dyDescent="0.25">
      <c r="A38638">
        <v>97329</v>
      </c>
      <c r="B38638" t="s">
        <v>108810</v>
      </c>
      <c r="D38638" t="s">
        <v>108811</v>
      </c>
      <c r="E38638" t="s">
        <v>5080</v>
      </c>
    </row>
    <row r="38639" spans="1:5" x14ac:dyDescent="0.25">
      <c r="A38639">
        <v>97332</v>
      </c>
      <c r="B38639" t="s">
        <v>108812</v>
      </c>
      <c r="C38639" t="s">
        <v>70029</v>
      </c>
      <c r="D38639" t="s">
        <v>108813</v>
      </c>
    </row>
    <row r="38640" spans="1:5" x14ac:dyDescent="0.25">
      <c r="A38640">
        <v>97342</v>
      </c>
      <c r="B38640" t="s">
        <v>108814</v>
      </c>
      <c r="C38640" t="s">
        <v>108815</v>
      </c>
      <c r="D38640" t="s">
        <v>108816</v>
      </c>
    </row>
    <row r="38641" spans="1:5" x14ac:dyDescent="0.25">
      <c r="A38641">
        <v>97345</v>
      </c>
      <c r="B38641" t="s">
        <v>108817</v>
      </c>
      <c r="C38641" t="s">
        <v>108818</v>
      </c>
      <c r="D38641" t="s">
        <v>108819</v>
      </c>
      <c r="E38641" t="s">
        <v>108820</v>
      </c>
    </row>
    <row r="38642" spans="1:5" x14ac:dyDescent="0.25">
      <c r="A38642">
        <v>97346</v>
      </c>
      <c r="B38642" t="s">
        <v>108821</v>
      </c>
      <c r="C38642" t="s">
        <v>108822</v>
      </c>
      <c r="D38642" t="s">
        <v>108823</v>
      </c>
      <c r="E38642" t="s">
        <v>108824</v>
      </c>
    </row>
    <row r="38643" spans="1:5" x14ac:dyDescent="0.25">
      <c r="A38643">
        <v>97348</v>
      </c>
      <c r="B38643" t="s">
        <v>108825</v>
      </c>
      <c r="C38643" t="s">
        <v>108826</v>
      </c>
      <c r="D38643" t="s">
        <v>108827</v>
      </c>
      <c r="E38643" t="s">
        <v>108828</v>
      </c>
    </row>
    <row r="38644" spans="1:5" x14ac:dyDescent="0.25">
      <c r="A38644">
        <v>97352</v>
      </c>
      <c r="B38644" t="s">
        <v>108829</v>
      </c>
      <c r="C38644" t="s">
        <v>108830</v>
      </c>
      <c r="D38644" t="s">
        <v>108831</v>
      </c>
      <c r="E38644" t="s">
        <v>10</v>
      </c>
    </row>
    <row r="38645" spans="1:5" x14ac:dyDescent="0.25">
      <c r="A38645">
        <v>97353</v>
      </c>
      <c r="B38645" t="s">
        <v>108832</v>
      </c>
      <c r="D38645" t="s">
        <v>108833</v>
      </c>
    </row>
    <row r="38646" spans="1:5" x14ac:dyDescent="0.25">
      <c r="A38646">
        <v>97354</v>
      </c>
      <c r="B38646" t="s">
        <v>108834</v>
      </c>
      <c r="D38646" t="s">
        <v>108835</v>
      </c>
    </row>
    <row r="38647" spans="1:5" x14ac:dyDescent="0.25">
      <c r="A38647">
        <v>97355</v>
      </c>
      <c r="B38647" t="s">
        <v>108836</v>
      </c>
      <c r="D38647" t="s">
        <v>108837</v>
      </c>
      <c r="E38647" t="s">
        <v>108838</v>
      </c>
    </row>
    <row r="38648" spans="1:5" x14ac:dyDescent="0.25">
      <c r="A38648">
        <v>97357</v>
      </c>
      <c r="B38648" t="s">
        <v>108839</v>
      </c>
      <c r="D38648" t="s">
        <v>108840</v>
      </c>
      <c r="E38648" t="s">
        <v>10</v>
      </c>
    </row>
    <row r="38649" spans="1:5" x14ac:dyDescent="0.25">
      <c r="A38649">
        <v>97362</v>
      </c>
      <c r="B38649" t="s">
        <v>108841</v>
      </c>
      <c r="D38649" t="s">
        <v>108842</v>
      </c>
    </row>
    <row r="38650" spans="1:5" x14ac:dyDescent="0.25">
      <c r="A38650">
        <v>97363</v>
      </c>
      <c r="B38650" t="s">
        <v>108843</v>
      </c>
      <c r="C38650" t="s">
        <v>10967</v>
      </c>
      <c r="D38650" t="s">
        <v>108844</v>
      </c>
      <c r="E38650" t="s">
        <v>108845</v>
      </c>
    </row>
    <row r="38651" spans="1:5" x14ac:dyDescent="0.25">
      <c r="A38651">
        <v>97365</v>
      </c>
      <c r="B38651" t="s">
        <v>108846</v>
      </c>
      <c r="D38651" t="s">
        <v>108847</v>
      </c>
      <c r="E38651" t="s">
        <v>108848</v>
      </c>
    </row>
    <row r="38652" spans="1:5" x14ac:dyDescent="0.25">
      <c r="A38652">
        <v>97366</v>
      </c>
      <c r="B38652" t="s">
        <v>108849</v>
      </c>
      <c r="C38652" t="s">
        <v>87674</v>
      </c>
      <c r="D38652" t="s">
        <v>108850</v>
      </c>
    </row>
    <row r="38653" spans="1:5" x14ac:dyDescent="0.25">
      <c r="A38653">
        <v>97367</v>
      </c>
      <c r="B38653" t="s">
        <v>108851</v>
      </c>
      <c r="D38653" t="s">
        <v>108852</v>
      </c>
      <c r="E38653" t="s">
        <v>10</v>
      </c>
    </row>
    <row r="38654" spans="1:5" x14ac:dyDescent="0.25">
      <c r="A38654">
        <v>97373</v>
      </c>
      <c r="B38654" t="s">
        <v>108853</v>
      </c>
      <c r="D38654" t="s">
        <v>108854</v>
      </c>
      <c r="E38654" t="s">
        <v>11275</v>
      </c>
    </row>
    <row r="38655" spans="1:5" x14ac:dyDescent="0.25">
      <c r="A38655">
        <v>97374</v>
      </c>
      <c r="B38655" t="s">
        <v>108855</v>
      </c>
      <c r="D38655" t="s">
        <v>108856</v>
      </c>
      <c r="E38655" t="s">
        <v>108857</v>
      </c>
    </row>
    <row r="38656" spans="1:5" x14ac:dyDescent="0.25">
      <c r="A38656">
        <v>97375</v>
      </c>
      <c r="B38656" t="s">
        <v>108858</v>
      </c>
      <c r="C38656" t="s">
        <v>23778</v>
      </c>
      <c r="D38656" t="s">
        <v>108859</v>
      </c>
      <c r="E38656" t="s">
        <v>108860</v>
      </c>
    </row>
    <row r="38657" spans="1:5" x14ac:dyDescent="0.25">
      <c r="A38657">
        <v>97385</v>
      </c>
      <c r="B38657" t="s">
        <v>108861</v>
      </c>
      <c r="C38657" t="s">
        <v>71057</v>
      </c>
      <c r="D38657" t="s">
        <v>108862</v>
      </c>
      <c r="E38657" t="s">
        <v>108863</v>
      </c>
    </row>
    <row r="38658" spans="1:5" x14ac:dyDescent="0.25">
      <c r="A38658">
        <v>97388</v>
      </c>
      <c r="B38658" t="s">
        <v>108864</v>
      </c>
      <c r="D38658" t="s">
        <v>108865</v>
      </c>
    </row>
    <row r="38659" spans="1:5" x14ac:dyDescent="0.25">
      <c r="A38659">
        <v>97389</v>
      </c>
      <c r="B38659" t="s">
        <v>108866</v>
      </c>
      <c r="D38659" t="s">
        <v>108867</v>
      </c>
    </row>
    <row r="38660" spans="1:5" x14ac:dyDescent="0.25">
      <c r="A38660">
        <v>97394</v>
      </c>
      <c r="B38660" t="s">
        <v>108868</v>
      </c>
      <c r="C38660" t="s">
        <v>23185</v>
      </c>
      <c r="D38660" t="s">
        <v>108869</v>
      </c>
      <c r="E38660" t="s">
        <v>108870</v>
      </c>
    </row>
    <row r="38661" spans="1:5" x14ac:dyDescent="0.25">
      <c r="A38661">
        <v>97400</v>
      </c>
      <c r="B38661" t="s">
        <v>108871</v>
      </c>
      <c r="D38661" t="s">
        <v>108872</v>
      </c>
    </row>
    <row r="38662" spans="1:5" x14ac:dyDescent="0.25">
      <c r="A38662">
        <v>97405</v>
      </c>
      <c r="B38662" t="s">
        <v>108873</v>
      </c>
      <c r="C38662" t="s">
        <v>108874</v>
      </c>
      <c r="D38662" t="s">
        <v>108875</v>
      </c>
    </row>
    <row r="38663" spans="1:5" x14ac:dyDescent="0.25">
      <c r="A38663">
        <v>97411</v>
      </c>
      <c r="B38663" t="s">
        <v>108876</v>
      </c>
      <c r="D38663" t="s">
        <v>108877</v>
      </c>
      <c r="E38663" t="s">
        <v>12096</v>
      </c>
    </row>
    <row r="38664" spans="1:5" x14ac:dyDescent="0.25">
      <c r="A38664">
        <v>97413</v>
      </c>
      <c r="B38664" t="s">
        <v>108878</v>
      </c>
      <c r="C38664" t="s">
        <v>108879</v>
      </c>
      <c r="D38664" t="s">
        <v>108880</v>
      </c>
      <c r="E38664" t="s">
        <v>108881</v>
      </c>
    </row>
    <row r="38665" spans="1:5" x14ac:dyDescent="0.25">
      <c r="A38665">
        <v>97420</v>
      </c>
      <c r="B38665" t="s">
        <v>108882</v>
      </c>
      <c r="D38665" t="s">
        <v>108883</v>
      </c>
    </row>
    <row r="38666" spans="1:5" x14ac:dyDescent="0.25">
      <c r="A38666">
        <v>97425</v>
      </c>
      <c r="B38666" t="s">
        <v>108884</v>
      </c>
      <c r="D38666" t="s">
        <v>108885</v>
      </c>
      <c r="E38666" t="s">
        <v>108886</v>
      </c>
    </row>
    <row r="38667" spans="1:5" x14ac:dyDescent="0.25">
      <c r="A38667">
        <v>97434</v>
      </c>
      <c r="B38667" t="s">
        <v>108887</v>
      </c>
      <c r="C38667" t="s">
        <v>4273</v>
      </c>
      <c r="D38667" t="s">
        <v>108888</v>
      </c>
      <c r="E38667" t="s">
        <v>15850</v>
      </c>
    </row>
    <row r="38668" spans="1:5" x14ac:dyDescent="0.25">
      <c r="A38668">
        <v>97436</v>
      </c>
      <c r="B38668" t="s">
        <v>108889</v>
      </c>
      <c r="D38668" t="s">
        <v>108890</v>
      </c>
      <c r="E38668" t="s">
        <v>10</v>
      </c>
    </row>
    <row r="38669" spans="1:5" x14ac:dyDescent="0.25">
      <c r="A38669">
        <v>97439</v>
      </c>
      <c r="B38669" t="s">
        <v>108891</v>
      </c>
      <c r="C38669" t="s">
        <v>108892</v>
      </c>
      <c r="D38669" t="s">
        <v>108893</v>
      </c>
      <c r="E38669" t="s">
        <v>108894</v>
      </c>
    </row>
    <row r="38670" spans="1:5" x14ac:dyDescent="0.25">
      <c r="A38670">
        <v>97440</v>
      </c>
      <c r="B38670" t="s">
        <v>108895</v>
      </c>
      <c r="C38670" t="s">
        <v>22216</v>
      </c>
      <c r="D38670" t="s">
        <v>108896</v>
      </c>
      <c r="E38670" t="s">
        <v>108897</v>
      </c>
    </row>
    <row r="38671" spans="1:5" x14ac:dyDescent="0.25">
      <c r="A38671">
        <v>97447</v>
      </c>
      <c r="B38671" t="s">
        <v>108898</v>
      </c>
      <c r="D38671" t="s">
        <v>108899</v>
      </c>
      <c r="E38671" t="s">
        <v>10</v>
      </c>
    </row>
    <row r="38672" spans="1:5" x14ac:dyDescent="0.25">
      <c r="A38672">
        <v>97448</v>
      </c>
      <c r="B38672" t="s">
        <v>108900</v>
      </c>
      <c r="D38672" t="s">
        <v>108901</v>
      </c>
      <c r="E38672" t="s">
        <v>10</v>
      </c>
    </row>
    <row r="38673" spans="1:5" x14ac:dyDescent="0.25">
      <c r="A38673">
        <v>97452</v>
      </c>
      <c r="B38673" t="s">
        <v>108902</v>
      </c>
      <c r="D38673" t="s">
        <v>108903</v>
      </c>
    </row>
    <row r="38674" spans="1:5" x14ac:dyDescent="0.25">
      <c r="A38674">
        <v>97453</v>
      </c>
      <c r="B38674" t="s">
        <v>108904</v>
      </c>
      <c r="D38674" t="s">
        <v>108905</v>
      </c>
    </row>
    <row r="38675" spans="1:5" x14ac:dyDescent="0.25">
      <c r="A38675">
        <v>97456</v>
      </c>
      <c r="B38675" t="s">
        <v>108906</v>
      </c>
      <c r="C38675" t="s">
        <v>9458</v>
      </c>
      <c r="D38675" t="s">
        <v>108907</v>
      </c>
      <c r="E38675" t="s">
        <v>36325</v>
      </c>
    </row>
    <row r="38676" spans="1:5" x14ac:dyDescent="0.25">
      <c r="A38676">
        <v>97468</v>
      </c>
      <c r="B38676" t="s">
        <v>108908</v>
      </c>
      <c r="D38676" t="s">
        <v>108909</v>
      </c>
      <c r="E38676" t="s">
        <v>108910</v>
      </c>
    </row>
    <row r="38677" spans="1:5" x14ac:dyDescent="0.25">
      <c r="A38677">
        <v>97469</v>
      </c>
      <c r="B38677" t="s">
        <v>108911</v>
      </c>
      <c r="C38677" t="s">
        <v>108912</v>
      </c>
      <c r="D38677" t="s">
        <v>108913</v>
      </c>
    </row>
    <row r="38678" spans="1:5" x14ac:dyDescent="0.25">
      <c r="A38678">
        <v>97470</v>
      </c>
      <c r="B38678" t="s">
        <v>108914</v>
      </c>
      <c r="D38678" t="s">
        <v>108915</v>
      </c>
    </row>
    <row r="38679" spans="1:5" x14ac:dyDescent="0.25">
      <c r="A38679">
        <v>97475</v>
      </c>
      <c r="B38679" t="s">
        <v>108916</v>
      </c>
      <c r="D38679" t="s">
        <v>108917</v>
      </c>
    </row>
    <row r="38680" spans="1:5" x14ac:dyDescent="0.25">
      <c r="A38680">
        <v>97480</v>
      </c>
      <c r="B38680" t="s">
        <v>108918</v>
      </c>
      <c r="D38680" t="s">
        <v>108919</v>
      </c>
    </row>
    <row r="38681" spans="1:5" x14ac:dyDescent="0.25">
      <c r="A38681">
        <v>97485</v>
      </c>
      <c r="B38681" t="s">
        <v>108920</v>
      </c>
      <c r="C38681" t="s">
        <v>108921</v>
      </c>
      <c r="D38681" t="s">
        <v>108922</v>
      </c>
      <c r="E38681" t="s">
        <v>10</v>
      </c>
    </row>
    <row r="38682" spans="1:5" x14ac:dyDescent="0.25">
      <c r="A38682">
        <v>97490</v>
      </c>
      <c r="B38682" t="s">
        <v>108923</v>
      </c>
      <c r="D38682" t="s">
        <v>108924</v>
      </c>
    </row>
    <row r="38683" spans="1:5" x14ac:dyDescent="0.25">
      <c r="A38683">
        <v>97491</v>
      </c>
      <c r="B38683" t="s">
        <v>108925</v>
      </c>
      <c r="C38683" t="s">
        <v>108926</v>
      </c>
      <c r="D38683" t="s">
        <v>108927</v>
      </c>
      <c r="E38683" t="s">
        <v>108928</v>
      </c>
    </row>
    <row r="38684" spans="1:5" x14ac:dyDescent="0.25">
      <c r="A38684">
        <v>97494</v>
      </c>
      <c r="B38684" t="s">
        <v>108929</v>
      </c>
      <c r="D38684" t="s">
        <v>108930</v>
      </c>
    </row>
    <row r="38685" spans="1:5" x14ac:dyDescent="0.25">
      <c r="A38685">
        <v>97496</v>
      </c>
      <c r="B38685" t="s">
        <v>108931</v>
      </c>
      <c r="C38685" t="s">
        <v>108932</v>
      </c>
      <c r="D38685" t="s">
        <v>108933</v>
      </c>
    </row>
    <row r="38686" spans="1:5" x14ac:dyDescent="0.25">
      <c r="A38686">
        <v>97500</v>
      </c>
      <c r="B38686" t="s">
        <v>108934</v>
      </c>
      <c r="C38686" t="s">
        <v>108935</v>
      </c>
      <c r="D38686" t="s">
        <v>108936</v>
      </c>
    </row>
    <row r="38687" spans="1:5" x14ac:dyDescent="0.25">
      <c r="A38687">
        <v>97506</v>
      </c>
      <c r="B38687" t="s">
        <v>108937</v>
      </c>
      <c r="D38687" t="s">
        <v>108938</v>
      </c>
      <c r="E38687" t="s">
        <v>10</v>
      </c>
    </row>
    <row r="38688" spans="1:5" x14ac:dyDescent="0.25">
      <c r="A38688">
        <v>97509</v>
      </c>
      <c r="B38688" t="s">
        <v>108939</v>
      </c>
      <c r="C38688" t="s">
        <v>108940</v>
      </c>
      <c r="D38688" t="s">
        <v>108941</v>
      </c>
      <c r="E38688" t="s">
        <v>10</v>
      </c>
    </row>
    <row r="38689" spans="1:5" x14ac:dyDescent="0.25">
      <c r="A38689">
        <v>97520</v>
      </c>
      <c r="B38689" t="s">
        <v>108942</v>
      </c>
      <c r="C38689" t="s">
        <v>108943</v>
      </c>
      <c r="D38689" t="s">
        <v>108944</v>
      </c>
      <c r="E38689" t="s">
        <v>108945</v>
      </c>
    </row>
    <row r="38690" spans="1:5" x14ac:dyDescent="0.25">
      <c r="A38690">
        <v>97540</v>
      </c>
      <c r="B38690" t="s">
        <v>108946</v>
      </c>
      <c r="D38690" t="s">
        <v>108947</v>
      </c>
      <c r="E38690" t="s">
        <v>108948</v>
      </c>
    </row>
    <row r="38691" spans="1:5" x14ac:dyDescent="0.25">
      <c r="A38691">
        <v>97547</v>
      </c>
      <c r="B38691" t="s">
        <v>108949</v>
      </c>
      <c r="C38691" t="s">
        <v>108950</v>
      </c>
      <c r="D38691" t="s">
        <v>108951</v>
      </c>
      <c r="E38691" t="s">
        <v>10</v>
      </c>
    </row>
    <row r="38692" spans="1:5" x14ac:dyDescent="0.25">
      <c r="A38692">
        <v>97549</v>
      </c>
      <c r="B38692" t="s">
        <v>108952</v>
      </c>
      <c r="D38692" t="s">
        <v>108953</v>
      </c>
      <c r="E38692" t="s">
        <v>10</v>
      </c>
    </row>
    <row r="38693" spans="1:5" x14ac:dyDescent="0.25">
      <c r="A38693">
        <v>97553</v>
      </c>
      <c r="B38693" t="s">
        <v>108954</v>
      </c>
      <c r="C38693" t="s">
        <v>108955</v>
      </c>
      <c r="D38693" t="s">
        <v>108956</v>
      </c>
      <c r="E38693" t="s">
        <v>108957</v>
      </c>
    </row>
    <row r="38694" spans="1:5" x14ac:dyDescent="0.25">
      <c r="A38694">
        <v>97556</v>
      </c>
      <c r="B38694" t="s">
        <v>108958</v>
      </c>
      <c r="C38694" t="s">
        <v>108959</v>
      </c>
      <c r="D38694" t="s">
        <v>108960</v>
      </c>
    </row>
    <row r="38695" spans="1:5" x14ac:dyDescent="0.25">
      <c r="A38695">
        <v>97558</v>
      </c>
      <c r="B38695" t="s">
        <v>108961</v>
      </c>
      <c r="D38695" t="s">
        <v>108962</v>
      </c>
    </row>
    <row r="38696" spans="1:5" x14ac:dyDescent="0.25">
      <c r="A38696">
        <v>97560</v>
      </c>
      <c r="B38696" t="s">
        <v>108963</v>
      </c>
      <c r="D38696" t="s">
        <v>108964</v>
      </c>
    </row>
    <row r="38697" spans="1:5" x14ac:dyDescent="0.25">
      <c r="A38697">
        <v>97566</v>
      </c>
      <c r="B38697" t="s">
        <v>108965</v>
      </c>
      <c r="C38697" t="s">
        <v>108966</v>
      </c>
      <c r="D38697" t="s">
        <v>108967</v>
      </c>
      <c r="E38697" t="s">
        <v>10</v>
      </c>
    </row>
    <row r="38698" spans="1:5" x14ac:dyDescent="0.25">
      <c r="A38698">
        <v>97575</v>
      </c>
      <c r="B38698" t="s">
        <v>108968</v>
      </c>
      <c r="C38698" t="s">
        <v>22609</v>
      </c>
      <c r="D38698" t="s">
        <v>108969</v>
      </c>
      <c r="E38698" t="s">
        <v>108970</v>
      </c>
    </row>
    <row r="38699" spans="1:5" x14ac:dyDescent="0.25">
      <c r="A38699">
        <v>97578</v>
      </c>
      <c r="B38699" t="s">
        <v>108971</v>
      </c>
      <c r="C38699" t="s">
        <v>108972</v>
      </c>
      <c r="D38699" t="s">
        <v>108973</v>
      </c>
      <c r="E38699" t="s">
        <v>10</v>
      </c>
    </row>
    <row r="38700" spans="1:5" x14ac:dyDescent="0.25">
      <c r="A38700">
        <v>97582</v>
      </c>
      <c r="B38700" t="s">
        <v>108974</v>
      </c>
      <c r="D38700" t="s">
        <v>108975</v>
      </c>
    </row>
    <row r="38701" spans="1:5" x14ac:dyDescent="0.25">
      <c r="A38701">
        <v>97583</v>
      </c>
      <c r="B38701" t="s">
        <v>108976</v>
      </c>
      <c r="D38701" t="s">
        <v>108977</v>
      </c>
      <c r="E38701" t="s">
        <v>108978</v>
      </c>
    </row>
    <row r="38702" spans="1:5" x14ac:dyDescent="0.25">
      <c r="A38702">
        <v>97584</v>
      </c>
      <c r="B38702" t="s">
        <v>108979</v>
      </c>
      <c r="D38702" t="s">
        <v>108980</v>
      </c>
      <c r="E38702" t="s">
        <v>108981</v>
      </c>
    </row>
    <row r="38703" spans="1:5" x14ac:dyDescent="0.25">
      <c r="A38703">
        <v>97586</v>
      </c>
      <c r="B38703" t="s">
        <v>108982</v>
      </c>
      <c r="C38703" t="s">
        <v>108983</v>
      </c>
      <c r="D38703" t="s">
        <v>108984</v>
      </c>
      <c r="E38703" t="s">
        <v>10</v>
      </c>
    </row>
    <row r="38704" spans="1:5" x14ac:dyDescent="0.25">
      <c r="A38704">
        <v>97590</v>
      </c>
      <c r="B38704" t="s">
        <v>108985</v>
      </c>
      <c r="D38704" t="s">
        <v>108986</v>
      </c>
      <c r="E38704" t="s">
        <v>10</v>
      </c>
    </row>
    <row r="38705" spans="1:5" x14ac:dyDescent="0.25">
      <c r="A38705">
        <v>97592</v>
      </c>
      <c r="B38705" t="s">
        <v>108987</v>
      </c>
      <c r="D38705" t="s">
        <v>108988</v>
      </c>
    </row>
    <row r="38706" spans="1:5" x14ac:dyDescent="0.25">
      <c r="A38706">
        <v>97595</v>
      </c>
      <c r="B38706" t="s">
        <v>108989</v>
      </c>
      <c r="D38706" t="s">
        <v>108990</v>
      </c>
    </row>
    <row r="38707" spans="1:5" x14ac:dyDescent="0.25">
      <c r="A38707">
        <v>97600</v>
      </c>
      <c r="B38707" t="s">
        <v>108991</v>
      </c>
      <c r="C38707" t="s">
        <v>81164</v>
      </c>
      <c r="D38707" t="s">
        <v>108992</v>
      </c>
      <c r="E38707" t="s">
        <v>108993</v>
      </c>
    </row>
    <row r="38708" spans="1:5" x14ac:dyDescent="0.25">
      <c r="A38708">
        <v>97601</v>
      </c>
      <c r="B38708" t="s">
        <v>108994</v>
      </c>
      <c r="D38708" t="s">
        <v>108995</v>
      </c>
      <c r="E38708" t="s">
        <v>108996</v>
      </c>
    </row>
    <row r="38709" spans="1:5" x14ac:dyDescent="0.25">
      <c r="A38709">
        <v>97604</v>
      </c>
      <c r="B38709" t="s">
        <v>108997</v>
      </c>
      <c r="D38709" t="s">
        <v>108998</v>
      </c>
    </row>
    <row r="38710" spans="1:5" x14ac:dyDescent="0.25">
      <c r="A38710">
        <v>97609</v>
      </c>
      <c r="B38710" t="s">
        <v>108999</v>
      </c>
      <c r="D38710" t="s">
        <v>109000</v>
      </c>
      <c r="E38710" t="s">
        <v>10</v>
      </c>
    </row>
    <row r="38711" spans="1:5" x14ac:dyDescent="0.25">
      <c r="A38711">
        <v>97610</v>
      </c>
      <c r="B38711" t="s">
        <v>109001</v>
      </c>
      <c r="C38711" t="s">
        <v>20263</v>
      </c>
      <c r="D38711" t="s">
        <v>109002</v>
      </c>
      <c r="E38711" t="s">
        <v>109003</v>
      </c>
    </row>
    <row r="38712" spans="1:5" x14ac:dyDescent="0.25">
      <c r="A38712">
        <v>97613</v>
      </c>
      <c r="B38712" t="s">
        <v>109004</v>
      </c>
      <c r="D38712" t="s">
        <v>109005</v>
      </c>
    </row>
    <row r="38713" spans="1:5" x14ac:dyDescent="0.25">
      <c r="A38713">
        <v>97614</v>
      </c>
      <c r="B38713" t="s">
        <v>109006</v>
      </c>
      <c r="D38713" t="s">
        <v>109007</v>
      </c>
      <c r="E38713" t="s">
        <v>10</v>
      </c>
    </row>
    <row r="38714" spans="1:5" x14ac:dyDescent="0.25">
      <c r="A38714">
        <v>97617</v>
      </c>
      <c r="B38714" t="s">
        <v>109008</v>
      </c>
      <c r="D38714" t="s">
        <v>109009</v>
      </c>
      <c r="E38714" t="s">
        <v>109010</v>
      </c>
    </row>
    <row r="38715" spans="1:5" x14ac:dyDescent="0.25">
      <c r="A38715">
        <v>97618</v>
      </c>
      <c r="B38715" t="s">
        <v>109011</v>
      </c>
      <c r="D38715" t="s">
        <v>109012</v>
      </c>
    </row>
    <row r="38716" spans="1:5" x14ac:dyDescent="0.25">
      <c r="A38716">
        <v>97623</v>
      </c>
      <c r="B38716" t="s">
        <v>109013</v>
      </c>
      <c r="C38716" t="s">
        <v>109014</v>
      </c>
      <c r="D38716" t="s">
        <v>109015</v>
      </c>
      <c r="E38716" t="s">
        <v>109016</v>
      </c>
    </row>
    <row r="38717" spans="1:5" x14ac:dyDescent="0.25">
      <c r="A38717">
        <v>97627</v>
      </c>
      <c r="B38717" t="s">
        <v>109017</v>
      </c>
      <c r="C38717" t="s">
        <v>109018</v>
      </c>
      <c r="D38717" t="s">
        <v>109019</v>
      </c>
    </row>
    <row r="38718" spans="1:5" x14ac:dyDescent="0.25">
      <c r="A38718">
        <v>97630</v>
      </c>
      <c r="B38718" t="s">
        <v>109020</v>
      </c>
      <c r="C38718" t="s">
        <v>63667</v>
      </c>
      <c r="D38718" t="s">
        <v>109021</v>
      </c>
    </row>
    <row r="38719" spans="1:5" x14ac:dyDescent="0.25">
      <c r="A38719">
        <v>97635</v>
      </c>
      <c r="B38719" t="s">
        <v>109022</v>
      </c>
      <c r="D38719" t="s">
        <v>109023</v>
      </c>
      <c r="E38719" t="s">
        <v>109024</v>
      </c>
    </row>
    <row r="38720" spans="1:5" x14ac:dyDescent="0.25">
      <c r="A38720">
        <v>97639</v>
      </c>
      <c r="B38720" t="s">
        <v>109025</v>
      </c>
      <c r="D38720" t="s">
        <v>109026</v>
      </c>
    </row>
    <row r="38721" spans="1:5" x14ac:dyDescent="0.25">
      <c r="A38721">
        <v>97642</v>
      </c>
      <c r="B38721" t="s">
        <v>109027</v>
      </c>
      <c r="D38721" t="s">
        <v>109028</v>
      </c>
    </row>
    <row r="38722" spans="1:5" x14ac:dyDescent="0.25">
      <c r="A38722">
        <v>97647</v>
      </c>
      <c r="B38722" t="s">
        <v>109029</v>
      </c>
      <c r="D38722" t="s">
        <v>109030</v>
      </c>
    </row>
    <row r="38723" spans="1:5" x14ac:dyDescent="0.25">
      <c r="A38723">
        <v>97655</v>
      </c>
      <c r="B38723" t="s">
        <v>109031</v>
      </c>
      <c r="D38723" t="s">
        <v>109032</v>
      </c>
      <c r="E38723" t="s">
        <v>109033</v>
      </c>
    </row>
    <row r="38724" spans="1:5" x14ac:dyDescent="0.25">
      <c r="A38724">
        <v>97658</v>
      </c>
      <c r="B38724" t="s">
        <v>109034</v>
      </c>
      <c r="C38724" t="s">
        <v>109035</v>
      </c>
      <c r="D38724" t="s">
        <v>109036</v>
      </c>
      <c r="E38724" t="s">
        <v>10</v>
      </c>
    </row>
    <row r="38725" spans="1:5" x14ac:dyDescent="0.25">
      <c r="A38725">
        <v>97661</v>
      </c>
      <c r="B38725" t="s">
        <v>109037</v>
      </c>
      <c r="C38725" t="s">
        <v>44391</v>
      </c>
      <c r="D38725" t="s">
        <v>109038</v>
      </c>
      <c r="E38725" t="s">
        <v>109039</v>
      </c>
    </row>
    <row r="38726" spans="1:5" x14ac:dyDescent="0.25">
      <c r="A38726">
        <v>97662</v>
      </c>
      <c r="B38726" t="s">
        <v>109040</v>
      </c>
      <c r="C38726" t="s">
        <v>83219</v>
      </c>
      <c r="D38726" t="s">
        <v>109041</v>
      </c>
      <c r="E38726" t="s">
        <v>109042</v>
      </c>
    </row>
    <row r="38727" spans="1:5" x14ac:dyDescent="0.25">
      <c r="A38727">
        <v>97669</v>
      </c>
      <c r="B38727" t="s">
        <v>109043</v>
      </c>
      <c r="D38727" t="s">
        <v>109044</v>
      </c>
      <c r="E38727" t="s">
        <v>30461</v>
      </c>
    </row>
    <row r="38728" spans="1:5" x14ac:dyDescent="0.25">
      <c r="A38728">
        <v>97670</v>
      </c>
      <c r="B38728" t="s">
        <v>109045</v>
      </c>
      <c r="D38728" t="s">
        <v>109046</v>
      </c>
    </row>
    <row r="38729" spans="1:5" x14ac:dyDescent="0.25">
      <c r="A38729">
        <v>97673</v>
      </c>
      <c r="B38729" t="s">
        <v>109047</v>
      </c>
      <c r="C38729" t="s">
        <v>109048</v>
      </c>
      <c r="D38729" t="s">
        <v>109049</v>
      </c>
    </row>
    <row r="38730" spans="1:5" x14ac:dyDescent="0.25">
      <c r="A38730">
        <v>97677</v>
      </c>
      <c r="B38730" t="s">
        <v>109050</v>
      </c>
      <c r="D38730" t="s">
        <v>109051</v>
      </c>
      <c r="E38730" t="s">
        <v>109052</v>
      </c>
    </row>
    <row r="38731" spans="1:5" x14ac:dyDescent="0.25">
      <c r="A38731">
        <v>97682</v>
      </c>
      <c r="B38731" t="s">
        <v>109053</v>
      </c>
      <c r="C38731" t="s">
        <v>109054</v>
      </c>
      <c r="D38731" t="s">
        <v>109055</v>
      </c>
      <c r="E38731" t="s">
        <v>109056</v>
      </c>
    </row>
    <row r="38732" spans="1:5" x14ac:dyDescent="0.25">
      <c r="A38732">
        <v>97686</v>
      </c>
      <c r="B38732" t="s">
        <v>109057</v>
      </c>
      <c r="D38732" t="s">
        <v>109058</v>
      </c>
      <c r="E38732" t="s">
        <v>10</v>
      </c>
    </row>
    <row r="38733" spans="1:5" x14ac:dyDescent="0.25">
      <c r="A38733">
        <v>97690</v>
      </c>
      <c r="B38733" t="s">
        <v>109059</v>
      </c>
      <c r="C38733" t="s">
        <v>32956</v>
      </c>
      <c r="D38733" t="s">
        <v>109060</v>
      </c>
    </row>
    <row r="38734" spans="1:5" x14ac:dyDescent="0.25">
      <c r="A38734">
        <v>97695</v>
      </c>
      <c r="B38734" t="s">
        <v>109061</v>
      </c>
      <c r="D38734" t="s">
        <v>109062</v>
      </c>
    </row>
    <row r="38735" spans="1:5" x14ac:dyDescent="0.25">
      <c r="A38735">
        <v>97698</v>
      </c>
      <c r="B38735" t="s">
        <v>109063</v>
      </c>
      <c r="D38735" t="s">
        <v>109064</v>
      </c>
    </row>
    <row r="38736" spans="1:5" x14ac:dyDescent="0.25">
      <c r="A38736">
        <v>97699</v>
      </c>
      <c r="B38736" t="s">
        <v>109065</v>
      </c>
      <c r="D38736" t="s">
        <v>109066</v>
      </c>
    </row>
    <row r="38737" spans="1:5" x14ac:dyDescent="0.25">
      <c r="A38737">
        <v>97704</v>
      </c>
      <c r="B38737" t="s">
        <v>109067</v>
      </c>
      <c r="C38737" t="s">
        <v>58848</v>
      </c>
      <c r="D38737" t="s">
        <v>109068</v>
      </c>
      <c r="E38737" t="s">
        <v>58850</v>
      </c>
    </row>
    <row r="38738" spans="1:5" x14ac:dyDescent="0.25">
      <c r="A38738">
        <v>97705</v>
      </c>
      <c r="B38738" t="s">
        <v>109069</v>
      </c>
      <c r="C38738" t="s">
        <v>109070</v>
      </c>
      <c r="D38738" t="s">
        <v>109071</v>
      </c>
      <c r="E38738" t="s">
        <v>22563</v>
      </c>
    </row>
    <row r="38739" spans="1:5" x14ac:dyDescent="0.25">
      <c r="A38739">
        <v>97706</v>
      </c>
      <c r="B38739" t="s">
        <v>109072</v>
      </c>
      <c r="D38739" t="s">
        <v>109073</v>
      </c>
    </row>
    <row r="38740" spans="1:5" x14ac:dyDescent="0.25">
      <c r="A38740">
        <v>97710</v>
      </c>
      <c r="B38740" t="s">
        <v>109074</v>
      </c>
      <c r="D38740" t="s">
        <v>109075</v>
      </c>
    </row>
    <row r="38741" spans="1:5" x14ac:dyDescent="0.25">
      <c r="A38741">
        <v>97714</v>
      </c>
      <c r="B38741" t="s">
        <v>109076</v>
      </c>
      <c r="D38741" t="s">
        <v>109077</v>
      </c>
      <c r="E38741" t="s">
        <v>109078</v>
      </c>
    </row>
    <row r="38742" spans="1:5" x14ac:dyDescent="0.25">
      <c r="A38742">
        <v>97717</v>
      </c>
      <c r="B38742" t="s">
        <v>109079</v>
      </c>
      <c r="D38742" t="s">
        <v>109080</v>
      </c>
      <c r="E38742" t="s">
        <v>109081</v>
      </c>
    </row>
    <row r="38743" spans="1:5" x14ac:dyDescent="0.25">
      <c r="A38743">
        <v>97719</v>
      </c>
      <c r="B38743" t="s">
        <v>109082</v>
      </c>
      <c r="C38743" t="s">
        <v>109083</v>
      </c>
      <c r="D38743" t="s">
        <v>109084</v>
      </c>
      <c r="E38743" t="s">
        <v>109085</v>
      </c>
    </row>
    <row r="38744" spans="1:5" x14ac:dyDescent="0.25">
      <c r="A38744">
        <v>97720</v>
      </c>
      <c r="B38744" t="s">
        <v>109086</v>
      </c>
      <c r="D38744" t="s">
        <v>109087</v>
      </c>
    </row>
    <row r="38745" spans="1:5" x14ac:dyDescent="0.25">
      <c r="A38745">
        <v>97723</v>
      </c>
      <c r="B38745" t="s">
        <v>109088</v>
      </c>
      <c r="D38745" t="s">
        <v>109089</v>
      </c>
      <c r="E38745" t="s">
        <v>109090</v>
      </c>
    </row>
    <row r="38746" spans="1:5" x14ac:dyDescent="0.25">
      <c r="A38746">
        <v>97724</v>
      </c>
      <c r="B38746" t="s">
        <v>109091</v>
      </c>
      <c r="D38746" t="s">
        <v>109092</v>
      </c>
    </row>
    <row r="38747" spans="1:5" x14ac:dyDescent="0.25">
      <c r="A38747">
        <v>97730</v>
      </c>
      <c r="B38747" t="s">
        <v>109093</v>
      </c>
      <c r="D38747" t="s">
        <v>109094</v>
      </c>
      <c r="E38747" t="s">
        <v>109095</v>
      </c>
    </row>
    <row r="38748" spans="1:5" x14ac:dyDescent="0.25">
      <c r="A38748">
        <v>97731</v>
      </c>
      <c r="B38748" t="s">
        <v>109096</v>
      </c>
      <c r="D38748" t="s">
        <v>109097</v>
      </c>
      <c r="E38748" t="s">
        <v>10</v>
      </c>
    </row>
    <row r="38749" spans="1:5" x14ac:dyDescent="0.25">
      <c r="A38749">
        <v>97733</v>
      </c>
      <c r="B38749" t="s">
        <v>109098</v>
      </c>
      <c r="C38749" t="s">
        <v>109099</v>
      </c>
      <c r="D38749" t="s">
        <v>109100</v>
      </c>
    </row>
    <row r="38750" spans="1:5" x14ac:dyDescent="0.25">
      <c r="A38750">
        <v>97735</v>
      </c>
      <c r="B38750" t="s">
        <v>109101</v>
      </c>
      <c r="D38750" t="s">
        <v>109102</v>
      </c>
    </row>
    <row r="38751" spans="1:5" x14ac:dyDescent="0.25">
      <c r="A38751">
        <v>97740</v>
      </c>
      <c r="B38751" t="s">
        <v>109103</v>
      </c>
      <c r="D38751" t="s">
        <v>109104</v>
      </c>
    </row>
    <row r="38752" spans="1:5" x14ac:dyDescent="0.25">
      <c r="A38752">
        <v>97745</v>
      </c>
      <c r="B38752" t="s">
        <v>109105</v>
      </c>
      <c r="C38752" t="s">
        <v>109106</v>
      </c>
      <c r="D38752" t="s">
        <v>109107</v>
      </c>
      <c r="E38752" t="s">
        <v>109108</v>
      </c>
    </row>
    <row r="38753" spans="1:5" x14ac:dyDescent="0.25">
      <c r="A38753">
        <v>97747</v>
      </c>
      <c r="B38753" t="s">
        <v>109109</v>
      </c>
      <c r="D38753" t="s">
        <v>109110</v>
      </c>
    </row>
    <row r="38754" spans="1:5" x14ac:dyDescent="0.25">
      <c r="A38754">
        <v>97748</v>
      </c>
      <c r="B38754" t="s">
        <v>109111</v>
      </c>
      <c r="C38754" t="s">
        <v>109112</v>
      </c>
      <c r="D38754" t="s">
        <v>109113</v>
      </c>
    </row>
    <row r="38755" spans="1:5" x14ac:dyDescent="0.25">
      <c r="A38755">
        <v>97750</v>
      </c>
      <c r="B38755" t="s">
        <v>109114</v>
      </c>
      <c r="C38755" t="s">
        <v>109115</v>
      </c>
      <c r="D38755" t="s">
        <v>109116</v>
      </c>
      <c r="E38755" t="s">
        <v>109117</v>
      </c>
    </row>
    <row r="38756" spans="1:5" x14ac:dyDescent="0.25">
      <c r="A38756">
        <v>97762</v>
      </c>
      <c r="B38756" t="s">
        <v>109118</v>
      </c>
      <c r="D38756" t="s">
        <v>109119</v>
      </c>
    </row>
    <row r="38757" spans="1:5" x14ac:dyDescent="0.25">
      <c r="A38757">
        <v>97766</v>
      </c>
      <c r="B38757" t="s">
        <v>109120</v>
      </c>
      <c r="D38757" t="s">
        <v>109121</v>
      </c>
    </row>
    <row r="38758" spans="1:5" x14ac:dyDescent="0.25">
      <c r="A38758">
        <v>97769</v>
      </c>
      <c r="B38758" t="s">
        <v>109122</v>
      </c>
      <c r="D38758" t="s">
        <v>109123</v>
      </c>
      <c r="E38758" t="s">
        <v>109124</v>
      </c>
    </row>
    <row r="38759" spans="1:5" x14ac:dyDescent="0.25">
      <c r="A38759">
        <v>97770</v>
      </c>
      <c r="B38759" t="s">
        <v>109125</v>
      </c>
      <c r="D38759" t="s">
        <v>109126</v>
      </c>
    </row>
    <row r="38760" spans="1:5" x14ac:dyDescent="0.25">
      <c r="A38760">
        <v>97771</v>
      </c>
      <c r="B38760" t="s">
        <v>109127</v>
      </c>
      <c r="D38760" t="s">
        <v>109128</v>
      </c>
    </row>
    <row r="38761" spans="1:5" x14ac:dyDescent="0.25">
      <c r="A38761">
        <v>97773</v>
      </c>
      <c r="B38761" t="s">
        <v>109129</v>
      </c>
      <c r="D38761" t="s">
        <v>109130</v>
      </c>
    </row>
    <row r="38762" spans="1:5" x14ac:dyDescent="0.25">
      <c r="A38762">
        <v>97776</v>
      </c>
      <c r="B38762" t="s">
        <v>109131</v>
      </c>
      <c r="C38762" t="s">
        <v>109132</v>
      </c>
      <c r="D38762" t="s">
        <v>109133</v>
      </c>
      <c r="E38762" t="s">
        <v>109134</v>
      </c>
    </row>
    <row r="38763" spans="1:5" x14ac:dyDescent="0.25">
      <c r="A38763">
        <v>97778</v>
      </c>
      <c r="B38763" t="s">
        <v>109135</v>
      </c>
      <c r="C38763" t="s">
        <v>109136</v>
      </c>
      <c r="D38763" t="s">
        <v>109137</v>
      </c>
      <c r="E38763" t="s">
        <v>109138</v>
      </c>
    </row>
    <row r="38764" spans="1:5" x14ac:dyDescent="0.25">
      <c r="A38764">
        <v>97783</v>
      </c>
      <c r="B38764" t="s">
        <v>109139</v>
      </c>
      <c r="D38764" t="s">
        <v>109140</v>
      </c>
      <c r="E38764" t="s">
        <v>109141</v>
      </c>
    </row>
    <row r="38765" spans="1:5" x14ac:dyDescent="0.25">
      <c r="A38765">
        <v>97784</v>
      </c>
      <c r="B38765" t="s">
        <v>109142</v>
      </c>
      <c r="C38765" t="s">
        <v>109143</v>
      </c>
      <c r="D38765" t="s">
        <v>109144</v>
      </c>
      <c r="E38765" t="s">
        <v>109145</v>
      </c>
    </row>
    <row r="38766" spans="1:5" x14ac:dyDescent="0.25">
      <c r="A38766">
        <v>97785</v>
      </c>
      <c r="B38766" t="s">
        <v>109146</v>
      </c>
      <c r="C38766" t="s">
        <v>109147</v>
      </c>
      <c r="D38766" t="s">
        <v>109148</v>
      </c>
      <c r="E38766" t="s">
        <v>109149</v>
      </c>
    </row>
    <row r="38767" spans="1:5" x14ac:dyDescent="0.25">
      <c r="A38767">
        <v>97792</v>
      </c>
      <c r="B38767" t="s">
        <v>109150</v>
      </c>
      <c r="C38767" t="s">
        <v>109151</v>
      </c>
      <c r="D38767" t="s">
        <v>109152</v>
      </c>
      <c r="E38767" t="s">
        <v>109153</v>
      </c>
    </row>
    <row r="38768" spans="1:5" x14ac:dyDescent="0.25">
      <c r="A38768">
        <v>97794</v>
      </c>
      <c r="B38768" t="s">
        <v>109154</v>
      </c>
      <c r="C38768" t="s">
        <v>109155</v>
      </c>
      <c r="D38768" t="s">
        <v>109156</v>
      </c>
      <c r="E38768" t="s">
        <v>109157</v>
      </c>
    </row>
    <row r="38769" spans="1:5" x14ac:dyDescent="0.25">
      <c r="A38769">
        <v>97795</v>
      </c>
      <c r="B38769" t="s">
        <v>109158</v>
      </c>
      <c r="C38769" t="s">
        <v>109159</v>
      </c>
      <c r="D38769" t="s">
        <v>109160</v>
      </c>
    </row>
    <row r="38770" spans="1:5" x14ac:dyDescent="0.25">
      <c r="A38770">
        <v>97796</v>
      </c>
      <c r="B38770" t="s">
        <v>109161</v>
      </c>
      <c r="D38770" t="s">
        <v>109162</v>
      </c>
      <c r="E38770" t="s">
        <v>109163</v>
      </c>
    </row>
    <row r="38771" spans="1:5" x14ac:dyDescent="0.25">
      <c r="A38771">
        <v>97799</v>
      </c>
      <c r="B38771" t="s">
        <v>109164</v>
      </c>
      <c r="C38771" t="s">
        <v>109165</v>
      </c>
      <c r="D38771" t="s">
        <v>109166</v>
      </c>
    </row>
    <row r="38772" spans="1:5" x14ac:dyDescent="0.25">
      <c r="A38772">
        <v>97805</v>
      </c>
      <c r="B38772" t="s">
        <v>109167</v>
      </c>
      <c r="D38772" t="s">
        <v>109168</v>
      </c>
    </row>
    <row r="38773" spans="1:5" x14ac:dyDescent="0.25">
      <c r="A38773">
        <v>97810</v>
      </c>
      <c r="B38773" t="s">
        <v>109169</v>
      </c>
      <c r="D38773" t="s">
        <v>109170</v>
      </c>
      <c r="E38773" t="s">
        <v>109171</v>
      </c>
    </row>
    <row r="38774" spans="1:5" x14ac:dyDescent="0.25">
      <c r="A38774">
        <v>97815</v>
      </c>
      <c r="B38774" t="s">
        <v>109172</v>
      </c>
      <c r="D38774" t="s">
        <v>109173</v>
      </c>
    </row>
    <row r="38775" spans="1:5" x14ac:dyDescent="0.25">
      <c r="A38775">
        <v>97818</v>
      </c>
      <c r="B38775" t="s">
        <v>109174</v>
      </c>
      <c r="C38775" t="s">
        <v>109175</v>
      </c>
      <c r="D38775" t="s">
        <v>109176</v>
      </c>
      <c r="E38775" t="s">
        <v>109177</v>
      </c>
    </row>
    <row r="38776" spans="1:5" x14ac:dyDescent="0.25">
      <c r="A38776">
        <v>97824</v>
      </c>
      <c r="B38776" t="s">
        <v>109178</v>
      </c>
      <c r="D38776" t="s">
        <v>109179</v>
      </c>
    </row>
    <row r="38777" spans="1:5" x14ac:dyDescent="0.25">
      <c r="A38777">
        <v>97830</v>
      </c>
      <c r="B38777" t="s">
        <v>109180</v>
      </c>
      <c r="C38777" t="s">
        <v>36051</v>
      </c>
      <c r="D38777" t="s">
        <v>109181</v>
      </c>
      <c r="E38777" t="s">
        <v>109182</v>
      </c>
    </row>
    <row r="38778" spans="1:5" x14ac:dyDescent="0.25">
      <c r="A38778">
        <v>97833</v>
      </c>
      <c r="B38778" t="s">
        <v>109183</v>
      </c>
      <c r="D38778" t="s">
        <v>109184</v>
      </c>
    </row>
    <row r="38779" spans="1:5" x14ac:dyDescent="0.25">
      <c r="A38779">
        <v>97838</v>
      </c>
      <c r="B38779" t="s">
        <v>109185</v>
      </c>
      <c r="D38779" t="s">
        <v>109186</v>
      </c>
    </row>
    <row r="38780" spans="1:5" x14ac:dyDescent="0.25">
      <c r="A38780">
        <v>97849</v>
      </c>
      <c r="B38780" t="s">
        <v>109187</v>
      </c>
      <c r="D38780" t="s">
        <v>109188</v>
      </c>
      <c r="E38780" t="s">
        <v>109189</v>
      </c>
    </row>
    <row r="38781" spans="1:5" x14ac:dyDescent="0.25">
      <c r="A38781">
        <v>97851</v>
      </c>
      <c r="B38781" t="s">
        <v>109190</v>
      </c>
      <c r="C38781" t="s">
        <v>109191</v>
      </c>
      <c r="D38781" t="s">
        <v>109192</v>
      </c>
      <c r="E38781" t="s">
        <v>109193</v>
      </c>
    </row>
    <row r="38782" spans="1:5" x14ac:dyDescent="0.25">
      <c r="A38782">
        <v>97852</v>
      </c>
      <c r="B38782" t="s">
        <v>109194</v>
      </c>
      <c r="C38782" t="s">
        <v>109195</v>
      </c>
      <c r="D38782" t="s">
        <v>109196</v>
      </c>
      <c r="E38782" t="s">
        <v>109197</v>
      </c>
    </row>
    <row r="38783" spans="1:5" x14ac:dyDescent="0.25">
      <c r="A38783">
        <v>97857</v>
      </c>
      <c r="B38783" t="s">
        <v>109198</v>
      </c>
      <c r="C38783" t="s">
        <v>109199</v>
      </c>
      <c r="D38783" t="s">
        <v>109200</v>
      </c>
      <c r="E38783" t="s">
        <v>109201</v>
      </c>
    </row>
    <row r="38784" spans="1:5" x14ac:dyDescent="0.25">
      <c r="A38784">
        <v>97860</v>
      </c>
      <c r="B38784" t="s">
        <v>109202</v>
      </c>
      <c r="C38784" t="s">
        <v>16405</v>
      </c>
      <c r="D38784" t="s">
        <v>109203</v>
      </c>
      <c r="E38784" t="s">
        <v>109204</v>
      </c>
    </row>
    <row r="38785" spans="1:5" x14ac:dyDescent="0.25">
      <c r="A38785">
        <v>97864</v>
      </c>
      <c r="B38785" t="s">
        <v>109205</v>
      </c>
      <c r="D38785" t="s">
        <v>109206</v>
      </c>
    </row>
    <row r="38786" spans="1:5" x14ac:dyDescent="0.25">
      <c r="A38786">
        <v>97871</v>
      </c>
      <c r="B38786" t="s">
        <v>109207</v>
      </c>
      <c r="C38786" t="s">
        <v>6564</v>
      </c>
      <c r="D38786" t="s">
        <v>109208</v>
      </c>
      <c r="E38786" t="s">
        <v>101977</v>
      </c>
    </row>
    <row r="38787" spans="1:5" x14ac:dyDescent="0.25">
      <c r="A38787">
        <v>97877</v>
      </c>
      <c r="B38787" t="s">
        <v>109209</v>
      </c>
      <c r="C38787" t="s">
        <v>109210</v>
      </c>
      <c r="D38787" t="s">
        <v>109211</v>
      </c>
      <c r="E38787" t="s">
        <v>109212</v>
      </c>
    </row>
    <row r="38788" spans="1:5" x14ac:dyDescent="0.25">
      <c r="A38788">
        <v>97880</v>
      </c>
      <c r="B38788" t="s">
        <v>109213</v>
      </c>
      <c r="C38788" t="s">
        <v>38718</v>
      </c>
      <c r="D38788" t="s">
        <v>109214</v>
      </c>
      <c r="E38788" t="s">
        <v>109215</v>
      </c>
    </row>
    <row r="38789" spans="1:5" x14ac:dyDescent="0.25">
      <c r="A38789">
        <v>97894</v>
      </c>
      <c r="B38789" t="s">
        <v>109216</v>
      </c>
      <c r="D38789" t="s">
        <v>109217</v>
      </c>
      <c r="E38789" t="s">
        <v>109218</v>
      </c>
    </row>
    <row r="38790" spans="1:5" x14ac:dyDescent="0.25">
      <c r="A38790">
        <v>97898</v>
      </c>
      <c r="B38790" t="s">
        <v>109219</v>
      </c>
      <c r="D38790" t="s">
        <v>109220</v>
      </c>
      <c r="E38790" t="s">
        <v>109221</v>
      </c>
    </row>
    <row r="38791" spans="1:5" x14ac:dyDescent="0.25">
      <c r="A38791">
        <v>97903</v>
      </c>
      <c r="B38791" t="s">
        <v>109222</v>
      </c>
      <c r="D38791" t="s">
        <v>109223</v>
      </c>
    </row>
    <row r="38792" spans="1:5" x14ac:dyDescent="0.25">
      <c r="A38792">
        <v>97916</v>
      </c>
      <c r="B38792" t="s">
        <v>109224</v>
      </c>
      <c r="D38792" t="s">
        <v>109225</v>
      </c>
      <c r="E38792" t="s">
        <v>109226</v>
      </c>
    </row>
    <row r="38793" spans="1:5" x14ac:dyDescent="0.25">
      <c r="A38793">
        <v>97920</v>
      </c>
      <c r="B38793" t="s">
        <v>109227</v>
      </c>
      <c r="C38793" t="s">
        <v>109228</v>
      </c>
      <c r="D38793" t="s">
        <v>109229</v>
      </c>
    </row>
    <row r="38794" spans="1:5" x14ac:dyDescent="0.25">
      <c r="A38794">
        <v>97923</v>
      </c>
      <c r="B38794" t="s">
        <v>109230</v>
      </c>
      <c r="C38794" t="s">
        <v>50092</v>
      </c>
      <c r="D38794" t="s">
        <v>109231</v>
      </c>
    </row>
    <row r="38795" spans="1:5" x14ac:dyDescent="0.25">
      <c r="A38795">
        <v>97925</v>
      </c>
      <c r="B38795" t="s">
        <v>109232</v>
      </c>
      <c r="D38795" t="s">
        <v>109233</v>
      </c>
    </row>
    <row r="38796" spans="1:5" x14ac:dyDescent="0.25">
      <c r="A38796">
        <v>97938</v>
      </c>
      <c r="B38796" t="s">
        <v>109234</v>
      </c>
      <c r="C38796" t="s">
        <v>47392</v>
      </c>
      <c r="D38796" t="s">
        <v>109235</v>
      </c>
      <c r="E38796" t="s">
        <v>109236</v>
      </c>
    </row>
    <row r="38797" spans="1:5" x14ac:dyDescent="0.25">
      <c r="A38797">
        <v>97939</v>
      </c>
      <c r="B38797" t="s">
        <v>109237</v>
      </c>
      <c r="D38797" t="s">
        <v>109238</v>
      </c>
      <c r="E38797" t="s">
        <v>109239</v>
      </c>
    </row>
    <row r="38798" spans="1:5" x14ac:dyDescent="0.25">
      <c r="A38798">
        <v>97952</v>
      </c>
      <c r="B38798" t="s">
        <v>109240</v>
      </c>
      <c r="C38798" t="s">
        <v>98848</v>
      </c>
      <c r="D38798" t="s">
        <v>109241</v>
      </c>
    </row>
    <row r="38799" spans="1:5" x14ac:dyDescent="0.25">
      <c r="A38799">
        <v>97953</v>
      </c>
      <c r="B38799" t="s">
        <v>109242</v>
      </c>
      <c r="C38799" t="s">
        <v>109243</v>
      </c>
      <c r="D38799" t="s">
        <v>109244</v>
      </c>
    </row>
    <row r="38800" spans="1:5" x14ac:dyDescent="0.25">
      <c r="A38800">
        <v>97959</v>
      </c>
      <c r="B38800" t="s">
        <v>109245</v>
      </c>
      <c r="D38800" t="s">
        <v>109246</v>
      </c>
    </row>
    <row r="38801" spans="1:5" x14ac:dyDescent="0.25">
      <c r="A38801">
        <v>97963</v>
      </c>
      <c r="B38801" t="s">
        <v>109247</v>
      </c>
      <c r="C38801" t="s">
        <v>109248</v>
      </c>
      <c r="D38801" t="s">
        <v>109249</v>
      </c>
      <c r="E38801" t="s">
        <v>109250</v>
      </c>
    </row>
    <row r="38802" spans="1:5" x14ac:dyDescent="0.25">
      <c r="A38802">
        <v>97974</v>
      </c>
      <c r="B38802" t="s">
        <v>109251</v>
      </c>
      <c r="D38802" t="s">
        <v>109252</v>
      </c>
      <c r="E38802" t="s">
        <v>10</v>
      </c>
    </row>
    <row r="38803" spans="1:5" x14ac:dyDescent="0.25">
      <c r="A38803">
        <v>97982</v>
      </c>
      <c r="B38803" t="s">
        <v>109253</v>
      </c>
      <c r="C38803" t="s">
        <v>109254</v>
      </c>
      <c r="D38803" t="s">
        <v>109255</v>
      </c>
      <c r="E38803" t="s">
        <v>109256</v>
      </c>
    </row>
    <row r="38804" spans="1:5" x14ac:dyDescent="0.25">
      <c r="A38804">
        <v>97985</v>
      </c>
      <c r="B38804" t="s">
        <v>109257</v>
      </c>
      <c r="C38804" t="s">
        <v>109258</v>
      </c>
      <c r="D38804" t="s">
        <v>109259</v>
      </c>
    </row>
    <row r="38805" spans="1:5" x14ac:dyDescent="0.25">
      <c r="A38805">
        <v>97988</v>
      </c>
      <c r="B38805" t="s">
        <v>109260</v>
      </c>
      <c r="C38805" t="s">
        <v>109261</v>
      </c>
      <c r="D38805" t="s">
        <v>109262</v>
      </c>
      <c r="E38805" t="s">
        <v>10</v>
      </c>
    </row>
    <row r="38806" spans="1:5" x14ac:dyDescent="0.25">
      <c r="A38806">
        <v>97989</v>
      </c>
      <c r="B38806" t="s">
        <v>109263</v>
      </c>
      <c r="D38806" t="s">
        <v>109264</v>
      </c>
    </row>
    <row r="38807" spans="1:5" x14ac:dyDescent="0.25">
      <c r="A38807">
        <v>97995</v>
      </c>
      <c r="B38807" t="s">
        <v>109265</v>
      </c>
      <c r="D38807" t="s">
        <v>109266</v>
      </c>
      <c r="E38807" t="s">
        <v>10</v>
      </c>
    </row>
    <row r="38808" spans="1:5" x14ac:dyDescent="0.25">
      <c r="A38808">
        <v>97997</v>
      </c>
      <c r="B38808" t="s">
        <v>109267</v>
      </c>
      <c r="D38808" t="s">
        <v>109268</v>
      </c>
      <c r="E38808" t="s">
        <v>109269</v>
      </c>
    </row>
    <row r="38809" spans="1:5" x14ac:dyDescent="0.25">
      <c r="A38809">
        <v>98000</v>
      </c>
      <c r="B38809" t="s">
        <v>109270</v>
      </c>
      <c r="D38809" t="s">
        <v>109271</v>
      </c>
      <c r="E38809" t="s">
        <v>64986</v>
      </c>
    </row>
    <row r="38810" spans="1:5" x14ac:dyDescent="0.25">
      <c r="A38810">
        <v>98002</v>
      </c>
      <c r="B38810" t="s">
        <v>109272</v>
      </c>
      <c r="D38810" t="s">
        <v>109273</v>
      </c>
    </row>
    <row r="38811" spans="1:5" x14ac:dyDescent="0.25">
      <c r="A38811">
        <v>98006</v>
      </c>
      <c r="B38811" t="s">
        <v>109274</v>
      </c>
      <c r="C38811" t="s">
        <v>109275</v>
      </c>
      <c r="D38811" t="s">
        <v>109276</v>
      </c>
      <c r="E38811" t="s">
        <v>109277</v>
      </c>
    </row>
    <row r="38812" spans="1:5" x14ac:dyDescent="0.25">
      <c r="A38812">
        <v>98009</v>
      </c>
      <c r="B38812" t="s">
        <v>109278</v>
      </c>
      <c r="D38812" t="s">
        <v>109279</v>
      </c>
      <c r="E38812" t="s">
        <v>10</v>
      </c>
    </row>
    <row r="38813" spans="1:5" x14ac:dyDescent="0.25">
      <c r="A38813">
        <v>98012</v>
      </c>
      <c r="B38813" t="s">
        <v>109280</v>
      </c>
      <c r="D38813" t="s">
        <v>109281</v>
      </c>
      <c r="E38813" t="s">
        <v>109282</v>
      </c>
    </row>
    <row r="38814" spans="1:5" x14ac:dyDescent="0.25">
      <c r="A38814">
        <v>98014</v>
      </c>
      <c r="B38814" t="s">
        <v>109283</v>
      </c>
      <c r="C38814" t="s">
        <v>109284</v>
      </c>
      <c r="D38814" t="s">
        <v>109285</v>
      </c>
      <c r="E38814" t="s">
        <v>109286</v>
      </c>
    </row>
    <row r="38815" spans="1:5" x14ac:dyDescent="0.25">
      <c r="A38815">
        <v>98023</v>
      </c>
      <c r="B38815" t="s">
        <v>109287</v>
      </c>
      <c r="C38815" t="s">
        <v>109288</v>
      </c>
      <c r="D38815" t="s">
        <v>109289</v>
      </c>
      <c r="E38815" t="s">
        <v>10</v>
      </c>
    </row>
    <row r="38816" spans="1:5" x14ac:dyDescent="0.25">
      <c r="A38816">
        <v>98027</v>
      </c>
      <c r="B38816" t="s">
        <v>109290</v>
      </c>
      <c r="D38816" t="s">
        <v>109291</v>
      </c>
    </row>
    <row r="38817" spans="1:5" x14ac:dyDescent="0.25">
      <c r="A38817">
        <v>98033</v>
      </c>
      <c r="B38817" t="s">
        <v>109292</v>
      </c>
      <c r="D38817" t="s">
        <v>109293</v>
      </c>
    </row>
    <row r="38818" spans="1:5" x14ac:dyDescent="0.25">
      <c r="A38818">
        <v>98039</v>
      </c>
      <c r="B38818" t="s">
        <v>109294</v>
      </c>
      <c r="C38818" t="s">
        <v>109295</v>
      </c>
      <c r="D38818" t="s">
        <v>109296</v>
      </c>
      <c r="E38818" t="s">
        <v>10</v>
      </c>
    </row>
    <row r="38819" spans="1:5" x14ac:dyDescent="0.25">
      <c r="A38819">
        <v>98040</v>
      </c>
      <c r="B38819" t="s">
        <v>109297</v>
      </c>
      <c r="D38819" t="s">
        <v>109298</v>
      </c>
      <c r="E38819" t="s">
        <v>109299</v>
      </c>
    </row>
    <row r="38820" spans="1:5" x14ac:dyDescent="0.25">
      <c r="A38820">
        <v>98042</v>
      </c>
      <c r="B38820" t="s">
        <v>109300</v>
      </c>
      <c r="D38820" t="s">
        <v>109301</v>
      </c>
      <c r="E38820" t="s">
        <v>10</v>
      </c>
    </row>
    <row r="38821" spans="1:5" x14ac:dyDescent="0.25">
      <c r="A38821">
        <v>98047</v>
      </c>
      <c r="B38821" t="s">
        <v>109302</v>
      </c>
      <c r="C38821" t="s">
        <v>67201</v>
      </c>
      <c r="D38821" t="s">
        <v>109303</v>
      </c>
      <c r="E38821" t="s">
        <v>10</v>
      </c>
    </row>
    <row r="38822" spans="1:5" x14ac:dyDescent="0.25">
      <c r="A38822">
        <v>98052</v>
      </c>
      <c r="B38822" t="s">
        <v>109304</v>
      </c>
      <c r="C38822" t="s">
        <v>109305</v>
      </c>
      <c r="D38822" t="s">
        <v>109306</v>
      </c>
    </row>
    <row r="38823" spans="1:5" x14ac:dyDescent="0.25">
      <c r="A38823">
        <v>98058</v>
      </c>
      <c r="B38823" t="s">
        <v>109307</v>
      </c>
      <c r="D38823" t="s">
        <v>109308</v>
      </c>
      <c r="E38823" t="s">
        <v>109309</v>
      </c>
    </row>
    <row r="38824" spans="1:5" x14ac:dyDescent="0.25">
      <c r="A38824">
        <v>98059</v>
      </c>
      <c r="B38824" t="s">
        <v>109310</v>
      </c>
      <c r="C38824" t="s">
        <v>109311</v>
      </c>
      <c r="D38824" t="s">
        <v>109312</v>
      </c>
    </row>
    <row r="38825" spans="1:5" x14ac:dyDescent="0.25">
      <c r="A38825">
        <v>98067</v>
      </c>
      <c r="B38825" t="s">
        <v>109313</v>
      </c>
      <c r="D38825" t="s">
        <v>109314</v>
      </c>
      <c r="E38825" t="s">
        <v>109315</v>
      </c>
    </row>
    <row r="38826" spans="1:5" x14ac:dyDescent="0.25">
      <c r="A38826">
        <v>98069</v>
      </c>
      <c r="B38826" t="s">
        <v>109316</v>
      </c>
      <c r="D38826" t="s">
        <v>109317</v>
      </c>
      <c r="E38826" t="s">
        <v>109318</v>
      </c>
    </row>
    <row r="38827" spans="1:5" x14ac:dyDescent="0.25">
      <c r="A38827">
        <v>98071</v>
      </c>
      <c r="B38827" t="s">
        <v>109319</v>
      </c>
      <c r="D38827" t="s">
        <v>109320</v>
      </c>
      <c r="E38827" t="s">
        <v>109321</v>
      </c>
    </row>
    <row r="38828" spans="1:5" x14ac:dyDescent="0.25">
      <c r="A38828">
        <v>98072</v>
      </c>
      <c r="B38828" t="s">
        <v>109322</v>
      </c>
      <c r="C38828" t="s">
        <v>3405</v>
      </c>
      <c r="D38828" t="s">
        <v>109323</v>
      </c>
      <c r="E38828" t="s">
        <v>10</v>
      </c>
    </row>
    <row r="38829" spans="1:5" x14ac:dyDescent="0.25">
      <c r="A38829">
        <v>98074</v>
      </c>
      <c r="B38829" t="s">
        <v>109324</v>
      </c>
      <c r="D38829" t="s">
        <v>109325</v>
      </c>
    </row>
    <row r="38830" spans="1:5" x14ac:dyDescent="0.25">
      <c r="A38830">
        <v>98082</v>
      </c>
      <c r="B38830" t="s">
        <v>109326</v>
      </c>
      <c r="C38830" t="s">
        <v>109327</v>
      </c>
      <c r="D38830" t="s">
        <v>109328</v>
      </c>
      <c r="E38830" t="s">
        <v>109329</v>
      </c>
    </row>
    <row r="38831" spans="1:5" x14ac:dyDescent="0.25">
      <c r="A38831">
        <v>98089</v>
      </c>
      <c r="B38831" t="s">
        <v>109330</v>
      </c>
      <c r="D38831" t="s">
        <v>109331</v>
      </c>
      <c r="E38831" t="s">
        <v>10</v>
      </c>
    </row>
    <row r="38832" spans="1:5" x14ac:dyDescent="0.25">
      <c r="A38832">
        <v>98093</v>
      </c>
      <c r="B38832" t="s">
        <v>109332</v>
      </c>
      <c r="C38832" t="s">
        <v>38621</v>
      </c>
      <c r="D38832" t="s">
        <v>109333</v>
      </c>
      <c r="E38832" t="s">
        <v>109334</v>
      </c>
    </row>
    <row r="38833" spans="1:5" x14ac:dyDescent="0.25">
      <c r="A38833">
        <v>98099</v>
      </c>
      <c r="B38833" t="s">
        <v>109335</v>
      </c>
      <c r="D38833" t="s">
        <v>109336</v>
      </c>
    </row>
    <row r="38834" spans="1:5" x14ac:dyDescent="0.25">
      <c r="A38834">
        <v>98100</v>
      </c>
      <c r="B38834" t="s">
        <v>109337</v>
      </c>
      <c r="D38834" t="s">
        <v>109338</v>
      </c>
    </row>
    <row r="38835" spans="1:5" x14ac:dyDescent="0.25">
      <c r="A38835">
        <v>98104</v>
      </c>
      <c r="B38835" t="s">
        <v>109339</v>
      </c>
      <c r="C38835" t="s">
        <v>109340</v>
      </c>
      <c r="D38835" t="s">
        <v>109341</v>
      </c>
      <c r="E38835" t="s">
        <v>109342</v>
      </c>
    </row>
    <row r="38836" spans="1:5" x14ac:dyDescent="0.25">
      <c r="A38836">
        <v>98111</v>
      </c>
      <c r="B38836" t="s">
        <v>109343</v>
      </c>
      <c r="D38836" t="s">
        <v>109344</v>
      </c>
    </row>
    <row r="38837" spans="1:5" x14ac:dyDescent="0.25">
      <c r="A38837">
        <v>98113</v>
      </c>
      <c r="B38837" t="s">
        <v>109345</v>
      </c>
      <c r="C38837" t="s">
        <v>8022</v>
      </c>
      <c r="D38837" t="s">
        <v>109346</v>
      </c>
    </row>
    <row r="38838" spans="1:5" x14ac:dyDescent="0.25">
      <c r="A38838">
        <v>98114</v>
      </c>
      <c r="B38838" t="s">
        <v>109347</v>
      </c>
      <c r="C38838" t="s">
        <v>109348</v>
      </c>
      <c r="D38838" t="s">
        <v>109349</v>
      </c>
      <c r="E38838" t="s">
        <v>109350</v>
      </c>
    </row>
    <row r="38839" spans="1:5" x14ac:dyDescent="0.25">
      <c r="A38839">
        <v>98118</v>
      </c>
      <c r="B38839" t="s">
        <v>109351</v>
      </c>
      <c r="D38839" t="s">
        <v>109352</v>
      </c>
    </row>
    <row r="38840" spans="1:5" x14ac:dyDescent="0.25">
      <c r="A38840">
        <v>98119</v>
      </c>
      <c r="B38840" t="s">
        <v>109353</v>
      </c>
      <c r="C38840" t="s">
        <v>109354</v>
      </c>
      <c r="D38840" t="s">
        <v>109355</v>
      </c>
      <c r="E38840" t="s">
        <v>109356</v>
      </c>
    </row>
    <row r="38841" spans="1:5" x14ac:dyDescent="0.25">
      <c r="A38841">
        <v>98122</v>
      </c>
      <c r="B38841" t="s">
        <v>109357</v>
      </c>
      <c r="C38841" t="s">
        <v>109358</v>
      </c>
      <c r="D38841" t="s">
        <v>109359</v>
      </c>
      <c r="E38841" t="s">
        <v>109360</v>
      </c>
    </row>
    <row r="38842" spans="1:5" x14ac:dyDescent="0.25">
      <c r="A38842">
        <v>98123</v>
      </c>
      <c r="B38842" t="s">
        <v>109361</v>
      </c>
      <c r="D38842" t="s">
        <v>109362</v>
      </c>
    </row>
    <row r="38843" spans="1:5" x14ac:dyDescent="0.25">
      <c r="A38843">
        <v>98128</v>
      </c>
      <c r="B38843" t="s">
        <v>109363</v>
      </c>
      <c r="C38843" t="s">
        <v>109364</v>
      </c>
      <c r="D38843" t="s">
        <v>109365</v>
      </c>
    </row>
    <row r="38844" spans="1:5" x14ac:dyDescent="0.25">
      <c r="A38844">
        <v>98134</v>
      </c>
      <c r="B38844" t="s">
        <v>109366</v>
      </c>
      <c r="D38844" t="s">
        <v>109367</v>
      </c>
    </row>
    <row r="38845" spans="1:5" x14ac:dyDescent="0.25">
      <c r="A38845">
        <v>98136</v>
      </c>
      <c r="B38845" t="s">
        <v>109368</v>
      </c>
      <c r="C38845" t="s">
        <v>109369</v>
      </c>
      <c r="D38845" t="s">
        <v>109370</v>
      </c>
      <c r="E38845" t="s">
        <v>109371</v>
      </c>
    </row>
    <row r="38846" spans="1:5" x14ac:dyDescent="0.25">
      <c r="A38846">
        <v>98137</v>
      </c>
      <c r="B38846" t="s">
        <v>109372</v>
      </c>
      <c r="C38846" t="s">
        <v>109373</v>
      </c>
      <c r="D38846" t="s">
        <v>109374</v>
      </c>
      <c r="E38846" t="s">
        <v>109375</v>
      </c>
    </row>
    <row r="38847" spans="1:5" x14ac:dyDescent="0.25">
      <c r="A38847">
        <v>98155</v>
      </c>
      <c r="B38847" t="s">
        <v>109376</v>
      </c>
      <c r="C38847" t="s">
        <v>25101</v>
      </c>
      <c r="D38847" t="s">
        <v>109377</v>
      </c>
      <c r="E38847" t="s">
        <v>109378</v>
      </c>
    </row>
    <row r="38848" spans="1:5" x14ac:dyDescent="0.25">
      <c r="A38848">
        <v>98164</v>
      </c>
      <c r="B38848" t="s">
        <v>109379</v>
      </c>
      <c r="D38848" t="s">
        <v>109380</v>
      </c>
      <c r="E38848" t="s">
        <v>9714</v>
      </c>
    </row>
    <row r="38849" spans="1:5" x14ac:dyDescent="0.25">
      <c r="A38849">
        <v>98167</v>
      </c>
      <c r="B38849" t="s">
        <v>109381</v>
      </c>
      <c r="C38849" t="s">
        <v>109382</v>
      </c>
      <c r="D38849" t="s">
        <v>109383</v>
      </c>
      <c r="E38849" t="s">
        <v>10</v>
      </c>
    </row>
    <row r="38850" spans="1:5" x14ac:dyDescent="0.25">
      <c r="A38850">
        <v>98169</v>
      </c>
      <c r="B38850" t="s">
        <v>109384</v>
      </c>
      <c r="C38850" t="s">
        <v>109385</v>
      </c>
      <c r="D38850" t="s">
        <v>109386</v>
      </c>
    </row>
    <row r="38851" spans="1:5" x14ac:dyDescent="0.25">
      <c r="A38851">
        <v>98170</v>
      </c>
      <c r="B38851" t="s">
        <v>109387</v>
      </c>
      <c r="C38851" t="s">
        <v>109388</v>
      </c>
      <c r="D38851" t="s">
        <v>109389</v>
      </c>
    </row>
    <row r="38852" spans="1:5" x14ac:dyDescent="0.25">
      <c r="A38852">
        <v>98172</v>
      </c>
      <c r="B38852" t="s">
        <v>109390</v>
      </c>
      <c r="D38852" t="s">
        <v>109391</v>
      </c>
    </row>
    <row r="38853" spans="1:5" x14ac:dyDescent="0.25">
      <c r="A38853">
        <v>98178</v>
      </c>
      <c r="B38853" t="s">
        <v>109392</v>
      </c>
      <c r="D38853" t="s">
        <v>109393</v>
      </c>
      <c r="E38853" t="s">
        <v>109394</v>
      </c>
    </row>
    <row r="38854" spans="1:5" x14ac:dyDescent="0.25">
      <c r="A38854">
        <v>98191</v>
      </c>
      <c r="B38854" t="s">
        <v>109395</v>
      </c>
      <c r="C38854" t="s">
        <v>109396</v>
      </c>
      <c r="D38854" t="s">
        <v>109397</v>
      </c>
      <c r="E38854" t="s">
        <v>109398</v>
      </c>
    </row>
    <row r="38855" spans="1:5" x14ac:dyDescent="0.25">
      <c r="A38855">
        <v>98192</v>
      </c>
      <c r="B38855" t="s">
        <v>109399</v>
      </c>
      <c r="D38855" t="s">
        <v>109400</v>
      </c>
    </row>
    <row r="38856" spans="1:5" x14ac:dyDescent="0.25">
      <c r="A38856">
        <v>98194</v>
      </c>
      <c r="B38856" t="s">
        <v>109401</v>
      </c>
      <c r="D38856" t="s">
        <v>109402</v>
      </c>
    </row>
    <row r="38857" spans="1:5" x14ac:dyDescent="0.25">
      <c r="A38857">
        <v>98198</v>
      </c>
      <c r="B38857" t="s">
        <v>109403</v>
      </c>
      <c r="D38857" t="s">
        <v>109404</v>
      </c>
    </row>
    <row r="38858" spans="1:5" x14ac:dyDescent="0.25">
      <c r="A38858">
        <v>98199</v>
      </c>
      <c r="B38858" t="s">
        <v>109405</v>
      </c>
      <c r="C38858" t="s">
        <v>34603</v>
      </c>
      <c r="D38858" t="s">
        <v>109406</v>
      </c>
      <c r="E38858" t="s">
        <v>10</v>
      </c>
    </row>
    <row r="38859" spans="1:5" x14ac:dyDescent="0.25">
      <c r="A38859">
        <v>98201</v>
      </c>
      <c r="B38859" t="s">
        <v>109407</v>
      </c>
      <c r="D38859" t="s">
        <v>109408</v>
      </c>
      <c r="E38859" t="s">
        <v>109409</v>
      </c>
    </row>
    <row r="38860" spans="1:5" x14ac:dyDescent="0.25">
      <c r="A38860">
        <v>98202</v>
      </c>
      <c r="B38860" t="s">
        <v>109410</v>
      </c>
      <c r="C38860" t="s">
        <v>90288</v>
      </c>
      <c r="D38860" t="s">
        <v>109411</v>
      </c>
      <c r="E38860" t="s">
        <v>109412</v>
      </c>
    </row>
    <row r="38861" spans="1:5" x14ac:dyDescent="0.25">
      <c r="A38861">
        <v>98204</v>
      </c>
      <c r="B38861" t="s">
        <v>109413</v>
      </c>
      <c r="C38861" t="s">
        <v>109414</v>
      </c>
      <c r="D38861" t="s">
        <v>109415</v>
      </c>
      <c r="E38861" t="s">
        <v>109416</v>
      </c>
    </row>
    <row r="38862" spans="1:5" x14ac:dyDescent="0.25">
      <c r="A38862">
        <v>98205</v>
      </c>
      <c r="B38862" t="s">
        <v>109417</v>
      </c>
      <c r="C38862" t="s">
        <v>109418</v>
      </c>
      <c r="D38862" t="s">
        <v>109419</v>
      </c>
      <c r="E38862" t="s">
        <v>10</v>
      </c>
    </row>
    <row r="38863" spans="1:5" x14ac:dyDescent="0.25">
      <c r="A38863">
        <v>98208</v>
      </c>
      <c r="B38863" t="s">
        <v>109420</v>
      </c>
      <c r="C38863" t="s">
        <v>109421</v>
      </c>
      <c r="D38863" t="s">
        <v>109422</v>
      </c>
      <c r="E38863" t="s">
        <v>10</v>
      </c>
    </row>
    <row r="38864" spans="1:5" x14ac:dyDescent="0.25">
      <c r="A38864">
        <v>98210</v>
      </c>
      <c r="B38864" t="s">
        <v>109423</v>
      </c>
      <c r="D38864" t="s">
        <v>109424</v>
      </c>
    </row>
    <row r="38865" spans="1:5" x14ac:dyDescent="0.25">
      <c r="A38865">
        <v>98216</v>
      </c>
      <c r="B38865" t="s">
        <v>109425</v>
      </c>
      <c r="D38865" t="s">
        <v>109426</v>
      </c>
    </row>
    <row r="38866" spans="1:5" x14ac:dyDescent="0.25">
      <c r="A38866">
        <v>98218</v>
      </c>
      <c r="B38866" t="s">
        <v>109427</v>
      </c>
      <c r="C38866" t="s">
        <v>9392</v>
      </c>
      <c r="D38866" t="s">
        <v>109428</v>
      </c>
      <c r="E38866" t="s">
        <v>109429</v>
      </c>
    </row>
    <row r="38867" spans="1:5" x14ac:dyDescent="0.25">
      <c r="A38867">
        <v>98223</v>
      </c>
      <c r="B38867" t="s">
        <v>109430</v>
      </c>
      <c r="D38867" t="s">
        <v>109431</v>
      </c>
      <c r="E38867" t="s">
        <v>109432</v>
      </c>
    </row>
    <row r="38868" spans="1:5" x14ac:dyDescent="0.25">
      <c r="A38868">
        <v>98226</v>
      </c>
      <c r="B38868" t="s">
        <v>109433</v>
      </c>
      <c r="D38868" t="s">
        <v>109434</v>
      </c>
    </row>
    <row r="38869" spans="1:5" x14ac:dyDescent="0.25">
      <c r="A38869">
        <v>98228</v>
      </c>
      <c r="B38869" t="s">
        <v>109435</v>
      </c>
      <c r="D38869" t="s">
        <v>109436</v>
      </c>
      <c r="E38869" t="s">
        <v>109437</v>
      </c>
    </row>
    <row r="38870" spans="1:5" x14ac:dyDescent="0.25">
      <c r="A38870">
        <v>98229</v>
      </c>
      <c r="B38870" t="s">
        <v>109438</v>
      </c>
      <c r="C38870" t="s">
        <v>20284</v>
      </c>
      <c r="D38870" t="s">
        <v>109439</v>
      </c>
    </row>
    <row r="38871" spans="1:5" x14ac:dyDescent="0.25">
      <c r="A38871">
        <v>98235</v>
      </c>
      <c r="B38871" t="s">
        <v>109440</v>
      </c>
      <c r="D38871" t="s">
        <v>109441</v>
      </c>
      <c r="E38871" t="s">
        <v>10</v>
      </c>
    </row>
    <row r="38872" spans="1:5" x14ac:dyDescent="0.25">
      <c r="A38872">
        <v>98236</v>
      </c>
      <c r="B38872" t="s">
        <v>109442</v>
      </c>
      <c r="D38872" t="s">
        <v>109443</v>
      </c>
    </row>
    <row r="38873" spans="1:5" x14ac:dyDescent="0.25">
      <c r="A38873">
        <v>98238</v>
      </c>
      <c r="B38873" t="s">
        <v>109444</v>
      </c>
      <c r="D38873" t="s">
        <v>109445</v>
      </c>
    </row>
    <row r="38874" spans="1:5" x14ac:dyDescent="0.25">
      <c r="A38874">
        <v>98239</v>
      </c>
      <c r="B38874" t="s">
        <v>109446</v>
      </c>
      <c r="C38874" t="s">
        <v>109447</v>
      </c>
      <c r="D38874" t="s">
        <v>109448</v>
      </c>
    </row>
    <row r="38875" spans="1:5" x14ac:dyDescent="0.25">
      <c r="A38875">
        <v>98241</v>
      </c>
      <c r="B38875" t="s">
        <v>109449</v>
      </c>
      <c r="D38875" t="s">
        <v>109450</v>
      </c>
    </row>
    <row r="38876" spans="1:5" x14ac:dyDescent="0.25">
      <c r="A38876">
        <v>98249</v>
      </c>
      <c r="B38876" t="s">
        <v>109451</v>
      </c>
      <c r="C38876" t="s">
        <v>109452</v>
      </c>
      <c r="D38876" t="s">
        <v>109453</v>
      </c>
      <c r="E38876" t="s">
        <v>109454</v>
      </c>
    </row>
    <row r="38877" spans="1:5" x14ac:dyDescent="0.25">
      <c r="A38877">
        <v>98252</v>
      </c>
      <c r="B38877" t="s">
        <v>109455</v>
      </c>
      <c r="D38877" t="s">
        <v>109456</v>
      </c>
      <c r="E38877" t="s">
        <v>109457</v>
      </c>
    </row>
    <row r="38878" spans="1:5" x14ac:dyDescent="0.25">
      <c r="A38878">
        <v>98256</v>
      </c>
      <c r="B38878" t="s">
        <v>109458</v>
      </c>
      <c r="D38878" t="s">
        <v>109459</v>
      </c>
    </row>
    <row r="38879" spans="1:5" x14ac:dyDescent="0.25">
      <c r="A38879">
        <v>98258</v>
      </c>
      <c r="B38879" t="s">
        <v>109460</v>
      </c>
      <c r="D38879" t="s">
        <v>109461</v>
      </c>
    </row>
    <row r="38880" spans="1:5" x14ac:dyDescent="0.25">
      <c r="A38880">
        <v>98259</v>
      </c>
      <c r="B38880" t="s">
        <v>109462</v>
      </c>
      <c r="D38880" t="s">
        <v>109463</v>
      </c>
      <c r="E38880" t="s">
        <v>10</v>
      </c>
    </row>
    <row r="38881" spans="1:5" x14ac:dyDescent="0.25">
      <c r="A38881">
        <v>98260</v>
      </c>
      <c r="B38881" t="s">
        <v>109464</v>
      </c>
      <c r="D38881" t="s">
        <v>109465</v>
      </c>
      <c r="E38881" t="s">
        <v>10</v>
      </c>
    </row>
    <row r="38882" spans="1:5" x14ac:dyDescent="0.25">
      <c r="A38882">
        <v>98261</v>
      </c>
      <c r="B38882" t="s">
        <v>109466</v>
      </c>
      <c r="C38882" t="s">
        <v>109467</v>
      </c>
      <c r="D38882" t="s">
        <v>109468</v>
      </c>
      <c r="E38882" t="s">
        <v>109469</v>
      </c>
    </row>
    <row r="38883" spans="1:5" x14ac:dyDescent="0.25">
      <c r="A38883">
        <v>98262</v>
      </c>
      <c r="B38883" t="s">
        <v>109470</v>
      </c>
      <c r="D38883" t="s">
        <v>109471</v>
      </c>
    </row>
    <row r="38884" spans="1:5" x14ac:dyDescent="0.25">
      <c r="A38884">
        <v>98264</v>
      </c>
      <c r="B38884" t="s">
        <v>109472</v>
      </c>
      <c r="D38884" t="s">
        <v>109473</v>
      </c>
    </row>
    <row r="38885" spans="1:5" x14ac:dyDescent="0.25">
      <c r="A38885">
        <v>98265</v>
      </c>
      <c r="B38885" t="s">
        <v>109474</v>
      </c>
      <c r="D38885" t="s">
        <v>109475</v>
      </c>
    </row>
    <row r="38886" spans="1:5" x14ac:dyDescent="0.25">
      <c r="A38886">
        <v>98273</v>
      </c>
      <c r="B38886" t="s">
        <v>109476</v>
      </c>
      <c r="C38886" t="s">
        <v>109477</v>
      </c>
      <c r="D38886" t="s">
        <v>109478</v>
      </c>
      <c r="E38886" t="s">
        <v>109479</v>
      </c>
    </row>
    <row r="38887" spans="1:5" x14ac:dyDescent="0.25">
      <c r="A38887">
        <v>98275</v>
      </c>
      <c r="B38887" t="s">
        <v>109480</v>
      </c>
      <c r="D38887" t="s">
        <v>109481</v>
      </c>
    </row>
    <row r="38888" spans="1:5" x14ac:dyDescent="0.25">
      <c r="A38888">
        <v>98279</v>
      </c>
      <c r="B38888" t="s">
        <v>109482</v>
      </c>
      <c r="C38888" t="s">
        <v>17532</v>
      </c>
      <c r="D38888" t="s">
        <v>109483</v>
      </c>
      <c r="E38888" t="s">
        <v>109484</v>
      </c>
    </row>
    <row r="38889" spans="1:5" x14ac:dyDescent="0.25">
      <c r="A38889">
        <v>98286</v>
      </c>
      <c r="B38889" t="s">
        <v>109485</v>
      </c>
      <c r="C38889" t="s">
        <v>109486</v>
      </c>
      <c r="D38889" t="s">
        <v>109487</v>
      </c>
      <c r="E38889" t="s">
        <v>10</v>
      </c>
    </row>
    <row r="38890" spans="1:5" x14ac:dyDescent="0.25">
      <c r="A38890">
        <v>98289</v>
      </c>
      <c r="B38890" t="s">
        <v>109488</v>
      </c>
      <c r="C38890" t="s">
        <v>109489</v>
      </c>
      <c r="D38890" t="s">
        <v>109490</v>
      </c>
      <c r="E38890" t="s">
        <v>109491</v>
      </c>
    </row>
    <row r="38891" spans="1:5" x14ac:dyDescent="0.25">
      <c r="A38891">
        <v>98293</v>
      </c>
      <c r="B38891" t="s">
        <v>109492</v>
      </c>
      <c r="D38891" t="s">
        <v>109493</v>
      </c>
      <c r="E38891" t="s">
        <v>109494</v>
      </c>
    </row>
    <row r="38892" spans="1:5" x14ac:dyDescent="0.25">
      <c r="A38892">
        <v>98318</v>
      </c>
      <c r="B38892" t="s">
        <v>109495</v>
      </c>
      <c r="C38892" t="s">
        <v>109496</v>
      </c>
      <c r="D38892" t="s">
        <v>109497</v>
      </c>
      <c r="E38892" t="s">
        <v>10</v>
      </c>
    </row>
    <row r="38893" spans="1:5" x14ac:dyDescent="0.25">
      <c r="A38893">
        <v>98322</v>
      </c>
      <c r="B38893" t="s">
        <v>109498</v>
      </c>
      <c r="C38893" t="s">
        <v>109499</v>
      </c>
      <c r="D38893" t="s">
        <v>109500</v>
      </c>
      <c r="E38893" t="s">
        <v>10</v>
      </c>
    </row>
    <row r="38894" spans="1:5" x14ac:dyDescent="0.25">
      <c r="A38894">
        <v>98323</v>
      </c>
      <c r="B38894" t="s">
        <v>109501</v>
      </c>
      <c r="C38894" t="s">
        <v>109502</v>
      </c>
      <c r="D38894" t="s">
        <v>109503</v>
      </c>
      <c r="E38894" t="s">
        <v>10</v>
      </c>
    </row>
    <row r="38895" spans="1:5" x14ac:dyDescent="0.25">
      <c r="A38895">
        <v>98324</v>
      </c>
      <c r="B38895" t="s">
        <v>109504</v>
      </c>
      <c r="D38895" t="s">
        <v>109505</v>
      </c>
    </row>
    <row r="38896" spans="1:5" x14ac:dyDescent="0.25">
      <c r="A38896">
        <v>98325</v>
      </c>
      <c r="B38896" t="s">
        <v>109506</v>
      </c>
      <c r="D38896" t="s">
        <v>109507</v>
      </c>
      <c r="E38896" t="s">
        <v>109508</v>
      </c>
    </row>
    <row r="38897" spans="1:5" x14ac:dyDescent="0.25">
      <c r="A38897">
        <v>98329</v>
      </c>
      <c r="B38897" t="s">
        <v>109509</v>
      </c>
      <c r="D38897" t="s">
        <v>109510</v>
      </c>
    </row>
    <row r="38898" spans="1:5" x14ac:dyDescent="0.25">
      <c r="A38898">
        <v>98330</v>
      </c>
      <c r="B38898" t="s">
        <v>109511</v>
      </c>
      <c r="D38898" t="s">
        <v>109512</v>
      </c>
      <c r="E38898" t="s">
        <v>30461</v>
      </c>
    </row>
    <row r="38899" spans="1:5" x14ac:dyDescent="0.25">
      <c r="A38899">
        <v>98333</v>
      </c>
      <c r="B38899" t="s">
        <v>109513</v>
      </c>
      <c r="C38899" t="s">
        <v>109514</v>
      </c>
      <c r="D38899" t="s">
        <v>109515</v>
      </c>
      <c r="E38899" t="s">
        <v>109516</v>
      </c>
    </row>
    <row r="38900" spans="1:5" x14ac:dyDescent="0.25">
      <c r="A38900">
        <v>98337</v>
      </c>
      <c r="B38900" t="s">
        <v>109517</v>
      </c>
      <c r="D38900" t="s">
        <v>109518</v>
      </c>
    </row>
    <row r="38901" spans="1:5" x14ac:dyDescent="0.25">
      <c r="A38901">
        <v>98342</v>
      </c>
      <c r="B38901" t="s">
        <v>109519</v>
      </c>
      <c r="C38901" t="s">
        <v>109520</v>
      </c>
      <c r="D38901" t="s">
        <v>109521</v>
      </c>
      <c r="E38901" t="s">
        <v>109522</v>
      </c>
    </row>
    <row r="38902" spans="1:5" x14ac:dyDescent="0.25">
      <c r="A38902">
        <v>98344</v>
      </c>
      <c r="B38902" t="s">
        <v>109523</v>
      </c>
      <c r="D38902" t="s">
        <v>109524</v>
      </c>
    </row>
    <row r="38903" spans="1:5" x14ac:dyDescent="0.25">
      <c r="A38903">
        <v>98348</v>
      </c>
      <c r="B38903" t="s">
        <v>109525</v>
      </c>
      <c r="D38903" t="s">
        <v>109526</v>
      </c>
      <c r="E38903" t="s">
        <v>109527</v>
      </c>
    </row>
    <row r="38904" spans="1:5" x14ac:dyDescent="0.25">
      <c r="A38904">
        <v>98352</v>
      </c>
      <c r="B38904" t="s">
        <v>109528</v>
      </c>
      <c r="D38904" t="s">
        <v>109529</v>
      </c>
      <c r="E38904" t="s">
        <v>109530</v>
      </c>
    </row>
    <row r="38905" spans="1:5" x14ac:dyDescent="0.25">
      <c r="A38905">
        <v>98353</v>
      </c>
      <c r="B38905" t="s">
        <v>109531</v>
      </c>
      <c r="C38905" t="s">
        <v>20351</v>
      </c>
      <c r="D38905" t="s">
        <v>109532</v>
      </c>
    </row>
    <row r="38906" spans="1:5" x14ac:dyDescent="0.25">
      <c r="A38906">
        <v>98354</v>
      </c>
      <c r="B38906" t="s">
        <v>109533</v>
      </c>
      <c r="C38906" t="s">
        <v>109534</v>
      </c>
      <c r="D38906" t="s">
        <v>109535</v>
      </c>
    </row>
    <row r="38907" spans="1:5" x14ac:dyDescent="0.25">
      <c r="A38907">
        <v>98359</v>
      </c>
      <c r="B38907" t="s">
        <v>109536</v>
      </c>
      <c r="D38907" t="s">
        <v>109537</v>
      </c>
    </row>
    <row r="38908" spans="1:5" x14ac:dyDescent="0.25">
      <c r="A38908">
        <v>98360</v>
      </c>
      <c r="B38908" t="s">
        <v>109538</v>
      </c>
      <c r="D38908" t="s">
        <v>109539</v>
      </c>
    </row>
    <row r="38909" spans="1:5" x14ac:dyDescent="0.25">
      <c r="A38909">
        <v>98362</v>
      </c>
      <c r="B38909" t="s">
        <v>109540</v>
      </c>
      <c r="D38909" t="s">
        <v>109541</v>
      </c>
    </row>
    <row r="38910" spans="1:5" x14ac:dyDescent="0.25">
      <c r="A38910">
        <v>98363</v>
      </c>
      <c r="B38910" t="s">
        <v>109542</v>
      </c>
      <c r="D38910" t="s">
        <v>109543</v>
      </c>
      <c r="E38910" t="s">
        <v>11498</v>
      </c>
    </row>
    <row r="38911" spans="1:5" x14ac:dyDescent="0.25">
      <c r="A38911">
        <v>98367</v>
      </c>
      <c r="B38911" t="s">
        <v>109544</v>
      </c>
      <c r="C38911" t="s">
        <v>72049</v>
      </c>
      <c r="D38911" t="s">
        <v>109545</v>
      </c>
    </row>
    <row r="38912" spans="1:5" x14ac:dyDescent="0.25">
      <c r="A38912">
        <v>98369</v>
      </c>
      <c r="B38912" t="s">
        <v>109546</v>
      </c>
      <c r="D38912" t="s">
        <v>109547</v>
      </c>
    </row>
    <row r="38913" spans="1:5" x14ac:dyDescent="0.25">
      <c r="A38913">
        <v>98378</v>
      </c>
      <c r="B38913" t="s">
        <v>109548</v>
      </c>
      <c r="D38913" t="s">
        <v>109549</v>
      </c>
      <c r="E38913" t="s">
        <v>109550</v>
      </c>
    </row>
    <row r="38914" spans="1:5" x14ac:dyDescent="0.25">
      <c r="A38914">
        <v>98379</v>
      </c>
      <c r="B38914" t="s">
        <v>109551</v>
      </c>
      <c r="D38914" t="s">
        <v>109552</v>
      </c>
    </row>
    <row r="38915" spans="1:5" x14ac:dyDescent="0.25">
      <c r="A38915">
        <v>98384</v>
      </c>
      <c r="B38915" t="s">
        <v>109553</v>
      </c>
      <c r="C38915" t="s">
        <v>109554</v>
      </c>
      <c r="D38915" t="s">
        <v>109555</v>
      </c>
      <c r="E38915" t="s">
        <v>10</v>
      </c>
    </row>
    <row r="38916" spans="1:5" x14ac:dyDescent="0.25">
      <c r="A38916">
        <v>98385</v>
      </c>
      <c r="B38916" t="s">
        <v>109556</v>
      </c>
      <c r="C38916" t="s">
        <v>109557</v>
      </c>
      <c r="D38916" t="s">
        <v>109558</v>
      </c>
    </row>
    <row r="38917" spans="1:5" x14ac:dyDescent="0.25">
      <c r="A38917">
        <v>98392</v>
      </c>
      <c r="B38917" t="s">
        <v>109559</v>
      </c>
      <c r="D38917" t="s">
        <v>109560</v>
      </c>
    </row>
    <row r="38918" spans="1:5" x14ac:dyDescent="0.25">
      <c r="A38918">
        <v>98394</v>
      </c>
      <c r="B38918" t="s">
        <v>109561</v>
      </c>
      <c r="C38918" t="s">
        <v>109562</v>
      </c>
      <c r="D38918" t="s">
        <v>109563</v>
      </c>
    </row>
    <row r="38919" spans="1:5" x14ac:dyDescent="0.25">
      <c r="A38919">
        <v>98395</v>
      </c>
      <c r="B38919" t="s">
        <v>109564</v>
      </c>
      <c r="C38919" t="s">
        <v>109565</v>
      </c>
      <c r="D38919" t="s">
        <v>109566</v>
      </c>
    </row>
    <row r="38920" spans="1:5" x14ac:dyDescent="0.25">
      <c r="A38920">
        <v>98407</v>
      </c>
      <c r="B38920" t="s">
        <v>109567</v>
      </c>
      <c r="D38920" t="s">
        <v>109568</v>
      </c>
      <c r="E38920" t="s">
        <v>109569</v>
      </c>
    </row>
    <row r="38921" spans="1:5" x14ac:dyDescent="0.25">
      <c r="A38921">
        <v>98409</v>
      </c>
      <c r="B38921" t="s">
        <v>109570</v>
      </c>
      <c r="D38921" t="s">
        <v>109571</v>
      </c>
      <c r="E38921" t="s">
        <v>10</v>
      </c>
    </row>
    <row r="38922" spans="1:5" x14ac:dyDescent="0.25">
      <c r="A38922">
        <v>98413</v>
      </c>
      <c r="B38922" t="s">
        <v>109572</v>
      </c>
      <c r="D38922" t="s">
        <v>109573</v>
      </c>
    </row>
    <row r="38923" spans="1:5" x14ac:dyDescent="0.25">
      <c r="A38923">
        <v>98415</v>
      </c>
      <c r="B38923" t="s">
        <v>109574</v>
      </c>
      <c r="D38923" t="s">
        <v>109575</v>
      </c>
      <c r="E38923" t="s">
        <v>109576</v>
      </c>
    </row>
    <row r="38924" spans="1:5" x14ac:dyDescent="0.25">
      <c r="A38924">
        <v>98424</v>
      </c>
      <c r="B38924" t="s">
        <v>109577</v>
      </c>
      <c r="C38924" t="s">
        <v>109578</v>
      </c>
      <c r="D38924" t="s">
        <v>109579</v>
      </c>
      <c r="E38924" t="s">
        <v>109580</v>
      </c>
    </row>
    <row r="38925" spans="1:5" x14ac:dyDescent="0.25">
      <c r="A38925">
        <v>98428</v>
      </c>
      <c r="B38925" t="s">
        <v>109581</v>
      </c>
      <c r="D38925" t="s">
        <v>109582</v>
      </c>
    </row>
    <row r="38926" spans="1:5" x14ac:dyDescent="0.25">
      <c r="A38926">
        <v>98431</v>
      </c>
      <c r="B38926" t="s">
        <v>109583</v>
      </c>
      <c r="C38926" t="s">
        <v>109584</v>
      </c>
      <c r="D38926" t="s">
        <v>109585</v>
      </c>
      <c r="E38926" t="s">
        <v>109586</v>
      </c>
    </row>
    <row r="38927" spans="1:5" x14ac:dyDescent="0.25">
      <c r="A38927">
        <v>98432</v>
      </c>
      <c r="B38927" t="s">
        <v>109587</v>
      </c>
      <c r="D38927" t="s">
        <v>109588</v>
      </c>
    </row>
    <row r="38928" spans="1:5" x14ac:dyDescent="0.25">
      <c r="A38928">
        <v>98435</v>
      </c>
      <c r="B38928" t="s">
        <v>109589</v>
      </c>
      <c r="D38928" t="s">
        <v>109590</v>
      </c>
    </row>
    <row r="38929" spans="1:5" x14ac:dyDescent="0.25">
      <c r="A38929">
        <v>98446</v>
      </c>
      <c r="B38929" t="s">
        <v>109591</v>
      </c>
      <c r="D38929" t="s">
        <v>109592</v>
      </c>
    </row>
    <row r="38930" spans="1:5" x14ac:dyDescent="0.25">
      <c r="A38930">
        <v>98449</v>
      </c>
      <c r="B38930" t="s">
        <v>109593</v>
      </c>
      <c r="C38930" t="s">
        <v>109594</v>
      </c>
      <c r="D38930" t="s">
        <v>109595</v>
      </c>
      <c r="E38930" t="s">
        <v>10</v>
      </c>
    </row>
    <row r="38931" spans="1:5" x14ac:dyDescent="0.25">
      <c r="A38931">
        <v>98450</v>
      </c>
      <c r="B38931" t="s">
        <v>109596</v>
      </c>
      <c r="D38931" t="s">
        <v>109597</v>
      </c>
      <c r="E38931" t="s">
        <v>109598</v>
      </c>
    </row>
    <row r="38932" spans="1:5" x14ac:dyDescent="0.25">
      <c r="A38932">
        <v>98454</v>
      </c>
      <c r="B38932" t="s">
        <v>109599</v>
      </c>
      <c r="D38932" t="s">
        <v>109600</v>
      </c>
      <c r="E38932" t="s">
        <v>109601</v>
      </c>
    </row>
    <row r="38933" spans="1:5" x14ac:dyDescent="0.25">
      <c r="A38933">
        <v>98456</v>
      </c>
      <c r="B38933" t="s">
        <v>109602</v>
      </c>
      <c r="D38933" t="s">
        <v>109603</v>
      </c>
      <c r="E38933" t="s">
        <v>109604</v>
      </c>
    </row>
    <row r="38934" spans="1:5" x14ac:dyDescent="0.25">
      <c r="A38934">
        <v>98461</v>
      </c>
      <c r="B38934" t="s">
        <v>109605</v>
      </c>
      <c r="C38934" t="s">
        <v>109606</v>
      </c>
      <c r="D38934" t="s">
        <v>109607</v>
      </c>
      <c r="E38934" t="s">
        <v>109608</v>
      </c>
    </row>
    <row r="38935" spans="1:5" x14ac:dyDescent="0.25">
      <c r="A38935">
        <v>98463</v>
      </c>
      <c r="B38935" t="s">
        <v>109609</v>
      </c>
      <c r="D38935" t="s">
        <v>109610</v>
      </c>
      <c r="E38935" t="s">
        <v>109611</v>
      </c>
    </row>
    <row r="38936" spans="1:5" x14ac:dyDescent="0.25">
      <c r="A38936">
        <v>98464</v>
      </c>
      <c r="B38936" t="s">
        <v>109612</v>
      </c>
      <c r="D38936" t="s">
        <v>109613</v>
      </c>
    </row>
    <row r="38937" spans="1:5" x14ac:dyDescent="0.25">
      <c r="A38937">
        <v>98466</v>
      </c>
      <c r="B38937" t="s">
        <v>109614</v>
      </c>
      <c r="C38937" t="s">
        <v>109615</v>
      </c>
      <c r="D38937" t="s">
        <v>109616</v>
      </c>
      <c r="E38937" t="s">
        <v>109617</v>
      </c>
    </row>
    <row r="38938" spans="1:5" x14ac:dyDescent="0.25">
      <c r="A38938">
        <v>98467</v>
      </c>
      <c r="B38938" t="s">
        <v>109618</v>
      </c>
      <c r="D38938" t="s">
        <v>109619</v>
      </c>
    </row>
    <row r="38939" spans="1:5" x14ac:dyDescent="0.25">
      <c r="A38939">
        <v>98470</v>
      </c>
      <c r="B38939" t="s">
        <v>109620</v>
      </c>
      <c r="D38939" t="s">
        <v>109621</v>
      </c>
    </row>
    <row r="38940" spans="1:5" x14ac:dyDescent="0.25">
      <c r="A38940">
        <v>98471</v>
      </c>
      <c r="B38940" t="s">
        <v>109622</v>
      </c>
      <c r="D38940" t="s">
        <v>109623</v>
      </c>
    </row>
    <row r="38941" spans="1:5" x14ac:dyDescent="0.25">
      <c r="A38941">
        <v>98473</v>
      </c>
      <c r="B38941" t="s">
        <v>109624</v>
      </c>
      <c r="D38941" t="s">
        <v>109625</v>
      </c>
      <c r="E38941" t="s">
        <v>10</v>
      </c>
    </row>
    <row r="38942" spans="1:5" x14ac:dyDescent="0.25">
      <c r="A38942">
        <v>98478</v>
      </c>
      <c r="B38942" t="s">
        <v>109626</v>
      </c>
      <c r="C38942" t="s">
        <v>23295</v>
      </c>
      <c r="D38942" t="s">
        <v>109627</v>
      </c>
    </row>
    <row r="38943" spans="1:5" x14ac:dyDescent="0.25">
      <c r="A38943">
        <v>98479</v>
      </c>
      <c r="B38943" t="s">
        <v>109628</v>
      </c>
      <c r="C38943" t="s">
        <v>109629</v>
      </c>
      <c r="D38943" t="s">
        <v>109630</v>
      </c>
    </row>
    <row r="38944" spans="1:5" x14ac:dyDescent="0.25">
      <c r="A38944">
        <v>98480</v>
      </c>
      <c r="B38944" t="s">
        <v>109631</v>
      </c>
      <c r="C38944" t="s">
        <v>2380</v>
      </c>
      <c r="D38944" t="s">
        <v>109632</v>
      </c>
      <c r="E38944" t="s">
        <v>109633</v>
      </c>
    </row>
    <row r="38945" spans="1:5" x14ac:dyDescent="0.25">
      <c r="A38945">
        <v>98485</v>
      </c>
      <c r="B38945" t="s">
        <v>109634</v>
      </c>
      <c r="C38945" t="s">
        <v>109635</v>
      </c>
      <c r="D38945" t="s">
        <v>109636</v>
      </c>
      <c r="E38945" t="s">
        <v>6580</v>
      </c>
    </row>
    <row r="38946" spans="1:5" x14ac:dyDescent="0.25">
      <c r="A38946">
        <v>98489</v>
      </c>
      <c r="B38946" t="s">
        <v>109637</v>
      </c>
      <c r="C38946" t="s">
        <v>109638</v>
      </c>
      <c r="D38946" t="s">
        <v>109639</v>
      </c>
      <c r="E38946" t="s">
        <v>109640</v>
      </c>
    </row>
    <row r="38947" spans="1:5" x14ac:dyDescent="0.25">
      <c r="A38947">
        <v>98494</v>
      </c>
      <c r="B38947" t="s">
        <v>109641</v>
      </c>
      <c r="C38947" t="s">
        <v>109642</v>
      </c>
      <c r="D38947" t="s">
        <v>109643</v>
      </c>
      <c r="E38947" t="s">
        <v>10</v>
      </c>
    </row>
    <row r="38948" spans="1:5" x14ac:dyDescent="0.25">
      <c r="A38948">
        <v>98498</v>
      </c>
      <c r="B38948" t="s">
        <v>109644</v>
      </c>
      <c r="D38948" t="s">
        <v>109645</v>
      </c>
    </row>
    <row r="38949" spans="1:5" x14ac:dyDescent="0.25">
      <c r="A38949">
        <v>98499</v>
      </c>
      <c r="B38949" t="s">
        <v>109646</v>
      </c>
      <c r="C38949" t="s">
        <v>109647</v>
      </c>
      <c r="D38949" t="s">
        <v>109648</v>
      </c>
      <c r="E38949" t="s">
        <v>10</v>
      </c>
    </row>
    <row r="38950" spans="1:5" x14ac:dyDescent="0.25">
      <c r="A38950">
        <v>98500</v>
      </c>
      <c r="B38950" t="s">
        <v>109649</v>
      </c>
      <c r="C38950" t="s">
        <v>23972</v>
      </c>
      <c r="D38950" t="s">
        <v>109650</v>
      </c>
      <c r="E38950" t="s">
        <v>109651</v>
      </c>
    </row>
    <row r="38951" spans="1:5" x14ac:dyDescent="0.25">
      <c r="A38951">
        <v>98501</v>
      </c>
      <c r="B38951" t="s">
        <v>109652</v>
      </c>
      <c r="C38951" t="s">
        <v>21668</v>
      </c>
      <c r="D38951" t="s">
        <v>109653</v>
      </c>
      <c r="E38951" t="s">
        <v>109654</v>
      </c>
    </row>
    <row r="38952" spans="1:5" x14ac:dyDescent="0.25">
      <c r="A38952">
        <v>98502</v>
      </c>
      <c r="B38952" t="s">
        <v>109655</v>
      </c>
      <c r="C38952" t="s">
        <v>109656</v>
      </c>
      <c r="D38952" t="s">
        <v>109657</v>
      </c>
      <c r="E38952" t="s">
        <v>109658</v>
      </c>
    </row>
    <row r="38953" spans="1:5" x14ac:dyDescent="0.25">
      <c r="A38953">
        <v>98503</v>
      </c>
      <c r="B38953" t="s">
        <v>109659</v>
      </c>
      <c r="C38953" t="s">
        <v>71079</v>
      </c>
      <c r="D38953" t="s">
        <v>109660</v>
      </c>
    </row>
    <row r="38954" spans="1:5" x14ac:dyDescent="0.25">
      <c r="A38954">
        <v>98507</v>
      </c>
      <c r="B38954" t="s">
        <v>109661</v>
      </c>
      <c r="D38954" t="s">
        <v>109662</v>
      </c>
      <c r="E38954" t="s">
        <v>109663</v>
      </c>
    </row>
    <row r="38955" spans="1:5" x14ac:dyDescent="0.25">
      <c r="A38955">
        <v>98509</v>
      </c>
      <c r="B38955" t="s">
        <v>109664</v>
      </c>
      <c r="D38955" t="s">
        <v>109665</v>
      </c>
      <c r="E38955" t="s">
        <v>10</v>
      </c>
    </row>
    <row r="38956" spans="1:5" x14ac:dyDescent="0.25">
      <c r="A38956">
        <v>98510</v>
      </c>
      <c r="B38956" t="s">
        <v>109666</v>
      </c>
      <c r="C38956" t="s">
        <v>109667</v>
      </c>
      <c r="D38956" t="s">
        <v>109668</v>
      </c>
      <c r="E38956" t="s">
        <v>109669</v>
      </c>
    </row>
    <row r="38957" spans="1:5" x14ac:dyDescent="0.25">
      <c r="A38957">
        <v>98514</v>
      </c>
      <c r="B38957" t="s">
        <v>109670</v>
      </c>
      <c r="C38957" t="s">
        <v>59603</v>
      </c>
      <c r="D38957" t="s">
        <v>109671</v>
      </c>
      <c r="E38957" t="s">
        <v>109672</v>
      </c>
    </row>
    <row r="38958" spans="1:5" x14ac:dyDescent="0.25">
      <c r="A38958">
        <v>98518</v>
      </c>
      <c r="B38958" t="s">
        <v>109673</v>
      </c>
      <c r="C38958" t="s">
        <v>109674</v>
      </c>
      <c r="D38958" t="s">
        <v>109675</v>
      </c>
      <c r="E38958" t="s">
        <v>10</v>
      </c>
    </row>
    <row r="38959" spans="1:5" x14ac:dyDescent="0.25">
      <c r="A38959">
        <v>98520</v>
      </c>
      <c r="B38959" t="s">
        <v>109676</v>
      </c>
      <c r="C38959" t="s">
        <v>109677</v>
      </c>
      <c r="D38959" t="s">
        <v>109678</v>
      </c>
      <c r="E38959" t="s">
        <v>109679</v>
      </c>
    </row>
    <row r="38960" spans="1:5" x14ac:dyDescent="0.25">
      <c r="A38960">
        <v>98524</v>
      </c>
      <c r="B38960" t="s">
        <v>109680</v>
      </c>
      <c r="C38960" t="s">
        <v>109681</v>
      </c>
      <c r="D38960" t="s">
        <v>109682</v>
      </c>
      <c r="E38960" t="s">
        <v>10</v>
      </c>
    </row>
    <row r="38961" spans="1:5" x14ac:dyDescent="0.25">
      <c r="A38961">
        <v>98530</v>
      </c>
      <c r="B38961" t="s">
        <v>109683</v>
      </c>
      <c r="D38961" t="s">
        <v>109684</v>
      </c>
      <c r="E38961" t="s">
        <v>10</v>
      </c>
    </row>
    <row r="38962" spans="1:5" x14ac:dyDescent="0.25">
      <c r="A38962">
        <v>98531</v>
      </c>
      <c r="B38962" t="s">
        <v>109685</v>
      </c>
      <c r="D38962" t="s">
        <v>109686</v>
      </c>
    </row>
    <row r="38963" spans="1:5" x14ac:dyDescent="0.25">
      <c r="A38963">
        <v>98539</v>
      </c>
      <c r="B38963" t="s">
        <v>109687</v>
      </c>
      <c r="D38963" t="s">
        <v>109688</v>
      </c>
    </row>
    <row r="38964" spans="1:5" x14ac:dyDescent="0.25">
      <c r="A38964">
        <v>98544</v>
      </c>
      <c r="B38964" t="s">
        <v>109689</v>
      </c>
      <c r="D38964" t="s">
        <v>109690</v>
      </c>
      <c r="E38964" t="s">
        <v>10</v>
      </c>
    </row>
    <row r="38965" spans="1:5" x14ac:dyDescent="0.25">
      <c r="A38965">
        <v>98550</v>
      </c>
      <c r="B38965" t="s">
        <v>109691</v>
      </c>
      <c r="D38965" t="s">
        <v>109692</v>
      </c>
      <c r="E38965" t="s">
        <v>10</v>
      </c>
    </row>
    <row r="38966" spans="1:5" x14ac:dyDescent="0.25">
      <c r="A38966">
        <v>98551</v>
      </c>
      <c r="B38966" t="s">
        <v>109693</v>
      </c>
      <c r="D38966" t="s">
        <v>109694</v>
      </c>
    </row>
    <row r="38967" spans="1:5" x14ac:dyDescent="0.25">
      <c r="A38967">
        <v>98558</v>
      </c>
      <c r="B38967" t="s">
        <v>109695</v>
      </c>
      <c r="D38967" t="s">
        <v>109696</v>
      </c>
      <c r="E38967" t="s">
        <v>109697</v>
      </c>
    </row>
    <row r="38968" spans="1:5" x14ac:dyDescent="0.25">
      <c r="A38968">
        <v>98559</v>
      </c>
      <c r="B38968" t="s">
        <v>109698</v>
      </c>
      <c r="C38968" t="s">
        <v>32127</v>
      </c>
      <c r="D38968" t="s">
        <v>109699</v>
      </c>
      <c r="E38968" t="s">
        <v>109700</v>
      </c>
    </row>
    <row r="38969" spans="1:5" x14ac:dyDescent="0.25">
      <c r="A38969">
        <v>98560</v>
      </c>
      <c r="B38969" t="s">
        <v>109701</v>
      </c>
      <c r="D38969" t="s">
        <v>109702</v>
      </c>
    </row>
    <row r="38970" spans="1:5" x14ac:dyDescent="0.25">
      <c r="A38970">
        <v>98563</v>
      </c>
      <c r="B38970" t="s">
        <v>109703</v>
      </c>
      <c r="C38970" t="s">
        <v>109704</v>
      </c>
      <c r="D38970" t="s">
        <v>109705</v>
      </c>
      <c r="E38970" t="s">
        <v>109706</v>
      </c>
    </row>
    <row r="38971" spans="1:5" x14ac:dyDescent="0.25">
      <c r="A38971">
        <v>98569</v>
      </c>
      <c r="B38971" t="s">
        <v>109707</v>
      </c>
      <c r="D38971" t="s">
        <v>109708</v>
      </c>
    </row>
    <row r="38972" spans="1:5" x14ac:dyDescent="0.25">
      <c r="A38972">
        <v>98570</v>
      </c>
      <c r="B38972" t="s">
        <v>109709</v>
      </c>
      <c r="C38972" t="s">
        <v>82539</v>
      </c>
      <c r="D38972" t="s">
        <v>109710</v>
      </c>
      <c r="E38972" t="s">
        <v>109711</v>
      </c>
    </row>
    <row r="38973" spans="1:5" x14ac:dyDescent="0.25">
      <c r="A38973">
        <v>98571</v>
      </c>
      <c r="B38973" t="s">
        <v>109712</v>
      </c>
      <c r="C38973" t="s">
        <v>109713</v>
      </c>
      <c r="D38973" t="s">
        <v>109714</v>
      </c>
    </row>
    <row r="38974" spans="1:5" x14ac:dyDescent="0.25">
      <c r="A38974">
        <v>98573</v>
      </c>
      <c r="B38974" t="s">
        <v>109715</v>
      </c>
      <c r="C38974" t="s">
        <v>109716</v>
      </c>
      <c r="D38974" t="s">
        <v>109717</v>
      </c>
      <c r="E38974" t="s">
        <v>109718</v>
      </c>
    </row>
    <row r="38975" spans="1:5" x14ac:dyDescent="0.25">
      <c r="A38975">
        <v>98577</v>
      </c>
      <c r="B38975" t="s">
        <v>109719</v>
      </c>
      <c r="D38975" t="s">
        <v>109720</v>
      </c>
      <c r="E38975" t="s">
        <v>109721</v>
      </c>
    </row>
    <row r="38976" spans="1:5" x14ac:dyDescent="0.25">
      <c r="A38976">
        <v>98578</v>
      </c>
      <c r="B38976" t="s">
        <v>109722</v>
      </c>
      <c r="C38976" t="s">
        <v>109723</v>
      </c>
      <c r="D38976" t="s">
        <v>109724</v>
      </c>
      <c r="E38976" t="s">
        <v>10</v>
      </c>
    </row>
    <row r="38977" spans="1:5" x14ac:dyDescent="0.25">
      <c r="A38977">
        <v>98580</v>
      </c>
      <c r="B38977" t="s">
        <v>109725</v>
      </c>
      <c r="C38977" t="s">
        <v>109726</v>
      </c>
      <c r="D38977" t="s">
        <v>109727</v>
      </c>
      <c r="E38977" t="s">
        <v>10</v>
      </c>
    </row>
    <row r="38978" spans="1:5" x14ac:dyDescent="0.25">
      <c r="A38978">
        <v>98585</v>
      </c>
      <c r="B38978" t="s">
        <v>109728</v>
      </c>
      <c r="C38978" t="s">
        <v>109729</v>
      </c>
      <c r="D38978" t="s">
        <v>109730</v>
      </c>
      <c r="E38978" t="s">
        <v>109731</v>
      </c>
    </row>
    <row r="38979" spans="1:5" x14ac:dyDescent="0.25">
      <c r="A38979">
        <v>98587</v>
      </c>
      <c r="B38979" t="s">
        <v>109732</v>
      </c>
      <c r="C38979" t="s">
        <v>235</v>
      </c>
      <c r="D38979" t="s">
        <v>109733</v>
      </c>
      <c r="E38979" t="s">
        <v>109734</v>
      </c>
    </row>
    <row r="38980" spans="1:5" x14ac:dyDescent="0.25">
      <c r="A38980">
        <v>98589</v>
      </c>
      <c r="B38980" t="s">
        <v>109735</v>
      </c>
      <c r="D38980" t="s">
        <v>109736</v>
      </c>
      <c r="E38980" t="s">
        <v>10</v>
      </c>
    </row>
    <row r="38981" spans="1:5" x14ac:dyDescent="0.25">
      <c r="A38981">
        <v>98595</v>
      </c>
      <c r="B38981" t="s">
        <v>109737</v>
      </c>
      <c r="D38981" t="s">
        <v>109738</v>
      </c>
    </row>
    <row r="38982" spans="1:5" x14ac:dyDescent="0.25">
      <c r="A38982">
        <v>98599</v>
      </c>
      <c r="B38982" t="s">
        <v>109739</v>
      </c>
      <c r="D38982" t="s">
        <v>109740</v>
      </c>
    </row>
    <row r="38983" spans="1:5" x14ac:dyDescent="0.25">
      <c r="A38983">
        <v>98600</v>
      </c>
      <c r="B38983" t="s">
        <v>109741</v>
      </c>
      <c r="D38983" t="s">
        <v>109742</v>
      </c>
      <c r="E38983" t="s">
        <v>27160</v>
      </c>
    </row>
    <row r="38984" spans="1:5" x14ac:dyDescent="0.25">
      <c r="A38984">
        <v>98604</v>
      </c>
      <c r="B38984" t="s">
        <v>109743</v>
      </c>
      <c r="C38984" t="s">
        <v>52112</v>
      </c>
      <c r="D38984" t="s">
        <v>109744</v>
      </c>
      <c r="E38984" t="s">
        <v>109745</v>
      </c>
    </row>
    <row r="38985" spans="1:5" x14ac:dyDescent="0.25">
      <c r="A38985">
        <v>98605</v>
      </c>
      <c r="B38985" t="s">
        <v>109746</v>
      </c>
      <c r="C38985" t="s">
        <v>68617</v>
      </c>
      <c r="D38985" t="s">
        <v>109747</v>
      </c>
      <c r="E38985" t="s">
        <v>109748</v>
      </c>
    </row>
    <row r="38986" spans="1:5" x14ac:dyDescent="0.25">
      <c r="A38986">
        <v>98607</v>
      </c>
      <c r="B38986" t="s">
        <v>109749</v>
      </c>
      <c r="D38986" t="s">
        <v>109750</v>
      </c>
    </row>
    <row r="38987" spans="1:5" x14ac:dyDescent="0.25">
      <c r="A38987">
        <v>98613</v>
      </c>
      <c r="B38987" t="s">
        <v>109751</v>
      </c>
      <c r="D38987" t="s">
        <v>109752</v>
      </c>
    </row>
    <row r="38988" spans="1:5" x14ac:dyDescent="0.25">
      <c r="A38988">
        <v>98614</v>
      </c>
      <c r="B38988" t="s">
        <v>109753</v>
      </c>
      <c r="D38988" t="s">
        <v>109754</v>
      </c>
      <c r="E38988" t="s">
        <v>12479</v>
      </c>
    </row>
    <row r="38989" spans="1:5" x14ac:dyDescent="0.25">
      <c r="A38989">
        <v>98617</v>
      </c>
      <c r="B38989" t="s">
        <v>109755</v>
      </c>
      <c r="C38989" t="s">
        <v>4049</v>
      </c>
      <c r="D38989" t="s">
        <v>109756</v>
      </c>
      <c r="E38989" t="s">
        <v>10</v>
      </c>
    </row>
    <row r="38990" spans="1:5" x14ac:dyDescent="0.25">
      <c r="A38990">
        <v>98618</v>
      </c>
      <c r="B38990" t="s">
        <v>109757</v>
      </c>
      <c r="D38990" t="s">
        <v>109758</v>
      </c>
    </row>
    <row r="38991" spans="1:5" x14ac:dyDescent="0.25">
      <c r="A38991">
        <v>98621</v>
      </c>
      <c r="B38991" t="s">
        <v>109759</v>
      </c>
      <c r="D38991" t="s">
        <v>109760</v>
      </c>
      <c r="E38991" t="s">
        <v>30461</v>
      </c>
    </row>
    <row r="38992" spans="1:5" x14ac:dyDescent="0.25">
      <c r="A38992">
        <v>98622</v>
      </c>
      <c r="B38992" t="s">
        <v>109761</v>
      </c>
      <c r="D38992" t="s">
        <v>109762</v>
      </c>
    </row>
    <row r="38993" spans="1:5" x14ac:dyDescent="0.25">
      <c r="A38993">
        <v>98623</v>
      </c>
      <c r="B38993" t="s">
        <v>109763</v>
      </c>
      <c r="C38993" t="s">
        <v>109764</v>
      </c>
      <c r="D38993" t="s">
        <v>109765</v>
      </c>
      <c r="E38993" t="s">
        <v>109766</v>
      </c>
    </row>
    <row r="38994" spans="1:5" x14ac:dyDescent="0.25">
      <c r="A38994">
        <v>98625</v>
      </c>
      <c r="B38994" t="s">
        <v>109767</v>
      </c>
      <c r="D38994" t="s">
        <v>109768</v>
      </c>
      <c r="E38994" t="s">
        <v>109769</v>
      </c>
    </row>
    <row r="38995" spans="1:5" x14ac:dyDescent="0.25">
      <c r="A38995">
        <v>98626</v>
      </c>
      <c r="B38995" t="s">
        <v>109770</v>
      </c>
      <c r="D38995" t="s">
        <v>109771</v>
      </c>
    </row>
    <row r="38996" spans="1:5" x14ac:dyDescent="0.25">
      <c r="A38996">
        <v>98631</v>
      </c>
      <c r="B38996" t="s">
        <v>109772</v>
      </c>
      <c r="D38996" t="s">
        <v>109773</v>
      </c>
      <c r="E38996" t="s">
        <v>10</v>
      </c>
    </row>
    <row r="38997" spans="1:5" x14ac:dyDescent="0.25">
      <c r="A38997">
        <v>98634</v>
      </c>
      <c r="B38997" t="s">
        <v>109774</v>
      </c>
      <c r="D38997" t="s">
        <v>109775</v>
      </c>
      <c r="E38997" t="s">
        <v>109776</v>
      </c>
    </row>
    <row r="38998" spans="1:5" x14ac:dyDescent="0.25">
      <c r="A38998">
        <v>98635</v>
      </c>
      <c r="B38998" t="s">
        <v>109777</v>
      </c>
      <c r="D38998" t="s">
        <v>109778</v>
      </c>
      <c r="E38998" t="s">
        <v>10</v>
      </c>
    </row>
    <row r="38999" spans="1:5" x14ac:dyDescent="0.25">
      <c r="A38999">
        <v>98642</v>
      </c>
      <c r="B38999" t="s">
        <v>109779</v>
      </c>
      <c r="D38999" t="s">
        <v>109780</v>
      </c>
    </row>
    <row r="39000" spans="1:5" x14ac:dyDescent="0.25">
      <c r="A39000">
        <v>98644</v>
      </c>
      <c r="B39000" t="s">
        <v>109781</v>
      </c>
      <c r="D39000" t="s">
        <v>109782</v>
      </c>
      <c r="E39000" t="s">
        <v>109783</v>
      </c>
    </row>
    <row r="39001" spans="1:5" x14ac:dyDescent="0.25">
      <c r="A39001">
        <v>98647</v>
      </c>
      <c r="B39001" t="s">
        <v>109784</v>
      </c>
      <c r="C39001" t="s">
        <v>109785</v>
      </c>
      <c r="D39001" t="s">
        <v>109786</v>
      </c>
      <c r="E39001" t="s">
        <v>109787</v>
      </c>
    </row>
    <row r="39002" spans="1:5" x14ac:dyDescent="0.25">
      <c r="A39002">
        <v>98655</v>
      </c>
      <c r="B39002" t="s">
        <v>109788</v>
      </c>
      <c r="C39002" t="s">
        <v>109789</v>
      </c>
      <c r="D39002" t="s">
        <v>109790</v>
      </c>
      <c r="E39002" t="s">
        <v>10</v>
      </c>
    </row>
    <row r="39003" spans="1:5" x14ac:dyDescent="0.25">
      <c r="A39003">
        <v>98659</v>
      </c>
      <c r="B39003" t="s">
        <v>109791</v>
      </c>
      <c r="D39003" t="s">
        <v>109792</v>
      </c>
      <c r="E39003" t="s">
        <v>109793</v>
      </c>
    </row>
    <row r="39004" spans="1:5" x14ac:dyDescent="0.25">
      <c r="A39004">
        <v>98662</v>
      </c>
      <c r="B39004" t="s">
        <v>109794</v>
      </c>
      <c r="D39004" t="s">
        <v>109795</v>
      </c>
    </row>
    <row r="39005" spans="1:5" x14ac:dyDescent="0.25">
      <c r="A39005">
        <v>98666</v>
      </c>
      <c r="B39005" t="s">
        <v>109796</v>
      </c>
      <c r="D39005" t="s">
        <v>109797</v>
      </c>
      <c r="E39005" t="s">
        <v>10</v>
      </c>
    </row>
    <row r="39006" spans="1:5" x14ac:dyDescent="0.25">
      <c r="A39006">
        <v>98673</v>
      </c>
      <c r="B39006" t="s">
        <v>109798</v>
      </c>
      <c r="C39006" t="s">
        <v>109799</v>
      </c>
      <c r="D39006" t="s">
        <v>109800</v>
      </c>
      <c r="E39006" t="s">
        <v>109801</v>
      </c>
    </row>
    <row r="39007" spans="1:5" x14ac:dyDescent="0.25">
      <c r="A39007">
        <v>98674</v>
      </c>
      <c r="B39007" t="s">
        <v>109802</v>
      </c>
      <c r="D39007" t="s">
        <v>109803</v>
      </c>
      <c r="E39007" t="s">
        <v>40829</v>
      </c>
    </row>
    <row r="39008" spans="1:5" x14ac:dyDescent="0.25">
      <c r="A39008">
        <v>98676</v>
      </c>
      <c r="B39008" t="s">
        <v>109804</v>
      </c>
      <c r="D39008" t="s">
        <v>109805</v>
      </c>
      <c r="E39008" t="s">
        <v>109806</v>
      </c>
    </row>
    <row r="39009" spans="1:5" x14ac:dyDescent="0.25">
      <c r="A39009">
        <v>98680</v>
      </c>
      <c r="B39009" t="s">
        <v>109807</v>
      </c>
      <c r="D39009" t="s">
        <v>109808</v>
      </c>
    </row>
    <row r="39010" spans="1:5" x14ac:dyDescent="0.25">
      <c r="A39010">
        <v>98686</v>
      </c>
      <c r="B39010" t="s">
        <v>109809</v>
      </c>
      <c r="C39010" t="s">
        <v>29270</v>
      </c>
      <c r="D39010" t="s">
        <v>109810</v>
      </c>
      <c r="E39010" t="s">
        <v>10</v>
      </c>
    </row>
    <row r="39011" spans="1:5" x14ac:dyDescent="0.25">
      <c r="A39011">
        <v>98688</v>
      </c>
      <c r="B39011" t="s">
        <v>109811</v>
      </c>
      <c r="D39011" t="s">
        <v>109812</v>
      </c>
      <c r="E39011" t="s">
        <v>109813</v>
      </c>
    </row>
    <row r="39012" spans="1:5" x14ac:dyDescent="0.25">
      <c r="A39012">
        <v>98689</v>
      </c>
      <c r="B39012" t="s">
        <v>109814</v>
      </c>
      <c r="D39012" t="s">
        <v>109815</v>
      </c>
    </row>
    <row r="39013" spans="1:5" x14ac:dyDescent="0.25">
      <c r="A39013">
        <v>98698</v>
      </c>
      <c r="B39013" t="s">
        <v>109816</v>
      </c>
      <c r="D39013" t="s">
        <v>109817</v>
      </c>
      <c r="E39013" t="s">
        <v>109818</v>
      </c>
    </row>
    <row r="39014" spans="1:5" x14ac:dyDescent="0.25">
      <c r="A39014">
        <v>98703</v>
      </c>
      <c r="B39014" t="s">
        <v>109819</v>
      </c>
      <c r="D39014" t="s">
        <v>109820</v>
      </c>
    </row>
    <row r="39015" spans="1:5" x14ac:dyDescent="0.25">
      <c r="A39015">
        <v>98708</v>
      </c>
      <c r="B39015" t="s">
        <v>109821</v>
      </c>
      <c r="C39015" t="s">
        <v>43261</v>
      </c>
      <c r="D39015" t="s">
        <v>109822</v>
      </c>
    </row>
    <row r="39016" spans="1:5" x14ac:dyDescent="0.25">
      <c r="A39016">
        <v>98720</v>
      </c>
      <c r="B39016" t="s">
        <v>109823</v>
      </c>
      <c r="D39016" t="s">
        <v>109824</v>
      </c>
    </row>
    <row r="39017" spans="1:5" x14ac:dyDescent="0.25">
      <c r="A39017">
        <v>98725</v>
      </c>
      <c r="B39017" t="s">
        <v>109825</v>
      </c>
      <c r="D39017" t="s">
        <v>109826</v>
      </c>
    </row>
    <row r="39018" spans="1:5" x14ac:dyDescent="0.25">
      <c r="A39018">
        <v>98732</v>
      </c>
      <c r="B39018" t="s">
        <v>109827</v>
      </c>
      <c r="C39018" t="s">
        <v>109828</v>
      </c>
      <c r="D39018" t="s">
        <v>109829</v>
      </c>
    </row>
    <row r="39019" spans="1:5" x14ac:dyDescent="0.25">
      <c r="A39019">
        <v>98734</v>
      </c>
      <c r="B39019" t="s">
        <v>109830</v>
      </c>
      <c r="D39019" t="s">
        <v>109831</v>
      </c>
    </row>
    <row r="39020" spans="1:5" x14ac:dyDescent="0.25">
      <c r="A39020">
        <v>98735</v>
      </c>
      <c r="B39020" t="s">
        <v>109832</v>
      </c>
      <c r="C39020" t="s">
        <v>109833</v>
      </c>
      <c r="D39020" t="s">
        <v>109834</v>
      </c>
      <c r="E39020" t="s">
        <v>109835</v>
      </c>
    </row>
    <row r="39021" spans="1:5" x14ac:dyDescent="0.25">
      <c r="A39021">
        <v>98741</v>
      </c>
      <c r="B39021" t="s">
        <v>109836</v>
      </c>
      <c r="D39021" t="s">
        <v>109837</v>
      </c>
    </row>
    <row r="39022" spans="1:5" x14ac:dyDescent="0.25">
      <c r="A39022">
        <v>98742</v>
      </c>
      <c r="B39022" t="s">
        <v>109838</v>
      </c>
      <c r="D39022" t="s">
        <v>109839</v>
      </c>
    </row>
    <row r="39023" spans="1:5" x14ac:dyDescent="0.25">
      <c r="A39023">
        <v>98743</v>
      </c>
      <c r="B39023" t="s">
        <v>109840</v>
      </c>
      <c r="D39023" t="s">
        <v>109841</v>
      </c>
      <c r="E39023" t="s">
        <v>109842</v>
      </c>
    </row>
    <row r="39024" spans="1:5" x14ac:dyDescent="0.25">
      <c r="A39024">
        <v>98747</v>
      </c>
      <c r="B39024" t="s">
        <v>109843</v>
      </c>
      <c r="D39024" t="s">
        <v>109844</v>
      </c>
    </row>
    <row r="39025" spans="1:5" x14ac:dyDescent="0.25">
      <c r="A39025">
        <v>98749</v>
      </c>
      <c r="B39025" t="s">
        <v>109845</v>
      </c>
      <c r="D39025" t="s">
        <v>109846</v>
      </c>
      <c r="E39025" t="s">
        <v>109847</v>
      </c>
    </row>
    <row r="39026" spans="1:5" x14ac:dyDescent="0.25">
      <c r="A39026">
        <v>98751</v>
      </c>
      <c r="B39026" t="s">
        <v>109848</v>
      </c>
      <c r="D39026" t="s">
        <v>109849</v>
      </c>
      <c r="E39026" t="s">
        <v>10</v>
      </c>
    </row>
    <row r="39027" spans="1:5" x14ac:dyDescent="0.25">
      <c r="A39027">
        <v>98755</v>
      </c>
      <c r="B39027" t="s">
        <v>109850</v>
      </c>
      <c r="D39027" t="s">
        <v>109851</v>
      </c>
    </row>
    <row r="39028" spans="1:5" x14ac:dyDescent="0.25">
      <c r="A39028">
        <v>98759</v>
      </c>
      <c r="B39028" t="s">
        <v>109852</v>
      </c>
      <c r="D39028" t="s">
        <v>109853</v>
      </c>
      <c r="E39028" t="s">
        <v>109854</v>
      </c>
    </row>
    <row r="39029" spans="1:5" x14ac:dyDescent="0.25">
      <c r="A39029">
        <v>98761</v>
      </c>
      <c r="B39029" t="s">
        <v>109855</v>
      </c>
      <c r="D39029" t="s">
        <v>109856</v>
      </c>
      <c r="E39029" t="s">
        <v>10</v>
      </c>
    </row>
    <row r="39030" spans="1:5" x14ac:dyDescent="0.25">
      <c r="A39030">
        <v>98767</v>
      </c>
      <c r="B39030" t="s">
        <v>109857</v>
      </c>
      <c r="D39030" t="s">
        <v>109858</v>
      </c>
      <c r="E39030" t="s">
        <v>109859</v>
      </c>
    </row>
    <row r="39031" spans="1:5" x14ac:dyDescent="0.25">
      <c r="A39031">
        <v>98768</v>
      </c>
      <c r="B39031" t="s">
        <v>109860</v>
      </c>
      <c r="C39031" t="s">
        <v>109861</v>
      </c>
      <c r="D39031" t="s">
        <v>109862</v>
      </c>
      <c r="E39031" t="s">
        <v>109863</v>
      </c>
    </row>
    <row r="39032" spans="1:5" x14ac:dyDescent="0.25">
      <c r="A39032">
        <v>98769</v>
      </c>
      <c r="B39032" t="s">
        <v>109864</v>
      </c>
      <c r="C39032" t="s">
        <v>109865</v>
      </c>
      <c r="D39032" t="s">
        <v>109866</v>
      </c>
    </row>
    <row r="39033" spans="1:5" x14ac:dyDescent="0.25">
      <c r="A39033">
        <v>98771</v>
      </c>
      <c r="B39033" t="s">
        <v>109867</v>
      </c>
      <c r="C39033" t="s">
        <v>109868</v>
      </c>
      <c r="D39033" t="s">
        <v>109869</v>
      </c>
      <c r="E39033" t="s">
        <v>10</v>
      </c>
    </row>
    <row r="39034" spans="1:5" x14ac:dyDescent="0.25">
      <c r="A39034">
        <v>98777</v>
      </c>
      <c r="B39034" t="s">
        <v>109870</v>
      </c>
      <c r="D39034" t="s">
        <v>109871</v>
      </c>
      <c r="E39034" t="s">
        <v>10</v>
      </c>
    </row>
    <row r="39035" spans="1:5" x14ac:dyDescent="0.25">
      <c r="A39035">
        <v>98780</v>
      </c>
      <c r="B39035" t="s">
        <v>109872</v>
      </c>
      <c r="D39035" t="s">
        <v>109873</v>
      </c>
      <c r="E39035" t="s">
        <v>10</v>
      </c>
    </row>
    <row r="39036" spans="1:5" x14ac:dyDescent="0.25">
      <c r="A39036">
        <v>98781</v>
      </c>
      <c r="B39036" t="s">
        <v>109874</v>
      </c>
      <c r="D39036" t="s">
        <v>109875</v>
      </c>
    </row>
    <row r="39037" spans="1:5" x14ac:dyDescent="0.25">
      <c r="A39037">
        <v>98784</v>
      </c>
      <c r="B39037" t="s">
        <v>109876</v>
      </c>
      <c r="D39037" t="s">
        <v>109877</v>
      </c>
    </row>
    <row r="39038" spans="1:5" x14ac:dyDescent="0.25">
      <c r="A39038">
        <v>98790</v>
      </c>
      <c r="B39038" t="s">
        <v>109878</v>
      </c>
      <c r="D39038" t="s">
        <v>109879</v>
      </c>
    </row>
    <row r="39039" spans="1:5" x14ac:dyDescent="0.25">
      <c r="A39039">
        <v>98796</v>
      </c>
      <c r="B39039" t="s">
        <v>109880</v>
      </c>
      <c r="D39039" t="s">
        <v>109881</v>
      </c>
    </row>
    <row r="39040" spans="1:5" x14ac:dyDescent="0.25">
      <c r="A39040">
        <v>98798</v>
      </c>
      <c r="B39040" t="s">
        <v>109882</v>
      </c>
      <c r="D39040" t="s">
        <v>109883</v>
      </c>
      <c r="E39040" t="s">
        <v>109884</v>
      </c>
    </row>
    <row r="39041" spans="1:5" x14ac:dyDescent="0.25">
      <c r="A39041">
        <v>98804</v>
      </c>
      <c r="B39041" t="s">
        <v>109885</v>
      </c>
      <c r="D39041" t="s">
        <v>109886</v>
      </c>
    </row>
    <row r="39042" spans="1:5" x14ac:dyDescent="0.25">
      <c r="A39042">
        <v>98809</v>
      </c>
      <c r="B39042" t="s">
        <v>109887</v>
      </c>
      <c r="D39042" t="s">
        <v>109888</v>
      </c>
    </row>
    <row r="39043" spans="1:5" x14ac:dyDescent="0.25">
      <c r="A39043">
        <v>98810</v>
      </c>
      <c r="B39043" t="s">
        <v>109889</v>
      </c>
      <c r="D39043" t="s">
        <v>109890</v>
      </c>
      <c r="E39043" t="s">
        <v>10</v>
      </c>
    </row>
    <row r="39044" spans="1:5" x14ac:dyDescent="0.25">
      <c r="A39044">
        <v>98811</v>
      </c>
      <c r="B39044" t="s">
        <v>109891</v>
      </c>
      <c r="D39044" t="s">
        <v>109892</v>
      </c>
    </row>
    <row r="39045" spans="1:5" x14ac:dyDescent="0.25">
      <c r="A39045">
        <v>98821</v>
      </c>
      <c r="B39045" t="s">
        <v>109893</v>
      </c>
      <c r="C39045" t="s">
        <v>109894</v>
      </c>
      <c r="D39045" t="s">
        <v>109895</v>
      </c>
      <c r="E39045" t="s">
        <v>109896</v>
      </c>
    </row>
    <row r="39046" spans="1:5" x14ac:dyDescent="0.25">
      <c r="A39046">
        <v>98825</v>
      </c>
      <c r="B39046" t="s">
        <v>109897</v>
      </c>
      <c r="C39046" t="s">
        <v>91149</v>
      </c>
      <c r="D39046" t="s">
        <v>109898</v>
      </c>
    </row>
    <row r="39047" spans="1:5" x14ac:dyDescent="0.25">
      <c r="A39047">
        <v>98826</v>
      </c>
      <c r="B39047" t="s">
        <v>109899</v>
      </c>
      <c r="D39047" t="s">
        <v>109900</v>
      </c>
      <c r="E39047" t="s">
        <v>109901</v>
      </c>
    </row>
    <row r="39048" spans="1:5" x14ac:dyDescent="0.25">
      <c r="A39048">
        <v>98830</v>
      </c>
      <c r="B39048" t="s">
        <v>109902</v>
      </c>
      <c r="C39048" t="s">
        <v>109903</v>
      </c>
      <c r="D39048" t="s">
        <v>109904</v>
      </c>
    </row>
    <row r="39049" spans="1:5" x14ac:dyDescent="0.25">
      <c r="A39049">
        <v>98831</v>
      </c>
      <c r="B39049" t="s">
        <v>109905</v>
      </c>
      <c r="D39049" t="s">
        <v>109906</v>
      </c>
      <c r="E39049" t="s">
        <v>109907</v>
      </c>
    </row>
    <row r="39050" spans="1:5" x14ac:dyDescent="0.25">
      <c r="A39050">
        <v>98834</v>
      </c>
      <c r="B39050" t="s">
        <v>109908</v>
      </c>
      <c r="D39050" t="s">
        <v>109909</v>
      </c>
    </row>
    <row r="39051" spans="1:5" x14ac:dyDescent="0.25">
      <c r="A39051">
        <v>98839</v>
      </c>
      <c r="B39051" t="s">
        <v>109910</v>
      </c>
      <c r="D39051" t="s">
        <v>109911</v>
      </c>
    </row>
    <row r="39052" spans="1:5" x14ac:dyDescent="0.25">
      <c r="A39052">
        <v>98841</v>
      </c>
      <c r="B39052" t="s">
        <v>109912</v>
      </c>
      <c r="C39052" t="s">
        <v>109913</v>
      </c>
      <c r="D39052" t="s">
        <v>109914</v>
      </c>
    </row>
    <row r="39053" spans="1:5" x14ac:dyDescent="0.25">
      <c r="A39053">
        <v>98847</v>
      </c>
      <c r="B39053" t="s">
        <v>109915</v>
      </c>
      <c r="C39053" t="s">
        <v>38249</v>
      </c>
      <c r="D39053" t="s">
        <v>109916</v>
      </c>
      <c r="E39053" t="s">
        <v>10</v>
      </c>
    </row>
    <row r="39054" spans="1:5" x14ac:dyDescent="0.25">
      <c r="A39054">
        <v>98850</v>
      </c>
      <c r="B39054" t="s">
        <v>109917</v>
      </c>
      <c r="C39054" t="s">
        <v>109918</v>
      </c>
      <c r="D39054" t="s">
        <v>109919</v>
      </c>
      <c r="E39054" t="s">
        <v>10</v>
      </c>
    </row>
    <row r="39055" spans="1:5" x14ac:dyDescent="0.25">
      <c r="A39055">
        <v>98852</v>
      </c>
      <c r="B39055" t="s">
        <v>109920</v>
      </c>
      <c r="D39055" t="s">
        <v>109921</v>
      </c>
      <c r="E39055" t="s">
        <v>109922</v>
      </c>
    </row>
    <row r="39056" spans="1:5" x14ac:dyDescent="0.25">
      <c r="A39056">
        <v>98860</v>
      </c>
      <c r="B39056" t="s">
        <v>109923</v>
      </c>
      <c r="C39056" t="s">
        <v>109924</v>
      </c>
      <c r="D39056" t="s">
        <v>109925</v>
      </c>
    </row>
    <row r="39057" spans="1:5" x14ac:dyDescent="0.25">
      <c r="A39057">
        <v>98862</v>
      </c>
      <c r="B39057" t="s">
        <v>109926</v>
      </c>
      <c r="D39057" t="s">
        <v>109927</v>
      </c>
      <c r="E39057" t="s">
        <v>9714</v>
      </c>
    </row>
    <row r="39058" spans="1:5" x14ac:dyDescent="0.25">
      <c r="A39058">
        <v>98872</v>
      </c>
      <c r="B39058" t="s">
        <v>109928</v>
      </c>
      <c r="D39058" t="s">
        <v>109929</v>
      </c>
    </row>
    <row r="39059" spans="1:5" x14ac:dyDescent="0.25">
      <c r="A39059">
        <v>98877</v>
      </c>
      <c r="B39059" t="s">
        <v>109930</v>
      </c>
      <c r="C39059" t="s">
        <v>109931</v>
      </c>
      <c r="D39059" t="s">
        <v>109932</v>
      </c>
      <c r="E39059" t="s">
        <v>109933</v>
      </c>
    </row>
    <row r="39060" spans="1:5" x14ac:dyDescent="0.25">
      <c r="A39060">
        <v>98885</v>
      </c>
      <c r="B39060" t="s">
        <v>109934</v>
      </c>
      <c r="D39060" t="s">
        <v>109935</v>
      </c>
      <c r="E39060" t="s">
        <v>109936</v>
      </c>
    </row>
    <row r="39061" spans="1:5" x14ac:dyDescent="0.25">
      <c r="A39061">
        <v>98891</v>
      </c>
      <c r="B39061" t="s">
        <v>109937</v>
      </c>
      <c r="D39061" t="s">
        <v>109938</v>
      </c>
      <c r="E39061" t="s">
        <v>109939</v>
      </c>
    </row>
    <row r="39062" spans="1:5" x14ac:dyDescent="0.25">
      <c r="A39062">
        <v>98894</v>
      </c>
      <c r="B39062" t="s">
        <v>109940</v>
      </c>
      <c r="D39062" t="s">
        <v>109941</v>
      </c>
      <c r="E39062" t="s">
        <v>881</v>
      </c>
    </row>
    <row r="39063" spans="1:5" x14ac:dyDescent="0.25">
      <c r="A39063">
        <v>98896</v>
      </c>
      <c r="B39063" t="s">
        <v>109942</v>
      </c>
      <c r="D39063" t="s">
        <v>109943</v>
      </c>
      <c r="E39063" t="s">
        <v>10</v>
      </c>
    </row>
    <row r="39064" spans="1:5" x14ac:dyDescent="0.25">
      <c r="A39064">
        <v>98899</v>
      </c>
      <c r="B39064" t="s">
        <v>109944</v>
      </c>
      <c r="C39064" t="s">
        <v>109945</v>
      </c>
      <c r="D39064" t="s">
        <v>109946</v>
      </c>
      <c r="E39064" t="s">
        <v>109947</v>
      </c>
    </row>
    <row r="39065" spans="1:5" x14ac:dyDescent="0.25">
      <c r="A39065">
        <v>98903</v>
      </c>
      <c r="B39065" t="s">
        <v>109948</v>
      </c>
      <c r="D39065" t="s">
        <v>109949</v>
      </c>
      <c r="E39065" t="s">
        <v>10</v>
      </c>
    </row>
    <row r="39066" spans="1:5" x14ac:dyDescent="0.25">
      <c r="A39066">
        <v>98910</v>
      </c>
      <c r="B39066" t="s">
        <v>109950</v>
      </c>
      <c r="D39066" t="s">
        <v>109951</v>
      </c>
    </row>
    <row r="39067" spans="1:5" x14ac:dyDescent="0.25">
      <c r="A39067">
        <v>98915</v>
      </c>
      <c r="B39067" t="s">
        <v>109952</v>
      </c>
      <c r="D39067" t="s">
        <v>109953</v>
      </c>
      <c r="E39067" t="s">
        <v>22563</v>
      </c>
    </row>
    <row r="39068" spans="1:5" x14ac:dyDescent="0.25">
      <c r="A39068">
        <v>98916</v>
      </c>
      <c r="B39068" t="s">
        <v>109954</v>
      </c>
      <c r="C39068" t="s">
        <v>109955</v>
      </c>
      <c r="D39068" t="s">
        <v>109956</v>
      </c>
      <c r="E39068" t="s">
        <v>11498</v>
      </c>
    </row>
    <row r="39069" spans="1:5" x14ac:dyDescent="0.25">
      <c r="A39069">
        <v>98925</v>
      </c>
      <c r="B39069" t="s">
        <v>109957</v>
      </c>
      <c r="C39069" t="s">
        <v>109958</v>
      </c>
      <c r="D39069" t="s">
        <v>109959</v>
      </c>
      <c r="E39069" t="s">
        <v>109960</v>
      </c>
    </row>
    <row r="39070" spans="1:5" x14ac:dyDescent="0.25">
      <c r="A39070">
        <v>98929</v>
      </c>
      <c r="B39070" t="s">
        <v>109961</v>
      </c>
      <c r="D39070" t="s">
        <v>109962</v>
      </c>
      <c r="E39070" t="s">
        <v>109963</v>
      </c>
    </row>
    <row r="39071" spans="1:5" x14ac:dyDescent="0.25">
      <c r="A39071">
        <v>98941</v>
      </c>
      <c r="B39071" t="s">
        <v>109964</v>
      </c>
      <c r="C39071" t="s">
        <v>109965</v>
      </c>
      <c r="D39071" t="s">
        <v>109966</v>
      </c>
      <c r="E39071" t="s">
        <v>109967</v>
      </c>
    </row>
    <row r="39072" spans="1:5" x14ac:dyDescent="0.25">
      <c r="A39072">
        <v>98942</v>
      </c>
      <c r="B39072" t="s">
        <v>109968</v>
      </c>
      <c r="D39072" t="s">
        <v>109969</v>
      </c>
      <c r="E39072" t="s">
        <v>10</v>
      </c>
    </row>
    <row r="39073" spans="1:5" x14ac:dyDescent="0.25">
      <c r="A39073">
        <v>98943</v>
      </c>
      <c r="B39073" t="s">
        <v>109970</v>
      </c>
      <c r="C39073" t="s">
        <v>19552</v>
      </c>
      <c r="D39073" t="s">
        <v>109971</v>
      </c>
    </row>
    <row r="39074" spans="1:5" x14ac:dyDescent="0.25">
      <c r="A39074">
        <v>98944</v>
      </c>
      <c r="B39074" t="s">
        <v>109972</v>
      </c>
      <c r="D39074" t="s">
        <v>109973</v>
      </c>
      <c r="E39074" t="s">
        <v>109974</v>
      </c>
    </row>
    <row r="39075" spans="1:5" x14ac:dyDescent="0.25">
      <c r="A39075">
        <v>98952</v>
      </c>
      <c r="B39075" t="s">
        <v>109975</v>
      </c>
      <c r="C39075" t="s">
        <v>109976</v>
      </c>
      <c r="D39075" t="s">
        <v>109977</v>
      </c>
      <c r="E39075" t="s">
        <v>109978</v>
      </c>
    </row>
    <row r="39076" spans="1:5" x14ac:dyDescent="0.25">
      <c r="A39076">
        <v>98953</v>
      </c>
      <c r="B39076" t="s">
        <v>109979</v>
      </c>
      <c r="C39076" t="s">
        <v>109980</v>
      </c>
      <c r="D39076" t="s">
        <v>109981</v>
      </c>
      <c r="E39076" t="s">
        <v>10</v>
      </c>
    </row>
    <row r="39077" spans="1:5" x14ac:dyDescent="0.25">
      <c r="A39077">
        <v>98955</v>
      </c>
      <c r="B39077" t="s">
        <v>109982</v>
      </c>
      <c r="C39077" t="s">
        <v>109983</v>
      </c>
      <c r="D39077" t="s">
        <v>109984</v>
      </c>
      <c r="E39077" t="s">
        <v>109985</v>
      </c>
    </row>
    <row r="39078" spans="1:5" x14ac:dyDescent="0.25">
      <c r="A39078">
        <v>98956</v>
      </c>
      <c r="B39078" t="s">
        <v>109986</v>
      </c>
      <c r="D39078" t="s">
        <v>109987</v>
      </c>
      <c r="E39078" t="s">
        <v>10</v>
      </c>
    </row>
    <row r="39079" spans="1:5" x14ac:dyDescent="0.25">
      <c r="A39079">
        <v>98965</v>
      </c>
      <c r="B39079" t="s">
        <v>109988</v>
      </c>
      <c r="D39079" t="s">
        <v>109989</v>
      </c>
      <c r="E39079" t="s">
        <v>109990</v>
      </c>
    </row>
    <row r="39080" spans="1:5" x14ac:dyDescent="0.25">
      <c r="A39080">
        <v>98969</v>
      </c>
      <c r="B39080" t="s">
        <v>109991</v>
      </c>
      <c r="D39080" t="s">
        <v>109992</v>
      </c>
      <c r="E39080" t="s">
        <v>109993</v>
      </c>
    </row>
    <row r="39081" spans="1:5" x14ac:dyDescent="0.25">
      <c r="A39081">
        <v>98978</v>
      </c>
      <c r="B39081" t="s">
        <v>109994</v>
      </c>
      <c r="D39081" t="s">
        <v>109995</v>
      </c>
    </row>
    <row r="39082" spans="1:5" x14ac:dyDescent="0.25">
      <c r="A39082">
        <v>98982</v>
      </c>
      <c r="B39082" t="s">
        <v>109996</v>
      </c>
      <c r="C39082" t="s">
        <v>15184</v>
      </c>
      <c r="D39082" t="s">
        <v>109997</v>
      </c>
    </row>
    <row r="39083" spans="1:5" x14ac:dyDescent="0.25">
      <c r="A39083">
        <v>98987</v>
      </c>
      <c r="B39083" t="s">
        <v>109998</v>
      </c>
      <c r="D39083" t="s">
        <v>109999</v>
      </c>
    </row>
    <row r="39084" spans="1:5" x14ac:dyDescent="0.25">
      <c r="A39084">
        <v>98988</v>
      </c>
      <c r="B39084" t="s">
        <v>110000</v>
      </c>
      <c r="C39084" t="s">
        <v>110001</v>
      </c>
      <c r="D39084" t="s">
        <v>110002</v>
      </c>
    </row>
    <row r="39085" spans="1:5" x14ac:dyDescent="0.25">
      <c r="A39085">
        <v>98991</v>
      </c>
      <c r="B39085" t="s">
        <v>110003</v>
      </c>
      <c r="C39085" t="s">
        <v>110004</v>
      </c>
      <c r="D39085" t="s">
        <v>110005</v>
      </c>
      <c r="E39085" t="s">
        <v>110006</v>
      </c>
    </row>
    <row r="39086" spans="1:5" x14ac:dyDescent="0.25">
      <c r="A39086">
        <v>98996</v>
      </c>
      <c r="B39086" t="s">
        <v>110007</v>
      </c>
      <c r="D39086" t="s">
        <v>110008</v>
      </c>
    </row>
    <row r="39087" spans="1:5" x14ac:dyDescent="0.25">
      <c r="A39087">
        <v>98997</v>
      </c>
      <c r="B39087" t="s">
        <v>110009</v>
      </c>
      <c r="D39087" t="s">
        <v>110010</v>
      </c>
      <c r="E39087" t="s">
        <v>110011</v>
      </c>
    </row>
    <row r="39088" spans="1:5" x14ac:dyDescent="0.25">
      <c r="A39088">
        <v>99001</v>
      </c>
      <c r="B39088" t="s">
        <v>110012</v>
      </c>
      <c r="D39088" t="s">
        <v>110013</v>
      </c>
      <c r="E39088" t="s">
        <v>110014</v>
      </c>
    </row>
    <row r="39089" spans="1:5" x14ac:dyDescent="0.25">
      <c r="A39089">
        <v>99003</v>
      </c>
      <c r="B39089" t="s">
        <v>110015</v>
      </c>
      <c r="D39089" t="s">
        <v>110016</v>
      </c>
    </row>
    <row r="39090" spans="1:5" x14ac:dyDescent="0.25">
      <c r="A39090">
        <v>99008</v>
      </c>
      <c r="B39090" t="s">
        <v>110017</v>
      </c>
      <c r="D39090" t="s">
        <v>110018</v>
      </c>
      <c r="E39090" t="s">
        <v>110019</v>
      </c>
    </row>
    <row r="39091" spans="1:5" x14ac:dyDescent="0.25">
      <c r="A39091">
        <v>99013</v>
      </c>
      <c r="B39091" t="s">
        <v>110020</v>
      </c>
      <c r="C39091" t="s">
        <v>110021</v>
      </c>
      <c r="D39091" t="s">
        <v>110022</v>
      </c>
      <c r="E39091" t="s">
        <v>110023</v>
      </c>
    </row>
    <row r="39092" spans="1:5" x14ac:dyDescent="0.25">
      <c r="A39092">
        <v>99014</v>
      </c>
      <c r="B39092" t="s">
        <v>110024</v>
      </c>
      <c r="D39092" t="s">
        <v>110025</v>
      </c>
      <c r="E39092" t="s">
        <v>94926</v>
      </c>
    </row>
    <row r="39093" spans="1:5" x14ac:dyDescent="0.25">
      <c r="A39093">
        <v>99030</v>
      </c>
      <c r="B39093" t="s">
        <v>110026</v>
      </c>
      <c r="C39093" t="s">
        <v>110027</v>
      </c>
      <c r="D39093" t="s">
        <v>110028</v>
      </c>
      <c r="E39093" t="s">
        <v>110029</v>
      </c>
    </row>
    <row r="39094" spans="1:5" x14ac:dyDescent="0.25">
      <c r="A39094">
        <v>99032</v>
      </c>
      <c r="B39094" t="s">
        <v>110030</v>
      </c>
      <c r="C39094" t="s">
        <v>18834</v>
      </c>
      <c r="D39094" t="s">
        <v>110031</v>
      </c>
      <c r="E39094" t="s">
        <v>10</v>
      </c>
    </row>
    <row r="39095" spans="1:5" x14ac:dyDescent="0.25">
      <c r="A39095">
        <v>99034</v>
      </c>
      <c r="B39095" t="s">
        <v>110032</v>
      </c>
      <c r="C39095" t="s">
        <v>110033</v>
      </c>
      <c r="D39095" t="s">
        <v>110034</v>
      </c>
      <c r="E39095" t="s">
        <v>10</v>
      </c>
    </row>
    <row r="39096" spans="1:5" x14ac:dyDescent="0.25">
      <c r="A39096">
        <v>99035</v>
      </c>
      <c r="B39096" t="s">
        <v>110035</v>
      </c>
      <c r="D39096" t="s">
        <v>110036</v>
      </c>
      <c r="E39096" t="s">
        <v>110037</v>
      </c>
    </row>
    <row r="39097" spans="1:5" x14ac:dyDescent="0.25">
      <c r="A39097">
        <v>99036</v>
      </c>
      <c r="B39097" t="s">
        <v>110038</v>
      </c>
      <c r="C39097" t="s">
        <v>110039</v>
      </c>
      <c r="D39097" t="s">
        <v>110040</v>
      </c>
      <c r="E39097" t="s">
        <v>110041</v>
      </c>
    </row>
    <row r="39098" spans="1:5" x14ac:dyDescent="0.25">
      <c r="A39098">
        <v>99040</v>
      </c>
      <c r="B39098" t="s">
        <v>110042</v>
      </c>
      <c r="C39098" t="s">
        <v>110043</v>
      </c>
      <c r="D39098" t="s">
        <v>110044</v>
      </c>
      <c r="E39098" t="s">
        <v>110045</v>
      </c>
    </row>
    <row r="39099" spans="1:5" x14ac:dyDescent="0.25">
      <c r="A39099">
        <v>99041</v>
      </c>
      <c r="B39099" t="s">
        <v>110046</v>
      </c>
      <c r="D39099" t="s">
        <v>110047</v>
      </c>
      <c r="E39099" t="s">
        <v>110048</v>
      </c>
    </row>
    <row r="39100" spans="1:5" x14ac:dyDescent="0.25">
      <c r="A39100">
        <v>99042</v>
      </c>
      <c r="B39100" t="s">
        <v>110049</v>
      </c>
      <c r="D39100" t="s">
        <v>110050</v>
      </c>
    </row>
    <row r="39101" spans="1:5" x14ac:dyDescent="0.25">
      <c r="A39101">
        <v>99044</v>
      </c>
      <c r="B39101" t="s">
        <v>110051</v>
      </c>
      <c r="C39101" t="s">
        <v>87470</v>
      </c>
      <c r="D39101" t="s">
        <v>110052</v>
      </c>
      <c r="E39101" t="s">
        <v>103959</v>
      </c>
    </row>
    <row r="39102" spans="1:5" x14ac:dyDescent="0.25">
      <c r="A39102">
        <v>99046</v>
      </c>
      <c r="B39102" t="s">
        <v>110053</v>
      </c>
      <c r="C39102" t="s">
        <v>110054</v>
      </c>
      <c r="D39102" t="s">
        <v>110055</v>
      </c>
    </row>
    <row r="39103" spans="1:5" x14ac:dyDescent="0.25">
      <c r="A39103">
        <v>99048</v>
      </c>
      <c r="B39103" t="s">
        <v>110056</v>
      </c>
      <c r="D39103" t="s">
        <v>110057</v>
      </c>
      <c r="E39103" t="s">
        <v>110058</v>
      </c>
    </row>
    <row r="39104" spans="1:5" x14ac:dyDescent="0.25">
      <c r="A39104">
        <v>99057</v>
      </c>
      <c r="B39104" t="s">
        <v>110059</v>
      </c>
      <c r="C39104" t="s">
        <v>55840</v>
      </c>
      <c r="D39104" t="s">
        <v>110060</v>
      </c>
      <c r="E39104" t="s">
        <v>110061</v>
      </c>
    </row>
    <row r="39105" spans="1:5" x14ac:dyDescent="0.25">
      <c r="A39105">
        <v>99063</v>
      </c>
      <c r="B39105" t="s">
        <v>110062</v>
      </c>
      <c r="D39105" t="s">
        <v>110063</v>
      </c>
      <c r="E39105" t="s">
        <v>110064</v>
      </c>
    </row>
    <row r="39106" spans="1:5" x14ac:dyDescent="0.25">
      <c r="A39106">
        <v>99068</v>
      </c>
      <c r="B39106" t="s">
        <v>110065</v>
      </c>
      <c r="D39106" t="s">
        <v>110066</v>
      </c>
    </row>
    <row r="39107" spans="1:5" x14ac:dyDescent="0.25">
      <c r="A39107">
        <v>99070</v>
      </c>
      <c r="B39107" t="s">
        <v>110067</v>
      </c>
      <c r="C39107" t="s">
        <v>32279</v>
      </c>
      <c r="D39107" t="s">
        <v>110068</v>
      </c>
    </row>
    <row r="39108" spans="1:5" x14ac:dyDescent="0.25">
      <c r="A39108">
        <v>99074</v>
      </c>
      <c r="B39108" t="s">
        <v>110069</v>
      </c>
      <c r="D39108" t="s">
        <v>110070</v>
      </c>
    </row>
    <row r="39109" spans="1:5" x14ac:dyDescent="0.25">
      <c r="A39109">
        <v>99077</v>
      </c>
      <c r="B39109" t="s">
        <v>110071</v>
      </c>
      <c r="C39109" t="s">
        <v>110072</v>
      </c>
      <c r="D39109" t="s">
        <v>110073</v>
      </c>
      <c r="E39109" t="s">
        <v>110074</v>
      </c>
    </row>
    <row r="39110" spans="1:5" x14ac:dyDescent="0.25">
      <c r="A39110">
        <v>99079</v>
      </c>
      <c r="B39110" t="s">
        <v>110075</v>
      </c>
      <c r="D39110" t="s">
        <v>110076</v>
      </c>
      <c r="E39110" t="s">
        <v>110077</v>
      </c>
    </row>
    <row r="39111" spans="1:5" x14ac:dyDescent="0.25">
      <c r="A39111">
        <v>99080</v>
      </c>
      <c r="B39111" t="s">
        <v>110078</v>
      </c>
      <c r="D39111" t="s">
        <v>110079</v>
      </c>
    </row>
    <row r="39112" spans="1:5" x14ac:dyDescent="0.25">
      <c r="A39112">
        <v>99081</v>
      </c>
      <c r="B39112" t="s">
        <v>110080</v>
      </c>
      <c r="C39112" t="s">
        <v>110081</v>
      </c>
      <c r="D39112" t="s">
        <v>110082</v>
      </c>
      <c r="E39112" t="s">
        <v>110083</v>
      </c>
    </row>
    <row r="39113" spans="1:5" x14ac:dyDescent="0.25">
      <c r="A39113">
        <v>99090</v>
      </c>
      <c r="B39113" t="s">
        <v>110084</v>
      </c>
      <c r="C39113" t="s">
        <v>110085</v>
      </c>
      <c r="D39113" t="s">
        <v>110086</v>
      </c>
      <c r="E39113" t="s">
        <v>110087</v>
      </c>
    </row>
    <row r="39114" spans="1:5" x14ac:dyDescent="0.25">
      <c r="A39114">
        <v>99091</v>
      </c>
      <c r="B39114" t="s">
        <v>110088</v>
      </c>
      <c r="D39114" t="s">
        <v>110089</v>
      </c>
      <c r="E39114" t="s">
        <v>110090</v>
      </c>
    </row>
    <row r="39115" spans="1:5" x14ac:dyDescent="0.25">
      <c r="A39115">
        <v>99095</v>
      </c>
      <c r="B39115" t="s">
        <v>110091</v>
      </c>
      <c r="D39115" t="s">
        <v>110092</v>
      </c>
      <c r="E39115" t="s">
        <v>10</v>
      </c>
    </row>
    <row r="39116" spans="1:5" x14ac:dyDescent="0.25">
      <c r="A39116">
        <v>99096</v>
      </c>
      <c r="B39116" t="s">
        <v>110093</v>
      </c>
      <c r="D39116" t="s">
        <v>110094</v>
      </c>
      <c r="E39116" t="s">
        <v>10</v>
      </c>
    </row>
    <row r="39117" spans="1:5" x14ac:dyDescent="0.25">
      <c r="A39117">
        <v>99098</v>
      </c>
      <c r="B39117" t="s">
        <v>110095</v>
      </c>
      <c r="D39117" t="s">
        <v>110096</v>
      </c>
      <c r="E39117" t="s">
        <v>10</v>
      </c>
    </row>
    <row r="39118" spans="1:5" x14ac:dyDescent="0.25">
      <c r="A39118">
        <v>99107</v>
      </c>
      <c r="B39118" t="s">
        <v>110097</v>
      </c>
      <c r="C39118" t="s">
        <v>6911</v>
      </c>
      <c r="D39118" t="s">
        <v>110098</v>
      </c>
      <c r="E39118" t="s">
        <v>110099</v>
      </c>
    </row>
    <row r="39119" spans="1:5" x14ac:dyDescent="0.25">
      <c r="A39119">
        <v>99108</v>
      </c>
      <c r="B39119" t="s">
        <v>110100</v>
      </c>
      <c r="D39119" t="s">
        <v>110101</v>
      </c>
      <c r="E39119" t="s">
        <v>110102</v>
      </c>
    </row>
    <row r="39120" spans="1:5" x14ac:dyDescent="0.25">
      <c r="A39120">
        <v>99109</v>
      </c>
      <c r="B39120" t="s">
        <v>110103</v>
      </c>
      <c r="C39120" t="s">
        <v>110104</v>
      </c>
      <c r="D39120" t="s">
        <v>110105</v>
      </c>
      <c r="E39120" t="s">
        <v>110106</v>
      </c>
    </row>
    <row r="39121" spans="1:5" x14ac:dyDescent="0.25">
      <c r="A39121">
        <v>99111</v>
      </c>
      <c r="B39121" t="s">
        <v>110107</v>
      </c>
      <c r="C39121" t="s">
        <v>110108</v>
      </c>
      <c r="D39121" t="s">
        <v>110109</v>
      </c>
    </row>
    <row r="39122" spans="1:5" x14ac:dyDescent="0.25">
      <c r="A39122">
        <v>99112</v>
      </c>
      <c r="B39122" t="s">
        <v>110110</v>
      </c>
      <c r="D39122" t="s">
        <v>110111</v>
      </c>
    </row>
    <row r="39123" spans="1:5" x14ac:dyDescent="0.25">
      <c r="A39123">
        <v>99114</v>
      </c>
      <c r="B39123" t="s">
        <v>110112</v>
      </c>
      <c r="C39123" t="s">
        <v>110113</v>
      </c>
      <c r="D39123" t="s">
        <v>110114</v>
      </c>
      <c r="E39123" t="s">
        <v>110115</v>
      </c>
    </row>
    <row r="39124" spans="1:5" x14ac:dyDescent="0.25">
      <c r="A39124">
        <v>99118</v>
      </c>
      <c r="B39124" t="s">
        <v>110116</v>
      </c>
      <c r="C39124" t="s">
        <v>110117</v>
      </c>
      <c r="D39124" t="s">
        <v>110118</v>
      </c>
      <c r="E39124" t="s">
        <v>110119</v>
      </c>
    </row>
    <row r="39125" spans="1:5" x14ac:dyDescent="0.25">
      <c r="A39125">
        <v>99119</v>
      </c>
      <c r="B39125" t="s">
        <v>110120</v>
      </c>
      <c r="C39125" t="s">
        <v>110121</v>
      </c>
      <c r="D39125" t="s">
        <v>110122</v>
      </c>
    </row>
    <row r="39126" spans="1:5" x14ac:dyDescent="0.25">
      <c r="A39126">
        <v>99120</v>
      </c>
      <c r="B39126" t="s">
        <v>110123</v>
      </c>
      <c r="C39126" t="s">
        <v>3307</v>
      </c>
      <c r="D39126" t="s">
        <v>110124</v>
      </c>
    </row>
    <row r="39127" spans="1:5" x14ac:dyDescent="0.25">
      <c r="A39127">
        <v>99121</v>
      </c>
      <c r="B39127" t="s">
        <v>110125</v>
      </c>
      <c r="D39127" t="s">
        <v>110126</v>
      </c>
    </row>
    <row r="39128" spans="1:5" x14ac:dyDescent="0.25">
      <c r="A39128">
        <v>99125</v>
      </c>
      <c r="B39128" t="s">
        <v>110127</v>
      </c>
      <c r="C39128" t="s">
        <v>110128</v>
      </c>
      <c r="D39128" t="s">
        <v>110129</v>
      </c>
      <c r="E39128" t="s">
        <v>110130</v>
      </c>
    </row>
    <row r="39129" spans="1:5" x14ac:dyDescent="0.25">
      <c r="A39129">
        <v>99138</v>
      </c>
      <c r="B39129" t="s">
        <v>110131</v>
      </c>
      <c r="C39129" t="s">
        <v>110132</v>
      </c>
      <c r="D39129" t="s">
        <v>110133</v>
      </c>
      <c r="E39129" t="s">
        <v>110134</v>
      </c>
    </row>
    <row r="39130" spans="1:5" x14ac:dyDescent="0.25">
      <c r="A39130">
        <v>99142</v>
      </c>
      <c r="B39130" t="s">
        <v>110135</v>
      </c>
      <c r="C39130" t="s">
        <v>110136</v>
      </c>
      <c r="D39130" t="s">
        <v>110137</v>
      </c>
      <c r="E39130" t="s">
        <v>110138</v>
      </c>
    </row>
    <row r="39131" spans="1:5" x14ac:dyDescent="0.25">
      <c r="A39131">
        <v>99145</v>
      </c>
      <c r="B39131" t="s">
        <v>110139</v>
      </c>
      <c r="D39131" t="s">
        <v>110140</v>
      </c>
      <c r="E39131" t="s">
        <v>110141</v>
      </c>
    </row>
    <row r="39132" spans="1:5" x14ac:dyDescent="0.25">
      <c r="A39132">
        <v>99156</v>
      </c>
      <c r="B39132" t="s">
        <v>110142</v>
      </c>
      <c r="D39132" t="s">
        <v>110143</v>
      </c>
      <c r="E39132" t="s">
        <v>110144</v>
      </c>
    </row>
    <row r="39133" spans="1:5" x14ac:dyDescent="0.25">
      <c r="A39133">
        <v>99161</v>
      </c>
      <c r="B39133" t="s">
        <v>110145</v>
      </c>
      <c r="D39133" t="s">
        <v>110146</v>
      </c>
      <c r="E39133" t="s">
        <v>110147</v>
      </c>
    </row>
    <row r="39134" spans="1:5" x14ac:dyDescent="0.25">
      <c r="A39134">
        <v>99163</v>
      </c>
      <c r="B39134" t="s">
        <v>110148</v>
      </c>
      <c r="D39134" t="s">
        <v>110149</v>
      </c>
      <c r="E39134" t="s">
        <v>110150</v>
      </c>
    </row>
    <row r="39135" spans="1:5" x14ac:dyDescent="0.25">
      <c r="A39135">
        <v>99165</v>
      </c>
      <c r="B39135" t="s">
        <v>110151</v>
      </c>
      <c r="C39135" t="s">
        <v>110152</v>
      </c>
      <c r="D39135" t="s">
        <v>110153</v>
      </c>
      <c r="E39135" t="s">
        <v>110154</v>
      </c>
    </row>
    <row r="39136" spans="1:5" x14ac:dyDescent="0.25">
      <c r="A39136">
        <v>99168</v>
      </c>
      <c r="B39136" t="s">
        <v>110155</v>
      </c>
      <c r="D39136" t="s">
        <v>110156</v>
      </c>
    </row>
    <row r="39137" spans="1:5" x14ac:dyDescent="0.25">
      <c r="A39137">
        <v>99172</v>
      </c>
      <c r="B39137" t="s">
        <v>110157</v>
      </c>
      <c r="D39137" t="s">
        <v>110158</v>
      </c>
      <c r="E39137" t="s">
        <v>110159</v>
      </c>
    </row>
    <row r="39138" spans="1:5" x14ac:dyDescent="0.25">
      <c r="A39138">
        <v>99175</v>
      </c>
      <c r="B39138" t="s">
        <v>110160</v>
      </c>
      <c r="C39138" t="s">
        <v>110161</v>
      </c>
      <c r="D39138" t="s">
        <v>110162</v>
      </c>
      <c r="E39138" t="s">
        <v>10</v>
      </c>
    </row>
    <row r="39139" spans="1:5" x14ac:dyDescent="0.25">
      <c r="A39139">
        <v>99176</v>
      </c>
      <c r="B39139" t="s">
        <v>110163</v>
      </c>
      <c r="C39139" t="s">
        <v>110164</v>
      </c>
      <c r="D39139" t="s">
        <v>110165</v>
      </c>
    </row>
    <row r="39140" spans="1:5" x14ac:dyDescent="0.25">
      <c r="A39140">
        <v>99186</v>
      </c>
      <c r="B39140" t="s">
        <v>110166</v>
      </c>
      <c r="C39140" t="s">
        <v>110167</v>
      </c>
      <c r="D39140" t="s">
        <v>110168</v>
      </c>
      <c r="E39140" t="s">
        <v>1118</v>
      </c>
    </row>
    <row r="39141" spans="1:5" x14ac:dyDescent="0.25">
      <c r="A39141">
        <v>99193</v>
      </c>
      <c r="B39141" t="s">
        <v>110169</v>
      </c>
      <c r="D39141" t="s">
        <v>110170</v>
      </c>
    </row>
    <row r="39142" spans="1:5" x14ac:dyDescent="0.25">
      <c r="A39142">
        <v>99201</v>
      </c>
      <c r="B39142" t="s">
        <v>110171</v>
      </c>
      <c r="D39142" t="s">
        <v>110172</v>
      </c>
      <c r="E39142" t="s">
        <v>110173</v>
      </c>
    </row>
    <row r="39143" spans="1:5" x14ac:dyDescent="0.25">
      <c r="A39143">
        <v>99205</v>
      </c>
      <c r="B39143" t="s">
        <v>110174</v>
      </c>
      <c r="C39143" t="s">
        <v>110175</v>
      </c>
      <c r="D39143" t="s">
        <v>110176</v>
      </c>
      <c r="E39143" t="s">
        <v>10</v>
      </c>
    </row>
    <row r="39144" spans="1:5" x14ac:dyDescent="0.25">
      <c r="A39144">
        <v>99206</v>
      </c>
      <c r="B39144" t="s">
        <v>110177</v>
      </c>
      <c r="D39144" t="s">
        <v>110178</v>
      </c>
      <c r="E39144" t="s">
        <v>110179</v>
      </c>
    </row>
    <row r="39145" spans="1:5" x14ac:dyDescent="0.25">
      <c r="A39145">
        <v>99208</v>
      </c>
      <c r="B39145" t="s">
        <v>110180</v>
      </c>
      <c r="C39145" t="s">
        <v>60366</v>
      </c>
      <c r="D39145" t="s">
        <v>110181</v>
      </c>
    </row>
    <row r="39146" spans="1:5" x14ac:dyDescent="0.25">
      <c r="A39146">
        <v>99209</v>
      </c>
      <c r="B39146" t="s">
        <v>110182</v>
      </c>
      <c r="D39146" t="s">
        <v>110183</v>
      </c>
      <c r="E39146" t="s">
        <v>110184</v>
      </c>
    </row>
    <row r="39147" spans="1:5" x14ac:dyDescent="0.25">
      <c r="A39147">
        <v>99210</v>
      </c>
      <c r="B39147" t="s">
        <v>110185</v>
      </c>
      <c r="D39147" t="s">
        <v>110186</v>
      </c>
    </row>
    <row r="39148" spans="1:5" x14ac:dyDescent="0.25">
      <c r="A39148">
        <v>99211</v>
      </c>
      <c r="B39148" t="s">
        <v>110187</v>
      </c>
      <c r="D39148" t="s">
        <v>110188</v>
      </c>
      <c r="E39148" t="s">
        <v>110189</v>
      </c>
    </row>
    <row r="39149" spans="1:5" x14ac:dyDescent="0.25">
      <c r="A39149">
        <v>99216</v>
      </c>
      <c r="B39149" t="s">
        <v>110190</v>
      </c>
      <c r="C39149" t="s">
        <v>110191</v>
      </c>
      <c r="D39149" t="s">
        <v>110192</v>
      </c>
      <c r="E39149" t="s">
        <v>110193</v>
      </c>
    </row>
    <row r="39150" spans="1:5" x14ac:dyDescent="0.25">
      <c r="A39150">
        <v>99218</v>
      </c>
      <c r="B39150" t="s">
        <v>110194</v>
      </c>
      <c r="C39150" t="s">
        <v>110195</v>
      </c>
      <c r="D39150" t="s">
        <v>110196</v>
      </c>
      <c r="E39150" t="s">
        <v>110197</v>
      </c>
    </row>
    <row r="39151" spans="1:5" x14ac:dyDescent="0.25">
      <c r="A39151">
        <v>99219</v>
      </c>
      <c r="B39151" t="s">
        <v>110198</v>
      </c>
      <c r="D39151" t="s">
        <v>110199</v>
      </c>
    </row>
    <row r="39152" spans="1:5" x14ac:dyDescent="0.25">
      <c r="A39152">
        <v>99230</v>
      </c>
      <c r="B39152" t="s">
        <v>110200</v>
      </c>
      <c r="C39152" t="s">
        <v>17491</v>
      </c>
      <c r="D39152" t="s">
        <v>110201</v>
      </c>
      <c r="E39152" t="s">
        <v>110202</v>
      </c>
    </row>
    <row r="39153" spans="1:5" x14ac:dyDescent="0.25">
      <c r="A39153">
        <v>99233</v>
      </c>
      <c r="B39153" t="s">
        <v>110203</v>
      </c>
      <c r="D39153" t="s">
        <v>110204</v>
      </c>
      <c r="E39153" t="s">
        <v>110205</v>
      </c>
    </row>
    <row r="39154" spans="1:5" x14ac:dyDescent="0.25">
      <c r="A39154">
        <v>99236</v>
      </c>
      <c r="B39154" t="s">
        <v>110206</v>
      </c>
      <c r="D39154" t="s">
        <v>110207</v>
      </c>
    </row>
    <row r="39155" spans="1:5" x14ac:dyDescent="0.25">
      <c r="A39155">
        <v>99237</v>
      </c>
      <c r="B39155" t="s">
        <v>110208</v>
      </c>
      <c r="D39155" t="s">
        <v>110209</v>
      </c>
    </row>
    <row r="39156" spans="1:5" x14ac:dyDescent="0.25">
      <c r="A39156">
        <v>99239</v>
      </c>
      <c r="B39156" t="s">
        <v>110210</v>
      </c>
      <c r="C39156" t="s">
        <v>110211</v>
      </c>
      <c r="D39156" t="s">
        <v>110212</v>
      </c>
      <c r="E39156" t="s">
        <v>110213</v>
      </c>
    </row>
    <row r="39157" spans="1:5" x14ac:dyDescent="0.25">
      <c r="A39157">
        <v>99242</v>
      </c>
      <c r="B39157" t="s">
        <v>110214</v>
      </c>
      <c r="D39157" t="s">
        <v>110215</v>
      </c>
    </row>
    <row r="39158" spans="1:5" x14ac:dyDescent="0.25">
      <c r="A39158">
        <v>99245</v>
      </c>
      <c r="B39158" t="s">
        <v>110216</v>
      </c>
      <c r="D39158" t="s">
        <v>110217</v>
      </c>
      <c r="E39158" t="s">
        <v>110218</v>
      </c>
    </row>
    <row r="39159" spans="1:5" x14ac:dyDescent="0.25">
      <c r="A39159">
        <v>99247</v>
      </c>
      <c r="B39159" t="s">
        <v>110219</v>
      </c>
      <c r="C39159" t="s">
        <v>110220</v>
      </c>
      <c r="D39159" t="s">
        <v>110221</v>
      </c>
      <c r="E39159" t="s">
        <v>110222</v>
      </c>
    </row>
    <row r="39160" spans="1:5" x14ac:dyDescent="0.25">
      <c r="A39160">
        <v>99248</v>
      </c>
      <c r="B39160" t="s">
        <v>110223</v>
      </c>
      <c r="C39160" t="s">
        <v>110224</v>
      </c>
      <c r="D39160" t="s">
        <v>110225</v>
      </c>
      <c r="E39160" t="s">
        <v>10</v>
      </c>
    </row>
    <row r="39161" spans="1:5" x14ac:dyDescent="0.25">
      <c r="A39161">
        <v>99251</v>
      </c>
      <c r="B39161" t="s">
        <v>110226</v>
      </c>
      <c r="D39161" t="s">
        <v>110227</v>
      </c>
    </row>
    <row r="39162" spans="1:5" x14ac:dyDescent="0.25">
      <c r="A39162">
        <v>99260</v>
      </c>
      <c r="B39162" t="s">
        <v>110228</v>
      </c>
      <c r="D39162" t="s">
        <v>110229</v>
      </c>
      <c r="E39162" t="s">
        <v>10</v>
      </c>
    </row>
    <row r="39163" spans="1:5" x14ac:dyDescent="0.25">
      <c r="A39163">
        <v>99264</v>
      </c>
      <c r="B39163" t="s">
        <v>110230</v>
      </c>
      <c r="C39163" t="s">
        <v>8713</v>
      </c>
      <c r="D39163" t="s">
        <v>110231</v>
      </c>
      <c r="E39163" t="s">
        <v>10</v>
      </c>
    </row>
    <row r="39164" spans="1:5" x14ac:dyDescent="0.25">
      <c r="A39164">
        <v>99265</v>
      </c>
      <c r="B39164" t="s">
        <v>110232</v>
      </c>
      <c r="D39164" t="s">
        <v>110233</v>
      </c>
    </row>
    <row r="39165" spans="1:5" x14ac:dyDescent="0.25">
      <c r="A39165">
        <v>99269</v>
      </c>
      <c r="B39165" t="s">
        <v>110234</v>
      </c>
      <c r="D39165" t="s">
        <v>110235</v>
      </c>
      <c r="E39165" t="s">
        <v>110236</v>
      </c>
    </row>
    <row r="39166" spans="1:5" x14ac:dyDescent="0.25">
      <c r="A39166">
        <v>99271</v>
      </c>
      <c r="B39166" t="s">
        <v>110237</v>
      </c>
      <c r="C39166" t="s">
        <v>1182</v>
      </c>
      <c r="D39166" t="s">
        <v>110238</v>
      </c>
      <c r="E39166" t="s">
        <v>110239</v>
      </c>
    </row>
    <row r="39167" spans="1:5" x14ac:dyDescent="0.25">
      <c r="A39167">
        <v>99277</v>
      </c>
      <c r="B39167" t="s">
        <v>110240</v>
      </c>
      <c r="D39167" t="s">
        <v>110241</v>
      </c>
      <c r="E39167" t="s">
        <v>110242</v>
      </c>
    </row>
    <row r="39168" spans="1:5" x14ac:dyDescent="0.25">
      <c r="A39168">
        <v>99278</v>
      </c>
      <c r="B39168" t="s">
        <v>110243</v>
      </c>
      <c r="D39168" t="s">
        <v>110244</v>
      </c>
      <c r="E39168" t="s">
        <v>110245</v>
      </c>
    </row>
    <row r="39169" spans="1:5" x14ac:dyDescent="0.25">
      <c r="A39169">
        <v>99280</v>
      </c>
      <c r="B39169" t="s">
        <v>110246</v>
      </c>
      <c r="D39169" t="s">
        <v>110247</v>
      </c>
    </row>
    <row r="39170" spans="1:5" x14ac:dyDescent="0.25">
      <c r="A39170">
        <v>99281</v>
      </c>
      <c r="B39170" t="s">
        <v>110248</v>
      </c>
      <c r="D39170" t="s">
        <v>110249</v>
      </c>
      <c r="E39170" t="s">
        <v>10</v>
      </c>
    </row>
    <row r="39171" spans="1:5" x14ac:dyDescent="0.25">
      <c r="A39171">
        <v>99282</v>
      </c>
      <c r="B39171" t="s">
        <v>110250</v>
      </c>
      <c r="C39171" t="s">
        <v>110251</v>
      </c>
      <c r="D39171" t="s">
        <v>110252</v>
      </c>
    </row>
    <row r="39172" spans="1:5" x14ac:dyDescent="0.25">
      <c r="A39172">
        <v>99286</v>
      </c>
      <c r="B39172" t="s">
        <v>110253</v>
      </c>
      <c r="D39172" t="s">
        <v>110254</v>
      </c>
      <c r="E39172" t="s">
        <v>110255</v>
      </c>
    </row>
    <row r="39173" spans="1:5" x14ac:dyDescent="0.25">
      <c r="A39173">
        <v>99289</v>
      </c>
      <c r="B39173" t="s">
        <v>110256</v>
      </c>
      <c r="C39173" t="s">
        <v>110257</v>
      </c>
      <c r="D39173" t="s">
        <v>110258</v>
      </c>
      <c r="E39173" t="s">
        <v>110259</v>
      </c>
    </row>
    <row r="39174" spans="1:5" x14ac:dyDescent="0.25">
      <c r="A39174">
        <v>99290</v>
      </c>
      <c r="B39174" t="s">
        <v>110260</v>
      </c>
      <c r="C39174" t="s">
        <v>110261</v>
      </c>
      <c r="D39174" t="s">
        <v>110262</v>
      </c>
      <c r="E39174" t="s">
        <v>110263</v>
      </c>
    </row>
    <row r="39175" spans="1:5" x14ac:dyDescent="0.25">
      <c r="A39175">
        <v>99296</v>
      </c>
      <c r="B39175" t="s">
        <v>110264</v>
      </c>
      <c r="D39175" t="s">
        <v>110265</v>
      </c>
    </row>
    <row r="39176" spans="1:5" x14ac:dyDescent="0.25">
      <c r="A39176">
        <v>99297</v>
      </c>
      <c r="B39176" t="s">
        <v>110266</v>
      </c>
      <c r="D39176" t="s">
        <v>110267</v>
      </c>
    </row>
    <row r="39177" spans="1:5" x14ac:dyDescent="0.25">
      <c r="A39177">
        <v>99298</v>
      </c>
      <c r="B39177" t="s">
        <v>110268</v>
      </c>
      <c r="C39177" t="s">
        <v>35933</v>
      </c>
      <c r="D39177" t="s">
        <v>110269</v>
      </c>
      <c r="E39177" t="s">
        <v>110270</v>
      </c>
    </row>
    <row r="39178" spans="1:5" x14ac:dyDescent="0.25">
      <c r="A39178">
        <v>99300</v>
      </c>
      <c r="B39178" t="s">
        <v>110271</v>
      </c>
      <c r="C39178" t="s">
        <v>19012</v>
      </c>
      <c r="D39178" t="s">
        <v>110272</v>
      </c>
      <c r="E39178" t="s">
        <v>110273</v>
      </c>
    </row>
    <row r="39179" spans="1:5" x14ac:dyDescent="0.25">
      <c r="A39179">
        <v>99304</v>
      </c>
      <c r="B39179" t="s">
        <v>110274</v>
      </c>
      <c r="D39179" t="s">
        <v>110275</v>
      </c>
      <c r="E39179" t="s">
        <v>110276</v>
      </c>
    </row>
    <row r="39180" spans="1:5" x14ac:dyDescent="0.25">
      <c r="A39180">
        <v>99318</v>
      </c>
      <c r="B39180" t="s">
        <v>110277</v>
      </c>
      <c r="D39180" t="s">
        <v>110278</v>
      </c>
      <c r="E39180" t="s">
        <v>110279</v>
      </c>
    </row>
    <row r="39181" spans="1:5" x14ac:dyDescent="0.25">
      <c r="A39181">
        <v>99322</v>
      </c>
      <c r="B39181" t="s">
        <v>110280</v>
      </c>
      <c r="D39181" t="s">
        <v>110281</v>
      </c>
    </row>
    <row r="39182" spans="1:5" x14ac:dyDescent="0.25">
      <c r="A39182">
        <v>99323</v>
      </c>
      <c r="B39182" t="s">
        <v>110282</v>
      </c>
      <c r="D39182" t="s">
        <v>110283</v>
      </c>
    </row>
    <row r="39183" spans="1:5" x14ac:dyDescent="0.25">
      <c r="A39183">
        <v>99338</v>
      </c>
      <c r="B39183" t="s">
        <v>110284</v>
      </c>
      <c r="C39183" t="s">
        <v>110285</v>
      </c>
      <c r="D39183" t="s">
        <v>110286</v>
      </c>
      <c r="E39183" t="s">
        <v>10</v>
      </c>
    </row>
    <row r="39184" spans="1:5" x14ac:dyDescent="0.25">
      <c r="A39184">
        <v>99339</v>
      </c>
      <c r="B39184" t="s">
        <v>110287</v>
      </c>
      <c r="C39184" t="s">
        <v>1346</v>
      </c>
      <c r="D39184" t="s">
        <v>110288</v>
      </c>
      <c r="E39184" t="s">
        <v>110289</v>
      </c>
    </row>
    <row r="39185" spans="1:5" x14ac:dyDescent="0.25">
      <c r="A39185">
        <v>99351</v>
      </c>
      <c r="B39185" t="s">
        <v>110290</v>
      </c>
      <c r="D39185" t="s">
        <v>110291</v>
      </c>
    </row>
    <row r="39186" spans="1:5" x14ac:dyDescent="0.25">
      <c r="A39186">
        <v>99354</v>
      </c>
      <c r="B39186" t="s">
        <v>110292</v>
      </c>
      <c r="C39186" t="s">
        <v>57232</v>
      </c>
      <c r="D39186" t="s">
        <v>110293</v>
      </c>
      <c r="E39186" t="s">
        <v>10</v>
      </c>
    </row>
    <row r="39187" spans="1:5" x14ac:dyDescent="0.25">
      <c r="A39187">
        <v>99359</v>
      </c>
      <c r="B39187" t="s">
        <v>110294</v>
      </c>
      <c r="D39187" t="s">
        <v>110295</v>
      </c>
      <c r="E39187" t="s">
        <v>110296</v>
      </c>
    </row>
    <row r="39188" spans="1:5" x14ac:dyDescent="0.25">
      <c r="A39188">
        <v>99361</v>
      </c>
      <c r="B39188" t="s">
        <v>110297</v>
      </c>
      <c r="C39188" t="s">
        <v>110298</v>
      </c>
      <c r="D39188" t="s">
        <v>110299</v>
      </c>
      <c r="E39188" t="s">
        <v>110300</v>
      </c>
    </row>
    <row r="39189" spans="1:5" x14ac:dyDescent="0.25">
      <c r="A39189">
        <v>99363</v>
      </c>
      <c r="B39189" t="s">
        <v>110301</v>
      </c>
      <c r="C39189" t="s">
        <v>110302</v>
      </c>
      <c r="D39189" t="s">
        <v>110303</v>
      </c>
      <c r="E39189" t="s">
        <v>110304</v>
      </c>
    </row>
    <row r="39190" spans="1:5" x14ac:dyDescent="0.25">
      <c r="A39190">
        <v>99366</v>
      </c>
      <c r="B39190" t="s">
        <v>110305</v>
      </c>
      <c r="C39190" t="s">
        <v>110306</v>
      </c>
      <c r="D39190" t="s">
        <v>110307</v>
      </c>
    </row>
    <row r="39191" spans="1:5" x14ac:dyDescent="0.25">
      <c r="A39191">
        <v>99379</v>
      </c>
      <c r="B39191" t="s">
        <v>110308</v>
      </c>
      <c r="C39191" t="s">
        <v>110309</v>
      </c>
      <c r="D39191" t="s">
        <v>110310</v>
      </c>
      <c r="E39191" t="s">
        <v>110311</v>
      </c>
    </row>
    <row r="39192" spans="1:5" x14ac:dyDescent="0.25">
      <c r="A39192">
        <v>99380</v>
      </c>
      <c r="B39192" t="s">
        <v>110312</v>
      </c>
      <c r="D39192" t="s">
        <v>110313</v>
      </c>
      <c r="E39192" t="s">
        <v>10</v>
      </c>
    </row>
    <row r="39193" spans="1:5" x14ac:dyDescent="0.25">
      <c r="A39193">
        <v>99383</v>
      </c>
      <c r="B39193" t="s">
        <v>110314</v>
      </c>
      <c r="D39193" t="s">
        <v>110315</v>
      </c>
      <c r="E39193" t="s">
        <v>110316</v>
      </c>
    </row>
    <row r="39194" spans="1:5" x14ac:dyDescent="0.25">
      <c r="A39194">
        <v>99391</v>
      </c>
      <c r="B39194" t="s">
        <v>110317</v>
      </c>
      <c r="D39194" t="s">
        <v>110318</v>
      </c>
    </row>
    <row r="39195" spans="1:5" x14ac:dyDescent="0.25">
      <c r="A39195">
        <v>99395</v>
      </c>
      <c r="B39195" t="s">
        <v>110319</v>
      </c>
      <c r="C39195" t="s">
        <v>110320</v>
      </c>
      <c r="D39195" t="s">
        <v>110321</v>
      </c>
      <c r="E39195" t="s">
        <v>110322</v>
      </c>
    </row>
    <row r="39196" spans="1:5" x14ac:dyDescent="0.25">
      <c r="A39196">
        <v>99397</v>
      </c>
      <c r="B39196" t="s">
        <v>110323</v>
      </c>
      <c r="C39196" t="s">
        <v>110324</v>
      </c>
      <c r="D39196" t="s">
        <v>110325</v>
      </c>
    </row>
    <row r="39197" spans="1:5" x14ac:dyDescent="0.25">
      <c r="A39197">
        <v>99398</v>
      </c>
      <c r="B39197" t="s">
        <v>110326</v>
      </c>
      <c r="C39197" t="s">
        <v>110327</v>
      </c>
      <c r="D39197" t="s">
        <v>110328</v>
      </c>
      <c r="E39197" t="s">
        <v>110329</v>
      </c>
    </row>
    <row r="39198" spans="1:5" x14ac:dyDescent="0.25">
      <c r="A39198">
        <v>99400</v>
      </c>
      <c r="B39198" t="s">
        <v>110330</v>
      </c>
      <c r="D39198" t="s">
        <v>110331</v>
      </c>
      <c r="E39198" t="s">
        <v>100248</v>
      </c>
    </row>
    <row r="39199" spans="1:5" x14ac:dyDescent="0.25">
      <c r="A39199">
        <v>99404</v>
      </c>
      <c r="B39199" t="s">
        <v>110332</v>
      </c>
      <c r="C39199" t="s">
        <v>37449</v>
      </c>
      <c r="D39199" t="s">
        <v>110333</v>
      </c>
    </row>
    <row r="39200" spans="1:5" x14ac:dyDescent="0.25">
      <c r="A39200">
        <v>99412</v>
      </c>
      <c r="B39200" t="s">
        <v>110334</v>
      </c>
      <c r="D39200" t="s">
        <v>110335</v>
      </c>
      <c r="E39200" t="s">
        <v>110336</v>
      </c>
    </row>
    <row r="39201" spans="1:5" x14ac:dyDescent="0.25">
      <c r="A39201">
        <v>99430</v>
      </c>
      <c r="B39201" t="s">
        <v>110337</v>
      </c>
      <c r="D39201" t="s">
        <v>110338</v>
      </c>
    </row>
    <row r="39202" spans="1:5" x14ac:dyDescent="0.25">
      <c r="A39202">
        <v>99431</v>
      </c>
      <c r="B39202" t="s">
        <v>110339</v>
      </c>
      <c r="D39202" t="s">
        <v>110340</v>
      </c>
    </row>
    <row r="39203" spans="1:5" x14ac:dyDescent="0.25">
      <c r="A39203">
        <v>99436</v>
      </c>
      <c r="B39203" t="s">
        <v>110341</v>
      </c>
      <c r="D39203" t="s">
        <v>110342</v>
      </c>
    </row>
    <row r="39204" spans="1:5" x14ac:dyDescent="0.25">
      <c r="A39204">
        <v>99437</v>
      </c>
      <c r="B39204" t="s">
        <v>110343</v>
      </c>
      <c r="C39204" t="s">
        <v>110344</v>
      </c>
      <c r="D39204" t="s">
        <v>110345</v>
      </c>
      <c r="E39204" t="s">
        <v>110346</v>
      </c>
    </row>
    <row r="39205" spans="1:5" x14ac:dyDescent="0.25">
      <c r="A39205">
        <v>99439</v>
      </c>
      <c r="B39205" t="s">
        <v>110347</v>
      </c>
      <c r="D39205" t="s">
        <v>110348</v>
      </c>
      <c r="E39205" t="s">
        <v>10</v>
      </c>
    </row>
    <row r="39206" spans="1:5" x14ac:dyDescent="0.25">
      <c r="A39206">
        <v>99441</v>
      </c>
      <c r="B39206" t="s">
        <v>110349</v>
      </c>
      <c r="D39206" t="s">
        <v>110350</v>
      </c>
      <c r="E39206" t="s">
        <v>10</v>
      </c>
    </row>
    <row r="39207" spans="1:5" x14ac:dyDescent="0.25">
      <c r="A39207">
        <v>99444</v>
      </c>
      <c r="B39207" t="s">
        <v>110351</v>
      </c>
      <c r="C39207" t="s">
        <v>8022</v>
      </c>
      <c r="D39207" t="s">
        <v>110352</v>
      </c>
    </row>
    <row r="39208" spans="1:5" x14ac:dyDescent="0.25">
      <c r="A39208">
        <v>99445</v>
      </c>
      <c r="B39208" t="s">
        <v>110353</v>
      </c>
      <c r="C39208" t="s">
        <v>110354</v>
      </c>
      <c r="D39208" t="s">
        <v>110355</v>
      </c>
      <c r="E39208" t="s">
        <v>110356</v>
      </c>
    </row>
    <row r="39209" spans="1:5" x14ac:dyDescent="0.25">
      <c r="A39209">
        <v>99451</v>
      </c>
      <c r="B39209" t="s">
        <v>110357</v>
      </c>
      <c r="C39209" t="s">
        <v>110358</v>
      </c>
      <c r="D39209" t="s">
        <v>110359</v>
      </c>
      <c r="E39209" t="s">
        <v>10</v>
      </c>
    </row>
    <row r="39210" spans="1:5" x14ac:dyDescent="0.25">
      <c r="A39210">
        <v>99466</v>
      </c>
      <c r="B39210" t="s">
        <v>110360</v>
      </c>
      <c r="D39210" t="s">
        <v>110361</v>
      </c>
    </row>
    <row r="39211" spans="1:5" x14ac:dyDescent="0.25">
      <c r="A39211">
        <v>99471</v>
      </c>
      <c r="B39211" t="s">
        <v>110362</v>
      </c>
      <c r="D39211" t="s">
        <v>110363</v>
      </c>
    </row>
    <row r="39212" spans="1:5" x14ac:dyDescent="0.25">
      <c r="A39212">
        <v>99475</v>
      </c>
      <c r="B39212" t="s">
        <v>110364</v>
      </c>
      <c r="C39212" t="s">
        <v>5544</v>
      </c>
      <c r="D39212" t="s">
        <v>110365</v>
      </c>
    </row>
    <row r="39213" spans="1:5" x14ac:dyDescent="0.25">
      <c r="A39213">
        <v>99476</v>
      </c>
      <c r="B39213" t="s">
        <v>110366</v>
      </c>
      <c r="C39213" t="s">
        <v>110367</v>
      </c>
      <c r="D39213" t="s">
        <v>110368</v>
      </c>
      <c r="E39213" t="s">
        <v>110369</v>
      </c>
    </row>
    <row r="39214" spans="1:5" x14ac:dyDescent="0.25">
      <c r="A39214">
        <v>99480</v>
      </c>
      <c r="B39214" t="s">
        <v>110370</v>
      </c>
      <c r="D39214" t="s">
        <v>110371</v>
      </c>
      <c r="E39214" t="s">
        <v>110372</v>
      </c>
    </row>
    <row r="39215" spans="1:5" x14ac:dyDescent="0.25">
      <c r="A39215">
        <v>99483</v>
      </c>
      <c r="B39215" t="s">
        <v>110373</v>
      </c>
      <c r="C39215" t="s">
        <v>110374</v>
      </c>
      <c r="D39215" t="s">
        <v>110375</v>
      </c>
    </row>
    <row r="39216" spans="1:5" x14ac:dyDescent="0.25">
      <c r="A39216">
        <v>99488</v>
      </c>
      <c r="B39216" t="s">
        <v>110376</v>
      </c>
      <c r="C39216" t="s">
        <v>93283</v>
      </c>
      <c r="D39216" t="s">
        <v>110377</v>
      </c>
      <c r="E39216" t="s">
        <v>110378</v>
      </c>
    </row>
    <row r="39217" spans="1:5" x14ac:dyDescent="0.25">
      <c r="A39217">
        <v>99491</v>
      </c>
      <c r="B39217" t="s">
        <v>110379</v>
      </c>
      <c r="C39217" t="s">
        <v>78908</v>
      </c>
      <c r="D39217" t="s">
        <v>110380</v>
      </c>
      <c r="E39217" t="s">
        <v>110381</v>
      </c>
    </row>
    <row r="39218" spans="1:5" x14ac:dyDescent="0.25">
      <c r="A39218">
        <v>99501</v>
      </c>
      <c r="B39218" t="s">
        <v>110382</v>
      </c>
      <c r="C39218" t="s">
        <v>110383</v>
      </c>
      <c r="D39218" t="s">
        <v>110384</v>
      </c>
    </row>
    <row r="39219" spans="1:5" x14ac:dyDescent="0.25">
      <c r="A39219">
        <v>99505</v>
      </c>
      <c r="B39219" t="s">
        <v>110385</v>
      </c>
      <c r="D39219" t="s">
        <v>110386</v>
      </c>
      <c r="E39219" t="s">
        <v>110387</v>
      </c>
    </row>
    <row r="39220" spans="1:5" x14ac:dyDescent="0.25">
      <c r="A39220">
        <v>99506</v>
      </c>
      <c r="B39220" t="s">
        <v>110388</v>
      </c>
      <c r="C39220" t="s">
        <v>59694</v>
      </c>
      <c r="D39220" t="s">
        <v>110389</v>
      </c>
      <c r="E39220" t="s">
        <v>110390</v>
      </c>
    </row>
    <row r="39221" spans="1:5" x14ac:dyDescent="0.25">
      <c r="A39221">
        <v>99515</v>
      </c>
      <c r="B39221" t="s">
        <v>110391</v>
      </c>
      <c r="C39221" t="s">
        <v>110392</v>
      </c>
      <c r="D39221" t="s">
        <v>110393</v>
      </c>
      <c r="E39221" t="s">
        <v>10</v>
      </c>
    </row>
    <row r="39222" spans="1:5" x14ac:dyDescent="0.25">
      <c r="A39222">
        <v>99517</v>
      </c>
      <c r="B39222" t="s">
        <v>110394</v>
      </c>
      <c r="D39222" t="s">
        <v>110395</v>
      </c>
      <c r="E39222" t="s">
        <v>53467</v>
      </c>
    </row>
    <row r="39223" spans="1:5" x14ac:dyDescent="0.25">
      <c r="A39223">
        <v>99520</v>
      </c>
      <c r="B39223" t="s">
        <v>110396</v>
      </c>
      <c r="C39223" t="s">
        <v>22434</v>
      </c>
      <c r="D39223" t="s">
        <v>110397</v>
      </c>
      <c r="E39223" t="s">
        <v>40829</v>
      </c>
    </row>
    <row r="39224" spans="1:5" x14ac:dyDescent="0.25">
      <c r="A39224">
        <v>99521</v>
      </c>
      <c r="B39224" t="s">
        <v>110398</v>
      </c>
      <c r="C39224" t="s">
        <v>14323</v>
      </c>
      <c r="D39224" t="s">
        <v>110399</v>
      </c>
    </row>
    <row r="39225" spans="1:5" x14ac:dyDescent="0.25">
      <c r="A39225">
        <v>99530</v>
      </c>
      <c r="B39225" t="s">
        <v>110400</v>
      </c>
      <c r="C39225" t="s">
        <v>101907</v>
      </c>
      <c r="D39225" t="s">
        <v>110401</v>
      </c>
      <c r="E39225" t="s">
        <v>10</v>
      </c>
    </row>
    <row r="39226" spans="1:5" x14ac:dyDescent="0.25">
      <c r="A39226">
        <v>99537</v>
      </c>
      <c r="B39226" t="s">
        <v>110402</v>
      </c>
      <c r="D39226" t="s">
        <v>110403</v>
      </c>
    </row>
    <row r="39227" spans="1:5" x14ac:dyDescent="0.25">
      <c r="A39227">
        <v>99541</v>
      </c>
      <c r="B39227" t="s">
        <v>110404</v>
      </c>
      <c r="D39227" t="s">
        <v>110405</v>
      </c>
      <c r="E39227" t="s">
        <v>11498</v>
      </c>
    </row>
    <row r="39228" spans="1:5" x14ac:dyDescent="0.25">
      <c r="A39228">
        <v>99549</v>
      </c>
      <c r="B39228" t="s">
        <v>110406</v>
      </c>
      <c r="C39228" t="s">
        <v>110407</v>
      </c>
      <c r="D39228" t="s">
        <v>110408</v>
      </c>
      <c r="E39228" t="s">
        <v>110409</v>
      </c>
    </row>
    <row r="39229" spans="1:5" x14ac:dyDescent="0.25">
      <c r="A39229">
        <v>99550</v>
      </c>
      <c r="B39229" t="s">
        <v>110410</v>
      </c>
      <c r="D39229" t="s">
        <v>110411</v>
      </c>
    </row>
    <row r="39230" spans="1:5" x14ac:dyDescent="0.25">
      <c r="A39230">
        <v>99551</v>
      </c>
      <c r="B39230" t="s">
        <v>110412</v>
      </c>
      <c r="C39230" t="s">
        <v>110413</v>
      </c>
      <c r="D39230" t="s">
        <v>110414</v>
      </c>
      <c r="E39230" t="s">
        <v>110415</v>
      </c>
    </row>
    <row r="39231" spans="1:5" x14ac:dyDescent="0.25">
      <c r="A39231">
        <v>99553</v>
      </c>
      <c r="B39231" t="s">
        <v>110416</v>
      </c>
      <c r="D39231" t="s">
        <v>110417</v>
      </c>
    </row>
    <row r="39232" spans="1:5" x14ac:dyDescent="0.25">
      <c r="A39232">
        <v>99567</v>
      </c>
      <c r="B39232" t="s">
        <v>110418</v>
      </c>
      <c r="C39232" t="s">
        <v>110419</v>
      </c>
      <c r="D39232" t="s">
        <v>110420</v>
      </c>
      <c r="E39232" t="s">
        <v>110421</v>
      </c>
    </row>
    <row r="39233" spans="1:5" x14ac:dyDescent="0.25">
      <c r="A39233">
        <v>99568</v>
      </c>
      <c r="B39233" t="s">
        <v>110422</v>
      </c>
      <c r="D39233" t="s">
        <v>110423</v>
      </c>
    </row>
    <row r="39234" spans="1:5" x14ac:dyDescent="0.25">
      <c r="A39234">
        <v>99569</v>
      </c>
      <c r="B39234" t="s">
        <v>110424</v>
      </c>
      <c r="C39234" t="s">
        <v>110425</v>
      </c>
      <c r="D39234" t="s">
        <v>110426</v>
      </c>
      <c r="E39234" t="s">
        <v>110427</v>
      </c>
    </row>
    <row r="39235" spans="1:5" x14ac:dyDescent="0.25">
      <c r="A39235">
        <v>99573</v>
      </c>
      <c r="B39235" t="s">
        <v>110428</v>
      </c>
      <c r="D39235" t="s">
        <v>110429</v>
      </c>
      <c r="E39235" t="s">
        <v>110430</v>
      </c>
    </row>
    <row r="39236" spans="1:5" x14ac:dyDescent="0.25">
      <c r="A39236">
        <v>99574</v>
      </c>
      <c r="B39236" t="s">
        <v>110431</v>
      </c>
      <c r="D39236" t="s">
        <v>110432</v>
      </c>
    </row>
    <row r="39237" spans="1:5" x14ac:dyDescent="0.25">
      <c r="A39237">
        <v>99578</v>
      </c>
      <c r="B39237" t="s">
        <v>110433</v>
      </c>
      <c r="D39237" t="s">
        <v>110434</v>
      </c>
      <c r="E39237" t="s">
        <v>8951</v>
      </c>
    </row>
    <row r="39238" spans="1:5" x14ac:dyDescent="0.25">
      <c r="A39238">
        <v>99586</v>
      </c>
      <c r="B39238" t="s">
        <v>110435</v>
      </c>
      <c r="D39238" t="s">
        <v>110436</v>
      </c>
    </row>
    <row r="39239" spans="1:5" x14ac:dyDescent="0.25">
      <c r="A39239">
        <v>99595</v>
      </c>
      <c r="B39239" t="s">
        <v>110437</v>
      </c>
      <c r="D39239" t="s">
        <v>110438</v>
      </c>
      <c r="E39239" t="s">
        <v>10</v>
      </c>
    </row>
    <row r="39240" spans="1:5" x14ac:dyDescent="0.25">
      <c r="A39240">
        <v>99599</v>
      </c>
      <c r="B39240" t="s">
        <v>110439</v>
      </c>
      <c r="D39240" t="s">
        <v>110440</v>
      </c>
    </row>
    <row r="39241" spans="1:5" x14ac:dyDescent="0.25">
      <c r="A39241">
        <v>99601</v>
      </c>
      <c r="B39241" t="s">
        <v>110441</v>
      </c>
      <c r="D39241" t="s">
        <v>110442</v>
      </c>
      <c r="E39241" t="s">
        <v>10</v>
      </c>
    </row>
    <row r="39242" spans="1:5" x14ac:dyDescent="0.25">
      <c r="A39242">
        <v>99602</v>
      </c>
      <c r="B39242" t="s">
        <v>110443</v>
      </c>
      <c r="D39242" t="s">
        <v>110444</v>
      </c>
    </row>
    <row r="39243" spans="1:5" x14ac:dyDescent="0.25">
      <c r="A39243">
        <v>99607</v>
      </c>
      <c r="B39243" t="s">
        <v>110445</v>
      </c>
      <c r="D39243" t="s">
        <v>110446</v>
      </c>
      <c r="E39243" t="s">
        <v>6916</v>
      </c>
    </row>
    <row r="39244" spans="1:5" x14ac:dyDescent="0.25">
      <c r="A39244">
        <v>99609</v>
      </c>
      <c r="B39244" t="s">
        <v>110447</v>
      </c>
      <c r="C39244" t="s">
        <v>110448</v>
      </c>
      <c r="D39244" t="s">
        <v>110449</v>
      </c>
      <c r="E39244" t="s">
        <v>110450</v>
      </c>
    </row>
    <row r="39245" spans="1:5" x14ac:dyDescent="0.25">
      <c r="A39245">
        <v>99615</v>
      </c>
      <c r="B39245" t="s">
        <v>110451</v>
      </c>
      <c r="C39245" t="s">
        <v>110452</v>
      </c>
      <c r="D39245" t="s">
        <v>110453</v>
      </c>
      <c r="E39245" t="s">
        <v>110454</v>
      </c>
    </row>
    <row r="39246" spans="1:5" x14ac:dyDescent="0.25">
      <c r="A39246">
        <v>99619</v>
      </c>
      <c r="B39246" t="s">
        <v>110455</v>
      </c>
      <c r="C39246" t="s">
        <v>110456</v>
      </c>
      <c r="D39246" t="s">
        <v>110457</v>
      </c>
      <c r="E39246" t="s">
        <v>110458</v>
      </c>
    </row>
    <row r="39247" spans="1:5" x14ac:dyDescent="0.25">
      <c r="A39247">
        <v>99623</v>
      </c>
      <c r="B39247" t="s">
        <v>110459</v>
      </c>
      <c r="D39247" t="s">
        <v>110460</v>
      </c>
      <c r="E39247" t="s">
        <v>110461</v>
      </c>
    </row>
    <row r="39248" spans="1:5" x14ac:dyDescent="0.25">
      <c r="A39248">
        <v>99630</v>
      </c>
      <c r="B39248" t="s">
        <v>110462</v>
      </c>
      <c r="D39248" t="s">
        <v>110463</v>
      </c>
    </row>
    <row r="39249" spans="1:5" x14ac:dyDescent="0.25">
      <c r="A39249">
        <v>99634</v>
      </c>
      <c r="B39249" t="s">
        <v>110464</v>
      </c>
      <c r="D39249" t="s">
        <v>110465</v>
      </c>
      <c r="E39249" t="s">
        <v>10</v>
      </c>
    </row>
    <row r="39250" spans="1:5" x14ac:dyDescent="0.25">
      <c r="A39250">
        <v>99635</v>
      </c>
      <c r="B39250" t="s">
        <v>110466</v>
      </c>
      <c r="D39250" t="s">
        <v>110467</v>
      </c>
      <c r="E39250" t="s">
        <v>10</v>
      </c>
    </row>
    <row r="39251" spans="1:5" x14ac:dyDescent="0.25">
      <c r="A39251">
        <v>99636</v>
      </c>
      <c r="B39251" t="s">
        <v>110468</v>
      </c>
      <c r="D39251" t="s">
        <v>110469</v>
      </c>
    </row>
    <row r="39252" spans="1:5" x14ac:dyDescent="0.25">
      <c r="A39252">
        <v>99637</v>
      </c>
      <c r="B39252" t="s">
        <v>110470</v>
      </c>
      <c r="D39252" t="s">
        <v>110471</v>
      </c>
      <c r="E39252" t="s">
        <v>110472</v>
      </c>
    </row>
    <row r="39253" spans="1:5" x14ac:dyDescent="0.25">
      <c r="A39253">
        <v>99645</v>
      </c>
      <c r="B39253" t="s">
        <v>110473</v>
      </c>
      <c r="C39253" t="s">
        <v>110474</v>
      </c>
      <c r="D39253" t="s">
        <v>110475</v>
      </c>
    </row>
    <row r="39254" spans="1:5" x14ac:dyDescent="0.25">
      <c r="A39254">
        <v>99647</v>
      </c>
      <c r="B39254" t="s">
        <v>110476</v>
      </c>
      <c r="D39254" t="s">
        <v>110477</v>
      </c>
      <c r="E39254" t="s">
        <v>10</v>
      </c>
    </row>
    <row r="39255" spans="1:5" x14ac:dyDescent="0.25">
      <c r="A39255">
        <v>99649</v>
      </c>
      <c r="B39255" t="s">
        <v>110478</v>
      </c>
      <c r="D39255" t="s">
        <v>110479</v>
      </c>
    </row>
    <row r="39256" spans="1:5" x14ac:dyDescent="0.25">
      <c r="A39256">
        <v>99652</v>
      </c>
      <c r="B39256" t="s">
        <v>110480</v>
      </c>
      <c r="D39256" t="s">
        <v>110481</v>
      </c>
    </row>
    <row r="39257" spans="1:5" x14ac:dyDescent="0.25">
      <c r="A39257">
        <v>99662</v>
      </c>
      <c r="B39257" t="s">
        <v>110482</v>
      </c>
      <c r="C39257" t="s">
        <v>110483</v>
      </c>
      <c r="D39257" t="s">
        <v>110484</v>
      </c>
      <c r="E39257" t="s">
        <v>110485</v>
      </c>
    </row>
    <row r="39258" spans="1:5" x14ac:dyDescent="0.25">
      <c r="A39258">
        <v>99667</v>
      </c>
      <c r="B39258" t="s">
        <v>110486</v>
      </c>
      <c r="D39258" t="s">
        <v>110487</v>
      </c>
    </row>
    <row r="39259" spans="1:5" x14ac:dyDescent="0.25">
      <c r="A39259">
        <v>99670</v>
      </c>
      <c r="B39259" t="s">
        <v>110488</v>
      </c>
      <c r="D39259" t="s">
        <v>110489</v>
      </c>
    </row>
    <row r="39260" spans="1:5" x14ac:dyDescent="0.25">
      <c r="A39260">
        <v>99679</v>
      </c>
      <c r="B39260" t="s">
        <v>110490</v>
      </c>
      <c r="D39260" t="s">
        <v>110491</v>
      </c>
      <c r="E39260" t="s">
        <v>10</v>
      </c>
    </row>
    <row r="39261" spans="1:5" x14ac:dyDescent="0.25">
      <c r="A39261">
        <v>99681</v>
      </c>
      <c r="B39261" t="s">
        <v>110492</v>
      </c>
      <c r="D39261" t="s">
        <v>110493</v>
      </c>
    </row>
    <row r="39262" spans="1:5" x14ac:dyDescent="0.25">
      <c r="A39262">
        <v>99684</v>
      </c>
      <c r="B39262" t="s">
        <v>110494</v>
      </c>
      <c r="C39262" t="s">
        <v>110495</v>
      </c>
      <c r="D39262" t="s">
        <v>110496</v>
      </c>
      <c r="E39262" t="s">
        <v>110497</v>
      </c>
    </row>
    <row r="39263" spans="1:5" x14ac:dyDescent="0.25">
      <c r="A39263">
        <v>99685</v>
      </c>
      <c r="B39263" t="s">
        <v>110498</v>
      </c>
      <c r="D39263" t="s">
        <v>110499</v>
      </c>
      <c r="E39263" t="s">
        <v>110500</v>
      </c>
    </row>
    <row r="39264" spans="1:5" x14ac:dyDescent="0.25">
      <c r="A39264">
        <v>99702</v>
      </c>
      <c r="B39264" t="s">
        <v>110501</v>
      </c>
      <c r="D39264" t="s">
        <v>110502</v>
      </c>
    </row>
    <row r="39265" spans="1:5" x14ac:dyDescent="0.25">
      <c r="A39265">
        <v>99703</v>
      </c>
      <c r="B39265" t="s">
        <v>110503</v>
      </c>
      <c r="C39265" t="s">
        <v>110504</v>
      </c>
      <c r="D39265" t="s">
        <v>110505</v>
      </c>
    </row>
    <row r="39266" spans="1:5" x14ac:dyDescent="0.25">
      <c r="A39266">
        <v>99709</v>
      </c>
      <c r="B39266" t="s">
        <v>110506</v>
      </c>
      <c r="C39266" t="s">
        <v>110507</v>
      </c>
      <c r="D39266" t="s">
        <v>110508</v>
      </c>
      <c r="E39266" t="s">
        <v>110509</v>
      </c>
    </row>
    <row r="39267" spans="1:5" x14ac:dyDescent="0.25">
      <c r="A39267">
        <v>99714</v>
      </c>
      <c r="B39267" t="s">
        <v>110510</v>
      </c>
      <c r="D39267" t="s">
        <v>110511</v>
      </c>
    </row>
    <row r="39268" spans="1:5" x14ac:dyDescent="0.25">
      <c r="A39268">
        <v>99717</v>
      </c>
      <c r="B39268" t="s">
        <v>110512</v>
      </c>
      <c r="D39268" t="s">
        <v>110513</v>
      </c>
    </row>
    <row r="39269" spans="1:5" x14ac:dyDescent="0.25">
      <c r="A39269">
        <v>99719</v>
      </c>
      <c r="B39269" t="s">
        <v>110514</v>
      </c>
      <c r="D39269" t="s">
        <v>110515</v>
      </c>
    </row>
    <row r="39270" spans="1:5" x14ac:dyDescent="0.25">
      <c r="A39270">
        <v>99720</v>
      </c>
      <c r="B39270" t="s">
        <v>110516</v>
      </c>
      <c r="C39270" t="s">
        <v>22044</v>
      </c>
      <c r="D39270" t="s">
        <v>110517</v>
      </c>
    </row>
    <row r="39271" spans="1:5" x14ac:dyDescent="0.25">
      <c r="A39271">
        <v>99725</v>
      </c>
      <c r="B39271" t="s">
        <v>110518</v>
      </c>
      <c r="D39271" t="s">
        <v>110519</v>
      </c>
      <c r="E39271" t="s">
        <v>110520</v>
      </c>
    </row>
    <row r="39272" spans="1:5" x14ac:dyDescent="0.25">
      <c r="A39272">
        <v>99727</v>
      </c>
      <c r="B39272" t="s">
        <v>110521</v>
      </c>
      <c r="D39272" t="s">
        <v>110522</v>
      </c>
    </row>
    <row r="39273" spans="1:5" x14ac:dyDescent="0.25">
      <c r="A39273">
        <v>99733</v>
      </c>
      <c r="B39273" t="s">
        <v>110523</v>
      </c>
      <c r="C39273" t="s">
        <v>110524</v>
      </c>
      <c r="D39273" t="s">
        <v>110525</v>
      </c>
      <c r="E39273" t="s">
        <v>10</v>
      </c>
    </row>
    <row r="39274" spans="1:5" x14ac:dyDescent="0.25">
      <c r="A39274">
        <v>99737</v>
      </c>
      <c r="B39274" t="s">
        <v>110526</v>
      </c>
      <c r="D39274" t="s">
        <v>110527</v>
      </c>
    </row>
    <row r="39275" spans="1:5" x14ac:dyDescent="0.25">
      <c r="A39275">
        <v>99738</v>
      </c>
      <c r="B39275" t="s">
        <v>110528</v>
      </c>
      <c r="C39275" t="s">
        <v>110529</v>
      </c>
      <c r="D39275" t="s">
        <v>110530</v>
      </c>
      <c r="E39275" t="s">
        <v>110531</v>
      </c>
    </row>
    <row r="39276" spans="1:5" x14ac:dyDescent="0.25">
      <c r="A39276">
        <v>99739</v>
      </c>
      <c r="B39276" t="s">
        <v>110532</v>
      </c>
      <c r="D39276" t="s">
        <v>110533</v>
      </c>
    </row>
    <row r="39277" spans="1:5" x14ac:dyDescent="0.25">
      <c r="A39277">
        <v>99744</v>
      </c>
      <c r="B39277" t="s">
        <v>110534</v>
      </c>
      <c r="D39277" t="s">
        <v>110535</v>
      </c>
      <c r="E39277" t="s">
        <v>110536</v>
      </c>
    </row>
    <row r="39278" spans="1:5" x14ac:dyDescent="0.25">
      <c r="A39278">
        <v>99751</v>
      </c>
      <c r="B39278" t="s">
        <v>110537</v>
      </c>
      <c r="C39278" t="s">
        <v>110538</v>
      </c>
      <c r="D39278" t="s">
        <v>110539</v>
      </c>
      <c r="E39278" t="s">
        <v>110540</v>
      </c>
    </row>
    <row r="39279" spans="1:5" x14ac:dyDescent="0.25">
      <c r="A39279">
        <v>99752</v>
      </c>
      <c r="B39279" t="s">
        <v>110541</v>
      </c>
      <c r="C39279" t="s">
        <v>37305</v>
      </c>
      <c r="D39279" t="s">
        <v>110542</v>
      </c>
      <c r="E39279" t="s">
        <v>110543</v>
      </c>
    </row>
    <row r="39280" spans="1:5" x14ac:dyDescent="0.25">
      <c r="A39280">
        <v>99753</v>
      </c>
      <c r="B39280" t="s">
        <v>110544</v>
      </c>
      <c r="C39280" t="s">
        <v>110545</v>
      </c>
      <c r="D39280" t="s">
        <v>110546</v>
      </c>
      <c r="E39280" t="s">
        <v>110547</v>
      </c>
    </row>
    <row r="39281" spans="1:5" x14ac:dyDescent="0.25">
      <c r="A39281">
        <v>99754</v>
      </c>
      <c r="B39281" t="s">
        <v>110548</v>
      </c>
      <c r="C39281" t="s">
        <v>110549</v>
      </c>
      <c r="D39281" t="s">
        <v>110550</v>
      </c>
      <c r="E39281" t="s">
        <v>10</v>
      </c>
    </row>
    <row r="39282" spans="1:5" x14ac:dyDescent="0.25">
      <c r="A39282">
        <v>99759</v>
      </c>
      <c r="B39282" t="s">
        <v>110551</v>
      </c>
      <c r="C39282" t="s">
        <v>110552</v>
      </c>
      <c r="D39282" t="s">
        <v>110553</v>
      </c>
      <c r="E39282" t="s">
        <v>110554</v>
      </c>
    </row>
    <row r="39283" spans="1:5" x14ac:dyDescent="0.25">
      <c r="A39283">
        <v>99760</v>
      </c>
      <c r="B39283" t="s">
        <v>110555</v>
      </c>
      <c r="C39283" t="s">
        <v>5012</v>
      </c>
      <c r="D39283" t="s">
        <v>110556</v>
      </c>
      <c r="E39283" t="s">
        <v>10</v>
      </c>
    </row>
    <row r="39284" spans="1:5" x14ac:dyDescent="0.25">
      <c r="A39284">
        <v>99761</v>
      </c>
      <c r="B39284" t="s">
        <v>110557</v>
      </c>
      <c r="C39284" t="s">
        <v>110558</v>
      </c>
      <c r="D39284" t="s">
        <v>110559</v>
      </c>
      <c r="E39284" t="s">
        <v>10</v>
      </c>
    </row>
    <row r="39285" spans="1:5" x14ac:dyDescent="0.25">
      <c r="A39285">
        <v>99762</v>
      </c>
      <c r="B39285" t="s">
        <v>110560</v>
      </c>
      <c r="C39285" t="s">
        <v>110561</v>
      </c>
      <c r="D39285" t="s">
        <v>110562</v>
      </c>
      <c r="E39285" t="s">
        <v>110563</v>
      </c>
    </row>
    <row r="39286" spans="1:5" x14ac:dyDescent="0.25">
      <c r="A39286">
        <v>99765</v>
      </c>
      <c r="B39286" t="s">
        <v>110564</v>
      </c>
      <c r="D39286" t="s">
        <v>110565</v>
      </c>
      <c r="E39286" t="s">
        <v>110566</v>
      </c>
    </row>
    <row r="39287" spans="1:5" x14ac:dyDescent="0.25">
      <c r="A39287">
        <v>99766</v>
      </c>
      <c r="B39287" t="s">
        <v>110567</v>
      </c>
      <c r="D39287" t="s">
        <v>110568</v>
      </c>
    </row>
    <row r="39288" spans="1:5" x14ac:dyDescent="0.25">
      <c r="A39288">
        <v>99767</v>
      </c>
      <c r="B39288" t="s">
        <v>110569</v>
      </c>
      <c r="D39288" t="s">
        <v>110570</v>
      </c>
    </row>
    <row r="39289" spans="1:5" x14ac:dyDescent="0.25">
      <c r="A39289">
        <v>99772</v>
      </c>
      <c r="B39289" t="s">
        <v>110571</v>
      </c>
      <c r="C39289" t="s">
        <v>110572</v>
      </c>
      <c r="D39289" t="s">
        <v>110573</v>
      </c>
    </row>
    <row r="39290" spans="1:5" x14ac:dyDescent="0.25">
      <c r="A39290">
        <v>99774</v>
      </c>
      <c r="B39290" t="s">
        <v>110574</v>
      </c>
      <c r="C39290" t="s">
        <v>110575</v>
      </c>
      <c r="D39290" t="s">
        <v>110576</v>
      </c>
    </row>
    <row r="39291" spans="1:5" x14ac:dyDescent="0.25">
      <c r="A39291">
        <v>99779</v>
      </c>
      <c r="B39291" t="s">
        <v>110577</v>
      </c>
      <c r="D39291" t="s">
        <v>110578</v>
      </c>
    </row>
    <row r="39292" spans="1:5" x14ac:dyDescent="0.25">
      <c r="A39292">
        <v>99781</v>
      </c>
      <c r="B39292" t="s">
        <v>110579</v>
      </c>
      <c r="C39292" t="s">
        <v>107985</v>
      </c>
      <c r="D39292" t="s">
        <v>110580</v>
      </c>
      <c r="E39292" t="s">
        <v>10</v>
      </c>
    </row>
    <row r="39293" spans="1:5" x14ac:dyDescent="0.25">
      <c r="A39293">
        <v>99784</v>
      </c>
      <c r="B39293" t="s">
        <v>110581</v>
      </c>
      <c r="D39293" t="s">
        <v>110582</v>
      </c>
    </row>
    <row r="39294" spans="1:5" x14ac:dyDescent="0.25">
      <c r="A39294">
        <v>99786</v>
      </c>
      <c r="B39294" t="s">
        <v>110583</v>
      </c>
      <c r="C39294" t="s">
        <v>24866</v>
      </c>
      <c r="D39294" t="s">
        <v>110584</v>
      </c>
    </row>
    <row r="39295" spans="1:5" x14ac:dyDescent="0.25">
      <c r="A39295">
        <v>99793</v>
      </c>
      <c r="B39295" t="s">
        <v>110585</v>
      </c>
      <c r="D39295" t="s">
        <v>110586</v>
      </c>
      <c r="E39295" t="s">
        <v>110587</v>
      </c>
    </row>
    <row r="39296" spans="1:5" x14ac:dyDescent="0.25">
      <c r="A39296">
        <v>99805</v>
      </c>
      <c r="B39296" t="s">
        <v>110588</v>
      </c>
      <c r="C39296" t="s">
        <v>110589</v>
      </c>
      <c r="D39296" t="s">
        <v>110590</v>
      </c>
      <c r="E39296" t="s">
        <v>110591</v>
      </c>
    </row>
    <row r="39297" spans="1:5" x14ac:dyDescent="0.25">
      <c r="A39297">
        <v>99809</v>
      </c>
      <c r="B39297" t="s">
        <v>110592</v>
      </c>
      <c r="D39297" t="s">
        <v>110593</v>
      </c>
    </row>
    <row r="39298" spans="1:5" x14ac:dyDescent="0.25">
      <c r="A39298">
        <v>99811</v>
      </c>
      <c r="B39298" t="s">
        <v>110594</v>
      </c>
      <c r="D39298" t="s">
        <v>110595</v>
      </c>
      <c r="E39298" t="s">
        <v>110596</v>
      </c>
    </row>
    <row r="39299" spans="1:5" x14ac:dyDescent="0.25">
      <c r="A39299">
        <v>99812</v>
      </c>
      <c r="B39299" t="s">
        <v>110597</v>
      </c>
      <c r="C39299" t="s">
        <v>110598</v>
      </c>
      <c r="D39299" t="s">
        <v>110599</v>
      </c>
      <c r="E39299" t="s">
        <v>10</v>
      </c>
    </row>
    <row r="39300" spans="1:5" x14ac:dyDescent="0.25">
      <c r="A39300">
        <v>99813</v>
      </c>
      <c r="B39300" t="s">
        <v>110600</v>
      </c>
      <c r="C39300" t="s">
        <v>110601</v>
      </c>
      <c r="D39300" t="s">
        <v>110602</v>
      </c>
      <c r="E39300" t="s">
        <v>110603</v>
      </c>
    </row>
    <row r="39301" spans="1:5" x14ac:dyDescent="0.25">
      <c r="A39301">
        <v>99814</v>
      </c>
      <c r="B39301" t="s">
        <v>110604</v>
      </c>
      <c r="C39301" t="s">
        <v>110605</v>
      </c>
      <c r="D39301" t="s">
        <v>110606</v>
      </c>
      <c r="E39301" t="s">
        <v>110607</v>
      </c>
    </row>
    <row r="39302" spans="1:5" x14ac:dyDescent="0.25">
      <c r="A39302">
        <v>99817</v>
      </c>
      <c r="B39302" t="s">
        <v>110608</v>
      </c>
      <c r="C39302" t="s">
        <v>110609</v>
      </c>
      <c r="D39302" t="s">
        <v>110610</v>
      </c>
      <c r="E39302" t="s">
        <v>110611</v>
      </c>
    </row>
    <row r="39303" spans="1:5" x14ac:dyDescent="0.25">
      <c r="A39303">
        <v>99818</v>
      </c>
      <c r="B39303" t="s">
        <v>110612</v>
      </c>
      <c r="D39303" t="s">
        <v>110613</v>
      </c>
    </row>
    <row r="39304" spans="1:5" x14ac:dyDescent="0.25">
      <c r="A39304">
        <v>99819</v>
      </c>
      <c r="B39304" t="s">
        <v>110614</v>
      </c>
      <c r="D39304" t="s">
        <v>110615</v>
      </c>
      <c r="E39304" t="s">
        <v>110616</v>
      </c>
    </row>
    <row r="39305" spans="1:5" x14ac:dyDescent="0.25">
      <c r="A39305">
        <v>99822</v>
      </c>
      <c r="B39305" t="s">
        <v>110617</v>
      </c>
      <c r="C39305" t="s">
        <v>110618</v>
      </c>
      <c r="D39305" t="s">
        <v>110619</v>
      </c>
    </row>
    <row r="39306" spans="1:5" x14ac:dyDescent="0.25">
      <c r="A39306">
        <v>99834</v>
      </c>
      <c r="B39306" t="s">
        <v>110620</v>
      </c>
      <c r="C39306" t="s">
        <v>55419</v>
      </c>
      <c r="D39306" t="s">
        <v>110621</v>
      </c>
      <c r="E39306" t="s">
        <v>10</v>
      </c>
    </row>
    <row r="39307" spans="1:5" x14ac:dyDescent="0.25">
      <c r="A39307">
        <v>99837</v>
      </c>
      <c r="B39307" t="s">
        <v>110622</v>
      </c>
      <c r="D39307" t="s">
        <v>110623</v>
      </c>
    </row>
    <row r="39308" spans="1:5" x14ac:dyDescent="0.25">
      <c r="A39308">
        <v>99840</v>
      </c>
      <c r="B39308" t="s">
        <v>110624</v>
      </c>
      <c r="D39308" t="s">
        <v>110625</v>
      </c>
    </row>
    <row r="39309" spans="1:5" x14ac:dyDescent="0.25">
      <c r="A39309">
        <v>99841</v>
      </c>
      <c r="B39309" t="s">
        <v>110626</v>
      </c>
      <c r="C39309" t="s">
        <v>110627</v>
      </c>
      <c r="D39309" t="s">
        <v>110628</v>
      </c>
      <c r="E39309" t="s">
        <v>10</v>
      </c>
    </row>
    <row r="39310" spans="1:5" x14ac:dyDescent="0.25">
      <c r="A39310">
        <v>99842</v>
      </c>
      <c r="B39310" t="s">
        <v>110629</v>
      </c>
      <c r="D39310" t="s">
        <v>110630</v>
      </c>
      <c r="E39310" t="s">
        <v>110631</v>
      </c>
    </row>
    <row r="39311" spans="1:5" x14ac:dyDescent="0.25">
      <c r="A39311">
        <v>99844</v>
      </c>
      <c r="B39311" t="s">
        <v>110632</v>
      </c>
      <c r="D39311" t="s">
        <v>110633</v>
      </c>
    </row>
    <row r="39312" spans="1:5" x14ac:dyDescent="0.25">
      <c r="A39312">
        <v>99846</v>
      </c>
      <c r="B39312" t="s">
        <v>110634</v>
      </c>
      <c r="C39312" t="s">
        <v>110635</v>
      </c>
      <c r="D39312" t="s">
        <v>110636</v>
      </c>
      <c r="E39312" t="s">
        <v>110637</v>
      </c>
    </row>
    <row r="39313" spans="1:5" x14ac:dyDescent="0.25">
      <c r="A39313">
        <v>99853</v>
      </c>
      <c r="B39313" t="s">
        <v>110638</v>
      </c>
      <c r="C39313" t="s">
        <v>7655</v>
      </c>
      <c r="D39313" t="s">
        <v>110639</v>
      </c>
    </row>
    <row r="39314" spans="1:5" x14ac:dyDescent="0.25">
      <c r="A39314">
        <v>99859</v>
      </c>
      <c r="B39314" t="s">
        <v>110640</v>
      </c>
      <c r="C39314" t="s">
        <v>110641</v>
      </c>
      <c r="D39314" t="s">
        <v>110642</v>
      </c>
      <c r="E39314" t="s">
        <v>881</v>
      </c>
    </row>
    <row r="39315" spans="1:5" x14ac:dyDescent="0.25">
      <c r="A39315">
        <v>99866</v>
      </c>
      <c r="B39315" t="s">
        <v>110643</v>
      </c>
      <c r="D39315" t="s">
        <v>110644</v>
      </c>
      <c r="E39315" t="s">
        <v>10</v>
      </c>
    </row>
    <row r="39316" spans="1:5" x14ac:dyDescent="0.25">
      <c r="A39316">
        <v>99871</v>
      </c>
      <c r="B39316" t="s">
        <v>110645</v>
      </c>
      <c r="C39316" t="s">
        <v>110646</v>
      </c>
      <c r="D39316" t="s">
        <v>110647</v>
      </c>
      <c r="E39316" t="s">
        <v>10</v>
      </c>
    </row>
    <row r="39317" spans="1:5" x14ac:dyDescent="0.25">
      <c r="A39317">
        <v>99872</v>
      </c>
      <c r="B39317" t="s">
        <v>110648</v>
      </c>
      <c r="D39317" t="s">
        <v>110649</v>
      </c>
      <c r="E39317" t="s">
        <v>10</v>
      </c>
    </row>
    <row r="39318" spans="1:5" x14ac:dyDescent="0.25">
      <c r="A39318">
        <v>99876</v>
      </c>
      <c r="B39318" t="s">
        <v>110650</v>
      </c>
      <c r="D39318" t="s">
        <v>110651</v>
      </c>
      <c r="E39318" t="s">
        <v>18426</v>
      </c>
    </row>
    <row r="39319" spans="1:5" x14ac:dyDescent="0.25">
      <c r="A39319">
        <v>99877</v>
      </c>
      <c r="B39319" t="s">
        <v>110652</v>
      </c>
      <c r="D39319" t="s">
        <v>110653</v>
      </c>
      <c r="E39319" t="s">
        <v>110654</v>
      </c>
    </row>
    <row r="39320" spans="1:5" x14ac:dyDescent="0.25">
      <c r="A39320">
        <v>99878</v>
      </c>
      <c r="B39320" t="s">
        <v>110655</v>
      </c>
      <c r="D39320" t="s">
        <v>110656</v>
      </c>
      <c r="E39320" t="s">
        <v>10</v>
      </c>
    </row>
    <row r="39321" spans="1:5" x14ac:dyDescent="0.25">
      <c r="A39321">
        <v>99880</v>
      </c>
      <c r="B39321" t="s">
        <v>110657</v>
      </c>
      <c r="C39321" t="s">
        <v>110658</v>
      </c>
      <c r="D39321" t="s">
        <v>110659</v>
      </c>
      <c r="E39321" t="s">
        <v>110660</v>
      </c>
    </row>
    <row r="39322" spans="1:5" x14ac:dyDescent="0.25">
      <c r="A39322">
        <v>99882</v>
      </c>
      <c r="B39322" t="s">
        <v>110661</v>
      </c>
      <c r="C39322" t="s">
        <v>110662</v>
      </c>
      <c r="D39322" t="s">
        <v>110663</v>
      </c>
      <c r="E39322" t="s">
        <v>10</v>
      </c>
    </row>
    <row r="39323" spans="1:5" x14ac:dyDescent="0.25">
      <c r="A39323">
        <v>99886</v>
      </c>
      <c r="B39323" t="s">
        <v>110664</v>
      </c>
      <c r="C39323" t="s">
        <v>1438</v>
      </c>
      <c r="D39323" t="s">
        <v>110665</v>
      </c>
      <c r="E39323" t="s">
        <v>110666</v>
      </c>
    </row>
    <row r="39324" spans="1:5" x14ac:dyDescent="0.25">
      <c r="A39324">
        <v>99895</v>
      </c>
      <c r="B39324" t="s">
        <v>110667</v>
      </c>
      <c r="C39324" t="s">
        <v>77876</v>
      </c>
      <c r="D39324" t="s">
        <v>110668</v>
      </c>
      <c r="E39324" t="s">
        <v>10</v>
      </c>
    </row>
    <row r="39325" spans="1:5" x14ac:dyDescent="0.25">
      <c r="A39325">
        <v>99899</v>
      </c>
      <c r="B39325" t="s">
        <v>110669</v>
      </c>
      <c r="D39325" t="s">
        <v>110670</v>
      </c>
      <c r="E39325" t="s">
        <v>110671</v>
      </c>
    </row>
    <row r="39326" spans="1:5" x14ac:dyDescent="0.25">
      <c r="A39326">
        <v>99904</v>
      </c>
      <c r="B39326" t="s">
        <v>110672</v>
      </c>
      <c r="D39326" t="s">
        <v>110673</v>
      </c>
    </row>
    <row r="39327" spans="1:5" x14ac:dyDescent="0.25">
      <c r="A39327">
        <v>99906</v>
      </c>
      <c r="B39327" t="s">
        <v>110674</v>
      </c>
      <c r="C39327" t="s">
        <v>110675</v>
      </c>
      <c r="D39327" t="s">
        <v>110676</v>
      </c>
      <c r="E39327" t="s">
        <v>110677</v>
      </c>
    </row>
    <row r="39328" spans="1:5" x14ac:dyDescent="0.25">
      <c r="A39328">
        <v>99908</v>
      </c>
      <c r="B39328" t="s">
        <v>110678</v>
      </c>
      <c r="D39328" t="s">
        <v>110679</v>
      </c>
    </row>
    <row r="39329" spans="1:5" x14ac:dyDescent="0.25">
      <c r="A39329">
        <v>99910</v>
      </c>
      <c r="B39329" t="s">
        <v>110680</v>
      </c>
      <c r="D39329" t="s">
        <v>110681</v>
      </c>
      <c r="E39329" t="s">
        <v>110682</v>
      </c>
    </row>
    <row r="39330" spans="1:5" x14ac:dyDescent="0.25">
      <c r="A39330">
        <v>99914</v>
      </c>
      <c r="B39330" t="s">
        <v>110683</v>
      </c>
      <c r="D39330" t="s">
        <v>110684</v>
      </c>
    </row>
    <row r="39331" spans="1:5" x14ac:dyDescent="0.25">
      <c r="A39331">
        <v>99915</v>
      </c>
      <c r="B39331" t="s">
        <v>110685</v>
      </c>
      <c r="C39331" t="s">
        <v>110686</v>
      </c>
      <c r="D39331" t="s">
        <v>110687</v>
      </c>
    </row>
    <row r="39332" spans="1:5" x14ac:dyDescent="0.25">
      <c r="A39332">
        <v>99917</v>
      </c>
      <c r="B39332" t="s">
        <v>110688</v>
      </c>
      <c r="D39332" t="s">
        <v>110689</v>
      </c>
    </row>
    <row r="39333" spans="1:5" x14ac:dyDescent="0.25">
      <c r="A39333">
        <v>99918</v>
      </c>
      <c r="B39333" t="s">
        <v>110690</v>
      </c>
      <c r="D39333" t="s">
        <v>110691</v>
      </c>
      <c r="E39333" t="s">
        <v>110692</v>
      </c>
    </row>
    <row r="39334" spans="1:5" x14ac:dyDescent="0.25">
      <c r="A39334">
        <v>99923</v>
      </c>
      <c r="B39334" t="s">
        <v>110693</v>
      </c>
      <c r="C39334" t="s">
        <v>110694</v>
      </c>
      <c r="D39334" t="s">
        <v>110695</v>
      </c>
    </row>
    <row r="39335" spans="1:5" x14ac:dyDescent="0.25">
      <c r="A39335">
        <v>99925</v>
      </c>
      <c r="B39335" t="s">
        <v>110696</v>
      </c>
      <c r="C39335" t="s">
        <v>13672</v>
      </c>
      <c r="D39335" t="s">
        <v>110697</v>
      </c>
      <c r="E39335" t="s">
        <v>110698</v>
      </c>
    </row>
    <row r="39336" spans="1:5" x14ac:dyDescent="0.25">
      <c r="A39336">
        <v>99928</v>
      </c>
      <c r="B39336" t="s">
        <v>110699</v>
      </c>
      <c r="C39336" t="s">
        <v>106835</v>
      </c>
      <c r="D39336" t="s">
        <v>110700</v>
      </c>
      <c r="E39336" t="s">
        <v>110701</v>
      </c>
    </row>
    <row r="39337" spans="1:5" x14ac:dyDescent="0.25">
      <c r="A39337">
        <v>99932</v>
      </c>
      <c r="B39337" t="s">
        <v>110702</v>
      </c>
      <c r="D39337" t="s">
        <v>110703</v>
      </c>
    </row>
    <row r="39338" spans="1:5" x14ac:dyDescent="0.25">
      <c r="A39338">
        <v>99937</v>
      </c>
      <c r="B39338" t="s">
        <v>110704</v>
      </c>
      <c r="D39338" t="s">
        <v>110705</v>
      </c>
    </row>
    <row r="39339" spans="1:5" x14ac:dyDescent="0.25">
      <c r="A39339">
        <v>99941</v>
      </c>
      <c r="B39339" t="s">
        <v>110706</v>
      </c>
      <c r="D39339" t="s">
        <v>110707</v>
      </c>
    </row>
    <row r="39340" spans="1:5" x14ac:dyDescent="0.25">
      <c r="A39340">
        <v>99942</v>
      </c>
      <c r="B39340" t="s">
        <v>110708</v>
      </c>
      <c r="D39340" t="s">
        <v>110709</v>
      </c>
      <c r="E39340" t="s">
        <v>110710</v>
      </c>
    </row>
    <row r="39341" spans="1:5" x14ac:dyDescent="0.25">
      <c r="A39341">
        <v>99943</v>
      </c>
      <c r="B39341" t="s">
        <v>110711</v>
      </c>
      <c r="D39341" t="s">
        <v>110712</v>
      </c>
    </row>
    <row r="39342" spans="1:5" x14ac:dyDescent="0.25">
      <c r="A39342">
        <v>99945</v>
      </c>
      <c r="B39342" t="s">
        <v>110713</v>
      </c>
      <c r="D39342" t="s">
        <v>110714</v>
      </c>
    </row>
    <row r="39343" spans="1:5" x14ac:dyDescent="0.25">
      <c r="A39343">
        <v>99946</v>
      </c>
      <c r="B39343" t="s">
        <v>110715</v>
      </c>
      <c r="D39343" t="s">
        <v>110716</v>
      </c>
    </row>
    <row r="39344" spans="1:5" x14ac:dyDescent="0.25">
      <c r="A39344">
        <v>99947</v>
      </c>
      <c r="B39344" t="s">
        <v>110717</v>
      </c>
      <c r="D39344" t="s">
        <v>110718</v>
      </c>
    </row>
    <row r="39345" spans="1:5" x14ac:dyDescent="0.25">
      <c r="A39345">
        <v>99948</v>
      </c>
      <c r="B39345" t="s">
        <v>110719</v>
      </c>
      <c r="C39345" t="s">
        <v>110720</v>
      </c>
      <c r="D39345" t="s">
        <v>110721</v>
      </c>
      <c r="E39345" t="s">
        <v>110722</v>
      </c>
    </row>
    <row r="39346" spans="1:5" x14ac:dyDescent="0.25">
      <c r="A39346">
        <v>99950</v>
      </c>
      <c r="B39346" t="s">
        <v>110723</v>
      </c>
      <c r="C39346" t="s">
        <v>88884</v>
      </c>
      <c r="D39346" t="s">
        <v>110724</v>
      </c>
    </row>
    <row r="39347" spans="1:5" x14ac:dyDescent="0.25">
      <c r="A39347">
        <v>99953</v>
      </c>
      <c r="B39347" t="s">
        <v>110725</v>
      </c>
      <c r="D39347" t="s">
        <v>110726</v>
      </c>
      <c r="E39347" t="s">
        <v>110727</v>
      </c>
    </row>
    <row r="39348" spans="1:5" x14ac:dyDescent="0.25">
      <c r="A39348">
        <v>99955</v>
      </c>
      <c r="B39348" t="s">
        <v>110728</v>
      </c>
      <c r="C39348" t="s">
        <v>88342</v>
      </c>
      <c r="D39348" t="s">
        <v>110729</v>
      </c>
      <c r="E39348" t="s">
        <v>104289</v>
      </c>
    </row>
    <row r="39349" spans="1:5" x14ac:dyDescent="0.25">
      <c r="A39349">
        <v>99957</v>
      </c>
      <c r="B39349" t="s">
        <v>110730</v>
      </c>
      <c r="D39349" t="s">
        <v>110731</v>
      </c>
      <c r="E39349" t="s">
        <v>110732</v>
      </c>
    </row>
    <row r="39350" spans="1:5" x14ac:dyDescent="0.25">
      <c r="A39350">
        <v>99961</v>
      </c>
      <c r="B39350" t="s">
        <v>110733</v>
      </c>
      <c r="D39350" t="s">
        <v>110734</v>
      </c>
    </row>
    <row r="39351" spans="1:5" x14ac:dyDescent="0.25">
      <c r="A39351">
        <v>99963</v>
      </c>
      <c r="B39351" t="s">
        <v>110735</v>
      </c>
      <c r="C39351" t="s">
        <v>110736</v>
      </c>
      <c r="D39351" t="s">
        <v>110737</v>
      </c>
      <c r="E39351" t="s">
        <v>110738</v>
      </c>
    </row>
    <row r="39352" spans="1:5" x14ac:dyDescent="0.25">
      <c r="A39352">
        <v>99965</v>
      </c>
      <c r="B39352" t="s">
        <v>110739</v>
      </c>
      <c r="D39352" t="s">
        <v>110740</v>
      </c>
      <c r="E39352" t="s">
        <v>110741</v>
      </c>
    </row>
    <row r="39353" spans="1:5" x14ac:dyDescent="0.25">
      <c r="A39353">
        <v>99973</v>
      </c>
      <c r="B39353" t="s">
        <v>110742</v>
      </c>
      <c r="D39353" t="s">
        <v>110743</v>
      </c>
      <c r="E39353" t="s">
        <v>110744</v>
      </c>
    </row>
    <row r="39354" spans="1:5" x14ac:dyDescent="0.25">
      <c r="A39354">
        <v>99974</v>
      </c>
      <c r="B39354" t="s">
        <v>110745</v>
      </c>
      <c r="C39354" t="s">
        <v>21417</v>
      </c>
      <c r="D39354" t="s">
        <v>110746</v>
      </c>
      <c r="E39354" t="s">
        <v>110747</v>
      </c>
    </row>
    <row r="39355" spans="1:5" x14ac:dyDescent="0.25">
      <c r="A39355">
        <v>99976</v>
      </c>
      <c r="B39355" t="s">
        <v>110748</v>
      </c>
      <c r="D39355" t="s">
        <v>110749</v>
      </c>
    </row>
    <row r="39356" spans="1:5" x14ac:dyDescent="0.25">
      <c r="A39356">
        <v>99979</v>
      </c>
      <c r="B39356" t="s">
        <v>110750</v>
      </c>
      <c r="D39356" t="s">
        <v>110751</v>
      </c>
      <c r="E39356" t="s">
        <v>110752</v>
      </c>
    </row>
    <row r="39357" spans="1:5" x14ac:dyDescent="0.25">
      <c r="A39357">
        <v>99987</v>
      </c>
      <c r="B39357" t="s">
        <v>110753</v>
      </c>
      <c r="C39357" t="s">
        <v>110754</v>
      </c>
      <c r="D39357" t="s">
        <v>110755</v>
      </c>
      <c r="E39357" t="s">
        <v>110756</v>
      </c>
    </row>
    <row r="39358" spans="1:5" x14ac:dyDescent="0.25">
      <c r="A39358">
        <v>99995</v>
      </c>
      <c r="B39358" t="s">
        <v>110757</v>
      </c>
      <c r="C39358" t="s">
        <v>5544</v>
      </c>
      <c r="D39358" t="s">
        <v>110758</v>
      </c>
    </row>
    <row r="39359" spans="1:5" x14ac:dyDescent="0.25">
      <c r="A39359">
        <v>99997</v>
      </c>
      <c r="B39359" t="s">
        <v>110759</v>
      </c>
      <c r="C39359" t="s">
        <v>11793</v>
      </c>
      <c r="D39359" t="s">
        <v>110760</v>
      </c>
    </row>
    <row r="39360" spans="1:5" x14ac:dyDescent="0.25">
      <c r="A39360">
        <v>99999</v>
      </c>
      <c r="B39360" t="s">
        <v>110761</v>
      </c>
      <c r="D39360" t="s">
        <v>110762</v>
      </c>
      <c r="E39360" t="s">
        <v>10</v>
      </c>
    </row>
    <row r="39361" spans="1:5" x14ac:dyDescent="0.25">
      <c r="A39361">
        <v>100001</v>
      </c>
      <c r="B39361" t="s">
        <v>110763</v>
      </c>
      <c r="D39361" t="s">
        <v>110764</v>
      </c>
      <c r="E39361" t="s">
        <v>110765</v>
      </c>
    </row>
    <row r="39362" spans="1:5" x14ac:dyDescent="0.25">
      <c r="A39362">
        <v>100005</v>
      </c>
      <c r="B39362" t="s">
        <v>110766</v>
      </c>
      <c r="D39362" t="s">
        <v>110767</v>
      </c>
      <c r="E39362" t="s">
        <v>110768</v>
      </c>
    </row>
    <row r="39363" spans="1:5" x14ac:dyDescent="0.25">
      <c r="A39363">
        <v>100006</v>
      </c>
      <c r="B39363" t="s">
        <v>110769</v>
      </c>
      <c r="D39363" t="s">
        <v>110770</v>
      </c>
      <c r="E39363" t="s">
        <v>10</v>
      </c>
    </row>
    <row r="39364" spans="1:5" x14ac:dyDescent="0.25">
      <c r="A39364">
        <v>100010</v>
      </c>
      <c r="B39364" t="s">
        <v>110771</v>
      </c>
      <c r="C39364" t="s">
        <v>7834</v>
      </c>
      <c r="D39364" t="s">
        <v>110772</v>
      </c>
      <c r="E39364" t="s">
        <v>10</v>
      </c>
    </row>
    <row r="39365" spans="1:5" x14ac:dyDescent="0.25">
      <c r="A39365">
        <v>100013</v>
      </c>
      <c r="B39365" t="s">
        <v>110773</v>
      </c>
      <c r="D39365" t="s">
        <v>110774</v>
      </c>
    </row>
    <row r="39366" spans="1:5" x14ac:dyDescent="0.25">
      <c r="A39366">
        <v>100016</v>
      </c>
      <c r="B39366" t="s">
        <v>110775</v>
      </c>
      <c r="D39366" t="s">
        <v>110776</v>
      </c>
    </row>
    <row r="39367" spans="1:5" x14ac:dyDescent="0.25">
      <c r="A39367">
        <v>100018</v>
      </c>
      <c r="B39367" t="s">
        <v>110777</v>
      </c>
      <c r="C39367" t="s">
        <v>26299</v>
      </c>
      <c r="D39367" t="s">
        <v>110778</v>
      </c>
      <c r="E39367" t="s">
        <v>110779</v>
      </c>
    </row>
    <row r="39368" spans="1:5" x14ac:dyDescent="0.25">
      <c r="A39368">
        <v>100024</v>
      </c>
      <c r="B39368" t="s">
        <v>110780</v>
      </c>
      <c r="D39368" t="s">
        <v>110781</v>
      </c>
    </row>
    <row r="39369" spans="1:5" x14ac:dyDescent="0.25">
      <c r="A39369">
        <v>100027</v>
      </c>
      <c r="B39369" t="s">
        <v>110782</v>
      </c>
      <c r="D39369" t="s">
        <v>110783</v>
      </c>
      <c r="E39369" t="s">
        <v>110784</v>
      </c>
    </row>
    <row r="39370" spans="1:5" x14ac:dyDescent="0.25">
      <c r="A39370">
        <v>100030</v>
      </c>
      <c r="B39370" t="s">
        <v>110785</v>
      </c>
      <c r="C39370" t="s">
        <v>110786</v>
      </c>
      <c r="D39370" t="s">
        <v>110787</v>
      </c>
      <c r="E39370" t="s">
        <v>10</v>
      </c>
    </row>
    <row r="39371" spans="1:5" x14ac:dyDescent="0.25">
      <c r="A39371">
        <v>100037</v>
      </c>
      <c r="B39371" t="s">
        <v>110788</v>
      </c>
      <c r="C39371" t="s">
        <v>110789</v>
      </c>
      <c r="D39371" t="s">
        <v>110790</v>
      </c>
      <c r="E39371" t="s">
        <v>110791</v>
      </c>
    </row>
    <row r="39372" spans="1:5" x14ac:dyDescent="0.25">
      <c r="A39372">
        <v>100040</v>
      </c>
      <c r="B39372" t="s">
        <v>110792</v>
      </c>
      <c r="D39372" t="s">
        <v>110793</v>
      </c>
    </row>
    <row r="39373" spans="1:5" x14ac:dyDescent="0.25">
      <c r="A39373">
        <v>100042</v>
      </c>
      <c r="B39373" t="s">
        <v>110794</v>
      </c>
      <c r="C39373" t="s">
        <v>110795</v>
      </c>
      <c r="D39373" t="s">
        <v>110796</v>
      </c>
      <c r="E39373" t="s">
        <v>110797</v>
      </c>
    </row>
    <row r="39374" spans="1:5" x14ac:dyDescent="0.25">
      <c r="A39374">
        <v>100044</v>
      </c>
      <c r="B39374" t="s">
        <v>110798</v>
      </c>
      <c r="D39374" t="s">
        <v>110799</v>
      </c>
    </row>
    <row r="39375" spans="1:5" x14ac:dyDescent="0.25">
      <c r="A39375">
        <v>100045</v>
      </c>
      <c r="B39375" t="s">
        <v>110800</v>
      </c>
      <c r="D39375" t="s">
        <v>110801</v>
      </c>
    </row>
    <row r="39376" spans="1:5" x14ac:dyDescent="0.25">
      <c r="A39376">
        <v>100048</v>
      </c>
      <c r="B39376" t="s">
        <v>110802</v>
      </c>
      <c r="C39376" t="s">
        <v>110803</v>
      </c>
      <c r="D39376" t="s">
        <v>110804</v>
      </c>
      <c r="E39376" t="s">
        <v>10</v>
      </c>
    </row>
    <row r="39377" spans="1:5" x14ac:dyDescent="0.25">
      <c r="A39377">
        <v>100051</v>
      </c>
      <c r="B39377" t="s">
        <v>110805</v>
      </c>
      <c r="C39377" t="s">
        <v>1636</v>
      </c>
      <c r="D39377" t="s">
        <v>110806</v>
      </c>
      <c r="E39377" t="s">
        <v>110807</v>
      </c>
    </row>
    <row r="39378" spans="1:5" x14ac:dyDescent="0.25">
      <c r="A39378">
        <v>100053</v>
      </c>
      <c r="B39378" t="s">
        <v>110808</v>
      </c>
      <c r="C39378" t="s">
        <v>110809</v>
      </c>
      <c r="D39378" t="s">
        <v>110810</v>
      </c>
    </row>
    <row r="39379" spans="1:5" x14ac:dyDescent="0.25">
      <c r="A39379">
        <v>100057</v>
      </c>
      <c r="B39379" t="s">
        <v>110811</v>
      </c>
      <c r="D39379" t="s">
        <v>110812</v>
      </c>
    </row>
    <row r="39380" spans="1:5" x14ac:dyDescent="0.25">
      <c r="A39380">
        <v>100058</v>
      </c>
      <c r="B39380" t="s">
        <v>110813</v>
      </c>
      <c r="C39380" t="s">
        <v>110814</v>
      </c>
      <c r="D39380" t="s">
        <v>110815</v>
      </c>
    </row>
    <row r="39381" spans="1:5" x14ac:dyDescent="0.25">
      <c r="A39381">
        <v>100070</v>
      </c>
      <c r="B39381" t="s">
        <v>110816</v>
      </c>
      <c r="D39381" t="s">
        <v>110817</v>
      </c>
    </row>
    <row r="39382" spans="1:5" x14ac:dyDescent="0.25">
      <c r="A39382">
        <v>100075</v>
      </c>
      <c r="B39382" t="s">
        <v>110818</v>
      </c>
      <c r="C39382" t="s">
        <v>37943</v>
      </c>
      <c r="D39382" t="s">
        <v>110819</v>
      </c>
      <c r="E39382" t="s">
        <v>110820</v>
      </c>
    </row>
    <row r="39383" spans="1:5" x14ac:dyDescent="0.25">
      <c r="A39383">
        <v>100077</v>
      </c>
      <c r="B39383" t="s">
        <v>110821</v>
      </c>
      <c r="D39383" t="s">
        <v>110822</v>
      </c>
      <c r="E39383" t="s">
        <v>110823</v>
      </c>
    </row>
    <row r="39384" spans="1:5" x14ac:dyDescent="0.25">
      <c r="A39384">
        <v>100081</v>
      </c>
      <c r="B39384" t="s">
        <v>110824</v>
      </c>
      <c r="D39384" t="s">
        <v>110825</v>
      </c>
      <c r="E39384" t="s">
        <v>60259</v>
      </c>
    </row>
    <row r="39385" spans="1:5" x14ac:dyDescent="0.25">
      <c r="A39385">
        <v>100082</v>
      </c>
      <c r="B39385" t="s">
        <v>110826</v>
      </c>
      <c r="D39385" t="s">
        <v>110827</v>
      </c>
    </row>
    <row r="39386" spans="1:5" x14ac:dyDescent="0.25">
      <c r="A39386">
        <v>100084</v>
      </c>
      <c r="B39386" t="s">
        <v>110828</v>
      </c>
      <c r="D39386" t="s">
        <v>110829</v>
      </c>
      <c r="E39386" t="s">
        <v>110830</v>
      </c>
    </row>
    <row r="39387" spans="1:5" x14ac:dyDescent="0.25">
      <c r="A39387">
        <v>100104</v>
      </c>
      <c r="B39387" t="s">
        <v>110831</v>
      </c>
      <c r="D39387" t="s">
        <v>110832</v>
      </c>
      <c r="E39387" t="s">
        <v>110833</v>
      </c>
    </row>
    <row r="39388" spans="1:5" x14ac:dyDescent="0.25">
      <c r="A39388">
        <v>100106</v>
      </c>
      <c r="B39388" t="s">
        <v>110834</v>
      </c>
      <c r="D39388" t="s">
        <v>110835</v>
      </c>
      <c r="E39388" t="s">
        <v>110836</v>
      </c>
    </row>
    <row r="39389" spans="1:5" x14ac:dyDescent="0.25">
      <c r="A39389">
        <v>100111</v>
      </c>
      <c r="B39389" t="s">
        <v>110837</v>
      </c>
      <c r="D39389" t="s">
        <v>110838</v>
      </c>
    </row>
    <row r="39390" spans="1:5" x14ac:dyDescent="0.25">
      <c r="A39390">
        <v>100117</v>
      </c>
      <c r="B39390" t="s">
        <v>110839</v>
      </c>
      <c r="D39390" t="s">
        <v>110840</v>
      </c>
    </row>
    <row r="39391" spans="1:5" x14ac:dyDescent="0.25">
      <c r="A39391">
        <v>100118</v>
      </c>
      <c r="B39391" t="s">
        <v>110841</v>
      </c>
      <c r="C39391" t="s">
        <v>110842</v>
      </c>
      <c r="D39391" t="s">
        <v>110843</v>
      </c>
      <c r="E39391" t="s">
        <v>53467</v>
      </c>
    </row>
    <row r="39392" spans="1:5" x14ac:dyDescent="0.25">
      <c r="A39392">
        <v>100121</v>
      </c>
      <c r="B39392" t="s">
        <v>110844</v>
      </c>
      <c r="D39392" t="s">
        <v>110845</v>
      </c>
    </row>
    <row r="39393" spans="1:5" x14ac:dyDescent="0.25">
      <c r="A39393">
        <v>100122</v>
      </c>
      <c r="B39393" t="s">
        <v>110846</v>
      </c>
      <c r="C39393" t="s">
        <v>110847</v>
      </c>
      <c r="D39393" t="s">
        <v>110848</v>
      </c>
      <c r="E39393" t="s">
        <v>110849</v>
      </c>
    </row>
    <row r="39394" spans="1:5" x14ac:dyDescent="0.25">
      <c r="A39394">
        <v>100124</v>
      </c>
      <c r="B39394" t="s">
        <v>110850</v>
      </c>
      <c r="D39394" t="s">
        <v>110851</v>
      </c>
      <c r="E39394" t="s">
        <v>110852</v>
      </c>
    </row>
    <row r="39395" spans="1:5" x14ac:dyDescent="0.25">
      <c r="A39395">
        <v>100128</v>
      </c>
      <c r="B39395" t="s">
        <v>110853</v>
      </c>
      <c r="D39395" t="s">
        <v>110854</v>
      </c>
      <c r="E39395" t="s">
        <v>110855</v>
      </c>
    </row>
    <row r="39396" spans="1:5" x14ac:dyDescent="0.25">
      <c r="A39396">
        <v>100130</v>
      </c>
      <c r="B39396" t="s">
        <v>110856</v>
      </c>
      <c r="D39396" t="s">
        <v>110857</v>
      </c>
      <c r="E39396" t="s">
        <v>110858</v>
      </c>
    </row>
    <row r="39397" spans="1:5" x14ac:dyDescent="0.25">
      <c r="A39397">
        <v>100132</v>
      </c>
      <c r="B39397" t="s">
        <v>110859</v>
      </c>
      <c r="C39397" t="s">
        <v>110860</v>
      </c>
      <c r="D39397" t="s">
        <v>110861</v>
      </c>
      <c r="E39397" t="s">
        <v>10</v>
      </c>
    </row>
    <row r="39398" spans="1:5" x14ac:dyDescent="0.25">
      <c r="A39398">
        <v>100133</v>
      </c>
      <c r="B39398" t="s">
        <v>110862</v>
      </c>
      <c r="D39398" t="s">
        <v>110863</v>
      </c>
    </row>
    <row r="39399" spans="1:5" x14ac:dyDescent="0.25">
      <c r="A39399">
        <v>100135</v>
      </c>
      <c r="B39399" t="s">
        <v>110864</v>
      </c>
      <c r="D39399" t="s">
        <v>110865</v>
      </c>
    </row>
    <row r="39400" spans="1:5" x14ac:dyDescent="0.25">
      <c r="A39400">
        <v>100136</v>
      </c>
      <c r="B39400" t="s">
        <v>110866</v>
      </c>
      <c r="C39400" t="s">
        <v>1290</v>
      </c>
      <c r="D39400" t="s">
        <v>110867</v>
      </c>
      <c r="E39400" t="s">
        <v>110868</v>
      </c>
    </row>
    <row r="39401" spans="1:5" x14ac:dyDescent="0.25">
      <c r="A39401">
        <v>100137</v>
      </c>
      <c r="B39401" t="s">
        <v>110869</v>
      </c>
      <c r="D39401" t="s">
        <v>110870</v>
      </c>
    </row>
    <row r="39402" spans="1:5" x14ac:dyDescent="0.25">
      <c r="A39402">
        <v>100139</v>
      </c>
      <c r="B39402" t="s">
        <v>110871</v>
      </c>
      <c r="C39402" t="s">
        <v>23530</v>
      </c>
      <c r="D39402" t="s">
        <v>110872</v>
      </c>
      <c r="E39402" t="s">
        <v>110873</v>
      </c>
    </row>
    <row r="39403" spans="1:5" x14ac:dyDescent="0.25">
      <c r="A39403">
        <v>100141</v>
      </c>
      <c r="B39403" t="s">
        <v>110874</v>
      </c>
      <c r="D39403" t="s">
        <v>110875</v>
      </c>
      <c r="E39403" t="s">
        <v>110876</v>
      </c>
    </row>
    <row r="39404" spans="1:5" x14ac:dyDescent="0.25">
      <c r="A39404">
        <v>100144</v>
      </c>
      <c r="B39404" t="s">
        <v>110877</v>
      </c>
      <c r="D39404" t="s">
        <v>110878</v>
      </c>
    </row>
    <row r="39405" spans="1:5" x14ac:dyDescent="0.25">
      <c r="A39405">
        <v>100148</v>
      </c>
      <c r="B39405" t="s">
        <v>110879</v>
      </c>
      <c r="C39405" t="s">
        <v>110880</v>
      </c>
      <c r="D39405" t="s">
        <v>110881</v>
      </c>
      <c r="E39405" t="s">
        <v>110882</v>
      </c>
    </row>
    <row r="39406" spans="1:5" x14ac:dyDescent="0.25">
      <c r="A39406">
        <v>100154</v>
      </c>
      <c r="B39406" t="s">
        <v>110883</v>
      </c>
      <c r="C39406" t="s">
        <v>110884</v>
      </c>
      <c r="D39406" t="s">
        <v>110885</v>
      </c>
    </row>
    <row r="39407" spans="1:5" x14ac:dyDescent="0.25">
      <c r="A39407">
        <v>100158</v>
      </c>
      <c r="B39407" t="s">
        <v>110886</v>
      </c>
      <c r="D39407" t="s">
        <v>110887</v>
      </c>
      <c r="E39407" t="s">
        <v>881</v>
      </c>
    </row>
    <row r="39408" spans="1:5" x14ac:dyDescent="0.25">
      <c r="A39408">
        <v>100161</v>
      </c>
      <c r="B39408" t="s">
        <v>110888</v>
      </c>
      <c r="C39408" t="s">
        <v>14323</v>
      </c>
      <c r="D39408" t="s">
        <v>110889</v>
      </c>
    </row>
    <row r="39409" spans="1:5" x14ac:dyDescent="0.25">
      <c r="A39409">
        <v>100162</v>
      </c>
      <c r="B39409" t="s">
        <v>110890</v>
      </c>
      <c r="D39409" t="s">
        <v>110891</v>
      </c>
    </row>
    <row r="39410" spans="1:5" x14ac:dyDescent="0.25">
      <c r="A39410">
        <v>100169</v>
      </c>
      <c r="B39410" t="s">
        <v>110892</v>
      </c>
      <c r="D39410" t="s">
        <v>110893</v>
      </c>
    </row>
    <row r="39411" spans="1:5" x14ac:dyDescent="0.25">
      <c r="A39411">
        <v>100171</v>
      </c>
      <c r="B39411" t="s">
        <v>110894</v>
      </c>
      <c r="D39411" t="s">
        <v>110895</v>
      </c>
      <c r="E39411" t="s">
        <v>110896</v>
      </c>
    </row>
    <row r="39412" spans="1:5" x14ac:dyDescent="0.25">
      <c r="A39412">
        <v>100175</v>
      </c>
      <c r="B39412" t="s">
        <v>110897</v>
      </c>
      <c r="C39412" t="s">
        <v>110898</v>
      </c>
      <c r="D39412" t="s">
        <v>110899</v>
      </c>
      <c r="E39412" t="s">
        <v>110900</v>
      </c>
    </row>
    <row r="39413" spans="1:5" x14ac:dyDescent="0.25">
      <c r="A39413">
        <v>100183</v>
      </c>
      <c r="B39413" t="s">
        <v>110901</v>
      </c>
      <c r="D39413" t="s">
        <v>110902</v>
      </c>
    </row>
    <row r="39414" spans="1:5" x14ac:dyDescent="0.25">
      <c r="A39414">
        <v>100185</v>
      </c>
      <c r="B39414" t="s">
        <v>110903</v>
      </c>
      <c r="D39414" t="s">
        <v>110904</v>
      </c>
    </row>
    <row r="39415" spans="1:5" x14ac:dyDescent="0.25">
      <c r="A39415">
        <v>100191</v>
      </c>
      <c r="B39415" t="s">
        <v>110905</v>
      </c>
      <c r="C39415" t="s">
        <v>110906</v>
      </c>
      <c r="D39415" t="s">
        <v>110907</v>
      </c>
      <c r="E39415" t="s">
        <v>10</v>
      </c>
    </row>
    <row r="39416" spans="1:5" x14ac:dyDescent="0.25">
      <c r="A39416">
        <v>100192</v>
      </c>
      <c r="B39416" t="s">
        <v>110908</v>
      </c>
      <c r="C39416" t="s">
        <v>110909</v>
      </c>
      <c r="D39416" t="s">
        <v>110910</v>
      </c>
    </row>
    <row r="39417" spans="1:5" x14ac:dyDescent="0.25">
      <c r="A39417">
        <v>100204</v>
      </c>
      <c r="B39417" t="s">
        <v>110911</v>
      </c>
      <c r="C39417" t="s">
        <v>110912</v>
      </c>
      <c r="D39417" t="s">
        <v>110913</v>
      </c>
      <c r="E39417" t="s">
        <v>10</v>
      </c>
    </row>
    <row r="39418" spans="1:5" x14ac:dyDescent="0.25">
      <c r="A39418">
        <v>100205</v>
      </c>
      <c r="B39418" t="s">
        <v>110914</v>
      </c>
      <c r="C39418" t="s">
        <v>110915</v>
      </c>
      <c r="D39418" t="s">
        <v>110916</v>
      </c>
    </row>
    <row r="39419" spans="1:5" x14ac:dyDescent="0.25">
      <c r="A39419">
        <v>100209</v>
      </c>
      <c r="B39419" t="s">
        <v>110917</v>
      </c>
      <c r="C39419" t="s">
        <v>110918</v>
      </c>
      <c r="D39419" t="s">
        <v>110919</v>
      </c>
      <c r="E39419" t="s">
        <v>110920</v>
      </c>
    </row>
    <row r="39420" spans="1:5" x14ac:dyDescent="0.25">
      <c r="A39420">
        <v>100214</v>
      </c>
      <c r="B39420" t="s">
        <v>110921</v>
      </c>
      <c r="C39420" t="s">
        <v>110922</v>
      </c>
      <c r="D39420" t="s">
        <v>110923</v>
      </c>
      <c r="E39420" t="s">
        <v>110924</v>
      </c>
    </row>
    <row r="39421" spans="1:5" x14ac:dyDescent="0.25">
      <c r="A39421">
        <v>100215</v>
      </c>
      <c r="B39421" t="s">
        <v>110925</v>
      </c>
      <c r="D39421" t="s">
        <v>110926</v>
      </c>
    </row>
    <row r="39422" spans="1:5" x14ac:dyDescent="0.25">
      <c r="A39422">
        <v>100218</v>
      </c>
      <c r="B39422" t="s">
        <v>110927</v>
      </c>
      <c r="D39422" t="s">
        <v>110928</v>
      </c>
      <c r="E39422" t="s">
        <v>10</v>
      </c>
    </row>
    <row r="39423" spans="1:5" x14ac:dyDescent="0.25">
      <c r="A39423">
        <v>100221</v>
      </c>
      <c r="B39423" t="s">
        <v>110929</v>
      </c>
      <c r="C39423" t="s">
        <v>110930</v>
      </c>
      <c r="D39423" t="s">
        <v>110931</v>
      </c>
    </row>
    <row r="39424" spans="1:5" x14ac:dyDescent="0.25">
      <c r="A39424">
        <v>100222</v>
      </c>
      <c r="B39424" t="s">
        <v>110932</v>
      </c>
      <c r="D39424" t="s">
        <v>110933</v>
      </c>
      <c r="E39424" t="s">
        <v>110934</v>
      </c>
    </row>
    <row r="39425" spans="1:5" x14ac:dyDescent="0.25">
      <c r="A39425">
        <v>100237</v>
      </c>
      <c r="B39425" t="s">
        <v>110935</v>
      </c>
      <c r="D39425" t="s">
        <v>110936</v>
      </c>
      <c r="E39425" t="s">
        <v>10</v>
      </c>
    </row>
    <row r="39426" spans="1:5" x14ac:dyDescent="0.25">
      <c r="A39426">
        <v>100246</v>
      </c>
      <c r="B39426" t="s">
        <v>110937</v>
      </c>
      <c r="C39426" t="s">
        <v>65328</v>
      </c>
      <c r="D39426" t="s">
        <v>110938</v>
      </c>
      <c r="E39426" t="s">
        <v>110939</v>
      </c>
    </row>
    <row r="39427" spans="1:5" x14ac:dyDescent="0.25">
      <c r="A39427">
        <v>100247</v>
      </c>
      <c r="B39427" t="s">
        <v>110940</v>
      </c>
      <c r="D39427" t="s">
        <v>110941</v>
      </c>
    </row>
    <row r="39428" spans="1:5" x14ac:dyDescent="0.25">
      <c r="A39428">
        <v>100248</v>
      </c>
      <c r="B39428" t="s">
        <v>110942</v>
      </c>
      <c r="D39428" t="s">
        <v>110943</v>
      </c>
      <c r="E39428" t="s">
        <v>10</v>
      </c>
    </row>
    <row r="39429" spans="1:5" x14ac:dyDescent="0.25">
      <c r="A39429">
        <v>100249</v>
      </c>
      <c r="B39429" t="s">
        <v>110944</v>
      </c>
      <c r="D39429" t="s">
        <v>110945</v>
      </c>
      <c r="E39429" t="s">
        <v>10</v>
      </c>
    </row>
    <row r="39430" spans="1:5" x14ac:dyDescent="0.25">
      <c r="A39430">
        <v>100250</v>
      </c>
      <c r="B39430" t="s">
        <v>110946</v>
      </c>
      <c r="D39430" t="s">
        <v>110947</v>
      </c>
    </row>
    <row r="39431" spans="1:5" x14ac:dyDescent="0.25">
      <c r="A39431">
        <v>100251</v>
      </c>
      <c r="B39431" t="s">
        <v>110948</v>
      </c>
      <c r="D39431" t="s">
        <v>110949</v>
      </c>
      <c r="E39431" t="s">
        <v>110950</v>
      </c>
    </row>
    <row r="39432" spans="1:5" x14ac:dyDescent="0.25">
      <c r="A39432">
        <v>100252</v>
      </c>
      <c r="B39432" t="s">
        <v>110951</v>
      </c>
      <c r="D39432" t="s">
        <v>110952</v>
      </c>
    </row>
    <row r="39433" spans="1:5" x14ac:dyDescent="0.25">
      <c r="A39433">
        <v>100253</v>
      </c>
      <c r="B39433" t="s">
        <v>110953</v>
      </c>
      <c r="D39433" t="s">
        <v>110954</v>
      </c>
    </row>
    <row r="39434" spans="1:5" x14ac:dyDescent="0.25">
      <c r="A39434">
        <v>100262</v>
      </c>
      <c r="B39434" t="s">
        <v>110955</v>
      </c>
      <c r="D39434" t="s">
        <v>110956</v>
      </c>
    </row>
    <row r="39435" spans="1:5" x14ac:dyDescent="0.25">
      <c r="A39435">
        <v>100264</v>
      </c>
      <c r="B39435" t="s">
        <v>110957</v>
      </c>
      <c r="D39435" t="s">
        <v>110958</v>
      </c>
      <c r="E39435" t="s">
        <v>110959</v>
      </c>
    </row>
    <row r="39436" spans="1:5" x14ac:dyDescent="0.25">
      <c r="A39436">
        <v>100267</v>
      </c>
      <c r="B39436" t="s">
        <v>110960</v>
      </c>
      <c r="D39436" t="s">
        <v>110961</v>
      </c>
      <c r="E39436" t="s">
        <v>10</v>
      </c>
    </row>
    <row r="39437" spans="1:5" x14ac:dyDescent="0.25">
      <c r="A39437">
        <v>100269</v>
      </c>
      <c r="B39437" t="s">
        <v>110962</v>
      </c>
      <c r="C39437" t="s">
        <v>110963</v>
      </c>
      <c r="D39437" t="s">
        <v>110964</v>
      </c>
      <c r="E39437" t="s">
        <v>10</v>
      </c>
    </row>
    <row r="39438" spans="1:5" x14ac:dyDescent="0.25">
      <c r="A39438">
        <v>100278</v>
      </c>
      <c r="B39438" t="s">
        <v>110965</v>
      </c>
      <c r="C39438" t="s">
        <v>10211</v>
      </c>
      <c r="D39438" t="s">
        <v>110966</v>
      </c>
      <c r="E39438" t="s">
        <v>10</v>
      </c>
    </row>
    <row r="39439" spans="1:5" x14ac:dyDescent="0.25">
      <c r="A39439">
        <v>100281</v>
      </c>
      <c r="B39439" t="s">
        <v>110967</v>
      </c>
      <c r="D39439" t="s">
        <v>110968</v>
      </c>
      <c r="E39439" t="s">
        <v>110969</v>
      </c>
    </row>
    <row r="39440" spans="1:5" x14ac:dyDescent="0.25">
      <c r="A39440">
        <v>100282</v>
      </c>
      <c r="B39440" t="s">
        <v>110970</v>
      </c>
      <c r="D39440" t="s">
        <v>110971</v>
      </c>
      <c r="E39440" t="s">
        <v>10</v>
      </c>
    </row>
    <row r="39441" spans="1:5" x14ac:dyDescent="0.25">
      <c r="A39441">
        <v>100285</v>
      </c>
      <c r="B39441" t="s">
        <v>110972</v>
      </c>
      <c r="D39441" t="s">
        <v>110973</v>
      </c>
    </row>
    <row r="39442" spans="1:5" x14ac:dyDescent="0.25">
      <c r="A39442">
        <v>100286</v>
      </c>
      <c r="B39442" t="s">
        <v>110974</v>
      </c>
      <c r="C39442" t="s">
        <v>110975</v>
      </c>
      <c r="D39442" t="s">
        <v>110976</v>
      </c>
    </row>
    <row r="39443" spans="1:5" x14ac:dyDescent="0.25">
      <c r="A39443">
        <v>100288</v>
      </c>
      <c r="B39443" t="s">
        <v>110977</v>
      </c>
      <c r="D39443" t="s">
        <v>110978</v>
      </c>
    </row>
    <row r="39444" spans="1:5" x14ac:dyDescent="0.25">
      <c r="A39444">
        <v>100297</v>
      </c>
      <c r="B39444" t="s">
        <v>110979</v>
      </c>
      <c r="D39444" t="s">
        <v>110980</v>
      </c>
      <c r="E39444" t="s">
        <v>110981</v>
      </c>
    </row>
    <row r="39445" spans="1:5" x14ac:dyDescent="0.25">
      <c r="A39445">
        <v>100299</v>
      </c>
      <c r="B39445" t="s">
        <v>110982</v>
      </c>
      <c r="C39445" t="s">
        <v>45532</v>
      </c>
      <c r="D39445" t="s">
        <v>110983</v>
      </c>
      <c r="E39445" t="s">
        <v>77741</v>
      </c>
    </row>
    <row r="39446" spans="1:5" x14ac:dyDescent="0.25">
      <c r="A39446">
        <v>100305</v>
      </c>
      <c r="B39446" t="s">
        <v>110984</v>
      </c>
      <c r="C39446" t="s">
        <v>110985</v>
      </c>
      <c r="D39446" t="s">
        <v>110986</v>
      </c>
      <c r="E39446" t="s">
        <v>110987</v>
      </c>
    </row>
    <row r="39447" spans="1:5" x14ac:dyDescent="0.25">
      <c r="A39447">
        <v>100310</v>
      </c>
      <c r="B39447" t="s">
        <v>110988</v>
      </c>
      <c r="D39447" t="s">
        <v>110989</v>
      </c>
      <c r="E39447" t="s">
        <v>110990</v>
      </c>
    </row>
    <row r="39448" spans="1:5" x14ac:dyDescent="0.25">
      <c r="A39448">
        <v>100313</v>
      </c>
      <c r="B39448" t="s">
        <v>110991</v>
      </c>
      <c r="C39448" t="s">
        <v>110992</v>
      </c>
      <c r="D39448" t="s">
        <v>110993</v>
      </c>
      <c r="E39448" t="s">
        <v>10</v>
      </c>
    </row>
    <row r="39449" spans="1:5" x14ac:dyDescent="0.25">
      <c r="A39449">
        <v>100315</v>
      </c>
      <c r="B39449" t="s">
        <v>110994</v>
      </c>
      <c r="D39449" t="s">
        <v>110995</v>
      </c>
    </row>
    <row r="39450" spans="1:5" x14ac:dyDescent="0.25">
      <c r="A39450">
        <v>100321</v>
      </c>
      <c r="B39450" t="s">
        <v>110996</v>
      </c>
      <c r="C39450" t="s">
        <v>110997</v>
      </c>
      <c r="D39450" t="s">
        <v>110998</v>
      </c>
      <c r="E39450" t="s">
        <v>110999</v>
      </c>
    </row>
    <row r="39451" spans="1:5" x14ac:dyDescent="0.25">
      <c r="A39451">
        <v>100322</v>
      </c>
      <c r="B39451" t="s">
        <v>111000</v>
      </c>
      <c r="C39451" t="s">
        <v>111001</v>
      </c>
      <c r="D39451" t="s">
        <v>111002</v>
      </c>
      <c r="E39451" t="s">
        <v>111003</v>
      </c>
    </row>
    <row r="39452" spans="1:5" x14ac:dyDescent="0.25">
      <c r="A39452">
        <v>100324</v>
      </c>
      <c r="B39452" t="s">
        <v>111004</v>
      </c>
      <c r="D39452" t="s">
        <v>111005</v>
      </c>
    </row>
    <row r="39453" spans="1:5" x14ac:dyDescent="0.25">
      <c r="A39453">
        <v>100325</v>
      </c>
      <c r="B39453" t="s">
        <v>111006</v>
      </c>
      <c r="D39453" t="s">
        <v>111007</v>
      </c>
      <c r="E39453" t="s">
        <v>10</v>
      </c>
    </row>
    <row r="39454" spans="1:5" x14ac:dyDescent="0.25">
      <c r="A39454">
        <v>100326</v>
      </c>
      <c r="B39454" t="s">
        <v>111008</v>
      </c>
      <c r="C39454" t="s">
        <v>88993</v>
      </c>
      <c r="D39454" t="s">
        <v>111009</v>
      </c>
      <c r="E39454" t="s">
        <v>10</v>
      </c>
    </row>
    <row r="39455" spans="1:5" x14ac:dyDescent="0.25">
      <c r="A39455">
        <v>100328</v>
      </c>
      <c r="B39455" t="s">
        <v>111010</v>
      </c>
      <c r="C39455" t="s">
        <v>111011</v>
      </c>
      <c r="D39455" t="s">
        <v>111012</v>
      </c>
      <c r="E39455" t="s">
        <v>111013</v>
      </c>
    </row>
    <row r="39456" spans="1:5" x14ac:dyDescent="0.25">
      <c r="A39456">
        <v>100331</v>
      </c>
      <c r="B39456" t="s">
        <v>111014</v>
      </c>
      <c r="C39456" t="s">
        <v>21075</v>
      </c>
      <c r="D39456" t="s">
        <v>111015</v>
      </c>
    </row>
    <row r="39457" spans="1:5" x14ac:dyDescent="0.25">
      <c r="A39457">
        <v>100338</v>
      </c>
      <c r="B39457" t="s">
        <v>111016</v>
      </c>
      <c r="D39457" t="s">
        <v>111017</v>
      </c>
      <c r="E39457" t="s">
        <v>111018</v>
      </c>
    </row>
    <row r="39458" spans="1:5" x14ac:dyDescent="0.25">
      <c r="A39458">
        <v>100342</v>
      </c>
      <c r="B39458" t="s">
        <v>111019</v>
      </c>
      <c r="C39458" t="s">
        <v>111020</v>
      </c>
      <c r="D39458" t="s">
        <v>111021</v>
      </c>
      <c r="E39458" t="s">
        <v>111022</v>
      </c>
    </row>
    <row r="39459" spans="1:5" x14ac:dyDescent="0.25">
      <c r="A39459">
        <v>100344</v>
      </c>
      <c r="B39459" t="s">
        <v>111023</v>
      </c>
      <c r="C39459" t="s">
        <v>81523</v>
      </c>
      <c r="D39459" t="s">
        <v>111024</v>
      </c>
      <c r="E39459" t="s">
        <v>111025</v>
      </c>
    </row>
    <row r="39460" spans="1:5" x14ac:dyDescent="0.25">
      <c r="A39460">
        <v>100345</v>
      </c>
      <c r="B39460" t="s">
        <v>111026</v>
      </c>
      <c r="D39460" t="s">
        <v>111027</v>
      </c>
      <c r="E39460" t="s">
        <v>111028</v>
      </c>
    </row>
    <row r="39461" spans="1:5" x14ac:dyDescent="0.25">
      <c r="A39461">
        <v>100346</v>
      </c>
      <c r="B39461" t="s">
        <v>111029</v>
      </c>
      <c r="C39461" t="s">
        <v>111030</v>
      </c>
      <c r="D39461" t="s">
        <v>111031</v>
      </c>
      <c r="E39461" t="s">
        <v>111032</v>
      </c>
    </row>
    <row r="39462" spans="1:5" x14ac:dyDescent="0.25">
      <c r="A39462">
        <v>100359</v>
      </c>
      <c r="B39462" t="s">
        <v>111033</v>
      </c>
      <c r="C39462" t="s">
        <v>37269</v>
      </c>
      <c r="D39462" t="s">
        <v>111034</v>
      </c>
      <c r="E39462" t="s">
        <v>10</v>
      </c>
    </row>
    <row r="39463" spans="1:5" x14ac:dyDescent="0.25">
      <c r="A39463">
        <v>100360</v>
      </c>
      <c r="B39463" t="s">
        <v>111035</v>
      </c>
      <c r="C39463" t="s">
        <v>111036</v>
      </c>
      <c r="D39463" t="s">
        <v>111037</v>
      </c>
      <c r="E39463" t="s">
        <v>111038</v>
      </c>
    </row>
    <row r="39464" spans="1:5" x14ac:dyDescent="0.25">
      <c r="A39464">
        <v>100362</v>
      </c>
      <c r="B39464" t="s">
        <v>111039</v>
      </c>
      <c r="D39464" t="s">
        <v>111040</v>
      </c>
      <c r="E39464" t="s">
        <v>111041</v>
      </c>
    </row>
    <row r="39465" spans="1:5" x14ac:dyDescent="0.25">
      <c r="A39465">
        <v>100367</v>
      </c>
      <c r="B39465" t="s">
        <v>111042</v>
      </c>
      <c r="C39465" t="s">
        <v>111043</v>
      </c>
      <c r="D39465" t="s">
        <v>111044</v>
      </c>
    </row>
    <row r="39466" spans="1:5" x14ac:dyDescent="0.25">
      <c r="A39466">
        <v>100372</v>
      </c>
      <c r="B39466" t="s">
        <v>111045</v>
      </c>
      <c r="C39466" t="s">
        <v>111046</v>
      </c>
      <c r="D39466" t="s">
        <v>111047</v>
      </c>
      <c r="E39466" t="s">
        <v>111048</v>
      </c>
    </row>
    <row r="39467" spans="1:5" x14ac:dyDescent="0.25">
      <c r="A39467">
        <v>100379</v>
      </c>
      <c r="B39467" t="s">
        <v>111049</v>
      </c>
      <c r="C39467" t="s">
        <v>111050</v>
      </c>
      <c r="D39467" t="s">
        <v>111051</v>
      </c>
    </row>
    <row r="39468" spans="1:5" x14ac:dyDescent="0.25">
      <c r="A39468">
        <v>100380</v>
      </c>
      <c r="B39468" t="s">
        <v>111052</v>
      </c>
      <c r="D39468" t="s">
        <v>111053</v>
      </c>
      <c r="E39468" t="s">
        <v>111054</v>
      </c>
    </row>
    <row r="39469" spans="1:5" x14ac:dyDescent="0.25">
      <c r="A39469">
        <v>100387</v>
      </c>
      <c r="B39469" t="s">
        <v>111055</v>
      </c>
      <c r="D39469" t="s">
        <v>111056</v>
      </c>
    </row>
    <row r="39470" spans="1:5" x14ac:dyDescent="0.25">
      <c r="A39470">
        <v>100397</v>
      </c>
      <c r="B39470" t="s">
        <v>111057</v>
      </c>
      <c r="D39470" t="s">
        <v>111058</v>
      </c>
      <c r="E39470" t="s">
        <v>10</v>
      </c>
    </row>
    <row r="39471" spans="1:5" x14ac:dyDescent="0.25">
      <c r="A39471">
        <v>100398</v>
      </c>
      <c r="B39471" t="s">
        <v>111059</v>
      </c>
      <c r="C39471" t="s">
        <v>111060</v>
      </c>
      <c r="D39471" t="s">
        <v>111061</v>
      </c>
    </row>
    <row r="39472" spans="1:5" x14ac:dyDescent="0.25">
      <c r="A39472">
        <v>100400</v>
      </c>
      <c r="B39472" t="s">
        <v>111062</v>
      </c>
      <c r="C39472" t="s">
        <v>111063</v>
      </c>
      <c r="D39472" t="s">
        <v>111064</v>
      </c>
      <c r="E39472" t="s">
        <v>111065</v>
      </c>
    </row>
    <row r="39473" spans="1:5" x14ac:dyDescent="0.25">
      <c r="A39473">
        <v>100403</v>
      </c>
      <c r="B39473" t="s">
        <v>111066</v>
      </c>
      <c r="D39473" t="s">
        <v>111067</v>
      </c>
    </row>
    <row r="39474" spans="1:5" x14ac:dyDescent="0.25">
      <c r="A39474">
        <v>100406</v>
      </c>
      <c r="B39474" t="s">
        <v>111068</v>
      </c>
      <c r="C39474" t="s">
        <v>111069</v>
      </c>
      <c r="D39474" t="s">
        <v>111070</v>
      </c>
      <c r="E39474" t="s">
        <v>11498</v>
      </c>
    </row>
    <row r="39475" spans="1:5" x14ac:dyDescent="0.25">
      <c r="A39475">
        <v>100417</v>
      </c>
      <c r="B39475" t="s">
        <v>111071</v>
      </c>
      <c r="C39475" t="s">
        <v>13570</v>
      </c>
      <c r="D39475" t="s">
        <v>111072</v>
      </c>
      <c r="E39475" t="s">
        <v>111073</v>
      </c>
    </row>
    <row r="39476" spans="1:5" x14ac:dyDescent="0.25">
      <c r="A39476">
        <v>100419</v>
      </c>
      <c r="B39476" t="s">
        <v>111074</v>
      </c>
      <c r="C39476" t="s">
        <v>111075</v>
      </c>
      <c r="D39476" t="s">
        <v>111076</v>
      </c>
      <c r="E39476" t="s">
        <v>111077</v>
      </c>
    </row>
    <row r="39477" spans="1:5" x14ac:dyDescent="0.25">
      <c r="A39477">
        <v>100421</v>
      </c>
      <c r="B39477" t="s">
        <v>111078</v>
      </c>
      <c r="C39477" t="s">
        <v>38771</v>
      </c>
      <c r="D39477" t="s">
        <v>111079</v>
      </c>
      <c r="E39477" t="s">
        <v>111080</v>
      </c>
    </row>
    <row r="39478" spans="1:5" x14ac:dyDescent="0.25">
      <c r="A39478">
        <v>100423</v>
      </c>
      <c r="B39478" t="s">
        <v>111081</v>
      </c>
      <c r="D39478" t="s">
        <v>111082</v>
      </c>
    </row>
    <row r="39479" spans="1:5" x14ac:dyDescent="0.25">
      <c r="A39479">
        <v>100427</v>
      </c>
      <c r="B39479" t="s">
        <v>111083</v>
      </c>
      <c r="D39479" t="s">
        <v>111084</v>
      </c>
    </row>
    <row r="39480" spans="1:5" x14ac:dyDescent="0.25">
      <c r="A39480">
        <v>100428</v>
      </c>
      <c r="B39480" t="s">
        <v>111085</v>
      </c>
      <c r="D39480" t="s">
        <v>111086</v>
      </c>
    </row>
    <row r="39481" spans="1:5" x14ac:dyDescent="0.25">
      <c r="A39481">
        <v>100431</v>
      </c>
      <c r="B39481" t="s">
        <v>111087</v>
      </c>
      <c r="D39481" t="s">
        <v>111088</v>
      </c>
    </row>
    <row r="39482" spans="1:5" x14ac:dyDescent="0.25">
      <c r="A39482">
        <v>100437</v>
      </c>
      <c r="B39482" t="s">
        <v>111089</v>
      </c>
      <c r="C39482" t="s">
        <v>1077</v>
      </c>
      <c r="D39482" t="s">
        <v>111090</v>
      </c>
      <c r="E39482" t="s">
        <v>106759</v>
      </c>
    </row>
    <row r="39483" spans="1:5" x14ac:dyDescent="0.25">
      <c r="A39483">
        <v>100440</v>
      </c>
      <c r="B39483" t="s">
        <v>111091</v>
      </c>
      <c r="C39483" t="s">
        <v>111092</v>
      </c>
      <c r="D39483" t="s">
        <v>111093</v>
      </c>
      <c r="E39483" t="s">
        <v>10</v>
      </c>
    </row>
    <row r="39484" spans="1:5" x14ac:dyDescent="0.25">
      <c r="A39484">
        <v>100445</v>
      </c>
      <c r="B39484" t="s">
        <v>111094</v>
      </c>
      <c r="C39484" t="s">
        <v>111095</v>
      </c>
      <c r="D39484" t="s">
        <v>111096</v>
      </c>
      <c r="E39484" t="s">
        <v>111097</v>
      </c>
    </row>
    <row r="39485" spans="1:5" x14ac:dyDescent="0.25">
      <c r="A39485">
        <v>100446</v>
      </c>
      <c r="B39485" t="s">
        <v>111098</v>
      </c>
      <c r="D39485" t="s">
        <v>111099</v>
      </c>
    </row>
    <row r="39486" spans="1:5" x14ac:dyDescent="0.25">
      <c r="A39486">
        <v>100448</v>
      </c>
      <c r="B39486" t="s">
        <v>111100</v>
      </c>
      <c r="C39486" t="s">
        <v>111101</v>
      </c>
      <c r="D39486" t="s">
        <v>111102</v>
      </c>
      <c r="E39486" t="s">
        <v>111103</v>
      </c>
    </row>
    <row r="39487" spans="1:5" x14ac:dyDescent="0.25">
      <c r="A39487">
        <v>100455</v>
      </c>
      <c r="B39487" t="s">
        <v>111104</v>
      </c>
      <c r="D39487" t="s">
        <v>111105</v>
      </c>
    </row>
    <row r="39488" spans="1:5" x14ac:dyDescent="0.25">
      <c r="A39488">
        <v>100458</v>
      </c>
      <c r="B39488" t="s">
        <v>111106</v>
      </c>
      <c r="C39488" t="s">
        <v>111107</v>
      </c>
      <c r="D39488" t="s">
        <v>111108</v>
      </c>
    </row>
    <row r="39489" spans="1:5" x14ac:dyDescent="0.25">
      <c r="A39489">
        <v>100462</v>
      </c>
      <c r="B39489" t="s">
        <v>111109</v>
      </c>
      <c r="C39489" t="s">
        <v>87198</v>
      </c>
      <c r="D39489" t="s">
        <v>111110</v>
      </c>
      <c r="E39489" t="s">
        <v>10</v>
      </c>
    </row>
    <row r="39490" spans="1:5" x14ac:dyDescent="0.25">
      <c r="A39490">
        <v>100463</v>
      </c>
      <c r="B39490" t="s">
        <v>111111</v>
      </c>
      <c r="D39490" t="s">
        <v>111112</v>
      </c>
      <c r="E39490" t="s">
        <v>60259</v>
      </c>
    </row>
    <row r="39491" spans="1:5" x14ac:dyDescent="0.25">
      <c r="A39491">
        <v>100464</v>
      </c>
      <c r="B39491" t="s">
        <v>111113</v>
      </c>
      <c r="C39491" t="s">
        <v>76882</v>
      </c>
      <c r="D39491" t="s">
        <v>111114</v>
      </c>
    </row>
    <row r="39492" spans="1:5" x14ac:dyDescent="0.25">
      <c r="A39492">
        <v>100466</v>
      </c>
      <c r="B39492" t="s">
        <v>111115</v>
      </c>
      <c r="C39492" t="s">
        <v>111116</v>
      </c>
      <c r="D39492" t="s">
        <v>111117</v>
      </c>
      <c r="E39492" t="s">
        <v>10</v>
      </c>
    </row>
    <row r="39493" spans="1:5" x14ac:dyDescent="0.25">
      <c r="A39493">
        <v>100479</v>
      </c>
      <c r="B39493" t="s">
        <v>111118</v>
      </c>
      <c r="C39493" t="s">
        <v>111119</v>
      </c>
      <c r="D39493" t="s">
        <v>111120</v>
      </c>
      <c r="E39493" t="s">
        <v>111121</v>
      </c>
    </row>
    <row r="39494" spans="1:5" x14ac:dyDescent="0.25">
      <c r="A39494">
        <v>100481</v>
      </c>
      <c r="B39494" t="s">
        <v>111122</v>
      </c>
      <c r="C39494" t="s">
        <v>111123</v>
      </c>
      <c r="D39494" t="s">
        <v>111124</v>
      </c>
      <c r="E39494" t="s">
        <v>111125</v>
      </c>
    </row>
    <row r="39495" spans="1:5" x14ac:dyDescent="0.25">
      <c r="A39495">
        <v>100482</v>
      </c>
      <c r="B39495" t="s">
        <v>111126</v>
      </c>
      <c r="C39495" t="s">
        <v>43181</v>
      </c>
      <c r="D39495" t="s">
        <v>111127</v>
      </c>
      <c r="E39495" t="s">
        <v>10</v>
      </c>
    </row>
    <row r="39496" spans="1:5" x14ac:dyDescent="0.25">
      <c r="A39496">
        <v>100487</v>
      </c>
      <c r="B39496" t="s">
        <v>111128</v>
      </c>
      <c r="D39496" t="s">
        <v>111129</v>
      </c>
      <c r="E39496" t="s">
        <v>111130</v>
      </c>
    </row>
    <row r="39497" spans="1:5" x14ac:dyDescent="0.25">
      <c r="A39497">
        <v>100489</v>
      </c>
      <c r="B39497" t="s">
        <v>111131</v>
      </c>
      <c r="C39497" t="s">
        <v>111132</v>
      </c>
      <c r="D39497" t="s">
        <v>111133</v>
      </c>
      <c r="E39497" t="s">
        <v>10</v>
      </c>
    </row>
    <row r="39498" spans="1:5" x14ac:dyDescent="0.25">
      <c r="A39498">
        <v>100490</v>
      </c>
      <c r="B39498" t="s">
        <v>111134</v>
      </c>
      <c r="C39498" t="s">
        <v>27347</v>
      </c>
      <c r="D39498" t="s">
        <v>111135</v>
      </c>
    </row>
    <row r="39499" spans="1:5" x14ac:dyDescent="0.25">
      <c r="A39499">
        <v>100494</v>
      </c>
      <c r="B39499" t="s">
        <v>111136</v>
      </c>
      <c r="D39499" t="s">
        <v>111137</v>
      </c>
      <c r="E39499" t="s">
        <v>111138</v>
      </c>
    </row>
    <row r="39500" spans="1:5" x14ac:dyDescent="0.25">
      <c r="A39500">
        <v>100508</v>
      </c>
      <c r="B39500" t="s">
        <v>111139</v>
      </c>
      <c r="C39500" t="s">
        <v>111140</v>
      </c>
      <c r="D39500" t="s">
        <v>111141</v>
      </c>
      <c r="E39500" t="s">
        <v>111142</v>
      </c>
    </row>
    <row r="39501" spans="1:5" x14ac:dyDescent="0.25">
      <c r="A39501">
        <v>100509</v>
      </c>
      <c r="B39501" t="s">
        <v>111143</v>
      </c>
      <c r="C39501" t="s">
        <v>23494</v>
      </c>
      <c r="D39501" t="s">
        <v>111144</v>
      </c>
    </row>
    <row r="39502" spans="1:5" x14ac:dyDescent="0.25">
      <c r="A39502">
        <v>100514</v>
      </c>
      <c r="B39502" t="s">
        <v>111145</v>
      </c>
      <c r="C39502" t="s">
        <v>54036</v>
      </c>
      <c r="D39502" t="s">
        <v>111146</v>
      </c>
      <c r="E39502" t="s">
        <v>10</v>
      </c>
    </row>
    <row r="39503" spans="1:5" x14ac:dyDescent="0.25">
      <c r="A39503">
        <v>100517</v>
      </c>
      <c r="B39503" t="s">
        <v>111147</v>
      </c>
      <c r="D39503" t="s">
        <v>111148</v>
      </c>
      <c r="E39503" t="s">
        <v>111149</v>
      </c>
    </row>
    <row r="39504" spans="1:5" x14ac:dyDescent="0.25">
      <c r="A39504">
        <v>100521</v>
      </c>
      <c r="B39504" t="s">
        <v>111150</v>
      </c>
      <c r="D39504" t="s">
        <v>111151</v>
      </c>
      <c r="E39504" t="s">
        <v>111152</v>
      </c>
    </row>
    <row r="39505" spans="1:5" x14ac:dyDescent="0.25">
      <c r="A39505">
        <v>100529</v>
      </c>
      <c r="B39505" t="s">
        <v>111153</v>
      </c>
      <c r="D39505" t="s">
        <v>111154</v>
      </c>
    </row>
    <row r="39506" spans="1:5" x14ac:dyDescent="0.25">
      <c r="A39506">
        <v>100533</v>
      </c>
      <c r="B39506" t="s">
        <v>111155</v>
      </c>
      <c r="D39506" t="s">
        <v>111156</v>
      </c>
    </row>
    <row r="39507" spans="1:5" x14ac:dyDescent="0.25">
      <c r="A39507">
        <v>100534</v>
      </c>
      <c r="B39507" t="s">
        <v>111157</v>
      </c>
      <c r="C39507" t="s">
        <v>111158</v>
      </c>
      <c r="D39507" t="s">
        <v>111159</v>
      </c>
    </row>
    <row r="39508" spans="1:5" x14ac:dyDescent="0.25">
      <c r="A39508">
        <v>100539</v>
      </c>
      <c r="B39508" t="s">
        <v>111160</v>
      </c>
      <c r="D39508" t="s">
        <v>111161</v>
      </c>
      <c r="E39508" t="s">
        <v>111162</v>
      </c>
    </row>
    <row r="39509" spans="1:5" x14ac:dyDescent="0.25">
      <c r="A39509">
        <v>100542</v>
      </c>
      <c r="B39509" t="s">
        <v>111163</v>
      </c>
      <c r="C39509" t="s">
        <v>6480</v>
      </c>
      <c r="D39509" t="s">
        <v>111164</v>
      </c>
      <c r="E39509" t="s">
        <v>60259</v>
      </c>
    </row>
    <row r="39510" spans="1:5" x14ac:dyDescent="0.25">
      <c r="A39510">
        <v>100544</v>
      </c>
      <c r="B39510" t="s">
        <v>111165</v>
      </c>
      <c r="D39510" t="s">
        <v>111166</v>
      </c>
    </row>
    <row r="39511" spans="1:5" x14ac:dyDescent="0.25">
      <c r="A39511">
        <v>100545</v>
      </c>
      <c r="B39511" t="s">
        <v>111167</v>
      </c>
      <c r="D39511" t="s">
        <v>111168</v>
      </c>
    </row>
    <row r="39512" spans="1:5" x14ac:dyDescent="0.25">
      <c r="A39512">
        <v>100548</v>
      </c>
      <c r="B39512" t="s">
        <v>111169</v>
      </c>
      <c r="C39512" t="s">
        <v>111170</v>
      </c>
      <c r="D39512" t="s">
        <v>111171</v>
      </c>
    </row>
    <row r="39513" spans="1:5" x14ac:dyDescent="0.25">
      <c r="A39513">
        <v>100549</v>
      </c>
      <c r="B39513" t="s">
        <v>111172</v>
      </c>
      <c r="D39513" t="s">
        <v>111173</v>
      </c>
    </row>
    <row r="39514" spans="1:5" x14ac:dyDescent="0.25">
      <c r="A39514">
        <v>100550</v>
      </c>
      <c r="B39514" t="s">
        <v>111174</v>
      </c>
      <c r="D39514" t="s">
        <v>111175</v>
      </c>
      <c r="E39514" t="s">
        <v>111176</v>
      </c>
    </row>
    <row r="39515" spans="1:5" x14ac:dyDescent="0.25">
      <c r="A39515">
        <v>100553</v>
      </c>
      <c r="B39515" t="s">
        <v>111177</v>
      </c>
      <c r="C39515" t="s">
        <v>48301</v>
      </c>
      <c r="D39515" t="s">
        <v>111178</v>
      </c>
      <c r="E39515" t="s">
        <v>10</v>
      </c>
    </row>
    <row r="39516" spans="1:5" x14ac:dyDescent="0.25">
      <c r="A39516">
        <v>100554</v>
      </c>
      <c r="B39516" t="s">
        <v>111179</v>
      </c>
      <c r="C39516" t="s">
        <v>111180</v>
      </c>
      <c r="D39516" t="s">
        <v>111181</v>
      </c>
    </row>
    <row r="39517" spans="1:5" x14ac:dyDescent="0.25">
      <c r="A39517">
        <v>100556</v>
      </c>
      <c r="B39517" t="s">
        <v>111182</v>
      </c>
      <c r="C39517" t="s">
        <v>111183</v>
      </c>
      <c r="D39517" t="s">
        <v>111184</v>
      </c>
      <c r="E39517" t="s">
        <v>111185</v>
      </c>
    </row>
    <row r="39518" spans="1:5" x14ac:dyDescent="0.25">
      <c r="A39518">
        <v>100561</v>
      </c>
      <c r="B39518" t="s">
        <v>111186</v>
      </c>
      <c r="C39518" t="s">
        <v>111187</v>
      </c>
      <c r="D39518" t="s">
        <v>111188</v>
      </c>
      <c r="E39518" t="s">
        <v>111189</v>
      </c>
    </row>
    <row r="39519" spans="1:5" x14ac:dyDescent="0.25">
      <c r="A39519">
        <v>100563</v>
      </c>
      <c r="B39519" t="s">
        <v>111190</v>
      </c>
      <c r="D39519" t="s">
        <v>111191</v>
      </c>
    </row>
    <row r="39520" spans="1:5" x14ac:dyDescent="0.25">
      <c r="A39520">
        <v>100566</v>
      </c>
      <c r="B39520" t="s">
        <v>111192</v>
      </c>
      <c r="C39520" t="s">
        <v>4036</v>
      </c>
      <c r="D39520" t="s">
        <v>111193</v>
      </c>
    </row>
    <row r="39521" spans="1:5" x14ac:dyDescent="0.25">
      <c r="A39521">
        <v>100567</v>
      </c>
      <c r="B39521" t="s">
        <v>111194</v>
      </c>
      <c r="D39521" t="s">
        <v>111195</v>
      </c>
      <c r="E39521" t="s">
        <v>111196</v>
      </c>
    </row>
    <row r="39522" spans="1:5" x14ac:dyDescent="0.25">
      <c r="A39522">
        <v>100572</v>
      </c>
      <c r="B39522" t="s">
        <v>111197</v>
      </c>
      <c r="C39522" t="s">
        <v>111198</v>
      </c>
      <c r="D39522" t="s">
        <v>111199</v>
      </c>
      <c r="E39522" t="s">
        <v>111200</v>
      </c>
    </row>
    <row r="39523" spans="1:5" x14ac:dyDescent="0.25">
      <c r="A39523">
        <v>100573</v>
      </c>
      <c r="B39523" t="s">
        <v>111201</v>
      </c>
      <c r="C39523" t="s">
        <v>111202</v>
      </c>
      <c r="D39523" t="s">
        <v>111203</v>
      </c>
    </row>
    <row r="39524" spans="1:5" x14ac:dyDescent="0.25">
      <c r="A39524">
        <v>100575</v>
      </c>
      <c r="B39524" t="s">
        <v>111204</v>
      </c>
      <c r="D39524" t="s">
        <v>111205</v>
      </c>
    </row>
    <row r="39525" spans="1:5" x14ac:dyDescent="0.25">
      <c r="A39525">
        <v>100578</v>
      </c>
      <c r="B39525" t="s">
        <v>111206</v>
      </c>
      <c r="D39525" t="s">
        <v>111207</v>
      </c>
      <c r="E39525" t="s">
        <v>111208</v>
      </c>
    </row>
    <row r="39526" spans="1:5" x14ac:dyDescent="0.25">
      <c r="A39526">
        <v>100580</v>
      </c>
      <c r="B39526" t="s">
        <v>111209</v>
      </c>
      <c r="D39526" t="s">
        <v>111210</v>
      </c>
      <c r="E39526" t="s">
        <v>111211</v>
      </c>
    </row>
    <row r="39527" spans="1:5" x14ac:dyDescent="0.25">
      <c r="A39527">
        <v>100584</v>
      </c>
      <c r="B39527" t="s">
        <v>111212</v>
      </c>
      <c r="C39527" t="s">
        <v>111213</v>
      </c>
      <c r="D39527" t="s">
        <v>111214</v>
      </c>
      <c r="E39527" t="s">
        <v>111215</v>
      </c>
    </row>
    <row r="39528" spans="1:5" x14ac:dyDescent="0.25">
      <c r="A39528">
        <v>100587</v>
      </c>
      <c r="B39528" t="s">
        <v>111216</v>
      </c>
      <c r="C39528" t="s">
        <v>111217</v>
      </c>
      <c r="D39528" t="s">
        <v>111218</v>
      </c>
      <c r="E39528" t="s">
        <v>111219</v>
      </c>
    </row>
    <row r="39529" spans="1:5" x14ac:dyDescent="0.25">
      <c r="A39529">
        <v>100591</v>
      </c>
      <c r="B39529" t="s">
        <v>111220</v>
      </c>
      <c r="C39529" t="s">
        <v>111221</v>
      </c>
      <c r="D39529" t="s">
        <v>111222</v>
      </c>
    </row>
    <row r="39530" spans="1:5" x14ac:dyDescent="0.25">
      <c r="A39530">
        <v>100598</v>
      </c>
      <c r="B39530" t="s">
        <v>111223</v>
      </c>
      <c r="D39530" t="s">
        <v>111224</v>
      </c>
      <c r="E39530" t="s">
        <v>10</v>
      </c>
    </row>
    <row r="39531" spans="1:5" x14ac:dyDescent="0.25">
      <c r="A39531">
        <v>100611</v>
      </c>
      <c r="B39531" t="s">
        <v>111225</v>
      </c>
      <c r="D39531" t="s">
        <v>111226</v>
      </c>
    </row>
    <row r="39532" spans="1:5" x14ac:dyDescent="0.25">
      <c r="A39532">
        <v>100612</v>
      </c>
      <c r="B39532" t="s">
        <v>111227</v>
      </c>
      <c r="C39532" t="s">
        <v>2526</v>
      </c>
      <c r="D39532" t="s">
        <v>111228</v>
      </c>
      <c r="E39532" t="s">
        <v>111229</v>
      </c>
    </row>
    <row r="39533" spans="1:5" x14ac:dyDescent="0.25">
      <c r="A39533">
        <v>100613</v>
      </c>
      <c r="B39533" t="s">
        <v>111230</v>
      </c>
      <c r="D39533" t="s">
        <v>111231</v>
      </c>
    </row>
    <row r="39534" spans="1:5" x14ac:dyDescent="0.25">
      <c r="A39534">
        <v>100616</v>
      </c>
      <c r="B39534" t="s">
        <v>111232</v>
      </c>
      <c r="D39534" t="s">
        <v>111233</v>
      </c>
    </row>
    <row r="39535" spans="1:5" x14ac:dyDescent="0.25">
      <c r="A39535">
        <v>100617</v>
      </c>
      <c r="B39535" t="s">
        <v>111234</v>
      </c>
      <c r="D39535" t="s">
        <v>111235</v>
      </c>
      <c r="E39535" t="s">
        <v>111236</v>
      </c>
    </row>
    <row r="39536" spans="1:5" x14ac:dyDescent="0.25">
      <c r="A39536">
        <v>100622</v>
      </c>
      <c r="B39536" t="s">
        <v>111237</v>
      </c>
      <c r="D39536" t="s">
        <v>111238</v>
      </c>
    </row>
    <row r="39537" spans="1:5" x14ac:dyDescent="0.25">
      <c r="A39537">
        <v>100627</v>
      </c>
      <c r="B39537" t="s">
        <v>111239</v>
      </c>
      <c r="D39537" t="s">
        <v>111240</v>
      </c>
      <c r="E39537" t="s">
        <v>10</v>
      </c>
    </row>
    <row r="39538" spans="1:5" x14ac:dyDescent="0.25">
      <c r="A39538">
        <v>100628</v>
      </c>
      <c r="B39538" t="s">
        <v>111241</v>
      </c>
      <c r="C39538" t="s">
        <v>111242</v>
      </c>
      <c r="D39538" t="s">
        <v>111243</v>
      </c>
      <c r="E39538" t="s">
        <v>10</v>
      </c>
    </row>
    <row r="39539" spans="1:5" x14ac:dyDescent="0.25">
      <c r="A39539">
        <v>100633</v>
      </c>
      <c r="B39539" t="s">
        <v>111244</v>
      </c>
      <c r="D39539" t="s">
        <v>111245</v>
      </c>
    </row>
    <row r="39540" spans="1:5" x14ac:dyDescent="0.25">
      <c r="A39540">
        <v>100634</v>
      </c>
      <c r="B39540" t="s">
        <v>111246</v>
      </c>
      <c r="D39540" t="s">
        <v>111247</v>
      </c>
    </row>
    <row r="39541" spans="1:5" x14ac:dyDescent="0.25">
      <c r="A39541">
        <v>100640</v>
      </c>
      <c r="B39541" t="s">
        <v>111248</v>
      </c>
      <c r="C39541" t="s">
        <v>94153</v>
      </c>
      <c r="D39541" t="s">
        <v>111249</v>
      </c>
    </row>
    <row r="39542" spans="1:5" x14ac:dyDescent="0.25">
      <c r="A39542">
        <v>100642</v>
      </c>
      <c r="B39542" t="s">
        <v>111250</v>
      </c>
      <c r="D39542" t="s">
        <v>111251</v>
      </c>
    </row>
    <row r="39543" spans="1:5" x14ac:dyDescent="0.25">
      <c r="A39543">
        <v>100656</v>
      </c>
      <c r="B39543" t="s">
        <v>111252</v>
      </c>
      <c r="C39543" t="s">
        <v>111253</v>
      </c>
      <c r="D39543" t="s">
        <v>111254</v>
      </c>
      <c r="E39543" t="s">
        <v>111255</v>
      </c>
    </row>
    <row r="39544" spans="1:5" x14ac:dyDescent="0.25">
      <c r="A39544">
        <v>100660</v>
      </c>
      <c r="B39544" t="s">
        <v>111256</v>
      </c>
      <c r="D39544" t="s">
        <v>111257</v>
      </c>
    </row>
    <row r="39545" spans="1:5" x14ac:dyDescent="0.25">
      <c r="A39545">
        <v>100670</v>
      </c>
      <c r="B39545" t="s">
        <v>111258</v>
      </c>
      <c r="D39545" t="s">
        <v>111259</v>
      </c>
      <c r="E39545" t="s">
        <v>111260</v>
      </c>
    </row>
    <row r="39546" spans="1:5" x14ac:dyDescent="0.25">
      <c r="A39546">
        <v>100671</v>
      </c>
      <c r="B39546" t="s">
        <v>111261</v>
      </c>
      <c r="D39546" t="s">
        <v>111262</v>
      </c>
    </row>
    <row r="39547" spans="1:5" x14ac:dyDescent="0.25">
      <c r="A39547">
        <v>100672</v>
      </c>
      <c r="B39547" t="s">
        <v>111263</v>
      </c>
      <c r="D39547" t="s">
        <v>111264</v>
      </c>
    </row>
    <row r="39548" spans="1:5" x14ac:dyDescent="0.25">
      <c r="A39548">
        <v>100674</v>
      </c>
      <c r="B39548" t="s">
        <v>111265</v>
      </c>
      <c r="C39548" t="s">
        <v>111266</v>
      </c>
      <c r="D39548" t="s">
        <v>111267</v>
      </c>
      <c r="E39548" t="s">
        <v>111268</v>
      </c>
    </row>
    <row r="39549" spans="1:5" x14ac:dyDescent="0.25">
      <c r="A39549">
        <v>100678</v>
      </c>
      <c r="B39549" t="s">
        <v>111269</v>
      </c>
      <c r="D39549" t="s">
        <v>111270</v>
      </c>
      <c r="E39549" t="s">
        <v>111271</v>
      </c>
    </row>
    <row r="39550" spans="1:5" x14ac:dyDescent="0.25">
      <c r="A39550">
        <v>100688</v>
      </c>
      <c r="B39550" t="s">
        <v>111272</v>
      </c>
      <c r="C39550" t="s">
        <v>111273</v>
      </c>
      <c r="D39550" t="s">
        <v>111274</v>
      </c>
    </row>
    <row r="39551" spans="1:5" x14ac:dyDescent="0.25">
      <c r="A39551">
        <v>100694</v>
      </c>
      <c r="B39551" t="s">
        <v>111275</v>
      </c>
      <c r="D39551" t="s">
        <v>111276</v>
      </c>
      <c r="E39551" t="s">
        <v>111277</v>
      </c>
    </row>
    <row r="39552" spans="1:5" x14ac:dyDescent="0.25">
      <c r="A39552">
        <v>100697</v>
      </c>
      <c r="B39552" t="s">
        <v>111278</v>
      </c>
      <c r="C39552" t="s">
        <v>111279</v>
      </c>
      <c r="D39552" t="s">
        <v>111280</v>
      </c>
      <c r="E39552" t="s">
        <v>111281</v>
      </c>
    </row>
    <row r="39553" spans="1:5" x14ac:dyDescent="0.25">
      <c r="A39553">
        <v>100698</v>
      </c>
      <c r="B39553" t="s">
        <v>111282</v>
      </c>
      <c r="C39553" t="s">
        <v>67754</v>
      </c>
      <c r="D39553" t="s">
        <v>111283</v>
      </c>
      <c r="E39553" t="s">
        <v>10</v>
      </c>
    </row>
    <row r="39554" spans="1:5" x14ac:dyDescent="0.25">
      <c r="A39554">
        <v>100701</v>
      </c>
      <c r="B39554" t="s">
        <v>111284</v>
      </c>
      <c r="D39554" t="s">
        <v>111285</v>
      </c>
      <c r="E39554" t="s">
        <v>111286</v>
      </c>
    </row>
    <row r="39555" spans="1:5" x14ac:dyDescent="0.25">
      <c r="A39555">
        <v>100704</v>
      </c>
      <c r="B39555" t="s">
        <v>111287</v>
      </c>
      <c r="D39555" t="s">
        <v>111288</v>
      </c>
    </row>
    <row r="39556" spans="1:5" x14ac:dyDescent="0.25">
      <c r="A39556">
        <v>100705</v>
      </c>
      <c r="B39556" t="s">
        <v>111289</v>
      </c>
      <c r="C39556" t="s">
        <v>111290</v>
      </c>
      <c r="D39556" t="s">
        <v>111291</v>
      </c>
    </row>
    <row r="39557" spans="1:5" x14ac:dyDescent="0.25">
      <c r="A39557">
        <v>100707</v>
      </c>
      <c r="B39557" t="s">
        <v>111292</v>
      </c>
      <c r="D39557" t="s">
        <v>111293</v>
      </c>
      <c r="E39557" t="s">
        <v>29926</v>
      </c>
    </row>
    <row r="39558" spans="1:5" x14ac:dyDescent="0.25">
      <c r="A39558">
        <v>100710</v>
      </c>
      <c r="B39558" t="s">
        <v>111294</v>
      </c>
      <c r="D39558" t="s">
        <v>111295</v>
      </c>
    </row>
    <row r="39559" spans="1:5" x14ac:dyDescent="0.25">
      <c r="A39559">
        <v>100712</v>
      </c>
      <c r="B39559" t="s">
        <v>111296</v>
      </c>
      <c r="C39559" t="s">
        <v>111297</v>
      </c>
      <c r="D39559" t="s">
        <v>111298</v>
      </c>
      <c r="E39559" t="s">
        <v>111299</v>
      </c>
    </row>
    <row r="39560" spans="1:5" x14ac:dyDescent="0.25">
      <c r="A39560">
        <v>100714</v>
      </c>
      <c r="B39560" t="s">
        <v>111300</v>
      </c>
      <c r="D39560" t="s">
        <v>111301</v>
      </c>
    </row>
    <row r="39561" spans="1:5" x14ac:dyDescent="0.25">
      <c r="A39561">
        <v>100715</v>
      </c>
      <c r="B39561" t="s">
        <v>111302</v>
      </c>
      <c r="D39561" t="s">
        <v>111303</v>
      </c>
    </row>
    <row r="39562" spans="1:5" x14ac:dyDescent="0.25">
      <c r="A39562">
        <v>100716</v>
      </c>
      <c r="B39562" t="s">
        <v>111304</v>
      </c>
      <c r="D39562" t="s">
        <v>111305</v>
      </c>
    </row>
    <row r="39563" spans="1:5" x14ac:dyDescent="0.25">
      <c r="A39563">
        <v>100718</v>
      </c>
      <c r="B39563" t="s">
        <v>111306</v>
      </c>
      <c r="D39563" t="s">
        <v>111307</v>
      </c>
      <c r="E39563" t="s">
        <v>111308</v>
      </c>
    </row>
    <row r="39564" spans="1:5" x14ac:dyDescent="0.25">
      <c r="A39564">
        <v>100721</v>
      </c>
      <c r="B39564" t="s">
        <v>111309</v>
      </c>
      <c r="C39564" t="s">
        <v>111310</v>
      </c>
      <c r="D39564" t="s">
        <v>111311</v>
      </c>
      <c r="E39564" t="s">
        <v>111312</v>
      </c>
    </row>
    <row r="39565" spans="1:5" x14ac:dyDescent="0.25">
      <c r="A39565">
        <v>100727</v>
      </c>
      <c r="B39565" t="s">
        <v>111313</v>
      </c>
      <c r="D39565" t="s">
        <v>111314</v>
      </c>
      <c r="E39565" t="s">
        <v>111315</v>
      </c>
    </row>
    <row r="39566" spans="1:5" x14ac:dyDescent="0.25">
      <c r="A39566">
        <v>100735</v>
      </c>
      <c r="B39566" t="s">
        <v>111316</v>
      </c>
      <c r="D39566" t="s">
        <v>111317</v>
      </c>
      <c r="E39566" t="s">
        <v>881</v>
      </c>
    </row>
    <row r="39567" spans="1:5" x14ac:dyDescent="0.25">
      <c r="A39567">
        <v>100738</v>
      </c>
      <c r="B39567" t="s">
        <v>111318</v>
      </c>
      <c r="D39567" t="s">
        <v>111319</v>
      </c>
      <c r="E39567" t="s">
        <v>111320</v>
      </c>
    </row>
    <row r="39568" spans="1:5" x14ac:dyDescent="0.25">
      <c r="A39568">
        <v>100740</v>
      </c>
      <c r="B39568" t="s">
        <v>111321</v>
      </c>
      <c r="D39568" t="s">
        <v>111322</v>
      </c>
    </row>
    <row r="39569" spans="1:5" x14ac:dyDescent="0.25">
      <c r="A39569">
        <v>100741</v>
      </c>
      <c r="B39569" t="s">
        <v>111323</v>
      </c>
      <c r="D39569" t="s">
        <v>111324</v>
      </c>
      <c r="E39569" t="s">
        <v>111325</v>
      </c>
    </row>
    <row r="39570" spans="1:5" x14ac:dyDescent="0.25">
      <c r="A39570">
        <v>100742</v>
      </c>
      <c r="B39570" t="s">
        <v>111326</v>
      </c>
      <c r="C39570" t="s">
        <v>111327</v>
      </c>
      <c r="D39570" t="s">
        <v>111328</v>
      </c>
    </row>
    <row r="39571" spans="1:5" x14ac:dyDescent="0.25">
      <c r="A39571">
        <v>100744</v>
      </c>
      <c r="B39571" t="s">
        <v>111329</v>
      </c>
      <c r="C39571" t="s">
        <v>111330</v>
      </c>
      <c r="D39571" t="s">
        <v>111331</v>
      </c>
    </row>
    <row r="39572" spans="1:5" x14ac:dyDescent="0.25">
      <c r="A39572">
        <v>100745</v>
      </c>
      <c r="B39572" t="s">
        <v>111332</v>
      </c>
      <c r="C39572" t="s">
        <v>111333</v>
      </c>
      <c r="D39572" t="s">
        <v>111334</v>
      </c>
      <c r="E39572" t="s">
        <v>111335</v>
      </c>
    </row>
    <row r="39573" spans="1:5" x14ac:dyDescent="0.25">
      <c r="A39573">
        <v>100746</v>
      </c>
      <c r="B39573" t="s">
        <v>111336</v>
      </c>
      <c r="D39573" t="s">
        <v>111337</v>
      </c>
      <c r="E39573" t="s">
        <v>111338</v>
      </c>
    </row>
    <row r="39574" spans="1:5" x14ac:dyDescent="0.25">
      <c r="A39574">
        <v>100747</v>
      </c>
      <c r="B39574" t="s">
        <v>111339</v>
      </c>
      <c r="D39574" t="s">
        <v>111340</v>
      </c>
    </row>
    <row r="39575" spans="1:5" x14ac:dyDescent="0.25">
      <c r="A39575">
        <v>100750</v>
      </c>
      <c r="B39575" t="s">
        <v>111341</v>
      </c>
      <c r="D39575" t="s">
        <v>111342</v>
      </c>
    </row>
    <row r="39576" spans="1:5" x14ac:dyDescent="0.25">
      <c r="A39576">
        <v>100752</v>
      </c>
      <c r="B39576" t="s">
        <v>111343</v>
      </c>
      <c r="D39576" t="s">
        <v>111344</v>
      </c>
    </row>
    <row r="39577" spans="1:5" x14ac:dyDescent="0.25">
      <c r="A39577">
        <v>100753</v>
      </c>
      <c r="B39577" t="s">
        <v>111345</v>
      </c>
      <c r="D39577" t="s">
        <v>111346</v>
      </c>
      <c r="E39577" t="s">
        <v>111347</v>
      </c>
    </row>
    <row r="39578" spans="1:5" x14ac:dyDescent="0.25">
      <c r="A39578">
        <v>100763</v>
      </c>
      <c r="B39578" t="s">
        <v>111348</v>
      </c>
      <c r="D39578" t="s">
        <v>111349</v>
      </c>
      <c r="E39578" t="s">
        <v>111350</v>
      </c>
    </row>
    <row r="39579" spans="1:5" x14ac:dyDescent="0.25">
      <c r="A39579">
        <v>100767</v>
      </c>
      <c r="B39579" t="s">
        <v>111351</v>
      </c>
      <c r="D39579" t="s">
        <v>111352</v>
      </c>
    </row>
    <row r="39580" spans="1:5" x14ac:dyDescent="0.25">
      <c r="A39580">
        <v>100770</v>
      </c>
      <c r="B39580" t="s">
        <v>111353</v>
      </c>
      <c r="C39580" t="s">
        <v>111354</v>
      </c>
      <c r="D39580" t="s">
        <v>111355</v>
      </c>
    </row>
    <row r="39581" spans="1:5" x14ac:dyDescent="0.25">
      <c r="A39581">
        <v>100779</v>
      </c>
      <c r="B39581" t="s">
        <v>111356</v>
      </c>
      <c r="D39581" t="s">
        <v>111357</v>
      </c>
      <c r="E39581" t="s">
        <v>111358</v>
      </c>
    </row>
    <row r="39582" spans="1:5" x14ac:dyDescent="0.25">
      <c r="A39582">
        <v>100781</v>
      </c>
      <c r="B39582" t="s">
        <v>111359</v>
      </c>
      <c r="D39582" t="s">
        <v>111360</v>
      </c>
      <c r="E39582" t="s">
        <v>10</v>
      </c>
    </row>
    <row r="39583" spans="1:5" x14ac:dyDescent="0.25">
      <c r="A39583">
        <v>100784</v>
      </c>
      <c r="B39583" t="s">
        <v>111361</v>
      </c>
      <c r="D39583" t="s">
        <v>111362</v>
      </c>
    </row>
    <row r="39584" spans="1:5" x14ac:dyDescent="0.25">
      <c r="A39584">
        <v>100787</v>
      </c>
      <c r="B39584" t="s">
        <v>111363</v>
      </c>
      <c r="C39584" t="s">
        <v>65508</v>
      </c>
      <c r="D39584" t="s">
        <v>111364</v>
      </c>
      <c r="E39584" t="s">
        <v>10</v>
      </c>
    </row>
    <row r="39585" spans="1:5" x14ac:dyDescent="0.25">
      <c r="A39585">
        <v>100789</v>
      </c>
      <c r="B39585" t="s">
        <v>111365</v>
      </c>
      <c r="D39585" t="s">
        <v>111366</v>
      </c>
      <c r="E39585" t="s">
        <v>111367</v>
      </c>
    </row>
    <row r="39586" spans="1:5" x14ac:dyDescent="0.25">
      <c r="A39586">
        <v>100792</v>
      </c>
      <c r="B39586" t="s">
        <v>111368</v>
      </c>
      <c r="D39586" t="s">
        <v>111369</v>
      </c>
      <c r="E39586" t="s">
        <v>111370</v>
      </c>
    </row>
    <row r="39587" spans="1:5" x14ac:dyDescent="0.25">
      <c r="A39587">
        <v>100796</v>
      </c>
      <c r="B39587" t="s">
        <v>111371</v>
      </c>
      <c r="D39587" t="s">
        <v>111372</v>
      </c>
      <c r="E39587" t="s">
        <v>10</v>
      </c>
    </row>
    <row r="39588" spans="1:5" x14ac:dyDescent="0.25">
      <c r="A39588">
        <v>100797</v>
      </c>
      <c r="B39588" t="s">
        <v>111373</v>
      </c>
      <c r="D39588" t="s">
        <v>111374</v>
      </c>
      <c r="E39588" t="s">
        <v>111375</v>
      </c>
    </row>
    <row r="39589" spans="1:5" x14ac:dyDescent="0.25">
      <c r="A39589">
        <v>100815</v>
      </c>
      <c r="B39589" t="s">
        <v>111376</v>
      </c>
      <c r="C39589" t="s">
        <v>20593</v>
      </c>
      <c r="D39589" t="s">
        <v>111377</v>
      </c>
      <c r="E39589" t="s">
        <v>111378</v>
      </c>
    </row>
    <row r="39590" spans="1:5" x14ac:dyDescent="0.25">
      <c r="A39590">
        <v>100820</v>
      </c>
      <c r="B39590" t="s">
        <v>111379</v>
      </c>
      <c r="C39590" t="s">
        <v>11258</v>
      </c>
      <c r="D39590" t="s">
        <v>111380</v>
      </c>
      <c r="E39590" t="s">
        <v>11260</v>
      </c>
    </row>
    <row r="39591" spans="1:5" x14ac:dyDescent="0.25">
      <c r="A39591">
        <v>100822</v>
      </c>
      <c r="B39591" t="s">
        <v>111381</v>
      </c>
      <c r="D39591" t="s">
        <v>111382</v>
      </c>
    </row>
    <row r="39592" spans="1:5" x14ac:dyDescent="0.25">
      <c r="A39592">
        <v>100823</v>
      </c>
      <c r="B39592" t="s">
        <v>111383</v>
      </c>
      <c r="D39592" t="s">
        <v>111384</v>
      </c>
    </row>
    <row r="39593" spans="1:5" x14ac:dyDescent="0.25">
      <c r="A39593">
        <v>100827</v>
      </c>
      <c r="B39593" t="s">
        <v>111385</v>
      </c>
      <c r="D39593" t="s">
        <v>111386</v>
      </c>
    </row>
    <row r="39594" spans="1:5" x14ac:dyDescent="0.25">
      <c r="A39594">
        <v>100828</v>
      </c>
      <c r="B39594" t="s">
        <v>111387</v>
      </c>
      <c r="D39594" t="s">
        <v>111388</v>
      </c>
    </row>
    <row r="39595" spans="1:5" x14ac:dyDescent="0.25">
      <c r="A39595">
        <v>100829</v>
      </c>
      <c r="B39595" t="s">
        <v>111389</v>
      </c>
      <c r="C39595" t="s">
        <v>111390</v>
      </c>
      <c r="D39595" t="s">
        <v>111391</v>
      </c>
    </row>
    <row r="39596" spans="1:5" x14ac:dyDescent="0.25">
      <c r="A39596">
        <v>100836</v>
      </c>
      <c r="B39596" t="s">
        <v>111392</v>
      </c>
      <c r="C39596" t="s">
        <v>111393</v>
      </c>
      <c r="D39596" t="s">
        <v>111394</v>
      </c>
      <c r="E39596" t="s">
        <v>111395</v>
      </c>
    </row>
    <row r="39597" spans="1:5" x14ac:dyDescent="0.25">
      <c r="A39597">
        <v>100840</v>
      </c>
      <c r="B39597" t="s">
        <v>111396</v>
      </c>
      <c r="C39597" t="s">
        <v>5251</v>
      </c>
      <c r="D39597" t="s">
        <v>111397</v>
      </c>
      <c r="E39597" t="s">
        <v>10</v>
      </c>
    </row>
    <row r="39598" spans="1:5" x14ac:dyDescent="0.25">
      <c r="A39598">
        <v>100845</v>
      </c>
      <c r="B39598" t="s">
        <v>111398</v>
      </c>
      <c r="D39598" t="s">
        <v>111399</v>
      </c>
      <c r="E39598" t="s">
        <v>111400</v>
      </c>
    </row>
    <row r="39599" spans="1:5" x14ac:dyDescent="0.25">
      <c r="A39599">
        <v>100848</v>
      </c>
      <c r="B39599" t="s">
        <v>111401</v>
      </c>
      <c r="D39599" t="s">
        <v>111402</v>
      </c>
    </row>
    <row r="39600" spans="1:5" x14ac:dyDescent="0.25">
      <c r="A39600">
        <v>100852</v>
      </c>
      <c r="B39600" t="s">
        <v>111403</v>
      </c>
      <c r="D39600" t="s">
        <v>111404</v>
      </c>
    </row>
    <row r="39601" spans="1:5" x14ac:dyDescent="0.25">
      <c r="A39601">
        <v>100862</v>
      </c>
      <c r="B39601" t="s">
        <v>111405</v>
      </c>
      <c r="C39601" t="s">
        <v>72111</v>
      </c>
      <c r="D39601" t="s">
        <v>111406</v>
      </c>
    </row>
    <row r="39602" spans="1:5" x14ac:dyDescent="0.25">
      <c r="A39602">
        <v>100864</v>
      </c>
      <c r="B39602" t="s">
        <v>111407</v>
      </c>
      <c r="D39602" t="s">
        <v>111408</v>
      </c>
    </row>
    <row r="39603" spans="1:5" x14ac:dyDescent="0.25">
      <c r="A39603">
        <v>100865</v>
      </c>
      <c r="B39603" t="s">
        <v>111409</v>
      </c>
      <c r="D39603" t="s">
        <v>111410</v>
      </c>
      <c r="E39603" t="s">
        <v>10</v>
      </c>
    </row>
    <row r="39604" spans="1:5" x14ac:dyDescent="0.25">
      <c r="A39604">
        <v>100868</v>
      </c>
      <c r="B39604" t="s">
        <v>111411</v>
      </c>
      <c r="D39604" t="s">
        <v>111412</v>
      </c>
    </row>
    <row r="39605" spans="1:5" x14ac:dyDescent="0.25">
      <c r="A39605">
        <v>100876</v>
      </c>
      <c r="B39605" t="s">
        <v>111413</v>
      </c>
      <c r="C39605" t="s">
        <v>36221</v>
      </c>
      <c r="D39605" t="s">
        <v>111414</v>
      </c>
      <c r="E39605" t="s">
        <v>111415</v>
      </c>
    </row>
    <row r="39606" spans="1:5" x14ac:dyDescent="0.25">
      <c r="A39606">
        <v>100877</v>
      </c>
      <c r="B39606" t="s">
        <v>111416</v>
      </c>
      <c r="D39606" t="s">
        <v>111417</v>
      </c>
      <c r="E39606" t="s">
        <v>111418</v>
      </c>
    </row>
    <row r="39607" spans="1:5" x14ac:dyDescent="0.25">
      <c r="A39607">
        <v>100880</v>
      </c>
      <c r="B39607" t="s">
        <v>111419</v>
      </c>
      <c r="D39607" t="s">
        <v>111420</v>
      </c>
    </row>
    <row r="39608" spans="1:5" x14ac:dyDescent="0.25">
      <c r="A39608">
        <v>100882</v>
      </c>
      <c r="B39608" t="s">
        <v>111421</v>
      </c>
      <c r="D39608" t="s">
        <v>111422</v>
      </c>
      <c r="E39608" t="s">
        <v>111423</v>
      </c>
    </row>
    <row r="39609" spans="1:5" x14ac:dyDescent="0.25">
      <c r="A39609">
        <v>100890</v>
      </c>
      <c r="B39609" t="s">
        <v>111424</v>
      </c>
      <c r="D39609" t="s">
        <v>111425</v>
      </c>
      <c r="E39609" t="s">
        <v>111426</v>
      </c>
    </row>
    <row r="39610" spans="1:5" x14ac:dyDescent="0.25">
      <c r="A39610">
        <v>100893</v>
      </c>
      <c r="B39610" t="s">
        <v>111427</v>
      </c>
      <c r="C39610" t="s">
        <v>111428</v>
      </c>
      <c r="D39610" t="s">
        <v>111429</v>
      </c>
      <c r="E39610" t="s">
        <v>111430</v>
      </c>
    </row>
    <row r="39611" spans="1:5" x14ac:dyDescent="0.25">
      <c r="A39611">
        <v>100898</v>
      </c>
      <c r="B39611" t="s">
        <v>111431</v>
      </c>
      <c r="C39611" t="s">
        <v>107780</v>
      </c>
      <c r="D39611" t="s">
        <v>111432</v>
      </c>
      <c r="E39611" t="s">
        <v>111433</v>
      </c>
    </row>
    <row r="39612" spans="1:5" x14ac:dyDescent="0.25">
      <c r="A39612">
        <v>100902</v>
      </c>
      <c r="B39612" t="s">
        <v>111434</v>
      </c>
      <c r="D39612" t="s">
        <v>111435</v>
      </c>
    </row>
    <row r="39613" spans="1:5" x14ac:dyDescent="0.25">
      <c r="A39613">
        <v>100906</v>
      </c>
      <c r="B39613" t="s">
        <v>111436</v>
      </c>
      <c r="D39613" t="s">
        <v>111437</v>
      </c>
      <c r="E39613" t="s">
        <v>10</v>
      </c>
    </row>
    <row r="39614" spans="1:5" x14ac:dyDescent="0.25">
      <c r="A39614">
        <v>100910</v>
      </c>
      <c r="B39614" t="s">
        <v>111438</v>
      </c>
      <c r="C39614" t="s">
        <v>111439</v>
      </c>
      <c r="D39614" t="s">
        <v>111440</v>
      </c>
      <c r="E39614" t="s">
        <v>10</v>
      </c>
    </row>
    <row r="39615" spans="1:5" x14ac:dyDescent="0.25">
      <c r="A39615">
        <v>100911</v>
      </c>
      <c r="B39615" t="s">
        <v>111441</v>
      </c>
      <c r="D39615" t="s">
        <v>111442</v>
      </c>
    </row>
    <row r="39616" spans="1:5" x14ac:dyDescent="0.25">
      <c r="A39616">
        <v>100912</v>
      </c>
      <c r="B39616" t="s">
        <v>111443</v>
      </c>
      <c r="D39616" t="s">
        <v>111444</v>
      </c>
      <c r="E39616" t="s">
        <v>111445</v>
      </c>
    </row>
    <row r="39617" spans="1:5" x14ac:dyDescent="0.25">
      <c r="A39617">
        <v>100913</v>
      </c>
      <c r="B39617" t="s">
        <v>111446</v>
      </c>
      <c r="C39617" t="s">
        <v>111447</v>
      </c>
      <c r="D39617" t="s">
        <v>111448</v>
      </c>
      <c r="E39617" t="s">
        <v>10</v>
      </c>
    </row>
    <row r="39618" spans="1:5" x14ac:dyDescent="0.25">
      <c r="A39618">
        <v>100916</v>
      </c>
      <c r="B39618" t="s">
        <v>111449</v>
      </c>
      <c r="C39618" t="s">
        <v>12449</v>
      </c>
      <c r="D39618" t="s">
        <v>111450</v>
      </c>
    </row>
    <row r="39619" spans="1:5" x14ac:dyDescent="0.25">
      <c r="A39619">
        <v>100920</v>
      </c>
      <c r="B39619" t="s">
        <v>111451</v>
      </c>
      <c r="D39619" t="s">
        <v>111452</v>
      </c>
      <c r="E39619" t="s">
        <v>111453</v>
      </c>
    </row>
    <row r="39620" spans="1:5" x14ac:dyDescent="0.25">
      <c r="A39620">
        <v>100925</v>
      </c>
      <c r="B39620" t="s">
        <v>111454</v>
      </c>
      <c r="D39620" t="s">
        <v>111455</v>
      </c>
      <c r="E39620" t="s">
        <v>10</v>
      </c>
    </row>
    <row r="39621" spans="1:5" x14ac:dyDescent="0.25">
      <c r="A39621">
        <v>100926</v>
      </c>
      <c r="B39621" t="s">
        <v>111456</v>
      </c>
      <c r="C39621" t="s">
        <v>111457</v>
      </c>
      <c r="D39621" t="s">
        <v>111458</v>
      </c>
      <c r="E39621" t="s">
        <v>111459</v>
      </c>
    </row>
    <row r="39622" spans="1:5" x14ac:dyDescent="0.25">
      <c r="A39622">
        <v>100930</v>
      </c>
      <c r="B39622" t="s">
        <v>111460</v>
      </c>
      <c r="C39622" t="s">
        <v>38416</v>
      </c>
      <c r="D39622" t="s">
        <v>111461</v>
      </c>
      <c r="E39622" t="s">
        <v>111462</v>
      </c>
    </row>
    <row r="39623" spans="1:5" x14ac:dyDescent="0.25">
      <c r="A39623">
        <v>100931</v>
      </c>
      <c r="B39623" t="s">
        <v>111463</v>
      </c>
      <c r="D39623" t="s">
        <v>111464</v>
      </c>
    </row>
    <row r="39624" spans="1:5" x14ac:dyDescent="0.25">
      <c r="A39624">
        <v>100937</v>
      </c>
      <c r="B39624" t="s">
        <v>111465</v>
      </c>
      <c r="C39624" t="s">
        <v>111466</v>
      </c>
      <c r="D39624" t="s">
        <v>111467</v>
      </c>
      <c r="E39624" t="s">
        <v>111468</v>
      </c>
    </row>
    <row r="39625" spans="1:5" x14ac:dyDescent="0.25">
      <c r="A39625">
        <v>100943</v>
      </c>
      <c r="B39625" t="s">
        <v>111469</v>
      </c>
      <c r="D39625" t="s">
        <v>111470</v>
      </c>
    </row>
    <row r="39626" spans="1:5" x14ac:dyDescent="0.25">
      <c r="A39626">
        <v>100946</v>
      </c>
      <c r="B39626" t="s">
        <v>111471</v>
      </c>
      <c r="C39626" t="s">
        <v>111472</v>
      </c>
      <c r="D39626" t="s">
        <v>111473</v>
      </c>
    </row>
    <row r="39627" spans="1:5" x14ac:dyDescent="0.25">
      <c r="A39627">
        <v>100947</v>
      </c>
      <c r="B39627" t="s">
        <v>111474</v>
      </c>
      <c r="C39627" t="s">
        <v>111475</v>
      </c>
      <c r="D39627" t="s">
        <v>111476</v>
      </c>
      <c r="E39627" t="s">
        <v>111477</v>
      </c>
    </row>
    <row r="39628" spans="1:5" x14ac:dyDescent="0.25">
      <c r="A39628">
        <v>100949</v>
      </c>
      <c r="B39628" t="s">
        <v>111478</v>
      </c>
      <c r="D39628" t="s">
        <v>111479</v>
      </c>
      <c r="E39628" t="s">
        <v>111480</v>
      </c>
    </row>
    <row r="39629" spans="1:5" x14ac:dyDescent="0.25">
      <c r="A39629">
        <v>100955</v>
      </c>
      <c r="B39629" t="s">
        <v>111481</v>
      </c>
      <c r="D39629" t="s">
        <v>111482</v>
      </c>
    </row>
    <row r="39630" spans="1:5" x14ac:dyDescent="0.25">
      <c r="A39630">
        <v>100962</v>
      </c>
      <c r="B39630" t="s">
        <v>111483</v>
      </c>
      <c r="C39630" t="s">
        <v>94481</v>
      </c>
      <c r="D39630" t="s">
        <v>111484</v>
      </c>
      <c r="E39630" t="s">
        <v>10</v>
      </c>
    </row>
    <row r="39631" spans="1:5" x14ac:dyDescent="0.25">
      <c r="A39631">
        <v>100964</v>
      </c>
      <c r="B39631" t="s">
        <v>111485</v>
      </c>
      <c r="C39631" t="s">
        <v>111486</v>
      </c>
      <c r="D39631" t="s">
        <v>111487</v>
      </c>
      <c r="E39631" t="s">
        <v>10</v>
      </c>
    </row>
    <row r="39632" spans="1:5" x14ac:dyDescent="0.25">
      <c r="A39632">
        <v>100966</v>
      </c>
      <c r="B39632" t="s">
        <v>111488</v>
      </c>
      <c r="D39632" t="s">
        <v>111489</v>
      </c>
    </row>
    <row r="39633" spans="1:5" x14ac:dyDescent="0.25">
      <c r="A39633">
        <v>100968</v>
      </c>
      <c r="B39633" t="s">
        <v>111490</v>
      </c>
      <c r="C39633" t="s">
        <v>111491</v>
      </c>
      <c r="D39633" t="s">
        <v>111492</v>
      </c>
      <c r="E39633" t="s">
        <v>111493</v>
      </c>
    </row>
    <row r="39634" spans="1:5" x14ac:dyDescent="0.25">
      <c r="A39634">
        <v>100973</v>
      </c>
      <c r="B39634" t="s">
        <v>111494</v>
      </c>
      <c r="D39634" t="s">
        <v>111495</v>
      </c>
    </row>
    <row r="39635" spans="1:5" x14ac:dyDescent="0.25">
      <c r="A39635">
        <v>100974</v>
      </c>
      <c r="B39635" t="s">
        <v>111496</v>
      </c>
      <c r="D39635" t="s">
        <v>111497</v>
      </c>
      <c r="E39635" t="s">
        <v>111498</v>
      </c>
    </row>
    <row r="39636" spans="1:5" x14ac:dyDescent="0.25">
      <c r="A39636">
        <v>100978</v>
      </c>
      <c r="B39636" t="s">
        <v>111499</v>
      </c>
      <c r="D39636" t="s">
        <v>111500</v>
      </c>
      <c r="E39636" t="s">
        <v>111501</v>
      </c>
    </row>
    <row r="39637" spans="1:5" x14ac:dyDescent="0.25">
      <c r="A39637">
        <v>100980</v>
      </c>
      <c r="B39637" t="s">
        <v>111502</v>
      </c>
      <c r="D39637" t="s">
        <v>111503</v>
      </c>
      <c r="E39637" t="s">
        <v>111504</v>
      </c>
    </row>
    <row r="39638" spans="1:5" x14ac:dyDescent="0.25">
      <c r="A39638">
        <v>100983</v>
      </c>
      <c r="B39638" t="s">
        <v>111505</v>
      </c>
      <c r="D39638" t="s">
        <v>111506</v>
      </c>
      <c r="E39638" t="s">
        <v>18426</v>
      </c>
    </row>
    <row r="39639" spans="1:5" x14ac:dyDescent="0.25">
      <c r="A39639">
        <v>100992</v>
      </c>
      <c r="B39639" t="s">
        <v>111507</v>
      </c>
      <c r="D39639" t="s">
        <v>111508</v>
      </c>
      <c r="E39639" t="s">
        <v>111509</v>
      </c>
    </row>
    <row r="39640" spans="1:5" x14ac:dyDescent="0.25">
      <c r="A39640">
        <v>100993</v>
      </c>
      <c r="B39640" t="s">
        <v>111510</v>
      </c>
      <c r="C39640" t="s">
        <v>111511</v>
      </c>
      <c r="D39640" t="s">
        <v>111512</v>
      </c>
    </row>
    <row r="39641" spans="1:5" x14ac:dyDescent="0.25">
      <c r="A39641">
        <v>100999</v>
      </c>
      <c r="B39641" t="s">
        <v>111513</v>
      </c>
      <c r="D39641" t="s">
        <v>111514</v>
      </c>
    </row>
    <row r="39642" spans="1:5" x14ac:dyDescent="0.25">
      <c r="A39642">
        <v>101000</v>
      </c>
      <c r="B39642" t="s">
        <v>111515</v>
      </c>
      <c r="D39642" t="s">
        <v>111516</v>
      </c>
    </row>
    <row r="39643" spans="1:5" x14ac:dyDescent="0.25">
      <c r="A39643">
        <v>101004</v>
      </c>
      <c r="B39643" t="s">
        <v>111517</v>
      </c>
      <c r="C39643" t="s">
        <v>111518</v>
      </c>
      <c r="D39643" t="s">
        <v>111519</v>
      </c>
      <c r="E39643" t="s">
        <v>10</v>
      </c>
    </row>
    <row r="39644" spans="1:5" x14ac:dyDescent="0.25">
      <c r="A39644">
        <v>101012</v>
      </c>
      <c r="B39644" t="s">
        <v>111520</v>
      </c>
      <c r="C39644" t="s">
        <v>111521</v>
      </c>
      <c r="D39644" t="s">
        <v>111522</v>
      </c>
      <c r="E39644" t="s">
        <v>111523</v>
      </c>
    </row>
    <row r="39645" spans="1:5" x14ac:dyDescent="0.25">
      <c r="A39645">
        <v>101013</v>
      </c>
      <c r="B39645" t="s">
        <v>111524</v>
      </c>
      <c r="D39645" t="s">
        <v>111525</v>
      </c>
      <c r="E39645" t="s">
        <v>10</v>
      </c>
    </row>
    <row r="39646" spans="1:5" x14ac:dyDescent="0.25">
      <c r="A39646">
        <v>101015</v>
      </c>
      <c r="B39646" t="s">
        <v>111526</v>
      </c>
      <c r="D39646" t="s">
        <v>111527</v>
      </c>
    </row>
    <row r="39647" spans="1:5" x14ac:dyDescent="0.25">
      <c r="A39647">
        <v>101016</v>
      </c>
      <c r="B39647" t="s">
        <v>111528</v>
      </c>
      <c r="C39647" t="s">
        <v>111529</v>
      </c>
      <c r="D39647" t="s">
        <v>111530</v>
      </c>
    </row>
    <row r="39648" spans="1:5" x14ac:dyDescent="0.25">
      <c r="A39648">
        <v>101031</v>
      </c>
      <c r="B39648" t="s">
        <v>111531</v>
      </c>
      <c r="C39648" t="s">
        <v>111532</v>
      </c>
      <c r="D39648" t="s">
        <v>111533</v>
      </c>
    </row>
    <row r="39649" spans="1:5" x14ac:dyDescent="0.25">
      <c r="A39649">
        <v>101033</v>
      </c>
      <c r="B39649" t="s">
        <v>111534</v>
      </c>
      <c r="D39649" t="s">
        <v>111535</v>
      </c>
      <c r="E39649" t="s">
        <v>111536</v>
      </c>
    </row>
    <row r="39650" spans="1:5" x14ac:dyDescent="0.25">
      <c r="A39650">
        <v>101035</v>
      </c>
      <c r="B39650" t="s">
        <v>111537</v>
      </c>
      <c r="C39650" t="s">
        <v>111538</v>
      </c>
      <c r="D39650" t="s">
        <v>111539</v>
      </c>
    </row>
    <row r="39651" spans="1:5" x14ac:dyDescent="0.25">
      <c r="A39651">
        <v>101037</v>
      </c>
      <c r="B39651" t="s">
        <v>111540</v>
      </c>
      <c r="D39651" t="s">
        <v>111541</v>
      </c>
      <c r="E39651" t="s">
        <v>10</v>
      </c>
    </row>
    <row r="39652" spans="1:5" x14ac:dyDescent="0.25">
      <c r="A39652">
        <v>101042</v>
      </c>
      <c r="B39652" t="s">
        <v>111542</v>
      </c>
      <c r="C39652" t="s">
        <v>111543</v>
      </c>
      <c r="D39652" t="s">
        <v>111544</v>
      </c>
      <c r="E39652" t="s">
        <v>10</v>
      </c>
    </row>
    <row r="39653" spans="1:5" x14ac:dyDescent="0.25">
      <c r="A39653">
        <v>101047</v>
      </c>
      <c r="B39653" t="s">
        <v>111545</v>
      </c>
      <c r="D39653" t="s">
        <v>111546</v>
      </c>
      <c r="E39653" t="s">
        <v>111547</v>
      </c>
    </row>
    <row r="39654" spans="1:5" x14ac:dyDescent="0.25">
      <c r="A39654">
        <v>101048</v>
      </c>
      <c r="B39654" t="s">
        <v>111548</v>
      </c>
      <c r="D39654" t="s">
        <v>111549</v>
      </c>
      <c r="E39654" t="s">
        <v>111550</v>
      </c>
    </row>
    <row r="39655" spans="1:5" x14ac:dyDescent="0.25">
      <c r="A39655">
        <v>101049</v>
      </c>
      <c r="B39655" t="s">
        <v>111551</v>
      </c>
      <c r="D39655" t="s">
        <v>111552</v>
      </c>
      <c r="E39655" t="s">
        <v>111553</v>
      </c>
    </row>
    <row r="39656" spans="1:5" x14ac:dyDescent="0.25">
      <c r="A39656">
        <v>101052</v>
      </c>
      <c r="B39656" t="s">
        <v>111554</v>
      </c>
      <c r="D39656" t="s">
        <v>111555</v>
      </c>
      <c r="E39656" t="s">
        <v>10</v>
      </c>
    </row>
    <row r="39657" spans="1:5" x14ac:dyDescent="0.25">
      <c r="A39657">
        <v>101054</v>
      </c>
      <c r="B39657" t="s">
        <v>111556</v>
      </c>
      <c r="C39657" t="s">
        <v>111557</v>
      </c>
      <c r="D39657" t="s">
        <v>111558</v>
      </c>
    </row>
    <row r="39658" spans="1:5" x14ac:dyDescent="0.25">
      <c r="A39658">
        <v>101059</v>
      </c>
      <c r="B39658" t="s">
        <v>111559</v>
      </c>
      <c r="C39658" t="s">
        <v>111560</v>
      </c>
      <c r="D39658" t="s">
        <v>111561</v>
      </c>
    </row>
    <row r="39659" spans="1:5" x14ac:dyDescent="0.25">
      <c r="A39659">
        <v>101060</v>
      </c>
      <c r="B39659" t="s">
        <v>111562</v>
      </c>
      <c r="C39659" t="s">
        <v>111563</v>
      </c>
      <c r="D39659" t="s">
        <v>111564</v>
      </c>
      <c r="E39659" t="s">
        <v>10</v>
      </c>
    </row>
    <row r="39660" spans="1:5" x14ac:dyDescent="0.25">
      <c r="A39660">
        <v>101063</v>
      </c>
      <c r="B39660" t="s">
        <v>111565</v>
      </c>
      <c r="C39660" t="s">
        <v>111566</v>
      </c>
      <c r="D39660" t="s">
        <v>111567</v>
      </c>
    </row>
    <row r="39661" spans="1:5" x14ac:dyDescent="0.25">
      <c r="A39661">
        <v>101068</v>
      </c>
      <c r="B39661" t="s">
        <v>111568</v>
      </c>
      <c r="D39661" t="s">
        <v>111569</v>
      </c>
    </row>
    <row r="39662" spans="1:5" x14ac:dyDescent="0.25">
      <c r="A39662">
        <v>101069</v>
      </c>
      <c r="B39662" t="s">
        <v>111570</v>
      </c>
      <c r="D39662" t="s">
        <v>111571</v>
      </c>
      <c r="E39662" t="s">
        <v>111572</v>
      </c>
    </row>
    <row r="39663" spans="1:5" x14ac:dyDescent="0.25">
      <c r="A39663">
        <v>101077</v>
      </c>
      <c r="B39663" t="s">
        <v>111573</v>
      </c>
      <c r="C39663" t="s">
        <v>111574</v>
      </c>
      <c r="D39663" t="s">
        <v>111575</v>
      </c>
    </row>
    <row r="39664" spans="1:5" x14ac:dyDescent="0.25">
      <c r="A39664">
        <v>101078</v>
      </c>
      <c r="B39664" t="s">
        <v>111576</v>
      </c>
      <c r="C39664" t="s">
        <v>111577</v>
      </c>
      <c r="D39664" t="s">
        <v>111578</v>
      </c>
      <c r="E39664" t="s">
        <v>10</v>
      </c>
    </row>
    <row r="39665" spans="1:5" x14ac:dyDescent="0.25">
      <c r="A39665">
        <v>101079</v>
      </c>
      <c r="B39665" t="s">
        <v>111579</v>
      </c>
      <c r="D39665" t="s">
        <v>111580</v>
      </c>
      <c r="E39665" t="s">
        <v>111581</v>
      </c>
    </row>
    <row r="39666" spans="1:5" x14ac:dyDescent="0.25">
      <c r="A39666">
        <v>101085</v>
      </c>
      <c r="B39666" t="s">
        <v>111582</v>
      </c>
      <c r="D39666" t="s">
        <v>111583</v>
      </c>
    </row>
    <row r="39667" spans="1:5" x14ac:dyDescent="0.25">
      <c r="A39667">
        <v>101091</v>
      </c>
      <c r="B39667" t="s">
        <v>111584</v>
      </c>
      <c r="D39667" t="s">
        <v>111585</v>
      </c>
      <c r="E39667" t="s">
        <v>10</v>
      </c>
    </row>
    <row r="39668" spans="1:5" x14ac:dyDescent="0.25">
      <c r="A39668">
        <v>101093</v>
      </c>
      <c r="B39668" t="s">
        <v>111586</v>
      </c>
      <c r="D39668" t="s">
        <v>111587</v>
      </c>
      <c r="E39668" t="s">
        <v>10</v>
      </c>
    </row>
    <row r="39669" spans="1:5" x14ac:dyDescent="0.25">
      <c r="A39669">
        <v>101095</v>
      </c>
      <c r="B39669" t="s">
        <v>111588</v>
      </c>
      <c r="D39669" t="s">
        <v>111589</v>
      </c>
    </row>
    <row r="39670" spans="1:5" x14ac:dyDescent="0.25">
      <c r="A39670">
        <v>101096</v>
      </c>
      <c r="B39670" t="s">
        <v>111590</v>
      </c>
      <c r="C39670" t="s">
        <v>39758</v>
      </c>
      <c r="D39670" t="s">
        <v>111591</v>
      </c>
    </row>
    <row r="39671" spans="1:5" x14ac:dyDescent="0.25">
      <c r="A39671">
        <v>101098</v>
      </c>
      <c r="B39671" t="s">
        <v>111592</v>
      </c>
      <c r="D39671" t="s">
        <v>111593</v>
      </c>
      <c r="E39671" t="s">
        <v>10</v>
      </c>
    </row>
    <row r="39672" spans="1:5" x14ac:dyDescent="0.25">
      <c r="A39672">
        <v>101100</v>
      </c>
      <c r="B39672" t="s">
        <v>111594</v>
      </c>
      <c r="D39672" t="s">
        <v>111595</v>
      </c>
    </row>
    <row r="39673" spans="1:5" x14ac:dyDescent="0.25">
      <c r="A39673">
        <v>101103</v>
      </c>
      <c r="B39673" t="s">
        <v>111596</v>
      </c>
      <c r="D39673" t="s">
        <v>111597</v>
      </c>
      <c r="E39673" t="s">
        <v>111598</v>
      </c>
    </row>
    <row r="39674" spans="1:5" x14ac:dyDescent="0.25">
      <c r="A39674">
        <v>101119</v>
      </c>
      <c r="B39674" t="s">
        <v>111599</v>
      </c>
      <c r="D39674" t="s">
        <v>111600</v>
      </c>
    </row>
    <row r="39675" spans="1:5" x14ac:dyDescent="0.25">
      <c r="A39675">
        <v>101124</v>
      </c>
      <c r="B39675" t="s">
        <v>111601</v>
      </c>
      <c r="D39675" t="s">
        <v>111602</v>
      </c>
    </row>
    <row r="39676" spans="1:5" x14ac:dyDescent="0.25">
      <c r="A39676">
        <v>101132</v>
      </c>
      <c r="B39676" t="s">
        <v>111603</v>
      </c>
      <c r="C39676" t="s">
        <v>111604</v>
      </c>
      <c r="D39676" t="s">
        <v>111605</v>
      </c>
      <c r="E39676" t="s">
        <v>111606</v>
      </c>
    </row>
    <row r="39677" spans="1:5" x14ac:dyDescent="0.25">
      <c r="A39677">
        <v>101138</v>
      </c>
      <c r="B39677" t="s">
        <v>111607</v>
      </c>
      <c r="C39677" t="s">
        <v>111608</v>
      </c>
      <c r="D39677" t="s">
        <v>111609</v>
      </c>
      <c r="E39677" t="s">
        <v>111610</v>
      </c>
    </row>
    <row r="39678" spans="1:5" x14ac:dyDescent="0.25">
      <c r="A39678">
        <v>101142</v>
      </c>
      <c r="B39678" t="s">
        <v>111611</v>
      </c>
      <c r="D39678" t="s">
        <v>111612</v>
      </c>
      <c r="E39678" t="s">
        <v>111613</v>
      </c>
    </row>
    <row r="39679" spans="1:5" x14ac:dyDescent="0.25">
      <c r="A39679">
        <v>101145</v>
      </c>
      <c r="B39679" t="s">
        <v>111614</v>
      </c>
      <c r="C39679" t="s">
        <v>111615</v>
      </c>
      <c r="D39679" t="s">
        <v>111616</v>
      </c>
    </row>
    <row r="39680" spans="1:5" x14ac:dyDescent="0.25">
      <c r="A39680">
        <v>101147</v>
      </c>
      <c r="B39680" t="s">
        <v>111617</v>
      </c>
      <c r="D39680" t="s">
        <v>111618</v>
      </c>
    </row>
    <row r="39681" spans="1:5" x14ac:dyDescent="0.25">
      <c r="A39681">
        <v>101148</v>
      </c>
      <c r="B39681" t="s">
        <v>111619</v>
      </c>
      <c r="D39681" t="s">
        <v>111620</v>
      </c>
      <c r="E39681" t="s">
        <v>10</v>
      </c>
    </row>
    <row r="39682" spans="1:5" x14ac:dyDescent="0.25">
      <c r="A39682">
        <v>101150</v>
      </c>
      <c r="B39682" t="s">
        <v>111621</v>
      </c>
      <c r="C39682" t="s">
        <v>111622</v>
      </c>
      <c r="D39682" t="s">
        <v>111623</v>
      </c>
    </row>
    <row r="39683" spans="1:5" x14ac:dyDescent="0.25">
      <c r="A39683">
        <v>101155</v>
      </c>
      <c r="B39683" t="s">
        <v>111624</v>
      </c>
      <c r="D39683" t="s">
        <v>111625</v>
      </c>
      <c r="E39683" t="s">
        <v>10</v>
      </c>
    </row>
    <row r="39684" spans="1:5" x14ac:dyDescent="0.25">
      <c r="A39684">
        <v>101157</v>
      </c>
      <c r="B39684" t="s">
        <v>111626</v>
      </c>
      <c r="D39684" t="s">
        <v>111627</v>
      </c>
      <c r="E39684" t="s">
        <v>12479</v>
      </c>
    </row>
    <row r="39685" spans="1:5" x14ac:dyDescent="0.25">
      <c r="A39685">
        <v>101164</v>
      </c>
      <c r="B39685" t="s">
        <v>111628</v>
      </c>
      <c r="D39685" t="s">
        <v>111629</v>
      </c>
      <c r="E39685" t="s">
        <v>111630</v>
      </c>
    </row>
    <row r="39686" spans="1:5" x14ac:dyDescent="0.25">
      <c r="A39686">
        <v>101167</v>
      </c>
      <c r="B39686" t="s">
        <v>111631</v>
      </c>
      <c r="D39686" t="s">
        <v>111632</v>
      </c>
      <c r="E39686" t="s">
        <v>111633</v>
      </c>
    </row>
    <row r="39687" spans="1:5" x14ac:dyDescent="0.25">
      <c r="A39687">
        <v>101171</v>
      </c>
      <c r="B39687" t="s">
        <v>111634</v>
      </c>
      <c r="D39687" t="s">
        <v>111635</v>
      </c>
    </row>
    <row r="39688" spans="1:5" x14ac:dyDescent="0.25">
      <c r="A39688">
        <v>101177</v>
      </c>
      <c r="B39688" t="s">
        <v>111636</v>
      </c>
      <c r="D39688" t="s">
        <v>111637</v>
      </c>
    </row>
    <row r="39689" spans="1:5" x14ac:dyDescent="0.25">
      <c r="A39689">
        <v>101184</v>
      </c>
      <c r="B39689" t="s">
        <v>111638</v>
      </c>
      <c r="C39689" t="s">
        <v>96273</v>
      </c>
      <c r="D39689" t="s">
        <v>111639</v>
      </c>
      <c r="E39689" t="s">
        <v>111640</v>
      </c>
    </row>
    <row r="39690" spans="1:5" x14ac:dyDescent="0.25">
      <c r="A39690">
        <v>101186</v>
      </c>
      <c r="B39690" t="s">
        <v>111641</v>
      </c>
      <c r="D39690" t="s">
        <v>111642</v>
      </c>
    </row>
    <row r="39691" spans="1:5" x14ac:dyDescent="0.25">
      <c r="A39691">
        <v>101207</v>
      </c>
      <c r="B39691" t="s">
        <v>111643</v>
      </c>
      <c r="C39691" t="s">
        <v>111644</v>
      </c>
      <c r="D39691" t="s">
        <v>111645</v>
      </c>
    </row>
    <row r="39692" spans="1:5" x14ac:dyDescent="0.25">
      <c r="A39692">
        <v>101210</v>
      </c>
      <c r="B39692" t="s">
        <v>111646</v>
      </c>
      <c r="D39692" t="s">
        <v>111647</v>
      </c>
      <c r="E39692" t="s">
        <v>111648</v>
      </c>
    </row>
    <row r="39693" spans="1:5" x14ac:dyDescent="0.25">
      <c r="A39693">
        <v>101211</v>
      </c>
      <c r="B39693" t="s">
        <v>111649</v>
      </c>
      <c r="C39693" t="s">
        <v>111650</v>
      </c>
      <c r="D39693" t="s">
        <v>111651</v>
      </c>
      <c r="E39693" t="s">
        <v>111652</v>
      </c>
    </row>
    <row r="39694" spans="1:5" x14ac:dyDescent="0.25">
      <c r="A39694">
        <v>101216</v>
      </c>
      <c r="B39694" t="s">
        <v>111653</v>
      </c>
      <c r="D39694" t="s">
        <v>111654</v>
      </c>
      <c r="E39694" t="s">
        <v>111655</v>
      </c>
    </row>
    <row r="39695" spans="1:5" x14ac:dyDescent="0.25">
      <c r="A39695">
        <v>101223</v>
      </c>
      <c r="B39695" t="s">
        <v>111656</v>
      </c>
      <c r="D39695" t="s">
        <v>111657</v>
      </c>
    </row>
    <row r="39696" spans="1:5" x14ac:dyDescent="0.25">
      <c r="A39696">
        <v>101227</v>
      </c>
      <c r="B39696" t="s">
        <v>111658</v>
      </c>
      <c r="D39696" t="s">
        <v>111659</v>
      </c>
    </row>
    <row r="39697" spans="1:5" x14ac:dyDescent="0.25">
      <c r="A39697">
        <v>101228</v>
      </c>
      <c r="B39697" t="s">
        <v>111660</v>
      </c>
      <c r="D39697" t="s">
        <v>111661</v>
      </c>
    </row>
    <row r="39698" spans="1:5" x14ac:dyDescent="0.25">
      <c r="A39698">
        <v>101236</v>
      </c>
      <c r="B39698" t="s">
        <v>111662</v>
      </c>
      <c r="D39698" t="s">
        <v>111663</v>
      </c>
    </row>
    <row r="39699" spans="1:5" x14ac:dyDescent="0.25">
      <c r="A39699">
        <v>101237</v>
      </c>
      <c r="B39699" t="s">
        <v>111664</v>
      </c>
      <c r="C39699" t="s">
        <v>103763</v>
      </c>
      <c r="D39699" t="s">
        <v>111665</v>
      </c>
      <c r="E39699" t="s">
        <v>103765</v>
      </c>
    </row>
    <row r="39700" spans="1:5" x14ac:dyDescent="0.25">
      <c r="A39700">
        <v>101251</v>
      </c>
      <c r="B39700" t="s">
        <v>111666</v>
      </c>
      <c r="C39700" t="s">
        <v>111667</v>
      </c>
      <c r="D39700" t="s">
        <v>111668</v>
      </c>
    </row>
    <row r="39701" spans="1:5" x14ac:dyDescent="0.25">
      <c r="A39701">
        <v>101254</v>
      </c>
      <c r="B39701" t="s">
        <v>111669</v>
      </c>
      <c r="D39701" t="s">
        <v>111670</v>
      </c>
      <c r="E39701" t="s">
        <v>111671</v>
      </c>
    </row>
    <row r="39702" spans="1:5" x14ac:dyDescent="0.25">
      <c r="A39702">
        <v>101260</v>
      </c>
      <c r="B39702" t="s">
        <v>111672</v>
      </c>
      <c r="D39702" t="s">
        <v>111673</v>
      </c>
    </row>
    <row r="39703" spans="1:5" x14ac:dyDescent="0.25">
      <c r="A39703">
        <v>101261</v>
      </c>
      <c r="B39703" t="s">
        <v>111674</v>
      </c>
      <c r="D39703" t="s">
        <v>111675</v>
      </c>
      <c r="E39703" t="s">
        <v>111676</v>
      </c>
    </row>
    <row r="39704" spans="1:5" x14ac:dyDescent="0.25">
      <c r="A39704">
        <v>101262</v>
      </c>
      <c r="B39704" t="s">
        <v>111677</v>
      </c>
      <c r="D39704" t="s">
        <v>111678</v>
      </c>
      <c r="E39704" t="s">
        <v>10</v>
      </c>
    </row>
    <row r="39705" spans="1:5" x14ac:dyDescent="0.25">
      <c r="A39705">
        <v>101269</v>
      </c>
      <c r="B39705" t="s">
        <v>111679</v>
      </c>
      <c r="D39705" t="s">
        <v>111680</v>
      </c>
    </row>
    <row r="39706" spans="1:5" x14ac:dyDescent="0.25">
      <c r="A39706">
        <v>101271</v>
      </c>
      <c r="B39706" t="s">
        <v>111681</v>
      </c>
      <c r="C39706" t="s">
        <v>31039</v>
      </c>
      <c r="D39706" t="s">
        <v>111682</v>
      </c>
      <c r="E39706" t="s">
        <v>10</v>
      </c>
    </row>
    <row r="39707" spans="1:5" x14ac:dyDescent="0.25">
      <c r="A39707">
        <v>101274</v>
      </c>
      <c r="B39707" t="s">
        <v>111683</v>
      </c>
      <c r="C39707" t="s">
        <v>111684</v>
      </c>
      <c r="D39707" t="s">
        <v>111685</v>
      </c>
    </row>
    <row r="39708" spans="1:5" x14ac:dyDescent="0.25">
      <c r="A39708">
        <v>101275</v>
      </c>
      <c r="B39708" t="s">
        <v>111686</v>
      </c>
      <c r="C39708" t="s">
        <v>111687</v>
      </c>
      <c r="D39708" t="s">
        <v>111688</v>
      </c>
      <c r="E39708" t="s">
        <v>111689</v>
      </c>
    </row>
    <row r="39709" spans="1:5" x14ac:dyDescent="0.25">
      <c r="A39709">
        <v>101280</v>
      </c>
      <c r="B39709" t="s">
        <v>111690</v>
      </c>
      <c r="D39709" t="s">
        <v>111691</v>
      </c>
    </row>
    <row r="39710" spans="1:5" x14ac:dyDescent="0.25">
      <c r="A39710">
        <v>101282</v>
      </c>
      <c r="B39710" t="s">
        <v>111692</v>
      </c>
      <c r="C39710" t="s">
        <v>111693</v>
      </c>
      <c r="D39710" t="s">
        <v>111694</v>
      </c>
      <c r="E39710" t="s">
        <v>10</v>
      </c>
    </row>
    <row r="39711" spans="1:5" x14ac:dyDescent="0.25">
      <c r="A39711">
        <v>101291</v>
      </c>
      <c r="B39711" t="s">
        <v>111695</v>
      </c>
      <c r="C39711" t="s">
        <v>111696</v>
      </c>
      <c r="D39711" t="s">
        <v>111697</v>
      </c>
    </row>
    <row r="39712" spans="1:5" x14ac:dyDescent="0.25">
      <c r="A39712">
        <v>101294</v>
      </c>
      <c r="B39712" t="s">
        <v>111698</v>
      </c>
      <c r="C39712" t="s">
        <v>59634</v>
      </c>
      <c r="D39712" t="s">
        <v>111699</v>
      </c>
      <c r="E39712" t="s">
        <v>111700</v>
      </c>
    </row>
    <row r="39713" spans="1:5" x14ac:dyDescent="0.25">
      <c r="A39713">
        <v>101295</v>
      </c>
      <c r="B39713" t="s">
        <v>111701</v>
      </c>
      <c r="C39713" t="s">
        <v>111702</v>
      </c>
      <c r="D39713" t="s">
        <v>111703</v>
      </c>
      <c r="E39713" t="s">
        <v>10</v>
      </c>
    </row>
    <row r="39714" spans="1:5" x14ac:dyDescent="0.25">
      <c r="A39714">
        <v>101298</v>
      </c>
      <c r="B39714" t="s">
        <v>111704</v>
      </c>
      <c r="D39714" t="s">
        <v>111705</v>
      </c>
      <c r="E39714" t="s">
        <v>111706</v>
      </c>
    </row>
    <row r="39715" spans="1:5" x14ac:dyDescent="0.25">
      <c r="A39715">
        <v>101304</v>
      </c>
      <c r="B39715" t="s">
        <v>111707</v>
      </c>
      <c r="C39715" t="s">
        <v>23070</v>
      </c>
      <c r="D39715" t="s">
        <v>111708</v>
      </c>
    </row>
    <row r="39716" spans="1:5" x14ac:dyDescent="0.25">
      <c r="A39716">
        <v>101307</v>
      </c>
      <c r="B39716" t="s">
        <v>111709</v>
      </c>
      <c r="C39716" t="s">
        <v>111710</v>
      </c>
      <c r="D39716" t="s">
        <v>111711</v>
      </c>
      <c r="E39716" t="s">
        <v>10</v>
      </c>
    </row>
    <row r="39717" spans="1:5" x14ac:dyDescent="0.25">
      <c r="A39717">
        <v>101308</v>
      </c>
      <c r="B39717" t="s">
        <v>111712</v>
      </c>
      <c r="C39717" t="s">
        <v>111713</v>
      </c>
      <c r="D39717" t="s">
        <v>111714</v>
      </c>
      <c r="E39717" t="s">
        <v>111715</v>
      </c>
    </row>
    <row r="39718" spans="1:5" x14ac:dyDescent="0.25">
      <c r="A39718">
        <v>101311</v>
      </c>
      <c r="B39718" t="s">
        <v>111716</v>
      </c>
      <c r="D39718" t="s">
        <v>111717</v>
      </c>
    </row>
    <row r="39719" spans="1:5" x14ac:dyDescent="0.25">
      <c r="A39719">
        <v>101312</v>
      </c>
      <c r="B39719" t="s">
        <v>111718</v>
      </c>
      <c r="D39719" t="s">
        <v>111719</v>
      </c>
      <c r="E39719" t="s">
        <v>10</v>
      </c>
    </row>
    <row r="39720" spans="1:5" x14ac:dyDescent="0.25">
      <c r="A39720">
        <v>101317</v>
      </c>
      <c r="B39720" t="s">
        <v>111720</v>
      </c>
      <c r="D39720" t="s">
        <v>111721</v>
      </c>
    </row>
    <row r="39721" spans="1:5" x14ac:dyDescent="0.25">
      <c r="A39721">
        <v>101318</v>
      </c>
      <c r="B39721" t="s">
        <v>111722</v>
      </c>
      <c r="D39721" t="s">
        <v>111723</v>
      </c>
    </row>
    <row r="39722" spans="1:5" x14ac:dyDescent="0.25">
      <c r="A39722">
        <v>101320</v>
      </c>
      <c r="B39722" t="s">
        <v>111724</v>
      </c>
      <c r="C39722" t="s">
        <v>111725</v>
      </c>
      <c r="D39722" t="s">
        <v>111726</v>
      </c>
      <c r="E39722" t="s">
        <v>111727</v>
      </c>
    </row>
    <row r="39723" spans="1:5" x14ac:dyDescent="0.25">
      <c r="A39723">
        <v>101322</v>
      </c>
      <c r="B39723" t="s">
        <v>111728</v>
      </c>
      <c r="D39723" t="s">
        <v>111729</v>
      </c>
    </row>
    <row r="39724" spans="1:5" x14ac:dyDescent="0.25">
      <c r="A39724">
        <v>101323</v>
      </c>
      <c r="B39724" t="s">
        <v>111730</v>
      </c>
      <c r="C39724" t="s">
        <v>111731</v>
      </c>
      <c r="D39724" t="s">
        <v>111732</v>
      </c>
      <c r="E39724" t="s">
        <v>111733</v>
      </c>
    </row>
    <row r="39725" spans="1:5" x14ac:dyDescent="0.25">
      <c r="A39725">
        <v>101327</v>
      </c>
      <c r="B39725" t="s">
        <v>111734</v>
      </c>
      <c r="D39725" t="s">
        <v>111735</v>
      </c>
      <c r="E39725" t="s">
        <v>10</v>
      </c>
    </row>
    <row r="39726" spans="1:5" x14ac:dyDescent="0.25">
      <c r="A39726">
        <v>101336</v>
      </c>
      <c r="B39726" t="s">
        <v>111736</v>
      </c>
      <c r="D39726" t="s">
        <v>111737</v>
      </c>
    </row>
    <row r="39727" spans="1:5" x14ac:dyDescent="0.25">
      <c r="A39727">
        <v>101338</v>
      </c>
      <c r="B39727" t="s">
        <v>111738</v>
      </c>
      <c r="C39727" t="s">
        <v>111739</v>
      </c>
      <c r="D39727" t="s">
        <v>111740</v>
      </c>
      <c r="E39727" t="s">
        <v>10</v>
      </c>
    </row>
    <row r="39728" spans="1:5" x14ac:dyDescent="0.25">
      <c r="A39728">
        <v>101341</v>
      </c>
      <c r="B39728" t="s">
        <v>111741</v>
      </c>
      <c r="D39728" t="s">
        <v>111742</v>
      </c>
      <c r="E39728" t="s">
        <v>10</v>
      </c>
    </row>
    <row r="39729" spans="1:5" x14ac:dyDescent="0.25">
      <c r="A39729">
        <v>101344</v>
      </c>
      <c r="B39729" t="s">
        <v>111743</v>
      </c>
      <c r="D39729" t="s">
        <v>111744</v>
      </c>
      <c r="E39729" t="s">
        <v>111745</v>
      </c>
    </row>
    <row r="39730" spans="1:5" x14ac:dyDescent="0.25">
      <c r="A39730">
        <v>101353</v>
      </c>
      <c r="B39730" t="s">
        <v>111746</v>
      </c>
      <c r="D39730" t="s">
        <v>111747</v>
      </c>
    </row>
    <row r="39731" spans="1:5" x14ac:dyDescent="0.25">
      <c r="A39731">
        <v>101358</v>
      </c>
      <c r="B39731" t="s">
        <v>111748</v>
      </c>
      <c r="C39731" t="s">
        <v>111749</v>
      </c>
      <c r="D39731" t="s">
        <v>111750</v>
      </c>
      <c r="E39731" t="s">
        <v>111751</v>
      </c>
    </row>
    <row r="39732" spans="1:5" x14ac:dyDescent="0.25">
      <c r="A39732">
        <v>101359</v>
      </c>
      <c r="B39732" t="s">
        <v>111752</v>
      </c>
      <c r="C39732" t="s">
        <v>111753</v>
      </c>
      <c r="D39732" t="s">
        <v>111754</v>
      </c>
      <c r="E39732" t="s">
        <v>111755</v>
      </c>
    </row>
    <row r="39733" spans="1:5" x14ac:dyDescent="0.25">
      <c r="A39733">
        <v>101363</v>
      </c>
      <c r="B39733" t="s">
        <v>111756</v>
      </c>
      <c r="D39733" t="s">
        <v>111757</v>
      </c>
      <c r="E39733" t="s">
        <v>10</v>
      </c>
    </row>
    <row r="39734" spans="1:5" x14ac:dyDescent="0.25">
      <c r="A39734">
        <v>101365</v>
      </c>
      <c r="B39734" t="s">
        <v>111758</v>
      </c>
      <c r="C39734" t="s">
        <v>111759</v>
      </c>
      <c r="D39734" t="s">
        <v>111760</v>
      </c>
      <c r="E39734" t="s">
        <v>111761</v>
      </c>
    </row>
    <row r="39735" spans="1:5" x14ac:dyDescent="0.25">
      <c r="A39735">
        <v>101366</v>
      </c>
      <c r="B39735" t="s">
        <v>111762</v>
      </c>
      <c r="D39735" t="s">
        <v>111763</v>
      </c>
      <c r="E39735" t="s">
        <v>111764</v>
      </c>
    </row>
    <row r="39736" spans="1:5" x14ac:dyDescent="0.25">
      <c r="A39736">
        <v>101367</v>
      </c>
      <c r="B39736" t="s">
        <v>111765</v>
      </c>
      <c r="C39736" t="s">
        <v>58780</v>
      </c>
      <c r="D39736" t="s">
        <v>111766</v>
      </c>
      <c r="E39736" t="s">
        <v>10</v>
      </c>
    </row>
    <row r="39737" spans="1:5" x14ac:dyDescent="0.25">
      <c r="A39737">
        <v>101369</v>
      </c>
      <c r="B39737" t="s">
        <v>111767</v>
      </c>
      <c r="C39737" t="s">
        <v>111768</v>
      </c>
      <c r="D39737" t="s">
        <v>111769</v>
      </c>
      <c r="E39737" t="s">
        <v>111770</v>
      </c>
    </row>
    <row r="39738" spans="1:5" x14ac:dyDescent="0.25">
      <c r="A39738">
        <v>101373</v>
      </c>
      <c r="B39738" t="s">
        <v>111771</v>
      </c>
      <c r="D39738" t="s">
        <v>111772</v>
      </c>
      <c r="E39738" t="s">
        <v>111773</v>
      </c>
    </row>
    <row r="39739" spans="1:5" x14ac:dyDescent="0.25">
      <c r="A39739">
        <v>101374</v>
      </c>
      <c r="B39739" t="s">
        <v>111774</v>
      </c>
      <c r="D39739" t="s">
        <v>111775</v>
      </c>
    </row>
    <row r="39740" spans="1:5" x14ac:dyDescent="0.25">
      <c r="A39740">
        <v>101384</v>
      </c>
      <c r="B39740" t="s">
        <v>111776</v>
      </c>
      <c r="D39740" t="s">
        <v>111777</v>
      </c>
    </row>
    <row r="39741" spans="1:5" x14ac:dyDescent="0.25">
      <c r="A39741">
        <v>101390</v>
      </c>
      <c r="B39741" t="s">
        <v>111778</v>
      </c>
      <c r="C39741" t="s">
        <v>111779</v>
      </c>
      <c r="D39741" t="s">
        <v>111780</v>
      </c>
    </row>
    <row r="39742" spans="1:5" x14ac:dyDescent="0.25">
      <c r="A39742">
        <v>101393</v>
      </c>
      <c r="B39742" t="s">
        <v>111781</v>
      </c>
      <c r="C39742" t="s">
        <v>87065</v>
      </c>
      <c r="D39742" t="s">
        <v>111782</v>
      </c>
      <c r="E39742" t="s">
        <v>87067</v>
      </c>
    </row>
    <row r="39743" spans="1:5" x14ac:dyDescent="0.25">
      <c r="A39743">
        <v>101395</v>
      </c>
      <c r="B39743" t="s">
        <v>111783</v>
      </c>
      <c r="C39743" t="s">
        <v>111784</v>
      </c>
      <c r="D39743" t="s">
        <v>111785</v>
      </c>
      <c r="E39743" t="s">
        <v>10</v>
      </c>
    </row>
    <row r="39744" spans="1:5" x14ac:dyDescent="0.25">
      <c r="A39744">
        <v>101396</v>
      </c>
      <c r="B39744" t="s">
        <v>111786</v>
      </c>
      <c r="D39744" t="s">
        <v>111787</v>
      </c>
    </row>
    <row r="39745" spans="1:5" x14ac:dyDescent="0.25">
      <c r="A39745">
        <v>101397</v>
      </c>
      <c r="B39745" t="s">
        <v>111788</v>
      </c>
      <c r="D39745" t="s">
        <v>111789</v>
      </c>
      <c r="E39745" t="s">
        <v>10</v>
      </c>
    </row>
    <row r="39746" spans="1:5" x14ac:dyDescent="0.25">
      <c r="A39746">
        <v>101404</v>
      </c>
      <c r="B39746" t="s">
        <v>111790</v>
      </c>
      <c r="D39746" t="s">
        <v>111791</v>
      </c>
      <c r="E39746" t="s">
        <v>111792</v>
      </c>
    </row>
    <row r="39747" spans="1:5" x14ac:dyDescent="0.25">
      <c r="A39747">
        <v>101409</v>
      </c>
      <c r="B39747" t="s">
        <v>111793</v>
      </c>
      <c r="C39747" t="s">
        <v>28176</v>
      </c>
      <c r="D39747" t="s">
        <v>111794</v>
      </c>
      <c r="E39747" t="s">
        <v>111795</v>
      </c>
    </row>
    <row r="39748" spans="1:5" x14ac:dyDescent="0.25">
      <c r="A39748">
        <v>101410</v>
      </c>
      <c r="B39748" t="s">
        <v>111796</v>
      </c>
      <c r="C39748" t="s">
        <v>111797</v>
      </c>
      <c r="D39748" t="s">
        <v>111798</v>
      </c>
      <c r="E39748" t="s">
        <v>111799</v>
      </c>
    </row>
    <row r="39749" spans="1:5" x14ac:dyDescent="0.25">
      <c r="A39749">
        <v>101411</v>
      </c>
      <c r="B39749" t="s">
        <v>111800</v>
      </c>
      <c r="C39749" t="s">
        <v>3289</v>
      </c>
      <c r="D39749" t="s">
        <v>111801</v>
      </c>
      <c r="E39749" t="s">
        <v>14989</v>
      </c>
    </row>
    <row r="39750" spans="1:5" x14ac:dyDescent="0.25">
      <c r="A39750">
        <v>101412</v>
      </c>
      <c r="B39750" t="s">
        <v>111802</v>
      </c>
      <c r="D39750" t="s">
        <v>111803</v>
      </c>
      <c r="E39750" t="s">
        <v>111804</v>
      </c>
    </row>
    <row r="39751" spans="1:5" x14ac:dyDescent="0.25">
      <c r="A39751">
        <v>101414</v>
      </c>
      <c r="B39751" t="s">
        <v>111805</v>
      </c>
      <c r="C39751" t="s">
        <v>3975</v>
      </c>
      <c r="D39751" t="s">
        <v>111806</v>
      </c>
      <c r="E39751" t="s">
        <v>111807</v>
      </c>
    </row>
    <row r="39752" spans="1:5" x14ac:dyDescent="0.25">
      <c r="A39752">
        <v>101424</v>
      </c>
      <c r="B39752" t="s">
        <v>111808</v>
      </c>
      <c r="D39752" t="s">
        <v>111809</v>
      </c>
      <c r="E39752" t="s">
        <v>111810</v>
      </c>
    </row>
    <row r="39753" spans="1:5" x14ac:dyDescent="0.25">
      <c r="A39753">
        <v>101432</v>
      </c>
      <c r="B39753" t="s">
        <v>111811</v>
      </c>
      <c r="D39753" t="s">
        <v>111812</v>
      </c>
      <c r="E39753" t="s">
        <v>10</v>
      </c>
    </row>
    <row r="39754" spans="1:5" x14ac:dyDescent="0.25">
      <c r="A39754">
        <v>101434</v>
      </c>
      <c r="B39754" t="s">
        <v>111813</v>
      </c>
      <c r="D39754" t="s">
        <v>111814</v>
      </c>
      <c r="E39754" t="s">
        <v>111815</v>
      </c>
    </row>
    <row r="39755" spans="1:5" x14ac:dyDescent="0.25">
      <c r="A39755">
        <v>101435</v>
      </c>
      <c r="B39755" t="s">
        <v>111816</v>
      </c>
      <c r="D39755" t="s">
        <v>111817</v>
      </c>
    </row>
    <row r="39756" spans="1:5" x14ac:dyDescent="0.25">
      <c r="A39756">
        <v>101436</v>
      </c>
      <c r="B39756" t="s">
        <v>111818</v>
      </c>
      <c r="C39756" t="s">
        <v>26950</v>
      </c>
      <c r="D39756" t="s">
        <v>111819</v>
      </c>
    </row>
    <row r="39757" spans="1:5" x14ac:dyDescent="0.25">
      <c r="A39757">
        <v>101437</v>
      </c>
      <c r="B39757" t="s">
        <v>111820</v>
      </c>
      <c r="D39757" t="s">
        <v>111821</v>
      </c>
      <c r="E39757" t="s">
        <v>111822</v>
      </c>
    </row>
    <row r="39758" spans="1:5" x14ac:dyDescent="0.25">
      <c r="A39758">
        <v>101439</v>
      </c>
      <c r="B39758" t="s">
        <v>111823</v>
      </c>
      <c r="D39758" t="s">
        <v>111824</v>
      </c>
      <c r="E39758" t="s">
        <v>95896</v>
      </c>
    </row>
    <row r="39759" spans="1:5" x14ac:dyDescent="0.25">
      <c r="A39759">
        <v>101446</v>
      </c>
      <c r="B39759" t="s">
        <v>111825</v>
      </c>
      <c r="D39759" t="s">
        <v>111826</v>
      </c>
      <c r="E39759" t="s">
        <v>111827</v>
      </c>
    </row>
    <row r="39760" spans="1:5" x14ac:dyDescent="0.25">
      <c r="A39760">
        <v>101453</v>
      </c>
      <c r="B39760" t="s">
        <v>111828</v>
      </c>
      <c r="D39760" t="s">
        <v>111829</v>
      </c>
      <c r="E39760" t="s">
        <v>111830</v>
      </c>
    </row>
    <row r="39761" spans="1:5" x14ac:dyDescent="0.25">
      <c r="A39761">
        <v>101459</v>
      </c>
      <c r="B39761" t="s">
        <v>111831</v>
      </c>
      <c r="D39761" t="s">
        <v>111832</v>
      </c>
    </row>
    <row r="39762" spans="1:5" x14ac:dyDescent="0.25">
      <c r="A39762">
        <v>101460</v>
      </c>
      <c r="B39762" t="s">
        <v>111833</v>
      </c>
      <c r="D39762" t="s">
        <v>111834</v>
      </c>
    </row>
    <row r="39763" spans="1:5" x14ac:dyDescent="0.25">
      <c r="A39763">
        <v>101469</v>
      </c>
      <c r="B39763" t="s">
        <v>111835</v>
      </c>
      <c r="D39763" t="s">
        <v>111836</v>
      </c>
    </row>
    <row r="39764" spans="1:5" x14ac:dyDescent="0.25">
      <c r="A39764">
        <v>101470</v>
      </c>
      <c r="B39764" t="s">
        <v>111837</v>
      </c>
      <c r="D39764" t="s">
        <v>111838</v>
      </c>
      <c r="E39764" t="s">
        <v>111839</v>
      </c>
    </row>
    <row r="39765" spans="1:5" x14ac:dyDescent="0.25">
      <c r="A39765">
        <v>101471</v>
      </c>
      <c r="B39765" t="s">
        <v>111840</v>
      </c>
      <c r="D39765" t="s">
        <v>111841</v>
      </c>
      <c r="E39765" t="s">
        <v>10</v>
      </c>
    </row>
    <row r="39766" spans="1:5" x14ac:dyDescent="0.25">
      <c r="A39766">
        <v>101473</v>
      </c>
      <c r="B39766" t="s">
        <v>111842</v>
      </c>
      <c r="C39766" t="s">
        <v>111843</v>
      </c>
      <c r="D39766" t="s">
        <v>111844</v>
      </c>
    </row>
    <row r="39767" spans="1:5" x14ac:dyDescent="0.25">
      <c r="A39767">
        <v>101478</v>
      </c>
      <c r="B39767" t="s">
        <v>111845</v>
      </c>
      <c r="C39767" t="s">
        <v>111846</v>
      </c>
      <c r="D39767" t="s">
        <v>111847</v>
      </c>
      <c r="E39767" t="s">
        <v>111848</v>
      </c>
    </row>
    <row r="39768" spans="1:5" x14ac:dyDescent="0.25">
      <c r="A39768">
        <v>101480</v>
      </c>
      <c r="B39768" t="s">
        <v>111849</v>
      </c>
      <c r="C39768" t="s">
        <v>2581</v>
      </c>
      <c r="D39768" t="s">
        <v>111850</v>
      </c>
      <c r="E39768" t="s">
        <v>10</v>
      </c>
    </row>
    <row r="39769" spans="1:5" x14ac:dyDescent="0.25">
      <c r="A39769">
        <v>101494</v>
      </c>
      <c r="B39769" t="s">
        <v>111851</v>
      </c>
      <c r="D39769" t="s">
        <v>111852</v>
      </c>
      <c r="E39769" t="s">
        <v>10</v>
      </c>
    </row>
    <row r="39770" spans="1:5" x14ac:dyDescent="0.25">
      <c r="A39770">
        <v>101498</v>
      </c>
      <c r="B39770" t="s">
        <v>111853</v>
      </c>
      <c r="D39770" t="s">
        <v>111854</v>
      </c>
    </row>
    <row r="39771" spans="1:5" x14ac:dyDescent="0.25">
      <c r="A39771">
        <v>101503</v>
      </c>
      <c r="B39771" t="s">
        <v>111855</v>
      </c>
      <c r="C39771" t="s">
        <v>114</v>
      </c>
      <c r="D39771" t="s">
        <v>111856</v>
      </c>
    </row>
    <row r="39772" spans="1:5" x14ac:dyDescent="0.25">
      <c r="A39772">
        <v>101504</v>
      </c>
      <c r="B39772" t="s">
        <v>111857</v>
      </c>
      <c r="D39772" t="s">
        <v>111858</v>
      </c>
      <c r="E39772" t="s">
        <v>10</v>
      </c>
    </row>
    <row r="39773" spans="1:5" x14ac:dyDescent="0.25">
      <c r="A39773">
        <v>101508</v>
      </c>
      <c r="B39773" t="s">
        <v>111859</v>
      </c>
      <c r="D39773" t="s">
        <v>111860</v>
      </c>
      <c r="E39773" t="s">
        <v>111861</v>
      </c>
    </row>
    <row r="39774" spans="1:5" x14ac:dyDescent="0.25">
      <c r="A39774">
        <v>101511</v>
      </c>
      <c r="B39774" t="s">
        <v>111862</v>
      </c>
      <c r="C39774" t="s">
        <v>111863</v>
      </c>
      <c r="D39774" t="s">
        <v>111864</v>
      </c>
      <c r="E39774" t="s">
        <v>111865</v>
      </c>
    </row>
    <row r="39775" spans="1:5" x14ac:dyDescent="0.25">
      <c r="A39775">
        <v>101514</v>
      </c>
      <c r="B39775" t="s">
        <v>111866</v>
      </c>
      <c r="C39775" t="s">
        <v>61638</v>
      </c>
      <c r="D39775" t="s">
        <v>111867</v>
      </c>
      <c r="E39775" t="s">
        <v>111868</v>
      </c>
    </row>
    <row r="39776" spans="1:5" x14ac:dyDescent="0.25">
      <c r="A39776">
        <v>101517</v>
      </c>
      <c r="B39776" t="s">
        <v>111869</v>
      </c>
      <c r="C39776" t="s">
        <v>111870</v>
      </c>
      <c r="D39776" t="s">
        <v>111871</v>
      </c>
      <c r="E39776" t="s">
        <v>111872</v>
      </c>
    </row>
    <row r="39777" spans="1:5" x14ac:dyDescent="0.25">
      <c r="A39777">
        <v>101518</v>
      </c>
      <c r="B39777" t="s">
        <v>111873</v>
      </c>
      <c r="C39777" t="s">
        <v>111874</v>
      </c>
      <c r="D39777" t="s">
        <v>111875</v>
      </c>
    </row>
    <row r="39778" spans="1:5" x14ac:dyDescent="0.25">
      <c r="A39778">
        <v>101521</v>
      </c>
      <c r="B39778" t="s">
        <v>111876</v>
      </c>
      <c r="D39778" t="s">
        <v>111877</v>
      </c>
    </row>
    <row r="39779" spans="1:5" x14ac:dyDescent="0.25">
      <c r="A39779">
        <v>101523</v>
      </c>
      <c r="B39779" t="s">
        <v>111878</v>
      </c>
      <c r="D39779" t="s">
        <v>111879</v>
      </c>
      <c r="E39779" t="s">
        <v>12096</v>
      </c>
    </row>
    <row r="39780" spans="1:5" x14ac:dyDescent="0.25">
      <c r="A39780">
        <v>101524</v>
      </c>
      <c r="B39780" t="s">
        <v>111880</v>
      </c>
      <c r="C39780" t="s">
        <v>111881</v>
      </c>
      <c r="D39780" t="s">
        <v>111882</v>
      </c>
      <c r="E39780" t="s">
        <v>10</v>
      </c>
    </row>
    <row r="39781" spans="1:5" x14ac:dyDescent="0.25">
      <c r="A39781">
        <v>101525</v>
      </c>
      <c r="B39781" t="s">
        <v>111883</v>
      </c>
      <c r="C39781" t="s">
        <v>77345</v>
      </c>
      <c r="D39781" t="s">
        <v>111884</v>
      </c>
      <c r="E39781" t="s">
        <v>111885</v>
      </c>
    </row>
    <row r="39782" spans="1:5" x14ac:dyDescent="0.25">
      <c r="A39782">
        <v>101530</v>
      </c>
      <c r="B39782" t="s">
        <v>111886</v>
      </c>
      <c r="D39782" t="s">
        <v>111887</v>
      </c>
      <c r="E39782" t="s">
        <v>111888</v>
      </c>
    </row>
    <row r="39783" spans="1:5" x14ac:dyDescent="0.25">
      <c r="A39783">
        <v>101531</v>
      </c>
      <c r="B39783" t="s">
        <v>111889</v>
      </c>
      <c r="D39783" t="s">
        <v>111890</v>
      </c>
    </row>
    <row r="39784" spans="1:5" x14ac:dyDescent="0.25">
      <c r="A39784">
        <v>101533</v>
      </c>
      <c r="B39784" t="s">
        <v>111891</v>
      </c>
      <c r="D39784" t="s">
        <v>111892</v>
      </c>
    </row>
    <row r="39785" spans="1:5" x14ac:dyDescent="0.25">
      <c r="A39785">
        <v>101534</v>
      </c>
      <c r="B39785" t="s">
        <v>111893</v>
      </c>
      <c r="D39785" t="s">
        <v>111894</v>
      </c>
      <c r="E39785" t="s">
        <v>111895</v>
      </c>
    </row>
    <row r="39786" spans="1:5" x14ac:dyDescent="0.25">
      <c r="A39786">
        <v>101539</v>
      </c>
      <c r="B39786" t="s">
        <v>111896</v>
      </c>
      <c r="D39786" t="s">
        <v>111897</v>
      </c>
    </row>
    <row r="39787" spans="1:5" x14ac:dyDescent="0.25">
      <c r="A39787">
        <v>101540</v>
      </c>
      <c r="B39787" t="s">
        <v>111898</v>
      </c>
      <c r="D39787" t="s">
        <v>111899</v>
      </c>
    </row>
    <row r="39788" spans="1:5" x14ac:dyDescent="0.25">
      <c r="A39788">
        <v>101544</v>
      </c>
      <c r="B39788" t="s">
        <v>111900</v>
      </c>
      <c r="C39788" t="s">
        <v>82615</v>
      </c>
      <c r="D39788" t="s">
        <v>111901</v>
      </c>
      <c r="E39788" t="s">
        <v>111902</v>
      </c>
    </row>
    <row r="39789" spans="1:5" x14ac:dyDescent="0.25">
      <c r="A39789">
        <v>101546</v>
      </c>
      <c r="B39789" t="s">
        <v>111903</v>
      </c>
      <c r="D39789" t="s">
        <v>111904</v>
      </c>
      <c r="E39789" t="s">
        <v>111905</v>
      </c>
    </row>
    <row r="39790" spans="1:5" x14ac:dyDescent="0.25">
      <c r="A39790">
        <v>101547</v>
      </c>
      <c r="B39790" t="s">
        <v>111906</v>
      </c>
      <c r="D39790" t="s">
        <v>111907</v>
      </c>
    </row>
    <row r="39791" spans="1:5" x14ac:dyDescent="0.25">
      <c r="A39791">
        <v>101550</v>
      </c>
      <c r="B39791" t="s">
        <v>111908</v>
      </c>
      <c r="D39791" t="s">
        <v>111909</v>
      </c>
      <c r="E39791" t="s">
        <v>10</v>
      </c>
    </row>
    <row r="39792" spans="1:5" x14ac:dyDescent="0.25">
      <c r="A39792">
        <v>101558</v>
      </c>
      <c r="B39792" t="s">
        <v>111910</v>
      </c>
      <c r="C39792" t="s">
        <v>111911</v>
      </c>
      <c r="D39792" t="s">
        <v>111912</v>
      </c>
    </row>
    <row r="39793" spans="1:5" x14ac:dyDescent="0.25">
      <c r="A39793">
        <v>101565</v>
      </c>
      <c r="B39793" t="s">
        <v>111913</v>
      </c>
      <c r="D39793" t="s">
        <v>111914</v>
      </c>
      <c r="E39793" t="s">
        <v>111915</v>
      </c>
    </row>
    <row r="39794" spans="1:5" x14ac:dyDescent="0.25">
      <c r="A39794">
        <v>101573</v>
      </c>
      <c r="B39794" t="s">
        <v>111916</v>
      </c>
      <c r="C39794" t="s">
        <v>111917</v>
      </c>
      <c r="D39794" t="s">
        <v>111918</v>
      </c>
    </row>
    <row r="39795" spans="1:5" x14ac:dyDescent="0.25">
      <c r="A39795">
        <v>101574</v>
      </c>
      <c r="B39795" t="s">
        <v>111919</v>
      </c>
      <c r="D39795" t="s">
        <v>111920</v>
      </c>
    </row>
    <row r="39796" spans="1:5" x14ac:dyDescent="0.25">
      <c r="A39796">
        <v>101576</v>
      </c>
      <c r="B39796" t="s">
        <v>111921</v>
      </c>
      <c r="C39796" t="s">
        <v>111922</v>
      </c>
      <c r="D39796" t="s">
        <v>111923</v>
      </c>
      <c r="E39796" t="s">
        <v>111924</v>
      </c>
    </row>
    <row r="39797" spans="1:5" x14ac:dyDescent="0.25">
      <c r="A39797">
        <v>101583</v>
      </c>
      <c r="B39797" t="s">
        <v>111925</v>
      </c>
      <c r="C39797" t="s">
        <v>111926</v>
      </c>
      <c r="D39797" t="s">
        <v>111927</v>
      </c>
      <c r="E39797" t="s">
        <v>10</v>
      </c>
    </row>
    <row r="39798" spans="1:5" x14ac:dyDescent="0.25">
      <c r="A39798">
        <v>101585</v>
      </c>
      <c r="B39798" t="s">
        <v>111928</v>
      </c>
      <c r="C39798" t="s">
        <v>55148</v>
      </c>
      <c r="D39798" t="s">
        <v>111929</v>
      </c>
      <c r="E39798" t="s">
        <v>111930</v>
      </c>
    </row>
    <row r="39799" spans="1:5" x14ac:dyDescent="0.25">
      <c r="A39799">
        <v>101587</v>
      </c>
      <c r="B39799" t="s">
        <v>111931</v>
      </c>
      <c r="C39799" t="s">
        <v>59587</v>
      </c>
      <c r="D39799" t="s">
        <v>111932</v>
      </c>
      <c r="E39799" t="s">
        <v>12096</v>
      </c>
    </row>
    <row r="39800" spans="1:5" x14ac:dyDescent="0.25">
      <c r="A39800">
        <v>101588</v>
      </c>
      <c r="B39800" t="s">
        <v>111933</v>
      </c>
      <c r="C39800" t="s">
        <v>111934</v>
      </c>
      <c r="D39800" t="s">
        <v>111935</v>
      </c>
    </row>
    <row r="39801" spans="1:5" x14ac:dyDescent="0.25">
      <c r="A39801">
        <v>101592</v>
      </c>
      <c r="B39801" t="s">
        <v>111936</v>
      </c>
      <c r="D39801" t="s">
        <v>111937</v>
      </c>
    </row>
    <row r="39802" spans="1:5" x14ac:dyDescent="0.25">
      <c r="A39802">
        <v>101593</v>
      </c>
      <c r="B39802" t="s">
        <v>111938</v>
      </c>
      <c r="C39802" t="s">
        <v>111939</v>
      </c>
      <c r="D39802" t="s">
        <v>111940</v>
      </c>
      <c r="E39802" t="s">
        <v>111941</v>
      </c>
    </row>
    <row r="39803" spans="1:5" x14ac:dyDescent="0.25">
      <c r="A39803">
        <v>101594</v>
      </c>
      <c r="B39803" t="s">
        <v>111942</v>
      </c>
      <c r="D39803" t="s">
        <v>111943</v>
      </c>
      <c r="E39803" t="s">
        <v>53467</v>
      </c>
    </row>
    <row r="39804" spans="1:5" x14ac:dyDescent="0.25">
      <c r="A39804">
        <v>101595</v>
      </c>
      <c r="B39804" t="s">
        <v>111944</v>
      </c>
      <c r="D39804" t="s">
        <v>111945</v>
      </c>
      <c r="E39804" t="s">
        <v>111946</v>
      </c>
    </row>
    <row r="39805" spans="1:5" x14ac:dyDescent="0.25">
      <c r="A39805">
        <v>101596</v>
      </c>
      <c r="B39805" t="s">
        <v>111947</v>
      </c>
      <c r="C39805" t="s">
        <v>111948</v>
      </c>
      <c r="D39805" t="s">
        <v>111949</v>
      </c>
      <c r="E39805" t="s">
        <v>10</v>
      </c>
    </row>
    <row r="39806" spans="1:5" x14ac:dyDescent="0.25">
      <c r="A39806">
        <v>101606</v>
      </c>
      <c r="B39806" t="s">
        <v>111950</v>
      </c>
      <c r="D39806" t="s">
        <v>111951</v>
      </c>
      <c r="E39806" t="s">
        <v>111952</v>
      </c>
    </row>
    <row r="39807" spans="1:5" x14ac:dyDescent="0.25">
      <c r="A39807">
        <v>101610</v>
      </c>
      <c r="B39807" t="s">
        <v>111953</v>
      </c>
      <c r="C39807" t="s">
        <v>15540</v>
      </c>
      <c r="D39807" t="s">
        <v>111954</v>
      </c>
      <c r="E39807" t="s">
        <v>15542</v>
      </c>
    </row>
    <row r="39808" spans="1:5" x14ac:dyDescent="0.25">
      <c r="A39808">
        <v>101611</v>
      </c>
      <c r="B39808" t="s">
        <v>111955</v>
      </c>
      <c r="C39808" t="s">
        <v>111956</v>
      </c>
      <c r="D39808" t="s">
        <v>111957</v>
      </c>
    </row>
    <row r="39809" spans="1:5" x14ac:dyDescent="0.25">
      <c r="A39809">
        <v>101612</v>
      </c>
      <c r="B39809" t="s">
        <v>111958</v>
      </c>
      <c r="D39809" t="s">
        <v>111959</v>
      </c>
      <c r="E39809" t="s">
        <v>10</v>
      </c>
    </row>
    <row r="39810" spans="1:5" x14ac:dyDescent="0.25">
      <c r="A39810">
        <v>101615</v>
      </c>
      <c r="B39810" t="s">
        <v>111960</v>
      </c>
      <c r="D39810" t="s">
        <v>111961</v>
      </c>
      <c r="E39810" t="s">
        <v>111962</v>
      </c>
    </row>
    <row r="39811" spans="1:5" x14ac:dyDescent="0.25">
      <c r="A39811">
        <v>101616</v>
      </c>
      <c r="B39811" t="s">
        <v>111963</v>
      </c>
      <c r="C39811" t="s">
        <v>111964</v>
      </c>
      <c r="D39811" t="s">
        <v>111965</v>
      </c>
      <c r="E39811" t="s">
        <v>111966</v>
      </c>
    </row>
    <row r="39812" spans="1:5" x14ac:dyDescent="0.25">
      <c r="A39812">
        <v>101618</v>
      </c>
      <c r="B39812" t="s">
        <v>111967</v>
      </c>
      <c r="C39812" t="s">
        <v>111968</v>
      </c>
      <c r="D39812" t="s">
        <v>111969</v>
      </c>
      <c r="E39812" t="s">
        <v>111970</v>
      </c>
    </row>
    <row r="39813" spans="1:5" x14ac:dyDescent="0.25">
      <c r="A39813">
        <v>101619</v>
      </c>
      <c r="B39813" t="s">
        <v>111971</v>
      </c>
      <c r="C39813" t="s">
        <v>111972</v>
      </c>
      <c r="D39813" t="s">
        <v>111973</v>
      </c>
      <c r="E39813" t="s">
        <v>10</v>
      </c>
    </row>
    <row r="39814" spans="1:5" x14ac:dyDescent="0.25">
      <c r="A39814">
        <v>101622</v>
      </c>
      <c r="B39814" t="s">
        <v>111974</v>
      </c>
      <c r="D39814" t="s">
        <v>111975</v>
      </c>
      <c r="E39814" t="s">
        <v>111976</v>
      </c>
    </row>
    <row r="39815" spans="1:5" x14ac:dyDescent="0.25">
      <c r="A39815">
        <v>101625</v>
      </c>
      <c r="B39815" t="s">
        <v>111977</v>
      </c>
      <c r="C39815" t="s">
        <v>86101</v>
      </c>
      <c r="D39815" t="s">
        <v>111978</v>
      </c>
    </row>
    <row r="39816" spans="1:5" x14ac:dyDescent="0.25">
      <c r="A39816">
        <v>101634</v>
      </c>
      <c r="B39816" t="s">
        <v>111979</v>
      </c>
      <c r="C39816" t="s">
        <v>111980</v>
      </c>
      <c r="D39816" t="s">
        <v>111981</v>
      </c>
      <c r="E39816" t="s">
        <v>111982</v>
      </c>
    </row>
    <row r="39817" spans="1:5" x14ac:dyDescent="0.25">
      <c r="A39817">
        <v>101638</v>
      </c>
      <c r="B39817" t="s">
        <v>111983</v>
      </c>
      <c r="C39817" t="s">
        <v>111984</v>
      </c>
      <c r="D39817" t="s">
        <v>111985</v>
      </c>
    </row>
    <row r="39818" spans="1:5" x14ac:dyDescent="0.25">
      <c r="A39818">
        <v>101642</v>
      </c>
      <c r="B39818" t="s">
        <v>111986</v>
      </c>
      <c r="D39818" t="s">
        <v>111987</v>
      </c>
    </row>
    <row r="39819" spans="1:5" x14ac:dyDescent="0.25">
      <c r="A39819">
        <v>101650</v>
      </c>
      <c r="B39819" t="s">
        <v>111988</v>
      </c>
      <c r="C39819" t="s">
        <v>111989</v>
      </c>
      <c r="D39819" t="s">
        <v>111990</v>
      </c>
    </row>
    <row r="39820" spans="1:5" x14ac:dyDescent="0.25">
      <c r="A39820">
        <v>101652</v>
      </c>
      <c r="B39820" t="s">
        <v>111991</v>
      </c>
      <c r="C39820" t="s">
        <v>97572</v>
      </c>
      <c r="D39820" t="s">
        <v>111992</v>
      </c>
      <c r="E39820" t="s">
        <v>881</v>
      </c>
    </row>
    <row r="39821" spans="1:5" x14ac:dyDescent="0.25">
      <c r="A39821">
        <v>101655</v>
      </c>
      <c r="B39821" t="s">
        <v>111993</v>
      </c>
      <c r="D39821" t="s">
        <v>111994</v>
      </c>
    </row>
    <row r="39822" spans="1:5" x14ac:dyDescent="0.25">
      <c r="A39822">
        <v>101656</v>
      </c>
      <c r="B39822" t="s">
        <v>111995</v>
      </c>
      <c r="D39822" t="s">
        <v>111996</v>
      </c>
      <c r="E39822" t="s">
        <v>2442</v>
      </c>
    </row>
    <row r="39823" spans="1:5" x14ac:dyDescent="0.25">
      <c r="A39823">
        <v>101657</v>
      </c>
      <c r="B39823" t="s">
        <v>111997</v>
      </c>
      <c r="D39823" t="s">
        <v>111998</v>
      </c>
    </row>
    <row r="39824" spans="1:5" x14ac:dyDescent="0.25">
      <c r="A39824">
        <v>101658</v>
      </c>
      <c r="B39824" t="s">
        <v>111999</v>
      </c>
      <c r="D39824" t="s">
        <v>112000</v>
      </c>
    </row>
    <row r="39825" spans="1:5" x14ac:dyDescent="0.25">
      <c r="A39825">
        <v>101667</v>
      </c>
      <c r="B39825" t="s">
        <v>112001</v>
      </c>
      <c r="D39825" t="s">
        <v>112002</v>
      </c>
      <c r="E39825" t="s">
        <v>112003</v>
      </c>
    </row>
    <row r="39826" spans="1:5" x14ac:dyDescent="0.25">
      <c r="A39826">
        <v>101674</v>
      </c>
      <c r="B39826" t="s">
        <v>112004</v>
      </c>
      <c r="C39826" t="s">
        <v>18456</v>
      </c>
      <c r="D39826" t="s">
        <v>112005</v>
      </c>
    </row>
    <row r="39827" spans="1:5" x14ac:dyDescent="0.25">
      <c r="A39827">
        <v>101678</v>
      </c>
      <c r="B39827" t="s">
        <v>112006</v>
      </c>
      <c r="C39827" t="s">
        <v>20504</v>
      </c>
      <c r="D39827" t="s">
        <v>112007</v>
      </c>
    </row>
    <row r="39828" spans="1:5" x14ac:dyDescent="0.25">
      <c r="A39828">
        <v>101680</v>
      </c>
      <c r="B39828" t="s">
        <v>112008</v>
      </c>
      <c r="D39828" t="s">
        <v>112009</v>
      </c>
      <c r="E39828" t="s">
        <v>112010</v>
      </c>
    </row>
    <row r="39829" spans="1:5" x14ac:dyDescent="0.25">
      <c r="A39829">
        <v>101681</v>
      </c>
      <c r="B39829" t="s">
        <v>112011</v>
      </c>
      <c r="C39829" t="s">
        <v>37207</v>
      </c>
      <c r="D39829" t="s">
        <v>112012</v>
      </c>
      <c r="E39829" t="s">
        <v>10</v>
      </c>
    </row>
    <row r="39830" spans="1:5" x14ac:dyDescent="0.25">
      <c r="A39830">
        <v>101682</v>
      </c>
      <c r="B39830" t="s">
        <v>112013</v>
      </c>
      <c r="D39830" t="s">
        <v>112014</v>
      </c>
      <c r="E39830" t="s">
        <v>112015</v>
      </c>
    </row>
    <row r="39831" spans="1:5" x14ac:dyDescent="0.25">
      <c r="A39831">
        <v>101683</v>
      </c>
      <c r="B39831" t="s">
        <v>112016</v>
      </c>
      <c r="D39831" t="s">
        <v>112017</v>
      </c>
      <c r="E39831" t="s">
        <v>10</v>
      </c>
    </row>
    <row r="39832" spans="1:5" x14ac:dyDescent="0.25">
      <c r="A39832">
        <v>101686</v>
      </c>
      <c r="B39832" t="s">
        <v>112018</v>
      </c>
      <c r="C39832" t="s">
        <v>108972</v>
      </c>
      <c r="D39832" t="s">
        <v>112019</v>
      </c>
    </row>
    <row r="39833" spans="1:5" x14ac:dyDescent="0.25">
      <c r="A39833">
        <v>101690</v>
      </c>
      <c r="B39833" t="s">
        <v>112020</v>
      </c>
      <c r="C39833" t="s">
        <v>103594</v>
      </c>
      <c r="D39833" t="s">
        <v>112021</v>
      </c>
    </row>
    <row r="39834" spans="1:5" x14ac:dyDescent="0.25">
      <c r="A39834">
        <v>101691</v>
      </c>
      <c r="B39834" t="s">
        <v>112022</v>
      </c>
      <c r="D39834" t="s">
        <v>112023</v>
      </c>
      <c r="E39834" t="s">
        <v>112024</v>
      </c>
    </row>
    <row r="39835" spans="1:5" x14ac:dyDescent="0.25">
      <c r="A39835">
        <v>101710</v>
      </c>
      <c r="B39835" t="s">
        <v>112025</v>
      </c>
      <c r="D39835" t="s">
        <v>112026</v>
      </c>
      <c r="E39835" t="s">
        <v>112027</v>
      </c>
    </row>
    <row r="39836" spans="1:5" x14ac:dyDescent="0.25">
      <c r="A39836">
        <v>101711</v>
      </c>
      <c r="B39836" t="s">
        <v>112028</v>
      </c>
      <c r="D39836" t="s">
        <v>112029</v>
      </c>
      <c r="E39836" t="s">
        <v>112030</v>
      </c>
    </row>
    <row r="39837" spans="1:5" x14ac:dyDescent="0.25">
      <c r="A39837">
        <v>101721</v>
      </c>
      <c r="B39837" t="s">
        <v>112031</v>
      </c>
      <c r="C39837" t="s">
        <v>392</v>
      </c>
      <c r="D39837" t="s">
        <v>112032</v>
      </c>
      <c r="E39837" t="s">
        <v>10</v>
      </c>
    </row>
    <row r="39838" spans="1:5" x14ac:dyDescent="0.25">
      <c r="A39838">
        <v>101726</v>
      </c>
      <c r="B39838" t="s">
        <v>112033</v>
      </c>
      <c r="D39838" t="s">
        <v>112034</v>
      </c>
      <c r="E39838" t="s">
        <v>112035</v>
      </c>
    </row>
    <row r="39839" spans="1:5" x14ac:dyDescent="0.25">
      <c r="A39839">
        <v>101733</v>
      </c>
      <c r="B39839" t="s">
        <v>112036</v>
      </c>
      <c r="D39839" t="s">
        <v>112037</v>
      </c>
    </row>
    <row r="39840" spans="1:5" x14ac:dyDescent="0.25">
      <c r="A39840">
        <v>101737</v>
      </c>
      <c r="B39840" t="s">
        <v>112038</v>
      </c>
      <c r="C39840" t="s">
        <v>112039</v>
      </c>
      <c r="D39840" t="s">
        <v>112040</v>
      </c>
    </row>
    <row r="39841" spans="1:5" x14ac:dyDescent="0.25">
      <c r="A39841">
        <v>101739</v>
      </c>
      <c r="B39841" t="s">
        <v>112041</v>
      </c>
      <c r="C39841" t="s">
        <v>112042</v>
      </c>
      <c r="D39841" t="s">
        <v>112043</v>
      </c>
    </row>
    <row r="39842" spans="1:5" x14ac:dyDescent="0.25">
      <c r="A39842">
        <v>101743</v>
      </c>
      <c r="B39842" t="s">
        <v>112044</v>
      </c>
      <c r="D39842" t="s">
        <v>112045</v>
      </c>
    </row>
    <row r="39843" spans="1:5" x14ac:dyDescent="0.25">
      <c r="A39843">
        <v>101744</v>
      </c>
      <c r="B39843" t="s">
        <v>112046</v>
      </c>
      <c r="D39843" t="s">
        <v>112047</v>
      </c>
    </row>
    <row r="39844" spans="1:5" x14ac:dyDescent="0.25">
      <c r="A39844">
        <v>101745</v>
      </c>
      <c r="B39844" t="s">
        <v>112048</v>
      </c>
      <c r="C39844" t="s">
        <v>112049</v>
      </c>
      <c r="D39844" t="s">
        <v>112050</v>
      </c>
    </row>
    <row r="39845" spans="1:5" x14ac:dyDescent="0.25">
      <c r="A39845">
        <v>101746</v>
      </c>
      <c r="B39845" t="s">
        <v>112051</v>
      </c>
      <c r="D39845" t="s">
        <v>112052</v>
      </c>
    </row>
    <row r="39846" spans="1:5" x14ac:dyDescent="0.25">
      <c r="A39846">
        <v>101750</v>
      </c>
      <c r="B39846" t="s">
        <v>112053</v>
      </c>
      <c r="C39846" t="s">
        <v>112054</v>
      </c>
      <c r="D39846" t="s">
        <v>112055</v>
      </c>
    </row>
    <row r="39847" spans="1:5" x14ac:dyDescent="0.25">
      <c r="A39847">
        <v>101755</v>
      </c>
      <c r="B39847" t="s">
        <v>112056</v>
      </c>
      <c r="C39847" t="s">
        <v>8491</v>
      </c>
      <c r="D39847" t="s">
        <v>112057</v>
      </c>
      <c r="E39847" t="s">
        <v>10</v>
      </c>
    </row>
    <row r="39848" spans="1:5" x14ac:dyDescent="0.25">
      <c r="A39848">
        <v>101756</v>
      </c>
      <c r="B39848" t="s">
        <v>112058</v>
      </c>
      <c r="C39848" t="s">
        <v>112059</v>
      </c>
      <c r="D39848" t="s">
        <v>112060</v>
      </c>
      <c r="E39848" t="s">
        <v>112061</v>
      </c>
    </row>
    <row r="39849" spans="1:5" x14ac:dyDescent="0.25">
      <c r="A39849">
        <v>101758</v>
      </c>
      <c r="B39849" t="s">
        <v>112062</v>
      </c>
      <c r="D39849" t="s">
        <v>112063</v>
      </c>
      <c r="E39849" t="s">
        <v>112064</v>
      </c>
    </row>
    <row r="39850" spans="1:5" x14ac:dyDescent="0.25">
      <c r="A39850">
        <v>101762</v>
      </c>
      <c r="B39850" t="s">
        <v>112065</v>
      </c>
      <c r="D39850" t="s">
        <v>112066</v>
      </c>
      <c r="E39850" t="s">
        <v>112067</v>
      </c>
    </row>
    <row r="39851" spans="1:5" x14ac:dyDescent="0.25">
      <c r="A39851">
        <v>101765</v>
      </c>
      <c r="B39851" t="s">
        <v>112068</v>
      </c>
      <c r="D39851" t="s">
        <v>112069</v>
      </c>
    </row>
    <row r="39852" spans="1:5" x14ac:dyDescent="0.25">
      <c r="A39852">
        <v>101768</v>
      </c>
      <c r="B39852" t="s">
        <v>112070</v>
      </c>
      <c r="D39852" t="s">
        <v>112071</v>
      </c>
      <c r="E39852" t="s">
        <v>32232</v>
      </c>
    </row>
    <row r="39853" spans="1:5" x14ac:dyDescent="0.25">
      <c r="A39853">
        <v>101770</v>
      </c>
      <c r="B39853" t="s">
        <v>112072</v>
      </c>
      <c r="D39853" t="s">
        <v>112073</v>
      </c>
      <c r="E39853" t="s">
        <v>112074</v>
      </c>
    </row>
    <row r="39854" spans="1:5" x14ac:dyDescent="0.25">
      <c r="A39854">
        <v>101771</v>
      </c>
      <c r="B39854" t="s">
        <v>112075</v>
      </c>
      <c r="C39854" t="s">
        <v>112076</v>
      </c>
      <c r="D39854" t="s">
        <v>112077</v>
      </c>
    </row>
    <row r="39855" spans="1:5" x14ac:dyDescent="0.25">
      <c r="A39855">
        <v>101782</v>
      </c>
      <c r="B39855" t="s">
        <v>112078</v>
      </c>
      <c r="D39855" t="s">
        <v>112079</v>
      </c>
    </row>
    <row r="39856" spans="1:5" x14ac:dyDescent="0.25">
      <c r="A39856">
        <v>101783</v>
      </c>
      <c r="B39856" t="s">
        <v>112080</v>
      </c>
      <c r="C39856" t="s">
        <v>60185</v>
      </c>
      <c r="D39856" t="s">
        <v>112081</v>
      </c>
      <c r="E39856" t="s">
        <v>112082</v>
      </c>
    </row>
    <row r="39857" spans="1:5" x14ac:dyDescent="0.25">
      <c r="A39857">
        <v>101788</v>
      </c>
      <c r="B39857" t="s">
        <v>112083</v>
      </c>
      <c r="C39857" t="s">
        <v>112084</v>
      </c>
      <c r="D39857" t="s">
        <v>112085</v>
      </c>
      <c r="E39857" t="s">
        <v>112086</v>
      </c>
    </row>
    <row r="39858" spans="1:5" x14ac:dyDescent="0.25">
      <c r="A39858">
        <v>101792</v>
      </c>
      <c r="B39858" t="s">
        <v>112087</v>
      </c>
      <c r="C39858" t="s">
        <v>21800</v>
      </c>
      <c r="D39858" t="s">
        <v>112088</v>
      </c>
      <c r="E39858" t="s">
        <v>10</v>
      </c>
    </row>
    <row r="39859" spans="1:5" x14ac:dyDescent="0.25">
      <c r="A39859">
        <v>101793</v>
      </c>
      <c r="B39859" t="s">
        <v>112089</v>
      </c>
      <c r="D39859" t="s">
        <v>112090</v>
      </c>
      <c r="E39859" t="s">
        <v>112091</v>
      </c>
    </row>
    <row r="39860" spans="1:5" x14ac:dyDescent="0.25">
      <c r="A39860">
        <v>101795</v>
      </c>
      <c r="B39860" t="s">
        <v>112092</v>
      </c>
      <c r="C39860" t="s">
        <v>112093</v>
      </c>
      <c r="D39860" t="s">
        <v>112094</v>
      </c>
      <c r="E39860" t="s">
        <v>112095</v>
      </c>
    </row>
    <row r="39861" spans="1:5" x14ac:dyDescent="0.25">
      <c r="A39861">
        <v>101796</v>
      </c>
      <c r="B39861" t="s">
        <v>112096</v>
      </c>
      <c r="D39861" t="s">
        <v>112097</v>
      </c>
    </row>
    <row r="39862" spans="1:5" x14ac:dyDescent="0.25">
      <c r="A39862">
        <v>101803</v>
      </c>
      <c r="B39862" t="s">
        <v>112098</v>
      </c>
      <c r="C39862" t="s">
        <v>112099</v>
      </c>
      <c r="D39862" t="s">
        <v>112100</v>
      </c>
      <c r="E39862" t="s">
        <v>112101</v>
      </c>
    </row>
    <row r="39863" spans="1:5" x14ac:dyDescent="0.25">
      <c r="A39863">
        <v>101805</v>
      </c>
      <c r="B39863" t="s">
        <v>112102</v>
      </c>
      <c r="D39863" t="s">
        <v>112103</v>
      </c>
      <c r="E39863" t="s">
        <v>112104</v>
      </c>
    </row>
    <row r="39864" spans="1:5" x14ac:dyDescent="0.25">
      <c r="A39864">
        <v>101809</v>
      </c>
      <c r="B39864" t="s">
        <v>112105</v>
      </c>
      <c r="C39864" t="s">
        <v>112106</v>
      </c>
      <c r="D39864" t="s">
        <v>112107</v>
      </c>
      <c r="E39864" t="s">
        <v>112108</v>
      </c>
    </row>
    <row r="39865" spans="1:5" x14ac:dyDescent="0.25">
      <c r="A39865">
        <v>101812</v>
      </c>
      <c r="B39865" t="s">
        <v>112109</v>
      </c>
      <c r="D39865" t="s">
        <v>112110</v>
      </c>
      <c r="E39865" t="s">
        <v>112111</v>
      </c>
    </row>
    <row r="39866" spans="1:5" x14ac:dyDescent="0.25">
      <c r="A39866">
        <v>101813</v>
      </c>
      <c r="B39866" t="s">
        <v>112112</v>
      </c>
      <c r="C39866" t="s">
        <v>112113</v>
      </c>
      <c r="D39866" t="s">
        <v>112114</v>
      </c>
      <c r="E39866" t="s">
        <v>112115</v>
      </c>
    </row>
    <row r="39867" spans="1:5" x14ac:dyDescent="0.25">
      <c r="A39867">
        <v>101815</v>
      </c>
      <c r="B39867" t="s">
        <v>112116</v>
      </c>
      <c r="D39867" t="s">
        <v>112117</v>
      </c>
    </row>
    <row r="39868" spans="1:5" x14ac:dyDescent="0.25">
      <c r="A39868">
        <v>101818</v>
      </c>
      <c r="B39868" t="s">
        <v>112118</v>
      </c>
      <c r="D39868" t="s">
        <v>112119</v>
      </c>
    </row>
    <row r="39869" spans="1:5" x14ac:dyDescent="0.25">
      <c r="A39869">
        <v>101821</v>
      </c>
      <c r="B39869" t="s">
        <v>112120</v>
      </c>
      <c r="C39869" t="s">
        <v>112121</v>
      </c>
      <c r="D39869" t="s">
        <v>112122</v>
      </c>
      <c r="E39869" t="s">
        <v>112123</v>
      </c>
    </row>
    <row r="39870" spans="1:5" x14ac:dyDescent="0.25">
      <c r="A39870">
        <v>101832</v>
      </c>
      <c r="B39870" t="s">
        <v>112124</v>
      </c>
      <c r="D39870" t="s">
        <v>112125</v>
      </c>
    </row>
    <row r="39871" spans="1:5" x14ac:dyDescent="0.25">
      <c r="A39871">
        <v>101833</v>
      </c>
      <c r="B39871" t="s">
        <v>112126</v>
      </c>
      <c r="D39871" t="s">
        <v>112127</v>
      </c>
      <c r="E39871" t="s">
        <v>10</v>
      </c>
    </row>
    <row r="39872" spans="1:5" x14ac:dyDescent="0.25">
      <c r="A39872">
        <v>101836</v>
      </c>
      <c r="B39872" t="s">
        <v>112128</v>
      </c>
      <c r="D39872" t="s">
        <v>112129</v>
      </c>
    </row>
    <row r="39873" spans="1:5" x14ac:dyDescent="0.25">
      <c r="A39873">
        <v>101839</v>
      </c>
      <c r="B39873" t="s">
        <v>112130</v>
      </c>
      <c r="C39873" t="s">
        <v>112131</v>
      </c>
      <c r="D39873" t="s">
        <v>112132</v>
      </c>
      <c r="E39873" t="s">
        <v>112133</v>
      </c>
    </row>
    <row r="39874" spans="1:5" x14ac:dyDescent="0.25">
      <c r="A39874">
        <v>101843</v>
      </c>
      <c r="B39874" t="s">
        <v>112134</v>
      </c>
      <c r="C39874" t="s">
        <v>112135</v>
      </c>
      <c r="D39874" t="s">
        <v>112136</v>
      </c>
      <c r="E39874" t="s">
        <v>10</v>
      </c>
    </row>
    <row r="39875" spans="1:5" x14ac:dyDescent="0.25">
      <c r="A39875">
        <v>101852</v>
      </c>
      <c r="B39875" t="s">
        <v>112137</v>
      </c>
      <c r="C39875" t="s">
        <v>104858</v>
      </c>
      <c r="D39875" t="s">
        <v>112138</v>
      </c>
      <c r="E39875" t="s">
        <v>112139</v>
      </c>
    </row>
    <row r="39876" spans="1:5" x14ac:dyDescent="0.25">
      <c r="A39876">
        <v>101853</v>
      </c>
      <c r="B39876" t="s">
        <v>112140</v>
      </c>
      <c r="D39876" t="s">
        <v>112141</v>
      </c>
      <c r="E39876" t="s">
        <v>112142</v>
      </c>
    </row>
    <row r="39877" spans="1:5" x14ac:dyDescent="0.25">
      <c r="A39877">
        <v>101855</v>
      </c>
      <c r="B39877" t="s">
        <v>112143</v>
      </c>
      <c r="D39877" t="s">
        <v>112144</v>
      </c>
      <c r="E39877" t="s">
        <v>112145</v>
      </c>
    </row>
    <row r="39878" spans="1:5" x14ac:dyDescent="0.25">
      <c r="A39878">
        <v>101856</v>
      </c>
      <c r="B39878" t="s">
        <v>112146</v>
      </c>
      <c r="C39878" t="s">
        <v>112147</v>
      </c>
      <c r="D39878" t="s">
        <v>112148</v>
      </c>
    </row>
    <row r="39879" spans="1:5" x14ac:dyDescent="0.25">
      <c r="A39879">
        <v>101864</v>
      </c>
      <c r="B39879" t="s">
        <v>112149</v>
      </c>
      <c r="C39879" t="s">
        <v>112150</v>
      </c>
      <c r="D39879" t="s">
        <v>112151</v>
      </c>
      <c r="E39879" t="s">
        <v>112152</v>
      </c>
    </row>
    <row r="39880" spans="1:5" x14ac:dyDescent="0.25">
      <c r="A39880">
        <v>101865</v>
      </c>
      <c r="B39880" t="s">
        <v>112153</v>
      </c>
      <c r="D39880" t="s">
        <v>112154</v>
      </c>
    </row>
    <row r="39881" spans="1:5" x14ac:dyDescent="0.25">
      <c r="A39881">
        <v>101873</v>
      </c>
      <c r="B39881" t="s">
        <v>112155</v>
      </c>
      <c r="D39881" t="s">
        <v>112156</v>
      </c>
      <c r="E39881" t="s">
        <v>10</v>
      </c>
    </row>
    <row r="39882" spans="1:5" x14ac:dyDescent="0.25">
      <c r="A39882">
        <v>101875</v>
      </c>
      <c r="B39882" t="s">
        <v>112157</v>
      </c>
      <c r="C39882" t="s">
        <v>2669</v>
      </c>
      <c r="D39882" t="s">
        <v>112158</v>
      </c>
    </row>
    <row r="39883" spans="1:5" x14ac:dyDescent="0.25">
      <c r="A39883">
        <v>101882</v>
      </c>
      <c r="B39883" t="s">
        <v>112159</v>
      </c>
      <c r="D39883" t="s">
        <v>112160</v>
      </c>
      <c r="E39883" t="s">
        <v>112161</v>
      </c>
    </row>
    <row r="39884" spans="1:5" x14ac:dyDescent="0.25">
      <c r="A39884">
        <v>101884</v>
      </c>
      <c r="B39884" t="s">
        <v>112162</v>
      </c>
      <c r="D39884" t="s">
        <v>112163</v>
      </c>
      <c r="E39884" t="s">
        <v>10</v>
      </c>
    </row>
    <row r="39885" spans="1:5" x14ac:dyDescent="0.25">
      <c r="A39885">
        <v>101894</v>
      </c>
      <c r="B39885" t="s">
        <v>112164</v>
      </c>
      <c r="C39885" t="s">
        <v>112165</v>
      </c>
      <c r="D39885" t="s">
        <v>112166</v>
      </c>
    </row>
    <row r="39886" spans="1:5" x14ac:dyDescent="0.25">
      <c r="A39886">
        <v>101895</v>
      </c>
      <c r="B39886" t="s">
        <v>112167</v>
      </c>
      <c r="C39886" t="s">
        <v>112168</v>
      </c>
      <c r="D39886" t="s">
        <v>112169</v>
      </c>
    </row>
    <row r="39887" spans="1:5" x14ac:dyDescent="0.25">
      <c r="A39887">
        <v>101896</v>
      </c>
      <c r="B39887" t="s">
        <v>112170</v>
      </c>
      <c r="C39887" t="s">
        <v>12191</v>
      </c>
      <c r="D39887" t="s">
        <v>112171</v>
      </c>
    </row>
    <row r="39888" spans="1:5" x14ac:dyDescent="0.25">
      <c r="A39888">
        <v>101900</v>
      </c>
      <c r="B39888" t="s">
        <v>112172</v>
      </c>
      <c r="C39888" t="s">
        <v>112173</v>
      </c>
      <c r="D39888" t="s">
        <v>112174</v>
      </c>
      <c r="E39888" t="s">
        <v>112175</v>
      </c>
    </row>
    <row r="39889" spans="1:5" x14ac:dyDescent="0.25">
      <c r="A39889">
        <v>101902</v>
      </c>
      <c r="B39889" t="s">
        <v>112176</v>
      </c>
      <c r="C39889" t="s">
        <v>59757</v>
      </c>
      <c r="D39889" t="s">
        <v>112177</v>
      </c>
      <c r="E39889" t="s">
        <v>112178</v>
      </c>
    </row>
    <row r="39890" spans="1:5" x14ac:dyDescent="0.25">
      <c r="A39890">
        <v>101904</v>
      </c>
      <c r="B39890" t="s">
        <v>112179</v>
      </c>
      <c r="D39890" t="s">
        <v>112180</v>
      </c>
      <c r="E39890" t="s">
        <v>112181</v>
      </c>
    </row>
    <row r="39891" spans="1:5" x14ac:dyDescent="0.25">
      <c r="A39891">
        <v>101910</v>
      </c>
      <c r="B39891" t="s">
        <v>112182</v>
      </c>
      <c r="D39891" t="s">
        <v>112183</v>
      </c>
    </row>
    <row r="39892" spans="1:5" x14ac:dyDescent="0.25">
      <c r="A39892">
        <v>101911</v>
      </c>
      <c r="B39892" t="s">
        <v>112184</v>
      </c>
      <c r="C39892" t="s">
        <v>112185</v>
      </c>
      <c r="D39892" t="s">
        <v>112186</v>
      </c>
      <c r="E39892" t="s">
        <v>112187</v>
      </c>
    </row>
    <row r="39893" spans="1:5" x14ac:dyDescent="0.25">
      <c r="A39893">
        <v>101914</v>
      </c>
      <c r="B39893" t="s">
        <v>112188</v>
      </c>
      <c r="C39893" t="s">
        <v>90093</v>
      </c>
      <c r="D39893" t="s">
        <v>112189</v>
      </c>
      <c r="E39893" t="s">
        <v>10</v>
      </c>
    </row>
    <row r="39894" spans="1:5" x14ac:dyDescent="0.25">
      <c r="A39894">
        <v>101915</v>
      </c>
      <c r="B39894" t="s">
        <v>112190</v>
      </c>
      <c r="D39894" t="s">
        <v>112191</v>
      </c>
      <c r="E39894" t="s">
        <v>112192</v>
      </c>
    </row>
    <row r="39895" spans="1:5" x14ac:dyDescent="0.25">
      <c r="A39895">
        <v>101916</v>
      </c>
      <c r="B39895" t="s">
        <v>112193</v>
      </c>
      <c r="D39895" t="s">
        <v>112194</v>
      </c>
      <c r="E39895" t="s">
        <v>112195</v>
      </c>
    </row>
    <row r="39896" spans="1:5" x14ac:dyDescent="0.25">
      <c r="A39896">
        <v>101917</v>
      </c>
      <c r="B39896" t="s">
        <v>112196</v>
      </c>
      <c r="C39896" t="s">
        <v>112197</v>
      </c>
      <c r="D39896" t="s">
        <v>112198</v>
      </c>
    </row>
    <row r="39897" spans="1:5" x14ac:dyDescent="0.25">
      <c r="A39897">
        <v>101921</v>
      </c>
      <c r="B39897" t="s">
        <v>112199</v>
      </c>
      <c r="D39897" t="s">
        <v>112200</v>
      </c>
    </row>
    <row r="39898" spans="1:5" x14ac:dyDescent="0.25">
      <c r="A39898">
        <v>101922</v>
      </c>
      <c r="B39898" t="s">
        <v>112201</v>
      </c>
      <c r="D39898" t="s">
        <v>112202</v>
      </c>
      <c r="E39898" t="s">
        <v>112203</v>
      </c>
    </row>
    <row r="39899" spans="1:5" x14ac:dyDescent="0.25">
      <c r="A39899">
        <v>101927</v>
      </c>
      <c r="B39899" t="s">
        <v>112204</v>
      </c>
      <c r="C39899" t="s">
        <v>112205</v>
      </c>
      <c r="D39899" t="s">
        <v>112206</v>
      </c>
      <c r="E39899" t="s">
        <v>112207</v>
      </c>
    </row>
    <row r="39900" spans="1:5" x14ac:dyDescent="0.25">
      <c r="A39900">
        <v>101928</v>
      </c>
      <c r="B39900" t="s">
        <v>112208</v>
      </c>
      <c r="D39900" t="s">
        <v>112209</v>
      </c>
    </row>
    <row r="39901" spans="1:5" x14ac:dyDescent="0.25">
      <c r="A39901">
        <v>101939</v>
      </c>
      <c r="B39901" t="s">
        <v>112210</v>
      </c>
      <c r="D39901" t="s">
        <v>112211</v>
      </c>
      <c r="E39901" t="s">
        <v>112212</v>
      </c>
    </row>
    <row r="39902" spans="1:5" x14ac:dyDescent="0.25">
      <c r="A39902">
        <v>101940</v>
      </c>
      <c r="B39902" t="s">
        <v>112213</v>
      </c>
      <c r="D39902" t="s">
        <v>112214</v>
      </c>
    </row>
    <row r="39903" spans="1:5" x14ac:dyDescent="0.25">
      <c r="A39903">
        <v>101943</v>
      </c>
      <c r="B39903" t="s">
        <v>112215</v>
      </c>
      <c r="D39903" t="s">
        <v>112216</v>
      </c>
    </row>
    <row r="39904" spans="1:5" x14ac:dyDescent="0.25">
      <c r="A39904">
        <v>101944</v>
      </c>
      <c r="B39904" t="s">
        <v>112217</v>
      </c>
      <c r="C39904" t="s">
        <v>112218</v>
      </c>
      <c r="D39904" t="s">
        <v>112219</v>
      </c>
    </row>
    <row r="39905" spans="1:5" x14ac:dyDescent="0.25">
      <c r="A39905">
        <v>101959</v>
      </c>
      <c r="B39905" t="s">
        <v>112220</v>
      </c>
      <c r="C39905" t="s">
        <v>112221</v>
      </c>
      <c r="D39905" t="s">
        <v>112222</v>
      </c>
      <c r="E39905" t="s">
        <v>112223</v>
      </c>
    </row>
    <row r="39906" spans="1:5" x14ac:dyDescent="0.25">
      <c r="A39906">
        <v>101960</v>
      </c>
      <c r="B39906" t="s">
        <v>112224</v>
      </c>
      <c r="C39906" t="s">
        <v>91577</v>
      </c>
      <c r="D39906" t="s">
        <v>112225</v>
      </c>
      <c r="E39906" t="s">
        <v>112226</v>
      </c>
    </row>
    <row r="39907" spans="1:5" x14ac:dyDescent="0.25">
      <c r="A39907">
        <v>101964</v>
      </c>
      <c r="B39907" t="s">
        <v>112227</v>
      </c>
      <c r="D39907" t="s">
        <v>112228</v>
      </c>
      <c r="E39907" t="s">
        <v>10</v>
      </c>
    </row>
    <row r="39908" spans="1:5" x14ac:dyDescent="0.25">
      <c r="A39908">
        <v>101967</v>
      </c>
      <c r="B39908" t="s">
        <v>112229</v>
      </c>
      <c r="D39908" t="s">
        <v>112230</v>
      </c>
    </row>
    <row r="39909" spans="1:5" x14ac:dyDescent="0.25">
      <c r="A39909">
        <v>101970</v>
      </c>
      <c r="B39909" t="s">
        <v>112231</v>
      </c>
      <c r="C39909" t="s">
        <v>112232</v>
      </c>
      <c r="D39909" t="s">
        <v>112233</v>
      </c>
      <c r="E39909" t="s">
        <v>112234</v>
      </c>
    </row>
    <row r="39910" spans="1:5" x14ac:dyDescent="0.25">
      <c r="A39910">
        <v>101981</v>
      </c>
      <c r="B39910" t="s">
        <v>112235</v>
      </c>
      <c r="C39910" t="s">
        <v>12296</v>
      </c>
      <c r="D39910" t="s">
        <v>112236</v>
      </c>
    </row>
    <row r="39911" spans="1:5" x14ac:dyDescent="0.25">
      <c r="A39911">
        <v>101987</v>
      </c>
      <c r="B39911" t="s">
        <v>112237</v>
      </c>
      <c r="D39911" t="s">
        <v>112238</v>
      </c>
    </row>
    <row r="39912" spans="1:5" x14ac:dyDescent="0.25">
      <c r="A39912">
        <v>101989</v>
      </c>
      <c r="B39912" t="s">
        <v>112239</v>
      </c>
      <c r="D39912" t="s">
        <v>112240</v>
      </c>
      <c r="E39912" t="s">
        <v>112241</v>
      </c>
    </row>
    <row r="39913" spans="1:5" x14ac:dyDescent="0.25">
      <c r="A39913">
        <v>101991</v>
      </c>
      <c r="B39913" t="s">
        <v>112242</v>
      </c>
      <c r="D39913" t="s">
        <v>112243</v>
      </c>
      <c r="E39913" t="s">
        <v>112244</v>
      </c>
    </row>
    <row r="39914" spans="1:5" x14ac:dyDescent="0.25">
      <c r="A39914">
        <v>101997</v>
      </c>
      <c r="B39914" t="s">
        <v>112245</v>
      </c>
      <c r="C39914" t="s">
        <v>112246</v>
      </c>
      <c r="D39914" t="s">
        <v>112247</v>
      </c>
    </row>
    <row r="39915" spans="1:5" x14ac:dyDescent="0.25">
      <c r="A39915">
        <v>102001</v>
      </c>
      <c r="B39915" t="s">
        <v>112248</v>
      </c>
      <c r="C39915" t="s">
        <v>14015</v>
      </c>
      <c r="D39915" t="s">
        <v>112249</v>
      </c>
    </row>
    <row r="39916" spans="1:5" x14ac:dyDescent="0.25">
      <c r="A39916">
        <v>102002</v>
      </c>
      <c r="B39916" t="s">
        <v>112250</v>
      </c>
      <c r="C39916" t="s">
        <v>112251</v>
      </c>
      <c r="D39916" t="s">
        <v>112252</v>
      </c>
      <c r="E39916" t="s">
        <v>112253</v>
      </c>
    </row>
    <row r="39917" spans="1:5" x14ac:dyDescent="0.25">
      <c r="A39917">
        <v>102006</v>
      </c>
      <c r="B39917" t="s">
        <v>112254</v>
      </c>
      <c r="D39917" t="s">
        <v>112255</v>
      </c>
    </row>
    <row r="39918" spans="1:5" x14ac:dyDescent="0.25">
      <c r="A39918">
        <v>102019</v>
      </c>
      <c r="B39918" t="s">
        <v>112256</v>
      </c>
      <c r="D39918" t="s">
        <v>112257</v>
      </c>
      <c r="E39918" t="s">
        <v>112258</v>
      </c>
    </row>
    <row r="39919" spans="1:5" x14ac:dyDescent="0.25">
      <c r="A39919">
        <v>102025</v>
      </c>
      <c r="B39919" t="s">
        <v>112259</v>
      </c>
      <c r="C39919" t="s">
        <v>112260</v>
      </c>
      <c r="D39919" t="s">
        <v>112261</v>
      </c>
      <c r="E39919" t="s">
        <v>10</v>
      </c>
    </row>
    <row r="39920" spans="1:5" x14ac:dyDescent="0.25">
      <c r="A39920">
        <v>102037</v>
      </c>
      <c r="B39920" t="s">
        <v>112262</v>
      </c>
      <c r="D39920" t="s">
        <v>112263</v>
      </c>
      <c r="E39920" t="s">
        <v>112264</v>
      </c>
    </row>
    <row r="39921" spans="1:5" x14ac:dyDescent="0.25">
      <c r="A39921">
        <v>102040</v>
      </c>
      <c r="B39921" t="s">
        <v>112265</v>
      </c>
      <c r="D39921" t="s">
        <v>112266</v>
      </c>
      <c r="E39921" t="s">
        <v>2774</v>
      </c>
    </row>
    <row r="39922" spans="1:5" x14ac:dyDescent="0.25">
      <c r="A39922">
        <v>102043</v>
      </c>
      <c r="B39922" t="s">
        <v>112267</v>
      </c>
      <c r="C39922" t="s">
        <v>112268</v>
      </c>
      <c r="D39922" t="s">
        <v>112269</v>
      </c>
    </row>
    <row r="39923" spans="1:5" x14ac:dyDescent="0.25">
      <c r="A39923">
        <v>102044</v>
      </c>
      <c r="B39923" t="s">
        <v>112270</v>
      </c>
      <c r="D39923" t="s">
        <v>112271</v>
      </c>
      <c r="E39923" t="s">
        <v>112272</v>
      </c>
    </row>
    <row r="39924" spans="1:5" x14ac:dyDescent="0.25">
      <c r="A39924">
        <v>102048</v>
      </c>
      <c r="B39924" t="s">
        <v>112273</v>
      </c>
      <c r="D39924" t="s">
        <v>112274</v>
      </c>
      <c r="E39924" t="s">
        <v>10</v>
      </c>
    </row>
    <row r="39925" spans="1:5" x14ac:dyDescent="0.25">
      <c r="A39925">
        <v>102049</v>
      </c>
      <c r="B39925" t="s">
        <v>112275</v>
      </c>
      <c r="C39925" t="s">
        <v>27210</v>
      </c>
      <c r="D39925" t="s">
        <v>112276</v>
      </c>
      <c r="E39925" t="s">
        <v>112277</v>
      </c>
    </row>
    <row r="39926" spans="1:5" x14ac:dyDescent="0.25">
      <c r="A39926">
        <v>102050</v>
      </c>
      <c r="B39926" t="s">
        <v>112278</v>
      </c>
      <c r="C39926" t="s">
        <v>35953</v>
      </c>
      <c r="D39926" t="s">
        <v>112279</v>
      </c>
    </row>
    <row r="39927" spans="1:5" x14ac:dyDescent="0.25">
      <c r="A39927">
        <v>102051</v>
      </c>
      <c r="B39927" t="s">
        <v>112280</v>
      </c>
      <c r="C39927" t="s">
        <v>69550</v>
      </c>
      <c r="D39927" t="s">
        <v>112281</v>
      </c>
      <c r="E39927" t="s">
        <v>112282</v>
      </c>
    </row>
    <row r="39928" spans="1:5" x14ac:dyDescent="0.25">
      <c r="A39928">
        <v>102057</v>
      </c>
      <c r="B39928" t="s">
        <v>112283</v>
      </c>
      <c r="D39928" t="s">
        <v>112284</v>
      </c>
      <c r="E39928" t="s">
        <v>112285</v>
      </c>
    </row>
    <row r="39929" spans="1:5" x14ac:dyDescent="0.25">
      <c r="A39929">
        <v>102058</v>
      </c>
      <c r="B39929" t="s">
        <v>112286</v>
      </c>
      <c r="D39929" t="s">
        <v>112287</v>
      </c>
    </row>
    <row r="39930" spans="1:5" x14ac:dyDescent="0.25">
      <c r="A39930">
        <v>102060</v>
      </c>
      <c r="B39930" t="s">
        <v>112288</v>
      </c>
      <c r="C39930" t="s">
        <v>112289</v>
      </c>
      <c r="D39930" t="s">
        <v>112290</v>
      </c>
      <c r="E39930" t="s">
        <v>112291</v>
      </c>
    </row>
    <row r="39931" spans="1:5" x14ac:dyDescent="0.25">
      <c r="A39931">
        <v>102062</v>
      </c>
      <c r="B39931" t="s">
        <v>112292</v>
      </c>
      <c r="C39931" t="s">
        <v>20474</v>
      </c>
      <c r="D39931" t="s">
        <v>112293</v>
      </c>
    </row>
    <row r="39932" spans="1:5" x14ac:dyDescent="0.25">
      <c r="A39932">
        <v>102065</v>
      </c>
      <c r="B39932" t="s">
        <v>112294</v>
      </c>
      <c r="D39932" t="s">
        <v>112295</v>
      </c>
      <c r="E39932" t="s">
        <v>112296</v>
      </c>
    </row>
    <row r="39933" spans="1:5" x14ac:dyDescent="0.25">
      <c r="A39933">
        <v>102066</v>
      </c>
      <c r="B39933" t="s">
        <v>112297</v>
      </c>
      <c r="C39933" t="s">
        <v>112298</v>
      </c>
      <c r="D39933" t="s">
        <v>112299</v>
      </c>
    </row>
    <row r="39934" spans="1:5" x14ac:dyDescent="0.25">
      <c r="A39934">
        <v>102069</v>
      </c>
      <c r="B39934" t="s">
        <v>112300</v>
      </c>
      <c r="C39934" t="s">
        <v>112301</v>
      </c>
      <c r="D39934" t="s">
        <v>112302</v>
      </c>
    </row>
    <row r="39935" spans="1:5" x14ac:dyDescent="0.25">
      <c r="A39935">
        <v>102074</v>
      </c>
      <c r="B39935" t="s">
        <v>112303</v>
      </c>
      <c r="C39935" t="s">
        <v>112304</v>
      </c>
      <c r="D39935" t="s">
        <v>112305</v>
      </c>
    </row>
    <row r="39936" spans="1:5" x14ac:dyDescent="0.25">
      <c r="A39936">
        <v>102076</v>
      </c>
      <c r="B39936" t="s">
        <v>112306</v>
      </c>
      <c r="D39936" t="s">
        <v>112307</v>
      </c>
      <c r="E39936" t="s">
        <v>10</v>
      </c>
    </row>
    <row r="39937" spans="1:5" x14ac:dyDescent="0.25">
      <c r="A39937">
        <v>102077</v>
      </c>
      <c r="B39937" t="s">
        <v>112308</v>
      </c>
      <c r="C39937" t="s">
        <v>112309</v>
      </c>
      <c r="D39937" t="s">
        <v>112310</v>
      </c>
      <c r="E39937" t="s">
        <v>10</v>
      </c>
    </row>
    <row r="39938" spans="1:5" x14ac:dyDescent="0.25">
      <c r="A39938">
        <v>102079</v>
      </c>
      <c r="B39938" t="s">
        <v>112311</v>
      </c>
      <c r="C39938" t="s">
        <v>72447</v>
      </c>
      <c r="D39938" t="s">
        <v>112312</v>
      </c>
    </row>
    <row r="39939" spans="1:5" x14ac:dyDescent="0.25">
      <c r="A39939">
        <v>102080</v>
      </c>
      <c r="B39939" t="s">
        <v>112313</v>
      </c>
      <c r="D39939" t="s">
        <v>112314</v>
      </c>
      <c r="E39939" t="s">
        <v>112315</v>
      </c>
    </row>
    <row r="39940" spans="1:5" x14ac:dyDescent="0.25">
      <c r="A39940">
        <v>102083</v>
      </c>
      <c r="B39940" t="s">
        <v>112316</v>
      </c>
      <c r="C39940" t="s">
        <v>69018</v>
      </c>
      <c r="D39940" t="s">
        <v>112317</v>
      </c>
    </row>
    <row r="39941" spans="1:5" x14ac:dyDescent="0.25">
      <c r="A39941">
        <v>102085</v>
      </c>
      <c r="B39941" t="s">
        <v>112318</v>
      </c>
      <c r="C39941" t="s">
        <v>112319</v>
      </c>
      <c r="D39941" t="s">
        <v>112320</v>
      </c>
    </row>
    <row r="39942" spans="1:5" x14ac:dyDescent="0.25">
      <c r="A39942">
        <v>102089</v>
      </c>
      <c r="B39942" t="s">
        <v>112321</v>
      </c>
      <c r="D39942" t="s">
        <v>112322</v>
      </c>
    </row>
    <row r="39943" spans="1:5" x14ac:dyDescent="0.25">
      <c r="A39943">
        <v>102093</v>
      </c>
      <c r="B39943" t="s">
        <v>112323</v>
      </c>
      <c r="C39943" t="s">
        <v>112324</v>
      </c>
      <c r="D39943" t="s">
        <v>112325</v>
      </c>
      <c r="E39943" t="s">
        <v>112326</v>
      </c>
    </row>
    <row r="39944" spans="1:5" x14ac:dyDescent="0.25">
      <c r="A39944">
        <v>102099</v>
      </c>
      <c r="B39944" t="s">
        <v>112327</v>
      </c>
      <c r="C39944" t="s">
        <v>112328</v>
      </c>
      <c r="D39944" t="s">
        <v>112329</v>
      </c>
    </row>
    <row r="39945" spans="1:5" x14ac:dyDescent="0.25">
      <c r="A39945">
        <v>102101</v>
      </c>
      <c r="B39945" t="s">
        <v>112330</v>
      </c>
      <c r="D39945" t="s">
        <v>112331</v>
      </c>
      <c r="E39945" t="s">
        <v>112332</v>
      </c>
    </row>
    <row r="39946" spans="1:5" x14ac:dyDescent="0.25">
      <c r="A39946">
        <v>102104</v>
      </c>
      <c r="B39946" t="s">
        <v>112333</v>
      </c>
      <c r="C39946" t="s">
        <v>112334</v>
      </c>
      <c r="D39946" t="s">
        <v>112335</v>
      </c>
      <c r="E39946" t="s">
        <v>10</v>
      </c>
    </row>
    <row r="39947" spans="1:5" x14ac:dyDescent="0.25">
      <c r="A39947">
        <v>102115</v>
      </c>
      <c r="B39947" t="s">
        <v>112336</v>
      </c>
      <c r="D39947" t="s">
        <v>112337</v>
      </c>
      <c r="E39947" t="s">
        <v>112338</v>
      </c>
    </row>
    <row r="39948" spans="1:5" x14ac:dyDescent="0.25">
      <c r="A39948">
        <v>102125</v>
      </c>
      <c r="B39948" t="s">
        <v>112339</v>
      </c>
      <c r="D39948" t="s">
        <v>112340</v>
      </c>
    </row>
    <row r="39949" spans="1:5" x14ac:dyDescent="0.25">
      <c r="A39949">
        <v>102127</v>
      </c>
      <c r="B39949" t="s">
        <v>112341</v>
      </c>
      <c r="D39949" t="s">
        <v>112342</v>
      </c>
      <c r="E39949" t="s">
        <v>112343</v>
      </c>
    </row>
    <row r="39950" spans="1:5" x14ac:dyDescent="0.25">
      <c r="A39950">
        <v>102128</v>
      </c>
      <c r="B39950" t="s">
        <v>112344</v>
      </c>
      <c r="D39950" t="s">
        <v>112345</v>
      </c>
      <c r="E39950" t="s">
        <v>10</v>
      </c>
    </row>
    <row r="39951" spans="1:5" x14ac:dyDescent="0.25">
      <c r="A39951">
        <v>102135</v>
      </c>
      <c r="B39951" t="s">
        <v>112346</v>
      </c>
      <c r="C39951" t="s">
        <v>112347</v>
      </c>
      <c r="D39951" t="s">
        <v>112348</v>
      </c>
      <c r="E39951" t="s">
        <v>112349</v>
      </c>
    </row>
    <row r="39952" spans="1:5" x14ac:dyDescent="0.25">
      <c r="A39952">
        <v>102143</v>
      </c>
      <c r="B39952" t="s">
        <v>112350</v>
      </c>
      <c r="D39952" t="s">
        <v>112351</v>
      </c>
      <c r="E39952" t="s">
        <v>10</v>
      </c>
    </row>
    <row r="39953" spans="1:5" x14ac:dyDescent="0.25">
      <c r="A39953">
        <v>102146</v>
      </c>
      <c r="B39953" t="s">
        <v>112352</v>
      </c>
      <c r="D39953" t="s">
        <v>112353</v>
      </c>
      <c r="E39953" t="s">
        <v>112354</v>
      </c>
    </row>
    <row r="39954" spans="1:5" x14ac:dyDescent="0.25">
      <c r="A39954">
        <v>102148</v>
      </c>
      <c r="B39954" t="s">
        <v>112355</v>
      </c>
      <c r="C39954" t="s">
        <v>112356</v>
      </c>
      <c r="D39954" t="s">
        <v>112357</v>
      </c>
      <c r="E39954" t="s">
        <v>112358</v>
      </c>
    </row>
    <row r="39955" spans="1:5" x14ac:dyDescent="0.25">
      <c r="A39955">
        <v>102153</v>
      </c>
      <c r="B39955" t="s">
        <v>112359</v>
      </c>
      <c r="D39955" t="s">
        <v>112360</v>
      </c>
      <c r="E39955" t="s">
        <v>112361</v>
      </c>
    </row>
    <row r="39956" spans="1:5" x14ac:dyDescent="0.25">
      <c r="A39956">
        <v>102157</v>
      </c>
      <c r="B39956" t="s">
        <v>112362</v>
      </c>
      <c r="C39956" t="s">
        <v>58029</v>
      </c>
      <c r="D39956" t="s">
        <v>112363</v>
      </c>
      <c r="E39956" t="s">
        <v>112364</v>
      </c>
    </row>
    <row r="39957" spans="1:5" x14ac:dyDescent="0.25">
      <c r="A39957">
        <v>102161</v>
      </c>
      <c r="B39957" t="s">
        <v>112365</v>
      </c>
      <c r="D39957" t="s">
        <v>112366</v>
      </c>
    </row>
    <row r="39958" spans="1:5" x14ac:dyDescent="0.25">
      <c r="A39958">
        <v>102162</v>
      </c>
      <c r="B39958" t="s">
        <v>112367</v>
      </c>
      <c r="D39958" t="s">
        <v>112368</v>
      </c>
      <c r="E39958" t="s">
        <v>112369</v>
      </c>
    </row>
    <row r="39959" spans="1:5" x14ac:dyDescent="0.25">
      <c r="A39959">
        <v>102163</v>
      </c>
      <c r="B39959" t="s">
        <v>112370</v>
      </c>
      <c r="D39959" t="s">
        <v>112371</v>
      </c>
      <c r="E39959" t="s">
        <v>112372</v>
      </c>
    </row>
    <row r="39960" spans="1:5" x14ac:dyDescent="0.25">
      <c r="A39960">
        <v>102164</v>
      </c>
      <c r="B39960" t="s">
        <v>112373</v>
      </c>
      <c r="C39960" t="s">
        <v>112374</v>
      </c>
      <c r="D39960" t="s">
        <v>112375</v>
      </c>
      <c r="E39960" t="s">
        <v>10</v>
      </c>
    </row>
    <row r="39961" spans="1:5" x14ac:dyDescent="0.25">
      <c r="A39961">
        <v>102166</v>
      </c>
      <c r="B39961" t="s">
        <v>112376</v>
      </c>
      <c r="D39961" t="s">
        <v>112377</v>
      </c>
      <c r="E39961" t="s">
        <v>10</v>
      </c>
    </row>
    <row r="39962" spans="1:5" x14ac:dyDescent="0.25">
      <c r="A39962">
        <v>102168</v>
      </c>
      <c r="B39962" t="s">
        <v>112378</v>
      </c>
      <c r="D39962" t="s">
        <v>112379</v>
      </c>
    </row>
    <row r="39963" spans="1:5" x14ac:dyDescent="0.25">
      <c r="A39963">
        <v>102170</v>
      </c>
      <c r="B39963" t="s">
        <v>112380</v>
      </c>
      <c r="D39963" t="s">
        <v>112381</v>
      </c>
      <c r="E39963" t="s">
        <v>112382</v>
      </c>
    </row>
    <row r="39964" spans="1:5" x14ac:dyDescent="0.25">
      <c r="A39964">
        <v>102184</v>
      </c>
      <c r="B39964" t="s">
        <v>112383</v>
      </c>
      <c r="D39964" t="s">
        <v>112384</v>
      </c>
    </row>
    <row r="39965" spans="1:5" x14ac:dyDescent="0.25">
      <c r="A39965">
        <v>102187</v>
      </c>
      <c r="B39965" t="s">
        <v>112385</v>
      </c>
      <c r="C39965" t="s">
        <v>112386</v>
      </c>
      <c r="D39965" t="s">
        <v>112387</v>
      </c>
    </row>
    <row r="39966" spans="1:5" x14ac:dyDescent="0.25">
      <c r="A39966">
        <v>102188</v>
      </c>
      <c r="B39966" t="s">
        <v>112388</v>
      </c>
      <c r="C39966" t="s">
        <v>112389</v>
      </c>
      <c r="D39966" t="s">
        <v>112390</v>
      </c>
      <c r="E39966" t="s">
        <v>10</v>
      </c>
    </row>
    <row r="39967" spans="1:5" x14ac:dyDescent="0.25">
      <c r="A39967">
        <v>102198</v>
      </c>
      <c r="B39967" t="s">
        <v>112391</v>
      </c>
      <c r="D39967" t="s">
        <v>112392</v>
      </c>
    </row>
    <row r="39968" spans="1:5" x14ac:dyDescent="0.25">
      <c r="A39968">
        <v>102200</v>
      </c>
      <c r="B39968" t="s">
        <v>112393</v>
      </c>
      <c r="C39968" t="s">
        <v>11105</v>
      </c>
      <c r="D39968" t="s">
        <v>112394</v>
      </c>
    </row>
    <row r="39969" spans="1:5" x14ac:dyDescent="0.25">
      <c r="A39969">
        <v>102201</v>
      </c>
      <c r="B39969" t="s">
        <v>112395</v>
      </c>
      <c r="C39969" t="s">
        <v>13753</v>
      </c>
      <c r="D39969" t="s">
        <v>112396</v>
      </c>
      <c r="E39969" t="s">
        <v>13755</v>
      </c>
    </row>
    <row r="39970" spans="1:5" x14ac:dyDescent="0.25">
      <c r="A39970">
        <v>102203</v>
      </c>
      <c r="B39970" t="s">
        <v>112397</v>
      </c>
      <c r="D39970" t="s">
        <v>112398</v>
      </c>
    </row>
    <row r="39971" spans="1:5" x14ac:dyDescent="0.25">
      <c r="A39971">
        <v>102205</v>
      </c>
      <c r="B39971" t="s">
        <v>112399</v>
      </c>
      <c r="D39971" t="s">
        <v>112400</v>
      </c>
    </row>
    <row r="39972" spans="1:5" x14ac:dyDescent="0.25">
      <c r="A39972">
        <v>102206</v>
      </c>
      <c r="B39972" t="s">
        <v>112401</v>
      </c>
      <c r="D39972" t="s">
        <v>112402</v>
      </c>
      <c r="E39972" t="s">
        <v>112403</v>
      </c>
    </row>
    <row r="39973" spans="1:5" x14ac:dyDescent="0.25">
      <c r="A39973">
        <v>102212</v>
      </c>
      <c r="B39973" t="s">
        <v>112404</v>
      </c>
      <c r="D39973" t="s">
        <v>112405</v>
      </c>
    </row>
    <row r="39974" spans="1:5" x14ac:dyDescent="0.25">
      <c r="A39974">
        <v>102225</v>
      </c>
      <c r="B39974" t="s">
        <v>112406</v>
      </c>
      <c r="D39974" t="s">
        <v>112407</v>
      </c>
    </row>
    <row r="39975" spans="1:5" x14ac:dyDescent="0.25">
      <c r="A39975">
        <v>102228</v>
      </c>
      <c r="B39975" t="s">
        <v>112408</v>
      </c>
      <c r="D39975" t="s">
        <v>112409</v>
      </c>
    </row>
    <row r="39976" spans="1:5" x14ac:dyDescent="0.25">
      <c r="A39976">
        <v>102232</v>
      </c>
      <c r="B39976" t="s">
        <v>112410</v>
      </c>
      <c r="D39976" t="s">
        <v>112411</v>
      </c>
    </row>
    <row r="39977" spans="1:5" x14ac:dyDescent="0.25">
      <c r="A39977">
        <v>102233</v>
      </c>
      <c r="B39977" t="s">
        <v>112412</v>
      </c>
      <c r="D39977" t="s">
        <v>112413</v>
      </c>
    </row>
    <row r="39978" spans="1:5" x14ac:dyDescent="0.25">
      <c r="A39978">
        <v>102237</v>
      </c>
      <c r="B39978" t="s">
        <v>112414</v>
      </c>
      <c r="C39978" t="s">
        <v>112415</v>
      </c>
      <c r="D39978" t="s">
        <v>112416</v>
      </c>
      <c r="E39978" t="s">
        <v>112417</v>
      </c>
    </row>
    <row r="39979" spans="1:5" x14ac:dyDescent="0.25">
      <c r="A39979">
        <v>102243</v>
      </c>
      <c r="B39979" t="s">
        <v>112418</v>
      </c>
      <c r="C39979" t="s">
        <v>25426</v>
      </c>
      <c r="D39979" t="s">
        <v>112419</v>
      </c>
      <c r="E39979" t="s">
        <v>52816</v>
      </c>
    </row>
    <row r="39980" spans="1:5" x14ac:dyDescent="0.25">
      <c r="A39980">
        <v>102244</v>
      </c>
      <c r="B39980" t="s">
        <v>112420</v>
      </c>
      <c r="D39980" t="s">
        <v>112421</v>
      </c>
      <c r="E39980" t="s">
        <v>112422</v>
      </c>
    </row>
    <row r="39981" spans="1:5" x14ac:dyDescent="0.25">
      <c r="A39981">
        <v>102245</v>
      </c>
      <c r="B39981" t="s">
        <v>112423</v>
      </c>
      <c r="C39981" t="s">
        <v>112424</v>
      </c>
      <c r="D39981" t="s">
        <v>112425</v>
      </c>
      <c r="E39981" t="s">
        <v>112426</v>
      </c>
    </row>
    <row r="39982" spans="1:5" x14ac:dyDescent="0.25">
      <c r="A39982">
        <v>102249</v>
      </c>
      <c r="B39982" t="s">
        <v>112427</v>
      </c>
      <c r="D39982" t="s">
        <v>112428</v>
      </c>
    </row>
    <row r="39983" spans="1:5" x14ac:dyDescent="0.25">
      <c r="A39983">
        <v>102253</v>
      </c>
      <c r="B39983" t="s">
        <v>112429</v>
      </c>
      <c r="C39983" t="s">
        <v>20574</v>
      </c>
      <c r="D39983" t="s">
        <v>112430</v>
      </c>
      <c r="E39983" t="s">
        <v>112431</v>
      </c>
    </row>
    <row r="39984" spans="1:5" x14ac:dyDescent="0.25">
      <c r="A39984">
        <v>102258</v>
      </c>
      <c r="B39984" t="s">
        <v>112432</v>
      </c>
      <c r="C39984" t="s">
        <v>112433</v>
      </c>
      <c r="D39984" t="s">
        <v>112434</v>
      </c>
      <c r="E39984" t="s">
        <v>10</v>
      </c>
    </row>
    <row r="39985" spans="1:5" x14ac:dyDescent="0.25">
      <c r="A39985">
        <v>102262</v>
      </c>
      <c r="B39985" t="s">
        <v>112435</v>
      </c>
      <c r="C39985" t="s">
        <v>112436</v>
      </c>
      <c r="D39985" t="s">
        <v>112437</v>
      </c>
      <c r="E39985" t="s">
        <v>112438</v>
      </c>
    </row>
    <row r="39986" spans="1:5" x14ac:dyDescent="0.25">
      <c r="A39986">
        <v>102264</v>
      </c>
      <c r="B39986" t="s">
        <v>112439</v>
      </c>
      <c r="D39986" t="s">
        <v>112440</v>
      </c>
    </row>
    <row r="39987" spans="1:5" x14ac:dyDescent="0.25">
      <c r="A39987">
        <v>102268</v>
      </c>
      <c r="B39987" t="s">
        <v>112441</v>
      </c>
      <c r="D39987" t="s">
        <v>112442</v>
      </c>
    </row>
    <row r="39988" spans="1:5" x14ac:dyDescent="0.25">
      <c r="A39988">
        <v>102269</v>
      </c>
      <c r="B39988" t="s">
        <v>112443</v>
      </c>
      <c r="C39988" t="s">
        <v>112444</v>
      </c>
      <c r="D39988" t="s">
        <v>112445</v>
      </c>
      <c r="E39988" t="s">
        <v>112446</v>
      </c>
    </row>
    <row r="39989" spans="1:5" x14ac:dyDescent="0.25">
      <c r="A39989">
        <v>102279</v>
      </c>
      <c r="B39989" t="s">
        <v>112447</v>
      </c>
      <c r="C39989" t="s">
        <v>95042</v>
      </c>
      <c r="D39989" t="s">
        <v>112448</v>
      </c>
    </row>
    <row r="39990" spans="1:5" x14ac:dyDescent="0.25">
      <c r="A39990">
        <v>102281</v>
      </c>
      <c r="B39990" t="s">
        <v>112449</v>
      </c>
      <c r="D39990" t="s">
        <v>112450</v>
      </c>
    </row>
    <row r="39991" spans="1:5" x14ac:dyDescent="0.25">
      <c r="A39991">
        <v>102283</v>
      </c>
      <c r="B39991" t="s">
        <v>112451</v>
      </c>
      <c r="D39991" t="s">
        <v>112452</v>
      </c>
      <c r="E39991" t="s">
        <v>112453</v>
      </c>
    </row>
    <row r="39992" spans="1:5" x14ac:dyDescent="0.25">
      <c r="A39992">
        <v>102284</v>
      </c>
      <c r="B39992" t="s">
        <v>112454</v>
      </c>
      <c r="C39992" t="s">
        <v>49629</v>
      </c>
      <c r="D39992" t="s">
        <v>112455</v>
      </c>
    </row>
    <row r="39993" spans="1:5" x14ac:dyDescent="0.25">
      <c r="A39993">
        <v>102289</v>
      </c>
      <c r="B39993" t="s">
        <v>112456</v>
      </c>
      <c r="D39993" t="s">
        <v>112457</v>
      </c>
    </row>
    <row r="39994" spans="1:5" x14ac:dyDescent="0.25">
      <c r="A39994">
        <v>102293</v>
      </c>
      <c r="B39994" t="s">
        <v>112458</v>
      </c>
      <c r="D39994" t="s">
        <v>112459</v>
      </c>
    </row>
    <row r="39995" spans="1:5" x14ac:dyDescent="0.25">
      <c r="A39995">
        <v>102295</v>
      </c>
      <c r="B39995" t="s">
        <v>112460</v>
      </c>
      <c r="C39995" t="s">
        <v>5550</v>
      </c>
      <c r="D39995" t="s">
        <v>112461</v>
      </c>
      <c r="E39995" t="s">
        <v>10</v>
      </c>
    </row>
    <row r="39996" spans="1:5" x14ac:dyDescent="0.25">
      <c r="A39996">
        <v>102299</v>
      </c>
      <c r="B39996" t="s">
        <v>112462</v>
      </c>
      <c r="C39996" t="s">
        <v>112463</v>
      </c>
      <c r="D39996" t="s">
        <v>112464</v>
      </c>
      <c r="E39996" t="s">
        <v>112465</v>
      </c>
    </row>
    <row r="39997" spans="1:5" x14ac:dyDescent="0.25">
      <c r="A39997">
        <v>102301</v>
      </c>
      <c r="B39997" t="s">
        <v>112466</v>
      </c>
      <c r="C39997" t="s">
        <v>112467</v>
      </c>
      <c r="D39997" t="s">
        <v>112468</v>
      </c>
      <c r="E39997" t="s">
        <v>10</v>
      </c>
    </row>
    <row r="39998" spans="1:5" x14ac:dyDescent="0.25">
      <c r="A39998">
        <v>102304</v>
      </c>
      <c r="B39998" t="s">
        <v>112469</v>
      </c>
      <c r="D39998" t="s">
        <v>112470</v>
      </c>
      <c r="E39998" t="s">
        <v>112471</v>
      </c>
    </row>
    <row r="39999" spans="1:5" x14ac:dyDescent="0.25">
      <c r="A39999">
        <v>102308</v>
      </c>
      <c r="B39999" t="s">
        <v>112472</v>
      </c>
      <c r="C39999" t="s">
        <v>70174</v>
      </c>
      <c r="D39999" t="s">
        <v>112473</v>
      </c>
    </row>
    <row r="40000" spans="1:5" x14ac:dyDescent="0.25">
      <c r="A40000">
        <v>102311</v>
      </c>
      <c r="B40000" t="s">
        <v>112474</v>
      </c>
      <c r="D40000" t="s">
        <v>112475</v>
      </c>
    </row>
    <row r="40001" spans="1:5" x14ac:dyDescent="0.25">
      <c r="A40001">
        <v>102313</v>
      </c>
      <c r="B40001" t="s">
        <v>112476</v>
      </c>
      <c r="D40001" t="s">
        <v>112477</v>
      </c>
      <c r="E40001" t="s">
        <v>112478</v>
      </c>
    </row>
    <row r="40002" spans="1:5" x14ac:dyDescent="0.25">
      <c r="A40002">
        <v>102315</v>
      </c>
      <c r="B40002" t="s">
        <v>112479</v>
      </c>
      <c r="C40002" t="s">
        <v>75616</v>
      </c>
      <c r="D40002" t="s">
        <v>112480</v>
      </c>
      <c r="E40002" t="s">
        <v>112481</v>
      </c>
    </row>
    <row r="40003" spans="1:5" x14ac:dyDescent="0.25">
      <c r="A40003">
        <v>102323</v>
      </c>
      <c r="B40003" t="s">
        <v>112482</v>
      </c>
      <c r="C40003" t="s">
        <v>62152</v>
      </c>
      <c r="D40003" t="s">
        <v>112483</v>
      </c>
      <c r="E40003" t="s">
        <v>112484</v>
      </c>
    </row>
    <row r="40004" spans="1:5" x14ac:dyDescent="0.25">
      <c r="A40004">
        <v>102328</v>
      </c>
      <c r="B40004" t="s">
        <v>112485</v>
      </c>
      <c r="D40004" t="s">
        <v>112486</v>
      </c>
      <c r="E40004" t="s">
        <v>112487</v>
      </c>
    </row>
    <row r="40005" spans="1:5" x14ac:dyDescent="0.25">
      <c r="A40005">
        <v>102333</v>
      </c>
      <c r="B40005" t="s">
        <v>112488</v>
      </c>
      <c r="C40005" t="s">
        <v>97552</v>
      </c>
      <c r="D40005" t="s">
        <v>112489</v>
      </c>
    </row>
    <row r="40006" spans="1:5" x14ac:dyDescent="0.25">
      <c r="A40006">
        <v>102335</v>
      </c>
      <c r="B40006" t="s">
        <v>112490</v>
      </c>
      <c r="C40006" t="s">
        <v>86151</v>
      </c>
      <c r="D40006" t="s">
        <v>112491</v>
      </c>
      <c r="E40006" t="s">
        <v>10</v>
      </c>
    </row>
    <row r="40007" spans="1:5" x14ac:dyDescent="0.25">
      <c r="A40007">
        <v>102339</v>
      </c>
      <c r="B40007" t="s">
        <v>112492</v>
      </c>
      <c r="C40007" t="s">
        <v>10563</v>
      </c>
      <c r="D40007" t="s">
        <v>112493</v>
      </c>
      <c r="E40007" t="s">
        <v>10</v>
      </c>
    </row>
    <row r="40008" spans="1:5" x14ac:dyDescent="0.25">
      <c r="A40008">
        <v>102346</v>
      </c>
      <c r="B40008" t="s">
        <v>112494</v>
      </c>
      <c r="D40008" t="s">
        <v>112495</v>
      </c>
      <c r="E40008" t="s">
        <v>112496</v>
      </c>
    </row>
    <row r="40009" spans="1:5" x14ac:dyDescent="0.25">
      <c r="A40009">
        <v>102347</v>
      </c>
      <c r="B40009" t="s">
        <v>112497</v>
      </c>
      <c r="D40009" t="s">
        <v>112498</v>
      </c>
    </row>
    <row r="40010" spans="1:5" x14ac:dyDescent="0.25">
      <c r="A40010">
        <v>102352</v>
      </c>
      <c r="B40010" t="s">
        <v>112499</v>
      </c>
      <c r="D40010" t="s">
        <v>112500</v>
      </c>
      <c r="E40010" t="s">
        <v>112501</v>
      </c>
    </row>
    <row r="40011" spans="1:5" x14ac:dyDescent="0.25">
      <c r="A40011">
        <v>102360</v>
      </c>
      <c r="B40011" t="s">
        <v>112502</v>
      </c>
      <c r="C40011" t="s">
        <v>112503</v>
      </c>
      <c r="D40011" t="s">
        <v>112504</v>
      </c>
    </row>
    <row r="40012" spans="1:5" x14ac:dyDescent="0.25">
      <c r="A40012">
        <v>102362</v>
      </c>
      <c r="B40012" t="s">
        <v>112505</v>
      </c>
      <c r="D40012" t="s">
        <v>112506</v>
      </c>
      <c r="E40012" t="s">
        <v>10</v>
      </c>
    </row>
    <row r="40013" spans="1:5" x14ac:dyDescent="0.25">
      <c r="A40013">
        <v>102363</v>
      </c>
      <c r="B40013" t="s">
        <v>112507</v>
      </c>
      <c r="D40013" t="s">
        <v>112508</v>
      </c>
    </row>
    <row r="40014" spans="1:5" x14ac:dyDescent="0.25">
      <c r="A40014">
        <v>102364</v>
      </c>
      <c r="B40014" t="s">
        <v>112509</v>
      </c>
      <c r="D40014" t="s">
        <v>112510</v>
      </c>
    </row>
    <row r="40015" spans="1:5" x14ac:dyDescent="0.25">
      <c r="A40015">
        <v>102365</v>
      </c>
      <c r="B40015" t="s">
        <v>112511</v>
      </c>
      <c r="D40015" t="s">
        <v>112512</v>
      </c>
    </row>
    <row r="40016" spans="1:5" x14ac:dyDescent="0.25">
      <c r="A40016">
        <v>102367</v>
      </c>
      <c r="B40016" t="s">
        <v>112513</v>
      </c>
      <c r="D40016" t="s">
        <v>112514</v>
      </c>
    </row>
    <row r="40017" spans="1:5" x14ac:dyDescent="0.25">
      <c r="A40017">
        <v>102368</v>
      </c>
      <c r="B40017" t="s">
        <v>112515</v>
      </c>
      <c r="C40017" t="s">
        <v>112516</v>
      </c>
      <c r="D40017" t="s">
        <v>112517</v>
      </c>
      <c r="E40017" t="s">
        <v>112518</v>
      </c>
    </row>
    <row r="40018" spans="1:5" x14ac:dyDescent="0.25">
      <c r="A40018">
        <v>102378</v>
      </c>
      <c r="B40018" t="s">
        <v>112519</v>
      </c>
      <c r="D40018" t="s">
        <v>112520</v>
      </c>
      <c r="E40018" t="s">
        <v>112521</v>
      </c>
    </row>
    <row r="40019" spans="1:5" x14ac:dyDescent="0.25">
      <c r="A40019">
        <v>102381</v>
      </c>
      <c r="B40019" t="s">
        <v>112522</v>
      </c>
      <c r="C40019" t="s">
        <v>112523</v>
      </c>
      <c r="D40019" t="s">
        <v>112524</v>
      </c>
    </row>
    <row r="40020" spans="1:5" x14ac:dyDescent="0.25">
      <c r="A40020">
        <v>102387</v>
      </c>
      <c r="B40020" t="s">
        <v>112525</v>
      </c>
      <c r="D40020" t="s">
        <v>112526</v>
      </c>
      <c r="E40020" t="s">
        <v>112527</v>
      </c>
    </row>
    <row r="40021" spans="1:5" x14ac:dyDescent="0.25">
      <c r="A40021">
        <v>102388</v>
      </c>
      <c r="B40021" t="s">
        <v>112528</v>
      </c>
      <c r="C40021" t="s">
        <v>112529</v>
      </c>
      <c r="D40021" t="s">
        <v>112530</v>
      </c>
    </row>
    <row r="40022" spans="1:5" x14ac:dyDescent="0.25">
      <c r="A40022">
        <v>102391</v>
      </c>
      <c r="B40022" t="s">
        <v>112531</v>
      </c>
      <c r="C40022" t="s">
        <v>112532</v>
      </c>
      <c r="D40022" t="s">
        <v>112533</v>
      </c>
      <c r="E40022" t="s">
        <v>112534</v>
      </c>
    </row>
    <row r="40023" spans="1:5" x14ac:dyDescent="0.25">
      <c r="A40023">
        <v>102396</v>
      </c>
      <c r="B40023" t="s">
        <v>112535</v>
      </c>
      <c r="D40023" t="s">
        <v>112536</v>
      </c>
      <c r="E40023" t="s">
        <v>112537</v>
      </c>
    </row>
    <row r="40024" spans="1:5" x14ac:dyDescent="0.25">
      <c r="A40024">
        <v>102399</v>
      </c>
      <c r="B40024" t="s">
        <v>112538</v>
      </c>
      <c r="C40024" t="s">
        <v>112539</v>
      </c>
      <c r="D40024" t="s">
        <v>112540</v>
      </c>
      <c r="E40024" t="s">
        <v>112541</v>
      </c>
    </row>
    <row r="40025" spans="1:5" x14ac:dyDescent="0.25">
      <c r="A40025">
        <v>102404</v>
      </c>
      <c r="B40025" t="s">
        <v>112542</v>
      </c>
      <c r="D40025" t="s">
        <v>112543</v>
      </c>
      <c r="E40025" t="s">
        <v>10</v>
      </c>
    </row>
    <row r="40026" spans="1:5" x14ac:dyDescent="0.25">
      <c r="A40026">
        <v>102405</v>
      </c>
      <c r="B40026" t="s">
        <v>112544</v>
      </c>
      <c r="C40026" t="s">
        <v>112545</v>
      </c>
      <c r="D40026" t="s">
        <v>112546</v>
      </c>
      <c r="E40026" t="s">
        <v>112547</v>
      </c>
    </row>
    <row r="40027" spans="1:5" x14ac:dyDescent="0.25">
      <c r="A40027">
        <v>102414</v>
      </c>
      <c r="B40027" t="s">
        <v>112548</v>
      </c>
      <c r="C40027" t="s">
        <v>112549</v>
      </c>
      <c r="D40027" t="s">
        <v>112550</v>
      </c>
    </row>
    <row r="40028" spans="1:5" x14ac:dyDescent="0.25">
      <c r="A40028">
        <v>102419</v>
      </c>
      <c r="B40028" t="s">
        <v>112551</v>
      </c>
      <c r="C40028" t="s">
        <v>112552</v>
      </c>
      <c r="D40028" t="s">
        <v>112553</v>
      </c>
      <c r="E40028" t="s">
        <v>112554</v>
      </c>
    </row>
    <row r="40029" spans="1:5" x14ac:dyDescent="0.25">
      <c r="A40029">
        <v>102421</v>
      </c>
      <c r="B40029" t="s">
        <v>112555</v>
      </c>
      <c r="C40029" t="s">
        <v>112556</v>
      </c>
      <c r="D40029" t="s">
        <v>112557</v>
      </c>
      <c r="E40029" t="s">
        <v>10</v>
      </c>
    </row>
    <row r="40030" spans="1:5" x14ac:dyDescent="0.25">
      <c r="A40030">
        <v>102423</v>
      </c>
      <c r="B40030" t="s">
        <v>112558</v>
      </c>
      <c r="C40030" t="s">
        <v>112559</v>
      </c>
      <c r="D40030" t="s">
        <v>112560</v>
      </c>
    </row>
    <row r="40031" spans="1:5" x14ac:dyDescent="0.25">
      <c r="A40031">
        <v>102436</v>
      </c>
      <c r="B40031" t="s">
        <v>112561</v>
      </c>
      <c r="D40031" t="s">
        <v>112562</v>
      </c>
    </row>
    <row r="40032" spans="1:5" x14ac:dyDescent="0.25">
      <c r="A40032">
        <v>102437</v>
      </c>
      <c r="B40032" t="s">
        <v>112563</v>
      </c>
      <c r="D40032" t="s">
        <v>112564</v>
      </c>
    </row>
    <row r="40033" spans="1:5" x14ac:dyDescent="0.25">
      <c r="A40033">
        <v>102439</v>
      </c>
      <c r="B40033" t="s">
        <v>112565</v>
      </c>
      <c r="D40033" t="s">
        <v>112566</v>
      </c>
    </row>
    <row r="40034" spans="1:5" x14ac:dyDescent="0.25">
      <c r="A40034">
        <v>102441</v>
      </c>
      <c r="B40034" t="s">
        <v>112567</v>
      </c>
      <c r="C40034" t="s">
        <v>112568</v>
      </c>
      <c r="D40034" t="s">
        <v>112569</v>
      </c>
      <c r="E40034" t="s">
        <v>10</v>
      </c>
    </row>
    <row r="40035" spans="1:5" x14ac:dyDescent="0.25">
      <c r="A40035">
        <v>102444</v>
      </c>
      <c r="B40035" t="s">
        <v>112570</v>
      </c>
      <c r="C40035" t="s">
        <v>112571</v>
      </c>
      <c r="D40035" t="s">
        <v>112572</v>
      </c>
      <c r="E40035" t="s">
        <v>112573</v>
      </c>
    </row>
    <row r="40036" spans="1:5" x14ac:dyDescent="0.25">
      <c r="A40036">
        <v>102445</v>
      </c>
      <c r="B40036" t="s">
        <v>112574</v>
      </c>
      <c r="D40036" t="s">
        <v>112575</v>
      </c>
    </row>
    <row r="40037" spans="1:5" x14ac:dyDescent="0.25">
      <c r="A40037">
        <v>102447</v>
      </c>
      <c r="B40037" t="s">
        <v>112576</v>
      </c>
      <c r="C40037" t="s">
        <v>18685</v>
      </c>
      <c r="D40037" t="s">
        <v>112577</v>
      </c>
      <c r="E40037" t="s">
        <v>112578</v>
      </c>
    </row>
    <row r="40038" spans="1:5" x14ac:dyDescent="0.25">
      <c r="A40038">
        <v>102449</v>
      </c>
      <c r="B40038" t="s">
        <v>112579</v>
      </c>
      <c r="D40038" t="s">
        <v>112580</v>
      </c>
    </row>
    <row r="40039" spans="1:5" x14ac:dyDescent="0.25">
      <c r="A40039">
        <v>102450</v>
      </c>
      <c r="B40039" t="s">
        <v>112581</v>
      </c>
      <c r="C40039" t="s">
        <v>47929</v>
      </c>
      <c r="D40039" t="s">
        <v>112582</v>
      </c>
    </row>
    <row r="40040" spans="1:5" x14ac:dyDescent="0.25">
      <c r="A40040">
        <v>102452</v>
      </c>
      <c r="B40040" t="s">
        <v>112583</v>
      </c>
      <c r="D40040" t="s">
        <v>112584</v>
      </c>
      <c r="E40040" t="s">
        <v>10</v>
      </c>
    </row>
    <row r="40041" spans="1:5" x14ac:dyDescent="0.25">
      <c r="A40041">
        <v>102457</v>
      </c>
      <c r="B40041" t="s">
        <v>112585</v>
      </c>
      <c r="C40041" t="s">
        <v>112586</v>
      </c>
      <c r="D40041" t="s">
        <v>112587</v>
      </c>
      <c r="E40041" t="s">
        <v>5682</v>
      </c>
    </row>
    <row r="40042" spans="1:5" x14ac:dyDescent="0.25">
      <c r="A40042">
        <v>102461</v>
      </c>
      <c r="B40042" t="s">
        <v>112588</v>
      </c>
      <c r="D40042" t="s">
        <v>112589</v>
      </c>
    </row>
    <row r="40043" spans="1:5" x14ac:dyDescent="0.25">
      <c r="A40043">
        <v>102465</v>
      </c>
      <c r="B40043" t="s">
        <v>112590</v>
      </c>
      <c r="D40043" t="s">
        <v>112591</v>
      </c>
    </row>
    <row r="40044" spans="1:5" x14ac:dyDescent="0.25">
      <c r="A40044">
        <v>102466</v>
      </c>
      <c r="B40044" t="s">
        <v>112592</v>
      </c>
      <c r="C40044" t="s">
        <v>112593</v>
      </c>
      <c r="D40044" t="s">
        <v>112594</v>
      </c>
    </row>
    <row r="40045" spans="1:5" x14ac:dyDescent="0.25">
      <c r="A40045">
        <v>102472</v>
      </c>
      <c r="B40045" t="s">
        <v>112595</v>
      </c>
      <c r="C40045" t="s">
        <v>112596</v>
      </c>
      <c r="D40045" t="s">
        <v>112597</v>
      </c>
    </row>
    <row r="40046" spans="1:5" x14ac:dyDescent="0.25">
      <c r="A40046">
        <v>102473</v>
      </c>
      <c r="B40046" t="s">
        <v>112598</v>
      </c>
      <c r="C40046" t="s">
        <v>112599</v>
      </c>
      <c r="D40046" t="s">
        <v>112600</v>
      </c>
      <c r="E40046" t="s">
        <v>60259</v>
      </c>
    </row>
    <row r="40047" spans="1:5" x14ac:dyDescent="0.25">
      <c r="A40047">
        <v>102474</v>
      </c>
      <c r="B40047" t="s">
        <v>112601</v>
      </c>
      <c r="D40047" t="s">
        <v>112602</v>
      </c>
      <c r="E40047" t="s">
        <v>112603</v>
      </c>
    </row>
    <row r="40048" spans="1:5" x14ac:dyDescent="0.25">
      <c r="A40048">
        <v>102480</v>
      </c>
      <c r="B40048" t="s">
        <v>112604</v>
      </c>
      <c r="C40048" t="s">
        <v>112605</v>
      </c>
      <c r="D40048" t="s">
        <v>112606</v>
      </c>
    </row>
    <row r="40049" spans="1:5" x14ac:dyDescent="0.25">
      <c r="A40049">
        <v>102481</v>
      </c>
      <c r="B40049" t="s">
        <v>112607</v>
      </c>
      <c r="C40049" t="s">
        <v>112608</v>
      </c>
      <c r="D40049" t="s">
        <v>112609</v>
      </c>
      <c r="E40049" t="s">
        <v>112610</v>
      </c>
    </row>
    <row r="40050" spans="1:5" x14ac:dyDescent="0.25">
      <c r="A40050">
        <v>102482</v>
      </c>
      <c r="B40050" t="s">
        <v>112611</v>
      </c>
      <c r="C40050" t="s">
        <v>112612</v>
      </c>
      <c r="D40050" t="s">
        <v>112613</v>
      </c>
      <c r="E40050" t="s">
        <v>10</v>
      </c>
    </row>
    <row r="40051" spans="1:5" x14ac:dyDescent="0.25">
      <c r="A40051">
        <v>102484</v>
      </c>
      <c r="B40051" t="s">
        <v>112614</v>
      </c>
      <c r="C40051" t="s">
        <v>112615</v>
      </c>
      <c r="D40051" t="s">
        <v>112616</v>
      </c>
      <c r="E40051" t="s">
        <v>112617</v>
      </c>
    </row>
    <row r="40052" spans="1:5" x14ac:dyDescent="0.25">
      <c r="A40052">
        <v>102489</v>
      </c>
      <c r="B40052" t="s">
        <v>112618</v>
      </c>
      <c r="D40052" t="s">
        <v>112619</v>
      </c>
      <c r="E40052" t="s">
        <v>10</v>
      </c>
    </row>
    <row r="40053" spans="1:5" x14ac:dyDescent="0.25">
      <c r="A40053">
        <v>102491</v>
      </c>
      <c r="B40053" t="s">
        <v>112620</v>
      </c>
      <c r="D40053" t="s">
        <v>112621</v>
      </c>
    </row>
    <row r="40054" spans="1:5" x14ac:dyDescent="0.25">
      <c r="A40054">
        <v>102493</v>
      </c>
      <c r="B40054" t="s">
        <v>112622</v>
      </c>
      <c r="C40054" t="s">
        <v>112623</v>
      </c>
      <c r="D40054" t="s">
        <v>112624</v>
      </c>
    </row>
    <row r="40055" spans="1:5" x14ac:dyDescent="0.25">
      <c r="A40055">
        <v>102496</v>
      </c>
      <c r="B40055" t="s">
        <v>112625</v>
      </c>
      <c r="D40055" t="s">
        <v>112626</v>
      </c>
    </row>
    <row r="40056" spans="1:5" x14ac:dyDescent="0.25">
      <c r="A40056">
        <v>102503</v>
      </c>
      <c r="B40056" t="s">
        <v>112627</v>
      </c>
      <c r="D40056" t="s">
        <v>112628</v>
      </c>
    </row>
    <row r="40057" spans="1:5" x14ac:dyDescent="0.25">
      <c r="A40057">
        <v>102504</v>
      </c>
      <c r="B40057" t="s">
        <v>112629</v>
      </c>
      <c r="D40057" t="s">
        <v>112630</v>
      </c>
    </row>
    <row r="40058" spans="1:5" x14ac:dyDescent="0.25">
      <c r="A40058">
        <v>102505</v>
      </c>
      <c r="B40058" t="s">
        <v>112631</v>
      </c>
      <c r="D40058" t="s">
        <v>112632</v>
      </c>
      <c r="E40058" t="s">
        <v>112633</v>
      </c>
    </row>
    <row r="40059" spans="1:5" x14ac:dyDescent="0.25">
      <c r="A40059">
        <v>102506</v>
      </c>
      <c r="B40059" t="s">
        <v>112634</v>
      </c>
      <c r="D40059" t="s">
        <v>112635</v>
      </c>
      <c r="E40059" t="s">
        <v>10</v>
      </c>
    </row>
    <row r="40060" spans="1:5" x14ac:dyDescent="0.25">
      <c r="A40060">
        <v>102507</v>
      </c>
      <c r="B40060" t="s">
        <v>112636</v>
      </c>
      <c r="D40060" t="s">
        <v>112637</v>
      </c>
      <c r="E40060" t="s">
        <v>112638</v>
      </c>
    </row>
    <row r="40061" spans="1:5" x14ac:dyDescent="0.25">
      <c r="A40061">
        <v>102508</v>
      </c>
      <c r="B40061" t="s">
        <v>112639</v>
      </c>
      <c r="D40061" t="s">
        <v>112640</v>
      </c>
      <c r="E40061" t="s">
        <v>112641</v>
      </c>
    </row>
    <row r="40062" spans="1:5" x14ac:dyDescent="0.25">
      <c r="A40062">
        <v>102509</v>
      </c>
      <c r="B40062" t="s">
        <v>112642</v>
      </c>
      <c r="D40062" t="s">
        <v>112643</v>
      </c>
      <c r="E40062" t="s">
        <v>112644</v>
      </c>
    </row>
    <row r="40063" spans="1:5" x14ac:dyDescent="0.25">
      <c r="A40063">
        <v>102512</v>
      </c>
      <c r="B40063" t="s">
        <v>112645</v>
      </c>
      <c r="C40063" t="s">
        <v>7063</v>
      </c>
      <c r="D40063" t="s">
        <v>112646</v>
      </c>
      <c r="E40063" t="s">
        <v>112647</v>
      </c>
    </row>
    <row r="40064" spans="1:5" x14ac:dyDescent="0.25">
      <c r="A40064">
        <v>102514</v>
      </c>
      <c r="B40064" t="s">
        <v>112648</v>
      </c>
      <c r="C40064" t="s">
        <v>72933</v>
      </c>
      <c r="D40064" t="s">
        <v>112649</v>
      </c>
      <c r="E40064" t="s">
        <v>42563</v>
      </c>
    </row>
    <row r="40065" spans="1:5" x14ac:dyDescent="0.25">
      <c r="A40065">
        <v>102518</v>
      </c>
      <c r="B40065" t="s">
        <v>112650</v>
      </c>
      <c r="D40065" t="s">
        <v>112651</v>
      </c>
    </row>
    <row r="40066" spans="1:5" x14ac:dyDescent="0.25">
      <c r="A40066">
        <v>102524</v>
      </c>
      <c r="B40066" t="s">
        <v>112652</v>
      </c>
      <c r="D40066" t="s">
        <v>112653</v>
      </c>
      <c r="E40066" t="s">
        <v>6580</v>
      </c>
    </row>
    <row r="40067" spans="1:5" x14ac:dyDescent="0.25">
      <c r="A40067">
        <v>102525</v>
      </c>
      <c r="B40067" t="s">
        <v>112654</v>
      </c>
      <c r="D40067" t="s">
        <v>112655</v>
      </c>
    </row>
    <row r="40068" spans="1:5" x14ac:dyDescent="0.25">
      <c r="A40068">
        <v>102528</v>
      </c>
      <c r="B40068" t="s">
        <v>112656</v>
      </c>
      <c r="C40068" t="s">
        <v>112657</v>
      </c>
      <c r="D40068" t="s">
        <v>112658</v>
      </c>
      <c r="E40068" t="s">
        <v>112659</v>
      </c>
    </row>
    <row r="40069" spans="1:5" x14ac:dyDescent="0.25">
      <c r="A40069">
        <v>102532</v>
      </c>
      <c r="B40069" t="s">
        <v>112660</v>
      </c>
      <c r="D40069" t="s">
        <v>112661</v>
      </c>
    </row>
    <row r="40070" spans="1:5" x14ac:dyDescent="0.25">
      <c r="A40070">
        <v>102533</v>
      </c>
      <c r="B40070" t="s">
        <v>112662</v>
      </c>
      <c r="D40070" t="s">
        <v>112663</v>
      </c>
    </row>
    <row r="40071" spans="1:5" x14ac:dyDescent="0.25">
      <c r="A40071">
        <v>102535</v>
      </c>
      <c r="B40071" t="s">
        <v>112664</v>
      </c>
      <c r="C40071" t="s">
        <v>112665</v>
      </c>
      <c r="D40071" t="s">
        <v>112666</v>
      </c>
    </row>
    <row r="40072" spans="1:5" x14ac:dyDescent="0.25">
      <c r="A40072">
        <v>102538</v>
      </c>
      <c r="B40072" t="s">
        <v>112667</v>
      </c>
      <c r="C40072" t="s">
        <v>59099</v>
      </c>
      <c r="D40072" t="s">
        <v>112668</v>
      </c>
    </row>
    <row r="40073" spans="1:5" x14ac:dyDescent="0.25">
      <c r="A40073">
        <v>102539</v>
      </c>
      <c r="B40073" t="s">
        <v>112669</v>
      </c>
      <c r="C40073" t="s">
        <v>112670</v>
      </c>
      <c r="D40073" t="s">
        <v>112671</v>
      </c>
      <c r="E40073" t="s">
        <v>112672</v>
      </c>
    </row>
    <row r="40074" spans="1:5" x14ac:dyDescent="0.25">
      <c r="A40074">
        <v>102543</v>
      </c>
      <c r="B40074" t="s">
        <v>112673</v>
      </c>
      <c r="D40074" t="s">
        <v>112674</v>
      </c>
    </row>
    <row r="40075" spans="1:5" x14ac:dyDescent="0.25">
      <c r="A40075">
        <v>102548</v>
      </c>
      <c r="B40075" t="s">
        <v>112675</v>
      </c>
      <c r="D40075" t="s">
        <v>112676</v>
      </c>
      <c r="E40075" t="s">
        <v>112677</v>
      </c>
    </row>
    <row r="40076" spans="1:5" x14ac:dyDescent="0.25">
      <c r="A40076">
        <v>102549</v>
      </c>
      <c r="B40076" t="s">
        <v>112678</v>
      </c>
      <c r="D40076" t="s">
        <v>112679</v>
      </c>
      <c r="E40076" t="s">
        <v>995</v>
      </c>
    </row>
    <row r="40077" spans="1:5" x14ac:dyDescent="0.25">
      <c r="A40077">
        <v>102552</v>
      </c>
      <c r="B40077" t="s">
        <v>112680</v>
      </c>
      <c r="D40077" t="s">
        <v>112681</v>
      </c>
    </row>
    <row r="40078" spans="1:5" x14ac:dyDescent="0.25">
      <c r="A40078">
        <v>102556</v>
      </c>
      <c r="B40078" t="s">
        <v>112682</v>
      </c>
      <c r="C40078" t="s">
        <v>112683</v>
      </c>
      <c r="D40078" t="s">
        <v>112684</v>
      </c>
      <c r="E40078" t="s">
        <v>112685</v>
      </c>
    </row>
    <row r="40079" spans="1:5" x14ac:dyDescent="0.25">
      <c r="A40079">
        <v>102557</v>
      </c>
      <c r="B40079" t="s">
        <v>112686</v>
      </c>
      <c r="C40079" t="s">
        <v>112687</v>
      </c>
      <c r="D40079" t="s">
        <v>112688</v>
      </c>
    </row>
    <row r="40080" spans="1:5" x14ac:dyDescent="0.25">
      <c r="A40080">
        <v>102558</v>
      </c>
      <c r="B40080" t="s">
        <v>112689</v>
      </c>
      <c r="C40080" t="s">
        <v>112690</v>
      </c>
      <c r="D40080" t="s">
        <v>112691</v>
      </c>
      <c r="E40080" t="s">
        <v>112692</v>
      </c>
    </row>
    <row r="40081" spans="1:5" x14ac:dyDescent="0.25">
      <c r="A40081">
        <v>102559</v>
      </c>
      <c r="B40081" t="s">
        <v>112693</v>
      </c>
      <c r="C40081" t="s">
        <v>112694</v>
      </c>
      <c r="D40081" t="s">
        <v>112695</v>
      </c>
    </row>
    <row r="40082" spans="1:5" x14ac:dyDescent="0.25">
      <c r="A40082">
        <v>102561</v>
      </c>
      <c r="B40082" t="s">
        <v>112696</v>
      </c>
      <c r="D40082" t="s">
        <v>112697</v>
      </c>
    </row>
    <row r="40083" spans="1:5" x14ac:dyDescent="0.25">
      <c r="A40083">
        <v>102564</v>
      </c>
      <c r="B40083" t="s">
        <v>112698</v>
      </c>
      <c r="C40083" t="s">
        <v>112699</v>
      </c>
      <c r="D40083" t="s">
        <v>112700</v>
      </c>
      <c r="E40083" t="s">
        <v>10</v>
      </c>
    </row>
    <row r="40084" spans="1:5" x14ac:dyDescent="0.25">
      <c r="A40084">
        <v>102569</v>
      </c>
      <c r="B40084" t="s">
        <v>112701</v>
      </c>
      <c r="C40084" t="s">
        <v>112702</v>
      </c>
      <c r="D40084" t="s">
        <v>112703</v>
      </c>
      <c r="E40084" t="s">
        <v>112704</v>
      </c>
    </row>
    <row r="40085" spans="1:5" x14ac:dyDescent="0.25">
      <c r="A40085">
        <v>102575</v>
      </c>
      <c r="B40085" t="s">
        <v>112705</v>
      </c>
      <c r="D40085" t="s">
        <v>112706</v>
      </c>
      <c r="E40085" t="s">
        <v>112707</v>
      </c>
    </row>
    <row r="40086" spans="1:5" x14ac:dyDescent="0.25">
      <c r="A40086">
        <v>102577</v>
      </c>
      <c r="B40086" t="s">
        <v>112708</v>
      </c>
      <c r="C40086" t="s">
        <v>112709</v>
      </c>
      <c r="D40086" t="s">
        <v>112710</v>
      </c>
    </row>
    <row r="40087" spans="1:5" x14ac:dyDescent="0.25">
      <c r="A40087">
        <v>102578</v>
      </c>
      <c r="B40087" t="s">
        <v>112711</v>
      </c>
      <c r="D40087" t="s">
        <v>112712</v>
      </c>
    </row>
    <row r="40088" spans="1:5" x14ac:dyDescent="0.25">
      <c r="A40088">
        <v>102579</v>
      </c>
      <c r="B40088" t="s">
        <v>112713</v>
      </c>
      <c r="C40088" t="s">
        <v>112714</v>
      </c>
      <c r="D40088" t="s">
        <v>112715</v>
      </c>
      <c r="E40088" t="s">
        <v>10</v>
      </c>
    </row>
    <row r="40089" spans="1:5" x14ac:dyDescent="0.25">
      <c r="A40089">
        <v>102584</v>
      </c>
      <c r="B40089" t="s">
        <v>112716</v>
      </c>
      <c r="D40089" t="s">
        <v>112717</v>
      </c>
      <c r="E40089" t="s">
        <v>112718</v>
      </c>
    </row>
    <row r="40090" spans="1:5" x14ac:dyDescent="0.25">
      <c r="A40090">
        <v>102587</v>
      </c>
      <c r="B40090" t="s">
        <v>112719</v>
      </c>
      <c r="D40090" t="s">
        <v>112720</v>
      </c>
    </row>
    <row r="40091" spans="1:5" x14ac:dyDescent="0.25">
      <c r="A40091">
        <v>102590</v>
      </c>
      <c r="B40091" t="s">
        <v>112721</v>
      </c>
      <c r="D40091" t="s">
        <v>112722</v>
      </c>
      <c r="E40091" t="s">
        <v>112723</v>
      </c>
    </row>
    <row r="40092" spans="1:5" x14ac:dyDescent="0.25">
      <c r="A40092">
        <v>102591</v>
      </c>
      <c r="B40092" t="s">
        <v>112724</v>
      </c>
      <c r="C40092" t="s">
        <v>112725</v>
      </c>
      <c r="D40092" t="s">
        <v>112726</v>
      </c>
    </row>
    <row r="40093" spans="1:5" x14ac:dyDescent="0.25">
      <c r="A40093">
        <v>102601</v>
      </c>
      <c r="B40093" t="s">
        <v>112727</v>
      </c>
      <c r="C40093" t="s">
        <v>40544</v>
      </c>
      <c r="D40093" t="s">
        <v>112728</v>
      </c>
      <c r="E40093" t="s">
        <v>112729</v>
      </c>
    </row>
    <row r="40094" spans="1:5" x14ac:dyDescent="0.25">
      <c r="A40094">
        <v>102602</v>
      </c>
      <c r="B40094" t="s">
        <v>112730</v>
      </c>
      <c r="C40094" t="s">
        <v>50080</v>
      </c>
      <c r="D40094" t="s">
        <v>112731</v>
      </c>
    </row>
    <row r="40095" spans="1:5" x14ac:dyDescent="0.25">
      <c r="A40095">
        <v>102604</v>
      </c>
      <c r="B40095" t="s">
        <v>112732</v>
      </c>
      <c r="D40095" t="s">
        <v>112733</v>
      </c>
      <c r="E40095" t="s">
        <v>112734</v>
      </c>
    </row>
    <row r="40096" spans="1:5" x14ac:dyDescent="0.25">
      <c r="A40096">
        <v>102610</v>
      </c>
      <c r="B40096" t="s">
        <v>112735</v>
      </c>
      <c r="D40096" t="s">
        <v>112736</v>
      </c>
    </row>
    <row r="40097" spans="1:5" x14ac:dyDescent="0.25">
      <c r="A40097">
        <v>102619</v>
      </c>
      <c r="B40097" t="s">
        <v>112737</v>
      </c>
      <c r="D40097" t="s">
        <v>112738</v>
      </c>
      <c r="E40097" t="s">
        <v>112739</v>
      </c>
    </row>
    <row r="40098" spans="1:5" x14ac:dyDescent="0.25">
      <c r="A40098">
        <v>102624</v>
      </c>
      <c r="B40098" t="s">
        <v>112740</v>
      </c>
      <c r="D40098" t="s">
        <v>112741</v>
      </c>
    </row>
    <row r="40099" spans="1:5" x14ac:dyDescent="0.25">
      <c r="A40099">
        <v>102626</v>
      </c>
      <c r="B40099" t="s">
        <v>112742</v>
      </c>
      <c r="D40099" t="s">
        <v>112743</v>
      </c>
    </row>
    <row r="40100" spans="1:5" x14ac:dyDescent="0.25">
      <c r="A40100">
        <v>102628</v>
      </c>
      <c r="B40100" t="s">
        <v>112744</v>
      </c>
      <c r="C40100" t="s">
        <v>109861</v>
      </c>
      <c r="D40100" t="s">
        <v>112745</v>
      </c>
      <c r="E40100" t="s">
        <v>112746</v>
      </c>
    </row>
    <row r="40101" spans="1:5" x14ac:dyDescent="0.25">
      <c r="A40101">
        <v>102633</v>
      </c>
      <c r="B40101" t="s">
        <v>112747</v>
      </c>
      <c r="D40101" t="s">
        <v>112748</v>
      </c>
      <c r="E40101" t="s">
        <v>112749</v>
      </c>
    </row>
    <row r="40102" spans="1:5" x14ac:dyDescent="0.25">
      <c r="A40102">
        <v>102641</v>
      </c>
      <c r="B40102" t="s">
        <v>112750</v>
      </c>
      <c r="C40102" t="s">
        <v>112751</v>
      </c>
      <c r="D40102" t="s">
        <v>112752</v>
      </c>
      <c r="E40102" t="s">
        <v>112753</v>
      </c>
    </row>
    <row r="40103" spans="1:5" x14ac:dyDescent="0.25">
      <c r="A40103">
        <v>102647</v>
      </c>
      <c r="B40103" t="s">
        <v>112754</v>
      </c>
      <c r="D40103" t="s">
        <v>112755</v>
      </c>
      <c r="E40103" t="s">
        <v>54125</v>
      </c>
    </row>
    <row r="40104" spans="1:5" x14ac:dyDescent="0.25">
      <c r="A40104">
        <v>102651</v>
      </c>
      <c r="B40104" t="s">
        <v>112756</v>
      </c>
      <c r="D40104" t="s">
        <v>112757</v>
      </c>
    </row>
    <row r="40105" spans="1:5" x14ac:dyDescent="0.25">
      <c r="A40105">
        <v>102653</v>
      </c>
      <c r="B40105" t="s">
        <v>112758</v>
      </c>
      <c r="C40105" t="s">
        <v>112759</v>
      </c>
      <c r="D40105" t="s">
        <v>112760</v>
      </c>
    </row>
    <row r="40106" spans="1:5" x14ac:dyDescent="0.25">
      <c r="A40106">
        <v>102661</v>
      </c>
      <c r="B40106" t="s">
        <v>112761</v>
      </c>
      <c r="D40106" t="s">
        <v>112762</v>
      </c>
      <c r="E40106" t="s">
        <v>112763</v>
      </c>
    </row>
    <row r="40107" spans="1:5" x14ac:dyDescent="0.25">
      <c r="A40107">
        <v>102663</v>
      </c>
      <c r="B40107" t="s">
        <v>112764</v>
      </c>
      <c r="D40107" t="s">
        <v>112765</v>
      </c>
    </row>
    <row r="40108" spans="1:5" x14ac:dyDescent="0.25">
      <c r="A40108">
        <v>102665</v>
      </c>
      <c r="B40108" t="s">
        <v>112766</v>
      </c>
      <c r="C40108" t="s">
        <v>112767</v>
      </c>
      <c r="D40108" t="s">
        <v>112768</v>
      </c>
      <c r="E40108" t="s">
        <v>112769</v>
      </c>
    </row>
    <row r="40109" spans="1:5" x14ac:dyDescent="0.25">
      <c r="A40109">
        <v>102673</v>
      </c>
      <c r="B40109" t="s">
        <v>112770</v>
      </c>
      <c r="D40109" t="s">
        <v>112771</v>
      </c>
      <c r="E40109" t="s">
        <v>112772</v>
      </c>
    </row>
    <row r="40110" spans="1:5" x14ac:dyDescent="0.25">
      <c r="A40110">
        <v>102674</v>
      </c>
      <c r="B40110" t="s">
        <v>112773</v>
      </c>
      <c r="D40110" t="s">
        <v>112774</v>
      </c>
    </row>
    <row r="40111" spans="1:5" x14ac:dyDescent="0.25">
      <c r="A40111">
        <v>102675</v>
      </c>
      <c r="B40111" t="s">
        <v>112775</v>
      </c>
      <c r="C40111" t="s">
        <v>27352</v>
      </c>
      <c r="D40111" t="s">
        <v>112776</v>
      </c>
      <c r="E40111" t="s">
        <v>88722</v>
      </c>
    </row>
    <row r="40112" spans="1:5" x14ac:dyDescent="0.25">
      <c r="A40112">
        <v>102683</v>
      </c>
      <c r="B40112" t="s">
        <v>112777</v>
      </c>
      <c r="C40112" t="s">
        <v>112778</v>
      </c>
      <c r="D40112" t="s">
        <v>112779</v>
      </c>
      <c r="E40112" t="s">
        <v>1534</v>
      </c>
    </row>
    <row r="40113" spans="1:5" x14ac:dyDescent="0.25">
      <c r="A40113">
        <v>102685</v>
      </c>
      <c r="B40113" t="s">
        <v>112780</v>
      </c>
      <c r="D40113" t="s">
        <v>112781</v>
      </c>
    </row>
    <row r="40114" spans="1:5" x14ac:dyDescent="0.25">
      <c r="A40114">
        <v>102687</v>
      </c>
      <c r="B40114" t="s">
        <v>112782</v>
      </c>
      <c r="D40114" t="s">
        <v>112783</v>
      </c>
    </row>
    <row r="40115" spans="1:5" x14ac:dyDescent="0.25">
      <c r="A40115">
        <v>102689</v>
      </c>
      <c r="B40115" t="s">
        <v>112784</v>
      </c>
      <c r="C40115" t="s">
        <v>112785</v>
      </c>
      <c r="D40115" t="s">
        <v>112786</v>
      </c>
      <c r="E40115" t="s">
        <v>112787</v>
      </c>
    </row>
    <row r="40116" spans="1:5" x14ac:dyDescent="0.25">
      <c r="A40116">
        <v>102693</v>
      </c>
      <c r="B40116" t="s">
        <v>112788</v>
      </c>
      <c r="C40116" t="s">
        <v>14023</v>
      </c>
      <c r="D40116" t="s">
        <v>112789</v>
      </c>
      <c r="E40116" t="s">
        <v>112790</v>
      </c>
    </row>
    <row r="40117" spans="1:5" x14ac:dyDescent="0.25">
      <c r="A40117">
        <v>102697</v>
      </c>
      <c r="B40117" t="s">
        <v>112791</v>
      </c>
      <c r="D40117" t="s">
        <v>112792</v>
      </c>
    </row>
    <row r="40118" spans="1:5" x14ac:dyDescent="0.25">
      <c r="A40118">
        <v>102698</v>
      </c>
      <c r="B40118" t="s">
        <v>112793</v>
      </c>
      <c r="C40118" t="s">
        <v>112794</v>
      </c>
      <c r="D40118" t="s">
        <v>112795</v>
      </c>
    </row>
    <row r="40119" spans="1:5" x14ac:dyDescent="0.25">
      <c r="A40119">
        <v>102708</v>
      </c>
      <c r="B40119" t="s">
        <v>112796</v>
      </c>
      <c r="C40119" t="s">
        <v>112797</v>
      </c>
      <c r="D40119" t="s">
        <v>112798</v>
      </c>
      <c r="E40119" t="s">
        <v>112799</v>
      </c>
    </row>
    <row r="40120" spans="1:5" x14ac:dyDescent="0.25">
      <c r="A40120">
        <v>102714</v>
      </c>
      <c r="B40120" t="s">
        <v>112800</v>
      </c>
      <c r="D40120" t="s">
        <v>112801</v>
      </c>
    </row>
    <row r="40121" spans="1:5" x14ac:dyDescent="0.25">
      <c r="A40121">
        <v>102718</v>
      </c>
      <c r="B40121" t="s">
        <v>112802</v>
      </c>
      <c r="D40121" t="s">
        <v>112803</v>
      </c>
      <c r="E40121" t="s">
        <v>112804</v>
      </c>
    </row>
    <row r="40122" spans="1:5" x14ac:dyDescent="0.25">
      <c r="A40122">
        <v>102733</v>
      </c>
      <c r="B40122" t="s">
        <v>112805</v>
      </c>
      <c r="D40122" t="s">
        <v>112806</v>
      </c>
    </row>
    <row r="40123" spans="1:5" x14ac:dyDescent="0.25">
      <c r="A40123">
        <v>102734</v>
      </c>
      <c r="B40123" t="s">
        <v>112807</v>
      </c>
      <c r="C40123" t="s">
        <v>94238</v>
      </c>
      <c r="D40123" t="s">
        <v>112808</v>
      </c>
      <c r="E40123" t="s">
        <v>112809</v>
      </c>
    </row>
    <row r="40124" spans="1:5" x14ac:dyDescent="0.25">
      <c r="A40124">
        <v>102738</v>
      </c>
      <c r="B40124" t="s">
        <v>112810</v>
      </c>
      <c r="D40124" t="s">
        <v>112811</v>
      </c>
      <c r="E40124" t="s">
        <v>112812</v>
      </c>
    </row>
    <row r="40125" spans="1:5" x14ac:dyDescent="0.25">
      <c r="A40125">
        <v>102739</v>
      </c>
      <c r="B40125" t="s">
        <v>112813</v>
      </c>
      <c r="D40125" t="s">
        <v>112814</v>
      </c>
    </row>
    <row r="40126" spans="1:5" x14ac:dyDescent="0.25">
      <c r="A40126">
        <v>102740</v>
      </c>
      <c r="B40126" t="s">
        <v>112815</v>
      </c>
      <c r="C40126" t="s">
        <v>112816</v>
      </c>
      <c r="D40126" t="s">
        <v>112817</v>
      </c>
      <c r="E40126" t="s">
        <v>112818</v>
      </c>
    </row>
    <row r="40127" spans="1:5" x14ac:dyDescent="0.25">
      <c r="A40127">
        <v>102744</v>
      </c>
      <c r="B40127" t="s">
        <v>112819</v>
      </c>
      <c r="D40127" t="s">
        <v>112820</v>
      </c>
      <c r="E40127" t="s">
        <v>112821</v>
      </c>
    </row>
    <row r="40128" spans="1:5" x14ac:dyDescent="0.25">
      <c r="A40128">
        <v>102746</v>
      </c>
      <c r="B40128" t="s">
        <v>112822</v>
      </c>
      <c r="C40128" t="s">
        <v>112823</v>
      </c>
      <c r="D40128" t="s">
        <v>112824</v>
      </c>
      <c r="E40128" t="s">
        <v>112825</v>
      </c>
    </row>
    <row r="40129" spans="1:5" x14ac:dyDescent="0.25">
      <c r="A40129">
        <v>102749</v>
      </c>
      <c r="B40129" t="s">
        <v>112826</v>
      </c>
      <c r="C40129" t="s">
        <v>112827</v>
      </c>
      <c r="D40129" t="s">
        <v>112828</v>
      </c>
    </row>
    <row r="40130" spans="1:5" x14ac:dyDescent="0.25">
      <c r="A40130">
        <v>102755</v>
      </c>
      <c r="B40130" t="s">
        <v>112829</v>
      </c>
      <c r="D40130" t="s">
        <v>112830</v>
      </c>
    </row>
    <row r="40131" spans="1:5" x14ac:dyDescent="0.25">
      <c r="A40131">
        <v>102758</v>
      </c>
      <c r="B40131" t="s">
        <v>112831</v>
      </c>
      <c r="D40131" t="s">
        <v>112832</v>
      </c>
    </row>
    <row r="40132" spans="1:5" x14ac:dyDescent="0.25">
      <c r="A40132">
        <v>102761</v>
      </c>
      <c r="B40132" t="s">
        <v>112833</v>
      </c>
      <c r="D40132" t="s">
        <v>112834</v>
      </c>
    </row>
    <row r="40133" spans="1:5" x14ac:dyDescent="0.25">
      <c r="A40133">
        <v>102768</v>
      </c>
      <c r="B40133" t="s">
        <v>112835</v>
      </c>
      <c r="C40133" t="s">
        <v>111615</v>
      </c>
      <c r="D40133" t="s">
        <v>112836</v>
      </c>
      <c r="E40133" t="s">
        <v>112837</v>
      </c>
    </row>
    <row r="40134" spans="1:5" x14ac:dyDescent="0.25">
      <c r="A40134">
        <v>102773</v>
      </c>
      <c r="B40134" t="s">
        <v>112838</v>
      </c>
      <c r="D40134" t="s">
        <v>112839</v>
      </c>
    </row>
    <row r="40135" spans="1:5" x14ac:dyDescent="0.25">
      <c r="A40135">
        <v>102775</v>
      </c>
      <c r="B40135" t="s">
        <v>112840</v>
      </c>
      <c r="C40135" t="s">
        <v>112841</v>
      </c>
      <c r="D40135" t="s">
        <v>112842</v>
      </c>
      <c r="E40135" t="s">
        <v>112843</v>
      </c>
    </row>
    <row r="40136" spans="1:5" x14ac:dyDescent="0.25">
      <c r="A40136">
        <v>102776</v>
      </c>
      <c r="B40136" t="s">
        <v>112844</v>
      </c>
      <c r="C40136" t="s">
        <v>112845</v>
      </c>
      <c r="D40136" t="s">
        <v>112846</v>
      </c>
      <c r="E40136" t="s">
        <v>10</v>
      </c>
    </row>
    <row r="40137" spans="1:5" x14ac:dyDescent="0.25">
      <c r="A40137">
        <v>102778</v>
      </c>
      <c r="B40137" t="s">
        <v>112847</v>
      </c>
      <c r="C40137" t="s">
        <v>112848</v>
      </c>
      <c r="D40137" t="s">
        <v>112849</v>
      </c>
      <c r="E40137" t="s">
        <v>112850</v>
      </c>
    </row>
    <row r="40138" spans="1:5" x14ac:dyDescent="0.25">
      <c r="A40138">
        <v>102779</v>
      </c>
      <c r="B40138" t="s">
        <v>112851</v>
      </c>
      <c r="C40138" t="s">
        <v>112852</v>
      </c>
      <c r="D40138" t="s">
        <v>112853</v>
      </c>
      <c r="E40138" t="s">
        <v>112854</v>
      </c>
    </row>
    <row r="40139" spans="1:5" x14ac:dyDescent="0.25">
      <c r="A40139">
        <v>102781</v>
      </c>
      <c r="B40139" t="s">
        <v>112855</v>
      </c>
      <c r="C40139" t="s">
        <v>112856</v>
      </c>
      <c r="D40139" t="s">
        <v>112857</v>
      </c>
      <c r="E40139" t="s">
        <v>112858</v>
      </c>
    </row>
    <row r="40140" spans="1:5" x14ac:dyDescent="0.25">
      <c r="A40140">
        <v>102782</v>
      </c>
      <c r="B40140" t="s">
        <v>112859</v>
      </c>
      <c r="D40140" t="s">
        <v>112860</v>
      </c>
      <c r="E40140" t="s">
        <v>112861</v>
      </c>
    </row>
    <row r="40141" spans="1:5" x14ac:dyDescent="0.25">
      <c r="A40141">
        <v>102783</v>
      </c>
      <c r="B40141" t="s">
        <v>112862</v>
      </c>
      <c r="C40141" t="s">
        <v>112863</v>
      </c>
      <c r="D40141" t="s">
        <v>112864</v>
      </c>
      <c r="E40141" t="s">
        <v>10</v>
      </c>
    </row>
    <row r="40142" spans="1:5" x14ac:dyDescent="0.25">
      <c r="A40142">
        <v>102785</v>
      </c>
      <c r="B40142" t="s">
        <v>112865</v>
      </c>
      <c r="C40142" t="s">
        <v>112866</v>
      </c>
      <c r="D40142" t="s">
        <v>112867</v>
      </c>
      <c r="E40142" t="s">
        <v>10</v>
      </c>
    </row>
    <row r="40143" spans="1:5" x14ac:dyDescent="0.25">
      <c r="A40143">
        <v>102787</v>
      </c>
      <c r="B40143" t="s">
        <v>112868</v>
      </c>
      <c r="D40143" t="s">
        <v>112869</v>
      </c>
    </row>
    <row r="40144" spans="1:5" x14ac:dyDescent="0.25">
      <c r="A40144">
        <v>102788</v>
      </c>
      <c r="B40144" t="s">
        <v>112870</v>
      </c>
      <c r="D40144" t="s">
        <v>112871</v>
      </c>
      <c r="E40144" t="s">
        <v>112872</v>
      </c>
    </row>
    <row r="40145" spans="1:5" x14ac:dyDescent="0.25">
      <c r="A40145">
        <v>102804</v>
      </c>
      <c r="B40145" t="s">
        <v>112873</v>
      </c>
      <c r="C40145" t="s">
        <v>4403</v>
      </c>
      <c r="D40145" t="s">
        <v>112874</v>
      </c>
    </row>
    <row r="40146" spans="1:5" x14ac:dyDescent="0.25">
      <c r="A40146">
        <v>102805</v>
      </c>
      <c r="B40146" t="s">
        <v>112875</v>
      </c>
      <c r="D40146" t="s">
        <v>112876</v>
      </c>
    </row>
    <row r="40147" spans="1:5" x14ac:dyDescent="0.25">
      <c r="A40147">
        <v>102808</v>
      </c>
      <c r="B40147" t="s">
        <v>112877</v>
      </c>
      <c r="C40147" t="s">
        <v>112878</v>
      </c>
      <c r="D40147" t="s">
        <v>112879</v>
      </c>
    </row>
    <row r="40148" spans="1:5" x14ac:dyDescent="0.25">
      <c r="A40148">
        <v>102811</v>
      </c>
      <c r="B40148" t="s">
        <v>112880</v>
      </c>
      <c r="D40148" t="s">
        <v>112881</v>
      </c>
      <c r="E40148" t="s">
        <v>10</v>
      </c>
    </row>
    <row r="40149" spans="1:5" x14ac:dyDescent="0.25">
      <c r="A40149">
        <v>102812</v>
      </c>
      <c r="B40149" t="s">
        <v>112882</v>
      </c>
      <c r="D40149" t="s">
        <v>112883</v>
      </c>
      <c r="E40149" t="s">
        <v>112884</v>
      </c>
    </row>
    <row r="40150" spans="1:5" x14ac:dyDescent="0.25">
      <c r="A40150">
        <v>102815</v>
      </c>
      <c r="B40150" t="s">
        <v>112885</v>
      </c>
      <c r="D40150" t="s">
        <v>112886</v>
      </c>
      <c r="E40150" t="s">
        <v>112887</v>
      </c>
    </row>
    <row r="40151" spans="1:5" x14ac:dyDescent="0.25">
      <c r="A40151">
        <v>102818</v>
      </c>
      <c r="B40151" t="s">
        <v>112888</v>
      </c>
      <c r="C40151" t="s">
        <v>112889</v>
      </c>
      <c r="D40151" t="s">
        <v>112890</v>
      </c>
    </row>
    <row r="40152" spans="1:5" x14ac:dyDescent="0.25">
      <c r="A40152">
        <v>102820</v>
      </c>
      <c r="B40152" t="s">
        <v>112891</v>
      </c>
      <c r="D40152" t="s">
        <v>112892</v>
      </c>
    </row>
    <row r="40153" spans="1:5" x14ac:dyDescent="0.25">
      <c r="A40153">
        <v>102826</v>
      </c>
      <c r="B40153" t="s">
        <v>112893</v>
      </c>
      <c r="D40153" t="s">
        <v>112894</v>
      </c>
      <c r="E40153" t="s">
        <v>112895</v>
      </c>
    </row>
    <row r="40154" spans="1:5" x14ac:dyDescent="0.25">
      <c r="A40154">
        <v>102827</v>
      </c>
      <c r="B40154" t="s">
        <v>112896</v>
      </c>
      <c r="C40154" t="s">
        <v>112897</v>
      </c>
      <c r="D40154" t="s">
        <v>112898</v>
      </c>
    </row>
    <row r="40155" spans="1:5" x14ac:dyDescent="0.25">
      <c r="A40155">
        <v>102828</v>
      </c>
      <c r="B40155" t="s">
        <v>112899</v>
      </c>
      <c r="D40155" t="s">
        <v>112900</v>
      </c>
      <c r="E40155" t="s">
        <v>112901</v>
      </c>
    </row>
    <row r="40156" spans="1:5" x14ac:dyDescent="0.25">
      <c r="A40156">
        <v>102831</v>
      </c>
      <c r="B40156" t="s">
        <v>112902</v>
      </c>
      <c r="D40156" t="s">
        <v>112903</v>
      </c>
    </row>
    <row r="40157" spans="1:5" x14ac:dyDescent="0.25">
      <c r="A40157">
        <v>102835</v>
      </c>
      <c r="B40157" t="s">
        <v>112904</v>
      </c>
      <c r="D40157" t="s">
        <v>112905</v>
      </c>
    </row>
    <row r="40158" spans="1:5" x14ac:dyDescent="0.25">
      <c r="A40158">
        <v>102843</v>
      </c>
      <c r="B40158" t="s">
        <v>112906</v>
      </c>
      <c r="C40158" t="s">
        <v>83955</v>
      </c>
      <c r="D40158" t="s">
        <v>112907</v>
      </c>
      <c r="E40158" t="s">
        <v>53467</v>
      </c>
    </row>
    <row r="40159" spans="1:5" x14ac:dyDescent="0.25">
      <c r="A40159">
        <v>102846</v>
      </c>
      <c r="B40159" t="s">
        <v>112908</v>
      </c>
      <c r="C40159" t="s">
        <v>112909</v>
      </c>
      <c r="D40159" t="s">
        <v>112910</v>
      </c>
      <c r="E40159" t="s">
        <v>112911</v>
      </c>
    </row>
    <row r="40160" spans="1:5" x14ac:dyDescent="0.25">
      <c r="A40160">
        <v>102847</v>
      </c>
      <c r="B40160" t="s">
        <v>112912</v>
      </c>
      <c r="D40160" t="s">
        <v>112913</v>
      </c>
      <c r="E40160" t="s">
        <v>112914</v>
      </c>
    </row>
    <row r="40161" spans="1:5" x14ac:dyDescent="0.25">
      <c r="A40161">
        <v>102849</v>
      </c>
      <c r="B40161" t="s">
        <v>112915</v>
      </c>
      <c r="C40161" t="s">
        <v>57950</v>
      </c>
      <c r="D40161" t="s">
        <v>112916</v>
      </c>
      <c r="E40161" t="s">
        <v>112917</v>
      </c>
    </row>
    <row r="40162" spans="1:5" x14ac:dyDescent="0.25">
      <c r="A40162">
        <v>102850</v>
      </c>
      <c r="B40162" t="s">
        <v>112918</v>
      </c>
      <c r="C40162" t="s">
        <v>25279</v>
      </c>
      <c r="D40162" t="s">
        <v>112919</v>
      </c>
    </row>
    <row r="40163" spans="1:5" x14ac:dyDescent="0.25">
      <c r="A40163">
        <v>102851</v>
      </c>
      <c r="B40163" t="s">
        <v>112920</v>
      </c>
      <c r="D40163" t="s">
        <v>112921</v>
      </c>
      <c r="E40163" t="s">
        <v>10</v>
      </c>
    </row>
    <row r="40164" spans="1:5" x14ac:dyDescent="0.25">
      <c r="A40164">
        <v>102859</v>
      </c>
      <c r="B40164" t="s">
        <v>112922</v>
      </c>
      <c r="D40164" t="s">
        <v>112923</v>
      </c>
      <c r="E40164" t="s">
        <v>10</v>
      </c>
    </row>
    <row r="40165" spans="1:5" x14ac:dyDescent="0.25">
      <c r="A40165">
        <v>102860</v>
      </c>
      <c r="B40165" t="s">
        <v>112924</v>
      </c>
      <c r="C40165" t="s">
        <v>112925</v>
      </c>
      <c r="D40165" t="s">
        <v>112926</v>
      </c>
      <c r="E40165" t="s">
        <v>112927</v>
      </c>
    </row>
    <row r="40166" spans="1:5" x14ac:dyDescent="0.25">
      <c r="A40166">
        <v>102861</v>
      </c>
      <c r="B40166" t="s">
        <v>112928</v>
      </c>
      <c r="D40166" t="s">
        <v>112929</v>
      </c>
      <c r="E40166" t="s">
        <v>9714</v>
      </c>
    </row>
    <row r="40167" spans="1:5" x14ac:dyDescent="0.25">
      <c r="A40167">
        <v>102862</v>
      </c>
      <c r="B40167" t="s">
        <v>112930</v>
      </c>
      <c r="C40167" t="s">
        <v>108699</v>
      </c>
      <c r="D40167" t="s">
        <v>112931</v>
      </c>
    </row>
    <row r="40168" spans="1:5" x14ac:dyDescent="0.25">
      <c r="A40168">
        <v>102867</v>
      </c>
      <c r="B40168" t="s">
        <v>112932</v>
      </c>
      <c r="C40168" t="s">
        <v>112933</v>
      </c>
      <c r="D40168" t="s">
        <v>112934</v>
      </c>
      <c r="E40168" t="s">
        <v>112935</v>
      </c>
    </row>
    <row r="40169" spans="1:5" x14ac:dyDescent="0.25">
      <c r="A40169">
        <v>102870</v>
      </c>
      <c r="B40169" t="s">
        <v>112936</v>
      </c>
      <c r="C40169" t="s">
        <v>112937</v>
      </c>
      <c r="D40169" t="s">
        <v>112938</v>
      </c>
      <c r="E40169" t="s">
        <v>112939</v>
      </c>
    </row>
    <row r="40170" spans="1:5" x14ac:dyDescent="0.25">
      <c r="A40170">
        <v>102872</v>
      </c>
      <c r="B40170" t="s">
        <v>112940</v>
      </c>
      <c r="D40170" t="s">
        <v>112941</v>
      </c>
    </row>
    <row r="40171" spans="1:5" x14ac:dyDescent="0.25">
      <c r="A40171">
        <v>102873</v>
      </c>
      <c r="B40171" t="s">
        <v>112942</v>
      </c>
      <c r="D40171" t="s">
        <v>112943</v>
      </c>
      <c r="E40171" t="s">
        <v>112944</v>
      </c>
    </row>
    <row r="40172" spans="1:5" x14ac:dyDescent="0.25">
      <c r="A40172">
        <v>102878</v>
      </c>
      <c r="B40172" t="s">
        <v>112945</v>
      </c>
      <c r="D40172" t="s">
        <v>112946</v>
      </c>
    </row>
    <row r="40173" spans="1:5" x14ac:dyDescent="0.25">
      <c r="A40173">
        <v>102889</v>
      </c>
      <c r="B40173" t="s">
        <v>112947</v>
      </c>
      <c r="D40173" t="s">
        <v>112948</v>
      </c>
    </row>
    <row r="40174" spans="1:5" x14ac:dyDescent="0.25">
      <c r="A40174">
        <v>102891</v>
      </c>
      <c r="B40174" t="s">
        <v>112949</v>
      </c>
      <c r="C40174" t="s">
        <v>1114</v>
      </c>
      <c r="D40174" t="s">
        <v>112950</v>
      </c>
      <c r="E40174" t="s">
        <v>112951</v>
      </c>
    </row>
    <row r="40175" spans="1:5" x14ac:dyDescent="0.25">
      <c r="A40175">
        <v>102894</v>
      </c>
      <c r="B40175" t="s">
        <v>112952</v>
      </c>
      <c r="D40175" t="s">
        <v>112953</v>
      </c>
    </row>
    <row r="40176" spans="1:5" x14ac:dyDescent="0.25">
      <c r="A40176">
        <v>102903</v>
      </c>
      <c r="B40176" t="s">
        <v>112954</v>
      </c>
      <c r="D40176" t="s">
        <v>112955</v>
      </c>
      <c r="E40176" t="s">
        <v>112956</v>
      </c>
    </row>
    <row r="40177" spans="1:5" x14ac:dyDescent="0.25">
      <c r="A40177">
        <v>102905</v>
      </c>
      <c r="B40177" t="s">
        <v>112957</v>
      </c>
      <c r="D40177" t="s">
        <v>112958</v>
      </c>
    </row>
    <row r="40178" spans="1:5" x14ac:dyDescent="0.25">
      <c r="A40178">
        <v>102910</v>
      </c>
      <c r="B40178" t="s">
        <v>112959</v>
      </c>
      <c r="D40178" t="s">
        <v>112960</v>
      </c>
      <c r="E40178" t="s">
        <v>112961</v>
      </c>
    </row>
    <row r="40179" spans="1:5" x14ac:dyDescent="0.25">
      <c r="A40179">
        <v>102911</v>
      </c>
      <c r="B40179" t="s">
        <v>112962</v>
      </c>
      <c r="C40179" t="s">
        <v>79887</v>
      </c>
      <c r="D40179" t="s">
        <v>112963</v>
      </c>
      <c r="E40179" t="s">
        <v>112964</v>
      </c>
    </row>
    <row r="40180" spans="1:5" x14ac:dyDescent="0.25">
      <c r="A40180">
        <v>102913</v>
      </c>
      <c r="B40180" t="s">
        <v>112965</v>
      </c>
      <c r="D40180" t="s">
        <v>112966</v>
      </c>
    </row>
    <row r="40181" spans="1:5" x14ac:dyDescent="0.25">
      <c r="A40181">
        <v>102914</v>
      </c>
      <c r="B40181" t="s">
        <v>112967</v>
      </c>
      <c r="C40181" t="s">
        <v>42734</v>
      </c>
      <c r="D40181" t="s">
        <v>112968</v>
      </c>
      <c r="E40181" t="s">
        <v>112969</v>
      </c>
    </row>
    <row r="40182" spans="1:5" x14ac:dyDescent="0.25">
      <c r="A40182">
        <v>102915</v>
      </c>
      <c r="B40182" t="s">
        <v>112970</v>
      </c>
      <c r="D40182" t="s">
        <v>112971</v>
      </c>
      <c r="E40182" t="s">
        <v>112972</v>
      </c>
    </row>
    <row r="40183" spans="1:5" x14ac:dyDescent="0.25">
      <c r="A40183">
        <v>102918</v>
      </c>
      <c r="B40183" t="s">
        <v>112973</v>
      </c>
      <c r="C40183" t="s">
        <v>112974</v>
      </c>
      <c r="D40183" t="s">
        <v>112975</v>
      </c>
      <c r="E40183" t="s">
        <v>112976</v>
      </c>
    </row>
    <row r="40184" spans="1:5" x14ac:dyDescent="0.25">
      <c r="A40184">
        <v>102921</v>
      </c>
      <c r="B40184" t="s">
        <v>112977</v>
      </c>
      <c r="D40184" t="s">
        <v>112978</v>
      </c>
      <c r="E40184" t="s">
        <v>112979</v>
      </c>
    </row>
    <row r="40185" spans="1:5" x14ac:dyDescent="0.25">
      <c r="A40185">
        <v>102926</v>
      </c>
      <c r="B40185" t="s">
        <v>112980</v>
      </c>
      <c r="C40185" t="s">
        <v>112981</v>
      </c>
      <c r="D40185" t="s">
        <v>112982</v>
      </c>
    </row>
    <row r="40186" spans="1:5" x14ac:dyDescent="0.25">
      <c r="A40186">
        <v>102929</v>
      </c>
      <c r="B40186" t="s">
        <v>112983</v>
      </c>
      <c r="D40186" t="s">
        <v>112984</v>
      </c>
      <c r="E40186" t="s">
        <v>10</v>
      </c>
    </row>
    <row r="40187" spans="1:5" x14ac:dyDescent="0.25">
      <c r="A40187">
        <v>102937</v>
      </c>
      <c r="B40187" t="s">
        <v>112985</v>
      </c>
      <c r="C40187" t="s">
        <v>6985</v>
      </c>
      <c r="D40187" t="s">
        <v>112986</v>
      </c>
      <c r="E40187" t="s">
        <v>17318</v>
      </c>
    </row>
    <row r="40188" spans="1:5" x14ac:dyDescent="0.25">
      <c r="A40188">
        <v>102938</v>
      </c>
      <c r="B40188" t="s">
        <v>112987</v>
      </c>
      <c r="D40188" t="s">
        <v>112988</v>
      </c>
      <c r="E40188" t="s">
        <v>10</v>
      </c>
    </row>
    <row r="40189" spans="1:5" x14ac:dyDescent="0.25">
      <c r="A40189">
        <v>102944</v>
      </c>
      <c r="B40189" t="s">
        <v>112989</v>
      </c>
      <c r="D40189" t="s">
        <v>112990</v>
      </c>
    </row>
    <row r="40190" spans="1:5" x14ac:dyDescent="0.25">
      <c r="A40190">
        <v>102947</v>
      </c>
      <c r="B40190" t="s">
        <v>112991</v>
      </c>
      <c r="D40190" t="s">
        <v>112992</v>
      </c>
    </row>
    <row r="40191" spans="1:5" x14ac:dyDescent="0.25">
      <c r="A40191">
        <v>102948</v>
      </c>
      <c r="B40191" t="s">
        <v>112993</v>
      </c>
      <c r="D40191" t="s">
        <v>112994</v>
      </c>
      <c r="E40191" t="s">
        <v>2774</v>
      </c>
    </row>
    <row r="40192" spans="1:5" x14ac:dyDescent="0.25">
      <c r="A40192">
        <v>102953</v>
      </c>
      <c r="B40192" t="s">
        <v>112995</v>
      </c>
      <c r="C40192" t="s">
        <v>29345</v>
      </c>
      <c r="D40192" t="s">
        <v>112996</v>
      </c>
      <c r="E40192" t="s">
        <v>10</v>
      </c>
    </row>
    <row r="40193" spans="1:5" x14ac:dyDescent="0.25">
      <c r="A40193">
        <v>102956</v>
      </c>
      <c r="B40193" t="s">
        <v>112997</v>
      </c>
      <c r="C40193" t="s">
        <v>112998</v>
      </c>
      <c r="D40193" t="s">
        <v>112999</v>
      </c>
      <c r="E40193" t="s">
        <v>113000</v>
      </c>
    </row>
    <row r="40194" spans="1:5" x14ac:dyDescent="0.25">
      <c r="A40194">
        <v>102964</v>
      </c>
      <c r="B40194" t="s">
        <v>113001</v>
      </c>
      <c r="D40194" t="s">
        <v>113002</v>
      </c>
      <c r="E40194" t="s">
        <v>10</v>
      </c>
    </row>
    <row r="40195" spans="1:5" x14ac:dyDescent="0.25">
      <c r="A40195">
        <v>102966</v>
      </c>
      <c r="B40195" t="s">
        <v>113003</v>
      </c>
      <c r="C40195" t="s">
        <v>34318</v>
      </c>
      <c r="D40195" t="s">
        <v>113004</v>
      </c>
      <c r="E40195" t="s">
        <v>113005</v>
      </c>
    </row>
    <row r="40196" spans="1:5" x14ac:dyDescent="0.25">
      <c r="A40196">
        <v>102983</v>
      </c>
      <c r="B40196" t="s">
        <v>113006</v>
      </c>
      <c r="C40196" t="s">
        <v>55097</v>
      </c>
      <c r="D40196" t="s">
        <v>113007</v>
      </c>
    </row>
    <row r="40197" spans="1:5" x14ac:dyDescent="0.25">
      <c r="A40197">
        <v>102994</v>
      </c>
      <c r="B40197" t="s">
        <v>113008</v>
      </c>
      <c r="D40197" t="s">
        <v>113009</v>
      </c>
      <c r="E40197" t="s">
        <v>113010</v>
      </c>
    </row>
    <row r="40198" spans="1:5" x14ac:dyDescent="0.25">
      <c r="A40198">
        <v>102996</v>
      </c>
      <c r="B40198" t="s">
        <v>113011</v>
      </c>
      <c r="C40198" t="s">
        <v>113012</v>
      </c>
      <c r="D40198" t="s">
        <v>113013</v>
      </c>
    </row>
    <row r="40199" spans="1:5" x14ac:dyDescent="0.25">
      <c r="A40199">
        <v>102999</v>
      </c>
      <c r="B40199" t="s">
        <v>113014</v>
      </c>
      <c r="C40199" t="s">
        <v>111511</v>
      </c>
      <c r="D40199" t="s">
        <v>113015</v>
      </c>
    </row>
    <row r="40200" spans="1:5" x14ac:dyDescent="0.25">
      <c r="A40200">
        <v>103007</v>
      </c>
      <c r="B40200" t="s">
        <v>113016</v>
      </c>
      <c r="C40200" t="s">
        <v>49332</v>
      </c>
      <c r="D40200" t="s">
        <v>113017</v>
      </c>
      <c r="E40200" t="s">
        <v>9714</v>
      </c>
    </row>
    <row r="40201" spans="1:5" x14ac:dyDescent="0.25">
      <c r="A40201">
        <v>103010</v>
      </c>
      <c r="B40201" t="s">
        <v>113018</v>
      </c>
      <c r="C40201" t="s">
        <v>113019</v>
      </c>
      <c r="D40201" t="s">
        <v>113020</v>
      </c>
    </row>
    <row r="40202" spans="1:5" x14ac:dyDescent="0.25">
      <c r="A40202">
        <v>103014</v>
      </c>
      <c r="B40202" t="s">
        <v>113021</v>
      </c>
      <c r="D40202" t="s">
        <v>113022</v>
      </c>
    </row>
    <row r="40203" spans="1:5" x14ac:dyDescent="0.25">
      <c r="A40203">
        <v>103015</v>
      </c>
      <c r="B40203" t="s">
        <v>113023</v>
      </c>
      <c r="D40203" t="s">
        <v>113024</v>
      </c>
      <c r="E40203" t="s">
        <v>113025</v>
      </c>
    </row>
    <row r="40204" spans="1:5" x14ac:dyDescent="0.25">
      <c r="A40204">
        <v>103021</v>
      </c>
      <c r="B40204" t="s">
        <v>113026</v>
      </c>
      <c r="C40204" t="s">
        <v>112529</v>
      </c>
      <c r="D40204" t="s">
        <v>113027</v>
      </c>
      <c r="E40204" t="s">
        <v>113028</v>
      </c>
    </row>
    <row r="40205" spans="1:5" x14ac:dyDescent="0.25">
      <c r="A40205">
        <v>103025</v>
      </c>
      <c r="B40205" t="s">
        <v>113029</v>
      </c>
      <c r="C40205" t="s">
        <v>113030</v>
      </c>
      <c r="D40205" t="s">
        <v>113031</v>
      </c>
      <c r="E40205" t="s">
        <v>113032</v>
      </c>
    </row>
    <row r="40206" spans="1:5" x14ac:dyDescent="0.25">
      <c r="A40206">
        <v>103027</v>
      </c>
      <c r="B40206" t="s">
        <v>113033</v>
      </c>
      <c r="D40206" t="s">
        <v>113034</v>
      </c>
      <c r="E40206" t="s">
        <v>113035</v>
      </c>
    </row>
    <row r="40207" spans="1:5" x14ac:dyDescent="0.25">
      <c r="A40207">
        <v>103029</v>
      </c>
      <c r="B40207" t="s">
        <v>113036</v>
      </c>
      <c r="C40207" t="s">
        <v>6155</v>
      </c>
      <c r="D40207" t="s">
        <v>113037</v>
      </c>
      <c r="E40207" t="s">
        <v>113038</v>
      </c>
    </row>
    <row r="40208" spans="1:5" x14ac:dyDescent="0.25">
      <c r="A40208">
        <v>103031</v>
      </c>
      <c r="B40208" t="s">
        <v>113039</v>
      </c>
      <c r="D40208" t="s">
        <v>113040</v>
      </c>
      <c r="E40208" t="s">
        <v>113041</v>
      </c>
    </row>
    <row r="40209" spans="1:5" x14ac:dyDescent="0.25">
      <c r="A40209">
        <v>103032</v>
      </c>
      <c r="B40209" t="s">
        <v>113042</v>
      </c>
      <c r="D40209" t="s">
        <v>113043</v>
      </c>
      <c r="E40209" t="s">
        <v>113044</v>
      </c>
    </row>
    <row r="40210" spans="1:5" x14ac:dyDescent="0.25">
      <c r="A40210">
        <v>103033</v>
      </c>
      <c r="B40210" t="s">
        <v>113045</v>
      </c>
      <c r="D40210" t="s">
        <v>113046</v>
      </c>
      <c r="E40210" t="s">
        <v>70491</v>
      </c>
    </row>
    <row r="40211" spans="1:5" x14ac:dyDescent="0.25">
      <c r="A40211">
        <v>103036</v>
      </c>
      <c r="B40211" t="s">
        <v>113047</v>
      </c>
      <c r="D40211" t="s">
        <v>113048</v>
      </c>
    </row>
    <row r="40212" spans="1:5" x14ac:dyDescent="0.25">
      <c r="A40212">
        <v>103038</v>
      </c>
      <c r="B40212" t="s">
        <v>113049</v>
      </c>
      <c r="C40212" t="s">
        <v>113050</v>
      </c>
      <c r="D40212" t="s">
        <v>113051</v>
      </c>
      <c r="E40212" t="s">
        <v>10</v>
      </c>
    </row>
    <row r="40213" spans="1:5" x14ac:dyDescent="0.25">
      <c r="A40213">
        <v>103041</v>
      </c>
      <c r="B40213" t="s">
        <v>113052</v>
      </c>
      <c r="C40213" t="s">
        <v>113053</v>
      </c>
      <c r="D40213" t="s">
        <v>113054</v>
      </c>
      <c r="E40213" t="s">
        <v>113055</v>
      </c>
    </row>
    <row r="40214" spans="1:5" x14ac:dyDescent="0.25">
      <c r="A40214">
        <v>103050</v>
      </c>
      <c r="B40214" t="s">
        <v>113056</v>
      </c>
      <c r="C40214" t="s">
        <v>113057</v>
      </c>
      <c r="D40214" t="s">
        <v>113058</v>
      </c>
      <c r="E40214" t="s">
        <v>113059</v>
      </c>
    </row>
    <row r="40215" spans="1:5" x14ac:dyDescent="0.25">
      <c r="A40215">
        <v>103056</v>
      </c>
      <c r="B40215" t="s">
        <v>113060</v>
      </c>
      <c r="C40215" t="s">
        <v>56711</v>
      </c>
      <c r="D40215" t="s">
        <v>113061</v>
      </c>
      <c r="E40215" t="s">
        <v>113062</v>
      </c>
    </row>
    <row r="40216" spans="1:5" x14ac:dyDescent="0.25">
      <c r="A40216">
        <v>103057</v>
      </c>
      <c r="B40216" t="s">
        <v>113063</v>
      </c>
      <c r="D40216" t="s">
        <v>113064</v>
      </c>
      <c r="E40216" t="s">
        <v>113065</v>
      </c>
    </row>
    <row r="40217" spans="1:5" x14ac:dyDescent="0.25">
      <c r="A40217">
        <v>103063</v>
      </c>
      <c r="B40217" t="s">
        <v>113066</v>
      </c>
      <c r="D40217" t="s">
        <v>113067</v>
      </c>
    </row>
    <row r="40218" spans="1:5" x14ac:dyDescent="0.25">
      <c r="A40218">
        <v>103066</v>
      </c>
      <c r="B40218" t="s">
        <v>113068</v>
      </c>
      <c r="C40218" t="s">
        <v>113069</v>
      </c>
      <c r="D40218" t="s">
        <v>113070</v>
      </c>
      <c r="E40218" t="s">
        <v>113071</v>
      </c>
    </row>
    <row r="40219" spans="1:5" x14ac:dyDescent="0.25">
      <c r="A40219">
        <v>103067</v>
      </c>
      <c r="B40219" t="s">
        <v>113072</v>
      </c>
      <c r="D40219" t="s">
        <v>113073</v>
      </c>
      <c r="E40219" t="s">
        <v>113074</v>
      </c>
    </row>
    <row r="40220" spans="1:5" x14ac:dyDescent="0.25">
      <c r="A40220">
        <v>103072</v>
      </c>
      <c r="B40220" t="s">
        <v>113075</v>
      </c>
      <c r="C40220" t="s">
        <v>48767</v>
      </c>
      <c r="D40220" t="s">
        <v>113076</v>
      </c>
      <c r="E40220" t="s">
        <v>113077</v>
      </c>
    </row>
    <row r="40221" spans="1:5" x14ac:dyDescent="0.25">
      <c r="A40221">
        <v>103073</v>
      </c>
      <c r="B40221" t="s">
        <v>113078</v>
      </c>
      <c r="D40221" t="s">
        <v>113079</v>
      </c>
    </row>
    <row r="40222" spans="1:5" x14ac:dyDescent="0.25">
      <c r="A40222">
        <v>103076</v>
      </c>
      <c r="B40222" t="s">
        <v>113080</v>
      </c>
      <c r="D40222" t="s">
        <v>113081</v>
      </c>
      <c r="E40222" t="s">
        <v>12096</v>
      </c>
    </row>
    <row r="40223" spans="1:5" x14ac:dyDescent="0.25">
      <c r="A40223">
        <v>103077</v>
      </c>
      <c r="B40223" t="s">
        <v>113082</v>
      </c>
      <c r="D40223" t="s">
        <v>113083</v>
      </c>
    </row>
    <row r="40224" spans="1:5" x14ac:dyDescent="0.25">
      <c r="A40224">
        <v>103083</v>
      </c>
      <c r="B40224" t="s">
        <v>113084</v>
      </c>
      <c r="D40224" t="s">
        <v>113085</v>
      </c>
      <c r="E40224" t="s">
        <v>113086</v>
      </c>
    </row>
    <row r="40225" spans="1:5" x14ac:dyDescent="0.25">
      <c r="A40225">
        <v>103087</v>
      </c>
      <c r="B40225" t="s">
        <v>113087</v>
      </c>
      <c r="D40225" t="s">
        <v>113088</v>
      </c>
    </row>
    <row r="40226" spans="1:5" x14ac:dyDescent="0.25">
      <c r="A40226">
        <v>103092</v>
      </c>
      <c r="B40226" t="s">
        <v>113089</v>
      </c>
      <c r="D40226" t="s">
        <v>113090</v>
      </c>
      <c r="E40226" t="s">
        <v>881</v>
      </c>
    </row>
    <row r="40227" spans="1:5" x14ac:dyDescent="0.25">
      <c r="A40227">
        <v>103093</v>
      </c>
      <c r="B40227" t="s">
        <v>113091</v>
      </c>
      <c r="D40227" t="s">
        <v>113092</v>
      </c>
      <c r="E40227" t="s">
        <v>10</v>
      </c>
    </row>
    <row r="40228" spans="1:5" x14ac:dyDescent="0.25">
      <c r="A40228">
        <v>103096</v>
      </c>
      <c r="B40228" t="s">
        <v>113093</v>
      </c>
      <c r="C40228" t="s">
        <v>15938</v>
      </c>
      <c r="D40228" t="s">
        <v>113094</v>
      </c>
      <c r="E40228" t="s">
        <v>113095</v>
      </c>
    </row>
    <row r="40229" spans="1:5" x14ac:dyDescent="0.25">
      <c r="A40229">
        <v>103099</v>
      </c>
      <c r="B40229" t="s">
        <v>113096</v>
      </c>
      <c r="C40229" t="s">
        <v>113097</v>
      </c>
      <c r="D40229" t="s">
        <v>113098</v>
      </c>
    </row>
    <row r="40230" spans="1:5" x14ac:dyDescent="0.25">
      <c r="A40230">
        <v>103103</v>
      </c>
      <c r="B40230" t="s">
        <v>113099</v>
      </c>
      <c r="C40230" t="s">
        <v>69660</v>
      </c>
      <c r="D40230" t="s">
        <v>113100</v>
      </c>
      <c r="E40230" t="s">
        <v>113101</v>
      </c>
    </row>
    <row r="40231" spans="1:5" x14ac:dyDescent="0.25">
      <c r="A40231">
        <v>103106</v>
      </c>
      <c r="B40231" t="s">
        <v>113102</v>
      </c>
      <c r="D40231" t="s">
        <v>113103</v>
      </c>
    </row>
    <row r="40232" spans="1:5" x14ac:dyDescent="0.25">
      <c r="A40232">
        <v>103110</v>
      </c>
      <c r="B40232" t="s">
        <v>113104</v>
      </c>
      <c r="D40232" t="s">
        <v>113105</v>
      </c>
      <c r="E40232" t="s">
        <v>39869</v>
      </c>
    </row>
    <row r="40233" spans="1:5" x14ac:dyDescent="0.25">
      <c r="A40233">
        <v>103113</v>
      </c>
      <c r="B40233" t="s">
        <v>113106</v>
      </c>
      <c r="D40233" t="s">
        <v>113107</v>
      </c>
    </row>
    <row r="40234" spans="1:5" x14ac:dyDescent="0.25">
      <c r="A40234">
        <v>103115</v>
      </c>
      <c r="B40234" t="s">
        <v>113108</v>
      </c>
      <c r="D40234" t="s">
        <v>113109</v>
      </c>
    </row>
    <row r="40235" spans="1:5" x14ac:dyDescent="0.25">
      <c r="A40235">
        <v>103116</v>
      </c>
      <c r="B40235" t="s">
        <v>113110</v>
      </c>
      <c r="D40235" t="s">
        <v>113111</v>
      </c>
      <c r="E40235" t="s">
        <v>113112</v>
      </c>
    </row>
    <row r="40236" spans="1:5" x14ac:dyDescent="0.25">
      <c r="A40236">
        <v>103124</v>
      </c>
      <c r="B40236" t="s">
        <v>113113</v>
      </c>
      <c r="D40236" t="s">
        <v>113114</v>
      </c>
      <c r="E40236" t="s">
        <v>12096</v>
      </c>
    </row>
    <row r="40237" spans="1:5" x14ac:dyDescent="0.25">
      <c r="A40237">
        <v>103128</v>
      </c>
      <c r="B40237" t="s">
        <v>113115</v>
      </c>
      <c r="C40237" t="s">
        <v>113116</v>
      </c>
      <c r="D40237" t="s">
        <v>113117</v>
      </c>
      <c r="E40237" t="s">
        <v>113118</v>
      </c>
    </row>
    <row r="40238" spans="1:5" x14ac:dyDescent="0.25">
      <c r="A40238">
        <v>103140</v>
      </c>
      <c r="B40238" t="s">
        <v>113119</v>
      </c>
      <c r="C40238" t="s">
        <v>113120</v>
      </c>
      <c r="D40238" t="s">
        <v>113121</v>
      </c>
      <c r="E40238" t="s">
        <v>113122</v>
      </c>
    </row>
    <row r="40239" spans="1:5" x14ac:dyDescent="0.25">
      <c r="A40239">
        <v>103143</v>
      </c>
      <c r="B40239" t="s">
        <v>113123</v>
      </c>
      <c r="D40239" t="s">
        <v>113124</v>
      </c>
    </row>
    <row r="40240" spans="1:5" x14ac:dyDescent="0.25">
      <c r="A40240">
        <v>103147</v>
      </c>
      <c r="B40240" t="s">
        <v>113125</v>
      </c>
      <c r="D40240" t="s">
        <v>113126</v>
      </c>
    </row>
    <row r="40241" spans="1:5" x14ac:dyDescent="0.25">
      <c r="A40241">
        <v>103153</v>
      </c>
      <c r="B40241" t="s">
        <v>113127</v>
      </c>
      <c r="C40241" t="s">
        <v>100893</v>
      </c>
      <c r="D40241" t="s">
        <v>113128</v>
      </c>
      <c r="E40241" t="s">
        <v>113129</v>
      </c>
    </row>
    <row r="40242" spans="1:5" x14ac:dyDescent="0.25">
      <c r="A40242">
        <v>103154</v>
      </c>
      <c r="B40242" t="s">
        <v>113130</v>
      </c>
      <c r="C40242" t="s">
        <v>29165</v>
      </c>
      <c r="D40242" t="s">
        <v>113131</v>
      </c>
      <c r="E40242" t="s">
        <v>113132</v>
      </c>
    </row>
    <row r="40243" spans="1:5" x14ac:dyDescent="0.25">
      <c r="A40243">
        <v>103161</v>
      </c>
      <c r="B40243" t="s">
        <v>113133</v>
      </c>
      <c r="D40243" t="s">
        <v>113134</v>
      </c>
    </row>
    <row r="40244" spans="1:5" x14ac:dyDescent="0.25">
      <c r="A40244">
        <v>103162</v>
      </c>
      <c r="B40244" t="s">
        <v>113135</v>
      </c>
      <c r="D40244" t="s">
        <v>113136</v>
      </c>
      <c r="E40244" t="s">
        <v>113137</v>
      </c>
    </row>
    <row r="40245" spans="1:5" x14ac:dyDescent="0.25">
      <c r="A40245">
        <v>103165</v>
      </c>
      <c r="B40245" t="s">
        <v>113138</v>
      </c>
      <c r="C40245" t="s">
        <v>54773</v>
      </c>
      <c r="D40245" t="s">
        <v>113139</v>
      </c>
      <c r="E40245" t="s">
        <v>113140</v>
      </c>
    </row>
    <row r="40246" spans="1:5" x14ac:dyDescent="0.25">
      <c r="A40246">
        <v>103166</v>
      </c>
      <c r="B40246" t="s">
        <v>113141</v>
      </c>
      <c r="C40246" t="s">
        <v>76244</v>
      </c>
      <c r="D40246" t="s">
        <v>113142</v>
      </c>
      <c r="E40246" t="s">
        <v>113143</v>
      </c>
    </row>
    <row r="40247" spans="1:5" x14ac:dyDescent="0.25">
      <c r="A40247">
        <v>103170</v>
      </c>
      <c r="B40247" t="s">
        <v>113144</v>
      </c>
      <c r="D40247" t="s">
        <v>113145</v>
      </c>
    </row>
    <row r="40248" spans="1:5" x14ac:dyDescent="0.25">
      <c r="A40248">
        <v>103171</v>
      </c>
      <c r="B40248" t="s">
        <v>113146</v>
      </c>
      <c r="C40248" t="s">
        <v>113147</v>
      </c>
      <c r="D40248" t="s">
        <v>113148</v>
      </c>
    </row>
    <row r="40249" spans="1:5" x14ac:dyDescent="0.25">
      <c r="A40249">
        <v>103175</v>
      </c>
      <c r="B40249" t="s">
        <v>113149</v>
      </c>
      <c r="D40249" t="s">
        <v>113150</v>
      </c>
    </row>
    <row r="40250" spans="1:5" x14ac:dyDescent="0.25">
      <c r="A40250">
        <v>103179</v>
      </c>
      <c r="B40250" t="s">
        <v>113151</v>
      </c>
      <c r="C40250" t="s">
        <v>113152</v>
      </c>
      <c r="D40250" t="s">
        <v>113153</v>
      </c>
      <c r="E40250" t="s">
        <v>113154</v>
      </c>
    </row>
    <row r="40251" spans="1:5" x14ac:dyDescent="0.25">
      <c r="A40251">
        <v>103184</v>
      </c>
      <c r="B40251" t="s">
        <v>113155</v>
      </c>
      <c r="D40251" t="s">
        <v>113156</v>
      </c>
      <c r="E40251" t="s">
        <v>113157</v>
      </c>
    </row>
    <row r="40252" spans="1:5" x14ac:dyDescent="0.25">
      <c r="A40252">
        <v>103189</v>
      </c>
      <c r="B40252" t="s">
        <v>113158</v>
      </c>
      <c r="D40252" t="s">
        <v>113159</v>
      </c>
      <c r="E40252" t="s">
        <v>113160</v>
      </c>
    </row>
    <row r="40253" spans="1:5" x14ac:dyDescent="0.25">
      <c r="A40253">
        <v>103191</v>
      </c>
      <c r="B40253" t="s">
        <v>113161</v>
      </c>
      <c r="D40253" t="s">
        <v>113162</v>
      </c>
      <c r="E40253" t="s">
        <v>113163</v>
      </c>
    </row>
    <row r="40254" spans="1:5" x14ac:dyDescent="0.25">
      <c r="A40254">
        <v>103193</v>
      </c>
      <c r="B40254" t="s">
        <v>113164</v>
      </c>
      <c r="D40254" t="s">
        <v>113165</v>
      </c>
    </row>
    <row r="40255" spans="1:5" x14ac:dyDescent="0.25">
      <c r="A40255">
        <v>103198</v>
      </c>
      <c r="B40255" t="s">
        <v>113166</v>
      </c>
      <c r="D40255" t="s">
        <v>113167</v>
      </c>
    </row>
    <row r="40256" spans="1:5" x14ac:dyDescent="0.25">
      <c r="A40256">
        <v>103202</v>
      </c>
      <c r="B40256" t="s">
        <v>113168</v>
      </c>
      <c r="C40256" t="s">
        <v>113169</v>
      </c>
      <c r="D40256" t="s">
        <v>113170</v>
      </c>
      <c r="E40256" t="s">
        <v>113171</v>
      </c>
    </row>
    <row r="40257" spans="1:5" x14ac:dyDescent="0.25">
      <c r="A40257">
        <v>103204</v>
      </c>
      <c r="B40257" t="s">
        <v>113172</v>
      </c>
      <c r="C40257" t="s">
        <v>113173</v>
      </c>
      <c r="D40257" t="s">
        <v>113174</v>
      </c>
      <c r="E40257" t="s">
        <v>113175</v>
      </c>
    </row>
    <row r="40258" spans="1:5" x14ac:dyDescent="0.25">
      <c r="A40258">
        <v>103206</v>
      </c>
      <c r="B40258" t="s">
        <v>113176</v>
      </c>
      <c r="D40258" t="s">
        <v>113177</v>
      </c>
      <c r="E40258" t="s">
        <v>113178</v>
      </c>
    </row>
    <row r="40259" spans="1:5" x14ac:dyDescent="0.25">
      <c r="A40259">
        <v>103219</v>
      </c>
      <c r="B40259" t="s">
        <v>113179</v>
      </c>
      <c r="C40259" t="s">
        <v>13523</v>
      </c>
      <c r="D40259" t="s">
        <v>113180</v>
      </c>
      <c r="E40259" t="s">
        <v>10</v>
      </c>
    </row>
    <row r="40260" spans="1:5" x14ac:dyDescent="0.25">
      <c r="A40260">
        <v>103220</v>
      </c>
      <c r="B40260" t="s">
        <v>113181</v>
      </c>
      <c r="D40260" t="s">
        <v>113182</v>
      </c>
      <c r="E40260" t="s">
        <v>113183</v>
      </c>
    </row>
    <row r="40261" spans="1:5" x14ac:dyDescent="0.25">
      <c r="A40261">
        <v>103222</v>
      </c>
      <c r="B40261" t="s">
        <v>113184</v>
      </c>
      <c r="C40261" t="s">
        <v>113185</v>
      </c>
      <c r="D40261" t="s">
        <v>113186</v>
      </c>
      <c r="E40261" t="s">
        <v>113187</v>
      </c>
    </row>
    <row r="40262" spans="1:5" x14ac:dyDescent="0.25">
      <c r="A40262">
        <v>103225</v>
      </c>
      <c r="B40262" t="s">
        <v>113188</v>
      </c>
      <c r="D40262" t="s">
        <v>113189</v>
      </c>
      <c r="E40262" t="s">
        <v>113190</v>
      </c>
    </row>
    <row r="40263" spans="1:5" x14ac:dyDescent="0.25">
      <c r="A40263">
        <v>103228</v>
      </c>
      <c r="B40263" t="s">
        <v>113191</v>
      </c>
      <c r="C40263" t="s">
        <v>113192</v>
      </c>
      <c r="D40263" t="s">
        <v>113193</v>
      </c>
      <c r="E40263" t="s">
        <v>113194</v>
      </c>
    </row>
    <row r="40264" spans="1:5" x14ac:dyDescent="0.25">
      <c r="A40264">
        <v>103232</v>
      </c>
      <c r="B40264" t="s">
        <v>113195</v>
      </c>
      <c r="D40264" t="s">
        <v>113196</v>
      </c>
      <c r="E40264" t="s">
        <v>113197</v>
      </c>
    </row>
    <row r="40265" spans="1:5" x14ac:dyDescent="0.25">
      <c r="A40265">
        <v>103233</v>
      </c>
      <c r="B40265" t="s">
        <v>113198</v>
      </c>
      <c r="D40265" t="s">
        <v>113199</v>
      </c>
    </row>
    <row r="40266" spans="1:5" x14ac:dyDescent="0.25">
      <c r="A40266">
        <v>103239</v>
      </c>
      <c r="B40266" t="s">
        <v>113200</v>
      </c>
      <c r="C40266" t="s">
        <v>113201</v>
      </c>
      <c r="D40266" t="s">
        <v>113202</v>
      </c>
    </row>
    <row r="40267" spans="1:5" x14ac:dyDescent="0.25">
      <c r="A40267">
        <v>103242</v>
      </c>
      <c r="B40267" t="s">
        <v>113203</v>
      </c>
      <c r="C40267" t="s">
        <v>12596</v>
      </c>
      <c r="D40267" t="s">
        <v>113204</v>
      </c>
      <c r="E40267" t="s">
        <v>10</v>
      </c>
    </row>
    <row r="40268" spans="1:5" x14ac:dyDescent="0.25">
      <c r="A40268">
        <v>103243</v>
      </c>
      <c r="B40268" t="s">
        <v>113205</v>
      </c>
      <c r="D40268" t="s">
        <v>113206</v>
      </c>
    </row>
    <row r="40269" spans="1:5" x14ac:dyDescent="0.25">
      <c r="A40269">
        <v>103244</v>
      </c>
      <c r="B40269" t="s">
        <v>113207</v>
      </c>
      <c r="C40269" t="s">
        <v>86030</v>
      </c>
      <c r="D40269" t="s">
        <v>113208</v>
      </c>
      <c r="E40269" t="s">
        <v>113209</v>
      </c>
    </row>
    <row r="40270" spans="1:5" x14ac:dyDescent="0.25">
      <c r="A40270">
        <v>103249</v>
      </c>
      <c r="B40270" t="s">
        <v>113210</v>
      </c>
      <c r="C40270" t="s">
        <v>113211</v>
      </c>
      <c r="D40270" t="s">
        <v>113212</v>
      </c>
    </row>
    <row r="40271" spans="1:5" x14ac:dyDescent="0.25">
      <c r="A40271">
        <v>103250</v>
      </c>
      <c r="B40271" t="s">
        <v>113213</v>
      </c>
      <c r="D40271" t="s">
        <v>113214</v>
      </c>
    </row>
    <row r="40272" spans="1:5" x14ac:dyDescent="0.25">
      <c r="A40272">
        <v>103257</v>
      </c>
      <c r="B40272" t="s">
        <v>113215</v>
      </c>
      <c r="C40272" t="s">
        <v>42648</v>
      </c>
      <c r="D40272" t="s">
        <v>113216</v>
      </c>
      <c r="E40272" t="s">
        <v>113217</v>
      </c>
    </row>
    <row r="40273" spans="1:5" x14ac:dyDescent="0.25">
      <c r="A40273">
        <v>103258</v>
      </c>
      <c r="B40273" t="s">
        <v>113218</v>
      </c>
      <c r="C40273" t="s">
        <v>113219</v>
      </c>
      <c r="D40273" t="s">
        <v>113220</v>
      </c>
    </row>
    <row r="40274" spans="1:5" x14ac:dyDescent="0.25">
      <c r="A40274">
        <v>103259</v>
      </c>
      <c r="B40274" t="s">
        <v>113221</v>
      </c>
      <c r="C40274" t="s">
        <v>113222</v>
      </c>
      <c r="D40274" t="s">
        <v>113223</v>
      </c>
      <c r="E40274" t="s">
        <v>10</v>
      </c>
    </row>
    <row r="40275" spans="1:5" x14ac:dyDescent="0.25">
      <c r="A40275">
        <v>103261</v>
      </c>
      <c r="B40275" t="s">
        <v>113224</v>
      </c>
      <c r="D40275" t="s">
        <v>113225</v>
      </c>
    </row>
    <row r="40276" spans="1:5" x14ac:dyDescent="0.25">
      <c r="A40276">
        <v>103262</v>
      </c>
      <c r="B40276" t="s">
        <v>113226</v>
      </c>
      <c r="D40276" t="s">
        <v>113227</v>
      </c>
      <c r="E40276" t="s">
        <v>10</v>
      </c>
    </row>
    <row r="40277" spans="1:5" x14ac:dyDescent="0.25">
      <c r="A40277">
        <v>103266</v>
      </c>
      <c r="B40277" t="s">
        <v>113228</v>
      </c>
      <c r="D40277" t="s">
        <v>113229</v>
      </c>
    </row>
    <row r="40278" spans="1:5" x14ac:dyDescent="0.25">
      <c r="A40278">
        <v>103268</v>
      </c>
      <c r="B40278" t="s">
        <v>113230</v>
      </c>
      <c r="D40278" t="s">
        <v>113231</v>
      </c>
      <c r="E40278" t="s">
        <v>113232</v>
      </c>
    </row>
    <row r="40279" spans="1:5" x14ac:dyDescent="0.25">
      <c r="A40279">
        <v>103272</v>
      </c>
      <c r="B40279" t="s">
        <v>113233</v>
      </c>
      <c r="D40279" t="s">
        <v>113234</v>
      </c>
    </row>
    <row r="40280" spans="1:5" x14ac:dyDescent="0.25">
      <c r="A40280">
        <v>103275</v>
      </c>
      <c r="B40280" t="s">
        <v>113235</v>
      </c>
      <c r="D40280" t="s">
        <v>113236</v>
      </c>
    </row>
    <row r="40281" spans="1:5" x14ac:dyDescent="0.25">
      <c r="A40281">
        <v>103279</v>
      </c>
      <c r="B40281" t="s">
        <v>113237</v>
      </c>
      <c r="D40281" t="s">
        <v>113238</v>
      </c>
      <c r="E40281" t="s">
        <v>113239</v>
      </c>
    </row>
    <row r="40282" spans="1:5" x14ac:dyDescent="0.25">
      <c r="A40282">
        <v>103281</v>
      </c>
      <c r="B40282" t="s">
        <v>113240</v>
      </c>
      <c r="C40282" t="s">
        <v>113241</v>
      </c>
      <c r="D40282" t="s">
        <v>113242</v>
      </c>
      <c r="E40282" t="s">
        <v>113243</v>
      </c>
    </row>
    <row r="40283" spans="1:5" x14ac:dyDescent="0.25">
      <c r="A40283">
        <v>103287</v>
      </c>
      <c r="B40283" t="s">
        <v>113244</v>
      </c>
      <c r="C40283" t="s">
        <v>113245</v>
      </c>
      <c r="D40283" t="s">
        <v>113246</v>
      </c>
    </row>
    <row r="40284" spans="1:5" x14ac:dyDescent="0.25">
      <c r="A40284">
        <v>103290</v>
      </c>
      <c r="B40284" t="s">
        <v>113247</v>
      </c>
      <c r="D40284" t="s">
        <v>113248</v>
      </c>
      <c r="E40284" t="s">
        <v>113249</v>
      </c>
    </row>
    <row r="40285" spans="1:5" x14ac:dyDescent="0.25">
      <c r="A40285">
        <v>103292</v>
      </c>
      <c r="B40285" t="s">
        <v>113250</v>
      </c>
      <c r="C40285" t="s">
        <v>113251</v>
      </c>
      <c r="D40285" t="s">
        <v>113252</v>
      </c>
      <c r="E40285" t="s">
        <v>113253</v>
      </c>
    </row>
    <row r="40286" spans="1:5" x14ac:dyDescent="0.25">
      <c r="A40286">
        <v>103298</v>
      </c>
      <c r="B40286" t="s">
        <v>113254</v>
      </c>
      <c r="C40286" t="s">
        <v>113255</v>
      </c>
      <c r="D40286" t="s">
        <v>113256</v>
      </c>
      <c r="E40286" t="s">
        <v>113257</v>
      </c>
    </row>
    <row r="40287" spans="1:5" x14ac:dyDescent="0.25">
      <c r="A40287">
        <v>103299</v>
      </c>
      <c r="B40287" t="s">
        <v>113258</v>
      </c>
      <c r="D40287" t="s">
        <v>113259</v>
      </c>
    </row>
    <row r="40288" spans="1:5" x14ac:dyDescent="0.25">
      <c r="A40288">
        <v>103300</v>
      </c>
      <c r="B40288" t="s">
        <v>113260</v>
      </c>
      <c r="C40288" t="s">
        <v>113261</v>
      </c>
      <c r="D40288" t="s">
        <v>113262</v>
      </c>
    </row>
    <row r="40289" spans="1:5" x14ac:dyDescent="0.25">
      <c r="A40289">
        <v>103304</v>
      </c>
      <c r="B40289" t="s">
        <v>113263</v>
      </c>
      <c r="D40289" t="s">
        <v>113264</v>
      </c>
    </row>
    <row r="40290" spans="1:5" x14ac:dyDescent="0.25">
      <c r="A40290">
        <v>103305</v>
      </c>
      <c r="B40290" t="s">
        <v>113265</v>
      </c>
      <c r="D40290" t="s">
        <v>113266</v>
      </c>
      <c r="E40290" t="s">
        <v>10</v>
      </c>
    </row>
    <row r="40291" spans="1:5" x14ac:dyDescent="0.25">
      <c r="A40291">
        <v>103310</v>
      </c>
      <c r="B40291" t="s">
        <v>113267</v>
      </c>
      <c r="C40291" t="s">
        <v>13984</v>
      </c>
      <c r="D40291" t="s">
        <v>113268</v>
      </c>
      <c r="E40291" t="s">
        <v>13986</v>
      </c>
    </row>
    <row r="40292" spans="1:5" x14ac:dyDescent="0.25">
      <c r="A40292">
        <v>103312</v>
      </c>
      <c r="B40292" t="s">
        <v>113269</v>
      </c>
      <c r="D40292" t="s">
        <v>113270</v>
      </c>
      <c r="E40292" t="s">
        <v>113271</v>
      </c>
    </row>
    <row r="40293" spans="1:5" x14ac:dyDescent="0.25">
      <c r="A40293">
        <v>103320</v>
      </c>
      <c r="B40293" t="s">
        <v>113272</v>
      </c>
      <c r="C40293" t="s">
        <v>113273</v>
      </c>
      <c r="D40293" t="s">
        <v>113274</v>
      </c>
      <c r="E40293" t="s">
        <v>113275</v>
      </c>
    </row>
    <row r="40294" spans="1:5" x14ac:dyDescent="0.25">
      <c r="A40294">
        <v>103322</v>
      </c>
      <c r="B40294" t="s">
        <v>113276</v>
      </c>
      <c r="C40294" t="s">
        <v>113277</v>
      </c>
      <c r="D40294" t="s">
        <v>113278</v>
      </c>
      <c r="E40294" t="s">
        <v>10</v>
      </c>
    </row>
    <row r="40295" spans="1:5" x14ac:dyDescent="0.25">
      <c r="A40295">
        <v>103324</v>
      </c>
      <c r="B40295" t="s">
        <v>113279</v>
      </c>
      <c r="C40295" t="s">
        <v>113280</v>
      </c>
      <c r="D40295" t="s">
        <v>113281</v>
      </c>
      <c r="E40295" t="s">
        <v>113282</v>
      </c>
    </row>
    <row r="40296" spans="1:5" x14ac:dyDescent="0.25">
      <c r="A40296">
        <v>103330</v>
      </c>
      <c r="B40296" t="s">
        <v>113283</v>
      </c>
      <c r="C40296" t="s">
        <v>113284</v>
      </c>
      <c r="D40296" t="s">
        <v>113285</v>
      </c>
    </row>
    <row r="40297" spans="1:5" x14ac:dyDescent="0.25">
      <c r="A40297">
        <v>103333</v>
      </c>
      <c r="B40297" t="s">
        <v>113286</v>
      </c>
      <c r="D40297" t="s">
        <v>113287</v>
      </c>
      <c r="E40297" t="s">
        <v>113288</v>
      </c>
    </row>
    <row r="40298" spans="1:5" x14ac:dyDescent="0.25">
      <c r="A40298">
        <v>103335</v>
      </c>
      <c r="B40298" t="s">
        <v>113289</v>
      </c>
      <c r="C40298" t="s">
        <v>113290</v>
      </c>
      <c r="D40298" t="s">
        <v>113291</v>
      </c>
    </row>
    <row r="40299" spans="1:5" x14ac:dyDescent="0.25">
      <c r="A40299">
        <v>103340</v>
      </c>
      <c r="B40299" t="s">
        <v>113292</v>
      </c>
      <c r="D40299" t="s">
        <v>113293</v>
      </c>
      <c r="E40299" t="s">
        <v>113294</v>
      </c>
    </row>
    <row r="40300" spans="1:5" x14ac:dyDescent="0.25">
      <c r="A40300">
        <v>103346</v>
      </c>
      <c r="B40300" t="s">
        <v>113295</v>
      </c>
      <c r="C40300" t="s">
        <v>791</v>
      </c>
      <c r="D40300" t="s">
        <v>113296</v>
      </c>
      <c r="E40300" t="s">
        <v>113297</v>
      </c>
    </row>
    <row r="40301" spans="1:5" x14ac:dyDescent="0.25">
      <c r="A40301">
        <v>103347</v>
      </c>
      <c r="B40301" t="s">
        <v>113298</v>
      </c>
      <c r="C40301" t="s">
        <v>103912</v>
      </c>
      <c r="D40301" t="s">
        <v>113299</v>
      </c>
      <c r="E40301" t="s">
        <v>113300</v>
      </c>
    </row>
    <row r="40302" spans="1:5" x14ac:dyDescent="0.25">
      <c r="A40302">
        <v>103354</v>
      </c>
      <c r="B40302" t="s">
        <v>113301</v>
      </c>
      <c r="C40302" t="s">
        <v>113302</v>
      </c>
      <c r="D40302" t="s">
        <v>113303</v>
      </c>
      <c r="E40302" t="s">
        <v>113304</v>
      </c>
    </row>
    <row r="40303" spans="1:5" x14ac:dyDescent="0.25">
      <c r="A40303">
        <v>103355</v>
      </c>
      <c r="B40303" t="s">
        <v>113305</v>
      </c>
      <c r="D40303" t="s">
        <v>113306</v>
      </c>
    </row>
    <row r="40304" spans="1:5" x14ac:dyDescent="0.25">
      <c r="A40304">
        <v>103356</v>
      </c>
      <c r="B40304" t="s">
        <v>113307</v>
      </c>
      <c r="D40304" t="s">
        <v>113308</v>
      </c>
      <c r="E40304" t="s">
        <v>113309</v>
      </c>
    </row>
    <row r="40305" spans="1:5" x14ac:dyDescent="0.25">
      <c r="A40305">
        <v>103357</v>
      </c>
      <c r="B40305" t="s">
        <v>113310</v>
      </c>
      <c r="C40305" t="s">
        <v>113311</v>
      </c>
      <c r="D40305" t="s">
        <v>113312</v>
      </c>
      <c r="E40305" t="s">
        <v>113313</v>
      </c>
    </row>
    <row r="40306" spans="1:5" x14ac:dyDescent="0.25">
      <c r="A40306">
        <v>103362</v>
      </c>
      <c r="B40306" t="s">
        <v>113314</v>
      </c>
      <c r="C40306" t="s">
        <v>113315</v>
      </c>
      <c r="D40306" t="s">
        <v>113316</v>
      </c>
      <c r="E40306" t="s">
        <v>10</v>
      </c>
    </row>
    <row r="40307" spans="1:5" x14ac:dyDescent="0.25">
      <c r="A40307">
        <v>103365</v>
      </c>
      <c r="B40307" t="s">
        <v>113317</v>
      </c>
      <c r="D40307" t="s">
        <v>113318</v>
      </c>
      <c r="E40307" t="s">
        <v>113319</v>
      </c>
    </row>
    <row r="40308" spans="1:5" x14ac:dyDescent="0.25">
      <c r="A40308">
        <v>103367</v>
      </c>
      <c r="B40308" t="s">
        <v>113320</v>
      </c>
      <c r="D40308" t="s">
        <v>113321</v>
      </c>
    </row>
    <row r="40309" spans="1:5" x14ac:dyDescent="0.25">
      <c r="A40309">
        <v>103368</v>
      </c>
      <c r="B40309" t="s">
        <v>113322</v>
      </c>
      <c r="C40309" t="s">
        <v>74917</v>
      </c>
      <c r="D40309" t="s">
        <v>113323</v>
      </c>
      <c r="E40309" t="s">
        <v>74919</v>
      </c>
    </row>
    <row r="40310" spans="1:5" x14ac:dyDescent="0.25">
      <c r="A40310">
        <v>103369</v>
      </c>
      <c r="B40310" t="s">
        <v>113324</v>
      </c>
      <c r="C40310" t="s">
        <v>113325</v>
      </c>
      <c r="D40310" t="s">
        <v>113326</v>
      </c>
    </row>
    <row r="40311" spans="1:5" x14ac:dyDescent="0.25">
      <c r="A40311">
        <v>103373</v>
      </c>
      <c r="B40311" t="s">
        <v>113327</v>
      </c>
      <c r="D40311" t="s">
        <v>113328</v>
      </c>
      <c r="E40311" t="s">
        <v>113329</v>
      </c>
    </row>
    <row r="40312" spans="1:5" x14ac:dyDescent="0.25">
      <c r="A40312">
        <v>103374</v>
      </c>
      <c r="B40312" t="s">
        <v>113330</v>
      </c>
      <c r="D40312" t="s">
        <v>113331</v>
      </c>
    </row>
    <row r="40313" spans="1:5" x14ac:dyDescent="0.25">
      <c r="A40313">
        <v>103377</v>
      </c>
      <c r="B40313" t="s">
        <v>113332</v>
      </c>
      <c r="D40313" t="s">
        <v>113333</v>
      </c>
      <c r="E40313" t="s">
        <v>113334</v>
      </c>
    </row>
    <row r="40314" spans="1:5" x14ac:dyDescent="0.25">
      <c r="A40314">
        <v>103380</v>
      </c>
      <c r="B40314" t="s">
        <v>113335</v>
      </c>
      <c r="C40314" t="s">
        <v>113336</v>
      </c>
      <c r="D40314" t="s">
        <v>113337</v>
      </c>
    </row>
    <row r="40315" spans="1:5" x14ac:dyDescent="0.25">
      <c r="A40315">
        <v>103382</v>
      </c>
      <c r="B40315" t="s">
        <v>113338</v>
      </c>
      <c r="C40315" t="s">
        <v>113339</v>
      </c>
      <c r="D40315" t="s">
        <v>113340</v>
      </c>
    </row>
    <row r="40316" spans="1:5" x14ac:dyDescent="0.25">
      <c r="A40316">
        <v>103383</v>
      </c>
      <c r="B40316" t="s">
        <v>113341</v>
      </c>
      <c r="D40316" t="s">
        <v>113342</v>
      </c>
    </row>
    <row r="40317" spans="1:5" x14ac:dyDescent="0.25">
      <c r="A40317">
        <v>103384</v>
      </c>
      <c r="B40317" t="s">
        <v>113343</v>
      </c>
      <c r="C40317" t="s">
        <v>113344</v>
      </c>
      <c r="D40317" t="s">
        <v>113345</v>
      </c>
      <c r="E40317" t="s">
        <v>113346</v>
      </c>
    </row>
    <row r="40318" spans="1:5" x14ac:dyDescent="0.25">
      <c r="A40318">
        <v>103399</v>
      </c>
      <c r="B40318" t="s">
        <v>113347</v>
      </c>
      <c r="D40318" t="s">
        <v>113348</v>
      </c>
      <c r="E40318" t="s">
        <v>113349</v>
      </c>
    </row>
    <row r="40319" spans="1:5" x14ac:dyDescent="0.25">
      <c r="A40319">
        <v>103401</v>
      </c>
      <c r="B40319" t="s">
        <v>113350</v>
      </c>
      <c r="C40319" t="s">
        <v>71181</v>
      </c>
      <c r="D40319" t="s">
        <v>113351</v>
      </c>
      <c r="E40319" t="s">
        <v>113352</v>
      </c>
    </row>
    <row r="40320" spans="1:5" x14ac:dyDescent="0.25">
      <c r="A40320">
        <v>103403</v>
      </c>
      <c r="B40320" t="s">
        <v>113353</v>
      </c>
      <c r="C40320" t="s">
        <v>113354</v>
      </c>
      <c r="D40320" t="s">
        <v>113355</v>
      </c>
      <c r="E40320" t="s">
        <v>30461</v>
      </c>
    </row>
    <row r="40321" spans="1:5" x14ac:dyDescent="0.25">
      <c r="A40321">
        <v>103405</v>
      </c>
      <c r="B40321" t="s">
        <v>113356</v>
      </c>
      <c r="C40321" t="s">
        <v>113357</v>
      </c>
      <c r="D40321" t="s">
        <v>113358</v>
      </c>
      <c r="E40321" t="s">
        <v>113359</v>
      </c>
    </row>
    <row r="40322" spans="1:5" x14ac:dyDescent="0.25">
      <c r="A40322">
        <v>103408</v>
      </c>
      <c r="B40322" t="s">
        <v>113360</v>
      </c>
      <c r="C40322" t="s">
        <v>103802</v>
      </c>
      <c r="D40322" t="s">
        <v>113361</v>
      </c>
      <c r="E40322" t="s">
        <v>113362</v>
      </c>
    </row>
    <row r="40323" spans="1:5" x14ac:dyDescent="0.25">
      <c r="A40323">
        <v>103411</v>
      </c>
      <c r="B40323" t="s">
        <v>113363</v>
      </c>
      <c r="C40323" t="s">
        <v>113364</v>
      </c>
      <c r="D40323" t="s">
        <v>113365</v>
      </c>
      <c r="E40323" t="s">
        <v>109371</v>
      </c>
    </row>
    <row r="40324" spans="1:5" x14ac:dyDescent="0.25">
      <c r="A40324">
        <v>103412</v>
      </c>
      <c r="B40324" t="s">
        <v>113366</v>
      </c>
      <c r="C40324" t="s">
        <v>113367</v>
      </c>
      <c r="D40324" t="s">
        <v>113368</v>
      </c>
    </row>
    <row r="40325" spans="1:5" x14ac:dyDescent="0.25">
      <c r="A40325">
        <v>103418</v>
      </c>
      <c r="B40325" t="s">
        <v>113369</v>
      </c>
      <c r="D40325" t="s">
        <v>113370</v>
      </c>
    </row>
    <row r="40326" spans="1:5" x14ac:dyDescent="0.25">
      <c r="A40326">
        <v>103420</v>
      </c>
      <c r="B40326" t="s">
        <v>113371</v>
      </c>
      <c r="C40326" t="s">
        <v>113372</v>
      </c>
      <c r="D40326" t="s">
        <v>113373</v>
      </c>
      <c r="E40326" t="s">
        <v>10</v>
      </c>
    </row>
    <row r="40327" spans="1:5" x14ac:dyDescent="0.25">
      <c r="A40327">
        <v>103427</v>
      </c>
      <c r="B40327" t="s">
        <v>113374</v>
      </c>
      <c r="C40327" t="s">
        <v>113375</v>
      </c>
      <c r="D40327" t="s">
        <v>113376</v>
      </c>
    </row>
    <row r="40328" spans="1:5" x14ac:dyDescent="0.25">
      <c r="A40328">
        <v>103429</v>
      </c>
      <c r="B40328" t="s">
        <v>113377</v>
      </c>
      <c r="C40328" t="s">
        <v>21180</v>
      </c>
      <c r="D40328" t="s">
        <v>113378</v>
      </c>
      <c r="E40328" t="s">
        <v>37489</v>
      </c>
    </row>
    <row r="40329" spans="1:5" x14ac:dyDescent="0.25">
      <c r="A40329">
        <v>103430</v>
      </c>
      <c r="B40329" t="s">
        <v>113379</v>
      </c>
      <c r="C40329" t="s">
        <v>113380</v>
      </c>
      <c r="D40329" t="s">
        <v>113381</v>
      </c>
      <c r="E40329" t="s">
        <v>113382</v>
      </c>
    </row>
    <row r="40330" spans="1:5" x14ac:dyDescent="0.25">
      <c r="A40330">
        <v>103435</v>
      </c>
      <c r="B40330" t="s">
        <v>113383</v>
      </c>
      <c r="D40330" t="s">
        <v>113384</v>
      </c>
    </row>
    <row r="40331" spans="1:5" x14ac:dyDescent="0.25">
      <c r="A40331">
        <v>103437</v>
      </c>
      <c r="B40331" t="s">
        <v>113385</v>
      </c>
      <c r="C40331" t="s">
        <v>9539</v>
      </c>
      <c r="D40331" t="s">
        <v>113386</v>
      </c>
      <c r="E40331" t="s">
        <v>10</v>
      </c>
    </row>
    <row r="40332" spans="1:5" x14ac:dyDescent="0.25">
      <c r="A40332">
        <v>103438</v>
      </c>
      <c r="B40332" t="s">
        <v>113387</v>
      </c>
      <c r="C40332" t="s">
        <v>113388</v>
      </c>
      <c r="D40332" t="s">
        <v>113389</v>
      </c>
      <c r="E40332" t="s">
        <v>10</v>
      </c>
    </row>
    <row r="40333" spans="1:5" x14ac:dyDescent="0.25">
      <c r="A40333">
        <v>103439</v>
      </c>
      <c r="B40333" t="s">
        <v>113390</v>
      </c>
      <c r="C40333" t="s">
        <v>113391</v>
      </c>
      <c r="D40333" t="s">
        <v>113392</v>
      </c>
      <c r="E40333" t="s">
        <v>113393</v>
      </c>
    </row>
    <row r="40334" spans="1:5" x14ac:dyDescent="0.25">
      <c r="A40334">
        <v>103442</v>
      </c>
      <c r="B40334" t="s">
        <v>113394</v>
      </c>
      <c r="C40334" t="s">
        <v>113395</v>
      </c>
      <c r="D40334" t="s">
        <v>113396</v>
      </c>
      <c r="E40334" t="s">
        <v>113397</v>
      </c>
    </row>
    <row r="40335" spans="1:5" x14ac:dyDescent="0.25">
      <c r="A40335">
        <v>103443</v>
      </c>
      <c r="B40335" t="s">
        <v>113398</v>
      </c>
      <c r="D40335" t="s">
        <v>113399</v>
      </c>
      <c r="E40335" t="s">
        <v>113400</v>
      </c>
    </row>
    <row r="40336" spans="1:5" x14ac:dyDescent="0.25">
      <c r="A40336">
        <v>103445</v>
      </c>
      <c r="B40336" t="s">
        <v>113401</v>
      </c>
      <c r="C40336" t="s">
        <v>16086</v>
      </c>
      <c r="D40336" t="s">
        <v>113402</v>
      </c>
      <c r="E40336" t="s">
        <v>113403</v>
      </c>
    </row>
    <row r="40337" spans="1:5" x14ac:dyDescent="0.25">
      <c r="A40337">
        <v>103447</v>
      </c>
      <c r="B40337" t="s">
        <v>113404</v>
      </c>
      <c r="C40337" t="s">
        <v>63949</v>
      </c>
      <c r="D40337" t="s">
        <v>113405</v>
      </c>
      <c r="E40337" t="s">
        <v>113406</v>
      </c>
    </row>
    <row r="40338" spans="1:5" x14ac:dyDescent="0.25">
      <c r="A40338">
        <v>103449</v>
      </c>
      <c r="B40338" t="s">
        <v>113407</v>
      </c>
      <c r="C40338" t="s">
        <v>87162</v>
      </c>
      <c r="D40338" t="s">
        <v>113408</v>
      </c>
      <c r="E40338" t="s">
        <v>113409</v>
      </c>
    </row>
    <row r="40339" spans="1:5" x14ac:dyDescent="0.25">
      <c r="A40339">
        <v>103454</v>
      </c>
      <c r="B40339" t="s">
        <v>113410</v>
      </c>
      <c r="D40339" t="s">
        <v>113411</v>
      </c>
    </row>
    <row r="40340" spans="1:5" x14ac:dyDescent="0.25">
      <c r="A40340">
        <v>103466</v>
      </c>
      <c r="B40340" t="s">
        <v>113412</v>
      </c>
      <c r="C40340" t="s">
        <v>113413</v>
      </c>
      <c r="D40340" t="s">
        <v>113414</v>
      </c>
      <c r="E40340" t="s">
        <v>113415</v>
      </c>
    </row>
    <row r="40341" spans="1:5" x14ac:dyDescent="0.25">
      <c r="A40341">
        <v>103468</v>
      </c>
      <c r="B40341" t="s">
        <v>113416</v>
      </c>
      <c r="D40341" t="s">
        <v>113417</v>
      </c>
    </row>
    <row r="40342" spans="1:5" x14ac:dyDescent="0.25">
      <c r="A40342">
        <v>103478</v>
      </c>
      <c r="B40342" t="s">
        <v>113418</v>
      </c>
      <c r="C40342" t="s">
        <v>104199</v>
      </c>
      <c r="D40342" t="s">
        <v>113419</v>
      </c>
      <c r="E40342" t="s">
        <v>10</v>
      </c>
    </row>
    <row r="40343" spans="1:5" x14ac:dyDescent="0.25">
      <c r="A40343">
        <v>103479</v>
      </c>
      <c r="B40343" t="s">
        <v>113420</v>
      </c>
      <c r="D40343" t="s">
        <v>113421</v>
      </c>
    </row>
    <row r="40344" spans="1:5" x14ac:dyDescent="0.25">
      <c r="A40344">
        <v>103480</v>
      </c>
      <c r="B40344" t="s">
        <v>113422</v>
      </c>
      <c r="D40344" t="s">
        <v>113423</v>
      </c>
    </row>
    <row r="40345" spans="1:5" x14ac:dyDescent="0.25">
      <c r="A40345">
        <v>103483</v>
      </c>
      <c r="B40345" t="s">
        <v>113424</v>
      </c>
      <c r="D40345" t="s">
        <v>113425</v>
      </c>
      <c r="E40345" t="s">
        <v>113426</v>
      </c>
    </row>
    <row r="40346" spans="1:5" x14ac:dyDescent="0.25">
      <c r="A40346">
        <v>103485</v>
      </c>
      <c r="B40346" t="s">
        <v>113427</v>
      </c>
      <c r="D40346" t="s">
        <v>113428</v>
      </c>
    </row>
    <row r="40347" spans="1:5" x14ac:dyDescent="0.25">
      <c r="A40347">
        <v>103487</v>
      </c>
      <c r="B40347" t="s">
        <v>113429</v>
      </c>
      <c r="D40347" t="s">
        <v>113430</v>
      </c>
    </row>
    <row r="40348" spans="1:5" x14ac:dyDescent="0.25">
      <c r="A40348">
        <v>103496</v>
      </c>
      <c r="B40348" t="s">
        <v>113431</v>
      </c>
      <c r="C40348" t="s">
        <v>113432</v>
      </c>
      <c r="D40348" t="s">
        <v>113433</v>
      </c>
      <c r="E40348" t="s">
        <v>113434</v>
      </c>
    </row>
    <row r="40349" spans="1:5" x14ac:dyDescent="0.25">
      <c r="A40349">
        <v>103498</v>
      </c>
      <c r="B40349" t="s">
        <v>113435</v>
      </c>
      <c r="C40349" t="s">
        <v>113436</v>
      </c>
      <c r="D40349" t="s">
        <v>113437</v>
      </c>
      <c r="E40349" t="s">
        <v>113438</v>
      </c>
    </row>
    <row r="40350" spans="1:5" x14ac:dyDescent="0.25">
      <c r="A40350">
        <v>103499</v>
      </c>
      <c r="B40350" t="s">
        <v>113439</v>
      </c>
      <c r="C40350" t="s">
        <v>41522</v>
      </c>
      <c r="D40350" t="s">
        <v>113440</v>
      </c>
      <c r="E40350" t="s">
        <v>113441</v>
      </c>
    </row>
    <row r="40351" spans="1:5" x14ac:dyDescent="0.25">
      <c r="A40351">
        <v>103501</v>
      </c>
      <c r="B40351" t="s">
        <v>113442</v>
      </c>
      <c r="D40351" t="s">
        <v>113443</v>
      </c>
    </row>
    <row r="40352" spans="1:5" x14ac:dyDescent="0.25">
      <c r="A40352">
        <v>103506</v>
      </c>
      <c r="B40352" t="s">
        <v>113444</v>
      </c>
      <c r="D40352" t="s">
        <v>113445</v>
      </c>
    </row>
    <row r="40353" spans="1:5" x14ac:dyDescent="0.25">
      <c r="A40353">
        <v>103510</v>
      </c>
      <c r="B40353" t="s">
        <v>113446</v>
      </c>
      <c r="D40353" t="s">
        <v>113447</v>
      </c>
      <c r="E40353" t="s">
        <v>9714</v>
      </c>
    </row>
    <row r="40354" spans="1:5" x14ac:dyDescent="0.25">
      <c r="A40354">
        <v>103512</v>
      </c>
      <c r="B40354" t="s">
        <v>113448</v>
      </c>
      <c r="D40354" t="s">
        <v>113449</v>
      </c>
      <c r="E40354" t="s">
        <v>10</v>
      </c>
    </row>
    <row r="40355" spans="1:5" x14ac:dyDescent="0.25">
      <c r="A40355">
        <v>103516</v>
      </c>
      <c r="B40355" t="s">
        <v>113450</v>
      </c>
      <c r="D40355" t="s">
        <v>113451</v>
      </c>
      <c r="E40355" t="s">
        <v>113452</v>
      </c>
    </row>
    <row r="40356" spans="1:5" x14ac:dyDescent="0.25">
      <c r="A40356">
        <v>103517</v>
      </c>
      <c r="B40356" t="s">
        <v>113453</v>
      </c>
      <c r="D40356" t="s">
        <v>113454</v>
      </c>
    </row>
    <row r="40357" spans="1:5" x14ac:dyDescent="0.25">
      <c r="A40357">
        <v>103522</v>
      </c>
      <c r="B40357" t="s">
        <v>113455</v>
      </c>
      <c r="D40357" t="s">
        <v>113456</v>
      </c>
      <c r="E40357" t="s">
        <v>113457</v>
      </c>
    </row>
    <row r="40358" spans="1:5" x14ac:dyDescent="0.25">
      <c r="A40358">
        <v>103525</v>
      </c>
      <c r="B40358" t="s">
        <v>113458</v>
      </c>
      <c r="D40358" t="s">
        <v>113459</v>
      </c>
      <c r="E40358" t="s">
        <v>113460</v>
      </c>
    </row>
    <row r="40359" spans="1:5" x14ac:dyDescent="0.25">
      <c r="A40359">
        <v>103526</v>
      </c>
      <c r="B40359" t="s">
        <v>113461</v>
      </c>
      <c r="D40359" t="s">
        <v>113462</v>
      </c>
    </row>
    <row r="40360" spans="1:5" x14ac:dyDescent="0.25">
      <c r="A40360">
        <v>103527</v>
      </c>
      <c r="B40360" t="s">
        <v>113463</v>
      </c>
      <c r="D40360" t="s">
        <v>113464</v>
      </c>
    </row>
    <row r="40361" spans="1:5" x14ac:dyDescent="0.25">
      <c r="A40361">
        <v>103528</v>
      </c>
      <c r="B40361" t="s">
        <v>113465</v>
      </c>
      <c r="C40361" t="s">
        <v>8254</v>
      </c>
      <c r="D40361" t="s">
        <v>113466</v>
      </c>
    </row>
    <row r="40362" spans="1:5" x14ac:dyDescent="0.25">
      <c r="A40362">
        <v>103529</v>
      </c>
      <c r="B40362" t="s">
        <v>113467</v>
      </c>
      <c r="C40362" t="s">
        <v>113468</v>
      </c>
      <c r="D40362" t="s">
        <v>113469</v>
      </c>
      <c r="E40362" t="s">
        <v>113470</v>
      </c>
    </row>
    <row r="40363" spans="1:5" x14ac:dyDescent="0.25">
      <c r="A40363">
        <v>103532</v>
      </c>
      <c r="B40363" t="s">
        <v>113471</v>
      </c>
      <c r="C40363" t="s">
        <v>113472</v>
      </c>
      <c r="D40363" t="s">
        <v>113473</v>
      </c>
      <c r="E40363" t="s">
        <v>113474</v>
      </c>
    </row>
    <row r="40364" spans="1:5" x14ac:dyDescent="0.25">
      <c r="A40364">
        <v>103534</v>
      </c>
      <c r="B40364" t="s">
        <v>113475</v>
      </c>
      <c r="C40364" t="s">
        <v>63939</v>
      </c>
      <c r="D40364" t="s">
        <v>113476</v>
      </c>
    </row>
    <row r="40365" spans="1:5" x14ac:dyDescent="0.25">
      <c r="A40365">
        <v>103536</v>
      </c>
      <c r="B40365" t="s">
        <v>113477</v>
      </c>
      <c r="D40365" t="s">
        <v>113478</v>
      </c>
      <c r="E40365" t="s">
        <v>113479</v>
      </c>
    </row>
    <row r="40366" spans="1:5" x14ac:dyDescent="0.25">
      <c r="A40366">
        <v>103541</v>
      </c>
      <c r="B40366" t="s">
        <v>113480</v>
      </c>
      <c r="D40366" t="s">
        <v>113481</v>
      </c>
      <c r="E40366" t="s">
        <v>10</v>
      </c>
    </row>
    <row r="40367" spans="1:5" x14ac:dyDescent="0.25">
      <c r="A40367">
        <v>103544</v>
      </c>
      <c r="B40367" t="s">
        <v>113482</v>
      </c>
      <c r="D40367" t="s">
        <v>113483</v>
      </c>
    </row>
    <row r="40368" spans="1:5" x14ac:dyDescent="0.25">
      <c r="A40368">
        <v>103548</v>
      </c>
      <c r="B40368" t="s">
        <v>113484</v>
      </c>
      <c r="D40368" t="s">
        <v>113485</v>
      </c>
      <c r="E40368" t="s">
        <v>113486</v>
      </c>
    </row>
    <row r="40369" spans="1:5" x14ac:dyDescent="0.25">
      <c r="A40369">
        <v>103554</v>
      </c>
      <c r="B40369" t="s">
        <v>113487</v>
      </c>
      <c r="D40369" t="s">
        <v>113488</v>
      </c>
    </row>
    <row r="40370" spans="1:5" x14ac:dyDescent="0.25">
      <c r="A40370">
        <v>103562</v>
      </c>
      <c r="B40370" t="s">
        <v>113489</v>
      </c>
      <c r="D40370" t="s">
        <v>113490</v>
      </c>
      <c r="E40370" t="s">
        <v>113491</v>
      </c>
    </row>
    <row r="40371" spans="1:5" x14ac:dyDescent="0.25">
      <c r="A40371">
        <v>103564</v>
      </c>
      <c r="B40371" t="s">
        <v>113492</v>
      </c>
      <c r="D40371" t="s">
        <v>113493</v>
      </c>
    </row>
    <row r="40372" spans="1:5" x14ac:dyDescent="0.25">
      <c r="A40372">
        <v>103567</v>
      </c>
      <c r="B40372" t="s">
        <v>113494</v>
      </c>
      <c r="C40372" t="s">
        <v>17047</v>
      </c>
      <c r="D40372" t="s">
        <v>113495</v>
      </c>
      <c r="E40372" t="s">
        <v>113496</v>
      </c>
    </row>
    <row r="40373" spans="1:5" x14ac:dyDescent="0.25">
      <c r="A40373">
        <v>103569</v>
      </c>
      <c r="B40373" t="s">
        <v>113497</v>
      </c>
      <c r="C40373" t="s">
        <v>113498</v>
      </c>
      <c r="D40373" t="s">
        <v>113499</v>
      </c>
      <c r="E40373" t="s">
        <v>113500</v>
      </c>
    </row>
    <row r="40374" spans="1:5" x14ac:dyDescent="0.25">
      <c r="A40374">
        <v>103575</v>
      </c>
      <c r="B40374" t="s">
        <v>113501</v>
      </c>
      <c r="D40374" t="s">
        <v>113502</v>
      </c>
      <c r="E40374" t="s">
        <v>113503</v>
      </c>
    </row>
    <row r="40375" spans="1:5" x14ac:dyDescent="0.25">
      <c r="A40375">
        <v>103582</v>
      </c>
      <c r="B40375" t="s">
        <v>113504</v>
      </c>
      <c r="C40375" t="s">
        <v>22703</v>
      </c>
      <c r="D40375" t="s">
        <v>113505</v>
      </c>
      <c r="E40375" t="s">
        <v>113506</v>
      </c>
    </row>
    <row r="40376" spans="1:5" x14ac:dyDescent="0.25">
      <c r="A40376">
        <v>103583</v>
      </c>
      <c r="B40376" t="s">
        <v>113507</v>
      </c>
      <c r="C40376" t="s">
        <v>103256</v>
      </c>
      <c r="D40376" t="s">
        <v>113508</v>
      </c>
      <c r="E40376" t="s">
        <v>113509</v>
      </c>
    </row>
    <row r="40377" spans="1:5" x14ac:dyDescent="0.25">
      <c r="A40377">
        <v>103586</v>
      </c>
      <c r="B40377" t="s">
        <v>113510</v>
      </c>
      <c r="D40377" t="s">
        <v>113511</v>
      </c>
    </row>
    <row r="40378" spans="1:5" x14ac:dyDescent="0.25">
      <c r="A40378">
        <v>103588</v>
      </c>
      <c r="B40378" t="s">
        <v>113512</v>
      </c>
      <c r="C40378" t="s">
        <v>113513</v>
      </c>
      <c r="D40378" t="s">
        <v>113514</v>
      </c>
    </row>
    <row r="40379" spans="1:5" x14ac:dyDescent="0.25">
      <c r="A40379">
        <v>103589</v>
      </c>
      <c r="B40379" t="s">
        <v>113515</v>
      </c>
      <c r="D40379" t="s">
        <v>113516</v>
      </c>
    </row>
    <row r="40380" spans="1:5" x14ac:dyDescent="0.25">
      <c r="A40380">
        <v>103596</v>
      </c>
      <c r="B40380" t="s">
        <v>113517</v>
      </c>
      <c r="D40380" t="s">
        <v>113518</v>
      </c>
    </row>
    <row r="40381" spans="1:5" x14ac:dyDescent="0.25">
      <c r="A40381">
        <v>103597</v>
      </c>
      <c r="B40381" t="s">
        <v>113519</v>
      </c>
      <c r="C40381" t="s">
        <v>24731</v>
      </c>
      <c r="D40381" t="s">
        <v>113520</v>
      </c>
    </row>
    <row r="40382" spans="1:5" x14ac:dyDescent="0.25">
      <c r="A40382">
        <v>103616</v>
      </c>
      <c r="B40382" t="s">
        <v>113521</v>
      </c>
      <c r="D40382" t="s">
        <v>113522</v>
      </c>
      <c r="E40382" t="s">
        <v>10</v>
      </c>
    </row>
    <row r="40383" spans="1:5" x14ac:dyDescent="0.25">
      <c r="A40383">
        <v>103617</v>
      </c>
      <c r="B40383" t="s">
        <v>113523</v>
      </c>
      <c r="D40383" t="s">
        <v>113524</v>
      </c>
      <c r="E40383" t="s">
        <v>10</v>
      </c>
    </row>
    <row r="40384" spans="1:5" x14ac:dyDescent="0.25">
      <c r="A40384">
        <v>103621</v>
      </c>
      <c r="B40384" t="s">
        <v>113525</v>
      </c>
      <c r="D40384" t="s">
        <v>113526</v>
      </c>
    </row>
    <row r="40385" spans="1:5" x14ac:dyDescent="0.25">
      <c r="A40385">
        <v>103625</v>
      </c>
      <c r="B40385" t="s">
        <v>113527</v>
      </c>
      <c r="C40385" t="s">
        <v>113528</v>
      </c>
      <c r="D40385" t="s">
        <v>113529</v>
      </c>
      <c r="E40385" t="s">
        <v>113530</v>
      </c>
    </row>
    <row r="40386" spans="1:5" x14ac:dyDescent="0.25">
      <c r="A40386">
        <v>103629</v>
      </c>
      <c r="B40386" t="s">
        <v>113531</v>
      </c>
      <c r="C40386" t="s">
        <v>113532</v>
      </c>
      <c r="D40386" t="s">
        <v>113533</v>
      </c>
      <c r="E40386" t="s">
        <v>113534</v>
      </c>
    </row>
    <row r="40387" spans="1:5" x14ac:dyDescent="0.25">
      <c r="A40387">
        <v>103633</v>
      </c>
      <c r="B40387" t="s">
        <v>113535</v>
      </c>
      <c r="C40387" t="s">
        <v>113536</v>
      </c>
      <c r="D40387" t="s">
        <v>113537</v>
      </c>
      <c r="E40387" t="s">
        <v>12096</v>
      </c>
    </row>
    <row r="40388" spans="1:5" x14ac:dyDescent="0.25">
      <c r="A40388">
        <v>103635</v>
      </c>
      <c r="B40388" t="s">
        <v>113538</v>
      </c>
      <c r="D40388" t="s">
        <v>113539</v>
      </c>
    </row>
    <row r="40389" spans="1:5" x14ac:dyDescent="0.25">
      <c r="A40389">
        <v>103636</v>
      </c>
      <c r="B40389" t="s">
        <v>113540</v>
      </c>
      <c r="D40389" t="s">
        <v>113541</v>
      </c>
      <c r="E40389" t="s">
        <v>113542</v>
      </c>
    </row>
    <row r="40390" spans="1:5" x14ac:dyDescent="0.25">
      <c r="A40390">
        <v>103638</v>
      </c>
      <c r="B40390" t="s">
        <v>113543</v>
      </c>
      <c r="D40390" t="s">
        <v>113544</v>
      </c>
    </row>
    <row r="40391" spans="1:5" x14ac:dyDescent="0.25">
      <c r="A40391">
        <v>103643</v>
      </c>
      <c r="B40391" t="s">
        <v>113545</v>
      </c>
      <c r="C40391" t="s">
        <v>113546</v>
      </c>
      <c r="D40391" t="s">
        <v>113547</v>
      </c>
      <c r="E40391" t="s">
        <v>113548</v>
      </c>
    </row>
    <row r="40392" spans="1:5" x14ac:dyDescent="0.25">
      <c r="A40392">
        <v>103645</v>
      </c>
      <c r="B40392" t="s">
        <v>113549</v>
      </c>
      <c r="C40392" t="s">
        <v>2314</v>
      </c>
      <c r="D40392" t="s">
        <v>113550</v>
      </c>
    </row>
    <row r="40393" spans="1:5" x14ac:dyDescent="0.25">
      <c r="A40393">
        <v>103647</v>
      </c>
      <c r="B40393" t="s">
        <v>113551</v>
      </c>
      <c r="C40393" t="s">
        <v>113552</v>
      </c>
      <c r="D40393" t="s">
        <v>113553</v>
      </c>
    </row>
    <row r="40394" spans="1:5" x14ac:dyDescent="0.25">
      <c r="A40394">
        <v>103655</v>
      </c>
      <c r="B40394" t="s">
        <v>113554</v>
      </c>
      <c r="D40394" t="s">
        <v>113555</v>
      </c>
    </row>
    <row r="40395" spans="1:5" x14ac:dyDescent="0.25">
      <c r="A40395">
        <v>103661</v>
      </c>
      <c r="B40395" t="s">
        <v>113556</v>
      </c>
      <c r="C40395" t="s">
        <v>113557</v>
      </c>
      <c r="D40395" t="s">
        <v>113558</v>
      </c>
      <c r="E40395" t="s">
        <v>10</v>
      </c>
    </row>
    <row r="40396" spans="1:5" x14ac:dyDescent="0.25">
      <c r="A40396">
        <v>103662</v>
      </c>
      <c r="B40396" t="s">
        <v>113559</v>
      </c>
      <c r="C40396" t="s">
        <v>113560</v>
      </c>
      <c r="D40396" t="s">
        <v>113561</v>
      </c>
      <c r="E40396" t="s">
        <v>10</v>
      </c>
    </row>
    <row r="40397" spans="1:5" x14ac:dyDescent="0.25">
      <c r="A40397">
        <v>103663</v>
      </c>
      <c r="B40397" t="s">
        <v>113562</v>
      </c>
      <c r="C40397" t="s">
        <v>113563</v>
      </c>
      <c r="D40397" t="s">
        <v>113564</v>
      </c>
      <c r="E40397" t="s">
        <v>113565</v>
      </c>
    </row>
    <row r="40398" spans="1:5" x14ac:dyDescent="0.25">
      <c r="A40398">
        <v>103665</v>
      </c>
      <c r="B40398" t="s">
        <v>113566</v>
      </c>
      <c r="C40398" t="s">
        <v>113567</v>
      </c>
      <c r="D40398" t="s">
        <v>113568</v>
      </c>
    </row>
    <row r="40399" spans="1:5" x14ac:dyDescent="0.25">
      <c r="A40399">
        <v>103666</v>
      </c>
      <c r="B40399" t="s">
        <v>113569</v>
      </c>
      <c r="D40399" t="s">
        <v>113570</v>
      </c>
    </row>
    <row r="40400" spans="1:5" x14ac:dyDescent="0.25">
      <c r="A40400">
        <v>103671</v>
      </c>
      <c r="B40400" t="s">
        <v>113571</v>
      </c>
      <c r="C40400" t="s">
        <v>113572</v>
      </c>
      <c r="D40400" t="s">
        <v>113573</v>
      </c>
      <c r="E40400" t="s">
        <v>113574</v>
      </c>
    </row>
    <row r="40401" spans="1:5" x14ac:dyDescent="0.25">
      <c r="A40401">
        <v>103673</v>
      </c>
      <c r="B40401" t="s">
        <v>113575</v>
      </c>
      <c r="D40401" t="s">
        <v>113576</v>
      </c>
    </row>
    <row r="40402" spans="1:5" x14ac:dyDescent="0.25">
      <c r="A40402">
        <v>103677</v>
      </c>
      <c r="B40402" t="s">
        <v>113577</v>
      </c>
      <c r="C40402" t="s">
        <v>113578</v>
      </c>
      <c r="D40402" t="s">
        <v>113579</v>
      </c>
      <c r="E40402" t="s">
        <v>10</v>
      </c>
    </row>
    <row r="40403" spans="1:5" x14ac:dyDescent="0.25">
      <c r="A40403">
        <v>103678</v>
      </c>
      <c r="B40403" t="s">
        <v>113580</v>
      </c>
      <c r="C40403" t="s">
        <v>113581</v>
      </c>
      <c r="D40403" t="s">
        <v>113582</v>
      </c>
    </row>
    <row r="40404" spans="1:5" x14ac:dyDescent="0.25">
      <c r="A40404">
        <v>103679</v>
      </c>
      <c r="B40404" t="s">
        <v>113583</v>
      </c>
      <c r="D40404" t="s">
        <v>113584</v>
      </c>
      <c r="E40404" t="s">
        <v>113585</v>
      </c>
    </row>
    <row r="40405" spans="1:5" x14ac:dyDescent="0.25">
      <c r="A40405">
        <v>103680</v>
      </c>
      <c r="B40405" t="s">
        <v>113586</v>
      </c>
      <c r="D40405" t="s">
        <v>113587</v>
      </c>
      <c r="E40405" t="s">
        <v>113588</v>
      </c>
    </row>
    <row r="40406" spans="1:5" x14ac:dyDescent="0.25">
      <c r="A40406">
        <v>103684</v>
      </c>
      <c r="B40406" t="s">
        <v>113589</v>
      </c>
      <c r="D40406" t="s">
        <v>113590</v>
      </c>
    </row>
    <row r="40407" spans="1:5" x14ac:dyDescent="0.25">
      <c r="A40407">
        <v>103686</v>
      </c>
      <c r="B40407" t="s">
        <v>113591</v>
      </c>
      <c r="D40407" t="s">
        <v>113592</v>
      </c>
    </row>
    <row r="40408" spans="1:5" x14ac:dyDescent="0.25">
      <c r="A40408">
        <v>103687</v>
      </c>
      <c r="B40408" t="s">
        <v>113593</v>
      </c>
      <c r="D40408" t="s">
        <v>113594</v>
      </c>
    </row>
    <row r="40409" spans="1:5" x14ac:dyDescent="0.25">
      <c r="A40409">
        <v>103692</v>
      </c>
      <c r="B40409" t="s">
        <v>113595</v>
      </c>
      <c r="C40409" t="s">
        <v>113596</v>
      </c>
      <c r="D40409" t="s">
        <v>113597</v>
      </c>
      <c r="E40409" t="s">
        <v>10</v>
      </c>
    </row>
    <row r="40410" spans="1:5" x14ac:dyDescent="0.25">
      <c r="A40410">
        <v>103695</v>
      </c>
      <c r="B40410" t="s">
        <v>113598</v>
      </c>
      <c r="D40410" t="s">
        <v>113599</v>
      </c>
    </row>
    <row r="40411" spans="1:5" x14ac:dyDescent="0.25">
      <c r="A40411">
        <v>103698</v>
      </c>
      <c r="B40411" t="s">
        <v>113600</v>
      </c>
      <c r="D40411" t="s">
        <v>113601</v>
      </c>
      <c r="E40411" t="s">
        <v>113602</v>
      </c>
    </row>
    <row r="40412" spans="1:5" x14ac:dyDescent="0.25">
      <c r="A40412">
        <v>103707</v>
      </c>
      <c r="B40412" t="s">
        <v>113603</v>
      </c>
      <c r="D40412" t="s">
        <v>113604</v>
      </c>
    </row>
    <row r="40413" spans="1:5" x14ac:dyDescent="0.25">
      <c r="A40413">
        <v>103708</v>
      </c>
      <c r="B40413" t="s">
        <v>113605</v>
      </c>
      <c r="D40413" t="s">
        <v>113606</v>
      </c>
      <c r="E40413" t="s">
        <v>113607</v>
      </c>
    </row>
    <row r="40414" spans="1:5" x14ac:dyDescent="0.25">
      <c r="A40414">
        <v>103712</v>
      </c>
      <c r="B40414" t="s">
        <v>113608</v>
      </c>
      <c r="C40414" t="s">
        <v>113609</v>
      </c>
      <c r="D40414" t="s">
        <v>113610</v>
      </c>
      <c r="E40414" t="s">
        <v>113611</v>
      </c>
    </row>
    <row r="40415" spans="1:5" x14ac:dyDescent="0.25">
      <c r="A40415">
        <v>103714</v>
      </c>
      <c r="B40415" t="s">
        <v>113612</v>
      </c>
      <c r="C40415" t="s">
        <v>32643</v>
      </c>
      <c r="D40415" t="s">
        <v>113613</v>
      </c>
    </row>
    <row r="40416" spans="1:5" x14ac:dyDescent="0.25">
      <c r="A40416">
        <v>103719</v>
      </c>
      <c r="B40416" t="s">
        <v>113614</v>
      </c>
      <c r="D40416" t="s">
        <v>113615</v>
      </c>
    </row>
    <row r="40417" spans="1:5" x14ac:dyDescent="0.25">
      <c r="A40417">
        <v>103720</v>
      </c>
      <c r="B40417" t="s">
        <v>113616</v>
      </c>
      <c r="D40417" t="s">
        <v>113617</v>
      </c>
    </row>
    <row r="40418" spans="1:5" x14ac:dyDescent="0.25">
      <c r="A40418">
        <v>103721</v>
      </c>
      <c r="B40418" t="s">
        <v>113618</v>
      </c>
      <c r="C40418" t="s">
        <v>60603</v>
      </c>
      <c r="D40418" t="s">
        <v>113619</v>
      </c>
      <c r="E40418" t="s">
        <v>10</v>
      </c>
    </row>
    <row r="40419" spans="1:5" x14ac:dyDescent="0.25">
      <c r="A40419">
        <v>103722</v>
      </c>
      <c r="B40419" t="s">
        <v>113620</v>
      </c>
      <c r="C40419" t="s">
        <v>113621</v>
      </c>
      <c r="D40419" t="s">
        <v>113622</v>
      </c>
      <c r="E40419" t="s">
        <v>113623</v>
      </c>
    </row>
    <row r="40420" spans="1:5" x14ac:dyDescent="0.25">
      <c r="A40420">
        <v>103725</v>
      </c>
      <c r="B40420" t="s">
        <v>113624</v>
      </c>
      <c r="C40420" t="s">
        <v>62711</v>
      </c>
      <c r="D40420" t="s">
        <v>113625</v>
      </c>
      <c r="E40420" t="s">
        <v>10</v>
      </c>
    </row>
    <row r="40421" spans="1:5" x14ac:dyDescent="0.25">
      <c r="A40421">
        <v>103733</v>
      </c>
      <c r="B40421" t="s">
        <v>113626</v>
      </c>
      <c r="C40421" t="s">
        <v>61531</v>
      </c>
      <c r="D40421" t="s">
        <v>113627</v>
      </c>
      <c r="E40421" t="s">
        <v>113628</v>
      </c>
    </row>
    <row r="40422" spans="1:5" x14ac:dyDescent="0.25">
      <c r="A40422">
        <v>103735</v>
      </c>
      <c r="B40422" t="s">
        <v>113629</v>
      </c>
      <c r="C40422" t="s">
        <v>113630</v>
      </c>
      <c r="D40422" t="s">
        <v>113631</v>
      </c>
      <c r="E40422" t="s">
        <v>113632</v>
      </c>
    </row>
    <row r="40423" spans="1:5" x14ac:dyDescent="0.25">
      <c r="A40423">
        <v>103738</v>
      </c>
      <c r="B40423" t="s">
        <v>113633</v>
      </c>
      <c r="C40423" t="s">
        <v>113634</v>
      </c>
      <c r="D40423" t="s">
        <v>113635</v>
      </c>
      <c r="E40423" t="s">
        <v>113636</v>
      </c>
    </row>
    <row r="40424" spans="1:5" x14ac:dyDescent="0.25">
      <c r="A40424">
        <v>103742</v>
      </c>
      <c r="B40424" t="s">
        <v>113637</v>
      </c>
      <c r="D40424" t="s">
        <v>113638</v>
      </c>
      <c r="E40424" t="s">
        <v>113639</v>
      </c>
    </row>
    <row r="40425" spans="1:5" x14ac:dyDescent="0.25">
      <c r="A40425">
        <v>103746</v>
      </c>
      <c r="B40425" t="s">
        <v>113640</v>
      </c>
      <c r="C40425" t="s">
        <v>113641</v>
      </c>
      <c r="D40425" t="s">
        <v>113642</v>
      </c>
      <c r="E40425" t="s">
        <v>113643</v>
      </c>
    </row>
    <row r="40426" spans="1:5" x14ac:dyDescent="0.25">
      <c r="A40426">
        <v>103749</v>
      </c>
      <c r="B40426" t="s">
        <v>113644</v>
      </c>
      <c r="D40426" t="s">
        <v>113645</v>
      </c>
    </row>
    <row r="40427" spans="1:5" x14ac:dyDescent="0.25">
      <c r="A40427">
        <v>103751</v>
      </c>
      <c r="B40427" t="s">
        <v>113646</v>
      </c>
      <c r="D40427" t="s">
        <v>113647</v>
      </c>
      <c r="E40427" t="s">
        <v>100973</v>
      </c>
    </row>
    <row r="40428" spans="1:5" x14ac:dyDescent="0.25">
      <c r="A40428">
        <v>103752</v>
      </c>
      <c r="B40428" t="s">
        <v>113648</v>
      </c>
      <c r="D40428" t="s">
        <v>113649</v>
      </c>
      <c r="E40428" t="s">
        <v>113650</v>
      </c>
    </row>
    <row r="40429" spans="1:5" x14ac:dyDescent="0.25">
      <c r="A40429">
        <v>103755</v>
      </c>
      <c r="B40429" t="s">
        <v>113651</v>
      </c>
      <c r="C40429" t="s">
        <v>113652</v>
      </c>
      <c r="D40429" t="s">
        <v>113653</v>
      </c>
    </row>
    <row r="40430" spans="1:5" x14ac:dyDescent="0.25">
      <c r="A40430">
        <v>103759</v>
      </c>
      <c r="B40430" t="s">
        <v>113654</v>
      </c>
      <c r="D40430" t="s">
        <v>113655</v>
      </c>
      <c r="E40430" t="s">
        <v>113656</v>
      </c>
    </row>
    <row r="40431" spans="1:5" x14ac:dyDescent="0.25">
      <c r="A40431">
        <v>103760</v>
      </c>
      <c r="B40431" t="s">
        <v>113657</v>
      </c>
      <c r="C40431" t="s">
        <v>272</v>
      </c>
      <c r="D40431" t="s">
        <v>113658</v>
      </c>
    </row>
    <row r="40432" spans="1:5" x14ac:dyDescent="0.25">
      <c r="A40432">
        <v>103764</v>
      </c>
      <c r="B40432" t="s">
        <v>113659</v>
      </c>
      <c r="C40432" t="s">
        <v>113660</v>
      </c>
      <c r="D40432" t="s">
        <v>113661</v>
      </c>
      <c r="E40432" t="s">
        <v>113662</v>
      </c>
    </row>
    <row r="40433" spans="1:5" x14ac:dyDescent="0.25">
      <c r="A40433">
        <v>103767</v>
      </c>
      <c r="B40433" t="s">
        <v>113663</v>
      </c>
      <c r="D40433" t="s">
        <v>113664</v>
      </c>
      <c r="E40433" t="s">
        <v>113665</v>
      </c>
    </row>
    <row r="40434" spans="1:5" x14ac:dyDescent="0.25">
      <c r="A40434">
        <v>103768</v>
      </c>
      <c r="B40434" t="s">
        <v>113666</v>
      </c>
      <c r="C40434" t="s">
        <v>113667</v>
      </c>
      <c r="D40434" t="s">
        <v>113668</v>
      </c>
    </row>
    <row r="40435" spans="1:5" x14ac:dyDescent="0.25">
      <c r="A40435">
        <v>103772</v>
      </c>
      <c r="B40435" t="s">
        <v>113669</v>
      </c>
      <c r="D40435" t="s">
        <v>113670</v>
      </c>
      <c r="E40435" t="s">
        <v>113671</v>
      </c>
    </row>
    <row r="40436" spans="1:5" x14ac:dyDescent="0.25">
      <c r="A40436">
        <v>103773</v>
      </c>
      <c r="B40436" t="s">
        <v>113672</v>
      </c>
      <c r="C40436" t="s">
        <v>113673</v>
      </c>
      <c r="D40436" t="s">
        <v>113674</v>
      </c>
      <c r="E40436" t="s">
        <v>113675</v>
      </c>
    </row>
    <row r="40437" spans="1:5" x14ac:dyDescent="0.25">
      <c r="A40437">
        <v>103778</v>
      </c>
      <c r="B40437" t="s">
        <v>113676</v>
      </c>
      <c r="C40437" t="s">
        <v>113677</v>
      </c>
      <c r="D40437" t="s">
        <v>113678</v>
      </c>
      <c r="E40437" t="s">
        <v>113679</v>
      </c>
    </row>
    <row r="40438" spans="1:5" x14ac:dyDescent="0.25">
      <c r="A40438">
        <v>103780</v>
      </c>
      <c r="B40438" t="s">
        <v>113680</v>
      </c>
      <c r="D40438" t="s">
        <v>113681</v>
      </c>
      <c r="E40438" t="s">
        <v>113682</v>
      </c>
    </row>
    <row r="40439" spans="1:5" x14ac:dyDescent="0.25">
      <c r="A40439">
        <v>103786</v>
      </c>
      <c r="B40439" t="s">
        <v>113683</v>
      </c>
      <c r="D40439" t="s">
        <v>113684</v>
      </c>
      <c r="E40439" t="s">
        <v>10</v>
      </c>
    </row>
    <row r="40440" spans="1:5" x14ac:dyDescent="0.25">
      <c r="A40440">
        <v>103789</v>
      </c>
      <c r="B40440" t="s">
        <v>113685</v>
      </c>
      <c r="D40440" t="s">
        <v>113686</v>
      </c>
    </row>
    <row r="40441" spans="1:5" x14ac:dyDescent="0.25">
      <c r="A40441">
        <v>103790</v>
      </c>
      <c r="B40441" t="s">
        <v>113687</v>
      </c>
      <c r="C40441" t="s">
        <v>113688</v>
      </c>
      <c r="D40441" t="s">
        <v>113689</v>
      </c>
    </row>
    <row r="40442" spans="1:5" x14ac:dyDescent="0.25">
      <c r="A40442">
        <v>103797</v>
      </c>
      <c r="B40442" t="s">
        <v>113690</v>
      </c>
      <c r="D40442" t="s">
        <v>113691</v>
      </c>
      <c r="E40442" t="s">
        <v>10</v>
      </c>
    </row>
    <row r="40443" spans="1:5" x14ac:dyDescent="0.25">
      <c r="A40443">
        <v>103800</v>
      </c>
      <c r="B40443" t="s">
        <v>113692</v>
      </c>
      <c r="C40443" t="s">
        <v>21525</v>
      </c>
      <c r="D40443" t="s">
        <v>113693</v>
      </c>
      <c r="E40443" t="s">
        <v>113694</v>
      </c>
    </row>
    <row r="40444" spans="1:5" x14ac:dyDescent="0.25">
      <c r="A40444">
        <v>103803</v>
      </c>
      <c r="B40444" t="s">
        <v>113695</v>
      </c>
      <c r="D40444" t="s">
        <v>113696</v>
      </c>
    </row>
    <row r="40445" spans="1:5" x14ac:dyDescent="0.25">
      <c r="A40445">
        <v>103805</v>
      </c>
      <c r="B40445" t="s">
        <v>113697</v>
      </c>
      <c r="C40445" t="s">
        <v>113698</v>
      </c>
      <c r="D40445" t="s">
        <v>113699</v>
      </c>
      <c r="E40445" t="s">
        <v>113700</v>
      </c>
    </row>
    <row r="40446" spans="1:5" x14ac:dyDescent="0.25">
      <c r="A40446">
        <v>103806</v>
      </c>
      <c r="B40446" t="s">
        <v>113701</v>
      </c>
      <c r="C40446" t="s">
        <v>55812</v>
      </c>
      <c r="D40446" t="s">
        <v>113702</v>
      </c>
      <c r="E40446" t="s">
        <v>10</v>
      </c>
    </row>
    <row r="40447" spans="1:5" x14ac:dyDescent="0.25">
      <c r="A40447">
        <v>103808</v>
      </c>
      <c r="B40447" t="s">
        <v>113703</v>
      </c>
      <c r="C40447" t="s">
        <v>113704</v>
      </c>
      <c r="D40447" t="s">
        <v>113705</v>
      </c>
    </row>
    <row r="40448" spans="1:5" x14ac:dyDescent="0.25">
      <c r="A40448">
        <v>103809</v>
      </c>
      <c r="B40448" t="s">
        <v>113706</v>
      </c>
      <c r="D40448" t="s">
        <v>113707</v>
      </c>
    </row>
    <row r="40449" spans="1:5" x14ac:dyDescent="0.25">
      <c r="A40449">
        <v>103816</v>
      </c>
      <c r="B40449" t="s">
        <v>113708</v>
      </c>
      <c r="D40449" t="s">
        <v>113709</v>
      </c>
      <c r="E40449" t="s">
        <v>113710</v>
      </c>
    </row>
    <row r="40450" spans="1:5" x14ac:dyDescent="0.25">
      <c r="A40450">
        <v>103821</v>
      </c>
      <c r="B40450" t="s">
        <v>113711</v>
      </c>
      <c r="D40450" t="s">
        <v>113712</v>
      </c>
      <c r="E40450" t="s">
        <v>113713</v>
      </c>
    </row>
    <row r="40451" spans="1:5" x14ac:dyDescent="0.25">
      <c r="A40451">
        <v>103826</v>
      </c>
      <c r="B40451" t="s">
        <v>113714</v>
      </c>
      <c r="C40451" t="s">
        <v>25878</v>
      </c>
      <c r="D40451" t="s">
        <v>113715</v>
      </c>
      <c r="E40451" t="s">
        <v>881</v>
      </c>
    </row>
    <row r="40452" spans="1:5" x14ac:dyDescent="0.25">
      <c r="A40452">
        <v>103827</v>
      </c>
      <c r="B40452" t="s">
        <v>113716</v>
      </c>
      <c r="C40452" t="s">
        <v>113717</v>
      </c>
      <c r="D40452" t="s">
        <v>113718</v>
      </c>
      <c r="E40452" t="s">
        <v>113719</v>
      </c>
    </row>
    <row r="40453" spans="1:5" x14ac:dyDescent="0.25">
      <c r="A40453">
        <v>103834</v>
      </c>
      <c r="B40453" t="s">
        <v>113720</v>
      </c>
      <c r="D40453" t="s">
        <v>113721</v>
      </c>
    </row>
    <row r="40454" spans="1:5" x14ac:dyDescent="0.25">
      <c r="A40454">
        <v>103837</v>
      </c>
      <c r="B40454" t="s">
        <v>113722</v>
      </c>
      <c r="C40454" t="s">
        <v>113723</v>
      </c>
      <c r="D40454" t="s">
        <v>113724</v>
      </c>
      <c r="E40454" t="s">
        <v>10</v>
      </c>
    </row>
    <row r="40455" spans="1:5" x14ac:dyDescent="0.25">
      <c r="A40455">
        <v>103838</v>
      </c>
      <c r="B40455" t="s">
        <v>113725</v>
      </c>
      <c r="D40455" t="s">
        <v>113726</v>
      </c>
      <c r="E40455" t="s">
        <v>113727</v>
      </c>
    </row>
    <row r="40456" spans="1:5" x14ac:dyDescent="0.25">
      <c r="A40456">
        <v>103848</v>
      </c>
      <c r="B40456" t="s">
        <v>113728</v>
      </c>
      <c r="D40456" t="s">
        <v>113729</v>
      </c>
    </row>
    <row r="40457" spans="1:5" x14ac:dyDescent="0.25">
      <c r="A40457">
        <v>103852</v>
      </c>
      <c r="B40457" t="s">
        <v>113730</v>
      </c>
      <c r="C40457" t="s">
        <v>52382</v>
      </c>
      <c r="D40457" t="s">
        <v>113731</v>
      </c>
      <c r="E40457" t="s">
        <v>113732</v>
      </c>
    </row>
    <row r="40458" spans="1:5" x14ac:dyDescent="0.25">
      <c r="A40458">
        <v>103854</v>
      </c>
      <c r="B40458" t="s">
        <v>113733</v>
      </c>
      <c r="D40458" t="s">
        <v>113734</v>
      </c>
    </row>
    <row r="40459" spans="1:5" x14ac:dyDescent="0.25">
      <c r="A40459">
        <v>103855</v>
      </c>
      <c r="B40459" t="s">
        <v>113735</v>
      </c>
      <c r="D40459" t="s">
        <v>113736</v>
      </c>
    </row>
    <row r="40460" spans="1:5" x14ac:dyDescent="0.25">
      <c r="A40460">
        <v>103856</v>
      </c>
      <c r="B40460" t="s">
        <v>113737</v>
      </c>
      <c r="D40460" t="s">
        <v>113738</v>
      </c>
      <c r="E40460" t="s">
        <v>113739</v>
      </c>
    </row>
    <row r="40461" spans="1:5" x14ac:dyDescent="0.25">
      <c r="A40461">
        <v>103857</v>
      </c>
      <c r="B40461" t="s">
        <v>113740</v>
      </c>
      <c r="C40461" t="s">
        <v>97572</v>
      </c>
      <c r="D40461" t="s">
        <v>113741</v>
      </c>
    </row>
    <row r="40462" spans="1:5" x14ac:dyDescent="0.25">
      <c r="A40462">
        <v>103861</v>
      </c>
      <c r="B40462" t="s">
        <v>113742</v>
      </c>
      <c r="D40462" t="s">
        <v>113743</v>
      </c>
      <c r="E40462" t="s">
        <v>10</v>
      </c>
    </row>
    <row r="40463" spans="1:5" x14ac:dyDescent="0.25">
      <c r="A40463">
        <v>103866</v>
      </c>
      <c r="B40463" t="s">
        <v>113744</v>
      </c>
      <c r="D40463" t="s">
        <v>113745</v>
      </c>
      <c r="E40463" t="s">
        <v>113746</v>
      </c>
    </row>
    <row r="40464" spans="1:5" x14ac:dyDescent="0.25">
      <c r="A40464">
        <v>103869</v>
      </c>
      <c r="B40464" t="s">
        <v>113747</v>
      </c>
      <c r="C40464" t="s">
        <v>11207</v>
      </c>
      <c r="D40464" t="s">
        <v>113748</v>
      </c>
      <c r="E40464" t="s">
        <v>113749</v>
      </c>
    </row>
    <row r="40465" spans="1:5" x14ac:dyDescent="0.25">
      <c r="A40465">
        <v>103877</v>
      </c>
      <c r="B40465" t="s">
        <v>113750</v>
      </c>
      <c r="D40465" t="s">
        <v>113751</v>
      </c>
      <c r="E40465" t="s">
        <v>113752</v>
      </c>
    </row>
    <row r="40466" spans="1:5" x14ac:dyDescent="0.25">
      <c r="A40466">
        <v>103881</v>
      </c>
      <c r="B40466" t="s">
        <v>113753</v>
      </c>
      <c r="D40466" t="s">
        <v>113754</v>
      </c>
    </row>
    <row r="40467" spans="1:5" x14ac:dyDescent="0.25">
      <c r="A40467">
        <v>103882</v>
      </c>
      <c r="B40467" t="s">
        <v>113755</v>
      </c>
      <c r="D40467" t="s">
        <v>113756</v>
      </c>
      <c r="E40467" t="s">
        <v>113757</v>
      </c>
    </row>
    <row r="40468" spans="1:5" x14ac:dyDescent="0.25">
      <c r="A40468">
        <v>103883</v>
      </c>
      <c r="B40468" t="s">
        <v>113758</v>
      </c>
      <c r="D40468" t="s">
        <v>113759</v>
      </c>
    </row>
    <row r="40469" spans="1:5" x14ac:dyDescent="0.25">
      <c r="A40469">
        <v>103885</v>
      </c>
      <c r="B40469" t="s">
        <v>113760</v>
      </c>
      <c r="C40469" t="s">
        <v>93095</v>
      </c>
      <c r="D40469" t="s">
        <v>113761</v>
      </c>
    </row>
    <row r="40470" spans="1:5" x14ac:dyDescent="0.25">
      <c r="A40470">
        <v>103886</v>
      </c>
      <c r="B40470" t="s">
        <v>113762</v>
      </c>
      <c r="D40470" t="s">
        <v>113763</v>
      </c>
    </row>
    <row r="40471" spans="1:5" x14ac:dyDescent="0.25">
      <c r="A40471">
        <v>103887</v>
      </c>
      <c r="B40471" t="s">
        <v>113764</v>
      </c>
      <c r="C40471" t="s">
        <v>113765</v>
      </c>
      <c r="D40471" t="s">
        <v>113766</v>
      </c>
      <c r="E40471" t="s">
        <v>113767</v>
      </c>
    </row>
    <row r="40472" spans="1:5" x14ac:dyDescent="0.25">
      <c r="A40472">
        <v>103888</v>
      </c>
      <c r="B40472" t="s">
        <v>113768</v>
      </c>
      <c r="D40472" t="s">
        <v>113769</v>
      </c>
    </row>
    <row r="40473" spans="1:5" x14ac:dyDescent="0.25">
      <c r="A40473">
        <v>103891</v>
      </c>
      <c r="B40473" t="s">
        <v>113770</v>
      </c>
      <c r="D40473" t="s">
        <v>113771</v>
      </c>
      <c r="E40473" t="s">
        <v>10</v>
      </c>
    </row>
    <row r="40474" spans="1:5" x14ac:dyDescent="0.25">
      <c r="A40474">
        <v>103892</v>
      </c>
      <c r="B40474" t="s">
        <v>113772</v>
      </c>
      <c r="C40474" t="s">
        <v>108347</v>
      </c>
      <c r="D40474" t="s">
        <v>113773</v>
      </c>
    </row>
    <row r="40475" spans="1:5" x14ac:dyDescent="0.25">
      <c r="A40475">
        <v>103899</v>
      </c>
      <c r="B40475" t="s">
        <v>113774</v>
      </c>
      <c r="C40475" t="s">
        <v>555</v>
      </c>
      <c r="D40475" t="s">
        <v>113775</v>
      </c>
    </row>
    <row r="40476" spans="1:5" x14ac:dyDescent="0.25">
      <c r="A40476">
        <v>103908</v>
      </c>
      <c r="B40476" t="s">
        <v>113776</v>
      </c>
      <c r="C40476" t="s">
        <v>113777</v>
      </c>
      <c r="D40476" t="s">
        <v>113778</v>
      </c>
      <c r="E40476" t="s">
        <v>113779</v>
      </c>
    </row>
    <row r="40477" spans="1:5" x14ac:dyDescent="0.25">
      <c r="A40477">
        <v>103909</v>
      </c>
      <c r="B40477" t="s">
        <v>113780</v>
      </c>
      <c r="D40477" t="s">
        <v>113781</v>
      </c>
    </row>
    <row r="40478" spans="1:5" x14ac:dyDescent="0.25">
      <c r="A40478">
        <v>103910</v>
      </c>
      <c r="B40478" t="s">
        <v>113782</v>
      </c>
      <c r="D40478" t="s">
        <v>113783</v>
      </c>
    </row>
    <row r="40479" spans="1:5" x14ac:dyDescent="0.25">
      <c r="A40479">
        <v>103911</v>
      </c>
      <c r="B40479" t="s">
        <v>113784</v>
      </c>
      <c r="C40479" t="s">
        <v>113785</v>
      </c>
      <c r="D40479" t="s">
        <v>113786</v>
      </c>
      <c r="E40479" t="s">
        <v>113787</v>
      </c>
    </row>
    <row r="40480" spans="1:5" x14ac:dyDescent="0.25">
      <c r="A40480">
        <v>103913</v>
      </c>
      <c r="B40480" t="s">
        <v>113788</v>
      </c>
      <c r="D40480" t="s">
        <v>113789</v>
      </c>
      <c r="E40480" t="s">
        <v>10</v>
      </c>
    </row>
    <row r="40481" spans="1:5" x14ac:dyDescent="0.25">
      <c r="A40481">
        <v>103916</v>
      </c>
      <c r="B40481" t="s">
        <v>113790</v>
      </c>
      <c r="C40481" t="s">
        <v>17182</v>
      </c>
      <c r="D40481" t="s">
        <v>113791</v>
      </c>
      <c r="E40481" t="s">
        <v>113792</v>
      </c>
    </row>
    <row r="40482" spans="1:5" x14ac:dyDescent="0.25">
      <c r="A40482">
        <v>103919</v>
      </c>
      <c r="B40482" t="s">
        <v>113793</v>
      </c>
      <c r="D40482" t="s">
        <v>113794</v>
      </c>
      <c r="E40482" t="s">
        <v>113795</v>
      </c>
    </row>
    <row r="40483" spans="1:5" x14ac:dyDescent="0.25">
      <c r="A40483">
        <v>103920</v>
      </c>
      <c r="B40483" t="s">
        <v>113796</v>
      </c>
      <c r="D40483" t="s">
        <v>113797</v>
      </c>
    </row>
    <row r="40484" spans="1:5" x14ac:dyDescent="0.25">
      <c r="A40484">
        <v>103924</v>
      </c>
      <c r="B40484" t="s">
        <v>113798</v>
      </c>
      <c r="D40484" t="s">
        <v>113799</v>
      </c>
      <c r="E40484" t="s">
        <v>10</v>
      </c>
    </row>
    <row r="40485" spans="1:5" x14ac:dyDescent="0.25">
      <c r="A40485">
        <v>103925</v>
      </c>
      <c r="B40485" t="s">
        <v>113800</v>
      </c>
      <c r="C40485" t="s">
        <v>113801</v>
      </c>
      <c r="D40485" t="s">
        <v>113802</v>
      </c>
      <c r="E40485" t="s">
        <v>113803</v>
      </c>
    </row>
    <row r="40486" spans="1:5" x14ac:dyDescent="0.25">
      <c r="A40486">
        <v>103934</v>
      </c>
      <c r="B40486" t="s">
        <v>113804</v>
      </c>
      <c r="C40486" t="s">
        <v>113805</v>
      </c>
      <c r="D40486" t="s">
        <v>113806</v>
      </c>
      <c r="E40486" t="s">
        <v>113807</v>
      </c>
    </row>
    <row r="40487" spans="1:5" x14ac:dyDescent="0.25">
      <c r="A40487">
        <v>103935</v>
      </c>
      <c r="B40487" t="s">
        <v>113808</v>
      </c>
      <c r="D40487" t="s">
        <v>113809</v>
      </c>
    </row>
    <row r="40488" spans="1:5" x14ac:dyDescent="0.25">
      <c r="A40488">
        <v>103937</v>
      </c>
      <c r="B40488" t="s">
        <v>113810</v>
      </c>
      <c r="C40488" t="s">
        <v>113811</v>
      </c>
      <c r="D40488" t="s">
        <v>113812</v>
      </c>
      <c r="E40488" t="s">
        <v>10</v>
      </c>
    </row>
    <row r="40489" spans="1:5" x14ac:dyDescent="0.25">
      <c r="A40489">
        <v>103938</v>
      </c>
      <c r="B40489" t="s">
        <v>113813</v>
      </c>
      <c r="D40489" t="s">
        <v>113814</v>
      </c>
    </row>
    <row r="40490" spans="1:5" x14ac:dyDescent="0.25">
      <c r="A40490">
        <v>103940</v>
      </c>
      <c r="B40490" t="s">
        <v>113815</v>
      </c>
      <c r="D40490" t="s">
        <v>113816</v>
      </c>
      <c r="E40490" t="s">
        <v>113817</v>
      </c>
    </row>
    <row r="40491" spans="1:5" x14ac:dyDescent="0.25">
      <c r="A40491">
        <v>103951</v>
      </c>
      <c r="B40491" t="s">
        <v>113818</v>
      </c>
      <c r="D40491" t="s">
        <v>113819</v>
      </c>
    </row>
    <row r="40492" spans="1:5" x14ac:dyDescent="0.25">
      <c r="A40492">
        <v>103953</v>
      </c>
      <c r="B40492" t="s">
        <v>113820</v>
      </c>
      <c r="C40492" t="s">
        <v>113821</v>
      </c>
      <c r="D40492" t="s">
        <v>113822</v>
      </c>
      <c r="E40492" t="s">
        <v>113823</v>
      </c>
    </row>
    <row r="40493" spans="1:5" x14ac:dyDescent="0.25">
      <c r="A40493">
        <v>103957</v>
      </c>
      <c r="B40493" t="s">
        <v>113824</v>
      </c>
      <c r="D40493" t="s">
        <v>113825</v>
      </c>
    </row>
    <row r="40494" spans="1:5" x14ac:dyDescent="0.25">
      <c r="A40494">
        <v>103959</v>
      </c>
      <c r="B40494" t="s">
        <v>113826</v>
      </c>
      <c r="D40494" t="s">
        <v>113827</v>
      </c>
      <c r="E40494" t="s">
        <v>113828</v>
      </c>
    </row>
    <row r="40495" spans="1:5" x14ac:dyDescent="0.25">
      <c r="A40495">
        <v>103960</v>
      </c>
      <c r="B40495" t="s">
        <v>113829</v>
      </c>
      <c r="D40495" t="s">
        <v>113830</v>
      </c>
      <c r="E40495" t="s">
        <v>113831</v>
      </c>
    </row>
    <row r="40496" spans="1:5" x14ac:dyDescent="0.25">
      <c r="A40496">
        <v>103963</v>
      </c>
      <c r="B40496" t="s">
        <v>113832</v>
      </c>
      <c r="C40496" t="s">
        <v>113833</v>
      </c>
      <c r="D40496" t="s">
        <v>113834</v>
      </c>
    </row>
    <row r="40497" spans="1:5" x14ac:dyDescent="0.25">
      <c r="A40497">
        <v>103968</v>
      </c>
      <c r="B40497" t="s">
        <v>113835</v>
      </c>
      <c r="C40497" t="s">
        <v>113836</v>
      </c>
      <c r="D40497" t="s">
        <v>113837</v>
      </c>
    </row>
    <row r="40498" spans="1:5" x14ac:dyDescent="0.25">
      <c r="A40498">
        <v>103971</v>
      </c>
      <c r="B40498" t="s">
        <v>113838</v>
      </c>
      <c r="D40498" t="s">
        <v>113839</v>
      </c>
      <c r="E40498" t="s">
        <v>10</v>
      </c>
    </row>
    <row r="40499" spans="1:5" x14ac:dyDescent="0.25">
      <c r="A40499">
        <v>103973</v>
      </c>
      <c r="B40499" t="s">
        <v>113840</v>
      </c>
      <c r="C40499" t="s">
        <v>92265</v>
      </c>
      <c r="D40499" t="s">
        <v>113841</v>
      </c>
      <c r="E40499" t="s">
        <v>113842</v>
      </c>
    </row>
    <row r="40500" spans="1:5" x14ac:dyDescent="0.25">
      <c r="A40500">
        <v>103975</v>
      </c>
      <c r="B40500" t="s">
        <v>113843</v>
      </c>
      <c r="D40500" t="s">
        <v>113844</v>
      </c>
    </row>
    <row r="40501" spans="1:5" x14ac:dyDescent="0.25">
      <c r="A40501">
        <v>103980</v>
      </c>
      <c r="B40501" t="s">
        <v>113845</v>
      </c>
      <c r="C40501" t="s">
        <v>113846</v>
      </c>
      <c r="D40501" t="s">
        <v>113847</v>
      </c>
    </row>
    <row r="40502" spans="1:5" x14ac:dyDescent="0.25">
      <c r="A40502">
        <v>103985</v>
      </c>
      <c r="B40502" t="s">
        <v>113848</v>
      </c>
      <c r="C40502" t="s">
        <v>113849</v>
      </c>
      <c r="D40502" t="s">
        <v>113850</v>
      </c>
      <c r="E40502" t="s">
        <v>10</v>
      </c>
    </row>
    <row r="40503" spans="1:5" x14ac:dyDescent="0.25">
      <c r="A40503">
        <v>103990</v>
      </c>
      <c r="B40503" t="s">
        <v>113851</v>
      </c>
      <c r="D40503" t="s">
        <v>113852</v>
      </c>
      <c r="E40503" t="s">
        <v>10</v>
      </c>
    </row>
    <row r="40504" spans="1:5" x14ac:dyDescent="0.25">
      <c r="A40504">
        <v>103994</v>
      </c>
      <c r="B40504" t="s">
        <v>113853</v>
      </c>
      <c r="D40504" t="s">
        <v>113854</v>
      </c>
      <c r="E40504" t="s">
        <v>113855</v>
      </c>
    </row>
    <row r="40505" spans="1:5" x14ac:dyDescent="0.25">
      <c r="A40505">
        <v>104001</v>
      </c>
      <c r="B40505" t="s">
        <v>113856</v>
      </c>
      <c r="D40505" t="s">
        <v>113857</v>
      </c>
      <c r="E40505" t="s">
        <v>113858</v>
      </c>
    </row>
    <row r="40506" spans="1:5" x14ac:dyDescent="0.25">
      <c r="A40506">
        <v>104002</v>
      </c>
      <c r="B40506" t="s">
        <v>113859</v>
      </c>
      <c r="D40506" t="s">
        <v>113860</v>
      </c>
    </row>
    <row r="40507" spans="1:5" x14ac:dyDescent="0.25">
      <c r="A40507">
        <v>104004</v>
      </c>
      <c r="B40507" t="s">
        <v>113861</v>
      </c>
      <c r="C40507" t="s">
        <v>113862</v>
      </c>
      <c r="D40507" t="s">
        <v>113863</v>
      </c>
      <c r="E40507" t="s">
        <v>113864</v>
      </c>
    </row>
    <row r="40508" spans="1:5" x14ac:dyDescent="0.25">
      <c r="A40508">
        <v>104006</v>
      </c>
      <c r="B40508" t="s">
        <v>113865</v>
      </c>
      <c r="C40508" t="s">
        <v>113866</v>
      </c>
      <c r="D40508" t="s">
        <v>113867</v>
      </c>
    </row>
    <row r="40509" spans="1:5" x14ac:dyDescent="0.25">
      <c r="A40509">
        <v>104008</v>
      </c>
      <c r="B40509" t="s">
        <v>113868</v>
      </c>
      <c r="D40509" t="s">
        <v>113869</v>
      </c>
      <c r="E40509" t="s">
        <v>10</v>
      </c>
    </row>
    <row r="40510" spans="1:5" x14ac:dyDescent="0.25">
      <c r="A40510">
        <v>104010</v>
      </c>
      <c r="B40510" t="s">
        <v>113870</v>
      </c>
      <c r="C40510" t="s">
        <v>113871</v>
      </c>
      <c r="D40510" t="s">
        <v>113872</v>
      </c>
    </row>
    <row r="40511" spans="1:5" x14ac:dyDescent="0.25">
      <c r="A40511">
        <v>104015</v>
      </c>
      <c r="B40511" t="s">
        <v>113873</v>
      </c>
      <c r="D40511" t="s">
        <v>113874</v>
      </c>
      <c r="E40511" t="s">
        <v>10</v>
      </c>
    </row>
    <row r="40512" spans="1:5" x14ac:dyDescent="0.25">
      <c r="A40512">
        <v>104024</v>
      </c>
      <c r="B40512" t="s">
        <v>113875</v>
      </c>
      <c r="C40512" t="s">
        <v>113876</v>
      </c>
      <c r="D40512" t="s">
        <v>113877</v>
      </c>
      <c r="E40512" t="s">
        <v>10</v>
      </c>
    </row>
    <row r="40513" spans="1:5" x14ac:dyDescent="0.25">
      <c r="A40513">
        <v>104026</v>
      </c>
      <c r="B40513" t="s">
        <v>113878</v>
      </c>
      <c r="C40513" t="s">
        <v>1179</v>
      </c>
      <c r="D40513" t="s">
        <v>113879</v>
      </c>
      <c r="E40513" t="s">
        <v>113880</v>
      </c>
    </row>
    <row r="40514" spans="1:5" x14ac:dyDescent="0.25">
      <c r="A40514">
        <v>104027</v>
      </c>
      <c r="B40514" t="s">
        <v>113881</v>
      </c>
      <c r="D40514" t="s">
        <v>113882</v>
      </c>
    </row>
    <row r="40515" spans="1:5" x14ac:dyDescent="0.25">
      <c r="A40515">
        <v>104028</v>
      </c>
      <c r="B40515" t="s">
        <v>113883</v>
      </c>
      <c r="D40515" t="s">
        <v>113884</v>
      </c>
    </row>
    <row r="40516" spans="1:5" x14ac:dyDescent="0.25">
      <c r="A40516">
        <v>104032</v>
      </c>
      <c r="B40516" t="s">
        <v>113885</v>
      </c>
      <c r="D40516" t="s">
        <v>113886</v>
      </c>
      <c r="E40516" t="s">
        <v>113887</v>
      </c>
    </row>
    <row r="40517" spans="1:5" x14ac:dyDescent="0.25">
      <c r="A40517">
        <v>104036</v>
      </c>
      <c r="B40517" t="s">
        <v>113888</v>
      </c>
      <c r="D40517" t="s">
        <v>113889</v>
      </c>
      <c r="E40517" t="s">
        <v>82677</v>
      </c>
    </row>
    <row r="40518" spans="1:5" x14ac:dyDescent="0.25">
      <c r="A40518">
        <v>104041</v>
      </c>
      <c r="B40518" t="s">
        <v>113890</v>
      </c>
      <c r="C40518" t="s">
        <v>67522</v>
      </c>
      <c r="D40518" t="s">
        <v>113891</v>
      </c>
    </row>
    <row r="40519" spans="1:5" x14ac:dyDescent="0.25">
      <c r="A40519">
        <v>104045</v>
      </c>
      <c r="B40519" t="s">
        <v>113892</v>
      </c>
      <c r="D40519" t="s">
        <v>113893</v>
      </c>
    </row>
    <row r="40520" spans="1:5" x14ac:dyDescent="0.25">
      <c r="A40520">
        <v>104055</v>
      </c>
      <c r="B40520" t="s">
        <v>113894</v>
      </c>
      <c r="C40520" t="s">
        <v>113895</v>
      </c>
      <c r="D40520" t="s">
        <v>113896</v>
      </c>
    </row>
    <row r="40521" spans="1:5" x14ac:dyDescent="0.25">
      <c r="A40521">
        <v>104061</v>
      </c>
      <c r="B40521" t="s">
        <v>113897</v>
      </c>
      <c r="C40521" t="s">
        <v>113898</v>
      </c>
      <c r="D40521" t="s">
        <v>113899</v>
      </c>
      <c r="E40521" t="s">
        <v>113900</v>
      </c>
    </row>
    <row r="40522" spans="1:5" x14ac:dyDescent="0.25">
      <c r="A40522">
        <v>104064</v>
      </c>
      <c r="B40522" t="s">
        <v>113901</v>
      </c>
      <c r="D40522" t="s">
        <v>113902</v>
      </c>
      <c r="E40522" t="s">
        <v>30461</v>
      </c>
    </row>
    <row r="40523" spans="1:5" x14ac:dyDescent="0.25">
      <c r="A40523">
        <v>104068</v>
      </c>
      <c r="B40523" t="s">
        <v>113903</v>
      </c>
      <c r="C40523" t="s">
        <v>78324</v>
      </c>
      <c r="D40523" t="s">
        <v>113904</v>
      </c>
    </row>
    <row r="40524" spans="1:5" x14ac:dyDescent="0.25">
      <c r="A40524">
        <v>104069</v>
      </c>
      <c r="B40524" t="s">
        <v>113905</v>
      </c>
      <c r="D40524" t="s">
        <v>113906</v>
      </c>
      <c r="E40524" t="s">
        <v>113907</v>
      </c>
    </row>
    <row r="40525" spans="1:5" x14ac:dyDescent="0.25">
      <c r="A40525">
        <v>104070</v>
      </c>
      <c r="B40525" t="s">
        <v>113908</v>
      </c>
      <c r="C40525" t="s">
        <v>15184</v>
      </c>
      <c r="D40525" t="s">
        <v>113909</v>
      </c>
      <c r="E40525" t="s">
        <v>113910</v>
      </c>
    </row>
    <row r="40526" spans="1:5" x14ac:dyDescent="0.25">
      <c r="A40526">
        <v>104071</v>
      </c>
      <c r="B40526" t="s">
        <v>113911</v>
      </c>
      <c r="C40526" t="s">
        <v>55879</v>
      </c>
      <c r="D40526" t="s">
        <v>113912</v>
      </c>
      <c r="E40526" t="s">
        <v>113913</v>
      </c>
    </row>
    <row r="40527" spans="1:5" x14ac:dyDescent="0.25">
      <c r="A40527">
        <v>104072</v>
      </c>
      <c r="B40527" t="s">
        <v>113914</v>
      </c>
      <c r="C40527" t="s">
        <v>113915</v>
      </c>
      <c r="D40527" t="s">
        <v>113916</v>
      </c>
      <c r="E40527" t="s">
        <v>113917</v>
      </c>
    </row>
    <row r="40528" spans="1:5" x14ac:dyDescent="0.25">
      <c r="A40528">
        <v>104075</v>
      </c>
      <c r="B40528" t="s">
        <v>113918</v>
      </c>
      <c r="D40528" t="s">
        <v>113919</v>
      </c>
      <c r="E40528" t="s">
        <v>113920</v>
      </c>
    </row>
    <row r="40529" spans="1:5" x14ac:dyDescent="0.25">
      <c r="A40529">
        <v>104077</v>
      </c>
      <c r="B40529" t="s">
        <v>113921</v>
      </c>
      <c r="C40529" t="s">
        <v>113922</v>
      </c>
      <c r="D40529" t="s">
        <v>113923</v>
      </c>
    </row>
    <row r="40530" spans="1:5" x14ac:dyDescent="0.25">
      <c r="A40530">
        <v>104082</v>
      </c>
      <c r="B40530" t="s">
        <v>113924</v>
      </c>
      <c r="D40530" t="s">
        <v>113925</v>
      </c>
      <c r="E40530" t="s">
        <v>113926</v>
      </c>
    </row>
    <row r="40531" spans="1:5" x14ac:dyDescent="0.25">
      <c r="A40531">
        <v>104083</v>
      </c>
      <c r="B40531" t="s">
        <v>113927</v>
      </c>
      <c r="C40531" t="s">
        <v>10967</v>
      </c>
      <c r="D40531" t="s">
        <v>113928</v>
      </c>
      <c r="E40531" t="s">
        <v>10</v>
      </c>
    </row>
    <row r="40532" spans="1:5" x14ac:dyDescent="0.25">
      <c r="A40532">
        <v>104086</v>
      </c>
      <c r="B40532" t="s">
        <v>113929</v>
      </c>
      <c r="C40532" t="s">
        <v>113930</v>
      </c>
      <c r="D40532" t="s">
        <v>113931</v>
      </c>
      <c r="E40532" t="s">
        <v>10</v>
      </c>
    </row>
    <row r="40533" spans="1:5" x14ac:dyDescent="0.25">
      <c r="A40533">
        <v>104091</v>
      </c>
      <c r="B40533" t="s">
        <v>113932</v>
      </c>
      <c r="C40533" t="s">
        <v>113933</v>
      </c>
      <c r="D40533" t="s">
        <v>113934</v>
      </c>
      <c r="E40533" t="s">
        <v>113935</v>
      </c>
    </row>
    <row r="40534" spans="1:5" x14ac:dyDescent="0.25">
      <c r="A40534">
        <v>104093</v>
      </c>
      <c r="B40534" t="s">
        <v>113936</v>
      </c>
      <c r="D40534" t="s">
        <v>113937</v>
      </c>
    </row>
    <row r="40535" spans="1:5" x14ac:dyDescent="0.25">
      <c r="A40535">
        <v>104096</v>
      </c>
      <c r="B40535" t="s">
        <v>113938</v>
      </c>
      <c r="C40535" t="s">
        <v>16373</v>
      </c>
      <c r="D40535" t="s">
        <v>113939</v>
      </c>
      <c r="E40535" t="s">
        <v>113940</v>
      </c>
    </row>
    <row r="40536" spans="1:5" x14ac:dyDescent="0.25">
      <c r="A40536">
        <v>104097</v>
      </c>
      <c r="B40536" t="s">
        <v>113941</v>
      </c>
      <c r="C40536" t="s">
        <v>7022</v>
      </c>
      <c r="D40536" t="s">
        <v>113942</v>
      </c>
    </row>
    <row r="40537" spans="1:5" x14ac:dyDescent="0.25">
      <c r="A40537">
        <v>104102</v>
      </c>
      <c r="B40537" t="s">
        <v>113943</v>
      </c>
      <c r="D40537" t="s">
        <v>113944</v>
      </c>
    </row>
    <row r="40538" spans="1:5" x14ac:dyDescent="0.25">
      <c r="A40538">
        <v>104103</v>
      </c>
      <c r="B40538" t="s">
        <v>113945</v>
      </c>
      <c r="C40538" t="s">
        <v>113946</v>
      </c>
      <c r="D40538" t="s">
        <v>113947</v>
      </c>
      <c r="E40538" t="s">
        <v>113948</v>
      </c>
    </row>
    <row r="40539" spans="1:5" x14ac:dyDescent="0.25">
      <c r="A40539">
        <v>104106</v>
      </c>
      <c r="B40539" t="s">
        <v>113949</v>
      </c>
      <c r="D40539" t="s">
        <v>113950</v>
      </c>
    </row>
    <row r="40540" spans="1:5" x14ac:dyDescent="0.25">
      <c r="A40540">
        <v>104111</v>
      </c>
      <c r="B40540" t="s">
        <v>113951</v>
      </c>
      <c r="D40540" t="s">
        <v>113952</v>
      </c>
      <c r="E40540" t="s">
        <v>10</v>
      </c>
    </row>
    <row r="40541" spans="1:5" x14ac:dyDescent="0.25">
      <c r="A40541">
        <v>104112</v>
      </c>
      <c r="B40541" t="s">
        <v>113953</v>
      </c>
      <c r="D40541" t="s">
        <v>113954</v>
      </c>
    </row>
    <row r="40542" spans="1:5" x14ac:dyDescent="0.25">
      <c r="A40542">
        <v>104115</v>
      </c>
      <c r="B40542" t="s">
        <v>113955</v>
      </c>
      <c r="D40542" t="s">
        <v>113956</v>
      </c>
    </row>
    <row r="40543" spans="1:5" x14ac:dyDescent="0.25">
      <c r="A40543">
        <v>104117</v>
      </c>
      <c r="B40543" t="s">
        <v>113957</v>
      </c>
      <c r="D40543" t="s">
        <v>113958</v>
      </c>
    </row>
    <row r="40544" spans="1:5" x14ac:dyDescent="0.25">
      <c r="A40544">
        <v>104118</v>
      </c>
      <c r="B40544" t="s">
        <v>113959</v>
      </c>
      <c r="D40544" t="s">
        <v>113960</v>
      </c>
    </row>
    <row r="40545" spans="1:5" x14ac:dyDescent="0.25">
      <c r="A40545">
        <v>104119</v>
      </c>
      <c r="B40545" t="s">
        <v>113961</v>
      </c>
      <c r="D40545" t="s">
        <v>113962</v>
      </c>
    </row>
    <row r="40546" spans="1:5" x14ac:dyDescent="0.25">
      <c r="A40546">
        <v>104121</v>
      </c>
      <c r="B40546" t="s">
        <v>113963</v>
      </c>
      <c r="D40546" t="s">
        <v>113964</v>
      </c>
      <c r="E40546" t="s">
        <v>113965</v>
      </c>
    </row>
    <row r="40547" spans="1:5" x14ac:dyDescent="0.25">
      <c r="A40547">
        <v>104128</v>
      </c>
      <c r="B40547" t="s">
        <v>113966</v>
      </c>
      <c r="D40547" t="s">
        <v>113967</v>
      </c>
    </row>
    <row r="40548" spans="1:5" x14ac:dyDescent="0.25">
      <c r="A40548">
        <v>104137</v>
      </c>
      <c r="B40548" t="s">
        <v>113968</v>
      </c>
      <c r="D40548" t="s">
        <v>113969</v>
      </c>
      <c r="E40548" t="s">
        <v>113970</v>
      </c>
    </row>
    <row r="40549" spans="1:5" x14ac:dyDescent="0.25">
      <c r="A40549">
        <v>104144</v>
      </c>
      <c r="B40549" t="s">
        <v>113971</v>
      </c>
      <c r="D40549" t="s">
        <v>113972</v>
      </c>
    </row>
    <row r="40550" spans="1:5" x14ac:dyDescent="0.25">
      <c r="A40550">
        <v>104145</v>
      </c>
      <c r="B40550" t="s">
        <v>113973</v>
      </c>
      <c r="D40550" t="s">
        <v>113974</v>
      </c>
    </row>
    <row r="40551" spans="1:5" x14ac:dyDescent="0.25">
      <c r="A40551">
        <v>104146</v>
      </c>
      <c r="B40551" t="s">
        <v>113975</v>
      </c>
      <c r="D40551" t="s">
        <v>113976</v>
      </c>
      <c r="E40551" t="s">
        <v>10</v>
      </c>
    </row>
    <row r="40552" spans="1:5" x14ac:dyDescent="0.25">
      <c r="A40552">
        <v>104149</v>
      </c>
      <c r="B40552" t="s">
        <v>113977</v>
      </c>
      <c r="D40552" t="s">
        <v>113978</v>
      </c>
    </row>
    <row r="40553" spans="1:5" x14ac:dyDescent="0.25">
      <c r="A40553">
        <v>104152</v>
      </c>
      <c r="B40553" t="s">
        <v>113979</v>
      </c>
      <c r="D40553" t="s">
        <v>113980</v>
      </c>
      <c r="E40553" t="s">
        <v>113981</v>
      </c>
    </row>
    <row r="40554" spans="1:5" x14ac:dyDescent="0.25">
      <c r="A40554">
        <v>104153</v>
      </c>
      <c r="B40554" t="s">
        <v>113982</v>
      </c>
      <c r="D40554" t="s">
        <v>113983</v>
      </c>
      <c r="E40554" t="s">
        <v>113984</v>
      </c>
    </row>
    <row r="40555" spans="1:5" x14ac:dyDescent="0.25">
      <c r="A40555">
        <v>104156</v>
      </c>
      <c r="B40555" t="s">
        <v>113985</v>
      </c>
      <c r="D40555" t="s">
        <v>113986</v>
      </c>
    </row>
    <row r="40556" spans="1:5" x14ac:dyDescent="0.25">
      <c r="A40556">
        <v>104157</v>
      </c>
      <c r="B40556" t="s">
        <v>113987</v>
      </c>
      <c r="C40556" t="s">
        <v>113988</v>
      </c>
      <c r="D40556" t="s">
        <v>113989</v>
      </c>
      <c r="E40556" t="s">
        <v>18946</v>
      </c>
    </row>
    <row r="40557" spans="1:5" x14ac:dyDescent="0.25">
      <c r="A40557">
        <v>104158</v>
      </c>
      <c r="B40557" t="s">
        <v>113990</v>
      </c>
      <c r="D40557" t="s">
        <v>113991</v>
      </c>
      <c r="E40557" t="s">
        <v>113992</v>
      </c>
    </row>
    <row r="40558" spans="1:5" x14ac:dyDescent="0.25">
      <c r="A40558">
        <v>104162</v>
      </c>
      <c r="B40558" t="s">
        <v>113993</v>
      </c>
      <c r="D40558" t="s">
        <v>113994</v>
      </c>
      <c r="E40558" t="s">
        <v>10</v>
      </c>
    </row>
    <row r="40559" spans="1:5" x14ac:dyDescent="0.25">
      <c r="A40559">
        <v>104168</v>
      </c>
      <c r="B40559" t="s">
        <v>113995</v>
      </c>
      <c r="C40559" t="s">
        <v>94606</v>
      </c>
      <c r="D40559" t="s">
        <v>113996</v>
      </c>
      <c r="E40559" t="s">
        <v>10</v>
      </c>
    </row>
    <row r="40560" spans="1:5" x14ac:dyDescent="0.25">
      <c r="A40560">
        <v>104170</v>
      </c>
      <c r="B40560" t="s">
        <v>113997</v>
      </c>
      <c r="D40560" t="s">
        <v>113998</v>
      </c>
      <c r="E40560" t="s">
        <v>10</v>
      </c>
    </row>
    <row r="40561" spans="1:5" x14ac:dyDescent="0.25">
      <c r="A40561">
        <v>104179</v>
      </c>
      <c r="B40561" t="s">
        <v>113999</v>
      </c>
      <c r="D40561" t="s">
        <v>114000</v>
      </c>
      <c r="E40561" t="s">
        <v>10</v>
      </c>
    </row>
    <row r="40562" spans="1:5" x14ac:dyDescent="0.25">
      <c r="A40562">
        <v>104190</v>
      </c>
      <c r="B40562" t="s">
        <v>114001</v>
      </c>
      <c r="C40562" t="s">
        <v>114002</v>
      </c>
      <c r="D40562" t="s">
        <v>114003</v>
      </c>
      <c r="E40562" t="s">
        <v>114004</v>
      </c>
    </row>
    <row r="40563" spans="1:5" x14ac:dyDescent="0.25">
      <c r="A40563">
        <v>104195</v>
      </c>
      <c r="B40563" t="s">
        <v>114005</v>
      </c>
      <c r="C40563" t="s">
        <v>24213</v>
      </c>
      <c r="D40563" t="s">
        <v>114006</v>
      </c>
    </row>
    <row r="40564" spans="1:5" x14ac:dyDescent="0.25">
      <c r="A40564">
        <v>104198</v>
      </c>
      <c r="B40564" t="s">
        <v>114007</v>
      </c>
      <c r="D40564" t="s">
        <v>114008</v>
      </c>
    </row>
    <row r="40565" spans="1:5" x14ac:dyDescent="0.25">
      <c r="A40565">
        <v>104202</v>
      </c>
      <c r="B40565" t="s">
        <v>114009</v>
      </c>
      <c r="C40565" t="s">
        <v>1736</v>
      </c>
      <c r="D40565" t="s">
        <v>114010</v>
      </c>
      <c r="E40565" t="s">
        <v>10</v>
      </c>
    </row>
    <row r="40566" spans="1:5" x14ac:dyDescent="0.25">
      <c r="A40566">
        <v>104204</v>
      </c>
      <c r="B40566" t="s">
        <v>114011</v>
      </c>
      <c r="D40566" t="s">
        <v>114012</v>
      </c>
    </row>
    <row r="40567" spans="1:5" x14ac:dyDescent="0.25">
      <c r="A40567">
        <v>104212</v>
      </c>
      <c r="B40567" t="s">
        <v>114013</v>
      </c>
      <c r="D40567" t="s">
        <v>114014</v>
      </c>
    </row>
    <row r="40568" spans="1:5" x14ac:dyDescent="0.25">
      <c r="A40568">
        <v>104215</v>
      </c>
      <c r="B40568" t="s">
        <v>114015</v>
      </c>
      <c r="C40568" t="s">
        <v>114016</v>
      </c>
      <c r="D40568" t="s">
        <v>114017</v>
      </c>
    </row>
    <row r="40569" spans="1:5" x14ac:dyDescent="0.25">
      <c r="A40569">
        <v>104217</v>
      </c>
      <c r="B40569" t="s">
        <v>114018</v>
      </c>
      <c r="C40569" t="s">
        <v>114019</v>
      </c>
      <c r="D40569" t="s">
        <v>114020</v>
      </c>
    </row>
    <row r="40570" spans="1:5" x14ac:dyDescent="0.25">
      <c r="A40570">
        <v>104221</v>
      </c>
      <c r="B40570" t="s">
        <v>114021</v>
      </c>
      <c r="D40570" t="s">
        <v>114022</v>
      </c>
      <c r="E40570" t="s">
        <v>10</v>
      </c>
    </row>
    <row r="40571" spans="1:5" x14ac:dyDescent="0.25">
      <c r="A40571">
        <v>104222</v>
      </c>
      <c r="B40571" t="s">
        <v>114023</v>
      </c>
      <c r="D40571" t="s">
        <v>114024</v>
      </c>
      <c r="E40571" t="s">
        <v>114025</v>
      </c>
    </row>
    <row r="40572" spans="1:5" x14ac:dyDescent="0.25">
      <c r="A40572">
        <v>104231</v>
      </c>
      <c r="B40572" t="s">
        <v>114026</v>
      </c>
      <c r="C40572" t="s">
        <v>44756</v>
      </c>
      <c r="D40572" t="s">
        <v>114027</v>
      </c>
      <c r="E40572" t="s">
        <v>10</v>
      </c>
    </row>
    <row r="40573" spans="1:5" x14ac:dyDescent="0.25">
      <c r="A40573">
        <v>104232</v>
      </c>
      <c r="B40573" t="s">
        <v>114028</v>
      </c>
      <c r="D40573" t="s">
        <v>114029</v>
      </c>
    </row>
    <row r="40574" spans="1:5" x14ac:dyDescent="0.25">
      <c r="A40574">
        <v>104236</v>
      </c>
      <c r="B40574" t="s">
        <v>114030</v>
      </c>
      <c r="C40574" t="s">
        <v>114031</v>
      </c>
      <c r="D40574" t="s">
        <v>114032</v>
      </c>
      <c r="E40574" t="s">
        <v>114033</v>
      </c>
    </row>
    <row r="40575" spans="1:5" x14ac:dyDescent="0.25">
      <c r="A40575">
        <v>104238</v>
      </c>
      <c r="B40575" t="s">
        <v>114034</v>
      </c>
      <c r="D40575" t="s">
        <v>114035</v>
      </c>
      <c r="E40575" t="s">
        <v>10</v>
      </c>
    </row>
    <row r="40576" spans="1:5" x14ac:dyDescent="0.25">
      <c r="A40576">
        <v>104239</v>
      </c>
      <c r="B40576" t="s">
        <v>114036</v>
      </c>
      <c r="D40576" t="s">
        <v>114037</v>
      </c>
      <c r="E40576" t="s">
        <v>114038</v>
      </c>
    </row>
    <row r="40577" spans="1:5" x14ac:dyDescent="0.25">
      <c r="A40577">
        <v>104243</v>
      </c>
      <c r="B40577" t="s">
        <v>114039</v>
      </c>
      <c r="D40577" t="s">
        <v>114040</v>
      </c>
    </row>
    <row r="40578" spans="1:5" x14ac:dyDescent="0.25">
      <c r="A40578">
        <v>104244</v>
      </c>
      <c r="B40578" t="s">
        <v>114041</v>
      </c>
      <c r="C40578" t="s">
        <v>26056</v>
      </c>
      <c r="D40578" t="s">
        <v>114042</v>
      </c>
      <c r="E40578" t="s">
        <v>10</v>
      </c>
    </row>
    <row r="40579" spans="1:5" x14ac:dyDescent="0.25">
      <c r="A40579">
        <v>104246</v>
      </c>
      <c r="B40579" t="s">
        <v>114043</v>
      </c>
      <c r="D40579" t="s">
        <v>114044</v>
      </c>
      <c r="E40579" t="s">
        <v>114045</v>
      </c>
    </row>
    <row r="40580" spans="1:5" x14ac:dyDescent="0.25">
      <c r="A40580">
        <v>104248</v>
      </c>
      <c r="B40580" t="s">
        <v>114046</v>
      </c>
      <c r="D40580" t="s">
        <v>114047</v>
      </c>
      <c r="E40580" t="s">
        <v>114048</v>
      </c>
    </row>
    <row r="40581" spans="1:5" x14ac:dyDescent="0.25">
      <c r="A40581">
        <v>104251</v>
      </c>
      <c r="B40581" t="s">
        <v>114049</v>
      </c>
      <c r="D40581" t="s">
        <v>114050</v>
      </c>
    </row>
    <row r="40582" spans="1:5" x14ac:dyDescent="0.25">
      <c r="A40582">
        <v>104252</v>
      </c>
      <c r="B40582" t="s">
        <v>114051</v>
      </c>
      <c r="D40582" t="s">
        <v>114052</v>
      </c>
    </row>
    <row r="40583" spans="1:5" x14ac:dyDescent="0.25">
      <c r="A40583">
        <v>104260</v>
      </c>
      <c r="B40583" t="s">
        <v>114053</v>
      </c>
      <c r="D40583" t="s">
        <v>114054</v>
      </c>
    </row>
    <row r="40584" spans="1:5" x14ac:dyDescent="0.25">
      <c r="A40584">
        <v>104262</v>
      </c>
      <c r="B40584" t="s">
        <v>114055</v>
      </c>
      <c r="D40584" t="s">
        <v>114056</v>
      </c>
      <c r="E40584" t="s">
        <v>114057</v>
      </c>
    </row>
    <row r="40585" spans="1:5" x14ac:dyDescent="0.25">
      <c r="A40585">
        <v>104264</v>
      </c>
      <c r="B40585" t="s">
        <v>114058</v>
      </c>
      <c r="D40585" t="s">
        <v>114059</v>
      </c>
      <c r="E40585" t="s">
        <v>114060</v>
      </c>
    </row>
    <row r="40586" spans="1:5" x14ac:dyDescent="0.25">
      <c r="A40586">
        <v>104266</v>
      </c>
      <c r="B40586" t="s">
        <v>114061</v>
      </c>
      <c r="D40586" t="s">
        <v>114062</v>
      </c>
    </row>
    <row r="40587" spans="1:5" x14ac:dyDescent="0.25">
      <c r="A40587">
        <v>104273</v>
      </c>
      <c r="B40587" t="s">
        <v>114063</v>
      </c>
      <c r="D40587" t="s">
        <v>114064</v>
      </c>
    </row>
    <row r="40588" spans="1:5" x14ac:dyDescent="0.25">
      <c r="A40588">
        <v>104274</v>
      </c>
      <c r="B40588" t="s">
        <v>114065</v>
      </c>
      <c r="C40588" t="s">
        <v>45799</v>
      </c>
      <c r="D40588" t="s">
        <v>114066</v>
      </c>
    </row>
    <row r="40589" spans="1:5" x14ac:dyDescent="0.25">
      <c r="A40589">
        <v>104277</v>
      </c>
      <c r="B40589" t="s">
        <v>114067</v>
      </c>
      <c r="D40589" t="s">
        <v>114068</v>
      </c>
      <c r="E40589" t="s">
        <v>114069</v>
      </c>
    </row>
    <row r="40590" spans="1:5" x14ac:dyDescent="0.25">
      <c r="A40590">
        <v>104278</v>
      </c>
      <c r="B40590" t="s">
        <v>114070</v>
      </c>
      <c r="C40590" t="s">
        <v>114071</v>
      </c>
      <c r="D40590" t="s">
        <v>114072</v>
      </c>
      <c r="E40590" t="s">
        <v>114073</v>
      </c>
    </row>
    <row r="40591" spans="1:5" x14ac:dyDescent="0.25">
      <c r="A40591">
        <v>104279</v>
      </c>
      <c r="B40591" t="s">
        <v>114074</v>
      </c>
      <c r="D40591" t="s">
        <v>114075</v>
      </c>
    </row>
    <row r="40592" spans="1:5" x14ac:dyDescent="0.25">
      <c r="A40592">
        <v>104280</v>
      </c>
      <c r="B40592" t="s">
        <v>114076</v>
      </c>
      <c r="D40592" t="s">
        <v>114077</v>
      </c>
    </row>
    <row r="40593" spans="1:5" x14ac:dyDescent="0.25">
      <c r="A40593">
        <v>104282</v>
      </c>
      <c r="B40593" t="s">
        <v>114078</v>
      </c>
      <c r="D40593" t="s">
        <v>114079</v>
      </c>
      <c r="E40593" t="s">
        <v>114080</v>
      </c>
    </row>
    <row r="40594" spans="1:5" x14ac:dyDescent="0.25">
      <c r="A40594">
        <v>104283</v>
      </c>
      <c r="B40594" t="s">
        <v>114081</v>
      </c>
      <c r="D40594" t="s">
        <v>114082</v>
      </c>
      <c r="E40594" t="s">
        <v>114083</v>
      </c>
    </row>
    <row r="40595" spans="1:5" x14ac:dyDescent="0.25">
      <c r="A40595">
        <v>104288</v>
      </c>
      <c r="B40595" t="s">
        <v>114084</v>
      </c>
      <c r="C40595" t="s">
        <v>114085</v>
      </c>
      <c r="D40595" t="s">
        <v>114086</v>
      </c>
    </row>
    <row r="40596" spans="1:5" x14ac:dyDescent="0.25">
      <c r="A40596">
        <v>104289</v>
      </c>
      <c r="B40596" t="s">
        <v>114087</v>
      </c>
      <c r="D40596" t="s">
        <v>114088</v>
      </c>
    </row>
    <row r="40597" spans="1:5" x14ac:dyDescent="0.25">
      <c r="A40597">
        <v>104295</v>
      </c>
      <c r="B40597" t="s">
        <v>114089</v>
      </c>
      <c r="D40597" t="s">
        <v>114090</v>
      </c>
    </row>
    <row r="40598" spans="1:5" x14ac:dyDescent="0.25">
      <c r="A40598">
        <v>104296</v>
      </c>
      <c r="B40598" t="s">
        <v>114091</v>
      </c>
      <c r="D40598" t="s">
        <v>114092</v>
      </c>
      <c r="E40598" t="s">
        <v>10</v>
      </c>
    </row>
    <row r="40599" spans="1:5" x14ac:dyDescent="0.25">
      <c r="A40599">
        <v>104297</v>
      </c>
      <c r="B40599" t="s">
        <v>114093</v>
      </c>
      <c r="D40599" t="s">
        <v>114094</v>
      </c>
      <c r="E40599" t="s">
        <v>10</v>
      </c>
    </row>
    <row r="40600" spans="1:5" x14ac:dyDescent="0.25">
      <c r="A40600">
        <v>104298</v>
      </c>
      <c r="B40600" t="s">
        <v>114095</v>
      </c>
      <c r="C40600" t="s">
        <v>114096</v>
      </c>
      <c r="D40600" t="s">
        <v>114097</v>
      </c>
      <c r="E40600" t="s">
        <v>10</v>
      </c>
    </row>
    <row r="40601" spans="1:5" x14ac:dyDescent="0.25">
      <c r="A40601">
        <v>104302</v>
      </c>
      <c r="B40601" t="s">
        <v>114098</v>
      </c>
      <c r="D40601" t="s">
        <v>114099</v>
      </c>
    </row>
    <row r="40602" spans="1:5" x14ac:dyDescent="0.25">
      <c r="A40602">
        <v>104303</v>
      </c>
      <c r="B40602" t="s">
        <v>114100</v>
      </c>
      <c r="D40602" t="s">
        <v>114101</v>
      </c>
      <c r="E40602" t="s">
        <v>10</v>
      </c>
    </row>
    <row r="40603" spans="1:5" x14ac:dyDescent="0.25">
      <c r="A40603">
        <v>104305</v>
      </c>
      <c r="B40603" t="s">
        <v>114102</v>
      </c>
      <c r="C40603" t="s">
        <v>114103</v>
      </c>
      <c r="D40603" t="s">
        <v>114104</v>
      </c>
      <c r="E40603" t="s">
        <v>18426</v>
      </c>
    </row>
    <row r="40604" spans="1:5" x14ac:dyDescent="0.25">
      <c r="A40604">
        <v>104306</v>
      </c>
      <c r="B40604" t="s">
        <v>114105</v>
      </c>
      <c r="C40604" t="s">
        <v>114106</v>
      </c>
      <c r="D40604" t="s">
        <v>114107</v>
      </c>
    </row>
    <row r="40605" spans="1:5" x14ac:dyDescent="0.25">
      <c r="A40605">
        <v>104307</v>
      </c>
      <c r="B40605" t="s">
        <v>114108</v>
      </c>
      <c r="D40605" t="s">
        <v>114109</v>
      </c>
      <c r="E40605" t="s">
        <v>114110</v>
      </c>
    </row>
    <row r="40606" spans="1:5" x14ac:dyDescent="0.25">
      <c r="A40606">
        <v>104310</v>
      </c>
      <c r="B40606" t="s">
        <v>114111</v>
      </c>
      <c r="D40606" t="s">
        <v>114112</v>
      </c>
      <c r="E40606" t="s">
        <v>10</v>
      </c>
    </row>
    <row r="40607" spans="1:5" x14ac:dyDescent="0.25">
      <c r="A40607">
        <v>104313</v>
      </c>
      <c r="B40607" t="s">
        <v>114113</v>
      </c>
      <c r="C40607" t="s">
        <v>114114</v>
      </c>
      <c r="D40607" t="s">
        <v>114115</v>
      </c>
      <c r="E40607" t="s">
        <v>114116</v>
      </c>
    </row>
    <row r="40608" spans="1:5" x14ac:dyDescent="0.25">
      <c r="A40608">
        <v>104314</v>
      </c>
      <c r="B40608" t="s">
        <v>114117</v>
      </c>
      <c r="D40608" t="s">
        <v>114118</v>
      </c>
    </row>
    <row r="40609" spans="1:5" x14ac:dyDescent="0.25">
      <c r="A40609">
        <v>104317</v>
      </c>
      <c r="B40609" t="s">
        <v>114119</v>
      </c>
      <c r="D40609" t="s">
        <v>114120</v>
      </c>
      <c r="E40609" t="s">
        <v>10</v>
      </c>
    </row>
    <row r="40610" spans="1:5" x14ac:dyDescent="0.25">
      <c r="A40610">
        <v>104322</v>
      </c>
      <c r="B40610" t="s">
        <v>114121</v>
      </c>
      <c r="D40610" t="s">
        <v>114122</v>
      </c>
    </row>
    <row r="40611" spans="1:5" x14ac:dyDescent="0.25">
      <c r="A40611">
        <v>104327</v>
      </c>
      <c r="B40611" t="s">
        <v>114123</v>
      </c>
      <c r="C40611" t="s">
        <v>114124</v>
      </c>
      <c r="D40611" t="s">
        <v>114125</v>
      </c>
      <c r="E40611" t="s">
        <v>114126</v>
      </c>
    </row>
    <row r="40612" spans="1:5" x14ac:dyDescent="0.25">
      <c r="A40612">
        <v>104332</v>
      </c>
      <c r="B40612" t="s">
        <v>114127</v>
      </c>
      <c r="D40612" t="s">
        <v>114128</v>
      </c>
    </row>
    <row r="40613" spans="1:5" x14ac:dyDescent="0.25">
      <c r="A40613">
        <v>104336</v>
      </c>
      <c r="B40613" t="s">
        <v>114129</v>
      </c>
      <c r="C40613" t="s">
        <v>6369</v>
      </c>
      <c r="D40613" t="s">
        <v>114130</v>
      </c>
      <c r="E40613" t="s">
        <v>53467</v>
      </c>
    </row>
    <row r="40614" spans="1:5" x14ac:dyDescent="0.25">
      <c r="A40614">
        <v>104342</v>
      </c>
      <c r="B40614" t="s">
        <v>114131</v>
      </c>
      <c r="D40614" t="s">
        <v>114132</v>
      </c>
      <c r="E40614" t="s">
        <v>114133</v>
      </c>
    </row>
    <row r="40615" spans="1:5" x14ac:dyDescent="0.25">
      <c r="A40615">
        <v>104343</v>
      </c>
      <c r="B40615" t="s">
        <v>114134</v>
      </c>
      <c r="D40615" t="s">
        <v>114135</v>
      </c>
    </row>
    <row r="40616" spans="1:5" x14ac:dyDescent="0.25">
      <c r="A40616">
        <v>104346</v>
      </c>
      <c r="B40616" t="s">
        <v>114136</v>
      </c>
      <c r="D40616" t="s">
        <v>114137</v>
      </c>
      <c r="E40616" t="s">
        <v>114138</v>
      </c>
    </row>
    <row r="40617" spans="1:5" x14ac:dyDescent="0.25">
      <c r="A40617">
        <v>104347</v>
      </c>
      <c r="B40617" t="s">
        <v>114139</v>
      </c>
      <c r="D40617" t="s">
        <v>114140</v>
      </c>
    </row>
    <row r="40618" spans="1:5" x14ac:dyDescent="0.25">
      <c r="A40618">
        <v>104349</v>
      </c>
      <c r="B40618" t="s">
        <v>114141</v>
      </c>
      <c r="D40618" t="s">
        <v>114142</v>
      </c>
      <c r="E40618" t="s">
        <v>114143</v>
      </c>
    </row>
    <row r="40619" spans="1:5" x14ac:dyDescent="0.25">
      <c r="A40619">
        <v>104352</v>
      </c>
      <c r="B40619" t="s">
        <v>114144</v>
      </c>
      <c r="D40619" t="s">
        <v>114145</v>
      </c>
      <c r="E40619" t="s">
        <v>10</v>
      </c>
    </row>
    <row r="40620" spans="1:5" x14ac:dyDescent="0.25">
      <c r="A40620">
        <v>104365</v>
      </c>
      <c r="B40620" t="s">
        <v>114146</v>
      </c>
      <c r="D40620" t="s">
        <v>114147</v>
      </c>
      <c r="E40620" t="s">
        <v>114148</v>
      </c>
    </row>
    <row r="40621" spans="1:5" x14ac:dyDescent="0.25">
      <c r="A40621">
        <v>104368</v>
      </c>
      <c r="B40621" t="s">
        <v>114149</v>
      </c>
      <c r="D40621" t="s">
        <v>114150</v>
      </c>
    </row>
    <row r="40622" spans="1:5" x14ac:dyDescent="0.25">
      <c r="A40622">
        <v>104372</v>
      </c>
      <c r="B40622" t="s">
        <v>114151</v>
      </c>
      <c r="C40622" t="s">
        <v>114152</v>
      </c>
      <c r="D40622" t="s">
        <v>114153</v>
      </c>
      <c r="E40622" t="s">
        <v>114154</v>
      </c>
    </row>
    <row r="40623" spans="1:5" x14ac:dyDescent="0.25">
      <c r="A40623">
        <v>104374</v>
      </c>
      <c r="B40623" t="s">
        <v>114155</v>
      </c>
      <c r="D40623" t="s">
        <v>114156</v>
      </c>
      <c r="E40623" t="s">
        <v>114157</v>
      </c>
    </row>
    <row r="40624" spans="1:5" x14ac:dyDescent="0.25">
      <c r="A40624">
        <v>104375</v>
      </c>
      <c r="B40624" t="s">
        <v>114158</v>
      </c>
      <c r="D40624" t="s">
        <v>114159</v>
      </c>
      <c r="E40624" t="s">
        <v>114160</v>
      </c>
    </row>
    <row r="40625" spans="1:5" x14ac:dyDescent="0.25">
      <c r="A40625">
        <v>104376</v>
      </c>
      <c r="B40625" t="s">
        <v>114161</v>
      </c>
      <c r="D40625" t="s">
        <v>114162</v>
      </c>
      <c r="E40625" t="s">
        <v>114163</v>
      </c>
    </row>
    <row r="40626" spans="1:5" x14ac:dyDescent="0.25">
      <c r="A40626">
        <v>104377</v>
      </c>
      <c r="B40626" t="s">
        <v>114164</v>
      </c>
      <c r="D40626" t="s">
        <v>114165</v>
      </c>
    </row>
    <row r="40627" spans="1:5" x14ac:dyDescent="0.25">
      <c r="A40627">
        <v>104378</v>
      </c>
      <c r="B40627" t="s">
        <v>114166</v>
      </c>
      <c r="C40627" t="s">
        <v>114167</v>
      </c>
      <c r="D40627" t="s">
        <v>114168</v>
      </c>
    </row>
    <row r="40628" spans="1:5" x14ac:dyDescent="0.25">
      <c r="A40628">
        <v>104380</v>
      </c>
      <c r="B40628" t="s">
        <v>114169</v>
      </c>
      <c r="D40628" t="s">
        <v>114170</v>
      </c>
      <c r="E40628" t="s">
        <v>10</v>
      </c>
    </row>
    <row r="40629" spans="1:5" x14ac:dyDescent="0.25">
      <c r="A40629">
        <v>104381</v>
      </c>
      <c r="B40629" t="s">
        <v>114171</v>
      </c>
      <c r="C40629" t="s">
        <v>114172</v>
      </c>
      <c r="D40629" t="s">
        <v>114173</v>
      </c>
      <c r="E40629" t="s">
        <v>114174</v>
      </c>
    </row>
    <row r="40630" spans="1:5" x14ac:dyDescent="0.25">
      <c r="A40630">
        <v>104385</v>
      </c>
      <c r="B40630" t="s">
        <v>114175</v>
      </c>
      <c r="D40630" t="s">
        <v>114176</v>
      </c>
      <c r="E40630" t="s">
        <v>10</v>
      </c>
    </row>
    <row r="40631" spans="1:5" x14ac:dyDescent="0.25">
      <c r="A40631">
        <v>104386</v>
      </c>
      <c r="B40631" t="s">
        <v>114177</v>
      </c>
      <c r="C40631" t="s">
        <v>114178</v>
      </c>
      <c r="D40631" t="s">
        <v>114179</v>
      </c>
      <c r="E40631" t="s">
        <v>114180</v>
      </c>
    </row>
    <row r="40632" spans="1:5" x14ac:dyDescent="0.25">
      <c r="A40632">
        <v>104387</v>
      </c>
      <c r="B40632" t="s">
        <v>114181</v>
      </c>
      <c r="C40632" t="s">
        <v>114182</v>
      </c>
      <c r="D40632" t="s">
        <v>114183</v>
      </c>
      <c r="E40632" t="s">
        <v>114184</v>
      </c>
    </row>
    <row r="40633" spans="1:5" x14ac:dyDescent="0.25">
      <c r="A40633">
        <v>104394</v>
      </c>
      <c r="B40633" t="s">
        <v>114185</v>
      </c>
      <c r="C40633" t="s">
        <v>114186</v>
      </c>
      <c r="D40633" t="s">
        <v>114187</v>
      </c>
      <c r="E40633" t="s">
        <v>114188</v>
      </c>
    </row>
    <row r="40634" spans="1:5" x14ac:dyDescent="0.25">
      <c r="A40634">
        <v>104395</v>
      </c>
      <c r="B40634" t="s">
        <v>114189</v>
      </c>
      <c r="C40634" t="s">
        <v>114190</v>
      </c>
      <c r="D40634" t="s">
        <v>114191</v>
      </c>
      <c r="E40634" t="s">
        <v>114192</v>
      </c>
    </row>
    <row r="40635" spans="1:5" x14ac:dyDescent="0.25">
      <c r="A40635">
        <v>104397</v>
      </c>
      <c r="B40635" t="s">
        <v>114193</v>
      </c>
      <c r="D40635" t="s">
        <v>114194</v>
      </c>
      <c r="E40635" t="s">
        <v>114195</v>
      </c>
    </row>
    <row r="40636" spans="1:5" x14ac:dyDescent="0.25">
      <c r="A40636">
        <v>104399</v>
      </c>
      <c r="B40636" t="s">
        <v>114196</v>
      </c>
      <c r="D40636" t="s">
        <v>114197</v>
      </c>
    </row>
    <row r="40637" spans="1:5" x14ac:dyDescent="0.25">
      <c r="A40637">
        <v>104400</v>
      </c>
      <c r="B40637" t="s">
        <v>114198</v>
      </c>
      <c r="C40637" t="s">
        <v>114199</v>
      </c>
      <c r="D40637" t="s">
        <v>114200</v>
      </c>
      <c r="E40637" t="s">
        <v>114201</v>
      </c>
    </row>
    <row r="40638" spans="1:5" x14ac:dyDescent="0.25">
      <c r="A40638">
        <v>104408</v>
      </c>
      <c r="B40638" t="s">
        <v>114202</v>
      </c>
      <c r="C40638" t="s">
        <v>114203</v>
      </c>
      <c r="D40638" t="s">
        <v>114204</v>
      </c>
      <c r="E40638" t="s">
        <v>114205</v>
      </c>
    </row>
    <row r="40639" spans="1:5" x14ac:dyDescent="0.25">
      <c r="A40639">
        <v>104409</v>
      </c>
      <c r="B40639" t="s">
        <v>114206</v>
      </c>
      <c r="D40639" t="s">
        <v>114207</v>
      </c>
      <c r="E40639" t="s">
        <v>114208</v>
      </c>
    </row>
    <row r="40640" spans="1:5" x14ac:dyDescent="0.25">
      <c r="A40640">
        <v>104412</v>
      </c>
      <c r="B40640" t="s">
        <v>114209</v>
      </c>
      <c r="D40640" t="s">
        <v>114210</v>
      </c>
      <c r="E40640" t="s">
        <v>114211</v>
      </c>
    </row>
    <row r="40641" spans="1:5" x14ac:dyDescent="0.25">
      <c r="A40641">
        <v>104419</v>
      </c>
      <c r="B40641" t="s">
        <v>114212</v>
      </c>
      <c r="C40641" t="s">
        <v>114213</v>
      </c>
      <c r="D40641" t="s">
        <v>114214</v>
      </c>
      <c r="E40641" t="s">
        <v>114215</v>
      </c>
    </row>
    <row r="40642" spans="1:5" x14ac:dyDescent="0.25">
      <c r="A40642">
        <v>104421</v>
      </c>
      <c r="B40642" t="s">
        <v>114216</v>
      </c>
      <c r="D40642" t="s">
        <v>114217</v>
      </c>
      <c r="E40642" t="s">
        <v>10</v>
      </c>
    </row>
    <row r="40643" spans="1:5" x14ac:dyDescent="0.25">
      <c r="A40643">
        <v>104424</v>
      </c>
      <c r="B40643" t="s">
        <v>114218</v>
      </c>
      <c r="D40643" t="s">
        <v>114219</v>
      </c>
      <c r="E40643" t="s">
        <v>114220</v>
      </c>
    </row>
    <row r="40644" spans="1:5" x14ac:dyDescent="0.25">
      <c r="A40644">
        <v>104426</v>
      </c>
      <c r="B40644" t="s">
        <v>114221</v>
      </c>
      <c r="D40644" t="s">
        <v>114222</v>
      </c>
      <c r="E40644" t="s">
        <v>114223</v>
      </c>
    </row>
    <row r="40645" spans="1:5" x14ac:dyDescent="0.25">
      <c r="A40645">
        <v>104429</v>
      </c>
      <c r="B40645" t="s">
        <v>114224</v>
      </c>
      <c r="D40645" t="s">
        <v>114225</v>
      </c>
    </row>
    <row r="40646" spans="1:5" x14ac:dyDescent="0.25">
      <c r="A40646">
        <v>104436</v>
      </c>
      <c r="B40646" t="s">
        <v>114226</v>
      </c>
      <c r="C40646" t="s">
        <v>114227</v>
      </c>
      <c r="D40646" t="s">
        <v>114228</v>
      </c>
    </row>
    <row r="40647" spans="1:5" x14ac:dyDescent="0.25">
      <c r="A40647">
        <v>104440</v>
      </c>
      <c r="B40647" t="s">
        <v>114229</v>
      </c>
      <c r="D40647" t="s">
        <v>114230</v>
      </c>
      <c r="E40647" t="s">
        <v>114231</v>
      </c>
    </row>
    <row r="40648" spans="1:5" x14ac:dyDescent="0.25">
      <c r="A40648">
        <v>104442</v>
      </c>
      <c r="B40648" t="s">
        <v>114232</v>
      </c>
      <c r="C40648" t="s">
        <v>8315</v>
      </c>
      <c r="D40648" t="s">
        <v>114233</v>
      </c>
      <c r="E40648" t="s">
        <v>75977</v>
      </c>
    </row>
    <row r="40649" spans="1:5" x14ac:dyDescent="0.25">
      <c r="A40649">
        <v>104449</v>
      </c>
      <c r="B40649" t="s">
        <v>114234</v>
      </c>
      <c r="C40649" t="s">
        <v>64549</v>
      </c>
      <c r="D40649" t="s">
        <v>114235</v>
      </c>
      <c r="E40649" t="s">
        <v>10</v>
      </c>
    </row>
    <row r="40650" spans="1:5" x14ac:dyDescent="0.25">
      <c r="A40650">
        <v>104458</v>
      </c>
      <c r="B40650" t="s">
        <v>114236</v>
      </c>
      <c r="C40650" t="s">
        <v>114237</v>
      </c>
      <c r="D40650" t="s">
        <v>114238</v>
      </c>
      <c r="E40650" t="s">
        <v>114239</v>
      </c>
    </row>
    <row r="40651" spans="1:5" x14ac:dyDescent="0.25">
      <c r="A40651">
        <v>104463</v>
      </c>
      <c r="B40651" t="s">
        <v>114240</v>
      </c>
      <c r="D40651" t="s">
        <v>114241</v>
      </c>
      <c r="E40651" t="s">
        <v>10</v>
      </c>
    </row>
    <row r="40652" spans="1:5" x14ac:dyDescent="0.25">
      <c r="A40652">
        <v>104468</v>
      </c>
      <c r="B40652" t="s">
        <v>114242</v>
      </c>
      <c r="C40652" t="s">
        <v>53572</v>
      </c>
      <c r="D40652" t="s">
        <v>114243</v>
      </c>
      <c r="E40652" t="s">
        <v>10</v>
      </c>
    </row>
    <row r="40653" spans="1:5" x14ac:dyDescent="0.25">
      <c r="A40653">
        <v>104471</v>
      </c>
      <c r="B40653" t="s">
        <v>114244</v>
      </c>
      <c r="D40653" t="s">
        <v>114245</v>
      </c>
    </row>
    <row r="40654" spans="1:5" x14ac:dyDescent="0.25">
      <c r="A40654">
        <v>104477</v>
      </c>
      <c r="B40654" t="s">
        <v>114246</v>
      </c>
      <c r="D40654" t="s">
        <v>114247</v>
      </c>
    </row>
    <row r="40655" spans="1:5" x14ac:dyDescent="0.25">
      <c r="A40655">
        <v>104480</v>
      </c>
      <c r="B40655" t="s">
        <v>114248</v>
      </c>
      <c r="C40655" t="s">
        <v>114249</v>
      </c>
      <c r="D40655" t="s">
        <v>114250</v>
      </c>
      <c r="E40655" t="s">
        <v>10</v>
      </c>
    </row>
    <row r="40656" spans="1:5" x14ac:dyDescent="0.25">
      <c r="A40656">
        <v>104483</v>
      </c>
      <c r="B40656" t="s">
        <v>114251</v>
      </c>
      <c r="D40656" t="s">
        <v>114252</v>
      </c>
      <c r="E40656" t="s">
        <v>114253</v>
      </c>
    </row>
    <row r="40657" spans="1:5" x14ac:dyDescent="0.25">
      <c r="A40657">
        <v>104497</v>
      </c>
      <c r="B40657" t="s">
        <v>114254</v>
      </c>
      <c r="D40657" t="s">
        <v>114255</v>
      </c>
      <c r="E40657" t="s">
        <v>114256</v>
      </c>
    </row>
    <row r="40658" spans="1:5" x14ac:dyDescent="0.25">
      <c r="A40658">
        <v>104498</v>
      </c>
      <c r="B40658" t="s">
        <v>114257</v>
      </c>
      <c r="D40658" t="s">
        <v>114258</v>
      </c>
    </row>
    <row r="40659" spans="1:5" x14ac:dyDescent="0.25">
      <c r="A40659">
        <v>104501</v>
      </c>
      <c r="B40659" t="s">
        <v>114259</v>
      </c>
      <c r="D40659" t="s">
        <v>114260</v>
      </c>
    </row>
    <row r="40660" spans="1:5" x14ac:dyDescent="0.25">
      <c r="A40660">
        <v>104507</v>
      </c>
      <c r="B40660" t="s">
        <v>114261</v>
      </c>
      <c r="D40660" t="s">
        <v>114262</v>
      </c>
      <c r="E40660" t="s">
        <v>114263</v>
      </c>
    </row>
    <row r="40661" spans="1:5" x14ac:dyDescent="0.25">
      <c r="A40661">
        <v>104510</v>
      </c>
      <c r="B40661" t="s">
        <v>114264</v>
      </c>
      <c r="D40661" t="s">
        <v>114265</v>
      </c>
      <c r="E40661" t="s">
        <v>114266</v>
      </c>
    </row>
    <row r="40662" spans="1:5" x14ac:dyDescent="0.25">
      <c r="A40662">
        <v>104513</v>
      </c>
      <c r="B40662" t="s">
        <v>114267</v>
      </c>
      <c r="D40662" t="s">
        <v>114268</v>
      </c>
      <c r="E40662" t="s">
        <v>10</v>
      </c>
    </row>
    <row r="40663" spans="1:5" x14ac:dyDescent="0.25">
      <c r="A40663">
        <v>104514</v>
      </c>
      <c r="B40663" t="s">
        <v>114269</v>
      </c>
      <c r="D40663" t="s">
        <v>114270</v>
      </c>
    </row>
    <row r="40664" spans="1:5" x14ac:dyDescent="0.25">
      <c r="A40664">
        <v>104520</v>
      </c>
      <c r="B40664" t="s">
        <v>114271</v>
      </c>
      <c r="D40664" t="s">
        <v>114272</v>
      </c>
      <c r="E40664" t="s">
        <v>10</v>
      </c>
    </row>
    <row r="40665" spans="1:5" x14ac:dyDescent="0.25">
      <c r="A40665">
        <v>104521</v>
      </c>
      <c r="B40665" t="s">
        <v>114273</v>
      </c>
      <c r="D40665" t="s">
        <v>114274</v>
      </c>
    </row>
    <row r="40666" spans="1:5" x14ac:dyDescent="0.25">
      <c r="A40666">
        <v>104522</v>
      </c>
      <c r="B40666" t="s">
        <v>114275</v>
      </c>
      <c r="D40666" t="s">
        <v>114276</v>
      </c>
    </row>
    <row r="40667" spans="1:5" x14ac:dyDescent="0.25">
      <c r="A40667">
        <v>104525</v>
      </c>
      <c r="B40667" t="s">
        <v>114277</v>
      </c>
      <c r="C40667" t="s">
        <v>25426</v>
      </c>
      <c r="D40667" t="s">
        <v>114278</v>
      </c>
      <c r="E40667" t="s">
        <v>114279</v>
      </c>
    </row>
    <row r="40668" spans="1:5" x14ac:dyDescent="0.25">
      <c r="A40668">
        <v>104526</v>
      </c>
      <c r="B40668" t="s">
        <v>114280</v>
      </c>
      <c r="C40668" t="s">
        <v>114281</v>
      </c>
      <c r="D40668" t="s">
        <v>114282</v>
      </c>
      <c r="E40668" t="s">
        <v>10</v>
      </c>
    </row>
    <row r="40669" spans="1:5" x14ac:dyDescent="0.25">
      <c r="A40669">
        <v>104528</v>
      </c>
      <c r="B40669" t="s">
        <v>114283</v>
      </c>
      <c r="D40669" t="s">
        <v>114284</v>
      </c>
      <c r="E40669" t="s">
        <v>114285</v>
      </c>
    </row>
    <row r="40670" spans="1:5" x14ac:dyDescent="0.25">
      <c r="A40670">
        <v>104529</v>
      </c>
      <c r="B40670" t="s">
        <v>114286</v>
      </c>
      <c r="D40670" t="s">
        <v>114287</v>
      </c>
      <c r="E40670" t="s">
        <v>114288</v>
      </c>
    </row>
    <row r="40671" spans="1:5" x14ac:dyDescent="0.25">
      <c r="A40671">
        <v>104530</v>
      </c>
      <c r="B40671" t="s">
        <v>114289</v>
      </c>
      <c r="C40671" t="s">
        <v>114290</v>
      </c>
      <c r="D40671" t="s">
        <v>114291</v>
      </c>
    </row>
    <row r="40672" spans="1:5" x14ac:dyDescent="0.25">
      <c r="A40672">
        <v>104532</v>
      </c>
      <c r="B40672" t="s">
        <v>114292</v>
      </c>
      <c r="D40672" t="s">
        <v>114293</v>
      </c>
    </row>
    <row r="40673" spans="1:5" x14ac:dyDescent="0.25">
      <c r="A40673">
        <v>104534</v>
      </c>
      <c r="B40673" t="s">
        <v>114294</v>
      </c>
      <c r="C40673" t="s">
        <v>114295</v>
      </c>
      <c r="D40673" t="s">
        <v>114296</v>
      </c>
      <c r="E40673" t="s">
        <v>114297</v>
      </c>
    </row>
    <row r="40674" spans="1:5" x14ac:dyDescent="0.25">
      <c r="A40674">
        <v>104535</v>
      </c>
      <c r="B40674" t="s">
        <v>114298</v>
      </c>
      <c r="D40674" t="s">
        <v>114299</v>
      </c>
    </row>
    <row r="40675" spans="1:5" x14ac:dyDescent="0.25">
      <c r="A40675">
        <v>104538</v>
      </c>
      <c r="B40675" t="s">
        <v>114300</v>
      </c>
      <c r="D40675" t="s">
        <v>114301</v>
      </c>
      <c r="E40675" t="s">
        <v>114302</v>
      </c>
    </row>
    <row r="40676" spans="1:5" x14ac:dyDescent="0.25">
      <c r="A40676">
        <v>104541</v>
      </c>
      <c r="B40676" t="s">
        <v>114303</v>
      </c>
      <c r="D40676" t="s">
        <v>114304</v>
      </c>
      <c r="E40676" t="s">
        <v>26717</v>
      </c>
    </row>
    <row r="40677" spans="1:5" x14ac:dyDescent="0.25">
      <c r="A40677">
        <v>104547</v>
      </c>
      <c r="B40677" t="s">
        <v>114305</v>
      </c>
      <c r="C40677" t="s">
        <v>66376</v>
      </c>
      <c r="D40677" t="s">
        <v>114306</v>
      </c>
      <c r="E40677" t="s">
        <v>114307</v>
      </c>
    </row>
    <row r="40678" spans="1:5" x14ac:dyDescent="0.25">
      <c r="A40678">
        <v>104548</v>
      </c>
      <c r="B40678" t="s">
        <v>114308</v>
      </c>
      <c r="C40678" t="s">
        <v>114309</v>
      </c>
      <c r="D40678" t="s">
        <v>114310</v>
      </c>
      <c r="E40678" t="s">
        <v>114311</v>
      </c>
    </row>
    <row r="40679" spans="1:5" x14ac:dyDescent="0.25">
      <c r="A40679">
        <v>104550</v>
      </c>
      <c r="B40679" t="s">
        <v>114312</v>
      </c>
      <c r="D40679" t="s">
        <v>114313</v>
      </c>
    </row>
    <row r="40680" spans="1:5" x14ac:dyDescent="0.25">
      <c r="A40680">
        <v>104553</v>
      </c>
      <c r="B40680" t="s">
        <v>114314</v>
      </c>
      <c r="D40680" t="s">
        <v>114315</v>
      </c>
      <c r="E40680" t="s">
        <v>677</v>
      </c>
    </row>
    <row r="40681" spans="1:5" x14ac:dyDescent="0.25">
      <c r="A40681">
        <v>104555</v>
      </c>
      <c r="B40681" t="s">
        <v>114316</v>
      </c>
      <c r="D40681" t="s">
        <v>114317</v>
      </c>
    </row>
    <row r="40682" spans="1:5" x14ac:dyDescent="0.25">
      <c r="A40682">
        <v>104557</v>
      </c>
      <c r="B40682" t="s">
        <v>114318</v>
      </c>
      <c r="D40682" t="s">
        <v>114319</v>
      </c>
    </row>
    <row r="40683" spans="1:5" x14ac:dyDescent="0.25">
      <c r="A40683">
        <v>104561</v>
      </c>
      <c r="B40683" t="s">
        <v>114320</v>
      </c>
      <c r="D40683" t="s">
        <v>114321</v>
      </c>
      <c r="E40683" t="s">
        <v>114322</v>
      </c>
    </row>
    <row r="40684" spans="1:5" x14ac:dyDescent="0.25">
      <c r="A40684">
        <v>104562</v>
      </c>
      <c r="B40684" t="s">
        <v>114323</v>
      </c>
      <c r="D40684" t="s">
        <v>114324</v>
      </c>
      <c r="E40684" t="s">
        <v>10</v>
      </c>
    </row>
    <row r="40685" spans="1:5" x14ac:dyDescent="0.25">
      <c r="A40685">
        <v>104566</v>
      </c>
      <c r="B40685" t="s">
        <v>114325</v>
      </c>
      <c r="C40685" t="s">
        <v>68771</v>
      </c>
      <c r="D40685" t="s">
        <v>114326</v>
      </c>
      <c r="E40685" t="s">
        <v>881</v>
      </c>
    </row>
    <row r="40686" spans="1:5" x14ac:dyDescent="0.25">
      <c r="A40686">
        <v>104574</v>
      </c>
      <c r="B40686" t="s">
        <v>114327</v>
      </c>
      <c r="C40686" t="s">
        <v>113012</v>
      </c>
      <c r="D40686" t="s">
        <v>114328</v>
      </c>
      <c r="E40686" t="s">
        <v>114329</v>
      </c>
    </row>
    <row r="40687" spans="1:5" x14ac:dyDescent="0.25">
      <c r="A40687">
        <v>104575</v>
      </c>
      <c r="B40687" t="s">
        <v>114330</v>
      </c>
      <c r="D40687" t="s">
        <v>114331</v>
      </c>
    </row>
    <row r="40688" spans="1:5" x14ac:dyDescent="0.25">
      <c r="A40688">
        <v>104578</v>
      </c>
      <c r="B40688" t="s">
        <v>114332</v>
      </c>
      <c r="D40688" t="s">
        <v>114333</v>
      </c>
      <c r="E40688" t="s">
        <v>114334</v>
      </c>
    </row>
    <row r="40689" spans="1:5" x14ac:dyDescent="0.25">
      <c r="A40689">
        <v>104580</v>
      </c>
      <c r="B40689" t="s">
        <v>114335</v>
      </c>
      <c r="D40689" t="s">
        <v>114336</v>
      </c>
      <c r="E40689" t="s">
        <v>10</v>
      </c>
    </row>
    <row r="40690" spans="1:5" x14ac:dyDescent="0.25">
      <c r="A40690">
        <v>104595</v>
      </c>
      <c r="B40690" t="s">
        <v>114337</v>
      </c>
      <c r="C40690" t="s">
        <v>18756</v>
      </c>
      <c r="D40690" t="s">
        <v>114338</v>
      </c>
      <c r="E40690" t="s">
        <v>114339</v>
      </c>
    </row>
    <row r="40691" spans="1:5" x14ac:dyDescent="0.25">
      <c r="A40691">
        <v>104599</v>
      </c>
      <c r="B40691" t="s">
        <v>114340</v>
      </c>
      <c r="D40691" t="s">
        <v>114341</v>
      </c>
    </row>
    <row r="40692" spans="1:5" x14ac:dyDescent="0.25">
      <c r="A40692">
        <v>104603</v>
      </c>
      <c r="B40692" t="s">
        <v>114342</v>
      </c>
      <c r="D40692" t="s">
        <v>114343</v>
      </c>
      <c r="E40692" t="s">
        <v>10</v>
      </c>
    </row>
    <row r="40693" spans="1:5" x14ac:dyDescent="0.25">
      <c r="A40693">
        <v>104604</v>
      </c>
      <c r="B40693" t="s">
        <v>114344</v>
      </c>
      <c r="C40693" t="s">
        <v>114345</v>
      </c>
      <c r="D40693" t="s">
        <v>114346</v>
      </c>
    </row>
    <row r="40694" spans="1:5" x14ac:dyDescent="0.25">
      <c r="A40694">
        <v>104607</v>
      </c>
      <c r="B40694" t="s">
        <v>114347</v>
      </c>
      <c r="C40694" t="s">
        <v>114348</v>
      </c>
      <c r="D40694" t="s">
        <v>114349</v>
      </c>
      <c r="E40694" t="s">
        <v>114350</v>
      </c>
    </row>
    <row r="40695" spans="1:5" x14ac:dyDescent="0.25">
      <c r="A40695">
        <v>104610</v>
      </c>
      <c r="B40695" t="s">
        <v>114351</v>
      </c>
      <c r="C40695" t="s">
        <v>36591</v>
      </c>
      <c r="D40695" t="s">
        <v>114352</v>
      </c>
      <c r="E40695" t="s">
        <v>114353</v>
      </c>
    </row>
    <row r="40696" spans="1:5" x14ac:dyDescent="0.25">
      <c r="A40696">
        <v>104618</v>
      </c>
      <c r="B40696" t="s">
        <v>114354</v>
      </c>
      <c r="D40696" t="s">
        <v>114355</v>
      </c>
    </row>
    <row r="40697" spans="1:5" x14ac:dyDescent="0.25">
      <c r="A40697">
        <v>104619</v>
      </c>
      <c r="B40697" t="s">
        <v>114356</v>
      </c>
      <c r="D40697" t="s">
        <v>114357</v>
      </c>
      <c r="E40697" t="s">
        <v>10</v>
      </c>
    </row>
    <row r="40698" spans="1:5" x14ac:dyDescent="0.25">
      <c r="A40698">
        <v>104620</v>
      </c>
      <c r="B40698" t="s">
        <v>114358</v>
      </c>
      <c r="D40698" t="s">
        <v>114359</v>
      </c>
    </row>
    <row r="40699" spans="1:5" x14ac:dyDescent="0.25">
      <c r="A40699">
        <v>104628</v>
      </c>
      <c r="B40699" t="s">
        <v>114360</v>
      </c>
      <c r="C40699" t="s">
        <v>114361</v>
      </c>
      <c r="D40699" t="s">
        <v>114362</v>
      </c>
    </row>
    <row r="40700" spans="1:5" x14ac:dyDescent="0.25">
      <c r="A40700">
        <v>104629</v>
      </c>
      <c r="B40700" t="s">
        <v>114363</v>
      </c>
      <c r="D40700" t="s">
        <v>114364</v>
      </c>
      <c r="E40700" t="s">
        <v>114365</v>
      </c>
    </row>
    <row r="40701" spans="1:5" x14ac:dyDescent="0.25">
      <c r="A40701">
        <v>104642</v>
      </c>
      <c r="B40701" t="s">
        <v>114366</v>
      </c>
      <c r="D40701" t="s">
        <v>114367</v>
      </c>
      <c r="E40701" t="s">
        <v>114368</v>
      </c>
    </row>
    <row r="40702" spans="1:5" x14ac:dyDescent="0.25">
      <c r="A40702">
        <v>104648</v>
      </c>
      <c r="B40702" t="s">
        <v>114369</v>
      </c>
      <c r="D40702" t="s">
        <v>114370</v>
      </c>
    </row>
    <row r="40703" spans="1:5" x14ac:dyDescent="0.25">
      <c r="A40703">
        <v>104650</v>
      </c>
      <c r="B40703" t="s">
        <v>114371</v>
      </c>
      <c r="D40703" t="s">
        <v>114372</v>
      </c>
      <c r="E40703" t="s">
        <v>114373</v>
      </c>
    </row>
    <row r="40704" spans="1:5" x14ac:dyDescent="0.25">
      <c r="A40704">
        <v>104653</v>
      </c>
      <c r="B40704" t="s">
        <v>114374</v>
      </c>
      <c r="D40704" t="s">
        <v>114375</v>
      </c>
      <c r="E40704" t="s">
        <v>114376</v>
      </c>
    </row>
    <row r="40705" spans="1:5" x14ac:dyDescent="0.25">
      <c r="A40705">
        <v>104657</v>
      </c>
      <c r="B40705" t="s">
        <v>114377</v>
      </c>
      <c r="D40705" t="s">
        <v>114378</v>
      </c>
      <c r="E40705" t="s">
        <v>114379</v>
      </c>
    </row>
    <row r="40706" spans="1:5" x14ac:dyDescent="0.25">
      <c r="A40706">
        <v>104658</v>
      </c>
      <c r="B40706" t="s">
        <v>114380</v>
      </c>
      <c r="D40706" t="s">
        <v>114381</v>
      </c>
    </row>
    <row r="40707" spans="1:5" x14ac:dyDescent="0.25">
      <c r="A40707">
        <v>104659</v>
      </c>
      <c r="B40707" t="s">
        <v>114382</v>
      </c>
      <c r="C40707" t="s">
        <v>11764</v>
      </c>
      <c r="D40707" t="s">
        <v>114383</v>
      </c>
      <c r="E40707" t="s">
        <v>76688</v>
      </c>
    </row>
    <row r="40708" spans="1:5" x14ac:dyDescent="0.25">
      <c r="A40708">
        <v>104664</v>
      </c>
      <c r="B40708" t="s">
        <v>114384</v>
      </c>
      <c r="D40708" t="s">
        <v>114385</v>
      </c>
    </row>
    <row r="40709" spans="1:5" x14ac:dyDescent="0.25">
      <c r="A40709">
        <v>104666</v>
      </c>
      <c r="B40709" t="s">
        <v>114386</v>
      </c>
      <c r="D40709" t="s">
        <v>114387</v>
      </c>
      <c r="E40709" t="s">
        <v>10</v>
      </c>
    </row>
    <row r="40710" spans="1:5" x14ac:dyDescent="0.25">
      <c r="A40710">
        <v>104667</v>
      </c>
      <c r="B40710" t="s">
        <v>114388</v>
      </c>
      <c r="D40710" t="s">
        <v>114389</v>
      </c>
    </row>
    <row r="40711" spans="1:5" x14ac:dyDescent="0.25">
      <c r="A40711">
        <v>104669</v>
      </c>
      <c r="B40711" t="s">
        <v>114390</v>
      </c>
      <c r="D40711" t="s">
        <v>114391</v>
      </c>
      <c r="E40711" t="s">
        <v>10</v>
      </c>
    </row>
    <row r="40712" spans="1:5" x14ac:dyDescent="0.25">
      <c r="A40712">
        <v>104671</v>
      </c>
      <c r="B40712" t="s">
        <v>114392</v>
      </c>
      <c r="C40712" t="s">
        <v>114393</v>
      </c>
      <c r="D40712" t="s">
        <v>114394</v>
      </c>
      <c r="E40712" t="s">
        <v>114395</v>
      </c>
    </row>
    <row r="40713" spans="1:5" x14ac:dyDescent="0.25">
      <c r="A40713">
        <v>104686</v>
      </c>
      <c r="B40713" t="s">
        <v>114396</v>
      </c>
      <c r="D40713" t="s">
        <v>114397</v>
      </c>
      <c r="E40713" t="s">
        <v>114398</v>
      </c>
    </row>
    <row r="40714" spans="1:5" x14ac:dyDescent="0.25">
      <c r="A40714">
        <v>104690</v>
      </c>
      <c r="B40714" t="s">
        <v>114399</v>
      </c>
      <c r="C40714" t="s">
        <v>4201</v>
      </c>
      <c r="D40714" t="s">
        <v>114400</v>
      </c>
      <c r="E40714" t="s">
        <v>22563</v>
      </c>
    </row>
    <row r="40715" spans="1:5" x14ac:dyDescent="0.25">
      <c r="A40715">
        <v>104697</v>
      </c>
      <c r="B40715" t="s">
        <v>114401</v>
      </c>
      <c r="D40715" t="s">
        <v>114402</v>
      </c>
    </row>
    <row r="40716" spans="1:5" x14ac:dyDescent="0.25">
      <c r="A40716">
        <v>104701</v>
      </c>
      <c r="B40716" t="s">
        <v>114403</v>
      </c>
      <c r="D40716" t="s">
        <v>114404</v>
      </c>
    </row>
    <row r="40717" spans="1:5" x14ac:dyDescent="0.25">
      <c r="A40717">
        <v>104707</v>
      </c>
      <c r="B40717" t="s">
        <v>114405</v>
      </c>
      <c r="D40717" t="s">
        <v>114406</v>
      </c>
    </row>
    <row r="40718" spans="1:5" x14ac:dyDescent="0.25">
      <c r="A40718">
        <v>104708</v>
      </c>
      <c r="B40718" t="s">
        <v>114407</v>
      </c>
      <c r="D40718" t="s">
        <v>114408</v>
      </c>
    </row>
    <row r="40719" spans="1:5" x14ac:dyDescent="0.25">
      <c r="A40719">
        <v>104712</v>
      </c>
      <c r="B40719" t="s">
        <v>114409</v>
      </c>
      <c r="C40719" t="s">
        <v>114410</v>
      </c>
      <c r="D40719" t="s">
        <v>114411</v>
      </c>
    </row>
    <row r="40720" spans="1:5" x14ac:dyDescent="0.25">
      <c r="A40720">
        <v>104715</v>
      </c>
      <c r="B40720" t="s">
        <v>114412</v>
      </c>
      <c r="D40720" t="s">
        <v>114413</v>
      </c>
    </row>
    <row r="40721" spans="1:5" x14ac:dyDescent="0.25">
      <c r="A40721">
        <v>104716</v>
      </c>
      <c r="B40721" t="s">
        <v>114414</v>
      </c>
      <c r="D40721" t="s">
        <v>114415</v>
      </c>
    </row>
    <row r="40722" spans="1:5" x14ac:dyDescent="0.25">
      <c r="A40722">
        <v>104717</v>
      </c>
      <c r="B40722" t="s">
        <v>114416</v>
      </c>
      <c r="D40722" t="s">
        <v>114417</v>
      </c>
      <c r="E40722" t="s">
        <v>114418</v>
      </c>
    </row>
    <row r="40723" spans="1:5" x14ac:dyDescent="0.25">
      <c r="A40723">
        <v>104727</v>
      </c>
      <c r="B40723" t="s">
        <v>114419</v>
      </c>
      <c r="C40723" t="s">
        <v>114420</v>
      </c>
      <c r="D40723" t="s">
        <v>114421</v>
      </c>
      <c r="E40723" t="s">
        <v>114422</v>
      </c>
    </row>
    <row r="40724" spans="1:5" x14ac:dyDescent="0.25">
      <c r="A40724">
        <v>104728</v>
      </c>
      <c r="B40724" t="s">
        <v>114423</v>
      </c>
      <c r="C40724" t="s">
        <v>41267</v>
      </c>
      <c r="D40724" t="s">
        <v>114424</v>
      </c>
    </row>
    <row r="40725" spans="1:5" x14ac:dyDescent="0.25">
      <c r="A40725">
        <v>104736</v>
      </c>
      <c r="B40725" t="s">
        <v>114425</v>
      </c>
      <c r="C40725" t="s">
        <v>28632</v>
      </c>
      <c r="D40725" t="s">
        <v>114426</v>
      </c>
      <c r="E40725" t="s">
        <v>28634</v>
      </c>
    </row>
    <row r="40726" spans="1:5" x14ac:dyDescent="0.25">
      <c r="A40726">
        <v>104737</v>
      </c>
      <c r="B40726" t="s">
        <v>114427</v>
      </c>
      <c r="D40726" t="s">
        <v>114428</v>
      </c>
      <c r="E40726" t="s">
        <v>114429</v>
      </c>
    </row>
    <row r="40727" spans="1:5" x14ac:dyDescent="0.25">
      <c r="A40727">
        <v>104740</v>
      </c>
      <c r="B40727" t="s">
        <v>114430</v>
      </c>
      <c r="D40727" t="s">
        <v>114431</v>
      </c>
    </row>
    <row r="40728" spans="1:5" x14ac:dyDescent="0.25">
      <c r="A40728">
        <v>104745</v>
      </c>
      <c r="B40728" t="s">
        <v>114432</v>
      </c>
      <c r="C40728" t="s">
        <v>114433</v>
      </c>
      <c r="D40728" t="s">
        <v>114434</v>
      </c>
      <c r="E40728" t="s">
        <v>114435</v>
      </c>
    </row>
    <row r="40729" spans="1:5" x14ac:dyDescent="0.25">
      <c r="A40729">
        <v>104746</v>
      </c>
      <c r="B40729" t="s">
        <v>114436</v>
      </c>
      <c r="D40729" t="s">
        <v>114437</v>
      </c>
    </row>
    <row r="40730" spans="1:5" x14ac:dyDescent="0.25">
      <c r="A40730">
        <v>104747</v>
      </c>
      <c r="B40730" t="s">
        <v>114438</v>
      </c>
      <c r="D40730" t="s">
        <v>114439</v>
      </c>
    </row>
    <row r="40731" spans="1:5" x14ac:dyDescent="0.25">
      <c r="A40731">
        <v>104752</v>
      </c>
      <c r="B40731" t="s">
        <v>114440</v>
      </c>
      <c r="D40731" t="s">
        <v>114441</v>
      </c>
      <c r="E40731" t="s">
        <v>114442</v>
      </c>
    </row>
    <row r="40732" spans="1:5" x14ac:dyDescent="0.25">
      <c r="A40732">
        <v>104754</v>
      </c>
      <c r="B40732" t="s">
        <v>114443</v>
      </c>
      <c r="D40732" t="s">
        <v>114444</v>
      </c>
    </row>
    <row r="40733" spans="1:5" x14ac:dyDescent="0.25">
      <c r="A40733">
        <v>104755</v>
      </c>
      <c r="B40733" t="s">
        <v>114445</v>
      </c>
      <c r="C40733" t="s">
        <v>114446</v>
      </c>
      <c r="D40733" t="s">
        <v>114447</v>
      </c>
      <c r="E40733" t="s">
        <v>114448</v>
      </c>
    </row>
    <row r="40734" spans="1:5" x14ac:dyDescent="0.25">
      <c r="A40734">
        <v>104756</v>
      </c>
      <c r="B40734" t="s">
        <v>114449</v>
      </c>
      <c r="C40734" t="s">
        <v>114450</v>
      </c>
      <c r="D40734" t="s">
        <v>114451</v>
      </c>
      <c r="E40734" t="s">
        <v>114452</v>
      </c>
    </row>
    <row r="40735" spans="1:5" x14ac:dyDescent="0.25">
      <c r="A40735">
        <v>104758</v>
      </c>
      <c r="B40735" t="s">
        <v>114453</v>
      </c>
      <c r="C40735" t="s">
        <v>114454</v>
      </c>
      <c r="D40735" t="s">
        <v>114455</v>
      </c>
    </row>
    <row r="40736" spans="1:5" x14ac:dyDescent="0.25">
      <c r="A40736">
        <v>104760</v>
      </c>
      <c r="B40736" t="s">
        <v>114456</v>
      </c>
      <c r="D40736" t="s">
        <v>114457</v>
      </c>
    </row>
    <row r="40737" spans="1:5" x14ac:dyDescent="0.25">
      <c r="A40737">
        <v>104765</v>
      </c>
      <c r="B40737" t="s">
        <v>114458</v>
      </c>
      <c r="C40737" t="s">
        <v>114459</v>
      </c>
      <c r="D40737" t="s">
        <v>114460</v>
      </c>
      <c r="E40737" t="s">
        <v>114461</v>
      </c>
    </row>
    <row r="40738" spans="1:5" x14ac:dyDescent="0.25">
      <c r="A40738">
        <v>104776</v>
      </c>
      <c r="B40738" t="s">
        <v>114462</v>
      </c>
      <c r="D40738" t="s">
        <v>114463</v>
      </c>
    </row>
    <row r="40739" spans="1:5" x14ac:dyDescent="0.25">
      <c r="A40739">
        <v>104779</v>
      </c>
      <c r="B40739" t="s">
        <v>114464</v>
      </c>
      <c r="C40739" t="s">
        <v>114465</v>
      </c>
      <c r="D40739" t="s">
        <v>114466</v>
      </c>
      <c r="E40739" t="s">
        <v>114467</v>
      </c>
    </row>
    <row r="40740" spans="1:5" x14ac:dyDescent="0.25">
      <c r="A40740">
        <v>104785</v>
      </c>
      <c r="B40740" t="s">
        <v>114468</v>
      </c>
      <c r="D40740" t="s">
        <v>114469</v>
      </c>
    </row>
    <row r="40741" spans="1:5" x14ac:dyDescent="0.25">
      <c r="A40741">
        <v>104791</v>
      </c>
      <c r="B40741" t="s">
        <v>114470</v>
      </c>
      <c r="C40741" t="s">
        <v>114471</v>
      </c>
      <c r="D40741" t="s">
        <v>114472</v>
      </c>
      <c r="E40741" t="s">
        <v>114473</v>
      </c>
    </row>
    <row r="40742" spans="1:5" x14ac:dyDescent="0.25">
      <c r="A40742">
        <v>104792</v>
      </c>
      <c r="B40742" t="s">
        <v>114474</v>
      </c>
      <c r="C40742" t="s">
        <v>114475</v>
      </c>
      <c r="D40742" t="s">
        <v>114476</v>
      </c>
      <c r="E40742" t="s">
        <v>114477</v>
      </c>
    </row>
    <row r="40743" spans="1:5" x14ac:dyDescent="0.25">
      <c r="A40743">
        <v>104793</v>
      </c>
      <c r="B40743" t="s">
        <v>114478</v>
      </c>
      <c r="C40743" t="s">
        <v>114479</v>
      </c>
      <c r="D40743" t="s">
        <v>114480</v>
      </c>
    </row>
    <row r="40744" spans="1:5" x14ac:dyDescent="0.25">
      <c r="A40744">
        <v>104795</v>
      </c>
      <c r="B40744" t="s">
        <v>114481</v>
      </c>
      <c r="D40744" t="s">
        <v>114482</v>
      </c>
      <c r="E40744" t="s">
        <v>10</v>
      </c>
    </row>
    <row r="40745" spans="1:5" x14ac:dyDescent="0.25">
      <c r="A40745">
        <v>104800</v>
      </c>
      <c r="B40745" t="s">
        <v>114483</v>
      </c>
      <c r="D40745" t="s">
        <v>114484</v>
      </c>
      <c r="E40745" t="s">
        <v>114485</v>
      </c>
    </row>
    <row r="40746" spans="1:5" x14ac:dyDescent="0.25">
      <c r="A40746">
        <v>104805</v>
      </c>
      <c r="B40746" t="s">
        <v>114486</v>
      </c>
      <c r="D40746" t="s">
        <v>114487</v>
      </c>
    </row>
    <row r="40747" spans="1:5" x14ac:dyDescent="0.25">
      <c r="A40747">
        <v>104807</v>
      </c>
      <c r="B40747" t="s">
        <v>114488</v>
      </c>
      <c r="D40747" t="s">
        <v>114489</v>
      </c>
      <c r="E40747" t="s">
        <v>114490</v>
      </c>
    </row>
    <row r="40748" spans="1:5" x14ac:dyDescent="0.25">
      <c r="A40748">
        <v>104810</v>
      </c>
      <c r="B40748" t="s">
        <v>114491</v>
      </c>
      <c r="D40748" t="s">
        <v>114492</v>
      </c>
    </row>
    <row r="40749" spans="1:5" x14ac:dyDescent="0.25">
      <c r="A40749">
        <v>104811</v>
      </c>
      <c r="B40749" t="s">
        <v>114493</v>
      </c>
      <c r="D40749" t="s">
        <v>114494</v>
      </c>
    </row>
    <row r="40750" spans="1:5" x14ac:dyDescent="0.25">
      <c r="A40750">
        <v>104813</v>
      </c>
      <c r="B40750" t="s">
        <v>114495</v>
      </c>
      <c r="D40750" t="s">
        <v>114496</v>
      </c>
      <c r="E40750" t="s">
        <v>114497</v>
      </c>
    </row>
    <row r="40751" spans="1:5" x14ac:dyDescent="0.25">
      <c r="A40751">
        <v>104814</v>
      </c>
      <c r="B40751" t="s">
        <v>114498</v>
      </c>
      <c r="C40751" t="s">
        <v>114499</v>
      </c>
      <c r="D40751" t="s">
        <v>114500</v>
      </c>
    </row>
    <row r="40752" spans="1:5" x14ac:dyDescent="0.25">
      <c r="A40752">
        <v>104815</v>
      </c>
      <c r="B40752" t="s">
        <v>114501</v>
      </c>
      <c r="C40752" t="s">
        <v>114502</v>
      </c>
      <c r="D40752" t="s">
        <v>114503</v>
      </c>
    </row>
    <row r="40753" spans="1:5" x14ac:dyDescent="0.25">
      <c r="A40753">
        <v>104818</v>
      </c>
      <c r="B40753" t="s">
        <v>114504</v>
      </c>
      <c r="C40753" t="s">
        <v>114505</v>
      </c>
      <c r="D40753" t="s">
        <v>114506</v>
      </c>
      <c r="E40753" t="s">
        <v>114507</v>
      </c>
    </row>
    <row r="40754" spans="1:5" x14ac:dyDescent="0.25">
      <c r="A40754">
        <v>104822</v>
      </c>
      <c r="B40754" t="s">
        <v>114508</v>
      </c>
      <c r="C40754" t="s">
        <v>114509</v>
      </c>
      <c r="D40754" t="s">
        <v>114510</v>
      </c>
      <c r="E40754" t="s">
        <v>114511</v>
      </c>
    </row>
    <row r="40755" spans="1:5" x14ac:dyDescent="0.25">
      <c r="A40755">
        <v>104823</v>
      </c>
      <c r="B40755" t="s">
        <v>114512</v>
      </c>
      <c r="D40755" t="s">
        <v>114513</v>
      </c>
    </row>
    <row r="40756" spans="1:5" x14ac:dyDescent="0.25">
      <c r="A40756">
        <v>104826</v>
      </c>
      <c r="B40756" t="s">
        <v>114514</v>
      </c>
      <c r="C40756" t="s">
        <v>114515</v>
      </c>
      <c r="D40756" t="s">
        <v>114516</v>
      </c>
    </row>
    <row r="40757" spans="1:5" x14ac:dyDescent="0.25">
      <c r="A40757">
        <v>104831</v>
      </c>
      <c r="B40757" t="s">
        <v>114517</v>
      </c>
      <c r="C40757" t="s">
        <v>114518</v>
      </c>
      <c r="D40757" t="s">
        <v>114519</v>
      </c>
      <c r="E40757" t="s">
        <v>10</v>
      </c>
    </row>
    <row r="40758" spans="1:5" x14ac:dyDescent="0.25">
      <c r="A40758">
        <v>104835</v>
      </c>
      <c r="B40758" t="s">
        <v>114520</v>
      </c>
      <c r="D40758" t="s">
        <v>114521</v>
      </c>
    </row>
    <row r="40759" spans="1:5" x14ac:dyDescent="0.25">
      <c r="A40759">
        <v>104837</v>
      </c>
      <c r="B40759" t="s">
        <v>114522</v>
      </c>
      <c r="D40759" t="s">
        <v>114523</v>
      </c>
      <c r="E40759" t="s">
        <v>114524</v>
      </c>
    </row>
    <row r="40760" spans="1:5" x14ac:dyDescent="0.25">
      <c r="A40760">
        <v>104841</v>
      </c>
      <c r="B40760" t="s">
        <v>114525</v>
      </c>
      <c r="C40760" t="s">
        <v>105249</v>
      </c>
      <c r="D40760" t="s">
        <v>114526</v>
      </c>
    </row>
    <row r="40761" spans="1:5" x14ac:dyDescent="0.25">
      <c r="A40761">
        <v>104843</v>
      </c>
      <c r="B40761" t="s">
        <v>114527</v>
      </c>
      <c r="D40761" t="s">
        <v>114528</v>
      </c>
      <c r="E40761" t="s">
        <v>26717</v>
      </c>
    </row>
    <row r="40762" spans="1:5" x14ac:dyDescent="0.25">
      <c r="A40762">
        <v>104844</v>
      </c>
      <c r="B40762" t="s">
        <v>114529</v>
      </c>
      <c r="D40762" t="s">
        <v>114530</v>
      </c>
    </row>
    <row r="40763" spans="1:5" x14ac:dyDescent="0.25">
      <c r="A40763">
        <v>104848</v>
      </c>
      <c r="B40763" t="s">
        <v>114531</v>
      </c>
      <c r="C40763" t="s">
        <v>114532</v>
      </c>
      <c r="D40763" t="s">
        <v>114533</v>
      </c>
    </row>
    <row r="40764" spans="1:5" x14ac:dyDescent="0.25">
      <c r="A40764">
        <v>104857</v>
      </c>
      <c r="B40764" t="s">
        <v>114534</v>
      </c>
      <c r="C40764" t="s">
        <v>114535</v>
      </c>
      <c r="D40764" t="s">
        <v>114536</v>
      </c>
      <c r="E40764" t="s">
        <v>10</v>
      </c>
    </row>
    <row r="40765" spans="1:5" x14ac:dyDescent="0.25">
      <c r="A40765">
        <v>104858</v>
      </c>
      <c r="B40765" t="s">
        <v>114537</v>
      </c>
      <c r="C40765" t="s">
        <v>114538</v>
      </c>
      <c r="D40765" t="s">
        <v>114539</v>
      </c>
      <c r="E40765" t="s">
        <v>10</v>
      </c>
    </row>
    <row r="40766" spans="1:5" x14ac:dyDescent="0.25">
      <c r="A40766">
        <v>104869</v>
      </c>
      <c r="B40766" t="s">
        <v>114540</v>
      </c>
      <c r="D40766" t="s">
        <v>114541</v>
      </c>
      <c r="E40766" t="s">
        <v>10</v>
      </c>
    </row>
    <row r="40767" spans="1:5" x14ac:dyDescent="0.25">
      <c r="A40767">
        <v>104872</v>
      </c>
      <c r="B40767" t="s">
        <v>114542</v>
      </c>
      <c r="D40767" t="s">
        <v>114543</v>
      </c>
    </row>
    <row r="40768" spans="1:5" x14ac:dyDescent="0.25">
      <c r="A40768">
        <v>104873</v>
      </c>
      <c r="B40768" t="s">
        <v>114544</v>
      </c>
      <c r="D40768" t="s">
        <v>114545</v>
      </c>
    </row>
    <row r="40769" spans="1:5" x14ac:dyDescent="0.25">
      <c r="A40769">
        <v>104877</v>
      </c>
      <c r="B40769" t="s">
        <v>114546</v>
      </c>
      <c r="C40769" t="s">
        <v>61255</v>
      </c>
      <c r="D40769" t="s">
        <v>114547</v>
      </c>
      <c r="E40769" t="s">
        <v>114548</v>
      </c>
    </row>
    <row r="40770" spans="1:5" x14ac:dyDescent="0.25">
      <c r="A40770">
        <v>104881</v>
      </c>
      <c r="B40770" t="s">
        <v>114549</v>
      </c>
      <c r="C40770" t="s">
        <v>114550</v>
      </c>
      <c r="D40770" t="s">
        <v>114551</v>
      </c>
      <c r="E40770" t="s">
        <v>113913</v>
      </c>
    </row>
    <row r="40771" spans="1:5" x14ac:dyDescent="0.25">
      <c r="A40771">
        <v>104887</v>
      </c>
      <c r="B40771" t="s">
        <v>114552</v>
      </c>
      <c r="C40771" t="s">
        <v>114553</v>
      </c>
      <c r="D40771" t="s">
        <v>114554</v>
      </c>
      <c r="E40771" t="s">
        <v>10</v>
      </c>
    </row>
    <row r="40772" spans="1:5" x14ac:dyDescent="0.25">
      <c r="A40772">
        <v>104891</v>
      </c>
      <c r="B40772" t="s">
        <v>114555</v>
      </c>
      <c r="C40772" t="s">
        <v>114556</v>
      </c>
      <c r="D40772" t="s">
        <v>114557</v>
      </c>
      <c r="E40772" t="s">
        <v>114558</v>
      </c>
    </row>
    <row r="40773" spans="1:5" x14ac:dyDescent="0.25">
      <c r="A40773">
        <v>104896</v>
      </c>
      <c r="B40773" t="s">
        <v>114559</v>
      </c>
      <c r="C40773" t="s">
        <v>114560</v>
      </c>
      <c r="D40773" t="s">
        <v>114561</v>
      </c>
      <c r="E40773" t="s">
        <v>114562</v>
      </c>
    </row>
    <row r="40774" spans="1:5" x14ac:dyDescent="0.25">
      <c r="A40774">
        <v>104914</v>
      </c>
      <c r="B40774" t="s">
        <v>114563</v>
      </c>
      <c r="D40774" t="s">
        <v>114564</v>
      </c>
    </row>
    <row r="40775" spans="1:5" x14ac:dyDescent="0.25">
      <c r="A40775">
        <v>104916</v>
      </c>
      <c r="B40775" t="s">
        <v>114565</v>
      </c>
      <c r="D40775" t="s">
        <v>114566</v>
      </c>
      <c r="E40775" t="s">
        <v>10</v>
      </c>
    </row>
    <row r="40776" spans="1:5" x14ac:dyDescent="0.25">
      <c r="A40776">
        <v>104919</v>
      </c>
      <c r="B40776" t="s">
        <v>114567</v>
      </c>
      <c r="D40776" t="s">
        <v>114568</v>
      </c>
    </row>
    <row r="40777" spans="1:5" x14ac:dyDescent="0.25">
      <c r="A40777">
        <v>104920</v>
      </c>
      <c r="B40777" t="s">
        <v>114569</v>
      </c>
      <c r="D40777" t="s">
        <v>114570</v>
      </c>
      <c r="E40777" t="s">
        <v>114571</v>
      </c>
    </row>
    <row r="40778" spans="1:5" x14ac:dyDescent="0.25">
      <c r="A40778">
        <v>104921</v>
      </c>
      <c r="B40778" t="s">
        <v>114572</v>
      </c>
      <c r="D40778" t="s">
        <v>114573</v>
      </c>
    </row>
    <row r="40779" spans="1:5" x14ac:dyDescent="0.25">
      <c r="A40779">
        <v>104929</v>
      </c>
      <c r="B40779" t="s">
        <v>114574</v>
      </c>
      <c r="D40779" t="s">
        <v>114575</v>
      </c>
      <c r="E40779" t="s">
        <v>114576</v>
      </c>
    </row>
    <row r="40780" spans="1:5" x14ac:dyDescent="0.25">
      <c r="A40780">
        <v>104930</v>
      </c>
      <c r="B40780" t="s">
        <v>114577</v>
      </c>
      <c r="D40780" t="s">
        <v>114578</v>
      </c>
    </row>
    <row r="40781" spans="1:5" x14ac:dyDescent="0.25">
      <c r="A40781">
        <v>104933</v>
      </c>
      <c r="B40781" t="s">
        <v>114579</v>
      </c>
      <c r="C40781" t="s">
        <v>114580</v>
      </c>
      <c r="D40781" t="s">
        <v>114581</v>
      </c>
    </row>
    <row r="40782" spans="1:5" x14ac:dyDescent="0.25">
      <c r="A40782">
        <v>104934</v>
      </c>
      <c r="B40782" t="s">
        <v>114582</v>
      </c>
      <c r="C40782" t="s">
        <v>114583</v>
      </c>
      <c r="D40782" t="s">
        <v>114584</v>
      </c>
    </row>
    <row r="40783" spans="1:5" x14ac:dyDescent="0.25">
      <c r="A40783">
        <v>104935</v>
      </c>
      <c r="B40783" t="s">
        <v>114585</v>
      </c>
      <c r="C40783" t="s">
        <v>114586</v>
      </c>
      <c r="D40783" t="s">
        <v>114587</v>
      </c>
    </row>
    <row r="40784" spans="1:5" x14ac:dyDescent="0.25">
      <c r="A40784">
        <v>104941</v>
      </c>
      <c r="B40784" t="s">
        <v>114588</v>
      </c>
      <c r="D40784" t="s">
        <v>114589</v>
      </c>
      <c r="E40784" t="s">
        <v>114590</v>
      </c>
    </row>
    <row r="40785" spans="1:5" x14ac:dyDescent="0.25">
      <c r="A40785">
        <v>104945</v>
      </c>
      <c r="B40785" t="s">
        <v>114591</v>
      </c>
      <c r="D40785" t="s">
        <v>114592</v>
      </c>
    </row>
    <row r="40786" spans="1:5" x14ac:dyDescent="0.25">
      <c r="A40786">
        <v>104951</v>
      </c>
      <c r="B40786" t="s">
        <v>114593</v>
      </c>
      <c r="C40786" t="s">
        <v>114594</v>
      </c>
      <c r="D40786" t="s">
        <v>114595</v>
      </c>
      <c r="E40786" t="s">
        <v>10</v>
      </c>
    </row>
    <row r="40787" spans="1:5" x14ac:dyDescent="0.25">
      <c r="A40787">
        <v>104955</v>
      </c>
      <c r="B40787" t="s">
        <v>114596</v>
      </c>
      <c r="D40787" t="s">
        <v>114597</v>
      </c>
    </row>
    <row r="40788" spans="1:5" x14ac:dyDescent="0.25">
      <c r="A40788">
        <v>104957</v>
      </c>
      <c r="B40788" t="s">
        <v>114598</v>
      </c>
      <c r="D40788" t="s">
        <v>114599</v>
      </c>
      <c r="E40788" t="s">
        <v>114600</v>
      </c>
    </row>
    <row r="40789" spans="1:5" x14ac:dyDescent="0.25">
      <c r="A40789">
        <v>104962</v>
      </c>
      <c r="B40789" t="s">
        <v>114601</v>
      </c>
      <c r="C40789" t="s">
        <v>114602</v>
      </c>
      <c r="D40789" t="s">
        <v>114603</v>
      </c>
      <c r="E40789" t="s">
        <v>114604</v>
      </c>
    </row>
    <row r="40790" spans="1:5" x14ac:dyDescent="0.25">
      <c r="A40790">
        <v>104963</v>
      </c>
      <c r="B40790" t="s">
        <v>114605</v>
      </c>
      <c r="C40790" t="s">
        <v>114606</v>
      </c>
      <c r="D40790" t="s">
        <v>114607</v>
      </c>
      <c r="E40790" t="s">
        <v>114608</v>
      </c>
    </row>
    <row r="40791" spans="1:5" x14ac:dyDescent="0.25">
      <c r="A40791">
        <v>104965</v>
      </c>
      <c r="B40791" t="s">
        <v>114609</v>
      </c>
      <c r="C40791" t="s">
        <v>114610</v>
      </c>
      <c r="D40791" t="s">
        <v>114611</v>
      </c>
      <c r="E40791" t="s">
        <v>114612</v>
      </c>
    </row>
    <row r="40792" spans="1:5" x14ac:dyDescent="0.25">
      <c r="A40792">
        <v>104966</v>
      </c>
      <c r="B40792" t="s">
        <v>114613</v>
      </c>
      <c r="D40792" t="s">
        <v>114614</v>
      </c>
      <c r="E40792" t="s">
        <v>114615</v>
      </c>
    </row>
    <row r="40793" spans="1:5" x14ac:dyDescent="0.25">
      <c r="A40793">
        <v>104972</v>
      </c>
      <c r="B40793" t="s">
        <v>114616</v>
      </c>
      <c r="C40793" t="s">
        <v>40222</v>
      </c>
      <c r="D40793" t="s">
        <v>114617</v>
      </c>
      <c r="E40793" t="s">
        <v>10</v>
      </c>
    </row>
    <row r="40794" spans="1:5" x14ac:dyDescent="0.25">
      <c r="A40794">
        <v>104977</v>
      </c>
      <c r="B40794" t="s">
        <v>114618</v>
      </c>
      <c r="D40794" t="s">
        <v>114619</v>
      </c>
      <c r="E40794" t="s">
        <v>114620</v>
      </c>
    </row>
    <row r="40795" spans="1:5" x14ac:dyDescent="0.25">
      <c r="A40795">
        <v>104979</v>
      </c>
      <c r="B40795" t="s">
        <v>114621</v>
      </c>
      <c r="C40795" t="s">
        <v>114622</v>
      </c>
      <c r="D40795" t="s">
        <v>114623</v>
      </c>
      <c r="E40795" t="s">
        <v>10</v>
      </c>
    </row>
    <row r="40796" spans="1:5" x14ac:dyDescent="0.25">
      <c r="A40796">
        <v>104982</v>
      </c>
      <c r="B40796" t="s">
        <v>114624</v>
      </c>
      <c r="D40796" t="s">
        <v>114625</v>
      </c>
      <c r="E40796" t="s">
        <v>114626</v>
      </c>
    </row>
    <row r="40797" spans="1:5" x14ac:dyDescent="0.25">
      <c r="A40797">
        <v>104983</v>
      </c>
      <c r="B40797" t="s">
        <v>114627</v>
      </c>
      <c r="C40797" t="s">
        <v>114628</v>
      </c>
      <c r="D40797" t="s">
        <v>114629</v>
      </c>
      <c r="E40797" t="s">
        <v>10</v>
      </c>
    </row>
    <row r="40798" spans="1:5" x14ac:dyDescent="0.25">
      <c r="A40798">
        <v>104985</v>
      </c>
      <c r="B40798" t="s">
        <v>114630</v>
      </c>
      <c r="D40798" t="s">
        <v>114631</v>
      </c>
    </row>
    <row r="40799" spans="1:5" x14ac:dyDescent="0.25">
      <c r="A40799">
        <v>104993</v>
      </c>
      <c r="B40799" t="s">
        <v>114632</v>
      </c>
      <c r="C40799" t="s">
        <v>114633</v>
      </c>
      <c r="D40799" t="s">
        <v>114634</v>
      </c>
    </row>
    <row r="40800" spans="1:5" x14ac:dyDescent="0.25">
      <c r="A40800">
        <v>104995</v>
      </c>
      <c r="B40800" t="s">
        <v>114635</v>
      </c>
      <c r="D40800" t="s">
        <v>114636</v>
      </c>
      <c r="E40800" t="s">
        <v>114637</v>
      </c>
    </row>
    <row r="40801" spans="1:5" x14ac:dyDescent="0.25">
      <c r="A40801">
        <v>104996</v>
      </c>
      <c r="B40801" t="s">
        <v>114638</v>
      </c>
      <c r="C40801" t="s">
        <v>114639</v>
      </c>
      <c r="D40801" t="s">
        <v>114640</v>
      </c>
      <c r="E40801" t="s">
        <v>114641</v>
      </c>
    </row>
    <row r="40802" spans="1:5" x14ac:dyDescent="0.25">
      <c r="A40802">
        <v>105002</v>
      </c>
      <c r="B40802" t="s">
        <v>114642</v>
      </c>
      <c r="C40802" t="s">
        <v>84</v>
      </c>
      <c r="D40802" t="s">
        <v>114643</v>
      </c>
    </row>
    <row r="40803" spans="1:5" x14ac:dyDescent="0.25">
      <c r="A40803">
        <v>105003</v>
      </c>
      <c r="B40803" t="s">
        <v>114644</v>
      </c>
      <c r="D40803" t="s">
        <v>114645</v>
      </c>
      <c r="E40803" t="s">
        <v>10</v>
      </c>
    </row>
    <row r="40804" spans="1:5" x14ac:dyDescent="0.25">
      <c r="A40804">
        <v>105005</v>
      </c>
      <c r="B40804" t="s">
        <v>114646</v>
      </c>
      <c r="D40804" t="s">
        <v>114647</v>
      </c>
      <c r="E40804" t="s">
        <v>114648</v>
      </c>
    </row>
    <row r="40805" spans="1:5" x14ac:dyDescent="0.25">
      <c r="A40805">
        <v>105010</v>
      </c>
      <c r="B40805" t="s">
        <v>114649</v>
      </c>
      <c r="D40805" t="s">
        <v>114650</v>
      </c>
      <c r="E40805" t="s">
        <v>114651</v>
      </c>
    </row>
    <row r="40806" spans="1:5" x14ac:dyDescent="0.25">
      <c r="A40806">
        <v>105015</v>
      </c>
      <c r="B40806" t="s">
        <v>114652</v>
      </c>
      <c r="C40806" t="s">
        <v>114653</v>
      </c>
      <c r="D40806" t="s">
        <v>114654</v>
      </c>
      <c r="E40806" t="s">
        <v>114655</v>
      </c>
    </row>
    <row r="40807" spans="1:5" x14ac:dyDescent="0.25">
      <c r="A40807">
        <v>105016</v>
      </c>
      <c r="B40807" t="s">
        <v>114656</v>
      </c>
      <c r="D40807" t="s">
        <v>114657</v>
      </c>
      <c r="E40807" t="s">
        <v>10</v>
      </c>
    </row>
    <row r="40808" spans="1:5" x14ac:dyDescent="0.25">
      <c r="A40808">
        <v>105017</v>
      </c>
      <c r="B40808" t="s">
        <v>114658</v>
      </c>
      <c r="D40808" t="s">
        <v>114659</v>
      </c>
    </row>
    <row r="40809" spans="1:5" x14ac:dyDescent="0.25">
      <c r="A40809">
        <v>105028</v>
      </c>
      <c r="B40809" t="s">
        <v>114660</v>
      </c>
      <c r="C40809" t="s">
        <v>114661</v>
      </c>
      <c r="D40809" t="s">
        <v>114662</v>
      </c>
      <c r="E40809" t="s">
        <v>10</v>
      </c>
    </row>
    <row r="40810" spans="1:5" x14ac:dyDescent="0.25">
      <c r="A40810">
        <v>105029</v>
      </c>
      <c r="B40810" t="s">
        <v>114663</v>
      </c>
      <c r="C40810" t="s">
        <v>16409</v>
      </c>
      <c r="D40810" t="s">
        <v>114664</v>
      </c>
      <c r="E40810" t="s">
        <v>10</v>
      </c>
    </row>
    <row r="40811" spans="1:5" x14ac:dyDescent="0.25">
      <c r="A40811">
        <v>105030</v>
      </c>
      <c r="B40811" t="s">
        <v>114665</v>
      </c>
      <c r="D40811" t="s">
        <v>114666</v>
      </c>
      <c r="E40811" t="s">
        <v>114667</v>
      </c>
    </row>
    <row r="40812" spans="1:5" x14ac:dyDescent="0.25">
      <c r="A40812">
        <v>105033</v>
      </c>
      <c r="B40812" t="s">
        <v>114668</v>
      </c>
      <c r="C40812" t="s">
        <v>3914</v>
      </c>
      <c r="D40812" t="s">
        <v>114669</v>
      </c>
    </row>
    <row r="40813" spans="1:5" x14ac:dyDescent="0.25">
      <c r="A40813">
        <v>105039</v>
      </c>
      <c r="B40813" t="s">
        <v>114670</v>
      </c>
      <c r="C40813" t="s">
        <v>114671</v>
      </c>
      <c r="D40813" t="s">
        <v>114672</v>
      </c>
      <c r="E40813" t="s">
        <v>114673</v>
      </c>
    </row>
    <row r="40814" spans="1:5" x14ac:dyDescent="0.25">
      <c r="A40814">
        <v>105040</v>
      </c>
      <c r="B40814" t="s">
        <v>114674</v>
      </c>
      <c r="C40814" t="s">
        <v>114675</v>
      </c>
      <c r="D40814" t="s">
        <v>114676</v>
      </c>
      <c r="E40814" t="s">
        <v>114677</v>
      </c>
    </row>
    <row r="40815" spans="1:5" x14ac:dyDescent="0.25">
      <c r="A40815">
        <v>105041</v>
      </c>
      <c r="B40815" t="s">
        <v>114678</v>
      </c>
      <c r="C40815" t="s">
        <v>114679</v>
      </c>
      <c r="D40815" t="s">
        <v>114680</v>
      </c>
      <c r="E40815" t="s">
        <v>114681</v>
      </c>
    </row>
    <row r="40816" spans="1:5" x14ac:dyDescent="0.25">
      <c r="A40816">
        <v>105045</v>
      </c>
      <c r="B40816" t="s">
        <v>114682</v>
      </c>
      <c r="C40816" t="s">
        <v>114683</v>
      </c>
      <c r="D40816" t="s">
        <v>114684</v>
      </c>
      <c r="E40816" t="s">
        <v>114685</v>
      </c>
    </row>
    <row r="40817" spans="1:5" x14ac:dyDescent="0.25">
      <c r="A40817">
        <v>105046</v>
      </c>
      <c r="B40817" t="s">
        <v>114686</v>
      </c>
      <c r="D40817" t="s">
        <v>114687</v>
      </c>
    </row>
    <row r="40818" spans="1:5" x14ac:dyDescent="0.25">
      <c r="A40818">
        <v>105048</v>
      </c>
      <c r="B40818" t="s">
        <v>114688</v>
      </c>
      <c r="C40818" t="s">
        <v>114689</v>
      </c>
      <c r="D40818" t="s">
        <v>114690</v>
      </c>
      <c r="E40818" t="s">
        <v>10</v>
      </c>
    </row>
    <row r="40819" spans="1:5" x14ac:dyDescent="0.25">
      <c r="A40819">
        <v>105050</v>
      </c>
      <c r="B40819" t="s">
        <v>114691</v>
      </c>
      <c r="D40819" t="s">
        <v>114692</v>
      </c>
      <c r="E40819" t="s">
        <v>114693</v>
      </c>
    </row>
    <row r="40820" spans="1:5" x14ac:dyDescent="0.25">
      <c r="A40820">
        <v>105051</v>
      </c>
      <c r="B40820" t="s">
        <v>114694</v>
      </c>
      <c r="D40820" t="s">
        <v>114695</v>
      </c>
      <c r="E40820" t="s">
        <v>114696</v>
      </c>
    </row>
    <row r="40821" spans="1:5" x14ac:dyDescent="0.25">
      <c r="A40821">
        <v>105053</v>
      </c>
      <c r="B40821" t="s">
        <v>114697</v>
      </c>
      <c r="D40821" t="s">
        <v>114698</v>
      </c>
      <c r="E40821" t="s">
        <v>114699</v>
      </c>
    </row>
    <row r="40822" spans="1:5" x14ac:dyDescent="0.25">
      <c r="A40822">
        <v>105054</v>
      </c>
      <c r="B40822" t="s">
        <v>114700</v>
      </c>
      <c r="D40822" t="s">
        <v>114701</v>
      </c>
      <c r="E40822" t="s">
        <v>114702</v>
      </c>
    </row>
    <row r="40823" spans="1:5" x14ac:dyDescent="0.25">
      <c r="A40823">
        <v>105056</v>
      </c>
      <c r="B40823" t="s">
        <v>114703</v>
      </c>
      <c r="C40823" t="s">
        <v>156</v>
      </c>
      <c r="D40823" t="s">
        <v>114704</v>
      </c>
    </row>
    <row r="40824" spans="1:5" x14ac:dyDescent="0.25">
      <c r="A40824">
        <v>105059</v>
      </c>
      <c r="B40824" t="s">
        <v>114705</v>
      </c>
      <c r="D40824" t="s">
        <v>114706</v>
      </c>
    </row>
    <row r="40825" spans="1:5" x14ac:dyDescent="0.25">
      <c r="A40825">
        <v>105062</v>
      </c>
      <c r="B40825" t="s">
        <v>114707</v>
      </c>
      <c r="D40825" t="s">
        <v>114708</v>
      </c>
      <c r="E40825" t="s">
        <v>114709</v>
      </c>
    </row>
    <row r="40826" spans="1:5" x14ac:dyDescent="0.25">
      <c r="A40826">
        <v>105067</v>
      </c>
      <c r="B40826" t="s">
        <v>114710</v>
      </c>
      <c r="C40826" t="s">
        <v>114711</v>
      </c>
      <c r="D40826" t="s">
        <v>114712</v>
      </c>
    </row>
    <row r="40827" spans="1:5" x14ac:dyDescent="0.25">
      <c r="A40827">
        <v>105077</v>
      </c>
      <c r="B40827" t="s">
        <v>114713</v>
      </c>
      <c r="D40827" t="s">
        <v>114714</v>
      </c>
      <c r="E40827" t="s">
        <v>114715</v>
      </c>
    </row>
    <row r="40828" spans="1:5" x14ac:dyDescent="0.25">
      <c r="A40828">
        <v>105078</v>
      </c>
      <c r="B40828" t="s">
        <v>114716</v>
      </c>
      <c r="C40828" t="s">
        <v>24229</v>
      </c>
      <c r="D40828" t="s">
        <v>114717</v>
      </c>
      <c r="E40828" t="s">
        <v>31924</v>
      </c>
    </row>
    <row r="40829" spans="1:5" x14ac:dyDescent="0.25">
      <c r="A40829">
        <v>105079</v>
      </c>
      <c r="B40829" t="s">
        <v>114718</v>
      </c>
      <c r="D40829" t="s">
        <v>114719</v>
      </c>
    </row>
    <row r="40830" spans="1:5" x14ac:dyDescent="0.25">
      <c r="A40830">
        <v>105083</v>
      </c>
      <c r="B40830" t="s">
        <v>114720</v>
      </c>
      <c r="D40830" t="s">
        <v>114721</v>
      </c>
    </row>
    <row r="40831" spans="1:5" x14ac:dyDescent="0.25">
      <c r="A40831">
        <v>105085</v>
      </c>
      <c r="B40831" t="s">
        <v>114722</v>
      </c>
      <c r="C40831" t="s">
        <v>85355</v>
      </c>
      <c r="D40831" t="s">
        <v>114723</v>
      </c>
    </row>
    <row r="40832" spans="1:5" x14ac:dyDescent="0.25">
      <c r="A40832">
        <v>105088</v>
      </c>
      <c r="B40832" t="s">
        <v>114724</v>
      </c>
      <c r="C40832" t="s">
        <v>26402</v>
      </c>
      <c r="D40832" t="s">
        <v>114725</v>
      </c>
    </row>
    <row r="40833" spans="1:5" x14ac:dyDescent="0.25">
      <c r="A40833">
        <v>105093</v>
      </c>
      <c r="B40833" t="s">
        <v>114726</v>
      </c>
      <c r="D40833" t="s">
        <v>114727</v>
      </c>
      <c r="E40833" t="s">
        <v>10</v>
      </c>
    </row>
    <row r="40834" spans="1:5" x14ac:dyDescent="0.25">
      <c r="A40834">
        <v>105097</v>
      </c>
      <c r="B40834" t="s">
        <v>114728</v>
      </c>
      <c r="D40834" t="s">
        <v>114729</v>
      </c>
    </row>
    <row r="40835" spans="1:5" x14ac:dyDescent="0.25">
      <c r="A40835">
        <v>105103</v>
      </c>
      <c r="B40835" t="s">
        <v>114730</v>
      </c>
      <c r="D40835" t="s">
        <v>114731</v>
      </c>
      <c r="E40835" t="s">
        <v>114732</v>
      </c>
    </row>
    <row r="40836" spans="1:5" x14ac:dyDescent="0.25">
      <c r="A40836">
        <v>105105</v>
      </c>
      <c r="B40836" t="s">
        <v>114733</v>
      </c>
      <c r="C40836" t="s">
        <v>37810</v>
      </c>
      <c r="D40836" t="s">
        <v>114734</v>
      </c>
    </row>
    <row r="40837" spans="1:5" x14ac:dyDescent="0.25">
      <c r="A40837">
        <v>105109</v>
      </c>
      <c r="B40837" t="s">
        <v>114735</v>
      </c>
      <c r="D40837" t="s">
        <v>114736</v>
      </c>
    </row>
    <row r="40838" spans="1:5" x14ac:dyDescent="0.25">
      <c r="A40838">
        <v>105110</v>
      </c>
      <c r="B40838" t="s">
        <v>114737</v>
      </c>
      <c r="D40838" t="s">
        <v>114738</v>
      </c>
      <c r="E40838" t="s">
        <v>10</v>
      </c>
    </row>
    <row r="40839" spans="1:5" x14ac:dyDescent="0.25">
      <c r="A40839">
        <v>105115</v>
      </c>
      <c r="B40839" t="s">
        <v>114739</v>
      </c>
      <c r="C40839" t="s">
        <v>114740</v>
      </c>
      <c r="D40839" t="s">
        <v>114741</v>
      </c>
      <c r="E40839" t="s">
        <v>10</v>
      </c>
    </row>
    <row r="40840" spans="1:5" x14ac:dyDescent="0.25">
      <c r="A40840">
        <v>105117</v>
      </c>
      <c r="B40840" t="s">
        <v>114742</v>
      </c>
      <c r="D40840" t="s">
        <v>114743</v>
      </c>
    </row>
    <row r="40841" spans="1:5" x14ac:dyDescent="0.25">
      <c r="A40841">
        <v>105121</v>
      </c>
      <c r="B40841" t="s">
        <v>114744</v>
      </c>
      <c r="D40841" t="s">
        <v>114745</v>
      </c>
      <c r="E40841" t="s">
        <v>114746</v>
      </c>
    </row>
    <row r="40842" spans="1:5" x14ac:dyDescent="0.25">
      <c r="A40842">
        <v>105128</v>
      </c>
      <c r="B40842" t="s">
        <v>114747</v>
      </c>
      <c r="C40842" t="s">
        <v>114748</v>
      </c>
      <c r="D40842" t="s">
        <v>114749</v>
      </c>
      <c r="E40842" t="s">
        <v>114750</v>
      </c>
    </row>
    <row r="40843" spans="1:5" x14ac:dyDescent="0.25">
      <c r="A40843">
        <v>105130</v>
      </c>
      <c r="B40843" t="s">
        <v>114751</v>
      </c>
      <c r="D40843" t="s">
        <v>114752</v>
      </c>
      <c r="E40843" t="s">
        <v>114753</v>
      </c>
    </row>
    <row r="40844" spans="1:5" x14ac:dyDescent="0.25">
      <c r="A40844">
        <v>105132</v>
      </c>
      <c r="B40844" t="s">
        <v>114754</v>
      </c>
      <c r="C40844" t="s">
        <v>114755</v>
      </c>
      <c r="D40844" t="s">
        <v>114756</v>
      </c>
      <c r="E40844" t="s">
        <v>114757</v>
      </c>
    </row>
    <row r="40845" spans="1:5" x14ac:dyDescent="0.25">
      <c r="A40845">
        <v>105133</v>
      </c>
      <c r="B40845" t="s">
        <v>114758</v>
      </c>
      <c r="C40845" t="s">
        <v>114759</v>
      </c>
      <c r="D40845" t="s">
        <v>114760</v>
      </c>
      <c r="E40845" t="s">
        <v>114761</v>
      </c>
    </row>
    <row r="40846" spans="1:5" x14ac:dyDescent="0.25">
      <c r="A40846">
        <v>105136</v>
      </c>
      <c r="B40846" t="s">
        <v>114762</v>
      </c>
      <c r="C40846" t="s">
        <v>75275</v>
      </c>
      <c r="D40846" t="s">
        <v>114763</v>
      </c>
    </row>
    <row r="40847" spans="1:5" x14ac:dyDescent="0.25">
      <c r="A40847">
        <v>105140</v>
      </c>
      <c r="B40847" t="s">
        <v>114764</v>
      </c>
      <c r="D40847" t="s">
        <v>114765</v>
      </c>
    </row>
    <row r="40848" spans="1:5" x14ac:dyDescent="0.25">
      <c r="A40848">
        <v>105142</v>
      </c>
      <c r="B40848" t="s">
        <v>114766</v>
      </c>
      <c r="D40848" t="s">
        <v>114767</v>
      </c>
    </row>
    <row r="40849" spans="1:5" x14ac:dyDescent="0.25">
      <c r="A40849">
        <v>105144</v>
      </c>
      <c r="B40849" t="s">
        <v>114768</v>
      </c>
      <c r="D40849" t="s">
        <v>114769</v>
      </c>
    </row>
    <row r="40850" spans="1:5" x14ac:dyDescent="0.25">
      <c r="A40850">
        <v>105149</v>
      </c>
      <c r="B40850" t="s">
        <v>114770</v>
      </c>
      <c r="C40850" t="s">
        <v>114771</v>
      </c>
      <c r="D40850" t="s">
        <v>114772</v>
      </c>
      <c r="E40850" t="s">
        <v>10</v>
      </c>
    </row>
    <row r="40851" spans="1:5" x14ac:dyDescent="0.25">
      <c r="A40851">
        <v>105155</v>
      </c>
      <c r="B40851" t="s">
        <v>114773</v>
      </c>
      <c r="D40851" t="s">
        <v>114774</v>
      </c>
      <c r="E40851" t="s">
        <v>114775</v>
      </c>
    </row>
    <row r="40852" spans="1:5" x14ac:dyDescent="0.25">
      <c r="A40852">
        <v>105156</v>
      </c>
      <c r="B40852" t="s">
        <v>114776</v>
      </c>
      <c r="D40852" t="s">
        <v>114777</v>
      </c>
      <c r="E40852" t="s">
        <v>26717</v>
      </c>
    </row>
    <row r="40853" spans="1:5" x14ac:dyDescent="0.25">
      <c r="A40853">
        <v>105160</v>
      </c>
      <c r="B40853" t="s">
        <v>114778</v>
      </c>
      <c r="C40853" t="s">
        <v>12539</v>
      </c>
      <c r="D40853" t="s">
        <v>114779</v>
      </c>
    </row>
    <row r="40854" spans="1:5" x14ac:dyDescent="0.25">
      <c r="A40854">
        <v>105166</v>
      </c>
      <c r="B40854" t="s">
        <v>114780</v>
      </c>
      <c r="D40854" t="s">
        <v>114781</v>
      </c>
    </row>
    <row r="40855" spans="1:5" x14ac:dyDescent="0.25">
      <c r="A40855">
        <v>105175</v>
      </c>
      <c r="B40855" t="s">
        <v>114782</v>
      </c>
      <c r="D40855" t="s">
        <v>114783</v>
      </c>
      <c r="E40855" t="s">
        <v>114784</v>
      </c>
    </row>
    <row r="40856" spans="1:5" x14ac:dyDescent="0.25">
      <c r="A40856">
        <v>105176</v>
      </c>
      <c r="B40856" t="s">
        <v>114785</v>
      </c>
      <c r="D40856" t="s">
        <v>114786</v>
      </c>
      <c r="E40856" t="s">
        <v>114787</v>
      </c>
    </row>
    <row r="40857" spans="1:5" x14ac:dyDescent="0.25">
      <c r="A40857">
        <v>105177</v>
      </c>
      <c r="B40857" t="s">
        <v>114788</v>
      </c>
      <c r="D40857" t="s">
        <v>114789</v>
      </c>
    </row>
    <row r="40858" spans="1:5" x14ac:dyDescent="0.25">
      <c r="A40858">
        <v>105178</v>
      </c>
      <c r="B40858" t="s">
        <v>114790</v>
      </c>
      <c r="D40858" t="s">
        <v>114791</v>
      </c>
      <c r="E40858" t="s">
        <v>114792</v>
      </c>
    </row>
    <row r="40859" spans="1:5" x14ac:dyDescent="0.25">
      <c r="A40859">
        <v>105182</v>
      </c>
      <c r="B40859" t="s">
        <v>114793</v>
      </c>
      <c r="C40859" t="s">
        <v>95752</v>
      </c>
      <c r="D40859" t="s">
        <v>114794</v>
      </c>
      <c r="E40859" t="s">
        <v>95754</v>
      </c>
    </row>
    <row r="40860" spans="1:5" x14ac:dyDescent="0.25">
      <c r="A40860">
        <v>105184</v>
      </c>
      <c r="B40860" t="s">
        <v>114795</v>
      </c>
      <c r="C40860" t="s">
        <v>114796</v>
      </c>
      <c r="D40860" t="s">
        <v>114797</v>
      </c>
    </row>
    <row r="40861" spans="1:5" x14ac:dyDescent="0.25">
      <c r="A40861">
        <v>105189</v>
      </c>
      <c r="B40861" t="s">
        <v>114798</v>
      </c>
      <c r="C40861" t="s">
        <v>47929</v>
      </c>
      <c r="D40861" t="s">
        <v>114799</v>
      </c>
    </row>
    <row r="40862" spans="1:5" x14ac:dyDescent="0.25">
      <c r="A40862">
        <v>105197</v>
      </c>
      <c r="B40862" t="s">
        <v>114800</v>
      </c>
      <c r="D40862" t="s">
        <v>114801</v>
      </c>
    </row>
    <row r="40863" spans="1:5" x14ac:dyDescent="0.25">
      <c r="A40863">
        <v>105200</v>
      </c>
      <c r="B40863" t="s">
        <v>114802</v>
      </c>
      <c r="D40863" t="s">
        <v>114803</v>
      </c>
    </row>
    <row r="40864" spans="1:5" x14ac:dyDescent="0.25">
      <c r="A40864">
        <v>105201</v>
      </c>
      <c r="B40864" t="s">
        <v>114804</v>
      </c>
      <c r="C40864" t="s">
        <v>16841</v>
      </c>
      <c r="D40864" t="s">
        <v>114805</v>
      </c>
      <c r="E40864" t="s">
        <v>114806</v>
      </c>
    </row>
    <row r="40865" spans="1:5" x14ac:dyDescent="0.25">
      <c r="A40865">
        <v>105211</v>
      </c>
      <c r="B40865" t="s">
        <v>114807</v>
      </c>
      <c r="C40865" t="s">
        <v>114808</v>
      </c>
      <c r="D40865" t="s">
        <v>114809</v>
      </c>
      <c r="E40865" t="s">
        <v>114810</v>
      </c>
    </row>
    <row r="40866" spans="1:5" x14ac:dyDescent="0.25">
      <c r="A40866">
        <v>105214</v>
      </c>
      <c r="B40866" t="s">
        <v>114811</v>
      </c>
      <c r="C40866" t="s">
        <v>114812</v>
      </c>
      <c r="D40866" t="s">
        <v>114813</v>
      </c>
    </row>
    <row r="40867" spans="1:5" x14ac:dyDescent="0.25">
      <c r="A40867">
        <v>105219</v>
      </c>
      <c r="B40867" t="s">
        <v>114814</v>
      </c>
      <c r="D40867" t="s">
        <v>114815</v>
      </c>
    </row>
    <row r="40868" spans="1:5" x14ac:dyDescent="0.25">
      <c r="A40868">
        <v>105221</v>
      </c>
      <c r="B40868" t="s">
        <v>114816</v>
      </c>
      <c r="D40868" t="s">
        <v>114817</v>
      </c>
    </row>
    <row r="40869" spans="1:5" x14ac:dyDescent="0.25">
      <c r="A40869">
        <v>105222</v>
      </c>
      <c r="B40869" t="s">
        <v>114818</v>
      </c>
      <c r="C40869" t="s">
        <v>43237</v>
      </c>
      <c r="D40869" t="s">
        <v>114819</v>
      </c>
      <c r="E40869" t="s">
        <v>114820</v>
      </c>
    </row>
    <row r="40870" spans="1:5" x14ac:dyDescent="0.25">
      <c r="A40870">
        <v>105223</v>
      </c>
      <c r="B40870" t="s">
        <v>114821</v>
      </c>
      <c r="C40870" t="s">
        <v>114822</v>
      </c>
      <c r="D40870" t="s">
        <v>114823</v>
      </c>
      <c r="E40870" t="s">
        <v>114824</v>
      </c>
    </row>
    <row r="40871" spans="1:5" x14ac:dyDescent="0.25">
      <c r="A40871">
        <v>105227</v>
      </c>
      <c r="B40871" t="s">
        <v>114825</v>
      </c>
      <c r="D40871" t="s">
        <v>114826</v>
      </c>
      <c r="E40871" t="s">
        <v>10</v>
      </c>
    </row>
    <row r="40872" spans="1:5" x14ac:dyDescent="0.25">
      <c r="A40872">
        <v>105228</v>
      </c>
      <c r="B40872" t="s">
        <v>114827</v>
      </c>
      <c r="D40872" t="s">
        <v>114828</v>
      </c>
      <c r="E40872" t="s">
        <v>114829</v>
      </c>
    </row>
    <row r="40873" spans="1:5" x14ac:dyDescent="0.25">
      <c r="A40873">
        <v>105231</v>
      </c>
      <c r="B40873" t="s">
        <v>114830</v>
      </c>
      <c r="D40873" t="s">
        <v>114831</v>
      </c>
    </row>
    <row r="40874" spans="1:5" x14ac:dyDescent="0.25">
      <c r="A40874">
        <v>105232</v>
      </c>
      <c r="B40874" t="s">
        <v>114832</v>
      </c>
      <c r="C40874" t="s">
        <v>114833</v>
      </c>
      <c r="D40874" t="s">
        <v>114834</v>
      </c>
      <c r="E40874" t="s">
        <v>10</v>
      </c>
    </row>
    <row r="40875" spans="1:5" x14ac:dyDescent="0.25">
      <c r="A40875">
        <v>105234</v>
      </c>
      <c r="B40875" t="s">
        <v>114835</v>
      </c>
      <c r="D40875" t="s">
        <v>114836</v>
      </c>
      <c r="E40875" t="s">
        <v>10</v>
      </c>
    </row>
    <row r="40876" spans="1:5" x14ac:dyDescent="0.25">
      <c r="A40876">
        <v>105235</v>
      </c>
      <c r="B40876" t="s">
        <v>114837</v>
      </c>
      <c r="C40876" t="s">
        <v>114838</v>
      </c>
      <c r="D40876" t="s">
        <v>114839</v>
      </c>
      <c r="E40876" t="s">
        <v>114840</v>
      </c>
    </row>
    <row r="40877" spans="1:5" x14ac:dyDescent="0.25">
      <c r="A40877">
        <v>105239</v>
      </c>
      <c r="B40877" t="s">
        <v>114841</v>
      </c>
      <c r="D40877" t="s">
        <v>114842</v>
      </c>
    </row>
    <row r="40878" spans="1:5" x14ac:dyDescent="0.25">
      <c r="A40878">
        <v>105241</v>
      </c>
      <c r="B40878" t="s">
        <v>114843</v>
      </c>
      <c r="C40878" t="s">
        <v>37810</v>
      </c>
      <c r="D40878" t="s">
        <v>114844</v>
      </c>
      <c r="E40878" t="s">
        <v>114845</v>
      </c>
    </row>
    <row r="40879" spans="1:5" x14ac:dyDescent="0.25">
      <c r="A40879">
        <v>105242</v>
      </c>
      <c r="B40879" t="s">
        <v>114846</v>
      </c>
      <c r="D40879" t="s">
        <v>114847</v>
      </c>
      <c r="E40879" t="s">
        <v>10</v>
      </c>
    </row>
    <row r="40880" spans="1:5" x14ac:dyDescent="0.25">
      <c r="A40880">
        <v>105245</v>
      </c>
      <c r="B40880" t="s">
        <v>114848</v>
      </c>
      <c r="D40880" t="s">
        <v>114849</v>
      </c>
      <c r="E40880" t="s">
        <v>11290</v>
      </c>
    </row>
    <row r="40881" spans="1:5" x14ac:dyDescent="0.25">
      <c r="A40881">
        <v>105246</v>
      </c>
      <c r="B40881" t="s">
        <v>114850</v>
      </c>
      <c r="C40881" t="s">
        <v>114851</v>
      </c>
      <c r="D40881" t="s">
        <v>114852</v>
      </c>
      <c r="E40881" t="s">
        <v>114853</v>
      </c>
    </row>
    <row r="40882" spans="1:5" x14ac:dyDescent="0.25">
      <c r="A40882">
        <v>105247</v>
      </c>
      <c r="B40882" t="s">
        <v>114854</v>
      </c>
      <c r="D40882" t="s">
        <v>114855</v>
      </c>
    </row>
    <row r="40883" spans="1:5" x14ac:dyDescent="0.25">
      <c r="A40883">
        <v>105248</v>
      </c>
      <c r="B40883" t="s">
        <v>114856</v>
      </c>
      <c r="C40883" t="s">
        <v>114857</v>
      </c>
      <c r="D40883" t="s">
        <v>114858</v>
      </c>
      <c r="E40883" t="s">
        <v>114859</v>
      </c>
    </row>
    <row r="40884" spans="1:5" x14ac:dyDescent="0.25">
      <c r="A40884">
        <v>105251</v>
      </c>
      <c r="B40884" t="s">
        <v>114860</v>
      </c>
      <c r="C40884" t="s">
        <v>16794</v>
      </c>
      <c r="D40884" t="s">
        <v>114861</v>
      </c>
      <c r="E40884" t="s">
        <v>114862</v>
      </c>
    </row>
    <row r="40885" spans="1:5" x14ac:dyDescent="0.25">
      <c r="A40885">
        <v>105253</v>
      </c>
      <c r="B40885" t="s">
        <v>114863</v>
      </c>
      <c r="D40885" t="s">
        <v>114864</v>
      </c>
      <c r="E40885" t="s">
        <v>114865</v>
      </c>
    </row>
    <row r="40886" spans="1:5" x14ac:dyDescent="0.25">
      <c r="A40886">
        <v>105256</v>
      </c>
      <c r="B40886" t="s">
        <v>114866</v>
      </c>
      <c r="C40886" t="s">
        <v>114867</v>
      </c>
      <c r="D40886" t="s">
        <v>114868</v>
      </c>
      <c r="E40886" t="s">
        <v>114869</v>
      </c>
    </row>
    <row r="40887" spans="1:5" x14ac:dyDescent="0.25">
      <c r="A40887">
        <v>105262</v>
      </c>
      <c r="B40887" t="s">
        <v>114870</v>
      </c>
      <c r="C40887" t="s">
        <v>114871</v>
      </c>
      <c r="D40887" t="s">
        <v>114872</v>
      </c>
      <c r="E40887" t="s">
        <v>114873</v>
      </c>
    </row>
    <row r="40888" spans="1:5" x14ac:dyDescent="0.25">
      <c r="A40888">
        <v>105264</v>
      </c>
      <c r="B40888" t="s">
        <v>114874</v>
      </c>
      <c r="D40888" t="s">
        <v>114875</v>
      </c>
      <c r="E40888" t="s">
        <v>10</v>
      </c>
    </row>
    <row r="40889" spans="1:5" x14ac:dyDescent="0.25">
      <c r="A40889">
        <v>105265</v>
      </c>
      <c r="B40889" t="s">
        <v>114876</v>
      </c>
      <c r="D40889" t="s">
        <v>114877</v>
      </c>
    </row>
    <row r="40890" spans="1:5" x14ac:dyDescent="0.25">
      <c r="A40890">
        <v>105268</v>
      </c>
      <c r="B40890" t="s">
        <v>114878</v>
      </c>
      <c r="D40890" t="s">
        <v>114879</v>
      </c>
    </row>
    <row r="40891" spans="1:5" x14ac:dyDescent="0.25">
      <c r="A40891">
        <v>105272</v>
      </c>
      <c r="B40891" t="s">
        <v>114880</v>
      </c>
      <c r="D40891" t="s">
        <v>114881</v>
      </c>
      <c r="E40891" t="s">
        <v>114882</v>
      </c>
    </row>
    <row r="40892" spans="1:5" x14ac:dyDescent="0.25">
      <c r="A40892">
        <v>105273</v>
      </c>
      <c r="B40892" t="s">
        <v>114883</v>
      </c>
      <c r="C40892" t="s">
        <v>114884</v>
      </c>
      <c r="D40892" t="s">
        <v>114885</v>
      </c>
      <c r="E40892" t="s">
        <v>114886</v>
      </c>
    </row>
    <row r="40893" spans="1:5" x14ac:dyDescent="0.25">
      <c r="A40893">
        <v>105275</v>
      </c>
      <c r="B40893" t="s">
        <v>114887</v>
      </c>
      <c r="C40893" t="s">
        <v>114888</v>
      </c>
      <c r="D40893" t="s">
        <v>114889</v>
      </c>
    </row>
    <row r="40894" spans="1:5" x14ac:dyDescent="0.25">
      <c r="A40894">
        <v>105277</v>
      </c>
      <c r="B40894" t="s">
        <v>114890</v>
      </c>
      <c r="C40894" t="s">
        <v>61797</v>
      </c>
      <c r="D40894" t="s">
        <v>114891</v>
      </c>
      <c r="E40894" t="s">
        <v>10</v>
      </c>
    </row>
    <row r="40895" spans="1:5" x14ac:dyDescent="0.25">
      <c r="A40895">
        <v>105279</v>
      </c>
      <c r="B40895" t="s">
        <v>114892</v>
      </c>
      <c r="D40895" t="s">
        <v>114893</v>
      </c>
    </row>
    <row r="40896" spans="1:5" x14ac:dyDescent="0.25">
      <c r="A40896">
        <v>105280</v>
      </c>
      <c r="B40896" t="s">
        <v>114894</v>
      </c>
      <c r="D40896" t="s">
        <v>114895</v>
      </c>
      <c r="E40896" t="s">
        <v>10</v>
      </c>
    </row>
    <row r="40897" spans="1:5" x14ac:dyDescent="0.25">
      <c r="A40897">
        <v>105285</v>
      </c>
      <c r="B40897" t="s">
        <v>114896</v>
      </c>
      <c r="C40897" t="s">
        <v>114897</v>
      </c>
      <c r="D40897" t="s">
        <v>114898</v>
      </c>
      <c r="E40897" t="s">
        <v>10</v>
      </c>
    </row>
    <row r="40898" spans="1:5" x14ac:dyDescent="0.25">
      <c r="A40898">
        <v>105288</v>
      </c>
      <c r="B40898" t="s">
        <v>114899</v>
      </c>
      <c r="C40898" t="s">
        <v>114900</v>
      </c>
      <c r="D40898" t="s">
        <v>114901</v>
      </c>
      <c r="E40898" t="s">
        <v>114902</v>
      </c>
    </row>
    <row r="40899" spans="1:5" x14ac:dyDescent="0.25">
      <c r="A40899">
        <v>105293</v>
      </c>
      <c r="B40899" t="s">
        <v>114903</v>
      </c>
      <c r="D40899" t="s">
        <v>114904</v>
      </c>
    </row>
    <row r="40900" spans="1:5" x14ac:dyDescent="0.25">
      <c r="A40900">
        <v>105294</v>
      </c>
      <c r="B40900" t="s">
        <v>114905</v>
      </c>
      <c r="D40900" t="s">
        <v>114906</v>
      </c>
      <c r="E40900" t="s">
        <v>10</v>
      </c>
    </row>
    <row r="40901" spans="1:5" x14ac:dyDescent="0.25">
      <c r="A40901">
        <v>105299</v>
      </c>
      <c r="B40901" t="s">
        <v>114907</v>
      </c>
      <c r="D40901" t="s">
        <v>114908</v>
      </c>
      <c r="E40901" t="s">
        <v>114909</v>
      </c>
    </row>
    <row r="40902" spans="1:5" x14ac:dyDescent="0.25">
      <c r="A40902">
        <v>105301</v>
      </c>
      <c r="B40902" t="s">
        <v>114910</v>
      </c>
      <c r="D40902" t="s">
        <v>114911</v>
      </c>
    </row>
    <row r="40903" spans="1:5" x14ac:dyDescent="0.25">
      <c r="A40903">
        <v>105303</v>
      </c>
      <c r="B40903" t="s">
        <v>114912</v>
      </c>
      <c r="D40903" t="s">
        <v>114913</v>
      </c>
      <c r="E40903" t="s">
        <v>114914</v>
      </c>
    </row>
    <row r="40904" spans="1:5" x14ac:dyDescent="0.25">
      <c r="A40904">
        <v>105305</v>
      </c>
      <c r="B40904" t="s">
        <v>114915</v>
      </c>
      <c r="D40904" t="s">
        <v>114916</v>
      </c>
      <c r="E40904" t="s">
        <v>10</v>
      </c>
    </row>
    <row r="40905" spans="1:5" x14ac:dyDescent="0.25">
      <c r="A40905">
        <v>105308</v>
      </c>
      <c r="B40905" t="s">
        <v>114917</v>
      </c>
      <c r="D40905" t="s">
        <v>114918</v>
      </c>
      <c r="E40905" t="s">
        <v>114919</v>
      </c>
    </row>
    <row r="40906" spans="1:5" x14ac:dyDescent="0.25">
      <c r="A40906">
        <v>105310</v>
      </c>
      <c r="B40906" t="s">
        <v>114920</v>
      </c>
      <c r="C40906" t="s">
        <v>18513</v>
      </c>
      <c r="D40906" t="s">
        <v>114921</v>
      </c>
      <c r="E40906" t="s">
        <v>10</v>
      </c>
    </row>
    <row r="40907" spans="1:5" x14ac:dyDescent="0.25">
      <c r="A40907">
        <v>105314</v>
      </c>
      <c r="B40907" t="s">
        <v>114922</v>
      </c>
      <c r="C40907" t="s">
        <v>114923</v>
      </c>
      <c r="D40907" t="s">
        <v>114924</v>
      </c>
    </row>
    <row r="40908" spans="1:5" x14ac:dyDescent="0.25">
      <c r="A40908">
        <v>105318</v>
      </c>
      <c r="B40908" t="s">
        <v>114925</v>
      </c>
      <c r="D40908" t="s">
        <v>114926</v>
      </c>
      <c r="E40908" t="s">
        <v>114927</v>
      </c>
    </row>
    <row r="40909" spans="1:5" x14ac:dyDescent="0.25">
      <c r="A40909">
        <v>105319</v>
      </c>
      <c r="B40909" t="s">
        <v>114928</v>
      </c>
      <c r="D40909" t="s">
        <v>114929</v>
      </c>
      <c r="E40909" t="s">
        <v>10</v>
      </c>
    </row>
    <row r="40910" spans="1:5" x14ac:dyDescent="0.25">
      <c r="A40910">
        <v>105333</v>
      </c>
      <c r="B40910" t="s">
        <v>114930</v>
      </c>
      <c r="C40910" t="s">
        <v>114931</v>
      </c>
      <c r="D40910" t="s">
        <v>114932</v>
      </c>
      <c r="E40910" t="s">
        <v>114933</v>
      </c>
    </row>
    <row r="40911" spans="1:5" x14ac:dyDescent="0.25">
      <c r="A40911">
        <v>105336</v>
      </c>
      <c r="B40911" t="s">
        <v>114934</v>
      </c>
      <c r="C40911" t="s">
        <v>70463</v>
      </c>
      <c r="D40911" t="s">
        <v>114935</v>
      </c>
    </row>
    <row r="40912" spans="1:5" x14ac:dyDescent="0.25">
      <c r="A40912">
        <v>105337</v>
      </c>
      <c r="B40912" t="s">
        <v>114936</v>
      </c>
      <c r="C40912" t="s">
        <v>23686</v>
      </c>
      <c r="D40912" t="s">
        <v>114937</v>
      </c>
      <c r="E40912" t="s">
        <v>10</v>
      </c>
    </row>
    <row r="40913" spans="1:5" x14ac:dyDescent="0.25">
      <c r="A40913">
        <v>105339</v>
      </c>
      <c r="B40913" t="s">
        <v>114938</v>
      </c>
      <c r="D40913" t="s">
        <v>114939</v>
      </c>
    </row>
    <row r="40914" spans="1:5" x14ac:dyDescent="0.25">
      <c r="A40914">
        <v>105345</v>
      </c>
      <c r="B40914" t="s">
        <v>114940</v>
      </c>
      <c r="D40914" t="s">
        <v>114941</v>
      </c>
    </row>
    <row r="40915" spans="1:5" x14ac:dyDescent="0.25">
      <c r="A40915">
        <v>105351</v>
      </c>
      <c r="B40915" t="s">
        <v>114942</v>
      </c>
      <c r="C40915" t="s">
        <v>114943</v>
      </c>
      <c r="D40915" t="s">
        <v>114944</v>
      </c>
      <c r="E40915" t="s">
        <v>114945</v>
      </c>
    </row>
    <row r="40916" spans="1:5" x14ac:dyDescent="0.25">
      <c r="A40916">
        <v>105352</v>
      </c>
      <c r="B40916" t="e">
        <f>+OneX</f>
        <v>#NAME?</v>
      </c>
      <c r="D40916" t="s">
        <v>114946</v>
      </c>
    </row>
    <row r="40917" spans="1:5" x14ac:dyDescent="0.25">
      <c r="A40917">
        <v>105353</v>
      </c>
      <c r="B40917" t="s">
        <v>114947</v>
      </c>
      <c r="D40917" t="s">
        <v>114948</v>
      </c>
    </row>
    <row r="40918" spans="1:5" x14ac:dyDescent="0.25">
      <c r="A40918">
        <v>105355</v>
      </c>
      <c r="B40918" t="s">
        <v>114949</v>
      </c>
      <c r="D40918" t="s">
        <v>114950</v>
      </c>
      <c r="E40918" t="s">
        <v>10</v>
      </c>
    </row>
    <row r="40919" spans="1:5" x14ac:dyDescent="0.25">
      <c r="A40919">
        <v>105358</v>
      </c>
      <c r="B40919" t="s">
        <v>114951</v>
      </c>
      <c r="D40919" t="s">
        <v>114952</v>
      </c>
      <c r="E40919" t="s">
        <v>114953</v>
      </c>
    </row>
    <row r="40920" spans="1:5" x14ac:dyDescent="0.25">
      <c r="A40920">
        <v>105359</v>
      </c>
      <c r="B40920" t="s">
        <v>114954</v>
      </c>
      <c r="C40920" t="s">
        <v>114955</v>
      </c>
      <c r="D40920" t="s">
        <v>114956</v>
      </c>
    </row>
    <row r="40921" spans="1:5" x14ac:dyDescent="0.25">
      <c r="A40921">
        <v>105362</v>
      </c>
      <c r="B40921" t="s">
        <v>114957</v>
      </c>
      <c r="D40921" t="s">
        <v>114958</v>
      </c>
    </row>
    <row r="40922" spans="1:5" x14ac:dyDescent="0.25">
      <c r="A40922">
        <v>105367</v>
      </c>
      <c r="B40922" t="s">
        <v>114959</v>
      </c>
      <c r="C40922" t="s">
        <v>114960</v>
      </c>
      <c r="D40922" t="s">
        <v>114961</v>
      </c>
    </row>
    <row r="40923" spans="1:5" x14ac:dyDescent="0.25">
      <c r="A40923">
        <v>105368</v>
      </c>
      <c r="B40923" t="s">
        <v>114962</v>
      </c>
      <c r="C40923" t="s">
        <v>114963</v>
      </c>
      <c r="D40923" t="s">
        <v>114964</v>
      </c>
    </row>
    <row r="40924" spans="1:5" x14ac:dyDescent="0.25">
      <c r="A40924">
        <v>105372</v>
      </c>
      <c r="B40924" t="s">
        <v>114965</v>
      </c>
      <c r="D40924" t="s">
        <v>114966</v>
      </c>
      <c r="E40924" t="s">
        <v>114967</v>
      </c>
    </row>
    <row r="40925" spans="1:5" x14ac:dyDescent="0.25">
      <c r="A40925">
        <v>105373</v>
      </c>
      <c r="B40925" t="s">
        <v>114968</v>
      </c>
      <c r="D40925" t="s">
        <v>114969</v>
      </c>
    </row>
    <row r="40926" spans="1:5" x14ac:dyDescent="0.25">
      <c r="A40926">
        <v>105375</v>
      </c>
      <c r="B40926" t="s">
        <v>114970</v>
      </c>
      <c r="D40926" t="s">
        <v>114971</v>
      </c>
    </row>
    <row r="40927" spans="1:5" x14ac:dyDescent="0.25">
      <c r="A40927">
        <v>105378</v>
      </c>
      <c r="B40927" t="s">
        <v>114972</v>
      </c>
      <c r="D40927" t="s">
        <v>114973</v>
      </c>
    </row>
    <row r="40928" spans="1:5" x14ac:dyDescent="0.25">
      <c r="A40928">
        <v>105379</v>
      </c>
      <c r="B40928" t="s">
        <v>114974</v>
      </c>
      <c r="D40928" t="s">
        <v>114975</v>
      </c>
      <c r="E40928" t="s">
        <v>10</v>
      </c>
    </row>
    <row r="40929" spans="1:5" x14ac:dyDescent="0.25">
      <c r="A40929">
        <v>105394</v>
      </c>
      <c r="B40929" t="s">
        <v>114976</v>
      </c>
      <c r="C40929" t="s">
        <v>114977</v>
      </c>
      <c r="D40929" t="s">
        <v>114978</v>
      </c>
    </row>
    <row r="40930" spans="1:5" x14ac:dyDescent="0.25">
      <c r="A40930">
        <v>105398</v>
      </c>
      <c r="B40930" t="s">
        <v>114979</v>
      </c>
      <c r="D40930" t="s">
        <v>114980</v>
      </c>
      <c r="E40930" t="s">
        <v>114981</v>
      </c>
    </row>
    <row r="40931" spans="1:5" x14ac:dyDescent="0.25">
      <c r="A40931">
        <v>105408</v>
      </c>
      <c r="B40931" t="s">
        <v>114982</v>
      </c>
      <c r="C40931" t="s">
        <v>33203</v>
      </c>
      <c r="D40931" t="s">
        <v>114983</v>
      </c>
      <c r="E40931" t="s">
        <v>10</v>
      </c>
    </row>
    <row r="40932" spans="1:5" x14ac:dyDescent="0.25">
      <c r="A40932">
        <v>105413</v>
      </c>
      <c r="B40932" t="s">
        <v>114984</v>
      </c>
      <c r="C40932" t="s">
        <v>114985</v>
      </c>
      <c r="D40932" t="s">
        <v>114986</v>
      </c>
      <c r="E40932" t="s">
        <v>10</v>
      </c>
    </row>
    <row r="40933" spans="1:5" x14ac:dyDescent="0.25">
      <c r="A40933">
        <v>105415</v>
      </c>
      <c r="B40933" t="s">
        <v>114987</v>
      </c>
      <c r="C40933" t="s">
        <v>114988</v>
      </c>
      <c r="D40933" t="s">
        <v>114989</v>
      </c>
      <c r="E40933" t="s">
        <v>10</v>
      </c>
    </row>
    <row r="40934" spans="1:5" x14ac:dyDescent="0.25">
      <c r="A40934">
        <v>105417</v>
      </c>
      <c r="B40934" t="s">
        <v>114990</v>
      </c>
      <c r="D40934" t="s">
        <v>114991</v>
      </c>
      <c r="E40934" t="s">
        <v>114992</v>
      </c>
    </row>
    <row r="40935" spans="1:5" x14ac:dyDescent="0.25">
      <c r="A40935">
        <v>105418</v>
      </c>
      <c r="B40935" t="s">
        <v>114993</v>
      </c>
      <c r="C40935" t="s">
        <v>114994</v>
      </c>
      <c r="D40935" t="s">
        <v>114995</v>
      </c>
      <c r="E40935" t="s">
        <v>114996</v>
      </c>
    </row>
    <row r="40936" spans="1:5" x14ac:dyDescent="0.25">
      <c r="A40936">
        <v>105431</v>
      </c>
      <c r="B40936" t="s">
        <v>114997</v>
      </c>
      <c r="D40936" t="s">
        <v>114998</v>
      </c>
    </row>
    <row r="40937" spans="1:5" x14ac:dyDescent="0.25">
      <c r="A40937">
        <v>105433</v>
      </c>
      <c r="B40937" t="s">
        <v>114999</v>
      </c>
      <c r="D40937" t="s">
        <v>115000</v>
      </c>
    </row>
    <row r="40938" spans="1:5" x14ac:dyDescent="0.25">
      <c r="A40938">
        <v>105437</v>
      </c>
      <c r="B40938" t="s">
        <v>115001</v>
      </c>
      <c r="D40938" t="s">
        <v>115002</v>
      </c>
      <c r="E40938" t="s">
        <v>10</v>
      </c>
    </row>
    <row r="40939" spans="1:5" x14ac:dyDescent="0.25">
      <c r="A40939">
        <v>105446</v>
      </c>
      <c r="B40939" t="s">
        <v>115003</v>
      </c>
      <c r="C40939" t="s">
        <v>115004</v>
      </c>
      <c r="D40939" t="s">
        <v>115005</v>
      </c>
      <c r="E40939" t="s">
        <v>115006</v>
      </c>
    </row>
    <row r="40940" spans="1:5" x14ac:dyDescent="0.25">
      <c r="A40940">
        <v>105447</v>
      </c>
      <c r="B40940" t="s">
        <v>115007</v>
      </c>
      <c r="D40940" t="s">
        <v>115008</v>
      </c>
      <c r="E40940" t="s">
        <v>9159</v>
      </c>
    </row>
    <row r="40941" spans="1:5" x14ac:dyDescent="0.25">
      <c r="A40941">
        <v>105451</v>
      </c>
      <c r="B40941" t="s">
        <v>115009</v>
      </c>
      <c r="C40941" t="s">
        <v>115010</v>
      </c>
      <c r="D40941" t="s">
        <v>115011</v>
      </c>
      <c r="E40941" t="s">
        <v>115012</v>
      </c>
    </row>
    <row r="40942" spans="1:5" x14ac:dyDescent="0.25">
      <c r="A40942">
        <v>105456</v>
      </c>
      <c r="B40942" t="s">
        <v>115013</v>
      </c>
      <c r="C40942" t="s">
        <v>115014</v>
      </c>
      <c r="D40942" t="s">
        <v>115015</v>
      </c>
      <c r="E40942" t="s">
        <v>10</v>
      </c>
    </row>
    <row r="40943" spans="1:5" x14ac:dyDescent="0.25">
      <c r="A40943">
        <v>105460</v>
      </c>
      <c r="B40943" t="s">
        <v>115016</v>
      </c>
      <c r="D40943" t="s">
        <v>115017</v>
      </c>
    </row>
    <row r="40944" spans="1:5" x14ac:dyDescent="0.25">
      <c r="A40944">
        <v>105464</v>
      </c>
      <c r="B40944" t="s">
        <v>115018</v>
      </c>
      <c r="D40944" t="s">
        <v>115019</v>
      </c>
    </row>
    <row r="40945" spans="1:5" x14ac:dyDescent="0.25">
      <c r="A40945">
        <v>105465</v>
      </c>
      <c r="B40945" t="s">
        <v>115020</v>
      </c>
      <c r="D40945" t="s">
        <v>115021</v>
      </c>
      <c r="E40945" t="s">
        <v>10</v>
      </c>
    </row>
    <row r="40946" spans="1:5" x14ac:dyDescent="0.25">
      <c r="A40946">
        <v>105470</v>
      </c>
      <c r="B40946" t="s">
        <v>115022</v>
      </c>
      <c r="D40946" t="s">
        <v>115023</v>
      </c>
      <c r="E40946" t="s">
        <v>115024</v>
      </c>
    </row>
    <row r="40947" spans="1:5" x14ac:dyDescent="0.25">
      <c r="A40947">
        <v>105479</v>
      </c>
      <c r="B40947" t="s">
        <v>115025</v>
      </c>
      <c r="D40947" t="s">
        <v>115026</v>
      </c>
      <c r="E40947" t="s">
        <v>115027</v>
      </c>
    </row>
    <row r="40948" spans="1:5" x14ac:dyDescent="0.25">
      <c r="A40948">
        <v>105481</v>
      </c>
      <c r="B40948" t="s">
        <v>115028</v>
      </c>
      <c r="D40948" t="s">
        <v>115029</v>
      </c>
    </row>
    <row r="40949" spans="1:5" x14ac:dyDescent="0.25">
      <c r="A40949">
        <v>105483</v>
      </c>
      <c r="B40949" t="s">
        <v>115030</v>
      </c>
      <c r="C40949" t="s">
        <v>12640</v>
      </c>
      <c r="D40949" t="s">
        <v>115031</v>
      </c>
      <c r="E40949" t="s">
        <v>10</v>
      </c>
    </row>
    <row r="40950" spans="1:5" x14ac:dyDescent="0.25">
      <c r="A40950">
        <v>105484</v>
      </c>
      <c r="B40950" t="s">
        <v>115032</v>
      </c>
      <c r="C40950" t="s">
        <v>115033</v>
      </c>
      <c r="D40950" t="s">
        <v>115034</v>
      </c>
    </row>
    <row r="40951" spans="1:5" x14ac:dyDescent="0.25">
      <c r="A40951">
        <v>105490</v>
      </c>
      <c r="B40951" t="s">
        <v>115035</v>
      </c>
      <c r="D40951" t="s">
        <v>115036</v>
      </c>
    </row>
    <row r="40952" spans="1:5" x14ac:dyDescent="0.25">
      <c r="A40952">
        <v>105499</v>
      </c>
      <c r="B40952" t="s">
        <v>115037</v>
      </c>
      <c r="C40952" t="s">
        <v>11764</v>
      </c>
      <c r="D40952" t="s">
        <v>115038</v>
      </c>
    </row>
    <row r="40953" spans="1:5" x14ac:dyDescent="0.25">
      <c r="A40953">
        <v>105506</v>
      </c>
      <c r="B40953" t="s">
        <v>115039</v>
      </c>
      <c r="D40953" t="s">
        <v>115040</v>
      </c>
    </row>
    <row r="40954" spans="1:5" x14ac:dyDescent="0.25">
      <c r="A40954">
        <v>105507</v>
      </c>
      <c r="B40954" t="s">
        <v>115041</v>
      </c>
      <c r="D40954" t="s">
        <v>115042</v>
      </c>
      <c r="E40954" t="s">
        <v>115043</v>
      </c>
    </row>
    <row r="40955" spans="1:5" x14ac:dyDescent="0.25">
      <c r="A40955">
        <v>105521</v>
      </c>
      <c r="B40955" t="s">
        <v>115044</v>
      </c>
      <c r="C40955" t="s">
        <v>98</v>
      </c>
      <c r="D40955" t="s">
        <v>115045</v>
      </c>
      <c r="E40955" t="s">
        <v>10</v>
      </c>
    </row>
    <row r="40956" spans="1:5" x14ac:dyDescent="0.25">
      <c r="A40956">
        <v>105524</v>
      </c>
      <c r="B40956" t="s">
        <v>115046</v>
      </c>
      <c r="D40956" t="s">
        <v>115047</v>
      </c>
    </row>
    <row r="40957" spans="1:5" x14ac:dyDescent="0.25">
      <c r="A40957">
        <v>105525</v>
      </c>
      <c r="B40957" t="s">
        <v>115048</v>
      </c>
      <c r="D40957" t="s">
        <v>115049</v>
      </c>
    </row>
    <row r="40958" spans="1:5" x14ac:dyDescent="0.25">
      <c r="A40958">
        <v>105528</v>
      </c>
      <c r="B40958" t="s">
        <v>115050</v>
      </c>
      <c r="D40958" t="s">
        <v>115051</v>
      </c>
      <c r="E40958" t="s">
        <v>10</v>
      </c>
    </row>
    <row r="40959" spans="1:5" x14ac:dyDescent="0.25">
      <c r="A40959">
        <v>105529</v>
      </c>
      <c r="B40959" t="s">
        <v>115052</v>
      </c>
      <c r="C40959" t="s">
        <v>115053</v>
      </c>
      <c r="D40959" t="s">
        <v>115054</v>
      </c>
      <c r="E40959" t="s">
        <v>10</v>
      </c>
    </row>
    <row r="40960" spans="1:5" x14ac:dyDescent="0.25">
      <c r="A40960">
        <v>105531</v>
      </c>
      <c r="B40960" t="s">
        <v>115055</v>
      </c>
      <c r="D40960" t="s">
        <v>115056</v>
      </c>
      <c r="E40960" t="s">
        <v>115057</v>
      </c>
    </row>
    <row r="40961" spans="1:5" x14ac:dyDescent="0.25">
      <c r="A40961">
        <v>105534</v>
      </c>
      <c r="B40961" t="s">
        <v>115058</v>
      </c>
      <c r="C40961" t="s">
        <v>115059</v>
      </c>
      <c r="D40961" t="s">
        <v>115060</v>
      </c>
    </row>
    <row r="40962" spans="1:5" x14ac:dyDescent="0.25">
      <c r="A40962">
        <v>105536</v>
      </c>
      <c r="B40962" t="s">
        <v>115061</v>
      </c>
      <c r="D40962" t="s">
        <v>115062</v>
      </c>
    </row>
    <row r="40963" spans="1:5" x14ac:dyDescent="0.25">
      <c r="A40963">
        <v>105538</v>
      </c>
      <c r="B40963" t="s">
        <v>115063</v>
      </c>
      <c r="C40963" t="s">
        <v>115064</v>
      </c>
      <c r="D40963" t="s">
        <v>115065</v>
      </c>
    </row>
    <row r="40964" spans="1:5" x14ac:dyDescent="0.25">
      <c r="A40964">
        <v>105547</v>
      </c>
      <c r="B40964" t="s">
        <v>115066</v>
      </c>
      <c r="C40964" t="s">
        <v>115067</v>
      </c>
      <c r="D40964" t="s">
        <v>115068</v>
      </c>
      <c r="E40964" t="s">
        <v>115069</v>
      </c>
    </row>
    <row r="40965" spans="1:5" x14ac:dyDescent="0.25">
      <c r="A40965">
        <v>105550</v>
      </c>
      <c r="B40965" t="s">
        <v>115070</v>
      </c>
      <c r="D40965" t="s">
        <v>115071</v>
      </c>
      <c r="E40965" t="s">
        <v>115072</v>
      </c>
    </row>
    <row r="40966" spans="1:5" x14ac:dyDescent="0.25">
      <c r="A40966">
        <v>105551</v>
      </c>
      <c r="B40966" t="s">
        <v>115073</v>
      </c>
      <c r="D40966" t="s">
        <v>115074</v>
      </c>
      <c r="E40966" t="s">
        <v>115075</v>
      </c>
    </row>
    <row r="40967" spans="1:5" x14ac:dyDescent="0.25">
      <c r="A40967">
        <v>105553</v>
      </c>
      <c r="B40967" t="s">
        <v>115076</v>
      </c>
      <c r="D40967" t="s">
        <v>115077</v>
      </c>
      <c r="E40967" t="s">
        <v>10</v>
      </c>
    </row>
    <row r="40968" spans="1:5" x14ac:dyDescent="0.25">
      <c r="A40968">
        <v>105556</v>
      </c>
      <c r="B40968" t="s">
        <v>115078</v>
      </c>
      <c r="D40968" t="s">
        <v>115079</v>
      </c>
      <c r="E40968" t="s">
        <v>10</v>
      </c>
    </row>
    <row r="40969" spans="1:5" x14ac:dyDescent="0.25">
      <c r="A40969">
        <v>105562</v>
      </c>
      <c r="B40969" t="s">
        <v>115080</v>
      </c>
      <c r="D40969" t="s">
        <v>115081</v>
      </c>
    </row>
    <row r="40970" spans="1:5" x14ac:dyDescent="0.25">
      <c r="A40970">
        <v>105567</v>
      </c>
      <c r="B40970" t="s">
        <v>115082</v>
      </c>
      <c r="C40970" t="s">
        <v>2267</v>
      </c>
      <c r="D40970" t="s">
        <v>115083</v>
      </c>
      <c r="E40970" t="s">
        <v>2269</v>
      </c>
    </row>
    <row r="40971" spans="1:5" x14ac:dyDescent="0.25">
      <c r="A40971">
        <v>105573</v>
      </c>
      <c r="B40971" t="s">
        <v>115084</v>
      </c>
      <c r="C40971" t="s">
        <v>115085</v>
      </c>
      <c r="D40971" t="s">
        <v>115086</v>
      </c>
    </row>
    <row r="40972" spans="1:5" x14ac:dyDescent="0.25">
      <c r="A40972">
        <v>105574</v>
      </c>
      <c r="B40972" t="s">
        <v>115087</v>
      </c>
      <c r="D40972" t="s">
        <v>115088</v>
      </c>
    </row>
    <row r="40973" spans="1:5" x14ac:dyDescent="0.25">
      <c r="A40973">
        <v>105579</v>
      </c>
      <c r="B40973" t="s">
        <v>115089</v>
      </c>
      <c r="D40973" t="s">
        <v>115090</v>
      </c>
      <c r="E40973" t="s">
        <v>115091</v>
      </c>
    </row>
    <row r="40974" spans="1:5" x14ac:dyDescent="0.25">
      <c r="A40974">
        <v>105586</v>
      </c>
      <c r="B40974" t="s">
        <v>115092</v>
      </c>
      <c r="C40974" t="s">
        <v>115093</v>
      </c>
      <c r="D40974" t="s">
        <v>115094</v>
      </c>
      <c r="E40974" t="s">
        <v>10</v>
      </c>
    </row>
    <row r="40975" spans="1:5" x14ac:dyDescent="0.25">
      <c r="A40975">
        <v>105588</v>
      </c>
      <c r="B40975" t="s">
        <v>115095</v>
      </c>
      <c r="D40975" t="s">
        <v>115096</v>
      </c>
    </row>
    <row r="40976" spans="1:5" x14ac:dyDescent="0.25">
      <c r="A40976">
        <v>105593</v>
      </c>
      <c r="B40976" t="s">
        <v>115097</v>
      </c>
      <c r="D40976" t="s">
        <v>115098</v>
      </c>
      <c r="E40976" t="s">
        <v>115099</v>
      </c>
    </row>
    <row r="40977" spans="1:5" x14ac:dyDescent="0.25">
      <c r="A40977">
        <v>105595</v>
      </c>
      <c r="B40977" t="s">
        <v>115100</v>
      </c>
      <c r="D40977" t="s">
        <v>115101</v>
      </c>
    </row>
    <row r="40978" spans="1:5" x14ac:dyDescent="0.25">
      <c r="A40978">
        <v>105596</v>
      </c>
      <c r="B40978" t="s">
        <v>115102</v>
      </c>
      <c r="D40978" t="s">
        <v>115103</v>
      </c>
      <c r="E40978" t="s">
        <v>115104</v>
      </c>
    </row>
    <row r="40979" spans="1:5" x14ac:dyDescent="0.25">
      <c r="A40979">
        <v>105599</v>
      </c>
      <c r="B40979" t="s">
        <v>115105</v>
      </c>
      <c r="C40979" t="s">
        <v>115106</v>
      </c>
      <c r="D40979" t="s">
        <v>115107</v>
      </c>
    </row>
    <row r="40980" spans="1:5" x14ac:dyDescent="0.25">
      <c r="A40980">
        <v>105600</v>
      </c>
      <c r="B40980" t="s">
        <v>115108</v>
      </c>
      <c r="D40980" t="s">
        <v>115109</v>
      </c>
    </row>
    <row r="40981" spans="1:5" x14ac:dyDescent="0.25">
      <c r="A40981">
        <v>105602</v>
      </c>
      <c r="B40981" t="s">
        <v>115110</v>
      </c>
      <c r="D40981" t="s">
        <v>115111</v>
      </c>
    </row>
    <row r="40982" spans="1:5" x14ac:dyDescent="0.25">
      <c r="A40982">
        <v>105605</v>
      </c>
      <c r="B40982" t="s">
        <v>115112</v>
      </c>
      <c r="C40982" t="s">
        <v>115113</v>
      </c>
      <c r="D40982" t="s">
        <v>115114</v>
      </c>
    </row>
    <row r="40983" spans="1:5" x14ac:dyDescent="0.25">
      <c r="A40983">
        <v>105606</v>
      </c>
      <c r="B40983" t="s">
        <v>115115</v>
      </c>
      <c r="D40983" t="s">
        <v>115116</v>
      </c>
      <c r="E40983" t="s">
        <v>115117</v>
      </c>
    </row>
    <row r="40984" spans="1:5" x14ac:dyDescent="0.25">
      <c r="A40984">
        <v>105614</v>
      </c>
      <c r="B40984" t="s">
        <v>115118</v>
      </c>
      <c r="C40984" t="s">
        <v>115119</v>
      </c>
      <c r="D40984" t="s">
        <v>115120</v>
      </c>
      <c r="E40984" t="s">
        <v>115121</v>
      </c>
    </row>
    <row r="40985" spans="1:5" x14ac:dyDescent="0.25">
      <c r="A40985">
        <v>105617</v>
      </c>
      <c r="B40985" t="s">
        <v>115122</v>
      </c>
      <c r="D40985" t="s">
        <v>115123</v>
      </c>
      <c r="E40985" t="s">
        <v>115124</v>
      </c>
    </row>
    <row r="40986" spans="1:5" x14ac:dyDescent="0.25">
      <c r="A40986">
        <v>105619</v>
      </c>
      <c r="B40986" t="s">
        <v>115125</v>
      </c>
      <c r="C40986" t="s">
        <v>115126</v>
      </c>
      <c r="D40986" t="s">
        <v>115127</v>
      </c>
      <c r="E40986" t="s">
        <v>115128</v>
      </c>
    </row>
    <row r="40987" spans="1:5" x14ac:dyDescent="0.25">
      <c r="A40987">
        <v>105621</v>
      </c>
      <c r="B40987" t="s">
        <v>115129</v>
      </c>
      <c r="D40987" t="s">
        <v>115130</v>
      </c>
    </row>
    <row r="40988" spans="1:5" x14ac:dyDescent="0.25">
      <c r="A40988">
        <v>105623</v>
      </c>
      <c r="B40988" t="s">
        <v>115131</v>
      </c>
      <c r="D40988" t="s">
        <v>115132</v>
      </c>
      <c r="E40988" t="s">
        <v>115133</v>
      </c>
    </row>
    <row r="40989" spans="1:5" x14ac:dyDescent="0.25">
      <c r="A40989">
        <v>105624</v>
      </c>
      <c r="B40989" t="s">
        <v>115134</v>
      </c>
      <c r="D40989" t="s">
        <v>115135</v>
      </c>
    </row>
    <row r="40990" spans="1:5" x14ac:dyDescent="0.25">
      <c r="A40990">
        <v>105633</v>
      </c>
      <c r="B40990" t="s">
        <v>115136</v>
      </c>
      <c r="D40990" t="s">
        <v>115137</v>
      </c>
    </row>
    <row r="40991" spans="1:5" x14ac:dyDescent="0.25">
      <c r="A40991">
        <v>105634</v>
      </c>
      <c r="B40991" t="s">
        <v>115138</v>
      </c>
      <c r="C40991" t="s">
        <v>67097</v>
      </c>
      <c r="D40991" t="s">
        <v>115139</v>
      </c>
      <c r="E40991" t="s">
        <v>115140</v>
      </c>
    </row>
    <row r="40992" spans="1:5" x14ac:dyDescent="0.25">
      <c r="A40992">
        <v>105635</v>
      </c>
      <c r="B40992" t="s">
        <v>115141</v>
      </c>
      <c r="C40992" t="s">
        <v>110054</v>
      </c>
      <c r="D40992" t="s">
        <v>115142</v>
      </c>
      <c r="E40992" t="s">
        <v>86720</v>
      </c>
    </row>
    <row r="40993" spans="1:5" x14ac:dyDescent="0.25">
      <c r="A40993">
        <v>105640</v>
      </c>
      <c r="B40993" t="s">
        <v>115143</v>
      </c>
      <c r="D40993" t="s">
        <v>115144</v>
      </c>
      <c r="E40993" t="s">
        <v>115145</v>
      </c>
    </row>
    <row r="40994" spans="1:5" x14ac:dyDescent="0.25">
      <c r="A40994">
        <v>105641</v>
      </c>
      <c r="B40994" t="s">
        <v>115146</v>
      </c>
      <c r="C40994" t="s">
        <v>45747</v>
      </c>
      <c r="D40994" t="s">
        <v>115147</v>
      </c>
      <c r="E40994" t="s">
        <v>115148</v>
      </c>
    </row>
    <row r="40995" spans="1:5" x14ac:dyDescent="0.25">
      <c r="A40995">
        <v>105642</v>
      </c>
      <c r="B40995" t="s">
        <v>115149</v>
      </c>
      <c r="D40995" t="s">
        <v>115150</v>
      </c>
      <c r="E40995" t="s">
        <v>115151</v>
      </c>
    </row>
    <row r="40996" spans="1:5" x14ac:dyDescent="0.25">
      <c r="A40996">
        <v>105645</v>
      </c>
      <c r="B40996" t="s">
        <v>115152</v>
      </c>
      <c r="C40996" t="s">
        <v>115153</v>
      </c>
      <c r="D40996" t="s">
        <v>115154</v>
      </c>
      <c r="E40996" t="s">
        <v>10</v>
      </c>
    </row>
    <row r="40997" spans="1:5" x14ac:dyDescent="0.25">
      <c r="A40997">
        <v>105648</v>
      </c>
      <c r="B40997" t="s">
        <v>115155</v>
      </c>
      <c r="C40997" t="s">
        <v>61079</v>
      </c>
      <c r="D40997" t="s">
        <v>115156</v>
      </c>
    </row>
    <row r="40998" spans="1:5" x14ac:dyDescent="0.25">
      <c r="A40998">
        <v>105651</v>
      </c>
      <c r="B40998" t="s">
        <v>115157</v>
      </c>
      <c r="C40998" t="s">
        <v>115158</v>
      </c>
      <c r="D40998" t="s">
        <v>115159</v>
      </c>
    </row>
    <row r="40999" spans="1:5" x14ac:dyDescent="0.25">
      <c r="A40999">
        <v>105654</v>
      </c>
      <c r="B40999" t="s">
        <v>115160</v>
      </c>
      <c r="D40999" t="s">
        <v>115161</v>
      </c>
    </row>
    <row r="41000" spans="1:5" x14ac:dyDescent="0.25">
      <c r="A41000">
        <v>105655</v>
      </c>
      <c r="B41000" t="s">
        <v>115162</v>
      </c>
      <c r="C41000" t="s">
        <v>115163</v>
      </c>
      <c r="D41000" t="s">
        <v>115164</v>
      </c>
      <c r="E41000" t="s">
        <v>10</v>
      </c>
    </row>
    <row r="41001" spans="1:5" x14ac:dyDescent="0.25">
      <c r="A41001">
        <v>105659</v>
      </c>
      <c r="B41001" t="s">
        <v>115165</v>
      </c>
      <c r="D41001" t="s">
        <v>115166</v>
      </c>
      <c r="E41001" t="s">
        <v>9714</v>
      </c>
    </row>
    <row r="41002" spans="1:5" x14ac:dyDescent="0.25">
      <c r="A41002">
        <v>105663</v>
      </c>
      <c r="B41002" t="s">
        <v>115167</v>
      </c>
      <c r="D41002" t="s">
        <v>115168</v>
      </c>
      <c r="E41002" t="s">
        <v>115169</v>
      </c>
    </row>
    <row r="41003" spans="1:5" x14ac:dyDescent="0.25">
      <c r="A41003">
        <v>105667</v>
      </c>
      <c r="B41003" t="s">
        <v>115170</v>
      </c>
      <c r="D41003" t="s">
        <v>115171</v>
      </c>
      <c r="E41003" t="s">
        <v>115172</v>
      </c>
    </row>
    <row r="41004" spans="1:5" x14ac:dyDescent="0.25">
      <c r="A41004">
        <v>105671</v>
      </c>
      <c r="B41004" t="s">
        <v>115173</v>
      </c>
      <c r="D41004" t="s">
        <v>115174</v>
      </c>
    </row>
    <row r="41005" spans="1:5" x14ac:dyDescent="0.25">
      <c r="A41005">
        <v>105679</v>
      </c>
      <c r="B41005" t="s">
        <v>115175</v>
      </c>
      <c r="C41005" t="s">
        <v>94933</v>
      </c>
      <c r="D41005" t="s">
        <v>115176</v>
      </c>
      <c r="E41005" t="s">
        <v>37836</v>
      </c>
    </row>
    <row r="41006" spans="1:5" x14ac:dyDescent="0.25">
      <c r="A41006">
        <v>105694</v>
      </c>
      <c r="B41006" t="s">
        <v>115177</v>
      </c>
      <c r="C41006" t="s">
        <v>115178</v>
      </c>
      <c r="D41006" t="s">
        <v>115179</v>
      </c>
      <c r="E41006" t="s">
        <v>115180</v>
      </c>
    </row>
    <row r="41007" spans="1:5" x14ac:dyDescent="0.25">
      <c r="A41007">
        <v>105695</v>
      </c>
      <c r="B41007" t="s">
        <v>115181</v>
      </c>
      <c r="C41007" t="s">
        <v>115182</v>
      </c>
      <c r="D41007" t="s">
        <v>115183</v>
      </c>
    </row>
    <row r="41008" spans="1:5" x14ac:dyDescent="0.25">
      <c r="A41008">
        <v>105698</v>
      </c>
      <c r="B41008" t="s">
        <v>115184</v>
      </c>
      <c r="D41008" t="s">
        <v>115185</v>
      </c>
    </row>
    <row r="41009" spans="1:5" x14ac:dyDescent="0.25">
      <c r="A41009">
        <v>105701</v>
      </c>
      <c r="B41009" t="s">
        <v>115186</v>
      </c>
      <c r="D41009" t="s">
        <v>115187</v>
      </c>
    </row>
    <row r="41010" spans="1:5" x14ac:dyDescent="0.25">
      <c r="A41010">
        <v>105702</v>
      </c>
      <c r="B41010" t="s">
        <v>115188</v>
      </c>
      <c r="C41010" t="s">
        <v>115189</v>
      </c>
      <c r="D41010" t="s">
        <v>115190</v>
      </c>
      <c r="E41010" t="s">
        <v>115191</v>
      </c>
    </row>
    <row r="41011" spans="1:5" x14ac:dyDescent="0.25">
      <c r="A41011">
        <v>105703</v>
      </c>
      <c r="B41011" t="s">
        <v>115192</v>
      </c>
      <c r="D41011" t="s">
        <v>115193</v>
      </c>
      <c r="E41011" t="s">
        <v>10</v>
      </c>
    </row>
    <row r="41012" spans="1:5" x14ac:dyDescent="0.25">
      <c r="A41012">
        <v>105704</v>
      </c>
      <c r="B41012" t="s">
        <v>115194</v>
      </c>
      <c r="C41012" t="s">
        <v>3245</v>
      </c>
      <c r="D41012" t="s">
        <v>115195</v>
      </c>
      <c r="E41012" t="s">
        <v>115196</v>
      </c>
    </row>
    <row r="41013" spans="1:5" x14ac:dyDescent="0.25">
      <c r="A41013">
        <v>105709</v>
      </c>
      <c r="B41013" t="s">
        <v>115197</v>
      </c>
      <c r="D41013" t="s">
        <v>115198</v>
      </c>
    </row>
    <row r="41014" spans="1:5" x14ac:dyDescent="0.25">
      <c r="A41014">
        <v>105710</v>
      </c>
      <c r="B41014" t="s">
        <v>115199</v>
      </c>
      <c r="D41014" t="s">
        <v>115200</v>
      </c>
    </row>
    <row r="41015" spans="1:5" x14ac:dyDescent="0.25">
      <c r="A41015">
        <v>105715</v>
      </c>
      <c r="B41015" t="s">
        <v>115201</v>
      </c>
      <c r="D41015" t="s">
        <v>115202</v>
      </c>
      <c r="E41015" t="s">
        <v>10</v>
      </c>
    </row>
    <row r="41016" spans="1:5" x14ac:dyDescent="0.25">
      <c r="A41016">
        <v>105720</v>
      </c>
      <c r="B41016" t="s">
        <v>115203</v>
      </c>
      <c r="D41016" t="s">
        <v>115204</v>
      </c>
    </row>
    <row r="41017" spans="1:5" x14ac:dyDescent="0.25">
      <c r="A41017">
        <v>105721</v>
      </c>
      <c r="B41017" t="s">
        <v>115205</v>
      </c>
      <c r="D41017" t="s">
        <v>115206</v>
      </c>
    </row>
    <row r="41018" spans="1:5" x14ac:dyDescent="0.25">
      <c r="A41018">
        <v>105722</v>
      </c>
      <c r="B41018" t="s">
        <v>115207</v>
      </c>
      <c r="D41018" t="s">
        <v>115208</v>
      </c>
      <c r="E41018" t="s">
        <v>115209</v>
      </c>
    </row>
    <row r="41019" spans="1:5" x14ac:dyDescent="0.25">
      <c r="A41019">
        <v>105726</v>
      </c>
      <c r="B41019" t="s">
        <v>115210</v>
      </c>
      <c r="D41019" t="s">
        <v>115211</v>
      </c>
    </row>
    <row r="41020" spans="1:5" x14ac:dyDescent="0.25">
      <c r="A41020">
        <v>105732</v>
      </c>
      <c r="B41020" t="s">
        <v>115212</v>
      </c>
      <c r="C41020" t="s">
        <v>115213</v>
      </c>
      <c r="D41020" t="s">
        <v>115214</v>
      </c>
    </row>
    <row r="41021" spans="1:5" x14ac:dyDescent="0.25">
      <c r="A41021">
        <v>105739</v>
      </c>
      <c r="B41021" t="s">
        <v>115215</v>
      </c>
      <c r="D41021" t="s">
        <v>115216</v>
      </c>
    </row>
    <row r="41022" spans="1:5" x14ac:dyDescent="0.25">
      <c r="A41022">
        <v>105740</v>
      </c>
      <c r="B41022" t="s">
        <v>115217</v>
      </c>
      <c r="C41022" t="s">
        <v>115218</v>
      </c>
      <c r="D41022" t="s">
        <v>115219</v>
      </c>
    </row>
    <row r="41023" spans="1:5" x14ac:dyDescent="0.25">
      <c r="A41023">
        <v>105744</v>
      </c>
      <c r="B41023" t="s">
        <v>115220</v>
      </c>
      <c r="D41023" t="s">
        <v>115221</v>
      </c>
      <c r="E41023" t="s">
        <v>115222</v>
      </c>
    </row>
    <row r="41024" spans="1:5" x14ac:dyDescent="0.25">
      <c r="A41024">
        <v>105751</v>
      </c>
      <c r="B41024" t="s">
        <v>115223</v>
      </c>
      <c r="C41024" t="s">
        <v>115224</v>
      </c>
      <c r="D41024" t="s">
        <v>115225</v>
      </c>
      <c r="E41024" t="s">
        <v>115226</v>
      </c>
    </row>
    <row r="41025" spans="1:5" x14ac:dyDescent="0.25">
      <c r="A41025">
        <v>105754</v>
      </c>
      <c r="B41025" t="s">
        <v>115227</v>
      </c>
      <c r="D41025" t="s">
        <v>115228</v>
      </c>
    </row>
    <row r="41026" spans="1:5" x14ac:dyDescent="0.25">
      <c r="A41026">
        <v>105756</v>
      </c>
      <c r="B41026" t="s">
        <v>115229</v>
      </c>
      <c r="D41026" t="s">
        <v>115230</v>
      </c>
      <c r="E41026" t="s">
        <v>10</v>
      </c>
    </row>
    <row r="41027" spans="1:5" x14ac:dyDescent="0.25">
      <c r="A41027">
        <v>105762</v>
      </c>
      <c r="B41027" t="s">
        <v>115231</v>
      </c>
      <c r="D41027" t="s">
        <v>115232</v>
      </c>
      <c r="E41027" t="s">
        <v>10</v>
      </c>
    </row>
    <row r="41028" spans="1:5" x14ac:dyDescent="0.25">
      <c r="A41028">
        <v>105765</v>
      </c>
      <c r="B41028" t="s">
        <v>115233</v>
      </c>
      <c r="C41028" t="s">
        <v>115234</v>
      </c>
      <c r="D41028" t="s">
        <v>115235</v>
      </c>
      <c r="E41028" t="s">
        <v>115236</v>
      </c>
    </row>
    <row r="41029" spans="1:5" x14ac:dyDescent="0.25">
      <c r="A41029">
        <v>105768</v>
      </c>
      <c r="B41029" t="s">
        <v>115237</v>
      </c>
      <c r="D41029" t="s">
        <v>115238</v>
      </c>
    </row>
    <row r="41030" spans="1:5" x14ac:dyDescent="0.25">
      <c r="A41030">
        <v>105774</v>
      </c>
      <c r="B41030" t="s">
        <v>115239</v>
      </c>
      <c r="D41030" t="s">
        <v>115240</v>
      </c>
    </row>
    <row r="41031" spans="1:5" x14ac:dyDescent="0.25">
      <c r="A41031">
        <v>105775</v>
      </c>
      <c r="B41031" t="s">
        <v>115241</v>
      </c>
      <c r="D41031" t="s">
        <v>115242</v>
      </c>
    </row>
    <row r="41032" spans="1:5" x14ac:dyDescent="0.25">
      <c r="A41032">
        <v>105778</v>
      </c>
      <c r="B41032" t="s">
        <v>115243</v>
      </c>
      <c r="D41032" t="s">
        <v>115244</v>
      </c>
    </row>
    <row r="41033" spans="1:5" x14ac:dyDescent="0.25">
      <c r="A41033">
        <v>105786</v>
      </c>
      <c r="B41033" t="s">
        <v>115245</v>
      </c>
      <c r="D41033" t="s">
        <v>115246</v>
      </c>
      <c r="E41033" t="s">
        <v>10</v>
      </c>
    </row>
    <row r="41034" spans="1:5" x14ac:dyDescent="0.25">
      <c r="A41034">
        <v>105790</v>
      </c>
      <c r="B41034" t="s">
        <v>115247</v>
      </c>
      <c r="D41034" t="s">
        <v>115248</v>
      </c>
    </row>
    <row r="41035" spans="1:5" x14ac:dyDescent="0.25">
      <c r="A41035">
        <v>105792</v>
      </c>
      <c r="B41035" t="s">
        <v>115249</v>
      </c>
      <c r="D41035" t="s">
        <v>115250</v>
      </c>
    </row>
    <row r="41036" spans="1:5" x14ac:dyDescent="0.25">
      <c r="A41036">
        <v>105794</v>
      </c>
      <c r="B41036" t="s">
        <v>115251</v>
      </c>
      <c r="D41036" t="s">
        <v>115252</v>
      </c>
      <c r="E41036" t="s">
        <v>10</v>
      </c>
    </row>
    <row r="41037" spans="1:5" x14ac:dyDescent="0.25">
      <c r="A41037">
        <v>105797</v>
      </c>
      <c r="B41037" t="s">
        <v>115253</v>
      </c>
      <c r="D41037" t="s">
        <v>115254</v>
      </c>
      <c r="E41037" t="s">
        <v>115255</v>
      </c>
    </row>
    <row r="41038" spans="1:5" x14ac:dyDescent="0.25">
      <c r="A41038">
        <v>105798</v>
      </c>
      <c r="B41038" t="s">
        <v>115256</v>
      </c>
      <c r="D41038" t="s">
        <v>115257</v>
      </c>
    </row>
    <row r="41039" spans="1:5" x14ac:dyDescent="0.25">
      <c r="A41039">
        <v>105804</v>
      </c>
      <c r="B41039" t="s">
        <v>115258</v>
      </c>
      <c r="D41039" t="s">
        <v>115259</v>
      </c>
      <c r="E41039" t="s">
        <v>115260</v>
      </c>
    </row>
    <row r="41040" spans="1:5" x14ac:dyDescent="0.25">
      <c r="A41040">
        <v>105807</v>
      </c>
      <c r="B41040" t="s">
        <v>115261</v>
      </c>
      <c r="C41040" t="s">
        <v>115262</v>
      </c>
      <c r="D41040" t="s">
        <v>115263</v>
      </c>
    </row>
    <row r="41041" spans="1:5" x14ac:dyDescent="0.25">
      <c r="A41041">
        <v>105809</v>
      </c>
      <c r="B41041" t="s">
        <v>115264</v>
      </c>
      <c r="D41041" t="s">
        <v>115265</v>
      </c>
      <c r="E41041" t="s">
        <v>60259</v>
      </c>
    </row>
    <row r="41042" spans="1:5" x14ac:dyDescent="0.25">
      <c r="A41042">
        <v>105810</v>
      </c>
      <c r="B41042" t="s">
        <v>115266</v>
      </c>
      <c r="D41042" t="s">
        <v>115267</v>
      </c>
      <c r="E41042" t="s">
        <v>115268</v>
      </c>
    </row>
    <row r="41043" spans="1:5" x14ac:dyDescent="0.25">
      <c r="A41043">
        <v>105811</v>
      </c>
      <c r="B41043" t="s">
        <v>115269</v>
      </c>
      <c r="D41043" t="s">
        <v>115270</v>
      </c>
    </row>
    <row r="41044" spans="1:5" x14ac:dyDescent="0.25">
      <c r="A41044">
        <v>105812</v>
      </c>
      <c r="B41044" t="s">
        <v>115271</v>
      </c>
      <c r="D41044" t="s">
        <v>115272</v>
      </c>
    </row>
    <row r="41045" spans="1:5" x14ac:dyDescent="0.25">
      <c r="A41045">
        <v>105814</v>
      </c>
      <c r="B41045" t="s">
        <v>115273</v>
      </c>
      <c r="C41045" t="s">
        <v>115274</v>
      </c>
      <c r="D41045" t="s">
        <v>115275</v>
      </c>
      <c r="E41045" t="s">
        <v>115276</v>
      </c>
    </row>
    <row r="41046" spans="1:5" x14ac:dyDescent="0.25">
      <c r="A41046">
        <v>105819</v>
      </c>
      <c r="B41046" t="s">
        <v>115277</v>
      </c>
      <c r="D41046" t="s">
        <v>115278</v>
      </c>
    </row>
    <row r="41047" spans="1:5" x14ac:dyDescent="0.25">
      <c r="A41047">
        <v>105820</v>
      </c>
      <c r="B41047" t="s">
        <v>115279</v>
      </c>
      <c r="D41047" t="s">
        <v>115280</v>
      </c>
      <c r="E41047" t="s">
        <v>115281</v>
      </c>
    </row>
    <row r="41048" spans="1:5" x14ac:dyDescent="0.25">
      <c r="A41048">
        <v>105821</v>
      </c>
      <c r="B41048" t="s">
        <v>115282</v>
      </c>
      <c r="C41048" t="s">
        <v>115283</v>
      </c>
      <c r="D41048" t="s">
        <v>115284</v>
      </c>
      <c r="E41048" t="s">
        <v>115285</v>
      </c>
    </row>
    <row r="41049" spans="1:5" x14ac:dyDescent="0.25">
      <c r="A41049">
        <v>105823</v>
      </c>
      <c r="B41049" t="s">
        <v>115286</v>
      </c>
      <c r="D41049" t="s">
        <v>115287</v>
      </c>
    </row>
    <row r="41050" spans="1:5" x14ac:dyDescent="0.25">
      <c r="A41050">
        <v>105826</v>
      </c>
      <c r="B41050" t="s">
        <v>115288</v>
      </c>
      <c r="D41050" t="s">
        <v>115289</v>
      </c>
      <c r="E41050" t="s">
        <v>115290</v>
      </c>
    </row>
    <row r="41051" spans="1:5" x14ac:dyDescent="0.25">
      <c r="A41051">
        <v>105827</v>
      </c>
      <c r="B41051" t="s">
        <v>115291</v>
      </c>
      <c r="D41051" t="s">
        <v>115292</v>
      </c>
    </row>
    <row r="41052" spans="1:5" x14ac:dyDescent="0.25">
      <c r="A41052">
        <v>105834</v>
      </c>
      <c r="B41052" t="s">
        <v>115293</v>
      </c>
      <c r="C41052" t="s">
        <v>115294</v>
      </c>
      <c r="D41052" t="s">
        <v>115295</v>
      </c>
    </row>
    <row r="41053" spans="1:5" x14ac:dyDescent="0.25">
      <c r="A41053">
        <v>105835</v>
      </c>
      <c r="B41053" t="s">
        <v>115296</v>
      </c>
      <c r="D41053" t="s">
        <v>115297</v>
      </c>
      <c r="E41053" t="s">
        <v>115298</v>
      </c>
    </row>
    <row r="41054" spans="1:5" x14ac:dyDescent="0.25">
      <c r="A41054">
        <v>105841</v>
      </c>
      <c r="B41054" t="s">
        <v>115299</v>
      </c>
      <c r="D41054" t="s">
        <v>115300</v>
      </c>
      <c r="E41054" t="s">
        <v>10</v>
      </c>
    </row>
    <row r="41055" spans="1:5" x14ac:dyDescent="0.25">
      <c r="A41055">
        <v>105847</v>
      </c>
      <c r="B41055" t="s">
        <v>115301</v>
      </c>
      <c r="C41055" t="s">
        <v>31077</v>
      </c>
      <c r="D41055" t="s">
        <v>115302</v>
      </c>
      <c r="E41055" t="s">
        <v>115303</v>
      </c>
    </row>
    <row r="41056" spans="1:5" x14ac:dyDescent="0.25">
      <c r="A41056">
        <v>105848</v>
      </c>
      <c r="B41056" t="s">
        <v>115304</v>
      </c>
      <c r="D41056" t="s">
        <v>115305</v>
      </c>
    </row>
    <row r="41057" spans="1:5" x14ac:dyDescent="0.25">
      <c r="A41057">
        <v>105856</v>
      </c>
      <c r="B41057" t="s">
        <v>115306</v>
      </c>
      <c r="D41057" t="s">
        <v>115307</v>
      </c>
      <c r="E41057" t="s">
        <v>10</v>
      </c>
    </row>
    <row r="41058" spans="1:5" x14ac:dyDescent="0.25">
      <c r="A41058">
        <v>105860</v>
      </c>
      <c r="B41058" t="s">
        <v>115308</v>
      </c>
      <c r="D41058" t="s">
        <v>115309</v>
      </c>
    </row>
    <row r="41059" spans="1:5" x14ac:dyDescent="0.25">
      <c r="A41059">
        <v>105861</v>
      </c>
      <c r="B41059" t="s">
        <v>115310</v>
      </c>
      <c r="D41059" t="s">
        <v>115311</v>
      </c>
    </row>
    <row r="41060" spans="1:5" x14ac:dyDescent="0.25">
      <c r="A41060">
        <v>105862</v>
      </c>
      <c r="B41060" t="s">
        <v>115312</v>
      </c>
      <c r="D41060" t="s">
        <v>115313</v>
      </c>
    </row>
    <row r="41061" spans="1:5" x14ac:dyDescent="0.25">
      <c r="A41061">
        <v>105865</v>
      </c>
      <c r="B41061" t="s">
        <v>115314</v>
      </c>
      <c r="C41061" t="s">
        <v>115315</v>
      </c>
      <c r="D41061" t="s">
        <v>115316</v>
      </c>
    </row>
    <row r="41062" spans="1:5" x14ac:dyDescent="0.25">
      <c r="A41062">
        <v>105866</v>
      </c>
      <c r="B41062" t="s">
        <v>115317</v>
      </c>
      <c r="C41062" t="s">
        <v>115318</v>
      </c>
      <c r="D41062" t="s">
        <v>115319</v>
      </c>
      <c r="E41062" t="s">
        <v>115320</v>
      </c>
    </row>
    <row r="41063" spans="1:5" x14ac:dyDescent="0.25">
      <c r="A41063">
        <v>105867</v>
      </c>
      <c r="B41063" t="s">
        <v>115321</v>
      </c>
      <c r="D41063" t="s">
        <v>115322</v>
      </c>
      <c r="E41063" t="s">
        <v>115323</v>
      </c>
    </row>
    <row r="41064" spans="1:5" x14ac:dyDescent="0.25">
      <c r="A41064">
        <v>105869</v>
      </c>
      <c r="B41064" t="s">
        <v>115324</v>
      </c>
      <c r="C41064" t="s">
        <v>115325</v>
      </c>
      <c r="D41064" t="s">
        <v>115326</v>
      </c>
      <c r="E41064" t="s">
        <v>115327</v>
      </c>
    </row>
    <row r="41065" spans="1:5" x14ac:dyDescent="0.25">
      <c r="A41065">
        <v>105872</v>
      </c>
      <c r="B41065" t="s">
        <v>115328</v>
      </c>
      <c r="C41065" t="s">
        <v>115329</v>
      </c>
      <c r="D41065" t="s">
        <v>115330</v>
      </c>
    </row>
    <row r="41066" spans="1:5" x14ac:dyDescent="0.25">
      <c r="A41066">
        <v>105874</v>
      </c>
      <c r="B41066" t="s">
        <v>115331</v>
      </c>
      <c r="D41066" t="s">
        <v>115332</v>
      </c>
    </row>
    <row r="41067" spans="1:5" x14ac:dyDescent="0.25">
      <c r="A41067">
        <v>105878</v>
      </c>
      <c r="B41067" t="s">
        <v>115333</v>
      </c>
      <c r="D41067" t="s">
        <v>115334</v>
      </c>
    </row>
    <row r="41068" spans="1:5" x14ac:dyDescent="0.25">
      <c r="A41068">
        <v>105880</v>
      </c>
      <c r="B41068" t="s">
        <v>115335</v>
      </c>
      <c r="C41068" t="s">
        <v>115336</v>
      </c>
      <c r="D41068" t="s">
        <v>115337</v>
      </c>
    </row>
    <row r="41069" spans="1:5" x14ac:dyDescent="0.25">
      <c r="A41069">
        <v>105888</v>
      </c>
      <c r="B41069" t="s">
        <v>115338</v>
      </c>
      <c r="C41069" t="s">
        <v>115339</v>
      </c>
      <c r="D41069" t="s">
        <v>115340</v>
      </c>
      <c r="E41069" t="s">
        <v>115341</v>
      </c>
    </row>
    <row r="41070" spans="1:5" x14ac:dyDescent="0.25">
      <c r="A41070">
        <v>105890</v>
      </c>
      <c r="B41070" t="s">
        <v>115342</v>
      </c>
      <c r="D41070" t="s">
        <v>115343</v>
      </c>
    </row>
    <row r="41071" spans="1:5" x14ac:dyDescent="0.25">
      <c r="A41071">
        <v>105892</v>
      </c>
      <c r="B41071" t="s">
        <v>115344</v>
      </c>
      <c r="C41071" t="s">
        <v>5932</v>
      </c>
      <c r="D41071" t="s">
        <v>115345</v>
      </c>
      <c r="E41071" t="s">
        <v>10</v>
      </c>
    </row>
    <row r="41072" spans="1:5" x14ac:dyDescent="0.25">
      <c r="A41072">
        <v>105893</v>
      </c>
      <c r="B41072" t="s">
        <v>115346</v>
      </c>
      <c r="C41072" t="s">
        <v>115347</v>
      </c>
      <c r="D41072" t="s">
        <v>115348</v>
      </c>
    </row>
    <row r="41073" spans="1:5" x14ac:dyDescent="0.25">
      <c r="A41073">
        <v>105895</v>
      </c>
      <c r="B41073" t="s">
        <v>115349</v>
      </c>
      <c r="D41073" t="s">
        <v>115350</v>
      </c>
      <c r="E41073" t="s">
        <v>115351</v>
      </c>
    </row>
    <row r="41074" spans="1:5" x14ac:dyDescent="0.25">
      <c r="A41074">
        <v>105899</v>
      </c>
      <c r="B41074" t="s">
        <v>115352</v>
      </c>
      <c r="C41074" t="s">
        <v>115353</v>
      </c>
      <c r="D41074" t="s">
        <v>115354</v>
      </c>
      <c r="E41074" t="s">
        <v>115355</v>
      </c>
    </row>
    <row r="41075" spans="1:5" x14ac:dyDescent="0.25">
      <c r="A41075">
        <v>105900</v>
      </c>
      <c r="B41075" t="s">
        <v>115356</v>
      </c>
      <c r="C41075" t="s">
        <v>80438</v>
      </c>
      <c r="D41075" t="s">
        <v>115357</v>
      </c>
      <c r="E41075" t="s">
        <v>115358</v>
      </c>
    </row>
    <row r="41076" spans="1:5" x14ac:dyDescent="0.25">
      <c r="A41076">
        <v>105902</v>
      </c>
      <c r="B41076" t="s">
        <v>115359</v>
      </c>
      <c r="D41076" t="s">
        <v>115360</v>
      </c>
    </row>
    <row r="41077" spans="1:5" x14ac:dyDescent="0.25">
      <c r="A41077">
        <v>105904</v>
      </c>
      <c r="B41077" t="s">
        <v>115361</v>
      </c>
      <c r="D41077" t="s">
        <v>115362</v>
      </c>
    </row>
    <row r="41078" spans="1:5" x14ac:dyDescent="0.25">
      <c r="A41078">
        <v>105907</v>
      </c>
      <c r="B41078" t="s">
        <v>115363</v>
      </c>
      <c r="C41078" t="s">
        <v>115364</v>
      </c>
      <c r="D41078" t="s">
        <v>115365</v>
      </c>
    </row>
    <row r="41079" spans="1:5" x14ac:dyDescent="0.25">
      <c r="A41079">
        <v>105910</v>
      </c>
      <c r="B41079" t="s">
        <v>115366</v>
      </c>
      <c r="C41079" t="s">
        <v>115367</v>
      </c>
      <c r="D41079" t="s">
        <v>115368</v>
      </c>
      <c r="E41079" t="s">
        <v>115369</v>
      </c>
    </row>
    <row r="41080" spans="1:5" x14ac:dyDescent="0.25">
      <c r="A41080">
        <v>105917</v>
      </c>
      <c r="B41080" t="s">
        <v>115370</v>
      </c>
      <c r="D41080" t="s">
        <v>115371</v>
      </c>
      <c r="E41080" t="s">
        <v>115372</v>
      </c>
    </row>
    <row r="41081" spans="1:5" x14ac:dyDescent="0.25">
      <c r="A41081">
        <v>105918</v>
      </c>
      <c r="B41081" t="s">
        <v>115373</v>
      </c>
      <c r="C41081" t="s">
        <v>115374</v>
      </c>
      <c r="D41081" t="s">
        <v>115375</v>
      </c>
      <c r="E41081" t="s">
        <v>115376</v>
      </c>
    </row>
    <row r="41082" spans="1:5" x14ac:dyDescent="0.25">
      <c r="A41082">
        <v>105919</v>
      </c>
      <c r="B41082" t="s">
        <v>115377</v>
      </c>
      <c r="C41082" t="s">
        <v>82626</v>
      </c>
      <c r="D41082" t="s">
        <v>115378</v>
      </c>
      <c r="E41082" t="s">
        <v>115379</v>
      </c>
    </row>
    <row r="41083" spans="1:5" x14ac:dyDescent="0.25">
      <c r="A41083">
        <v>105921</v>
      </c>
      <c r="B41083" t="s">
        <v>115380</v>
      </c>
      <c r="D41083" t="s">
        <v>115381</v>
      </c>
    </row>
    <row r="41084" spans="1:5" x14ac:dyDescent="0.25">
      <c r="A41084">
        <v>105925</v>
      </c>
      <c r="B41084" t="s">
        <v>115382</v>
      </c>
      <c r="C41084" t="s">
        <v>115383</v>
      </c>
      <c r="D41084" t="s">
        <v>115384</v>
      </c>
    </row>
    <row r="41085" spans="1:5" x14ac:dyDescent="0.25">
      <c r="A41085">
        <v>105928</v>
      </c>
      <c r="B41085" t="s">
        <v>115385</v>
      </c>
      <c r="D41085" t="s">
        <v>115386</v>
      </c>
      <c r="E41085" t="s">
        <v>10</v>
      </c>
    </row>
    <row r="41086" spans="1:5" x14ac:dyDescent="0.25">
      <c r="A41086">
        <v>105933</v>
      </c>
      <c r="B41086" t="s">
        <v>115387</v>
      </c>
      <c r="D41086" t="s">
        <v>115388</v>
      </c>
    </row>
    <row r="41087" spans="1:5" x14ac:dyDescent="0.25">
      <c r="A41087">
        <v>105936</v>
      </c>
      <c r="B41087" t="s">
        <v>115389</v>
      </c>
      <c r="D41087" t="s">
        <v>115390</v>
      </c>
      <c r="E41087" t="s">
        <v>10</v>
      </c>
    </row>
    <row r="41088" spans="1:5" x14ac:dyDescent="0.25">
      <c r="A41088">
        <v>105944</v>
      </c>
      <c r="B41088" t="s">
        <v>115391</v>
      </c>
      <c r="C41088" t="s">
        <v>115392</v>
      </c>
      <c r="D41088" t="s">
        <v>115393</v>
      </c>
    </row>
    <row r="41089" spans="1:5" x14ac:dyDescent="0.25">
      <c r="A41089">
        <v>105945</v>
      </c>
      <c r="B41089" t="s">
        <v>115394</v>
      </c>
      <c r="C41089" t="s">
        <v>115395</v>
      </c>
      <c r="D41089" t="s">
        <v>115396</v>
      </c>
      <c r="E41089" t="s">
        <v>115397</v>
      </c>
    </row>
    <row r="41090" spans="1:5" x14ac:dyDescent="0.25">
      <c r="A41090">
        <v>105947</v>
      </c>
      <c r="B41090" t="s">
        <v>115398</v>
      </c>
      <c r="C41090" t="s">
        <v>115399</v>
      </c>
      <c r="D41090" t="s">
        <v>115400</v>
      </c>
      <c r="E41090" t="s">
        <v>10</v>
      </c>
    </row>
    <row r="41091" spans="1:5" x14ac:dyDescent="0.25">
      <c r="A41091">
        <v>105950</v>
      </c>
      <c r="B41091" t="s">
        <v>115401</v>
      </c>
      <c r="D41091" t="s">
        <v>115402</v>
      </c>
      <c r="E41091" t="s">
        <v>115403</v>
      </c>
    </row>
    <row r="41092" spans="1:5" x14ac:dyDescent="0.25">
      <c r="A41092">
        <v>105951</v>
      </c>
      <c r="B41092" t="s">
        <v>115404</v>
      </c>
      <c r="C41092" t="s">
        <v>115405</v>
      </c>
      <c r="D41092" t="s">
        <v>115406</v>
      </c>
      <c r="E41092" t="s">
        <v>10</v>
      </c>
    </row>
    <row r="41093" spans="1:5" x14ac:dyDescent="0.25">
      <c r="A41093">
        <v>105953</v>
      </c>
      <c r="B41093" t="s">
        <v>115407</v>
      </c>
      <c r="D41093" t="s">
        <v>115408</v>
      </c>
    </row>
    <row r="41094" spans="1:5" x14ac:dyDescent="0.25">
      <c r="A41094">
        <v>105954</v>
      </c>
      <c r="B41094" t="s">
        <v>115409</v>
      </c>
      <c r="D41094" t="s">
        <v>115410</v>
      </c>
      <c r="E41094" t="s">
        <v>10</v>
      </c>
    </row>
    <row r="41095" spans="1:5" x14ac:dyDescent="0.25">
      <c r="A41095">
        <v>105959</v>
      </c>
      <c r="B41095" t="s">
        <v>115411</v>
      </c>
      <c r="D41095" t="s">
        <v>115412</v>
      </c>
    </row>
    <row r="41096" spans="1:5" x14ac:dyDescent="0.25">
      <c r="A41096">
        <v>105965</v>
      </c>
      <c r="B41096" t="s">
        <v>115413</v>
      </c>
      <c r="C41096" t="s">
        <v>113898</v>
      </c>
      <c r="D41096" t="s">
        <v>115414</v>
      </c>
      <c r="E41096" t="s">
        <v>10</v>
      </c>
    </row>
    <row r="41097" spans="1:5" x14ac:dyDescent="0.25">
      <c r="A41097">
        <v>105969</v>
      </c>
      <c r="B41097" t="s">
        <v>115415</v>
      </c>
      <c r="C41097" t="s">
        <v>115416</v>
      </c>
      <c r="D41097" t="s">
        <v>115417</v>
      </c>
      <c r="E41097" t="s">
        <v>115418</v>
      </c>
    </row>
    <row r="41098" spans="1:5" x14ac:dyDescent="0.25">
      <c r="A41098">
        <v>105976</v>
      </c>
      <c r="B41098" t="s">
        <v>115419</v>
      </c>
      <c r="D41098" t="s">
        <v>115420</v>
      </c>
      <c r="E41098" t="s">
        <v>10</v>
      </c>
    </row>
    <row r="41099" spans="1:5" x14ac:dyDescent="0.25">
      <c r="A41099">
        <v>105986</v>
      </c>
      <c r="B41099" t="s">
        <v>115421</v>
      </c>
      <c r="D41099" t="s">
        <v>115422</v>
      </c>
    </row>
    <row r="41100" spans="1:5" x14ac:dyDescent="0.25">
      <c r="A41100">
        <v>105987</v>
      </c>
      <c r="B41100" t="e">
        <f>- INTM Groupe</f>
        <v>#NAME?</v>
      </c>
      <c r="D41100" t="s">
        <v>115423</v>
      </c>
    </row>
    <row r="41101" spans="1:5" x14ac:dyDescent="0.25">
      <c r="A41101">
        <v>105995</v>
      </c>
      <c r="B41101" t="s">
        <v>115424</v>
      </c>
      <c r="C41101" t="s">
        <v>115425</v>
      </c>
      <c r="D41101" t="s">
        <v>115426</v>
      </c>
      <c r="E41101" t="s">
        <v>115427</v>
      </c>
    </row>
    <row r="41102" spans="1:5" x14ac:dyDescent="0.25">
      <c r="A41102">
        <v>105997</v>
      </c>
      <c r="B41102" t="s">
        <v>115428</v>
      </c>
      <c r="D41102" t="s">
        <v>115429</v>
      </c>
    </row>
    <row r="41103" spans="1:5" x14ac:dyDescent="0.25">
      <c r="A41103">
        <v>105998</v>
      </c>
      <c r="B41103" t="s">
        <v>115430</v>
      </c>
      <c r="D41103" t="s">
        <v>115431</v>
      </c>
    </row>
    <row r="41104" spans="1:5" x14ac:dyDescent="0.25">
      <c r="A41104">
        <v>106001</v>
      </c>
      <c r="B41104" t="s">
        <v>115432</v>
      </c>
      <c r="D41104" t="s">
        <v>115433</v>
      </c>
    </row>
    <row r="41105" spans="1:5" x14ac:dyDescent="0.25">
      <c r="A41105">
        <v>106006</v>
      </c>
      <c r="B41105" t="s">
        <v>115434</v>
      </c>
      <c r="D41105" t="s">
        <v>115435</v>
      </c>
    </row>
    <row r="41106" spans="1:5" x14ac:dyDescent="0.25">
      <c r="A41106">
        <v>106007</v>
      </c>
      <c r="B41106" t="s">
        <v>115436</v>
      </c>
      <c r="C41106" t="s">
        <v>115437</v>
      </c>
      <c r="D41106" t="s">
        <v>115438</v>
      </c>
    </row>
    <row r="41107" spans="1:5" x14ac:dyDescent="0.25">
      <c r="A41107">
        <v>106011</v>
      </c>
      <c r="B41107" t="s">
        <v>115439</v>
      </c>
      <c r="D41107" t="s">
        <v>115440</v>
      </c>
    </row>
    <row r="41108" spans="1:5" x14ac:dyDescent="0.25">
      <c r="A41108">
        <v>106013</v>
      </c>
      <c r="B41108" t="s">
        <v>115441</v>
      </c>
      <c r="D41108" t="s">
        <v>115442</v>
      </c>
    </row>
    <row r="41109" spans="1:5" x14ac:dyDescent="0.25">
      <c r="A41109">
        <v>106014</v>
      </c>
      <c r="B41109" t="s">
        <v>115443</v>
      </c>
      <c r="D41109" t="s">
        <v>115444</v>
      </c>
    </row>
    <row r="41110" spans="1:5" x14ac:dyDescent="0.25">
      <c r="A41110">
        <v>106017</v>
      </c>
      <c r="B41110" t="s">
        <v>115445</v>
      </c>
      <c r="C41110" t="s">
        <v>59841</v>
      </c>
      <c r="D41110" t="s">
        <v>115446</v>
      </c>
      <c r="E41110" t="s">
        <v>115447</v>
      </c>
    </row>
    <row r="41111" spans="1:5" x14ac:dyDescent="0.25">
      <c r="A41111">
        <v>106019</v>
      </c>
      <c r="B41111" t="s">
        <v>115448</v>
      </c>
      <c r="D41111" t="s">
        <v>115449</v>
      </c>
    </row>
    <row r="41112" spans="1:5" x14ac:dyDescent="0.25">
      <c r="A41112">
        <v>106020</v>
      </c>
      <c r="B41112" t="s">
        <v>115450</v>
      </c>
      <c r="C41112" t="s">
        <v>115451</v>
      </c>
      <c r="D41112" t="s">
        <v>115452</v>
      </c>
    </row>
    <row r="41113" spans="1:5" x14ac:dyDescent="0.25">
      <c r="A41113">
        <v>106030</v>
      </c>
      <c r="B41113" t="s">
        <v>115453</v>
      </c>
      <c r="D41113" t="s">
        <v>115454</v>
      </c>
    </row>
    <row r="41114" spans="1:5" x14ac:dyDescent="0.25">
      <c r="A41114">
        <v>106031</v>
      </c>
      <c r="B41114" t="s">
        <v>115455</v>
      </c>
      <c r="D41114" t="s">
        <v>115456</v>
      </c>
    </row>
    <row r="41115" spans="1:5" x14ac:dyDescent="0.25">
      <c r="A41115">
        <v>106038</v>
      </c>
      <c r="B41115" t="s">
        <v>115457</v>
      </c>
      <c r="C41115" t="s">
        <v>115458</v>
      </c>
      <c r="D41115" t="s">
        <v>115459</v>
      </c>
    </row>
    <row r="41116" spans="1:5" x14ac:dyDescent="0.25">
      <c r="A41116">
        <v>106041</v>
      </c>
      <c r="B41116" t="s">
        <v>115460</v>
      </c>
      <c r="D41116" t="s">
        <v>115461</v>
      </c>
      <c r="E41116" t="s">
        <v>115462</v>
      </c>
    </row>
    <row r="41117" spans="1:5" x14ac:dyDescent="0.25">
      <c r="A41117">
        <v>106042</v>
      </c>
      <c r="B41117" t="s">
        <v>115463</v>
      </c>
      <c r="D41117" t="s">
        <v>115464</v>
      </c>
      <c r="E41117" t="s">
        <v>115465</v>
      </c>
    </row>
    <row r="41118" spans="1:5" x14ac:dyDescent="0.25">
      <c r="A41118">
        <v>106043</v>
      </c>
      <c r="B41118" t="s">
        <v>115466</v>
      </c>
      <c r="C41118" t="s">
        <v>115467</v>
      </c>
      <c r="D41118" t="s">
        <v>115468</v>
      </c>
      <c r="E41118" t="s">
        <v>115469</v>
      </c>
    </row>
    <row r="41119" spans="1:5" x14ac:dyDescent="0.25">
      <c r="A41119">
        <v>106044</v>
      </c>
      <c r="B41119" t="s">
        <v>115470</v>
      </c>
      <c r="C41119" t="s">
        <v>115471</v>
      </c>
      <c r="D41119" t="s">
        <v>115472</v>
      </c>
    </row>
    <row r="41120" spans="1:5" x14ac:dyDescent="0.25">
      <c r="A41120">
        <v>106047</v>
      </c>
      <c r="B41120" t="s">
        <v>115473</v>
      </c>
      <c r="C41120" t="s">
        <v>115474</v>
      </c>
      <c r="D41120" t="s">
        <v>115475</v>
      </c>
      <c r="E41120" t="s">
        <v>115476</v>
      </c>
    </row>
    <row r="41121" spans="1:5" x14ac:dyDescent="0.25">
      <c r="A41121">
        <v>106049</v>
      </c>
      <c r="B41121" t="s">
        <v>115477</v>
      </c>
      <c r="D41121" t="s">
        <v>115478</v>
      </c>
      <c r="E41121" t="s">
        <v>10</v>
      </c>
    </row>
    <row r="41122" spans="1:5" x14ac:dyDescent="0.25">
      <c r="A41122">
        <v>106054</v>
      </c>
      <c r="B41122" t="s">
        <v>115479</v>
      </c>
      <c r="D41122" t="s">
        <v>115480</v>
      </c>
    </row>
    <row r="41123" spans="1:5" x14ac:dyDescent="0.25">
      <c r="A41123">
        <v>106057</v>
      </c>
      <c r="B41123" t="s">
        <v>115481</v>
      </c>
      <c r="D41123" t="s">
        <v>115482</v>
      </c>
      <c r="E41123" t="s">
        <v>115483</v>
      </c>
    </row>
    <row r="41124" spans="1:5" x14ac:dyDescent="0.25">
      <c r="A41124">
        <v>106063</v>
      </c>
      <c r="B41124" t="s">
        <v>115484</v>
      </c>
      <c r="C41124" t="s">
        <v>4856</v>
      </c>
      <c r="D41124" t="s">
        <v>115485</v>
      </c>
      <c r="E41124" t="s">
        <v>115486</v>
      </c>
    </row>
    <row r="41125" spans="1:5" x14ac:dyDescent="0.25">
      <c r="A41125">
        <v>106067</v>
      </c>
      <c r="B41125" t="s">
        <v>115487</v>
      </c>
      <c r="C41125" t="s">
        <v>50201</v>
      </c>
      <c r="D41125" t="s">
        <v>115488</v>
      </c>
      <c r="E41125" t="s">
        <v>115489</v>
      </c>
    </row>
    <row r="41126" spans="1:5" x14ac:dyDescent="0.25">
      <c r="A41126">
        <v>106073</v>
      </c>
      <c r="B41126" t="s">
        <v>115490</v>
      </c>
      <c r="D41126" t="s">
        <v>115491</v>
      </c>
      <c r="E41126" t="s">
        <v>115492</v>
      </c>
    </row>
    <row r="41127" spans="1:5" x14ac:dyDescent="0.25">
      <c r="A41127">
        <v>106079</v>
      </c>
      <c r="B41127" t="s">
        <v>115493</v>
      </c>
      <c r="C41127" t="s">
        <v>115494</v>
      </c>
      <c r="D41127" t="s">
        <v>115495</v>
      </c>
      <c r="E41127" t="s">
        <v>115496</v>
      </c>
    </row>
    <row r="41128" spans="1:5" x14ac:dyDescent="0.25">
      <c r="A41128">
        <v>106085</v>
      </c>
      <c r="B41128" t="s">
        <v>115497</v>
      </c>
      <c r="D41128" t="s">
        <v>115498</v>
      </c>
    </row>
    <row r="41129" spans="1:5" x14ac:dyDescent="0.25">
      <c r="A41129">
        <v>106091</v>
      </c>
      <c r="B41129" t="s">
        <v>115499</v>
      </c>
      <c r="D41129" t="s">
        <v>115500</v>
      </c>
    </row>
    <row r="41130" spans="1:5" x14ac:dyDescent="0.25">
      <c r="A41130">
        <v>106092</v>
      </c>
      <c r="B41130" t="s">
        <v>115501</v>
      </c>
      <c r="C41130" t="s">
        <v>115502</v>
      </c>
      <c r="D41130" t="s">
        <v>115503</v>
      </c>
      <c r="E41130" t="s">
        <v>115504</v>
      </c>
    </row>
    <row r="41131" spans="1:5" x14ac:dyDescent="0.25">
      <c r="A41131">
        <v>106094</v>
      </c>
      <c r="B41131" t="s">
        <v>115505</v>
      </c>
      <c r="D41131" t="s">
        <v>115506</v>
      </c>
    </row>
    <row r="41132" spans="1:5" x14ac:dyDescent="0.25">
      <c r="A41132">
        <v>106102</v>
      </c>
      <c r="B41132" t="s">
        <v>115507</v>
      </c>
      <c r="D41132" t="s">
        <v>115508</v>
      </c>
      <c r="E41132" t="s">
        <v>115509</v>
      </c>
    </row>
    <row r="41133" spans="1:5" x14ac:dyDescent="0.25">
      <c r="A41133">
        <v>106103</v>
      </c>
      <c r="B41133" t="s">
        <v>115510</v>
      </c>
      <c r="C41133" t="s">
        <v>115511</v>
      </c>
      <c r="D41133" t="s">
        <v>115512</v>
      </c>
      <c r="E41133" t="s">
        <v>115513</v>
      </c>
    </row>
    <row r="41134" spans="1:5" x14ac:dyDescent="0.25">
      <c r="A41134">
        <v>106111</v>
      </c>
      <c r="B41134" t="s">
        <v>115514</v>
      </c>
      <c r="D41134" t="s">
        <v>115515</v>
      </c>
      <c r="E41134" t="s">
        <v>115516</v>
      </c>
    </row>
    <row r="41135" spans="1:5" x14ac:dyDescent="0.25">
      <c r="A41135">
        <v>106115</v>
      </c>
      <c r="B41135" t="s">
        <v>115517</v>
      </c>
      <c r="D41135" t="s">
        <v>115518</v>
      </c>
      <c r="E41135" t="s">
        <v>115519</v>
      </c>
    </row>
    <row r="41136" spans="1:5" x14ac:dyDescent="0.25">
      <c r="A41136">
        <v>106118</v>
      </c>
      <c r="B41136" t="s">
        <v>115520</v>
      </c>
      <c r="C41136" t="s">
        <v>115521</v>
      </c>
      <c r="D41136" t="s">
        <v>115522</v>
      </c>
    </row>
    <row r="41137" spans="1:5" x14ac:dyDescent="0.25">
      <c r="A41137">
        <v>106119</v>
      </c>
      <c r="B41137" t="s">
        <v>115523</v>
      </c>
      <c r="C41137" t="s">
        <v>115524</v>
      </c>
      <c r="D41137" t="s">
        <v>115525</v>
      </c>
    </row>
    <row r="41138" spans="1:5" x14ac:dyDescent="0.25">
      <c r="A41138">
        <v>106120</v>
      </c>
      <c r="B41138" t="s">
        <v>115526</v>
      </c>
      <c r="C41138" t="s">
        <v>32563</v>
      </c>
      <c r="D41138" t="s">
        <v>115527</v>
      </c>
    </row>
    <row r="41139" spans="1:5" x14ac:dyDescent="0.25">
      <c r="A41139">
        <v>106126</v>
      </c>
      <c r="B41139" t="s">
        <v>115528</v>
      </c>
      <c r="D41139" t="s">
        <v>115529</v>
      </c>
      <c r="E41139" t="s">
        <v>60259</v>
      </c>
    </row>
    <row r="41140" spans="1:5" x14ac:dyDescent="0.25">
      <c r="A41140">
        <v>106128</v>
      </c>
      <c r="B41140" t="s">
        <v>115530</v>
      </c>
      <c r="D41140" t="s">
        <v>115531</v>
      </c>
      <c r="E41140" t="s">
        <v>115532</v>
      </c>
    </row>
    <row r="41141" spans="1:5" x14ac:dyDescent="0.25">
      <c r="A41141">
        <v>106129</v>
      </c>
      <c r="B41141" t="s">
        <v>115533</v>
      </c>
      <c r="D41141" t="s">
        <v>115534</v>
      </c>
      <c r="E41141" t="s">
        <v>15771</v>
      </c>
    </row>
    <row r="41142" spans="1:5" x14ac:dyDescent="0.25">
      <c r="A41142">
        <v>106130</v>
      </c>
      <c r="B41142" t="s">
        <v>115535</v>
      </c>
      <c r="C41142" t="s">
        <v>115536</v>
      </c>
      <c r="D41142" t="s">
        <v>115537</v>
      </c>
    </row>
    <row r="41143" spans="1:5" x14ac:dyDescent="0.25">
      <c r="A41143">
        <v>106131</v>
      </c>
      <c r="B41143" t="s">
        <v>115538</v>
      </c>
      <c r="D41143" t="s">
        <v>115539</v>
      </c>
      <c r="E41143" t="s">
        <v>10</v>
      </c>
    </row>
    <row r="41144" spans="1:5" x14ac:dyDescent="0.25">
      <c r="A41144">
        <v>106133</v>
      </c>
      <c r="B41144" t="s">
        <v>115540</v>
      </c>
      <c r="D41144" t="s">
        <v>115541</v>
      </c>
    </row>
    <row r="41145" spans="1:5" x14ac:dyDescent="0.25">
      <c r="A41145">
        <v>106139</v>
      </c>
      <c r="B41145" t="s">
        <v>115542</v>
      </c>
      <c r="C41145" t="s">
        <v>115543</v>
      </c>
      <c r="D41145" t="s">
        <v>115544</v>
      </c>
      <c r="E41145" t="s">
        <v>115545</v>
      </c>
    </row>
    <row r="41146" spans="1:5" x14ac:dyDescent="0.25">
      <c r="A41146">
        <v>106140</v>
      </c>
      <c r="B41146" t="s">
        <v>115546</v>
      </c>
      <c r="D41146" t="s">
        <v>115547</v>
      </c>
    </row>
    <row r="41147" spans="1:5" x14ac:dyDescent="0.25">
      <c r="A41147">
        <v>106143</v>
      </c>
      <c r="B41147" t="s">
        <v>115548</v>
      </c>
      <c r="D41147" t="s">
        <v>115549</v>
      </c>
    </row>
    <row r="41148" spans="1:5" x14ac:dyDescent="0.25">
      <c r="A41148">
        <v>106148</v>
      </c>
      <c r="B41148" t="s">
        <v>115550</v>
      </c>
      <c r="C41148" t="s">
        <v>114689</v>
      </c>
      <c r="D41148" t="s">
        <v>115551</v>
      </c>
    </row>
    <row r="41149" spans="1:5" x14ac:dyDescent="0.25">
      <c r="A41149">
        <v>106151</v>
      </c>
      <c r="B41149" t="s">
        <v>115552</v>
      </c>
      <c r="C41149" t="s">
        <v>115553</v>
      </c>
      <c r="D41149" t="s">
        <v>115554</v>
      </c>
      <c r="E41149" t="s">
        <v>10</v>
      </c>
    </row>
    <row r="41150" spans="1:5" x14ac:dyDescent="0.25">
      <c r="A41150">
        <v>106152</v>
      </c>
      <c r="B41150" t="s">
        <v>115555</v>
      </c>
      <c r="D41150" t="s">
        <v>115556</v>
      </c>
    </row>
    <row r="41151" spans="1:5" x14ac:dyDescent="0.25">
      <c r="A41151">
        <v>106154</v>
      </c>
      <c r="B41151" t="s">
        <v>115557</v>
      </c>
      <c r="D41151" t="s">
        <v>115558</v>
      </c>
      <c r="E41151" t="s">
        <v>10</v>
      </c>
    </row>
    <row r="41152" spans="1:5" x14ac:dyDescent="0.25">
      <c r="A41152">
        <v>106162</v>
      </c>
      <c r="B41152" t="s">
        <v>115559</v>
      </c>
      <c r="C41152" t="s">
        <v>44756</v>
      </c>
      <c r="D41152" t="s">
        <v>115560</v>
      </c>
    </row>
    <row r="41153" spans="1:5" x14ac:dyDescent="0.25">
      <c r="A41153">
        <v>106166</v>
      </c>
      <c r="B41153" t="s">
        <v>115561</v>
      </c>
      <c r="C41153" t="s">
        <v>92550</v>
      </c>
      <c r="D41153" t="s">
        <v>115562</v>
      </c>
      <c r="E41153" t="s">
        <v>115563</v>
      </c>
    </row>
    <row r="41154" spans="1:5" x14ac:dyDescent="0.25">
      <c r="A41154">
        <v>106171</v>
      </c>
      <c r="B41154" t="s">
        <v>115564</v>
      </c>
      <c r="C41154" t="s">
        <v>115565</v>
      </c>
      <c r="D41154" t="s">
        <v>115566</v>
      </c>
    </row>
    <row r="41155" spans="1:5" x14ac:dyDescent="0.25">
      <c r="A41155">
        <v>106173</v>
      </c>
      <c r="B41155" t="s">
        <v>115567</v>
      </c>
      <c r="C41155" t="s">
        <v>115568</v>
      </c>
      <c r="D41155" t="s">
        <v>115569</v>
      </c>
    </row>
    <row r="41156" spans="1:5" x14ac:dyDescent="0.25">
      <c r="A41156">
        <v>106178</v>
      </c>
      <c r="B41156" t="s">
        <v>115570</v>
      </c>
      <c r="C41156" t="s">
        <v>115571</v>
      </c>
      <c r="D41156" t="s">
        <v>115572</v>
      </c>
      <c r="E41156" t="s">
        <v>115573</v>
      </c>
    </row>
    <row r="41157" spans="1:5" x14ac:dyDescent="0.25">
      <c r="A41157">
        <v>106182</v>
      </c>
      <c r="B41157" t="s">
        <v>115574</v>
      </c>
      <c r="C41157" t="s">
        <v>115575</v>
      </c>
      <c r="D41157" t="s">
        <v>115576</v>
      </c>
      <c r="E41157" t="s">
        <v>10</v>
      </c>
    </row>
    <row r="41158" spans="1:5" x14ac:dyDescent="0.25">
      <c r="A41158">
        <v>106185</v>
      </c>
      <c r="B41158" t="s">
        <v>115577</v>
      </c>
      <c r="D41158" t="s">
        <v>115578</v>
      </c>
      <c r="E41158" t="s">
        <v>115579</v>
      </c>
    </row>
    <row r="41159" spans="1:5" x14ac:dyDescent="0.25">
      <c r="A41159">
        <v>106192</v>
      </c>
      <c r="B41159" t="s">
        <v>115580</v>
      </c>
      <c r="D41159" t="s">
        <v>115581</v>
      </c>
      <c r="E41159" t="s">
        <v>115582</v>
      </c>
    </row>
    <row r="41160" spans="1:5" x14ac:dyDescent="0.25">
      <c r="A41160">
        <v>106193</v>
      </c>
      <c r="B41160" t="s">
        <v>115583</v>
      </c>
      <c r="D41160" t="s">
        <v>115584</v>
      </c>
      <c r="E41160" t="s">
        <v>115585</v>
      </c>
    </row>
    <row r="41161" spans="1:5" x14ac:dyDescent="0.25">
      <c r="A41161">
        <v>106195</v>
      </c>
      <c r="B41161" t="s">
        <v>115586</v>
      </c>
      <c r="C41161" t="s">
        <v>115587</v>
      </c>
      <c r="D41161" t="s">
        <v>115588</v>
      </c>
    </row>
    <row r="41162" spans="1:5" x14ac:dyDescent="0.25">
      <c r="A41162">
        <v>106199</v>
      </c>
      <c r="B41162" t="s">
        <v>115589</v>
      </c>
      <c r="C41162" t="s">
        <v>115590</v>
      </c>
      <c r="D41162" t="s">
        <v>115591</v>
      </c>
      <c r="E41162" t="s">
        <v>115592</v>
      </c>
    </row>
    <row r="41163" spans="1:5" x14ac:dyDescent="0.25">
      <c r="A41163">
        <v>106206</v>
      </c>
      <c r="B41163" t="s">
        <v>115593</v>
      </c>
      <c r="C41163" t="s">
        <v>115594</v>
      </c>
      <c r="D41163" t="s">
        <v>115595</v>
      </c>
    </row>
    <row r="41164" spans="1:5" x14ac:dyDescent="0.25">
      <c r="A41164">
        <v>106208</v>
      </c>
      <c r="B41164" t="s">
        <v>115596</v>
      </c>
      <c r="D41164" t="s">
        <v>115597</v>
      </c>
    </row>
    <row r="41165" spans="1:5" x14ac:dyDescent="0.25">
      <c r="A41165">
        <v>106210</v>
      </c>
      <c r="B41165" t="s">
        <v>115598</v>
      </c>
      <c r="D41165" t="s">
        <v>115599</v>
      </c>
    </row>
    <row r="41166" spans="1:5" x14ac:dyDescent="0.25">
      <c r="A41166">
        <v>106212</v>
      </c>
      <c r="B41166" t="s">
        <v>115600</v>
      </c>
      <c r="C41166" t="s">
        <v>10433</v>
      </c>
      <c r="D41166" t="s">
        <v>115601</v>
      </c>
      <c r="E41166" t="s">
        <v>115602</v>
      </c>
    </row>
    <row r="41167" spans="1:5" x14ac:dyDescent="0.25">
      <c r="A41167">
        <v>106217</v>
      </c>
      <c r="B41167" t="s">
        <v>115603</v>
      </c>
      <c r="D41167" t="s">
        <v>115604</v>
      </c>
    </row>
    <row r="41168" spans="1:5" x14ac:dyDescent="0.25">
      <c r="A41168">
        <v>106219</v>
      </c>
      <c r="B41168" t="s">
        <v>115605</v>
      </c>
      <c r="D41168" t="s">
        <v>115606</v>
      </c>
      <c r="E41168" t="s">
        <v>10</v>
      </c>
    </row>
    <row r="41169" spans="1:5" x14ac:dyDescent="0.25">
      <c r="A41169">
        <v>106220</v>
      </c>
      <c r="B41169" t="s">
        <v>115607</v>
      </c>
      <c r="D41169" t="s">
        <v>115608</v>
      </c>
    </row>
    <row r="41170" spans="1:5" x14ac:dyDescent="0.25">
      <c r="A41170">
        <v>106223</v>
      </c>
      <c r="B41170" t="s">
        <v>115609</v>
      </c>
      <c r="D41170" t="s">
        <v>115610</v>
      </c>
      <c r="E41170" t="s">
        <v>10</v>
      </c>
    </row>
    <row r="41171" spans="1:5" x14ac:dyDescent="0.25">
      <c r="A41171">
        <v>106227</v>
      </c>
      <c r="B41171" t="s">
        <v>115611</v>
      </c>
      <c r="C41171" t="s">
        <v>115612</v>
      </c>
      <c r="D41171" t="s">
        <v>115613</v>
      </c>
    </row>
    <row r="41172" spans="1:5" x14ac:dyDescent="0.25">
      <c r="A41172">
        <v>106229</v>
      </c>
      <c r="B41172" t="s">
        <v>115614</v>
      </c>
      <c r="C41172" t="s">
        <v>115615</v>
      </c>
      <c r="D41172" t="s">
        <v>115616</v>
      </c>
    </row>
    <row r="41173" spans="1:5" x14ac:dyDescent="0.25">
      <c r="A41173">
        <v>106233</v>
      </c>
      <c r="B41173" t="s">
        <v>115617</v>
      </c>
      <c r="C41173" t="s">
        <v>27177</v>
      </c>
      <c r="D41173" t="s">
        <v>115618</v>
      </c>
      <c r="E41173" t="s">
        <v>115619</v>
      </c>
    </row>
    <row r="41174" spans="1:5" x14ac:dyDescent="0.25">
      <c r="A41174">
        <v>106235</v>
      </c>
      <c r="B41174" t="s">
        <v>115620</v>
      </c>
      <c r="C41174" t="s">
        <v>115621</v>
      </c>
      <c r="D41174" t="s">
        <v>115622</v>
      </c>
    </row>
    <row r="41175" spans="1:5" x14ac:dyDescent="0.25">
      <c r="A41175">
        <v>106237</v>
      </c>
      <c r="B41175" t="s">
        <v>115623</v>
      </c>
      <c r="C41175" t="s">
        <v>55138</v>
      </c>
      <c r="D41175" t="s">
        <v>115624</v>
      </c>
      <c r="E41175" t="s">
        <v>10</v>
      </c>
    </row>
    <row r="41176" spans="1:5" x14ac:dyDescent="0.25">
      <c r="A41176">
        <v>106241</v>
      </c>
      <c r="B41176" t="s">
        <v>115625</v>
      </c>
      <c r="D41176" t="s">
        <v>115626</v>
      </c>
      <c r="E41176" t="s">
        <v>10</v>
      </c>
    </row>
    <row r="41177" spans="1:5" x14ac:dyDescent="0.25">
      <c r="A41177">
        <v>106242</v>
      </c>
      <c r="B41177" t="s">
        <v>115627</v>
      </c>
      <c r="C41177" t="s">
        <v>4425</v>
      </c>
      <c r="D41177" t="s">
        <v>115628</v>
      </c>
    </row>
    <row r="41178" spans="1:5" x14ac:dyDescent="0.25">
      <c r="A41178">
        <v>106244</v>
      </c>
      <c r="B41178" t="s">
        <v>115629</v>
      </c>
      <c r="C41178" t="s">
        <v>115630</v>
      </c>
      <c r="D41178" t="s">
        <v>115631</v>
      </c>
    </row>
    <row r="41179" spans="1:5" x14ac:dyDescent="0.25">
      <c r="A41179">
        <v>106248</v>
      </c>
      <c r="B41179" t="s">
        <v>115632</v>
      </c>
      <c r="C41179" t="s">
        <v>115633</v>
      </c>
      <c r="D41179" t="s">
        <v>115634</v>
      </c>
      <c r="E41179" t="s">
        <v>9714</v>
      </c>
    </row>
    <row r="41180" spans="1:5" x14ac:dyDescent="0.25">
      <c r="A41180">
        <v>106257</v>
      </c>
      <c r="B41180" t="s">
        <v>115635</v>
      </c>
      <c r="D41180" t="s">
        <v>115636</v>
      </c>
    </row>
    <row r="41181" spans="1:5" x14ac:dyDescent="0.25">
      <c r="A41181">
        <v>106259</v>
      </c>
      <c r="B41181" t="s">
        <v>115637</v>
      </c>
      <c r="C41181" t="s">
        <v>115638</v>
      </c>
      <c r="D41181" t="s">
        <v>115639</v>
      </c>
      <c r="E41181" t="s">
        <v>115640</v>
      </c>
    </row>
    <row r="41182" spans="1:5" x14ac:dyDescent="0.25">
      <c r="A41182">
        <v>106265</v>
      </c>
      <c r="B41182" t="s">
        <v>115641</v>
      </c>
      <c r="D41182" t="s">
        <v>115642</v>
      </c>
    </row>
    <row r="41183" spans="1:5" x14ac:dyDescent="0.25">
      <c r="A41183">
        <v>106275</v>
      </c>
      <c r="B41183" t="s">
        <v>115643</v>
      </c>
      <c r="D41183" t="s">
        <v>115644</v>
      </c>
    </row>
    <row r="41184" spans="1:5" x14ac:dyDescent="0.25">
      <c r="A41184">
        <v>106276</v>
      </c>
      <c r="B41184" t="s">
        <v>115645</v>
      </c>
      <c r="D41184" t="s">
        <v>115646</v>
      </c>
    </row>
    <row r="41185" spans="1:5" x14ac:dyDescent="0.25">
      <c r="A41185">
        <v>106277</v>
      </c>
      <c r="B41185" t="s">
        <v>115647</v>
      </c>
      <c r="C41185" t="s">
        <v>61071</v>
      </c>
      <c r="D41185" t="s">
        <v>115648</v>
      </c>
      <c r="E41185" t="s">
        <v>115649</v>
      </c>
    </row>
    <row r="41186" spans="1:5" x14ac:dyDescent="0.25">
      <c r="A41186">
        <v>106284</v>
      </c>
      <c r="B41186" t="s">
        <v>115650</v>
      </c>
      <c r="C41186" t="s">
        <v>115651</v>
      </c>
      <c r="D41186" t="s">
        <v>115652</v>
      </c>
    </row>
    <row r="41187" spans="1:5" x14ac:dyDescent="0.25">
      <c r="A41187">
        <v>106287</v>
      </c>
      <c r="B41187" t="s">
        <v>115653</v>
      </c>
      <c r="C41187" t="s">
        <v>115654</v>
      </c>
      <c r="D41187" t="s">
        <v>115655</v>
      </c>
      <c r="E41187" t="s">
        <v>115656</v>
      </c>
    </row>
    <row r="41188" spans="1:5" x14ac:dyDescent="0.25">
      <c r="A41188">
        <v>106288</v>
      </c>
      <c r="B41188" t="s">
        <v>115657</v>
      </c>
      <c r="C41188" t="s">
        <v>115658</v>
      </c>
      <c r="D41188" t="s">
        <v>115659</v>
      </c>
      <c r="E41188" t="s">
        <v>115660</v>
      </c>
    </row>
    <row r="41189" spans="1:5" x14ac:dyDescent="0.25">
      <c r="A41189">
        <v>106289</v>
      </c>
      <c r="B41189" t="s">
        <v>115661</v>
      </c>
      <c r="C41189" t="s">
        <v>115662</v>
      </c>
      <c r="D41189" t="s">
        <v>115663</v>
      </c>
      <c r="E41189" t="s">
        <v>115664</v>
      </c>
    </row>
    <row r="41190" spans="1:5" x14ac:dyDescent="0.25">
      <c r="A41190">
        <v>106295</v>
      </c>
      <c r="B41190" t="s">
        <v>115665</v>
      </c>
      <c r="C41190" t="s">
        <v>115666</v>
      </c>
      <c r="D41190" t="s">
        <v>115667</v>
      </c>
      <c r="E41190" t="s">
        <v>115668</v>
      </c>
    </row>
    <row r="41191" spans="1:5" x14ac:dyDescent="0.25">
      <c r="A41191">
        <v>106298</v>
      </c>
      <c r="B41191" t="s">
        <v>115669</v>
      </c>
      <c r="D41191" t="s">
        <v>115670</v>
      </c>
      <c r="E41191" t="s">
        <v>10</v>
      </c>
    </row>
    <row r="41192" spans="1:5" x14ac:dyDescent="0.25">
      <c r="A41192">
        <v>106304</v>
      </c>
      <c r="B41192" t="s">
        <v>115671</v>
      </c>
      <c r="C41192" t="s">
        <v>115672</v>
      </c>
      <c r="D41192" t="s">
        <v>115673</v>
      </c>
      <c r="E41192" t="s">
        <v>10</v>
      </c>
    </row>
    <row r="41193" spans="1:5" x14ac:dyDescent="0.25">
      <c r="A41193">
        <v>106309</v>
      </c>
      <c r="B41193" t="s">
        <v>115674</v>
      </c>
      <c r="D41193" t="s">
        <v>115675</v>
      </c>
    </row>
    <row r="41194" spans="1:5" x14ac:dyDescent="0.25">
      <c r="A41194">
        <v>106311</v>
      </c>
      <c r="B41194" t="s">
        <v>115676</v>
      </c>
      <c r="D41194" t="s">
        <v>115677</v>
      </c>
    </row>
    <row r="41195" spans="1:5" x14ac:dyDescent="0.25">
      <c r="A41195">
        <v>106326</v>
      </c>
      <c r="B41195" t="s">
        <v>115678</v>
      </c>
      <c r="C41195" t="s">
        <v>115679</v>
      </c>
      <c r="D41195" t="s">
        <v>115680</v>
      </c>
    </row>
    <row r="41196" spans="1:5" x14ac:dyDescent="0.25">
      <c r="A41196">
        <v>106327</v>
      </c>
      <c r="B41196" t="s">
        <v>115681</v>
      </c>
      <c r="D41196" t="s">
        <v>115682</v>
      </c>
    </row>
    <row r="41197" spans="1:5" x14ac:dyDescent="0.25">
      <c r="A41197">
        <v>106335</v>
      </c>
      <c r="B41197" t="s">
        <v>115683</v>
      </c>
      <c r="C41197" t="s">
        <v>8580</v>
      </c>
      <c r="D41197" t="s">
        <v>115684</v>
      </c>
      <c r="E41197" t="s">
        <v>115685</v>
      </c>
    </row>
    <row r="41198" spans="1:5" x14ac:dyDescent="0.25">
      <c r="A41198">
        <v>106341</v>
      </c>
      <c r="B41198" t="s">
        <v>115686</v>
      </c>
      <c r="C41198" t="s">
        <v>115687</v>
      </c>
      <c r="D41198" t="s">
        <v>115688</v>
      </c>
      <c r="E41198" t="s">
        <v>115689</v>
      </c>
    </row>
    <row r="41199" spans="1:5" x14ac:dyDescent="0.25">
      <c r="A41199">
        <v>106348</v>
      </c>
      <c r="B41199" t="s">
        <v>115690</v>
      </c>
      <c r="C41199" t="s">
        <v>115691</v>
      </c>
      <c r="D41199" t="s">
        <v>115692</v>
      </c>
      <c r="E41199" t="s">
        <v>115693</v>
      </c>
    </row>
    <row r="41200" spans="1:5" x14ac:dyDescent="0.25">
      <c r="A41200">
        <v>106355</v>
      </c>
      <c r="B41200" t="s">
        <v>115694</v>
      </c>
      <c r="C41200" t="s">
        <v>115695</v>
      </c>
      <c r="D41200" t="s">
        <v>115696</v>
      </c>
    </row>
    <row r="41201" spans="1:5" x14ac:dyDescent="0.25">
      <c r="A41201">
        <v>106360</v>
      </c>
      <c r="B41201" t="s">
        <v>115697</v>
      </c>
      <c r="D41201" t="s">
        <v>115698</v>
      </c>
      <c r="E41201" t="s">
        <v>115699</v>
      </c>
    </row>
    <row r="41202" spans="1:5" x14ac:dyDescent="0.25">
      <c r="A41202">
        <v>106361</v>
      </c>
      <c r="B41202" t="s">
        <v>115700</v>
      </c>
      <c r="C41202" t="s">
        <v>93052</v>
      </c>
      <c r="D41202" t="s">
        <v>115701</v>
      </c>
    </row>
    <row r="41203" spans="1:5" x14ac:dyDescent="0.25">
      <c r="A41203">
        <v>106363</v>
      </c>
      <c r="B41203" t="s">
        <v>115702</v>
      </c>
      <c r="C41203" t="s">
        <v>18586</v>
      </c>
      <c r="D41203" t="s">
        <v>115703</v>
      </c>
      <c r="E41203" t="s">
        <v>115704</v>
      </c>
    </row>
    <row r="41204" spans="1:5" x14ac:dyDescent="0.25">
      <c r="A41204">
        <v>106365</v>
      </c>
      <c r="B41204" t="s">
        <v>115705</v>
      </c>
      <c r="D41204" t="s">
        <v>115706</v>
      </c>
      <c r="E41204" t="s">
        <v>10</v>
      </c>
    </row>
    <row r="41205" spans="1:5" x14ac:dyDescent="0.25">
      <c r="A41205">
        <v>106368</v>
      </c>
      <c r="B41205" t="s">
        <v>115707</v>
      </c>
      <c r="D41205" t="s">
        <v>115708</v>
      </c>
      <c r="E41205" t="s">
        <v>115709</v>
      </c>
    </row>
    <row r="41206" spans="1:5" x14ac:dyDescent="0.25">
      <c r="A41206">
        <v>106369</v>
      </c>
      <c r="B41206" t="s">
        <v>115710</v>
      </c>
      <c r="D41206" t="s">
        <v>115711</v>
      </c>
      <c r="E41206" t="s">
        <v>115712</v>
      </c>
    </row>
    <row r="41207" spans="1:5" x14ac:dyDescent="0.25">
      <c r="A41207">
        <v>106370</v>
      </c>
      <c r="B41207" t="s">
        <v>115713</v>
      </c>
      <c r="D41207" t="s">
        <v>115714</v>
      </c>
      <c r="E41207" t="s">
        <v>115715</v>
      </c>
    </row>
    <row r="41208" spans="1:5" x14ac:dyDescent="0.25">
      <c r="A41208">
        <v>106372</v>
      </c>
      <c r="B41208" t="s">
        <v>115716</v>
      </c>
      <c r="C41208" t="s">
        <v>115717</v>
      </c>
      <c r="D41208" t="s">
        <v>115718</v>
      </c>
      <c r="E41208" t="s">
        <v>10</v>
      </c>
    </row>
    <row r="41209" spans="1:5" x14ac:dyDescent="0.25">
      <c r="A41209">
        <v>106380</v>
      </c>
      <c r="B41209" t="s">
        <v>115719</v>
      </c>
      <c r="D41209" t="s">
        <v>115720</v>
      </c>
      <c r="E41209" t="s">
        <v>10</v>
      </c>
    </row>
    <row r="41210" spans="1:5" x14ac:dyDescent="0.25">
      <c r="A41210">
        <v>106392</v>
      </c>
      <c r="B41210" t="s">
        <v>115721</v>
      </c>
      <c r="C41210" t="s">
        <v>115722</v>
      </c>
      <c r="D41210" t="s">
        <v>115723</v>
      </c>
      <c r="E41210" t="s">
        <v>115724</v>
      </c>
    </row>
    <row r="41211" spans="1:5" x14ac:dyDescent="0.25">
      <c r="A41211">
        <v>106394</v>
      </c>
      <c r="B41211" t="s">
        <v>115725</v>
      </c>
      <c r="D41211" t="s">
        <v>115726</v>
      </c>
    </row>
    <row r="41212" spans="1:5" x14ac:dyDescent="0.25">
      <c r="A41212">
        <v>106401</v>
      </c>
      <c r="B41212" t="s">
        <v>115727</v>
      </c>
      <c r="D41212" t="s">
        <v>115728</v>
      </c>
      <c r="E41212" t="s">
        <v>115729</v>
      </c>
    </row>
    <row r="41213" spans="1:5" x14ac:dyDescent="0.25">
      <c r="A41213">
        <v>106406</v>
      </c>
      <c r="B41213" t="s">
        <v>115730</v>
      </c>
      <c r="D41213" t="s">
        <v>115731</v>
      </c>
      <c r="E41213" t="s">
        <v>10</v>
      </c>
    </row>
    <row r="41214" spans="1:5" x14ac:dyDescent="0.25">
      <c r="A41214">
        <v>106410</v>
      </c>
      <c r="B41214" t="s">
        <v>115732</v>
      </c>
      <c r="C41214" t="s">
        <v>15934</v>
      </c>
      <c r="D41214" t="s">
        <v>115733</v>
      </c>
    </row>
    <row r="41215" spans="1:5" x14ac:dyDescent="0.25">
      <c r="A41215">
        <v>106414</v>
      </c>
      <c r="B41215" t="s">
        <v>115734</v>
      </c>
      <c r="C41215" t="s">
        <v>115735</v>
      </c>
      <c r="D41215" t="s">
        <v>115736</v>
      </c>
      <c r="E41215" t="s">
        <v>115737</v>
      </c>
    </row>
    <row r="41216" spans="1:5" x14ac:dyDescent="0.25">
      <c r="A41216">
        <v>106415</v>
      </c>
      <c r="B41216" t="s">
        <v>115738</v>
      </c>
      <c r="D41216" t="s">
        <v>115739</v>
      </c>
      <c r="E41216" t="s">
        <v>115740</v>
      </c>
    </row>
    <row r="41217" spans="1:5" x14ac:dyDescent="0.25">
      <c r="A41217">
        <v>106420</v>
      </c>
      <c r="B41217" t="s">
        <v>115741</v>
      </c>
      <c r="D41217" t="s">
        <v>115742</v>
      </c>
      <c r="E41217" t="s">
        <v>115743</v>
      </c>
    </row>
    <row r="41218" spans="1:5" x14ac:dyDescent="0.25">
      <c r="A41218">
        <v>106422</v>
      </c>
      <c r="B41218" t="s">
        <v>115744</v>
      </c>
      <c r="D41218" t="s">
        <v>115745</v>
      </c>
      <c r="E41218" t="s">
        <v>115746</v>
      </c>
    </row>
    <row r="41219" spans="1:5" x14ac:dyDescent="0.25">
      <c r="A41219">
        <v>106428</v>
      </c>
      <c r="B41219" t="s">
        <v>115747</v>
      </c>
      <c r="C41219" t="s">
        <v>24518</v>
      </c>
      <c r="D41219" t="s">
        <v>115748</v>
      </c>
    </row>
    <row r="41220" spans="1:5" x14ac:dyDescent="0.25">
      <c r="A41220">
        <v>106429</v>
      </c>
      <c r="B41220" t="s">
        <v>115749</v>
      </c>
      <c r="C41220" t="s">
        <v>42130</v>
      </c>
      <c r="D41220" t="s">
        <v>115750</v>
      </c>
    </row>
    <row r="41221" spans="1:5" x14ac:dyDescent="0.25">
      <c r="A41221">
        <v>106430</v>
      </c>
      <c r="B41221" t="s">
        <v>115751</v>
      </c>
      <c r="C41221" t="s">
        <v>115752</v>
      </c>
      <c r="D41221" t="s">
        <v>115753</v>
      </c>
      <c r="E41221" t="s">
        <v>115754</v>
      </c>
    </row>
    <row r="41222" spans="1:5" x14ac:dyDescent="0.25">
      <c r="A41222">
        <v>106431</v>
      </c>
      <c r="B41222" t="s">
        <v>115755</v>
      </c>
      <c r="D41222" t="s">
        <v>115756</v>
      </c>
    </row>
    <row r="41223" spans="1:5" x14ac:dyDescent="0.25">
      <c r="A41223">
        <v>106433</v>
      </c>
      <c r="B41223" t="s">
        <v>115757</v>
      </c>
      <c r="D41223" t="s">
        <v>115758</v>
      </c>
      <c r="E41223" t="s">
        <v>115759</v>
      </c>
    </row>
    <row r="41224" spans="1:5" x14ac:dyDescent="0.25">
      <c r="A41224">
        <v>106435</v>
      </c>
      <c r="B41224" t="s">
        <v>115760</v>
      </c>
      <c r="C41224" t="s">
        <v>115761</v>
      </c>
      <c r="D41224" t="s">
        <v>115762</v>
      </c>
    </row>
    <row r="41225" spans="1:5" x14ac:dyDescent="0.25">
      <c r="A41225">
        <v>106446</v>
      </c>
      <c r="B41225" t="s">
        <v>115763</v>
      </c>
      <c r="C41225" t="s">
        <v>115764</v>
      </c>
      <c r="D41225" t="s">
        <v>115765</v>
      </c>
      <c r="E41225" t="s">
        <v>10</v>
      </c>
    </row>
    <row r="41226" spans="1:5" x14ac:dyDescent="0.25">
      <c r="A41226">
        <v>106447</v>
      </c>
      <c r="B41226" t="s">
        <v>115766</v>
      </c>
      <c r="C41226" t="s">
        <v>29955</v>
      </c>
      <c r="D41226" t="s">
        <v>115767</v>
      </c>
      <c r="E41226" t="s">
        <v>10</v>
      </c>
    </row>
    <row r="41227" spans="1:5" x14ac:dyDescent="0.25">
      <c r="A41227">
        <v>106449</v>
      </c>
      <c r="B41227" t="s">
        <v>115768</v>
      </c>
      <c r="D41227" t="s">
        <v>115769</v>
      </c>
      <c r="E41227" t="s">
        <v>10</v>
      </c>
    </row>
    <row r="41228" spans="1:5" x14ac:dyDescent="0.25">
      <c r="A41228">
        <v>106450</v>
      </c>
      <c r="B41228" t="s">
        <v>115770</v>
      </c>
      <c r="D41228" t="s">
        <v>115771</v>
      </c>
    </row>
    <row r="41229" spans="1:5" x14ac:dyDescent="0.25">
      <c r="A41229">
        <v>106455</v>
      </c>
      <c r="B41229" t="s">
        <v>115772</v>
      </c>
      <c r="D41229" t="s">
        <v>115773</v>
      </c>
    </row>
    <row r="41230" spans="1:5" x14ac:dyDescent="0.25">
      <c r="A41230">
        <v>106458</v>
      </c>
      <c r="B41230" t="s">
        <v>115774</v>
      </c>
      <c r="D41230" t="s">
        <v>115775</v>
      </c>
    </row>
    <row r="41231" spans="1:5" x14ac:dyDescent="0.25">
      <c r="A41231">
        <v>106460</v>
      </c>
      <c r="B41231" t="s">
        <v>115776</v>
      </c>
      <c r="C41231" t="s">
        <v>115777</v>
      </c>
      <c r="D41231" t="s">
        <v>115778</v>
      </c>
      <c r="E41231" t="s">
        <v>10</v>
      </c>
    </row>
    <row r="41232" spans="1:5" x14ac:dyDescent="0.25">
      <c r="A41232">
        <v>106469</v>
      </c>
      <c r="B41232" t="s">
        <v>115779</v>
      </c>
      <c r="C41232" t="s">
        <v>115780</v>
      </c>
      <c r="D41232" t="s">
        <v>115781</v>
      </c>
    </row>
    <row r="41233" spans="1:5" x14ac:dyDescent="0.25">
      <c r="A41233">
        <v>106471</v>
      </c>
      <c r="B41233" t="s">
        <v>115782</v>
      </c>
      <c r="D41233" t="s">
        <v>115783</v>
      </c>
    </row>
    <row r="41234" spans="1:5" x14ac:dyDescent="0.25">
      <c r="A41234">
        <v>106474</v>
      </c>
      <c r="B41234" t="s">
        <v>115784</v>
      </c>
      <c r="D41234" t="s">
        <v>115785</v>
      </c>
      <c r="E41234" t="s">
        <v>115786</v>
      </c>
    </row>
    <row r="41235" spans="1:5" x14ac:dyDescent="0.25">
      <c r="A41235">
        <v>106475</v>
      </c>
      <c r="B41235" t="s">
        <v>115787</v>
      </c>
      <c r="C41235" t="s">
        <v>115788</v>
      </c>
      <c r="D41235" t="s">
        <v>115789</v>
      </c>
      <c r="E41235" t="s">
        <v>10</v>
      </c>
    </row>
    <row r="41236" spans="1:5" x14ac:dyDescent="0.25">
      <c r="A41236">
        <v>106479</v>
      </c>
      <c r="B41236" t="s">
        <v>115790</v>
      </c>
      <c r="D41236" t="s">
        <v>115791</v>
      </c>
      <c r="E41236" t="s">
        <v>115792</v>
      </c>
    </row>
    <row r="41237" spans="1:5" x14ac:dyDescent="0.25">
      <c r="A41237">
        <v>106481</v>
      </c>
      <c r="B41237" t="s">
        <v>115793</v>
      </c>
      <c r="D41237" t="s">
        <v>115794</v>
      </c>
      <c r="E41237" t="s">
        <v>10</v>
      </c>
    </row>
    <row r="41238" spans="1:5" x14ac:dyDescent="0.25">
      <c r="A41238">
        <v>106482</v>
      </c>
      <c r="B41238" t="s">
        <v>115795</v>
      </c>
      <c r="C41238" t="s">
        <v>115796</v>
      </c>
      <c r="D41238" t="s">
        <v>115797</v>
      </c>
      <c r="E41238" t="s">
        <v>10</v>
      </c>
    </row>
    <row r="41239" spans="1:5" x14ac:dyDescent="0.25">
      <c r="A41239">
        <v>106483</v>
      </c>
      <c r="B41239" t="s">
        <v>115798</v>
      </c>
      <c r="C41239" t="s">
        <v>42496</v>
      </c>
      <c r="D41239" t="s">
        <v>115799</v>
      </c>
      <c r="E41239" t="s">
        <v>42498</v>
      </c>
    </row>
    <row r="41240" spans="1:5" x14ac:dyDescent="0.25">
      <c r="A41240">
        <v>106489</v>
      </c>
      <c r="B41240" t="s">
        <v>115800</v>
      </c>
      <c r="D41240" t="s">
        <v>115801</v>
      </c>
      <c r="E41240" t="s">
        <v>115802</v>
      </c>
    </row>
    <row r="41241" spans="1:5" x14ac:dyDescent="0.25">
      <c r="A41241">
        <v>106495</v>
      </c>
      <c r="B41241" t="s">
        <v>115803</v>
      </c>
      <c r="D41241" t="s">
        <v>115804</v>
      </c>
      <c r="E41241" t="s">
        <v>10</v>
      </c>
    </row>
    <row r="41242" spans="1:5" x14ac:dyDescent="0.25">
      <c r="A41242">
        <v>106503</v>
      </c>
      <c r="B41242" t="s">
        <v>115805</v>
      </c>
      <c r="D41242" t="s">
        <v>115806</v>
      </c>
    </row>
    <row r="41243" spans="1:5" x14ac:dyDescent="0.25">
      <c r="A41243">
        <v>106509</v>
      </c>
      <c r="B41243" t="s">
        <v>115807</v>
      </c>
      <c r="D41243" t="s">
        <v>115808</v>
      </c>
      <c r="E41243" t="s">
        <v>3338</v>
      </c>
    </row>
    <row r="41244" spans="1:5" x14ac:dyDescent="0.25">
      <c r="A41244">
        <v>106511</v>
      </c>
      <c r="B41244" t="s">
        <v>115809</v>
      </c>
      <c r="D41244" t="s">
        <v>115810</v>
      </c>
      <c r="E41244" t="s">
        <v>115811</v>
      </c>
    </row>
    <row r="41245" spans="1:5" x14ac:dyDescent="0.25">
      <c r="A41245">
        <v>106519</v>
      </c>
      <c r="B41245" t="s">
        <v>115812</v>
      </c>
      <c r="C41245" t="s">
        <v>73436</v>
      </c>
      <c r="D41245" t="s">
        <v>115813</v>
      </c>
      <c r="E41245" t="s">
        <v>115814</v>
      </c>
    </row>
    <row r="41246" spans="1:5" x14ac:dyDescent="0.25">
      <c r="A41246">
        <v>106520</v>
      </c>
      <c r="B41246" t="s">
        <v>115815</v>
      </c>
      <c r="D41246" t="s">
        <v>115816</v>
      </c>
      <c r="E41246" t="s">
        <v>115817</v>
      </c>
    </row>
    <row r="41247" spans="1:5" x14ac:dyDescent="0.25">
      <c r="A41247">
        <v>106528</v>
      </c>
      <c r="B41247" t="s">
        <v>115818</v>
      </c>
      <c r="C41247" t="s">
        <v>115819</v>
      </c>
      <c r="D41247" t="s">
        <v>115820</v>
      </c>
    </row>
    <row r="41248" spans="1:5" x14ac:dyDescent="0.25">
      <c r="A41248">
        <v>106532</v>
      </c>
      <c r="B41248" t="s">
        <v>115821</v>
      </c>
      <c r="D41248" t="s">
        <v>115822</v>
      </c>
    </row>
    <row r="41249" spans="1:5" x14ac:dyDescent="0.25">
      <c r="A41249">
        <v>106535</v>
      </c>
      <c r="B41249" t="s">
        <v>115823</v>
      </c>
      <c r="D41249" t="s">
        <v>115824</v>
      </c>
    </row>
    <row r="41250" spans="1:5" x14ac:dyDescent="0.25">
      <c r="A41250">
        <v>106537</v>
      </c>
      <c r="B41250" t="s">
        <v>115825</v>
      </c>
      <c r="D41250" t="s">
        <v>115826</v>
      </c>
      <c r="E41250" t="s">
        <v>10</v>
      </c>
    </row>
    <row r="41251" spans="1:5" x14ac:dyDescent="0.25">
      <c r="A41251">
        <v>106540</v>
      </c>
      <c r="B41251" t="s">
        <v>115827</v>
      </c>
      <c r="C41251" t="s">
        <v>115828</v>
      </c>
      <c r="D41251" t="s">
        <v>115829</v>
      </c>
    </row>
    <row r="41252" spans="1:5" x14ac:dyDescent="0.25">
      <c r="A41252">
        <v>106541</v>
      </c>
      <c r="B41252" t="s">
        <v>115830</v>
      </c>
      <c r="D41252" t="s">
        <v>115831</v>
      </c>
    </row>
    <row r="41253" spans="1:5" x14ac:dyDescent="0.25">
      <c r="A41253">
        <v>106546</v>
      </c>
      <c r="B41253" t="s">
        <v>115832</v>
      </c>
      <c r="D41253" t="s">
        <v>115833</v>
      </c>
      <c r="E41253" t="s">
        <v>115834</v>
      </c>
    </row>
    <row r="41254" spans="1:5" x14ac:dyDescent="0.25">
      <c r="A41254">
        <v>106548</v>
      </c>
      <c r="B41254" t="s">
        <v>115835</v>
      </c>
      <c r="D41254" t="s">
        <v>115836</v>
      </c>
      <c r="E41254" t="s">
        <v>53467</v>
      </c>
    </row>
    <row r="41255" spans="1:5" x14ac:dyDescent="0.25">
      <c r="A41255">
        <v>106551</v>
      </c>
      <c r="B41255" t="s">
        <v>115837</v>
      </c>
      <c r="D41255" t="s">
        <v>115838</v>
      </c>
    </row>
    <row r="41256" spans="1:5" x14ac:dyDescent="0.25">
      <c r="A41256">
        <v>106553</v>
      </c>
      <c r="B41256" t="s">
        <v>115839</v>
      </c>
      <c r="C41256" t="s">
        <v>3887</v>
      </c>
      <c r="D41256" t="s">
        <v>115840</v>
      </c>
      <c r="E41256" t="s">
        <v>10</v>
      </c>
    </row>
    <row r="41257" spans="1:5" x14ac:dyDescent="0.25">
      <c r="A41257">
        <v>106556</v>
      </c>
      <c r="B41257" t="s">
        <v>115841</v>
      </c>
      <c r="D41257" t="s">
        <v>115842</v>
      </c>
    </row>
    <row r="41258" spans="1:5" x14ac:dyDescent="0.25">
      <c r="A41258">
        <v>106558</v>
      </c>
      <c r="B41258" t="s">
        <v>115843</v>
      </c>
      <c r="C41258" t="s">
        <v>7987</v>
      </c>
      <c r="D41258" t="s">
        <v>115844</v>
      </c>
      <c r="E41258" t="s">
        <v>115845</v>
      </c>
    </row>
    <row r="41259" spans="1:5" x14ac:dyDescent="0.25">
      <c r="A41259">
        <v>106565</v>
      </c>
      <c r="B41259" t="s">
        <v>115846</v>
      </c>
      <c r="C41259" t="s">
        <v>115847</v>
      </c>
      <c r="D41259" t="s">
        <v>115848</v>
      </c>
      <c r="E41259" t="s">
        <v>10</v>
      </c>
    </row>
    <row r="41260" spans="1:5" x14ac:dyDescent="0.25">
      <c r="A41260">
        <v>106567</v>
      </c>
      <c r="B41260" t="s">
        <v>115849</v>
      </c>
      <c r="D41260" t="s">
        <v>115850</v>
      </c>
      <c r="E41260" t="s">
        <v>115851</v>
      </c>
    </row>
    <row r="41261" spans="1:5" x14ac:dyDescent="0.25">
      <c r="A41261">
        <v>106570</v>
      </c>
      <c r="B41261" t="s">
        <v>115852</v>
      </c>
      <c r="D41261" t="s">
        <v>115853</v>
      </c>
    </row>
    <row r="41262" spans="1:5" x14ac:dyDescent="0.25">
      <c r="A41262">
        <v>106571</v>
      </c>
      <c r="B41262" t="s">
        <v>115854</v>
      </c>
      <c r="C41262" t="s">
        <v>115855</v>
      </c>
      <c r="D41262" t="s">
        <v>115856</v>
      </c>
    </row>
    <row r="41263" spans="1:5" x14ac:dyDescent="0.25">
      <c r="A41263">
        <v>106573</v>
      </c>
      <c r="B41263" t="s">
        <v>115857</v>
      </c>
      <c r="D41263" t="s">
        <v>115858</v>
      </c>
      <c r="E41263" t="s">
        <v>115859</v>
      </c>
    </row>
    <row r="41264" spans="1:5" x14ac:dyDescent="0.25">
      <c r="A41264">
        <v>106574</v>
      </c>
      <c r="B41264" t="s">
        <v>115860</v>
      </c>
      <c r="D41264" t="s">
        <v>115861</v>
      </c>
    </row>
    <row r="41265" spans="1:5" x14ac:dyDescent="0.25">
      <c r="A41265">
        <v>106576</v>
      </c>
      <c r="B41265" t="s">
        <v>115862</v>
      </c>
      <c r="C41265" t="s">
        <v>70211</v>
      </c>
      <c r="D41265" t="s">
        <v>115863</v>
      </c>
      <c r="E41265" t="s">
        <v>115864</v>
      </c>
    </row>
    <row r="41266" spans="1:5" x14ac:dyDescent="0.25">
      <c r="A41266">
        <v>106580</v>
      </c>
      <c r="B41266" t="s">
        <v>115865</v>
      </c>
      <c r="D41266" t="s">
        <v>115866</v>
      </c>
      <c r="E41266" t="s">
        <v>115867</v>
      </c>
    </row>
    <row r="41267" spans="1:5" x14ac:dyDescent="0.25">
      <c r="A41267">
        <v>106581</v>
      </c>
      <c r="B41267" t="s">
        <v>115868</v>
      </c>
      <c r="C41267" t="s">
        <v>115869</v>
      </c>
      <c r="D41267" t="s">
        <v>115870</v>
      </c>
    </row>
    <row r="41268" spans="1:5" x14ac:dyDescent="0.25">
      <c r="A41268">
        <v>106582</v>
      </c>
      <c r="B41268" t="s">
        <v>115871</v>
      </c>
      <c r="C41268" t="s">
        <v>115872</v>
      </c>
      <c r="D41268" t="s">
        <v>115873</v>
      </c>
    </row>
    <row r="41269" spans="1:5" x14ac:dyDescent="0.25">
      <c r="A41269">
        <v>106592</v>
      </c>
      <c r="B41269" t="s">
        <v>115874</v>
      </c>
      <c r="C41269" t="s">
        <v>115875</v>
      </c>
      <c r="D41269" t="s">
        <v>115876</v>
      </c>
      <c r="E41269" t="s">
        <v>10</v>
      </c>
    </row>
    <row r="41270" spans="1:5" x14ac:dyDescent="0.25">
      <c r="A41270">
        <v>106594</v>
      </c>
      <c r="B41270" t="s">
        <v>115877</v>
      </c>
      <c r="D41270" t="s">
        <v>115878</v>
      </c>
    </row>
    <row r="41271" spans="1:5" x14ac:dyDescent="0.25">
      <c r="A41271">
        <v>106597</v>
      </c>
      <c r="B41271" t="s">
        <v>115879</v>
      </c>
      <c r="D41271" t="s">
        <v>115880</v>
      </c>
      <c r="E41271" t="s">
        <v>9714</v>
      </c>
    </row>
    <row r="41272" spans="1:5" x14ac:dyDescent="0.25">
      <c r="A41272">
        <v>106600</v>
      </c>
      <c r="B41272" t="s">
        <v>115881</v>
      </c>
      <c r="C41272" t="s">
        <v>115882</v>
      </c>
      <c r="D41272" t="s">
        <v>115883</v>
      </c>
      <c r="E41272" t="s">
        <v>115884</v>
      </c>
    </row>
    <row r="41273" spans="1:5" x14ac:dyDescent="0.25">
      <c r="A41273">
        <v>106605</v>
      </c>
      <c r="B41273" t="s">
        <v>115885</v>
      </c>
      <c r="C41273" t="s">
        <v>115886</v>
      </c>
      <c r="D41273" t="s">
        <v>115887</v>
      </c>
    </row>
    <row r="41274" spans="1:5" x14ac:dyDescent="0.25">
      <c r="A41274">
        <v>106606</v>
      </c>
      <c r="B41274" t="s">
        <v>115888</v>
      </c>
      <c r="D41274" t="s">
        <v>115889</v>
      </c>
      <c r="E41274" t="s">
        <v>10</v>
      </c>
    </row>
    <row r="41275" spans="1:5" x14ac:dyDescent="0.25">
      <c r="A41275">
        <v>106617</v>
      </c>
      <c r="B41275" t="s">
        <v>115890</v>
      </c>
      <c r="C41275" t="s">
        <v>88067</v>
      </c>
      <c r="D41275" t="s">
        <v>115891</v>
      </c>
    </row>
    <row r="41276" spans="1:5" x14ac:dyDescent="0.25">
      <c r="A41276">
        <v>106625</v>
      </c>
      <c r="B41276" t="s">
        <v>115892</v>
      </c>
      <c r="C41276" t="s">
        <v>115893</v>
      </c>
      <c r="D41276" t="s">
        <v>115894</v>
      </c>
      <c r="E41276" t="s">
        <v>115895</v>
      </c>
    </row>
    <row r="41277" spans="1:5" x14ac:dyDescent="0.25">
      <c r="A41277">
        <v>106626</v>
      </c>
      <c r="B41277" t="s">
        <v>115896</v>
      </c>
      <c r="D41277" t="s">
        <v>115897</v>
      </c>
    </row>
    <row r="41278" spans="1:5" x14ac:dyDescent="0.25">
      <c r="A41278">
        <v>106630</v>
      </c>
      <c r="B41278" t="s">
        <v>115898</v>
      </c>
      <c r="D41278" t="s">
        <v>115899</v>
      </c>
      <c r="E41278" t="s">
        <v>115900</v>
      </c>
    </row>
    <row r="41279" spans="1:5" x14ac:dyDescent="0.25">
      <c r="A41279">
        <v>106633</v>
      </c>
      <c r="B41279" t="s">
        <v>115901</v>
      </c>
      <c r="D41279" t="s">
        <v>115902</v>
      </c>
    </row>
    <row r="41280" spans="1:5" x14ac:dyDescent="0.25">
      <c r="A41280">
        <v>106634</v>
      </c>
      <c r="B41280" t="s">
        <v>115903</v>
      </c>
      <c r="D41280" t="s">
        <v>115904</v>
      </c>
      <c r="E41280" t="s">
        <v>10</v>
      </c>
    </row>
    <row r="41281" spans="1:5" x14ac:dyDescent="0.25">
      <c r="A41281">
        <v>106635</v>
      </c>
      <c r="B41281" t="s">
        <v>115905</v>
      </c>
      <c r="D41281" t="s">
        <v>115906</v>
      </c>
    </row>
    <row r="41282" spans="1:5" x14ac:dyDescent="0.25">
      <c r="A41282">
        <v>106642</v>
      </c>
      <c r="B41282" t="s">
        <v>115907</v>
      </c>
      <c r="D41282" t="s">
        <v>115908</v>
      </c>
      <c r="E41282" t="s">
        <v>115909</v>
      </c>
    </row>
    <row r="41283" spans="1:5" x14ac:dyDescent="0.25">
      <c r="A41283">
        <v>106644</v>
      </c>
      <c r="B41283" t="s">
        <v>115910</v>
      </c>
      <c r="C41283" t="s">
        <v>115911</v>
      </c>
      <c r="D41283" t="s">
        <v>115912</v>
      </c>
      <c r="E41283" t="s">
        <v>115913</v>
      </c>
    </row>
    <row r="41284" spans="1:5" x14ac:dyDescent="0.25">
      <c r="A41284">
        <v>106654</v>
      </c>
      <c r="B41284" t="s">
        <v>115914</v>
      </c>
      <c r="C41284" t="s">
        <v>115915</v>
      </c>
      <c r="D41284" t="s">
        <v>115916</v>
      </c>
      <c r="E41284" t="s">
        <v>115917</v>
      </c>
    </row>
    <row r="41285" spans="1:5" x14ac:dyDescent="0.25">
      <c r="A41285">
        <v>106659</v>
      </c>
      <c r="B41285" t="s">
        <v>115918</v>
      </c>
      <c r="D41285" t="s">
        <v>115919</v>
      </c>
      <c r="E41285" t="s">
        <v>115920</v>
      </c>
    </row>
    <row r="41286" spans="1:5" x14ac:dyDescent="0.25">
      <c r="A41286">
        <v>106661</v>
      </c>
      <c r="B41286" t="s">
        <v>115921</v>
      </c>
      <c r="C41286" t="s">
        <v>53461</v>
      </c>
      <c r="D41286" t="s">
        <v>115922</v>
      </c>
    </row>
    <row r="41287" spans="1:5" x14ac:dyDescent="0.25">
      <c r="A41287">
        <v>106664</v>
      </c>
      <c r="B41287" t="s">
        <v>115923</v>
      </c>
      <c r="C41287" t="s">
        <v>115924</v>
      </c>
      <c r="D41287" t="s">
        <v>115925</v>
      </c>
      <c r="E41287" t="s">
        <v>10</v>
      </c>
    </row>
    <row r="41288" spans="1:5" x14ac:dyDescent="0.25">
      <c r="A41288">
        <v>106666</v>
      </c>
      <c r="B41288" t="s">
        <v>115926</v>
      </c>
      <c r="D41288" t="s">
        <v>115927</v>
      </c>
      <c r="E41288" t="s">
        <v>10</v>
      </c>
    </row>
    <row r="41289" spans="1:5" x14ac:dyDescent="0.25">
      <c r="A41289">
        <v>106667</v>
      </c>
      <c r="B41289" t="s">
        <v>115928</v>
      </c>
      <c r="D41289" t="s">
        <v>115929</v>
      </c>
    </row>
    <row r="41290" spans="1:5" x14ac:dyDescent="0.25">
      <c r="A41290">
        <v>106669</v>
      </c>
      <c r="B41290" t="s">
        <v>115930</v>
      </c>
      <c r="D41290" t="s">
        <v>115931</v>
      </c>
      <c r="E41290" t="s">
        <v>115932</v>
      </c>
    </row>
    <row r="41291" spans="1:5" x14ac:dyDescent="0.25">
      <c r="A41291">
        <v>106672</v>
      </c>
      <c r="B41291" t="s">
        <v>115933</v>
      </c>
      <c r="C41291" t="s">
        <v>43672</v>
      </c>
      <c r="D41291" t="s">
        <v>115934</v>
      </c>
      <c r="E41291" t="s">
        <v>54948</v>
      </c>
    </row>
    <row r="41292" spans="1:5" x14ac:dyDescent="0.25">
      <c r="A41292">
        <v>106674</v>
      </c>
      <c r="B41292" t="s">
        <v>115935</v>
      </c>
      <c r="D41292" t="s">
        <v>115936</v>
      </c>
    </row>
    <row r="41293" spans="1:5" x14ac:dyDescent="0.25">
      <c r="A41293">
        <v>106675</v>
      </c>
      <c r="B41293" t="s">
        <v>115937</v>
      </c>
      <c r="C41293" t="s">
        <v>115938</v>
      </c>
      <c r="D41293" t="s">
        <v>115939</v>
      </c>
      <c r="E41293" t="s">
        <v>115940</v>
      </c>
    </row>
    <row r="41294" spans="1:5" x14ac:dyDescent="0.25">
      <c r="A41294">
        <v>106685</v>
      </c>
      <c r="B41294" t="s">
        <v>115941</v>
      </c>
      <c r="C41294" t="s">
        <v>78093</v>
      </c>
      <c r="D41294" t="s">
        <v>115942</v>
      </c>
    </row>
    <row r="41295" spans="1:5" x14ac:dyDescent="0.25">
      <c r="A41295">
        <v>106690</v>
      </c>
      <c r="B41295" t="s">
        <v>115943</v>
      </c>
      <c r="D41295" t="s">
        <v>115944</v>
      </c>
    </row>
    <row r="41296" spans="1:5" x14ac:dyDescent="0.25">
      <c r="A41296">
        <v>106691</v>
      </c>
      <c r="B41296" t="s">
        <v>115945</v>
      </c>
      <c r="D41296" t="s">
        <v>115946</v>
      </c>
    </row>
    <row r="41297" spans="1:5" x14ac:dyDescent="0.25">
      <c r="A41297">
        <v>106694</v>
      </c>
      <c r="B41297" t="s">
        <v>115947</v>
      </c>
      <c r="D41297" t="s">
        <v>115948</v>
      </c>
    </row>
    <row r="41298" spans="1:5" x14ac:dyDescent="0.25">
      <c r="A41298">
        <v>106699</v>
      </c>
      <c r="B41298" t="s">
        <v>115949</v>
      </c>
      <c r="C41298" t="s">
        <v>115950</v>
      </c>
      <c r="D41298" t="s">
        <v>115951</v>
      </c>
      <c r="E41298" t="s">
        <v>10</v>
      </c>
    </row>
    <row r="41299" spans="1:5" x14ac:dyDescent="0.25">
      <c r="A41299">
        <v>106702</v>
      </c>
      <c r="B41299" t="s">
        <v>115952</v>
      </c>
      <c r="C41299" t="s">
        <v>8661</v>
      </c>
      <c r="D41299" t="s">
        <v>115953</v>
      </c>
    </row>
    <row r="41300" spans="1:5" x14ac:dyDescent="0.25">
      <c r="A41300">
        <v>106703</v>
      </c>
      <c r="B41300" t="s">
        <v>115954</v>
      </c>
      <c r="C41300" t="s">
        <v>73893</v>
      </c>
      <c r="D41300" t="s">
        <v>115955</v>
      </c>
    </row>
    <row r="41301" spans="1:5" x14ac:dyDescent="0.25">
      <c r="A41301">
        <v>106706</v>
      </c>
      <c r="B41301" t="s">
        <v>115956</v>
      </c>
      <c r="C41301" t="s">
        <v>115957</v>
      </c>
      <c r="D41301" t="s">
        <v>115958</v>
      </c>
      <c r="E41301" t="s">
        <v>115959</v>
      </c>
    </row>
    <row r="41302" spans="1:5" x14ac:dyDescent="0.25">
      <c r="A41302">
        <v>106709</v>
      </c>
      <c r="B41302" t="s">
        <v>115960</v>
      </c>
      <c r="C41302" t="s">
        <v>45876</v>
      </c>
      <c r="D41302" t="s">
        <v>115961</v>
      </c>
    </row>
    <row r="41303" spans="1:5" x14ac:dyDescent="0.25">
      <c r="A41303">
        <v>106714</v>
      </c>
      <c r="B41303" t="s">
        <v>115962</v>
      </c>
      <c r="D41303" t="s">
        <v>115963</v>
      </c>
    </row>
    <row r="41304" spans="1:5" x14ac:dyDescent="0.25">
      <c r="A41304">
        <v>106715</v>
      </c>
      <c r="B41304" t="s">
        <v>115964</v>
      </c>
      <c r="D41304" t="s">
        <v>115965</v>
      </c>
      <c r="E41304" t="s">
        <v>115966</v>
      </c>
    </row>
    <row r="41305" spans="1:5" x14ac:dyDescent="0.25">
      <c r="A41305">
        <v>106716</v>
      </c>
      <c r="B41305" t="s">
        <v>115967</v>
      </c>
      <c r="C41305" t="s">
        <v>115968</v>
      </c>
      <c r="D41305" t="s">
        <v>115969</v>
      </c>
    </row>
    <row r="41306" spans="1:5" x14ac:dyDescent="0.25">
      <c r="A41306">
        <v>106717</v>
      </c>
      <c r="B41306" t="s">
        <v>115970</v>
      </c>
      <c r="D41306" t="s">
        <v>115971</v>
      </c>
    </row>
    <row r="41307" spans="1:5" x14ac:dyDescent="0.25">
      <c r="A41307">
        <v>106718</v>
      </c>
      <c r="B41307" t="s">
        <v>115972</v>
      </c>
      <c r="D41307" t="s">
        <v>115973</v>
      </c>
      <c r="E41307" t="s">
        <v>115974</v>
      </c>
    </row>
    <row r="41308" spans="1:5" x14ac:dyDescent="0.25">
      <c r="A41308">
        <v>106725</v>
      </c>
      <c r="B41308" t="s">
        <v>115975</v>
      </c>
      <c r="D41308" t="s">
        <v>115976</v>
      </c>
    </row>
    <row r="41309" spans="1:5" x14ac:dyDescent="0.25">
      <c r="A41309">
        <v>106733</v>
      </c>
      <c r="B41309" t="s">
        <v>115977</v>
      </c>
      <c r="C41309" t="s">
        <v>36051</v>
      </c>
      <c r="D41309" t="s">
        <v>115978</v>
      </c>
      <c r="E41309" t="s">
        <v>115979</v>
      </c>
    </row>
    <row r="41310" spans="1:5" x14ac:dyDescent="0.25">
      <c r="A41310">
        <v>106737</v>
      </c>
      <c r="B41310" t="s">
        <v>115980</v>
      </c>
      <c r="D41310" t="s">
        <v>115981</v>
      </c>
    </row>
    <row r="41311" spans="1:5" x14ac:dyDescent="0.25">
      <c r="A41311">
        <v>106739</v>
      </c>
      <c r="B41311" t="s">
        <v>115982</v>
      </c>
      <c r="D41311" t="s">
        <v>115983</v>
      </c>
      <c r="E41311" t="s">
        <v>115984</v>
      </c>
    </row>
    <row r="41312" spans="1:5" x14ac:dyDescent="0.25">
      <c r="A41312">
        <v>106740</v>
      </c>
      <c r="B41312" t="s">
        <v>115985</v>
      </c>
      <c r="D41312" t="s">
        <v>115986</v>
      </c>
    </row>
    <row r="41313" spans="1:5" x14ac:dyDescent="0.25">
      <c r="A41313">
        <v>106742</v>
      </c>
      <c r="B41313" t="s">
        <v>115987</v>
      </c>
      <c r="C41313" t="s">
        <v>5057</v>
      </c>
      <c r="D41313" t="s">
        <v>115988</v>
      </c>
    </row>
    <row r="41314" spans="1:5" x14ac:dyDescent="0.25">
      <c r="A41314">
        <v>106747</v>
      </c>
      <c r="B41314" t="s">
        <v>115989</v>
      </c>
      <c r="C41314" t="s">
        <v>15760</v>
      </c>
      <c r="D41314" t="s">
        <v>115990</v>
      </c>
      <c r="E41314" t="s">
        <v>10</v>
      </c>
    </row>
    <row r="41315" spans="1:5" x14ac:dyDescent="0.25">
      <c r="A41315">
        <v>106760</v>
      </c>
      <c r="B41315" t="s">
        <v>115991</v>
      </c>
      <c r="D41315" t="s">
        <v>115992</v>
      </c>
    </row>
    <row r="41316" spans="1:5" x14ac:dyDescent="0.25">
      <c r="A41316">
        <v>106763</v>
      </c>
      <c r="B41316" t="s">
        <v>115993</v>
      </c>
      <c r="D41316" t="s">
        <v>115994</v>
      </c>
    </row>
    <row r="41317" spans="1:5" x14ac:dyDescent="0.25">
      <c r="A41317">
        <v>106764</v>
      </c>
      <c r="B41317" t="s">
        <v>115995</v>
      </c>
      <c r="C41317" t="s">
        <v>115996</v>
      </c>
      <c r="D41317" t="s">
        <v>115997</v>
      </c>
    </row>
    <row r="41318" spans="1:5" x14ac:dyDescent="0.25">
      <c r="A41318">
        <v>106765</v>
      </c>
      <c r="B41318" t="s">
        <v>115998</v>
      </c>
      <c r="C41318" t="s">
        <v>115999</v>
      </c>
      <c r="D41318" t="s">
        <v>116000</v>
      </c>
    </row>
    <row r="41319" spans="1:5" x14ac:dyDescent="0.25">
      <c r="A41319">
        <v>106766</v>
      </c>
      <c r="B41319" t="s">
        <v>116001</v>
      </c>
      <c r="C41319" t="s">
        <v>49524</v>
      </c>
      <c r="D41319" t="s">
        <v>116002</v>
      </c>
    </row>
    <row r="41320" spans="1:5" x14ac:dyDescent="0.25">
      <c r="A41320">
        <v>106777</v>
      </c>
      <c r="B41320" t="s">
        <v>116003</v>
      </c>
      <c r="C41320" t="s">
        <v>116004</v>
      </c>
      <c r="D41320" t="s">
        <v>116005</v>
      </c>
      <c r="E41320" t="s">
        <v>10</v>
      </c>
    </row>
    <row r="41321" spans="1:5" x14ac:dyDescent="0.25">
      <c r="A41321">
        <v>106778</v>
      </c>
      <c r="B41321" t="s">
        <v>116006</v>
      </c>
      <c r="D41321" t="s">
        <v>116007</v>
      </c>
      <c r="E41321" t="s">
        <v>116008</v>
      </c>
    </row>
    <row r="41322" spans="1:5" x14ac:dyDescent="0.25">
      <c r="A41322">
        <v>106779</v>
      </c>
      <c r="B41322" t="s">
        <v>116009</v>
      </c>
      <c r="C41322" t="s">
        <v>116010</v>
      </c>
      <c r="D41322" t="s">
        <v>116011</v>
      </c>
    </row>
    <row r="41323" spans="1:5" x14ac:dyDescent="0.25">
      <c r="A41323">
        <v>106783</v>
      </c>
      <c r="B41323" t="s">
        <v>116012</v>
      </c>
      <c r="C41323" t="s">
        <v>59377</v>
      </c>
      <c r="D41323" t="s">
        <v>116013</v>
      </c>
    </row>
    <row r="41324" spans="1:5" x14ac:dyDescent="0.25">
      <c r="A41324">
        <v>106784</v>
      </c>
      <c r="B41324" t="s">
        <v>116014</v>
      </c>
      <c r="C41324" t="s">
        <v>41289</v>
      </c>
      <c r="D41324" t="s">
        <v>116015</v>
      </c>
    </row>
    <row r="41325" spans="1:5" x14ac:dyDescent="0.25">
      <c r="A41325">
        <v>106793</v>
      </c>
      <c r="B41325" t="s">
        <v>116016</v>
      </c>
      <c r="D41325" t="s">
        <v>116017</v>
      </c>
    </row>
    <row r="41326" spans="1:5" x14ac:dyDescent="0.25">
      <c r="A41326">
        <v>106795</v>
      </c>
      <c r="B41326" t="s">
        <v>116018</v>
      </c>
      <c r="D41326" t="s">
        <v>116019</v>
      </c>
      <c r="E41326" t="s">
        <v>116020</v>
      </c>
    </row>
    <row r="41327" spans="1:5" x14ac:dyDescent="0.25">
      <c r="A41327">
        <v>106796</v>
      </c>
      <c r="B41327" t="s">
        <v>116021</v>
      </c>
      <c r="D41327" t="s">
        <v>116022</v>
      </c>
    </row>
    <row r="41328" spans="1:5" x14ac:dyDescent="0.25">
      <c r="A41328">
        <v>106802</v>
      </c>
      <c r="B41328" t="s">
        <v>116023</v>
      </c>
      <c r="C41328" t="s">
        <v>116024</v>
      </c>
      <c r="D41328" t="s">
        <v>116025</v>
      </c>
      <c r="E41328" t="s">
        <v>116026</v>
      </c>
    </row>
    <row r="41329" spans="1:5" x14ac:dyDescent="0.25">
      <c r="A41329">
        <v>106809</v>
      </c>
      <c r="B41329" t="s">
        <v>116027</v>
      </c>
      <c r="D41329" t="s">
        <v>116028</v>
      </c>
    </row>
    <row r="41330" spans="1:5" x14ac:dyDescent="0.25">
      <c r="A41330">
        <v>106815</v>
      </c>
      <c r="B41330" t="s">
        <v>116029</v>
      </c>
      <c r="C41330" t="s">
        <v>25198</v>
      </c>
      <c r="D41330" t="s">
        <v>116030</v>
      </c>
      <c r="E41330" t="s">
        <v>25200</v>
      </c>
    </row>
    <row r="41331" spans="1:5" x14ac:dyDescent="0.25">
      <c r="A41331">
        <v>106818</v>
      </c>
      <c r="B41331" t="s">
        <v>116031</v>
      </c>
      <c r="C41331" t="s">
        <v>116032</v>
      </c>
      <c r="D41331" t="s">
        <v>116033</v>
      </c>
    </row>
    <row r="41332" spans="1:5" x14ac:dyDescent="0.25">
      <c r="A41332">
        <v>106820</v>
      </c>
      <c r="B41332" t="s">
        <v>116034</v>
      </c>
      <c r="C41332" t="s">
        <v>116035</v>
      </c>
      <c r="D41332" t="s">
        <v>116036</v>
      </c>
      <c r="E41332" t="s">
        <v>116037</v>
      </c>
    </row>
    <row r="41333" spans="1:5" x14ac:dyDescent="0.25">
      <c r="A41333">
        <v>106829</v>
      </c>
      <c r="B41333" t="s">
        <v>116038</v>
      </c>
      <c r="D41333" t="s">
        <v>116039</v>
      </c>
    </row>
    <row r="41334" spans="1:5" x14ac:dyDescent="0.25">
      <c r="A41334">
        <v>106832</v>
      </c>
      <c r="B41334" t="s">
        <v>116040</v>
      </c>
      <c r="D41334" t="s">
        <v>116041</v>
      </c>
    </row>
    <row r="41335" spans="1:5" x14ac:dyDescent="0.25">
      <c r="A41335">
        <v>106833</v>
      </c>
      <c r="B41335" t="s">
        <v>116042</v>
      </c>
      <c r="C41335" t="s">
        <v>116043</v>
      </c>
      <c r="D41335" t="s">
        <v>116044</v>
      </c>
      <c r="E41335" t="s">
        <v>116045</v>
      </c>
    </row>
    <row r="41336" spans="1:5" x14ac:dyDescent="0.25">
      <c r="A41336">
        <v>106838</v>
      </c>
      <c r="B41336" t="s">
        <v>116046</v>
      </c>
      <c r="D41336" t="s">
        <v>116047</v>
      </c>
      <c r="E41336" t="s">
        <v>116048</v>
      </c>
    </row>
    <row r="41337" spans="1:5" x14ac:dyDescent="0.25">
      <c r="A41337">
        <v>106842</v>
      </c>
      <c r="B41337" t="s">
        <v>116049</v>
      </c>
      <c r="D41337" t="s">
        <v>116050</v>
      </c>
    </row>
    <row r="41338" spans="1:5" x14ac:dyDescent="0.25">
      <c r="A41338">
        <v>106846</v>
      </c>
      <c r="B41338" t="s">
        <v>116051</v>
      </c>
      <c r="C41338" t="s">
        <v>116052</v>
      </c>
      <c r="D41338" t="s">
        <v>116053</v>
      </c>
      <c r="E41338" t="s">
        <v>10</v>
      </c>
    </row>
    <row r="41339" spans="1:5" x14ac:dyDescent="0.25">
      <c r="A41339">
        <v>106847</v>
      </c>
      <c r="B41339" t="s">
        <v>116054</v>
      </c>
      <c r="D41339" t="s">
        <v>116055</v>
      </c>
    </row>
    <row r="41340" spans="1:5" x14ac:dyDescent="0.25">
      <c r="A41340">
        <v>106850</v>
      </c>
      <c r="B41340" t="s">
        <v>116056</v>
      </c>
      <c r="C41340" t="s">
        <v>116057</v>
      </c>
      <c r="D41340" t="s">
        <v>116058</v>
      </c>
      <c r="E41340" t="s">
        <v>116059</v>
      </c>
    </row>
    <row r="41341" spans="1:5" x14ac:dyDescent="0.25">
      <c r="A41341">
        <v>106854</v>
      </c>
      <c r="B41341" t="s">
        <v>116060</v>
      </c>
      <c r="D41341" t="s">
        <v>116061</v>
      </c>
      <c r="E41341" t="s">
        <v>10</v>
      </c>
    </row>
    <row r="41342" spans="1:5" x14ac:dyDescent="0.25">
      <c r="A41342">
        <v>106858</v>
      </c>
      <c r="B41342" t="s">
        <v>116062</v>
      </c>
      <c r="D41342" t="s">
        <v>116063</v>
      </c>
    </row>
    <row r="41343" spans="1:5" x14ac:dyDescent="0.25">
      <c r="A41343">
        <v>106862</v>
      </c>
      <c r="B41343" t="s">
        <v>116064</v>
      </c>
      <c r="D41343" t="s">
        <v>116065</v>
      </c>
      <c r="E41343" t="s">
        <v>116066</v>
      </c>
    </row>
    <row r="41344" spans="1:5" x14ac:dyDescent="0.25">
      <c r="A41344">
        <v>106864</v>
      </c>
      <c r="B41344" t="s">
        <v>116067</v>
      </c>
      <c r="D41344" t="s">
        <v>116068</v>
      </c>
    </row>
    <row r="41345" spans="1:5" x14ac:dyDescent="0.25">
      <c r="A41345">
        <v>106867</v>
      </c>
      <c r="B41345" t="s">
        <v>116069</v>
      </c>
      <c r="C41345" t="s">
        <v>116070</v>
      </c>
      <c r="D41345" t="s">
        <v>116071</v>
      </c>
    </row>
    <row r="41346" spans="1:5" x14ac:dyDescent="0.25">
      <c r="A41346">
        <v>106868</v>
      </c>
      <c r="B41346" t="s">
        <v>116072</v>
      </c>
      <c r="D41346" t="s">
        <v>116073</v>
      </c>
    </row>
    <row r="41347" spans="1:5" x14ac:dyDescent="0.25">
      <c r="A41347">
        <v>106872</v>
      </c>
      <c r="B41347" t="s">
        <v>116074</v>
      </c>
      <c r="D41347" t="s">
        <v>116075</v>
      </c>
    </row>
    <row r="41348" spans="1:5" x14ac:dyDescent="0.25">
      <c r="A41348">
        <v>106874</v>
      </c>
      <c r="B41348" t="s">
        <v>116076</v>
      </c>
      <c r="C41348" t="s">
        <v>97025</v>
      </c>
      <c r="D41348" t="s">
        <v>116077</v>
      </c>
    </row>
    <row r="41349" spans="1:5" x14ac:dyDescent="0.25">
      <c r="A41349">
        <v>106875</v>
      </c>
      <c r="B41349" t="s">
        <v>116078</v>
      </c>
      <c r="D41349" t="s">
        <v>116079</v>
      </c>
      <c r="E41349" t="s">
        <v>116080</v>
      </c>
    </row>
    <row r="41350" spans="1:5" x14ac:dyDescent="0.25">
      <c r="A41350">
        <v>106877</v>
      </c>
      <c r="B41350" t="s">
        <v>116081</v>
      </c>
      <c r="C41350" t="s">
        <v>116082</v>
      </c>
      <c r="D41350" t="s">
        <v>116083</v>
      </c>
      <c r="E41350" t="s">
        <v>116084</v>
      </c>
    </row>
    <row r="41351" spans="1:5" x14ac:dyDescent="0.25">
      <c r="A41351">
        <v>106879</v>
      </c>
      <c r="B41351" t="s">
        <v>116085</v>
      </c>
      <c r="C41351" t="s">
        <v>536</v>
      </c>
      <c r="D41351" t="s">
        <v>116086</v>
      </c>
      <c r="E41351" t="s">
        <v>55070</v>
      </c>
    </row>
    <row r="41352" spans="1:5" x14ac:dyDescent="0.25">
      <c r="A41352">
        <v>106892</v>
      </c>
      <c r="B41352" t="s">
        <v>116087</v>
      </c>
      <c r="D41352" t="s">
        <v>116088</v>
      </c>
    </row>
    <row r="41353" spans="1:5" x14ac:dyDescent="0.25">
      <c r="A41353">
        <v>106894</v>
      </c>
      <c r="B41353" t="s">
        <v>116089</v>
      </c>
      <c r="C41353" t="s">
        <v>116090</v>
      </c>
      <c r="D41353" t="s">
        <v>116091</v>
      </c>
      <c r="E41353" t="s">
        <v>10</v>
      </c>
    </row>
    <row r="41354" spans="1:5" x14ac:dyDescent="0.25">
      <c r="A41354">
        <v>106897</v>
      </c>
      <c r="B41354" t="s">
        <v>116092</v>
      </c>
      <c r="C41354" t="s">
        <v>101757</v>
      </c>
      <c r="D41354" t="s">
        <v>116093</v>
      </c>
      <c r="E41354" t="s">
        <v>116094</v>
      </c>
    </row>
    <row r="41355" spans="1:5" x14ac:dyDescent="0.25">
      <c r="A41355">
        <v>106903</v>
      </c>
      <c r="B41355" t="s">
        <v>116095</v>
      </c>
      <c r="C41355" t="s">
        <v>116096</v>
      </c>
      <c r="D41355" t="s">
        <v>116097</v>
      </c>
    </row>
    <row r="41356" spans="1:5" x14ac:dyDescent="0.25">
      <c r="A41356">
        <v>106904</v>
      </c>
      <c r="B41356" t="s">
        <v>116098</v>
      </c>
      <c r="C41356" t="s">
        <v>111170</v>
      </c>
      <c r="D41356" t="s">
        <v>116099</v>
      </c>
    </row>
    <row r="41357" spans="1:5" x14ac:dyDescent="0.25">
      <c r="A41357">
        <v>106907</v>
      </c>
      <c r="B41357" t="s">
        <v>116100</v>
      </c>
      <c r="C41357" t="s">
        <v>116101</v>
      </c>
      <c r="D41357" t="s">
        <v>116102</v>
      </c>
      <c r="E41357" t="s">
        <v>116103</v>
      </c>
    </row>
    <row r="41358" spans="1:5" x14ac:dyDescent="0.25">
      <c r="A41358">
        <v>106912</v>
      </c>
      <c r="B41358" t="s">
        <v>116104</v>
      </c>
      <c r="C41358" t="s">
        <v>116105</v>
      </c>
      <c r="D41358" t="s">
        <v>116106</v>
      </c>
      <c r="E41358" t="s">
        <v>116107</v>
      </c>
    </row>
    <row r="41359" spans="1:5" x14ac:dyDescent="0.25">
      <c r="A41359">
        <v>106926</v>
      </c>
      <c r="B41359" t="s">
        <v>116108</v>
      </c>
      <c r="D41359" t="s">
        <v>116109</v>
      </c>
      <c r="E41359" t="s">
        <v>10</v>
      </c>
    </row>
    <row r="41360" spans="1:5" x14ac:dyDescent="0.25">
      <c r="A41360">
        <v>106930</v>
      </c>
      <c r="B41360" t="s">
        <v>116110</v>
      </c>
      <c r="C41360" t="s">
        <v>116111</v>
      </c>
      <c r="D41360" t="s">
        <v>116112</v>
      </c>
      <c r="E41360" t="s">
        <v>10</v>
      </c>
    </row>
    <row r="41361" spans="1:5" x14ac:dyDescent="0.25">
      <c r="A41361">
        <v>106936</v>
      </c>
      <c r="B41361" t="s">
        <v>116113</v>
      </c>
      <c r="C41361" t="s">
        <v>116114</v>
      </c>
      <c r="D41361" t="s">
        <v>116115</v>
      </c>
      <c r="E41361" t="s">
        <v>116116</v>
      </c>
    </row>
    <row r="41362" spans="1:5" x14ac:dyDescent="0.25">
      <c r="A41362">
        <v>106943</v>
      </c>
      <c r="B41362" t="s">
        <v>116117</v>
      </c>
      <c r="D41362" t="s">
        <v>116118</v>
      </c>
    </row>
    <row r="41363" spans="1:5" x14ac:dyDescent="0.25">
      <c r="A41363">
        <v>106951</v>
      </c>
      <c r="B41363" t="s">
        <v>116119</v>
      </c>
      <c r="C41363" t="s">
        <v>116120</v>
      </c>
      <c r="D41363" t="s">
        <v>116121</v>
      </c>
      <c r="E41363" t="s">
        <v>116122</v>
      </c>
    </row>
    <row r="41364" spans="1:5" x14ac:dyDescent="0.25">
      <c r="A41364">
        <v>106958</v>
      </c>
      <c r="B41364" t="s">
        <v>116123</v>
      </c>
      <c r="D41364" t="s">
        <v>116124</v>
      </c>
      <c r="E41364" t="s">
        <v>10</v>
      </c>
    </row>
    <row r="41365" spans="1:5" x14ac:dyDescent="0.25">
      <c r="A41365">
        <v>106959</v>
      </c>
      <c r="B41365" t="s">
        <v>116125</v>
      </c>
      <c r="D41365" t="s">
        <v>116126</v>
      </c>
    </row>
    <row r="41366" spans="1:5" x14ac:dyDescent="0.25">
      <c r="A41366">
        <v>106964</v>
      </c>
      <c r="B41366" t="s">
        <v>116127</v>
      </c>
      <c r="D41366" t="s">
        <v>116128</v>
      </c>
      <c r="E41366" t="s">
        <v>116129</v>
      </c>
    </row>
    <row r="41367" spans="1:5" x14ac:dyDescent="0.25">
      <c r="A41367">
        <v>106966</v>
      </c>
      <c r="B41367" t="s">
        <v>116130</v>
      </c>
      <c r="D41367" t="s">
        <v>116131</v>
      </c>
      <c r="E41367" t="s">
        <v>116132</v>
      </c>
    </row>
    <row r="41368" spans="1:5" x14ac:dyDescent="0.25">
      <c r="A41368">
        <v>106967</v>
      </c>
      <c r="B41368" t="s">
        <v>116133</v>
      </c>
      <c r="C41368" t="s">
        <v>116134</v>
      </c>
      <c r="D41368" t="s">
        <v>116135</v>
      </c>
    </row>
    <row r="41369" spans="1:5" x14ac:dyDescent="0.25">
      <c r="A41369">
        <v>106970</v>
      </c>
      <c r="B41369" t="s">
        <v>116136</v>
      </c>
      <c r="D41369" t="s">
        <v>116137</v>
      </c>
      <c r="E41369" t="s">
        <v>10</v>
      </c>
    </row>
    <row r="41370" spans="1:5" x14ac:dyDescent="0.25">
      <c r="A41370">
        <v>106971</v>
      </c>
      <c r="B41370" t="s">
        <v>116138</v>
      </c>
      <c r="C41370" t="s">
        <v>2234</v>
      </c>
      <c r="D41370" t="s">
        <v>116139</v>
      </c>
      <c r="E41370" t="s">
        <v>116140</v>
      </c>
    </row>
    <row r="41371" spans="1:5" x14ac:dyDescent="0.25">
      <c r="A41371">
        <v>106974</v>
      </c>
      <c r="B41371" t="s">
        <v>116141</v>
      </c>
      <c r="C41371" t="s">
        <v>116142</v>
      </c>
      <c r="D41371" t="s">
        <v>116143</v>
      </c>
      <c r="E41371" t="s">
        <v>10</v>
      </c>
    </row>
    <row r="41372" spans="1:5" x14ac:dyDescent="0.25">
      <c r="A41372">
        <v>106983</v>
      </c>
      <c r="B41372" t="s">
        <v>116144</v>
      </c>
      <c r="C41372" t="s">
        <v>116145</v>
      </c>
      <c r="D41372" t="s">
        <v>116146</v>
      </c>
      <c r="E41372" t="s">
        <v>10</v>
      </c>
    </row>
    <row r="41373" spans="1:5" x14ac:dyDescent="0.25">
      <c r="A41373">
        <v>106985</v>
      </c>
      <c r="B41373" t="s">
        <v>116147</v>
      </c>
      <c r="C41373" t="s">
        <v>28036</v>
      </c>
      <c r="D41373" t="s">
        <v>116148</v>
      </c>
    </row>
    <row r="41374" spans="1:5" x14ac:dyDescent="0.25">
      <c r="A41374">
        <v>106986</v>
      </c>
      <c r="B41374" t="s">
        <v>116149</v>
      </c>
      <c r="C41374" t="s">
        <v>116150</v>
      </c>
      <c r="D41374" t="s">
        <v>116151</v>
      </c>
      <c r="E41374" t="s">
        <v>10</v>
      </c>
    </row>
    <row r="41375" spans="1:5" x14ac:dyDescent="0.25">
      <c r="A41375">
        <v>106992</v>
      </c>
      <c r="B41375" t="s">
        <v>116152</v>
      </c>
      <c r="D41375" t="s">
        <v>116153</v>
      </c>
      <c r="E41375" t="s">
        <v>116154</v>
      </c>
    </row>
    <row r="41376" spans="1:5" x14ac:dyDescent="0.25">
      <c r="A41376">
        <v>106993</v>
      </c>
      <c r="B41376" t="s">
        <v>116155</v>
      </c>
      <c r="D41376" t="s">
        <v>116156</v>
      </c>
    </row>
    <row r="41377" spans="1:5" x14ac:dyDescent="0.25">
      <c r="A41377">
        <v>107000</v>
      </c>
      <c r="B41377" t="s">
        <v>116157</v>
      </c>
      <c r="D41377" t="s">
        <v>116158</v>
      </c>
    </row>
    <row r="41378" spans="1:5" x14ac:dyDescent="0.25">
      <c r="A41378">
        <v>107001</v>
      </c>
      <c r="B41378" t="s">
        <v>116159</v>
      </c>
      <c r="D41378" t="s">
        <v>116160</v>
      </c>
    </row>
    <row r="41379" spans="1:5" x14ac:dyDescent="0.25">
      <c r="A41379">
        <v>107013</v>
      </c>
      <c r="B41379" t="s">
        <v>116161</v>
      </c>
      <c r="C41379" t="s">
        <v>116162</v>
      </c>
      <c r="D41379" t="s">
        <v>116163</v>
      </c>
    </row>
    <row r="41380" spans="1:5" x14ac:dyDescent="0.25">
      <c r="A41380">
        <v>107014</v>
      </c>
      <c r="B41380" t="s">
        <v>116164</v>
      </c>
      <c r="D41380" t="s">
        <v>116165</v>
      </c>
      <c r="E41380" t="s">
        <v>116166</v>
      </c>
    </row>
    <row r="41381" spans="1:5" x14ac:dyDescent="0.25">
      <c r="A41381">
        <v>107017</v>
      </c>
      <c r="B41381" t="s">
        <v>116167</v>
      </c>
      <c r="D41381" t="s">
        <v>116168</v>
      </c>
    </row>
    <row r="41382" spans="1:5" x14ac:dyDescent="0.25">
      <c r="A41382">
        <v>107021</v>
      </c>
      <c r="B41382" t="s">
        <v>116169</v>
      </c>
      <c r="D41382" t="s">
        <v>116170</v>
      </c>
      <c r="E41382" t="s">
        <v>10</v>
      </c>
    </row>
    <row r="41383" spans="1:5" x14ac:dyDescent="0.25">
      <c r="A41383">
        <v>107027</v>
      </c>
      <c r="B41383" t="s">
        <v>116171</v>
      </c>
      <c r="D41383" t="s">
        <v>116172</v>
      </c>
    </row>
    <row r="41384" spans="1:5" x14ac:dyDescent="0.25">
      <c r="A41384">
        <v>107038</v>
      </c>
      <c r="B41384" t="s">
        <v>116173</v>
      </c>
      <c r="C41384" t="s">
        <v>116174</v>
      </c>
      <c r="D41384" t="s">
        <v>116175</v>
      </c>
      <c r="E41384" t="s">
        <v>116176</v>
      </c>
    </row>
    <row r="41385" spans="1:5" x14ac:dyDescent="0.25">
      <c r="A41385">
        <v>107041</v>
      </c>
      <c r="B41385" t="s">
        <v>116177</v>
      </c>
      <c r="D41385" t="s">
        <v>116178</v>
      </c>
      <c r="E41385" t="s">
        <v>116179</v>
      </c>
    </row>
    <row r="41386" spans="1:5" x14ac:dyDescent="0.25">
      <c r="A41386">
        <v>107042</v>
      </c>
      <c r="B41386" t="s">
        <v>116180</v>
      </c>
      <c r="D41386" t="s">
        <v>116181</v>
      </c>
      <c r="E41386" t="s">
        <v>116182</v>
      </c>
    </row>
    <row r="41387" spans="1:5" x14ac:dyDescent="0.25">
      <c r="A41387">
        <v>107046</v>
      </c>
      <c r="B41387" t="s">
        <v>116183</v>
      </c>
      <c r="C41387" t="s">
        <v>116184</v>
      </c>
      <c r="D41387" t="s">
        <v>116185</v>
      </c>
      <c r="E41387" t="s">
        <v>116186</v>
      </c>
    </row>
    <row r="41388" spans="1:5" x14ac:dyDescent="0.25">
      <c r="A41388">
        <v>107049</v>
      </c>
      <c r="B41388" t="s">
        <v>116187</v>
      </c>
      <c r="D41388" t="s">
        <v>116188</v>
      </c>
      <c r="E41388" t="s">
        <v>10</v>
      </c>
    </row>
    <row r="41389" spans="1:5" x14ac:dyDescent="0.25">
      <c r="A41389">
        <v>107052</v>
      </c>
      <c r="B41389" t="s">
        <v>116189</v>
      </c>
      <c r="D41389" t="s">
        <v>116190</v>
      </c>
      <c r="E41389" t="s">
        <v>116191</v>
      </c>
    </row>
    <row r="41390" spans="1:5" x14ac:dyDescent="0.25">
      <c r="A41390">
        <v>107054</v>
      </c>
      <c r="B41390" t="s">
        <v>116192</v>
      </c>
      <c r="D41390" t="s">
        <v>116193</v>
      </c>
    </row>
    <row r="41391" spans="1:5" x14ac:dyDescent="0.25">
      <c r="A41391">
        <v>107055</v>
      </c>
      <c r="B41391" t="s">
        <v>116194</v>
      </c>
      <c r="D41391" t="s">
        <v>116195</v>
      </c>
    </row>
    <row r="41392" spans="1:5" x14ac:dyDescent="0.25">
      <c r="A41392">
        <v>107056</v>
      </c>
      <c r="B41392" t="s">
        <v>116196</v>
      </c>
      <c r="D41392" t="s">
        <v>116197</v>
      </c>
      <c r="E41392" t="s">
        <v>116198</v>
      </c>
    </row>
    <row r="41393" spans="1:5" x14ac:dyDescent="0.25">
      <c r="A41393">
        <v>107061</v>
      </c>
      <c r="B41393" t="s">
        <v>116199</v>
      </c>
      <c r="D41393" t="s">
        <v>116200</v>
      </c>
      <c r="E41393" t="s">
        <v>10</v>
      </c>
    </row>
    <row r="41394" spans="1:5" x14ac:dyDescent="0.25">
      <c r="A41394">
        <v>107065</v>
      </c>
      <c r="B41394" t="s">
        <v>116201</v>
      </c>
      <c r="D41394" t="s">
        <v>116202</v>
      </c>
    </row>
    <row r="41395" spans="1:5" x14ac:dyDescent="0.25">
      <c r="A41395">
        <v>107068</v>
      </c>
      <c r="B41395" t="s">
        <v>116203</v>
      </c>
      <c r="C41395" t="s">
        <v>116204</v>
      </c>
      <c r="D41395" t="s">
        <v>116205</v>
      </c>
    </row>
    <row r="41396" spans="1:5" x14ac:dyDescent="0.25">
      <c r="A41396">
        <v>107073</v>
      </c>
      <c r="B41396" t="s">
        <v>116206</v>
      </c>
      <c r="D41396" t="s">
        <v>116207</v>
      </c>
    </row>
    <row r="41397" spans="1:5" x14ac:dyDescent="0.25">
      <c r="A41397">
        <v>107074</v>
      </c>
      <c r="B41397" t="s">
        <v>116208</v>
      </c>
      <c r="C41397" t="s">
        <v>116209</v>
      </c>
      <c r="D41397" t="s">
        <v>116210</v>
      </c>
    </row>
    <row r="41398" spans="1:5" x14ac:dyDescent="0.25">
      <c r="A41398">
        <v>107082</v>
      </c>
      <c r="B41398" t="s">
        <v>116211</v>
      </c>
      <c r="C41398" t="s">
        <v>116212</v>
      </c>
      <c r="D41398" t="s">
        <v>116213</v>
      </c>
      <c r="E41398" t="s">
        <v>116214</v>
      </c>
    </row>
    <row r="41399" spans="1:5" x14ac:dyDescent="0.25">
      <c r="A41399">
        <v>107083</v>
      </c>
      <c r="B41399" t="s">
        <v>116215</v>
      </c>
      <c r="D41399" t="s">
        <v>116216</v>
      </c>
      <c r="E41399" t="s">
        <v>116217</v>
      </c>
    </row>
    <row r="41400" spans="1:5" x14ac:dyDescent="0.25">
      <c r="A41400">
        <v>107096</v>
      </c>
      <c r="B41400" t="s">
        <v>116218</v>
      </c>
      <c r="D41400" t="s">
        <v>116219</v>
      </c>
    </row>
    <row r="41401" spans="1:5" x14ac:dyDescent="0.25">
      <c r="A41401">
        <v>107097</v>
      </c>
      <c r="B41401" t="s">
        <v>116220</v>
      </c>
      <c r="D41401" t="s">
        <v>116221</v>
      </c>
      <c r="E41401" t="s">
        <v>116222</v>
      </c>
    </row>
    <row r="41402" spans="1:5" x14ac:dyDescent="0.25">
      <c r="A41402">
        <v>107101</v>
      </c>
      <c r="B41402" t="s">
        <v>116223</v>
      </c>
      <c r="C41402" t="s">
        <v>20578</v>
      </c>
      <c r="D41402" t="s">
        <v>116224</v>
      </c>
      <c r="E41402" t="s">
        <v>116225</v>
      </c>
    </row>
    <row r="41403" spans="1:5" x14ac:dyDescent="0.25">
      <c r="A41403">
        <v>107102</v>
      </c>
      <c r="B41403" t="s">
        <v>116226</v>
      </c>
      <c r="D41403" t="s">
        <v>116227</v>
      </c>
    </row>
    <row r="41404" spans="1:5" x14ac:dyDescent="0.25">
      <c r="A41404">
        <v>107105</v>
      </c>
      <c r="B41404" t="s">
        <v>116228</v>
      </c>
      <c r="D41404" t="s">
        <v>116229</v>
      </c>
      <c r="E41404" t="s">
        <v>10</v>
      </c>
    </row>
    <row r="41405" spans="1:5" x14ac:dyDescent="0.25">
      <c r="A41405">
        <v>107108</v>
      </c>
      <c r="B41405" t="s">
        <v>116230</v>
      </c>
      <c r="D41405" t="s">
        <v>116231</v>
      </c>
    </row>
    <row r="41406" spans="1:5" x14ac:dyDescent="0.25">
      <c r="A41406">
        <v>107109</v>
      </c>
      <c r="B41406" t="s">
        <v>116232</v>
      </c>
      <c r="C41406" t="s">
        <v>116233</v>
      </c>
      <c r="D41406" t="s">
        <v>116234</v>
      </c>
      <c r="E41406" t="s">
        <v>116235</v>
      </c>
    </row>
    <row r="41407" spans="1:5" x14ac:dyDescent="0.25">
      <c r="A41407">
        <v>107113</v>
      </c>
      <c r="B41407" t="s">
        <v>116236</v>
      </c>
      <c r="D41407" t="s">
        <v>116237</v>
      </c>
    </row>
    <row r="41408" spans="1:5" x14ac:dyDescent="0.25">
      <c r="A41408">
        <v>107118</v>
      </c>
      <c r="B41408" t="s">
        <v>116238</v>
      </c>
      <c r="C41408" t="s">
        <v>116239</v>
      </c>
      <c r="D41408" t="s">
        <v>116240</v>
      </c>
      <c r="E41408" t="s">
        <v>116241</v>
      </c>
    </row>
    <row r="41409" spans="1:5" x14ac:dyDescent="0.25">
      <c r="A41409">
        <v>107119</v>
      </c>
      <c r="B41409" t="s">
        <v>116242</v>
      </c>
      <c r="C41409" t="s">
        <v>23385</v>
      </c>
      <c r="D41409" t="s">
        <v>116243</v>
      </c>
      <c r="E41409" t="s">
        <v>10</v>
      </c>
    </row>
    <row r="41410" spans="1:5" x14ac:dyDescent="0.25">
      <c r="A41410">
        <v>107128</v>
      </c>
      <c r="B41410" t="s">
        <v>116244</v>
      </c>
      <c r="C41410" t="s">
        <v>116245</v>
      </c>
      <c r="D41410" t="s">
        <v>116246</v>
      </c>
      <c r="E41410" t="s">
        <v>116247</v>
      </c>
    </row>
    <row r="41411" spans="1:5" x14ac:dyDescent="0.25">
      <c r="A41411">
        <v>107134</v>
      </c>
      <c r="B41411" t="s">
        <v>116248</v>
      </c>
      <c r="D41411" t="s">
        <v>116249</v>
      </c>
    </row>
    <row r="41412" spans="1:5" x14ac:dyDescent="0.25">
      <c r="A41412">
        <v>107135</v>
      </c>
      <c r="B41412" t="s">
        <v>116250</v>
      </c>
      <c r="D41412" t="s">
        <v>116251</v>
      </c>
    </row>
    <row r="41413" spans="1:5" x14ac:dyDescent="0.25">
      <c r="A41413">
        <v>107143</v>
      </c>
      <c r="B41413" t="s">
        <v>116252</v>
      </c>
      <c r="D41413" t="s">
        <v>116253</v>
      </c>
      <c r="E41413" t="s">
        <v>10</v>
      </c>
    </row>
    <row r="41414" spans="1:5" x14ac:dyDescent="0.25">
      <c r="A41414">
        <v>107144</v>
      </c>
      <c r="B41414" t="s">
        <v>116254</v>
      </c>
      <c r="D41414" t="s">
        <v>116255</v>
      </c>
    </row>
    <row r="41415" spans="1:5" x14ac:dyDescent="0.25">
      <c r="A41415">
        <v>107148</v>
      </c>
      <c r="B41415" t="s">
        <v>116256</v>
      </c>
      <c r="D41415" t="s">
        <v>116257</v>
      </c>
    </row>
    <row r="41416" spans="1:5" x14ac:dyDescent="0.25">
      <c r="A41416">
        <v>107153</v>
      </c>
      <c r="B41416" t="s">
        <v>116258</v>
      </c>
      <c r="D41416" t="s">
        <v>116259</v>
      </c>
    </row>
    <row r="41417" spans="1:5" x14ac:dyDescent="0.25">
      <c r="A41417">
        <v>107157</v>
      </c>
      <c r="B41417" t="s">
        <v>116260</v>
      </c>
      <c r="D41417" t="s">
        <v>116261</v>
      </c>
    </row>
    <row r="41418" spans="1:5" x14ac:dyDescent="0.25">
      <c r="A41418">
        <v>107166</v>
      </c>
      <c r="B41418" t="s">
        <v>116262</v>
      </c>
      <c r="C41418" t="s">
        <v>116263</v>
      </c>
      <c r="D41418" t="s">
        <v>116264</v>
      </c>
    </row>
    <row r="41419" spans="1:5" x14ac:dyDescent="0.25">
      <c r="A41419">
        <v>107168</v>
      </c>
      <c r="B41419" t="s">
        <v>116265</v>
      </c>
      <c r="C41419" t="s">
        <v>6446</v>
      </c>
      <c r="D41419" t="s">
        <v>116266</v>
      </c>
      <c r="E41419" t="s">
        <v>116267</v>
      </c>
    </row>
    <row r="41420" spans="1:5" x14ac:dyDescent="0.25">
      <c r="A41420">
        <v>107174</v>
      </c>
      <c r="B41420" t="s">
        <v>116268</v>
      </c>
      <c r="C41420" t="s">
        <v>116269</v>
      </c>
      <c r="D41420" t="s">
        <v>116270</v>
      </c>
      <c r="E41420" t="s">
        <v>116271</v>
      </c>
    </row>
    <row r="41421" spans="1:5" x14ac:dyDescent="0.25">
      <c r="A41421">
        <v>107175</v>
      </c>
      <c r="B41421" t="s">
        <v>116272</v>
      </c>
      <c r="D41421" t="s">
        <v>116273</v>
      </c>
      <c r="E41421" t="s">
        <v>10</v>
      </c>
    </row>
    <row r="41422" spans="1:5" x14ac:dyDescent="0.25">
      <c r="A41422">
        <v>107177</v>
      </c>
      <c r="B41422" t="s">
        <v>116274</v>
      </c>
      <c r="D41422" t="s">
        <v>116275</v>
      </c>
      <c r="E41422" t="s">
        <v>10</v>
      </c>
    </row>
    <row r="41423" spans="1:5" x14ac:dyDescent="0.25">
      <c r="A41423">
        <v>107181</v>
      </c>
      <c r="B41423" t="s">
        <v>116276</v>
      </c>
      <c r="D41423" t="s">
        <v>116277</v>
      </c>
      <c r="E41423" t="s">
        <v>116278</v>
      </c>
    </row>
    <row r="41424" spans="1:5" x14ac:dyDescent="0.25">
      <c r="A41424">
        <v>107182</v>
      </c>
      <c r="B41424" t="s">
        <v>116279</v>
      </c>
      <c r="C41424" t="s">
        <v>116280</v>
      </c>
      <c r="D41424" t="s">
        <v>116281</v>
      </c>
    </row>
    <row r="41425" spans="1:5" x14ac:dyDescent="0.25">
      <c r="A41425">
        <v>107185</v>
      </c>
      <c r="B41425" t="s">
        <v>116282</v>
      </c>
      <c r="D41425" t="s">
        <v>116283</v>
      </c>
      <c r="E41425" t="s">
        <v>116284</v>
      </c>
    </row>
    <row r="41426" spans="1:5" x14ac:dyDescent="0.25">
      <c r="A41426">
        <v>107187</v>
      </c>
      <c r="B41426" t="s">
        <v>116285</v>
      </c>
      <c r="C41426" t="s">
        <v>61575</v>
      </c>
      <c r="D41426" t="s">
        <v>116286</v>
      </c>
      <c r="E41426" t="s">
        <v>116287</v>
      </c>
    </row>
    <row r="41427" spans="1:5" x14ac:dyDescent="0.25">
      <c r="A41427">
        <v>107188</v>
      </c>
      <c r="B41427" t="s">
        <v>116288</v>
      </c>
      <c r="D41427" t="s">
        <v>116289</v>
      </c>
      <c r="E41427" t="s">
        <v>10</v>
      </c>
    </row>
    <row r="41428" spans="1:5" x14ac:dyDescent="0.25">
      <c r="A41428">
        <v>107190</v>
      </c>
      <c r="B41428" t="s">
        <v>116290</v>
      </c>
      <c r="D41428" t="s">
        <v>116291</v>
      </c>
    </row>
    <row r="41429" spans="1:5" x14ac:dyDescent="0.25">
      <c r="A41429">
        <v>107191</v>
      </c>
      <c r="B41429" t="s">
        <v>116292</v>
      </c>
      <c r="C41429" t="s">
        <v>116293</v>
      </c>
      <c r="D41429" t="s">
        <v>116294</v>
      </c>
      <c r="E41429" t="s">
        <v>116295</v>
      </c>
    </row>
    <row r="41430" spans="1:5" x14ac:dyDescent="0.25">
      <c r="A41430">
        <v>107210</v>
      </c>
      <c r="B41430" t="s">
        <v>116296</v>
      </c>
      <c r="D41430" t="s">
        <v>116297</v>
      </c>
      <c r="E41430" t="s">
        <v>116298</v>
      </c>
    </row>
    <row r="41431" spans="1:5" x14ac:dyDescent="0.25">
      <c r="A41431">
        <v>107214</v>
      </c>
      <c r="B41431" t="s">
        <v>116299</v>
      </c>
      <c r="D41431" t="s">
        <v>116300</v>
      </c>
      <c r="E41431" t="s">
        <v>116301</v>
      </c>
    </row>
    <row r="41432" spans="1:5" x14ac:dyDescent="0.25">
      <c r="A41432">
        <v>107216</v>
      </c>
      <c r="B41432" t="s">
        <v>116302</v>
      </c>
      <c r="C41432" t="s">
        <v>116303</v>
      </c>
      <c r="D41432" t="s">
        <v>116304</v>
      </c>
      <c r="E41432" t="s">
        <v>116305</v>
      </c>
    </row>
    <row r="41433" spans="1:5" x14ac:dyDescent="0.25">
      <c r="A41433">
        <v>107217</v>
      </c>
      <c r="B41433" t="s">
        <v>116306</v>
      </c>
      <c r="D41433" t="s">
        <v>116307</v>
      </c>
      <c r="E41433" t="s">
        <v>116308</v>
      </c>
    </row>
    <row r="41434" spans="1:5" x14ac:dyDescent="0.25">
      <c r="A41434">
        <v>107223</v>
      </c>
      <c r="B41434" t="s">
        <v>116309</v>
      </c>
      <c r="D41434" t="s">
        <v>116310</v>
      </c>
    </row>
    <row r="41435" spans="1:5" x14ac:dyDescent="0.25">
      <c r="A41435">
        <v>107224</v>
      </c>
      <c r="B41435" t="s">
        <v>116311</v>
      </c>
      <c r="D41435" t="s">
        <v>116312</v>
      </c>
    </row>
    <row r="41436" spans="1:5" x14ac:dyDescent="0.25">
      <c r="A41436">
        <v>107229</v>
      </c>
      <c r="B41436" t="s">
        <v>116313</v>
      </c>
      <c r="D41436" t="s">
        <v>116314</v>
      </c>
    </row>
    <row r="41437" spans="1:5" x14ac:dyDescent="0.25">
      <c r="A41437">
        <v>107230</v>
      </c>
      <c r="B41437" t="s">
        <v>116315</v>
      </c>
      <c r="C41437" t="s">
        <v>664</v>
      </c>
      <c r="D41437" t="s">
        <v>116316</v>
      </c>
    </row>
    <row r="41438" spans="1:5" x14ac:dyDescent="0.25">
      <c r="A41438">
        <v>107233</v>
      </c>
      <c r="B41438" t="s">
        <v>116317</v>
      </c>
      <c r="D41438" t="s">
        <v>116318</v>
      </c>
    </row>
    <row r="41439" spans="1:5" x14ac:dyDescent="0.25">
      <c r="A41439">
        <v>107238</v>
      </c>
      <c r="B41439" t="s">
        <v>116319</v>
      </c>
      <c r="D41439" t="s">
        <v>116320</v>
      </c>
    </row>
    <row r="41440" spans="1:5" x14ac:dyDescent="0.25">
      <c r="A41440">
        <v>107242</v>
      </c>
      <c r="B41440" t="s">
        <v>116321</v>
      </c>
      <c r="D41440" t="s">
        <v>116322</v>
      </c>
      <c r="E41440" t="s">
        <v>116323</v>
      </c>
    </row>
    <row r="41441" spans="1:5" x14ac:dyDescent="0.25">
      <c r="A41441">
        <v>107243</v>
      </c>
      <c r="B41441" t="s">
        <v>116324</v>
      </c>
      <c r="D41441" t="s">
        <v>116325</v>
      </c>
    </row>
    <row r="41442" spans="1:5" x14ac:dyDescent="0.25">
      <c r="A41442">
        <v>107249</v>
      </c>
      <c r="B41442" t="s">
        <v>116326</v>
      </c>
      <c r="C41442" t="s">
        <v>116327</v>
      </c>
      <c r="D41442" t="s">
        <v>116328</v>
      </c>
      <c r="E41442" t="s">
        <v>42107</v>
      </c>
    </row>
    <row r="41443" spans="1:5" x14ac:dyDescent="0.25">
      <c r="A41443">
        <v>107261</v>
      </c>
      <c r="B41443" t="s">
        <v>116329</v>
      </c>
      <c r="C41443" t="s">
        <v>116330</v>
      </c>
      <c r="D41443" t="s">
        <v>116331</v>
      </c>
      <c r="E41443" t="s">
        <v>10</v>
      </c>
    </row>
    <row r="41444" spans="1:5" x14ac:dyDescent="0.25">
      <c r="A41444">
        <v>107263</v>
      </c>
      <c r="B41444" t="s">
        <v>116332</v>
      </c>
      <c r="D41444" t="s">
        <v>116333</v>
      </c>
    </row>
    <row r="41445" spans="1:5" x14ac:dyDescent="0.25">
      <c r="A41445">
        <v>107264</v>
      </c>
      <c r="B41445" t="s">
        <v>116334</v>
      </c>
      <c r="D41445" t="s">
        <v>116335</v>
      </c>
      <c r="E41445" t="s">
        <v>9159</v>
      </c>
    </row>
    <row r="41446" spans="1:5" x14ac:dyDescent="0.25">
      <c r="A41446">
        <v>107271</v>
      </c>
      <c r="B41446" t="s">
        <v>116336</v>
      </c>
      <c r="D41446" t="s">
        <v>116337</v>
      </c>
      <c r="E41446" t="s">
        <v>22563</v>
      </c>
    </row>
    <row r="41447" spans="1:5" x14ac:dyDescent="0.25">
      <c r="A41447">
        <v>107273</v>
      </c>
      <c r="B41447" t="s">
        <v>116338</v>
      </c>
      <c r="D41447" t="s">
        <v>116339</v>
      </c>
    </row>
    <row r="41448" spans="1:5" x14ac:dyDescent="0.25">
      <c r="A41448">
        <v>107275</v>
      </c>
      <c r="B41448" t="s">
        <v>116340</v>
      </c>
      <c r="C41448" t="s">
        <v>116341</v>
      </c>
      <c r="D41448" t="s">
        <v>116342</v>
      </c>
      <c r="E41448" t="s">
        <v>10</v>
      </c>
    </row>
    <row r="41449" spans="1:5" x14ac:dyDescent="0.25">
      <c r="A41449">
        <v>107278</v>
      </c>
      <c r="B41449" t="s">
        <v>116343</v>
      </c>
      <c r="D41449" t="s">
        <v>116344</v>
      </c>
      <c r="E41449" t="s">
        <v>10</v>
      </c>
    </row>
    <row r="41450" spans="1:5" x14ac:dyDescent="0.25">
      <c r="A41450">
        <v>107280</v>
      </c>
      <c r="B41450" t="s">
        <v>116345</v>
      </c>
      <c r="D41450" t="s">
        <v>116346</v>
      </c>
      <c r="E41450" t="s">
        <v>10</v>
      </c>
    </row>
    <row r="41451" spans="1:5" x14ac:dyDescent="0.25">
      <c r="A41451">
        <v>107286</v>
      </c>
      <c r="B41451" t="s">
        <v>116347</v>
      </c>
      <c r="D41451" t="s">
        <v>116348</v>
      </c>
      <c r="E41451" t="s">
        <v>10</v>
      </c>
    </row>
    <row r="41452" spans="1:5" x14ac:dyDescent="0.25">
      <c r="A41452">
        <v>107296</v>
      </c>
      <c r="B41452" t="s">
        <v>116349</v>
      </c>
      <c r="C41452" t="s">
        <v>37728</v>
      </c>
      <c r="D41452" t="s">
        <v>116350</v>
      </c>
      <c r="E41452" t="s">
        <v>37730</v>
      </c>
    </row>
    <row r="41453" spans="1:5" x14ac:dyDescent="0.25">
      <c r="A41453">
        <v>107300</v>
      </c>
      <c r="B41453" t="s">
        <v>116351</v>
      </c>
      <c r="C41453" t="s">
        <v>116352</v>
      </c>
      <c r="D41453" t="s">
        <v>116353</v>
      </c>
      <c r="E41453" t="s">
        <v>116354</v>
      </c>
    </row>
    <row r="41454" spans="1:5" x14ac:dyDescent="0.25">
      <c r="A41454">
        <v>107301</v>
      </c>
      <c r="B41454" t="s">
        <v>116355</v>
      </c>
      <c r="C41454" t="s">
        <v>27994</v>
      </c>
      <c r="D41454" t="s">
        <v>116356</v>
      </c>
      <c r="E41454" t="s">
        <v>116357</v>
      </c>
    </row>
    <row r="41455" spans="1:5" x14ac:dyDescent="0.25">
      <c r="A41455">
        <v>107305</v>
      </c>
      <c r="B41455" t="s">
        <v>116358</v>
      </c>
      <c r="C41455" t="s">
        <v>116359</v>
      </c>
      <c r="D41455" t="s">
        <v>116360</v>
      </c>
      <c r="E41455" t="s">
        <v>116361</v>
      </c>
    </row>
    <row r="41456" spans="1:5" x14ac:dyDescent="0.25">
      <c r="A41456">
        <v>107308</v>
      </c>
      <c r="B41456" t="s">
        <v>116362</v>
      </c>
      <c r="D41456" t="s">
        <v>116363</v>
      </c>
      <c r="E41456" t="s">
        <v>10</v>
      </c>
    </row>
    <row r="41457" spans="1:5" x14ac:dyDescent="0.25">
      <c r="A41457">
        <v>107315</v>
      </c>
      <c r="B41457" t="s">
        <v>116364</v>
      </c>
      <c r="C41457" t="s">
        <v>116365</v>
      </c>
      <c r="D41457" t="s">
        <v>116366</v>
      </c>
    </row>
    <row r="41458" spans="1:5" x14ac:dyDescent="0.25">
      <c r="A41458">
        <v>107318</v>
      </c>
      <c r="B41458" t="s">
        <v>116367</v>
      </c>
      <c r="C41458" t="s">
        <v>116368</v>
      </c>
      <c r="D41458" t="s">
        <v>116369</v>
      </c>
      <c r="E41458" t="s">
        <v>116370</v>
      </c>
    </row>
    <row r="41459" spans="1:5" x14ac:dyDescent="0.25">
      <c r="A41459">
        <v>107325</v>
      </c>
      <c r="B41459" t="s">
        <v>116371</v>
      </c>
      <c r="D41459" t="s">
        <v>116372</v>
      </c>
    </row>
    <row r="41460" spans="1:5" x14ac:dyDescent="0.25">
      <c r="A41460">
        <v>107326</v>
      </c>
      <c r="B41460" t="s">
        <v>116373</v>
      </c>
      <c r="C41460" t="s">
        <v>116374</v>
      </c>
      <c r="D41460" t="s">
        <v>116375</v>
      </c>
    </row>
    <row r="41461" spans="1:5" x14ac:dyDescent="0.25">
      <c r="A41461">
        <v>107329</v>
      </c>
      <c r="B41461" t="s">
        <v>116376</v>
      </c>
      <c r="D41461" t="s">
        <v>116377</v>
      </c>
      <c r="E41461" t="s">
        <v>116378</v>
      </c>
    </row>
    <row r="41462" spans="1:5" x14ac:dyDescent="0.25">
      <c r="A41462">
        <v>107330</v>
      </c>
      <c r="B41462" t="s">
        <v>116379</v>
      </c>
      <c r="D41462" t="s">
        <v>116380</v>
      </c>
      <c r="E41462" t="s">
        <v>10</v>
      </c>
    </row>
    <row r="41463" spans="1:5" x14ac:dyDescent="0.25">
      <c r="A41463">
        <v>107336</v>
      </c>
      <c r="B41463" t="s">
        <v>116381</v>
      </c>
      <c r="C41463" t="s">
        <v>116382</v>
      </c>
      <c r="D41463" t="s">
        <v>116383</v>
      </c>
      <c r="E41463" t="s">
        <v>116384</v>
      </c>
    </row>
    <row r="41464" spans="1:5" x14ac:dyDescent="0.25">
      <c r="A41464">
        <v>107337</v>
      </c>
      <c r="B41464" t="s">
        <v>116385</v>
      </c>
      <c r="C41464" t="s">
        <v>116386</v>
      </c>
      <c r="D41464" t="s">
        <v>116387</v>
      </c>
      <c r="E41464" t="s">
        <v>116388</v>
      </c>
    </row>
    <row r="41465" spans="1:5" x14ac:dyDescent="0.25">
      <c r="A41465">
        <v>107339</v>
      </c>
      <c r="B41465" t="s">
        <v>116389</v>
      </c>
      <c r="D41465" t="s">
        <v>116390</v>
      </c>
      <c r="E41465" t="s">
        <v>116391</v>
      </c>
    </row>
    <row r="41466" spans="1:5" x14ac:dyDescent="0.25">
      <c r="A41466">
        <v>107340</v>
      </c>
      <c r="B41466" t="s">
        <v>116392</v>
      </c>
      <c r="C41466" t="s">
        <v>116393</v>
      </c>
      <c r="D41466" t="s">
        <v>116394</v>
      </c>
      <c r="E41466" t="s">
        <v>10</v>
      </c>
    </row>
    <row r="41467" spans="1:5" x14ac:dyDescent="0.25">
      <c r="A41467">
        <v>107345</v>
      </c>
      <c r="B41467" t="s">
        <v>116395</v>
      </c>
      <c r="C41467" t="s">
        <v>116396</v>
      </c>
      <c r="D41467" t="s">
        <v>116397</v>
      </c>
      <c r="E41467" t="s">
        <v>10</v>
      </c>
    </row>
    <row r="41468" spans="1:5" x14ac:dyDescent="0.25">
      <c r="A41468">
        <v>107349</v>
      </c>
      <c r="B41468" t="s">
        <v>116398</v>
      </c>
      <c r="C41468" t="s">
        <v>116399</v>
      </c>
      <c r="D41468" t="s">
        <v>116400</v>
      </c>
      <c r="E41468" t="s">
        <v>116401</v>
      </c>
    </row>
    <row r="41469" spans="1:5" x14ac:dyDescent="0.25">
      <c r="A41469">
        <v>107351</v>
      </c>
      <c r="B41469" t="s">
        <v>116402</v>
      </c>
      <c r="D41469" t="s">
        <v>116403</v>
      </c>
    </row>
    <row r="41470" spans="1:5" x14ac:dyDescent="0.25">
      <c r="A41470">
        <v>107352</v>
      </c>
      <c r="B41470" t="s">
        <v>116404</v>
      </c>
      <c r="D41470" t="s">
        <v>116405</v>
      </c>
      <c r="E41470" t="s">
        <v>116406</v>
      </c>
    </row>
    <row r="41471" spans="1:5" x14ac:dyDescent="0.25">
      <c r="A41471">
        <v>107355</v>
      </c>
      <c r="B41471" t="s">
        <v>116407</v>
      </c>
      <c r="D41471" t="s">
        <v>116408</v>
      </c>
    </row>
    <row r="41472" spans="1:5" x14ac:dyDescent="0.25">
      <c r="A41472">
        <v>107362</v>
      </c>
      <c r="B41472" t="s">
        <v>116409</v>
      </c>
      <c r="D41472" t="s">
        <v>116410</v>
      </c>
      <c r="E41472" t="s">
        <v>116411</v>
      </c>
    </row>
    <row r="41473" spans="1:5" x14ac:dyDescent="0.25">
      <c r="A41473">
        <v>107364</v>
      </c>
      <c r="B41473" t="s">
        <v>116412</v>
      </c>
      <c r="D41473" t="s">
        <v>116413</v>
      </c>
      <c r="E41473" t="s">
        <v>10</v>
      </c>
    </row>
    <row r="41474" spans="1:5" x14ac:dyDescent="0.25">
      <c r="A41474">
        <v>107365</v>
      </c>
      <c r="B41474" t="s">
        <v>116414</v>
      </c>
      <c r="C41474" t="s">
        <v>116415</v>
      </c>
      <c r="D41474" t="s">
        <v>116416</v>
      </c>
      <c r="E41474" t="s">
        <v>116417</v>
      </c>
    </row>
    <row r="41475" spans="1:5" x14ac:dyDescent="0.25">
      <c r="A41475">
        <v>107370</v>
      </c>
      <c r="B41475" t="s">
        <v>116418</v>
      </c>
      <c r="D41475" t="s">
        <v>116419</v>
      </c>
    </row>
    <row r="41476" spans="1:5" x14ac:dyDescent="0.25">
      <c r="A41476">
        <v>107375</v>
      </c>
      <c r="B41476" t="s">
        <v>116420</v>
      </c>
      <c r="D41476" t="s">
        <v>116421</v>
      </c>
      <c r="E41476" t="s">
        <v>116422</v>
      </c>
    </row>
    <row r="41477" spans="1:5" x14ac:dyDescent="0.25">
      <c r="A41477">
        <v>107376</v>
      </c>
      <c r="B41477" t="s">
        <v>116423</v>
      </c>
      <c r="C41477" t="s">
        <v>3289</v>
      </c>
      <c r="D41477" t="s">
        <v>116424</v>
      </c>
    </row>
    <row r="41478" spans="1:5" x14ac:dyDescent="0.25">
      <c r="A41478">
        <v>107380</v>
      </c>
      <c r="B41478" t="s">
        <v>116425</v>
      </c>
      <c r="C41478" t="s">
        <v>56979</v>
      </c>
      <c r="D41478" t="s">
        <v>116426</v>
      </c>
    </row>
    <row r="41479" spans="1:5" x14ac:dyDescent="0.25">
      <c r="A41479">
        <v>107383</v>
      </c>
      <c r="B41479" t="s">
        <v>116427</v>
      </c>
      <c r="D41479" t="s">
        <v>116428</v>
      </c>
      <c r="E41479" t="s">
        <v>10</v>
      </c>
    </row>
    <row r="41480" spans="1:5" x14ac:dyDescent="0.25">
      <c r="A41480">
        <v>107387</v>
      </c>
      <c r="B41480" t="s">
        <v>116429</v>
      </c>
      <c r="C41480" t="s">
        <v>48532</v>
      </c>
      <c r="D41480" t="s">
        <v>116430</v>
      </c>
      <c r="E41480" t="s">
        <v>116431</v>
      </c>
    </row>
    <row r="41481" spans="1:5" x14ac:dyDescent="0.25">
      <c r="A41481">
        <v>107390</v>
      </c>
      <c r="B41481" t="s">
        <v>116432</v>
      </c>
      <c r="C41481" t="s">
        <v>116433</v>
      </c>
      <c r="D41481" t="s">
        <v>116434</v>
      </c>
      <c r="E41481" t="s">
        <v>116435</v>
      </c>
    </row>
    <row r="41482" spans="1:5" x14ac:dyDescent="0.25">
      <c r="A41482">
        <v>107394</v>
      </c>
      <c r="B41482" t="s">
        <v>116436</v>
      </c>
      <c r="D41482" t="s">
        <v>116437</v>
      </c>
    </row>
    <row r="41483" spans="1:5" x14ac:dyDescent="0.25">
      <c r="A41483">
        <v>107400</v>
      </c>
      <c r="B41483" t="s">
        <v>116438</v>
      </c>
      <c r="D41483" t="s">
        <v>116439</v>
      </c>
    </row>
    <row r="41484" spans="1:5" x14ac:dyDescent="0.25">
      <c r="A41484">
        <v>107404</v>
      </c>
      <c r="B41484" t="s">
        <v>116440</v>
      </c>
      <c r="C41484" t="s">
        <v>13557</v>
      </c>
      <c r="D41484" t="s">
        <v>116441</v>
      </c>
    </row>
    <row r="41485" spans="1:5" x14ac:dyDescent="0.25">
      <c r="A41485">
        <v>107408</v>
      </c>
      <c r="B41485" t="s">
        <v>116442</v>
      </c>
      <c r="D41485" t="s">
        <v>116443</v>
      </c>
    </row>
    <row r="41486" spans="1:5" x14ac:dyDescent="0.25">
      <c r="A41486">
        <v>107410</v>
      </c>
      <c r="B41486" t="s">
        <v>116444</v>
      </c>
      <c r="C41486" t="s">
        <v>116445</v>
      </c>
      <c r="D41486" t="s">
        <v>116446</v>
      </c>
      <c r="E41486" t="s">
        <v>116447</v>
      </c>
    </row>
    <row r="41487" spans="1:5" x14ac:dyDescent="0.25">
      <c r="A41487">
        <v>107421</v>
      </c>
      <c r="B41487" t="s">
        <v>116448</v>
      </c>
      <c r="C41487" t="s">
        <v>116449</v>
      </c>
      <c r="D41487" t="s">
        <v>116450</v>
      </c>
    </row>
    <row r="41488" spans="1:5" x14ac:dyDescent="0.25">
      <c r="A41488">
        <v>107422</v>
      </c>
      <c r="B41488" t="s">
        <v>116451</v>
      </c>
      <c r="C41488" t="s">
        <v>116452</v>
      </c>
      <c r="D41488" t="s">
        <v>116453</v>
      </c>
    </row>
    <row r="41489" spans="1:5" x14ac:dyDescent="0.25">
      <c r="A41489">
        <v>107424</v>
      </c>
      <c r="B41489" t="s">
        <v>116454</v>
      </c>
      <c r="C41489" t="s">
        <v>92504</v>
      </c>
      <c r="D41489" t="s">
        <v>116455</v>
      </c>
    </row>
    <row r="41490" spans="1:5" x14ac:dyDescent="0.25">
      <c r="A41490">
        <v>107426</v>
      </c>
      <c r="B41490" t="s">
        <v>116456</v>
      </c>
      <c r="D41490" t="s">
        <v>116457</v>
      </c>
      <c r="E41490" t="s">
        <v>10</v>
      </c>
    </row>
    <row r="41491" spans="1:5" x14ac:dyDescent="0.25">
      <c r="A41491">
        <v>107431</v>
      </c>
      <c r="B41491" t="s">
        <v>116458</v>
      </c>
      <c r="C41491" t="s">
        <v>59168</v>
      </c>
      <c r="D41491" t="s">
        <v>116459</v>
      </c>
      <c r="E41491" t="s">
        <v>59170</v>
      </c>
    </row>
    <row r="41492" spans="1:5" x14ac:dyDescent="0.25">
      <c r="A41492">
        <v>107434</v>
      </c>
      <c r="B41492" t="s">
        <v>116460</v>
      </c>
      <c r="D41492" t="s">
        <v>116461</v>
      </c>
    </row>
    <row r="41493" spans="1:5" x14ac:dyDescent="0.25">
      <c r="A41493">
        <v>107435</v>
      </c>
      <c r="B41493" t="s">
        <v>116462</v>
      </c>
      <c r="D41493" t="s">
        <v>116463</v>
      </c>
      <c r="E41493" t="s">
        <v>116464</v>
      </c>
    </row>
    <row r="41494" spans="1:5" x14ac:dyDescent="0.25">
      <c r="A41494">
        <v>107438</v>
      </c>
      <c r="B41494" t="s">
        <v>116465</v>
      </c>
      <c r="D41494" t="s">
        <v>116466</v>
      </c>
    </row>
    <row r="41495" spans="1:5" x14ac:dyDescent="0.25">
      <c r="A41495">
        <v>107451</v>
      </c>
      <c r="B41495" t="s">
        <v>116467</v>
      </c>
      <c r="D41495" t="s">
        <v>116468</v>
      </c>
      <c r="E41495" t="s">
        <v>10</v>
      </c>
    </row>
    <row r="41496" spans="1:5" x14ac:dyDescent="0.25">
      <c r="A41496">
        <v>107453</v>
      </c>
      <c r="B41496" t="s">
        <v>116469</v>
      </c>
      <c r="D41496" t="s">
        <v>116470</v>
      </c>
      <c r="E41496" t="s">
        <v>116471</v>
      </c>
    </row>
    <row r="41497" spans="1:5" x14ac:dyDescent="0.25">
      <c r="A41497">
        <v>107464</v>
      </c>
      <c r="B41497" t="s">
        <v>116472</v>
      </c>
      <c r="C41497" t="s">
        <v>116473</v>
      </c>
      <c r="D41497" t="s">
        <v>116474</v>
      </c>
      <c r="E41497" t="s">
        <v>116475</v>
      </c>
    </row>
    <row r="41498" spans="1:5" x14ac:dyDescent="0.25">
      <c r="A41498">
        <v>107466</v>
      </c>
      <c r="B41498" t="s">
        <v>116476</v>
      </c>
      <c r="C41498" t="s">
        <v>116477</v>
      </c>
      <c r="D41498" t="s">
        <v>116478</v>
      </c>
      <c r="E41498" t="s">
        <v>116479</v>
      </c>
    </row>
    <row r="41499" spans="1:5" x14ac:dyDescent="0.25">
      <c r="A41499">
        <v>107467</v>
      </c>
      <c r="B41499" t="s">
        <v>116480</v>
      </c>
      <c r="D41499" t="s">
        <v>116481</v>
      </c>
    </row>
    <row r="41500" spans="1:5" x14ac:dyDescent="0.25">
      <c r="A41500">
        <v>107469</v>
      </c>
      <c r="B41500" t="s">
        <v>116482</v>
      </c>
      <c r="D41500" t="s">
        <v>116483</v>
      </c>
    </row>
    <row r="41501" spans="1:5" x14ac:dyDescent="0.25">
      <c r="A41501">
        <v>107471</v>
      </c>
      <c r="B41501" t="s">
        <v>116484</v>
      </c>
      <c r="C41501" t="s">
        <v>116485</v>
      </c>
      <c r="D41501" t="s">
        <v>116486</v>
      </c>
      <c r="E41501" t="s">
        <v>116487</v>
      </c>
    </row>
    <row r="41502" spans="1:5" x14ac:dyDescent="0.25">
      <c r="A41502">
        <v>107472</v>
      </c>
      <c r="B41502" t="s">
        <v>116488</v>
      </c>
      <c r="D41502" t="s">
        <v>116489</v>
      </c>
    </row>
    <row r="41503" spans="1:5" x14ac:dyDescent="0.25">
      <c r="A41503">
        <v>107473</v>
      </c>
      <c r="B41503" t="s">
        <v>116490</v>
      </c>
      <c r="C41503" t="s">
        <v>58123</v>
      </c>
      <c r="D41503" t="s">
        <v>116491</v>
      </c>
      <c r="E41503" t="s">
        <v>10</v>
      </c>
    </row>
    <row r="41504" spans="1:5" x14ac:dyDescent="0.25">
      <c r="A41504">
        <v>107475</v>
      </c>
      <c r="B41504" t="s">
        <v>116492</v>
      </c>
      <c r="D41504" t="s">
        <v>116493</v>
      </c>
    </row>
    <row r="41505" spans="1:5" x14ac:dyDescent="0.25">
      <c r="A41505">
        <v>107479</v>
      </c>
      <c r="B41505" t="s">
        <v>116494</v>
      </c>
      <c r="C41505" t="s">
        <v>116495</v>
      </c>
      <c r="D41505" t="s">
        <v>116496</v>
      </c>
      <c r="E41505" t="s">
        <v>116497</v>
      </c>
    </row>
    <row r="41506" spans="1:5" x14ac:dyDescent="0.25">
      <c r="A41506">
        <v>107482</v>
      </c>
      <c r="B41506" t="s">
        <v>116498</v>
      </c>
      <c r="D41506" t="s">
        <v>116499</v>
      </c>
      <c r="E41506" t="s">
        <v>10</v>
      </c>
    </row>
    <row r="41507" spans="1:5" x14ac:dyDescent="0.25">
      <c r="A41507">
        <v>107483</v>
      </c>
      <c r="B41507" t="s">
        <v>116500</v>
      </c>
      <c r="D41507" t="s">
        <v>116501</v>
      </c>
      <c r="E41507" t="s">
        <v>10</v>
      </c>
    </row>
    <row r="41508" spans="1:5" x14ac:dyDescent="0.25">
      <c r="A41508">
        <v>107485</v>
      </c>
      <c r="B41508" t="s">
        <v>116502</v>
      </c>
      <c r="D41508" t="s">
        <v>116503</v>
      </c>
      <c r="E41508" t="s">
        <v>10</v>
      </c>
    </row>
    <row r="41509" spans="1:5" x14ac:dyDescent="0.25">
      <c r="A41509">
        <v>107487</v>
      </c>
      <c r="B41509" t="s">
        <v>116504</v>
      </c>
      <c r="D41509" t="s">
        <v>116505</v>
      </c>
      <c r="E41509" t="s">
        <v>116506</v>
      </c>
    </row>
    <row r="41510" spans="1:5" x14ac:dyDescent="0.25">
      <c r="A41510">
        <v>107489</v>
      </c>
      <c r="B41510" t="s">
        <v>116507</v>
      </c>
      <c r="D41510" t="s">
        <v>116508</v>
      </c>
      <c r="E41510" t="s">
        <v>116509</v>
      </c>
    </row>
    <row r="41511" spans="1:5" x14ac:dyDescent="0.25">
      <c r="A41511">
        <v>107491</v>
      </c>
      <c r="B41511" t="s">
        <v>116510</v>
      </c>
      <c r="C41511" t="s">
        <v>116511</v>
      </c>
      <c r="D41511" t="s">
        <v>116512</v>
      </c>
    </row>
    <row r="41512" spans="1:5" x14ac:dyDescent="0.25">
      <c r="A41512">
        <v>107495</v>
      </c>
      <c r="B41512" t="s">
        <v>116513</v>
      </c>
      <c r="C41512" t="s">
        <v>1143</v>
      </c>
      <c r="D41512" t="s">
        <v>116514</v>
      </c>
      <c r="E41512" t="s">
        <v>35921</v>
      </c>
    </row>
    <row r="41513" spans="1:5" x14ac:dyDescent="0.25">
      <c r="A41513">
        <v>107498</v>
      </c>
      <c r="B41513" t="s">
        <v>116515</v>
      </c>
      <c r="C41513" t="s">
        <v>113862</v>
      </c>
      <c r="D41513" t="s">
        <v>116516</v>
      </c>
      <c r="E41513" t="s">
        <v>113864</v>
      </c>
    </row>
    <row r="41514" spans="1:5" x14ac:dyDescent="0.25">
      <c r="A41514">
        <v>107500</v>
      </c>
      <c r="B41514" t="s">
        <v>116517</v>
      </c>
      <c r="D41514" t="s">
        <v>116518</v>
      </c>
    </row>
    <row r="41515" spans="1:5" x14ac:dyDescent="0.25">
      <c r="A41515">
        <v>107503</v>
      </c>
      <c r="B41515" t="s">
        <v>116519</v>
      </c>
      <c r="C41515" t="s">
        <v>116520</v>
      </c>
      <c r="D41515" t="s">
        <v>116521</v>
      </c>
    </row>
    <row r="41516" spans="1:5" x14ac:dyDescent="0.25">
      <c r="A41516">
        <v>107506</v>
      </c>
      <c r="B41516" t="s">
        <v>116522</v>
      </c>
      <c r="D41516" t="s">
        <v>116523</v>
      </c>
    </row>
    <row r="41517" spans="1:5" x14ac:dyDescent="0.25">
      <c r="A41517">
        <v>107507</v>
      </c>
      <c r="B41517" t="s">
        <v>116524</v>
      </c>
      <c r="C41517" t="s">
        <v>116525</v>
      </c>
      <c r="D41517" t="s">
        <v>116526</v>
      </c>
      <c r="E41517" t="s">
        <v>116527</v>
      </c>
    </row>
    <row r="41518" spans="1:5" x14ac:dyDescent="0.25">
      <c r="A41518">
        <v>107511</v>
      </c>
      <c r="B41518" t="s">
        <v>116528</v>
      </c>
      <c r="D41518" t="s">
        <v>116529</v>
      </c>
    </row>
    <row r="41519" spans="1:5" x14ac:dyDescent="0.25">
      <c r="A41519">
        <v>107513</v>
      </c>
      <c r="B41519" t="s">
        <v>116530</v>
      </c>
      <c r="D41519" t="s">
        <v>116531</v>
      </c>
      <c r="E41519" t="s">
        <v>10</v>
      </c>
    </row>
    <row r="41520" spans="1:5" x14ac:dyDescent="0.25">
      <c r="A41520">
        <v>107514</v>
      </c>
      <c r="B41520" t="s">
        <v>116532</v>
      </c>
      <c r="C41520" t="s">
        <v>105890</v>
      </c>
      <c r="D41520" t="s">
        <v>116533</v>
      </c>
    </row>
    <row r="41521" spans="1:5" x14ac:dyDescent="0.25">
      <c r="A41521">
        <v>107518</v>
      </c>
      <c r="B41521" t="s">
        <v>116534</v>
      </c>
      <c r="D41521" t="s">
        <v>116535</v>
      </c>
      <c r="E41521" t="s">
        <v>116536</v>
      </c>
    </row>
    <row r="41522" spans="1:5" x14ac:dyDescent="0.25">
      <c r="A41522">
        <v>107522</v>
      </c>
      <c r="B41522" t="s">
        <v>116537</v>
      </c>
      <c r="D41522" t="s">
        <v>116538</v>
      </c>
    </row>
    <row r="41523" spans="1:5" x14ac:dyDescent="0.25">
      <c r="A41523">
        <v>107524</v>
      </c>
      <c r="B41523" t="s">
        <v>116539</v>
      </c>
      <c r="D41523" t="s">
        <v>116540</v>
      </c>
    </row>
    <row r="41524" spans="1:5" x14ac:dyDescent="0.25">
      <c r="A41524">
        <v>107527</v>
      </c>
      <c r="B41524" t="s">
        <v>116541</v>
      </c>
      <c r="C41524" t="s">
        <v>116542</v>
      </c>
      <c r="D41524" t="s">
        <v>116543</v>
      </c>
    </row>
    <row r="41525" spans="1:5" x14ac:dyDescent="0.25">
      <c r="A41525">
        <v>107534</v>
      </c>
      <c r="B41525" t="s">
        <v>116544</v>
      </c>
      <c r="D41525" t="s">
        <v>116545</v>
      </c>
    </row>
    <row r="41526" spans="1:5" x14ac:dyDescent="0.25">
      <c r="A41526">
        <v>107536</v>
      </c>
      <c r="B41526" t="s">
        <v>116546</v>
      </c>
      <c r="D41526" t="s">
        <v>116547</v>
      </c>
      <c r="E41526" t="s">
        <v>116548</v>
      </c>
    </row>
    <row r="41527" spans="1:5" x14ac:dyDescent="0.25">
      <c r="A41527">
        <v>107540</v>
      </c>
      <c r="B41527" t="s">
        <v>116549</v>
      </c>
      <c r="C41527" t="s">
        <v>116550</v>
      </c>
      <c r="D41527" t="s">
        <v>116551</v>
      </c>
      <c r="E41527" t="s">
        <v>116552</v>
      </c>
    </row>
    <row r="41528" spans="1:5" x14ac:dyDescent="0.25">
      <c r="A41528">
        <v>107542</v>
      </c>
      <c r="B41528" t="s">
        <v>116553</v>
      </c>
      <c r="C41528" t="s">
        <v>116554</v>
      </c>
      <c r="D41528" t="s">
        <v>116555</v>
      </c>
    </row>
    <row r="41529" spans="1:5" x14ac:dyDescent="0.25">
      <c r="A41529">
        <v>107543</v>
      </c>
      <c r="B41529" t="s">
        <v>116556</v>
      </c>
      <c r="C41529" t="s">
        <v>116557</v>
      </c>
      <c r="D41529" t="s">
        <v>116558</v>
      </c>
      <c r="E41529" t="s">
        <v>116559</v>
      </c>
    </row>
    <row r="41530" spans="1:5" x14ac:dyDescent="0.25">
      <c r="A41530">
        <v>107546</v>
      </c>
      <c r="B41530" t="s">
        <v>116560</v>
      </c>
      <c r="C41530" t="s">
        <v>116561</v>
      </c>
      <c r="D41530" t="s">
        <v>116562</v>
      </c>
      <c r="E41530" t="s">
        <v>116563</v>
      </c>
    </row>
    <row r="41531" spans="1:5" x14ac:dyDescent="0.25">
      <c r="A41531">
        <v>107550</v>
      </c>
      <c r="B41531" t="s">
        <v>116564</v>
      </c>
      <c r="D41531" t="s">
        <v>116565</v>
      </c>
      <c r="E41531" t="s">
        <v>10</v>
      </c>
    </row>
    <row r="41532" spans="1:5" x14ac:dyDescent="0.25">
      <c r="A41532">
        <v>107551</v>
      </c>
      <c r="B41532" t="s">
        <v>116566</v>
      </c>
      <c r="D41532" t="s">
        <v>116567</v>
      </c>
      <c r="E41532" t="s">
        <v>116568</v>
      </c>
    </row>
    <row r="41533" spans="1:5" x14ac:dyDescent="0.25">
      <c r="A41533">
        <v>107557</v>
      </c>
      <c r="B41533" t="s">
        <v>116569</v>
      </c>
      <c r="D41533" t="s">
        <v>116570</v>
      </c>
    </row>
    <row r="41534" spans="1:5" x14ac:dyDescent="0.25">
      <c r="A41534">
        <v>107561</v>
      </c>
      <c r="B41534" t="s">
        <v>116571</v>
      </c>
      <c r="C41534" t="s">
        <v>116572</v>
      </c>
      <c r="D41534" t="s">
        <v>116573</v>
      </c>
      <c r="E41534" t="s">
        <v>116574</v>
      </c>
    </row>
    <row r="41535" spans="1:5" x14ac:dyDescent="0.25">
      <c r="A41535">
        <v>107566</v>
      </c>
      <c r="B41535" t="s">
        <v>116575</v>
      </c>
      <c r="D41535" t="s">
        <v>116576</v>
      </c>
    </row>
    <row r="41536" spans="1:5" x14ac:dyDescent="0.25">
      <c r="A41536">
        <v>107568</v>
      </c>
      <c r="B41536" t="s">
        <v>116577</v>
      </c>
      <c r="D41536" t="s">
        <v>116578</v>
      </c>
    </row>
    <row r="41537" spans="1:5" x14ac:dyDescent="0.25">
      <c r="A41537">
        <v>107570</v>
      </c>
      <c r="B41537" t="s">
        <v>116579</v>
      </c>
      <c r="D41537" t="s">
        <v>116580</v>
      </c>
      <c r="E41537" t="s">
        <v>116581</v>
      </c>
    </row>
    <row r="41538" spans="1:5" x14ac:dyDescent="0.25">
      <c r="A41538">
        <v>107571</v>
      </c>
      <c r="B41538" t="s">
        <v>116582</v>
      </c>
      <c r="D41538" t="s">
        <v>116583</v>
      </c>
    </row>
    <row r="41539" spans="1:5" x14ac:dyDescent="0.25">
      <c r="A41539">
        <v>107572</v>
      </c>
      <c r="B41539" t="s">
        <v>116584</v>
      </c>
      <c r="D41539" t="s">
        <v>116585</v>
      </c>
      <c r="E41539" t="s">
        <v>10</v>
      </c>
    </row>
    <row r="41540" spans="1:5" x14ac:dyDescent="0.25">
      <c r="A41540">
        <v>107575</v>
      </c>
      <c r="B41540" t="s">
        <v>116586</v>
      </c>
      <c r="C41540" t="s">
        <v>92418</v>
      </c>
      <c r="D41540" t="s">
        <v>116587</v>
      </c>
      <c r="E41540" t="s">
        <v>116588</v>
      </c>
    </row>
    <row r="41541" spans="1:5" x14ac:dyDescent="0.25">
      <c r="A41541">
        <v>107583</v>
      </c>
      <c r="B41541" t="s">
        <v>116589</v>
      </c>
      <c r="D41541" t="s">
        <v>116590</v>
      </c>
      <c r="E41541" t="s">
        <v>116591</v>
      </c>
    </row>
    <row r="41542" spans="1:5" x14ac:dyDescent="0.25">
      <c r="A41542">
        <v>107586</v>
      </c>
      <c r="B41542" t="s">
        <v>116592</v>
      </c>
      <c r="C41542" t="s">
        <v>116593</v>
      </c>
      <c r="D41542" t="s">
        <v>116594</v>
      </c>
    </row>
    <row r="41543" spans="1:5" x14ac:dyDescent="0.25">
      <c r="A41543">
        <v>107587</v>
      </c>
      <c r="B41543" t="s">
        <v>116595</v>
      </c>
      <c r="D41543" t="s">
        <v>116596</v>
      </c>
      <c r="E41543" t="s">
        <v>116597</v>
      </c>
    </row>
    <row r="41544" spans="1:5" x14ac:dyDescent="0.25">
      <c r="A41544">
        <v>107592</v>
      </c>
      <c r="B41544" t="s">
        <v>116598</v>
      </c>
      <c r="D41544" t="s">
        <v>116599</v>
      </c>
    </row>
    <row r="41545" spans="1:5" x14ac:dyDescent="0.25">
      <c r="A41545">
        <v>107593</v>
      </c>
      <c r="B41545" t="s">
        <v>116600</v>
      </c>
      <c r="D41545" t="s">
        <v>116601</v>
      </c>
      <c r="E41545" t="s">
        <v>116602</v>
      </c>
    </row>
    <row r="41546" spans="1:5" x14ac:dyDescent="0.25">
      <c r="A41546">
        <v>107595</v>
      </c>
      <c r="B41546" t="s">
        <v>116603</v>
      </c>
      <c r="D41546" t="s">
        <v>116604</v>
      </c>
      <c r="E41546" t="s">
        <v>116605</v>
      </c>
    </row>
    <row r="41547" spans="1:5" x14ac:dyDescent="0.25">
      <c r="A41547">
        <v>107596</v>
      </c>
      <c r="B41547" t="s">
        <v>116606</v>
      </c>
      <c r="C41547" t="s">
        <v>116607</v>
      </c>
      <c r="D41547" t="s">
        <v>116608</v>
      </c>
      <c r="E41547" t="s">
        <v>116609</v>
      </c>
    </row>
    <row r="41548" spans="1:5" x14ac:dyDescent="0.25">
      <c r="A41548">
        <v>107599</v>
      </c>
      <c r="B41548" t="s">
        <v>116610</v>
      </c>
      <c r="C41548" t="s">
        <v>116611</v>
      </c>
      <c r="D41548" t="s">
        <v>116612</v>
      </c>
      <c r="E41548" t="s">
        <v>116613</v>
      </c>
    </row>
    <row r="41549" spans="1:5" x14ac:dyDescent="0.25">
      <c r="A41549">
        <v>107600</v>
      </c>
      <c r="B41549" t="s">
        <v>116614</v>
      </c>
      <c r="D41549" t="s">
        <v>116615</v>
      </c>
      <c r="E41549" t="s">
        <v>10</v>
      </c>
    </row>
    <row r="41550" spans="1:5" x14ac:dyDescent="0.25">
      <c r="A41550">
        <v>107608</v>
      </c>
      <c r="B41550" t="s">
        <v>116616</v>
      </c>
      <c r="D41550" t="s">
        <v>116617</v>
      </c>
    </row>
    <row r="41551" spans="1:5" x14ac:dyDescent="0.25">
      <c r="A41551">
        <v>107612</v>
      </c>
      <c r="B41551" t="s">
        <v>116618</v>
      </c>
      <c r="C41551" t="s">
        <v>15526</v>
      </c>
      <c r="D41551" t="s">
        <v>116619</v>
      </c>
      <c r="E41551" t="s">
        <v>10</v>
      </c>
    </row>
    <row r="41552" spans="1:5" x14ac:dyDescent="0.25">
      <c r="A41552">
        <v>107614</v>
      </c>
      <c r="B41552" t="s">
        <v>116620</v>
      </c>
      <c r="C41552" t="s">
        <v>116621</v>
      </c>
      <c r="D41552" t="s">
        <v>116622</v>
      </c>
    </row>
    <row r="41553" spans="1:5" x14ac:dyDescent="0.25">
      <c r="A41553">
        <v>107620</v>
      </c>
      <c r="B41553" t="s">
        <v>116623</v>
      </c>
      <c r="D41553" t="s">
        <v>116624</v>
      </c>
    </row>
    <row r="41554" spans="1:5" x14ac:dyDescent="0.25">
      <c r="A41554">
        <v>107626</v>
      </c>
      <c r="B41554" t="s">
        <v>116625</v>
      </c>
      <c r="D41554" t="s">
        <v>116626</v>
      </c>
    </row>
    <row r="41555" spans="1:5" x14ac:dyDescent="0.25">
      <c r="A41555">
        <v>107644</v>
      </c>
      <c r="B41555" t="s">
        <v>116627</v>
      </c>
      <c r="D41555" t="s">
        <v>116628</v>
      </c>
      <c r="E41555" t="s">
        <v>116629</v>
      </c>
    </row>
    <row r="41556" spans="1:5" x14ac:dyDescent="0.25">
      <c r="A41556">
        <v>107649</v>
      </c>
      <c r="B41556" t="s">
        <v>116630</v>
      </c>
      <c r="D41556" t="s">
        <v>116631</v>
      </c>
    </row>
    <row r="41557" spans="1:5" x14ac:dyDescent="0.25">
      <c r="A41557">
        <v>107650</v>
      </c>
      <c r="B41557" t="s">
        <v>116632</v>
      </c>
      <c r="C41557" t="s">
        <v>116633</v>
      </c>
      <c r="D41557" t="s">
        <v>116634</v>
      </c>
    </row>
    <row r="41558" spans="1:5" x14ac:dyDescent="0.25">
      <c r="A41558">
        <v>107651</v>
      </c>
      <c r="B41558" t="s">
        <v>116635</v>
      </c>
      <c r="C41558" t="s">
        <v>116636</v>
      </c>
      <c r="D41558" t="s">
        <v>116637</v>
      </c>
    </row>
    <row r="41559" spans="1:5" x14ac:dyDescent="0.25">
      <c r="A41559">
        <v>107652</v>
      </c>
      <c r="B41559" t="s">
        <v>116638</v>
      </c>
      <c r="D41559" t="s">
        <v>116639</v>
      </c>
      <c r="E41559" t="s">
        <v>116640</v>
      </c>
    </row>
    <row r="41560" spans="1:5" x14ac:dyDescent="0.25">
      <c r="A41560">
        <v>107659</v>
      </c>
      <c r="B41560" t="s">
        <v>116641</v>
      </c>
      <c r="D41560" t="s">
        <v>116642</v>
      </c>
    </row>
    <row r="41561" spans="1:5" x14ac:dyDescent="0.25">
      <c r="A41561">
        <v>107665</v>
      </c>
      <c r="B41561" t="s">
        <v>116643</v>
      </c>
      <c r="D41561" t="s">
        <v>116644</v>
      </c>
      <c r="E41561" t="s">
        <v>116645</v>
      </c>
    </row>
    <row r="41562" spans="1:5" x14ac:dyDescent="0.25">
      <c r="A41562">
        <v>107666</v>
      </c>
      <c r="B41562" t="s">
        <v>116646</v>
      </c>
      <c r="D41562" t="s">
        <v>116647</v>
      </c>
      <c r="E41562" t="s">
        <v>10</v>
      </c>
    </row>
    <row r="41563" spans="1:5" x14ac:dyDescent="0.25">
      <c r="A41563">
        <v>107668</v>
      </c>
      <c r="B41563" t="s">
        <v>116648</v>
      </c>
      <c r="D41563" t="s">
        <v>116649</v>
      </c>
    </row>
    <row r="41564" spans="1:5" x14ac:dyDescent="0.25">
      <c r="A41564">
        <v>107670</v>
      </c>
      <c r="B41564" t="s">
        <v>116650</v>
      </c>
      <c r="D41564" t="s">
        <v>116651</v>
      </c>
    </row>
    <row r="41565" spans="1:5" x14ac:dyDescent="0.25">
      <c r="A41565">
        <v>107673</v>
      </c>
      <c r="B41565" t="s">
        <v>116652</v>
      </c>
      <c r="D41565" t="s">
        <v>116653</v>
      </c>
      <c r="E41565" t="s">
        <v>116654</v>
      </c>
    </row>
    <row r="41566" spans="1:5" x14ac:dyDescent="0.25">
      <c r="A41566">
        <v>107676</v>
      </c>
      <c r="B41566" t="s">
        <v>116655</v>
      </c>
      <c r="D41566" t="s">
        <v>116656</v>
      </c>
    </row>
    <row r="41567" spans="1:5" x14ac:dyDescent="0.25">
      <c r="A41567">
        <v>107680</v>
      </c>
      <c r="B41567" t="s">
        <v>116657</v>
      </c>
      <c r="D41567" t="s">
        <v>116658</v>
      </c>
      <c r="E41567" t="s">
        <v>10</v>
      </c>
    </row>
    <row r="41568" spans="1:5" x14ac:dyDescent="0.25">
      <c r="A41568">
        <v>107693</v>
      </c>
      <c r="B41568" t="s">
        <v>116659</v>
      </c>
      <c r="C41568" t="s">
        <v>71249</v>
      </c>
      <c r="D41568" t="s">
        <v>116660</v>
      </c>
      <c r="E41568" t="s">
        <v>71251</v>
      </c>
    </row>
    <row r="41569" spans="1:5" x14ac:dyDescent="0.25">
      <c r="A41569">
        <v>107696</v>
      </c>
      <c r="B41569" t="s">
        <v>116661</v>
      </c>
      <c r="C41569" t="s">
        <v>87981</v>
      </c>
      <c r="D41569" t="s">
        <v>116662</v>
      </c>
      <c r="E41569" t="s">
        <v>10</v>
      </c>
    </row>
    <row r="41570" spans="1:5" x14ac:dyDescent="0.25">
      <c r="A41570">
        <v>107702</v>
      </c>
      <c r="B41570" t="s">
        <v>116663</v>
      </c>
      <c r="D41570" t="s">
        <v>116664</v>
      </c>
    </row>
    <row r="41571" spans="1:5" x14ac:dyDescent="0.25">
      <c r="A41571">
        <v>107716</v>
      </c>
      <c r="B41571" t="s">
        <v>116665</v>
      </c>
      <c r="C41571" t="s">
        <v>116666</v>
      </c>
      <c r="D41571" t="s">
        <v>116667</v>
      </c>
    </row>
    <row r="41572" spans="1:5" x14ac:dyDescent="0.25">
      <c r="A41572">
        <v>107720</v>
      </c>
      <c r="B41572" t="s">
        <v>116668</v>
      </c>
      <c r="C41572" t="s">
        <v>116669</v>
      </c>
      <c r="D41572" t="s">
        <v>116670</v>
      </c>
      <c r="E41572" t="s">
        <v>10</v>
      </c>
    </row>
    <row r="41573" spans="1:5" x14ac:dyDescent="0.25">
      <c r="A41573">
        <v>107721</v>
      </c>
      <c r="B41573" t="s">
        <v>116671</v>
      </c>
      <c r="D41573" t="s">
        <v>116672</v>
      </c>
    </row>
    <row r="41574" spans="1:5" x14ac:dyDescent="0.25">
      <c r="A41574">
        <v>107724</v>
      </c>
      <c r="B41574" t="s">
        <v>116673</v>
      </c>
      <c r="D41574" t="s">
        <v>116674</v>
      </c>
    </row>
    <row r="41575" spans="1:5" x14ac:dyDescent="0.25">
      <c r="A41575">
        <v>107726</v>
      </c>
      <c r="B41575" t="s">
        <v>116675</v>
      </c>
      <c r="D41575" t="s">
        <v>116676</v>
      </c>
    </row>
    <row r="41576" spans="1:5" x14ac:dyDescent="0.25">
      <c r="A41576">
        <v>107727</v>
      </c>
      <c r="B41576" t="s">
        <v>116677</v>
      </c>
      <c r="D41576" t="s">
        <v>116678</v>
      </c>
    </row>
    <row r="41577" spans="1:5" x14ac:dyDescent="0.25">
      <c r="A41577">
        <v>107729</v>
      </c>
      <c r="B41577" t="s">
        <v>116679</v>
      </c>
      <c r="C41577" t="s">
        <v>116680</v>
      </c>
      <c r="D41577" t="s">
        <v>116681</v>
      </c>
      <c r="E41577" t="s">
        <v>10</v>
      </c>
    </row>
    <row r="41578" spans="1:5" x14ac:dyDescent="0.25">
      <c r="A41578">
        <v>107733</v>
      </c>
      <c r="B41578" t="s">
        <v>116682</v>
      </c>
      <c r="D41578" t="s">
        <v>116683</v>
      </c>
      <c r="E41578" t="s">
        <v>10</v>
      </c>
    </row>
    <row r="41579" spans="1:5" x14ac:dyDescent="0.25">
      <c r="A41579">
        <v>107738</v>
      </c>
      <c r="B41579" t="s">
        <v>116684</v>
      </c>
      <c r="D41579" t="s">
        <v>116685</v>
      </c>
    </row>
    <row r="41580" spans="1:5" x14ac:dyDescent="0.25">
      <c r="A41580">
        <v>107739</v>
      </c>
      <c r="B41580" t="s">
        <v>116686</v>
      </c>
      <c r="C41580" t="s">
        <v>116687</v>
      </c>
      <c r="D41580" t="s">
        <v>116688</v>
      </c>
      <c r="E41580" t="s">
        <v>116689</v>
      </c>
    </row>
    <row r="41581" spans="1:5" x14ac:dyDescent="0.25">
      <c r="A41581">
        <v>107746</v>
      </c>
      <c r="B41581" t="s">
        <v>116690</v>
      </c>
      <c r="C41581" t="s">
        <v>14186</v>
      </c>
      <c r="D41581" t="s">
        <v>116691</v>
      </c>
    </row>
    <row r="41582" spans="1:5" x14ac:dyDescent="0.25">
      <c r="A41582">
        <v>107752</v>
      </c>
      <c r="B41582" t="s">
        <v>116692</v>
      </c>
      <c r="C41582" t="s">
        <v>13922</v>
      </c>
      <c r="D41582" t="s">
        <v>116693</v>
      </c>
      <c r="E41582" t="s">
        <v>10</v>
      </c>
    </row>
    <row r="41583" spans="1:5" x14ac:dyDescent="0.25">
      <c r="A41583">
        <v>107753</v>
      </c>
      <c r="B41583" t="s">
        <v>116694</v>
      </c>
      <c r="D41583" t="s">
        <v>116695</v>
      </c>
    </row>
    <row r="41584" spans="1:5" x14ac:dyDescent="0.25">
      <c r="A41584">
        <v>107764</v>
      </c>
      <c r="B41584" t="s">
        <v>116696</v>
      </c>
      <c r="D41584" t="s">
        <v>116697</v>
      </c>
      <c r="E41584" t="s">
        <v>116698</v>
      </c>
    </row>
    <row r="41585" spans="1:5" x14ac:dyDescent="0.25">
      <c r="A41585">
        <v>107767</v>
      </c>
      <c r="B41585" t="s">
        <v>116699</v>
      </c>
      <c r="D41585" t="s">
        <v>116700</v>
      </c>
    </row>
    <row r="41586" spans="1:5" x14ac:dyDescent="0.25">
      <c r="A41586">
        <v>107775</v>
      </c>
      <c r="B41586" t="s">
        <v>116701</v>
      </c>
      <c r="C41586" t="s">
        <v>43071</v>
      </c>
      <c r="D41586" t="s">
        <v>116702</v>
      </c>
    </row>
    <row r="41587" spans="1:5" x14ac:dyDescent="0.25">
      <c r="A41587">
        <v>107776</v>
      </c>
      <c r="B41587" t="s">
        <v>116703</v>
      </c>
      <c r="D41587" t="s">
        <v>116704</v>
      </c>
      <c r="E41587" t="s">
        <v>116705</v>
      </c>
    </row>
    <row r="41588" spans="1:5" x14ac:dyDescent="0.25">
      <c r="A41588">
        <v>107777</v>
      </c>
      <c r="B41588" t="s">
        <v>116706</v>
      </c>
      <c r="D41588" t="s">
        <v>116707</v>
      </c>
    </row>
    <row r="41589" spans="1:5" x14ac:dyDescent="0.25">
      <c r="A41589">
        <v>107783</v>
      </c>
      <c r="B41589" t="s">
        <v>116708</v>
      </c>
      <c r="D41589" t="s">
        <v>116709</v>
      </c>
      <c r="E41589" t="s">
        <v>10</v>
      </c>
    </row>
    <row r="41590" spans="1:5" x14ac:dyDescent="0.25">
      <c r="A41590">
        <v>107785</v>
      </c>
      <c r="B41590" t="s">
        <v>116710</v>
      </c>
      <c r="C41590" t="s">
        <v>116711</v>
      </c>
      <c r="D41590" t="s">
        <v>116712</v>
      </c>
      <c r="E41590" t="s">
        <v>10</v>
      </c>
    </row>
    <row r="41591" spans="1:5" x14ac:dyDescent="0.25">
      <c r="A41591">
        <v>107789</v>
      </c>
      <c r="B41591" t="s">
        <v>116713</v>
      </c>
      <c r="D41591" t="s">
        <v>116714</v>
      </c>
      <c r="E41591" t="s">
        <v>2731</v>
      </c>
    </row>
    <row r="41592" spans="1:5" x14ac:dyDescent="0.25">
      <c r="A41592">
        <v>107792</v>
      </c>
      <c r="B41592" t="s">
        <v>116715</v>
      </c>
      <c r="D41592" t="s">
        <v>116716</v>
      </c>
    </row>
    <row r="41593" spans="1:5" x14ac:dyDescent="0.25">
      <c r="A41593">
        <v>107794</v>
      </c>
      <c r="B41593" t="s">
        <v>116717</v>
      </c>
      <c r="D41593" t="s">
        <v>116718</v>
      </c>
      <c r="E41593" t="s">
        <v>116719</v>
      </c>
    </row>
    <row r="41594" spans="1:5" x14ac:dyDescent="0.25">
      <c r="A41594">
        <v>107798</v>
      </c>
      <c r="B41594" t="s">
        <v>116720</v>
      </c>
      <c r="D41594" t="s">
        <v>116721</v>
      </c>
      <c r="E41594" t="s">
        <v>10</v>
      </c>
    </row>
    <row r="41595" spans="1:5" x14ac:dyDescent="0.25">
      <c r="A41595">
        <v>107804</v>
      </c>
      <c r="B41595" t="s">
        <v>116722</v>
      </c>
      <c r="C41595" t="s">
        <v>33617</v>
      </c>
      <c r="D41595" t="s">
        <v>116723</v>
      </c>
      <c r="E41595" t="s">
        <v>10</v>
      </c>
    </row>
    <row r="41596" spans="1:5" x14ac:dyDescent="0.25">
      <c r="A41596">
        <v>107805</v>
      </c>
      <c r="B41596" t="s">
        <v>116724</v>
      </c>
      <c r="C41596" t="s">
        <v>116725</v>
      </c>
      <c r="D41596" t="s">
        <v>116726</v>
      </c>
      <c r="E41596" t="s">
        <v>116727</v>
      </c>
    </row>
    <row r="41597" spans="1:5" x14ac:dyDescent="0.25">
      <c r="A41597">
        <v>107807</v>
      </c>
      <c r="B41597" t="s">
        <v>116728</v>
      </c>
      <c r="C41597" t="s">
        <v>925</v>
      </c>
      <c r="D41597" t="s">
        <v>116729</v>
      </c>
      <c r="E41597" t="s">
        <v>10</v>
      </c>
    </row>
    <row r="41598" spans="1:5" x14ac:dyDescent="0.25">
      <c r="A41598">
        <v>107813</v>
      </c>
      <c r="B41598" t="s">
        <v>116730</v>
      </c>
      <c r="C41598" t="s">
        <v>107627</v>
      </c>
      <c r="D41598" t="s">
        <v>116731</v>
      </c>
      <c r="E41598" t="s">
        <v>116732</v>
      </c>
    </row>
    <row r="41599" spans="1:5" x14ac:dyDescent="0.25">
      <c r="A41599">
        <v>107821</v>
      </c>
      <c r="B41599" t="s">
        <v>116733</v>
      </c>
      <c r="C41599" t="s">
        <v>116734</v>
      </c>
      <c r="D41599" t="s">
        <v>116735</v>
      </c>
      <c r="E41599" t="s">
        <v>10</v>
      </c>
    </row>
    <row r="41600" spans="1:5" x14ac:dyDescent="0.25">
      <c r="A41600">
        <v>107826</v>
      </c>
      <c r="B41600" t="s">
        <v>116736</v>
      </c>
      <c r="D41600" t="s">
        <v>116737</v>
      </c>
      <c r="E41600" t="s">
        <v>116738</v>
      </c>
    </row>
    <row r="41601" spans="1:5" x14ac:dyDescent="0.25">
      <c r="A41601">
        <v>107853</v>
      </c>
      <c r="B41601" t="s">
        <v>116739</v>
      </c>
      <c r="C41601" t="s">
        <v>116740</v>
      </c>
      <c r="D41601" t="s">
        <v>116741</v>
      </c>
    </row>
    <row r="41602" spans="1:5" x14ac:dyDescent="0.25">
      <c r="A41602">
        <v>107857</v>
      </c>
      <c r="B41602" t="s">
        <v>116742</v>
      </c>
      <c r="C41602" t="s">
        <v>116743</v>
      </c>
      <c r="D41602" t="s">
        <v>116744</v>
      </c>
      <c r="E41602" t="s">
        <v>10</v>
      </c>
    </row>
    <row r="41603" spans="1:5" x14ac:dyDescent="0.25">
      <c r="A41603">
        <v>107858</v>
      </c>
      <c r="B41603" t="s">
        <v>116745</v>
      </c>
      <c r="C41603" t="s">
        <v>116746</v>
      </c>
      <c r="D41603" t="s">
        <v>116747</v>
      </c>
      <c r="E41603" t="s">
        <v>534</v>
      </c>
    </row>
    <row r="41604" spans="1:5" x14ac:dyDescent="0.25">
      <c r="A41604">
        <v>107863</v>
      </c>
      <c r="B41604" t="s">
        <v>116748</v>
      </c>
      <c r="D41604" t="s">
        <v>116749</v>
      </c>
      <c r="E41604" t="s">
        <v>10</v>
      </c>
    </row>
    <row r="41605" spans="1:5" x14ac:dyDescent="0.25">
      <c r="A41605">
        <v>107870</v>
      </c>
      <c r="B41605" t="s">
        <v>116750</v>
      </c>
      <c r="D41605" t="s">
        <v>116751</v>
      </c>
    </row>
    <row r="41606" spans="1:5" x14ac:dyDescent="0.25">
      <c r="A41606">
        <v>107873</v>
      </c>
      <c r="B41606" t="s">
        <v>116752</v>
      </c>
      <c r="C41606" t="s">
        <v>116753</v>
      </c>
      <c r="D41606" t="s">
        <v>116754</v>
      </c>
      <c r="E41606" t="s">
        <v>116755</v>
      </c>
    </row>
    <row r="41607" spans="1:5" x14ac:dyDescent="0.25">
      <c r="A41607">
        <v>107879</v>
      </c>
      <c r="B41607" t="s">
        <v>116756</v>
      </c>
      <c r="D41607" t="s">
        <v>116757</v>
      </c>
    </row>
    <row r="41608" spans="1:5" x14ac:dyDescent="0.25">
      <c r="A41608">
        <v>107883</v>
      </c>
      <c r="B41608" t="s">
        <v>116758</v>
      </c>
      <c r="D41608" t="s">
        <v>116759</v>
      </c>
      <c r="E41608" t="s">
        <v>116760</v>
      </c>
    </row>
    <row r="41609" spans="1:5" x14ac:dyDescent="0.25">
      <c r="A41609">
        <v>107887</v>
      </c>
      <c r="B41609" t="s">
        <v>116761</v>
      </c>
      <c r="D41609" t="s">
        <v>116762</v>
      </c>
      <c r="E41609" t="s">
        <v>10</v>
      </c>
    </row>
    <row r="41610" spans="1:5" x14ac:dyDescent="0.25">
      <c r="A41610">
        <v>107888</v>
      </c>
      <c r="B41610" t="s">
        <v>116763</v>
      </c>
      <c r="C41610" t="s">
        <v>116764</v>
      </c>
      <c r="D41610" t="s">
        <v>116765</v>
      </c>
      <c r="E41610" t="s">
        <v>116766</v>
      </c>
    </row>
    <row r="41611" spans="1:5" x14ac:dyDescent="0.25">
      <c r="A41611">
        <v>107889</v>
      </c>
      <c r="B41611" t="s">
        <v>116767</v>
      </c>
      <c r="C41611" t="s">
        <v>116768</v>
      </c>
      <c r="D41611" t="s">
        <v>116769</v>
      </c>
    </row>
    <row r="41612" spans="1:5" x14ac:dyDescent="0.25">
      <c r="A41612">
        <v>107893</v>
      </c>
      <c r="B41612" t="s">
        <v>116770</v>
      </c>
      <c r="C41612" t="s">
        <v>40054</v>
      </c>
      <c r="D41612" t="s">
        <v>116771</v>
      </c>
      <c r="E41612" t="s">
        <v>10</v>
      </c>
    </row>
    <row r="41613" spans="1:5" x14ac:dyDescent="0.25">
      <c r="A41613">
        <v>107894</v>
      </c>
      <c r="B41613" t="s">
        <v>116772</v>
      </c>
      <c r="C41613" t="s">
        <v>116773</v>
      </c>
      <c r="D41613" t="s">
        <v>116774</v>
      </c>
      <c r="E41613" t="s">
        <v>116775</v>
      </c>
    </row>
    <row r="41614" spans="1:5" x14ac:dyDescent="0.25">
      <c r="A41614">
        <v>107905</v>
      </c>
      <c r="B41614" t="s">
        <v>116776</v>
      </c>
      <c r="D41614" t="s">
        <v>116777</v>
      </c>
    </row>
    <row r="41615" spans="1:5" x14ac:dyDescent="0.25">
      <c r="A41615">
        <v>107908</v>
      </c>
      <c r="B41615" t="s">
        <v>116778</v>
      </c>
      <c r="D41615" t="s">
        <v>116779</v>
      </c>
      <c r="E41615" t="s">
        <v>116780</v>
      </c>
    </row>
    <row r="41616" spans="1:5" x14ac:dyDescent="0.25">
      <c r="A41616">
        <v>107909</v>
      </c>
      <c r="B41616" t="s">
        <v>116781</v>
      </c>
      <c r="D41616" t="s">
        <v>116782</v>
      </c>
      <c r="E41616" t="s">
        <v>116783</v>
      </c>
    </row>
    <row r="41617" spans="1:5" x14ac:dyDescent="0.25">
      <c r="A41617">
        <v>107910</v>
      </c>
      <c r="B41617" t="s">
        <v>116784</v>
      </c>
      <c r="D41617" t="s">
        <v>116785</v>
      </c>
      <c r="E41617" t="s">
        <v>10</v>
      </c>
    </row>
    <row r="41618" spans="1:5" x14ac:dyDescent="0.25">
      <c r="A41618">
        <v>107912</v>
      </c>
      <c r="B41618" t="s">
        <v>116786</v>
      </c>
      <c r="C41618" t="s">
        <v>116787</v>
      </c>
      <c r="D41618" t="s">
        <v>116788</v>
      </c>
      <c r="E41618" t="s">
        <v>116789</v>
      </c>
    </row>
    <row r="41619" spans="1:5" x14ac:dyDescent="0.25">
      <c r="A41619">
        <v>107913</v>
      </c>
      <c r="B41619" t="s">
        <v>116790</v>
      </c>
      <c r="C41619" t="s">
        <v>7455</v>
      </c>
      <c r="D41619" t="s">
        <v>116791</v>
      </c>
      <c r="E41619" t="s">
        <v>116792</v>
      </c>
    </row>
    <row r="41620" spans="1:5" x14ac:dyDescent="0.25">
      <c r="A41620">
        <v>107921</v>
      </c>
      <c r="B41620" t="s">
        <v>116793</v>
      </c>
      <c r="D41620" t="s">
        <v>116794</v>
      </c>
      <c r="E41620" t="s">
        <v>116795</v>
      </c>
    </row>
    <row r="41621" spans="1:5" x14ac:dyDescent="0.25">
      <c r="A41621">
        <v>107924</v>
      </c>
      <c r="B41621" t="s">
        <v>116796</v>
      </c>
      <c r="C41621" t="s">
        <v>116797</v>
      </c>
      <c r="D41621" t="s">
        <v>116798</v>
      </c>
      <c r="E41621" t="s">
        <v>116799</v>
      </c>
    </row>
    <row r="41622" spans="1:5" x14ac:dyDescent="0.25">
      <c r="A41622">
        <v>107925</v>
      </c>
      <c r="B41622" t="s">
        <v>116800</v>
      </c>
      <c r="D41622" t="s">
        <v>116801</v>
      </c>
      <c r="E41622" t="s">
        <v>10</v>
      </c>
    </row>
    <row r="41623" spans="1:5" x14ac:dyDescent="0.25">
      <c r="A41623">
        <v>107926</v>
      </c>
      <c r="B41623" t="s">
        <v>116802</v>
      </c>
      <c r="D41623" t="s">
        <v>116803</v>
      </c>
    </row>
    <row r="41624" spans="1:5" x14ac:dyDescent="0.25">
      <c r="A41624">
        <v>107929</v>
      </c>
      <c r="B41624" t="s">
        <v>116804</v>
      </c>
      <c r="D41624" t="s">
        <v>116805</v>
      </c>
    </row>
    <row r="41625" spans="1:5" x14ac:dyDescent="0.25">
      <c r="A41625">
        <v>107935</v>
      </c>
      <c r="B41625" t="s">
        <v>116806</v>
      </c>
      <c r="D41625" t="s">
        <v>116807</v>
      </c>
      <c r="E41625" t="s">
        <v>116808</v>
      </c>
    </row>
    <row r="41626" spans="1:5" x14ac:dyDescent="0.25">
      <c r="A41626">
        <v>107937</v>
      </c>
      <c r="B41626" t="s">
        <v>116809</v>
      </c>
      <c r="C41626" t="s">
        <v>102575</v>
      </c>
      <c r="D41626" t="s">
        <v>116810</v>
      </c>
    </row>
    <row r="41627" spans="1:5" x14ac:dyDescent="0.25">
      <c r="A41627">
        <v>107941</v>
      </c>
      <c r="B41627" t="s">
        <v>116811</v>
      </c>
      <c r="C41627" t="s">
        <v>54078</v>
      </c>
      <c r="D41627" t="s">
        <v>116812</v>
      </c>
      <c r="E41627" t="s">
        <v>116813</v>
      </c>
    </row>
    <row r="41628" spans="1:5" x14ac:dyDescent="0.25">
      <c r="A41628">
        <v>107943</v>
      </c>
      <c r="B41628" t="s">
        <v>116814</v>
      </c>
      <c r="D41628" t="s">
        <v>116815</v>
      </c>
      <c r="E41628" t="s">
        <v>10</v>
      </c>
    </row>
    <row r="41629" spans="1:5" x14ac:dyDescent="0.25">
      <c r="A41629">
        <v>107950</v>
      </c>
      <c r="B41629" t="s">
        <v>116816</v>
      </c>
      <c r="C41629" t="s">
        <v>2581</v>
      </c>
      <c r="D41629" t="s">
        <v>116817</v>
      </c>
    </row>
    <row r="41630" spans="1:5" x14ac:dyDescent="0.25">
      <c r="A41630">
        <v>107956</v>
      </c>
      <c r="B41630" t="s">
        <v>116818</v>
      </c>
      <c r="C41630" t="s">
        <v>116819</v>
      </c>
      <c r="D41630" t="s">
        <v>116820</v>
      </c>
    </row>
    <row r="41631" spans="1:5" x14ac:dyDescent="0.25">
      <c r="A41631">
        <v>107959</v>
      </c>
      <c r="B41631" t="s">
        <v>116821</v>
      </c>
      <c r="C41631" t="s">
        <v>116822</v>
      </c>
      <c r="D41631" t="s">
        <v>116823</v>
      </c>
      <c r="E41631" t="s">
        <v>116824</v>
      </c>
    </row>
    <row r="41632" spans="1:5" x14ac:dyDescent="0.25">
      <c r="A41632">
        <v>107960</v>
      </c>
      <c r="B41632" t="s">
        <v>116825</v>
      </c>
      <c r="C41632" t="s">
        <v>5800</v>
      </c>
      <c r="D41632" t="s">
        <v>116826</v>
      </c>
      <c r="E41632" t="s">
        <v>116827</v>
      </c>
    </row>
    <row r="41633" spans="1:5" x14ac:dyDescent="0.25">
      <c r="A41633">
        <v>107964</v>
      </c>
      <c r="B41633" t="s">
        <v>116828</v>
      </c>
      <c r="D41633" t="s">
        <v>116829</v>
      </c>
    </row>
    <row r="41634" spans="1:5" x14ac:dyDescent="0.25">
      <c r="A41634">
        <v>107967</v>
      </c>
      <c r="B41634" t="s">
        <v>116830</v>
      </c>
      <c r="C41634" t="s">
        <v>116831</v>
      </c>
      <c r="D41634" t="s">
        <v>116832</v>
      </c>
    </row>
    <row r="41635" spans="1:5" x14ac:dyDescent="0.25">
      <c r="A41635">
        <v>107968</v>
      </c>
      <c r="B41635" t="s">
        <v>116833</v>
      </c>
      <c r="C41635" t="s">
        <v>116834</v>
      </c>
      <c r="D41635" t="s">
        <v>116835</v>
      </c>
    </row>
    <row r="41636" spans="1:5" x14ac:dyDescent="0.25">
      <c r="A41636">
        <v>107970</v>
      </c>
      <c r="B41636" t="s">
        <v>116836</v>
      </c>
      <c r="D41636" t="s">
        <v>116837</v>
      </c>
      <c r="E41636" t="s">
        <v>10</v>
      </c>
    </row>
    <row r="41637" spans="1:5" x14ac:dyDescent="0.25">
      <c r="A41637">
        <v>107973</v>
      </c>
      <c r="B41637" t="s">
        <v>116838</v>
      </c>
      <c r="D41637" t="s">
        <v>116839</v>
      </c>
      <c r="E41637" t="s">
        <v>10</v>
      </c>
    </row>
    <row r="41638" spans="1:5" x14ac:dyDescent="0.25">
      <c r="A41638">
        <v>107974</v>
      </c>
      <c r="B41638" t="s">
        <v>116840</v>
      </c>
      <c r="D41638" t="s">
        <v>116841</v>
      </c>
      <c r="E41638" t="s">
        <v>75515</v>
      </c>
    </row>
    <row r="41639" spans="1:5" x14ac:dyDescent="0.25">
      <c r="A41639">
        <v>107979</v>
      </c>
      <c r="B41639" t="s">
        <v>116842</v>
      </c>
      <c r="D41639" t="s">
        <v>116843</v>
      </c>
    </row>
    <row r="41640" spans="1:5" x14ac:dyDescent="0.25">
      <c r="A41640">
        <v>107984</v>
      </c>
      <c r="B41640" t="s">
        <v>116844</v>
      </c>
      <c r="C41640" t="s">
        <v>116845</v>
      </c>
      <c r="D41640" t="s">
        <v>116846</v>
      </c>
    </row>
    <row r="41641" spans="1:5" x14ac:dyDescent="0.25">
      <c r="A41641">
        <v>107993</v>
      </c>
      <c r="B41641" t="s">
        <v>116847</v>
      </c>
      <c r="D41641" t="s">
        <v>116848</v>
      </c>
    </row>
    <row r="41642" spans="1:5" x14ac:dyDescent="0.25">
      <c r="A41642">
        <v>108004</v>
      </c>
      <c r="B41642" t="s">
        <v>116849</v>
      </c>
      <c r="C41642" t="s">
        <v>116850</v>
      </c>
      <c r="D41642" t="s">
        <v>116851</v>
      </c>
    </row>
    <row r="41643" spans="1:5" x14ac:dyDescent="0.25">
      <c r="A41643">
        <v>108006</v>
      </c>
      <c r="B41643" t="s">
        <v>116852</v>
      </c>
      <c r="D41643" t="s">
        <v>116853</v>
      </c>
      <c r="E41643" t="s">
        <v>116854</v>
      </c>
    </row>
    <row r="41644" spans="1:5" x14ac:dyDescent="0.25">
      <c r="A41644">
        <v>108007</v>
      </c>
      <c r="B41644" t="s">
        <v>116855</v>
      </c>
      <c r="C41644" t="s">
        <v>63344</v>
      </c>
      <c r="D41644" t="s">
        <v>116856</v>
      </c>
    </row>
    <row r="41645" spans="1:5" x14ac:dyDescent="0.25">
      <c r="A41645">
        <v>108010</v>
      </c>
      <c r="B41645" t="s">
        <v>116857</v>
      </c>
      <c r="C41645" t="s">
        <v>36055</v>
      </c>
      <c r="D41645" t="s">
        <v>116858</v>
      </c>
      <c r="E41645" t="s">
        <v>702</v>
      </c>
    </row>
    <row r="41646" spans="1:5" x14ac:dyDescent="0.25">
      <c r="A41646">
        <v>108013</v>
      </c>
      <c r="B41646" t="s">
        <v>116859</v>
      </c>
      <c r="D41646" t="s">
        <v>116860</v>
      </c>
    </row>
    <row r="41647" spans="1:5" x14ac:dyDescent="0.25">
      <c r="A41647">
        <v>108015</v>
      </c>
      <c r="B41647" t="s">
        <v>116861</v>
      </c>
      <c r="C41647" t="s">
        <v>116862</v>
      </c>
      <c r="D41647" t="s">
        <v>116863</v>
      </c>
    </row>
    <row r="41648" spans="1:5" x14ac:dyDescent="0.25">
      <c r="A41648">
        <v>108019</v>
      </c>
      <c r="B41648" t="s">
        <v>116864</v>
      </c>
      <c r="D41648" t="s">
        <v>116865</v>
      </c>
    </row>
    <row r="41649" spans="1:5" x14ac:dyDescent="0.25">
      <c r="A41649">
        <v>108022</v>
      </c>
      <c r="B41649" t="s">
        <v>116866</v>
      </c>
      <c r="C41649" t="s">
        <v>8197</v>
      </c>
      <c r="D41649" t="s">
        <v>116867</v>
      </c>
      <c r="E41649" t="s">
        <v>10</v>
      </c>
    </row>
    <row r="41650" spans="1:5" x14ac:dyDescent="0.25">
      <c r="A41650">
        <v>108023</v>
      </c>
      <c r="B41650" t="s">
        <v>116868</v>
      </c>
      <c r="D41650" t="s">
        <v>116869</v>
      </c>
    </row>
    <row r="41651" spans="1:5" x14ac:dyDescent="0.25">
      <c r="A41651">
        <v>108039</v>
      </c>
      <c r="B41651" t="s">
        <v>116870</v>
      </c>
      <c r="C41651" t="s">
        <v>40208</v>
      </c>
      <c r="D41651" t="s">
        <v>116871</v>
      </c>
    </row>
    <row r="41652" spans="1:5" x14ac:dyDescent="0.25">
      <c r="A41652">
        <v>108040</v>
      </c>
      <c r="B41652" t="s">
        <v>116872</v>
      </c>
      <c r="D41652" t="s">
        <v>116873</v>
      </c>
      <c r="E41652" t="s">
        <v>116874</v>
      </c>
    </row>
    <row r="41653" spans="1:5" x14ac:dyDescent="0.25">
      <c r="A41653">
        <v>108050</v>
      </c>
      <c r="B41653" t="s">
        <v>116875</v>
      </c>
      <c r="D41653" t="s">
        <v>116876</v>
      </c>
    </row>
    <row r="41654" spans="1:5" x14ac:dyDescent="0.25">
      <c r="A41654">
        <v>108052</v>
      </c>
      <c r="B41654" t="s">
        <v>116877</v>
      </c>
      <c r="D41654" t="s">
        <v>116878</v>
      </c>
      <c r="E41654" t="s">
        <v>116879</v>
      </c>
    </row>
    <row r="41655" spans="1:5" x14ac:dyDescent="0.25">
      <c r="A41655">
        <v>108059</v>
      </c>
      <c r="B41655" t="s">
        <v>116880</v>
      </c>
      <c r="C41655" t="s">
        <v>116881</v>
      </c>
      <c r="D41655" t="s">
        <v>116882</v>
      </c>
      <c r="E41655" t="s">
        <v>116883</v>
      </c>
    </row>
    <row r="41656" spans="1:5" x14ac:dyDescent="0.25">
      <c r="A41656">
        <v>108063</v>
      </c>
      <c r="B41656" t="s">
        <v>116884</v>
      </c>
      <c r="C41656" t="s">
        <v>3140</v>
      </c>
      <c r="D41656" t="s">
        <v>116885</v>
      </c>
      <c r="E41656" t="s">
        <v>10</v>
      </c>
    </row>
    <row r="41657" spans="1:5" x14ac:dyDescent="0.25">
      <c r="A41657">
        <v>108065</v>
      </c>
      <c r="B41657" t="s">
        <v>116886</v>
      </c>
      <c r="D41657" t="s">
        <v>116887</v>
      </c>
      <c r="E41657" t="s">
        <v>10</v>
      </c>
    </row>
    <row r="41658" spans="1:5" x14ac:dyDescent="0.25">
      <c r="A41658">
        <v>108067</v>
      </c>
      <c r="B41658" t="s">
        <v>116888</v>
      </c>
      <c r="D41658" t="s">
        <v>116889</v>
      </c>
    </row>
    <row r="41659" spans="1:5" x14ac:dyDescent="0.25">
      <c r="A41659">
        <v>108071</v>
      </c>
      <c r="B41659" t="s">
        <v>116890</v>
      </c>
      <c r="D41659" t="s">
        <v>116891</v>
      </c>
    </row>
    <row r="41660" spans="1:5" x14ac:dyDescent="0.25">
      <c r="A41660">
        <v>108076</v>
      </c>
      <c r="B41660" t="s">
        <v>116892</v>
      </c>
      <c r="D41660" t="s">
        <v>116893</v>
      </c>
    </row>
    <row r="41661" spans="1:5" x14ac:dyDescent="0.25">
      <c r="A41661">
        <v>108077</v>
      </c>
      <c r="B41661" t="s">
        <v>116894</v>
      </c>
      <c r="D41661" t="s">
        <v>116895</v>
      </c>
    </row>
    <row r="41662" spans="1:5" x14ac:dyDescent="0.25">
      <c r="A41662">
        <v>108080</v>
      </c>
      <c r="B41662" t="s">
        <v>116896</v>
      </c>
      <c r="C41662" t="s">
        <v>4522</v>
      </c>
      <c r="D41662" t="s">
        <v>116897</v>
      </c>
    </row>
    <row r="41663" spans="1:5" x14ac:dyDescent="0.25">
      <c r="A41663">
        <v>108085</v>
      </c>
      <c r="B41663" t="s">
        <v>116898</v>
      </c>
      <c r="D41663" t="s">
        <v>116899</v>
      </c>
      <c r="E41663" t="s">
        <v>116900</v>
      </c>
    </row>
    <row r="41664" spans="1:5" x14ac:dyDescent="0.25">
      <c r="A41664">
        <v>108087</v>
      </c>
      <c r="B41664" t="s">
        <v>116901</v>
      </c>
      <c r="D41664" t="s">
        <v>116902</v>
      </c>
      <c r="E41664" t="s">
        <v>116903</v>
      </c>
    </row>
    <row r="41665" spans="1:5" x14ac:dyDescent="0.25">
      <c r="A41665">
        <v>108089</v>
      </c>
      <c r="B41665" t="s">
        <v>116904</v>
      </c>
      <c r="C41665" t="s">
        <v>100064</v>
      </c>
      <c r="D41665" t="s">
        <v>116905</v>
      </c>
      <c r="E41665" t="s">
        <v>100066</v>
      </c>
    </row>
    <row r="41666" spans="1:5" x14ac:dyDescent="0.25">
      <c r="A41666">
        <v>108092</v>
      </c>
      <c r="B41666" t="s">
        <v>116906</v>
      </c>
      <c r="C41666" t="s">
        <v>85494</v>
      </c>
      <c r="D41666" t="s">
        <v>116907</v>
      </c>
    </row>
    <row r="41667" spans="1:5" x14ac:dyDescent="0.25">
      <c r="A41667">
        <v>108095</v>
      </c>
      <c r="B41667" t="s">
        <v>116908</v>
      </c>
      <c r="D41667" t="s">
        <v>116909</v>
      </c>
    </row>
    <row r="41668" spans="1:5" x14ac:dyDescent="0.25">
      <c r="A41668">
        <v>108096</v>
      </c>
      <c r="B41668" t="s">
        <v>116910</v>
      </c>
      <c r="C41668" t="s">
        <v>11359</v>
      </c>
      <c r="D41668" t="s">
        <v>116911</v>
      </c>
      <c r="E41668" t="s">
        <v>10</v>
      </c>
    </row>
    <row r="41669" spans="1:5" x14ac:dyDescent="0.25">
      <c r="A41669">
        <v>108111</v>
      </c>
      <c r="B41669" t="s">
        <v>116912</v>
      </c>
      <c r="C41669" t="s">
        <v>116913</v>
      </c>
      <c r="D41669" t="s">
        <v>116914</v>
      </c>
      <c r="E41669" t="s">
        <v>116915</v>
      </c>
    </row>
    <row r="41670" spans="1:5" x14ac:dyDescent="0.25">
      <c r="A41670">
        <v>108116</v>
      </c>
      <c r="B41670" t="s">
        <v>116916</v>
      </c>
      <c r="D41670" t="s">
        <v>116917</v>
      </c>
    </row>
    <row r="41671" spans="1:5" x14ac:dyDescent="0.25">
      <c r="A41671">
        <v>108117</v>
      </c>
      <c r="B41671" t="s">
        <v>116918</v>
      </c>
      <c r="C41671" t="s">
        <v>96319</v>
      </c>
      <c r="D41671" t="s">
        <v>116919</v>
      </c>
      <c r="E41671" t="s">
        <v>116920</v>
      </c>
    </row>
    <row r="41672" spans="1:5" x14ac:dyDescent="0.25">
      <c r="A41672">
        <v>108126</v>
      </c>
      <c r="B41672" t="s">
        <v>116921</v>
      </c>
      <c r="C41672" t="s">
        <v>116922</v>
      </c>
      <c r="D41672" t="s">
        <v>116923</v>
      </c>
      <c r="E41672" t="s">
        <v>116924</v>
      </c>
    </row>
    <row r="41673" spans="1:5" x14ac:dyDescent="0.25">
      <c r="A41673">
        <v>108128</v>
      </c>
      <c r="B41673" t="s">
        <v>116925</v>
      </c>
      <c r="D41673" t="s">
        <v>116926</v>
      </c>
    </row>
    <row r="41674" spans="1:5" x14ac:dyDescent="0.25">
      <c r="A41674">
        <v>108135</v>
      </c>
      <c r="B41674" t="s">
        <v>116927</v>
      </c>
      <c r="C41674" t="s">
        <v>116928</v>
      </c>
      <c r="D41674" t="s">
        <v>116929</v>
      </c>
      <c r="E41674" t="s">
        <v>116930</v>
      </c>
    </row>
    <row r="41675" spans="1:5" x14ac:dyDescent="0.25">
      <c r="A41675">
        <v>108140</v>
      </c>
      <c r="B41675" t="s">
        <v>116931</v>
      </c>
      <c r="C41675" t="s">
        <v>104680</v>
      </c>
      <c r="D41675" t="s">
        <v>116932</v>
      </c>
    </row>
    <row r="41676" spans="1:5" x14ac:dyDescent="0.25">
      <c r="A41676">
        <v>108141</v>
      </c>
      <c r="B41676" t="s">
        <v>116933</v>
      </c>
      <c r="D41676" t="s">
        <v>116934</v>
      </c>
      <c r="E41676" t="s">
        <v>10</v>
      </c>
    </row>
    <row r="41677" spans="1:5" x14ac:dyDescent="0.25">
      <c r="A41677">
        <v>108150</v>
      </c>
      <c r="B41677" t="s">
        <v>116935</v>
      </c>
      <c r="C41677" t="s">
        <v>116936</v>
      </c>
      <c r="D41677" t="s">
        <v>116937</v>
      </c>
    </row>
    <row r="41678" spans="1:5" x14ac:dyDescent="0.25">
      <c r="A41678">
        <v>108156</v>
      </c>
      <c r="B41678" t="s">
        <v>116938</v>
      </c>
      <c r="D41678" t="s">
        <v>116939</v>
      </c>
      <c r="E41678" t="s">
        <v>10</v>
      </c>
    </row>
    <row r="41679" spans="1:5" x14ac:dyDescent="0.25">
      <c r="A41679">
        <v>108159</v>
      </c>
      <c r="B41679" t="s">
        <v>116940</v>
      </c>
      <c r="D41679" t="s">
        <v>116941</v>
      </c>
    </row>
    <row r="41680" spans="1:5" x14ac:dyDescent="0.25">
      <c r="A41680">
        <v>108161</v>
      </c>
      <c r="B41680" t="s">
        <v>116942</v>
      </c>
      <c r="D41680" t="s">
        <v>116943</v>
      </c>
    </row>
    <row r="41681" spans="1:5" x14ac:dyDescent="0.25">
      <c r="A41681">
        <v>108165</v>
      </c>
      <c r="B41681" t="s">
        <v>116944</v>
      </c>
      <c r="C41681" t="s">
        <v>15273</v>
      </c>
      <c r="D41681" t="s">
        <v>116945</v>
      </c>
    </row>
    <row r="41682" spans="1:5" x14ac:dyDescent="0.25">
      <c r="A41682">
        <v>108170</v>
      </c>
      <c r="B41682" t="s">
        <v>116946</v>
      </c>
      <c r="D41682" t="s">
        <v>116947</v>
      </c>
    </row>
    <row r="41683" spans="1:5" x14ac:dyDescent="0.25">
      <c r="A41683">
        <v>108171</v>
      </c>
      <c r="B41683" t="s">
        <v>116948</v>
      </c>
      <c r="D41683" t="s">
        <v>116949</v>
      </c>
      <c r="E41683" t="s">
        <v>10</v>
      </c>
    </row>
    <row r="41684" spans="1:5" x14ac:dyDescent="0.25">
      <c r="A41684">
        <v>108172</v>
      </c>
      <c r="B41684" t="s">
        <v>116950</v>
      </c>
      <c r="C41684" t="s">
        <v>116951</v>
      </c>
      <c r="D41684" t="s">
        <v>116952</v>
      </c>
    </row>
    <row r="41685" spans="1:5" x14ac:dyDescent="0.25">
      <c r="A41685">
        <v>108180</v>
      </c>
      <c r="B41685" t="s">
        <v>116953</v>
      </c>
      <c r="D41685" t="s">
        <v>116954</v>
      </c>
      <c r="E41685" t="s">
        <v>10</v>
      </c>
    </row>
    <row r="41686" spans="1:5" x14ac:dyDescent="0.25">
      <c r="A41686">
        <v>108184</v>
      </c>
      <c r="B41686" t="s">
        <v>116955</v>
      </c>
      <c r="D41686" t="s">
        <v>116956</v>
      </c>
      <c r="E41686" t="s">
        <v>116957</v>
      </c>
    </row>
    <row r="41687" spans="1:5" x14ac:dyDescent="0.25">
      <c r="A41687">
        <v>108192</v>
      </c>
      <c r="B41687" t="s">
        <v>116958</v>
      </c>
      <c r="D41687" t="s">
        <v>116959</v>
      </c>
    </row>
    <row r="41688" spans="1:5" x14ac:dyDescent="0.25">
      <c r="A41688">
        <v>108196</v>
      </c>
      <c r="B41688" t="s">
        <v>116960</v>
      </c>
      <c r="D41688" t="s">
        <v>116961</v>
      </c>
      <c r="E41688" t="s">
        <v>116962</v>
      </c>
    </row>
    <row r="41689" spans="1:5" x14ac:dyDescent="0.25">
      <c r="A41689">
        <v>108197</v>
      </c>
      <c r="B41689" t="s">
        <v>116963</v>
      </c>
      <c r="C41689" t="s">
        <v>116964</v>
      </c>
      <c r="D41689" t="s">
        <v>116965</v>
      </c>
    </row>
    <row r="41690" spans="1:5" x14ac:dyDescent="0.25">
      <c r="A41690">
        <v>108209</v>
      </c>
      <c r="B41690" t="s">
        <v>116966</v>
      </c>
      <c r="D41690" t="s">
        <v>116967</v>
      </c>
      <c r="E41690" t="s">
        <v>116968</v>
      </c>
    </row>
    <row r="41691" spans="1:5" x14ac:dyDescent="0.25">
      <c r="A41691">
        <v>108210</v>
      </c>
      <c r="B41691" t="s">
        <v>116969</v>
      </c>
      <c r="D41691" t="s">
        <v>116970</v>
      </c>
    </row>
    <row r="41692" spans="1:5" x14ac:dyDescent="0.25">
      <c r="A41692">
        <v>108211</v>
      </c>
      <c r="B41692" t="s">
        <v>116971</v>
      </c>
      <c r="D41692" t="s">
        <v>116972</v>
      </c>
      <c r="E41692" t="s">
        <v>116973</v>
      </c>
    </row>
    <row r="41693" spans="1:5" x14ac:dyDescent="0.25">
      <c r="A41693">
        <v>108215</v>
      </c>
      <c r="B41693" t="s">
        <v>116974</v>
      </c>
      <c r="D41693" t="s">
        <v>116975</v>
      </c>
    </row>
    <row r="41694" spans="1:5" x14ac:dyDescent="0.25">
      <c r="A41694">
        <v>108216</v>
      </c>
      <c r="B41694" t="s">
        <v>116976</v>
      </c>
      <c r="C41694" t="s">
        <v>113704</v>
      </c>
      <c r="D41694" t="s">
        <v>116977</v>
      </c>
      <c r="E41694" t="s">
        <v>19131</v>
      </c>
    </row>
    <row r="41695" spans="1:5" x14ac:dyDescent="0.25">
      <c r="A41695">
        <v>108217</v>
      </c>
      <c r="B41695" t="s">
        <v>116978</v>
      </c>
      <c r="D41695" t="s">
        <v>116979</v>
      </c>
    </row>
    <row r="41696" spans="1:5" x14ac:dyDescent="0.25">
      <c r="A41696">
        <v>108218</v>
      </c>
      <c r="B41696" t="s">
        <v>116980</v>
      </c>
      <c r="C41696" t="s">
        <v>116981</v>
      </c>
      <c r="D41696" t="s">
        <v>116982</v>
      </c>
      <c r="E41696" t="s">
        <v>116983</v>
      </c>
    </row>
    <row r="41697" spans="1:5" x14ac:dyDescent="0.25">
      <c r="A41697">
        <v>108221</v>
      </c>
      <c r="B41697" t="s">
        <v>116984</v>
      </c>
      <c r="D41697" t="s">
        <v>116985</v>
      </c>
      <c r="E41697" t="s">
        <v>10</v>
      </c>
    </row>
    <row r="41698" spans="1:5" x14ac:dyDescent="0.25">
      <c r="A41698">
        <v>108223</v>
      </c>
      <c r="B41698" t="s">
        <v>116986</v>
      </c>
      <c r="C41698" t="s">
        <v>100661</v>
      </c>
      <c r="D41698" t="s">
        <v>116987</v>
      </c>
    </row>
    <row r="41699" spans="1:5" x14ac:dyDescent="0.25">
      <c r="A41699">
        <v>108224</v>
      </c>
      <c r="B41699" t="s">
        <v>116988</v>
      </c>
      <c r="D41699" t="s">
        <v>116989</v>
      </c>
    </row>
    <row r="41700" spans="1:5" x14ac:dyDescent="0.25">
      <c r="A41700">
        <v>108225</v>
      </c>
      <c r="B41700" t="s">
        <v>116990</v>
      </c>
      <c r="C41700" t="s">
        <v>9122</v>
      </c>
      <c r="D41700" t="s">
        <v>116991</v>
      </c>
    </row>
    <row r="41701" spans="1:5" x14ac:dyDescent="0.25">
      <c r="A41701">
        <v>108227</v>
      </c>
      <c r="B41701" t="s">
        <v>116992</v>
      </c>
      <c r="D41701" t="s">
        <v>116993</v>
      </c>
      <c r="E41701" t="s">
        <v>10</v>
      </c>
    </row>
    <row r="41702" spans="1:5" x14ac:dyDescent="0.25">
      <c r="A41702">
        <v>108230</v>
      </c>
      <c r="B41702" t="s">
        <v>116994</v>
      </c>
      <c r="D41702" t="s">
        <v>116995</v>
      </c>
      <c r="E41702" t="s">
        <v>116996</v>
      </c>
    </row>
    <row r="41703" spans="1:5" x14ac:dyDescent="0.25">
      <c r="A41703">
        <v>108235</v>
      </c>
      <c r="B41703" t="s">
        <v>116997</v>
      </c>
      <c r="D41703" t="s">
        <v>116998</v>
      </c>
    </row>
    <row r="41704" spans="1:5" x14ac:dyDescent="0.25">
      <c r="A41704">
        <v>108236</v>
      </c>
      <c r="B41704" t="s">
        <v>116999</v>
      </c>
      <c r="C41704" t="s">
        <v>19987</v>
      </c>
      <c r="D41704" t="s">
        <v>117000</v>
      </c>
      <c r="E41704" t="s">
        <v>117001</v>
      </c>
    </row>
    <row r="41705" spans="1:5" x14ac:dyDescent="0.25">
      <c r="A41705">
        <v>108245</v>
      </c>
      <c r="B41705" t="s">
        <v>117002</v>
      </c>
      <c r="C41705" t="s">
        <v>63793</v>
      </c>
      <c r="D41705" t="s">
        <v>117003</v>
      </c>
    </row>
    <row r="41706" spans="1:5" x14ac:dyDescent="0.25">
      <c r="A41706">
        <v>108248</v>
      </c>
      <c r="B41706" t="s">
        <v>117004</v>
      </c>
      <c r="D41706" t="s">
        <v>117005</v>
      </c>
      <c r="E41706" t="s">
        <v>117006</v>
      </c>
    </row>
    <row r="41707" spans="1:5" x14ac:dyDescent="0.25">
      <c r="A41707">
        <v>108249</v>
      </c>
      <c r="B41707" t="s">
        <v>117007</v>
      </c>
      <c r="C41707" t="s">
        <v>117008</v>
      </c>
      <c r="D41707" t="s">
        <v>117009</v>
      </c>
    </row>
    <row r="41708" spans="1:5" x14ac:dyDescent="0.25">
      <c r="A41708">
        <v>108250</v>
      </c>
      <c r="B41708" t="s">
        <v>117010</v>
      </c>
      <c r="C41708" t="s">
        <v>117011</v>
      </c>
      <c r="D41708" t="s">
        <v>117012</v>
      </c>
    </row>
    <row r="41709" spans="1:5" x14ac:dyDescent="0.25">
      <c r="A41709">
        <v>108252</v>
      </c>
      <c r="B41709" t="s">
        <v>117013</v>
      </c>
      <c r="D41709" t="s">
        <v>117014</v>
      </c>
      <c r="E41709" t="s">
        <v>117015</v>
      </c>
    </row>
    <row r="41710" spans="1:5" x14ac:dyDescent="0.25">
      <c r="A41710">
        <v>108255</v>
      </c>
      <c r="B41710" t="s">
        <v>117016</v>
      </c>
      <c r="C41710" t="s">
        <v>117017</v>
      </c>
      <c r="D41710" t="s">
        <v>117018</v>
      </c>
      <c r="E41710" t="s">
        <v>117019</v>
      </c>
    </row>
    <row r="41711" spans="1:5" x14ac:dyDescent="0.25">
      <c r="A41711">
        <v>108260</v>
      </c>
      <c r="B41711" t="s">
        <v>117020</v>
      </c>
      <c r="D41711" t="s">
        <v>117021</v>
      </c>
      <c r="E41711" t="s">
        <v>881</v>
      </c>
    </row>
    <row r="41712" spans="1:5" x14ac:dyDescent="0.25">
      <c r="A41712">
        <v>108263</v>
      </c>
      <c r="B41712" t="s">
        <v>117022</v>
      </c>
      <c r="D41712" t="s">
        <v>117023</v>
      </c>
    </row>
    <row r="41713" spans="1:5" x14ac:dyDescent="0.25">
      <c r="A41713">
        <v>108269</v>
      </c>
      <c r="B41713" t="s">
        <v>117024</v>
      </c>
      <c r="C41713" t="s">
        <v>117025</v>
      </c>
      <c r="D41713" t="s">
        <v>117026</v>
      </c>
      <c r="E41713" t="s">
        <v>10</v>
      </c>
    </row>
    <row r="41714" spans="1:5" x14ac:dyDescent="0.25">
      <c r="A41714">
        <v>108275</v>
      </c>
      <c r="B41714" t="s">
        <v>117027</v>
      </c>
      <c r="D41714" t="s">
        <v>117028</v>
      </c>
      <c r="E41714" t="s">
        <v>117029</v>
      </c>
    </row>
    <row r="41715" spans="1:5" x14ac:dyDescent="0.25">
      <c r="A41715">
        <v>108276</v>
      </c>
      <c r="B41715" t="s">
        <v>117030</v>
      </c>
      <c r="D41715" t="s">
        <v>117031</v>
      </c>
      <c r="E41715" t="s">
        <v>10</v>
      </c>
    </row>
    <row r="41716" spans="1:5" x14ac:dyDescent="0.25">
      <c r="A41716">
        <v>108277</v>
      </c>
      <c r="B41716" t="s">
        <v>117032</v>
      </c>
      <c r="D41716" t="s">
        <v>117033</v>
      </c>
      <c r="E41716" t="s">
        <v>117034</v>
      </c>
    </row>
    <row r="41717" spans="1:5" x14ac:dyDescent="0.25">
      <c r="A41717">
        <v>108279</v>
      </c>
      <c r="B41717" t="s">
        <v>117035</v>
      </c>
      <c r="D41717" t="s">
        <v>117036</v>
      </c>
      <c r="E41717" t="s">
        <v>117037</v>
      </c>
    </row>
    <row r="41718" spans="1:5" x14ac:dyDescent="0.25">
      <c r="A41718">
        <v>108283</v>
      </c>
      <c r="B41718" t="s">
        <v>117038</v>
      </c>
      <c r="C41718" t="s">
        <v>6282</v>
      </c>
      <c r="D41718" t="s">
        <v>117039</v>
      </c>
      <c r="E41718" t="s">
        <v>10</v>
      </c>
    </row>
    <row r="41719" spans="1:5" x14ac:dyDescent="0.25">
      <c r="A41719">
        <v>108284</v>
      </c>
      <c r="B41719" t="s">
        <v>117040</v>
      </c>
      <c r="C41719" t="s">
        <v>117041</v>
      </c>
      <c r="D41719" t="s">
        <v>117042</v>
      </c>
      <c r="E41719" t="s">
        <v>10</v>
      </c>
    </row>
    <row r="41720" spans="1:5" x14ac:dyDescent="0.25">
      <c r="A41720">
        <v>108285</v>
      </c>
      <c r="B41720" t="s">
        <v>117043</v>
      </c>
      <c r="C41720" t="s">
        <v>1786</v>
      </c>
      <c r="D41720" t="s">
        <v>117044</v>
      </c>
      <c r="E41720" t="s">
        <v>117045</v>
      </c>
    </row>
    <row r="41721" spans="1:5" x14ac:dyDescent="0.25">
      <c r="A41721">
        <v>108294</v>
      </c>
      <c r="B41721" t="s">
        <v>117046</v>
      </c>
      <c r="D41721" t="s">
        <v>117047</v>
      </c>
    </row>
    <row r="41722" spans="1:5" x14ac:dyDescent="0.25">
      <c r="A41722">
        <v>108299</v>
      </c>
      <c r="B41722" t="s">
        <v>117048</v>
      </c>
      <c r="D41722" t="s">
        <v>117049</v>
      </c>
    </row>
    <row r="41723" spans="1:5" x14ac:dyDescent="0.25">
      <c r="A41723">
        <v>108301</v>
      </c>
      <c r="B41723" t="s">
        <v>117050</v>
      </c>
      <c r="D41723" t="s">
        <v>117051</v>
      </c>
    </row>
    <row r="41724" spans="1:5" x14ac:dyDescent="0.25">
      <c r="A41724">
        <v>108303</v>
      </c>
      <c r="B41724" t="s">
        <v>117052</v>
      </c>
      <c r="D41724" t="s">
        <v>117053</v>
      </c>
    </row>
    <row r="41725" spans="1:5" x14ac:dyDescent="0.25">
      <c r="A41725">
        <v>108313</v>
      </c>
      <c r="B41725" t="s">
        <v>117054</v>
      </c>
      <c r="C41725" t="s">
        <v>117055</v>
      </c>
      <c r="D41725" t="s">
        <v>117056</v>
      </c>
      <c r="E41725" t="s">
        <v>117057</v>
      </c>
    </row>
    <row r="41726" spans="1:5" x14ac:dyDescent="0.25">
      <c r="A41726">
        <v>108316</v>
      </c>
      <c r="B41726" t="s">
        <v>117058</v>
      </c>
      <c r="C41726" t="s">
        <v>117059</v>
      </c>
      <c r="D41726" t="s">
        <v>117060</v>
      </c>
      <c r="E41726" t="s">
        <v>117061</v>
      </c>
    </row>
    <row r="41727" spans="1:5" x14ac:dyDescent="0.25">
      <c r="A41727">
        <v>108321</v>
      </c>
      <c r="B41727" t="s">
        <v>117062</v>
      </c>
      <c r="C41727" t="s">
        <v>117063</v>
      </c>
      <c r="D41727" t="s">
        <v>117064</v>
      </c>
      <c r="E41727" t="s">
        <v>10</v>
      </c>
    </row>
    <row r="41728" spans="1:5" x14ac:dyDescent="0.25">
      <c r="A41728">
        <v>108324</v>
      </c>
      <c r="B41728" t="s">
        <v>117065</v>
      </c>
      <c r="C41728" t="s">
        <v>117066</v>
      </c>
      <c r="D41728" t="s">
        <v>117067</v>
      </c>
      <c r="E41728" t="s">
        <v>10</v>
      </c>
    </row>
    <row r="41729" spans="1:5" x14ac:dyDescent="0.25">
      <c r="A41729">
        <v>108327</v>
      </c>
      <c r="B41729" t="s">
        <v>117068</v>
      </c>
      <c r="D41729" t="s">
        <v>117069</v>
      </c>
    </row>
    <row r="41730" spans="1:5" x14ac:dyDescent="0.25">
      <c r="A41730">
        <v>108328</v>
      </c>
      <c r="B41730" t="s">
        <v>117070</v>
      </c>
      <c r="D41730" t="s">
        <v>117071</v>
      </c>
    </row>
    <row r="41731" spans="1:5" x14ac:dyDescent="0.25">
      <c r="A41731">
        <v>108332</v>
      </c>
      <c r="B41731" t="s">
        <v>117072</v>
      </c>
      <c r="D41731" t="s">
        <v>117073</v>
      </c>
    </row>
    <row r="41732" spans="1:5" x14ac:dyDescent="0.25">
      <c r="A41732">
        <v>108335</v>
      </c>
      <c r="B41732" t="s">
        <v>117074</v>
      </c>
      <c r="C41732" t="s">
        <v>13259</v>
      </c>
      <c r="D41732" t="s">
        <v>117075</v>
      </c>
      <c r="E41732" t="s">
        <v>117076</v>
      </c>
    </row>
    <row r="41733" spans="1:5" x14ac:dyDescent="0.25">
      <c r="A41733">
        <v>108338</v>
      </c>
      <c r="B41733" t="s">
        <v>117077</v>
      </c>
      <c r="C41733" t="s">
        <v>117078</v>
      </c>
      <c r="D41733" t="s">
        <v>117079</v>
      </c>
      <c r="E41733" t="s">
        <v>10</v>
      </c>
    </row>
    <row r="41734" spans="1:5" x14ac:dyDescent="0.25">
      <c r="A41734">
        <v>108340</v>
      </c>
      <c r="B41734" t="s">
        <v>117080</v>
      </c>
      <c r="D41734" t="s">
        <v>117081</v>
      </c>
      <c r="E41734" t="s">
        <v>117082</v>
      </c>
    </row>
    <row r="41735" spans="1:5" x14ac:dyDescent="0.25">
      <c r="A41735">
        <v>108345</v>
      </c>
      <c r="B41735" t="s">
        <v>117083</v>
      </c>
      <c r="D41735" t="s">
        <v>117084</v>
      </c>
    </row>
    <row r="41736" spans="1:5" x14ac:dyDescent="0.25">
      <c r="A41736">
        <v>108347</v>
      </c>
      <c r="B41736" t="s">
        <v>117085</v>
      </c>
      <c r="D41736" t="s">
        <v>117086</v>
      </c>
      <c r="E41736" t="s">
        <v>10</v>
      </c>
    </row>
    <row r="41737" spans="1:5" x14ac:dyDescent="0.25">
      <c r="A41737">
        <v>108350</v>
      </c>
      <c r="B41737" t="s">
        <v>117087</v>
      </c>
      <c r="C41737" t="s">
        <v>117088</v>
      </c>
      <c r="D41737" t="s">
        <v>117089</v>
      </c>
    </row>
    <row r="41738" spans="1:5" x14ac:dyDescent="0.25">
      <c r="A41738">
        <v>108352</v>
      </c>
      <c r="B41738" t="s">
        <v>117090</v>
      </c>
      <c r="D41738" t="s">
        <v>117091</v>
      </c>
    </row>
    <row r="41739" spans="1:5" x14ac:dyDescent="0.25">
      <c r="A41739">
        <v>108357</v>
      </c>
      <c r="B41739" t="s">
        <v>117092</v>
      </c>
      <c r="D41739" t="s">
        <v>117093</v>
      </c>
      <c r="E41739" t="s">
        <v>117094</v>
      </c>
    </row>
    <row r="41740" spans="1:5" x14ac:dyDescent="0.25">
      <c r="A41740">
        <v>108359</v>
      </c>
      <c r="B41740" t="s">
        <v>117095</v>
      </c>
      <c r="D41740" t="s">
        <v>117096</v>
      </c>
      <c r="E41740" t="s">
        <v>117097</v>
      </c>
    </row>
    <row r="41741" spans="1:5" x14ac:dyDescent="0.25">
      <c r="A41741">
        <v>108361</v>
      </c>
      <c r="B41741" t="s">
        <v>117098</v>
      </c>
      <c r="D41741" t="s">
        <v>117099</v>
      </c>
    </row>
    <row r="41742" spans="1:5" x14ac:dyDescent="0.25">
      <c r="A41742">
        <v>108363</v>
      </c>
      <c r="B41742" t="s">
        <v>117100</v>
      </c>
      <c r="D41742" t="s">
        <v>117101</v>
      </c>
      <c r="E41742" t="s">
        <v>117102</v>
      </c>
    </row>
    <row r="41743" spans="1:5" x14ac:dyDescent="0.25">
      <c r="A41743">
        <v>108364</v>
      </c>
      <c r="B41743" t="s">
        <v>117103</v>
      </c>
      <c r="C41743" t="s">
        <v>114610</v>
      </c>
      <c r="D41743" t="s">
        <v>117104</v>
      </c>
      <c r="E41743" t="s">
        <v>114612</v>
      </c>
    </row>
    <row r="41744" spans="1:5" x14ac:dyDescent="0.25">
      <c r="A41744">
        <v>108368</v>
      </c>
      <c r="B41744" t="s">
        <v>117105</v>
      </c>
      <c r="D41744" t="s">
        <v>117106</v>
      </c>
      <c r="E41744" t="s">
        <v>117107</v>
      </c>
    </row>
    <row r="41745" spans="1:5" x14ac:dyDescent="0.25">
      <c r="A41745">
        <v>108379</v>
      </c>
      <c r="B41745" t="s">
        <v>117108</v>
      </c>
      <c r="C41745" t="s">
        <v>117109</v>
      </c>
      <c r="D41745" t="s">
        <v>117110</v>
      </c>
      <c r="E41745" t="s">
        <v>117111</v>
      </c>
    </row>
    <row r="41746" spans="1:5" x14ac:dyDescent="0.25">
      <c r="A41746">
        <v>108381</v>
      </c>
      <c r="B41746" t="s">
        <v>117112</v>
      </c>
      <c r="C41746" t="s">
        <v>117113</v>
      </c>
      <c r="D41746" t="s">
        <v>117114</v>
      </c>
      <c r="E41746" t="s">
        <v>117115</v>
      </c>
    </row>
    <row r="41747" spans="1:5" x14ac:dyDescent="0.25">
      <c r="A41747">
        <v>108387</v>
      </c>
      <c r="B41747" t="s">
        <v>117116</v>
      </c>
      <c r="D41747" t="s">
        <v>117117</v>
      </c>
    </row>
    <row r="41748" spans="1:5" x14ac:dyDescent="0.25">
      <c r="A41748">
        <v>108391</v>
      </c>
      <c r="B41748" t="s">
        <v>117118</v>
      </c>
      <c r="C41748" t="s">
        <v>117119</v>
      </c>
      <c r="D41748" t="s">
        <v>117120</v>
      </c>
    </row>
    <row r="41749" spans="1:5" x14ac:dyDescent="0.25">
      <c r="A41749">
        <v>108393</v>
      </c>
      <c r="B41749" t="s">
        <v>117121</v>
      </c>
      <c r="D41749" t="s">
        <v>117122</v>
      </c>
    </row>
    <row r="41750" spans="1:5" x14ac:dyDescent="0.25">
      <c r="A41750">
        <v>108399</v>
      </c>
      <c r="B41750" t="s">
        <v>117123</v>
      </c>
      <c r="D41750" t="s">
        <v>117124</v>
      </c>
    </row>
    <row r="41751" spans="1:5" x14ac:dyDescent="0.25">
      <c r="A41751">
        <v>108402</v>
      </c>
      <c r="B41751" t="s">
        <v>117125</v>
      </c>
      <c r="D41751" t="s">
        <v>117126</v>
      </c>
      <c r="E41751" t="s">
        <v>117127</v>
      </c>
    </row>
    <row r="41752" spans="1:5" x14ac:dyDescent="0.25">
      <c r="A41752">
        <v>108403</v>
      </c>
      <c r="B41752" t="s">
        <v>117128</v>
      </c>
      <c r="D41752" t="s">
        <v>117129</v>
      </c>
      <c r="E41752" t="s">
        <v>10</v>
      </c>
    </row>
    <row r="41753" spans="1:5" x14ac:dyDescent="0.25">
      <c r="A41753">
        <v>108406</v>
      </c>
      <c r="B41753" t="s">
        <v>117130</v>
      </c>
      <c r="C41753" t="s">
        <v>117131</v>
      </c>
      <c r="D41753" t="s">
        <v>117132</v>
      </c>
      <c r="E41753" t="s">
        <v>10</v>
      </c>
    </row>
    <row r="41754" spans="1:5" x14ac:dyDescent="0.25">
      <c r="A41754">
        <v>108408</v>
      </c>
      <c r="B41754" t="s">
        <v>117133</v>
      </c>
      <c r="D41754" t="s">
        <v>117134</v>
      </c>
    </row>
    <row r="41755" spans="1:5" x14ac:dyDescent="0.25">
      <c r="A41755">
        <v>108412</v>
      </c>
      <c r="B41755" t="s">
        <v>117135</v>
      </c>
      <c r="D41755" t="s">
        <v>117136</v>
      </c>
    </row>
    <row r="41756" spans="1:5" x14ac:dyDescent="0.25">
      <c r="A41756">
        <v>108413</v>
      </c>
      <c r="B41756" t="s">
        <v>117137</v>
      </c>
      <c r="C41756" t="s">
        <v>83150</v>
      </c>
      <c r="D41756" t="s">
        <v>117138</v>
      </c>
    </row>
    <row r="41757" spans="1:5" x14ac:dyDescent="0.25">
      <c r="A41757">
        <v>108414</v>
      </c>
      <c r="B41757" t="s">
        <v>117139</v>
      </c>
      <c r="D41757" t="s">
        <v>117140</v>
      </c>
      <c r="E41757" t="s">
        <v>10</v>
      </c>
    </row>
    <row r="41758" spans="1:5" x14ac:dyDescent="0.25">
      <c r="A41758">
        <v>108415</v>
      </c>
      <c r="B41758" t="s">
        <v>117141</v>
      </c>
      <c r="C41758" t="s">
        <v>117142</v>
      </c>
      <c r="D41758" t="s">
        <v>117143</v>
      </c>
      <c r="E41758" t="s">
        <v>117144</v>
      </c>
    </row>
    <row r="41759" spans="1:5" x14ac:dyDescent="0.25">
      <c r="A41759">
        <v>108416</v>
      </c>
      <c r="B41759" t="s">
        <v>117145</v>
      </c>
      <c r="C41759" t="s">
        <v>4518</v>
      </c>
      <c r="D41759" t="s">
        <v>117146</v>
      </c>
    </row>
    <row r="41760" spans="1:5" x14ac:dyDescent="0.25">
      <c r="A41760">
        <v>108419</v>
      </c>
      <c r="B41760" t="s">
        <v>117147</v>
      </c>
      <c r="C41760" t="s">
        <v>117148</v>
      </c>
      <c r="D41760" t="s">
        <v>117149</v>
      </c>
      <c r="E41760" t="s">
        <v>117150</v>
      </c>
    </row>
    <row r="41761" spans="1:5" x14ac:dyDescent="0.25">
      <c r="A41761">
        <v>108423</v>
      </c>
      <c r="B41761" t="s">
        <v>117151</v>
      </c>
      <c r="C41761" t="s">
        <v>117152</v>
      </c>
      <c r="D41761" t="s">
        <v>117153</v>
      </c>
    </row>
    <row r="41762" spans="1:5" x14ac:dyDescent="0.25">
      <c r="A41762">
        <v>108426</v>
      </c>
      <c r="B41762" t="s">
        <v>117154</v>
      </c>
      <c r="C41762" t="s">
        <v>117155</v>
      </c>
      <c r="D41762" t="s">
        <v>117156</v>
      </c>
    </row>
    <row r="41763" spans="1:5" x14ac:dyDescent="0.25">
      <c r="A41763">
        <v>108427</v>
      </c>
      <c r="B41763" t="s">
        <v>117157</v>
      </c>
      <c r="D41763" t="s">
        <v>117158</v>
      </c>
      <c r="E41763" t="s">
        <v>117159</v>
      </c>
    </row>
    <row r="41764" spans="1:5" x14ac:dyDescent="0.25">
      <c r="A41764">
        <v>108432</v>
      </c>
      <c r="B41764" t="s">
        <v>117160</v>
      </c>
      <c r="D41764" t="s">
        <v>117161</v>
      </c>
      <c r="E41764" t="s">
        <v>117162</v>
      </c>
    </row>
    <row r="41765" spans="1:5" x14ac:dyDescent="0.25">
      <c r="A41765">
        <v>108435</v>
      </c>
      <c r="B41765" t="s">
        <v>117163</v>
      </c>
      <c r="C41765" t="s">
        <v>117164</v>
      </c>
      <c r="D41765" t="s">
        <v>117165</v>
      </c>
    </row>
    <row r="41766" spans="1:5" x14ac:dyDescent="0.25">
      <c r="A41766">
        <v>108436</v>
      </c>
      <c r="B41766" t="s">
        <v>117166</v>
      </c>
      <c r="D41766" t="s">
        <v>117167</v>
      </c>
      <c r="E41766" t="s">
        <v>117168</v>
      </c>
    </row>
    <row r="41767" spans="1:5" x14ac:dyDescent="0.25">
      <c r="A41767">
        <v>108441</v>
      </c>
      <c r="B41767" t="s">
        <v>117169</v>
      </c>
      <c r="D41767" t="s">
        <v>117170</v>
      </c>
      <c r="E41767" t="s">
        <v>10</v>
      </c>
    </row>
    <row r="41768" spans="1:5" x14ac:dyDescent="0.25">
      <c r="A41768">
        <v>108447</v>
      </c>
      <c r="B41768" t="s">
        <v>117171</v>
      </c>
      <c r="C41768" t="s">
        <v>79263</v>
      </c>
      <c r="D41768" t="s">
        <v>117172</v>
      </c>
    </row>
    <row r="41769" spans="1:5" x14ac:dyDescent="0.25">
      <c r="A41769">
        <v>108448</v>
      </c>
      <c r="B41769" t="s">
        <v>117173</v>
      </c>
      <c r="D41769" t="s">
        <v>117174</v>
      </c>
    </row>
    <row r="41770" spans="1:5" x14ac:dyDescent="0.25">
      <c r="A41770">
        <v>108451</v>
      </c>
      <c r="B41770" t="s">
        <v>117175</v>
      </c>
      <c r="D41770" t="s">
        <v>117176</v>
      </c>
    </row>
    <row r="41771" spans="1:5" x14ac:dyDescent="0.25">
      <c r="A41771">
        <v>108462</v>
      </c>
      <c r="B41771" t="s">
        <v>117177</v>
      </c>
      <c r="D41771" t="s">
        <v>117178</v>
      </c>
      <c r="E41771" t="s">
        <v>10</v>
      </c>
    </row>
    <row r="41772" spans="1:5" x14ac:dyDescent="0.25">
      <c r="A41772">
        <v>108466</v>
      </c>
      <c r="B41772" t="s">
        <v>117179</v>
      </c>
      <c r="D41772" t="s">
        <v>117180</v>
      </c>
    </row>
    <row r="41773" spans="1:5" x14ac:dyDescent="0.25">
      <c r="A41773">
        <v>108472</v>
      </c>
      <c r="B41773" t="s">
        <v>117181</v>
      </c>
      <c r="C41773" t="s">
        <v>117182</v>
      </c>
      <c r="D41773" t="s">
        <v>117183</v>
      </c>
      <c r="E41773" t="s">
        <v>10</v>
      </c>
    </row>
    <row r="41774" spans="1:5" x14ac:dyDescent="0.25">
      <c r="A41774">
        <v>108475</v>
      </c>
      <c r="B41774" t="s">
        <v>117184</v>
      </c>
      <c r="C41774" t="s">
        <v>117185</v>
      </c>
      <c r="D41774" t="s">
        <v>117186</v>
      </c>
      <c r="E41774" t="s">
        <v>117187</v>
      </c>
    </row>
    <row r="41775" spans="1:5" x14ac:dyDescent="0.25">
      <c r="A41775">
        <v>108482</v>
      </c>
      <c r="B41775" t="s">
        <v>117188</v>
      </c>
      <c r="D41775" t="s">
        <v>117189</v>
      </c>
    </row>
    <row r="41776" spans="1:5" x14ac:dyDescent="0.25">
      <c r="A41776">
        <v>108483</v>
      </c>
      <c r="B41776" t="s">
        <v>117190</v>
      </c>
      <c r="C41776" t="s">
        <v>117191</v>
      </c>
      <c r="D41776" t="s">
        <v>117192</v>
      </c>
    </row>
    <row r="41777" spans="1:5" x14ac:dyDescent="0.25">
      <c r="A41777">
        <v>108486</v>
      </c>
      <c r="B41777" t="s">
        <v>117193</v>
      </c>
      <c r="C41777" t="s">
        <v>65902</v>
      </c>
      <c r="D41777" t="s">
        <v>117194</v>
      </c>
      <c r="E41777" t="s">
        <v>10</v>
      </c>
    </row>
    <row r="41778" spans="1:5" x14ac:dyDescent="0.25">
      <c r="A41778">
        <v>108488</v>
      </c>
      <c r="B41778" t="s">
        <v>117195</v>
      </c>
      <c r="C41778" t="s">
        <v>117196</v>
      </c>
      <c r="D41778" t="s">
        <v>117197</v>
      </c>
    </row>
    <row r="41779" spans="1:5" x14ac:dyDescent="0.25">
      <c r="A41779">
        <v>108496</v>
      </c>
      <c r="B41779" t="s">
        <v>117198</v>
      </c>
      <c r="D41779" t="s">
        <v>117199</v>
      </c>
      <c r="E41779" t="s">
        <v>117200</v>
      </c>
    </row>
    <row r="41780" spans="1:5" x14ac:dyDescent="0.25">
      <c r="A41780">
        <v>108499</v>
      </c>
      <c r="B41780" t="s">
        <v>117201</v>
      </c>
      <c r="D41780" t="s">
        <v>117202</v>
      </c>
    </row>
    <row r="41781" spans="1:5" x14ac:dyDescent="0.25">
      <c r="A41781">
        <v>108502</v>
      </c>
      <c r="B41781" t="s">
        <v>117203</v>
      </c>
      <c r="C41781" t="s">
        <v>117204</v>
      </c>
      <c r="D41781" t="s">
        <v>117205</v>
      </c>
      <c r="E41781" t="s">
        <v>117206</v>
      </c>
    </row>
    <row r="41782" spans="1:5" x14ac:dyDescent="0.25">
      <c r="A41782">
        <v>108511</v>
      </c>
      <c r="B41782" t="s">
        <v>117207</v>
      </c>
      <c r="C41782" t="s">
        <v>1402</v>
      </c>
      <c r="D41782" t="s">
        <v>117208</v>
      </c>
      <c r="E41782" t="s">
        <v>10</v>
      </c>
    </row>
    <row r="41783" spans="1:5" x14ac:dyDescent="0.25">
      <c r="A41783">
        <v>108512</v>
      </c>
      <c r="B41783" t="s">
        <v>117209</v>
      </c>
      <c r="C41783" t="s">
        <v>117210</v>
      </c>
      <c r="D41783" t="s">
        <v>117211</v>
      </c>
      <c r="E41783" t="s">
        <v>117212</v>
      </c>
    </row>
    <row r="41784" spans="1:5" x14ac:dyDescent="0.25">
      <c r="A41784">
        <v>108514</v>
      </c>
      <c r="B41784" t="s">
        <v>117213</v>
      </c>
      <c r="D41784" t="s">
        <v>117214</v>
      </c>
      <c r="E41784" t="s">
        <v>117215</v>
      </c>
    </row>
    <row r="41785" spans="1:5" x14ac:dyDescent="0.25">
      <c r="A41785">
        <v>108518</v>
      </c>
      <c r="B41785" t="s">
        <v>117216</v>
      </c>
      <c r="D41785" t="s">
        <v>117217</v>
      </c>
      <c r="E41785" t="s">
        <v>117218</v>
      </c>
    </row>
    <row r="41786" spans="1:5" x14ac:dyDescent="0.25">
      <c r="A41786">
        <v>108524</v>
      </c>
      <c r="B41786" t="s">
        <v>117219</v>
      </c>
      <c r="C41786" t="s">
        <v>1225</v>
      </c>
      <c r="D41786" t="s">
        <v>117220</v>
      </c>
      <c r="E41786" t="s">
        <v>117221</v>
      </c>
    </row>
    <row r="41787" spans="1:5" x14ac:dyDescent="0.25">
      <c r="A41787">
        <v>108526</v>
      </c>
      <c r="B41787" t="s">
        <v>117222</v>
      </c>
      <c r="D41787" t="s">
        <v>117223</v>
      </c>
      <c r="E41787" t="s">
        <v>117224</v>
      </c>
    </row>
    <row r="41788" spans="1:5" x14ac:dyDescent="0.25">
      <c r="A41788">
        <v>108528</v>
      </c>
      <c r="B41788" t="s">
        <v>117225</v>
      </c>
      <c r="C41788" t="s">
        <v>5544</v>
      </c>
      <c r="D41788" t="s">
        <v>117226</v>
      </c>
      <c r="E41788" t="s">
        <v>117227</v>
      </c>
    </row>
    <row r="41789" spans="1:5" x14ac:dyDescent="0.25">
      <c r="A41789">
        <v>108529</v>
      </c>
      <c r="B41789" t="s">
        <v>117228</v>
      </c>
      <c r="C41789" t="s">
        <v>22395</v>
      </c>
      <c r="D41789" t="s">
        <v>117229</v>
      </c>
      <c r="E41789" t="s">
        <v>57551</v>
      </c>
    </row>
    <row r="41790" spans="1:5" x14ac:dyDescent="0.25">
      <c r="A41790">
        <v>108538</v>
      </c>
      <c r="B41790" t="s">
        <v>117230</v>
      </c>
      <c r="D41790" t="s">
        <v>117231</v>
      </c>
      <c r="E41790" t="s">
        <v>117232</v>
      </c>
    </row>
    <row r="41791" spans="1:5" x14ac:dyDescent="0.25">
      <c r="A41791">
        <v>108540</v>
      </c>
      <c r="B41791" t="s">
        <v>117233</v>
      </c>
      <c r="C41791" t="s">
        <v>117234</v>
      </c>
      <c r="D41791" t="s">
        <v>117235</v>
      </c>
    </row>
    <row r="41792" spans="1:5" x14ac:dyDescent="0.25">
      <c r="A41792">
        <v>108543</v>
      </c>
      <c r="B41792" t="s">
        <v>117236</v>
      </c>
      <c r="D41792" t="s">
        <v>117237</v>
      </c>
    </row>
    <row r="41793" spans="1:5" x14ac:dyDescent="0.25">
      <c r="A41793">
        <v>108550</v>
      </c>
      <c r="B41793" t="s">
        <v>117238</v>
      </c>
      <c r="C41793" t="s">
        <v>11439</v>
      </c>
      <c r="D41793" t="s">
        <v>117239</v>
      </c>
    </row>
    <row r="41794" spans="1:5" x14ac:dyDescent="0.25">
      <c r="A41794">
        <v>108551</v>
      </c>
      <c r="B41794" t="s">
        <v>117240</v>
      </c>
      <c r="C41794" t="s">
        <v>117241</v>
      </c>
      <c r="D41794" t="s">
        <v>117242</v>
      </c>
      <c r="E41794" t="s">
        <v>117243</v>
      </c>
    </row>
    <row r="41795" spans="1:5" x14ac:dyDescent="0.25">
      <c r="A41795">
        <v>108556</v>
      </c>
      <c r="B41795" t="s">
        <v>117244</v>
      </c>
      <c r="D41795" t="s">
        <v>117245</v>
      </c>
      <c r="E41795" t="s">
        <v>117246</v>
      </c>
    </row>
    <row r="41796" spans="1:5" x14ac:dyDescent="0.25">
      <c r="A41796">
        <v>108562</v>
      </c>
      <c r="B41796" t="s">
        <v>117247</v>
      </c>
      <c r="D41796" t="s">
        <v>117248</v>
      </c>
      <c r="E41796" t="s">
        <v>117249</v>
      </c>
    </row>
    <row r="41797" spans="1:5" x14ac:dyDescent="0.25">
      <c r="A41797">
        <v>108566</v>
      </c>
      <c r="B41797" t="s">
        <v>117250</v>
      </c>
      <c r="D41797" t="s">
        <v>117251</v>
      </c>
    </row>
    <row r="41798" spans="1:5" x14ac:dyDescent="0.25">
      <c r="A41798">
        <v>108567</v>
      </c>
      <c r="B41798" t="s">
        <v>117252</v>
      </c>
      <c r="C41798" t="s">
        <v>117253</v>
      </c>
      <c r="D41798" t="s">
        <v>117254</v>
      </c>
      <c r="E41798" t="s">
        <v>117255</v>
      </c>
    </row>
    <row r="41799" spans="1:5" x14ac:dyDescent="0.25">
      <c r="A41799">
        <v>108571</v>
      </c>
      <c r="B41799" t="s">
        <v>117256</v>
      </c>
      <c r="C41799" t="s">
        <v>19980</v>
      </c>
      <c r="D41799" t="s">
        <v>117257</v>
      </c>
      <c r="E41799" t="s">
        <v>117258</v>
      </c>
    </row>
    <row r="41800" spans="1:5" x14ac:dyDescent="0.25">
      <c r="A41800">
        <v>108573</v>
      </c>
      <c r="B41800" t="s">
        <v>117259</v>
      </c>
      <c r="C41800" t="s">
        <v>8935</v>
      </c>
      <c r="D41800" t="s">
        <v>117260</v>
      </c>
      <c r="E41800" t="s">
        <v>10</v>
      </c>
    </row>
    <row r="41801" spans="1:5" x14ac:dyDescent="0.25">
      <c r="A41801">
        <v>108574</v>
      </c>
      <c r="B41801" t="s">
        <v>117261</v>
      </c>
      <c r="C41801" t="s">
        <v>3326</v>
      </c>
      <c r="D41801" t="s">
        <v>117262</v>
      </c>
      <c r="E41801" t="s">
        <v>117263</v>
      </c>
    </row>
    <row r="41802" spans="1:5" x14ac:dyDescent="0.25">
      <c r="A41802">
        <v>108582</v>
      </c>
      <c r="B41802" t="s">
        <v>117264</v>
      </c>
      <c r="D41802" t="s">
        <v>117265</v>
      </c>
    </row>
    <row r="41803" spans="1:5" x14ac:dyDescent="0.25">
      <c r="A41803">
        <v>108589</v>
      </c>
      <c r="B41803" t="s">
        <v>117266</v>
      </c>
      <c r="C41803" t="s">
        <v>8827</v>
      </c>
      <c r="D41803" t="s">
        <v>117267</v>
      </c>
    </row>
    <row r="41804" spans="1:5" x14ac:dyDescent="0.25">
      <c r="A41804">
        <v>108596</v>
      </c>
      <c r="B41804" t="s">
        <v>117268</v>
      </c>
      <c r="D41804" t="s">
        <v>117269</v>
      </c>
      <c r="E41804" t="s">
        <v>117270</v>
      </c>
    </row>
    <row r="41805" spans="1:5" x14ac:dyDescent="0.25">
      <c r="A41805">
        <v>108597</v>
      </c>
      <c r="B41805" t="s">
        <v>117271</v>
      </c>
      <c r="C41805" t="s">
        <v>117272</v>
      </c>
      <c r="D41805" t="s">
        <v>117273</v>
      </c>
    </row>
    <row r="41806" spans="1:5" x14ac:dyDescent="0.25">
      <c r="A41806">
        <v>108599</v>
      </c>
      <c r="B41806" t="s">
        <v>117274</v>
      </c>
      <c r="D41806" t="s">
        <v>117275</v>
      </c>
      <c r="E41806" t="s">
        <v>116464</v>
      </c>
    </row>
    <row r="41807" spans="1:5" x14ac:dyDescent="0.25">
      <c r="A41807">
        <v>108600</v>
      </c>
      <c r="B41807" t="s">
        <v>117276</v>
      </c>
      <c r="D41807" t="s">
        <v>117277</v>
      </c>
      <c r="E41807" t="s">
        <v>10</v>
      </c>
    </row>
    <row r="41808" spans="1:5" x14ac:dyDescent="0.25">
      <c r="A41808">
        <v>108607</v>
      </c>
      <c r="B41808" t="s">
        <v>117278</v>
      </c>
      <c r="C41808" t="s">
        <v>72079</v>
      </c>
      <c r="D41808" t="s">
        <v>117279</v>
      </c>
    </row>
    <row r="41809" spans="1:5" x14ac:dyDescent="0.25">
      <c r="A41809">
        <v>108609</v>
      </c>
      <c r="B41809" t="s">
        <v>117280</v>
      </c>
      <c r="C41809" t="s">
        <v>117281</v>
      </c>
      <c r="D41809" t="s">
        <v>117282</v>
      </c>
      <c r="E41809" t="s">
        <v>117283</v>
      </c>
    </row>
    <row r="41810" spans="1:5" x14ac:dyDescent="0.25">
      <c r="A41810">
        <v>108618</v>
      </c>
      <c r="B41810" t="s">
        <v>117284</v>
      </c>
      <c r="D41810" t="s">
        <v>117285</v>
      </c>
      <c r="E41810" t="s">
        <v>117286</v>
      </c>
    </row>
    <row r="41811" spans="1:5" x14ac:dyDescent="0.25">
      <c r="A41811">
        <v>108620</v>
      </c>
      <c r="B41811" t="s">
        <v>117287</v>
      </c>
      <c r="D41811" t="s">
        <v>117288</v>
      </c>
      <c r="E41811" t="s">
        <v>10</v>
      </c>
    </row>
    <row r="41812" spans="1:5" x14ac:dyDescent="0.25">
      <c r="A41812">
        <v>108622</v>
      </c>
      <c r="B41812" t="s">
        <v>117289</v>
      </c>
      <c r="D41812" t="s">
        <v>117290</v>
      </c>
      <c r="E41812" t="s">
        <v>117291</v>
      </c>
    </row>
    <row r="41813" spans="1:5" x14ac:dyDescent="0.25">
      <c r="A41813">
        <v>108624</v>
      </c>
      <c r="B41813" t="s">
        <v>117292</v>
      </c>
      <c r="D41813" t="s">
        <v>117293</v>
      </c>
      <c r="E41813" t="s">
        <v>39989</v>
      </c>
    </row>
    <row r="41814" spans="1:5" x14ac:dyDescent="0.25">
      <c r="A41814">
        <v>108627</v>
      </c>
      <c r="B41814" t="s">
        <v>117294</v>
      </c>
      <c r="C41814" t="s">
        <v>117295</v>
      </c>
      <c r="D41814" t="s">
        <v>117296</v>
      </c>
      <c r="E41814" t="s">
        <v>117297</v>
      </c>
    </row>
    <row r="41815" spans="1:5" x14ac:dyDescent="0.25">
      <c r="A41815">
        <v>108631</v>
      </c>
      <c r="B41815" t="s">
        <v>117298</v>
      </c>
      <c r="C41815" t="s">
        <v>84434</v>
      </c>
      <c r="D41815" t="s">
        <v>117299</v>
      </c>
      <c r="E41815" t="s">
        <v>84436</v>
      </c>
    </row>
    <row r="41816" spans="1:5" x14ac:dyDescent="0.25">
      <c r="A41816">
        <v>108633</v>
      </c>
      <c r="B41816" t="s">
        <v>117300</v>
      </c>
      <c r="D41816" t="s">
        <v>117301</v>
      </c>
      <c r="E41816" t="s">
        <v>10</v>
      </c>
    </row>
    <row r="41817" spans="1:5" x14ac:dyDescent="0.25">
      <c r="A41817">
        <v>108637</v>
      </c>
      <c r="B41817" t="s">
        <v>117302</v>
      </c>
      <c r="D41817" t="s">
        <v>117303</v>
      </c>
      <c r="E41817" t="s">
        <v>117304</v>
      </c>
    </row>
    <row r="41818" spans="1:5" x14ac:dyDescent="0.25">
      <c r="A41818">
        <v>108639</v>
      </c>
      <c r="B41818" t="s">
        <v>117305</v>
      </c>
      <c r="C41818" t="s">
        <v>3073</v>
      </c>
      <c r="D41818" t="s">
        <v>117306</v>
      </c>
      <c r="E41818" t="s">
        <v>10</v>
      </c>
    </row>
    <row r="41819" spans="1:5" x14ac:dyDescent="0.25">
      <c r="A41819">
        <v>108643</v>
      </c>
      <c r="B41819" t="s">
        <v>117307</v>
      </c>
      <c r="D41819" t="s">
        <v>117308</v>
      </c>
    </row>
    <row r="41820" spans="1:5" x14ac:dyDescent="0.25">
      <c r="A41820">
        <v>108648</v>
      </c>
      <c r="B41820" t="s">
        <v>117309</v>
      </c>
      <c r="D41820" t="s">
        <v>117310</v>
      </c>
    </row>
    <row r="41821" spans="1:5" x14ac:dyDescent="0.25">
      <c r="A41821">
        <v>108652</v>
      </c>
      <c r="B41821" t="s">
        <v>117311</v>
      </c>
      <c r="D41821" t="s">
        <v>117312</v>
      </c>
    </row>
    <row r="41822" spans="1:5" x14ac:dyDescent="0.25">
      <c r="A41822">
        <v>108659</v>
      </c>
      <c r="B41822" t="s">
        <v>117313</v>
      </c>
      <c r="D41822" t="s">
        <v>117314</v>
      </c>
    </row>
    <row r="41823" spans="1:5" x14ac:dyDescent="0.25">
      <c r="A41823">
        <v>108664</v>
      </c>
      <c r="B41823" t="s">
        <v>117315</v>
      </c>
      <c r="C41823" t="s">
        <v>29591</v>
      </c>
      <c r="D41823" t="s">
        <v>117316</v>
      </c>
    </row>
    <row r="41824" spans="1:5" x14ac:dyDescent="0.25">
      <c r="A41824">
        <v>108674</v>
      </c>
      <c r="B41824" t="s">
        <v>117317</v>
      </c>
      <c r="D41824" t="s">
        <v>117318</v>
      </c>
    </row>
    <row r="41825" spans="1:5" x14ac:dyDescent="0.25">
      <c r="A41825">
        <v>108677</v>
      </c>
      <c r="B41825" t="s">
        <v>117319</v>
      </c>
      <c r="C41825" t="s">
        <v>11417</v>
      </c>
      <c r="D41825" t="s">
        <v>117320</v>
      </c>
      <c r="E41825" t="s">
        <v>117321</v>
      </c>
    </row>
    <row r="41826" spans="1:5" x14ac:dyDescent="0.25">
      <c r="A41826">
        <v>108682</v>
      </c>
      <c r="B41826" t="s">
        <v>117322</v>
      </c>
      <c r="D41826" t="s">
        <v>117323</v>
      </c>
      <c r="E41826" t="s">
        <v>10</v>
      </c>
    </row>
    <row r="41827" spans="1:5" x14ac:dyDescent="0.25">
      <c r="A41827">
        <v>108684</v>
      </c>
      <c r="B41827" t="s">
        <v>117324</v>
      </c>
      <c r="D41827" t="s">
        <v>117325</v>
      </c>
    </row>
    <row r="41828" spans="1:5" x14ac:dyDescent="0.25">
      <c r="A41828">
        <v>108694</v>
      </c>
      <c r="B41828" t="s">
        <v>117326</v>
      </c>
      <c r="C41828" t="s">
        <v>229</v>
      </c>
      <c r="D41828" t="s">
        <v>117327</v>
      </c>
      <c r="E41828" t="s">
        <v>231</v>
      </c>
    </row>
    <row r="41829" spans="1:5" x14ac:dyDescent="0.25">
      <c r="A41829">
        <v>108695</v>
      </c>
      <c r="B41829" t="s">
        <v>117328</v>
      </c>
      <c r="D41829" t="s">
        <v>117329</v>
      </c>
    </row>
    <row r="41830" spans="1:5" x14ac:dyDescent="0.25">
      <c r="A41830">
        <v>108702</v>
      </c>
      <c r="B41830" t="s">
        <v>117330</v>
      </c>
      <c r="C41830" t="s">
        <v>117331</v>
      </c>
      <c r="D41830" t="s">
        <v>117332</v>
      </c>
      <c r="E41830" t="s">
        <v>117333</v>
      </c>
    </row>
    <row r="41831" spans="1:5" x14ac:dyDescent="0.25">
      <c r="A41831">
        <v>108703</v>
      </c>
      <c r="B41831" t="s">
        <v>117334</v>
      </c>
      <c r="D41831" t="s">
        <v>117335</v>
      </c>
    </row>
    <row r="41832" spans="1:5" x14ac:dyDescent="0.25">
      <c r="A41832">
        <v>108705</v>
      </c>
      <c r="B41832" t="s">
        <v>117336</v>
      </c>
      <c r="D41832" t="s">
        <v>117337</v>
      </c>
    </row>
    <row r="41833" spans="1:5" x14ac:dyDescent="0.25">
      <c r="A41833">
        <v>108714</v>
      </c>
      <c r="B41833" t="s">
        <v>117338</v>
      </c>
      <c r="D41833" t="s">
        <v>117339</v>
      </c>
    </row>
    <row r="41834" spans="1:5" x14ac:dyDescent="0.25">
      <c r="A41834">
        <v>108724</v>
      </c>
      <c r="B41834" t="s">
        <v>117340</v>
      </c>
      <c r="C41834" t="s">
        <v>117341</v>
      </c>
      <c r="D41834" t="s">
        <v>117342</v>
      </c>
      <c r="E41834" t="s">
        <v>10</v>
      </c>
    </row>
    <row r="41835" spans="1:5" x14ac:dyDescent="0.25">
      <c r="A41835">
        <v>108725</v>
      </c>
      <c r="B41835" t="s">
        <v>117343</v>
      </c>
      <c r="C41835" t="s">
        <v>117344</v>
      </c>
      <c r="D41835" t="s">
        <v>117345</v>
      </c>
      <c r="E41835" t="s">
        <v>117346</v>
      </c>
    </row>
    <row r="41836" spans="1:5" x14ac:dyDescent="0.25">
      <c r="A41836">
        <v>108728</v>
      </c>
      <c r="B41836" t="s">
        <v>117347</v>
      </c>
      <c r="C41836" t="s">
        <v>117348</v>
      </c>
      <c r="D41836" t="s">
        <v>117349</v>
      </c>
    </row>
    <row r="41837" spans="1:5" x14ac:dyDescent="0.25">
      <c r="A41837">
        <v>108732</v>
      </c>
      <c r="B41837" t="s">
        <v>117350</v>
      </c>
      <c r="D41837" t="s">
        <v>117351</v>
      </c>
    </row>
    <row r="41838" spans="1:5" x14ac:dyDescent="0.25">
      <c r="A41838">
        <v>108757</v>
      </c>
      <c r="B41838" t="s">
        <v>117352</v>
      </c>
      <c r="D41838" t="s">
        <v>117353</v>
      </c>
    </row>
    <row r="41839" spans="1:5" x14ac:dyDescent="0.25">
      <c r="A41839">
        <v>108767</v>
      </c>
      <c r="B41839" t="s">
        <v>117354</v>
      </c>
      <c r="D41839" t="s">
        <v>117355</v>
      </c>
    </row>
    <row r="41840" spans="1:5" x14ac:dyDescent="0.25">
      <c r="A41840">
        <v>108776</v>
      </c>
      <c r="B41840" t="s">
        <v>117356</v>
      </c>
      <c r="D41840" t="s">
        <v>117357</v>
      </c>
    </row>
    <row r="41841" spans="1:5" x14ac:dyDescent="0.25">
      <c r="A41841">
        <v>108777</v>
      </c>
      <c r="B41841" t="s">
        <v>117358</v>
      </c>
      <c r="C41841" t="s">
        <v>117359</v>
      </c>
      <c r="D41841" t="s">
        <v>117360</v>
      </c>
    </row>
    <row r="41842" spans="1:5" x14ac:dyDescent="0.25">
      <c r="A41842">
        <v>108780</v>
      </c>
      <c r="B41842" t="s">
        <v>117361</v>
      </c>
      <c r="C41842" t="s">
        <v>24561</v>
      </c>
      <c r="D41842" t="s">
        <v>117362</v>
      </c>
    </row>
    <row r="41843" spans="1:5" x14ac:dyDescent="0.25">
      <c r="A41843">
        <v>108784</v>
      </c>
      <c r="B41843" t="s">
        <v>117363</v>
      </c>
      <c r="D41843" t="s">
        <v>117364</v>
      </c>
    </row>
    <row r="41844" spans="1:5" x14ac:dyDescent="0.25">
      <c r="A41844">
        <v>108790</v>
      </c>
      <c r="B41844" t="s">
        <v>117365</v>
      </c>
      <c r="C41844" t="s">
        <v>117366</v>
      </c>
      <c r="D41844" t="s">
        <v>117367</v>
      </c>
      <c r="E41844" t="s">
        <v>117368</v>
      </c>
    </row>
    <row r="41845" spans="1:5" x14ac:dyDescent="0.25">
      <c r="A41845">
        <v>108797</v>
      </c>
      <c r="B41845" t="s">
        <v>117369</v>
      </c>
      <c r="D41845" t="s">
        <v>117370</v>
      </c>
    </row>
    <row r="41846" spans="1:5" x14ac:dyDescent="0.25">
      <c r="A41846">
        <v>108804</v>
      </c>
      <c r="B41846" t="s">
        <v>117371</v>
      </c>
      <c r="D41846" t="s">
        <v>117372</v>
      </c>
    </row>
    <row r="41847" spans="1:5" x14ac:dyDescent="0.25">
      <c r="A41847">
        <v>108806</v>
      </c>
      <c r="B41847" t="s">
        <v>117373</v>
      </c>
      <c r="C41847" t="s">
        <v>933</v>
      </c>
      <c r="D41847" t="s">
        <v>117374</v>
      </c>
      <c r="E41847" t="s">
        <v>10</v>
      </c>
    </row>
    <row r="41848" spans="1:5" x14ac:dyDescent="0.25">
      <c r="A41848">
        <v>108807</v>
      </c>
      <c r="B41848" t="s">
        <v>117375</v>
      </c>
      <c r="D41848" t="s">
        <v>117376</v>
      </c>
    </row>
    <row r="41849" spans="1:5" x14ac:dyDescent="0.25">
      <c r="A41849">
        <v>108815</v>
      </c>
      <c r="B41849" t="s">
        <v>117377</v>
      </c>
      <c r="D41849" t="s">
        <v>117378</v>
      </c>
    </row>
    <row r="41850" spans="1:5" x14ac:dyDescent="0.25">
      <c r="A41850">
        <v>108817</v>
      </c>
      <c r="B41850" t="s">
        <v>117379</v>
      </c>
      <c r="C41850" t="s">
        <v>117380</v>
      </c>
      <c r="D41850" t="s">
        <v>117381</v>
      </c>
      <c r="E41850" t="s">
        <v>117382</v>
      </c>
    </row>
    <row r="41851" spans="1:5" x14ac:dyDescent="0.25">
      <c r="A41851">
        <v>108821</v>
      </c>
      <c r="B41851" t="s">
        <v>117383</v>
      </c>
      <c r="C41851" t="s">
        <v>4242</v>
      </c>
      <c r="D41851" t="s">
        <v>117384</v>
      </c>
      <c r="E41851" t="s">
        <v>702</v>
      </c>
    </row>
    <row r="41852" spans="1:5" x14ac:dyDescent="0.25">
      <c r="A41852">
        <v>108827</v>
      </c>
      <c r="B41852" t="s">
        <v>117385</v>
      </c>
      <c r="D41852" t="s">
        <v>117386</v>
      </c>
    </row>
    <row r="41853" spans="1:5" x14ac:dyDescent="0.25">
      <c r="A41853">
        <v>108831</v>
      </c>
      <c r="B41853" t="s">
        <v>117387</v>
      </c>
      <c r="C41853" t="s">
        <v>117388</v>
      </c>
      <c r="D41853" t="s">
        <v>117389</v>
      </c>
    </row>
    <row r="41854" spans="1:5" x14ac:dyDescent="0.25">
      <c r="A41854">
        <v>108832</v>
      </c>
      <c r="B41854" t="s">
        <v>117390</v>
      </c>
      <c r="C41854" t="s">
        <v>117391</v>
      </c>
      <c r="D41854" t="s">
        <v>117392</v>
      </c>
    </row>
    <row r="41855" spans="1:5" x14ac:dyDescent="0.25">
      <c r="A41855">
        <v>108834</v>
      </c>
      <c r="B41855" t="s">
        <v>117393</v>
      </c>
      <c r="D41855" t="s">
        <v>117394</v>
      </c>
      <c r="E41855" t="s">
        <v>117395</v>
      </c>
    </row>
    <row r="41856" spans="1:5" x14ac:dyDescent="0.25">
      <c r="A41856">
        <v>108837</v>
      </c>
      <c r="B41856" t="s">
        <v>117396</v>
      </c>
      <c r="D41856" t="s">
        <v>117397</v>
      </c>
    </row>
    <row r="41857" spans="1:5" x14ac:dyDescent="0.25">
      <c r="A41857">
        <v>108845</v>
      </c>
      <c r="B41857" t="s">
        <v>117398</v>
      </c>
      <c r="C41857" t="s">
        <v>57055</v>
      </c>
      <c r="D41857" t="s">
        <v>117399</v>
      </c>
      <c r="E41857" t="s">
        <v>33733</v>
      </c>
    </row>
    <row r="41858" spans="1:5" x14ac:dyDescent="0.25">
      <c r="A41858">
        <v>108849</v>
      </c>
      <c r="B41858" t="s">
        <v>117400</v>
      </c>
      <c r="D41858" t="s">
        <v>117401</v>
      </c>
      <c r="E41858" t="s">
        <v>117402</v>
      </c>
    </row>
    <row r="41859" spans="1:5" x14ac:dyDescent="0.25">
      <c r="A41859">
        <v>108851</v>
      </c>
      <c r="B41859" t="s">
        <v>117403</v>
      </c>
      <c r="C41859" t="s">
        <v>117404</v>
      </c>
      <c r="D41859" t="s">
        <v>117405</v>
      </c>
      <c r="E41859" t="s">
        <v>10</v>
      </c>
    </row>
    <row r="41860" spans="1:5" x14ac:dyDescent="0.25">
      <c r="A41860">
        <v>108855</v>
      </c>
      <c r="B41860" t="s">
        <v>117406</v>
      </c>
      <c r="D41860" t="s">
        <v>117407</v>
      </c>
    </row>
    <row r="41861" spans="1:5" x14ac:dyDescent="0.25">
      <c r="A41861">
        <v>108858</v>
      </c>
      <c r="B41861" t="s">
        <v>117408</v>
      </c>
      <c r="C41861" t="s">
        <v>4504</v>
      </c>
      <c r="D41861" t="s">
        <v>117409</v>
      </c>
      <c r="E41861" t="s">
        <v>117410</v>
      </c>
    </row>
    <row r="41862" spans="1:5" x14ac:dyDescent="0.25">
      <c r="A41862">
        <v>108860</v>
      </c>
      <c r="B41862" t="s">
        <v>117411</v>
      </c>
      <c r="D41862" t="s">
        <v>117412</v>
      </c>
      <c r="E41862" t="s">
        <v>10</v>
      </c>
    </row>
    <row r="41863" spans="1:5" x14ac:dyDescent="0.25">
      <c r="A41863">
        <v>108866</v>
      </c>
      <c r="B41863" t="s">
        <v>117413</v>
      </c>
      <c r="D41863" t="s">
        <v>117414</v>
      </c>
    </row>
    <row r="41864" spans="1:5" x14ac:dyDescent="0.25">
      <c r="A41864">
        <v>108868</v>
      </c>
      <c r="B41864" t="s">
        <v>117415</v>
      </c>
      <c r="C41864" t="s">
        <v>117416</v>
      </c>
      <c r="D41864" t="s">
        <v>117417</v>
      </c>
      <c r="E41864" t="s">
        <v>10</v>
      </c>
    </row>
    <row r="41865" spans="1:5" x14ac:dyDescent="0.25">
      <c r="A41865">
        <v>108869</v>
      </c>
      <c r="B41865" t="s">
        <v>117418</v>
      </c>
      <c r="D41865" t="s">
        <v>117419</v>
      </c>
      <c r="E41865" t="s">
        <v>117420</v>
      </c>
    </row>
    <row r="41866" spans="1:5" x14ac:dyDescent="0.25">
      <c r="A41866">
        <v>108880</v>
      </c>
      <c r="B41866" t="s">
        <v>117421</v>
      </c>
      <c r="D41866" t="s">
        <v>117422</v>
      </c>
      <c r="E41866" t="s">
        <v>10</v>
      </c>
    </row>
    <row r="41867" spans="1:5" x14ac:dyDescent="0.25">
      <c r="A41867">
        <v>108881</v>
      </c>
      <c r="B41867" t="s">
        <v>117423</v>
      </c>
      <c r="D41867" t="s">
        <v>117424</v>
      </c>
      <c r="E41867" t="s">
        <v>117425</v>
      </c>
    </row>
    <row r="41868" spans="1:5" x14ac:dyDescent="0.25">
      <c r="A41868">
        <v>108896</v>
      </c>
      <c r="B41868" t="s">
        <v>117426</v>
      </c>
      <c r="D41868" t="s">
        <v>117427</v>
      </c>
      <c r="E41868" t="s">
        <v>28447</v>
      </c>
    </row>
    <row r="41869" spans="1:5" x14ac:dyDescent="0.25">
      <c r="A41869">
        <v>108899</v>
      </c>
      <c r="B41869" t="s">
        <v>117428</v>
      </c>
      <c r="D41869" t="s">
        <v>117429</v>
      </c>
      <c r="E41869" t="s">
        <v>10</v>
      </c>
    </row>
    <row r="41870" spans="1:5" x14ac:dyDescent="0.25">
      <c r="A41870">
        <v>108904</v>
      </c>
      <c r="B41870" t="s">
        <v>117430</v>
      </c>
      <c r="D41870" t="s">
        <v>117431</v>
      </c>
    </row>
    <row r="41871" spans="1:5" x14ac:dyDescent="0.25">
      <c r="A41871">
        <v>108909</v>
      </c>
      <c r="B41871" t="s">
        <v>117432</v>
      </c>
      <c r="D41871" t="s">
        <v>117433</v>
      </c>
      <c r="E41871" t="s">
        <v>117434</v>
      </c>
    </row>
    <row r="41872" spans="1:5" x14ac:dyDescent="0.25">
      <c r="A41872">
        <v>108910</v>
      </c>
      <c r="B41872" t="s">
        <v>117435</v>
      </c>
      <c r="D41872" t="s">
        <v>117436</v>
      </c>
    </row>
    <row r="41873" spans="1:5" x14ac:dyDescent="0.25">
      <c r="A41873">
        <v>108913</v>
      </c>
      <c r="B41873" t="s">
        <v>117437</v>
      </c>
      <c r="D41873" t="s">
        <v>117438</v>
      </c>
      <c r="E41873" t="s">
        <v>117439</v>
      </c>
    </row>
    <row r="41874" spans="1:5" x14ac:dyDescent="0.25">
      <c r="A41874">
        <v>108916</v>
      </c>
      <c r="B41874" t="s">
        <v>117440</v>
      </c>
      <c r="C41874" t="s">
        <v>53826</v>
      </c>
      <c r="D41874" t="s">
        <v>117441</v>
      </c>
      <c r="E41874" t="s">
        <v>117442</v>
      </c>
    </row>
    <row r="41875" spans="1:5" x14ac:dyDescent="0.25">
      <c r="A41875">
        <v>108921</v>
      </c>
      <c r="B41875" t="s">
        <v>117443</v>
      </c>
      <c r="D41875" t="s">
        <v>117444</v>
      </c>
      <c r="E41875" t="s">
        <v>10</v>
      </c>
    </row>
    <row r="41876" spans="1:5" x14ac:dyDescent="0.25">
      <c r="A41876">
        <v>108922</v>
      </c>
      <c r="B41876" t="s">
        <v>117445</v>
      </c>
      <c r="C41876" t="s">
        <v>117446</v>
      </c>
      <c r="D41876" t="s">
        <v>117447</v>
      </c>
    </row>
    <row r="41877" spans="1:5" x14ac:dyDescent="0.25">
      <c r="A41877">
        <v>108923</v>
      </c>
      <c r="B41877" t="s">
        <v>117448</v>
      </c>
      <c r="D41877" t="s">
        <v>117449</v>
      </c>
    </row>
    <row r="41878" spans="1:5" x14ac:dyDescent="0.25">
      <c r="A41878">
        <v>108929</v>
      </c>
      <c r="B41878" t="s">
        <v>117450</v>
      </c>
      <c r="D41878" t="s">
        <v>117451</v>
      </c>
      <c r="E41878" t="s">
        <v>21311</v>
      </c>
    </row>
    <row r="41879" spans="1:5" x14ac:dyDescent="0.25">
      <c r="A41879">
        <v>108931</v>
      </c>
      <c r="B41879" t="s">
        <v>117452</v>
      </c>
      <c r="D41879" t="s">
        <v>117453</v>
      </c>
      <c r="E41879" t="s">
        <v>10</v>
      </c>
    </row>
    <row r="41880" spans="1:5" x14ac:dyDescent="0.25">
      <c r="A41880">
        <v>108932</v>
      </c>
      <c r="B41880" t="s">
        <v>117454</v>
      </c>
      <c r="C41880" t="s">
        <v>117455</v>
      </c>
      <c r="D41880" t="s">
        <v>117456</v>
      </c>
      <c r="E41880" t="s">
        <v>117457</v>
      </c>
    </row>
    <row r="41881" spans="1:5" x14ac:dyDescent="0.25">
      <c r="A41881">
        <v>108939</v>
      </c>
      <c r="B41881" t="s">
        <v>117458</v>
      </c>
      <c r="D41881" t="s">
        <v>117459</v>
      </c>
      <c r="E41881" t="s">
        <v>10</v>
      </c>
    </row>
    <row r="41882" spans="1:5" x14ac:dyDescent="0.25">
      <c r="A41882">
        <v>108940</v>
      </c>
      <c r="B41882" t="s">
        <v>117460</v>
      </c>
      <c r="D41882" t="s">
        <v>117461</v>
      </c>
      <c r="E41882" t="s">
        <v>117462</v>
      </c>
    </row>
    <row r="41883" spans="1:5" x14ac:dyDescent="0.25">
      <c r="A41883">
        <v>108942</v>
      </c>
      <c r="B41883" t="s">
        <v>117463</v>
      </c>
      <c r="D41883" t="s">
        <v>117464</v>
      </c>
      <c r="E41883" t="s">
        <v>117465</v>
      </c>
    </row>
    <row r="41884" spans="1:5" x14ac:dyDescent="0.25">
      <c r="A41884">
        <v>108946</v>
      </c>
      <c r="B41884" t="s">
        <v>117466</v>
      </c>
      <c r="D41884" t="s">
        <v>117467</v>
      </c>
      <c r="E41884" t="s">
        <v>10</v>
      </c>
    </row>
    <row r="41885" spans="1:5" x14ac:dyDescent="0.25">
      <c r="A41885">
        <v>108953</v>
      </c>
      <c r="B41885" t="s">
        <v>117468</v>
      </c>
      <c r="C41885" t="s">
        <v>117469</v>
      </c>
      <c r="D41885" t="s">
        <v>117470</v>
      </c>
      <c r="E41885" t="s">
        <v>117471</v>
      </c>
    </row>
    <row r="41886" spans="1:5" x14ac:dyDescent="0.25">
      <c r="A41886">
        <v>108955</v>
      </c>
      <c r="B41886" t="s">
        <v>117472</v>
      </c>
      <c r="D41886" t="s">
        <v>117473</v>
      </c>
      <c r="E41886" t="s">
        <v>117474</v>
      </c>
    </row>
    <row r="41887" spans="1:5" x14ac:dyDescent="0.25">
      <c r="A41887">
        <v>108957</v>
      </c>
      <c r="B41887" t="s">
        <v>117475</v>
      </c>
      <c r="D41887" t="s">
        <v>117476</v>
      </c>
    </row>
    <row r="41888" spans="1:5" x14ac:dyDescent="0.25">
      <c r="A41888">
        <v>108960</v>
      </c>
      <c r="B41888" t="s">
        <v>117477</v>
      </c>
      <c r="C41888" t="s">
        <v>3450</v>
      </c>
      <c r="D41888" t="s">
        <v>117478</v>
      </c>
      <c r="E41888" t="s">
        <v>10</v>
      </c>
    </row>
    <row r="41889" spans="1:5" x14ac:dyDescent="0.25">
      <c r="A41889">
        <v>108961</v>
      </c>
      <c r="B41889" t="s">
        <v>117479</v>
      </c>
      <c r="C41889" t="s">
        <v>5045</v>
      </c>
      <c r="D41889" t="s">
        <v>117480</v>
      </c>
    </row>
    <row r="41890" spans="1:5" x14ac:dyDescent="0.25">
      <c r="A41890">
        <v>108963</v>
      </c>
      <c r="B41890" t="s">
        <v>117481</v>
      </c>
      <c r="D41890" t="s">
        <v>117482</v>
      </c>
    </row>
    <row r="41891" spans="1:5" x14ac:dyDescent="0.25">
      <c r="A41891">
        <v>108967</v>
      </c>
      <c r="B41891" t="s">
        <v>117483</v>
      </c>
      <c r="C41891" t="s">
        <v>117484</v>
      </c>
      <c r="D41891" t="s">
        <v>117485</v>
      </c>
      <c r="E41891" t="s">
        <v>117486</v>
      </c>
    </row>
    <row r="41892" spans="1:5" x14ac:dyDescent="0.25">
      <c r="A41892">
        <v>108968</v>
      </c>
      <c r="B41892" t="s">
        <v>117487</v>
      </c>
      <c r="C41892" t="s">
        <v>117488</v>
      </c>
      <c r="D41892" t="s">
        <v>117489</v>
      </c>
      <c r="E41892" t="s">
        <v>117490</v>
      </c>
    </row>
    <row r="41893" spans="1:5" x14ac:dyDescent="0.25">
      <c r="A41893">
        <v>108972</v>
      </c>
      <c r="B41893" t="s">
        <v>117491</v>
      </c>
      <c r="C41893" t="s">
        <v>100488</v>
      </c>
      <c r="D41893" t="s">
        <v>117492</v>
      </c>
      <c r="E41893" t="s">
        <v>117493</v>
      </c>
    </row>
    <row r="41894" spans="1:5" x14ac:dyDescent="0.25">
      <c r="A41894">
        <v>108973</v>
      </c>
      <c r="B41894" t="s">
        <v>117494</v>
      </c>
      <c r="C41894" t="s">
        <v>4859</v>
      </c>
      <c r="D41894" t="s">
        <v>117495</v>
      </c>
      <c r="E41894" t="s">
        <v>117496</v>
      </c>
    </row>
    <row r="41895" spans="1:5" x14ac:dyDescent="0.25">
      <c r="A41895">
        <v>108974</v>
      </c>
      <c r="B41895" t="s">
        <v>117497</v>
      </c>
      <c r="C41895" t="s">
        <v>117498</v>
      </c>
      <c r="D41895" t="s">
        <v>117499</v>
      </c>
      <c r="E41895" t="s">
        <v>117500</v>
      </c>
    </row>
    <row r="41896" spans="1:5" x14ac:dyDescent="0.25">
      <c r="A41896">
        <v>108975</v>
      </c>
      <c r="B41896" t="s">
        <v>117501</v>
      </c>
      <c r="C41896" t="s">
        <v>71065</v>
      </c>
      <c r="D41896" t="s">
        <v>117502</v>
      </c>
    </row>
    <row r="41897" spans="1:5" x14ac:dyDescent="0.25">
      <c r="A41897">
        <v>108977</v>
      </c>
      <c r="B41897" t="s">
        <v>117503</v>
      </c>
      <c r="D41897" t="s">
        <v>117504</v>
      </c>
      <c r="E41897" t="s">
        <v>117505</v>
      </c>
    </row>
    <row r="41898" spans="1:5" x14ac:dyDescent="0.25">
      <c r="A41898">
        <v>108988</v>
      </c>
      <c r="B41898" t="s">
        <v>117506</v>
      </c>
      <c r="D41898" t="s">
        <v>117507</v>
      </c>
    </row>
    <row r="41899" spans="1:5" x14ac:dyDescent="0.25">
      <c r="A41899">
        <v>108989</v>
      </c>
      <c r="B41899" t="s">
        <v>117508</v>
      </c>
      <c r="D41899" t="s">
        <v>117509</v>
      </c>
      <c r="E41899" t="s">
        <v>117510</v>
      </c>
    </row>
    <row r="41900" spans="1:5" x14ac:dyDescent="0.25">
      <c r="A41900">
        <v>108990</v>
      </c>
      <c r="B41900" t="s">
        <v>117511</v>
      </c>
      <c r="C41900" t="s">
        <v>117512</v>
      </c>
      <c r="D41900" t="s">
        <v>117513</v>
      </c>
      <c r="E41900" t="s">
        <v>117514</v>
      </c>
    </row>
    <row r="41901" spans="1:5" x14ac:dyDescent="0.25">
      <c r="A41901">
        <v>108999</v>
      </c>
      <c r="B41901" t="s">
        <v>117515</v>
      </c>
      <c r="C41901" t="s">
        <v>117516</v>
      </c>
      <c r="D41901" t="s">
        <v>117517</v>
      </c>
      <c r="E41901" t="s">
        <v>10</v>
      </c>
    </row>
    <row r="41902" spans="1:5" x14ac:dyDescent="0.25">
      <c r="A41902">
        <v>109002</v>
      </c>
      <c r="B41902" t="s">
        <v>117518</v>
      </c>
      <c r="D41902" t="s">
        <v>117519</v>
      </c>
    </row>
    <row r="41903" spans="1:5" x14ac:dyDescent="0.25">
      <c r="A41903">
        <v>109012</v>
      </c>
      <c r="B41903" t="s">
        <v>117520</v>
      </c>
      <c r="C41903" t="s">
        <v>67375</v>
      </c>
      <c r="D41903" t="s">
        <v>117521</v>
      </c>
      <c r="E41903" t="s">
        <v>117522</v>
      </c>
    </row>
    <row r="41904" spans="1:5" x14ac:dyDescent="0.25">
      <c r="A41904">
        <v>109022</v>
      </c>
      <c r="B41904" t="s">
        <v>117523</v>
      </c>
      <c r="D41904" t="s">
        <v>117524</v>
      </c>
      <c r="E41904" t="s">
        <v>10</v>
      </c>
    </row>
    <row r="41905" spans="1:5" x14ac:dyDescent="0.25">
      <c r="A41905">
        <v>109024</v>
      </c>
      <c r="B41905" t="s">
        <v>117525</v>
      </c>
      <c r="D41905" t="s">
        <v>117526</v>
      </c>
    </row>
    <row r="41906" spans="1:5" x14ac:dyDescent="0.25">
      <c r="A41906">
        <v>109025</v>
      </c>
      <c r="B41906" t="s">
        <v>117527</v>
      </c>
      <c r="D41906" t="s">
        <v>117528</v>
      </c>
    </row>
    <row r="41907" spans="1:5" x14ac:dyDescent="0.25">
      <c r="A41907">
        <v>109027</v>
      </c>
      <c r="B41907" t="s">
        <v>117529</v>
      </c>
      <c r="D41907" t="s">
        <v>117530</v>
      </c>
      <c r="E41907" t="s">
        <v>10</v>
      </c>
    </row>
    <row r="41908" spans="1:5" x14ac:dyDescent="0.25">
      <c r="A41908">
        <v>109029</v>
      </c>
      <c r="B41908" t="s">
        <v>117531</v>
      </c>
      <c r="C41908" t="s">
        <v>117532</v>
      </c>
      <c r="D41908" t="s">
        <v>117533</v>
      </c>
    </row>
    <row r="41909" spans="1:5" x14ac:dyDescent="0.25">
      <c r="A41909">
        <v>109031</v>
      </c>
      <c r="B41909" t="s">
        <v>117534</v>
      </c>
      <c r="C41909" t="s">
        <v>117535</v>
      </c>
      <c r="D41909" t="s">
        <v>117536</v>
      </c>
    </row>
    <row r="41910" spans="1:5" x14ac:dyDescent="0.25">
      <c r="A41910">
        <v>109036</v>
      </c>
      <c r="B41910" t="s">
        <v>117537</v>
      </c>
      <c r="D41910" t="s">
        <v>117538</v>
      </c>
    </row>
    <row r="41911" spans="1:5" x14ac:dyDescent="0.25">
      <c r="A41911">
        <v>109037</v>
      </c>
      <c r="B41911" t="s">
        <v>117539</v>
      </c>
      <c r="D41911" t="s">
        <v>117540</v>
      </c>
    </row>
    <row r="41912" spans="1:5" x14ac:dyDescent="0.25">
      <c r="A41912">
        <v>109040</v>
      </c>
      <c r="B41912" t="s">
        <v>117541</v>
      </c>
      <c r="C41912" t="s">
        <v>117542</v>
      </c>
      <c r="D41912" t="s">
        <v>117543</v>
      </c>
    </row>
    <row r="41913" spans="1:5" x14ac:dyDescent="0.25">
      <c r="A41913">
        <v>109042</v>
      </c>
      <c r="B41913" t="s">
        <v>117544</v>
      </c>
      <c r="D41913" t="s">
        <v>117545</v>
      </c>
    </row>
    <row r="41914" spans="1:5" x14ac:dyDescent="0.25">
      <c r="A41914">
        <v>109046</v>
      </c>
      <c r="B41914" t="s">
        <v>117546</v>
      </c>
      <c r="C41914" t="s">
        <v>117547</v>
      </c>
      <c r="D41914" t="s">
        <v>117548</v>
      </c>
      <c r="E41914" t="s">
        <v>10</v>
      </c>
    </row>
    <row r="41915" spans="1:5" x14ac:dyDescent="0.25">
      <c r="A41915">
        <v>109047</v>
      </c>
      <c r="B41915" t="s">
        <v>117549</v>
      </c>
      <c r="D41915" t="s">
        <v>117550</v>
      </c>
    </row>
    <row r="41916" spans="1:5" x14ac:dyDescent="0.25">
      <c r="A41916">
        <v>109052</v>
      </c>
      <c r="B41916" t="s">
        <v>117551</v>
      </c>
      <c r="D41916" t="s">
        <v>117552</v>
      </c>
    </row>
    <row r="41917" spans="1:5" x14ac:dyDescent="0.25">
      <c r="A41917">
        <v>109058</v>
      </c>
      <c r="B41917" t="s">
        <v>117553</v>
      </c>
      <c r="C41917" t="s">
        <v>16020</v>
      </c>
      <c r="D41917" t="s">
        <v>117554</v>
      </c>
      <c r="E41917" t="s">
        <v>117555</v>
      </c>
    </row>
    <row r="41918" spans="1:5" x14ac:dyDescent="0.25">
      <c r="A41918">
        <v>109059</v>
      </c>
      <c r="B41918" t="s">
        <v>117556</v>
      </c>
      <c r="D41918" t="s">
        <v>117557</v>
      </c>
    </row>
    <row r="41919" spans="1:5" x14ac:dyDescent="0.25">
      <c r="A41919">
        <v>109065</v>
      </c>
      <c r="B41919" t="s">
        <v>117558</v>
      </c>
      <c r="D41919" t="s">
        <v>117559</v>
      </c>
    </row>
    <row r="41920" spans="1:5" x14ac:dyDescent="0.25">
      <c r="A41920">
        <v>109066</v>
      </c>
      <c r="B41920" t="s">
        <v>117560</v>
      </c>
      <c r="C41920" t="s">
        <v>332</v>
      </c>
      <c r="D41920" t="s">
        <v>117561</v>
      </c>
      <c r="E41920" t="s">
        <v>10</v>
      </c>
    </row>
    <row r="41921" spans="1:5" x14ac:dyDescent="0.25">
      <c r="A41921">
        <v>109071</v>
      </c>
      <c r="B41921" t="s">
        <v>117562</v>
      </c>
      <c r="D41921" t="s">
        <v>117563</v>
      </c>
    </row>
    <row r="41922" spans="1:5" x14ac:dyDescent="0.25">
      <c r="A41922">
        <v>109078</v>
      </c>
      <c r="B41922" t="s">
        <v>117564</v>
      </c>
      <c r="D41922" t="s">
        <v>117565</v>
      </c>
      <c r="E41922" t="s">
        <v>117566</v>
      </c>
    </row>
    <row r="41923" spans="1:5" x14ac:dyDescent="0.25">
      <c r="A41923">
        <v>109081</v>
      </c>
      <c r="B41923" t="s">
        <v>117567</v>
      </c>
      <c r="D41923" t="s">
        <v>117568</v>
      </c>
    </row>
    <row r="41924" spans="1:5" x14ac:dyDescent="0.25">
      <c r="A41924">
        <v>109082</v>
      </c>
      <c r="B41924" t="s">
        <v>117569</v>
      </c>
      <c r="D41924" t="s">
        <v>117570</v>
      </c>
    </row>
    <row r="41925" spans="1:5" x14ac:dyDescent="0.25">
      <c r="A41925">
        <v>109083</v>
      </c>
      <c r="B41925" t="s">
        <v>117571</v>
      </c>
      <c r="D41925" t="s">
        <v>117572</v>
      </c>
      <c r="E41925" t="s">
        <v>10</v>
      </c>
    </row>
    <row r="41926" spans="1:5" x14ac:dyDescent="0.25">
      <c r="A41926">
        <v>109086</v>
      </c>
      <c r="B41926" t="s">
        <v>117573</v>
      </c>
      <c r="C41926" t="s">
        <v>62514</v>
      </c>
      <c r="D41926" t="s">
        <v>117574</v>
      </c>
    </row>
    <row r="41927" spans="1:5" x14ac:dyDescent="0.25">
      <c r="A41927">
        <v>109091</v>
      </c>
      <c r="B41927" t="s">
        <v>117575</v>
      </c>
      <c r="C41927" t="s">
        <v>117576</v>
      </c>
      <c r="D41927" t="s">
        <v>117577</v>
      </c>
      <c r="E41927" t="s">
        <v>117578</v>
      </c>
    </row>
    <row r="41928" spans="1:5" x14ac:dyDescent="0.25">
      <c r="A41928">
        <v>109097</v>
      </c>
      <c r="B41928" t="s">
        <v>117579</v>
      </c>
      <c r="D41928" t="s">
        <v>117580</v>
      </c>
      <c r="E41928" t="s">
        <v>10</v>
      </c>
    </row>
    <row r="41929" spans="1:5" x14ac:dyDescent="0.25">
      <c r="A41929">
        <v>109102</v>
      </c>
      <c r="B41929" t="s">
        <v>117581</v>
      </c>
      <c r="D41929" t="s">
        <v>117582</v>
      </c>
    </row>
    <row r="41930" spans="1:5" x14ac:dyDescent="0.25">
      <c r="A41930">
        <v>109108</v>
      </c>
      <c r="B41930" t="s">
        <v>117583</v>
      </c>
      <c r="C41930" t="s">
        <v>81393</v>
      </c>
      <c r="D41930" t="s">
        <v>117584</v>
      </c>
    </row>
    <row r="41931" spans="1:5" x14ac:dyDescent="0.25">
      <c r="A41931">
        <v>109112</v>
      </c>
      <c r="B41931" t="s">
        <v>117585</v>
      </c>
      <c r="D41931" t="s">
        <v>117586</v>
      </c>
      <c r="E41931" t="s">
        <v>10</v>
      </c>
    </row>
    <row r="41932" spans="1:5" x14ac:dyDescent="0.25">
      <c r="A41932">
        <v>109113</v>
      </c>
      <c r="B41932" t="s">
        <v>117587</v>
      </c>
      <c r="C41932" t="s">
        <v>54372</v>
      </c>
      <c r="D41932" t="s">
        <v>117588</v>
      </c>
      <c r="E41932" t="s">
        <v>117589</v>
      </c>
    </row>
    <row r="41933" spans="1:5" x14ac:dyDescent="0.25">
      <c r="A41933">
        <v>109116</v>
      </c>
      <c r="B41933" t="s">
        <v>117590</v>
      </c>
      <c r="D41933" t="s">
        <v>117591</v>
      </c>
    </row>
    <row r="41934" spans="1:5" x14ac:dyDescent="0.25">
      <c r="A41934">
        <v>109118</v>
      </c>
      <c r="B41934" t="s">
        <v>117592</v>
      </c>
      <c r="C41934" t="s">
        <v>117593</v>
      </c>
      <c r="D41934" t="s">
        <v>117594</v>
      </c>
      <c r="E41934" t="s">
        <v>117595</v>
      </c>
    </row>
    <row r="41935" spans="1:5" x14ac:dyDescent="0.25">
      <c r="A41935">
        <v>109119</v>
      </c>
      <c r="B41935" t="s">
        <v>117596</v>
      </c>
      <c r="D41935" t="s">
        <v>117597</v>
      </c>
    </row>
    <row r="41936" spans="1:5" x14ac:dyDescent="0.25">
      <c r="A41936">
        <v>109132</v>
      </c>
      <c r="B41936" t="s">
        <v>117598</v>
      </c>
      <c r="C41936" t="s">
        <v>117599</v>
      </c>
      <c r="D41936" t="s">
        <v>117600</v>
      </c>
      <c r="E41936" t="s">
        <v>117601</v>
      </c>
    </row>
    <row r="41937" spans="1:5" x14ac:dyDescent="0.25">
      <c r="A41937">
        <v>109134</v>
      </c>
      <c r="B41937" t="s">
        <v>117602</v>
      </c>
      <c r="C41937" t="s">
        <v>30194</v>
      </c>
      <c r="D41937" t="s">
        <v>117603</v>
      </c>
    </row>
    <row r="41938" spans="1:5" x14ac:dyDescent="0.25">
      <c r="A41938">
        <v>109138</v>
      </c>
      <c r="B41938" t="s">
        <v>117604</v>
      </c>
      <c r="D41938" t="s">
        <v>117605</v>
      </c>
    </row>
    <row r="41939" spans="1:5" x14ac:dyDescent="0.25">
      <c r="A41939">
        <v>109139</v>
      </c>
      <c r="B41939" t="s">
        <v>117606</v>
      </c>
      <c r="D41939" t="s">
        <v>117607</v>
      </c>
    </row>
    <row r="41940" spans="1:5" x14ac:dyDescent="0.25">
      <c r="A41940">
        <v>109142</v>
      </c>
      <c r="B41940" t="s">
        <v>117608</v>
      </c>
      <c r="D41940" t="s">
        <v>117609</v>
      </c>
    </row>
    <row r="41941" spans="1:5" x14ac:dyDescent="0.25">
      <c r="A41941">
        <v>109145</v>
      </c>
      <c r="B41941" t="s">
        <v>117610</v>
      </c>
      <c r="D41941" t="s">
        <v>117611</v>
      </c>
    </row>
    <row r="41942" spans="1:5" x14ac:dyDescent="0.25">
      <c r="A41942">
        <v>109156</v>
      </c>
      <c r="B41942" t="s">
        <v>117612</v>
      </c>
      <c r="D41942" t="s">
        <v>117613</v>
      </c>
    </row>
    <row r="41943" spans="1:5" x14ac:dyDescent="0.25">
      <c r="A41943">
        <v>109164</v>
      </c>
      <c r="B41943" t="s">
        <v>117614</v>
      </c>
      <c r="D41943" t="s">
        <v>117615</v>
      </c>
    </row>
    <row r="41944" spans="1:5" x14ac:dyDescent="0.25">
      <c r="A41944">
        <v>109165</v>
      </c>
      <c r="B41944" t="s">
        <v>117616</v>
      </c>
      <c r="C41944" t="s">
        <v>117617</v>
      </c>
      <c r="D41944" t="s">
        <v>117618</v>
      </c>
      <c r="E41944" t="s">
        <v>10</v>
      </c>
    </row>
    <row r="41945" spans="1:5" x14ac:dyDescent="0.25">
      <c r="A41945">
        <v>109169</v>
      </c>
      <c r="B41945" t="s">
        <v>117619</v>
      </c>
      <c r="D41945" t="s">
        <v>117620</v>
      </c>
    </row>
    <row r="41946" spans="1:5" x14ac:dyDescent="0.25">
      <c r="A41946">
        <v>109172</v>
      </c>
      <c r="B41946" t="s">
        <v>117621</v>
      </c>
      <c r="D41946" t="s">
        <v>117622</v>
      </c>
      <c r="E41946" t="s">
        <v>117623</v>
      </c>
    </row>
    <row r="41947" spans="1:5" x14ac:dyDescent="0.25">
      <c r="A41947">
        <v>109174</v>
      </c>
      <c r="B41947" t="s">
        <v>117624</v>
      </c>
      <c r="D41947" t="s">
        <v>117625</v>
      </c>
    </row>
    <row r="41948" spans="1:5" x14ac:dyDescent="0.25">
      <c r="A41948">
        <v>109177</v>
      </c>
      <c r="B41948" t="s">
        <v>117626</v>
      </c>
      <c r="D41948" t="s">
        <v>117627</v>
      </c>
    </row>
    <row r="41949" spans="1:5" x14ac:dyDescent="0.25">
      <c r="A41949">
        <v>109178</v>
      </c>
      <c r="B41949" t="s">
        <v>117628</v>
      </c>
      <c r="C41949" t="s">
        <v>117629</v>
      </c>
      <c r="D41949" t="s">
        <v>117630</v>
      </c>
      <c r="E41949" t="s">
        <v>117631</v>
      </c>
    </row>
    <row r="41950" spans="1:5" x14ac:dyDescent="0.25">
      <c r="A41950">
        <v>109193</v>
      </c>
      <c r="B41950" t="s">
        <v>117632</v>
      </c>
      <c r="D41950" t="s">
        <v>117633</v>
      </c>
    </row>
    <row r="41951" spans="1:5" x14ac:dyDescent="0.25">
      <c r="A41951">
        <v>109194</v>
      </c>
      <c r="B41951" t="s">
        <v>117634</v>
      </c>
      <c r="C41951" t="s">
        <v>117635</v>
      </c>
      <c r="D41951" t="s">
        <v>117636</v>
      </c>
      <c r="E41951" t="s">
        <v>117637</v>
      </c>
    </row>
    <row r="41952" spans="1:5" x14ac:dyDescent="0.25">
      <c r="A41952">
        <v>109205</v>
      </c>
      <c r="B41952" t="s">
        <v>117638</v>
      </c>
      <c r="C41952" t="s">
        <v>117639</v>
      </c>
      <c r="D41952" t="s">
        <v>117640</v>
      </c>
      <c r="E41952" t="s">
        <v>117641</v>
      </c>
    </row>
    <row r="41953" spans="1:5" x14ac:dyDescent="0.25">
      <c r="A41953">
        <v>109208</v>
      </c>
      <c r="B41953" t="s">
        <v>117642</v>
      </c>
      <c r="C41953" t="s">
        <v>117643</v>
      </c>
      <c r="D41953" t="s">
        <v>117644</v>
      </c>
      <c r="E41953" t="s">
        <v>117645</v>
      </c>
    </row>
    <row r="41954" spans="1:5" x14ac:dyDescent="0.25">
      <c r="A41954">
        <v>109210</v>
      </c>
      <c r="B41954" t="s">
        <v>117646</v>
      </c>
      <c r="C41954" t="s">
        <v>117647</v>
      </c>
      <c r="D41954" t="s">
        <v>117648</v>
      </c>
      <c r="E41954" t="s">
        <v>117649</v>
      </c>
    </row>
    <row r="41955" spans="1:5" x14ac:dyDescent="0.25">
      <c r="A41955">
        <v>109214</v>
      </c>
      <c r="B41955" t="s">
        <v>117650</v>
      </c>
      <c r="C41955" t="s">
        <v>12609</v>
      </c>
      <c r="D41955" t="s">
        <v>117651</v>
      </c>
      <c r="E41955" t="s">
        <v>117652</v>
      </c>
    </row>
    <row r="41956" spans="1:5" x14ac:dyDescent="0.25">
      <c r="A41956">
        <v>109215</v>
      </c>
      <c r="B41956" t="s">
        <v>117653</v>
      </c>
      <c r="C41956" t="s">
        <v>117654</v>
      </c>
      <c r="D41956" t="s">
        <v>117655</v>
      </c>
    </row>
    <row r="41957" spans="1:5" x14ac:dyDescent="0.25">
      <c r="A41957">
        <v>109218</v>
      </c>
      <c r="B41957" t="s">
        <v>117656</v>
      </c>
      <c r="C41957" t="s">
        <v>117657</v>
      </c>
      <c r="D41957" t="s">
        <v>117658</v>
      </c>
      <c r="E41957" t="s">
        <v>10</v>
      </c>
    </row>
    <row r="41958" spans="1:5" x14ac:dyDescent="0.25">
      <c r="A41958">
        <v>109223</v>
      </c>
      <c r="B41958" t="s">
        <v>117659</v>
      </c>
      <c r="D41958" t="s">
        <v>117660</v>
      </c>
    </row>
    <row r="41959" spans="1:5" x14ac:dyDescent="0.25">
      <c r="A41959">
        <v>109229</v>
      </c>
      <c r="B41959" t="s">
        <v>117661</v>
      </c>
      <c r="D41959" t="s">
        <v>117662</v>
      </c>
    </row>
    <row r="41960" spans="1:5" x14ac:dyDescent="0.25">
      <c r="A41960">
        <v>109241</v>
      </c>
      <c r="B41960" t="s">
        <v>117663</v>
      </c>
      <c r="C41960" t="s">
        <v>62536</v>
      </c>
      <c r="D41960" t="s">
        <v>117664</v>
      </c>
      <c r="E41960" t="s">
        <v>117665</v>
      </c>
    </row>
    <row r="41961" spans="1:5" x14ac:dyDescent="0.25">
      <c r="A41961">
        <v>109248</v>
      </c>
      <c r="B41961" t="s">
        <v>117666</v>
      </c>
      <c r="C41961" t="s">
        <v>117667</v>
      </c>
      <c r="D41961" t="s">
        <v>117668</v>
      </c>
      <c r="E41961" t="s">
        <v>117669</v>
      </c>
    </row>
    <row r="41962" spans="1:5" x14ac:dyDescent="0.25">
      <c r="A41962">
        <v>109249</v>
      </c>
      <c r="B41962" t="s">
        <v>117670</v>
      </c>
      <c r="D41962" t="s">
        <v>117671</v>
      </c>
      <c r="E41962" t="s">
        <v>10</v>
      </c>
    </row>
    <row r="41963" spans="1:5" x14ac:dyDescent="0.25">
      <c r="A41963">
        <v>109251</v>
      </c>
      <c r="B41963" t="s">
        <v>117672</v>
      </c>
      <c r="C41963" t="s">
        <v>117673</v>
      </c>
      <c r="D41963" t="s">
        <v>117674</v>
      </c>
      <c r="E41963" t="s">
        <v>10</v>
      </c>
    </row>
    <row r="41964" spans="1:5" x14ac:dyDescent="0.25">
      <c r="A41964">
        <v>109258</v>
      </c>
      <c r="B41964" t="s">
        <v>117675</v>
      </c>
      <c r="C41964" t="s">
        <v>117676</v>
      </c>
      <c r="D41964" t="s">
        <v>117677</v>
      </c>
    </row>
    <row r="41965" spans="1:5" x14ac:dyDescent="0.25">
      <c r="A41965">
        <v>109261</v>
      </c>
      <c r="B41965" t="s">
        <v>117678</v>
      </c>
      <c r="D41965" t="s">
        <v>117679</v>
      </c>
    </row>
    <row r="41966" spans="1:5" x14ac:dyDescent="0.25">
      <c r="A41966">
        <v>109264</v>
      </c>
      <c r="B41966" t="s">
        <v>117680</v>
      </c>
      <c r="D41966" t="s">
        <v>117681</v>
      </c>
      <c r="E41966" t="s">
        <v>10</v>
      </c>
    </row>
    <row r="41967" spans="1:5" x14ac:dyDescent="0.25">
      <c r="A41967">
        <v>109265</v>
      </c>
      <c r="B41967" t="s">
        <v>117682</v>
      </c>
      <c r="C41967" t="s">
        <v>117683</v>
      </c>
      <c r="D41967" t="s">
        <v>117684</v>
      </c>
    </row>
    <row r="41968" spans="1:5" x14ac:dyDescent="0.25">
      <c r="A41968">
        <v>109275</v>
      </c>
      <c r="B41968" t="s">
        <v>117685</v>
      </c>
      <c r="D41968" t="s">
        <v>117686</v>
      </c>
      <c r="E41968" t="s">
        <v>117687</v>
      </c>
    </row>
    <row r="41969" spans="1:5" x14ac:dyDescent="0.25">
      <c r="A41969">
        <v>109279</v>
      </c>
      <c r="B41969" t="s">
        <v>117688</v>
      </c>
      <c r="D41969" t="s">
        <v>117689</v>
      </c>
      <c r="E41969" t="s">
        <v>10</v>
      </c>
    </row>
    <row r="41970" spans="1:5" x14ac:dyDescent="0.25">
      <c r="A41970">
        <v>109284</v>
      </c>
      <c r="B41970" t="s">
        <v>117690</v>
      </c>
      <c r="D41970" t="s">
        <v>117691</v>
      </c>
    </row>
    <row r="41971" spans="1:5" x14ac:dyDescent="0.25">
      <c r="A41971">
        <v>109285</v>
      </c>
      <c r="B41971" t="s">
        <v>117692</v>
      </c>
      <c r="D41971" t="s">
        <v>117693</v>
      </c>
    </row>
    <row r="41972" spans="1:5" x14ac:dyDescent="0.25">
      <c r="A41972">
        <v>109294</v>
      </c>
      <c r="B41972" t="s">
        <v>117694</v>
      </c>
      <c r="C41972" t="s">
        <v>55833</v>
      </c>
      <c r="D41972" t="s">
        <v>117695</v>
      </c>
    </row>
    <row r="41973" spans="1:5" x14ac:dyDescent="0.25">
      <c r="A41973">
        <v>109296</v>
      </c>
      <c r="B41973" t="s">
        <v>117696</v>
      </c>
      <c r="D41973" t="s">
        <v>117697</v>
      </c>
    </row>
    <row r="41974" spans="1:5" x14ac:dyDescent="0.25">
      <c r="A41974">
        <v>109304</v>
      </c>
      <c r="B41974" t="s">
        <v>117698</v>
      </c>
      <c r="D41974" t="s">
        <v>117699</v>
      </c>
      <c r="E41974" t="s">
        <v>10</v>
      </c>
    </row>
    <row r="41975" spans="1:5" x14ac:dyDescent="0.25">
      <c r="A41975">
        <v>109315</v>
      </c>
      <c r="B41975" t="s">
        <v>117700</v>
      </c>
      <c r="D41975" t="s">
        <v>117701</v>
      </c>
    </row>
    <row r="41976" spans="1:5" x14ac:dyDescent="0.25">
      <c r="A41976">
        <v>109316</v>
      </c>
      <c r="B41976" t="s">
        <v>117702</v>
      </c>
      <c r="D41976" t="s">
        <v>117703</v>
      </c>
    </row>
    <row r="41977" spans="1:5" x14ac:dyDescent="0.25">
      <c r="A41977">
        <v>109317</v>
      </c>
      <c r="B41977" t="s">
        <v>117704</v>
      </c>
      <c r="C41977" t="s">
        <v>117705</v>
      </c>
      <c r="D41977" t="s">
        <v>117706</v>
      </c>
      <c r="E41977" t="s">
        <v>117707</v>
      </c>
    </row>
    <row r="41978" spans="1:5" x14ac:dyDescent="0.25">
      <c r="A41978">
        <v>109318</v>
      </c>
      <c r="B41978" t="s">
        <v>117708</v>
      </c>
      <c r="D41978" t="s">
        <v>117709</v>
      </c>
      <c r="E41978" t="s">
        <v>117710</v>
      </c>
    </row>
    <row r="41979" spans="1:5" x14ac:dyDescent="0.25">
      <c r="A41979">
        <v>109329</v>
      </c>
      <c r="B41979" t="s">
        <v>117711</v>
      </c>
      <c r="C41979" t="s">
        <v>117712</v>
      </c>
      <c r="D41979" t="s">
        <v>117713</v>
      </c>
      <c r="E41979" t="s">
        <v>117714</v>
      </c>
    </row>
    <row r="41980" spans="1:5" x14ac:dyDescent="0.25">
      <c r="A41980">
        <v>109330</v>
      </c>
      <c r="B41980" t="s">
        <v>117715</v>
      </c>
      <c r="D41980" t="s">
        <v>117716</v>
      </c>
    </row>
    <row r="41981" spans="1:5" x14ac:dyDescent="0.25">
      <c r="A41981">
        <v>109334</v>
      </c>
      <c r="B41981" t="s">
        <v>117717</v>
      </c>
      <c r="C41981" t="s">
        <v>22259</v>
      </c>
      <c r="D41981" t="s">
        <v>117718</v>
      </c>
      <c r="E41981" t="s">
        <v>117719</v>
      </c>
    </row>
    <row r="41982" spans="1:5" x14ac:dyDescent="0.25">
      <c r="A41982">
        <v>109336</v>
      </c>
      <c r="B41982" t="s">
        <v>117720</v>
      </c>
      <c r="D41982" t="s">
        <v>117721</v>
      </c>
    </row>
    <row r="41983" spans="1:5" x14ac:dyDescent="0.25">
      <c r="A41983">
        <v>109337</v>
      </c>
      <c r="B41983" t="s">
        <v>117722</v>
      </c>
      <c r="C41983" t="s">
        <v>117723</v>
      </c>
      <c r="D41983" t="s">
        <v>117724</v>
      </c>
      <c r="E41983" t="s">
        <v>117725</v>
      </c>
    </row>
    <row r="41984" spans="1:5" x14ac:dyDescent="0.25">
      <c r="A41984">
        <v>109341</v>
      </c>
      <c r="B41984" t="s">
        <v>117726</v>
      </c>
      <c r="D41984" t="s">
        <v>117727</v>
      </c>
      <c r="E41984" t="s">
        <v>10</v>
      </c>
    </row>
    <row r="41985" spans="1:5" x14ac:dyDescent="0.25">
      <c r="A41985">
        <v>109342</v>
      </c>
      <c r="B41985" t="s">
        <v>117728</v>
      </c>
      <c r="C41985" t="s">
        <v>117729</v>
      </c>
      <c r="D41985" t="s">
        <v>117730</v>
      </c>
      <c r="E41985" t="s">
        <v>10</v>
      </c>
    </row>
    <row r="41986" spans="1:5" x14ac:dyDescent="0.25">
      <c r="A41986">
        <v>109343</v>
      </c>
      <c r="B41986" t="s">
        <v>117731</v>
      </c>
      <c r="D41986" t="s">
        <v>117732</v>
      </c>
    </row>
    <row r="41987" spans="1:5" x14ac:dyDescent="0.25">
      <c r="A41987">
        <v>109345</v>
      </c>
      <c r="B41987" t="s">
        <v>117733</v>
      </c>
      <c r="D41987" t="s">
        <v>117734</v>
      </c>
      <c r="E41987" t="s">
        <v>10</v>
      </c>
    </row>
    <row r="41988" spans="1:5" x14ac:dyDescent="0.25">
      <c r="A41988">
        <v>109359</v>
      </c>
      <c r="B41988" t="s">
        <v>117735</v>
      </c>
      <c r="D41988" t="s">
        <v>117736</v>
      </c>
    </row>
    <row r="41989" spans="1:5" x14ac:dyDescent="0.25">
      <c r="A41989">
        <v>109361</v>
      </c>
      <c r="B41989" t="s">
        <v>117737</v>
      </c>
      <c r="C41989" t="s">
        <v>117738</v>
      </c>
      <c r="D41989" t="s">
        <v>117739</v>
      </c>
      <c r="E41989" t="s">
        <v>117740</v>
      </c>
    </row>
    <row r="41990" spans="1:5" x14ac:dyDescent="0.25">
      <c r="A41990">
        <v>109363</v>
      </c>
      <c r="B41990" t="s">
        <v>117741</v>
      </c>
      <c r="D41990" t="s">
        <v>117742</v>
      </c>
    </row>
    <row r="41991" spans="1:5" x14ac:dyDescent="0.25">
      <c r="A41991">
        <v>109368</v>
      </c>
      <c r="B41991" t="s">
        <v>117743</v>
      </c>
      <c r="C41991" t="s">
        <v>117744</v>
      </c>
      <c r="D41991" t="s">
        <v>117745</v>
      </c>
      <c r="E41991" t="s">
        <v>117746</v>
      </c>
    </row>
    <row r="41992" spans="1:5" x14ac:dyDescent="0.25">
      <c r="A41992">
        <v>109373</v>
      </c>
      <c r="B41992" t="s">
        <v>117747</v>
      </c>
      <c r="C41992" t="s">
        <v>117748</v>
      </c>
      <c r="D41992" t="s">
        <v>117749</v>
      </c>
      <c r="E41992" t="s">
        <v>117750</v>
      </c>
    </row>
    <row r="41993" spans="1:5" x14ac:dyDescent="0.25">
      <c r="A41993">
        <v>109376</v>
      </c>
      <c r="B41993" t="s">
        <v>117751</v>
      </c>
      <c r="C41993" t="s">
        <v>117752</v>
      </c>
      <c r="D41993" t="s">
        <v>117753</v>
      </c>
      <c r="E41993" t="s">
        <v>10</v>
      </c>
    </row>
    <row r="41994" spans="1:5" x14ac:dyDescent="0.25">
      <c r="A41994">
        <v>109377</v>
      </c>
      <c r="B41994" t="s">
        <v>117754</v>
      </c>
      <c r="C41994" t="s">
        <v>113634</v>
      </c>
      <c r="D41994" t="s">
        <v>117755</v>
      </c>
      <c r="E41994" t="s">
        <v>10</v>
      </c>
    </row>
    <row r="41995" spans="1:5" x14ac:dyDescent="0.25">
      <c r="A41995">
        <v>109378</v>
      </c>
      <c r="B41995" t="s">
        <v>117756</v>
      </c>
      <c r="D41995" t="s">
        <v>117757</v>
      </c>
    </row>
    <row r="41996" spans="1:5" x14ac:dyDescent="0.25">
      <c r="A41996">
        <v>109383</v>
      </c>
      <c r="B41996" t="s">
        <v>117758</v>
      </c>
      <c r="C41996" t="s">
        <v>12882</v>
      </c>
      <c r="D41996" t="s">
        <v>117759</v>
      </c>
      <c r="E41996" t="s">
        <v>117760</v>
      </c>
    </row>
    <row r="41997" spans="1:5" x14ac:dyDescent="0.25">
      <c r="A41997">
        <v>109386</v>
      </c>
      <c r="B41997" t="s">
        <v>117761</v>
      </c>
      <c r="D41997" t="s">
        <v>117762</v>
      </c>
      <c r="E41997" t="s">
        <v>10</v>
      </c>
    </row>
    <row r="41998" spans="1:5" x14ac:dyDescent="0.25">
      <c r="A41998">
        <v>109388</v>
      </c>
      <c r="B41998" t="s">
        <v>117763</v>
      </c>
      <c r="D41998" t="s">
        <v>117764</v>
      </c>
    </row>
    <row r="41999" spans="1:5" x14ac:dyDescent="0.25">
      <c r="A41999">
        <v>109391</v>
      </c>
      <c r="B41999" t="s">
        <v>117765</v>
      </c>
      <c r="C41999" t="s">
        <v>117766</v>
      </c>
      <c r="D41999" t="s">
        <v>117767</v>
      </c>
      <c r="E41999" t="s">
        <v>10</v>
      </c>
    </row>
    <row r="42000" spans="1:5" x14ac:dyDescent="0.25">
      <c r="A42000">
        <v>109393</v>
      </c>
      <c r="B42000" t="s">
        <v>117768</v>
      </c>
      <c r="D42000" t="s">
        <v>117769</v>
      </c>
    </row>
    <row r="42001" spans="1:5" x14ac:dyDescent="0.25">
      <c r="A42001">
        <v>109395</v>
      </c>
      <c r="B42001" t="s">
        <v>117770</v>
      </c>
      <c r="C42001" t="s">
        <v>3551</v>
      </c>
      <c r="D42001" t="s">
        <v>117771</v>
      </c>
    </row>
    <row r="42002" spans="1:5" x14ac:dyDescent="0.25">
      <c r="A42002">
        <v>109396</v>
      </c>
      <c r="B42002" t="s">
        <v>117772</v>
      </c>
      <c r="D42002" t="s">
        <v>117773</v>
      </c>
      <c r="E42002" t="s">
        <v>116464</v>
      </c>
    </row>
    <row r="42003" spans="1:5" x14ac:dyDescent="0.25">
      <c r="A42003">
        <v>109398</v>
      </c>
      <c r="B42003" t="s">
        <v>117774</v>
      </c>
      <c r="D42003" t="s">
        <v>117775</v>
      </c>
    </row>
    <row r="42004" spans="1:5" x14ac:dyDescent="0.25">
      <c r="A42004">
        <v>109399</v>
      </c>
      <c r="B42004" t="s">
        <v>117776</v>
      </c>
      <c r="D42004" t="s">
        <v>117777</v>
      </c>
      <c r="E42004" t="s">
        <v>117778</v>
      </c>
    </row>
    <row r="42005" spans="1:5" x14ac:dyDescent="0.25">
      <c r="A42005">
        <v>109403</v>
      </c>
      <c r="B42005" t="s">
        <v>117779</v>
      </c>
      <c r="D42005" t="s">
        <v>117780</v>
      </c>
    </row>
    <row r="42006" spans="1:5" x14ac:dyDescent="0.25">
      <c r="A42006">
        <v>109404</v>
      </c>
      <c r="B42006" t="s">
        <v>117781</v>
      </c>
      <c r="D42006" t="s">
        <v>117782</v>
      </c>
    </row>
    <row r="42007" spans="1:5" x14ac:dyDescent="0.25">
      <c r="A42007">
        <v>109405</v>
      </c>
      <c r="B42007" t="s">
        <v>117783</v>
      </c>
      <c r="C42007" t="s">
        <v>117784</v>
      </c>
      <c r="D42007" t="s">
        <v>117785</v>
      </c>
    </row>
    <row r="42008" spans="1:5" x14ac:dyDescent="0.25">
      <c r="A42008">
        <v>109406</v>
      </c>
      <c r="B42008" t="s">
        <v>117786</v>
      </c>
      <c r="D42008" t="s">
        <v>117787</v>
      </c>
    </row>
    <row r="42009" spans="1:5" x14ac:dyDescent="0.25">
      <c r="A42009">
        <v>109407</v>
      </c>
      <c r="B42009" t="s">
        <v>117788</v>
      </c>
      <c r="D42009" t="s">
        <v>117789</v>
      </c>
      <c r="E42009" t="s">
        <v>10</v>
      </c>
    </row>
    <row r="42010" spans="1:5" x14ac:dyDescent="0.25">
      <c r="A42010">
        <v>109409</v>
      </c>
      <c r="B42010" t="s">
        <v>117790</v>
      </c>
      <c r="D42010" t="s">
        <v>117791</v>
      </c>
    </row>
    <row r="42011" spans="1:5" x14ac:dyDescent="0.25">
      <c r="A42011">
        <v>109411</v>
      </c>
      <c r="B42011" t="s">
        <v>117792</v>
      </c>
      <c r="C42011" t="s">
        <v>117793</v>
      </c>
      <c r="D42011" t="s">
        <v>117794</v>
      </c>
      <c r="E42011" t="s">
        <v>117795</v>
      </c>
    </row>
    <row r="42012" spans="1:5" x14ac:dyDescent="0.25">
      <c r="A42012">
        <v>109413</v>
      </c>
      <c r="B42012" t="s">
        <v>117796</v>
      </c>
      <c r="D42012" t="s">
        <v>117797</v>
      </c>
    </row>
    <row r="42013" spans="1:5" x14ac:dyDescent="0.25">
      <c r="A42013">
        <v>109418</v>
      </c>
      <c r="B42013" t="s">
        <v>117798</v>
      </c>
      <c r="D42013" t="s">
        <v>117799</v>
      </c>
      <c r="E42013" t="s">
        <v>117800</v>
      </c>
    </row>
    <row r="42014" spans="1:5" x14ac:dyDescent="0.25">
      <c r="A42014">
        <v>109424</v>
      </c>
      <c r="B42014" t="s">
        <v>117801</v>
      </c>
      <c r="C42014" t="s">
        <v>117802</v>
      </c>
      <c r="D42014" t="s">
        <v>117803</v>
      </c>
      <c r="E42014" t="s">
        <v>10</v>
      </c>
    </row>
    <row r="42015" spans="1:5" x14ac:dyDescent="0.25">
      <c r="A42015">
        <v>109425</v>
      </c>
      <c r="B42015" t="s">
        <v>117804</v>
      </c>
      <c r="C42015" t="s">
        <v>117805</v>
      </c>
      <c r="D42015" t="s">
        <v>117806</v>
      </c>
      <c r="E42015" t="s">
        <v>10</v>
      </c>
    </row>
    <row r="42016" spans="1:5" x14ac:dyDescent="0.25">
      <c r="A42016">
        <v>109426</v>
      </c>
      <c r="B42016" t="s">
        <v>117807</v>
      </c>
      <c r="D42016" t="s">
        <v>117808</v>
      </c>
      <c r="E42016" t="s">
        <v>10</v>
      </c>
    </row>
    <row r="42017" spans="1:5" x14ac:dyDescent="0.25">
      <c r="A42017">
        <v>109427</v>
      </c>
      <c r="B42017" t="s">
        <v>117809</v>
      </c>
      <c r="D42017" t="s">
        <v>117810</v>
      </c>
    </row>
    <row r="42018" spans="1:5" x14ac:dyDescent="0.25">
      <c r="A42018">
        <v>109428</v>
      </c>
      <c r="B42018" t="s">
        <v>117811</v>
      </c>
      <c r="C42018" t="s">
        <v>38183</v>
      </c>
      <c r="D42018" t="s">
        <v>117812</v>
      </c>
      <c r="E42018" t="s">
        <v>10</v>
      </c>
    </row>
    <row r="42019" spans="1:5" x14ac:dyDescent="0.25">
      <c r="A42019">
        <v>109431</v>
      </c>
      <c r="B42019" t="s">
        <v>117813</v>
      </c>
      <c r="D42019" t="s">
        <v>117814</v>
      </c>
      <c r="E42019" t="s">
        <v>117815</v>
      </c>
    </row>
    <row r="42020" spans="1:5" x14ac:dyDescent="0.25">
      <c r="A42020">
        <v>109433</v>
      </c>
      <c r="B42020" t="s">
        <v>117816</v>
      </c>
      <c r="D42020" t="s">
        <v>117817</v>
      </c>
      <c r="E42020" t="s">
        <v>117818</v>
      </c>
    </row>
    <row r="42021" spans="1:5" x14ac:dyDescent="0.25">
      <c r="A42021">
        <v>109435</v>
      </c>
      <c r="B42021" t="s">
        <v>117819</v>
      </c>
      <c r="D42021" t="s">
        <v>117820</v>
      </c>
    </row>
    <row r="42022" spans="1:5" x14ac:dyDescent="0.25">
      <c r="A42022">
        <v>109437</v>
      </c>
      <c r="B42022" t="s">
        <v>117821</v>
      </c>
      <c r="D42022" t="s">
        <v>117822</v>
      </c>
      <c r="E42022" t="s">
        <v>10</v>
      </c>
    </row>
    <row r="42023" spans="1:5" x14ac:dyDescent="0.25">
      <c r="A42023">
        <v>109438</v>
      </c>
      <c r="B42023" t="s">
        <v>117823</v>
      </c>
      <c r="C42023" t="s">
        <v>117824</v>
      </c>
      <c r="D42023" t="s">
        <v>117825</v>
      </c>
      <c r="E42023" t="s">
        <v>117826</v>
      </c>
    </row>
    <row r="42024" spans="1:5" x14ac:dyDescent="0.25">
      <c r="A42024">
        <v>109440</v>
      </c>
      <c r="B42024" t="s">
        <v>117827</v>
      </c>
      <c r="D42024" t="s">
        <v>117828</v>
      </c>
    </row>
    <row r="42025" spans="1:5" x14ac:dyDescent="0.25">
      <c r="A42025">
        <v>109441</v>
      </c>
      <c r="B42025" t="s">
        <v>117829</v>
      </c>
      <c r="C42025" t="s">
        <v>117830</v>
      </c>
      <c r="D42025" t="s">
        <v>117831</v>
      </c>
      <c r="E42025" t="s">
        <v>10</v>
      </c>
    </row>
    <row r="42026" spans="1:5" x14ac:dyDescent="0.25">
      <c r="A42026">
        <v>109443</v>
      </c>
      <c r="B42026" t="s">
        <v>117832</v>
      </c>
      <c r="D42026" t="s">
        <v>117833</v>
      </c>
    </row>
    <row r="42027" spans="1:5" x14ac:dyDescent="0.25">
      <c r="A42027">
        <v>109449</v>
      </c>
      <c r="B42027" t="s">
        <v>117834</v>
      </c>
      <c r="D42027" t="s">
        <v>117835</v>
      </c>
    </row>
    <row r="42028" spans="1:5" x14ac:dyDescent="0.25">
      <c r="A42028">
        <v>109462</v>
      </c>
      <c r="B42028" t="s">
        <v>117836</v>
      </c>
      <c r="D42028" t="s">
        <v>117837</v>
      </c>
      <c r="E42028" t="s">
        <v>10</v>
      </c>
    </row>
    <row r="42029" spans="1:5" x14ac:dyDescent="0.25">
      <c r="A42029">
        <v>109463</v>
      </c>
      <c r="B42029" t="s">
        <v>117838</v>
      </c>
      <c r="C42029" t="s">
        <v>28492</v>
      </c>
      <c r="D42029" t="s">
        <v>117839</v>
      </c>
      <c r="E42029" t="s">
        <v>117840</v>
      </c>
    </row>
    <row r="42030" spans="1:5" x14ac:dyDescent="0.25">
      <c r="A42030">
        <v>109468</v>
      </c>
      <c r="B42030" t="s">
        <v>117841</v>
      </c>
      <c r="D42030" t="s">
        <v>117842</v>
      </c>
      <c r="E42030" t="s">
        <v>117843</v>
      </c>
    </row>
    <row r="42031" spans="1:5" x14ac:dyDescent="0.25">
      <c r="A42031">
        <v>109472</v>
      </c>
      <c r="B42031" t="s">
        <v>117844</v>
      </c>
      <c r="D42031" t="s">
        <v>117845</v>
      </c>
    </row>
    <row r="42032" spans="1:5" x14ac:dyDescent="0.25">
      <c r="A42032">
        <v>109474</v>
      </c>
      <c r="B42032" t="s">
        <v>117846</v>
      </c>
      <c r="D42032" t="s">
        <v>117847</v>
      </c>
      <c r="E42032" t="s">
        <v>117848</v>
      </c>
    </row>
    <row r="42033" spans="1:5" x14ac:dyDescent="0.25">
      <c r="A42033">
        <v>109483</v>
      </c>
      <c r="B42033" t="s">
        <v>117849</v>
      </c>
      <c r="C42033" t="s">
        <v>64526</v>
      </c>
      <c r="D42033" t="s">
        <v>117850</v>
      </c>
    </row>
    <row r="42034" spans="1:5" x14ac:dyDescent="0.25">
      <c r="A42034">
        <v>109488</v>
      </c>
      <c r="B42034" t="s">
        <v>117851</v>
      </c>
      <c r="D42034" t="s">
        <v>117852</v>
      </c>
      <c r="E42034" t="s">
        <v>10</v>
      </c>
    </row>
    <row r="42035" spans="1:5" x14ac:dyDescent="0.25">
      <c r="A42035">
        <v>109491</v>
      </c>
      <c r="B42035" t="s">
        <v>117853</v>
      </c>
      <c r="C42035" t="s">
        <v>117854</v>
      </c>
      <c r="D42035" t="s">
        <v>117855</v>
      </c>
      <c r="E42035" t="s">
        <v>117856</v>
      </c>
    </row>
    <row r="42036" spans="1:5" x14ac:dyDescent="0.25">
      <c r="A42036">
        <v>109493</v>
      </c>
      <c r="B42036" t="s">
        <v>117857</v>
      </c>
      <c r="D42036" t="s">
        <v>117858</v>
      </c>
    </row>
    <row r="42037" spans="1:5" x14ac:dyDescent="0.25">
      <c r="A42037">
        <v>109497</v>
      </c>
      <c r="B42037" t="s">
        <v>117859</v>
      </c>
      <c r="C42037" t="s">
        <v>117860</v>
      </c>
      <c r="D42037" t="s">
        <v>117861</v>
      </c>
      <c r="E42037" t="s">
        <v>117862</v>
      </c>
    </row>
    <row r="42038" spans="1:5" x14ac:dyDescent="0.25">
      <c r="A42038">
        <v>109498</v>
      </c>
      <c r="B42038" t="s">
        <v>117863</v>
      </c>
      <c r="C42038" t="s">
        <v>93163</v>
      </c>
      <c r="D42038" t="s">
        <v>117864</v>
      </c>
      <c r="E42038" t="s">
        <v>117865</v>
      </c>
    </row>
    <row r="42039" spans="1:5" x14ac:dyDescent="0.25">
      <c r="A42039">
        <v>109500</v>
      </c>
      <c r="B42039" t="s">
        <v>117866</v>
      </c>
      <c r="D42039" t="s">
        <v>117867</v>
      </c>
    </row>
    <row r="42040" spans="1:5" x14ac:dyDescent="0.25">
      <c r="A42040">
        <v>109502</v>
      </c>
      <c r="B42040" t="s">
        <v>117868</v>
      </c>
      <c r="D42040" t="s">
        <v>117869</v>
      </c>
      <c r="E42040" t="s">
        <v>117870</v>
      </c>
    </row>
    <row r="42041" spans="1:5" x14ac:dyDescent="0.25">
      <c r="A42041">
        <v>109506</v>
      </c>
      <c r="B42041" t="s">
        <v>117871</v>
      </c>
      <c r="C42041" t="s">
        <v>117872</v>
      </c>
      <c r="D42041" t="s">
        <v>117873</v>
      </c>
      <c r="E42041" t="s">
        <v>10</v>
      </c>
    </row>
    <row r="42042" spans="1:5" x14ac:dyDescent="0.25">
      <c r="A42042">
        <v>109510</v>
      </c>
      <c r="B42042" t="s">
        <v>117874</v>
      </c>
      <c r="C42042" t="s">
        <v>117875</v>
      </c>
      <c r="D42042" t="s">
        <v>117876</v>
      </c>
      <c r="E42042" t="s">
        <v>117877</v>
      </c>
    </row>
    <row r="42043" spans="1:5" x14ac:dyDescent="0.25">
      <c r="A42043">
        <v>109511</v>
      </c>
      <c r="B42043" t="s">
        <v>117878</v>
      </c>
      <c r="D42043" t="s">
        <v>117879</v>
      </c>
      <c r="E42043" t="s">
        <v>117880</v>
      </c>
    </row>
    <row r="42044" spans="1:5" x14ac:dyDescent="0.25">
      <c r="A42044">
        <v>109512</v>
      </c>
      <c r="B42044" t="s">
        <v>117881</v>
      </c>
      <c r="D42044" t="s">
        <v>117882</v>
      </c>
    </row>
    <row r="42045" spans="1:5" x14ac:dyDescent="0.25">
      <c r="A42045">
        <v>109517</v>
      </c>
      <c r="B42045" t="s">
        <v>117883</v>
      </c>
      <c r="C42045" t="s">
        <v>117884</v>
      </c>
      <c r="D42045" t="s">
        <v>117885</v>
      </c>
      <c r="E42045" t="s">
        <v>117886</v>
      </c>
    </row>
    <row r="42046" spans="1:5" x14ac:dyDescent="0.25">
      <c r="A42046">
        <v>109521</v>
      </c>
      <c r="B42046" t="s">
        <v>117887</v>
      </c>
      <c r="D42046" t="s">
        <v>117888</v>
      </c>
    </row>
    <row r="42047" spans="1:5" x14ac:dyDescent="0.25">
      <c r="A42047">
        <v>109524</v>
      </c>
      <c r="B42047" t="s">
        <v>117889</v>
      </c>
      <c r="D42047" t="s">
        <v>117890</v>
      </c>
      <c r="E42047" t="s">
        <v>10</v>
      </c>
    </row>
    <row r="42048" spans="1:5" x14ac:dyDescent="0.25">
      <c r="A42048">
        <v>109525</v>
      </c>
      <c r="B42048" t="s">
        <v>117891</v>
      </c>
      <c r="C42048" t="s">
        <v>117892</v>
      </c>
      <c r="D42048" t="s">
        <v>117893</v>
      </c>
    </row>
    <row r="42049" spans="1:5" x14ac:dyDescent="0.25">
      <c r="A42049">
        <v>109531</v>
      </c>
      <c r="B42049" t="s">
        <v>117894</v>
      </c>
      <c r="D42049" t="s">
        <v>117895</v>
      </c>
    </row>
    <row r="42050" spans="1:5" x14ac:dyDescent="0.25">
      <c r="A42050">
        <v>109535</v>
      </c>
      <c r="B42050" t="s">
        <v>117896</v>
      </c>
      <c r="D42050" t="s">
        <v>117897</v>
      </c>
    </row>
    <row r="42051" spans="1:5" x14ac:dyDescent="0.25">
      <c r="A42051">
        <v>109537</v>
      </c>
      <c r="B42051" t="s">
        <v>117898</v>
      </c>
      <c r="D42051" t="s">
        <v>117899</v>
      </c>
      <c r="E42051" t="s">
        <v>117900</v>
      </c>
    </row>
    <row r="42052" spans="1:5" x14ac:dyDescent="0.25">
      <c r="A42052">
        <v>109543</v>
      </c>
      <c r="B42052" t="s">
        <v>117901</v>
      </c>
      <c r="C42052" t="s">
        <v>117902</v>
      </c>
      <c r="D42052" t="s">
        <v>117903</v>
      </c>
      <c r="E42052" t="s">
        <v>117904</v>
      </c>
    </row>
    <row r="42053" spans="1:5" x14ac:dyDescent="0.25">
      <c r="A42053">
        <v>109547</v>
      </c>
      <c r="B42053" t="s">
        <v>117905</v>
      </c>
      <c r="C42053" t="s">
        <v>117906</v>
      </c>
      <c r="D42053" t="s">
        <v>117907</v>
      </c>
      <c r="E42053" t="s">
        <v>10</v>
      </c>
    </row>
    <row r="42054" spans="1:5" x14ac:dyDescent="0.25">
      <c r="A42054">
        <v>109551</v>
      </c>
      <c r="B42054" t="s">
        <v>117908</v>
      </c>
      <c r="C42054" t="s">
        <v>117909</v>
      </c>
      <c r="D42054" t="s">
        <v>117910</v>
      </c>
      <c r="E42054" t="s">
        <v>10</v>
      </c>
    </row>
    <row r="42055" spans="1:5" x14ac:dyDescent="0.25">
      <c r="A42055">
        <v>109553</v>
      </c>
      <c r="B42055" t="s">
        <v>117911</v>
      </c>
      <c r="D42055" t="s">
        <v>117912</v>
      </c>
    </row>
    <row r="42056" spans="1:5" x14ac:dyDescent="0.25">
      <c r="A42056">
        <v>109558</v>
      </c>
      <c r="B42056" t="s">
        <v>117913</v>
      </c>
      <c r="D42056" t="s">
        <v>117914</v>
      </c>
    </row>
    <row r="42057" spans="1:5" x14ac:dyDescent="0.25">
      <c r="A42057">
        <v>109559</v>
      </c>
      <c r="B42057" t="s">
        <v>117915</v>
      </c>
      <c r="C42057" t="s">
        <v>117916</v>
      </c>
      <c r="D42057" t="s">
        <v>117917</v>
      </c>
      <c r="E42057" t="s">
        <v>117918</v>
      </c>
    </row>
    <row r="42058" spans="1:5" x14ac:dyDescent="0.25">
      <c r="A42058">
        <v>109561</v>
      </c>
      <c r="B42058" t="s">
        <v>117919</v>
      </c>
      <c r="C42058" t="s">
        <v>117920</v>
      </c>
      <c r="D42058" t="s">
        <v>117921</v>
      </c>
      <c r="E42058" t="s">
        <v>10</v>
      </c>
    </row>
    <row r="42059" spans="1:5" x14ac:dyDescent="0.25">
      <c r="A42059">
        <v>109562</v>
      </c>
      <c r="B42059" t="s">
        <v>117922</v>
      </c>
      <c r="D42059" t="s">
        <v>117923</v>
      </c>
    </row>
    <row r="42060" spans="1:5" x14ac:dyDescent="0.25">
      <c r="A42060">
        <v>109570</v>
      </c>
      <c r="B42060" t="s">
        <v>117924</v>
      </c>
      <c r="D42060" t="s">
        <v>117925</v>
      </c>
    </row>
    <row r="42061" spans="1:5" x14ac:dyDescent="0.25">
      <c r="A42061">
        <v>109579</v>
      </c>
      <c r="B42061" t="s">
        <v>117926</v>
      </c>
      <c r="C42061" t="s">
        <v>117927</v>
      </c>
      <c r="D42061" t="s">
        <v>117928</v>
      </c>
    </row>
    <row r="42062" spans="1:5" x14ac:dyDescent="0.25">
      <c r="A42062">
        <v>109580</v>
      </c>
      <c r="B42062" t="s">
        <v>117929</v>
      </c>
      <c r="D42062" t="s">
        <v>117930</v>
      </c>
      <c r="E42062" t="s">
        <v>117931</v>
      </c>
    </row>
    <row r="42063" spans="1:5" x14ac:dyDescent="0.25">
      <c r="A42063">
        <v>109591</v>
      </c>
      <c r="B42063" t="s">
        <v>117932</v>
      </c>
      <c r="D42063" t="s">
        <v>117933</v>
      </c>
    </row>
    <row r="42064" spans="1:5" x14ac:dyDescent="0.25">
      <c r="A42064">
        <v>109592</v>
      </c>
      <c r="B42064" t="s">
        <v>117934</v>
      </c>
      <c r="D42064" t="s">
        <v>117935</v>
      </c>
      <c r="E42064" t="s">
        <v>117936</v>
      </c>
    </row>
    <row r="42065" spans="1:5" x14ac:dyDescent="0.25">
      <c r="A42065">
        <v>109596</v>
      </c>
      <c r="B42065" t="s">
        <v>117937</v>
      </c>
      <c r="D42065" t="s">
        <v>117938</v>
      </c>
      <c r="E42065" t="s">
        <v>117939</v>
      </c>
    </row>
    <row r="42066" spans="1:5" x14ac:dyDescent="0.25">
      <c r="A42066">
        <v>109602</v>
      </c>
      <c r="B42066" t="s">
        <v>117940</v>
      </c>
      <c r="D42066" t="s">
        <v>117941</v>
      </c>
    </row>
    <row r="42067" spans="1:5" x14ac:dyDescent="0.25">
      <c r="A42067">
        <v>109604</v>
      </c>
      <c r="B42067" t="s">
        <v>117942</v>
      </c>
      <c r="D42067" t="s">
        <v>117943</v>
      </c>
      <c r="E42067" t="s">
        <v>117944</v>
      </c>
    </row>
    <row r="42068" spans="1:5" x14ac:dyDescent="0.25">
      <c r="A42068">
        <v>109611</v>
      </c>
      <c r="B42068" t="s">
        <v>117945</v>
      </c>
      <c r="C42068" t="s">
        <v>4618</v>
      </c>
      <c r="D42068" t="s">
        <v>117946</v>
      </c>
    </row>
    <row r="42069" spans="1:5" x14ac:dyDescent="0.25">
      <c r="A42069">
        <v>109612</v>
      </c>
      <c r="B42069" t="s">
        <v>117947</v>
      </c>
      <c r="C42069" t="s">
        <v>41598</v>
      </c>
      <c r="D42069" t="s">
        <v>117948</v>
      </c>
      <c r="E42069" t="s">
        <v>117949</v>
      </c>
    </row>
    <row r="42070" spans="1:5" x14ac:dyDescent="0.25">
      <c r="A42070">
        <v>109617</v>
      </c>
      <c r="B42070" t="s">
        <v>117950</v>
      </c>
      <c r="C42070" t="s">
        <v>117951</v>
      </c>
      <c r="D42070" t="s">
        <v>117952</v>
      </c>
      <c r="E42070" t="s">
        <v>117953</v>
      </c>
    </row>
    <row r="42071" spans="1:5" x14ac:dyDescent="0.25">
      <c r="A42071">
        <v>109620</v>
      </c>
      <c r="B42071" t="s">
        <v>117954</v>
      </c>
      <c r="C42071" t="s">
        <v>117955</v>
      </c>
      <c r="D42071" t="s">
        <v>117956</v>
      </c>
      <c r="E42071" t="s">
        <v>117957</v>
      </c>
    </row>
    <row r="42072" spans="1:5" x14ac:dyDescent="0.25">
      <c r="A42072">
        <v>109626</v>
      </c>
      <c r="B42072" t="s">
        <v>117958</v>
      </c>
      <c r="D42072" t="s">
        <v>117959</v>
      </c>
    </row>
    <row r="42073" spans="1:5" x14ac:dyDescent="0.25">
      <c r="A42073">
        <v>109635</v>
      </c>
      <c r="B42073" t="s">
        <v>117960</v>
      </c>
      <c r="D42073" t="s">
        <v>117961</v>
      </c>
    </row>
    <row r="42074" spans="1:5" x14ac:dyDescent="0.25">
      <c r="A42074">
        <v>109638</v>
      </c>
      <c r="B42074" t="s">
        <v>117962</v>
      </c>
      <c r="D42074" t="s">
        <v>117963</v>
      </c>
      <c r="E42074" t="s">
        <v>117964</v>
      </c>
    </row>
    <row r="42075" spans="1:5" x14ac:dyDescent="0.25">
      <c r="A42075">
        <v>109639</v>
      </c>
      <c r="B42075" t="s">
        <v>117965</v>
      </c>
      <c r="C42075" t="s">
        <v>117966</v>
      </c>
      <c r="D42075" t="s">
        <v>117967</v>
      </c>
    </row>
    <row r="42076" spans="1:5" x14ac:dyDescent="0.25">
      <c r="A42076">
        <v>109640</v>
      </c>
      <c r="B42076" t="s">
        <v>117968</v>
      </c>
      <c r="C42076" t="s">
        <v>24541</v>
      </c>
      <c r="D42076" t="s">
        <v>117969</v>
      </c>
    </row>
    <row r="42077" spans="1:5" x14ac:dyDescent="0.25">
      <c r="A42077">
        <v>109642</v>
      </c>
      <c r="B42077" t="s">
        <v>117970</v>
      </c>
      <c r="C42077" t="s">
        <v>23888</v>
      </c>
      <c r="D42077" t="s">
        <v>117971</v>
      </c>
      <c r="E42077" t="s">
        <v>117972</v>
      </c>
    </row>
    <row r="42078" spans="1:5" x14ac:dyDescent="0.25">
      <c r="A42078">
        <v>109643</v>
      </c>
      <c r="B42078" t="s">
        <v>117973</v>
      </c>
      <c r="D42078" t="s">
        <v>117974</v>
      </c>
    </row>
    <row r="42079" spans="1:5" x14ac:dyDescent="0.25">
      <c r="A42079">
        <v>109649</v>
      </c>
      <c r="B42079" t="s">
        <v>117975</v>
      </c>
      <c r="C42079" t="s">
        <v>117976</v>
      </c>
      <c r="D42079" t="s">
        <v>117977</v>
      </c>
    </row>
    <row r="42080" spans="1:5" x14ac:dyDescent="0.25">
      <c r="A42080">
        <v>109651</v>
      </c>
      <c r="B42080" t="s">
        <v>117978</v>
      </c>
      <c r="D42080" t="s">
        <v>117979</v>
      </c>
      <c r="E42080" t="s">
        <v>881</v>
      </c>
    </row>
    <row r="42081" spans="1:5" x14ac:dyDescent="0.25">
      <c r="A42081">
        <v>109653</v>
      </c>
      <c r="B42081" t="s">
        <v>117980</v>
      </c>
      <c r="D42081" t="s">
        <v>117981</v>
      </c>
    </row>
    <row r="42082" spans="1:5" x14ac:dyDescent="0.25">
      <c r="A42082">
        <v>109655</v>
      </c>
      <c r="B42082" t="s">
        <v>117982</v>
      </c>
      <c r="D42082" t="s">
        <v>117983</v>
      </c>
    </row>
    <row r="42083" spans="1:5" x14ac:dyDescent="0.25">
      <c r="A42083">
        <v>109662</v>
      </c>
      <c r="B42083" t="s">
        <v>117984</v>
      </c>
      <c r="D42083" t="s">
        <v>117985</v>
      </c>
    </row>
    <row r="42084" spans="1:5" x14ac:dyDescent="0.25">
      <c r="A42084">
        <v>109664</v>
      </c>
      <c r="B42084" t="s">
        <v>117986</v>
      </c>
      <c r="C42084" t="s">
        <v>37355</v>
      </c>
      <c r="D42084" t="s">
        <v>117987</v>
      </c>
      <c r="E42084" t="s">
        <v>117988</v>
      </c>
    </row>
    <row r="42085" spans="1:5" x14ac:dyDescent="0.25">
      <c r="A42085">
        <v>109666</v>
      </c>
      <c r="B42085" t="s">
        <v>117989</v>
      </c>
      <c r="D42085" t="s">
        <v>117990</v>
      </c>
    </row>
    <row r="42086" spans="1:5" x14ac:dyDescent="0.25">
      <c r="A42086">
        <v>109668</v>
      </c>
      <c r="B42086" t="s">
        <v>117991</v>
      </c>
      <c r="C42086" t="s">
        <v>117992</v>
      </c>
      <c r="D42086" t="s">
        <v>117993</v>
      </c>
      <c r="E42086" t="s">
        <v>117994</v>
      </c>
    </row>
    <row r="42087" spans="1:5" x14ac:dyDescent="0.25">
      <c r="A42087">
        <v>109670</v>
      </c>
      <c r="B42087" t="s">
        <v>117995</v>
      </c>
      <c r="D42087" t="s">
        <v>117996</v>
      </c>
    </row>
    <row r="42088" spans="1:5" x14ac:dyDescent="0.25">
      <c r="A42088">
        <v>109672</v>
      </c>
      <c r="B42088" t="s">
        <v>117997</v>
      </c>
      <c r="D42088" t="s">
        <v>117998</v>
      </c>
    </row>
    <row r="42089" spans="1:5" x14ac:dyDescent="0.25">
      <c r="A42089">
        <v>109678</v>
      </c>
      <c r="B42089" t="s">
        <v>117999</v>
      </c>
      <c r="C42089" t="s">
        <v>14186</v>
      </c>
      <c r="D42089" t="s">
        <v>118000</v>
      </c>
      <c r="E42089" t="s">
        <v>118001</v>
      </c>
    </row>
    <row r="42090" spans="1:5" x14ac:dyDescent="0.25">
      <c r="A42090">
        <v>109679</v>
      </c>
      <c r="B42090" t="s">
        <v>118002</v>
      </c>
      <c r="C42090" t="s">
        <v>118003</v>
      </c>
      <c r="D42090" t="s">
        <v>118004</v>
      </c>
      <c r="E42090" t="s">
        <v>118005</v>
      </c>
    </row>
    <row r="42091" spans="1:5" x14ac:dyDescent="0.25">
      <c r="A42091">
        <v>109681</v>
      </c>
      <c r="B42091" t="s">
        <v>118006</v>
      </c>
      <c r="D42091" t="s">
        <v>118007</v>
      </c>
    </row>
    <row r="42092" spans="1:5" x14ac:dyDescent="0.25">
      <c r="A42092">
        <v>109688</v>
      </c>
      <c r="B42092" t="s">
        <v>118008</v>
      </c>
      <c r="C42092" t="s">
        <v>118009</v>
      </c>
      <c r="D42092" t="s">
        <v>118010</v>
      </c>
    </row>
    <row r="42093" spans="1:5" x14ac:dyDescent="0.25">
      <c r="A42093">
        <v>109689</v>
      </c>
      <c r="B42093" t="s">
        <v>118011</v>
      </c>
      <c r="D42093" t="s">
        <v>118012</v>
      </c>
    </row>
    <row r="42094" spans="1:5" x14ac:dyDescent="0.25">
      <c r="A42094">
        <v>109697</v>
      </c>
      <c r="B42094" t="s">
        <v>118013</v>
      </c>
      <c r="D42094" t="s">
        <v>118014</v>
      </c>
    </row>
    <row r="42095" spans="1:5" x14ac:dyDescent="0.25">
      <c r="A42095">
        <v>109701</v>
      </c>
      <c r="B42095" t="s">
        <v>118015</v>
      </c>
      <c r="D42095" t="s">
        <v>118016</v>
      </c>
      <c r="E42095" t="s">
        <v>118017</v>
      </c>
    </row>
    <row r="42096" spans="1:5" x14ac:dyDescent="0.25">
      <c r="A42096">
        <v>109702</v>
      </c>
      <c r="B42096" t="s">
        <v>118018</v>
      </c>
      <c r="D42096" t="s">
        <v>118019</v>
      </c>
    </row>
    <row r="42097" spans="1:5" x14ac:dyDescent="0.25">
      <c r="A42097">
        <v>109710</v>
      </c>
      <c r="B42097" t="s">
        <v>118020</v>
      </c>
      <c r="D42097" t="s">
        <v>118021</v>
      </c>
      <c r="E42097" t="s">
        <v>881</v>
      </c>
    </row>
    <row r="42098" spans="1:5" x14ac:dyDescent="0.25">
      <c r="A42098">
        <v>109711</v>
      </c>
      <c r="B42098" t="s">
        <v>118022</v>
      </c>
      <c r="D42098" t="s">
        <v>118023</v>
      </c>
      <c r="E42098" t="s">
        <v>10</v>
      </c>
    </row>
    <row r="42099" spans="1:5" x14ac:dyDescent="0.25">
      <c r="A42099">
        <v>109721</v>
      </c>
      <c r="B42099" t="s">
        <v>118024</v>
      </c>
      <c r="D42099" t="s">
        <v>118025</v>
      </c>
      <c r="E42099" t="s">
        <v>118026</v>
      </c>
    </row>
    <row r="42100" spans="1:5" x14ac:dyDescent="0.25">
      <c r="A42100">
        <v>109724</v>
      </c>
      <c r="B42100" t="s">
        <v>118027</v>
      </c>
      <c r="D42100" t="s">
        <v>118028</v>
      </c>
      <c r="E42100" t="s">
        <v>118029</v>
      </c>
    </row>
    <row r="42101" spans="1:5" x14ac:dyDescent="0.25">
      <c r="A42101">
        <v>109728</v>
      </c>
      <c r="B42101" t="s">
        <v>118030</v>
      </c>
      <c r="D42101" t="s">
        <v>118031</v>
      </c>
    </row>
    <row r="42102" spans="1:5" x14ac:dyDescent="0.25">
      <c r="A42102">
        <v>109732</v>
      </c>
      <c r="B42102" t="s">
        <v>118032</v>
      </c>
      <c r="D42102" t="s">
        <v>118033</v>
      </c>
      <c r="E42102" t="s">
        <v>118034</v>
      </c>
    </row>
    <row r="42103" spans="1:5" x14ac:dyDescent="0.25">
      <c r="A42103">
        <v>109740</v>
      </c>
      <c r="B42103" t="s">
        <v>118035</v>
      </c>
      <c r="D42103" t="s">
        <v>118036</v>
      </c>
    </row>
    <row r="42104" spans="1:5" x14ac:dyDescent="0.25">
      <c r="A42104">
        <v>109744</v>
      </c>
      <c r="B42104" t="s">
        <v>118037</v>
      </c>
      <c r="D42104" t="s">
        <v>118038</v>
      </c>
      <c r="E42104" t="s">
        <v>118039</v>
      </c>
    </row>
    <row r="42105" spans="1:5" x14ac:dyDescent="0.25">
      <c r="A42105">
        <v>109746</v>
      </c>
      <c r="B42105" t="s">
        <v>118040</v>
      </c>
      <c r="C42105" t="s">
        <v>118041</v>
      </c>
      <c r="D42105" t="s">
        <v>118042</v>
      </c>
      <c r="E42105" t="s">
        <v>118043</v>
      </c>
    </row>
    <row r="42106" spans="1:5" x14ac:dyDescent="0.25">
      <c r="A42106">
        <v>109747</v>
      </c>
      <c r="B42106" t="s">
        <v>118044</v>
      </c>
      <c r="D42106" t="s">
        <v>118045</v>
      </c>
      <c r="E42106" t="s">
        <v>118046</v>
      </c>
    </row>
    <row r="42107" spans="1:5" x14ac:dyDescent="0.25">
      <c r="A42107">
        <v>109749</v>
      </c>
      <c r="B42107" t="s">
        <v>118047</v>
      </c>
      <c r="D42107" t="s">
        <v>118048</v>
      </c>
    </row>
    <row r="42108" spans="1:5" x14ac:dyDescent="0.25">
      <c r="A42108">
        <v>109753</v>
      </c>
      <c r="B42108" t="s">
        <v>118049</v>
      </c>
      <c r="D42108" t="s">
        <v>118050</v>
      </c>
      <c r="E42108" t="s">
        <v>118051</v>
      </c>
    </row>
    <row r="42109" spans="1:5" x14ac:dyDescent="0.25">
      <c r="A42109">
        <v>109759</v>
      </c>
      <c r="B42109" t="s">
        <v>118052</v>
      </c>
      <c r="D42109" t="s">
        <v>118053</v>
      </c>
    </row>
    <row r="42110" spans="1:5" x14ac:dyDescent="0.25">
      <c r="A42110">
        <v>109760</v>
      </c>
      <c r="B42110" t="s">
        <v>118054</v>
      </c>
      <c r="C42110" t="s">
        <v>55027</v>
      </c>
      <c r="D42110" t="s">
        <v>118055</v>
      </c>
    </row>
    <row r="42111" spans="1:5" x14ac:dyDescent="0.25">
      <c r="A42111">
        <v>109761</v>
      </c>
      <c r="B42111" t="s">
        <v>118056</v>
      </c>
      <c r="D42111" t="s">
        <v>118057</v>
      </c>
      <c r="E42111" t="s">
        <v>118058</v>
      </c>
    </row>
    <row r="42112" spans="1:5" x14ac:dyDescent="0.25">
      <c r="A42112">
        <v>109765</v>
      </c>
      <c r="B42112" t="s">
        <v>118059</v>
      </c>
      <c r="C42112" t="s">
        <v>118060</v>
      </c>
      <c r="D42112" t="s">
        <v>118061</v>
      </c>
    </row>
    <row r="42113" spans="1:5" x14ac:dyDescent="0.25">
      <c r="A42113">
        <v>109771</v>
      </c>
      <c r="B42113" t="s">
        <v>118062</v>
      </c>
      <c r="D42113" t="s">
        <v>118063</v>
      </c>
      <c r="E42113" t="s">
        <v>118064</v>
      </c>
    </row>
    <row r="42114" spans="1:5" x14ac:dyDescent="0.25">
      <c r="A42114">
        <v>109776</v>
      </c>
      <c r="B42114" t="s">
        <v>118065</v>
      </c>
      <c r="D42114" t="s">
        <v>118066</v>
      </c>
      <c r="E42114" t="s">
        <v>10</v>
      </c>
    </row>
    <row r="42115" spans="1:5" x14ac:dyDescent="0.25">
      <c r="A42115">
        <v>109777</v>
      </c>
      <c r="B42115" t="s">
        <v>118067</v>
      </c>
      <c r="C42115" t="s">
        <v>118068</v>
      </c>
      <c r="D42115" t="s">
        <v>118069</v>
      </c>
      <c r="E42115" t="s">
        <v>118070</v>
      </c>
    </row>
    <row r="42116" spans="1:5" x14ac:dyDescent="0.25">
      <c r="A42116">
        <v>109778</v>
      </c>
      <c r="B42116" t="s">
        <v>118071</v>
      </c>
      <c r="D42116" t="s">
        <v>118072</v>
      </c>
    </row>
    <row r="42117" spans="1:5" x14ac:dyDescent="0.25">
      <c r="A42117">
        <v>109779</v>
      </c>
      <c r="B42117" t="s">
        <v>118073</v>
      </c>
      <c r="D42117" t="s">
        <v>118074</v>
      </c>
    </row>
    <row r="42118" spans="1:5" x14ac:dyDescent="0.25">
      <c r="A42118">
        <v>109781</v>
      </c>
      <c r="B42118" t="s">
        <v>118075</v>
      </c>
      <c r="D42118" t="s">
        <v>118076</v>
      </c>
    </row>
    <row r="42119" spans="1:5" x14ac:dyDescent="0.25">
      <c r="A42119">
        <v>109784</v>
      </c>
      <c r="B42119" t="s">
        <v>118077</v>
      </c>
      <c r="C42119" t="s">
        <v>20091</v>
      </c>
      <c r="D42119" t="s">
        <v>118078</v>
      </c>
      <c r="E42119" t="s">
        <v>118079</v>
      </c>
    </row>
    <row r="42120" spans="1:5" x14ac:dyDescent="0.25">
      <c r="A42120">
        <v>109789</v>
      </c>
      <c r="B42120" t="s">
        <v>118080</v>
      </c>
      <c r="C42120" t="s">
        <v>37083</v>
      </c>
      <c r="D42120" t="s">
        <v>118081</v>
      </c>
      <c r="E42120" t="s">
        <v>118082</v>
      </c>
    </row>
    <row r="42121" spans="1:5" x14ac:dyDescent="0.25">
      <c r="A42121">
        <v>109790</v>
      </c>
      <c r="B42121" t="s">
        <v>118083</v>
      </c>
      <c r="D42121" t="s">
        <v>118084</v>
      </c>
      <c r="E42121" t="s">
        <v>10</v>
      </c>
    </row>
    <row r="42122" spans="1:5" x14ac:dyDescent="0.25">
      <c r="A42122">
        <v>109810</v>
      </c>
      <c r="B42122" t="s">
        <v>118085</v>
      </c>
      <c r="C42122" t="s">
        <v>118086</v>
      </c>
      <c r="D42122" t="s">
        <v>118087</v>
      </c>
      <c r="E42122" t="s">
        <v>118088</v>
      </c>
    </row>
    <row r="42123" spans="1:5" x14ac:dyDescent="0.25">
      <c r="A42123">
        <v>109811</v>
      </c>
      <c r="B42123" t="s">
        <v>118089</v>
      </c>
      <c r="D42123" t="s">
        <v>118090</v>
      </c>
    </row>
    <row r="42124" spans="1:5" x14ac:dyDescent="0.25">
      <c r="A42124">
        <v>109812</v>
      </c>
      <c r="B42124" t="s">
        <v>118091</v>
      </c>
      <c r="C42124" t="s">
        <v>118092</v>
      </c>
      <c r="D42124" t="s">
        <v>118093</v>
      </c>
      <c r="E42124" t="s">
        <v>10</v>
      </c>
    </row>
    <row r="42125" spans="1:5" x14ac:dyDescent="0.25">
      <c r="A42125">
        <v>109817</v>
      </c>
      <c r="B42125" t="s">
        <v>118094</v>
      </c>
      <c r="D42125" t="s">
        <v>118095</v>
      </c>
      <c r="E42125" t="s">
        <v>118096</v>
      </c>
    </row>
    <row r="42126" spans="1:5" x14ac:dyDescent="0.25">
      <c r="A42126">
        <v>109820</v>
      </c>
      <c r="B42126" t="s">
        <v>118097</v>
      </c>
      <c r="C42126" t="s">
        <v>118098</v>
      </c>
      <c r="D42126" t="s">
        <v>118099</v>
      </c>
    </row>
    <row r="42127" spans="1:5" x14ac:dyDescent="0.25">
      <c r="A42127">
        <v>109827</v>
      </c>
      <c r="B42127" t="s">
        <v>118100</v>
      </c>
      <c r="D42127" t="s">
        <v>118101</v>
      </c>
    </row>
    <row r="42128" spans="1:5" x14ac:dyDescent="0.25">
      <c r="A42128">
        <v>109834</v>
      </c>
      <c r="B42128" t="s">
        <v>118102</v>
      </c>
      <c r="D42128" t="s">
        <v>118103</v>
      </c>
      <c r="E42128" t="s">
        <v>118104</v>
      </c>
    </row>
    <row r="42129" spans="1:5" x14ac:dyDescent="0.25">
      <c r="A42129">
        <v>109835</v>
      </c>
      <c r="B42129" t="s">
        <v>118105</v>
      </c>
      <c r="C42129" t="s">
        <v>118106</v>
      </c>
      <c r="D42129" t="s">
        <v>118107</v>
      </c>
      <c r="E42129" t="s">
        <v>10</v>
      </c>
    </row>
    <row r="42130" spans="1:5" x14ac:dyDescent="0.25">
      <c r="A42130">
        <v>109839</v>
      </c>
      <c r="B42130" t="s">
        <v>118108</v>
      </c>
      <c r="C42130" t="s">
        <v>118109</v>
      </c>
      <c r="D42130" t="s">
        <v>118110</v>
      </c>
    </row>
    <row r="42131" spans="1:5" x14ac:dyDescent="0.25">
      <c r="A42131">
        <v>109842</v>
      </c>
      <c r="B42131" t="s">
        <v>118111</v>
      </c>
      <c r="D42131" t="s">
        <v>118112</v>
      </c>
    </row>
    <row r="42132" spans="1:5" x14ac:dyDescent="0.25">
      <c r="A42132">
        <v>109843</v>
      </c>
      <c r="B42132" t="s">
        <v>118113</v>
      </c>
      <c r="D42132" t="s">
        <v>118114</v>
      </c>
      <c r="E42132" t="s">
        <v>118115</v>
      </c>
    </row>
    <row r="42133" spans="1:5" x14ac:dyDescent="0.25">
      <c r="A42133">
        <v>109846</v>
      </c>
      <c r="B42133" t="s">
        <v>118116</v>
      </c>
      <c r="C42133" t="s">
        <v>49387</v>
      </c>
      <c r="D42133" t="s">
        <v>118117</v>
      </c>
      <c r="E42133" t="s">
        <v>10</v>
      </c>
    </row>
    <row r="42134" spans="1:5" x14ac:dyDescent="0.25">
      <c r="A42134">
        <v>109850</v>
      </c>
      <c r="B42134" t="s">
        <v>118118</v>
      </c>
    </row>
    <row r="42135" spans="1:5" x14ac:dyDescent="0.25">
      <c r="A42135">
        <v>109853</v>
      </c>
      <c r="B42135" t="s">
        <v>118119</v>
      </c>
      <c r="D42135" t="s">
        <v>118120</v>
      </c>
      <c r="E42135" t="s">
        <v>118121</v>
      </c>
    </row>
    <row r="42136" spans="1:5" x14ac:dyDescent="0.25">
      <c r="A42136">
        <v>109858</v>
      </c>
      <c r="B42136" t="s">
        <v>118122</v>
      </c>
      <c r="D42136" t="s">
        <v>118123</v>
      </c>
    </row>
    <row r="42137" spans="1:5" x14ac:dyDescent="0.25">
      <c r="A42137">
        <v>109862</v>
      </c>
      <c r="B42137" t="s">
        <v>118124</v>
      </c>
      <c r="C42137" t="s">
        <v>27394</v>
      </c>
      <c r="D42137" t="s">
        <v>118125</v>
      </c>
      <c r="E42137" t="s">
        <v>118126</v>
      </c>
    </row>
    <row r="42138" spans="1:5" x14ac:dyDescent="0.25">
      <c r="A42138">
        <v>109863</v>
      </c>
      <c r="B42138" t="s">
        <v>118127</v>
      </c>
      <c r="C42138" t="s">
        <v>118128</v>
      </c>
      <c r="D42138" t="s">
        <v>118129</v>
      </c>
    </row>
    <row r="42139" spans="1:5" x14ac:dyDescent="0.25">
      <c r="A42139">
        <v>109865</v>
      </c>
      <c r="B42139" t="s">
        <v>118130</v>
      </c>
      <c r="C42139" t="s">
        <v>118131</v>
      </c>
      <c r="D42139" t="s">
        <v>118132</v>
      </c>
    </row>
    <row r="42140" spans="1:5" x14ac:dyDescent="0.25">
      <c r="A42140">
        <v>109881</v>
      </c>
      <c r="B42140" t="s">
        <v>118133</v>
      </c>
      <c r="C42140" t="s">
        <v>118134</v>
      </c>
      <c r="D42140" t="s">
        <v>118135</v>
      </c>
    </row>
    <row r="42141" spans="1:5" x14ac:dyDescent="0.25">
      <c r="A42141">
        <v>109895</v>
      </c>
      <c r="B42141" t="s">
        <v>118136</v>
      </c>
      <c r="C42141" t="s">
        <v>118137</v>
      </c>
      <c r="D42141" t="s">
        <v>118138</v>
      </c>
      <c r="E42141" t="s">
        <v>10</v>
      </c>
    </row>
    <row r="42142" spans="1:5" x14ac:dyDescent="0.25">
      <c r="A42142">
        <v>109896</v>
      </c>
      <c r="B42142" t="s">
        <v>118139</v>
      </c>
      <c r="D42142" t="s">
        <v>118140</v>
      </c>
    </row>
    <row r="42143" spans="1:5" x14ac:dyDescent="0.25">
      <c r="A42143">
        <v>109902</v>
      </c>
      <c r="B42143" t="s">
        <v>118141</v>
      </c>
      <c r="C42143" t="s">
        <v>77024</v>
      </c>
      <c r="D42143" t="s">
        <v>118142</v>
      </c>
      <c r="E42143" t="s">
        <v>118143</v>
      </c>
    </row>
    <row r="42144" spans="1:5" x14ac:dyDescent="0.25">
      <c r="A42144">
        <v>109903</v>
      </c>
      <c r="B42144" t="s">
        <v>118144</v>
      </c>
      <c r="C42144" t="s">
        <v>31406</v>
      </c>
      <c r="D42144" t="s">
        <v>118145</v>
      </c>
      <c r="E42144" t="s">
        <v>118146</v>
      </c>
    </row>
    <row r="42145" spans="1:5" x14ac:dyDescent="0.25">
      <c r="A42145">
        <v>109905</v>
      </c>
      <c r="B42145" t="s">
        <v>118147</v>
      </c>
      <c r="C42145" t="s">
        <v>118148</v>
      </c>
      <c r="D42145" t="s">
        <v>118149</v>
      </c>
      <c r="E42145" t="s">
        <v>118150</v>
      </c>
    </row>
    <row r="42146" spans="1:5" x14ac:dyDescent="0.25">
      <c r="A42146">
        <v>109906</v>
      </c>
      <c r="B42146" t="s">
        <v>118151</v>
      </c>
      <c r="D42146" t="s">
        <v>118152</v>
      </c>
      <c r="E42146" t="s">
        <v>118153</v>
      </c>
    </row>
    <row r="42147" spans="1:5" x14ac:dyDescent="0.25">
      <c r="A42147">
        <v>109910</v>
      </c>
      <c r="B42147" t="s">
        <v>118154</v>
      </c>
      <c r="D42147" t="s">
        <v>118155</v>
      </c>
      <c r="E42147" t="s">
        <v>10</v>
      </c>
    </row>
    <row r="42148" spans="1:5" x14ac:dyDescent="0.25">
      <c r="A42148">
        <v>109916</v>
      </c>
      <c r="B42148" t="s">
        <v>118156</v>
      </c>
      <c r="D42148" t="s">
        <v>118157</v>
      </c>
    </row>
    <row r="42149" spans="1:5" x14ac:dyDescent="0.25">
      <c r="A42149">
        <v>109920</v>
      </c>
      <c r="B42149" t="s">
        <v>118158</v>
      </c>
      <c r="D42149" t="s">
        <v>118159</v>
      </c>
      <c r="E42149" t="s">
        <v>118160</v>
      </c>
    </row>
    <row r="42150" spans="1:5" x14ac:dyDescent="0.25">
      <c r="A42150">
        <v>109925</v>
      </c>
      <c r="B42150" t="s">
        <v>118161</v>
      </c>
      <c r="D42150" t="s">
        <v>118162</v>
      </c>
    </row>
    <row r="42151" spans="1:5" x14ac:dyDescent="0.25">
      <c r="A42151">
        <v>109941</v>
      </c>
      <c r="B42151" t="s">
        <v>118163</v>
      </c>
      <c r="C42151" t="s">
        <v>118164</v>
      </c>
      <c r="D42151" t="s">
        <v>118165</v>
      </c>
    </row>
    <row r="42152" spans="1:5" x14ac:dyDescent="0.25">
      <c r="A42152">
        <v>109944</v>
      </c>
      <c r="B42152" t="s">
        <v>118166</v>
      </c>
      <c r="D42152" t="s">
        <v>118167</v>
      </c>
      <c r="E42152" t="s">
        <v>118168</v>
      </c>
    </row>
    <row r="42153" spans="1:5" x14ac:dyDescent="0.25">
      <c r="A42153">
        <v>109948</v>
      </c>
      <c r="B42153" t="s">
        <v>118169</v>
      </c>
      <c r="D42153" t="s">
        <v>118170</v>
      </c>
    </row>
    <row r="42154" spans="1:5" x14ac:dyDescent="0.25">
      <c r="A42154">
        <v>109951</v>
      </c>
      <c r="B42154" t="s">
        <v>118171</v>
      </c>
      <c r="D42154" t="s">
        <v>118172</v>
      </c>
      <c r="E42154" t="s">
        <v>118173</v>
      </c>
    </row>
    <row r="42155" spans="1:5" x14ac:dyDescent="0.25">
      <c r="A42155">
        <v>109954</v>
      </c>
      <c r="B42155" t="s">
        <v>118174</v>
      </c>
      <c r="D42155" t="s">
        <v>118175</v>
      </c>
    </row>
    <row r="42156" spans="1:5" x14ac:dyDescent="0.25">
      <c r="A42156">
        <v>109955</v>
      </c>
      <c r="B42156" t="s">
        <v>118176</v>
      </c>
      <c r="C42156" t="s">
        <v>118177</v>
      </c>
      <c r="D42156" t="s">
        <v>118178</v>
      </c>
      <c r="E42156" t="s">
        <v>10</v>
      </c>
    </row>
    <row r="42157" spans="1:5" x14ac:dyDescent="0.25">
      <c r="A42157">
        <v>109962</v>
      </c>
      <c r="B42157" t="s">
        <v>118179</v>
      </c>
      <c r="C42157" t="s">
        <v>118180</v>
      </c>
      <c r="D42157" t="s">
        <v>118181</v>
      </c>
    </row>
    <row r="42158" spans="1:5" x14ac:dyDescent="0.25">
      <c r="A42158">
        <v>109964</v>
      </c>
      <c r="B42158" t="s">
        <v>118182</v>
      </c>
      <c r="C42158" t="s">
        <v>24670</v>
      </c>
      <c r="D42158" t="s">
        <v>118183</v>
      </c>
      <c r="E42158" t="s">
        <v>10</v>
      </c>
    </row>
    <row r="42159" spans="1:5" x14ac:dyDescent="0.25">
      <c r="A42159">
        <v>109965</v>
      </c>
      <c r="B42159" t="s">
        <v>118184</v>
      </c>
      <c r="D42159" t="s">
        <v>118185</v>
      </c>
    </row>
    <row r="42160" spans="1:5" x14ac:dyDescent="0.25">
      <c r="A42160">
        <v>109969</v>
      </c>
      <c r="B42160" t="s">
        <v>118186</v>
      </c>
      <c r="D42160" t="s">
        <v>118187</v>
      </c>
      <c r="E42160" t="s">
        <v>118188</v>
      </c>
    </row>
    <row r="42161" spans="1:5" x14ac:dyDescent="0.25">
      <c r="A42161">
        <v>109972</v>
      </c>
      <c r="B42161" t="s">
        <v>118189</v>
      </c>
      <c r="C42161" t="s">
        <v>71811</v>
      </c>
      <c r="D42161" t="s">
        <v>118190</v>
      </c>
      <c r="E42161" t="s">
        <v>118191</v>
      </c>
    </row>
    <row r="42162" spans="1:5" x14ac:dyDescent="0.25">
      <c r="A42162">
        <v>109973</v>
      </c>
      <c r="B42162" t="s">
        <v>118192</v>
      </c>
      <c r="C42162" t="s">
        <v>44375</v>
      </c>
      <c r="D42162" t="s">
        <v>118193</v>
      </c>
      <c r="E42162" t="s">
        <v>44377</v>
      </c>
    </row>
    <row r="42163" spans="1:5" x14ac:dyDescent="0.25">
      <c r="A42163">
        <v>109978</v>
      </c>
      <c r="B42163" t="s">
        <v>118194</v>
      </c>
      <c r="C42163" t="s">
        <v>118195</v>
      </c>
      <c r="D42163" t="s">
        <v>118196</v>
      </c>
    </row>
    <row r="42164" spans="1:5" x14ac:dyDescent="0.25">
      <c r="A42164">
        <v>109979</v>
      </c>
      <c r="B42164" t="s">
        <v>118197</v>
      </c>
      <c r="D42164" t="s">
        <v>118198</v>
      </c>
      <c r="E42164" t="s">
        <v>118199</v>
      </c>
    </row>
    <row r="42165" spans="1:5" x14ac:dyDescent="0.25">
      <c r="A42165">
        <v>109981</v>
      </c>
      <c r="B42165" t="s">
        <v>118200</v>
      </c>
      <c r="C42165" t="s">
        <v>118201</v>
      </c>
      <c r="D42165" t="s">
        <v>118202</v>
      </c>
    </row>
    <row r="42166" spans="1:5" x14ac:dyDescent="0.25">
      <c r="A42166">
        <v>109982</v>
      </c>
      <c r="B42166" t="s">
        <v>118203</v>
      </c>
      <c r="D42166" t="s">
        <v>118204</v>
      </c>
    </row>
    <row r="42167" spans="1:5" x14ac:dyDescent="0.25">
      <c r="A42167">
        <v>109983</v>
      </c>
      <c r="B42167" t="s">
        <v>118205</v>
      </c>
      <c r="D42167" t="s">
        <v>118206</v>
      </c>
    </row>
    <row r="42168" spans="1:5" x14ac:dyDescent="0.25">
      <c r="A42168">
        <v>109988</v>
      </c>
      <c r="B42168" t="s">
        <v>118207</v>
      </c>
      <c r="D42168" t="s">
        <v>118208</v>
      </c>
      <c r="E42168" t="s">
        <v>10</v>
      </c>
    </row>
    <row r="42169" spans="1:5" x14ac:dyDescent="0.25">
      <c r="A42169">
        <v>109989</v>
      </c>
      <c r="B42169" t="s">
        <v>118209</v>
      </c>
      <c r="C42169" t="s">
        <v>118210</v>
      </c>
      <c r="D42169" t="s">
        <v>118211</v>
      </c>
      <c r="E42169" t="s">
        <v>118212</v>
      </c>
    </row>
    <row r="42170" spans="1:5" x14ac:dyDescent="0.25">
      <c r="A42170">
        <v>109990</v>
      </c>
      <c r="B42170" t="s">
        <v>118213</v>
      </c>
      <c r="C42170" t="s">
        <v>118214</v>
      </c>
      <c r="D42170" t="s">
        <v>118215</v>
      </c>
      <c r="E42170" t="s">
        <v>118216</v>
      </c>
    </row>
    <row r="42171" spans="1:5" x14ac:dyDescent="0.25">
      <c r="A42171">
        <v>109996</v>
      </c>
      <c r="B42171" t="s">
        <v>118217</v>
      </c>
      <c r="C42171" t="s">
        <v>118218</v>
      </c>
      <c r="D42171" t="s">
        <v>118219</v>
      </c>
    </row>
    <row r="42172" spans="1:5" x14ac:dyDescent="0.25">
      <c r="A42172">
        <v>109997</v>
      </c>
      <c r="B42172" t="s">
        <v>118220</v>
      </c>
      <c r="C42172" t="s">
        <v>118221</v>
      </c>
      <c r="D42172" t="s">
        <v>118222</v>
      </c>
    </row>
    <row r="42173" spans="1:5" x14ac:dyDescent="0.25">
      <c r="A42173">
        <v>110006</v>
      </c>
      <c r="B42173" t="s">
        <v>118223</v>
      </c>
      <c r="D42173" t="s">
        <v>118224</v>
      </c>
      <c r="E42173" t="s">
        <v>10</v>
      </c>
    </row>
    <row r="42174" spans="1:5" x14ac:dyDescent="0.25">
      <c r="A42174">
        <v>110011</v>
      </c>
      <c r="B42174" t="s">
        <v>118225</v>
      </c>
      <c r="D42174" t="s">
        <v>118226</v>
      </c>
      <c r="E42174" t="s">
        <v>118227</v>
      </c>
    </row>
    <row r="42175" spans="1:5" x14ac:dyDescent="0.25">
      <c r="A42175">
        <v>110024</v>
      </c>
      <c r="B42175" t="s">
        <v>118228</v>
      </c>
      <c r="C42175" t="s">
        <v>2740</v>
      </c>
      <c r="D42175" t="s">
        <v>118229</v>
      </c>
      <c r="E42175" t="s">
        <v>33149</v>
      </c>
    </row>
    <row r="42176" spans="1:5" x14ac:dyDescent="0.25">
      <c r="A42176">
        <v>110028</v>
      </c>
      <c r="B42176" t="s">
        <v>118230</v>
      </c>
      <c r="D42176" t="s">
        <v>118231</v>
      </c>
    </row>
    <row r="42177" spans="1:5" x14ac:dyDescent="0.25">
      <c r="A42177">
        <v>110034</v>
      </c>
      <c r="B42177" t="s">
        <v>118232</v>
      </c>
      <c r="D42177" t="s">
        <v>118233</v>
      </c>
    </row>
    <row r="42178" spans="1:5" x14ac:dyDescent="0.25">
      <c r="A42178">
        <v>110043</v>
      </c>
      <c r="B42178" t="s">
        <v>118234</v>
      </c>
      <c r="C42178" t="s">
        <v>110072</v>
      </c>
      <c r="D42178" t="s">
        <v>118235</v>
      </c>
      <c r="E42178" t="s">
        <v>10</v>
      </c>
    </row>
    <row r="42179" spans="1:5" x14ac:dyDescent="0.25">
      <c r="A42179">
        <v>110044</v>
      </c>
      <c r="B42179" t="s">
        <v>118236</v>
      </c>
      <c r="C42179" t="s">
        <v>118237</v>
      </c>
      <c r="D42179" t="s">
        <v>118238</v>
      </c>
      <c r="E42179" t="s">
        <v>118239</v>
      </c>
    </row>
    <row r="42180" spans="1:5" x14ac:dyDescent="0.25">
      <c r="A42180">
        <v>110046</v>
      </c>
      <c r="B42180" t="s">
        <v>118240</v>
      </c>
      <c r="D42180" t="s">
        <v>118241</v>
      </c>
    </row>
    <row r="42181" spans="1:5" x14ac:dyDescent="0.25">
      <c r="A42181">
        <v>110048</v>
      </c>
      <c r="B42181" t="s">
        <v>118242</v>
      </c>
      <c r="D42181" t="s">
        <v>118243</v>
      </c>
    </row>
    <row r="42182" spans="1:5" x14ac:dyDescent="0.25">
      <c r="A42182">
        <v>110049</v>
      </c>
      <c r="B42182" t="s">
        <v>118244</v>
      </c>
      <c r="D42182" t="s">
        <v>118245</v>
      </c>
    </row>
    <row r="42183" spans="1:5" x14ac:dyDescent="0.25">
      <c r="A42183">
        <v>110053</v>
      </c>
      <c r="B42183" t="s">
        <v>118246</v>
      </c>
      <c r="D42183" t="s">
        <v>118247</v>
      </c>
      <c r="E42183" t="s">
        <v>10</v>
      </c>
    </row>
    <row r="42184" spans="1:5" x14ac:dyDescent="0.25">
      <c r="A42184">
        <v>110055</v>
      </c>
      <c r="B42184" t="s">
        <v>118248</v>
      </c>
      <c r="C42184" t="s">
        <v>118249</v>
      </c>
      <c r="D42184" t="s">
        <v>118250</v>
      </c>
      <c r="E42184" t="s">
        <v>118251</v>
      </c>
    </row>
    <row r="42185" spans="1:5" x14ac:dyDescent="0.25">
      <c r="A42185">
        <v>110056</v>
      </c>
      <c r="B42185" t="s">
        <v>118252</v>
      </c>
      <c r="C42185" t="s">
        <v>1441</v>
      </c>
      <c r="D42185" t="s">
        <v>118253</v>
      </c>
    </row>
    <row r="42186" spans="1:5" x14ac:dyDescent="0.25">
      <c r="A42186">
        <v>110057</v>
      </c>
      <c r="B42186" t="s">
        <v>118254</v>
      </c>
      <c r="C42186" t="s">
        <v>14403</v>
      </c>
      <c r="D42186" t="s">
        <v>118255</v>
      </c>
    </row>
    <row r="42187" spans="1:5" x14ac:dyDescent="0.25">
      <c r="A42187">
        <v>110060</v>
      </c>
      <c r="B42187" t="s">
        <v>118256</v>
      </c>
      <c r="C42187" t="s">
        <v>14526</v>
      </c>
      <c r="D42187" t="s">
        <v>118257</v>
      </c>
      <c r="E42187" t="s">
        <v>14528</v>
      </c>
    </row>
    <row r="42188" spans="1:5" x14ac:dyDescent="0.25">
      <c r="A42188">
        <v>110067</v>
      </c>
      <c r="B42188" t="s">
        <v>118258</v>
      </c>
      <c r="D42188" t="s">
        <v>118259</v>
      </c>
      <c r="E42188" t="s">
        <v>881</v>
      </c>
    </row>
    <row r="42189" spans="1:5" x14ac:dyDescent="0.25">
      <c r="A42189">
        <v>110072</v>
      </c>
      <c r="B42189" t="s">
        <v>118260</v>
      </c>
      <c r="D42189" t="s">
        <v>118261</v>
      </c>
    </row>
    <row r="42190" spans="1:5" x14ac:dyDescent="0.25">
      <c r="A42190">
        <v>110079</v>
      </c>
      <c r="B42190" t="s">
        <v>118262</v>
      </c>
      <c r="D42190" t="s">
        <v>118263</v>
      </c>
      <c r="E42190" t="s">
        <v>118264</v>
      </c>
    </row>
    <row r="42191" spans="1:5" x14ac:dyDescent="0.25">
      <c r="A42191">
        <v>110080</v>
      </c>
      <c r="B42191" t="s">
        <v>118265</v>
      </c>
      <c r="C42191" t="s">
        <v>45532</v>
      </c>
      <c r="D42191" t="s">
        <v>118266</v>
      </c>
      <c r="E42191" t="s">
        <v>77741</v>
      </c>
    </row>
    <row r="42192" spans="1:5" x14ac:dyDescent="0.25">
      <c r="A42192">
        <v>110086</v>
      </c>
      <c r="B42192" t="s">
        <v>118267</v>
      </c>
      <c r="D42192" t="s">
        <v>118268</v>
      </c>
    </row>
    <row r="42193" spans="1:5" x14ac:dyDescent="0.25">
      <c r="A42193">
        <v>110088</v>
      </c>
      <c r="B42193" t="s">
        <v>118269</v>
      </c>
      <c r="C42193" t="s">
        <v>118270</v>
      </c>
      <c r="D42193" t="s">
        <v>118271</v>
      </c>
      <c r="E42193" t="s">
        <v>118272</v>
      </c>
    </row>
    <row r="42194" spans="1:5" x14ac:dyDescent="0.25">
      <c r="A42194">
        <v>110090</v>
      </c>
      <c r="B42194" t="s">
        <v>118273</v>
      </c>
      <c r="D42194" t="s">
        <v>118274</v>
      </c>
    </row>
    <row r="42195" spans="1:5" x14ac:dyDescent="0.25">
      <c r="A42195">
        <v>110093</v>
      </c>
      <c r="B42195" t="s">
        <v>118275</v>
      </c>
      <c r="C42195" t="s">
        <v>118276</v>
      </c>
      <c r="D42195" t="s">
        <v>118277</v>
      </c>
      <c r="E42195" t="s">
        <v>118278</v>
      </c>
    </row>
    <row r="42196" spans="1:5" x14ac:dyDescent="0.25">
      <c r="A42196">
        <v>110095</v>
      </c>
      <c r="B42196" t="s">
        <v>118279</v>
      </c>
      <c r="C42196" t="s">
        <v>2126</v>
      </c>
      <c r="D42196" t="s">
        <v>118280</v>
      </c>
      <c r="E42196" t="s">
        <v>118281</v>
      </c>
    </row>
    <row r="42197" spans="1:5" x14ac:dyDescent="0.25">
      <c r="A42197">
        <v>110097</v>
      </c>
      <c r="B42197" t="s">
        <v>118282</v>
      </c>
      <c r="C42197" t="s">
        <v>118283</v>
      </c>
      <c r="D42197" t="s">
        <v>118284</v>
      </c>
    </row>
    <row r="42198" spans="1:5" x14ac:dyDescent="0.25">
      <c r="A42198">
        <v>110099</v>
      </c>
      <c r="B42198" t="s">
        <v>118285</v>
      </c>
      <c r="D42198" t="s">
        <v>118286</v>
      </c>
    </row>
    <row r="42199" spans="1:5" x14ac:dyDescent="0.25">
      <c r="A42199">
        <v>110102</v>
      </c>
      <c r="B42199" t="s">
        <v>118287</v>
      </c>
      <c r="D42199" t="s">
        <v>118288</v>
      </c>
      <c r="E42199" t="s">
        <v>118289</v>
      </c>
    </row>
    <row r="42200" spans="1:5" x14ac:dyDescent="0.25">
      <c r="A42200">
        <v>110109</v>
      </c>
      <c r="B42200" t="s">
        <v>118290</v>
      </c>
      <c r="C42200" t="s">
        <v>23881</v>
      </c>
      <c r="D42200" t="s">
        <v>118291</v>
      </c>
      <c r="E42200" t="s">
        <v>118292</v>
      </c>
    </row>
    <row r="42201" spans="1:5" x14ac:dyDescent="0.25">
      <c r="A42201">
        <v>110111</v>
      </c>
      <c r="B42201" t="s">
        <v>118293</v>
      </c>
      <c r="C42201" t="s">
        <v>44219</v>
      </c>
      <c r="D42201" t="s">
        <v>118294</v>
      </c>
      <c r="E42201" t="s">
        <v>881</v>
      </c>
    </row>
    <row r="42202" spans="1:5" x14ac:dyDescent="0.25">
      <c r="A42202">
        <v>110122</v>
      </c>
      <c r="B42202" t="s">
        <v>118295</v>
      </c>
      <c r="C42202" t="s">
        <v>118296</v>
      </c>
      <c r="D42202" t="s">
        <v>118297</v>
      </c>
      <c r="E42202" t="s">
        <v>10</v>
      </c>
    </row>
    <row r="42203" spans="1:5" x14ac:dyDescent="0.25">
      <c r="A42203">
        <v>110123</v>
      </c>
      <c r="B42203" t="s">
        <v>118298</v>
      </c>
      <c r="D42203" t="s">
        <v>118299</v>
      </c>
      <c r="E42203" t="s">
        <v>9159</v>
      </c>
    </row>
    <row r="42204" spans="1:5" x14ac:dyDescent="0.25">
      <c r="A42204">
        <v>110128</v>
      </c>
      <c r="B42204" t="s">
        <v>118300</v>
      </c>
      <c r="C42204" t="s">
        <v>118301</v>
      </c>
      <c r="D42204" t="s">
        <v>118302</v>
      </c>
      <c r="E42204" t="s">
        <v>118303</v>
      </c>
    </row>
    <row r="42205" spans="1:5" x14ac:dyDescent="0.25">
      <c r="A42205">
        <v>110130</v>
      </c>
      <c r="B42205" t="s">
        <v>118304</v>
      </c>
      <c r="D42205" t="s">
        <v>118305</v>
      </c>
    </row>
    <row r="42206" spans="1:5" x14ac:dyDescent="0.25">
      <c r="A42206">
        <v>110131</v>
      </c>
      <c r="B42206" t="s">
        <v>118306</v>
      </c>
      <c r="D42206" t="s">
        <v>118307</v>
      </c>
    </row>
    <row r="42207" spans="1:5" x14ac:dyDescent="0.25">
      <c r="A42207">
        <v>110137</v>
      </c>
      <c r="B42207" t="s">
        <v>118308</v>
      </c>
      <c r="D42207" t="s">
        <v>118309</v>
      </c>
    </row>
    <row r="42208" spans="1:5" x14ac:dyDescent="0.25">
      <c r="A42208">
        <v>110138</v>
      </c>
      <c r="B42208" t="s">
        <v>118310</v>
      </c>
      <c r="D42208" t="s">
        <v>118311</v>
      </c>
      <c r="E42208" t="s">
        <v>118312</v>
      </c>
    </row>
    <row r="42209" spans="1:5" x14ac:dyDescent="0.25">
      <c r="A42209">
        <v>110140</v>
      </c>
      <c r="B42209" t="s">
        <v>118313</v>
      </c>
      <c r="D42209" t="s">
        <v>118314</v>
      </c>
      <c r="E42209" t="s">
        <v>118315</v>
      </c>
    </row>
    <row r="42210" spans="1:5" x14ac:dyDescent="0.25">
      <c r="A42210">
        <v>110142</v>
      </c>
      <c r="B42210" t="s">
        <v>118316</v>
      </c>
      <c r="C42210" t="s">
        <v>118317</v>
      </c>
      <c r="D42210" t="s">
        <v>118318</v>
      </c>
      <c r="E42210" t="s">
        <v>118319</v>
      </c>
    </row>
    <row r="42211" spans="1:5" x14ac:dyDescent="0.25">
      <c r="A42211">
        <v>110151</v>
      </c>
      <c r="B42211" t="s">
        <v>118320</v>
      </c>
      <c r="D42211" t="s">
        <v>118321</v>
      </c>
    </row>
    <row r="42212" spans="1:5" x14ac:dyDescent="0.25">
      <c r="A42212">
        <v>110152</v>
      </c>
      <c r="B42212" t="s">
        <v>118322</v>
      </c>
      <c r="D42212" t="s">
        <v>118323</v>
      </c>
      <c r="E42212" t="s">
        <v>10</v>
      </c>
    </row>
    <row r="42213" spans="1:5" x14ac:dyDescent="0.25">
      <c r="A42213">
        <v>110156</v>
      </c>
      <c r="B42213" t="s">
        <v>118324</v>
      </c>
      <c r="C42213" t="s">
        <v>118325</v>
      </c>
      <c r="D42213" t="s">
        <v>118326</v>
      </c>
      <c r="E42213" t="s">
        <v>10</v>
      </c>
    </row>
    <row r="42214" spans="1:5" x14ac:dyDescent="0.25">
      <c r="A42214">
        <v>110163</v>
      </c>
      <c r="B42214" t="s">
        <v>118327</v>
      </c>
      <c r="C42214" t="s">
        <v>2943</v>
      </c>
      <c r="D42214" t="s">
        <v>118328</v>
      </c>
      <c r="E42214" t="s">
        <v>10</v>
      </c>
    </row>
    <row r="42215" spans="1:5" x14ac:dyDescent="0.25">
      <c r="A42215">
        <v>110165</v>
      </c>
      <c r="B42215" t="s">
        <v>118329</v>
      </c>
      <c r="D42215" t="s">
        <v>118330</v>
      </c>
      <c r="E42215" t="s">
        <v>118331</v>
      </c>
    </row>
    <row r="42216" spans="1:5" x14ac:dyDescent="0.25">
      <c r="A42216">
        <v>110173</v>
      </c>
      <c r="B42216" t="s">
        <v>118332</v>
      </c>
      <c r="D42216" t="s">
        <v>118333</v>
      </c>
    </row>
    <row r="42217" spans="1:5" x14ac:dyDescent="0.25">
      <c r="A42217">
        <v>110174</v>
      </c>
      <c r="B42217" t="s">
        <v>118334</v>
      </c>
      <c r="C42217" t="s">
        <v>118335</v>
      </c>
      <c r="D42217" t="s">
        <v>118336</v>
      </c>
    </row>
    <row r="42218" spans="1:5" x14ac:dyDescent="0.25">
      <c r="A42218">
        <v>110179</v>
      </c>
      <c r="B42218" t="s">
        <v>118337</v>
      </c>
      <c r="C42218" t="s">
        <v>12777</v>
      </c>
      <c r="D42218" t="s">
        <v>118338</v>
      </c>
    </row>
    <row r="42219" spans="1:5" x14ac:dyDescent="0.25">
      <c r="A42219">
        <v>110181</v>
      </c>
      <c r="B42219" t="s">
        <v>118339</v>
      </c>
      <c r="D42219" t="s">
        <v>118340</v>
      </c>
      <c r="E42219" t="s">
        <v>118341</v>
      </c>
    </row>
    <row r="42220" spans="1:5" x14ac:dyDescent="0.25">
      <c r="A42220">
        <v>110187</v>
      </c>
      <c r="B42220" t="s">
        <v>118342</v>
      </c>
      <c r="C42220" t="s">
        <v>118343</v>
      </c>
      <c r="D42220" t="s">
        <v>118344</v>
      </c>
      <c r="E42220" t="s">
        <v>10</v>
      </c>
    </row>
    <row r="42221" spans="1:5" x14ac:dyDescent="0.25">
      <c r="A42221">
        <v>110188</v>
      </c>
      <c r="B42221" t="s">
        <v>118345</v>
      </c>
      <c r="D42221" t="s">
        <v>118346</v>
      </c>
    </row>
    <row r="42222" spans="1:5" x14ac:dyDescent="0.25">
      <c r="A42222">
        <v>110193</v>
      </c>
      <c r="B42222" t="s">
        <v>118347</v>
      </c>
      <c r="D42222" t="s">
        <v>118348</v>
      </c>
      <c r="E42222" t="s">
        <v>10</v>
      </c>
    </row>
    <row r="42223" spans="1:5" x14ac:dyDescent="0.25">
      <c r="A42223">
        <v>110197</v>
      </c>
      <c r="B42223" t="s">
        <v>118349</v>
      </c>
      <c r="D42223" t="s">
        <v>118350</v>
      </c>
    </row>
    <row r="42224" spans="1:5" x14ac:dyDescent="0.25">
      <c r="A42224">
        <v>110200</v>
      </c>
      <c r="B42224" t="s">
        <v>118351</v>
      </c>
      <c r="D42224" t="s">
        <v>118352</v>
      </c>
    </row>
    <row r="42225" spans="1:5" x14ac:dyDescent="0.25">
      <c r="A42225">
        <v>110212</v>
      </c>
      <c r="B42225" t="s">
        <v>118353</v>
      </c>
      <c r="C42225" t="s">
        <v>118354</v>
      </c>
      <c r="D42225" t="s">
        <v>118355</v>
      </c>
      <c r="E42225" t="s">
        <v>10</v>
      </c>
    </row>
    <row r="42226" spans="1:5" x14ac:dyDescent="0.25">
      <c r="A42226">
        <v>110213</v>
      </c>
      <c r="B42226" t="s">
        <v>118356</v>
      </c>
      <c r="D42226" t="s">
        <v>118357</v>
      </c>
      <c r="E42226" t="s">
        <v>10</v>
      </c>
    </row>
    <row r="42227" spans="1:5" x14ac:dyDescent="0.25">
      <c r="A42227">
        <v>110214</v>
      </c>
      <c r="B42227" t="s">
        <v>118358</v>
      </c>
      <c r="D42227" t="s">
        <v>118359</v>
      </c>
      <c r="E42227" t="s">
        <v>113025</v>
      </c>
    </row>
    <row r="42228" spans="1:5" x14ac:dyDescent="0.25">
      <c r="A42228">
        <v>110215</v>
      </c>
      <c r="B42228" t="s">
        <v>118360</v>
      </c>
      <c r="C42228" t="s">
        <v>118361</v>
      </c>
      <c r="D42228" t="s">
        <v>118362</v>
      </c>
      <c r="E42228" t="s">
        <v>118363</v>
      </c>
    </row>
    <row r="42229" spans="1:5" x14ac:dyDescent="0.25">
      <c r="A42229">
        <v>110230</v>
      </c>
      <c r="B42229" t="s">
        <v>118364</v>
      </c>
      <c r="D42229" t="s">
        <v>118365</v>
      </c>
      <c r="E42229" t="s">
        <v>10</v>
      </c>
    </row>
    <row r="42230" spans="1:5" x14ac:dyDescent="0.25">
      <c r="A42230">
        <v>110231</v>
      </c>
      <c r="B42230" t="s">
        <v>118366</v>
      </c>
      <c r="C42230" t="s">
        <v>113364</v>
      </c>
      <c r="D42230" t="s">
        <v>118367</v>
      </c>
    </row>
    <row r="42231" spans="1:5" x14ac:dyDescent="0.25">
      <c r="A42231">
        <v>110240</v>
      </c>
      <c r="B42231" t="s">
        <v>118368</v>
      </c>
      <c r="D42231" t="s">
        <v>118369</v>
      </c>
      <c r="E42231" t="s">
        <v>10</v>
      </c>
    </row>
    <row r="42232" spans="1:5" x14ac:dyDescent="0.25">
      <c r="A42232">
        <v>110243</v>
      </c>
      <c r="B42232" t="s">
        <v>118370</v>
      </c>
      <c r="D42232" t="s">
        <v>118371</v>
      </c>
    </row>
    <row r="42233" spans="1:5" x14ac:dyDescent="0.25">
      <c r="A42233">
        <v>110245</v>
      </c>
      <c r="B42233" t="s">
        <v>118372</v>
      </c>
      <c r="D42233" t="s">
        <v>118373</v>
      </c>
      <c r="E42233" t="s">
        <v>118374</v>
      </c>
    </row>
    <row r="42234" spans="1:5" x14ac:dyDescent="0.25">
      <c r="A42234">
        <v>110247</v>
      </c>
      <c r="B42234" t="s">
        <v>118375</v>
      </c>
      <c r="C42234" t="s">
        <v>3653</v>
      </c>
      <c r="D42234" t="s">
        <v>118376</v>
      </c>
      <c r="E42234" t="s">
        <v>118377</v>
      </c>
    </row>
    <row r="42235" spans="1:5" x14ac:dyDescent="0.25">
      <c r="A42235">
        <v>110249</v>
      </c>
      <c r="B42235" t="s">
        <v>118378</v>
      </c>
      <c r="C42235" t="s">
        <v>3140</v>
      </c>
      <c r="D42235" t="s">
        <v>118379</v>
      </c>
      <c r="E42235" t="s">
        <v>118380</v>
      </c>
    </row>
    <row r="42236" spans="1:5" x14ac:dyDescent="0.25">
      <c r="A42236">
        <v>110258</v>
      </c>
      <c r="B42236" t="s">
        <v>118381</v>
      </c>
      <c r="D42236" t="s">
        <v>118382</v>
      </c>
    </row>
    <row r="42237" spans="1:5" x14ac:dyDescent="0.25">
      <c r="A42237">
        <v>110259</v>
      </c>
      <c r="B42237" t="s">
        <v>118383</v>
      </c>
      <c r="D42237" t="s">
        <v>118384</v>
      </c>
    </row>
    <row r="42238" spans="1:5" x14ac:dyDescent="0.25">
      <c r="A42238">
        <v>110261</v>
      </c>
      <c r="B42238" t="s">
        <v>118385</v>
      </c>
      <c r="C42238" t="s">
        <v>21629</v>
      </c>
      <c r="D42238" t="s">
        <v>118386</v>
      </c>
    </row>
    <row r="42239" spans="1:5" x14ac:dyDescent="0.25">
      <c r="A42239">
        <v>110264</v>
      </c>
      <c r="B42239" t="s">
        <v>118387</v>
      </c>
      <c r="C42239" t="s">
        <v>19381</v>
      </c>
      <c r="D42239" t="s">
        <v>118388</v>
      </c>
      <c r="E42239" t="s">
        <v>118389</v>
      </c>
    </row>
    <row r="42240" spans="1:5" x14ac:dyDescent="0.25">
      <c r="A42240">
        <v>110266</v>
      </c>
      <c r="B42240" t="s">
        <v>118390</v>
      </c>
      <c r="D42240" t="s">
        <v>118391</v>
      </c>
    </row>
    <row r="42241" spans="1:5" x14ac:dyDescent="0.25">
      <c r="A42241">
        <v>110267</v>
      </c>
      <c r="B42241" t="s">
        <v>118392</v>
      </c>
      <c r="C42241" t="s">
        <v>118393</v>
      </c>
      <c r="D42241" t="s">
        <v>118394</v>
      </c>
      <c r="E42241" t="s">
        <v>10</v>
      </c>
    </row>
    <row r="42242" spans="1:5" x14ac:dyDescent="0.25">
      <c r="A42242">
        <v>110269</v>
      </c>
      <c r="B42242" t="s">
        <v>118395</v>
      </c>
      <c r="C42242" t="s">
        <v>1856</v>
      </c>
      <c r="D42242" t="s">
        <v>118396</v>
      </c>
      <c r="E42242" t="s">
        <v>18747</v>
      </c>
    </row>
    <row r="42243" spans="1:5" x14ac:dyDescent="0.25">
      <c r="A42243">
        <v>110272</v>
      </c>
      <c r="B42243" t="s">
        <v>118397</v>
      </c>
      <c r="C42243" t="s">
        <v>118398</v>
      </c>
      <c r="D42243" t="s">
        <v>118399</v>
      </c>
      <c r="E42243" t="s">
        <v>10</v>
      </c>
    </row>
    <row r="42244" spans="1:5" x14ac:dyDescent="0.25">
      <c r="A42244">
        <v>110274</v>
      </c>
      <c r="B42244" t="s">
        <v>118400</v>
      </c>
      <c r="D42244" t="s">
        <v>118401</v>
      </c>
      <c r="E42244" t="s">
        <v>118402</v>
      </c>
    </row>
    <row r="42245" spans="1:5" x14ac:dyDescent="0.25">
      <c r="A42245">
        <v>110276</v>
      </c>
      <c r="B42245" t="s">
        <v>118403</v>
      </c>
      <c r="C42245" t="s">
        <v>118404</v>
      </c>
      <c r="D42245" t="s">
        <v>118405</v>
      </c>
    </row>
    <row r="42246" spans="1:5" x14ac:dyDescent="0.25">
      <c r="A42246">
        <v>110278</v>
      </c>
      <c r="B42246" t="s">
        <v>118406</v>
      </c>
      <c r="C42246" t="s">
        <v>45725</v>
      </c>
      <c r="D42246" t="s">
        <v>118407</v>
      </c>
    </row>
    <row r="42247" spans="1:5" x14ac:dyDescent="0.25">
      <c r="A42247">
        <v>110290</v>
      </c>
      <c r="B42247" t="s">
        <v>118408</v>
      </c>
      <c r="D42247" t="s">
        <v>118409</v>
      </c>
      <c r="E42247" t="s">
        <v>18993</v>
      </c>
    </row>
    <row r="42248" spans="1:5" x14ac:dyDescent="0.25">
      <c r="A42248">
        <v>110291</v>
      </c>
      <c r="B42248" t="s">
        <v>118410</v>
      </c>
      <c r="D42248" t="s">
        <v>118411</v>
      </c>
      <c r="E42248" t="s">
        <v>10</v>
      </c>
    </row>
    <row r="42249" spans="1:5" x14ac:dyDescent="0.25">
      <c r="A42249">
        <v>110292</v>
      </c>
      <c r="B42249" t="s">
        <v>118412</v>
      </c>
      <c r="C42249" t="s">
        <v>114509</v>
      </c>
      <c r="D42249" t="s">
        <v>118413</v>
      </c>
      <c r="E42249" t="s">
        <v>114511</v>
      </c>
    </row>
    <row r="42250" spans="1:5" x14ac:dyDescent="0.25">
      <c r="A42250">
        <v>110296</v>
      </c>
      <c r="B42250" t="s">
        <v>118414</v>
      </c>
      <c r="D42250" t="s">
        <v>118415</v>
      </c>
      <c r="E42250" t="s">
        <v>118416</v>
      </c>
    </row>
    <row r="42251" spans="1:5" x14ac:dyDescent="0.25">
      <c r="A42251">
        <v>110297</v>
      </c>
      <c r="B42251" t="s">
        <v>118417</v>
      </c>
      <c r="D42251" t="s">
        <v>118418</v>
      </c>
      <c r="E42251" t="s">
        <v>10120</v>
      </c>
    </row>
    <row r="42252" spans="1:5" x14ac:dyDescent="0.25">
      <c r="A42252">
        <v>110300</v>
      </c>
      <c r="B42252" t="s">
        <v>118419</v>
      </c>
      <c r="C42252" t="s">
        <v>40174</v>
      </c>
      <c r="D42252" t="s">
        <v>118420</v>
      </c>
    </row>
    <row r="42253" spans="1:5" x14ac:dyDescent="0.25">
      <c r="A42253">
        <v>110302</v>
      </c>
      <c r="B42253" t="s">
        <v>118421</v>
      </c>
      <c r="D42253" t="s">
        <v>118422</v>
      </c>
      <c r="E42253" t="s">
        <v>118423</v>
      </c>
    </row>
    <row r="42254" spans="1:5" x14ac:dyDescent="0.25">
      <c r="A42254">
        <v>110305</v>
      </c>
      <c r="B42254" t="s">
        <v>118424</v>
      </c>
      <c r="D42254" t="s">
        <v>118425</v>
      </c>
    </row>
    <row r="42255" spans="1:5" x14ac:dyDescent="0.25">
      <c r="A42255">
        <v>110306</v>
      </c>
      <c r="B42255" t="s">
        <v>118426</v>
      </c>
      <c r="D42255" t="s">
        <v>118427</v>
      </c>
      <c r="E42255" t="s">
        <v>118428</v>
      </c>
    </row>
    <row r="42256" spans="1:5" x14ac:dyDescent="0.25">
      <c r="A42256">
        <v>110317</v>
      </c>
      <c r="B42256" t="s">
        <v>118429</v>
      </c>
      <c r="D42256" t="s">
        <v>118430</v>
      </c>
      <c r="E42256" t="s">
        <v>118431</v>
      </c>
    </row>
    <row r="42257" spans="1:5" x14ac:dyDescent="0.25">
      <c r="A42257">
        <v>110321</v>
      </c>
      <c r="B42257" t="s">
        <v>118432</v>
      </c>
      <c r="D42257" t="s">
        <v>118433</v>
      </c>
      <c r="E42257" t="s">
        <v>118434</v>
      </c>
    </row>
    <row r="42258" spans="1:5" x14ac:dyDescent="0.25">
      <c r="A42258">
        <v>110326</v>
      </c>
      <c r="B42258" t="s">
        <v>118435</v>
      </c>
      <c r="D42258" t="s">
        <v>118436</v>
      </c>
      <c r="E42258" t="s">
        <v>118437</v>
      </c>
    </row>
    <row r="42259" spans="1:5" x14ac:dyDescent="0.25">
      <c r="A42259">
        <v>110332</v>
      </c>
      <c r="B42259" t="s">
        <v>118438</v>
      </c>
      <c r="C42259" t="s">
        <v>89998</v>
      </c>
      <c r="D42259" t="s">
        <v>118439</v>
      </c>
      <c r="E42259" t="s">
        <v>118440</v>
      </c>
    </row>
    <row r="42260" spans="1:5" x14ac:dyDescent="0.25">
      <c r="A42260">
        <v>110341</v>
      </c>
      <c r="B42260" t="s">
        <v>118441</v>
      </c>
      <c r="C42260" t="s">
        <v>118442</v>
      </c>
      <c r="D42260" t="s">
        <v>118443</v>
      </c>
      <c r="E42260" t="s">
        <v>118444</v>
      </c>
    </row>
    <row r="42261" spans="1:5" x14ac:dyDescent="0.25">
      <c r="A42261">
        <v>110346</v>
      </c>
      <c r="B42261" t="s">
        <v>118445</v>
      </c>
      <c r="D42261" t="s">
        <v>118446</v>
      </c>
    </row>
    <row r="42262" spans="1:5" x14ac:dyDescent="0.25">
      <c r="A42262">
        <v>110347</v>
      </c>
      <c r="B42262" t="s">
        <v>118447</v>
      </c>
      <c r="D42262" t="s">
        <v>118448</v>
      </c>
    </row>
    <row r="42263" spans="1:5" x14ac:dyDescent="0.25">
      <c r="A42263">
        <v>110352</v>
      </c>
      <c r="B42263" t="s">
        <v>118449</v>
      </c>
      <c r="D42263" t="s">
        <v>118450</v>
      </c>
      <c r="E42263" t="s">
        <v>118451</v>
      </c>
    </row>
    <row r="42264" spans="1:5" x14ac:dyDescent="0.25">
      <c r="A42264">
        <v>110355</v>
      </c>
      <c r="B42264" t="s">
        <v>118452</v>
      </c>
      <c r="D42264" t="s">
        <v>118453</v>
      </c>
    </row>
    <row r="42265" spans="1:5" x14ac:dyDescent="0.25">
      <c r="A42265">
        <v>110359</v>
      </c>
      <c r="B42265" t="s">
        <v>118454</v>
      </c>
      <c r="D42265" t="s">
        <v>118455</v>
      </c>
      <c r="E42265" t="s">
        <v>118456</v>
      </c>
    </row>
    <row r="42266" spans="1:5" x14ac:dyDescent="0.25">
      <c r="A42266">
        <v>110364</v>
      </c>
      <c r="B42266" t="s">
        <v>118457</v>
      </c>
      <c r="C42266" t="s">
        <v>118458</v>
      </c>
      <c r="D42266" t="s">
        <v>118459</v>
      </c>
      <c r="E42266" t="s">
        <v>10</v>
      </c>
    </row>
    <row r="42267" spans="1:5" x14ac:dyDescent="0.25">
      <c r="A42267">
        <v>110367</v>
      </c>
      <c r="B42267" t="s">
        <v>118460</v>
      </c>
      <c r="D42267" t="s">
        <v>118461</v>
      </c>
    </row>
    <row r="42268" spans="1:5" x14ac:dyDescent="0.25">
      <c r="A42268">
        <v>110368</v>
      </c>
      <c r="B42268" t="s">
        <v>118462</v>
      </c>
      <c r="C42268" t="s">
        <v>118463</v>
      </c>
      <c r="D42268" t="s">
        <v>118464</v>
      </c>
      <c r="E42268" t="s">
        <v>118465</v>
      </c>
    </row>
    <row r="42269" spans="1:5" x14ac:dyDescent="0.25">
      <c r="A42269">
        <v>110369</v>
      </c>
      <c r="B42269" t="s">
        <v>118466</v>
      </c>
      <c r="D42269" t="s">
        <v>118467</v>
      </c>
      <c r="E42269" t="s">
        <v>10</v>
      </c>
    </row>
    <row r="42270" spans="1:5" x14ac:dyDescent="0.25">
      <c r="A42270">
        <v>110370</v>
      </c>
      <c r="B42270" t="s">
        <v>118468</v>
      </c>
      <c r="D42270" t="s">
        <v>118469</v>
      </c>
      <c r="E42270" t="s">
        <v>10</v>
      </c>
    </row>
    <row r="42271" spans="1:5" x14ac:dyDescent="0.25">
      <c r="A42271">
        <v>110371</v>
      </c>
      <c r="B42271" t="s">
        <v>118470</v>
      </c>
      <c r="D42271" t="s">
        <v>118471</v>
      </c>
      <c r="E42271" t="s">
        <v>10</v>
      </c>
    </row>
    <row r="42272" spans="1:5" x14ac:dyDescent="0.25">
      <c r="A42272">
        <v>110376</v>
      </c>
      <c r="B42272" t="s">
        <v>118472</v>
      </c>
      <c r="D42272" t="s">
        <v>118473</v>
      </c>
    </row>
    <row r="42273" spans="1:5" x14ac:dyDescent="0.25">
      <c r="A42273">
        <v>110383</v>
      </c>
      <c r="B42273" t="s">
        <v>118474</v>
      </c>
      <c r="D42273" t="s">
        <v>118475</v>
      </c>
      <c r="E42273" t="s">
        <v>118476</v>
      </c>
    </row>
    <row r="42274" spans="1:5" x14ac:dyDescent="0.25">
      <c r="A42274">
        <v>110386</v>
      </c>
      <c r="B42274" t="s">
        <v>118477</v>
      </c>
      <c r="D42274" t="s">
        <v>118478</v>
      </c>
      <c r="E42274" t="s">
        <v>118479</v>
      </c>
    </row>
    <row r="42275" spans="1:5" x14ac:dyDescent="0.25">
      <c r="A42275">
        <v>110387</v>
      </c>
      <c r="B42275" t="s">
        <v>118480</v>
      </c>
      <c r="D42275" t="s">
        <v>118481</v>
      </c>
    </row>
    <row r="42276" spans="1:5" x14ac:dyDescent="0.25">
      <c r="A42276">
        <v>110389</v>
      </c>
      <c r="B42276" t="s">
        <v>118482</v>
      </c>
      <c r="C42276" t="s">
        <v>118483</v>
      </c>
      <c r="D42276" t="s">
        <v>118484</v>
      </c>
      <c r="E42276" t="s">
        <v>118485</v>
      </c>
    </row>
    <row r="42277" spans="1:5" x14ac:dyDescent="0.25">
      <c r="A42277">
        <v>110390</v>
      </c>
      <c r="B42277" t="s">
        <v>118486</v>
      </c>
      <c r="D42277" t="s">
        <v>118487</v>
      </c>
      <c r="E42277" t="s">
        <v>118488</v>
      </c>
    </row>
    <row r="42278" spans="1:5" x14ac:dyDescent="0.25">
      <c r="A42278">
        <v>110393</v>
      </c>
      <c r="B42278" t="s">
        <v>118489</v>
      </c>
      <c r="C42278" t="s">
        <v>118490</v>
      </c>
      <c r="D42278" t="s">
        <v>118491</v>
      </c>
      <c r="E42278" t="s">
        <v>118492</v>
      </c>
    </row>
    <row r="42279" spans="1:5" x14ac:dyDescent="0.25">
      <c r="A42279">
        <v>110397</v>
      </c>
      <c r="B42279" t="s">
        <v>118493</v>
      </c>
      <c r="D42279" t="s">
        <v>118494</v>
      </c>
      <c r="E42279" t="s">
        <v>10</v>
      </c>
    </row>
    <row r="42280" spans="1:5" x14ac:dyDescent="0.25">
      <c r="A42280">
        <v>110398</v>
      </c>
      <c r="B42280" t="s">
        <v>118495</v>
      </c>
      <c r="C42280" t="s">
        <v>118496</v>
      </c>
      <c r="D42280" t="s">
        <v>118497</v>
      </c>
      <c r="E42280" t="s">
        <v>118498</v>
      </c>
    </row>
    <row r="42281" spans="1:5" x14ac:dyDescent="0.25">
      <c r="A42281">
        <v>110402</v>
      </c>
      <c r="B42281" t="s">
        <v>118499</v>
      </c>
      <c r="D42281" t="s">
        <v>118500</v>
      </c>
    </row>
    <row r="42282" spans="1:5" x14ac:dyDescent="0.25">
      <c r="A42282">
        <v>110412</v>
      </c>
      <c r="B42282" t="s">
        <v>118501</v>
      </c>
      <c r="D42282" t="s">
        <v>118502</v>
      </c>
    </row>
    <row r="42283" spans="1:5" x14ac:dyDescent="0.25">
      <c r="A42283">
        <v>110415</v>
      </c>
      <c r="B42283" t="s">
        <v>118503</v>
      </c>
      <c r="D42283" t="s">
        <v>118504</v>
      </c>
      <c r="E42283" t="s">
        <v>118505</v>
      </c>
    </row>
    <row r="42284" spans="1:5" x14ac:dyDescent="0.25">
      <c r="A42284">
        <v>110417</v>
      </c>
      <c r="B42284" t="s">
        <v>118506</v>
      </c>
      <c r="D42284" t="s">
        <v>118507</v>
      </c>
    </row>
    <row r="42285" spans="1:5" x14ac:dyDescent="0.25">
      <c r="A42285">
        <v>110418</v>
      </c>
      <c r="B42285" t="s">
        <v>118508</v>
      </c>
      <c r="D42285" t="s">
        <v>118509</v>
      </c>
    </row>
    <row r="42286" spans="1:5" x14ac:dyDescent="0.25">
      <c r="A42286">
        <v>110419</v>
      </c>
      <c r="B42286" t="s">
        <v>118510</v>
      </c>
      <c r="D42286" t="s">
        <v>118511</v>
      </c>
      <c r="E42286" t="s">
        <v>25799</v>
      </c>
    </row>
    <row r="42287" spans="1:5" x14ac:dyDescent="0.25">
      <c r="A42287">
        <v>110425</v>
      </c>
      <c r="B42287" t="s">
        <v>118512</v>
      </c>
      <c r="D42287" t="s">
        <v>118513</v>
      </c>
      <c r="E42287" t="s">
        <v>118514</v>
      </c>
    </row>
    <row r="42288" spans="1:5" x14ac:dyDescent="0.25">
      <c r="A42288">
        <v>110428</v>
      </c>
      <c r="B42288" t="s">
        <v>118515</v>
      </c>
      <c r="D42288" t="s">
        <v>118516</v>
      </c>
    </row>
    <row r="42289" spans="1:5" x14ac:dyDescent="0.25">
      <c r="A42289">
        <v>110430</v>
      </c>
      <c r="B42289" t="s">
        <v>118517</v>
      </c>
      <c r="D42289" t="s">
        <v>118518</v>
      </c>
      <c r="E42289" t="s">
        <v>118519</v>
      </c>
    </row>
    <row r="42290" spans="1:5" x14ac:dyDescent="0.25">
      <c r="A42290">
        <v>110437</v>
      </c>
      <c r="B42290" t="s">
        <v>118520</v>
      </c>
      <c r="D42290" t="s">
        <v>118521</v>
      </c>
    </row>
    <row r="42291" spans="1:5" x14ac:dyDescent="0.25">
      <c r="A42291">
        <v>110439</v>
      </c>
      <c r="B42291" t="s">
        <v>118522</v>
      </c>
      <c r="D42291" t="s">
        <v>118523</v>
      </c>
    </row>
    <row r="42292" spans="1:5" x14ac:dyDescent="0.25">
      <c r="A42292">
        <v>110440</v>
      </c>
      <c r="B42292" t="s">
        <v>118524</v>
      </c>
      <c r="D42292" t="s">
        <v>118525</v>
      </c>
      <c r="E42292" t="s">
        <v>118526</v>
      </c>
    </row>
    <row r="42293" spans="1:5" x14ac:dyDescent="0.25">
      <c r="A42293">
        <v>110441</v>
      </c>
      <c r="B42293" t="s">
        <v>118527</v>
      </c>
      <c r="D42293" t="s">
        <v>118528</v>
      </c>
      <c r="E42293" t="s">
        <v>118529</v>
      </c>
    </row>
    <row r="42294" spans="1:5" x14ac:dyDescent="0.25">
      <c r="A42294">
        <v>110443</v>
      </c>
      <c r="B42294" t="s">
        <v>118530</v>
      </c>
      <c r="C42294" t="s">
        <v>16910</v>
      </c>
      <c r="D42294" t="s">
        <v>118531</v>
      </c>
      <c r="E42294" t="s">
        <v>16912</v>
      </c>
    </row>
    <row r="42295" spans="1:5" x14ac:dyDescent="0.25">
      <c r="A42295">
        <v>110444</v>
      </c>
      <c r="B42295" t="s">
        <v>118532</v>
      </c>
      <c r="C42295" t="s">
        <v>118533</v>
      </c>
      <c r="D42295" t="s">
        <v>118534</v>
      </c>
    </row>
    <row r="42296" spans="1:5" x14ac:dyDescent="0.25">
      <c r="A42296">
        <v>110445</v>
      </c>
      <c r="B42296" t="s">
        <v>118535</v>
      </c>
      <c r="C42296" t="s">
        <v>57641</v>
      </c>
      <c r="D42296" t="s">
        <v>118536</v>
      </c>
      <c r="E42296" t="s">
        <v>118537</v>
      </c>
    </row>
    <row r="42297" spans="1:5" x14ac:dyDescent="0.25">
      <c r="A42297">
        <v>110449</v>
      </c>
      <c r="B42297" t="s">
        <v>118538</v>
      </c>
      <c r="D42297" t="s">
        <v>118539</v>
      </c>
      <c r="E42297" t="s">
        <v>10</v>
      </c>
    </row>
    <row r="42298" spans="1:5" x14ac:dyDescent="0.25">
      <c r="A42298">
        <v>110453</v>
      </c>
      <c r="B42298" t="s">
        <v>118540</v>
      </c>
      <c r="D42298" t="s">
        <v>118541</v>
      </c>
      <c r="E42298" t="s">
        <v>118542</v>
      </c>
    </row>
    <row r="42299" spans="1:5" x14ac:dyDescent="0.25">
      <c r="A42299">
        <v>110457</v>
      </c>
      <c r="B42299" t="s">
        <v>118543</v>
      </c>
      <c r="D42299" t="s">
        <v>118544</v>
      </c>
      <c r="E42299" t="s">
        <v>118545</v>
      </c>
    </row>
    <row r="42300" spans="1:5" x14ac:dyDescent="0.25">
      <c r="A42300">
        <v>110461</v>
      </c>
      <c r="B42300" t="s">
        <v>118546</v>
      </c>
      <c r="D42300" t="s">
        <v>118547</v>
      </c>
      <c r="E42300" t="s">
        <v>118548</v>
      </c>
    </row>
    <row r="42301" spans="1:5" x14ac:dyDescent="0.25">
      <c r="A42301">
        <v>110463</v>
      </c>
      <c r="B42301" t="s">
        <v>118549</v>
      </c>
      <c r="D42301" t="s">
        <v>118550</v>
      </c>
      <c r="E42301" t="s">
        <v>10</v>
      </c>
    </row>
    <row r="42302" spans="1:5" x14ac:dyDescent="0.25">
      <c r="A42302">
        <v>110467</v>
      </c>
      <c r="B42302" t="s">
        <v>118551</v>
      </c>
      <c r="D42302" t="s">
        <v>118552</v>
      </c>
      <c r="E42302" t="s">
        <v>118553</v>
      </c>
    </row>
    <row r="42303" spans="1:5" x14ac:dyDescent="0.25">
      <c r="A42303">
        <v>110473</v>
      </c>
      <c r="B42303" t="s">
        <v>118554</v>
      </c>
      <c r="C42303" t="s">
        <v>16070</v>
      </c>
      <c r="D42303" t="s">
        <v>118555</v>
      </c>
      <c r="E42303" t="s">
        <v>118556</v>
      </c>
    </row>
    <row r="42304" spans="1:5" x14ac:dyDescent="0.25">
      <c r="A42304">
        <v>110482</v>
      </c>
      <c r="B42304" t="s">
        <v>118557</v>
      </c>
      <c r="D42304" t="s">
        <v>118558</v>
      </c>
      <c r="E42304" t="s">
        <v>118559</v>
      </c>
    </row>
    <row r="42305" spans="1:5" x14ac:dyDescent="0.25">
      <c r="A42305">
        <v>110494</v>
      </c>
      <c r="B42305" t="s">
        <v>118560</v>
      </c>
      <c r="C42305" t="s">
        <v>118561</v>
      </c>
      <c r="D42305" t="s">
        <v>118562</v>
      </c>
    </row>
    <row r="42306" spans="1:5" x14ac:dyDescent="0.25">
      <c r="A42306">
        <v>110500</v>
      </c>
      <c r="B42306" t="s">
        <v>118563</v>
      </c>
      <c r="D42306" t="s">
        <v>118564</v>
      </c>
      <c r="E42306" t="s">
        <v>118565</v>
      </c>
    </row>
    <row r="42307" spans="1:5" x14ac:dyDescent="0.25">
      <c r="A42307">
        <v>110508</v>
      </c>
      <c r="B42307" t="s">
        <v>118566</v>
      </c>
      <c r="D42307" t="s">
        <v>118567</v>
      </c>
    </row>
    <row r="42308" spans="1:5" x14ac:dyDescent="0.25">
      <c r="A42308">
        <v>110509</v>
      </c>
      <c r="B42308" t="s">
        <v>118568</v>
      </c>
      <c r="D42308" t="s">
        <v>118569</v>
      </c>
      <c r="E42308" t="s">
        <v>10</v>
      </c>
    </row>
    <row r="42309" spans="1:5" x14ac:dyDescent="0.25">
      <c r="A42309">
        <v>110510</v>
      </c>
      <c r="B42309" t="s">
        <v>118570</v>
      </c>
      <c r="C42309" t="s">
        <v>118571</v>
      </c>
      <c r="D42309" t="s">
        <v>118572</v>
      </c>
      <c r="E42309" t="s">
        <v>118573</v>
      </c>
    </row>
    <row r="42310" spans="1:5" x14ac:dyDescent="0.25">
      <c r="A42310">
        <v>110517</v>
      </c>
      <c r="B42310" t="s">
        <v>118574</v>
      </c>
      <c r="C42310" t="s">
        <v>118575</v>
      </c>
      <c r="D42310" t="s">
        <v>118576</v>
      </c>
    </row>
    <row r="42311" spans="1:5" x14ac:dyDescent="0.25">
      <c r="A42311">
        <v>110519</v>
      </c>
      <c r="B42311" t="s">
        <v>118577</v>
      </c>
      <c r="C42311" t="s">
        <v>59115</v>
      </c>
      <c r="D42311" t="s">
        <v>118578</v>
      </c>
      <c r="E42311" t="s">
        <v>118579</v>
      </c>
    </row>
    <row r="42312" spans="1:5" x14ac:dyDescent="0.25">
      <c r="A42312">
        <v>110528</v>
      </c>
      <c r="B42312" t="s">
        <v>118580</v>
      </c>
      <c r="C42312" t="s">
        <v>59818</v>
      </c>
      <c r="D42312" t="s">
        <v>118581</v>
      </c>
    </row>
    <row r="42313" spans="1:5" x14ac:dyDescent="0.25">
      <c r="A42313">
        <v>110537</v>
      </c>
      <c r="B42313" t="s">
        <v>118582</v>
      </c>
      <c r="D42313" t="s">
        <v>118583</v>
      </c>
    </row>
    <row r="42314" spans="1:5" x14ac:dyDescent="0.25">
      <c r="A42314">
        <v>110538</v>
      </c>
      <c r="B42314" t="s">
        <v>118584</v>
      </c>
      <c r="D42314" t="s">
        <v>118585</v>
      </c>
      <c r="E42314" t="s">
        <v>118586</v>
      </c>
    </row>
    <row r="42315" spans="1:5" x14ac:dyDescent="0.25">
      <c r="A42315">
        <v>110539</v>
      </c>
      <c r="B42315" t="s">
        <v>118587</v>
      </c>
      <c r="C42315" t="s">
        <v>118588</v>
      </c>
      <c r="D42315" t="s">
        <v>118589</v>
      </c>
      <c r="E42315" t="s">
        <v>118590</v>
      </c>
    </row>
    <row r="42316" spans="1:5" x14ac:dyDescent="0.25">
      <c r="A42316">
        <v>110544</v>
      </c>
      <c r="B42316" t="s">
        <v>118591</v>
      </c>
      <c r="C42316" t="s">
        <v>118592</v>
      </c>
      <c r="D42316" t="s">
        <v>118593</v>
      </c>
    </row>
    <row r="42317" spans="1:5" x14ac:dyDescent="0.25">
      <c r="A42317">
        <v>110551</v>
      </c>
      <c r="B42317" t="s">
        <v>118594</v>
      </c>
      <c r="D42317" t="s">
        <v>118595</v>
      </c>
      <c r="E42317" t="s">
        <v>10</v>
      </c>
    </row>
    <row r="42318" spans="1:5" x14ac:dyDescent="0.25">
      <c r="A42318">
        <v>110562</v>
      </c>
      <c r="B42318" t="s">
        <v>118596</v>
      </c>
      <c r="D42318" t="s">
        <v>118597</v>
      </c>
    </row>
    <row r="42319" spans="1:5" x14ac:dyDescent="0.25">
      <c r="A42319">
        <v>110567</v>
      </c>
      <c r="B42319" t="s">
        <v>118598</v>
      </c>
      <c r="C42319" t="s">
        <v>72045</v>
      </c>
      <c r="D42319" t="s">
        <v>118599</v>
      </c>
      <c r="E42319" t="s">
        <v>10</v>
      </c>
    </row>
    <row r="42320" spans="1:5" x14ac:dyDescent="0.25">
      <c r="A42320">
        <v>110568</v>
      </c>
      <c r="B42320" t="s">
        <v>118600</v>
      </c>
      <c r="C42320" t="s">
        <v>118601</v>
      </c>
      <c r="D42320" t="s">
        <v>118602</v>
      </c>
      <c r="E42320" t="s">
        <v>10</v>
      </c>
    </row>
    <row r="42321" spans="1:5" x14ac:dyDescent="0.25">
      <c r="A42321">
        <v>110570</v>
      </c>
      <c r="B42321" t="s">
        <v>118603</v>
      </c>
      <c r="C42321" t="s">
        <v>118604</v>
      </c>
      <c r="D42321" t="s">
        <v>118605</v>
      </c>
      <c r="E42321" t="s">
        <v>10</v>
      </c>
    </row>
    <row r="42322" spans="1:5" x14ac:dyDescent="0.25">
      <c r="A42322">
        <v>110571</v>
      </c>
      <c r="B42322" t="s">
        <v>118606</v>
      </c>
      <c r="D42322" t="s">
        <v>118607</v>
      </c>
      <c r="E42322" t="s">
        <v>118608</v>
      </c>
    </row>
    <row r="42323" spans="1:5" x14ac:dyDescent="0.25">
      <c r="A42323">
        <v>110574</v>
      </c>
      <c r="B42323" t="s">
        <v>118609</v>
      </c>
      <c r="C42323" t="s">
        <v>2740</v>
      </c>
      <c r="D42323" t="s">
        <v>118610</v>
      </c>
    </row>
    <row r="42324" spans="1:5" x14ac:dyDescent="0.25">
      <c r="A42324">
        <v>110579</v>
      </c>
      <c r="B42324" t="s">
        <v>118611</v>
      </c>
      <c r="C42324" t="s">
        <v>6822</v>
      </c>
      <c r="D42324" t="s">
        <v>118612</v>
      </c>
    </row>
    <row r="42325" spans="1:5" x14ac:dyDescent="0.25">
      <c r="A42325">
        <v>110584</v>
      </c>
      <c r="B42325" t="s">
        <v>118613</v>
      </c>
      <c r="D42325" t="s">
        <v>118614</v>
      </c>
    </row>
    <row r="42326" spans="1:5" x14ac:dyDescent="0.25">
      <c r="A42326">
        <v>110588</v>
      </c>
      <c r="B42326" t="s">
        <v>118615</v>
      </c>
      <c r="C42326" t="s">
        <v>118616</v>
      </c>
      <c r="D42326" t="s">
        <v>118617</v>
      </c>
      <c r="E42326" t="s">
        <v>118618</v>
      </c>
    </row>
    <row r="42327" spans="1:5" x14ac:dyDescent="0.25">
      <c r="A42327">
        <v>110589</v>
      </c>
      <c r="B42327" t="s">
        <v>118619</v>
      </c>
      <c r="C42327" t="s">
        <v>118620</v>
      </c>
      <c r="D42327" t="s">
        <v>118621</v>
      </c>
      <c r="E42327" t="s">
        <v>10</v>
      </c>
    </row>
    <row r="42328" spans="1:5" x14ac:dyDescent="0.25">
      <c r="A42328">
        <v>110591</v>
      </c>
      <c r="B42328" t="s">
        <v>118622</v>
      </c>
      <c r="D42328" t="s">
        <v>118623</v>
      </c>
      <c r="E42328" t="s">
        <v>10</v>
      </c>
    </row>
    <row r="42329" spans="1:5" x14ac:dyDescent="0.25">
      <c r="A42329">
        <v>110596</v>
      </c>
      <c r="B42329" t="s">
        <v>118624</v>
      </c>
      <c r="C42329" t="s">
        <v>64290</v>
      </c>
      <c r="D42329" t="s">
        <v>118625</v>
      </c>
    </row>
    <row r="42330" spans="1:5" x14ac:dyDescent="0.25">
      <c r="A42330">
        <v>110604</v>
      </c>
      <c r="B42330" t="s">
        <v>118626</v>
      </c>
      <c r="D42330" t="s">
        <v>118627</v>
      </c>
      <c r="E42330" t="s">
        <v>10</v>
      </c>
    </row>
    <row r="42331" spans="1:5" x14ac:dyDescent="0.25">
      <c r="A42331">
        <v>110611</v>
      </c>
      <c r="B42331" t="s">
        <v>118628</v>
      </c>
      <c r="D42331" t="s">
        <v>118629</v>
      </c>
    </row>
    <row r="42332" spans="1:5" x14ac:dyDescent="0.25">
      <c r="A42332">
        <v>110612</v>
      </c>
      <c r="B42332" t="s">
        <v>118630</v>
      </c>
      <c r="D42332" t="s">
        <v>118631</v>
      </c>
      <c r="E42332" t="s">
        <v>10</v>
      </c>
    </row>
    <row r="42333" spans="1:5" x14ac:dyDescent="0.25">
      <c r="A42333">
        <v>110616</v>
      </c>
      <c r="B42333" t="s">
        <v>118632</v>
      </c>
      <c r="D42333" t="s">
        <v>118633</v>
      </c>
      <c r="E42333" t="s">
        <v>118634</v>
      </c>
    </row>
    <row r="42334" spans="1:5" x14ac:dyDescent="0.25">
      <c r="A42334">
        <v>110633</v>
      </c>
      <c r="B42334" t="s">
        <v>118635</v>
      </c>
      <c r="D42334" t="s">
        <v>118636</v>
      </c>
      <c r="E42334" t="s">
        <v>118637</v>
      </c>
    </row>
    <row r="42335" spans="1:5" x14ac:dyDescent="0.25">
      <c r="A42335">
        <v>110635</v>
      </c>
      <c r="B42335" t="s">
        <v>118638</v>
      </c>
      <c r="D42335" t="s">
        <v>118639</v>
      </c>
    </row>
    <row r="42336" spans="1:5" x14ac:dyDescent="0.25">
      <c r="A42336">
        <v>110637</v>
      </c>
      <c r="B42336" t="s">
        <v>118640</v>
      </c>
      <c r="D42336" t="s">
        <v>118641</v>
      </c>
      <c r="E42336" t="s">
        <v>118642</v>
      </c>
    </row>
    <row r="42337" spans="1:5" x14ac:dyDescent="0.25">
      <c r="A42337">
        <v>110643</v>
      </c>
      <c r="B42337" t="s">
        <v>118643</v>
      </c>
      <c r="D42337" t="s">
        <v>118644</v>
      </c>
      <c r="E42337" t="s">
        <v>10</v>
      </c>
    </row>
    <row r="42338" spans="1:5" x14ac:dyDescent="0.25">
      <c r="A42338">
        <v>110646</v>
      </c>
      <c r="B42338" t="s">
        <v>118645</v>
      </c>
      <c r="D42338" t="s">
        <v>118646</v>
      </c>
      <c r="E42338" t="s">
        <v>118647</v>
      </c>
    </row>
    <row r="42339" spans="1:5" x14ac:dyDescent="0.25">
      <c r="A42339">
        <v>110647</v>
      </c>
      <c r="B42339" t="s">
        <v>118648</v>
      </c>
      <c r="C42339" t="s">
        <v>118649</v>
      </c>
      <c r="D42339" t="s">
        <v>118650</v>
      </c>
      <c r="E42339" t="s">
        <v>118651</v>
      </c>
    </row>
    <row r="42340" spans="1:5" x14ac:dyDescent="0.25">
      <c r="A42340">
        <v>110650</v>
      </c>
      <c r="B42340" t="s">
        <v>118652</v>
      </c>
      <c r="C42340" t="s">
        <v>118653</v>
      </c>
      <c r="D42340" t="s">
        <v>118654</v>
      </c>
    </row>
    <row r="42341" spans="1:5" x14ac:dyDescent="0.25">
      <c r="A42341">
        <v>110656</v>
      </c>
      <c r="B42341" t="s">
        <v>118655</v>
      </c>
      <c r="D42341" t="s">
        <v>118656</v>
      </c>
    </row>
    <row r="42342" spans="1:5" x14ac:dyDescent="0.25">
      <c r="A42342">
        <v>110657</v>
      </c>
      <c r="B42342" t="s">
        <v>118657</v>
      </c>
      <c r="D42342" t="s">
        <v>118658</v>
      </c>
    </row>
    <row r="42343" spans="1:5" x14ac:dyDescent="0.25">
      <c r="A42343">
        <v>110663</v>
      </c>
      <c r="B42343" t="s">
        <v>118659</v>
      </c>
      <c r="C42343" t="s">
        <v>3876</v>
      </c>
      <c r="D42343" t="s">
        <v>118660</v>
      </c>
      <c r="E42343" t="s">
        <v>118661</v>
      </c>
    </row>
    <row r="42344" spans="1:5" x14ac:dyDescent="0.25">
      <c r="A42344">
        <v>110664</v>
      </c>
      <c r="B42344" t="s">
        <v>118662</v>
      </c>
      <c r="D42344" t="s">
        <v>118663</v>
      </c>
      <c r="E42344" t="s">
        <v>118664</v>
      </c>
    </row>
    <row r="42345" spans="1:5" x14ac:dyDescent="0.25">
      <c r="A42345">
        <v>110668</v>
      </c>
      <c r="B42345" t="s">
        <v>118665</v>
      </c>
      <c r="C42345" t="s">
        <v>118666</v>
      </c>
      <c r="D42345" t="s">
        <v>118667</v>
      </c>
    </row>
    <row r="42346" spans="1:5" x14ac:dyDescent="0.25">
      <c r="A42346">
        <v>110669</v>
      </c>
      <c r="B42346" t="s">
        <v>118668</v>
      </c>
      <c r="C42346" t="s">
        <v>118669</v>
      </c>
      <c r="D42346" t="s">
        <v>118670</v>
      </c>
      <c r="E42346" t="s">
        <v>118671</v>
      </c>
    </row>
    <row r="42347" spans="1:5" x14ac:dyDescent="0.25">
      <c r="A42347">
        <v>110673</v>
      </c>
      <c r="B42347" t="s">
        <v>118672</v>
      </c>
      <c r="C42347" t="s">
        <v>118673</v>
      </c>
      <c r="D42347" t="s">
        <v>118674</v>
      </c>
      <c r="E42347" t="s">
        <v>118675</v>
      </c>
    </row>
    <row r="42348" spans="1:5" x14ac:dyDescent="0.25">
      <c r="A42348">
        <v>110680</v>
      </c>
      <c r="B42348" t="s">
        <v>118676</v>
      </c>
      <c r="D42348" t="s">
        <v>118677</v>
      </c>
    </row>
    <row r="42349" spans="1:5" x14ac:dyDescent="0.25">
      <c r="A42349">
        <v>110685</v>
      </c>
      <c r="B42349" t="s">
        <v>118678</v>
      </c>
      <c r="C42349" t="s">
        <v>118679</v>
      </c>
      <c r="D42349" t="s">
        <v>118680</v>
      </c>
      <c r="E42349" t="s">
        <v>10</v>
      </c>
    </row>
    <row r="42350" spans="1:5" x14ac:dyDescent="0.25">
      <c r="A42350">
        <v>110687</v>
      </c>
      <c r="B42350" t="s">
        <v>118681</v>
      </c>
      <c r="C42350" t="s">
        <v>118682</v>
      </c>
      <c r="D42350" t="s">
        <v>118683</v>
      </c>
      <c r="E42350" t="s">
        <v>118684</v>
      </c>
    </row>
    <row r="42351" spans="1:5" x14ac:dyDescent="0.25">
      <c r="A42351">
        <v>110688</v>
      </c>
      <c r="B42351" t="s">
        <v>118685</v>
      </c>
      <c r="D42351" t="s">
        <v>118686</v>
      </c>
      <c r="E42351" t="s">
        <v>10</v>
      </c>
    </row>
    <row r="42352" spans="1:5" x14ac:dyDescent="0.25">
      <c r="A42352">
        <v>110693</v>
      </c>
      <c r="B42352" t="s">
        <v>118687</v>
      </c>
      <c r="D42352" t="s">
        <v>118688</v>
      </c>
      <c r="E42352" t="s">
        <v>10</v>
      </c>
    </row>
    <row r="42353" spans="1:5" x14ac:dyDescent="0.25">
      <c r="A42353">
        <v>110696</v>
      </c>
      <c r="B42353" t="s">
        <v>118689</v>
      </c>
      <c r="C42353" t="s">
        <v>118690</v>
      </c>
      <c r="D42353" t="s">
        <v>118691</v>
      </c>
    </row>
    <row r="42354" spans="1:5" x14ac:dyDescent="0.25">
      <c r="A42354">
        <v>110701</v>
      </c>
      <c r="B42354" t="s">
        <v>118692</v>
      </c>
      <c r="D42354" t="s">
        <v>118693</v>
      </c>
    </row>
    <row r="42355" spans="1:5" x14ac:dyDescent="0.25">
      <c r="A42355">
        <v>110707</v>
      </c>
      <c r="B42355" t="s">
        <v>118694</v>
      </c>
      <c r="D42355" t="s">
        <v>118695</v>
      </c>
      <c r="E42355" t="s">
        <v>118696</v>
      </c>
    </row>
    <row r="42356" spans="1:5" x14ac:dyDescent="0.25">
      <c r="A42356">
        <v>110710</v>
      </c>
      <c r="B42356" t="s">
        <v>118697</v>
      </c>
      <c r="D42356" t="s">
        <v>118698</v>
      </c>
    </row>
    <row r="42357" spans="1:5" x14ac:dyDescent="0.25">
      <c r="A42357">
        <v>110712</v>
      </c>
      <c r="B42357" t="s">
        <v>118699</v>
      </c>
      <c r="D42357" t="s">
        <v>118700</v>
      </c>
      <c r="E42357" t="s">
        <v>15771</v>
      </c>
    </row>
    <row r="42358" spans="1:5" x14ac:dyDescent="0.25">
      <c r="A42358">
        <v>110713</v>
      </c>
      <c r="B42358" t="s">
        <v>118701</v>
      </c>
      <c r="C42358" t="s">
        <v>118702</v>
      </c>
      <c r="D42358" t="s">
        <v>118703</v>
      </c>
      <c r="E42358" t="s">
        <v>118704</v>
      </c>
    </row>
    <row r="42359" spans="1:5" x14ac:dyDescent="0.25">
      <c r="A42359">
        <v>110715</v>
      </c>
      <c r="B42359" t="s">
        <v>118705</v>
      </c>
      <c r="C42359" t="s">
        <v>118706</v>
      </c>
      <c r="D42359" t="s">
        <v>118707</v>
      </c>
      <c r="E42359" t="s">
        <v>118708</v>
      </c>
    </row>
    <row r="42360" spans="1:5" x14ac:dyDescent="0.25">
      <c r="A42360">
        <v>110716</v>
      </c>
      <c r="B42360" t="s">
        <v>118709</v>
      </c>
      <c r="C42360" t="s">
        <v>118710</v>
      </c>
      <c r="D42360" t="s">
        <v>118711</v>
      </c>
      <c r="E42360" t="s">
        <v>118712</v>
      </c>
    </row>
    <row r="42361" spans="1:5" x14ac:dyDescent="0.25">
      <c r="A42361">
        <v>110721</v>
      </c>
      <c r="B42361" t="s">
        <v>118713</v>
      </c>
      <c r="C42361" t="s">
        <v>118714</v>
      </c>
      <c r="D42361" t="s">
        <v>118715</v>
      </c>
      <c r="E42361" t="s">
        <v>10</v>
      </c>
    </row>
    <row r="42362" spans="1:5" x14ac:dyDescent="0.25">
      <c r="A42362">
        <v>110724</v>
      </c>
      <c r="B42362" t="s">
        <v>118716</v>
      </c>
      <c r="D42362" t="s">
        <v>118717</v>
      </c>
      <c r="E42362" t="s">
        <v>118718</v>
      </c>
    </row>
    <row r="42363" spans="1:5" x14ac:dyDescent="0.25">
      <c r="A42363">
        <v>110725</v>
      </c>
      <c r="B42363" t="s">
        <v>118719</v>
      </c>
      <c r="C42363" t="s">
        <v>118720</v>
      </c>
      <c r="D42363" t="s">
        <v>118721</v>
      </c>
    </row>
    <row r="42364" spans="1:5" x14ac:dyDescent="0.25">
      <c r="A42364">
        <v>110738</v>
      </c>
      <c r="B42364" t="s">
        <v>118722</v>
      </c>
      <c r="D42364" t="s">
        <v>118723</v>
      </c>
    </row>
    <row r="42365" spans="1:5" x14ac:dyDescent="0.25">
      <c r="A42365">
        <v>110747</v>
      </c>
      <c r="B42365" t="s">
        <v>118724</v>
      </c>
      <c r="D42365" t="s">
        <v>118725</v>
      </c>
    </row>
    <row r="42366" spans="1:5" x14ac:dyDescent="0.25">
      <c r="A42366">
        <v>110759</v>
      </c>
      <c r="B42366" t="s">
        <v>118726</v>
      </c>
      <c r="C42366" t="s">
        <v>118727</v>
      </c>
      <c r="D42366" t="s">
        <v>118728</v>
      </c>
      <c r="E42366" t="s">
        <v>10</v>
      </c>
    </row>
    <row r="42367" spans="1:5" x14ac:dyDescent="0.25">
      <c r="A42367">
        <v>110760</v>
      </c>
      <c r="B42367" t="s">
        <v>118729</v>
      </c>
      <c r="D42367" t="s">
        <v>118730</v>
      </c>
    </row>
    <row r="42368" spans="1:5" x14ac:dyDescent="0.25">
      <c r="A42368">
        <v>110764</v>
      </c>
      <c r="B42368" t="s">
        <v>118731</v>
      </c>
      <c r="C42368" t="s">
        <v>118732</v>
      </c>
      <c r="D42368" t="s">
        <v>118733</v>
      </c>
      <c r="E42368" t="s">
        <v>10</v>
      </c>
    </row>
    <row r="42369" spans="1:5" x14ac:dyDescent="0.25">
      <c r="A42369">
        <v>110769</v>
      </c>
      <c r="B42369" t="s">
        <v>118734</v>
      </c>
      <c r="D42369" t="s">
        <v>118735</v>
      </c>
    </row>
    <row r="42370" spans="1:5" x14ac:dyDescent="0.25">
      <c r="A42370">
        <v>110778</v>
      </c>
      <c r="B42370" t="s">
        <v>118736</v>
      </c>
      <c r="C42370" t="s">
        <v>118737</v>
      </c>
      <c r="D42370" t="s">
        <v>118738</v>
      </c>
    </row>
    <row r="42371" spans="1:5" x14ac:dyDescent="0.25">
      <c r="A42371">
        <v>110779</v>
      </c>
      <c r="B42371" t="s">
        <v>118739</v>
      </c>
      <c r="C42371" t="s">
        <v>118740</v>
      </c>
      <c r="D42371" t="s">
        <v>118741</v>
      </c>
    </row>
    <row r="42372" spans="1:5" x14ac:dyDescent="0.25">
      <c r="A42372">
        <v>110785</v>
      </c>
      <c r="B42372" t="s">
        <v>118742</v>
      </c>
      <c r="C42372" t="s">
        <v>118743</v>
      </c>
      <c r="D42372" t="s">
        <v>118744</v>
      </c>
      <c r="E42372" t="s">
        <v>10</v>
      </c>
    </row>
    <row r="42373" spans="1:5" x14ac:dyDescent="0.25">
      <c r="A42373">
        <v>110787</v>
      </c>
      <c r="B42373" t="s">
        <v>118745</v>
      </c>
      <c r="C42373" t="s">
        <v>118746</v>
      </c>
      <c r="D42373" t="s">
        <v>118747</v>
      </c>
    </row>
    <row r="42374" spans="1:5" x14ac:dyDescent="0.25">
      <c r="A42374">
        <v>110790</v>
      </c>
      <c r="B42374" t="s">
        <v>118748</v>
      </c>
      <c r="C42374" t="s">
        <v>8412</v>
      </c>
      <c r="D42374" t="s">
        <v>118749</v>
      </c>
      <c r="E42374" t="s">
        <v>10</v>
      </c>
    </row>
    <row r="42375" spans="1:5" x14ac:dyDescent="0.25">
      <c r="A42375">
        <v>110794</v>
      </c>
      <c r="B42375" t="s">
        <v>118750</v>
      </c>
      <c r="D42375" t="s">
        <v>118751</v>
      </c>
    </row>
    <row r="42376" spans="1:5" x14ac:dyDescent="0.25">
      <c r="A42376">
        <v>110795</v>
      </c>
      <c r="B42376" t="s">
        <v>118752</v>
      </c>
      <c r="C42376" t="s">
        <v>118753</v>
      </c>
      <c r="D42376" t="s">
        <v>118754</v>
      </c>
      <c r="E42376" t="s">
        <v>118755</v>
      </c>
    </row>
    <row r="42377" spans="1:5" x14ac:dyDescent="0.25">
      <c r="A42377">
        <v>110797</v>
      </c>
      <c r="B42377" t="s">
        <v>118756</v>
      </c>
      <c r="C42377" t="s">
        <v>118757</v>
      </c>
      <c r="D42377" t="s">
        <v>118758</v>
      </c>
      <c r="E42377" t="s">
        <v>10</v>
      </c>
    </row>
    <row r="42378" spans="1:5" x14ac:dyDescent="0.25">
      <c r="A42378">
        <v>110800</v>
      </c>
      <c r="B42378" t="s">
        <v>118759</v>
      </c>
      <c r="C42378" t="s">
        <v>118760</v>
      </c>
      <c r="D42378" t="s">
        <v>118761</v>
      </c>
    </row>
    <row r="42379" spans="1:5" x14ac:dyDescent="0.25">
      <c r="A42379">
        <v>110806</v>
      </c>
      <c r="B42379" t="s">
        <v>118762</v>
      </c>
      <c r="C42379" t="s">
        <v>118763</v>
      </c>
      <c r="D42379" t="s">
        <v>118764</v>
      </c>
      <c r="E42379" t="s">
        <v>118765</v>
      </c>
    </row>
    <row r="42380" spans="1:5" x14ac:dyDescent="0.25">
      <c r="A42380">
        <v>110808</v>
      </c>
      <c r="B42380" t="s">
        <v>118766</v>
      </c>
      <c r="C42380" t="s">
        <v>118767</v>
      </c>
      <c r="D42380" t="s">
        <v>118768</v>
      </c>
      <c r="E42380" t="s">
        <v>10</v>
      </c>
    </row>
    <row r="42381" spans="1:5" x14ac:dyDescent="0.25">
      <c r="A42381">
        <v>110814</v>
      </c>
      <c r="B42381" t="s">
        <v>118769</v>
      </c>
      <c r="D42381" t="s">
        <v>118770</v>
      </c>
    </row>
    <row r="42382" spans="1:5" x14ac:dyDescent="0.25">
      <c r="A42382">
        <v>110815</v>
      </c>
      <c r="B42382" t="s">
        <v>118771</v>
      </c>
      <c r="C42382" t="s">
        <v>118772</v>
      </c>
      <c r="D42382" t="s">
        <v>118773</v>
      </c>
      <c r="E42382" t="s">
        <v>118774</v>
      </c>
    </row>
    <row r="42383" spans="1:5" x14ac:dyDescent="0.25">
      <c r="A42383">
        <v>110819</v>
      </c>
      <c r="B42383" t="s">
        <v>118775</v>
      </c>
      <c r="D42383" t="s">
        <v>118776</v>
      </c>
      <c r="E42383" t="s">
        <v>10</v>
      </c>
    </row>
    <row r="42384" spans="1:5" x14ac:dyDescent="0.25">
      <c r="A42384">
        <v>110820</v>
      </c>
      <c r="B42384" t="s">
        <v>118777</v>
      </c>
      <c r="D42384" t="s">
        <v>118778</v>
      </c>
      <c r="E42384" t="s">
        <v>10</v>
      </c>
    </row>
    <row r="42385" spans="1:5" x14ac:dyDescent="0.25">
      <c r="A42385">
        <v>110825</v>
      </c>
      <c r="B42385" t="s">
        <v>118779</v>
      </c>
      <c r="D42385" t="s">
        <v>118780</v>
      </c>
      <c r="E42385" t="s">
        <v>118781</v>
      </c>
    </row>
    <row r="42386" spans="1:5" x14ac:dyDescent="0.25">
      <c r="A42386">
        <v>110834</v>
      </c>
      <c r="B42386" t="s">
        <v>118782</v>
      </c>
      <c r="C42386" t="s">
        <v>118783</v>
      </c>
      <c r="D42386" t="s">
        <v>118784</v>
      </c>
      <c r="E42386" t="s">
        <v>10</v>
      </c>
    </row>
    <row r="42387" spans="1:5" x14ac:dyDescent="0.25">
      <c r="A42387">
        <v>110838</v>
      </c>
      <c r="B42387" t="s">
        <v>118785</v>
      </c>
      <c r="D42387" t="s">
        <v>118786</v>
      </c>
    </row>
    <row r="42388" spans="1:5" x14ac:dyDescent="0.25">
      <c r="A42388">
        <v>110850</v>
      </c>
      <c r="B42388" t="s">
        <v>118787</v>
      </c>
      <c r="C42388" t="s">
        <v>67522</v>
      </c>
      <c r="D42388" t="s">
        <v>118788</v>
      </c>
    </row>
    <row r="42389" spans="1:5" x14ac:dyDescent="0.25">
      <c r="A42389">
        <v>110851</v>
      </c>
      <c r="B42389" t="s">
        <v>118789</v>
      </c>
      <c r="D42389" t="s">
        <v>118790</v>
      </c>
    </row>
    <row r="42390" spans="1:5" x14ac:dyDescent="0.25">
      <c r="A42390">
        <v>110852</v>
      </c>
      <c r="B42390" t="s">
        <v>118791</v>
      </c>
      <c r="C42390" t="s">
        <v>118792</v>
      </c>
      <c r="D42390" t="s">
        <v>118793</v>
      </c>
      <c r="E42390" t="s">
        <v>118794</v>
      </c>
    </row>
    <row r="42391" spans="1:5" x14ac:dyDescent="0.25">
      <c r="A42391">
        <v>110854</v>
      </c>
      <c r="B42391" t="s">
        <v>118795</v>
      </c>
      <c r="D42391" t="s">
        <v>118796</v>
      </c>
    </row>
    <row r="42392" spans="1:5" x14ac:dyDescent="0.25">
      <c r="A42392">
        <v>110855</v>
      </c>
      <c r="B42392" t="s">
        <v>118797</v>
      </c>
      <c r="D42392" t="s">
        <v>118798</v>
      </c>
    </row>
    <row r="42393" spans="1:5" x14ac:dyDescent="0.25">
      <c r="A42393">
        <v>110859</v>
      </c>
      <c r="B42393" t="s">
        <v>118799</v>
      </c>
      <c r="D42393" t="s">
        <v>118800</v>
      </c>
      <c r="E42393" t="s">
        <v>118801</v>
      </c>
    </row>
    <row r="42394" spans="1:5" x14ac:dyDescent="0.25">
      <c r="A42394">
        <v>110860</v>
      </c>
      <c r="B42394" t="s">
        <v>118802</v>
      </c>
      <c r="C42394" t="s">
        <v>118803</v>
      </c>
      <c r="D42394" t="s">
        <v>118804</v>
      </c>
      <c r="E42394" t="s">
        <v>118805</v>
      </c>
    </row>
    <row r="42395" spans="1:5" x14ac:dyDescent="0.25">
      <c r="A42395">
        <v>110866</v>
      </c>
      <c r="B42395" t="s">
        <v>118806</v>
      </c>
      <c r="C42395" t="s">
        <v>118807</v>
      </c>
      <c r="D42395" t="s">
        <v>118808</v>
      </c>
      <c r="E42395" t="s">
        <v>118809</v>
      </c>
    </row>
    <row r="42396" spans="1:5" x14ac:dyDescent="0.25">
      <c r="A42396">
        <v>110867</v>
      </c>
      <c r="B42396" t="s">
        <v>118810</v>
      </c>
      <c r="D42396" t="s">
        <v>118811</v>
      </c>
      <c r="E42396" t="s">
        <v>10</v>
      </c>
    </row>
    <row r="42397" spans="1:5" x14ac:dyDescent="0.25">
      <c r="A42397">
        <v>110869</v>
      </c>
      <c r="B42397" t="s">
        <v>118812</v>
      </c>
      <c r="D42397" t="s">
        <v>118813</v>
      </c>
      <c r="E42397" t="s">
        <v>10</v>
      </c>
    </row>
    <row r="42398" spans="1:5" x14ac:dyDescent="0.25">
      <c r="A42398">
        <v>110870</v>
      </c>
      <c r="B42398" t="s">
        <v>118814</v>
      </c>
      <c r="C42398" t="s">
        <v>118815</v>
      </c>
      <c r="D42398" t="s">
        <v>118816</v>
      </c>
      <c r="E42398" t="s">
        <v>10</v>
      </c>
    </row>
    <row r="42399" spans="1:5" x14ac:dyDescent="0.25">
      <c r="A42399">
        <v>110871</v>
      </c>
      <c r="B42399" t="s">
        <v>118817</v>
      </c>
      <c r="D42399" t="s">
        <v>118818</v>
      </c>
    </row>
    <row r="42400" spans="1:5" x14ac:dyDescent="0.25">
      <c r="A42400">
        <v>110872</v>
      </c>
      <c r="B42400" t="s">
        <v>118819</v>
      </c>
      <c r="D42400" t="s">
        <v>118820</v>
      </c>
      <c r="E42400" t="s">
        <v>118821</v>
      </c>
    </row>
    <row r="42401" spans="1:5" x14ac:dyDescent="0.25">
      <c r="A42401">
        <v>110873</v>
      </c>
      <c r="B42401" t="s">
        <v>118822</v>
      </c>
      <c r="C42401" t="s">
        <v>31656</v>
      </c>
      <c r="D42401" t="s">
        <v>118823</v>
      </c>
      <c r="E42401" t="s">
        <v>118824</v>
      </c>
    </row>
    <row r="42402" spans="1:5" x14ac:dyDescent="0.25">
      <c r="A42402">
        <v>110877</v>
      </c>
      <c r="B42402" t="s">
        <v>118825</v>
      </c>
      <c r="D42402" t="s">
        <v>118826</v>
      </c>
    </row>
    <row r="42403" spans="1:5" x14ac:dyDescent="0.25">
      <c r="A42403">
        <v>110886</v>
      </c>
      <c r="B42403" t="s">
        <v>118827</v>
      </c>
      <c r="D42403" t="s">
        <v>118828</v>
      </c>
      <c r="E42403" t="s">
        <v>118829</v>
      </c>
    </row>
    <row r="42404" spans="1:5" x14ac:dyDescent="0.25">
      <c r="A42404">
        <v>110887</v>
      </c>
      <c r="B42404" t="s">
        <v>118830</v>
      </c>
      <c r="C42404" t="s">
        <v>118831</v>
      </c>
      <c r="D42404" t="s">
        <v>118832</v>
      </c>
      <c r="E42404" t="s">
        <v>118833</v>
      </c>
    </row>
    <row r="42405" spans="1:5" x14ac:dyDescent="0.25">
      <c r="A42405">
        <v>110888</v>
      </c>
      <c r="B42405" t="s">
        <v>118834</v>
      </c>
      <c r="D42405" t="s">
        <v>118835</v>
      </c>
      <c r="E42405" t="s">
        <v>10</v>
      </c>
    </row>
    <row r="42406" spans="1:5" x14ac:dyDescent="0.25">
      <c r="A42406">
        <v>110889</v>
      </c>
      <c r="B42406" t="s">
        <v>118836</v>
      </c>
      <c r="C42406" t="s">
        <v>118837</v>
      </c>
      <c r="D42406" t="s">
        <v>118838</v>
      </c>
      <c r="E42406" t="s">
        <v>10</v>
      </c>
    </row>
    <row r="42407" spans="1:5" x14ac:dyDescent="0.25">
      <c r="A42407">
        <v>110894</v>
      </c>
      <c r="B42407" t="s">
        <v>118839</v>
      </c>
      <c r="C42407" t="s">
        <v>16054</v>
      </c>
      <c r="D42407" t="s">
        <v>118840</v>
      </c>
      <c r="E42407" t="s">
        <v>118841</v>
      </c>
    </row>
    <row r="42408" spans="1:5" x14ac:dyDescent="0.25">
      <c r="A42408">
        <v>110895</v>
      </c>
      <c r="B42408" t="s">
        <v>118842</v>
      </c>
      <c r="D42408" t="s">
        <v>118843</v>
      </c>
    </row>
    <row r="42409" spans="1:5" x14ac:dyDescent="0.25">
      <c r="A42409">
        <v>110902</v>
      </c>
      <c r="B42409" t="s">
        <v>118844</v>
      </c>
      <c r="D42409" t="s">
        <v>118845</v>
      </c>
      <c r="E42409" t="s">
        <v>118846</v>
      </c>
    </row>
    <row r="42410" spans="1:5" x14ac:dyDescent="0.25">
      <c r="A42410">
        <v>110905</v>
      </c>
      <c r="B42410" t="s">
        <v>118847</v>
      </c>
      <c r="D42410" t="s">
        <v>118848</v>
      </c>
    </row>
    <row r="42411" spans="1:5" x14ac:dyDescent="0.25">
      <c r="A42411">
        <v>110908</v>
      </c>
      <c r="B42411" t="s">
        <v>118849</v>
      </c>
      <c r="C42411" t="s">
        <v>118850</v>
      </c>
      <c r="D42411" t="s">
        <v>118851</v>
      </c>
      <c r="E42411" t="s">
        <v>118852</v>
      </c>
    </row>
    <row r="42412" spans="1:5" x14ac:dyDescent="0.25">
      <c r="A42412">
        <v>110916</v>
      </c>
      <c r="B42412" t="s">
        <v>118853</v>
      </c>
      <c r="C42412" t="s">
        <v>118854</v>
      </c>
      <c r="D42412" t="s">
        <v>118855</v>
      </c>
      <c r="E42412" t="s">
        <v>10</v>
      </c>
    </row>
    <row r="42413" spans="1:5" x14ac:dyDescent="0.25">
      <c r="A42413">
        <v>110918</v>
      </c>
      <c r="B42413" t="s">
        <v>118856</v>
      </c>
      <c r="D42413" t="s">
        <v>118857</v>
      </c>
      <c r="E42413" t="s">
        <v>118858</v>
      </c>
    </row>
    <row r="42414" spans="1:5" x14ac:dyDescent="0.25">
      <c r="A42414">
        <v>110920</v>
      </c>
      <c r="B42414" t="s">
        <v>118859</v>
      </c>
      <c r="C42414" t="s">
        <v>31855</v>
      </c>
      <c r="D42414" t="s">
        <v>118860</v>
      </c>
      <c r="E42414" t="s">
        <v>118861</v>
      </c>
    </row>
    <row r="42415" spans="1:5" x14ac:dyDescent="0.25">
      <c r="A42415">
        <v>110921</v>
      </c>
      <c r="B42415" t="s">
        <v>118862</v>
      </c>
      <c r="C42415" t="s">
        <v>48205</v>
      </c>
      <c r="D42415" t="s">
        <v>118863</v>
      </c>
    </row>
    <row r="42416" spans="1:5" x14ac:dyDescent="0.25">
      <c r="A42416">
        <v>110929</v>
      </c>
      <c r="B42416" t="s">
        <v>118864</v>
      </c>
      <c r="D42416" t="s">
        <v>118865</v>
      </c>
    </row>
    <row r="42417" spans="1:5" x14ac:dyDescent="0.25">
      <c r="A42417">
        <v>110931</v>
      </c>
      <c r="B42417" t="s">
        <v>118866</v>
      </c>
      <c r="C42417" t="s">
        <v>118867</v>
      </c>
      <c r="D42417" t="s">
        <v>118868</v>
      </c>
      <c r="E42417" t="s">
        <v>118869</v>
      </c>
    </row>
    <row r="42418" spans="1:5" x14ac:dyDescent="0.25">
      <c r="A42418">
        <v>110934</v>
      </c>
      <c r="B42418" t="s">
        <v>118870</v>
      </c>
      <c r="D42418" t="s">
        <v>118871</v>
      </c>
      <c r="E42418" t="s">
        <v>10</v>
      </c>
    </row>
    <row r="42419" spans="1:5" x14ac:dyDescent="0.25">
      <c r="A42419">
        <v>110936</v>
      </c>
      <c r="B42419" t="s">
        <v>118872</v>
      </c>
      <c r="D42419" t="s">
        <v>118873</v>
      </c>
      <c r="E42419" t="s">
        <v>118874</v>
      </c>
    </row>
    <row r="42420" spans="1:5" x14ac:dyDescent="0.25">
      <c r="A42420">
        <v>110938</v>
      </c>
      <c r="B42420" t="s">
        <v>118875</v>
      </c>
      <c r="C42420" t="s">
        <v>118876</v>
      </c>
      <c r="D42420" t="s">
        <v>118877</v>
      </c>
    </row>
    <row r="42421" spans="1:5" x14ac:dyDescent="0.25">
      <c r="A42421">
        <v>110944</v>
      </c>
      <c r="B42421" t="s">
        <v>118878</v>
      </c>
      <c r="C42421" t="s">
        <v>118879</v>
      </c>
      <c r="D42421" t="s">
        <v>118880</v>
      </c>
    </row>
    <row r="42422" spans="1:5" x14ac:dyDescent="0.25">
      <c r="A42422">
        <v>110948</v>
      </c>
      <c r="B42422" t="s">
        <v>118881</v>
      </c>
      <c r="C42422" t="s">
        <v>118882</v>
      </c>
      <c r="D42422" t="s">
        <v>118883</v>
      </c>
      <c r="E42422" t="s">
        <v>118884</v>
      </c>
    </row>
    <row r="42423" spans="1:5" x14ac:dyDescent="0.25">
      <c r="A42423">
        <v>110950</v>
      </c>
      <c r="B42423" t="s">
        <v>118885</v>
      </c>
      <c r="D42423" t="s">
        <v>118886</v>
      </c>
      <c r="E42423" t="s">
        <v>118887</v>
      </c>
    </row>
    <row r="42424" spans="1:5" x14ac:dyDescent="0.25">
      <c r="A42424">
        <v>110954</v>
      </c>
      <c r="B42424" t="s">
        <v>118888</v>
      </c>
      <c r="D42424" t="s">
        <v>118889</v>
      </c>
      <c r="E42424" t="s">
        <v>10</v>
      </c>
    </row>
    <row r="42425" spans="1:5" x14ac:dyDescent="0.25">
      <c r="A42425">
        <v>110961</v>
      </c>
      <c r="B42425" t="s">
        <v>118890</v>
      </c>
      <c r="D42425" t="s">
        <v>118891</v>
      </c>
    </row>
    <row r="42426" spans="1:5" x14ac:dyDescent="0.25">
      <c r="A42426">
        <v>110963</v>
      </c>
      <c r="B42426" t="s">
        <v>118892</v>
      </c>
      <c r="D42426" t="s">
        <v>118893</v>
      </c>
      <c r="E42426" t="s">
        <v>118894</v>
      </c>
    </row>
    <row r="42427" spans="1:5" x14ac:dyDescent="0.25">
      <c r="A42427">
        <v>110964</v>
      </c>
      <c r="B42427" t="s">
        <v>118895</v>
      </c>
      <c r="D42427" t="s">
        <v>118896</v>
      </c>
      <c r="E42427" t="s">
        <v>118897</v>
      </c>
    </row>
    <row r="42428" spans="1:5" x14ac:dyDescent="0.25">
      <c r="A42428">
        <v>110965</v>
      </c>
      <c r="B42428" t="s">
        <v>118898</v>
      </c>
      <c r="D42428" t="s">
        <v>118899</v>
      </c>
      <c r="E42428" t="s">
        <v>118900</v>
      </c>
    </row>
    <row r="42429" spans="1:5" x14ac:dyDescent="0.25">
      <c r="A42429">
        <v>110966</v>
      </c>
      <c r="B42429" t="s">
        <v>118901</v>
      </c>
      <c r="D42429" t="s">
        <v>118902</v>
      </c>
      <c r="E42429" t="s">
        <v>118903</v>
      </c>
    </row>
    <row r="42430" spans="1:5" x14ac:dyDescent="0.25">
      <c r="A42430">
        <v>110967</v>
      </c>
      <c r="B42430" t="s">
        <v>118904</v>
      </c>
      <c r="D42430" t="s">
        <v>118905</v>
      </c>
    </row>
    <row r="42431" spans="1:5" x14ac:dyDescent="0.25">
      <c r="A42431">
        <v>110972</v>
      </c>
      <c r="B42431" t="s">
        <v>118906</v>
      </c>
      <c r="D42431" t="s">
        <v>118907</v>
      </c>
      <c r="E42431" t="s">
        <v>10</v>
      </c>
    </row>
    <row r="42432" spans="1:5" x14ac:dyDescent="0.25">
      <c r="A42432">
        <v>110974</v>
      </c>
      <c r="B42432" t="s">
        <v>118908</v>
      </c>
      <c r="C42432" t="s">
        <v>118909</v>
      </c>
      <c r="D42432" t="s">
        <v>118910</v>
      </c>
    </row>
    <row r="42433" spans="1:5" x14ac:dyDescent="0.25">
      <c r="A42433">
        <v>110976</v>
      </c>
      <c r="B42433" t="s">
        <v>118911</v>
      </c>
      <c r="D42433" t="s">
        <v>118912</v>
      </c>
    </row>
    <row r="42434" spans="1:5" x14ac:dyDescent="0.25">
      <c r="A42434">
        <v>110979</v>
      </c>
      <c r="B42434" t="s">
        <v>118913</v>
      </c>
      <c r="C42434" t="s">
        <v>118914</v>
      </c>
      <c r="D42434" t="s">
        <v>118915</v>
      </c>
      <c r="E42434" t="s">
        <v>10</v>
      </c>
    </row>
    <row r="42435" spans="1:5" x14ac:dyDescent="0.25">
      <c r="A42435">
        <v>110984</v>
      </c>
      <c r="B42435" t="s">
        <v>118916</v>
      </c>
      <c r="C42435" t="s">
        <v>115458</v>
      </c>
      <c r="D42435" t="s">
        <v>118917</v>
      </c>
      <c r="E42435" t="s">
        <v>118918</v>
      </c>
    </row>
    <row r="42436" spans="1:5" x14ac:dyDescent="0.25">
      <c r="A42436">
        <v>110987</v>
      </c>
      <c r="B42436" t="s">
        <v>118919</v>
      </c>
      <c r="D42436" t="s">
        <v>118920</v>
      </c>
    </row>
    <row r="42437" spans="1:5" x14ac:dyDescent="0.25">
      <c r="A42437">
        <v>110991</v>
      </c>
      <c r="B42437" t="s">
        <v>118921</v>
      </c>
      <c r="D42437" t="s">
        <v>118922</v>
      </c>
    </row>
    <row r="42438" spans="1:5" x14ac:dyDescent="0.25">
      <c r="A42438">
        <v>110993</v>
      </c>
      <c r="B42438" t="s">
        <v>118923</v>
      </c>
      <c r="D42438" t="s">
        <v>118924</v>
      </c>
      <c r="E42438" t="s">
        <v>118925</v>
      </c>
    </row>
    <row r="42439" spans="1:5" x14ac:dyDescent="0.25">
      <c r="A42439">
        <v>110994</v>
      </c>
      <c r="B42439" t="s">
        <v>118926</v>
      </c>
      <c r="C42439" t="s">
        <v>118927</v>
      </c>
      <c r="D42439" t="s">
        <v>118928</v>
      </c>
      <c r="E42439" t="s">
        <v>118929</v>
      </c>
    </row>
    <row r="42440" spans="1:5" x14ac:dyDescent="0.25">
      <c r="A42440">
        <v>110995</v>
      </c>
      <c r="B42440" t="s">
        <v>118930</v>
      </c>
      <c r="D42440" t="s">
        <v>118931</v>
      </c>
    </row>
    <row r="42441" spans="1:5" x14ac:dyDescent="0.25">
      <c r="A42441">
        <v>110997</v>
      </c>
      <c r="B42441" t="s">
        <v>118932</v>
      </c>
      <c r="D42441" t="s">
        <v>118933</v>
      </c>
      <c r="E42441" t="s">
        <v>118934</v>
      </c>
    </row>
    <row r="42442" spans="1:5" x14ac:dyDescent="0.25">
      <c r="A42442">
        <v>111002</v>
      </c>
      <c r="B42442" t="s">
        <v>118935</v>
      </c>
      <c r="C42442" t="s">
        <v>118936</v>
      </c>
      <c r="D42442" t="s">
        <v>118937</v>
      </c>
    </row>
    <row r="42443" spans="1:5" x14ac:dyDescent="0.25">
      <c r="A42443">
        <v>111004</v>
      </c>
      <c r="B42443" t="s">
        <v>118938</v>
      </c>
      <c r="D42443" t="s">
        <v>118939</v>
      </c>
      <c r="E42443" t="s">
        <v>10</v>
      </c>
    </row>
    <row r="42444" spans="1:5" x14ac:dyDescent="0.25">
      <c r="A42444">
        <v>111013</v>
      </c>
      <c r="B42444" t="s">
        <v>118940</v>
      </c>
      <c r="C42444" t="s">
        <v>46382</v>
      </c>
      <c r="D42444" t="s">
        <v>118941</v>
      </c>
      <c r="E42444" t="s">
        <v>118942</v>
      </c>
    </row>
    <row r="42445" spans="1:5" x14ac:dyDescent="0.25">
      <c r="A42445">
        <v>111017</v>
      </c>
      <c r="B42445" t="s">
        <v>118943</v>
      </c>
      <c r="C42445" t="s">
        <v>118944</v>
      </c>
      <c r="D42445" t="s">
        <v>118945</v>
      </c>
      <c r="E42445" t="s">
        <v>118946</v>
      </c>
    </row>
    <row r="42446" spans="1:5" x14ac:dyDescent="0.25">
      <c r="A42446">
        <v>111025</v>
      </c>
      <c r="B42446" t="s">
        <v>118947</v>
      </c>
      <c r="C42446" t="s">
        <v>118948</v>
      </c>
      <c r="D42446" t="s">
        <v>118949</v>
      </c>
      <c r="E42446" t="s">
        <v>118950</v>
      </c>
    </row>
    <row r="42447" spans="1:5" x14ac:dyDescent="0.25">
      <c r="A42447">
        <v>111037</v>
      </c>
      <c r="B42447" t="s">
        <v>118951</v>
      </c>
      <c r="D42447" t="s">
        <v>118952</v>
      </c>
    </row>
    <row r="42448" spans="1:5" x14ac:dyDescent="0.25">
      <c r="A42448">
        <v>111045</v>
      </c>
      <c r="B42448" t="s">
        <v>118953</v>
      </c>
      <c r="C42448" t="s">
        <v>37813</v>
      </c>
      <c r="D42448" t="s">
        <v>118954</v>
      </c>
      <c r="E42448" t="s">
        <v>118955</v>
      </c>
    </row>
    <row r="42449" spans="1:5" x14ac:dyDescent="0.25">
      <c r="A42449">
        <v>111050</v>
      </c>
      <c r="B42449" t="s">
        <v>118956</v>
      </c>
      <c r="D42449" t="s">
        <v>118957</v>
      </c>
      <c r="E42449" t="s">
        <v>22563</v>
      </c>
    </row>
    <row r="42450" spans="1:5" x14ac:dyDescent="0.25">
      <c r="A42450">
        <v>111053</v>
      </c>
      <c r="B42450" t="s">
        <v>118958</v>
      </c>
      <c r="D42450" t="s">
        <v>118959</v>
      </c>
      <c r="E42450" t="s">
        <v>118960</v>
      </c>
    </row>
    <row r="42451" spans="1:5" x14ac:dyDescent="0.25">
      <c r="A42451">
        <v>111058</v>
      </c>
      <c r="B42451" t="s">
        <v>118961</v>
      </c>
      <c r="D42451" t="s">
        <v>118962</v>
      </c>
      <c r="E42451" t="s">
        <v>118963</v>
      </c>
    </row>
    <row r="42452" spans="1:5" x14ac:dyDescent="0.25">
      <c r="A42452">
        <v>111059</v>
      </c>
      <c r="B42452" t="s">
        <v>118964</v>
      </c>
      <c r="C42452" t="s">
        <v>118965</v>
      </c>
      <c r="D42452" t="s">
        <v>118966</v>
      </c>
      <c r="E42452" t="s">
        <v>118967</v>
      </c>
    </row>
    <row r="42453" spans="1:5" x14ac:dyDescent="0.25">
      <c r="A42453">
        <v>111062</v>
      </c>
      <c r="B42453" t="s">
        <v>118968</v>
      </c>
      <c r="D42453" t="s">
        <v>118969</v>
      </c>
    </row>
    <row r="42454" spans="1:5" x14ac:dyDescent="0.25">
      <c r="A42454">
        <v>111063</v>
      </c>
      <c r="B42454" t="s">
        <v>118970</v>
      </c>
      <c r="D42454" t="s">
        <v>118971</v>
      </c>
    </row>
    <row r="42455" spans="1:5" x14ac:dyDescent="0.25">
      <c r="A42455">
        <v>111065</v>
      </c>
      <c r="B42455" t="s">
        <v>118972</v>
      </c>
      <c r="D42455" t="s">
        <v>118973</v>
      </c>
      <c r="E42455" t="s">
        <v>118974</v>
      </c>
    </row>
    <row r="42456" spans="1:5" x14ac:dyDescent="0.25">
      <c r="A42456">
        <v>111070</v>
      </c>
      <c r="B42456" t="s">
        <v>118975</v>
      </c>
      <c r="C42456" t="s">
        <v>93213</v>
      </c>
      <c r="D42456" t="s">
        <v>118976</v>
      </c>
    </row>
    <row r="42457" spans="1:5" x14ac:dyDescent="0.25">
      <c r="A42457">
        <v>111071</v>
      </c>
      <c r="B42457" t="s">
        <v>118977</v>
      </c>
      <c r="D42457" t="s">
        <v>118978</v>
      </c>
    </row>
    <row r="42458" spans="1:5" x14ac:dyDescent="0.25">
      <c r="A42458">
        <v>111073</v>
      </c>
      <c r="B42458" t="s">
        <v>118979</v>
      </c>
      <c r="D42458" t="s">
        <v>118980</v>
      </c>
    </row>
    <row r="42459" spans="1:5" x14ac:dyDescent="0.25">
      <c r="A42459">
        <v>111076</v>
      </c>
      <c r="B42459" t="s">
        <v>118981</v>
      </c>
      <c r="D42459" t="s">
        <v>118982</v>
      </c>
      <c r="E42459" t="s">
        <v>118983</v>
      </c>
    </row>
    <row r="42460" spans="1:5" x14ac:dyDescent="0.25">
      <c r="A42460">
        <v>111079</v>
      </c>
      <c r="B42460" t="s">
        <v>118984</v>
      </c>
      <c r="D42460" t="s">
        <v>118985</v>
      </c>
    </row>
    <row r="42461" spans="1:5" x14ac:dyDescent="0.25">
      <c r="A42461">
        <v>111080</v>
      </c>
      <c r="B42461" t="s">
        <v>118986</v>
      </c>
      <c r="C42461" t="s">
        <v>118987</v>
      </c>
      <c r="D42461" t="s">
        <v>118988</v>
      </c>
      <c r="E42461" t="s">
        <v>118989</v>
      </c>
    </row>
    <row r="42462" spans="1:5" x14ac:dyDescent="0.25">
      <c r="A42462">
        <v>111082</v>
      </c>
      <c r="B42462" t="s">
        <v>118990</v>
      </c>
      <c r="D42462" t="s">
        <v>118991</v>
      </c>
      <c r="E42462" t="s">
        <v>118992</v>
      </c>
    </row>
    <row r="42463" spans="1:5" x14ac:dyDescent="0.25">
      <c r="A42463">
        <v>111087</v>
      </c>
      <c r="B42463" t="s">
        <v>118993</v>
      </c>
      <c r="C42463" t="s">
        <v>118994</v>
      </c>
      <c r="D42463" t="s">
        <v>118995</v>
      </c>
    </row>
    <row r="42464" spans="1:5" x14ac:dyDescent="0.25">
      <c r="A42464">
        <v>111091</v>
      </c>
      <c r="B42464" t="s">
        <v>118996</v>
      </c>
      <c r="D42464" t="s">
        <v>118997</v>
      </c>
    </row>
    <row r="42465" spans="1:5" x14ac:dyDescent="0.25">
      <c r="A42465">
        <v>111092</v>
      </c>
      <c r="B42465" t="s">
        <v>118998</v>
      </c>
      <c r="C42465" t="s">
        <v>118999</v>
      </c>
      <c r="D42465" t="s">
        <v>119000</v>
      </c>
      <c r="E42465" t="s">
        <v>119001</v>
      </c>
    </row>
    <row r="42466" spans="1:5" x14ac:dyDescent="0.25">
      <c r="A42466">
        <v>111098</v>
      </c>
      <c r="B42466" t="s">
        <v>119002</v>
      </c>
      <c r="C42466" t="s">
        <v>119003</v>
      </c>
      <c r="D42466" t="s">
        <v>119004</v>
      </c>
      <c r="E42466" t="s">
        <v>119005</v>
      </c>
    </row>
    <row r="42467" spans="1:5" x14ac:dyDescent="0.25">
      <c r="A42467">
        <v>111099</v>
      </c>
      <c r="B42467" t="s">
        <v>119006</v>
      </c>
      <c r="C42467" t="s">
        <v>64173</v>
      </c>
      <c r="D42467" t="s">
        <v>119007</v>
      </c>
      <c r="E42467" t="s">
        <v>74056</v>
      </c>
    </row>
    <row r="42468" spans="1:5" x14ac:dyDescent="0.25">
      <c r="A42468">
        <v>111102</v>
      </c>
      <c r="B42468" t="s">
        <v>119008</v>
      </c>
      <c r="D42468" t="s">
        <v>119009</v>
      </c>
      <c r="E42468" t="s">
        <v>119010</v>
      </c>
    </row>
    <row r="42469" spans="1:5" x14ac:dyDescent="0.25">
      <c r="A42469">
        <v>111107</v>
      </c>
      <c r="B42469" t="s">
        <v>119011</v>
      </c>
      <c r="D42469" t="s">
        <v>119012</v>
      </c>
    </row>
    <row r="42470" spans="1:5" x14ac:dyDescent="0.25">
      <c r="A42470">
        <v>111110</v>
      </c>
      <c r="B42470" t="s">
        <v>119013</v>
      </c>
      <c r="D42470" t="s">
        <v>119014</v>
      </c>
    </row>
    <row r="42471" spans="1:5" x14ac:dyDescent="0.25">
      <c r="A42471">
        <v>111111</v>
      </c>
      <c r="B42471" t="s">
        <v>119015</v>
      </c>
      <c r="D42471" t="s">
        <v>119016</v>
      </c>
      <c r="E42471" t="s">
        <v>119017</v>
      </c>
    </row>
    <row r="42472" spans="1:5" x14ac:dyDescent="0.25">
      <c r="A42472">
        <v>111112</v>
      </c>
      <c r="B42472" t="s">
        <v>119018</v>
      </c>
      <c r="D42472" t="s">
        <v>119019</v>
      </c>
      <c r="E42472" t="s">
        <v>119020</v>
      </c>
    </row>
    <row r="42473" spans="1:5" x14ac:dyDescent="0.25">
      <c r="A42473">
        <v>111114</v>
      </c>
      <c r="B42473" t="s">
        <v>119021</v>
      </c>
      <c r="D42473" t="s">
        <v>119022</v>
      </c>
    </row>
    <row r="42474" spans="1:5" x14ac:dyDescent="0.25">
      <c r="A42474">
        <v>111116</v>
      </c>
      <c r="B42474" t="s">
        <v>119023</v>
      </c>
      <c r="D42474" t="s">
        <v>119024</v>
      </c>
    </row>
    <row r="42475" spans="1:5" x14ac:dyDescent="0.25">
      <c r="A42475">
        <v>111121</v>
      </c>
      <c r="B42475" t="s">
        <v>119025</v>
      </c>
      <c r="C42475" t="s">
        <v>119026</v>
      </c>
      <c r="D42475" t="s">
        <v>119027</v>
      </c>
      <c r="E42475" t="s">
        <v>10</v>
      </c>
    </row>
    <row r="42476" spans="1:5" x14ac:dyDescent="0.25">
      <c r="A42476">
        <v>111122</v>
      </c>
      <c r="B42476" t="s">
        <v>119028</v>
      </c>
      <c r="D42476" t="s">
        <v>119029</v>
      </c>
    </row>
    <row r="42477" spans="1:5" x14ac:dyDescent="0.25">
      <c r="A42477">
        <v>111123</v>
      </c>
      <c r="B42477" t="s">
        <v>119030</v>
      </c>
      <c r="D42477" t="s">
        <v>119031</v>
      </c>
    </row>
    <row r="42478" spans="1:5" x14ac:dyDescent="0.25">
      <c r="A42478">
        <v>111129</v>
      </c>
      <c r="B42478" t="s">
        <v>119032</v>
      </c>
      <c r="D42478" t="s">
        <v>119033</v>
      </c>
    </row>
    <row r="42479" spans="1:5" x14ac:dyDescent="0.25">
      <c r="A42479">
        <v>111130</v>
      </c>
      <c r="B42479" t="s">
        <v>119034</v>
      </c>
      <c r="D42479" t="s">
        <v>119035</v>
      </c>
    </row>
    <row r="42480" spans="1:5" x14ac:dyDescent="0.25">
      <c r="A42480">
        <v>111132</v>
      </c>
      <c r="B42480" t="s">
        <v>119036</v>
      </c>
      <c r="C42480" t="s">
        <v>119037</v>
      </c>
      <c r="D42480" t="s">
        <v>119038</v>
      </c>
    </row>
    <row r="42481" spans="1:5" x14ac:dyDescent="0.25">
      <c r="A42481">
        <v>111133</v>
      </c>
      <c r="B42481" t="s">
        <v>119039</v>
      </c>
      <c r="C42481" t="s">
        <v>8783</v>
      </c>
      <c r="D42481" t="s">
        <v>119040</v>
      </c>
      <c r="E42481" t="s">
        <v>8785</v>
      </c>
    </row>
    <row r="42482" spans="1:5" x14ac:dyDescent="0.25">
      <c r="A42482">
        <v>111137</v>
      </c>
      <c r="B42482" t="s">
        <v>119041</v>
      </c>
      <c r="C42482" t="s">
        <v>119042</v>
      </c>
      <c r="D42482" t="s">
        <v>119043</v>
      </c>
    </row>
    <row r="42483" spans="1:5" x14ac:dyDescent="0.25">
      <c r="A42483">
        <v>111140</v>
      </c>
      <c r="B42483" t="s">
        <v>119044</v>
      </c>
      <c r="D42483" t="s">
        <v>119045</v>
      </c>
      <c r="E42483" t="s">
        <v>67277</v>
      </c>
    </row>
    <row r="42484" spans="1:5" x14ac:dyDescent="0.25">
      <c r="A42484">
        <v>111141</v>
      </c>
      <c r="B42484" t="s">
        <v>119046</v>
      </c>
      <c r="D42484" t="s">
        <v>119047</v>
      </c>
      <c r="E42484" t="s">
        <v>881</v>
      </c>
    </row>
    <row r="42485" spans="1:5" x14ac:dyDescent="0.25">
      <c r="A42485">
        <v>111144</v>
      </c>
      <c r="B42485" t="s">
        <v>119048</v>
      </c>
      <c r="D42485" t="s">
        <v>119049</v>
      </c>
      <c r="E42485" t="s">
        <v>119050</v>
      </c>
    </row>
    <row r="42486" spans="1:5" x14ac:dyDescent="0.25">
      <c r="A42486">
        <v>111145</v>
      </c>
      <c r="B42486" t="s">
        <v>119051</v>
      </c>
      <c r="D42486" t="s">
        <v>119052</v>
      </c>
    </row>
    <row r="42487" spans="1:5" x14ac:dyDescent="0.25">
      <c r="A42487">
        <v>111148</v>
      </c>
      <c r="B42487" t="s">
        <v>119053</v>
      </c>
      <c r="D42487" t="s">
        <v>119054</v>
      </c>
      <c r="E42487" t="s">
        <v>10</v>
      </c>
    </row>
    <row r="42488" spans="1:5" x14ac:dyDescent="0.25">
      <c r="A42488">
        <v>111155</v>
      </c>
      <c r="B42488" t="s">
        <v>119055</v>
      </c>
      <c r="C42488" t="s">
        <v>87778</v>
      </c>
      <c r="D42488" t="s">
        <v>119056</v>
      </c>
      <c r="E42488" t="s">
        <v>119057</v>
      </c>
    </row>
    <row r="42489" spans="1:5" x14ac:dyDescent="0.25">
      <c r="A42489">
        <v>111162</v>
      </c>
      <c r="B42489" t="s">
        <v>119058</v>
      </c>
      <c r="C42489" t="s">
        <v>119059</v>
      </c>
      <c r="D42489" t="s">
        <v>119060</v>
      </c>
      <c r="E42489" t="s">
        <v>119061</v>
      </c>
    </row>
    <row r="42490" spans="1:5" x14ac:dyDescent="0.25">
      <c r="A42490">
        <v>111167</v>
      </c>
      <c r="B42490" t="s">
        <v>119062</v>
      </c>
      <c r="C42490" t="s">
        <v>119063</v>
      </c>
      <c r="D42490" t="s">
        <v>119064</v>
      </c>
      <c r="E42490" t="s">
        <v>119065</v>
      </c>
    </row>
    <row r="42491" spans="1:5" x14ac:dyDescent="0.25">
      <c r="A42491">
        <v>111182</v>
      </c>
      <c r="B42491" t="s">
        <v>119066</v>
      </c>
      <c r="C42491" t="s">
        <v>10314</v>
      </c>
      <c r="D42491" t="s">
        <v>119067</v>
      </c>
    </row>
    <row r="42492" spans="1:5" x14ac:dyDescent="0.25">
      <c r="A42492">
        <v>111184</v>
      </c>
      <c r="B42492" t="s">
        <v>119068</v>
      </c>
      <c r="C42492" t="s">
        <v>119069</v>
      </c>
      <c r="D42492" t="s">
        <v>119070</v>
      </c>
      <c r="E42492" t="s">
        <v>20048</v>
      </c>
    </row>
    <row r="42493" spans="1:5" x14ac:dyDescent="0.25">
      <c r="A42493">
        <v>111187</v>
      </c>
      <c r="B42493" t="s">
        <v>119071</v>
      </c>
      <c r="D42493" t="s">
        <v>119072</v>
      </c>
      <c r="E42493" t="s">
        <v>119073</v>
      </c>
    </row>
    <row r="42494" spans="1:5" x14ac:dyDescent="0.25">
      <c r="A42494">
        <v>111189</v>
      </c>
      <c r="B42494" t="s">
        <v>119074</v>
      </c>
      <c r="D42494" t="s">
        <v>119075</v>
      </c>
      <c r="E42494" t="s">
        <v>10</v>
      </c>
    </row>
    <row r="42495" spans="1:5" x14ac:dyDescent="0.25">
      <c r="A42495">
        <v>111190</v>
      </c>
      <c r="B42495" t="s">
        <v>119076</v>
      </c>
      <c r="D42495" t="s">
        <v>119077</v>
      </c>
    </row>
    <row r="42496" spans="1:5" x14ac:dyDescent="0.25">
      <c r="A42496">
        <v>111193</v>
      </c>
      <c r="B42496" t="s">
        <v>119078</v>
      </c>
      <c r="D42496" t="s">
        <v>119079</v>
      </c>
    </row>
    <row r="42497" spans="1:5" x14ac:dyDescent="0.25">
      <c r="A42497">
        <v>111208</v>
      </c>
      <c r="B42497" t="s">
        <v>119080</v>
      </c>
      <c r="D42497" t="s">
        <v>119081</v>
      </c>
    </row>
    <row r="42498" spans="1:5" x14ac:dyDescent="0.25">
      <c r="A42498">
        <v>111212</v>
      </c>
      <c r="B42498" t="s">
        <v>119082</v>
      </c>
      <c r="C42498" t="s">
        <v>119083</v>
      </c>
      <c r="D42498" t="s">
        <v>119084</v>
      </c>
    </row>
    <row r="42499" spans="1:5" x14ac:dyDescent="0.25">
      <c r="A42499">
        <v>111213</v>
      </c>
      <c r="B42499" t="s">
        <v>119085</v>
      </c>
      <c r="C42499" t="s">
        <v>119086</v>
      </c>
      <c r="D42499" t="s">
        <v>119087</v>
      </c>
      <c r="E42499" t="s">
        <v>881</v>
      </c>
    </row>
    <row r="42500" spans="1:5" x14ac:dyDescent="0.25">
      <c r="A42500">
        <v>111214</v>
      </c>
      <c r="B42500" t="s">
        <v>119088</v>
      </c>
      <c r="D42500" t="s">
        <v>119089</v>
      </c>
      <c r="E42500" t="s">
        <v>10</v>
      </c>
    </row>
    <row r="42501" spans="1:5" x14ac:dyDescent="0.25">
      <c r="A42501">
        <v>111223</v>
      </c>
      <c r="B42501" t="s">
        <v>119090</v>
      </c>
      <c r="D42501" t="s">
        <v>119091</v>
      </c>
    </row>
    <row r="42502" spans="1:5" x14ac:dyDescent="0.25">
      <c r="A42502">
        <v>111225</v>
      </c>
      <c r="B42502" t="s">
        <v>119092</v>
      </c>
      <c r="C42502" t="s">
        <v>119093</v>
      </c>
      <c r="D42502" t="s">
        <v>119094</v>
      </c>
    </row>
    <row r="42503" spans="1:5" x14ac:dyDescent="0.25">
      <c r="A42503">
        <v>111231</v>
      </c>
      <c r="B42503" t="s">
        <v>119095</v>
      </c>
      <c r="D42503" t="s">
        <v>119096</v>
      </c>
      <c r="E42503" t="s">
        <v>10</v>
      </c>
    </row>
    <row r="42504" spans="1:5" x14ac:dyDescent="0.25">
      <c r="A42504">
        <v>111233</v>
      </c>
      <c r="B42504" t="s">
        <v>119097</v>
      </c>
      <c r="D42504" t="s">
        <v>119098</v>
      </c>
      <c r="E42504" t="s">
        <v>116464</v>
      </c>
    </row>
    <row r="42505" spans="1:5" x14ac:dyDescent="0.25">
      <c r="A42505">
        <v>111236</v>
      </c>
      <c r="B42505" t="s">
        <v>119099</v>
      </c>
      <c r="C42505" t="s">
        <v>119100</v>
      </c>
      <c r="D42505" t="s">
        <v>119101</v>
      </c>
    </row>
    <row r="42506" spans="1:5" x14ac:dyDescent="0.25">
      <c r="A42506">
        <v>111241</v>
      </c>
      <c r="B42506" t="s">
        <v>119102</v>
      </c>
      <c r="C42506" t="s">
        <v>119103</v>
      </c>
      <c r="D42506" t="s">
        <v>119104</v>
      </c>
      <c r="E42506" t="s">
        <v>119105</v>
      </c>
    </row>
    <row r="42507" spans="1:5" x14ac:dyDescent="0.25">
      <c r="A42507">
        <v>111246</v>
      </c>
      <c r="B42507" t="s">
        <v>119106</v>
      </c>
      <c r="D42507" t="s">
        <v>119107</v>
      </c>
    </row>
    <row r="42508" spans="1:5" x14ac:dyDescent="0.25">
      <c r="A42508">
        <v>111249</v>
      </c>
      <c r="B42508" t="s">
        <v>119108</v>
      </c>
      <c r="C42508" t="s">
        <v>113315</v>
      </c>
      <c r="D42508" t="s">
        <v>119109</v>
      </c>
      <c r="E42508" t="s">
        <v>10</v>
      </c>
    </row>
    <row r="42509" spans="1:5" x14ac:dyDescent="0.25">
      <c r="A42509">
        <v>111250</v>
      </c>
      <c r="B42509" t="s">
        <v>119110</v>
      </c>
      <c r="C42509" t="s">
        <v>119111</v>
      </c>
      <c r="D42509" t="s">
        <v>119112</v>
      </c>
    </row>
    <row r="42510" spans="1:5" x14ac:dyDescent="0.25">
      <c r="A42510">
        <v>111253</v>
      </c>
      <c r="B42510" t="s">
        <v>119113</v>
      </c>
      <c r="D42510" t="s">
        <v>119114</v>
      </c>
    </row>
    <row r="42511" spans="1:5" x14ac:dyDescent="0.25">
      <c r="A42511">
        <v>111255</v>
      </c>
      <c r="B42511" t="s">
        <v>119115</v>
      </c>
      <c r="C42511" t="s">
        <v>16312</v>
      </c>
      <c r="D42511" t="s">
        <v>119116</v>
      </c>
      <c r="E42511" t="s">
        <v>119117</v>
      </c>
    </row>
    <row r="42512" spans="1:5" x14ac:dyDescent="0.25">
      <c r="A42512">
        <v>111257</v>
      </c>
      <c r="B42512" t="s">
        <v>119118</v>
      </c>
      <c r="D42512" t="s">
        <v>119119</v>
      </c>
      <c r="E42512" t="s">
        <v>22563</v>
      </c>
    </row>
    <row r="42513" spans="1:5" x14ac:dyDescent="0.25">
      <c r="A42513">
        <v>111258</v>
      </c>
      <c r="B42513" t="s">
        <v>119120</v>
      </c>
      <c r="C42513" t="s">
        <v>10018</v>
      </c>
      <c r="D42513" t="s">
        <v>119121</v>
      </c>
      <c r="E42513" t="s">
        <v>119122</v>
      </c>
    </row>
    <row r="42514" spans="1:5" x14ac:dyDescent="0.25">
      <c r="A42514">
        <v>111259</v>
      </c>
      <c r="B42514" t="s">
        <v>119123</v>
      </c>
      <c r="D42514" t="s">
        <v>119124</v>
      </c>
    </row>
    <row r="42515" spans="1:5" x14ac:dyDescent="0.25">
      <c r="A42515">
        <v>111265</v>
      </c>
      <c r="B42515" t="s">
        <v>119125</v>
      </c>
      <c r="D42515" t="s">
        <v>119126</v>
      </c>
    </row>
    <row r="42516" spans="1:5" x14ac:dyDescent="0.25">
      <c r="A42516">
        <v>111269</v>
      </c>
      <c r="B42516" t="s">
        <v>119127</v>
      </c>
      <c r="C42516" t="s">
        <v>119128</v>
      </c>
      <c r="D42516" t="s">
        <v>119129</v>
      </c>
      <c r="E42516" t="s">
        <v>10</v>
      </c>
    </row>
    <row r="42517" spans="1:5" x14ac:dyDescent="0.25">
      <c r="A42517">
        <v>111276</v>
      </c>
      <c r="B42517" t="s">
        <v>119130</v>
      </c>
      <c r="D42517" t="s">
        <v>119131</v>
      </c>
    </row>
    <row r="42518" spans="1:5" x14ac:dyDescent="0.25">
      <c r="A42518">
        <v>111280</v>
      </c>
      <c r="B42518" t="s">
        <v>119132</v>
      </c>
      <c r="C42518" t="s">
        <v>8861</v>
      </c>
      <c r="D42518" t="s">
        <v>119133</v>
      </c>
      <c r="E42518" t="s">
        <v>119134</v>
      </c>
    </row>
    <row r="42519" spans="1:5" x14ac:dyDescent="0.25">
      <c r="A42519">
        <v>111285</v>
      </c>
      <c r="B42519" t="s">
        <v>119135</v>
      </c>
      <c r="C42519" t="s">
        <v>119136</v>
      </c>
      <c r="D42519" t="s">
        <v>119137</v>
      </c>
    </row>
    <row r="42520" spans="1:5" x14ac:dyDescent="0.25">
      <c r="A42520">
        <v>111289</v>
      </c>
      <c r="B42520" t="s">
        <v>119138</v>
      </c>
      <c r="C42520" t="s">
        <v>119139</v>
      </c>
      <c r="D42520" t="s">
        <v>119140</v>
      </c>
      <c r="E42520" t="s">
        <v>119141</v>
      </c>
    </row>
    <row r="42521" spans="1:5" x14ac:dyDescent="0.25">
      <c r="A42521">
        <v>111291</v>
      </c>
      <c r="B42521" t="s">
        <v>119142</v>
      </c>
      <c r="C42521" t="s">
        <v>1190</v>
      </c>
      <c r="D42521" t="s">
        <v>119143</v>
      </c>
    </row>
    <row r="42522" spans="1:5" x14ac:dyDescent="0.25">
      <c r="A42522">
        <v>111299</v>
      </c>
      <c r="B42522" t="s">
        <v>119144</v>
      </c>
      <c r="D42522" t="s">
        <v>119145</v>
      </c>
      <c r="E42522" t="s">
        <v>10</v>
      </c>
    </row>
    <row r="42523" spans="1:5" x14ac:dyDescent="0.25">
      <c r="A42523">
        <v>111300</v>
      </c>
      <c r="B42523" t="s">
        <v>119146</v>
      </c>
      <c r="D42523" t="s">
        <v>119147</v>
      </c>
      <c r="E42523" t="s">
        <v>10</v>
      </c>
    </row>
    <row r="42524" spans="1:5" x14ac:dyDescent="0.25">
      <c r="A42524">
        <v>111301</v>
      </c>
      <c r="B42524" t="s">
        <v>119148</v>
      </c>
      <c r="D42524" t="s">
        <v>119149</v>
      </c>
      <c r="E42524" t="s">
        <v>119150</v>
      </c>
    </row>
    <row r="42525" spans="1:5" x14ac:dyDescent="0.25">
      <c r="A42525">
        <v>111313</v>
      </c>
      <c r="B42525" t="s">
        <v>119151</v>
      </c>
      <c r="D42525" t="s">
        <v>119152</v>
      </c>
    </row>
    <row r="42526" spans="1:5" x14ac:dyDescent="0.25">
      <c r="A42526">
        <v>111317</v>
      </c>
      <c r="B42526" t="s">
        <v>119153</v>
      </c>
      <c r="D42526" t="s">
        <v>119154</v>
      </c>
    </row>
    <row r="42527" spans="1:5" x14ac:dyDescent="0.25">
      <c r="A42527">
        <v>111322</v>
      </c>
      <c r="B42527" t="s">
        <v>119155</v>
      </c>
      <c r="C42527" t="s">
        <v>26333</v>
      </c>
      <c r="D42527" t="s">
        <v>119156</v>
      </c>
      <c r="E42527" t="s">
        <v>10</v>
      </c>
    </row>
    <row r="42528" spans="1:5" x14ac:dyDescent="0.25">
      <c r="A42528">
        <v>111324</v>
      </c>
      <c r="B42528" t="s">
        <v>119157</v>
      </c>
      <c r="D42528" t="s">
        <v>119158</v>
      </c>
    </row>
    <row r="42529" spans="1:5" x14ac:dyDescent="0.25">
      <c r="A42529">
        <v>111330</v>
      </c>
      <c r="B42529" t="s">
        <v>119159</v>
      </c>
      <c r="C42529" t="s">
        <v>32488</v>
      </c>
      <c r="D42529" t="s">
        <v>119160</v>
      </c>
      <c r="E42529" t="s">
        <v>119161</v>
      </c>
    </row>
    <row r="42530" spans="1:5" x14ac:dyDescent="0.25">
      <c r="A42530">
        <v>111331</v>
      </c>
      <c r="B42530" t="s">
        <v>119162</v>
      </c>
      <c r="D42530" t="s">
        <v>119163</v>
      </c>
      <c r="E42530" t="s">
        <v>10</v>
      </c>
    </row>
    <row r="42531" spans="1:5" x14ac:dyDescent="0.25">
      <c r="A42531">
        <v>111335</v>
      </c>
      <c r="B42531" t="s">
        <v>119164</v>
      </c>
      <c r="D42531" t="s">
        <v>119165</v>
      </c>
    </row>
    <row r="42532" spans="1:5" x14ac:dyDescent="0.25">
      <c r="A42532">
        <v>111336</v>
      </c>
      <c r="B42532" t="s">
        <v>119166</v>
      </c>
      <c r="D42532" t="s">
        <v>119167</v>
      </c>
      <c r="E42532" t="s">
        <v>119168</v>
      </c>
    </row>
    <row r="42533" spans="1:5" x14ac:dyDescent="0.25">
      <c r="A42533">
        <v>111339</v>
      </c>
      <c r="B42533" t="s">
        <v>119169</v>
      </c>
      <c r="C42533" t="s">
        <v>119170</v>
      </c>
      <c r="D42533" t="s">
        <v>119171</v>
      </c>
      <c r="E42533" t="s">
        <v>10</v>
      </c>
    </row>
    <row r="42534" spans="1:5" x14ac:dyDescent="0.25">
      <c r="A42534">
        <v>111347</v>
      </c>
      <c r="B42534" t="s">
        <v>119172</v>
      </c>
      <c r="C42534" t="s">
        <v>119173</v>
      </c>
      <c r="D42534" t="s">
        <v>119174</v>
      </c>
      <c r="E42534" t="s">
        <v>10</v>
      </c>
    </row>
    <row r="42535" spans="1:5" x14ac:dyDescent="0.25">
      <c r="A42535">
        <v>111351</v>
      </c>
      <c r="B42535" t="s">
        <v>119175</v>
      </c>
      <c r="D42535" t="s">
        <v>119176</v>
      </c>
      <c r="E42535" t="s">
        <v>881</v>
      </c>
    </row>
    <row r="42536" spans="1:5" x14ac:dyDescent="0.25">
      <c r="A42536">
        <v>111361</v>
      </c>
      <c r="B42536" t="s">
        <v>119177</v>
      </c>
      <c r="C42536" t="s">
        <v>119178</v>
      </c>
      <c r="D42536" t="s">
        <v>119179</v>
      </c>
      <c r="E42536" t="s">
        <v>119180</v>
      </c>
    </row>
    <row r="42537" spans="1:5" x14ac:dyDescent="0.25">
      <c r="A42537">
        <v>111367</v>
      </c>
      <c r="B42537" t="s">
        <v>119181</v>
      </c>
      <c r="D42537" t="s">
        <v>119182</v>
      </c>
    </row>
    <row r="42538" spans="1:5" x14ac:dyDescent="0.25">
      <c r="A42538">
        <v>111372</v>
      </c>
      <c r="B42538" t="s">
        <v>119183</v>
      </c>
      <c r="D42538" t="s">
        <v>119184</v>
      </c>
      <c r="E42538" t="s">
        <v>10</v>
      </c>
    </row>
    <row r="42539" spans="1:5" x14ac:dyDescent="0.25">
      <c r="A42539">
        <v>111374</v>
      </c>
      <c r="B42539" t="s">
        <v>119185</v>
      </c>
      <c r="D42539" t="s">
        <v>119186</v>
      </c>
    </row>
    <row r="42540" spans="1:5" x14ac:dyDescent="0.25">
      <c r="A42540">
        <v>111378</v>
      </c>
      <c r="B42540" t="s">
        <v>119187</v>
      </c>
      <c r="D42540" t="s">
        <v>119188</v>
      </c>
      <c r="E42540" t="s">
        <v>10</v>
      </c>
    </row>
    <row r="42541" spans="1:5" x14ac:dyDescent="0.25">
      <c r="A42541">
        <v>111380</v>
      </c>
      <c r="B42541" t="s">
        <v>119189</v>
      </c>
      <c r="D42541" t="s">
        <v>119190</v>
      </c>
    </row>
    <row r="42542" spans="1:5" x14ac:dyDescent="0.25">
      <c r="A42542">
        <v>111381</v>
      </c>
      <c r="B42542" t="s">
        <v>119191</v>
      </c>
      <c r="D42542" t="s">
        <v>119192</v>
      </c>
    </row>
    <row r="42543" spans="1:5" x14ac:dyDescent="0.25">
      <c r="A42543">
        <v>111382</v>
      </c>
      <c r="B42543" t="s">
        <v>119193</v>
      </c>
      <c r="C42543" t="s">
        <v>119194</v>
      </c>
      <c r="D42543" t="s">
        <v>119195</v>
      </c>
    </row>
    <row r="42544" spans="1:5" x14ac:dyDescent="0.25">
      <c r="A42544">
        <v>111393</v>
      </c>
      <c r="B42544" t="s">
        <v>119196</v>
      </c>
      <c r="D42544" t="s">
        <v>119197</v>
      </c>
      <c r="E42544" t="s">
        <v>10</v>
      </c>
    </row>
    <row r="42545" spans="1:5" x14ac:dyDescent="0.25">
      <c r="A42545">
        <v>111396</v>
      </c>
      <c r="B42545" t="s">
        <v>119198</v>
      </c>
      <c r="C42545" t="s">
        <v>41276</v>
      </c>
      <c r="D42545" t="s">
        <v>119199</v>
      </c>
    </row>
    <row r="42546" spans="1:5" x14ac:dyDescent="0.25">
      <c r="A42546">
        <v>111397</v>
      </c>
      <c r="B42546" t="s">
        <v>119200</v>
      </c>
      <c r="C42546" t="s">
        <v>119201</v>
      </c>
      <c r="D42546" t="s">
        <v>119202</v>
      </c>
      <c r="E42546" t="s">
        <v>119203</v>
      </c>
    </row>
    <row r="42547" spans="1:5" x14ac:dyDescent="0.25">
      <c r="A42547">
        <v>111400</v>
      </c>
      <c r="B42547" t="s">
        <v>119204</v>
      </c>
      <c r="D42547" t="s">
        <v>119205</v>
      </c>
    </row>
    <row r="42548" spans="1:5" x14ac:dyDescent="0.25">
      <c r="A42548">
        <v>111403</v>
      </c>
      <c r="B42548" t="s">
        <v>119206</v>
      </c>
      <c r="C42548" t="s">
        <v>119207</v>
      </c>
      <c r="D42548" t="s">
        <v>119208</v>
      </c>
      <c r="E42548" t="s">
        <v>119209</v>
      </c>
    </row>
    <row r="42549" spans="1:5" x14ac:dyDescent="0.25">
      <c r="A42549">
        <v>111413</v>
      </c>
      <c r="B42549" t="s">
        <v>119210</v>
      </c>
      <c r="C42549" t="s">
        <v>119211</v>
      </c>
      <c r="D42549" t="s">
        <v>119212</v>
      </c>
    </row>
    <row r="42550" spans="1:5" x14ac:dyDescent="0.25">
      <c r="A42550">
        <v>111415</v>
      </c>
      <c r="B42550" t="s">
        <v>119213</v>
      </c>
      <c r="C42550" t="s">
        <v>119214</v>
      </c>
      <c r="D42550" t="s">
        <v>119215</v>
      </c>
      <c r="E42550" t="s">
        <v>119216</v>
      </c>
    </row>
    <row r="42551" spans="1:5" x14ac:dyDescent="0.25">
      <c r="A42551">
        <v>111420</v>
      </c>
      <c r="B42551" t="s">
        <v>119217</v>
      </c>
      <c r="C42551" t="s">
        <v>6453</v>
      </c>
      <c r="D42551" t="s">
        <v>119218</v>
      </c>
      <c r="E42551" t="s">
        <v>6455</v>
      </c>
    </row>
    <row r="42552" spans="1:5" x14ac:dyDescent="0.25">
      <c r="A42552">
        <v>111421</v>
      </c>
      <c r="B42552" t="s">
        <v>119219</v>
      </c>
      <c r="D42552" t="s">
        <v>119220</v>
      </c>
      <c r="E42552" t="s">
        <v>119221</v>
      </c>
    </row>
    <row r="42553" spans="1:5" x14ac:dyDescent="0.25">
      <c r="A42553">
        <v>111430</v>
      </c>
      <c r="B42553" t="s">
        <v>119222</v>
      </c>
      <c r="D42553" t="s">
        <v>119223</v>
      </c>
      <c r="E42553" t="s">
        <v>49033</v>
      </c>
    </row>
    <row r="42554" spans="1:5" x14ac:dyDescent="0.25">
      <c r="A42554">
        <v>111432</v>
      </c>
      <c r="B42554" t="s">
        <v>119224</v>
      </c>
      <c r="C42554" t="s">
        <v>119225</v>
      </c>
      <c r="D42554" t="s">
        <v>119226</v>
      </c>
      <c r="E42554" t="s">
        <v>10</v>
      </c>
    </row>
    <row r="42555" spans="1:5" x14ac:dyDescent="0.25">
      <c r="A42555">
        <v>111436</v>
      </c>
      <c r="B42555" t="s">
        <v>119227</v>
      </c>
      <c r="C42555" t="s">
        <v>119228</v>
      </c>
      <c r="D42555" t="s">
        <v>119229</v>
      </c>
    </row>
    <row r="42556" spans="1:5" x14ac:dyDescent="0.25">
      <c r="A42556">
        <v>111440</v>
      </c>
      <c r="B42556" t="s">
        <v>119230</v>
      </c>
      <c r="D42556" t="s">
        <v>119231</v>
      </c>
      <c r="E42556" t="s">
        <v>119232</v>
      </c>
    </row>
    <row r="42557" spans="1:5" x14ac:dyDescent="0.25">
      <c r="A42557">
        <v>111443</v>
      </c>
      <c r="B42557" t="s">
        <v>119233</v>
      </c>
      <c r="D42557" t="s">
        <v>119234</v>
      </c>
      <c r="E42557" t="s">
        <v>119235</v>
      </c>
    </row>
    <row r="42558" spans="1:5" x14ac:dyDescent="0.25">
      <c r="A42558">
        <v>111445</v>
      </c>
      <c r="B42558" t="s">
        <v>119236</v>
      </c>
      <c r="C42558" t="s">
        <v>119237</v>
      </c>
      <c r="D42558" t="s">
        <v>119238</v>
      </c>
      <c r="E42558" t="s">
        <v>10</v>
      </c>
    </row>
    <row r="42559" spans="1:5" x14ac:dyDescent="0.25">
      <c r="A42559">
        <v>111449</v>
      </c>
      <c r="B42559" t="s">
        <v>119239</v>
      </c>
      <c r="C42559" t="s">
        <v>119240</v>
      </c>
      <c r="D42559" t="s">
        <v>119241</v>
      </c>
      <c r="E42559" t="s">
        <v>119242</v>
      </c>
    </row>
    <row r="42560" spans="1:5" x14ac:dyDescent="0.25">
      <c r="A42560">
        <v>111450</v>
      </c>
      <c r="B42560" t="s">
        <v>119243</v>
      </c>
      <c r="D42560" t="s">
        <v>119244</v>
      </c>
    </row>
    <row r="42561" spans="1:5" x14ac:dyDescent="0.25">
      <c r="A42561">
        <v>111451</v>
      </c>
      <c r="B42561" t="s">
        <v>119245</v>
      </c>
      <c r="D42561" t="s">
        <v>119246</v>
      </c>
      <c r="E42561" t="s">
        <v>39650</v>
      </c>
    </row>
    <row r="42562" spans="1:5" x14ac:dyDescent="0.25">
      <c r="A42562">
        <v>111454</v>
      </c>
      <c r="B42562" t="s">
        <v>119247</v>
      </c>
      <c r="D42562" t="s">
        <v>119248</v>
      </c>
    </row>
    <row r="42563" spans="1:5" x14ac:dyDescent="0.25">
      <c r="A42563">
        <v>111463</v>
      </c>
      <c r="B42563" t="s">
        <v>119249</v>
      </c>
      <c r="D42563" t="s">
        <v>119250</v>
      </c>
      <c r="E42563" t="s">
        <v>119251</v>
      </c>
    </row>
    <row r="42564" spans="1:5" x14ac:dyDescent="0.25">
      <c r="A42564">
        <v>111464</v>
      </c>
      <c r="B42564" t="s">
        <v>119252</v>
      </c>
      <c r="D42564" t="s">
        <v>119253</v>
      </c>
    </row>
    <row r="42565" spans="1:5" x14ac:dyDescent="0.25">
      <c r="A42565">
        <v>111466</v>
      </c>
      <c r="B42565" t="s">
        <v>119254</v>
      </c>
      <c r="D42565" t="s">
        <v>119255</v>
      </c>
      <c r="E42565" t="s">
        <v>10</v>
      </c>
    </row>
    <row r="42566" spans="1:5" x14ac:dyDescent="0.25">
      <c r="A42566">
        <v>111473</v>
      </c>
      <c r="B42566" t="s">
        <v>119256</v>
      </c>
      <c r="C42566" t="s">
        <v>13794</v>
      </c>
      <c r="D42566" t="s">
        <v>119257</v>
      </c>
      <c r="E42566" t="s">
        <v>10</v>
      </c>
    </row>
    <row r="42567" spans="1:5" x14ac:dyDescent="0.25">
      <c r="A42567">
        <v>111474</v>
      </c>
      <c r="B42567" t="s">
        <v>119258</v>
      </c>
      <c r="D42567" t="s">
        <v>119259</v>
      </c>
      <c r="E42567" t="s">
        <v>119260</v>
      </c>
    </row>
    <row r="42568" spans="1:5" x14ac:dyDescent="0.25">
      <c r="A42568">
        <v>111475</v>
      </c>
      <c r="B42568" t="s">
        <v>119261</v>
      </c>
      <c r="D42568" t="s">
        <v>119262</v>
      </c>
    </row>
    <row r="42569" spans="1:5" x14ac:dyDescent="0.25">
      <c r="A42569">
        <v>111476</v>
      </c>
      <c r="B42569" t="s">
        <v>119263</v>
      </c>
      <c r="D42569" t="s">
        <v>119264</v>
      </c>
      <c r="E42569" t="s">
        <v>119265</v>
      </c>
    </row>
    <row r="42570" spans="1:5" x14ac:dyDescent="0.25">
      <c r="A42570">
        <v>111479</v>
      </c>
      <c r="B42570" t="s">
        <v>119266</v>
      </c>
      <c r="D42570" t="s">
        <v>119267</v>
      </c>
    </row>
    <row r="42571" spans="1:5" x14ac:dyDescent="0.25">
      <c r="A42571">
        <v>111485</v>
      </c>
      <c r="B42571" t="s">
        <v>119268</v>
      </c>
      <c r="C42571" t="s">
        <v>119269</v>
      </c>
      <c r="D42571" t="s">
        <v>119270</v>
      </c>
      <c r="E42571" t="s">
        <v>119271</v>
      </c>
    </row>
    <row r="42572" spans="1:5" x14ac:dyDescent="0.25">
      <c r="A42572">
        <v>111488</v>
      </c>
      <c r="B42572" t="s">
        <v>119272</v>
      </c>
      <c r="C42572" t="s">
        <v>119273</v>
      </c>
      <c r="D42572" t="s">
        <v>119274</v>
      </c>
      <c r="E42572" t="s">
        <v>119275</v>
      </c>
    </row>
    <row r="42573" spans="1:5" x14ac:dyDescent="0.25">
      <c r="A42573">
        <v>111489</v>
      </c>
      <c r="B42573" t="s">
        <v>119276</v>
      </c>
      <c r="D42573" t="s">
        <v>119277</v>
      </c>
    </row>
    <row r="42574" spans="1:5" x14ac:dyDescent="0.25">
      <c r="A42574">
        <v>111492</v>
      </c>
      <c r="B42574" t="s">
        <v>119278</v>
      </c>
      <c r="D42574" t="s">
        <v>119279</v>
      </c>
    </row>
    <row r="42575" spans="1:5" x14ac:dyDescent="0.25">
      <c r="A42575">
        <v>111494</v>
      </c>
      <c r="B42575" t="s">
        <v>119280</v>
      </c>
      <c r="D42575" t="s">
        <v>119281</v>
      </c>
      <c r="E42575" t="s">
        <v>119282</v>
      </c>
    </row>
    <row r="42576" spans="1:5" x14ac:dyDescent="0.25">
      <c r="A42576">
        <v>111495</v>
      </c>
      <c r="B42576" t="s">
        <v>119283</v>
      </c>
      <c r="C42576" t="s">
        <v>119284</v>
      </c>
      <c r="D42576" t="s">
        <v>119285</v>
      </c>
      <c r="E42576" t="s">
        <v>10</v>
      </c>
    </row>
    <row r="42577" spans="1:5" x14ac:dyDescent="0.25">
      <c r="A42577">
        <v>111500</v>
      </c>
      <c r="B42577" t="s">
        <v>119286</v>
      </c>
      <c r="D42577" t="s">
        <v>119287</v>
      </c>
    </row>
    <row r="42578" spans="1:5" x14ac:dyDescent="0.25">
      <c r="A42578">
        <v>111504</v>
      </c>
      <c r="B42578" t="s">
        <v>119288</v>
      </c>
      <c r="D42578" t="s">
        <v>119289</v>
      </c>
      <c r="E42578" t="s">
        <v>119290</v>
      </c>
    </row>
    <row r="42579" spans="1:5" x14ac:dyDescent="0.25">
      <c r="A42579">
        <v>111511</v>
      </c>
      <c r="B42579" t="s">
        <v>119291</v>
      </c>
      <c r="C42579" t="s">
        <v>58499</v>
      </c>
      <c r="D42579" t="s">
        <v>119292</v>
      </c>
    </row>
    <row r="42580" spans="1:5" x14ac:dyDescent="0.25">
      <c r="A42580">
        <v>111515</v>
      </c>
      <c r="B42580" t="s">
        <v>119293</v>
      </c>
      <c r="D42580" t="s">
        <v>119294</v>
      </c>
      <c r="E42580" t="s">
        <v>119295</v>
      </c>
    </row>
    <row r="42581" spans="1:5" x14ac:dyDescent="0.25">
      <c r="A42581">
        <v>111522</v>
      </c>
      <c r="B42581" t="s">
        <v>119296</v>
      </c>
      <c r="D42581" t="s">
        <v>119297</v>
      </c>
      <c r="E42581" t="s">
        <v>119298</v>
      </c>
    </row>
    <row r="42582" spans="1:5" x14ac:dyDescent="0.25">
      <c r="A42582">
        <v>111535</v>
      </c>
      <c r="B42582" t="s">
        <v>119299</v>
      </c>
      <c r="D42582" t="s">
        <v>119300</v>
      </c>
    </row>
    <row r="42583" spans="1:5" x14ac:dyDescent="0.25">
      <c r="A42583">
        <v>111536</v>
      </c>
      <c r="B42583" t="s">
        <v>119301</v>
      </c>
      <c r="D42583" t="s">
        <v>119302</v>
      </c>
    </row>
    <row r="42584" spans="1:5" x14ac:dyDescent="0.25">
      <c r="A42584">
        <v>111541</v>
      </c>
      <c r="B42584" t="s">
        <v>119303</v>
      </c>
      <c r="D42584" t="s">
        <v>119304</v>
      </c>
    </row>
    <row r="42585" spans="1:5" x14ac:dyDescent="0.25">
      <c r="A42585">
        <v>111555</v>
      </c>
      <c r="B42585" t="s">
        <v>119305</v>
      </c>
      <c r="C42585" t="s">
        <v>17421</v>
      </c>
      <c r="D42585" t="s">
        <v>119306</v>
      </c>
      <c r="E42585" t="s">
        <v>17423</v>
      </c>
    </row>
    <row r="42586" spans="1:5" x14ac:dyDescent="0.25">
      <c r="A42586">
        <v>111558</v>
      </c>
      <c r="B42586" t="s">
        <v>119307</v>
      </c>
      <c r="C42586" t="s">
        <v>119308</v>
      </c>
      <c r="D42586" t="s">
        <v>119309</v>
      </c>
    </row>
    <row r="42587" spans="1:5" x14ac:dyDescent="0.25">
      <c r="A42587">
        <v>111571</v>
      </c>
      <c r="B42587" t="s">
        <v>119310</v>
      </c>
      <c r="D42587" t="s">
        <v>119311</v>
      </c>
      <c r="E42587" t="s">
        <v>119312</v>
      </c>
    </row>
    <row r="42588" spans="1:5" x14ac:dyDescent="0.25">
      <c r="A42588">
        <v>111573</v>
      </c>
      <c r="B42588" t="s">
        <v>119313</v>
      </c>
      <c r="D42588" t="s">
        <v>119314</v>
      </c>
    </row>
    <row r="42589" spans="1:5" x14ac:dyDescent="0.25">
      <c r="A42589">
        <v>111574</v>
      </c>
      <c r="B42589" t="s">
        <v>119315</v>
      </c>
      <c r="D42589" t="s">
        <v>119316</v>
      </c>
      <c r="E42589" t="s">
        <v>119317</v>
      </c>
    </row>
    <row r="42590" spans="1:5" x14ac:dyDescent="0.25">
      <c r="A42590">
        <v>111577</v>
      </c>
      <c r="B42590" t="s">
        <v>119318</v>
      </c>
      <c r="C42590" t="s">
        <v>14466</v>
      </c>
      <c r="D42590" t="s">
        <v>119319</v>
      </c>
      <c r="E42590" t="s">
        <v>119320</v>
      </c>
    </row>
    <row r="42591" spans="1:5" x14ac:dyDescent="0.25">
      <c r="A42591">
        <v>111579</v>
      </c>
      <c r="B42591" t="s">
        <v>119321</v>
      </c>
      <c r="D42591" t="s">
        <v>119322</v>
      </c>
    </row>
    <row r="42592" spans="1:5" x14ac:dyDescent="0.25">
      <c r="A42592">
        <v>111580</v>
      </c>
      <c r="B42592" t="s">
        <v>119323</v>
      </c>
      <c r="D42592" t="s">
        <v>119324</v>
      </c>
      <c r="E42592" t="s">
        <v>116464</v>
      </c>
    </row>
    <row r="42593" spans="1:5" x14ac:dyDescent="0.25">
      <c r="A42593">
        <v>111581</v>
      </c>
      <c r="B42593" t="s">
        <v>119325</v>
      </c>
      <c r="D42593" t="s">
        <v>119326</v>
      </c>
    </row>
    <row r="42594" spans="1:5" x14ac:dyDescent="0.25">
      <c r="A42594">
        <v>111582</v>
      </c>
      <c r="B42594" t="s">
        <v>119327</v>
      </c>
      <c r="D42594" t="s">
        <v>119328</v>
      </c>
    </row>
    <row r="42595" spans="1:5" x14ac:dyDescent="0.25">
      <c r="A42595">
        <v>111585</v>
      </c>
      <c r="B42595" t="s">
        <v>119329</v>
      </c>
      <c r="D42595" t="s">
        <v>119330</v>
      </c>
    </row>
    <row r="42596" spans="1:5" x14ac:dyDescent="0.25">
      <c r="A42596">
        <v>111587</v>
      </c>
      <c r="B42596" t="s">
        <v>119331</v>
      </c>
      <c r="C42596" t="s">
        <v>119332</v>
      </c>
      <c r="D42596" t="s">
        <v>119333</v>
      </c>
    </row>
    <row r="42597" spans="1:5" x14ac:dyDescent="0.25">
      <c r="A42597">
        <v>111590</v>
      </c>
      <c r="B42597" t="s">
        <v>119334</v>
      </c>
      <c r="D42597" t="s">
        <v>119335</v>
      </c>
    </row>
    <row r="42598" spans="1:5" x14ac:dyDescent="0.25">
      <c r="A42598">
        <v>111594</v>
      </c>
      <c r="B42598" t="s">
        <v>119336</v>
      </c>
      <c r="D42598" t="s">
        <v>119337</v>
      </c>
      <c r="E42598" t="s">
        <v>119338</v>
      </c>
    </row>
    <row r="42599" spans="1:5" x14ac:dyDescent="0.25">
      <c r="A42599">
        <v>111595</v>
      </c>
      <c r="B42599" t="s">
        <v>119339</v>
      </c>
      <c r="D42599" t="s">
        <v>119340</v>
      </c>
    </row>
    <row r="42600" spans="1:5" x14ac:dyDescent="0.25">
      <c r="A42600">
        <v>111596</v>
      </c>
      <c r="B42600" t="s">
        <v>119341</v>
      </c>
      <c r="C42600" t="s">
        <v>119342</v>
      </c>
      <c r="D42600" t="s">
        <v>119343</v>
      </c>
      <c r="E42600" t="s">
        <v>119344</v>
      </c>
    </row>
    <row r="42601" spans="1:5" x14ac:dyDescent="0.25">
      <c r="A42601">
        <v>111598</v>
      </c>
      <c r="B42601" t="s">
        <v>119345</v>
      </c>
      <c r="D42601" t="s">
        <v>119346</v>
      </c>
    </row>
    <row r="42602" spans="1:5" x14ac:dyDescent="0.25">
      <c r="A42602">
        <v>111599</v>
      </c>
      <c r="B42602" t="s">
        <v>119347</v>
      </c>
      <c r="D42602" t="s">
        <v>119348</v>
      </c>
      <c r="E42602" t="s">
        <v>119349</v>
      </c>
    </row>
    <row r="42603" spans="1:5" x14ac:dyDescent="0.25">
      <c r="A42603">
        <v>111601</v>
      </c>
      <c r="B42603" t="s">
        <v>119350</v>
      </c>
      <c r="C42603" t="s">
        <v>119351</v>
      </c>
      <c r="D42603" t="s">
        <v>119352</v>
      </c>
    </row>
    <row r="42604" spans="1:5" x14ac:dyDescent="0.25">
      <c r="A42604">
        <v>111603</v>
      </c>
      <c r="B42604" t="s">
        <v>119353</v>
      </c>
      <c r="D42604" t="s">
        <v>119354</v>
      </c>
    </row>
    <row r="42605" spans="1:5" x14ac:dyDescent="0.25">
      <c r="A42605">
        <v>111605</v>
      </c>
      <c r="B42605" t="s">
        <v>119355</v>
      </c>
      <c r="D42605" t="s">
        <v>119356</v>
      </c>
    </row>
    <row r="42606" spans="1:5" x14ac:dyDescent="0.25">
      <c r="A42606">
        <v>111608</v>
      </c>
      <c r="B42606" t="s">
        <v>119357</v>
      </c>
      <c r="D42606" t="s">
        <v>119358</v>
      </c>
    </row>
    <row r="42607" spans="1:5" x14ac:dyDescent="0.25">
      <c r="A42607">
        <v>111611</v>
      </c>
      <c r="B42607" t="s">
        <v>119359</v>
      </c>
      <c r="C42607" t="s">
        <v>66177</v>
      </c>
      <c r="D42607" t="s">
        <v>119360</v>
      </c>
      <c r="E42607" t="s">
        <v>10</v>
      </c>
    </row>
    <row r="42608" spans="1:5" x14ac:dyDescent="0.25">
      <c r="A42608">
        <v>111614</v>
      </c>
      <c r="B42608" t="s">
        <v>119361</v>
      </c>
      <c r="D42608" t="s">
        <v>119362</v>
      </c>
    </row>
    <row r="42609" spans="1:5" x14ac:dyDescent="0.25">
      <c r="A42609">
        <v>111626</v>
      </c>
      <c r="B42609" t="s">
        <v>119363</v>
      </c>
      <c r="D42609" t="s">
        <v>119364</v>
      </c>
    </row>
    <row r="42610" spans="1:5" x14ac:dyDescent="0.25">
      <c r="A42610">
        <v>111628</v>
      </c>
      <c r="B42610" t="s">
        <v>119365</v>
      </c>
      <c r="C42610" t="s">
        <v>62611</v>
      </c>
      <c r="D42610" t="s">
        <v>119366</v>
      </c>
    </row>
    <row r="42611" spans="1:5" x14ac:dyDescent="0.25">
      <c r="A42611">
        <v>111633</v>
      </c>
      <c r="B42611" t="s">
        <v>119367</v>
      </c>
      <c r="C42611" t="s">
        <v>119368</v>
      </c>
      <c r="D42611" t="s">
        <v>119369</v>
      </c>
    </row>
    <row r="42612" spans="1:5" x14ac:dyDescent="0.25">
      <c r="A42612">
        <v>111634</v>
      </c>
      <c r="B42612" t="s">
        <v>119370</v>
      </c>
      <c r="C42612" t="s">
        <v>119371</v>
      </c>
      <c r="D42612" t="s">
        <v>119372</v>
      </c>
      <c r="E42612" t="s">
        <v>119373</v>
      </c>
    </row>
    <row r="42613" spans="1:5" x14ac:dyDescent="0.25">
      <c r="A42613">
        <v>111635</v>
      </c>
      <c r="B42613" t="s">
        <v>119374</v>
      </c>
      <c r="D42613" t="s">
        <v>119375</v>
      </c>
    </row>
    <row r="42614" spans="1:5" x14ac:dyDescent="0.25">
      <c r="A42614">
        <v>111638</v>
      </c>
      <c r="B42614" t="s">
        <v>119376</v>
      </c>
      <c r="C42614" t="s">
        <v>119377</v>
      </c>
      <c r="D42614" t="s">
        <v>119378</v>
      </c>
      <c r="E42614" t="s">
        <v>119379</v>
      </c>
    </row>
    <row r="42615" spans="1:5" x14ac:dyDescent="0.25">
      <c r="A42615">
        <v>111640</v>
      </c>
      <c r="B42615" t="s">
        <v>119380</v>
      </c>
      <c r="C42615" t="s">
        <v>119381</v>
      </c>
      <c r="D42615" t="s">
        <v>119382</v>
      </c>
      <c r="E42615" t="s">
        <v>10</v>
      </c>
    </row>
    <row r="42616" spans="1:5" x14ac:dyDescent="0.25">
      <c r="A42616">
        <v>111643</v>
      </c>
      <c r="B42616" t="s">
        <v>119383</v>
      </c>
      <c r="C42616" t="s">
        <v>39537</v>
      </c>
      <c r="D42616" t="s">
        <v>119384</v>
      </c>
      <c r="E42616" t="s">
        <v>39539</v>
      </c>
    </row>
    <row r="42617" spans="1:5" x14ac:dyDescent="0.25">
      <c r="A42617">
        <v>111644</v>
      </c>
      <c r="B42617" t="s">
        <v>119385</v>
      </c>
      <c r="D42617" t="s">
        <v>119386</v>
      </c>
    </row>
    <row r="42618" spans="1:5" x14ac:dyDescent="0.25">
      <c r="A42618">
        <v>111646</v>
      </c>
      <c r="B42618" t="s">
        <v>119387</v>
      </c>
      <c r="D42618" t="s">
        <v>119388</v>
      </c>
      <c r="E42618" t="s">
        <v>10</v>
      </c>
    </row>
    <row r="42619" spans="1:5" x14ac:dyDescent="0.25">
      <c r="A42619">
        <v>111648</v>
      </c>
      <c r="B42619" t="s">
        <v>119389</v>
      </c>
      <c r="D42619" t="s">
        <v>119390</v>
      </c>
      <c r="E42619" t="s">
        <v>119391</v>
      </c>
    </row>
    <row r="42620" spans="1:5" x14ac:dyDescent="0.25">
      <c r="A42620">
        <v>111650</v>
      </c>
      <c r="B42620" t="s">
        <v>119392</v>
      </c>
      <c r="D42620" t="s">
        <v>119393</v>
      </c>
    </row>
    <row r="42621" spans="1:5" x14ac:dyDescent="0.25">
      <c r="A42621">
        <v>111651</v>
      </c>
      <c r="B42621" t="s">
        <v>119394</v>
      </c>
      <c r="D42621" t="s">
        <v>119395</v>
      </c>
      <c r="E42621" t="s">
        <v>10</v>
      </c>
    </row>
    <row r="42622" spans="1:5" x14ac:dyDescent="0.25">
      <c r="A42622">
        <v>111655</v>
      </c>
      <c r="B42622" t="s">
        <v>119396</v>
      </c>
      <c r="D42622" t="s">
        <v>119397</v>
      </c>
    </row>
    <row r="42623" spans="1:5" x14ac:dyDescent="0.25">
      <c r="A42623">
        <v>111658</v>
      </c>
      <c r="B42623" t="s">
        <v>119398</v>
      </c>
      <c r="C42623" t="s">
        <v>119399</v>
      </c>
      <c r="D42623" t="s">
        <v>119400</v>
      </c>
      <c r="E42623" t="s">
        <v>119401</v>
      </c>
    </row>
    <row r="42624" spans="1:5" x14ac:dyDescent="0.25">
      <c r="A42624">
        <v>111661</v>
      </c>
      <c r="B42624" t="s">
        <v>119402</v>
      </c>
      <c r="D42624" t="s">
        <v>119403</v>
      </c>
      <c r="E42624" t="s">
        <v>119404</v>
      </c>
    </row>
    <row r="42625" spans="1:5" x14ac:dyDescent="0.25">
      <c r="A42625">
        <v>111667</v>
      </c>
      <c r="B42625" t="s">
        <v>119405</v>
      </c>
      <c r="D42625" t="s">
        <v>119406</v>
      </c>
      <c r="E42625" t="s">
        <v>10</v>
      </c>
    </row>
    <row r="42626" spans="1:5" x14ac:dyDescent="0.25">
      <c r="A42626">
        <v>111668</v>
      </c>
      <c r="B42626" t="s">
        <v>119407</v>
      </c>
      <c r="C42626" t="s">
        <v>50095</v>
      </c>
      <c r="D42626" t="s">
        <v>119408</v>
      </c>
      <c r="E42626" t="s">
        <v>10</v>
      </c>
    </row>
    <row r="42627" spans="1:5" x14ac:dyDescent="0.25">
      <c r="A42627">
        <v>111669</v>
      </c>
      <c r="B42627" t="s">
        <v>119409</v>
      </c>
      <c r="D42627" t="s">
        <v>119410</v>
      </c>
      <c r="E42627" t="s">
        <v>119411</v>
      </c>
    </row>
    <row r="42628" spans="1:5" x14ac:dyDescent="0.25">
      <c r="A42628">
        <v>111674</v>
      </c>
      <c r="B42628" t="s">
        <v>119412</v>
      </c>
      <c r="D42628" t="s">
        <v>119413</v>
      </c>
      <c r="E42628" t="s">
        <v>119414</v>
      </c>
    </row>
    <row r="42629" spans="1:5" x14ac:dyDescent="0.25">
      <c r="A42629">
        <v>111677</v>
      </c>
      <c r="B42629" t="s">
        <v>119415</v>
      </c>
      <c r="C42629" t="s">
        <v>119416</v>
      </c>
      <c r="D42629" t="s">
        <v>119417</v>
      </c>
      <c r="E42629" t="s">
        <v>119418</v>
      </c>
    </row>
    <row r="42630" spans="1:5" x14ac:dyDescent="0.25">
      <c r="A42630">
        <v>111680</v>
      </c>
      <c r="B42630" t="s">
        <v>119419</v>
      </c>
      <c r="D42630" t="s">
        <v>119420</v>
      </c>
      <c r="E42630" t="s">
        <v>119421</v>
      </c>
    </row>
    <row r="42631" spans="1:5" x14ac:dyDescent="0.25">
      <c r="A42631">
        <v>111682</v>
      </c>
      <c r="B42631" t="s">
        <v>119422</v>
      </c>
      <c r="D42631" t="s">
        <v>119423</v>
      </c>
      <c r="E42631" t="s">
        <v>881</v>
      </c>
    </row>
    <row r="42632" spans="1:5" x14ac:dyDescent="0.25">
      <c r="A42632">
        <v>111683</v>
      </c>
      <c r="B42632" t="s">
        <v>119424</v>
      </c>
      <c r="D42632" t="s">
        <v>119425</v>
      </c>
    </row>
    <row r="42633" spans="1:5" x14ac:dyDescent="0.25">
      <c r="A42633">
        <v>111691</v>
      </c>
      <c r="B42633" t="s">
        <v>119426</v>
      </c>
      <c r="C42633" t="s">
        <v>66818</v>
      </c>
      <c r="D42633" t="s">
        <v>119427</v>
      </c>
      <c r="E42633" t="s">
        <v>10</v>
      </c>
    </row>
    <row r="42634" spans="1:5" x14ac:dyDescent="0.25">
      <c r="A42634">
        <v>111692</v>
      </c>
      <c r="B42634" t="s">
        <v>119428</v>
      </c>
      <c r="C42634" t="s">
        <v>86213</v>
      </c>
      <c r="D42634" t="s">
        <v>119429</v>
      </c>
      <c r="E42634" t="s">
        <v>10</v>
      </c>
    </row>
    <row r="42635" spans="1:5" x14ac:dyDescent="0.25">
      <c r="A42635">
        <v>111693</v>
      </c>
      <c r="B42635" t="s">
        <v>119430</v>
      </c>
      <c r="C42635" t="s">
        <v>119431</v>
      </c>
      <c r="D42635" t="s">
        <v>119432</v>
      </c>
      <c r="E42635" t="s">
        <v>119433</v>
      </c>
    </row>
    <row r="42636" spans="1:5" x14ac:dyDescent="0.25">
      <c r="A42636">
        <v>111694</v>
      </c>
      <c r="B42636" t="s">
        <v>119434</v>
      </c>
      <c r="C42636" t="s">
        <v>119435</v>
      </c>
      <c r="D42636" t="s">
        <v>119436</v>
      </c>
      <c r="E42636" t="s">
        <v>10</v>
      </c>
    </row>
    <row r="42637" spans="1:5" x14ac:dyDescent="0.25">
      <c r="A42637">
        <v>111697</v>
      </c>
      <c r="B42637" t="s">
        <v>119437</v>
      </c>
      <c r="D42637" t="s">
        <v>119438</v>
      </c>
    </row>
    <row r="42638" spans="1:5" x14ac:dyDescent="0.25">
      <c r="A42638">
        <v>111699</v>
      </c>
      <c r="B42638" t="s">
        <v>119439</v>
      </c>
      <c r="C42638" t="s">
        <v>119440</v>
      </c>
      <c r="D42638" t="s">
        <v>119441</v>
      </c>
    </row>
    <row r="42639" spans="1:5" x14ac:dyDescent="0.25">
      <c r="A42639">
        <v>111705</v>
      </c>
      <c r="B42639" t="s">
        <v>119442</v>
      </c>
      <c r="C42639" t="s">
        <v>119443</v>
      </c>
      <c r="D42639" t="s">
        <v>119444</v>
      </c>
    </row>
    <row r="42640" spans="1:5" x14ac:dyDescent="0.25">
      <c r="A42640">
        <v>111708</v>
      </c>
      <c r="B42640" t="s">
        <v>119445</v>
      </c>
      <c r="D42640" t="s">
        <v>119446</v>
      </c>
    </row>
    <row r="42641" spans="1:5" x14ac:dyDescent="0.25">
      <c r="A42641">
        <v>111716</v>
      </c>
      <c r="B42641" t="s">
        <v>119447</v>
      </c>
      <c r="C42641" t="s">
        <v>39146</v>
      </c>
      <c r="D42641" t="s">
        <v>119448</v>
      </c>
      <c r="E42641" t="s">
        <v>39148</v>
      </c>
    </row>
    <row r="42642" spans="1:5" x14ac:dyDescent="0.25">
      <c r="A42642">
        <v>111718</v>
      </c>
      <c r="B42642" t="s">
        <v>119449</v>
      </c>
      <c r="C42642" t="s">
        <v>119450</v>
      </c>
      <c r="D42642" t="s">
        <v>119451</v>
      </c>
    </row>
    <row r="42643" spans="1:5" x14ac:dyDescent="0.25">
      <c r="A42643">
        <v>111726</v>
      </c>
      <c r="B42643" t="s">
        <v>119452</v>
      </c>
      <c r="D42643" t="s">
        <v>119453</v>
      </c>
      <c r="E42643" t="s">
        <v>10</v>
      </c>
    </row>
    <row r="42644" spans="1:5" x14ac:dyDescent="0.25">
      <c r="A42644">
        <v>111727</v>
      </c>
      <c r="B42644" t="s">
        <v>119454</v>
      </c>
      <c r="C42644" t="s">
        <v>51538</v>
      </c>
      <c r="D42644" t="s">
        <v>119455</v>
      </c>
      <c r="E42644" t="s">
        <v>10</v>
      </c>
    </row>
    <row r="42645" spans="1:5" x14ac:dyDescent="0.25">
      <c r="A42645">
        <v>111729</v>
      </c>
      <c r="B42645" t="s">
        <v>119456</v>
      </c>
      <c r="D42645" t="s">
        <v>119457</v>
      </c>
      <c r="E42645" t="s">
        <v>119458</v>
      </c>
    </row>
    <row r="42646" spans="1:5" x14ac:dyDescent="0.25">
      <c r="A42646">
        <v>111735</v>
      </c>
      <c r="B42646" t="s">
        <v>119459</v>
      </c>
      <c r="D42646" t="s">
        <v>119460</v>
      </c>
    </row>
    <row r="42647" spans="1:5" x14ac:dyDescent="0.25">
      <c r="A42647">
        <v>111738</v>
      </c>
      <c r="B42647" t="s">
        <v>119461</v>
      </c>
      <c r="C42647" t="s">
        <v>29576</v>
      </c>
      <c r="D42647" t="s">
        <v>119462</v>
      </c>
    </row>
    <row r="42648" spans="1:5" x14ac:dyDescent="0.25">
      <c r="A42648">
        <v>111745</v>
      </c>
      <c r="B42648" t="s">
        <v>119463</v>
      </c>
      <c r="D42648" t="s">
        <v>119464</v>
      </c>
      <c r="E42648" t="s">
        <v>119465</v>
      </c>
    </row>
    <row r="42649" spans="1:5" x14ac:dyDescent="0.25">
      <c r="A42649">
        <v>111746</v>
      </c>
      <c r="B42649" t="s">
        <v>119466</v>
      </c>
      <c r="D42649" t="s">
        <v>119467</v>
      </c>
      <c r="E42649" t="s">
        <v>119468</v>
      </c>
    </row>
    <row r="42650" spans="1:5" x14ac:dyDescent="0.25">
      <c r="A42650">
        <v>111755</v>
      </c>
      <c r="B42650" t="s">
        <v>119469</v>
      </c>
      <c r="D42650" t="s">
        <v>119470</v>
      </c>
    </row>
    <row r="42651" spans="1:5" x14ac:dyDescent="0.25">
      <c r="A42651">
        <v>111757</v>
      </c>
      <c r="B42651" t="s">
        <v>119471</v>
      </c>
      <c r="C42651" t="s">
        <v>6837</v>
      </c>
      <c r="D42651" t="s">
        <v>119472</v>
      </c>
      <c r="E42651" t="s">
        <v>119473</v>
      </c>
    </row>
    <row r="42652" spans="1:5" x14ac:dyDescent="0.25">
      <c r="A42652">
        <v>111758</v>
      </c>
      <c r="B42652" t="s">
        <v>119474</v>
      </c>
      <c r="D42652" t="s">
        <v>119475</v>
      </c>
      <c r="E42652" t="s">
        <v>119476</v>
      </c>
    </row>
    <row r="42653" spans="1:5" x14ac:dyDescent="0.25">
      <c r="A42653">
        <v>111761</v>
      </c>
      <c r="B42653" t="s">
        <v>119477</v>
      </c>
      <c r="D42653" t="s">
        <v>119478</v>
      </c>
    </row>
    <row r="42654" spans="1:5" x14ac:dyDescent="0.25">
      <c r="A42654">
        <v>111771</v>
      </c>
      <c r="B42654" t="s">
        <v>119479</v>
      </c>
      <c r="D42654" t="s">
        <v>119480</v>
      </c>
      <c r="E42654" t="s">
        <v>119481</v>
      </c>
    </row>
    <row r="42655" spans="1:5" x14ac:dyDescent="0.25">
      <c r="A42655">
        <v>111786</v>
      </c>
      <c r="B42655" t="s">
        <v>119482</v>
      </c>
      <c r="D42655" t="s">
        <v>119483</v>
      </c>
    </row>
    <row r="42656" spans="1:5" x14ac:dyDescent="0.25">
      <c r="A42656">
        <v>111791</v>
      </c>
      <c r="B42656" t="s">
        <v>119484</v>
      </c>
      <c r="C42656" t="s">
        <v>119485</v>
      </c>
      <c r="D42656" t="s">
        <v>119486</v>
      </c>
      <c r="E42656" t="s">
        <v>119487</v>
      </c>
    </row>
    <row r="42657" spans="1:5" x14ac:dyDescent="0.25">
      <c r="A42657">
        <v>111792</v>
      </c>
      <c r="B42657" t="s">
        <v>119488</v>
      </c>
      <c r="C42657" t="s">
        <v>119489</v>
      </c>
      <c r="D42657" t="s">
        <v>119490</v>
      </c>
      <c r="E42657" t="s">
        <v>119491</v>
      </c>
    </row>
    <row r="42658" spans="1:5" x14ac:dyDescent="0.25">
      <c r="A42658">
        <v>111795</v>
      </c>
      <c r="B42658" t="s">
        <v>119492</v>
      </c>
      <c r="D42658" t="s">
        <v>119493</v>
      </c>
      <c r="E42658" t="s">
        <v>119494</v>
      </c>
    </row>
    <row r="42659" spans="1:5" x14ac:dyDescent="0.25">
      <c r="A42659">
        <v>111797</v>
      </c>
      <c r="B42659" t="s">
        <v>119495</v>
      </c>
      <c r="C42659" t="s">
        <v>113609</v>
      </c>
      <c r="D42659" t="s">
        <v>119496</v>
      </c>
      <c r="E42659" t="s">
        <v>10</v>
      </c>
    </row>
    <row r="42660" spans="1:5" x14ac:dyDescent="0.25">
      <c r="A42660">
        <v>111799</v>
      </c>
      <c r="B42660" t="s">
        <v>119497</v>
      </c>
      <c r="D42660" t="s">
        <v>119498</v>
      </c>
    </row>
    <row r="42661" spans="1:5" x14ac:dyDescent="0.25">
      <c r="A42661">
        <v>111801</v>
      </c>
      <c r="B42661" t="s">
        <v>119499</v>
      </c>
      <c r="C42661" t="s">
        <v>59554</v>
      </c>
      <c r="D42661" t="s">
        <v>119500</v>
      </c>
      <c r="E42661" t="s">
        <v>10</v>
      </c>
    </row>
    <row r="42662" spans="1:5" x14ac:dyDescent="0.25">
      <c r="A42662">
        <v>111809</v>
      </c>
      <c r="B42662" t="s">
        <v>119501</v>
      </c>
      <c r="C42662" t="s">
        <v>119502</v>
      </c>
      <c r="D42662" t="s">
        <v>119503</v>
      </c>
      <c r="E42662" t="s">
        <v>119504</v>
      </c>
    </row>
    <row r="42663" spans="1:5" x14ac:dyDescent="0.25">
      <c r="A42663">
        <v>111812</v>
      </c>
      <c r="B42663" t="s">
        <v>119505</v>
      </c>
      <c r="C42663" t="s">
        <v>119506</v>
      </c>
      <c r="D42663" t="s">
        <v>119507</v>
      </c>
      <c r="E42663" t="s">
        <v>119508</v>
      </c>
    </row>
    <row r="42664" spans="1:5" x14ac:dyDescent="0.25">
      <c r="A42664">
        <v>111820</v>
      </c>
      <c r="B42664" t="s">
        <v>119509</v>
      </c>
      <c r="D42664" t="s">
        <v>119510</v>
      </c>
      <c r="E42664" t="s">
        <v>119511</v>
      </c>
    </row>
    <row r="42665" spans="1:5" x14ac:dyDescent="0.25">
      <c r="A42665">
        <v>111822</v>
      </c>
      <c r="B42665" t="s">
        <v>119512</v>
      </c>
      <c r="C42665" t="s">
        <v>119513</v>
      </c>
      <c r="D42665" t="s">
        <v>119514</v>
      </c>
    </row>
    <row r="42666" spans="1:5" x14ac:dyDescent="0.25">
      <c r="A42666">
        <v>111824</v>
      </c>
      <c r="B42666" t="s">
        <v>119515</v>
      </c>
      <c r="D42666" t="s">
        <v>119516</v>
      </c>
      <c r="E42666" t="s">
        <v>119517</v>
      </c>
    </row>
    <row r="42667" spans="1:5" x14ac:dyDescent="0.25">
      <c r="A42667">
        <v>111834</v>
      </c>
      <c r="B42667" t="s">
        <v>119518</v>
      </c>
      <c r="D42667" t="s">
        <v>119519</v>
      </c>
      <c r="E42667" t="s">
        <v>10</v>
      </c>
    </row>
    <row r="42668" spans="1:5" x14ac:dyDescent="0.25">
      <c r="A42668">
        <v>111840</v>
      </c>
      <c r="B42668" t="s">
        <v>119520</v>
      </c>
      <c r="C42668" t="s">
        <v>28166</v>
      </c>
      <c r="D42668" t="s">
        <v>119521</v>
      </c>
    </row>
    <row r="42669" spans="1:5" x14ac:dyDescent="0.25">
      <c r="A42669">
        <v>111844</v>
      </c>
      <c r="B42669" t="s">
        <v>119522</v>
      </c>
      <c r="D42669" t="s">
        <v>119523</v>
      </c>
      <c r="E42669" t="s">
        <v>119524</v>
      </c>
    </row>
    <row r="42670" spans="1:5" x14ac:dyDescent="0.25">
      <c r="A42670">
        <v>111852</v>
      </c>
      <c r="B42670" t="s">
        <v>119525</v>
      </c>
      <c r="C42670" t="s">
        <v>8827</v>
      </c>
      <c r="D42670" t="s">
        <v>119526</v>
      </c>
    </row>
    <row r="42671" spans="1:5" x14ac:dyDescent="0.25">
      <c r="A42671">
        <v>111854</v>
      </c>
      <c r="B42671" t="s">
        <v>119527</v>
      </c>
      <c r="C42671" t="s">
        <v>11417</v>
      </c>
      <c r="D42671" t="s">
        <v>119528</v>
      </c>
      <c r="E42671" t="s">
        <v>10</v>
      </c>
    </row>
    <row r="42672" spans="1:5" x14ac:dyDescent="0.25">
      <c r="A42672">
        <v>111868</v>
      </c>
      <c r="B42672" t="s">
        <v>119529</v>
      </c>
      <c r="D42672" t="s">
        <v>119530</v>
      </c>
      <c r="E42672" t="s">
        <v>119531</v>
      </c>
    </row>
    <row r="42673" spans="1:5" x14ac:dyDescent="0.25">
      <c r="A42673">
        <v>111870</v>
      </c>
      <c r="B42673" t="s">
        <v>119532</v>
      </c>
      <c r="D42673" t="s">
        <v>119533</v>
      </c>
    </row>
    <row r="42674" spans="1:5" x14ac:dyDescent="0.25">
      <c r="A42674">
        <v>111871</v>
      </c>
      <c r="B42674" t="s">
        <v>119534</v>
      </c>
      <c r="C42674" t="s">
        <v>119535</v>
      </c>
      <c r="D42674" t="s">
        <v>119536</v>
      </c>
      <c r="E42674" t="s">
        <v>10</v>
      </c>
    </row>
    <row r="42675" spans="1:5" x14ac:dyDescent="0.25">
      <c r="A42675">
        <v>111874</v>
      </c>
      <c r="B42675" t="s">
        <v>119537</v>
      </c>
      <c r="C42675" t="s">
        <v>8478</v>
      </c>
      <c r="D42675" t="s">
        <v>119538</v>
      </c>
      <c r="E42675" t="s">
        <v>119539</v>
      </c>
    </row>
    <row r="42676" spans="1:5" x14ac:dyDescent="0.25">
      <c r="A42676">
        <v>111878</v>
      </c>
      <c r="B42676" t="s">
        <v>119540</v>
      </c>
      <c r="D42676" t="s">
        <v>119541</v>
      </c>
    </row>
    <row r="42677" spans="1:5" x14ac:dyDescent="0.25">
      <c r="A42677">
        <v>111880</v>
      </c>
      <c r="B42677" t="s">
        <v>119542</v>
      </c>
      <c r="D42677" t="s">
        <v>119543</v>
      </c>
    </row>
    <row r="42678" spans="1:5" x14ac:dyDescent="0.25">
      <c r="A42678">
        <v>111883</v>
      </c>
      <c r="B42678" t="s">
        <v>119544</v>
      </c>
      <c r="D42678" t="s">
        <v>119545</v>
      </c>
      <c r="E42678" t="s">
        <v>119546</v>
      </c>
    </row>
    <row r="42679" spans="1:5" x14ac:dyDescent="0.25">
      <c r="A42679">
        <v>111886</v>
      </c>
      <c r="B42679" t="s">
        <v>119547</v>
      </c>
      <c r="D42679" t="s">
        <v>119548</v>
      </c>
    </row>
    <row r="42680" spans="1:5" x14ac:dyDescent="0.25">
      <c r="A42680">
        <v>111888</v>
      </c>
      <c r="B42680" t="s">
        <v>119549</v>
      </c>
      <c r="D42680" t="s">
        <v>119550</v>
      </c>
    </row>
    <row r="42681" spans="1:5" x14ac:dyDescent="0.25">
      <c r="A42681">
        <v>111899</v>
      </c>
      <c r="B42681" t="s">
        <v>119551</v>
      </c>
      <c r="D42681" t="s">
        <v>119552</v>
      </c>
    </row>
    <row r="42682" spans="1:5" x14ac:dyDescent="0.25">
      <c r="A42682">
        <v>111902</v>
      </c>
      <c r="B42682" t="s">
        <v>119553</v>
      </c>
      <c r="C42682" t="s">
        <v>119554</v>
      </c>
      <c r="D42682" t="s">
        <v>119555</v>
      </c>
      <c r="E42682" t="s">
        <v>119556</v>
      </c>
    </row>
    <row r="42683" spans="1:5" x14ac:dyDescent="0.25">
      <c r="A42683">
        <v>111908</v>
      </c>
      <c r="B42683" t="s">
        <v>119557</v>
      </c>
      <c r="D42683" t="s">
        <v>119558</v>
      </c>
      <c r="E42683" t="s">
        <v>119559</v>
      </c>
    </row>
    <row r="42684" spans="1:5" x14ac:dyDescent="0.25">
      <c r="A42684">
        <v>111910</v>
      </c>
      <c r="B42684" t="s">
        <v>119560</v>
      </c>
      <c r="D42684" t="s">
        <v>119561</v>
      </c>
    </row>
    <row r="42685" spans="1:5" x14ac:dyDescent="0.25">
      <c r="A42685">
        <v>111921</v>
      </c>
      <c r="B42685" t="s">
        <v>119562</v>
      </c>
      <c r="C42685" t="s">
        <v>119563</v>
      </c>
      <c r="D42685" t="s">
        <v>119564</v>
      </c>
      <c r="E42685" t="s">
        <v>119565</v>
      </c>
    </row>
    <row r="42686" spans="1:5" x14ac:dyDescent="0.25">
      <c r="A42686">
        <v>111925</v>
      </c>
      <c r="B42686" t="s">
        <v>119566</v>
      </c>
      <c r="D42686" t="s">
        <v>119567</v>
      </c>
    </row>
    <row r="42687" spans="1:5" x14ac:dyDescent="0.25">
      <c r="A42687">
        <v>111927</v>
      </c>
      <c r="B42687" t="s">
        <v>119568</v>
      </c>
      <c r="C42687" t="s">
        <v>119569</v>
      </c>
      <c r="D42687" t="s">
        <v>119570</v>
      </c>
    </row>
    <row r="42688" spans="1:5" x14ac:dyDescent="0.25">
      <c r="A42688">
        <v>111929</v>
      </c>
      <c r="B42688" t="s">
        <v>119571</v>
      </c>
      <c r="D42688" t="s">
        <v>119572</v>
      </c>
      <c r="E42688" t="s">
        <v>10</v>
      </c>
    </row>
    <row r="42689" spans="1:5" x14ac:dyDescent="0.25">
      <c r="A42689">
        <v>111932</v>
      </c>
      <c r="B42689" t="s">
        <v>119573</v>
      </c>
      <c r="C42689" t="s">
        <v>10917</v>
      </c>
      <c r="D42689" t="s">
        <v>119574</v>
      </c>
      <c r="E42689" t="s">
        <v>10</v>
      </c>
    </row>
    <row r="42690" spans="1:5" x14ac:dyDescent="0.25">
      <c r="A42690">
        <v>111934</v>
      </c>
      <c r="B42690" t="s">
        <v>119575</v>
      </c>
      <c r="D42690" t="s">
        <v>119576</v>
      </c>
    </row>
    <row r="42691" spans="1:5" x14ac:dyDescent="0.25">
      <c r="A42691">
        <v>111935</v>
      </c>
      <c r="B42691" t="s">
        <v>119577</v>
      </c>
      <c r="C42691" t="s">
        <v>119578</v>
      </c>
      <c r="D42691" t="s">
        <v>119579</v>
      </c>
    </row>
    <row r="42692" spans="1:5" x14ac:dyDescent="0.25">
      <c r="A42692">
        <v>111945</v>
      </c>
      <c r="B42692" t="s">
        <v>119580</v>
      </c>
      <c r="C42692" t="s">
        <v>119581</v>
      </c>
      <c r="D42692" t="s">
        <v>119582</v>
      </c>
    </row>
    <row r="42693" spans="1:5" x14ac:dyDescent="0.25">
      <c r="A42693">
        <v>111947</v>
      </c>
      <c r="B42693" t="s">
        <v>119583</v>
      </c>
      <c r="C42693" t="s">
        <v>119584</v>
      </c>
      <c r="D42693" t="s">
        <v>119585</v>
      </c>
    </row>
    <row r="42694" spans="1:5" x14ac:dyDescent="0.25">
      <c r="A42694">
        <v>111951</v>
      </c>
      <c r="B42694" t="s">
        <v>119586</v>
      </c>
      <c r="D42694" t="s">
        <v>119587</v>
      </c>
      <c r="E42694" t="s">
        <v>119588</v>
      </c>
    </row>
    <row r="42695" spans="1:5" x14ac:dyDescent="0.25">
      <c r="A42695">
        <v>111956</v>
      </c>
      <c r="B42695" t="s">
        <v>119589</v>
      </c>
      <c r="C42695" t="s">
        <v>119590</v>
      </c>
      <c r="D42695" t="s">
        <v>119591</v>
      </c>
      <c r="E42695" t="s">
        <v>119592</v>
      </c>
    </row>
    <row r="42696" spans="1:5" x14ac:dyDescent="0.25">
      <c r="A42696">
        <v>111972</v>
      </c>
      <c r="B42696" t="s">
        <v>119593</v>
      </c>
      <c r="D42696" t="s">
        <v>119594</v>
      </c>
    </row>
    <row r="42697" spans="1:5" x14ac:dyDescent="0.25">
      <c r="A42697">
        <v>111980</v>
      </c>
      <c r="B42697" t="s">
        <v>119595</v>
      </c>
      <c r="D42697" t="s">
        <v>119596</v>
      </c>
    </row>
    <row r="42698" spans="1:5" x14ac:dyDescent="0.25">
      <c r="A42698">
        <v>111982</v>
      </c>
      <c r="B42698" t="s">
        <v>119597</v>
      </c>
      <c r="D42698" t="s">
        <v>119598</v>
      </c>
      <c r="E42698" t="s">
        <v>119599</v>
      </c>
    </row>
    <row r="42699" spans="1:5" x14ac:dyDescent="0.25">
      <c r="A42699">
        <v>111990</v>
      </c>
      <c r="B42699" t="s">
        <v>119600</v>
      </c>
      <c r="D42699" t="s">
        <v>119601</v>
      </c>
    </row>
    <row r="42700" spans="1:5" x14ac:dyDescent="0.25">
      <c r="A42700">
        <v>111992</v>
      </c>
      <c r="B42700" t="s">
        <v>119602</v>
      </c>
      <c r="D42700" t="s">
        <v>119603</v>
      </c>
      <c r="E42700" t="s">
        <v>119604</v>
      </c>
    </row>
    <row r="42701" spans="1:5" x14ac:dyDescent="0.25">
      <c r="A42701">
        <v>111996</v>
      </c>
      <c r="B42701" t="s">
        <v>119605</v>
      </c>
      <c r="D42701" t="s">
        <v>119606</v>
      </c>
      <c r="E42701" t="s">
        <v>10</v>
      </c>
    </row>
    <row r="42702" spans="1:5" x14ac:dyDescent="0.25">
      <c r="A42702">
        <v>111997</v>
      </c>
      <c r="B42702" t="s">
        <v>119607</v>
      </c>
      <c r="D42702" t="s">
        <v>119608</v>
      </c>
    </row>
    <row r="42703" spans="1:5" x14ac:dyDescent="0.25">
      <c r="A42703">
        <v>111999</v>
      </c>
      <c r="B42703" t="s">
        <v>119609</v>
      </c>
      <c r="D42703" t="s">
        <v>119610</v>
      </c>
      <c r="E42703" t="s">
        <v>10</v>
      </c>
    </row>
    <row r="42704" spans="1:5" x14ac:dyDescent="0.25">
      <c r="A42704">
        <v>112001</v>
      </c>
      <c r="B42704" t="s">
        <v>119611</v>
      </c>
      <c r="C42704" t="s">
        <v>71046</v>
      </c>
      <c r="D42704" t="s">
        <v>119612</v>
      </c>
    </row>
    <row r="42705" spans="1:5" x14ac:dyDescent="0.25">
      <c r="A42705">
        <v>112009</v>
      </c>
      <c r="B42705" t="s">
        <v>119613</v>
      </c>
      <c r="D42705" t="s">
        <v>119614</v>
      </c>
    </row>
    <row r="42706" spans="1:5" x14ac:dyDescent="0.25">
      <c r="A42706">
        <v>112016</v>
      </c>
      <c r="B42706" t="s">
        <v>119615</v>
      </c>
      <c r="D42706" t="s">
        <v>119616</v>
      </c>
      <c r="E42706" t="s">
        <v>119617</v>
      </c>
    </row>
    <row r="42707" spans="1:5" x14ac:dyDescent="0.25">
      <c r="A42707">
        <v>112023</v>
      </c>
      <c r="B42707" t="s">
        <v>119618</v>
      </c>
      <c r="D42707" t="s">
        <v>119619</v>
      </c>
    </row>
    <row r="42708" spans="1:5" x14ac:dyDescent="0.25">
      <c r="A42708">
        <v>112029</v>
      </c>
      <c r="B42708" t="s">
        <v>119620</v>
      </c>
      <c r="D42708" t="s">
        <v>119621</v>
      </c>
      <c r="E42708" t="s">
        <v>10</v>
      </c>
    </row>
    <row r="42709" spans="1:5" x14ac:dyDescent="0.25">
      <c r="A42709">
        <v>112030</v>
      </c>
      <c r="B42709" t="s">
        <v>119622</v>
      </c>
      <c r="D42709" t="s">
        <v>119623</v>
      </c>
    </row>
    <row r="42710" spans="1:5" x14ac:dyDescent="0.25">
      <c r="A42710">
        <v>112031</v>
      </c>
      <c r="B42710" t="s">
        <v>119624</v>
      </c>
      <c r="D42710" t="s">
        <v>119625</v>
      </c>
    </row>
    <row r="42711" spans="1:5" x14ac:dyDescent="0.25">
      <c r="A42711">
        <v>112034</v>
      </c>
      <c r="B42711" t="s">
        <v>119626</v>
      </c>
      <c r="C42711" t="s">
        <v>119627</v>
      </c>
      <c r="D42711" t="s">
        <v>119628</v>
      </c>
      <c r="E42711" t="s">
        <v>119629</v>
      </c>
    </row>
    <row r="42712" spans="1:5" x14ac:dyDescent="0.25">
      <c r="A42712">
        <v>112035</v>
      </c>
      <c r="B42712" t="s">
        <v>119630</v>
      </c>
      <c r="D42712" t="s">
        <v>119631</v>
      </c>
      <c r="E42712" t="s">
        <v>119632</v>
      </c>
    </row>
    <row r="42713" spans="1:5" x14ac:dyDescent="0.25">
      <c r="A42713">
        <v>112036</v>
      </c>
      <c r="B42713" t="s">
        <v>119633</v>
      </c>
      <c r="C42713" t="s">
        <v>119634</v>
      </c>
      <c r="D42713" t="s">
        <v>119635</v>
      </c>
      <c r="E42713" t="s">
        <v>119636</v>
      </c>
    </row>
    <row r="42714" spans="1:5" x14ac:dyDescent="0.25">
      <c r="A42714">
        <v>112037</v>
      </c>
      <c r="B42714" t="s">
        <v>119637</v>
      </c>
      <c r="D42714" t="s">
        <v>119638</v>
      </c>
      <c r="E42714" t="s">
        <v>10</v>
      </c>
    </row>
    <row r="42715" spans="1:5" x14ac:dyDescent="0.25">
      <c r="A42715">
        <v>112040</v>
      </c>
      <c r="B42715" t="s">
        <v>119639</v>
      </c>
      <c r="D42715" t="s">
        <v>119640</v>
      </c>
      <c r="E42715" t="s">
        <v>119641</v>
      </c>
    </row>
    <row r="42716" spans="1:5" x14ac:dyDescent="0.25">
      <c r="A42716">
        <v>112045</v>
      </c>
      <c r="B42716" t="s">
        <v>119642</v>
      </c>
      <c r="D42716" t="s">
        <v>119643</v>
      </c>
      <c r="E42716" t="s">
        <v>119644</v>
      </c>
    </row>
    <row r="42717" spans="1:5" x14ac:dyDescent="0.25">
      <c r="A42717">
        <v>112046</v>
      </c>
      <c r="B42717" t="s">
        <v>119645</v>
      </c>
      <c r="D42717" t="s">
        <v>119646</v>
      </c>
      <c r="E42717" t="s">
        <v>10</v>
      </c>
    </row>
    <row r="42718" spans="1:5" x14ac:dyDescent="0.25">
      <c r="A42718">
        <v>112054</v>
      </c>
      <c r="B42718" t="s">
        <v>119647</v>
      </c>
      <c r="C42718" t="s">
        <v>119648</v>
      </c>
      <c r="D42718" t="s">
        <v>119649</v>
      </c>
      <c r="E42718" t="s">
        <v>10</v>
      </c>
    </row>
    <row r="42719" spans="1:5" x14ac:dyDescent="0.25">
      <c r="A42719">
        <v>112056</v>
      </c>
      <c r="B42719" t="s">
        <v>119650</v>
      </c>
      <c r="C42719" t="s">
        <v>1611</v>
      </c>
      <c r="D42719" t="s">
        <v>119651</v>
      </c>
      <c r="E42719" t="s">
        <v>74148</v>
      </c>
    </row>
    <row r="42720" spans="1:5" x14ac:dyDescent="0.25">
      <c r="A42720">
        <v>112058</v>
      </c>
      <c r="B42720" t="s">
        <v>119652</v>
      </c>
      <c r="D42720" t="s">
        <v>119653</v>
      </c>
    </row>
    <row r="42721" spans="1:5" x14ac:dyDescent="0.25">
      <c r="A42721">
        <v>112066</v>
      </c>
      <c r="B42721" t="s">
        <v>119654</v>
      </c>
      <c r="C42721" t="s">
        <v>119655</v>
      </c>
      <c r="D42721" t="s">
        <v>119656</v>
      </c>
      <c r="E42721" t="s">
        <v>10</v>
      </c>
    </row>
    <row r="42722" spans="1:5" x14ac:dyDescent="0.25">
      <c r="A42722">
        <v>112068</v>
      </c>
      <c r="B42722" t="s">
        <v>119657</v>
      </c>
      <c r="D42722" t="s">
        <v>119658</v>
      </c>
    </row>
    <row r="42723" spans="1:5" x14ac:dyDescent="0.25">
      <c r="A42723">
        <v>112069</v>
      </c>
      <c r="B42723" t="s">
        <v>119659</v>
      </c>
      <c r="C42723" t="s">
        <v>68127</v>
      </c>
      <c r="D42723" t="s">
        <v>119660</v>
      </c>
    </row>
    <row r="42724" spans="1:5" x14ac:dyDescent="0.25">
      <c r="A42724">
        <v>112070</v>
      </c>
      <c r="B42724" t="s">
        <v>119661</v>
      </c>
      <c r="D42724" t="s">
        <v>119662</v>
      </c>
      <c r="E42724" t="s">
        <v>10</v>
      </c>
    </row>
    <row r="42725" spans="1:5" x14ac:dyDescent="0.25">
      <c r="A42725">
        <v>112072</v>
      </c>
      <c r="B42725" t="s">
        <v>119663</v>
      </c>
      <c r="D42725" t="s">
        <v>119664</v>
      </c>
    </row>
    <row r="42726" spans="1:5" x14ac:dyDescent="0.25">
      <c r="A42726">
        <v>112083</v>
      </c>
      <c r="B42726" t="s">
        <v>119665</v>
      </c>
      <c r="D42726" t="s">
        <v>119666</v>
      </c>
    </row>
    <row r="42727" spans="1:5" x14ac:dyDescent="0.25">
      <c r="A42727">
        <v>112085</v>
      </c>
      <c r="B42727" t="s">
        <v>119667</v>
      </c>
      <c r="D42727" t="s">
        <v>119668</v>
      </c>
    </row>
    <row r="42728" spans="1:5" x14ac:dyDescent="0.25">
      <c r="A42728">
        <v>112086</v>
      </c>
      <c r="B42728" t="s">
        <v>119669</v>
      </c>
      <c r="D42728" t="s">
        <v>119670</v>
      </c>
    </row>
    <row r="42729" spans="1:5" x14ac:dyDescent="0.25">
      <c r="A42729">
        <v>112089</v>
      </c>
      <c r="B42729" t="s">
        <v>119671</v>
      </c>
      <c r="D42729" t="s">
        <v>119672</v>
      </c>
      <c r="E42729" t="s">
        <v>119673</v>
      </c>
    </row>
    <row r="42730" spans="1:5" x14ac:dyDescent="0.25">
      <c r="A42730">
        <v>112093</v>
      </c>
      <c r="B42730" t="s">
        <v>119674</v>
      </c>
      <c r="C42730" t="s">
        <v>119675</v>
      </c>
      <c r="D42730" t="s">
        <v>119676</v>
      </c>
      <c r="E42730" t="s">
        <v>119677</v>
      </c>
    </row>
    <row r="42731" spans="1:5" x14ac:dyDescent="0.25">
      <c r="A42731">
        <v>112097</v>
      </c>
      <c r="B42731" t="s">
        <v>119678</v>
      </c>
      <c r="D42731" t="s">
        <v>119679</v>
      </c>
      <c r="E42731" t="s">
        <v>119680</v>
      </c>
    </row>
    <row r="42732" spans="1:5" x14ac:dyDescent="0.25">
      <c r="A42732">
        <v>112098</v>
      </c>
      <c r="B42732" t="s">
        <v>119681</v>
      </c>
      <c r="D42732" t="s">
        <v>119682</v>
      </c>
    </row>
    <row r="42733" spans="1:5" x14ac:dyDescent="0.25">
      <c r="A42733">
        <v>112100</v>
      </c>
      <c r="B42733" t="s">
        <v>119683</v>
      </c>
      <c r="C42733" t="s">
        <v>119684</v>
      </c>
      <c r="D42733" t="s">
        <v>119685</v>
      </c>
    </row>
    <row r="42734" spans="1:5" x14ac:dyDescent="0.25">
      <c r="A42734">
        <v>112102</v>
      </c>
      <c r="B42734" t="s">
        <v>119686</v>
      </c>
      <c r="D42734" t="s">
        <v>119687</v>
      </c>
      <c r="E42734" t="s">
        <v>119688</v>
      </c>
    </row>
    <row r="42735" spans="1:5" x14ac:dyDescent="0.25">
      <c r="A42735">
        <v>112107</v>
      </c>
      <c r="B42735" t="s">
        <v>119689</v>
      </c>
      <c r="C42735" t="s">
        <v>119690</v>
      </c>
      <c r="D42735" t="s">
        <v>119691</v>
      </c>
      <c r="E42735" t="s">
        <v>119692</v>
      </c>
    </row>
    <row r="42736" spans="1:5" x14ac:dyDescent="0.25">
      <c r="A42736">
        <v>112118</v>
      </c>
      <c r="B42736" t="s">
        <v>119693</v>
      </c>
      <c r="D42736" t="s">
        <v>119694</v>
      </c>
    </row>
    <row r="42737" spans="1:5" x14ac:dyDescent="0.25">
      <c r="A42737">
        <v>112121</v>
      </c>
      <c r="B42737" t="s">
        <v>119695</v>
      </c>
      <c r="C42737" t="s">
        <v>41689</v>
      </c>
      <c r="D42737" t="s">
        <v>119696</v>
      </c>
      <c r="E42737" t="s">
        <v>10</v>
      </c>
    </row>
    <row r="42738" spans="1:5" x14ac:dyDescent="0.25">
      <c r="A42738">
        <v>112123</v>
      </c>
      <c r="B42738" t="s">
        <v>119697</v>
      </c>
      <c r="C42738" t="s">
        <v>119698</v>
      </c>
      <c r="D42738" t="s">
        <v>119699</v>
      </c>
    </row>
    <row r="42739" spans="1:5" x14ac:dyDescent="0.25">
      <c r="A42739">
        <v>112133</v>
      </c>
      <c r="B42739" t="s">
        <v>119700</v>
      </c>
      <c r="D42739" t="s">
        <v>119701</v>
      </c>
    </row>
    <row r="42740" spans="1:5" x14ac:dyDescent="0.25">
      <c r="A42740">
        <v>112136</v>
      </c>
      <c r="B42740" t="s">
        <v>119702</v>
      </c>
      <c r="C42740" t="s">
        <v>119703</v>
      </c>
      <c r="D42740" t="s">
        <v>119704</v>
      </c>
      <c r="E42740" t="s">
        <v>119705</v>
      </c>
    </row>
    <row r="42741" spans="1:5" x14ac:dyDescent="0.25">
      <c r="A42741">
        <v>112141</v>
      </c>
      <c r="B42741" t="s">
        <v>119706</v>
      </c>
      <c r="D42741" t="s">
        <v>119707</v>
      </c>
      <c r="E42741" t="s">
        <v>10</v>
      </c>
    </row>
    <row r="42742" spans="1:5" x14ac:dyDescent="0.25">
      <c r="A42742">
        <v>112142</v>
      </c>
      <c r="B42742" t="s">
        <v>119708</v>
      </c>
      <c r="D42742" t="s">
        <v>119709</v>
      </c>
    </row>
    <row r="42743" spans="1:5" x14ac:dyDescent="0.25">
      <c r="A42743">
        <v>112144</v>
      </c>
      <c r="B42743" t="s">
        <v>119710</v>
      </c>
      <c r="C42743" t="s">
        <v>119711</v>
      </c>
      <c r="D42743" t="s">
        <v>119712</v>
      </c>
      <c r="E42743" t="s">
        <v>119713</v>
      </c>
    </row>
    <row r="42744" spans="1:5" x14ac:dyDescent="0.25">
      <c r="A42744">
        <v>112151</v>
      </c>
      <c r="B42744" t="s">
        <v>119714</v>
      </c>
      <c r="C42744" t="s">
        <v>35980</v>
      </c>
      <c r="D42744" t="s">
        <v>119715</v>
      </c>
      <c r="E42744" t="s">
        <v>10</v>
      </c>
    </row>
    <row r="42745" spans="1:5" x14ac:dyDescent="0.25">
      <c r="A42745">
        <v>112153</v>
      </c>
      <c r="B42745" t="s">
        <v>119716</v>
      </c>
      <c r="D42745" t="s">
        <v>119717</v>
      </c>
      <c r="E42745" t="s">
        <v>119718</v>
      </c>
    </row>
    <row r="42746" spans="1:5" x14ac:dyDescent="0.25">
      <c r="A42746">
        <v>112157</v>
      </c>
      <c r="B42746" t="s">
        <v>119719</v>
      </c>
      <c r="D42746" t="s">
        <v>119720</v>
      </c>
    </row>
    <row r="42747" spans="1:5" x14ac:dyDescent="0.25">
      <c r="A42747">
        <v>112162</v>
      </c>
      <c r="B42747" t="s">
        <v>119721</v>
      </c>
      <c r="D42747" t="s">
        <v>119722</v>
      </c>
      <c r="E42747" t="s">
        <v>10</v>
      </c>
    </row>
    <row r="42748" spans="1:5" x14ac:dyDescent="0.25">
      <c r="A42748">
        <v>112163</v>
      </c>
      <c r="B42748" t="s">
        <v>119723</v>
      </c>
      <c r="D42748" t="s">
        <v>119724</v>
      </c>
    </row>
    <row r="42749" spans="1:5" x14ac:dyDescent="0.25">
      <c r="A42749">
        <v>112174</v>
      </c>
      <c r="B42749" t="s">
        <v>119725</v>
      </c>
      <c r="D42749" t="s">
        <v>119726</v>
      </c>
    </row>
    <row r="42750" spans="1:5" x14ac:dyDescent="0.25">
      <c r="A42750">
        <v>112179</v>
      </c>
      <c r="B42750" t="s">
        <v>119727</v>
      </c>
      <c r="D42750" t="s">
        <v>119728</v>
      </c>
      <c r="E42750" t="s">
        <v>119729</v>
      </c>
    </row>
    <row r="42751" spans="1:5" x14ac:dyDescent="0.25">
      <c r="A42751">
        <v>112180</v>
      </c>
      <c r="B42751" t="s">
        <v>119730</v>
      </c>
      <c r="C42751" t="s">
        <v>119731</v>
      </c>
      <c r="D42751" t="s">
        <v>119732</v>
      </c>
      <c r="E42751" t="s">
        <v>10</v>
      </c>
    </row>
    <row r="42752" spans="1:5" x14ac:dyDescent="0.25">
      <c r="A42752">
        <v>112183</v>
      </c>
      <c r="B42752" t="s">
        <v>119733</v>
      </c>
      <c r="D42752" t="s">
        <v>119734</v>
      </c>
      <c r="E42752" t="s">
        <v>119735</v>
      </c>
    </row>
    <row r="42753" spans="1:5" x14ac:dyDescent="0.25">
      <c r="A42753">
        <v>112189</v>
      </c>
      <c r="B42753" t="s">
        <v>119736</v>
      </c>
      <c r="D42753" t="s">
        <v>119737</v>
      </c>
      <c r="E42753" t="s">
        <v>10</v>
      </c>
    </row>
    <row r="42754" spans="1:5" x14ac:dyDescent="0.25">
      <c r="A42754">
        <v>112195</v>
      </c>
      <c r="B42754" t="s">
        <v>119738</v>
      </c>
      <c r="D42754" t="s">
        <v>119739</v>
      </c>
      <c r="E42754" t="s">
        <v>119740</v>
      </c>
    </row>
    <row r="42755" spans="1:5" x14ac:dyDescent="0.25">
      <c r="A42755">
        <v>112204</v>
      </c>
      <c r="B42755" t="s">
        <v>119741</v>
      </c>
      <c r="C42755" t="s">
        <v>119742</v>
      </c>
      <c r="D42755" t="s">
        <v>119743</v>
      </c>
      <c r="E42755" t="s">
        <v>119744</v>
      </c>
    </row>
    <row r="42756" spans="1:5" x14ac:dyDescent="0.25">
      <c r="A42756">
        <v>112207</v>
      </c>
      <c r="B42756" t="s">
        <v>119745</v>
      </c>
      <c r="C42756" t="s">
        <v>72775</v>
      </c>
      <c r="D42756" t="s">
        <v>119746</v>
      </c>
      <c r="E42756" t="s">
        <v>119747</v>
      </c>
    </row>
    <row r="42757" spans="1:5" x14ac:dyDescent="0.25">
      <c r="A42757">
        <v>112213</v>
      </c>
      <c r="B42757" t="s">
        <v>119748</v>
      </c>
      <c r="D42757" t="s">
        <v>119749</v>
      </c>
      <c r="E42757" t="s">
        <v>119750</v>
      </c>
    </row>
    <row r="42758" spans="1:5" x14ac:dyDescent="0.25">
      <c r="A42758">
        <v>112214</v>
      </c>
      <c r="B42758" t="s">
        <v>119751</v>
      </c>
      <c r="D42758" t="s">
        <v>119752</v>
      </c>
      <c r="E42758" t="s">
        <v>119753</v>
      </c>
    </row>
    <row r="42759" spans="1:5" x14ac:dyDescent="0.25">
      <c r="A42759">
        <v>112217</v>
      </c>
      <c r="B42759" t="s">
        <v>119754</v>
      </c>
      <c r="C42759" t="s">
        <v>119755</v>
      </c>
      <c r="D42759" t="s">
        <v>119756</v>
      </c>
    </row>
    <row r="42760" spans="1:5" x14ac:dyDescent="0.25">
      <c r="A42760">
        <v>112219</v>
      </c>
      <c r="B42760" t="s">
        <v>119757</v>
      </c>
      <c r="D42760" t="s">
        <v>119758</v>
      </c>
    </row>
    <row r="42761" spans="1:5" x14ac:dyDescent="0.25">
      <c r="A42761">
        <v>112225</v>
      </c>
      <c r="B42761" t="s">
        <v>119759</v>
      </c>
      <c r="D42761" t="s">
        <v>119760</v>
      </c>
    </row>
    <row r="42762" spans="1:5" x14ac:dyDescent="0.25">
      <c r="A42762">
        <v>112227</v>
      </c>
      <c r="B42762" t="s">
        <v>119761</v>
      </c>
      <c r="D42762" t="s">
        <v>119762</v>
      </c>
      <c r="E42762" t="s">
        <v>10</v>
      </c>
    </row>
    <row r="42763" spans="1:5" x14ac:dyDescent="0.25">
      <c r="A42763">
        <v>112238</v>
      </c>
      <c r="B42763" t="s">
        <v>119763</v>
      </c>
      <c r="C42763" t="s">
        <v>119764</v>
      </c>
      <c r="D42763" t="s">
        <v>119765</v>
      </c>
      <c r="E42763" t="s">
        <v>10</v>
      </c>
    </row>
    <row r="42764" spans="1:5" x14ac:dyDescent="0.25">
      <c r="A42764">
        <v>112239</v>
      </c>
      <c r="B42764" t="s">
        <v>119766</v>
      </c>
      <c r="D42764" t="s">
        <v>119767</v>
      </c>
    </row>
    <row r="42765" spans="1:5" x14ac:dyDescent="0.25">
      <c r="A42765">
        <v>112240</v>
      </c>
      <c r="B42765" t="s">
        <v>119768</v>
      </c>
      <c r="D42765" t="s">
        <v>119769</v>
      </c>
      <c r="E42765" t="s">
        <v>119770</v>
      </c>
    </row>
    <row r="42766" spans="1:5" x14ac:dyDescent="0.25">
      <c r="A42766">
        <v>112245</v>
      </c>
      <c r="B42766" t="s">
        <v>119771</v>
      </c>
      <c r="D42766" t="s">
        <v>119772</v>
      </c>
    </row>
    <row r="42767" spans="1:5" x14ac:dyDescent="0.25">
      <c r="A42767">
        <v>112246</v>
      </c>
      <c r="B42767" t="s">
        <v>119773</v>
      </c>
      <c r="D42767" t="s">
        <v>119774</v>
      </c>
      <c r="E42767" t="s">
        <v>119775</v>
      </c>
    </row>
    <row r="42768" spans="1:5" x14ac:dyDescent="0.25">
      <c r="A42768">
        <v>112252</v>
      </c>
      <c r="B42768" t="s">
        <v>119776</v>
      </c>
      <c r="C42768" t="s">
        <v>53010</v>
      </c>
      <c r="D42768" t="s">
        <v>119777</v>
      </c>
      <c r="E42768" t="s">
        <v>119778</v>
      </c>
    </row>
    <row r="42769" spans="1:5" x14ac:dyDescent="0.25">
      <c r="A42769">
        <v>112257</v>
      </c>
      <c r="B42769" t="s">
        <v>119779</v>
      </c>
      <c r="D42769" t="s">
        <v>119780</v>
      </c>
    </row>
    <row r="42770" spans="1:5" x14ac:dyDescent="0.25">
      <c r="A42770">
        <v>112260</v>
      </c>
      <c r="B42770" t="s">
        <v>119781</v>
      </c>
      <c r="D42770" t="s">
        <v>119782</v>
      </c>
      <c r="E42770" t="s">
        <v>10</v>
      </c>
    </row>
    <row r="42771" spans="1:5" x14ac:dyDescent="0.25">
      <c r="A42771">
        <v>112263</v>
      </c>
      <c r="B42771" t="s">
        <v>119783</v>
      </c>
      <c r="C42771" t="s">
        <v>119784</v>
      </c>
      <c r="D42771" t="s">
        <v>119785</v>
      </c>
    </row>
    <row r="42772" spans="1:5" x14ac:dyDescent="0.25">
      <c r="A42772">
        <v>112264</v>
      </c>
      <c r="B42772" t="s">
        <v>119786</v>
      </c>
      <c r="D42772" t="s">
        <v>119787</v>
      </c>
    </row>
    <row r="42773" spans="1:5" x14ac:dyDescent="0.25">
      <c r="A42773">
        <v>112267</v>
      </c>
      <c r="B42773" t="s">
        <v>119788</v>
      </c>
      <c r="C42773" t="s">
        <v>119789</v>
      </c>
      <c r="D42773" t="s">
        <v>119790</v>
      </c>
    </row>
    <row r="42774" spans="1:5" x14ac:dyDescent="0.25">
      <c r="A42774">
        <v>112270</v>
      </c>
      <c r="B42774" t="s">
        <v>119791</v>
      </c>
      <c r="C42774" t="s">
        <v>57591</v>
      </c>
      <c r="D42774" t="s">
        <v>119792</v>
      </c>
      <c r="E42774" t="s">
        <v>10</v>
      </c>
    </row>
    <row r="42775" spans="1:5" x14ac:dyDescent="0.25">
      <c r="A42775">
        <v>112273</v>
      </c>
      <c r="B42775" t="s">
        <v>119793</v>
      </c>
      <c r="D42775" t="s">
        <v>119794</v>
      </c>
      <c r="E42775" t="s">
        <v>119795</v>
      </c>
    </row>
    <row r="42776" spans="1:5" x14ac:dyDescent="0.25">
      <c r="A42776">
        <v>112275</v>
      </c>
      <c r="B42776" t="s">
        <v>119796</v>
      </c>
      <c r="D42776" t="s">
        <v>119797</v>
      </c>
    </row>
    <row r="42777" spans="1:5" x14ac:dyDescent="0.25">
      <c r="A42777">
        <v>112282</v>
      </c>
      <c r="B42777" t="s">
        <v>119798</v>
      </c>
      <c r="D42777" t="s">
        <v>119799</v>
      </c>
    </row>
    <row r="42778" spans="1:5" x14ac:dyDescent="0.25">
      <c r="A42778">
        <v>112285</v>
      </c>
      <c r="B42778" t="s">
        <v>119800</v>
      </c>
      <c r="C42778" t="s">
        <v>119801</v>
      </c>
      <c r="D42778" t="s">
        <v>119802</v>
      </c>
    </row>
    <row r="42779" spans="1:5" x14ac:dyDescent="0.25">
      <c r="A42779">
        <v>112291</v>
      </c>
      <c r="B42779" t="s">
        <v>119803</v>
      </c>
      <c r="C42779" t="s">
        <v>119804</v>
      </c>
      <c r="D42779" t="s">
        <v>119805</v>
      </c>
    </row>
    <row r="42780" spans="1:5" x14ac:dyDescent="0.25">
      <c r="A42780">
        <v>112293</v>
      </c>
      <c r="B42780" t="s">
        <v>119806</v>
      </c>
      <c r="D42780" t="s">
        <v>119807</v>
      </c>
    </row>
    <row r="42781" spans="1:5" x14ac:dyDescent="0.25">
      <c r="A42781">
        <v>112294</v>
      </c>
      <c r="B42781" t="s">
        <v>119808</v>
      </c>
      <c r="D42781" t="s">
        <v>119809</v>
      </c>
      <c r="E42781" t="s">
        <v>119810</v>
      </c>
    </row>
    <row r="42782" spans="1:5" x14ac:dyDescent="0.25">
      <c r="A42782">
        <v>112295</v>
      </c>
      <c r="B42782" t="s">
        <v>119811</v>
      </c>
      <c r="C42782" t="s">
        <v>119812</v>
      </c>
      <c r="D42782" t="s">
        <v>119813</v>
      </c>
      <c r="E42782" t="s">
        <v>119814</v>
      </c>
    </row>
    <row r="42783" spans="1:5" x14ac:dyDescent="0.25">
      <c r="A42783">
        <v>112297</v>
      </c>
      <c r="B42783" t="s">
        <v>119815</v>
      </c>
      <c r="D42783" t="s">
        <v>119816</v>
      </c>
    </row>
    <row r="42784" spans="1:5" x14ac:dyDescent="0.25">
      <c r="A42784">
        <v>112301</v>
      </c>
      <c r="B42784" t="s">
        <v>119817</v>
      </c>
      <c r="D42784" t="s">
        <v>119818</v>
      </c>
    </row>
    <row r="42785" spans="1:5" x14ac:dyDescent="0.25">
      <c r="A42785">
        <v>112306</v>
      </c>
      <c r="B42785" t="s">
        <v>119819</v>
      </c>
      <c r="C42785" t="s">
        <v>84073</v>
      </c>
      <c r="D42785" t="s">
        <v>119820</v>
      </c>
      <c r="E42785" t="s">
        <v>119821</v>
      </c>
    </row>
    <row r="42786" spans="1:5" x14ac:dyDescent="0.25">
      <c r="A42786">
        <v>112308</v>
      </c>
      <c r="B42786" t="s">
        <v>119822</v>
      </c>
      <c r="C42786" t="s">
        <v>75566</v>
      </c>
      <c r="D42786" t="s">
        <v>119823</v>
      </c>
      <c r="E42786" t="s">
        <v>10</v>
      </c>
    </row>
    <row r="42787" spans="1:5" x14ac:dyDescent="0.25">
      <c r="A42787">
        <v>112311</v>
      </c>
      <c r="B42787" t="s">
        <v>119824</v>
      </c>
      <c r="C42787" t="s">
        <v>71</v>
      </c>
      <c r="D42787" t="s">
        <v>119825</v>
      </c>
    </row>
    <row r="42788" spans="1:5" x14ac:dyDescent="0.25">
      <c r="A42788">
        <v>112315</v>
      </c>
      <c r="B42788" t="s">
        <v>119826</v>
      </c>
      <c r="D42788" t="s">
        <v>119827</v>
      </c>
    </row>
    <row r="42789" spans="1:5" x14ac:dyDescent="0.25">
      <c r="A42789">
        <v>112322</v>
      </c>
      <c r="B42789" t="s">
        <v>119828</v>
      </c>
      <c r="D42789" t="s">
        <v>119829</v>
      </c>
      <c r="E42789" t="s">
        <v>119830</v>
      </c>
    </row>
    <row r="42790" spans="1:5" x14ac:dyDescent="0.25">
      <c r="A42790">
        <v>112325</v>
      </c>
      <c r="B42790" t="s">
        <v>119831</v>
      </c>
      <c r="D42790" t="s">
        <v>119832</v>
      </c>
      <c r="E42790" t="s">
        <v>119833</v>
      </c>
    </row>
    <row r="42791" spans="1:5" x14ac:dyDescent="0.25">
      <c r="A42791">
        <v>112337</v>
      </c>
      <c r="B42791" t="s">
        <v>119834</v>
      </c>
      <c r="D42791" t="s">
        <v>119835</v>
      </c>
      <c r="E42791" t="s">
        <v>119836</v>
      </c>
    </row>
    <row r="42792" spans="1:5" x14ac:dyDescent="0.25">
      <c r="A42792">
        <v>112340</v>
      </c>
      <c r="B42792" t="s">
        <v>119837</v>
      </c>
      <c r="D42792" t="s">
        <v>119838</v>
      </c>
      <c r="E42792" t="s">
        <v>10</v>
      </c>
    </row>
    <row r="42793" spans="1:5" x14ac:dyDescent="0.25">
      <c r="A42793">
        <v>112347</v>
      </c>
      <c r="B42793" t="s">
        <v>119839</v>
      </c>
      <c r="D42793" t="s">
        <v>119840</v>
      </c>
    </row>
    <row r="42794" spans="1:5" x14ac:dyDescent="0.25">
      <c r="A42794">
        <v>112348</v>
      </c>
      <c r="B42794" t="s">
        <v>119841</v>
      </c>
      <c r="D42794" t="s">
        <v>119842</v>
      </c>
      <c r="E42794" t="s">
        <v>10</v>
      </c>
    </row>
    <row r="42795" spans="1:5" x14ac:dyDescent="0.25">
      <c r="A42795">
        <v>112354</v>
      </c>
      <c r="B42795" t="s">
        <v>119843</v>
      </c>
      <c r="C42795" t="s">
        <v>89130</v>
      </c>
      <c r="D42795" t="s">
        <v>119844</v>
      </c>
      <c r="E42795" t="s">
        <v>119845</v>
      </c>
    </row>
    <row r="42796" spans="1:5" x14ac:dyDescent="0.25">
      <c r="A42796">
        <v>112355</v>
      </c>
      <c r="B42796" t="s">
        <v>119846</v>
      </c>
      <c r="C42796" t="s">
        <v>119847</v>
      </c>
      <c r="D42796" t="s">
        <v>119848</v>
      </c>
    </row>
    <row r="42797" spans="1:5" x14ac:dyDescent="0.25">
      <c r="A42797">
        <v>112361</v>
      </c>
      <c r="B42797" t="s">
        <v>119849</v>
      </c>
      <c r="D42797" t="s">
        <v>119850</v>
      </c>
      <c r="E42797" t="s">
        <v>119851</v>
      </c>
    </row>
    <row r="42798" spans="1:5" x14ac:dyDescent="0.25">
      <c r="A42798">
        <v>112365</v>
      </c>
      <c r="B42798" t="s">
        <v>119852</v>
      </c>
      <c r="C42798" t="s">
        <v>119853</v>
      </c>
      <c r="D42798" t="s">
        <v>119854</v>
      </c>
      <c r="E42798" t="s">
        <v>119855</v>
      </c>
    </row>
    <row r="42799" spans="1:5" x14ac:dyDescent="0.25">
      <c r="A42799">
        <v>112371</v>
      </c>
      <c r="B42799" t="s">
        <v>119856</v>
      </c>
      <c r="D42799" t="s">
        <v>119857</v>
      </c>
      <c r="E42799" t="s">
        <v>119858</v>
      </c>
    </row>
    <row r="42800" spans="1:5" x14ac:dyDescent="0.25">
      <c r="A42800">
        <v>112372</v>
      </c>
      <c r="B42800" t="s">
        <v>119859</v>
      </c>
      <c r="D42800" t="s">
        <v>119860</v>
      </c>
      <c r="E42800" t="s">
        <v>119861</v>
      </c>
    </row>
    <row r="42801" spans="1:5" x14ac:dyDescent="0.25">
      <c r="A42801">
        <v>112375</v>
      </c>
      <c r="B42801" t="s">
        <v>119862</v>
      </c>
      <c r="C42801" t="s">
        <v>119863</v>
      </c>
      <c r="D42801" t="s">
        <v>119864</v>
      </c>
    </row>
    <row r="42802" spans="1:5" x14ac:dyDescent="0.25">
      <c r="A42802">
        <v>112377</v>
      </c>
      <c r="B42802" t="e">
        <f>+ATLANTIC CoLAB</f>
        <v>#NAME?</v>
      </c>
      <c r="D42802" t="s">
        <v>119865</v>
      </c>
    </row>
    <row r="42803" spans="1:5" x14ac:dyDescent="0.25">
      <c r="A42803">
        <v>112379</v>
      </c>
      <c r="B42803" t="s">
        <v>119866</v>
      </c>
      <c r="D42803" t="s">
        <v>119867</v>
      </c>
    </row>
    <row r="42804" spans="1:5" x14ac:dyDescent="0.25">
      <c r="A42804">
        <v>112380</v>
      </c>
      <c r="B42804" t="s">
        <v>119868</v>
      </c>
      <c r="D42804" t="s">
        <v>119869</v>
      </c>
      <c r="E42804" t="s">
        <v>881</v>
      </c>
    </row>
    <row r="42805" spans="1:5" x14ac:dyDescent="0.25">
      <c r="A42805">
        <v>112381</v>
      </c>
      <c r="B42805" t="s">
        <v>119870</v>
      </c>
      <c r="D42805" t="s">
        <v>119871</v>
      </c>
      <c r="E42805" t="s">
        <v>119872</v>
      </c>
    </row>
    <row r="42806" spans="1:5" x14ac:dyDescent="0.25">
      <c r="A42806">
        <v>112382</v>
      </c>
      <c r="B42806" t="s">
        <v>119873</v>
      </c>
      <c r="C42806" t="s">
        <v>119874</v>
      </c>
      <c r="D42806" t="s">
        <v>119875</v>
      </c>
    </row>
    <row r="42807" spans="1:5" x14ac:dyDescent="0.25">
      <c r="A42807">
        <v>112385</v>
      </c>
      <c r="B42807" t="s">
        <v>119876</v>
      </c>
      <c r="D42807" t="s">
        <v>119877</v>
      </c>
    </row>
    <row r="42808" spans="1:5" x14ac:dyDescent="0.25">
      <c r="A42808">
        <v>112387</v>
      </c>
      <c r="B42808" t="s">
        <v>119878</v>
      </c>
      <c r="D42808" t="s">
        <v>119879</v>
      </c>
      <c r="E42808" t="s">
        <v>10</v>
      </c>
    </row>
    <row r="42809" spans="1:5" x14ac:dyDescent="0.25">
      <c r="A42809">
        <v>112392</v>
      </c>
      <c r="B42809" t="s">
        <v>119880</v>
      </c>
      <c r="D42809" t="s">
        <v>119881</v>
      </c>
    </row>
    <row r="42810" spans="1:5" x14ac:dyDescent="0.25">
      <c r="A42810">
        <v>112401</v>
      </c>
      <c r="B42810" t="s">
        <v>119882</v>
      </c>
      <c r="C42810" t="s">
        <v>19922</v>
      </c>
      <c r="D42810" t="s">
        <v>119883</v>
      </c>
    </row>
    <row r="42811" spans="1:5" x14ac:dyDescent="0.25">
      <c r="A42811">
        <v>112402</v>
      </c>
      <c r="B42811" t="s">
        <v>119884</v>
      </c>
      <c r="D42811" t="s">
        <v>119885</v>
      </c>
      <c r="E42811" t="s">
        <v>10</v>
      </c>
    </row>
    <row r="42812" spans="1:5" x14ac:dyDescent="0.25">
      <c r="A42812">
        <v>112403</v>
      </c>
      <c r="B42812" t="s">
        <v>119886</v>
      </c>
      <c r="D42812" t="s">
        <v>119887</v>
      </c>
    </row>
    <row r="42813" spans="1:5" x14ac:dyDescent="0.25">
      <c r="A42813">
        <v>112405</v>
      </c>
      <c r="B42813" t="s">
        <v>119888</v>
      </c>
      <c r="D42813" t="s">
        <v>119889</v>
      </c>
    </row>
    <row r="42814" spans="1:5" x14ac:dyDescent="0.25">
      <c r="A42814">
        <v>112412</v>
      </c>
      <c r="B42814" t="s">
        <v>119890</v>
      </c>
      <c r="D42814" t="s">
        <v>119891</v>
      </c>
    </row>
    <row r="42815" spans="1:5" x14ac:dyDescent="0.25">
      <c r="A42815">
        <v>112418</v>
      </c>
      <c r="B42815" t="s">
        <v>119892</v>
      </c>
      <c r="D42815" t="s">
        <v>119893</v>
      </c>
    </row>
    <row r="42816" spans="1:5" x14ac:dyDescent="0.25">
      <c r="A42816">
        <v>112425</v>
      </c>
      <c r="B42816" t="s">
        <v>119894</v>
      </c>
      <c r="C42816" t="s">
        <v>119895</v>
      </c>
      <c r="D42816" t="s">
        <v>119896</v>
      </c>
    </row>
    <row r="42817" spans="1:5" x14ac:dyDescent="0.25">
      <c r="A42817">
        <v>112429</v>
      </c>
      <c r="B42817" t="s">
        <v>119897</v>
      </c>
      <c r="D42817" t="s">
        <v>119898</v>
      </c>
    </row>
    <row r="42818" spans="1:5" x14ac:dyDescent="0.25">
      <c r="A42818">
        <v>112430</v>
      </c>
      <c r="B42818" t="s">
        <v>119899</v>
      </c>
      <c r="D42818" t="s">
        <v>119900</v>
      </c>
      <c r="E42818" t="s">
        <v>119901</v>
      </c>
    </row>
    <row r="42819" spans="1:5" x14ac:dyDescent="0.25">
      <c r="A42819">
        <v>112431</v>
      </c>
      <c r="B42819" t="s">
        <v>119902</v>
      </c>
      <c r="D42819" t="s">
        <v>119903</v>
      </c>
    </row>
    <row r="42820" spans="1:5" x14ac:dyDescent="0.25">
      <c r="A42820">
        <v>112436</v>
      </c>
      <c r="B42820" t="s">
        <v>119904</v>
      </c>
      <c r="C42820" t="s">
        <v>119905</v>
      </c>
      <c r="D42820" t="s">
        <v>119906</v>
      </c>
    </row>
    <row r="42821" spans="1:5" x14ac:dyDescent="0.25">
      <c r="A42821">
        <v>112442</v>
      </c>
      <c r="B42821" t="s">
        <v>119907</v>
      </c>
      <c r="C42821" t="s">
        <v>119908</v>
      </c>
      <c r="D42821" t="s">
        <v>119909</v>
      </c>
      <c r="E42821" t="s">
        <v>119910</v>
      </c>
    </row>
    <row r="42822" spans="1:5" x14ac:dyDescent="0.25">
      <c r="A42822">
        <v>112444</v>
      </c>
      <c r="B42822" t="s">
        <v>119911</v>
      </c>
      <c r="C42822" t="s">
        <v>2496</v>
      </c>
      <c r="D42822" t="s">
        <v>119912</v>
      </c>
      <c r="E42822" t="s">
        <v>119913</v>
      </c>
    </row>
    <row r="42823" spans="1:5" x14ac:dyDescent="0.25">
      <c r="A42823">
        <v>112448</v>
      </c>
      <c r="B42823" t="s">
        <v>119914</v>
      </c>
      <c r="C42823" t="s">
        <v>119915</v>
      </c>
      <c r="D42823" t="s">
        <v>119916</v>
      </c>
    </row>
    <row r="42824" spans="1:5" x14ac:dyDescent="0.25">
      <c r="A42824">
        <v>112451</v>
      </c>
      <c r="B42824" t="s">
        <v>119917</v>
      </c>
      <c r="D42824" t="s">
        <v>119918</v>
      </c>
      <c r="E42824" t="s">
        <v>119919</v>
      </c>
    </row>
    <row r="42825" spans="1:5" x14ac:dyDescent="0.25">
      <c r="A42825">
        <v>112452</v>
      </c>
      <c r="B42825" t="s">
        <v>119920</v>
      </c>
      <c r="C42825" t="s">
        <v>23385</v>
      </c>
      <c r="D42825" t="s">
        <v>119921</v>
      </c>
    </row>
    <row r="42826" spans="1:5" x14ac:dyDescent="0.25">
      <c r="A42826">
        <v>112456</v>
      </c>
      <c r="B42826" t="s">
        <v>119922</v>
      </c>
      <c r="C42826" t="s">
        <v>119923</v>
      </c>
      <c r="D42826" t="s">
        <v>119924</v>
      </c>
      <c r="E42826" t="s">
        <v>119925</v>
      </c>
    </row>
    <row r="42827" spans="1:5" x14ac:dyDescent="0.25">
      <c r="A42827">
        <v>112459</v>
      </c>
      <c r="B42827" t="s">
        <v>119926</v>
      </c>
      <c r="C42827" t="s">
        <v>38517</v>
      </c>
      <c r="D42827" t="s">
        <v>119927</v>
      </c>
    </row>
    <row r="42828" spans="1:5" x14ac:dyDescent="0.25">
      <c r="A42828">
        <v>112460</v>
      </c>
      <c r="B42828" t="s">
        <v>119928</v>
      </c>
      <c r="D42828" t="s">
        <v>119929</v>
      </c>
      <c r="E42828" t="s">
        <v>119930</v>
      </c>
    </row>
    <row r="42829" spans="1:5" x14ac:dyDescent="0.25">
      <c r="A42829">
        <v>112461</v>
      </c>
      <c r="B42829" t="s">
        <v>119931</v>
      </c>
      <c r="D42829" t="s">
        <v>119932</v>
      </c>
    </row>
    <row r="42830" spans="1:5" x14ac:dyDescent="0.25">
      <c r="A42830">
        <v>112466</v>
      </c>
      <c r="B42830" t="s">
        <v>119933</v>
      </c>
      <c r="D42830" t="s">
        <v>119934</v>
      </c>
      <c r="E42830" t="s">
        <v>119935</v>
      </c>
    </row>
    <row r="42831" spans="1:5" x14ac:dyDescent="0.25">
      <c r="A42831">
        <v>112474</v>
      </c>
      <c r="B42831" t="s">
        <v>119936</v>
      </c>
      <c r="D42831" t="s">
        <v>119937</v>
      </c>
    </row>
    <row r="42832" spans="1:5" x14ac:dyDescent="0.25">
      <c r="A42832">
        <v>112477</v>
      </c>
      <c r="B42832" t="s">
        <v>119938</v>
      </c>
      <c r="D42832" t="s">
        <v>119939</v>
      </c>
    </row>
    <row r="42833" spans="1:5" x14ac:dyDescent="0.25">
      <c r="A42833">
        <v>112485</v>
      </c>
      <c r="B42833" t="s">
        <v>119940</v>
      </c>
      <c r="D42833" t="s">
        <v>119941</v>
      </c>
      <c r="E42833" t="s">
        <v>119942</v>
      </c>
    </row>
    <row r="42834" spans="1:5" x14ac:dyDescent="0.25">
      <c r="A42834">
        <v>112487</v>
      </c>
      <c r="B42834" t="s">
        <v>119943</v>
      </c>
      <c r="D42834" t="s">
        <v>119944</v>
      </c>
    </row>
    <row r="42835" spans="1:5" x14ac:dyDescent="0.25">
      <c r="A42835">
        <v>112489</v>
      </c>
      <c r="B42835" t="s">
        <v>119945</v>
      </c>
      <c r="C42835" t="s">
        <v>23326</v>
      </c>
      <c r="D42835" t="s">
        <v>119946</v>
      </c>
    </row>
    <row r="42836" spans="1:5" x14ac:dyDescent="0.25">
      <c r="A42836">
        <v>112493</v>
      </c>
      <c r="B42836" t="s">
        <v>119947</v>
      </c>
      <c r="D42836" t="s">
        <v>119948</v>
      </c>
      <c r="E42836" t="s">
        <v>119949</v>
      </c>
    </row>
    <row r="42837" spans="1:5" x14ac:dyDescent="0.25">
      <c r="A42837">
        <v>112510</v>
      </c>
      <c r="B42837" t="s">
        <v>119950</v>
      </c>
      <c r="C42837" t="s">
        <v>15469</v>
      </c>
      <c r="D42837" t="s">
        <v>119951</v>
      </c>
    </row>
    <row r="42838" spans="1:5" x14ac:dyDescent="0.25">
      <c r="A42838">
        <v>112515</v>
      </c>
      <c r="B42838" t="s">
        <v>119952</v>
      </c>
      <c r="D42838" t="s">
        <v>119953</v>
      </c>
      <c r="E42838" t="s">
        <v>10</v>
      </c>
    </row>
    <row r="42839" spans="1:5" x14ac:dyDescent="0.25">
      <c r="A42839">
        <v>112528</v>
      </c>
      <c r="B42839" t="s">
        <v>119954</v>
      </c>
      <c r="D42839" t="s">
        <v>119955</v>
      </c>
      <c r="E42839" t="s">
        <v>10</v>
      </c>
    </row>
    <row r="42840" spans="1:5" x14ac:dyDescent="0.25">
      <c r="A42840">
        <v>112545</v>
      </c>
      <c r="B42840" t="s">
        <v>119956</v>
      </c>
      <c r="D42840" t="s">
        <v>119957</v>
      </c>
    </row>
    <row r="42841" spans="1:5" x14ac:dyDescent="0.25">
      <c r="A42841">
        <v>112546</v>
      </c>
      <c r="B42841" t="s">
        <v>119958</v>
      </c>
      <c r="D42841" t="s">
        <v>119959</v>
      </c>
    </row>
    <row r="42842" spans="1:5" x14ac:dyDescent="0.25">
      <c r="A42842">
        <v>112547</v>
      </c>
      <c r="B42842" t="s">
        <v>119960</v>
      </c>
      <c r="D42842" t="s">
        <v>119961</v>
      </c>
    </row>
    <row r="42843" spans="1:5" x14ac:dyDescent="0.25">
      <c r="A42843">
        <v>112548</v>
      </c>
      <c r="B42843" t="s">
        <v>119962</v>
      </c>
      <c r="D42843" t="s">
        <v>119963</v>
      </c>
      <c r="E42843" t="s">
        <v>119964</v>
      </c>
    </row>
    <row r="42844" spans="1:5" x14ac:dyDescent="0.25">
      <c r="A42844">
        <v>112557</v>
      </c>
      <c r="B42844" t="s">
        <v>119965</v>
      </c>
      <c r="D42844" t="s">
        <v>119966</v>
      </c>
      <c r="E42844" t="s">
        <v>119967</v>
      </c>
    </row>
    <row r="42845" spans="1:5" x14ac:dyDescent="0.25">
      <c r="A42845">
        <v>112558</v>
      </c>
      <c r="B42845" t="s">
        <v>119968</v>
      </c>
      <c r="C42845" t="s">
        <v>3785</v>
      </c>
      <c r="D42845" t="s">
        <v>119969</v>
      </c>
    </row>
    <row r="42846" spans="1:5" x14ac:dyDescent="0.25">
      <c r="A42846">
        <v>112563</v>
      </c>
      <c r="B42846" t="s">
        <v>119970</v>
      </c>
      <c r="D42846" t="s">
        <v>119971</v>
      </c>
    </row>
    <row r="42847" spans="1:5" x14ac:dyDescent="0.25">
      <c r="A42847">
        <v>112565</v>
      </c>
      <c r="B42847" t="s">
        <v>119972</v>
      </c>
      <c r="D42847" t="s">
        <v>119973</v>
      </c>
      <c r="E42847" t="s">
        <v>119974</v>
      </c>
    </row>
    <row r="42848" spans="1:5" x14ac:dyDescent="0.25">
      <c r="A42848">
        <v>112567</v>
      </c>
      <c r="B42848" t="s">
        <v>119975</v>
      </c>
      <c r="C42848" t="s">
        <v>119976</v>
      </c>
      <c r="D42848" t="s">
        <v>119977</v>
      </c>
      <c r="E42848" t="s">
        <v>119978</v>
      </c>
    </row>
    <row r="42849" spans="1:5" x14ac:dyDescent="0.25">
      <c r="A42849">
        <v>112573</v>
      </c>
      <c r="B42849" t="s">
        <v>119979</v>
      </c>
      <c r="D42849" t="s">
        <v>119980</v>
      </c>
      <c r="E42849" t="s">
        <v>119981</v>
      </c>
    </row>
    <row r="42850" spans="1:5" x14ac:dyDescent="0.25">
      <c r="A42850">
        <v>112576</v>
      </c>
      <c r="B42850" t="s">
        <v>119982</v>
      </c>
      <c r="D42850" t="s">
        <v>119983</v>
      </c>
      <c r="E42850" t="s">
        <v>119984</v>
      </c>
    </row>
    <row r="42851" spans="1:5" x14ac:dyDescent="0.25">
      <c r="A42851">
        <v>112580</v>
      </c>
      <c r="B42851" t="s">
        <v>119985</v>
      </c>
      <c r="D42851" t="s">
        <v>119986</v>
      </c>
      <c r="E42851" t="s">
        <v>119987</v>
      </c>
    </row>
    <row r="42852" spans="1:5" x14ac:dyDescent="0.25">
      <c r="A42852">
        <v>112584</v>
      </c>
      <c r="B42852" t="s">
        <v>119988</v>
      </c>
      <c r="D42852" t="s">
        <v>119989</v>
      </c>
    </row>
    <row r="42853" spans="1:5" x14ac:dyDescent="0.25">
      <c r="A42853">
        <v>112585</v>
      </c>
      <c r="B42853" t="s">
        <v>119990</v>
      </c>
      <c r="D42853" t="s">
        <v>119991</v>
      </c>
    </row>
    <row r="42854" spans="1:5" x14ac:dyDescent="0.25">
      <c r="A42854">
        <v>112595</v>
      </c>
      <c r="B42854" t="s">
        <v>119992</v>
      </c>
      <c r="C42854" t="s">
        <v>119993</v>
      </c>
      <c r="D42854" t="s">
        <v>119994</v>
      </c>
    </row>
    <row r="42855" spans="1:5" x14ac:dyDescent="0.25">
      <c r="A42855">
        <v>112597</v>
      </c>
      <c r="B42855" t="s">
        <v>119995</v>
      </c>
      <c r="D42855" t="s">
        <v>119996</v>
      </c>
    </row>
    <row r="42856" spans="1:5" x14ac:dyDescent="0.25">
      <c r="A42856">
        <v>112598</v>
      </c>
      <c r="B42856" t="s">
        <v>119997</v>
      </c>
      <c r="D42856" t="s">
        <v>119998</v>
      </c>
      <c r="E42856" t="s">
        <v>119999</v>
      </c>
    </row>
    <row r="42857" spans="1:5" x14ac:dyDescent="0.25">
      <c r="A42857">
        <v>112602</v>
      </c>
      <c r="B42857" t="s">
        <v>120000</v>
      </c>
      <c r="C42857" t="s">
        <v>11078</v>
      </c>
      <c r="D42857" t="s">
        <v>120001</v>
      </c>
    </row>
    <row r="42858" spans="1:5" x14ac:dyDescent="0.25">
      <c r="A42858">
        <v>112606</v>
      </c>
      <c r="B42858" t="s">
        <v>120002</v>
      </c>
      <c r="D42858" t="s">
        <v>120003</v>
      </c>
    </row>
    <row r="42859" spans="1:5" x14ac:dyDescent="0.25">
      <c r="A42859">
        <v>112614</v>
      </c>
      <c r="B42859" t="s">
        <v>120004</v>
      </c>
      <c r="C42859" t="s">
        <v>120005</v>
      </c>
      <c r="D42859" t="s">
        <v>120006</v>
      </c>
    </row>
    <row r="42860" spans="1:5" x14ac:dyDescent="0.25">
      <c r="A42860">
        <v>112617</v>
      </c>
      <c r="B42860" t="s">
        <v>120007</v>
      </c>
      <c r="D42860" t="s">
        <v>120008</v>
      </c>
    </row>
    <row r="42861" spans="1:5" x14ac:dyDescent="0.25">
      <c r="A42861">
        <v>112618</v>
      </c>
      <c r="B42861" t="s">
        <v>120009</v>
      </c>
      <c r="D42861" t="s">
        <v>120010</v>
      </c>
    </row>
    <row r="42862" spans="1:5" x14ac:dyDescent="0.25">
      <c r="A42862">
        <v>112629</v>
      </c>
      <c r="B42862" t="s">
        <v>120011</v>
      </c>
      <c r="D42862" t="s">
        <v>120012</v>
      </c>
      <c r="E42862" t="s">
        <v>10</v>
      </c>
    </row>
    <row r="42863" spans="1:5" x14ac:dyDescent="0.25">
      <c r="A42863">
        <v>112634</v>
      </c>
      <c r="B42863" t="s">
        <v>120013</v>
      </c>
      <c r="C42863" t="s">
        <v>104680</v>
      </c>
      <c r="D42863" t="s">
        <v>120014</v>
      </c>
      <c r="E42863" t="s">
        <v>120015</v>
      </c>
    </row>
    <row r="42864" spans="1:5" x14ac:dyDescent="0.25">
      <c r="A42864">
        <v>112638</v>
      </c>
      <c r="B42864" t="s">
        <v>120016</v>
      </c>
      <c r="D42864" t="s">
        <v>120017</v>
      </c>
    </row>
    <row r="42865" spans="1:5" x14ac:dyDescent="0.25">
      <c r="A42865">
        <v>112640</v>
      </c>
      <c r="B42865" t="s">
        <v>120018</v>
      </c>
      <c r="C42865" t="s">
        <v>120019</v>
      </c>
      <c r="D42865" t="s">
        <v>120020</v>
      </c>
    </row>
    <row r="42866" spans="1:5" x14ac:dyDescent="0.25">
      <c r="A42866">
        <v>112644</v>
      </c>
      <c r="B42866" t="s">
        <v>120021</v>
      </c>
      <c r="C42866" t="s">
        <v>120022</v>
      </c>
      <c r="D42866" t="s">
        <v>120023</v>
      </c>
      <c r="E42866" t="s">
        <v>881</v>
      </c>
    </row>
    <row r="42867" spans="1:5" x14ac:dyDescent="0.25">
      <c r="A42867">
        <v>112645</v>
      </c>
      <c r="B42867" t="s">
        <v>120024</v>
      </c>
      <c r="C42867" t="s">
        <v>120025</v>
      </c>
      <c r="D42867" t="s">
        <v>120026</v>
      </c>
      <c r="E42867" t="s">
        <v>120027</v>
      </c>
    </row>
    <row r="42868" spans="1:5" x14ac:dyDescent="0.25">
      <c r="A42868">
        <v>112646</v>
      </c>
      <c r="B42868" t="s">
        <v>120028</v>
      </c>
      <c r="D42868" t="s">
        <v>120029</v>
      </c>
      <c r="E42868" t="s">
        <v>120030</v>
      </c>
    </row>
    <row r="42869" spans="1:5" x14ac:dyDescent="0.25">
      <c r="A42869">
        <v>112647</v>
      </c>
      <c r="B42869" t="s">
        <v>120031</v>
      </c>
      <c r="D42869" t="s">
        <v>120032</v>
      </c>
      <c r="E42869" t="s">
        <v>59871</v>
      </c>
    </row>
    <row r="42870" spans="1:5" x14ac:dyDescent="0.25">
      <c r="A42870">
        <v>112650</v>
      </c>
      <c r="B42870" t="s">
        <v>120033</v>
      </c>
      <c r="D42870" t="s">
        <v>120034</v>
      </c>
      <c r="E42870" t="s">
        <v>10</v>
      </c>
    </row>
    <row r="42871" spans="1:5" x14ac:dyDescent="0.25">
      <c r="A42871">
        <v>112658</v>
      </c>
      <c r="B42871" t="s">
        <v>120035</v>
      </c>
      <c r="D42871" t="s">
        <v>120036</v>
      </c>
    </row>
    <row r="42872" spans="1:5" x14ac:dyDescent="0.25">
      <c r="A42872">
        <v>112660</v>
      </c>
      <c r="B42872" t="s">
        <v>120037</v>
      </c>
      <c r="C42872" t="s">
        <v>13152</v>
      </c>
      <c r="D42872" t="s">
        <v>120038</v>
      </c>
      <c r="E42872" t="s">
        <v>10120</v>
      </c>
    </row>
    <row r="42873" spans="1:5" x14ac:dyDescent="0.25">
      <c r="A42873">
        <v>112663</v>
      </c>
      <c r="B42873" t="s">
        <v>120039</v>
      </c>
      <c r="D42873" t="s">
        <v>120040</v>
      </c>
      <c r="E42873" t="s">
        <v>10</v>
      </c>
    </row>
    <row r="42874" spans="1:5" x14ac:dyDescent="0.25">
      <c r="A42874">
        <v>112667</v>
      </c>
      <c r="B42874" t="s">
        <v>120041</v>
      </c>
      <c r="D42874" t="s">
        <v>120042</v>
      </c>
      <c r="E42874" t="s">
        <v>120043</v>
      </c>
    </row>
    <row r="42875" spans="1:5" x14ac:dyDescent="0.25">
      <c r="A42875">
        <v>112670</v>
      </c>
      <c r="B42875" t="s">
        <v>120044</v>
      </c>
      <c r="C42875" t="s">
        <v>120045</v>
      </c>
      <c r="D42875" t="s">
        <v>120046</v>
      </c>
      <c r="E42875" t="s">
        <v>120047</v>
      </c>
    </row>
    <row r="42876" spans="1:5" x14ac:dyDescent="0.25">
      <c r="A42876">
        <v>112673</v>
      </c>
      <c r="B42876" t="s">
        <v>120048</v>
      </c>
      <c r="D42876" t="s">
        <v>120049</v>
      </c>
    </row>
    <row r="42877" spans="1:5" x14ac:dyDescent="0.25">
      <c r="A42877">
        <v>112683</v>
      </c>
      <c r="B42877" t="s">
        <v>120050</v>
      </c>
      <c r="D42877" t="s">
        <v>120051</v>
      </c>
    </row>
    <row r="42878" spans="1:5" x14ac:dyDescent="0.25">
      <c r="A42878">
        <v>112686</v>
      </c>
      <c r="B42878" t="s">
        <v>120052</v>
      </c>
      <c r="D42878" t="s">
        <v>120053</v>
      </c>
    </row>
    <row r="42879" spans="1:5" x14ac:dyDescent="0.25">
      <c r="A42879">
        <v>112690</v>
      </c>
      <c r="B42879" t="s">
        <v>120054</v>
      </c>
      <c r="D42879" t="s">
        <v>120055</v>
      </c>
      <c r="E42879" t="s">
        <v>120056</v>
      </c>
    </row>
    <row r="42880" spans="1:5" x14ac:dyDescent="0.25">
      <c r="A42880">
        <v>112696</v>
      </c>
      <c r="B42880" t="s">
        <v>120057</v>
      </c>
      <c r="D42880" t="s">
        <v>120058</v>
      </c>
    </row>
    <row r="42881" spans="1:5" x14ac:dyDescent="0.25">
      <c r="A42881">
        <v>112705</v>
      </c>
      <c r="B42881" t="s">
        <v>120059</v>
      </c>
      <c r="D42881" t="s">
        <v>120060</v>
      </c>
    </row>
    <row r="42882" spans="1:5" x14ac:dyDescent="0.25">
      <c r="A42882">
        <v>112707</v>
      </c>
      <c r="B42882" t="s">
        <v>120061</v>
      </c>
      <c r="D42882" t="s">
        <v>120062</v>
      </c>
    </row>
    <row r="42883" spans="1:5" x14ac:dyDescent="0.25">
      <c r="A42883">
        <v>112709</v>
      </c>
      <c r="B42883" t="s">
        <v>120063</v>
      </c>
      <c r="D42883" t="s">
        <v>120064</v>
      </c>
      <c r="E42883" t="s">
        <v>10</v>
      </c>
    </row>
    <row r="42884" spans="1:5" x14ac:dyDescent="0.25">
      <c r="A42884">
        <v>112712</v>
      </c>
      <c r="B42884" t="s">
        <v>120065</v>
      </c>
      <c r="C42884" t="s">
        <v>120066</v>
      </c>
      <c r="D42884" t="s">
        <v>120067</v>
      </c>
    </row>
    <row r="42885" spans="1:5" x14ac:dyDescent="0.25">
      <c r="A42885">
        <v>112717</v>
      </c>
      <c r="B42885" t="s">
        <v>120068</v>
      </c>
      <c r="D42885" t="s">
        <v>120069</v>
      </c>
    </row>
    <row r="42886" spans="1:5" x14ac:dyDescent="0.25">
      <c r="A42886">
        <v>112720</v>
      </c>
      <c r="B42886" t="s">
        <v>120070</v>
      </c>
      <c r="C42886" t="s">
        <v>9182</v>
      </c>
      <c r="D42886" t="s">
        <v>120071</v>
      </c>
      <c r="E42886" t="s">
        <v>9184</v>
      </c>
    </row>
    <row r="42887" spans="1:5" x14ac:dyDescent="0.25">
      <c r="A42887">
        <v>112725</v>
      </c>
      <c r="B42887" t="s">
        <v>120072</v>
      </c>
      <c r="C42887" t="s">
        <v>120073</v>
      </c>
      <c r="D42887" t="s">
        <v>120074</v>
      </c>
    </row>
    <row r="42888" spans="1:5" x14ac:dyDescent="0.25">
      <c r="A42888">
        <v>112728</v>
      </c>
      <c r="B42888" t="s">
        <v>120075</v>
      </c>
      <c r="D42888" t="s">
        <v>120076</v>
      </c>
    </row>
    <row r="42889" spans="1:5" x14ac:dyDescent="0.25">
      <c r="A42889">
        <v>112729</v>
      </c>
      <c r="B42889" t="s">
        <v>120077</v>
      </c>
      <c r="D42889" t="s">
        <v>120078</v>
      </c>
    </row>
    <row r="42890" spans="1:5" x14ac:dyDescent="0.25">
      <c r="A42890">
        <v>112731</v>
      </c>
      <c r="B42890" t="s">
        <v>120079</v>
      </c>
      <c r="D42890" t="s">
        <v>120080</v>
      </c>
    </row>
    <row r="42891" spans="1:5" x14ac:dyDescent="0.25">
      <c r="A42891">
        <v>112732</v>
      </c>
      <c r="B42891" t="s">
        <v>120081</v>
      </c>
      <c r="C42891" t="s">
        <v>120082</v>
      </c>
      <c r="D42891" t="s">
        <v>120083</v>
      </c>
      <c r="E42891" t="s">
        <v>120084</v>
      </c>
    </row>
    <row r="42892" spans="1:5" x14ac:dyDescent="0.25">
      <c r="A42892">
        <v>112735</v>
      </c>
      <c r="B42892" t="s">
        <v>120085</v>
      </c>
      <c r="D42892" t="s">
        <v>120086</v>
      </c>
    </row>
    <row r="42893" spans="1:5" x14ac:dyDescent="0.25">
      <c r="A42893">
        <v>112745</v>
      </c>
      <c r="B42893" t="s">
        <v>120087</v>
      </c>
      <c r="D42893" t="s">
        <v>120088</v>
      </c>
    </row>
    <row r="42894" spans="1:5" x14ac:dyDescent="0.25">
      <c r="A42894">
        <v>112750</v>
      </c>
      <c r="B42894" t="s">
        <v>120089</v>
      </c>
      <c r="D42894" t="s">
        <v>120090</v>
      </c>
    </row>
    <row r="42895" spans="1:5" x14ac:dyDescent="0.25">
      <c r="A42895">
        <v>112751</v>
      </c>
      <c r="B42895" t="s">
        <v>120091</v>
      </c>
      <c r="D42895" t="s">
        <v>120092</v>
      </c>
      <c r="E42895" t="s">
        <v>10</v>
      </c>
    </row>
    <row r="42896" spans="1:5" x14ac:dyDescent="0.25">
      <c r="A42896">
        <v>112752</v>
      </c>
      <c r="B42896" t="s">
        <v>120093</v>
      </c>
      <c r="D42896" t="s">
        <v>120094</v>
      </c>
    </row>
    <row r="42897" spans="1:5" x14ac:dyDescent="0.25">
      <c r="A42897">
        <v>112753</v>
      </c>
      <c r="B42897" t="s">
        <v>120095</v>
      </c>
      <c r="D42897" t="s">
        <v>120096</v>
      </c>
      <c r="E42897" t="s">
        <v>10</v>
      </c>
    </row>
    <row r="42898" spans="1:5" x14ac:dyDescent="0.25">
      <c r="A42898">
        <v>112755</v>
      </c>
      <c r="B42898" t="s">
        <v>120097</v>
      </c>
      <c r="D42898" t="s">
        <v>120098</v>
      </c>
    </row>
    <row r="42899" spans="1:5" x14ac:dyDescent="0.25">
      <c r="A42899">
        <v>112756</v>
      </c>
      <c r="B42899" t="s">
        <v>120099</v>
      </c>
      <c r="C42899" t="s">
        <v>120100</v>
      </c>
      <c r="D42899" t="s">
        <v>120101</v>
      </c>
      <c r="E42899" t="s">
        <v>120102</v>
      </c>
    </row>
    <row r="42900" spans="1:5" x14ac:dyDescent="0.25">
      <c r="A42900">
        <v>112762</v>
      </c>
      <c r="B42900" t="s">
        <v>120103</v>
      </c>
      <c r="D42900" t="s">
        <v>120104</v>
      </c>
      <c r="E42900" t="s">
        <v>10</v>
      </c>
    </row>
    <row r="42901" spans="1:5" x14ac:dyDescent="0.25">
      <c r="A42901">
        <v>112765</v>
      </c>
      <c r="B42901" t="s">
        <v>120105</v>
      </c>
      <c r="D42901" t="s">
        <v>120106</v>
      </c>
    </row>
    <row r="42902" spans="1:5" x14ac:dyDescent="0.25">
      <c r="A42902">
        <v>112766</v>
      </c>
      <c r="B42902" t="s">
        <v>120107</v>
      </c>
      <c r="D42902" t="s">
        <v>120108</v>
      </c>
      <c r="E42902" t="s">
        <v>120109</v>
      </c>
    </row>
    <row r="42903" spans="1:5" x14ac:dyDescent="0.25">
      <c r="A42903">
        <v>112770</v>
      </c>
      <c r="B42903" t="s">
        <v>120110</v>
      </c>
      <c r="D42903" t="s">
        <v>120111</v>
      </c>
      <c r="E42903" t="s">
        <v>120112</v>
      </c>
    </row>
    <row r="42904" spans="1:5" x14ac:dyDescent="0.25">
      <c r="A42904">
        <v>112772</v>
      </c>
      <c r="B42904" t="s">
        <v>120113</v>
      </c>
      <c r="D42904" t="s">
        <v>120114</v>
      </c>
      <c r="E42904" t="s">
        <v>10</v>
      </c>
    </row>
    <row r="42905" spans="1:5" x14ac:dyDescent="0.25">
      <c r="A42905">
        <v>112776</v>
      </c>
      <c r="B42905" t="s">
        <v>120115</v>
      </c>
      <c r="D42905" t="s">
        <v>120116</v>
      </c>
    </row>
    <row r="42906" spans="1:5" x14ac:dyDescent="0.25">
      <c r="A42906">
        <v>112780</v>
      </c>
      <c r="B42906" t="s">
        <v>120117</v>
      </c>
      <c r="C42906" t="s">
        <v>120118</v>
      </c>
      <c r="D42906" t="s">
        <v>120119</v>
      </c>
    </row>
    <row r="42907" spans="1:5" x14ac:dyDescent="0.25">
      <c r="A42907">
        <v>112788</v>
      </c>
      <c r="B42907" t="s">
        <v>120120</v>
      </c>
      <c r="D42907" t="s">
        <v>120121</v>
      </c>
    </row>
    <row r="42908" spans="1:5" x14ac:dyDescent="0.25">
      <c r="A42908">
        <v>112801</v>
      </c>
      <c r="B42908" t="s">
        <v>120122</v>
      </c>
      <c r="C42908" t="s">
        <v>120123</v>
      </c>
      <c r="D42908" t="s">
        <v>120124</v>
      </c>
    </row>
    <row r="42909" spans="1:5" x14ac:dyDescent="0.25">
      <c r="A42909">
        <v>112812</v>
      </c>
      <c r="B42909" t="s">
        <v>120125</v>
      </c>
      <c r="D42909" t="s">
        <v>120126</v>
      </c>
    </row>
    <row r="42910" spans="1:5" x14ac:dyDescent="0.25">
      <c r="A42910">
        <v>112819</v>
      </c>
      <c r="B42910" t="s">
        <v>120127</v>
      </c>
      <c r="C42910" t="s">
        <v>120128</v>
      </c>
      <c r="D42910" t="s">
        <v>120129</v>
      </c>
      <c r="E42910" t="s">
        <v>120130</v>
      </c>
    </row>
    <row r="42911" spans="1:5" x14ac:dyDescent="0.25">
      <c r="A42911">
        <v>112823</v>
      </c>
      <c r="B42911" t="s">
        <v>120131</v>
      </c>
      <c r="D42911" t="s">
        <v>120132</v>
      </c>
    </row>
    <row r="42912" spans="1:5" x14ac:dyDescent="0.25">
      <c r="A42912">
        <v>112826</v>
      </c>
      <c r="B42912" t="s">
        <v>120133</v>
      </c>
      <c r="D42912" t="s">
        <v>120134</v>
      </c>
    </row>
    <row r="42913" spans="1:5" x14ac:dyDescent="0.25">
      <c r="A42913">
        <v>112829</v>
      </c>
      <c r="B42913" t="s">
        <v>120135</v>
      </c>
      <c r="D42913" t="s">
        <v>120136</v>
      </c>
      <c r="E42913" t="s">
        <v>10</v>
      </c>
    </row>
    <row r="42914" spans="1:5" x14ac:dyDescent="0.25">
      <c r="A42914">
        <v>112831</v>
      </c>
      <c r="B42914" t="s">
        <v>120137</v>
      </c>
      <c r="D42914" t="s">
        <v>120138</v>
      </c>
      <c r="E42914" t="s">
        <v>10</v>
      </c>
    </row>
    <row r="42915" spans="1:5" x14ac:dyDescent="0.25">
      <c r="A42915">
        <v>112832</v>
      </c>
      <c r="B42915" t="s">
        <v>120139</v>
      </c>
      <c r="D42915" t="s">
        <v>120140</v>
      </c>
      <c r="E42915" t="s">
        <v>120141</v>
      </c>
    </row>
    <row r="42916" spans="1:5" x14ac:dyDescent="0.25">
      <c r="A42916">
        <v>112833</v>
      </c>
      <c r="B42916" t="s">
        <v>120142</v>
      </c>
      <c r="C42916" t="s">
        <v>120143</v>
      </c>
      <c r="D42916" t="s">
        <v>120144</v>
      </c>
      <c r="E42916" t="s">
        <v>10</v>
      </c>
    </row>
    <row r="42917" spans="1:5" x14ac:dyDescent="0.25">
      <c r="A42917">
        <v>112845</v>
      </c>
      <c r="B42917" t="s">
        <v>120145</v>
      </c>
      <c r="D42917" t="s">
        <v>120146</v>
      </c>
      <c r="E42917" t="s">
        <v>10</v>
      </c>
    </row>
    <row r="42918" spans="1:5" x14ac:dyDescent="0.25">
      <c r="A42918">
        <v>112857</v>
      </c>
      <c r="B42918" t="s">
        <v>120147</v>
      </c>
      <c r="C42918" t="s">
        <v>120148</v>
      </c>
      <c r="D42918" t="s">
        <v>120149</v>
      </c>
    </row>
    <row r="42919" spans="1:5" x14ac:dyDescent="0.25">
      <c r="A42919">
        <v>112868</v>
      </c>
      <c r="B42919" t="s">
        <v>120150</v>
      </c>
      <c r="D42919" t="s">
        <v>120151</v>
      </c>
    </row>
    <row r="42920" spans="1:5" x14ac:dyDescent="0.25">
      <c r="A42920">
        <v>112869</v>
      </c>
      <c r="B42920" t="s">
        <v>120152</v>
      </c>
      <c r="D42920" t="s">
        <v>120153</v>
      </c>
      <c r="E42920" t="s">
        <v>120154</v>
      </c>
    </row>
    <row r="42921" spans="1:5" x14ac:dyDescent="0.25">
      <c r="A42921">
        <v>112873</v>
      </c>
      <c r="B42921" t="s">
        <v>120155</v>
      </c>
      <c r="D42921" t="s">
        <v>120156</v>
      </c>
    </row>
    <row r="42922" spans="1:5" x14ac:dyDescent="0.25">
      <c r="A42922">
        <v>112875</v>
      </c>
      <c r="B42922" t="s">
        <v>120157</v>
      </c>
      <c r="D42922" t="s">
        <v>120158</v>
      </c>
      <c r="E42922" t="s">
        <v>10</v>
      </c>
    </row>
    <row r="42923" spans="1:5" x14ac:dyDescent="0.25">
      <c r="A42923">
        <v>112877</v>
      </c>
      <c r="B42923" t="s">
        <v>120159</v>
      </c>
      <c r="D42923" t="s">
        <v>120160</v>
      </c>
    </row>
    <row r="42924" spans="1:5" x14ac:dyDescent="0.25">
      <c r="A42924">
        <v>112878</v>
      </c>
      <c r="B42924" t="s">
        <v>120161</v>
      </c>
      <c r="D42924" t="s">
        <v>120162</v>
      </c>
    </row>
    <row r="42925" spans="1:5" x14ac:dyDescent="0.25">
      <c r="A42925">
        <v>112889</v>
      </c>
      <c r="B42925" t="s">
        <v>120163</v>
      </c>
      <c r="D42925" t="s">
        <v>120164</v>
      </c>
      <c r="E42925" t="s">
        <v>120165</v>
      </c>
    </row>
    <row r="42926" spans="1:5" x14ac:dyDescent="0.25">
      <c r="A42926">
        <v>112890</v>
      </c>
      <c r="B42926" t="s">
        <v>120166</v>
      </c>
      <c r="D42926" t="s">
        <v>120167</v>
      </c>
      <c r="E42926" t="s">
        <v>120168</v>
      </c>
    </row>
    <row r="42927" spans="1:5" x14ac:dyDescent="0.25">
      <c r="A42927">
        <v>112895</v>
      </c>
      <c r="B42927" t="s">
        <v>120169</v>
      </c>
      <c r="D42927" t="s">
        <v>120170</v>
      </c>
    </row>
    <row r="42928" spans="1:5" x14ac:dyDescent="0.25">
      <c r="A42928">
        <v>112906</v>
      </c>
      <c r="B42928" t="s">
        <v>120171</v>
      </c>
      <c r="D42928" t="s">
        <v>120172</v>
      </c>
    </row>
    <row r="42929" spans="1:5" x14ac:dyDescent="0.25">
      <c r="A42929">
        <v>112909</v>
      </c>
      <c r="B42929" t="s">
        <v>120173</v>
      </c>
      <c r="D42929" t="s">
        <v>120174</v>
      </c>
    </row>
    <row r="42930" spans="1:5" x14ac:dyDescent="0.25">
      <c r="A42930">
        <v>112910</v>
      </c>
      <c r="B42930" t="s">
        <v>120175</v>
      </c>
      <c r="C42930" t="s">
        <v>120176</v>
      </c>
      <c r="D42930" t="s">
        <v>120177</v>
      </c>
      <c r="E42930" t="s">
        <v>120178</v>
      </c>
    </row>
    <row r="42931" spans="1:5" x14ac:dyDescent="0.25">
      <c r="A42931">
        <v>112911</v>
      </c>
      <c r="B42931" t="s">
        <v>120179</v>
      </c>
      <c r="C42931" t="s">
        <v>120180</v>
      </c>
      <c r="D42931" t="s">
        <v>120181</v>
      </c>
      <c r="E42931" t="s">
        <v>10</v>
      </c>
    </row>
    <row r="42932" spans="1:5" x14ac:dyDescent="0.25">
      <c r="A42932">
        <v>112920</v>
      </c>
      <c r="B42932" t="s">
        <v>120182</v>
      </c>
      <c r="D42932" t="s">
        <v>120183</v>
      </c>
      <c r="E42932" t="s">
        <v>120184</v>
      </c>
    </row>
    <row r="42933" spans="1:5" x14ac:dyDescent="0.25">
      <c r="A42933">
        <v>112921</v>
      </c>
      <c r="B42933" t="s">
        <v>120185</v>
      </c>
      <c r="C42933" t="s">
        <v>120186</v>
      </c>
      <c r="D42933" t="s">
        <v>120187</v>
      </c>
      <c r="E42933" t="s">
        <v>120188</v>
      </c>
    </row>
    <row r="42934" spans="1:5" x14ac:dyDescent="0.25">
      <c r="A42934">
        <v>112923</v>
      </c>
      <c r="B42934" t="s">
        <v>120189</v>
      </c>
      <c r="C42934" t="s">
        <v>120190</v>
      </c>
      <c r="D42934" t="s">
        <v>120191</v>
      </c>
      <c r="E42934" t="s">
        <v>120192</v>
      </c>
    </row>
    <row r="42935" spans="1:5" x14ac:dyDescent="0.25">
      <c r="A42935">
        <v>112928</v>
      </c>
      <c r="B42935" t="s">
        <v>120193</v>
      </c>
      <c r="D42935" t="s">
        <v>120194</v>
      </c>
    </row>
    <row r="42936" spans="1:5" x14ac:dyDescent="0.25">
      <c r="A42936">
        <v>112933</v>
      </c>
      <c r="B42936" t="s">
        <v>120195</v>
      </c>
      <c r="C42936" t="s">
        <v>120196</v>
      </c>
      <c r="D42936" t="s">
        <v>120197</v>
      </c>
      <c r="E42936" t="s">
        <v>10</v>
      </c>
    </row>
    <row r="42937" spans="1:5" x14ac:dyDescent="0.25">
      <c r="A42937">
        <v>112936</v>
      </c>
      <c r="B42937" t="s">
        <v>120198</v>
      </c>
      <c r="C42937" t="s">
        <v>120199</v>
      </c>
      <c r="D42937" t="s">
        <v>120200</v>
      </c>
    </row>
    <row r="42938" spans="1:5" x14ac:dyDescent="0.25">
      <c r="A42938">
        <v>112937</v>
      </c>
      <c r="B42938" t="s">
        <v>120201</v>
      </c>
      <c r="D42938" t="s">
        <v>120202</v>
      </c>
    </row>
    <row r="42939" spans="1:5" x14ac:dyDescent="0.25">
      <c r="A42939">
        <v>112939</v>
      </c>
      <c r="B42939" t="s">
        <v>120203</v>
      </c>
      <c r="D42939" t="s">
        <v>120204</v>
      </c>
    </row>
    <row r="42940" spans="1:5" x14ac:dyDescent="0.25">
      <c r="A42940">
        <v>112943</v>
      </c>
      <c r="B42940" t="s">
        <v>120205</v>
      </c>
      <c r="C42940" t="s">
        <v>85803</v>
      </c>
      <c r="D42940" t="s">
        <v>120206</v>
      </c>
    </row>
    <row r="42941" spans="1:5" x14ac:dyDescent="0.25">
      <c r="A42941">
        <v>112944</v>
      </c>
      <c r="B42941" t="s">
        <v>120207</v>
      </c>
      <c r="C42941" t="s">
        <v>120208</v>
      </c>
      <c r="D42941" t="s">
        <v>120209</v>
      </c>
    </row>
    <row r="42942" spans="1:5" x14ac:dyDescent="0.25">
      <c r="A42942">
        <v>112947</v>
      </c>
      <c r="B42942" t="s">
        <v>120210</v>
      </c>
      <c r="C42942" t="s">
        <v>120211</v>
      </c>
      <c r="D42942" t="s">
        <v>120212</v>
      </c>
      <c r="E42942" t="s">
        <v>120213</v>
      </c>
    </row>
    <row r="42943" spans="1:5" x14ac:dyDescent="0.25">
      <c r="A42943">
        <v>112955</v>
      </c>
      <c r="B42943" t="s">
        <v>120214</v>
      </c>
      <c r="D42943" t="s">
        <v>120215</v>
      </c>
    </row>
    <row r="42944" spans="1:5" x14ac:dyDescent="0.25">
      <c r="A42944">
        <v>112956</v>
      </c>
      <c r="B42944" t="s">
        <v>120216</v>
      </c>
      <c r="C42944" t="s">
        <v>120217</v>
      </c>
      <c r="D42944" t="s">
        <v>120218</v>
      </c>
    </row>
    <row r="42945" spans="1:5" x14ac:dyDescent="0.25">
      <c r="A42945">
        <v>112960</v>
      </c>
      <c r="B42945" t="s">
        <v>120219</v>
      </c>
      <c r="C42945" t="s">
        <v>120220</v>
      </c>
      <c r="D42945" t="s">
        <v>120221</v>
      </c>
      <c r="E42945" t="s">
        <v>120222</v>
      </c>
    </row>
    <row r="42946" spans="1:5" x14ac:dyDescent="0.25">
      <c r="A42946">
        <v>112962</v>
      </c>
      <c r="B42946" t="s">
        <v>120223</v>
      </c>
      <c r="C42946" t="s">
        <v>107140</v>
      </c>
      <c r="D42946" t="s">
        <v>120224</v>
      </c>
      <c r="E42946" t="s">
        <v>120225</v>
      </c>
    </row>
    <row r="42947" spans="1:5" x14ac:dyDescent="0.25">
      <c r="A42947">
        <v>112964</v>
      </c>
      <c r="B42947" t="s">
        <v>120226</v>
      </c>
      <c r="D42947" t="s">
        <v>120227</v>
      </c>
      <c r="E42947" t="s">
        <v>10</v>
      </c>
    </row>
    <row r="42948" spans="1:5" x14ac:dyDescent="0.25">
      <c r="A42948">
        <v>112971</v>
      </c>
      <c r="B42948" t="s">
        <v>120228</v>
      </c>
      <c r="D42948" t="s">
        <v>120229</v>
      </c>
      <c r="E42948" t="s">
        <v>120230</v>
      </c>
    </row>
    <row r="42949" spans="1:5" x14ac:dyDescent="0.25">
      <c r="A42949">
        <v>112972</v>
      </c>
      <c r="B42949" t="s">
        <v>120231</v>
      </c>
      <c r="C42949" t="s">
        <v>120232</v>
      </c>
      <c r="D42949" t="s">
        <v>120233</v>
      </c>
      <c r="E42949" t="s">
        <v>120234</v>
      </c>
    </row>
    <row r="42950" spans="1:5" x14ac:dyDescent="0.25">
      <c r="A42950">
        <v>112978</v>
      </c>
      <c r="B42950" t="s">
        <v>120235</v>
      </c>
      <c r="D42950" t="s">
        <v>120236</v>
      </c>
    </row>
    <row r="42951" spans="1:5" x14ac:dyDescent="0.25">
      <c r="A42951">
        <v>112997</v>
      </c>
      <c r="B42951" t="s">
        <v>120237</v>
      </c>
      <c r="D42951" t="s">
        <v>120238</v>
      </c>
    </row>
    <row r="42952" spans="1:5" x14ac:dyDescent="0.25">
      <c r="A42952">
        <v>112999</v>
      </c>
      <c r="B42952" t="s">
        <v>120239</v>
      </c>
      <c r="D42952" t="s">
        <v>120240</v>
      </c>
      <c r="E42952" t="s">
        <v>120241</v>
      </c>
    </row>
    <row r="42953" spans="1:5" x14ac:dyDescent="0.25">
      <c r="A42953">
        <v>113002</v>
      </c>
      <c r="B42953" t="s">
        <v>120242</v>
      </c>
      <c r="D42953" t="s">
        <v>120243</v>
      </c>
      <c r="E42953" t="s">
        <v>120244</v>
      </c>
    </row>
    <row r="42954" spans="1:5" x14ac:dyDescent="0.25">
      <c r="A42954">
        <v>113005</v>
      </c>
      <c r="B42954" t="s">
        <v>120245</v>
      </c>
      <c r="D42954" t="s">
        <v>120246</v>
      </c>
      <c r="E42954" t="s">
        <v>120247</v>
      </c>
    </row>
    <row r="42955" spans="1:5" x14ac:dyDescent="0.25">
      <c r="A42955">
        <v>113007</v>
      </c>
      <c r="B42955" t="s">
        <v>120248</v>
      </c>
      <c r="C42955" t="s">
        <v>120249</v>
      </c>
      <c r="D42955" t="s">
        <v>120250</v>
      </c>
    </row>
    <row r="42956" spans="1:5" x14ac:dyDescent="0.25">
      <c r="A42956">
        <v>113009</v>
      </c>
      <c r="B42956" t="s">
        <v>120251</v>
      </c>
      <c r="D42956" t="s">
        <v>120252</v>
      </c>
      <c r="E42956" t="s">
        <v>10</v>
      </c>
    </row>
    <row r="42957" spans="1:5" x14ac:dyDescent="0.25">
      <c r="A42957">
        <v>113014</v>
      </c>
      <c r="B42957" t="s">
        <v>120253</v>
      </c>
      <c r="D42957" t="s">
        <v>120254</v>
      </c>
      <c r="E42957" t="s">
        <v>120255</v>
      </c>
    </row>
    <row r="42958" spans="1:5" x14ac:dyDescent="0.25">
      <c r="A42958">
        <v>113021</v>
      </c>
      <c r="B42958" t="s">
        <v>120256</v>
      </c>
      <c r="D42958" t="s">
        <v>120257</v>
      </c>
    </row>
    <row r="42959" spans="1:5" x14ac:dyDescent="0.25">
      <c r="A42959">
        <v>113022</v>
      </c>
      <c r="B42959" t="s">
        <v>120258</v>
      </c>
      <c r="D42959" t="s">
        <v>120259</v>
      </c>
    </row>
    <row r="42960" spans="1:5" x14ac:dyDescent="0.25">
      <c r="A42960">
        <v>113024</v>
      </c>
      <c r="B42960" t="s">
        <v>120260</v>
      </c>
      <c r="C42960" t="s">
        <v>120261</v>
      </c>
      <c r="D42960" t="s">
        <v>120262</v>
      </c>
      <c r="E42960" t="s">
        <v>120263</v>
      </c>
    </row>
    <row r="42961" spans="1:5" x14ac:dyDescent="0.25">
      <c r="A42961">
        <v>113026</v>
      </c>
      <c r="B42961" t="s">
        <v>120264</v>
      </c>
      <c r="D42961" t="s">
        <v>120265</v>
      </c>
    </row>
    <row r="42962" spans="1:5" x14ac:dyDescent="0.25">
      <c r="A42962">
        <v>113039</v>
      </c>
      <c r="B42962" t="s">
        <v>120266</v>
      </c>
      <c r="D42962" t="s">
        <v>120267</v>
      </c>
    </row>
    <row r="42963" spans="1:5" x14ac:dyDescent="0.25">
      <c r="A42963">
        <v>113045</v>
      </c>
      <c r="B42963" t="s">
        <v>120268</v>
      </c>
      <c r="C42963" t="s">
        <v>115014</v>
      </c>
      <c r="D42963" t="s">
        <v>120269</v>
      </c>
    </row>
    <row r="42964" spans="1:5" x14ac:dyDescent="0.25">
      <c r="A42964">
        <v>113047</v>
      </c>
      <c r="B42964" t="s">
        <v>120270</v>
      </c>
      <c r="D42964" t="s">
        <v>120271</v>
      </c>
    </row>
    <row r="42965" spans="1:5" x14ac:dyDescent="0.25">
      <c r="A42965">
        <v>113048</v>
      </c>
      <c r="B42965" t="s">
        <v>120272</v>
      </c>
      <c r="D42965" t="s">
        <v>120273</v>
      </c>
    </row>
    <row r="42966" spans="1:5" x14ac:dyDescent="0.25">
      <c r="A42966">
        <v>113049</v>
      </c>
      <c r="B42966" t="s">
        <v>120274</v>
      </c>
      <c r="D42966" t="s">
        <v>120275</v>
      </c>
      <c r="E42966" t="s">
        <v>120276</v>
      </c>
    </row>
    <row r="42967" spans="1:5" x14ac:dyDescent="0.25">
      <c r="A42967">
        <v>113051</v>
      </c>
      <c r="B42967" t="s">
        <v>120277</v>
      </c>
      <c r="D42967" t="s">
        <v>120278</v>
      </c>
    </row>
    <row r="42968" spans="1:5" x14ac:dyDescent="0.25">
      <c r="A42968">
        <v>113053</v>
      </c>
      <c r="B42968" t="s">
        <v>120279</v>
      </c>
      <c r="D42968" t="s">
        <v>120280</v>
      </c>
    </row>
    <row r="42969" spans="1:5" x14ac:dyDescent="0.25">
      <c r="A42969">
        <v>113055</v>
      </c>
      <c r="B42969" t="s">
        <v>120281</v>
      </c>
      <c r="D42969" t="s">
        <v>120282</v>
      </c>
      <c r="E42969" t="s">
        <v>120283</v>
      </c>
    </row>
    <row r="42970" spans="1:5" x14ac:dyDescent="0.25">
      <c r="A42970">
        <v>113056</v>
      </c>
      <c r="B42970" t="s">
        <v>120284</v>
      </c>
      <c r="D42970" t="s">
        <v>120285</v>
      </c>
    </row>
    <row r="42971" spans="1:5" x14ac:dyDescent="0.25">
      <c r="A42971">
        <v>113059</v>
      </c>
      <c r="B42971" t="s">
        <v>120286</v>
      </c>
      <c r="D42971" t="s">
        <v>120287</v>
      </c>
    </row>
    <row r="42972" spans="1:5" x14ac:dyDescent="0.25">
      <c r="A42972">
        <v>113060</v>
      </c>
      <c r="B42972" t="s">
        <v>120288</v>
      </c>
      <c r="D42972" t="s">
        <v>120289</v>
      </c>
    </row>
    <row r="42973" spans="1:5" x14ac:dyDescent="0.25">
      <c r="A42973">
        <v>113061</v>
      </c>
      <c r="B42973" t="s">
        <v>120290</v>
      </c>
      <c r="D42973" t="s">
        <v>120291</v>
      </c>
      <c r="E42973" t="s">
        <v>120292</v>
      </c>
    </row>
    <row r="42974" spans="1:5" x14ac:dyDescent="0.25">
      <c r="A42974">
        <v>113063</v>
      </c>
      <c r="B42974" t="s">
        <v>120293</v>
      </c>
      <c r="D42974" t="s">
        <v>120294</v>
      </c>
    </row>
    <row r="42975" spans="1:5" x14ac:dyDescent="0.25">
      <c r="A42975">
        <v>113065</v>
      </c>
      <c r="B42975" t="s">
        <v>120295</v>
      </c>
      <c r="C42975" t="s">
        <v>120296</v>
      </c>
      <c r="D42975" t="s">
        <v>120297</v>
      </c>
    </row>
    <row r="42976" spans="1:5" x14ac:dyDescent="0.25">
      <c r="A42976">
        <v>113066</v>
      </c>
      <c r="B42976" t="s">
        <v>120298</v>
      </c>
      <c r="D42976" t="s">
        <v>120299</v>
      </c>
    </row>
    <row r="42977" spans="1:5" x14ac:dyDescent="0.25">
      <c r="A42977">
        <v>113083</v>
      </c>
      <c r="B42977" t="s">
        <v>120300</v>
      </c>
      <c r="D42977" t="s">
        <v>120301</v>
      </c>
    </row>
    <row r="42978" spans="1:5" x14ac:dyDescent="0.25">
      <c r="A42978">
        <v>113084</v>
      </c>
      <c r="B42978" t="s">
        <v>120302</v>
      </c>
      <c r="C42978" t="s">
        <v>120303</v>
      </c>
      <c r="D42978" t="s">
        <v>120304</v>
      </c>
      <c r="E42978" t="s">
        <v>120305</v>
      </c>
    </row>
    <row r="42979" spans="1:5" x14ac:dyDescent="0.25">
      <c r="A42979">
        <v>113085</v>
      </c>
      <c r="B42979" t="s">
        <v>120306</v>
      </c>
      <c r="D42979" t="s">
        <v>120307</v>
      </c>
      <c r="E42979" t="s">
        <v>10</v>
      </c>
    </row>
    <row r="42980" spans="1:5" x14ac:dyDescent="0.25">
      <c r="A42980">
        <v>113094</v>
      </c>
      <c r="B42980" t="s">
        <v>120308</v>
      </c>
      <c r="C42980" t="s">
        <v>120309</v>
      </c>
      <c r="D42980" t="s">
        <v>120310</v>
      </c>
      <c r="E42980" t="s">
        <v>10</v>
      </c>
    </row>
    <row r="42981" spans="1:5" x14ac:dyDescent="0.25">
      <c r="A42981">
        <v>113100</v>
      </c>
      <c r="B42981" t="s">
        <v>120311</v>
      </c>
      <c r="D42981" t="s">
        <v>120312</v>
      </c>
      <c r="E42981" t="s">
        <v>120313</v>
      </c>
    </row>
    <row r="42982" spans="1:5" x14ac:dyDescent="0.25">
      <c r="A42982">
        <v>113103</v>
      </c>
      <c r="B42982" t="s">
        <v>120314</v>
      </c>
      <c r="D42982" t="s">
        <v>120315</v>
      </c>
      <c r="E42982" t="s">
        <v>702</v>
      </c>
    </row>
    <row r="42983" spans="1:5" x14ac:dyDescent="0.25">
      <c r="A42983">
        <v>113106</v>
      </c>
      <c r="B42983" t="s">
        <v>120316</v>
      </c>
      <c r="D42983" t="s">
        <v>120317</v>
      </c>
    </row>
    <row r="42984" spans="1:5" x14ac:dyDescent="0.25">
      <c r="A42984">
        <v>113117</v>
      </c>
      <c r="B42984" t="s">
        <v>120318</v>
      </c>
      <c r="D42984" t="s">
        <v>120319</v>
      </c>
      <c r="E42984" t="s">
        <v>10</v>
      </c>
    </row>
    <row r="42985" spans="1:5" x14ac:dyDescent="0.25">
      <c r="A42985">
        <v>113120</v>
      </c>
      <c r="B42985" t="s">
        <v>120320</v>
      </c>
      <c r="D42985" t="s">
        <v>120321</v>
      </c>
    </row>
    <row r="42986" spans="1:5" x14ac:dyDescent="0.25">
      <c r="A42986">
        <v>113127</v>
      </c>
      <c r="B42986" t="s">
        <v>120322</v>
      </c>
      <c r="C42986" t="s">
        <v>2132</v>
      </c>
      <c r="D42986" t="s">
        <v>120323</v>
      </c>
      <c r="E42986" t="s">
        <v>120324</v>
      </c>
    </row>
    <row r="42987" spans="1:5" x14ac:dyDescent="0.25">
      <c r="A42987">
        <v>113133</v>
      </c>
      <c r="B42987" t="s">
        <v>120325</v>
      </c>
      <c r="D42987" t="s">
        <v>120326</v>
      </c>
    </row>
    <row r="42988" spans="1:5" x14ac:dyDescent="0.25">
      <c r="A42988">
        <v>113134</v>
      </c>
      <c r="B42988" t="s">
        <v>120327</v>
      </c>
      <c r="D42988" t="s">
        <v>120328</v>
      </c>
    </row>
    <row r="42989" spans="1:5" x14ac:dyDescent="0.25">
      <c r="A42989">
        <v>113135</v>
      </c>
      <c r="B42989" t="s">
        <v>120329</v>
      </c>
      <c r="D42989" t="s">
        <v>120330</v>
      </c>
    </row>
    <row r="42990" spans="1:5" x14ac:dyDescent="0.25">
      <c r="A42990">
        <v>113137</v>
      </c>
      <c r="B42990" t="s">
        <v>120331</v>
      </c>
      <c r="C42990" t="s">
        <v>80396</v>
      </c>
      <c r="D42990" t="s">
        <v>120332</v>
      </c>
      <c r="E42990" t="s">
        <v>120333</v>
      </c>
    </row>
    <row r="42991" spans="1:5" x14ac:dyDescent="0.25">
      <c r="A42991">
        <v>113140</v>
      </c>
      <c r="B42991" t="s">
        <v>120334</v>
      </c>
      <c r="C42991" t="s">
        <v>120335</v>
      </c>
      <c r="D42991" t="s">
        <v>120336</v>
      </c>
      <c r="E42991" t="s">
        <v>120337</v>
      </c>
    </row>
    <row r="42992" spans="1:5" x14ac:dyDescent="0.25">
      <c r="A42992">
        <v>113153</v>
      </c>
      <c r="B42992" t="s">
        <v>120338</v>
      </c>
      <c r="C42992" t="s">
        <v>120339</v>
      </c>
      <c r="D42992" t="s">
        <v>120340</v>
      </c>
      <c r="E42992" t="s">
        <v>120341</v>
      </c>
    </row>
    <row r="42993" spans="1:5" x14ac:dyDescent="0.25">
      <c r="A42993">
        <v>113166</v>
      </c>
      <c r="B42993" t="s">
        <v>120342</v>
      </c>
      <c r="C42993" t="s">
        <v>120343</v>
      </c>
      <c r="D42993" t="s">
        <v>120344</v>
      </c>
      <c r="E42993" t="s">
        <v>120345</v>
      </c>
    </row>
    <row r="42994" spans="1:5" x14ac:dyDescent="0.25">
      <c r="A42994">
        <v>113167</v>
      </c>
      <c r="B42994" t="s">
        <v>120346</v>
      </c>
      <c r="C42994" t="s">
        <v>57610</v>
      </c>
      <c r="D42994" t="s">
        <v>120347</v>
      </c>
      <c r="E42994" t="s">
        <v>6944</v>
      </c>
    </row>
    <row r="42995" spans="1:5" x14ac:dyDescent="0.25">
      <c r="A42995">
        <v>113174</v>
      </c>
      <c r="B42995" t="s">
        <v>120348</v>
      </c>
      <c r="D42995" t="s">
        <v>120349</v>
      </c>
      <c r="E42995" t="s">
        <v>10</v>
      </c>
    </row>
    <row r="42996" spans="1:5" x14ac:dyDescent="0.25">
      <c r="A42996">
        <v>113181</v>
      </c>
      <c r="B42996" t="s">
        <v>120350</v>
      </c>
      <c r="C42996" t="s">
        <v>120351</v>
      </c>
      <c r="D42996" t="s">
        <v>120352</v>
      </c>
      <c r="E42996" t="s">
        <v>120353</v>
      </c>
    </row>
    <row r="42997" spans="1:5" x14ac:dyDescent="0.25">
      <c r="A42997">
        <v>113184</v>
      </c>
      <c r="B42997" t="s">
        <v>120354</v>
      </c>
      <c r="D42997" t="s">
        <v>120355</v>
      </c>
      <c r="E42997" t="s">
        <v>120356</v>
      </c>
    </row>
    <row r="42998" spans="1:5" x14ac:dyDescent="0.25">
      <c r="A42998">
        <v>113185</v>
      </c>
      <c r="B42998" t="s">
        <v>120357</v>
      </c>
      <c r="D42998" t="s">
        <v>120358</v>
      </c>
    </row>
    <row r="42999" spans="1:5" x14ac:dyDescent="0.25">
      <c r="A42999">
        <v>113195</v>
      </c>
      <c r="B42999" t="s">
        <v>120359</v>
      </c>
      <c r="C42999" t="s">
        <v>3975</v>
      </c>
      <c r="D42999" t="s">
        <v>120360</v>
      </c>
    </row>
    <row r="43000" spans="1:5" x14ac:dyDescent="0.25">
      <c r="A43000">
        <v>113196</v>
      </c>
      <c r="B43000" t="s">
        <v>120361</v>
      </c>
      <c r="D43000" t="s">
        <v>120362</v>
      </c>
      <c r="E43000" t="s">
        <v>10</v>
      </c>
    </row>
    <row r="43001" spans="1:5" x14ac:dyDescent="0.25">
      <c r="A43001">
        <v>113198</v>
      </c>
      <c r="B43001" t="s">
        <v>120363</v>
      </c>
      <c r="D43001" t="s">
        <v>120364</v>
      </c>
      <c r="E43001" t="s">
        <v>120365</v>
      </c>
    </row>
    <row r="43002" spans="1:5" x14ac:dyDescent="0.25">
      <c r="A43002">
        <v>113202</v>
      </c>
      <c r="B43002" t="s">
        <v>120366</v>
      </c>
      <c r="C43002" t="s">
        <v>120367</v>
      </c>
      <c r="D43002" t="s">
        <v>120368</v>
      </c>
      <c r="E43002" t="s">
        <v>120369</v>
      </c>
    </row>
    <row r="43003" spans="1:5" x14ac:dyDescent="0.25">
      <c r="A43003">
        <v>113203</v>
      </c>
      <c r="B43003" t="s">
        <v>120370</v>
      </c>
      <c r="D43003" t="s">
        <v>120371</v>
      </c>
    </row>
    <row r="43004" spans="1:5" x14ac:dyDescent="0.25">
      <c r="A43004">
        <v>113206</v>
      </c>
      <c r="B43004" t="s">
        <v>120372</v>
      </c>
      <c r="D43004" t="s">
        <v>120373</v>
      </c>
      <c r="E43004" t="s">
        <v>120374</v>
      </c>
    </row>
    <row r="43005" spans="1:5" x14ac:dyDescent="0.25">
      <c r="A43005">
        <v>113209</v>
      </c>
      <c r="B43005" t="s">
        <v>120375</v>
      </c>
      <c r="D43005" t="s">
        <v>120376</v>
      </c>
    </row>
    <row r="43006" spans="1:5" x14ac:dyDescent="0.25">
      <c r="A43006">
        <v>113215</v>
      </c>
      <c r="B43006" t="s">
        <v>120377</v>
      </c>
      <c r="D43006" t="s">
        <v>120378</v>
      </c>
    </row>
    <row r="43007" spans="1:5" x14ac:dyDescent="0.25">
      <c r="A43007">
        <v>113218</v>
      </c>
      <c r="B43007" t="s">
        <v>120379</v>
      </c>
      <c r="C43007" t="s">
        <v>120380</v>
      </c>
      <c r="D43007" t="s">
        <v>120381</v>
      </c>
    </row>
    <row r="43008" spans="1:5" x14ac:dyDescent="0.25">
      <c r="A43008">
        <v>113219</v>
      </c>
      <c r="B43008" t="s">
        <v>120382</v>
      </c>
      <c r="C43008" t="s">
        <v>120383</v>
      </c>
      <c r="D43008" t="s">
        <v>120384</v>
      </c>
      <c r="E43008" t="s">
        <v>120385</v>
      </c>
    </row>
    <row r="43009" spans="1:5" x14ac:dyDescent="0.25">
      <c r="A43009">
        <v>113220</v>
      </c>
      <c r="B43009" t="s">
        <v>120386</v>
      </c>
      <c r="D43009" t="s">
        <v>120387</v>
      </c>
    </row>
    <row r="43010" spans="1:5" x14ac:dyDescent="0.25">
      <c r="A43010">
        <v>113224</v>
      </c>
      <c r="B43010" t="s">
        <v>120388</v>
      </c>
      <c r="D43010" t="s">
        <v>120389</v>
      </c>
    </row>
    <row r="43011" spans="1:5" x14ac:dyDescent="0.25">
      <c r="A43011">
        <v>113226</v>
      </c>
      <c r="B43011" t="s">
        <v>120390</v>
      </c>
      <c r="C43011" t="s">
        <v>120391</v>
      </c>
      <c r="D43011" t="s">
        <v>120392</v>
      </c>
    </row>
    <row r="43012" spans="1:5" x14ac:dyDescent="0.25">
      <c r="A43012">
        <v>113228</v>
      </c>
      <c r="B43012" t="s">
        <v>120393</v>
      </c>
      <c r="D43012" t="s">
        <v>120394</v>
      </c>
    </row>
    <row r="43013" spans="1:5" x14ac:dyDescent="0.25">
      <c r="A43013">
        <v>113232</v>
      </c>
      <c r="B43013" t="s">
        <v>120395</v>
      </c>
      <c r="C43013" t="s">
        <v>109348</v>
      </c>
      <c r="D43013" t="s">
        <v>120396</v>
      </c>
      <c r="E43013" t="s">
        <v>10</v>
      </c>
    </row>
    <row r="43014" spans="1:5" x14ac:dyDescent="0.25">
      <c r="A43014">
        <v>113242</v>
      </c>
      <c r="B43014" t="s">
        <v>120397</v>
      </c>
      <c r="D43014" t="s">
        <v>120398</v>
      </c>
    </row>
    <row r="43015" spans="1:5" x14ac:dyDescent="0.25">
      <c r="A43015">
        <v>113244</v>
      </c>
      <c r="B43015" t="s">
        <v>120399</v>
      </c>
      <c r="C43015" t="s">
        <v>120400</v>
      </c>
      <c r="D43015" t="s">
        <v>120401</v>
      </c>
      <c r="E43015" t="s">
        <v>120402</v>
      </c>
    </row>
    <row r="43016" spans="1:5" x14ac:dyDescent="0.25">
      <c r="A43016">
        <v>113245</v>
      </c>
      <c r="B43016" t="s">
        <v>120403</v>
      </c>
      <c r="C43016" t="s">
        <v>120404</v>
      </c>
      <c r="D43016" t="s">
        <v>120405</v>
      </c>
    </row>
    <row r="43017" spans="1:5" x14ac:dyDescent="0.25">
      <c r="A43017">
        <v>113247</v>
      </c>
      <c r="B43017" t="s">
        <v>120406</v>
      </c>
      <c r="C43017" t="s">
        <v>44596</v>
      </c>
      <c r="D43017" t="s">
        <v>120407</v>
      </c>
    </row>
    <row r="43018" spans="1:5" x14ac:dyDescent="0.25">
      <c r="A43018">
        <v>113254</v>
      </c>
      <c r="B43018" t="s">
        <v>120408</v>
      </c>
      <c r="C43018" t="s">
        <v>120409</v>
      </c>
      <c r="D43018" t="s">
        <v>120410</v>
      </c>
      <c r="E43018" t="s">
        <v>10</v>
      </c>
    </row>
    <row r="43019" spans="1:5" x14ac:dyDescent="0.25">
      <c r="A43019">
        <v>113255</v>
      </c>
      <c r="B43019" t="s">
        <v>120411</v>
      </c>
      <c r="D43019" t="s">
        <v>120412</v>
      </c>
    </row>
    <row r="43020" spans="1:5" x14ac:dyDescent="0.25">
      <c r="A43020">
        <v>113258</v>
      </c>
      <c r="B43020" t="s">
        <v>120413</v>
      </c>
      <c r="C43020" t="s">
        <v>120414</v>
      </c>
      <c r="D43020" t="s">
        <v>120415</v>
      </c>
    </row>
    <row r="43021" spans="1:5" x14ac:dyDescent="0.25">
      <c r="A43021">
        <v>113264</v>
      </c>
      <c r="B43021" t="s">
        <v>120416</v>
      </c>
      <c r="D43021" t="s">
        <v>120417</v>
      </c>
    </row>
    <row r="43022" spans="1:5" x14ac:dyDescent="0.25">
      <c r="A43022">
        <v>113271</v>
      </c>
      <c r="B43022" t="s">
        <v>120418</v>
      </c>
      <c r="C43022" t="s">
        <v>96422</v>
      </c>
      <c r="D43022" t="s">
        <v>120419</v>
      </c>
    </row>
    <row r="43023" spans="1:5" x14ac:dyDescent="0.25">
      <c r="A43023">
        <v>113273</v>
      </c>
      <c r="B43023" t="s">
        <v>120420</v>
      </c>
      <c r="D43023" t="s">
        <v>120421</v>
      </c>
    </row>
    <row r="43024" spans="1:5" x14ac:dyDescent="0.25">
      <c r="A43024">
        <v>113275</v>
      </c>
      <c r="B43024" t="s">
        <v>120422</v>
      </c>
      <c r="D43024" t="s">
        <v>120423</v>
      </c>
    </row>
    <row r="43025" spans="1:5" x14ac:dyDescent="0.25">
      <c r="A43025">
        <v>113276</v>
      </c>
      <c r="B43025" t="s">
        <v>120424</v>
      </c>
      <c r="D43025" t="s">
        <v>120425</v>
      </c>
    </row>
    <row r="43026" spans="1:5" x14ac:dyDescent="0.25">
      <c r="A43026">
        <v>113280</v>
      </c>
      <c r="B43026" t="s">
        <v>120426</v>
      </c>
      <c r="D43026" t="s">
        <v>120427</v>
      </c>
      <c r="E43026" t="s">
        <v>120428</v>
      </c>
    </row>
    <row r="43027" spans="1:5" x14ac:dyDescent="0.25">
      <c r="A43027">
        <v>113286</v>
      </c>
      <c r="B43027" t="s">
        <v>120429</v>
      </c>
      <c r="D43027" t="s">
        <v>120430</v>
      </c>
    </row>
    <row r="43028" spans="1:5" x14ac:dyDescent="0.25">
      <c r="A43028">
        <v>113288</v>
      </c>
      <c r="B43028" t="s">
        <v>120431</v>
      </c>
      <c r="C43028" t="s">
        <v>17079</v>
      </c>
      <c r="D43028" t="s">
        <v>120432</v>
      </c>
      <c r="E43028" t="s">
        <v>120433</v>
      </c>
    </row>
    <row r="43029" spans="1:5" x14ac:dyDescent="0.25">
      <c r="A43029">
        <v>113291</v>
      </c>
      <c r="B43029" t="s">
        <v>120434</v>
      </c>
      <c r="D43029" t="s">
        <v>120435</v>
      </c>
    </row>
    <row r="43030" spans="1:5" x14ac:dyDescent="0.25">
      <c r="A43030">
        <v>113297</v>
      </c>
      <c r="B43030" t="s">
        <v>120436</v>
      </c>
      <c r="C43030" t="s">
        <v>120437</v>
      </c>
      <c r="D43030" t="s">
        <v>120438</v>
      </c>
    </row>
    <row r="43031" spans="1:5" x14ac:dyDescent="0.25">
      <c r="A43031">
        <v>113299</v>
      </c>
      <c r="B43031" t="s">
        <v>120439</v>
      </c>
      <c r="D43031" t="s">
        <v>120440</v>
      </c>
      <c r="E43031" t="s">
        <v>120441</v>
      </c>
    </row>
    <row r="43032" spans="1:5" x14ac:dyDescent="0.25">
      <c r="A43032">
        <v>113301</v>
      </c>
      <c r="B43032" t="s">
        <v>120442</v>
      </c>
      <c r="C43032" t="s">
        <v>12261</v>
      </c>
      <c r="D43032" t="s">
        <v>120443</v>
      </c>
      <c r="E43032" t="s">
        <v>10</v>
      </c>
    </row>
    <row r="43033" spans="1:5" x14ac:dyDescent="0.25">
      <c r="A43033">
        <v>113304</v>
      </c>
      <c r="B43033" t="s">
        <v>120444</v>
      </c>
      <c r="C43033" t="s">
        <v>108830</v>
      </c>
      <c r="D43033" t="s">
        <v>120445</v>
      </c>
      <c r="E43033" t="s">
        <v>120446</v>
      </c>
    </row>
    <row r="43034" spans="1:5" x14ac:dyDescent="0.25">
      <c r="A43034">
        <v>113307</v>
      </c>
      <c r="B43034" t="s">
        <v>120447</v>
      </c>
      <c r="D43034" t="s">
        <v>120448</v>
      </c>
      <c r="E43034" t="s">
        <v>10</v>
      </c>
    </row>
    <row r="43035" spans="1:5" x14ac:dyDescent="0.25">
      <c r="A43035">
        <v>113313</v>
      </c>
      <c r="B43035" t="s">
        <v>120449</v>
      </c>
      <c r="D43035" t="s">
        <v>120450</v>
      </c>
    </row>
    <row r="43036" spans="1:5" x14ac:dyDescent="0.25">
      <c r="A43036">
        <v>113314</v>
      </c>
      <c r="B43036" t="s">
        <v>120451</v>
      </c>
      <c r="D43036" t="s">
        <v>120452</v>
      </c>
      <c r="E43036" t="s">
        <v>881</v>
      </c>
    </row>
    <row r="43037" spans="1:5" x14ac:dyDescent="0.25">
      <c r="A43037">
        <v>113318</v>
      </c>
      <c r="B43037" t="s">
        <v>120453</v>
      </c>
      <c r="D43037" t="s">
        <v>120454</v>
      </c>
    </row>
    <row r="43038" spans="1:5" x14ac:dyDescent="0.25">
      <c r="A43038">
        <v>113319</v>
      </c>
      <c r="B43038" t="s">
        <v>120455</v>
      </c>
      <c r="D43038" t="s">
        <v>120456</v>
      </c>
      <c r="E43038" t="s">
        <v>120457</v>
      </c>
    </row>
    <row r="43039" spans="1:5" x14ac:dyDescent="0.25">
      <c r="A43039">
        <v>113324</v>
      </c>
      <c r="B43039" t="s">
        <v>120458</v>
      </c>
      <c r="D43039" t="s">
        <v>120459</v>
      </c>
    </row>
    <row r="43040" spans="1:5" x14ac:dyDescent="0.25">
      <c r="A43040">
        <v>113328</v>
      </c>
      <c r="B43040" t="s">
        <v>120460</v>
      </c>
      <c r="D43040" t="s">
        <v>120461</v>
      </c>
      <c r="E43040" t="s">
        <v>116464</v>
      </c>
    </row>
    <row r="43041" spans="1:5" x14ac:dyDescent="0.25">
      <c r="A43041">
        <v>113332</v>
      </c>
      <c r="B43041" t="s">
        <v>120462</v>
      </c>
      <c r="D43041" t="s">
        <v>120463</v>
      </c>
    </row>
    <row r="43042" spans="1:5" x14ac:dyDescent="0.25">
      <c r="A43042">
        <v>113336</v>
      </c>
      <c r="B43042" t="s">
        <v>120464</v>
      </c>
      <c r="C43042" t="s">
        <v>120465</v>
      </c>
      <c r="D43042" t="s">
        <v>120466</v>
      </c>
      <c r="E43042" t="s">
        <v>10</v>
      </c>
    </row>
    <row r="43043" spans="1:5" x14ac:dyDescent="0.25">
      <c r="A43043">
        <v>113337</v>
      </c>
      <c r="B43043" t="s">
        <v>120467</v>
      </c>
      <c r="C43043" t="s">
        <v>49890</v>
      </c>
      <c r="D43043" t="s">
        <v>120468</v>
      </c>
    </row>
    <row r="43044" spans="1:5" x14ac:dyDescent="0.25">
      <c r="A43044">
        <v>113340</v>
      </c>
      <c r="B43044" t="s">
        <v>120469</v>
      </c>
      <c r="C43044" t="s">
        <v>120470</v>
      </c>
      <c r="D43044" t="s">
        <v>120471</v>
      </c>
      <c r="E43044" t="s">
        <v>10</v>
      </c>
    </row>
    <row r="43045" spans="1:5" x14ac:dyDescent="0.25">
      <c r="A43045">
        <v>113342</v>
      </c>
      <c r="B43045" t="s">
        <v>120472</v>
      </c>
      <c r="C43045" t="s">
        <v>120473</v>
      </c>
      <c r="D43045" t="s">
        <v>120474</v>
      </c>
      <c r="E43045" t="s">
        <v>10</v>
      </c>
    </row>
    <row r="43046" spans="1:5" x14ac:dyDescent="0.25">
      <c r="A43046">
        <v>113347</v>
      </c>
      <c r="B43046" t="s">
        <v>120475</v>
      </c>
      <c r="D43046" t="s">
        <v>120476</v>
      </c>
      <c r="E43046" t="s">
        <v>120477</v>
      </c>
    </row>
    <row r="43047" spans="1:5" x14ac:dyDescent="0.25">
      <c r="A43047">
        <v>113348</v>
      </c>
      <c r="B43047" t="s">
        <v>120478</v>
      </c>
      <c r="D43047" t="s">
        <v>120479</v>
      </c>
      <c r="E43047" t="s">
        <v>881</v>
      </c>
    </row>
    <row r="43048" spans="1:5" x14ac:dyDescent="0.25">
      <c r="A43048">
        <v>113352</v>
      </c>
      <c r="B43048" t="s">
        <v>120480</v>
      </c>
      <c r="D43048" t="s">
        <v>120481</v>
      </c>
      <c r="E43048" t="s">
        <v>120482</v>
      </c>
    </row>
    <row r="43049" spans="1:5" x14ac:dyDescent="0.25">
      <c r="A43049">
        <v>113353</v>
      </c>
      <c r="B43049" t="s">
        <v>120483</v>
      </c>
      <c r="D43049" t="s">
        <v>120484</v>
      </c>
      <c r="E43049" t="s">
        <v>10</v>
      </c>
    </row>
    <row r="43050" spans="1:5" x14ac:dyDescent="0.25">
      <c r="A43050">
        <v>113357</v>
      </c>
      <c r="B43050" t="s">
        <v>120485</v>
      </c>
      <c r="D43050" t="s">
        <v>120486</v>
      </c>
      <c r="E43050" t="s">
        <v>10</v>
      </c>
    </row>
    <row r="43051" spans="1:5" x14ac:dyDescent="0.25">
      <c r="A43051">
        <v>113362</v>
      </c>
      <c r="B43051" t="s">
        <v>120487</v>
      </c>
      <c r="D43051" t="s">
        <v>120488</v>
      </c>
      <c r="E43051" t="s">
        <v>120489</v>
      </c>
    </row>
    <row r="43052" spans="1:5" x14ac:dyDescent="0.25">
      <c r="A43052">
        <v>113366</v>
      </c>
      <c r="B43052" t="s">
        <v>120490</v>
      </c>
      <c r="D43052" t="s">
        <v>120491</v>
      </c>
      <c r="E43052" t="s">
        <v>120492</v>
      </c>
    </row>
    <row r="43053" spans="1:5" x14ac:dyDescent="0.25">
      <c r="A43053">
        <v>113368</v>
      </c>
      <c r="B43053" t="s">
        <v>120493</v>
      </c>
      <c r="D43053" t="s">
        <v>120494</v>
      </c>
    </row>
    <row r="43054" spans="1:5" x14ac:dyDescent="0.25">
      <c r="A43054">
        <v>113372</v>
      </c>
      <c r="B43054" t="s">
        <v>120495</v>
      </c>
      <c r="C43054" t="s">
        <v>93797</v>
      </c>
      <c r="D43054" t="s">
        <v>120496</v>
      </c>
    </row>
    <row r="43055" spans="1:5" x14ac:dyDescent="0.25">
      <c r="A43055">
        <v>113381</v>
      </c>
      <c r="B43055" t="s">
        <v>120497</v>
      </c>
      <c r="C43055" t="s">
        <v>118270</v>
      </c>
      <c r="D43055" t="s">
        <v>120498</v>
      </c>
      <c r="E43055" t="s">
        <v>120499</v>
      </c>
    </row>
    <row r="43056" spans="1:5" x14ac:dyDescent="0.25">
      <c r="A43056">
        <v>113382</v>
      </c>
      <c r="B43056" t="s">
        <v>120500</v>
      </c>
      <c r="C43056" t="s">
        <v>120501</v>
      </c>
      <c r="D43056" t="s">
        <v>120502</v>
      </c>
      <c r="E43056" t="s">
        <v>120503</v>
      </c>
    </row>
    <row r="43057" spans="1:5" x14ac:dyDescent="0.25">
      <c r="A43057">
        <v>113389</v>
      </c>
      <c r="B43057" t="s">
        <v>120504</v>
      </c>
      <c r="D43057" t="s">
        <v>120505</v>
      </c>
    </row>
    <row r="43058" spans="1:5" x14ac:dyDescent="0.25">
      <c r="A43058">
        <v>113390</v>
      </c>
      <c r="B43058" t="s">
        <v>120506</v>
      </c>
      <c r="C43058" t="s">
        <v>120507</v>
      </c>
      <c r="D43058" t="s">
        <v>120508</v>
      </c>
      <c r="E43058" t="s">
        <v>120509</v>
      </c>
    </row>
    <row r="43059" spans="1:5" x14ac:dyDescent="0.25">
      <c r="A43059">
        <v>113392</v>
      </c>
      <c r="B43059" t="s">
        <v>120510</v>
      </c>
      <c r="D43059" t="s">
        <v>120511</v>
      </c>
    </row>
    <row r="43060" spans="1:5" x14ac:dyDescent="0.25">
      <c r="A43060">
        <v>113404</v>
      </c>
      <c r="B43060" t="s">
        <v>120512</v>
      </c>
      <c r="D43060" t="s">
        <v>120513</v>
      </c>
    </row>
    <row r="43061" spans="1:5" x14ac:dyDescent="0.25">
      <c r="A43061">
        <v>113405</v>
      </c>
      <c r="B43061" t="s">
        <v>120514</v>
      </c>
      <c r="D43061" t="s">
        <v>120515</v>
      </c>
      <c r="E43061" t="s">
        <v>10</v>
      </c>
    </row>
    <row r="43062" spans="1:5" x14ac:dyDescent="0.25">
      <c r="A43062">
        <v>113407</v>
      </c>
      <c r="B43062" t="s">
        <v>120516</v>
      </c>
      <c r="D43062" t="s">
        <v>120517</v>
      </c>
    </row>
    <row r="43063" spans="1:5" x14ac:dyDescent="0.25">
      <c r="A43063">
        <v>113412</v>
      </c>
      <c r="B43063" t="s">
        <v>120518</v>
      </c>
      <c r="C43063" t="s">
        <v>120519</v>
      </c>
      <c r="D43063" t="s">
        <v>120520</v>
      </c>
    </row>
    <row r="43064" spans="1:5" x14ac:dyDescent="0.25">
      <c r="A43064">
        <v>113416</v>
      </c>
      <c r="B43064" t="s">
        <v>120521</v>
      </c>
      <c r="D43064" t="s">
        <v>120522</v>
      </c>
      <c r="E43064" t="s">
        <v>10</v>
      </c>
    </row>
    <row r="43065" spans="1:5" x14ac:dyDescent="0.25">
      <c r="A43065">
        <v>113419</v>
      </c>
      <c r="B43065" t="s">
        <v>120523</v>
      </c>
      <c r="D43065" t="s">
        <v>120524</v>
      </c>
      <c r="E43065" t="s">
        <v>120525</v>
      </c>
    </row>
    <row r="43066" spans="1:5" x14ac:dyDescent="0.25">
      <c r="A43066">
        <v>113426</v>
      </c>
      <c r="B43066" t="s">
        <v>120526</v>
      </c>
      <c r="C43066" t="s">
        <v>120527</v>
      </c>
      <c r="D43066" t="s">
        <v>120528</v>
      </c>
      <c r="E43066" t="s">
        <v>120529</v>
      </c>
    </row>
    <row r="43067" spans="1:5" x14ac:dyDescent="0.25">
      <c r="A43067">
        <v>113428</v>
      </c>
      <c r="B43067" t="s">
        <v>120530</v>
      </c>
      <c r="D43067" t="s">
        <v>120531</v>
      </c>
      <c r="E43067" t="s">
        <v>10</v>
      </c>
    </row>
    <row r="43068" spans="1:5" x14ac:dyDescent="0.25">
      <c r="A43068">
        <v>113434</v>
      </c>
      <c r="B43068" t="s">
        <v>120532</v>
      </c>
      <c r="C43068" t="s">
        <v>120533</v>
      </c>
      <c r="D43068" t="s">
        <v>120534</v>
      </c>
    </row>
    <row r="43069" spans="1:5" x14ac:dyDescent="0.25">
      <c r="A43069">
        <v>113435</v>
      </c>
      <c r="B43069" t="s">
        <v>120535</v>
      </c>
      <c r="C43069" t="s">
        <v>120536</v>
      </c>
      <c r="D43069" t="s">
        <v>120537</v>
      </c>
      <c r="E43069" t="s">
        <v>10</v>
      </c>
    </row>
    <row r="43070" spans="1:5" x14ac:dyDescent="0.25">
      <c r="A43070">
        <v>113437</v>
      </c>
      <c r="B43070" t="s">
        <v>120538</v>
      </c>
      <c r="C43070" t="s">
        <v>120539</v>
      </c>
      <c r="D43070" t="s">
        <v>120540</v>
      </c>
      <c r="E43070" t="s">
        <v>120541</v>
      </c>
    </row>
    <row r="43071" spans="1:5" x14ac:dyDescent="0.25">
      <c r="A43071">
        <v>113438</v>
      </c>
      <c r="B43071" t="s">
        <v>120542</v>
      </c>
      <c r="D43071" t="s">
        <v>120543</v>
      </c>
      <c r="E43071" t="s">
        <v>120544</v>
      </c>
    </row>
    <row r="43072" spans="1:5" x14ac:dyDescent="0.25">
      <c r="A43072">
        <v>113443</v>
      </c>
      <c r="B43072" t="s">
        <v>120545</v>
      </c>
      <c r="C43072" t="s">
        <v>120546</v>
      </c>
      <c r="D43072" t="s">
        <v>120547</v>
      </c>
      <c r="E43072" t="s">
        <v>120548</v>
      </c>
    </row>
    <row r="43073" spans="1:5" x14ac:dyDescent="0.25">
      <c r="A43073">
        <v>113444</v>
      </c>
      <c r="B43073" t="s">
        <v>120549</v>
      </c>
      <c r="D43073" t="s">
        <v>120550</v>
      </c>
      <c r="E43073" t="s">
        <v>10</v>
      </c>
    </row>
    <row r="43074" spans="1:5" x14ac:dyDescent="0.25">
      <c r="A43074">
        <v>113445</v>
      </c>
      <c r="B43074" t="s">
        <v>120551</v>
      </c>
      <c r="D43074" t="s">
        <v>120552</v>
      </c>
      <c r="E43074" t="s">
        <v>120553</v>
      </c>
    </row>
    <row r="43075" spans="1:5" x14ac:dyDescent="0.25">
      <c r="A43075">
        <v>113446</v>
      </c>
      <c r="B43075" t="s">
        <v>120554</v>
      </c>
      <c r="D43075" t="s">
        <v>120555</v>
      </c>
      <c r="E43075" t="s">
        <v>120556</v>
      </c>
    </row>
    <row r="43076" spans="1:5" x14ac:dyDescent="0.25">
      <c r="A43076">
        <v>113452</v>
      </c>
      <c r="B43076" t="s">
        <v>120557</v>
      </c>
      <c r="D43076" t="s">
        <v>120558</v>
      </c>
      <c r="E43076" t="s">
        <v>10</v>
      </c>
    </row>
    <row r="43077" spans="1:5" x14ac:dyDescent="0.25">
      <c r="A43077">
        <v>113455</v>
      </c>
      <c r="B43077" t="s">
        <v>120559</v>
      </c>
      <c r="C43077" t="s">
        <v>120560</v>
      </c>
      <c r="D43077" t="s">
        <v>120561</v>
      </c>
      <c r="E43077" t="s">
        <v>120562</v>
      </c>
    </row>
    <row r="43078" spans="1:5" x14ac:dyDescent="0.25">
      <c r="A43078">
        <v>113456</v>
      </c>
      <c r="B43078" t="s">
        <v>120563</v>
      </c>
      <c r="D43078" t="s">
        <v>120564</v>
      </c>
    </row>
    <row r="43079" spans="1:5" x14ac:dyDescent="0.25">
      <c r="A43079">
        <v>113459</v>
      </c>
      <c r="B43079" t="s">
        <v>120565</v>
      </c>
      <c r="D43079" t="s">
        <v>120566</v>
      </c>
      <c r="E43079" t="s">
        <v>120567</v>
      </c>
    </row>
    <row r="43080" spans="1:5" x14ac:dyDescent="0.25">
      <c r="A43080">
        <v>113460</v>
      </c>
      <c r="B43080" t="s">
        <v>120568</v>
      </c>
      <c r="D43080" t="s">
        <v>120569</v>
      </c>
    </row>
    <row r="43081" spans="1:5" x14ac:dyDescent="0.25">
      <c r="A43081">
        <v>113467</v>
      </c>
      <c r="B43081" t="s">
        <v>120570</v>
      </c>
      <c r="D43081" t="s">
        <v>120571</v>
      </c>
      <c r="E43081" t="s">
        <v>120572</v>
      </c>
    </row>
    <row r="43082" spans="1:5" x14ac:dyDescent="0.25">
      <c r="A43082">
        <v>113469</v>
      </c>
      <c r="B43082" t="s">
        <v>120573</v>
      </c>
      <c r="C43082" t="s">
        <v>5640</v>
      </c>
      <c r="D43082" t="s">
        <v>120574</v>
      </c>
    </row>
    <row r="43083" spans="1:5" x14ac:dyDescent="0.25">
      <c r="A43083">
        <v>113470</v>
      </c>
      <c r="B43083" t="s">
        <v>120575</v>
      </c>
      <c r="D43083" t="s">
        <v>120576</v>
      </c>
    </row>
    <row r="43084" spans="1:5" x14ac:dyDescent="0.25">
      <c r="A43084">
        <v>113477</v>
      </c>
      <c r="B43084" t="s">
        <v>120577</v>
      </c>
      <c r="D43084" t="s">
        <v>120578</v>
      </c>
      <c r="E43084" t="s">
        <v>120579</v>
      </c>
    </row>
    <row r="43085" spans="1:5" x14ac:dyDescent="0.25">
      <c r="A43085">
        <v>113483</v>
      </c>
      <c r="B43085" t="s">
        <v>120580</v>
      </c>
      <c r="D43085" t="s">
        <v>120581</v>
      </c>
      <c r="E43085" t="s">
        <v>120582</v>
      </c>
    </row>
    <row r="43086" spans="1:5" x14ac:dyDescent="0.25">
      <c r="A43086">
        <v>113486</v>
      </c>
      <c r="B43086" t="s">
        <v>120583</v>
      </c>
      <c r="D43086" t="s">
        <v>120584</v>
      </c>
      <c r="E43086" t="s">
        <v>120585</v>
      </c>
    </row>
    <row r="43087" spans="1:5" x14ac:dyDescent="0.25">
      <c r="A43087">
        <v>113496</v>
      </c>
      <c r="B43087" t="s">
        <v>120586</v>
      </c>
      <c r="C43087" t="s">
        <v>30194</v>
      </c>
      <c r="D43087" t="s">
        <v>120587</v>
      </c>
      <c r="E43087" t="s">
        <v>10</v>
      </c>
    </row>
    <row r="43088" spans="1:5" x14ac:dyDescent="0.25">
      <c r="A43088">
        <v>113497</v>
      </c>
      <c r="B43088" t="s">
        <v>120588</v>
      </c>
      <c r="D43088" t="s">
        <v>120589</v>
      </c>
    </row>
    <row r="43089" spans="1:5" x14ac:dyDescent="0.25">
      <c r="A43089">
        <v>113500</v>
      </c>
      <c r="B43089" t="s">
        <v>120590</v>
      </c>
      <c r="C43089" t="s">
        <v>120591</v>
      </c>
      <c r="D43089" t="s">
        <v>120592</v>
      </c>
    </row>
    <row r="43090" spans="1:5" x14ac:dyDescent="0.25">
      <c r="A43090">
        <v>113504</v>
      </c>
      <c r="B43090" t="s">
        <v>120593</v>
      </c>
      <c r="C43090" t="s">
        <v>120594</v>
      </c>
      <c r="D43090" t="s">
        <v>120595</v>
      </c>
    </row>
    <row r="43091" spans="1:5" x14ac:dyDescent="0.25">
      <c r="A43091">
        <v>113513</v>
      </c>
      <c r="B43091" t="s">
        <v>120596</v>
      </c>
      <c r="C43091" t="s">
        <v>120597</v>
      </c>
      <c r="D43091" t="s">
        <v>120598</v>
      </c>
      <c r="E43091" t="s">
        <v>10</v>
      </c>
    </row>
    <row r="43092" spans="1:5" x14ac:dyDescent="0.25">
      <c r="A43092">
        <v>113514</v>
      </c>
      <c r="B43092" t="s">
        <v>120599</v>
      </c>
      <c r="C43092" t="s">
        <v>120600</v>
      </c>
      <c r="D43092" t="s">
        <v>120601</v>
      </c>
      <c r="E43092" t="s">
        <v>120602</v>
      </c>
    </row>
    <row r="43093" spans="1:5" x14ac:dyDescent="0.25">
      <c r="A43093">
        <v>113516</v>
      </c>
      <c r="B43093" t="s">
        <v>120603</v>
      </c>
      <c r="C43093" t="s">
        <v>110128</v>
      </c>
      <c r="D43093" t="s">
        <v>120604</v>
      </c>
      <c r="E43093" t="s">
        <v>120605</v>
      </c>
    </row>
    <row r="43094" spans="1:5" x14ac:dyDescent="0.25">
      <c r="A43094">
        <v>113522</v>
      </c>
      <c r="B43094" t="s">
        <v>120606</v>
      </c>
      <c r="C43094" t="s">
        <v>12787</v>
      </c>
      <c r="D43094" t="s">
        <v>120607</v>
      </c>
      <c r="E43094" t="s">
        <v>12789</v>
      </c>
    </row>
    <row r="43095" spans="1:5" x14ac:dyDescent="0.25">
      <c r="A43095">
        <v>113523</v>
      </c>
      <c r="B43095" t="s">
        <v>120608</v>
      </c>
      <c r="D43095" t="s">
        <v>120609</v>
      </c>
      <c r="E43095" t="s">
        <v>120610</v>
      </c>
    </row>
    <row r="43096" spans="1:5" x14ac:dyDescent="0.25">
      <c r="A43096">
        <v>113525</v>
      </c>
      <c r="B43096" t="s">
        <v>120611</v>
      </c>
      <c r="D43096" t="s">
        <v>120612</v>
      </c>
    </row>
    <row r="43097" spans="1:5" x14ac:dyDescent="0.25">
      <c r="A43097">
        <v>113534</v>
      </c>
      <c r="B43097" t="s">
        <v>120613</v>
      </c>
      <c r="C43097" t="s">
        <v>5800</v>
      </c>
      <c r="D43097" t="s">
        <v>120614</v>
      </c>
    </row>
    <row r="43098" spans="1:5" x14ac:dyDescent="0.25">
      <c r="A43098">
        <v>113542</v>
      </c>
      <c r="B43098" t="s">
        <v>120615</v>
      </c>
      <c r="D43098" t="s">
        <v>120616</v>
      </c>
      <c r="E43098" t="s">
        <v>120617</v>
      </c>
    </row>
    <row r="43099" spans="1:5" x14ac:dyDescent="0.25">
      <c r="A43099">
        <v>113553</v>
      </c>
      <c r="B43099" t="s">
        <v>120618</v>
      </c>
      <c r="D43099" t="s">
        <v>120619</v>
      </c>
      <c r="E43099" t="s">
        <v>120620</v>
      </c>
    </row>
    <row r="43100" spans="1:5" x14ac:dyDescent="0.25">
      <c r="A43100">
        <v>113556</v>
      </c>
      <c r="B43100" t="s">
        <v>120621</v>
      </c>
      <c r="C43100" t="s">
        <v>14503</v>
      </c>
      <c r="D43100" t="s">
        <v>120622</v>
      </c>
      <c r="E43100" t="s">
        <v>120623</v>
      </c>
    </row>
    <row r="43101" spans="1:5" x14ac:dyDescent="0.25">
      <c r="A43101">
        <v>113562</v>
      </c>
      <c r="B43101" t="s">
        <v>120624</v>
      </c>
      <c r="C43101" t="s">
        <v>120625</v>
      </c>
      <c r="D43101" t="s">
        <v>120626</v>
      </c>
      <c r="E43101" t="s">
        <v>120627</v>
      </c>
    </row>
    <row r="43102" spans="1:5" x14ac:dyDescent="0.25">
      <c r="A43102">
        <v>113566</v>
      </c>
      <c r="B43102" t="s">
        <v>120628</v>
      </c>
      <c r="D43102" t="s">
        <v>120629</v>
      </c>
    </row>
    <row r="43103" spans="1:5" x14ac:dyDescent="0.25">
      <c r="A43103">
        <v>113568</v>
      </c>
      <c r="B43103" t="s">
        <v>120630</v>
      </c>
      <c r="C43103" t="s">
        <v>46218</v>
      </c>
      <c r="D43103" t="s">
        <v>120631</v>
      </c>
    </row>
    <row r="43104" spans="1:5" x14ac:dyDescent="0.25">
      <c r="A43104">
        <v>113571</v>
      </c>
      <c r="B43104" t="s">
        <v>120632</v>
      </c>
      <c r="C43104" t="s">
        <v>120633</v>
      </c>
      <c r="D43104" t="s">
        <v>120634</v>
      </c>
      <c r="E43104" t="s">
        <v>120635</v>
      </c>
    </row>
    <row r="43105" spans="1:5" x14ac:dyDescent="0.25">
      <c r="A43105">
        <v>113575</v>
      </c>
      <c r="B43105" t="s">
        <v>120636</v>
      </c>
      <c r="D43105" t="s">
        <v>120637</v>
      </c>
    </row>
    <row r="43106" spans="1:5" x14ac:dyDescent="0.25">
      <c r="A43106">
        <v>113576</v>
      </c>
      <c r="B43106" t="s">
        <v>120638</v>
      </c>
      <c r="C43106" t="s">
        <v>72195</v>
      </c>
      <c r="D43106" t="s">
        <v>120639</v>
      </c>
      <c r="E43106" t="s">
        <v>10</v>
      </c>
    </row>
    <row r="43107" spans="1:5" x14ac:dyDescent="0.25">
      <c r="A43107">
        <v>113579</v>
      </c>
      <c r="B43107" t="s">
        <v>120640</v>
      </c>
      <c r="D43107" t="s">
        <v>120641</v>
      </c>
    </row>
    <row r="43108" spans="1:5" x14ac:dyDescent="0.25">
      <c r="A43108">
        <v>113580</v>
      </c>
      <c r="B43108" t="s">
        <v>120642</v>
      </c>
      <c r="C43108" t="s">
        <v>120643</v>
      </c>
      <c r="D43108" t="s">
        <v>120644</v>
      </c>
      <c r="E43108" t="s">
        <v>120645</v>
      </c>
    </row>
    <row r="43109" spans="1:5" x14ac:dyDescent="0.25">
      <c r="A43109">
        <v>113582</v>
      </c>
      <c r="B43109" t="s">
        <v>120646</v>
      </c>
      <c r="D43109" t="s">
        <v>120647</v>
      </c>
    </row>
    <row r="43110" spans="1:5" x14ac:dyDescent="0.25">
      <c r="A43110">
        <v>113585</v>
      </c>
      <c r="B43110" t="s">
        <v>120648</v>
      </c>
      <c r="D43110" t="s">
        <v>120649</v>
      </c>
      <c r="E43110" t="s">
        <v>10</v>
      </c>
    </row>
    <row r="43111" spans="1:5" x14ac:dyDescent="0.25">
      <c r="A43111">
        <v>113595</v>
      </c>
      <c r="B43111" t="s">
        <v>120650</v>
      </c>
      <c r="D43111" t="s">
        <v>120651</v>
      </c>
    </row>
    <row r="43112" spans="1:5" x14ac:dyDescent="0.25">
      <c r="A43112">
        <v>113601</v>
      </c>
      <c r="B43112" t="s">
        <v>120652</v>
      </c>
      <c r="D43112" t="s">
        <v>120653</v>
      </c>
      <c r="E43112" t="s">
        <v>10</v>
      </c>
    </row>
    <row r="43113" spans="1:5" x14ac:dyDescent="0.25">
      <c r="A43113">
        <v>113604</v>
      </c>
      <c r="B43113" t="s">
        <v>120654</v>
      </c>
      <c r="C43113" t="s">
        <v>120655</v>
      </c>
      <c r="D43113" t="s">
        <v>120656</v>
      </c>
      <c r="E43113" t="s">
        <v>10</v>
      </c>
    </row>
    <row r="43114" spans="1:5" x14ac:dyDescent="0.25">
      <c r="A43114">
        <v>113605</v>
      </c>
      <c r="B43114" t="s">
        <v>120657</v>
      </c>
      <c r="D43114" t="s">
        <v>120658</v>
      </c>
      <c r="E43114" t="s">
        <v>10</v>
      </c>
    </row>
    <row r="43115" spans="1:5" x14ac:dyDescent="0.25">
      <c r="A43115">
        <v>113609</v>
      </c>
      <c r="B43115" t="s">
        <v>120659</v>
      </c>
      <c r="C43115" t="s">
        <v>11764</v>
      </c>
      <c r="D43115" t="s">
        <v>120660</v>
      </c>
    </row>
    <row r="43116" spans="1:5" x14ac:dyDescent="0.25">
      <c r="A43116">
        <v>113612</v>
      </c>
      <c r="B43116" t="s">
        <v>120661</v>
      </c>
      <c r="C43116" t="s">
        <v>28466</v>
      </c>
      <c r="D43116" t="s">
        <v>120662</v>
      </c>
      <c r="E43116" t="s">
        <v>10</v>
      </c>
    </row>
    <row r="43117" spans="1:5" x14ac:dyDescent="0.25">
      <c r="A43117">
        <v>113614</v>
      </c>
      <c r="B43117" t="s">
        <v>120663</v>
      </c>
      <c r="C43117" t="s">
        <v>75202</v>
      </c>
      <c r="D43117" t="s">
        <v>120664</v>
      </c>
      <c r="E43117" t="s">
        <v>10</v>
      </c>
    </row>
    <row r="43118" spans="1:5" x14ac:dyDescent="0.25">
      <c r="A43118">
        <v>113625</v>
      </c>
      <c r="B43118" t="s">
        <v>120665</v>
      </c>
      <c r="C43118" t="s">
        <v>120666</v>
      </c>
      <c r="D43118" t="s">
        <v>120667</v>
      </c>
      <c r="E43118" t="s">
        <v>10</v>
      </c>
    </row>
    <row r="43119" spans="1:5" x14ac:dyDescent="0.25">
      <c r="A43119">
        <v>113626</v>
      </c>
      <c r="B43119" t="s">
        <v>120668</v>
      </c>
      <c r="D43119" t="s">
        <v>120669</v>
      </c>
    </row>
    <row r="43120" spans="1:5" x14ac:dyDescent="0.25">
      <c r="A43120">
        <v>113627</v>
      </c>
      <c r="B43120" t="s">
        <v>120670</v>
      </c>
      <c r="D43120" t="s">
        <v>120671</v>
      </c>
    </row>
    <row r="43121" spans="1:5" x14ac:dyDescent="0.25">
      <c r="A43121">
        <v>113629</v>
      </c>
      <c r="B43121" t="s">
        <v>120672</v>
      </c>
      <c r="C43121" t="s">
        <v>120673</v>
      </c>
      <c r="D43121" t="s">
        <v>120674</v>
      </c>
    </row>
    <row r="43122" spans="1:5" x14ac:dyDescent="0.25">
      <c r="A43122">
        <v>113631</v>
      </c>
      <c r="B43122" t="s">
        <v>120675</v>
      </c>
      <c r="D43122" t="s">
        <v>120676</v>
      </c>
      <c r="E43122" t="s">
        <v>120677</v>
      </c>
    </row>
    <row r="43123" spans="1:5" x14ac:dyDescent="0.25">
      <c r="A43123">
        <v>113643</v>
      </c>
      <c r="B43123" t="s">
        <v>120678</v>
      </c>
      <c r="D43123" t="s">
        <v>120679</v>
      </c>
      <c r="E43123" t="s">
        <v>120680</v>
      </c>
    </row>
    <row r="43124" spans="1:5" x14ac:dyDescent="0.25">
      <c r="A43124">
        <v>113645</v>
      </c>
      <c r="B43124" t="s">
        <v>120681</v>
      </c>
      <c r="D43124" t="s">
        <v>120682</v>
      </c>
    </row>
    <row r="43125" spans="1:5" x14ac:dyDescent="0.25">
      <c r="A43125">
        <v>113649</v>
      </c>
      <c r="B43125" t="s">
        <v>120683</v>
      </c>
      <c r="C43125" t="s">
        <v>120684</v>
      </c>
      <c r="D43125" t="s">
        <v>120685</v>
      </c>
      <c r="E43125" t="s">
        <v>10</v>
      </c>
    </row>
    <row r="43126" spans="1:5" x14ac:dyDescent="0.25">
      <c r="A43126">
        <v>113653</v>
      </c>
      <c r="B43126" t="s">
        <v>120686</v>
      </c>
      <c r="C43126" t="s">
        <v>120687</v>
      </c>
      <c r="D43126" t="s">
        <v>120688</v>
      </c>
      <c r="E43126" t="s">
        <v>120689</v>
      </c>
    </row>
    <row r="43127" spans="1:5" x14ac:dyDescent="0.25">
      <c r="A43127">
        <v>113660</v>
      </c>
      <c r="B43127" t="s">
        <v>120690</v>
      </c>
      <c r="C43127" t="s">
        <v>120691</v>
      </c>
      <c r="D43127" t="s">
        <v>120692</v>
      </c>
      <c r="E43127" t="s">
        <v>120693</v>
      </c>
    </row>
    <row r="43128" spans="1:5" x14ac:dyDescent="0.25">
      <c r="A43128">
        <v>113665</v>
      </c>
      <c r="B43128" t="s">
        <v>120694</v>
      </c>
      <c r="D43128" t="s">
        <v>120695</v>
      </c>
    </row>
    <row r="43129" spans="1:5" x14ac:dyDescent="0.25">
      <c r="A43129">
        <v>113681</v>
      </c>
      <c r="B43129" t="s">
        <v>120696</v>
      </c>
      <c r="D43129" t="s">
        <v>120697</v>
      </c>
      <c r="E43129" t="s">
        <v>10</v>
      </c>
    </row>
    <row r="43130" spans="1:5" x14ac:dyDescent="0.25">
      <c r="A43130">
        <v>113684</v>
      </c>
      <c r="B43130" t="s">
        <v>120698</v>
      </c>
      <c r="D43130" t="s">
        <v>120699</v>
      </c>
    </row>
    <row r="43131" spans="1:5" x14ac:dyDescent="0.25">
      <c r="A43131">
        <v>113686</v>
      </c>
      <c r="B43131" t="s">
        <v>120700</v>
      </c>
      <c r="D43131" t="s">
        <v>120701</v>
      </c>
    </row>
    <row r="43132" spans="1:5" x14ac:dyDescent="0.25">
      <c r="A43132">
        <v>113691</v>
      </c>
      <c r="B43132" t="s">
        <v>120702</v>
      </c>
      <c r="D43132" t="s">
        <v>120703</v>
      </c>
    </row>
    <row r="43133" spans="1:5" x14ac:dyDescent="0.25">
      <c r="A43133">
        <v>113692</v>
      </c>
      <c r="B43133" t="s">
        <v>120704</v>
      </c>
      <c r="D43133" t="s">
        <v>120705</v>
      </c>
    </row>
    <row r="43134" spans="1:5" x14ac:dyDescent="0.25">
      <c r="A43134">
        <v>113693</v>
      </c>
      <c r="B43134" t="s">
        <v>120706</v>
      </c>
      <c r="C43134" t="s">
        <v>120707</v>
      </c>
      <c r="D43134" t="s">
        <v>120708</v>
      </c>
      <c r="E43134" t="s">
        <v>120709</v>
      </c>
    </row>
    <row r="43135" spans="1:5" x14ac:dyDescent="0.25">
      <c r="A43135">
        <v>113699</v>
      </c>
      <c r="B43135" t="s">
        <v>120710</v>
      </c>
      <c r="D43135" t="s">
        <v>120711</v>
      </c>
      <c r="E43135" t="s">
        <v>10</v>
      </c>
    </row>
    <row r="43136" spans="1:5" x14ac:dyDescent="0.25">
      <c r="A43136">
        <v>113700</v>
      </c>
      <c r="B43136" t="s">
        <v>120712</v>
      </c>
      <c r="D43136" t="s">
        <v>120713</v>
      </c>
      <c r="E43136" t="s">
        <v>6916</v>
      </c>
    </row>
    <row r="43137" spans="1:5" x14ac:dyDescent="0.25">
      <c r="A43137">
        <v>113701</v>
      </c>
      <c r="B43137" t="s">
        <v>120714</v>
      </c>
      <c r="C43137" t="s">
        <v>120715</v>
      </c>
      <c r="D43137" t="s">
        <v>120716</v>
      </c>
      <c r="E43137" t="s">
        <v>120717</v>
      </c>
    </row>
    <row r="43138" spans="1:5" x14ac:dyDescent="0.25">
      <c r="A43138">
        <v>113704</v>
      </c>
      <c r="B43138" t="s">
        <v>120718</v>
      </c>
      <c r="D43138" t="s">
        <v>120719</v>
      </c>
    </row>
    <row r="43139" spans="1:5" x14ac:dyDescent="0.25">
      <c r="A43139">
        <v>113705</v>
      </c>
      <c r="B43139" t="s">
        <v>120720</v>
      </c>
      <c r="D43139" t="s">
        <v>120721</v>
      </c>
    </row>
    <row r="43140" spans="1:5" x14ac:dyDescent="0.25">
      <c r="A43140">
        <v>113711</v>
      </c>
      <c r="B43140" t="s">
        <v>120722</v>
      </c>
      <c r="C43140" t="s">
        <v>37774</v>
      </c>
      <c r="D43140" t="s">
        <v>120723</v>
      </c>
    </row>
    <row r="43141" spans="1:5" x14ac:dyDescent="0.25">
      <c r="A43141">
        <v>113718</v>
      </c>
      <c r="B43141" t="s">
        <v>120724</v>
      </c>
      <c r="D43141" t="s">
        <v>120725</v>
      </c>
      <c r="E43141" t="s">
        <v>10</v>
      </c>
    </row>
    <row r="43142" spans="1:5" x14ac:dyDescent="0.25">
      <c r="A43142">
        <v>113719</v>
      </c>
      <c r="B43142" t="s">
        <v>120726</v>
      </c>
      <c r="D43142" t="s">
        <v>120727</v>
      </c>
      <c r="E43142" t="s">
        <v>10</v>
      </c>
    </row>
    <row r="43143" spans="1:5" x14ac:dyDescent="0.25">
      <c r="A43143">
        <v>113722</v>
      </c>
      <c r="B43143" t="s">
        <v>120728</v>
      </c>
      <c r="D43143" t="s">
        <v>120729</v>
      </c>
    </row>
    <row r="43144" spans="1:5" x14ac:dyDescent="0.25">
      <c r="A43144">
        <v>113724</v>
      </c>
      <c r="B43144" t="s">
        <v>120730</v>
      </c>
      <c r="C43144" t="s">
        <v>120731</v>
      </c>
      <c r="D43144" t="s">
        <v>120732</v>
      </c>
      <c r="E43144" t="s">
        <v>120733</v>
      </c>
    </row>
    <row r="43145" spans="1:5" x14ac:dyDescent="0.25">
      <c r="A43145">
        <v>113734</v>
      </c>
      <c r="B43145" t="s">
        <v>120734</v>
      </c>
      <c r="C43145" t="s">
        <v>120735</v>
      </c>
      <c r="D43145" t="s">
        <v>120736</v>
      </c>
      <c r="E43145" t="s">
        <v>120737</v>
      </c>
    </row>
    <row r="43146" spans="1:5" x14ac:dyDescent="0.25">
      <c r="A43146">
        <v>113738</v>
      </c>
      <c r="B43146" t="s">
        <v>120738</v>
      </c>
      <c r="D43146" t="s">
        <v>120739</v>
      </c>
    </row>
    <row r="43147" spans="1:5" x14ac:dyDescent="0.25">
      <c r="A43147">
        <v>113739</v>
      </c>
      <c r="B43147" t="s">
        <v>120740</v>
      </c>
      <c r="D43147" t="s">
        <v>120741</v>
      </c>
      <c r="E43147" t="s">
        <v>120742</v>
      </c>
    </row>
    <row r="43148" spans="1:5" x14ac:dyDescent="0.25">
      <c r="A43148">
        <v>113743</v>
      </c>
      <c r="B43148" t="s">
        <v>120743</v>
      </c>
      <c r="C43148" t="s">
        <v>120744</v>
      </c>
      <c r="D43148" t="s">
        <v>120745</v>
      </c>
      <c r="E43148" t="s">
        <v>120746</v>
      </c>
    </row>
    <row r="43149" spans="1:5" x14ac:dyDescent="0.25">
      <c r="A43149">
        <v>113744</v>
      </c>
      <c r="B43149" t="s">
        <v>120747</v>
      </c>
      <c r="C43149" t="s">
        <v>5032</v>
      </c>
      <c r="D43149" t="s">
        <v>120748</v>
      </c>
      <c r="E43149" t="s">
        <v>5034</v>
      </c>
    </row>
    <row r="43150" spans="1:5" x14ac:dyDescent="0.25">
      <c r="A43150">
        <v>113749</v>
      </c>
      <c r="B43150" t="s">
        <v>120749</v>
      </c>
      <c r="C43150" t="s">
        <v>120750</v>
      </c>
      <c r="D43150" t="s">
        <v>120751</v>
      </c>
      <c r="E43150" t="s">
        <v>2774</v>
      </c>
    </row>
    <row r="43151" spans="1:5" x14ac:dyDescent="0.25">
      <c r="A43151">
        <v>113750</v>
      </c>
      <c r="B43151" t="s">
        <v>120752</v>
      </c>
      <c r="C43151" t="s">
        <v>120753</v>
      </c>
      <c r="D43151" t="s">
        <v>120754</v>
      </c>
    </row>
    <row r="43152" spans="1:5" x14ac:dyDescent="0.25">
      <c r="A43152">
        <v>113752</v>
      </c>
      <c r="B43152" t="s">
        <v>120755</v>
      </c>
      <c r="D43152" t="s">
        <v>120756</v>
      </c>
      <c r="E43152" t="s">
        <v>120757</v>
      </c>
    </row>
    <row r="43153" spans="1:5" x14ac:dyDescent="0.25">
      <c r="A43153">
        <v>113756</v>
      </c>
      <c r="B43153" t="s">
        <v>120758</v>
      </c>
      <c r="C43153" t="s">
        <v>120759</v>
      </c>
      <c r="D43153" t="s">
        <v>120760</v>
      </c>
    </row>
    <row r="43154" spans="1:5" x14ac:dyDescent="0.25">
      <c r="A43154">
        <v>113761</v>
      </c>
      <c r="B43154" t="s">
        <v>120761</v>
      </c>
      <c r="D43154" t="s">
        <v>120762</v>
      </c>
    </row>
    <row r="43155" spans="1:5" x14ac:dyDescent="0.25">
      <c r="A43155">
        <v>113765</v>
      </c>
      <c r="B43155" t="s">
        <v>120763</v>
      </c>
      <c r="C43155" t="s">
        <v>120764</v>
      </c>
      <c r="D43155" t="s">
        <v>120765</v>
      </c>
      <c r="E43155" t="s">
        <v>120766</v>
      </c>
    </row>
    <row r="43156" spans="1:5" x14ac:dyDescent="0.25">
      <c r="A43156">
        <v>113774</v>
      </c>
      <c r="B43156" t="s">
        <v>120767</v>
      </c>
      <c r="D43156" t="s">
        <v>120768</v>
      </c>
      <c r="E43156" t="s">
        <v>120769</v>
      </c>
    </row>
    <row r="43157" spans="1:5" x14ac:dyDescent="0.25">
      <c r="A43157">
        <v>113775</v>
      </c>
      <c r="B43157" t="s">
        <v>120770</v>
      </c>
      <c r="D43157" t="s">
        <v>120771</v>
      </c>
      <c r="E43157" t="s">
        <v>120772</v>
      </c>
    </row>
    <row r="43158" spans="1:5" x14ac:dyDescent="0.25">
      <c r="A43158">
        <v>113779</v>
      </c>
      <c r="B43158" t="s">
        <v>120773</v>
      </c>
      <c r="D43158" t="s">
        <v>120774</v>
      </c>
      <c r="E43158" t="s">
        <v>120775</v>
      </c>
    </row>
    <row r="43159" spans="1:5" x14ac:dyDescent="0.25">
      <c r="A43159">
        <v>113784</v>
      </c>
      <c r="B43159" t="s">
        <v>120776</v>
      </c>
      <c r="D43159" t="s">
        <v>120777</v>
      </c>
    </row>
    <row r="43160" spans="1:5" x14ac:dyDescent="0.25">
      <c r="A43160">
        <v>113786</v>
      </c>
      <c r="B43160" t="s">
        <v>120778</v>
      </c>
      <c r="D43160" t="s">
        <v>120779</v>
      </c>
      <c r="E43160" t="s">
        <v>10</v>
      </c>
    </row>
    <row r="43161" spans="1:5" x14ac:dyDescent="0.25">
      <c r="A43161">
        <v>113789</v>
      </c>
      <c r="B43161" t="s">
        <v>120780</v>
      </c>
      <c r="D43161" t="s">
        <v>120781</v>
      </c>
    </row>
    <row r="43162" spans="1:5" x14ac:dyDescent="0.25">
      <c r="A43162">
        <v>113791</v>
      </c>
      <c r="B43162" t="s">
        <v>120782</v>
      </c>
      <c r="C43162" t="s">
        <v>120783</v>
      </c>
      <c r="D43162" t="s">
        <v>120784</v>
      </c>
      <c r="E43162" t="s">
        <v>120785</v>
      </c>
    </row>
    <row r="43163" spans="1:5" x14ac:dyDescent="0.25">
      <c r="A43163">
        <v>113801</v>
      </c>
      <c r="B43163" t="s">
        <v>120786</v>
      </c>
      <c r="D43163" t="s">
        <v>120787</v>
      </c>
      <c r="E43163" t="s">
        <v>10</v>
      </c>
    </row>
    <row r="43164" spans="1:5" x14ac:dyDescent="0.25">
      <c r="A43164">
        <v>113802</v>
      </c>
      <c r="B43164" t="s">
        <v>120788</v>
      </c>
      <c r="D43164" t="s">
        <v>120789</v>
      </c>
      <c r="E43164" t="s">
        <v>10</v>
      </c>
    </row>
    <row r="43165" spans="1:5" x14ac:dyDescent="0.25">
      <c r="A43165">
        <v>113805</v>
      </c>
      <c r="B43165" t="s">
        <v>120790</v>
      </c>
      <c r="D43165" t="s">
        <v>120791</v>
      </c>
    </row>
    <row r="43166" spans="1:5" x14ac:dyDescent="0.25">
      <c r="A43166">
        <v>113809</v>
      </c>
      <c r="B43166" t="s">
        <v>120792</v>
      </c>
      <c r="C43166" t="s">
        <v>34585</v>
      </c>
      <c r="D43166" t="s">
        <v>120793</v>
      </c>
      <c r="E43166" t="s">
        <v>120794</v>
      </c>
    </row>
    <row r="43167" spans="1:5" x14ac:dyDescent="0.25">
      <c r="A43167">
        <v>113810</v>
      </c>
      <c r="B43167" t="s">
        <v>120795</v>
      </c>
      <c r="C43167" t="s">
        <v>120796</v>
      </c>
      <c r="D43167" t="s">
        <v>120797</v>
      </c>
      <c r="E43167" t="s">
        <v>120798</v>
      </c>
    </row>
    <row r="43168" spans="1:5" x14ac:dyDescent="0.25">
      <c r="A43168">
        <v>113813</v>
      </c>
      <c r="B43168" t="s">
        <v>120799</v>
      </c>
      <c r="C43168" t="s">
        <v>12988</v>
      </c>
      <c r="D43168" t="s">
        <v>120800</v>
      </c>
      <c r="E43168" t="s">
        <v>120801</v>
      </c>
    </row>
    <row r="43169" spans="1:5" x14ac:dyDescent="0.25">
      <c r="A43169">
        <v>113814</v>
      </c>
      <c r="B43169" t="s">
        <v>120802</v>
      </c>
      <c r="D43169" t="s">
        <v>120803</v>
      </c>
      <c r="E43169" t="s">
        <v>120804</v>
      </c>
    </row>
    <row r="43170" spans="1:5" x14ac:dyDescent="0.25">
      <c r="A43170">
        <v>113820</v>
      </c>
      <c r="B43170" t="s">
        <v>120805</v>
      </c>
      <c r="D43170" t="s">
        <v>120806</v>
      </c>
      <c r="E43170" t="s">
        <v>29936</v>
      </c>
    </row>
    <row r="43171" spans="1:5" x14ac:dyDescent="0.25">
      <c r="A43171">
        <v>113821</v>
      </c>
      <c r="B43171" t="s">
        <v>120807</v>
      </c>
      <c r="D43171" t="s">
        <v>120808</v>
      </c>
      <c r="E43171" t="s">
        <v>120809</v>
      </c>
    </row>
    <row r="43172" spans="1:5" x14ac:dyDescent="0.25">
      <c r="A43172">
        <v>113829</v>
      </c>
      <c r="B43172" t="s">
        <v>120810</v>
      </c>
      <c r="C43172" t="s">
        <v>120811</v>
      </c>
      <c r="D43172" t="s">
        <v>120812</v>
      </c>
      <c r="E43172" t="s">
        <v>120813</v>
      </c>
    </row>
    <row r="43173" spans="1:5" x14ac:dyDescent="0.25">
      <c r="A43173">
        <v>113830</v>
      </c>
      <c r="B43173" t="s">
        <v>120814</v>
      </c>
      <c r="D43173" t="s">
        <v>120815</v>
      </c>
    </row>
    <row r="43174" spans="1:5" x14ac:dyDescent="0.25">
      <c r="A43174">
        <v>113833</v>
      </c>
      <c r="B43174" t="s">
        <v>120816</v>
      </c>
      <c r="C43174" t="s">
        <v>55939</v>
      </c>
      <c r="D43174" t="s">
        <v>120817</v>
      </c>
    </row>
    <row r="43175" spans="1:5" x14ac:dyDescent="0.25">
      <c r="A43175">
        <v>113835</v>
      </c>
      <c r="B43175" t="s">
        <v>120818</v>
      </c>
      <c r="C43175" t="s">
        <v>120819</v>
      </c>
      <c r="D43175" t="s">
        <v>120820</v>
      </c>
      <c r="E43175" t="s">
        <v>120821</v>
      </c>
    </row>
    <row r="43176" spans="1:5" x14ac:dyDescent="0.25">
      <c r="A43176">
        <v>113837</v>
      </c>
      <c r="B43176" t="s">
        <v>120822</v>
      </c>
      <c r="C43176" t="s">
        <v>120823</v>
      </c>
      <c r="D43176" t="s">
        <v>120824</v>
      </c>
    </row>
    <row r="43177" spans="1:5" x14ac:dyDescent="0.25">
      <c r="A43177">
        <v>113843</v>
      </c>
      <c r="B43177" t="s">
        <v>120825</v>
      </c>
      <c r="D43177" t="s">
        <v>120826</v>
      </c>
    </row>
    <row r="43178" spans="1:5" x14ac:dyDescent="0.25">
      <c r="A43178">
        <v>113844</v>
      </c>
      <c r="B43178" t="s">
        <v>120827</v>
      </c>
      <c r="D43178" t="s">
        <v>120828</v>
      </c>
      <c r="E43178" t="s">
        <v>10</v>
      </c>
    </row>
    <row r="43179" spans="1:5" x14ac:dyDescent="0.25">
      <c r="A43179">
        <v>113845</v>
      </c>
      <c r="B43179" t="s">
        <v>120829</v>
      </c>
      <c r="D43179" t="s">
        <v>120830</v>
      </c>
    </row>
    <row r="43180" spans="1:5" x14ac:dyDescent="0.25">
      <c r="A43180">
        <v>113848</v>
      </c>
      <c r="B43180" t="s">
        <v>120831</v>
      </c>
      <c r="C43180" t="s">
        <v>120832</v>
      </c>
      <c r="D43180" t="s">
        <v>120833</v>
      </c>
      <c r="E43180" t="s">
        <v>120834</v>
      </c>
    </row>
    <row r="43181" spans="1:5" x14ac:dyDescent="0.25">
      <c r="A43181">
        <v>113849</v>
      </c>
      <c r="B43181" t="s">
        <v>120835</v>
      </c>
      <c r="C43181" t="s">
        <v>120836</v>
      </c>
      <c r="D43181" t="s">
        <v>120837</v>
      </c>
    </row>
    <row r="43182" spans="1:5" x14ac:dyDescent="0.25">
      <c r="A43182">
        <v>113857</v>
      </c>
      <c r="B43182" t="s">
        <v>120838</v>
      </c>
      <c r="C43182" t="s">
        <v>2075</v>
      </c>
      <c r="D43182" t="s">
        <v>120839</v>
      </c>
      <c r="E43182" t="s">
        <v>29522</v>
      </c>
    </row>
    <row r="43183" spans="1:5" x14ac:dyDescent="0.25">
      <c r="A43183">
        <v>113866</v>
      </c>
      <c r="B43183" t="s">
        <v>120840</v>
      </c>
      <c r="C43183" t="s">
        <v>120841</v>
      </c>
      <c r="D43183" t="s">
        <v>120842</v>
      </c>
    </row>
    <row r="43184" spans="1:5" x14ac:dyDescent="0.25">
      <c r="A43184">
        <v>113868</v>
      </c>
      <c r="B43184" t="s">
        <v>120843</v>
      </c>
      <c r="D43184" t="s">
        <v>120844</v>
      </c>
      <c r="E43184" t="s">
        <v>10</v>
      </c>
    </row>
    <row r="43185" spans="1:5" x14ac:dyDescent="0.25">
      <c r="A43185">
        <v>113871</v>
      </c>
      <c r="B43185" t="s">
        <v>120845</v>
      </c>
      <c r="D43185" t="s">
        <v>120846</v>
      </c>
      <c r="E43185" t="s">
        <v>120847</v>
      </c>
    </row>
    <row r="43186" spans="1:5" x14ac:dyDescent="0.25">
      <c r="A43186">
        <v>113876</v>
      </c>
      <c r="B43186" t="s">
        <v>120848</v>
      </c>
      <c r="C43186" t="s">
        <v>120849</v>
      </c>
      <c r="D43186" t="s">
        <v>120850</v>
      </c>
      <c r="E43186" t="s">
        <v>120851</v>
      </c>
    </row>
    <row r="43187" spans="1:5" x14ac:dyDescent="0.25">
      <c r="A43187">
        <v>113882</v>
      </c>
      <c r="B43187" t="s">
        <v>120852</v>
      </c>
      <c r="D43187" t="s">
        <v>120853</v>
      </c>
      <c r="E43187" t="s">
        <v>120854</v>
      </c>
    </row>
    <row r="43188" spans="1:5" x14ac:dyDescent="0.25">
      <c r="A43188">
        <v>113885</v>
      </c>
      <c r="B43188" t="s">
        <v>120855</v>
      </c>
      <c r="C43188" t="s">
        <v>120856</v>
      </c>
      <c r="D43188" t="s">
        <v>120857</v>
      </c>
      <c r="E43188" t="s">
        <v>120858</v>
      </c>
    </row>
    <row r="43189" spans="1:5" x14ac:dyDescent="0.25">
      <c r="A43189">
        <v>113887</v>
      </c>
      <c r="B43189" t="s">
        <v>120859</v>
      </c>
      <c r="D43189" t="s">
        <v>120860</v>
      </c>
    </row>
    <row r="43190" spans="1:5" x14ac:dyDescent="0.25">
      <c r="A43190">
        <v>113888</v>
      </c>
      <c r="B43190" t="s">
        <v>120861</v>
      </c>
      <c r="C43190" t="s">
        <v>1190</v>
      </c>
      <c r="D43190" t="s">
        <v>120862</v>
      </c>
      <c r="E43190" t="s">
        <v>120863</v>
      </c>
    </row>
    <row r="43191" spans="1:5" x14ac:dyDescent="0.25">
      <c r="A43191">
        <v>113892</v>
      </c>
      <c r="B43191" t="s">
        <v>120864</v>
      </c>
      <c r="D43191" t="s">
        <v>120865</v>
      </c>
      <c r="E43191" t="s">
        <v>120866</v>
      </c>
    </row>
    <row r="43192" spans="1:5" x14ac:dyDescent="0.25">
      <c r="A43192">
        <v>113893</v>
      </c>
      <c r="B43192" t="s">
        <v>120867</v>
      </c>
      <c r="C43192" t="s">
        <v>120868</v>
      </c>
      <c r="D43192" t="s">
        <v>120869</v>
      </c>
    </row>
    <row r="43193" spans="1:5" x14ac:dyDescent="0.25">
      <c r="A43193">
        <v>113895</v>
      </c>
      <c r="B43193" t="s">
        <v>120870</v>
      </c>
      <c r="D43193" t="s">
        <v>120871</v>
      </c>
    </row>
    <row r="43194" spans="1:5" x14ac:dyDescent="0.25">
      <c r="A43194">
        <v>113902</v>
      </c>
      <c r="B43194" t="s">
        <v>120872</v>
      </c>
      <c r="D43194" t="s">
        <v>120873</v>
      </c>
      <c r="E43194" t="s">
        <v>120874</v>
      </c>
    </row>
    <row r="43195" spans="1:5" x14ac:dyDescent="0.25">
      <c r="A43195">
        <v>113903</v>
      </c>
      <c r="B43195" t="s">
        <v>120875</v>
      </c>
      <c r="D43195" t="s">
        <v>120876</v>
      </c>
      <c r="E43195" t="s">
        <v>120877</v>
      </c>
    </row>
    <row r="43196" spans="1:5" x14ac:dyDescent="0.25">
      <c r="A43196">
        <v>113904</v>
      </c>
      <c r="B43196" t="s">
        <v>120878</v>
      </c>
      <c r="D43196" t="s">
        <v>120879</v>
      </c>
    </row>
    <row r="43197" spans="1:5" x14ac:dyDescent="0.25">
      <c r="A43197">
        <v>113906</v>
      </c>
      <c r="B43197" t="s">
        <v>120880</v>
      </c>
      <c r="D43197" t="s">
        <v>120881</v>
      </c>
      <c r="E43197" t="s">
        <v>120882</v>
      </c>
    </row>
    <row r="43198" spans="1:5" x14ac:dyDescent="0.25">
      <c r="A43198">
        <v>113909</v>
      </c>
      <c r="B43198" t="s">
        <v>120883</v>
      </c>
      <c r="C43198" t="s">
        <v>3887</v>
      </c>
      <c r="D43198" t="s">
        <v>120884</v>
      </c>
      <c r="E43198" t="s">
        <v>3889</v>
      </c>
    </row>
    <row r="43199" spans="1:5" x14ac:dyDescent="0.25">
      <c r="A43199">
        <v>113915</v>
      </c>
      <c r="B43199" t="s">
        <v>120885</v>
      </c>
      <c r="D43199" t="s">
        <v>120886</v>
      </c>
      <c r="E43199" t="s">
        <v>120887</v>
      </c>
    </row>
    <row r="43200" spans="1:5" x14ac:dyDescent="0.25">
      <c r="A43200">
        <v>113916</v>
      </c>
      <c r="B43200" t="s">
        <v>120888</v>
      </c>
      <c r="C43200" t="s">
        <v>120889</v>
      </c>
      <c r="D43200" t="s">
        <v>120890</v>
      </c>
    </row>
    <row r="43201" spans="1:5" x14ac:dyDescent="0.25">
      <c r="A43201">
        <v>113923</v>
      </c>
      <c r="B43201" t="s">
        <v>120891</v>
      </c>
      <c r="D43201" t="s">
        <v>120892</v>
      </c>
      <c r="E43201" t="s">
        <v>120893</v>
      </c>
    </row>
    <row r="43202" spans="1:5" x14ac:dyDescent="0.25">
      <c r="A43202">
        <v>113924</v>
      </c>
      <c r="B43202" t="s">
        <v>120894</v>
      </c>
      <c r="D43202" t="s">
        <v>120895</v>
      </c>
      <c r="E43202" t="s">
        <v>120896</v>
      </c>
    </row>
    <row r="43203" spans="1:5" x14ac:dyDescent="0.25">
      <c r="A43203">
        <v>113931</v>
      </c>
      <c r="B43203" t="s">
        <v>120897</v>
      </c>
      <c r="D43203" t="s">
        <v>120898</v>
      </c>
    </row>
    <row r="43204" spans="1:5" x14ac:dyDescent="0.25">
      <c r="A43204">
        <v>113945</v>
      </c>
      <c r="B43204" t="s">
        <v>120899</v>
      </c>
      <c r="C43204" t="s">
        <v>120900</v>
      </c>
      <c r="D43204" t="s">
        <v>120901</v>
      </c>
      <c r="E43204" t="s">
        <v>120902</v>
      </c>
    </row>
    <row r="43205" spans="1:5" x14ac:dyDescent="0.25">
      <c r="A43205">
        <v>113950</v>
      </c>
      <c r="B43205" t="s">
        <v>120903</v>
      </c>
      <c r="D43205" t="s">
        <v>120904</v>
      </c>
      <c r="E43205" t="s">
        <v>120905</v>
      </c>
    </row>
    <row r="43206" spans="1:5" x14ac:dyDescent="0.25">
      <c r="A43206">
        <v>113953</v>
      </c>
      <c r="B43206" t="s">
        <v>120906</v>
      </c>
      <c r="C43206" t="s">
        <v>120907</v>
      </c>
      <c r="D43206" t="s">
        <v>120908</v>
      </c>
    </row>
    <row r="43207" spans="1:5" x14ac:dyDescent="0.25">
      <c r="A43207">
        <v>113957</v>
      </c>
      <c r="B43207" t="s">
        <v>120909</v>
      </c>
      <c r="D43207" t="s">
        <v>120910</v>
      </c>
    </row>
    <row r="43208" spans="1:5" x14ac:dyDescent="0.25">
      <c r="A43208">
        <v>113961</v>
      </c>
      <c r="B43208" t="s">
        <v>120911</v>
      </c>
      <c r="D43208" t="s">
        <v>120912</v>
      </c>
    </row>
    <row r="43209" spans="1:5" x14ac:dyDescent="0.25">
      <c r="A43209">
        <v>113965</v>
      </c>
      <c r="B43209" t="s">
        <v>120913</v>
      </c>
      <c r="D43209" t="s">
        <v>120914</v>
      </c>
      <c r="E43209" t="s">
        <v>10</v>
      </c>
    </row>
    <row r="43210" spans="1:5" x14ac:dyDescent="0.25">
      <c r="A43210">
        <v>113966</v>
      </c>
      <c r="B43210" t="s">
        <v>120915</v>
      </c>
      <c r="D43210" t="s">
        <v>120916</v>
      </c>
      <c r="E43210" t="s">
        <v>120917</v>
      </c>
    </row>
    <row r="43211" spans="1:5" x14ac:dyDescent="0.25">
      <c r="A43211">
        <v>113967</v>
      </c>
      <c r="B43211" t="s">
        <v>120918</v>
      </c>
      <c r="D43211" t="s">
        <v>120919</v>
      </c>
    </row>
    <row r="43212" spans="1:5" x14ac:dyDescent="0.25">
      <c r="A43212">
        <v>113968</v>
      </c>
      <c r="B43212" t="s">
        <v>120920</v>
      </c>
      <c r="D43212" t="s">
        <v>120921</v>
      </c>
    </row>
    <row r="43213" spans="1:5" x14ac:dyDescent="0.25">
      <c r="A43213">
        <v>113992</v>
      </c>
      <c r="B43213" t="s">
        <v>120922</v>
      </c>
      <c r="D43213" t="s">
        <v>120923</v>
      </c>
    </row>
    <row r="43214" spans="1:5" x14ac:dyDescent="0.25">
      <c r="A43214">
        <v>114002</v>
      </c>
      <c r="B43214" t="s">
        <v>120924</v>
      </c>
      <c r="D43214" t="s">
        <v>120925</v>
      </c>
    </row>
    <row r="43215" spans="1:5" x14ac:dyDescent="0.25">
      <c r="A43215">
        <v>114007</v>
      </c>
      <c r="B43215" t="s">
        <v>120926</v>
      </c>
      <c r="D43215" t="s">
        <v>120927</v>
      </c>
      <c r="E43215" t="s">
        <v>10</v>
      </c>
    </row>
    <row r="43216" spans="1:5" x14ac:dyDescent="0.25">
      <c r="A43216">
        <v>114013</v>
      </c>
      <c r="B43216" t="s">
        <v>120928</v>
      </c>
      <c r="D43216" t="s">
        <v>120929</v>
      </c>
      <c r="E43216" t="s">
        <v>120930</v>
      </c>
    </row>
    <row r="43217" spans="1:5" x14ac:dyDescent="0.25">
      <c r="A43217">
        <v>114015</v>
      </c>
      <c r="B43217" t="s">
        <v>120931</v>
      </c>
      <c r="D43217" t="s">
        <v>120932</v>
      </c>
    </row>
    <row r="43218" spans="1:5" x14ac:dyDescent="0.25">
      <c r="A43218">
        <v>114017</v>
      </c>
      <c r="B43218" t="s">
        <v>120933</v>
      </c>
      <c r="D43218" t="s">
        <v>120934</v>
      </c>
    </row>
    <row r="43219" spans="1:5" x14ac:dyDescent="0.25">
      <c r="A43219">
        <v>114021</v>
      </c>
      <c r="B43219" t="s">
        <v>120935</v>
      </c>
      <c r="D43219" t="s">
        <v>120936</v>
      </c>
      <c r="E43219" t="s">
        <v>10</v>
      </c>
    </row>
    <row r="43220" spans="1:5" x14ac:dyDescent="0.25">
      <c r="A43220">
        <v>114028</v>
      </c>
      <c r="B43220" t="s">
        <v>120937</v>
      </c>
      <c r="C43220" t="s">
        <v>120938</v>
      </c>
      <c r="D43220" t="s">
        <v>120939</v>
      </c>
    </row>
    <row r="43221" spans="1:5" x14ac:dyDescent="0.25">
      <c r="A43221">
        <v>114030</v>
      </c>
      <c r="B43221" t="s">
        <v>120940</v>
      </c>
      <c r="C43221" t="s">
        <v>120941</v>
      </c>
      <c r="D43221" t="s">
        <v>120942</v>
      </c>
      <c r="E43221" t="s">
        <v>120943</v>
      </c>
    </row>
    <row r="43222" spans="1:5" x14ac:dyDescent="0.25">
      <c r="A43222">
        <v>114038</v>
      </c>
      <c r="B43222" t="s">
        <v>120944</v>
      </c>
      <c r="C43222" t="s">
        <v>120945</v>
      </c>
      <c r="D43222" t="s">
        <v>120946</v>
      </c>
    </row>
    <row r="43223" spans="1:5" x14ac:dyDescent="0.25">
      <c r="A43223">
        <v>114042</v>
      </c>
      <c r="B43223" t="s">
        <v>120947</v>
      </c>
      <c r="C43223" t="s">
        <v>120948</v>
      </c>
      <c r="D43223" t="s">
        <v>120949</v>
      </c>
      <c r="E43223" t="s">
        <v>10</v>
      </c>
    </row>
    <row r="43224" spans="1:5" x14ac:dyDescent="0.25">
      <c r="A43224">
        <v>114046</v>
      </c>
      <c r="B43224" t="s">
        <v>120950</v>
      </c>
      <c r="D43224" t="s">
        <v>120951</v>
      </c>
    </row>
    <row r="43225" spans="1:5" x14ac:dyDescent="0.25">
      <c r="A43225">
        <v>114047</v>
      </c>
      <c r="B43225" t="s">
        <v>120952</v>
      </c>
      <c r="D43225" t="s">
        <v>120953</v>
      </c>
      <c r="E43225" t="s">
        <v>120954</v>
      </c>
    </row>
    <row r="43226" spans="1:5" x14ac:dyDescent="0.25">
      <c r="A43226">
        <v>114049</v>
      </c>
      <c r="B43226" t="s">
        <v>120955</v>
      </c>
      <c r="D43226" t="s">
        <v>120956</v>
      </c>
      <c r="E43226" t="s">
        <v>10</v>
      </c>
    </row>
    <row r="43227" spans="1:5" x14ac:dyDescent="0.25">
      <c r="A43227">
        <v>114052</v>
      </c>
      <c r="B43227" t="s">
        <v>120957</v>
      </c>
      <c r="D43227" t="s">
        <v>120958</v>
      </c>
    </row>
    <row r="43228" spans="1:5" x14ac:dyDescent="0.25">
      <c r="A43228">
        <v>114054</v>
      </c>
      <c r="B43228" t="s">
        <v>120959</v>
      </c>
      <c r="D43228" t="s">
        <v>120960</v>
      </c>
      <c r="E43228" t="s">
        <v>120961</v>
      </c>
    </row>
    <row r="43229" spans="1:5" x14ac:dyDescent="0.25">
      <c r="A43229">
        <v>114057</v>
      </c>
      <c r="B43229" t="s">
        <v>120962</v>
      </c>
      <c r="C43229" t="s">
        <v>60566</v>
      </c>
      <c r="D43229" t="s">
        <v>120963</v>
      </c>
      <c r="E43229" t="s">
        <v>120964</v>
      </c>
    </row>
    <row r="43230" spans="1:5" x14ac:dyDescent="0.25">
      <c r="A43230">
        <v>114060</v>
      </c>
      <c r="B43230" t="s">
        <v>120965</v>
      </c>
      <c r="D43230" t="s">
        <v>120966</v>
      </c>
      <c r="E43230" t="s">
        <v>10</v>
      </c>
    </row>
    <row r="43231" spans="1:5" x14ac:dyDescent="0.25">
      <c r="A43231">
        <v>114065</v>
      </c>
      <c r="B43231" t="s">
        <v>120967</v>
      </c>
      <c r="C43231" t="s">
        <v>120968</v>
      </c>
      <c r="D43231" t="s">
        <v>120969</v>
      </c>
    </row>
    <row r="43232" spans="1:5" x14ac:dyDescent="0.25">
      <c r="A43232">
        <v>114066</v>
      </c>
      <c r="B43232" t="s">
        <v>120970</v>
      </c>
      <c r="C43232" t="s">
        <v>120971</v>
      </c>
      <c r="D43232" t="s">
        <v>120972</v>
      </c>
      <c r="E43232" t="s">
        <v>120973</v>
      </c>
    </row>
    <row r="43233" spans="1:5" x14ac:dyDescent="0.25">
      <c r="A43233">
        <v>114075</v>
      </c>
      <c r="B43233" t="s">
        <v>120974</v>
      </c>
      <c r="D43233" t="s">
        <v>120975</v>
      </c>
    </row>
    <row r="43234" spans="1:5" x14ac:dyDescent="0.25">
      <c r="A43234">
        <v>114081</v>
      </c>
      <c r="B43234" t="s">
        <v>120976</v>
      </c>
      <c r="D43234" t="s">
        <v>120977</v>
      </c>
      <c r="E43234" t="s">
        <v>120978</v>
      </c>
    </row>
    <row r="43235" spans="1:5" x14ac:dyDescent="0.25">
      <c r="A43235">
        <v>114093</v>
      </c>
      <c r="B43235" t="s">
        <v>120979</v>
      </c>
      <c r="C43235" t="s">
        <v>96379</v>
      </c>
      <c r="D43235" t="s">
        <v>120980</v>
      </c>
      <c r="E43235" t="s">
        <v>10</v>
      </c>
    </row>
    <row r="43236" spans="1:5" x14ac:dyDescent="0.25">
      <c r="A43236">
        <v>114096</v>
      </c>
      <c r="B43236" t="s">
        <v>120981</v>
      </c>
      <c r="D43236" t="s">
        <v>120982</v>
      </c>
    </row>
    <row r="43237" spans="1:5" x14ac:dyDescent="0.25">
      <c r="A43237">
        <v>114099</v>
      </c>
      <c r="B43237" t="s">
        <v>120983</v>
      </c>
      <c r="C43237" t="s">
        <v>120984</v>
      </c>
      <c r="D43237" t="s">
        <v>120985</v>
      </c>
      <c r="E43237" t="s">
        <v>10</v>
      </c>
    </row>
    <row r="43238" spans="1:5" x14ac:dyDescent="0.25">
      <c r="A43238">
        <v>114102</v>
      </c>
      <c r="B43238" t="s">
        <v>120986</v>
      </c>
      <c r="C43238" t="s">
        <v>120987</v>
      </c>
      <c r="D43238" t="s">
        <v>120988</v>
      </c>
      <c r="E43238" t="s">
        <v>120989</v>
      </c>
    </row>
    <row r="43239" spans="1:5" x14ac:dyDescent="0.25">
      <c r="A43239">
        <v>114104</v>
      </c>
      <c r="B43239" t="s">
        <v>120990</v>
      </c>
      <c r="C43239" t="s">
        <v>120991</v>
      </c>
      <c r="D43239" t="s">
        <v>120992</v>
      </c>
    </row>
    <row r="43240" spans="1:5" x14ac:dyDescent="0.25">
      <c r="A43240">
        <v>114109</v>
      </c>
      <c r="B43240" t="s">
        <v>120993</v>
      </c>
      <c r="D43240" t="s">
        <v>120994</v>
      </c>
    </row>
    <row r="43241" spans="1:5" x14ac:dyDescent="0.25">
      <c r="A43241">
        <v>114117</v>
      </c>
      <c r="B43241" t="s">
        <v>120995</v>
      </c>
      <c r="D43241" t="s">
        <v>120996</v>
      </c>
    </row>
    <row r="43242" spans="1:5" x14ac:dyDescent="0.25">
      <c r="A43242">
        <v>114124</v>
      </c>
      <c r="B43242" t="s">
        <v>120997</v>
      </c>
      <c r="C43242" t="s">
        <v>120998</v>
      </c>
      <c r="D43242" t="s">
        <v>120999</v>
      </c>
      <c r="E43242" t="s">
        <v>121000</v>
      </c>
    </row>
    <row r="43243" spans="1:5" x14ac:dyDescent="0.25">
      <c r="A43243">
        <v>114126</v>
      </c>
      <c r="B43243" t="s">
        <v>121001</v>
      </c>
      <c r="C43243" t="s">
        <v>121002</v>
      </c>
      <c r="D43243" t="s">
        <v>121003</v>
      </c>
      <c r="E43243" t="s">
        <v>10</v>
      </c>
    </row>
    <row r="43244" spans="1:5" x14ac:dyDescent="0.25">
      <c r="A43244">
        <v>114128</v>
      </c>
      <c r="B43244" t="s">
        <v>121004</v>
      </c>
      <c r="D43244" t="s">
        <v>121005</v>
      </c>
    </row>
    <row r="43245" spans="1:5" x14ac:dyDescent="0.25">
      <c r="A43245">
        <v>114130</v>
      </c>
      <c r="B43245" t="s">
        <v>121006</v>
      </c>
      <c r="C43245" t="s">
        <v>70920</v>
      </c>
      <c r="D43245" t="s">
        <v>121007</v>
      </c>
      <c r="E43245" t="s">
        <v>70922</v>
      </c>
    </row>
    <row r="43246" spans="1:5" x14ac:dyDescent="0.25">
      <c r="A43246">
        <v>114131</v>
      </c>
      <c r="B43246" t="s">
        <v>121008</v>
      </c>
      <c r="D43246" t="s">
        <v>121009</v>
      </c>
    </row>
    <row r="43247" spans="1:5" x14ac:dyDescent="0.25">
      <c r="A43247">
        <v>114134</v>
      </c>
      <c r="B43247" t="s">
        <v>121010</v>
      </c>
      <c r="D43247" t="s">
        <v>121011</v>
      </c>
    </row>
    <row r="43248" spans="1:5" x14ac:dyDescent="0.25">
      <c r="A43248">
        <v>114137</v>
      </c>
      <c r="B43248" t="s">
        <v>121012</v>
      </c>
      <c r="D43248" t="s">
        <v>121013</v>
      </c>
    </row>
    <row r="43249" spans="1:5" x14ac:dyDescent="0.25">
      <c r="A43249">
        <v>114141</v>
      </c>
      <c r="B43249" t="s">
        <v>121014</v>
      </c>
      <c r="D43249" t="s">
        <v>121015</v>
      </c>
      <c r="E43249" t="s">
        <v>121016</v>
      </c>
    </row>
    <row r="43250" spans="1:5" x14ac:dyDescent="0.25">
      <c r="A43250">
        <v>114145</v>
      </c>
      <c r="B43250" t="s">
        <v>121017</v>
      </c>
      <c r="C43250" t="s">
        <v>36347</v>
      </c>
      <c r="D43250" t="s">
        <v>121018</v>
      </c>
    </row>
    <row r="43251" spans="1:5" x14ac:dyDescent="0.25">
      <c r="A43251">
        <v>114148</v>
      </c>
      <c r="B43251" t="s">
        <v>121019</v>
      </c>
      <c r="D43251" t="s">
        <v>121020</v>
      </c>
      <c r="E43251" t="s">
        <v>10</v>
      </c>
    </row>
    <row r="43252" spans="1:5" x14ac:dyDescent="0.25">
      <c r="A43252">
        <v>114150</v>
      </c>
      <c r="B43252" t="s">
        <v>121021</v>
      </c>
      <c r="C43252" t="s">
        <v>18788</v>
      </c>
      <c r="D43252" t="s">
        <v>121022</v>
      </c>
      <c r="E43252" t="s">
        <v>10</v>
      </c>
    </row>
    <row r="43253" spans="1:5" x14ac:dyDescent="0.25">
      <c r="A43253">
        <v>114151</v>
      </c>
      <c r="B43253" t="s">
        <v>121023</v>
      </c>
      <c r="D43253" t="s">
        <v>121024</v>
      </c>
    </row>
    <row r="43254" spans="1:5" x14ac:dyDescent="0.25">
      <c r="A43254">
        <v>114163</v>
      </c>
      <c r="B43254" t="s">
        <v>121025</v>
      </c>
      <c r="D43254" t="s">
        <v>121026</v>
      </c>
      <c r="E43254" t="s">
        <v>66031</v>
      </c>
    </row>
    <row r="43255" spans="1:5" x14ac:dyDescent="0.25">
      <c r="A43255">
        <v>114165</v>
      </c>
      <c r="B43255" t="s">
        <v>121027</v>
      </c>
      <c r="D43255" t="s">
        <v>121028</v>
      </c>
      <c r="E43255" t="s">
        <v>121029</v>
      </c>
    </row>
    <row r="43256" spans="1:5" x14ac:dyDescent="0.25">
      <c r="A43256">
        <v>114170</v>
      </c>
      <c r="B43256" t="s">
        <v>121030</v>
      </c>
      <c r="D43256" t="s">
        <v>121031</v>
      </c>
    </row>
    <row r="43257" spans="1:5" x14ac:dyDescent="0.25">
      <c r="A43257">
        <v>114174</v>
      </c>
      <c r="B43257" t="s">
        <v>121032</v>
      </c>
      <c r="D43257" t="s">
        <v>121033</v>
      </c>
    </row>
    <row r="43258" spans="1:5" x14ac:dyDescent="0.25">
      <c r="A43258">
        <v>114192</v>
      </c>
      <c r="B43258" t="s">
        <v>121034</v>
      </c>
      <c r="C43258" t="s">
        <v>121035</v>
      </c>
      <c r="D43258" t="s">
        <v>121036</v>
      </c>
    </row>
    <row r="43259" spans="1:5" x14ac:dyDescent="0.25">
      <c r="A43259">
        <v>114199</v>
      </c>
      <c r="B43259" t="s">
        <v>121037</v>
      </c>
      <c r="C43259" t="s">
        <v>121038</v>
      </c>
      <c r="D43259" t="s">
        <v>121039</v>
      </c>
    </row>
    <row r="43260" spans="1:5" x14ac:dyDescent="0.25">
      <c r="A43260">
        <v>114206</v>
      </c>
      <c r="B43260" t="s">
        <v>121040</v>
      </c>
      <c r="C43260" t="s">
        <v>121041</v>
      </c>
      <c r="D43260" t="s">
        <v>121042</v>
      </c>
      <c r="E43260" t="s">
        <v>121043</v>
      </c>
    </row>
    <row r="43261" spans="1:5" x14ac:dyDescent="0.25">
      <c r="A43261">
        <v>114217</v>
      </c>
      <c r="B43261" t="s">
        <v>121044</v>
      </c>
      <c r="D43261" t="s">
        <v>121045</v>
      </c>
    </row>
    <row r="43262" spans="1:5" x14ac:dyDescent="0.25">
      <c r="A43262">
        <v>114220</v>
      </c>
      <c r="B43262" t="s">
        <v>121046</v>
      </c>
      <c r="C43262" t="s">
        <v>121047</v>
      </c>
      <c r="D43262" t="s">
        <v>121048</v>
      </c>
    </row>
    <row r="43263" spans="1:5" x14ac:dyDescent="0.25">
      <c r="A43263">
        <v>114223</v>
      </c>
      <c r="B43263" t="s">
        <v>121049</v>
      </c>
      <c r="C43263" t="s">
        <v>121050</v>
      </c>
      <c r="D43263" t="s">
        <v>121051</v>
      </c>
    </row>
    <row r="43264" spans="1:5" x14ac:dyDescent="0.25">
      <c r="A43264">
        <v>114232</v>
      </c>
      <c r="B43264" t="s">
        <v>121052</v>
      </c>
      <c r="D43264" t="s">
        <v>121053</v>
      </c>
    </row>
    <row r="43265" spans="1:5" x14ac:dyDescent="0.25">
      <c r="A43265">
        <v>114233</v>
      </c>
      <c r="B43265" t="s">
        <v>121054</v>
      </c>
      <c r="C43265" t="s">
        <v>121055</v>
      </c>
      <c r="D43265" t="s">
        <v>121056</v>
      </c>
    </row>
    <row r="43266" spans="1:5" x14ac:dyDescent="0.25">
      <c r="A43266">
        <v>114235</v>
      </c>
      <c r="B43266" t="s">
        <v>121057</v>
      </c>
      <c r="C43266" t="s">
        <v>121058</v>
      </c>
      <c r="D43266" t="s">
        <v>121059</v>
      </c>
    </row>
    <row r="43267" spans="1:5" x14ac:dyDescent="0.25">
      <c r="A43267">
        <v>114245</v>
      </c>
      <c r="B43267" t="s">
        <v>121060</v>
      </c>
      <c r="C43267" t="s">
        <v>121061</v>
      </c>
      <c r="D43267" t="s">
        <v>121062</v>
      </c>
    </row>
    <row r="43268" spans="1:5" x14ac:dyDescent="0.25">
      <c r="A43268">
        <v>114252</v>
      </c>
      <c r="B43268" t="s">
        <v>121063</v>
      </c>
      <c r="C43268" t="s">
        <v>5478</v>
      </c>
      <c r="D43268" t="s">
        <v>121064</v>
      </c>
    </row>
    <row r="43269" spans="1:5" x14ac:dyDescent="0.25">
      <c r="A43269">
        <v>114259</v>
      </c>
      <c r="B43269" t="s">
        <v>121065</v>
      </c>
      <c r="C43269" t="s">
        <v>121066</v>
      </c>
      <c r="D43269" t="s">
        <v>121067</v>
      </c>
    </row>
    <row r="43270" spans="1:5" x14ac:dyDescent="0.25">
      <c r="A43270">
        <v>114261</v>
      </c>
      <c r="B43270" t="s">
        <v>121068</v>
      </c>
      <c r="C43270" t="s">
        <v>62147</v>
      </c>
      <c r="D43270" t="s">
        <v>121069</v>
      </c>
    </row>
    <row r="43271" spans="1:5" x14ac:dyDescent="0.25">
      <c r="A43271">
        <v>114264</v>
      </c>
      <c r="B43271" t="s">
        <v>121070</v>
      </c>
      <c r="D43271" t="s">
        <v>121071</v>
      </c>
      <c r="E43271" t="s">
        <v>10</v>
      </c>
    </row>
    <row r="43272" spans="1:5" x14ac:dyDescent="0.25">
      <c r="A43272">
        <v>114265</v>
      </c>
      <c r="B43272" t="s">
        <v>121072</v>
      </c>
      <c r="D43272" t="s">
        <v>121073</v>
      </c>
    </row>
    <row r="43273" spans="1:5" x14ac:dyDescent="0.25">
      <c r="A43273">
        <v>114267</v>
      </c>
      <c r="B43273" t="s">
        <v>121074</v>
      </c>
      <c r="D43273" t="s">
        <v>121075</v>
      </c>
      <c r="E43273" t="s">
        <v>10</v>
      </c>
    </row>
    <row r="43274" spans="1:5" x14ac:dyDescent="0.25">
      <c r="A43274">
        <v>114279</v>
      </c>
      <c r="B43274" t="s">
        <v>121076</v>
      </c>
      <c r="D43274" t="s">
        <v>121077</v>
      </c>
      <c r="E43274" t="s">
        <v>10</v>
      </c>
    </row>
    <row r="43275" spans="1:5" x14ac:dyDescent="0.25">
      <c r="A43275">
        <v>114284</v>
      </c>
      <c r="B43275" t="s">
        <v>121078</v>
      </c>
      <c r="C43275" t="s">
        <v>84524</v>
      </c>
      <c r="D43275" t="s">
        <v>121079</v>
      </c>
      <c r="E43275" t="s">
        <v>121080</v>
      </c>
    </row>
    <row r="43276" spans="1:5" x14ac:dyDescent="0.25">
      <c r="A43276">
        <v>114292</v>
      </c>
      <c r="B43276" t="s">
        <v>121081</v>
      </c>
      <c r="D43276" t="s">
        <v>121082</v>
      </c>
    </row>
    <row r="43277" spans="1:5" x14ac:dyDescent="0.25">
      <c r="A43277">
        <v>114294</v>
      </c>
      <c r="B43277" t="s">
        <v>121083</v>
      </c>
      <c r="C43277" t="s">
        <v>121084</v>
      </c>
      <c r="D43277" t="s">
        <v>121085</v>
      </c>
      <c r="E43277" t="s">
        <v>121086</v>
      </c>
    </row>
    <row r="43278" spans="1:5" x14ac:dyDescent="0.25">
      <c r="A43278">
        <v>114300</v>
      </c>
      <c r="B43278" t="s">
        <v>121087</v>
      </c>
      <c r="D43278" t="s">
        <v>121088</v>
      </c>
    </row>
    <row r="43279" spans="1:5" x14ac:dyDescent="0.25">
      <c r="A43279">
        <v>114305</v>
      </c>
      <c r="B43279" t="s">
        <v>121089</v>
      </c>
      <c r="C43279" t="s">
        <v>109369</v>
      </c>
      <c r="D43279" t="s">
        <v>121090</v>
      </c>
    </row>
    <row r="43280" spans="1:5" x14ac:dyDescent="0.25">
      <c r="A43280">
        <v>114318</v>
      </c>
      <c r="B43280" t="s">
        <v>121091</v>
      </c>
      <c r="D43280" t="s">
        <v>121092</v>
      </c>
      <c r="E43280" t="s">
        <v>10</v>
      </c>
    </row>
    <row r="43281" spans="1:5" x14ac:dyDescent="0.25">
      <c r="A43281">
        <v>114322</v>
      </c>
      <c r="B43281" t="s">
        <v>121093</v>
      </c>
      <c r="C43281" t="s">
        <v>76333</v>
      </c>
      <c r="D43281" t="s">
        <v>121094</v>
      </c>
    </row>
    <row r="43282" spans="1:5" x14ac:dyDescent="0.25">
      <c r="A43282">
        <v>114323</v>
      </c>
      <c r="B43282" t="s">
        <v>121095</v>
      </c>
      <c r="C43282" t="s">
        <v>121096</v>
      </c>
      <c r="D43282" t="s">
        <v>121097</v>
      </c>
      <c r="E43282" t="s">
        <v>10</v>
      </c>
    </row>
    <row r="43283" spans="1:5" x14ac:dyDescent="0.25">
      <c r="A43283">
        <v>114336</v>
      </c>
      <c r="B43283" t="s">
        <v>121098</v>
      </c>
      <c r="D43283" t="s">
        <v>121099</v>
      </c>
      <c r="E43283" t="s">
        <v>10</v>
      </c>
    </row>
    <row r="43284" spans="1:5" x14ac:dyDescent="0.25">
      <c r="A43284">
        <v>114338</v>
      </c>
      <c r="B43284" t="s">
        <v>121100</v>
      </c>
      <c r="C43284" t="s">
        <v>114553</v>
      </c>
      <c r="D43284" t="s">
        <v>121101</v>
      </c>
      <c r="E43284" t="s">
        <v>10</v>
      </c>
    </row>
    <row r="43285" spans="1:5" x14ac:dyDescent="0.25">
      <c r="A43285">
        <v>114340</v>
      </c>
      <c r="B43285" t="s">
        <v>121102</v>
      </c>
      <c r="D43285" t="s">
        <v>121103</v>
      </c>
      <c r="E43285" t="s">
        <v>121104</v>
      </c>
    </row>
    <row r="43286" spans="1:5" x14ac:dyDescent="0.25">
      <c r="A43286">
        <v>114341</v>
      </c>
      <c r="B43286" t="s">
        <v>121105</v>
      </c>
      <c r="D43286" t="s">
        <v>121106</v>
      </c>
    </row>
    <row r="43287" spans="1:5" x14ac:dyDescent="0.25">
      <c r="A43287">
        <v>114342</v>
      </c>
      <c r="B43287" t="s">
        <v>121107</v>
      </c>
      <c r="C43287" t="s">
        <v>121108</v>
      </c>
      <c r="D43287" t="s">
        <v>121109</v>
      </c>
      <c r="E43287" t="s">
        <v>121110</v>
      </c>
    </row>
    <row r="43288" spans="1:5" x14ac:dyDescent="0.25">
      <c r="A43288">
        <v>114343</v>
      </c>
      <c r="B43288" t="s">
        <v>121111</v>
      </c>
      <c r="D43288" t="s">
        <v>121112</v>
      </c>
    </row>
    <row r="43289" spans="1:5" x14ac:dyDescent="0.25">
      <c r="A43289">
        <v>114344</v>
      </c>
      <c r="B43289" t="s">
        <v>121113</v>
      </c>
      <c r="D43289" t="s">
        <v>121114</v>
      </c>
      <c r="E43289" t="s">
        <v>10</v>
      </c>
    </row>
    <row r="43290" spans="1:5" x14ac:dyDescent="0.25">
      <c r="A43290">
        <v>114346</v>
      </c>
      <c r="B43290" t="s">
        <v>121115</v>
      </c>
      <c r="C43290" t="s">
        <v>2079</v>
      </c>
      <c r="D43290" t="s">
        <v>121116</v>
      </c>
      <c r="E43290" t="s">
        <v>2225</v>
      </c>
    </row>
    <row r="43291" spans="1:5" x14ac:dyDescent="0.25">
      <c r="A43291">
        <v>114347</v>
      </c>
      <c r="B43291" t="s">
        <v>121117</v>
      </c>
      <c r="D43291" t="s">
        <v>121118</v>
      </c>
      <c r="E43291" t="s">
        <v>10</v>
      </c>
    </row>
    <row r="43292" spans="1:5" x14ac:dyDescent="0.25">
      <c r="A43292">
        <v>114349</v>
      </c>
      <c r="B43292" t="s">
        <v>121119</v>
      </c>
      <c r="C43292" t="s">
        <v>121120</v>
      </c>
      <c r="D43292" t="s">
        <v>121121</v>
      </c>
      <c r="E43292" t="s">
        <v>120365</v>
      </c>
    </row>
    <row r="43293" spans="1:5" x14ac:dyDescent="0.25">
      <c r="A43293">
        <v>114354</v>
      </c>
      <c r="B43293" t="s">
        <v>121122</v>
      </c>
      <c r="C43293" t="s">
        <v>121123</v>
      </c>
      <c r="D43293" t="s">
        <v>121124</v>
      </c>
      <c r="E43293" t="s">
        <v>10</v>
      </c>
    </row>
    <row r="43294" spans="1:5" x14ac:dyDescent="0.25">
      <c r="A43294">
        <v>114355</v>
      </c>
      <c r="B43294" t="s">
        <v>121125</v>
      </c>
      <c r="D43294" t="s">
        <v>121126</v>
      </c>
      <c r="E43294" t="s">
        <v>10</v>
      </c>
    </row>
    <row r="43295" spans="1:5" x14ac:dyDescent="0.25">
      <c r="A43295">
        <v>114358</v>
      </c>
      <c r="B43295" t="s">
        <v>121127</v>
      </c>
      <c r="C43295" t="s">
        <v>121128</v>
      </c>
      <c r="D43295" t="s">
        <v>121129</v>
      </c>
    </row>
    <row r="43296" spans="1:5" x14ac:dyDescent="0.25">
      <c r="A43296">
        <v>114359</v>
      </c>
      <c r="B43296" t="s">
        <v>121130</v>
      </c>
      <c r="D43296" t="s">
        <v>121131</v>
      </c>
    </row>
    <row r="43297" spans="1:5" x14ac:dyDescent="0.25">
      <c r="A43297">
        <v>114369</v>
      </c>
      <c r="B43297" t="s">
        <v>121132</v>
      </c>
      <c r="D43297" t="s">
        <v>121133</v>
      </c>
    </row>
    <row r="43298" spans="1:5" x14ac:dyDescent="0.25">
      <c r="A43298">
        <v>114370</v>
      </c>
      <c r="B43298" t="s">
        <v>121134</v>
      </c>
      <c r="D43298" t="s">
        <v>121135</v>
      </c>
    </row>
    <row r="43299" spans="1:5" x14ac:dyDescent="0.25">
      <c r="A43299">
        <v>114376</v>
      </c>
      <c r="B43299" t="s">
        <v>121136</v>
      </c>
      <c r="C43299" t="s">
        <v>121137</v>
      </c>
      <c r="D43299" t="s">
        <v>121138</v>
      </c>
    </row>
    <row r="43300" spans="1:5" x14ac:dyDescent="0.25">
      <c r="A43300">
        <v>114377</v>
      </c>
      <c r="B43300" t="s">
        <v>121139</v>
      </c>
      <c r="C43300" t="s">
        <v>121140</v>
      </c>
      <c r="D43300" t="s">
        <v>121141</v>
      </c>
      <c r="E43300" t="s">
        <v>121142</v>
      </c>
    </row>
    <row r="43301" spans="1:5" x14ac:dyDescent="0.25">
      <c r="A43301">
        <v>114379</v>
      </c>
      <c r="B43301" t="s">
        <v>121143</v>
      </c>
      <c r="D43301" t="s">
        <v>121144</v>
      </c>
      <c r="E43301" t="s">
        <v>121145</v>
      </c>
    </row>
    <row r="43302" spans="1:5" x14ac:dyDescent="0.25">
      <c r="A43302">
        <v>114389</v>
      </c>
      <c r="B43302" t="s">
        <v>121146</v>
      </c>
      <c r="D43302" t="s">
        <v>121147</v>
      </c>
      <c r="E43302" t="s">
        <v>10</v>
      </c>
    </row>
    <row r="43303" spans="1:5" x14ac:dyDescent="0.25">
      <c r="A43303">
        <v>114391</v>
      </c>
      <c r="B43303" t="s">
        <v>121148</v>
      </c>
      <c r="D43303" t="s">
        <v>121149</v>
      </c>
    </row>
    <row r="43304" spans="1:5" x14ac:dyDescent="0.25">
      <c r="A43304">
        <v>114395</v>
      </c>
      <c r="B43304" t="s">
        <v>121150</v>
      </c>
      <c r="D43304" t="s">
        <v>121151</v>
      </c>
      <c r="E43304" t="s">
        <v>10</v>
      </c>
    </row>
    <row r="43305" spans="1:5" x14ac:dyDescent="0.25">
      <c r="A43305">
        <v>114404</v>
      </c>
      <c r="B43305" t="s">
        <v>121152</v>
      </c>
      <c r="D43305" t="s">
        <v>121153</v>
      </c>
    </row>
    <row r="43306" spans="1:5" x14ac:dyDescent="0.25">
      <c r="A43306">
        <v>114407</v>
      </c>
      <c r="B43306" t="s">
        <v>121154</v>
      </c>
      <c r="D43306" t="s">
        <v>121155</v>
      </c>
      <c r="E43306" t="s">
        <v>121156</v>
      </c>
    </row>
    <row r="43307" spans="1:5" x14ac:dyDescent="0.25">
      <c r="A43307">
        <v>114408</v>
      </c>
      <c r="B43307" t="s">
        <v>121157</v>
      </c>
      <c r="D43307" t="s">
        <v>121158</v>
      </c>
      <c r="E43307" t="s">
        <v>10</v>
      </c>
    </row>
    <row r="43308" spans="1:5" x14ac:dyDescent="0.25">
      <c r="A43308">
        <v>114409</v>
      </c>
      <c r="B43308" t="s">
        <v>121159</v>
      </c>
      <c r="D43308" t="s">
        <v>121160</v>
      </c>
      <c r="E43308" t="s">
        <v>10</v>
      </c>
    </row>
    <row r="43309" spans="1:5" x14ac:dyDescent="0.25">
      <c r="A43309">
        <v>114411</v>
      </c>
      <c r="B43309" t="s">
        <v>121161</v>
      </c>
      <c r="C43309" t="s">
        <v>121162</v>
      </c>
      <c r="D43309" t="s">
        <v>121163</v>
      </c>
      <c r="E43309" t="s">
        <v>121164</v>
      </c>
    </row>
    <row r="43310" spans="1:5" x14ac:dyDescent="0.25">
      <c r="A43310">
        <v>114412</v>
      </c>
      <c r="B43310" t="s">
        <v>121165</v>
      </c>
      <c r="C43310" t="s">
        <v>24721</v>
      </c>
      <c r="D43310" t="s">
        <v>121166</v>
      </c>
      <c r="E43310" t="s">
        <v>121167</v>
      </c>
    </row>
    <row r="43311" spans="1:5" x14ac:dyDescent="0.25">
      <c r="A43311">
        <v>114415</v>
      </c>
      <c r="B43311" t="s">
        <v>121168</v>
      </c>
      <c r="C43311" t="s">
        <v>121169</v>
      </c>
      <c r="D43311" t="s">
        <v>121170</v>
      </c>
      <c r="E43311" t="s">
        <v>10</v>
      </c>
    </row>
    <row r="43312" spans="1:5" x14ac:dyDescent="0.25">
      <c r="A43312">
        <v>114416</v>
      </c>
      <c r="B43312" t="s">
        <v>121171</v>
      </c>
      <c r="D43312" t="s">
        <v>121172</v>
      </c>
    </row>
    <row r="43313" spans="1:5" x14ac:dyDescent="0.25">
      <c r="A43313">
        <v>114417</v>
      </c>
      <c r="B43313" t="s">
        <v>121173</v>
      </c>
      <c r="D43313" t="s">
        <v>121174</v>
      </c>
    </row>
    <row r="43314" spans="1:5" x14ac:dyDescent="0.25">
      <c r="A43314">
        <v>114424</v>
      </c>
      <c r="B43314" t="s">
        <v>121175</v>
      </c>
      <c r="D43314" t="s">
        <v>121176</v>
      </c>
    </row>
    <row r="43315" spans="1:5" x14ac:dyDescent="0.25">
      <c r="A43315">
        <v>114427</v>
      </c>
      <c r="B43315" t="s">
        <v>121177</v>
      </c>
      <c r="C43315" t="s">
        <v>121178</v>
      </c>
      <c r="D43315" t="s">
        <v>121179</v>
      </c>
      <c r="E43315" t="s">
        <v>10</v>
      </c>
    </row>
    <row r="43316" spans="1:5" x14ac:dyDescent="0.25">
      <c r="A43316">
        <v>114428</v>
      </c>
      <c r="B43316" t="s">
        <v>121180</v>
      </c>
      <c r="C43316" t="s">
        <v>5816</v>
      </c>
      <c r="D43316" t="s">
        <v>121181</v>
      </c>
    </row>
    <row r="43317" spans="1:5" x14ac:dyDescent="0.25">
      <c r="A43317">
        <v>114430</v>
      </c>
      <c r="B43317" t="s">
        <v>121182</v>
      </c>
      <c r="D43317" t="s">
        <v>121183</v>
      </c>
      <c r="E43317" t="s">
        <v>63531</v>
      </c>
    </row>
    <row r="43318" spans="1:5" x14ac:dyDescent="0.25">
      <c r="A43318">
        <v>114431</v>
      </c>
      <c r="B43318" t="s">
        <v>121184</v>
      </c>
      <c r="C43318" t="s">
        <v>121185</v>
      </c>
      <c r="D43318" t="s">
        <v>121186</v>
      </c>
    </row>
    <row r="43319" spans="1:5" x14ac:dyDescent="0.25">
      <c r="A43319">
        <v>114435</v>
      </c>
      <c r="B43319" t="s">
        <v>121187</v>
      </c>
      <c r="C43319" t="s">
        <v>1340</v>
      </c>
      <c r="D43319" t="s">
        <v>121188</v>
      </c>
      <c r="E43319" t="s">
        <v>121189</v>
      </c>
    </row>
    <row r="43320" spans="1:5" x14ac:dyDescent="0.25">
      <c r="A43320">
        <v>114436</v>
      </c>
      <c r="B43320" t="s">
        <v>121190</v>
      </c>
      <c r="C43320" t="s">
        <v>121191</v>
      </c>
      <c r="D43320" t="s">
        <v>121192</v>
      </c>
      <c r="E43320" t="s">
        <v>10</v>
      </c>
    </row>
    <row r="43321" spans="1:5" x14ac:dyDescent="0.25">
      <c r="A43321">
        <v>114438</v>
      </c>
      <c r="B43321" t="s">
        <v>121193</v>
      </c>
      <c r="C43321" t="s">
        <v>5465</v>
      </c>
      <c r="D43321" t="s">
        <v>121194</v>
      </c>
      <c r="E43321" t="s">
        <v>10</v>
      </c>
    </row>
    <row r="43322" spans="1:5" x14ac:dyDescent="0.25">
      <c r="A43322">
        <v>114440</v>
      </c>
      <c r="B43322" t="s">
        <v>121195</v>
      </c>
      <c r="D43322" t="s">
        <v>121196</v>
      </c>
    </row>
    <row r="43323" spans="1:5" x14ac:dyDescent="0.25">
      <c r="A43323">
        <v>114450</v>
      </c>
      <c r="B43323" t="s">
        <v>121197</v>
      </c>
      <c r="C43323" t="s">
        <v>121198</v>
      </c>
      <c r="D43323" t="s">
        <v>121199</v>
      </c>
      <c r="E43323" t="s">
        <v>121200</v>
      </c>
    </row>
    <row r="43324" spans="1:5" x14ac:dyDescent="0.25">
      <c r="A43324">
        <v>114453</v>
      </c>
      <c r="B43324" t="s">
        <v>121201</v>
      </c>
      <c r="D43324" t="s">
        <v>121202</v>
      </c>
    </row>
    <row r="43325" spans="1:5" x14ac:dyDescent="0.25">
      <c r="A43325">
        <v>114454</v>
      </c>
      <c r="B43325" t="s">
        <v>121203</v>
      </c>
      <c r="D43325" t="s">
        <v>121204</v>
      </c>
    </row>
    <row r="43326" spans="1:5" x14ac:dyDescent="0.25">
      <c r="A43326">
        <v>114462</v>
      </c>
      <c r="B43326" t="s">
        <v>121205</v>
      </c>
      <c r="D43326" t="s">
        <v>121206</v>
      </c>
      <c r="E43326" t="s">
        <v>10</v>
      </c>
    </row>
    <row r="43327" spans="1:5" x14ac:dyDescent="0.25">
      <c r="A43327">
        <v>114463</v>
      </c>
      <c r="B43327" t="s">
        <v>121207</v>
      </c>
      <c r="D43327" t="s">
        <v>121208</v>
      </c>
    </row>
    <row r="43328" spans="1:5" x14ac:dyDescent="0.25">
      <c r="A43328">
        <v>114464</v>
      </c>
      <c r="B43328" t="s">
        <v>121209</v>
      </c>
      <c r="C43328" t="s">
        <v>10229</v>
      </c>
      <c r="D43328" t="s">
        <v>121210</v>
      </c>
      <c r="E43328" t="s">
        <v>121211</v>
      </c>
    </row>
    <row r="43329" spans="1:5" x14ac:dyDescent="0.25">
      <c r="A43329">
        <v>114469</v>
      </c>
      <c r="B43329" t="s">
        <v>121212</v>
      </c>
      <c r="D43329" t="s">
        <v>121213</v>
      </c>
      <c r="E43329" t="s">
        <v>11498</v>
      </c>
    </row>
    <row r="43330" spans="1:5" x14ac:dyDescent="0.25">
      <c r="A43330">
        <v>114470</v>
      </c>
      <c r="B43330" t="s">
        <v>121214</v>
      </c>
      <c r="C43330" t="s">
        <v>94298</v>
      </c>
      <c r="D43330" t="s">
        <v>121215</v>
      </c>
      <c r="E43330" t="s">
        <v>121216</v>
      </c>
    </row>
    <row r="43331" spans="1:5" x14ac:dyDescent="0.25">
      <c r="A43331">
        <v>114472</v>
      </c>
      <c r="B43331" t="s">
        <v>121217</v>
      </c>
      <c r="C43331" t="s">
        <v>121218</v>
      </c>
      <c r="D43331" t="s">
        <v>121219</v>
      </c>
      <c r="E43331" t="s">
        <v>10</v>
      </c>
    </row>
    <row r="43332" spans="1:5" x14ac:dyDescent="0.25">
      <c r="A43332">
        <v>114473</v>
      </c>
      <c r="B43332" t="s">
        <v>121220</v>
      </c>
      <c r="D43332" t="s">
        <v>121221</v>
      </c>
    </row>
    <row r="43333" spans="1:5" x14ac:dyDescent="0.25">
      <c r="A43333">
        <v>114477</v>
      </c>
      <c r="B43333" t="s">
        <v>121222</v>
      </c>
      <c r="D43333" t="s">
        <v>121223</v>
      </c>
      <c r="E43333" t="s">
        <v>10</v>
      </c>
    </row>
    <row r="43334" spans="1:5" x14ac:dyDescent="0.25">
      <c r="A43334">
        <v>114478</v>
      </c>
      <c r="B43334" t="s">
        <v>121224</v>
      </c>
      <c r="D43334" t="s">
        <v>121225</v>
      </c>
    </row>
    <row r="43335" spans="1:5" x14ac:dyDescent="0.25">
      <c r="A43335">
        <v>114479</v>
      </c>
      <c r="B43335" t="s">
        <v>121226</v>
      </c>
      <c r="D43335" t="s">
        <v>121227</v>
      </c>
      <c r="E43335" t="s">
        <v>10</v>
      </c>
    </row>
    <row r="43336" spans="1:5" x14ac:dyDescent="0.25">
      <c r="A43336">
        <v>114484</v>
      </c>
      <c r="B43336" t="s">
        <v>121228</v>
      </c>
      <c r="D43336" t="s">
        <v>121229</v>
      </c>
    </row>
    <row r="43337" spans="1:5" x14ac:dyDescent="0.25">
      <c r="A43337">
        <v>114503</v>
      </c>
      <c r="B43337" t="s">
        <v>121230</v>
      </c>
      <c r="C43337" t="s">
        <v>26879</v>
      </c>
      <c r="D43337" t="s">
        <v>121231</v>
      </c>
      <c r="E43337" t="s">
        <v>121232</v>
      </c>
    </row>
    <row r="43338" spans="1:5" x14ac:dyDescent="0.25">
      <c r="A43338">
        <v>114504</v>
      </c>
      <c r="B43338" t="s">
        <v>121233</v>
      </c>
      <c r="D43338" t="s">
        <v>121234</v>
      </c>
      <c r="E43338" t="s">
        <v>121235</v>
      </c>
    </row>
    <row r="43339" spans="1:5" x14ac:dyDescent="0.25">
      <c r="A43339">
        <v>114505</v>
      </c>
      <c r="B43339" t="s">
        <v>121236</v>
      </c>
      <c r="C43339" t="s">
        <v>85093</v>
      </c>
      <c r="D43339" t="s">
        <v>121237</v>
      </c>
      <c r="E43339" t="s">
        <v>121238</v>
      </c>
    </row>
    <row r="43340" spans="1:5" x14ac:dyDescent="0.25">
      <c r="A43340">
        <v>114510</v>
      </c>
      <c r="B43340" t="s">
        <v>121239</v>
      </c>
      <c r="C43340" t="s">
        <v>17822</v>
      </c>
      <c r="D43340" t="s">
        <v>121240</v>
      </c>
      <c r="E43340" t="s">
        <v>10</v>
      </c>
    </row>
    <row r="43341" spans="1:5" x14ac:dyDescent="0.25">
      <c r="A43341">
        <v>114513</v>
      </c>
      <c r="B43341" t="s">
        <v>121241</v>
      </c>
      <c r="C43341" t="s">
        <v>121242</v>
      </c>
      <c r="D43341" t="s">
        <v>121243</v>
      </c>
      <c r="E43341" t="s">
        <v>10</v>
      </c>
    </row>
    <row r="43342" spans="1:5" x14ac:dyDescent="0.25">
      <c r="A43342">
        <v>114518</v>
      </c>
      <c r="B43342" t="s">
        <v>121244</v>
      </c>
      <c r="C43342" t="s">
        <v>121245</v>
      </c>
      <c r="D43342" t="s">
        <v>121246</v>
      </c>
    </row>
    <row r="43343" spans="1:5" x14ac:dyDescent="0.25">
      <c r="A43343">
        <v>114522</v>
      </c>
      <c r="B43343" t="s">
        <v>121247</v>
      </c>
      <c r="C43343" t="s">
        <v>121248</v>
      </c>
      <c r="D43343" t="s">
        <v>121249</v>
      </c>
    </row>
    <row r="43344" spans="1:5" x14ac:dyDescent="0.25">
      <c r="A43344">
        <v>114528</v>
      </c>
      <c r="B43344" t="s">
        <v>121250</v>
      </c>
      <c r="D43344" t="s">
        <v>121251</v>
      </c>
      <c r="E43344" t="s">
        <v>10</v>
      </c>
    </row>
    <row r="43345" spans="1:5" x14ac:dyDescent="0.25">
      <c r="A43345">
        <v>114534</v>
      </c>
      <c r="B43345" t="s">
        <v>121252</v>
      </c>
      <c r="D43345" t="s">
        <v>121253</v>
      </c>
      <c r="E43345" t="s">
        <v>10</v>
      </c>
    </row>
    <row r="43346" spans="1:5" x14ac:dyDescent="0.25">
      <c r="A43346">
        <v>114537</v>
      </c>
      <c r="B43346" t="s">
        <v>121254</v>
      </c>
      <c r="C43346" t="s">
        <v>6985</v>
      </c>
      <c r="D43346" t="s">
        <v>121255</v>
      </c>
    </row>
    <row r="43347" spans="1:5" x14ac:dyDescent="0.25">
      <c r="A43347">
        <v>114540</v>
      </c>
      <c r="B43347" t="s">
        <v>121256</v>
      </c>
      <c r="D43347" t="s">
        <v>121257</v>
      </c>
      <c r="E43347" t="s">
        <v>10</v>
      </c>
    </row>
    <row r="43348" spans="1:5" x14ac:dyDescent="0.25">
      <c r="A43348">
        <v>114543</v>
      </c>
      <c r="B43348" t="s">
        <v>121258</v>
      </c>
      <c r="D43348" t="s">
        <v>121259</v>
      </c>
    </row>
    <row r="43349" spans="1:5" x14ac:dyDescent="0.25">
      <c r="A43349">
        <v>114545</v>
      </c>
      <c r="B43349" t="s">
        <v>121260</v>
      </c>
      <c r="D43349" t="s">
        <v>121261</v>
      </c>
      <c r="E43349" t="s">
        <v>121262</v>
      </c>
    </row>
    <row r="43350" spans="1:5" x14ac:dyDescent="0.25">
      <c r="A43350">
        <v>114548</v>
      </c>
      <c r="B43350" t="s">
        <v>121263</v>
      </c>
      <c r="C43350" t="s">
        <v>121264</v>
      </c>
      <c r="D43350" t="s">
        <v>121265</v>
      </c>
      <c r="E43350" t="s">
        <v>121266</v>
      </c>
    </row>
    <row r="43351" spans="1:5" x14ac:dyDescent="0.25">
      <c r="A43351">
        <v>114552</v>
      </c>
      <c r="B43351" t="s">
        <v>121267</v>
      </c>
      <c r="C43351" t="s">
        <v>57555</v>
      </c>
      <c r="D43351" t="s">
        <v>121268</v>
      </c>
      <c r="E43351" t="s">
        <v>121269</v>
      </c>
    </row>
    <row r="43352" spans="1:5" x14ac:dyDescent="0.25">
      <c r="A43352">
        <v>114553</v>
      </c>
      <c r="B43352" t="s">
        <v>121270</v>
      </c>
      <c r="D43352" t="s">
        <v>121271</v>
      </c>
    </row>
    <row r="43353" spans="1:5" x14ac:dyDescent="0.25">
      <c r="A43353">
        <v>114558</v>
      </c>
      <c r="B43353" t="s">
        <v>121272</v>
      </c>
      <c r="C43353" t="s">
        <v>121273</v>
      </c>
      <c r="D43353" t="s">
        <v>121274</v>
      </c>
    </row>
    <row r="43354" spans="1:5" x14ac:dyDescent="0.25">
      <c r="A43354">
        <v>114559</v>
      </c>
      <c r="B43354" t="s">
        <v>121275</v>
      </c>
      <c r="D43354" t="s">
        <v>121276</v>
      </c>
    </row>
    <row r="43355" spans="1:5" x14ac:dyDescent="0.25">
      <c r="A43355">
        <v>114560</v>
      </c>
      <c r="B43355" t="s">
        <v>121277</v>
      </c>
      <c r="C43355" t="s">
        <v>121278</v>
      </c>
      <c r="D43355" t="s">
        <v>121279</v>
      </c>
      <c r="E43355" t="s">
        <v>10</v>
      </c>
    </row>
    <row r="43356" spans="1:5" x14ac:dyDescent="0.25">
      <c r="A43356">
        <v>114561</v>
      </c>
      <c r="B43356" t="s">
        <v>121280</v>
      </c>
      <c r="D43356" t="s">
        <v>121281</v>
      </c>
      <c r="E43356" t="s">
        <v>121282</v>
      </c>
    </row>
    <row r="43357" spans="1:5" x14ac:dyDescent="0.25">
      <c r="A43357">
        <v>114569</v>
      </c>
      <c r="B43357" t="s">
        <v>121283</v>
      </c>
      <c r="C43357" t="s">
        <v>121284</v>
      </c>
      <c r="D43357" t="s">
        <v>121285</v>
      </c>
    </row>
    <row r="43358" spans="1:5" x14ac:dyDescent="0.25">
      <c r="A43358">
        <v>114572</v>
      </c>
      <c r="B43358" t="s">
        <v>121286</v>
      </c>
      <c r="C43358" t="s">
        <v>121287</v>
      </c>
      <c r="D43358" t="s">
        <v>121288</v>
      </c>
      <c r="E43358" t="s">
        <v>121289</v>
      </c>
    </row>
    <row r="43359" spans="1:5" x14ac:dyDescent="0.25">
      <c r="A43359">
        <v>114574</v>
      </c>
      <c r="B43359" t="s">
        <v>121290</v>
      </c>
      <c r="C43359" t="s">
        <v>121291</v>
      </c>
      <c r="D43359" t="s">
        <v>121292</v>
      </c>
      <c r="E43359" t="s">
        <v>10</v>
      </c>
    </row>
    <row r="43360" spans="1:5" x14ac:dyDescent="0.25">
      <c r="A43360">
        <v>114581</v>
      </c>
      <c r="B43360" t="s">
        <v>121293</v>
      </c>
      <c r="C43360" t="s">
        <v>51887</v>
      </c>
      <c r="D43360" t="s">
        <v>121294</v>
      </c>
      <c r="E43360" t="s">
        <v>82555</v>
      </c>
    </row>
    <row r="43361" spans="1:5" x14ac:dyDescent="0.25">
      <c r="A43361">
        <v>114582</v>
      </c>
      <c r="B43361" t="s">
        <v>121295</v>
      </c>
      <c r="C43361" t="s">
        <v>121296</v>
      </c>
      <c r="D43361" t="s">
        <v>121297</v>
      </c>
      <c r="E43361" t="s">
        <v>121298</v>
      </c>
    </row>
    <row r="43362" spans="1:5" x14ac:dyDescent="0.25">
      <c r="A43362">
        <v>114589</v>
      </c>
      <c r="B43362" t="s">
        <v>121299</v>
      </c>
      <c r="C43362" t="s">
        <v>121300</v>
      </c>
      <c r="D43362" t="s">
        <v>121301</v>
      </c>
    </row>
    <row r="43363" spans="1:5" x14ac:dyDescent="0.25">
      <c r="A43363">
        <v>114590</v>
      </c>
      <c r="B43363" t="s">
        <v>121302</v>
      </c>
      <c r="C43363" t="s">
        <v>18982</v>
      </c>
      <c r="D43363" t="s">
        <v>121303</v>
      </c>
      <c r="E43363" t="s">
        <v>121304</v>
      </c>
    </row>
    <row r="43364" spans="1:5" x14ac:dyDescent="0.25">
      <c r="A43364">
        <v>114592</v>
      </c>
      <c r="B43364" t="s">
        <v>121305</v>
      </c>
      <c r="D43364" t="s">
        <v>121306</v>
      </c>
      <c r="E43364" t="s">
        <v>121307</v>
      </c>
    </row>
    <row r="43365" spans="1:5" x14ac:dyDescent="0.25">
      <c r="A43365">
        <v>114595</v>
      </c>
      <c r="B43365" t="s">
        <v>121308</v>
      </c>
      <c r="D43365" t="s">
        <v>121309</v>
      </c>
      <c r="E43365" t="s">
        <v>13929</v>
      </c>
    </row>
    <row r="43366" spans="1:5" x14ac:dyDescent="0.25">
      <c r="A43366">
        <v>114599</v>
      </c>
      <c r="B43366" t="s">
        <v>121310</v>
      </c>
      <c r="C43366" t="s">
        <v>37743</v>
      </c>
      <c r="D43366" t="s">
        <v>121311</v>
      </c>
    </row>
    <row r="43367" spans="1:5" x14ac:dyDescent="0.25">
      <c r="A43367">
        <v>114603</v>
      </c>
      <c r="B43367" t="s">
        <v>121312</v>
      </c>
      <c r="D43367" t="s">
        <v>121313</v>
      </c>
      <c r="E43367" t="s">
        <v>29936</v>
      </c>
    </row>
    <row r="43368" spans="1:5" x14ac:dyDescent="0.25">
      <c r="A43368">
        <v>114606</v>
      </c>
      <c r="B43368" t="s">
        <v>121314</v>
      </c>
      <c r="D43368" t="s">
        <v>121315</v>
      </c>
      <c r="E43368" t="s">
        <v>121316</v>
      </c>
    </row>
    <row r="43369" spans="1:5" x14ac:dyDescent="0.25">
      <c r="A43369">
        <v>114618</v>
      </c>
      <c r="B43369" t="s">
        <v>121317</v>
      </c>
      <c r="D43369" t="s">
        <v>121318</v>
      </c>
    </row>
    <row r="43370" spans="1:5" x14ac:dyDescent="0.25">
      <c r="A43370">
        <v>114619</v>
      </c>
      <c r="B43370" t="s">
        <v>121319</v>
      </c>
      <c r="D43370" t="s">
        <v>121320</v>
      </c>
    </row>
    <row r="43371" spans="1:5" x14ac:dyDescent="0.25">
      <c r="A43371">
        <v>114623</v>
      </c>
      <c r="B43371" t="s">
        <v>121321</v>
      </c>
      <c r="C43371" t="s">
        <v>121322</v>
      </c>
      <c r="D43371" t="s">
        <v>121323</v>
      </c>
      <c r="E43371" t="s">
        <v>121324</v>
      </c>
    </row>
    <row r="43372" spans="1:5" x14ac:dyDescent="0.25">
      <c r="A43372">
        <v>114629</v>
      </c>
      <c r="B43372" t="s">
        <v>121325</v>
      </c>
      <c r="D43372" t="s">
        <v>121326</v>
      </c>
    </row>
    <row r="43373" spans="1:5" x14ac:dyDescent="0.25">
      <c r="A43373">
        <v>114632</v>
      </c>
      <c r="B43373" t="s">
        <v>121327</v>
      </c>
      <c r="D43373" t="s">
        <v>121328</v>
      </c>
      <c r="E43373" t="s">
        <v>10</v>
      </c>
    </row>
    <row r="43374" spans="1:5" x14ac:dyDescent="0.25">
      <c r="A43374">
        <v>114634</v>
      </c>
      <c r="B43374" t="s">
        <v>121329</v>
      </c>
      <c r="C43374" t="s">
        <v>41797</v>
      </c>
      <c r="D43374" t="s">
        <v>121330</v>
      </c>
      <c r="E43374" t="s">
        <v>41799</v>
      </c>
    </row>
    <row r="43375" spans="1:5" x14ac:dyDescent="0.25">
      <c r="A43375">
        <v>114637</v>
      </c>
      <c r="B43375" t="s">
        <v>121331</v>
      </c>
      <c r="C43375" t="s">
        <v>121332</v>
      </c>
      <c r="D43375" t="s">
        <v>121333</v>
      </c>
      <c r="E43375" t="s">
        <v>121334</v>
      </c>
    </row>
    <row r="43376" spans="1:5" x14ac:dyDescent="0.25">
      <c r="A43376">
        <v>114639</v>
      </c>
      <c r="B43376" t="s">
        <v>121335</v>
      </c>
      <c r="D43376" t="s">
        <v>121336</v>
      </c>
      <c r="E43376" t="s">
        <v>10</v>
      </c>
    </row>
    <row r="43377" spans="1:5" x14ac:dyDescent="0.25">
      <c r="A43377">
        <v>114642</v>
      </c>
      <c r="B43377" t="s">
        <v>121337</v>
      </c>
      <c r="C43377" t="s">
        <v>95518</v>
      </c>
      <c r="D43377" t="s">
        <v>121338</v>
      </c>
    </row>
    <row r="43378" spans="1:5" x14ac:dyDescent="0.25">
      <c r="A43378">
        <v>114644</v>
      </c>
      <c r="B43378" t="s">
        <v>121339</v>
      </c>
      <c r="C43378" t="s">
        <v>97021</v>
      </c>
      <c r="D43378" t="s">
        <v>121340</v>
      </c>
      <c r="E43378" t="s">
        <v>121341</v>
      </c>
    </row>
    <row r="43379" spans="1:5" x14ac:dyDescent="0.25">
      <c r="A43379">
        <v>114645</v>
      </c>
      <c r="B43379" t="s">
        <v>121342</v>
      </c>
      <c r="C43379" t="s">
        <v>121343</v>
      </c>
      <c r="D43379" t="s">
        <v>121344</v>
      </c>
      <c r="E43379" t="s">
        <v>121345</v>
      </c>
    </row>
    <row r="43380" spans="1:5" x14ac:dyDescent="0.25">
      <c r="A43380">
        <v>114647</v>
      </c>
      <c r="B43380" t="s">
        <v>121346</v>
      </c>
      <c r="D43380" t="s">
        <v>121347</v>
      </c>
    </row>
    <row r="43381" spans="1:5" x14ac:dyDescent="0.25">
      <c r="A43381">
        <v>114654</v>
      </c>
      <c r="B43381" t="s">
        <v>121348</v>
      </c>
      <c r="D43381" t="s">
        <v>121349</v>
      </c>
    </row>
    <row r="43382" spans="1:5" x14ac:dyDescent="0.25">
      <c r="A43382">
        <v>114655</v>
      </c>
      <c r="B43382" t="s">
        <v>121350</v>
      </c>
      <c r="D43382" t="s">
        <v>121351</v>
      </c>
      <c r="E43382" t="s">
        <v>10</v>
      </c>
    </row>
    <row r="43383" spans="1:5" x14ac:dyDescent="0.25">
      <c r="A43383">
        <v>114658</v>
      </c>
      <c r="B43383" t="s">
        <v>121352</v>
      </c>
      <c r="D43383" t="s">
        <v>121353</v>
      </c>
      <c r="E43383" t="s">
        <v>10</v>
      </c>
    </row>
    <row r="43384" spans="1:5" x14ac:dyDescent="0.25">
      <c r="A43384">
        <v>114663</v>
      </c>
      <c r="B43384" t="s">
        <v>121354</v>
      </c>
      <c r="C43384" t="s">
        <v>114152</v>
      </c>
      <c r="D43384" t="s">
        <v>121355</v>
      </c>
      <c r="E43384" t="s">
        <v>121356</v>
      </c>
    </row>
    <row r="43385" spans="1:5" x14ac:dyDescent="0.25">
      <c r="A43385">
        <v>114666</v>
      </c>
      <c r="B43385" t="s">
        <v>121357</v>
      </c>
      <c r="D43385" t="s">
        <v>121358</v>
      </c>
      <c r="E43385" t="s">
        <v>10</v>
      </c>
    </row>
    <row r="43386" spans="1:5" x14ac:dyDescent="0.25">
      <c r="A43386">
        <v>114668</v>
      </c>
      <c r="B43386" t="s">
        <v>121359</v>
      </c>
      <c r="C43386" t="s">
        <v>121360</v>
      </c>
      <c r="D43386" t="s">
        <v>121361</v>
      </c>
      <c r="E43386" t="s">
        <v>121362</v>
      </c>
    </row>
    <row r="43387" spans="1:5" x14ac:dyDescent="0.25">
      <c r="A43387">
        <v>114670</v>
      </c>
      <c r="B43387" t="s">
        <v>121363</v>
      </c>
      <c r="C43387" t="s">
        <v>72229</v>
      </c>
      <c r="D43387" t="s">
        <v>121364</v>
      </c>
    </row>
    <row r="43388" spans="1:5" x14ac:dyDescent="0.25">
      <c r="A43388">
        <v>114678</v>
      </c>
      <c r="B43388" t="s">
        <v>121365</v>
      </c>
      <c r="D43388" t="s">
        <v>121366</v>
      </c>
    </row>
    <row r="43389" spans="1:5" x14ac:dyDescent="0.25">
      <c r="A43389">
        <v>114679</v>
      </c>
      <c r="B43389" t="s">
        <v>121367</v>
      </c>
      <c r="D43389" t="s">
        <v>121368</v>
      </c>
    </row>
    <row r="43390" spans="1:5" x14ac:dyDescent="0.25">
      <c r="A43390">
        <v>114681</v>
      </c>
      <c r="B43390" t="s">
        <v>121369</v>
      </c>
      <c r="C43390" t="s">
        <v>121370</v>
      </c>
      <c r="D43390" t="s">
        <v>121371</v>
      </c>
      <c r="E43390" t="s">
        <v>121372</v>
      </c>
    </row>
    <row r="43391" spans="1:5" x14ac:dyDescent="0.25">
      <c r="A43391">
        <v>114682</v>
      </c>
      <c r="B43391" t="s">
        <v>121373</v>
      </c>
      <c r="D43391" t="s">
        <v>121374</v>
      </c>
    </row>
    <row r="43392" spans="1:5" x14ac:dyDescent="0.25">
      <c r="A43392">
        <v>114686</v>
      </c>
      <c r="B43392" t="s">
        <v>121375</v>
      </c>
      <c r="C43392" t="s">
        <v>121376</v>
      </c>
      <c r="D43392" t="s">
        <v>121377</v>
      </c>
    </row>
    <row r="43393" spans="1:5" x14ac:dyDescent="0.25">
      <c r="A43393">
        <v>114689</v>
      </c>
      <c r="B43393" t="s">
        <v>121378</v>
      </c>
      <c r="D43393" t="s">
        <v>121379</v>
      </c>
    </row>
    <row r="43394" spans="1:5" x14ac:dyDescent="0.25">
      <c r="A43394">
        <v>114693</v>
      </c>
      <c r="B43394" t="s">
        <v>121380</v>
      </c>
      <c r="D43394" t="s">
        <v>121381</v>
      </c>
      <c r="E43394" t="s">
        <v>10</v>
      </c>
    </row>
    <row r="43395" spans="1:5" x14ac:dyDescent="0.25">
      <c r="A43395">
        <v>114703</v>
      </c>
      <c r="B43395" t="s">
        <v>121382</v>
      </c>
      <c r="D43395" t="s">
        <v>121383</v>
      </c>
      <c r="E43395" t="s">
        <v>121384</v>
      </c>
    </row>
    <row r="43396" spans="1:5" x14ac:dyDescent="0.25">
      <c r="A43396">
        <v>114704</v>
      </c>
      <c r="B43396" t="s">
        <v>121385</v>
      </c>
      <c r="C43396" t="s">
        <v>121386</v>
      </c>
      <c r="D43396" t="s">
        <v>121387</v>
      </c>
    </row>
    <row r="43397" spans="1:5" x14ac:dyDescent="0.25">
      <c r="A43397">
        <v>114705</v>
      </c>
      <c r="B43397" t="s">
        <v>121388</v>
      </c>
      <c r="D43397" t="s">
        <v>121389</v>
      </c>
    </row>
    <row r="43398" spans="1:5" x14ac:dyDescent="0.25">
      <c r="A43398">
        <v>114710</v>
      </c>
      <c r="B43398" t="s">
        <v>121390</v>
      </c>
      <c r="D43398" t="s">
        <v>121391</v>
      </c>
      <c r="E43398" t="s">
        <v>881</v>
      </c>
    </row>
    <row r="43399" spans="1:5" x14ac:dyDescent="0.25">
      <c r="A43399">
        <v>114712</v>
      </c>
      <c r="B43399" t="s">
        <v>121392</v>
      </c>
      <c r="D43399" t="s">
        <v>121393</v>
      </c>
      <c r="E43399" t="s">
        <v>121394</v>
      </c>
    </row>
    <row r="43400" spans="1:5" x14ac:dyDescent="0.25">
      <c r="A43400">
        <v>114717</v>
      </c>
      <c r="B43400" t="s">
        <v>121395</v>
      </c>
      <c r="D43400" t="s">
        <v>121396</v>
      </c>
    </row>
    <row r="43401" spans="1:5" x14ac:dyDescent="0.25">
      <c r="A43401">
        <v>114718</v>
      </c>
      <c r="B43401" t="s">
        <v>121397</v>
      </c>
      <c r="D43401" t="s">
        <v>121398</v>
      </c>
      <c r="E43401" t="s">
        <v>121399</v>
      </c>
    </row>
    <row r="43402" spans="1:5" x14ac:dyDescent="0.25">
      <c r="A43402">
        <v>114719</v>
      </c>
      <c r="B43402" t="s">
        <v>121400</v>
      </c>
      <c r="C43402" t="s">
        <v>121401</v>
      </c>
      <c r="D43402" t="s">
        <v>121402</v>
      </c>
    </row>
    <row r="43403" spans="1:5" x14ac:dyDescent="0.25">
      <c r="A43403">
        <v>114720</v>
      </c>
      <c r="B43403" t="s">
        <v>121403</v>
      </c>
      <c r="D43403" t="s">
        <v>121404</v>
      </c>
      <c r="E43403" t="s">
        <v>10</v>
      </c>
    </row>
    <row r="43404" spans="1:5" x14ac:dyDescent="0.25">
      <c r="A43404">
        <v>114722</v>
      </c>
      <c r="B43404" t="s">
        <v>121405</v>
      </c>
      <c r="D43404" t="s">
        <v>121406</v>
      </c>
      <c r="E43404" t="s">
        <v>10</v>
      </c>
    </row>
    <row r="43405" spans="1:5" x14ac:dyDescent="0.25">
      <c r="A43405">
        <v>114725</v>
      </c>
      <c r="B43405" t="s">
        <v>121407</v>
      </c>
      <c r="D43405" t="s">
        <v>121408</v>
      </c>
    </row>
    <row r="43406" spans="1:5" x14ac:dyDescent="0.25">
      <c r="A43406">
        <v>114727</v>
      </c>
      <c r="B43406" t="s">
        <v>121409</v>
      </c>
      <c r="D43406" t="s">
        <v>121410</v>
      </c>
    </row>
    <row r="43407" spans="1:5" x14ac:dyDescent="0.25">
      <c r="A43407">
        <v>114728</v>
      </c>
      <c r="B43407" t="s">
        <v>121411</v>
      </c>
      <c r="C43407" t="s">
        <v>121412</v>
      </c>
      <c r="D43407" t="s">
        <v>121413</v>
      </c>
      <c r="E43407" t="s">
        <v>10</v>
      </c>
    </row>
    <row r="43408" spans="1:5" x14ac:dyDescent="0.25">
      <c r="A43408">
        <v>114732</v>
      </c>
      <c r="B43408" t="s">
        <v>121414</v>
      </c>
      <c r="C43408" t="s">
        <v>121415</v>
      </c>
      <c r="D43408" t="s">
        <v>121416</v>
      </c>
      <c r="E43408" t="s">
        <v>121417</v>
      </c>
    </row>
    <row r="43409" spans="1:5" x14ac:dyDescent="0.25">
      <c r="A43409">
        <v>114735</v>
      </c>
      <c r="B43409" t="s">
        <v>121418</v>
      </c>
      <c r="D43409" t="s">
        <v>121419</v>
      </c>
      <c r="E43409" t="s">
        <v>121420</v>
      </c>
    </row>
    <row r="43410" spans="1:5" x14ac:dyDescent="0.25">
      <c r="A43410">
        <v>114736</v>
      </c>
      <c r="B43410" t="s">
        <v>121421</v>
      </c>
      <c r="C43410" t="s">
        <v>121422</v>
      </c>
      <c r="D43410" t="s">
        <v>121423</v>
      </c>
      <c r="E43410" t="s">
        <v>10</v>
      </c>
    </row>
    <row r="43411" spans="1:5" x14ac:dyDescent="0.25">
      <c r="A43411">
        <v>114737</v>
      </c>
      <c r="B43411" t="s">
        <v>121424</v>
      </c>
      <c r="C43411" t="s">
        <v>121425</v>
      </c>
      <c r="D43411" t="s">
        <v>121426</v>
      </c>
      <c r="E43411" t="s">
        <v>121427</v>
      </c>
    </row>
    <row r="43412" spans="1:5" x14ac:dyDescent="0.25">
      <c r="A43412">
        <v>114742</v>
      </c>
      <c r="B43412" t="s">
        <v>121428</v>
      </c>
      <c r="C43412" t="s">
        <v>2090</v>
      </c>
      <c r="D43412" t="s">
        <v>121429</v>
      </c>
      <c r="E43412" t="s">
        <v>121430</v>
      </c>
    </row>
    <row r="43413" spans="1:5" x14ac:dyDescent="0.25">
      <c r="A43413">
        <v>114746</v>
      </c>
      <c r="B43413" t="s">
        <v>121431</v>
      </c>
      <c r="D43413" t="s">
        <v>121432</v>
      </c>
    </row>
    <row r="43414" spans="1:5" x14ac:dyDescent="0.25">
      <c r="A43414">
        <v>114747</v>
      </c>
      <c r="B43414" t="s">
        <v>121433</v>
      </c>
      <c r="C43414" t="s">
        <v>121434</v>
      </c>
      <c r="D43414" t="s">
        <v>121435</v>
      </c>
      <c r="E43414" t="s">
        <v>121436</v>
      </c>
    </row>
    <row r="43415" spans="1:5" x14ac:dyDescent="0.25">
      <c r="A43415">
        <v>114753</v>
      </c>
      <c r="B43415" t="s">
        <v>121437</v>
      </c>
      <c r="D43415" t="s">
        <v>121438</v>
      </c>
      <c r="E43415" t="s">
        <v>121439</v>
      </c>
    </row>
    <row r="43416" spans="1:5" x14ac:dyDescent="0.25">
      <c r="A43416">
        <v>114755</v>
      </c>
      <c r="B43416" t="s">
        <v>121440</v>
      </c>
      <c r="C43416" t="s">
        <v>121441</v>
      </c>
      <c r="D43416" t="s">
        <v>121442</v>
      </c>
      <c r="E43416" t="s">
        <v>10</v>
      </c>
    </row>
    <row r="43417" spans="1:5" x14ac:dyDescent="0.25">
      <c r="A43417">
        <v>114764</v>
      </c>
      <c r="B43417" t="s">
        <v>121443</v>
      </c>
      <c r="D43417" t="s">
        <v>121444</v>
      </c>
    </row>
    <row r="43418" spans="1:5" x14ac:dyDescent="0.25">
      <c r="A43418">
        <v>114768</v>
      </c>
      <c r="B43418" t="s">
        <v>121445</v>
      </c>
      <c r="D43418" t="s">
        <v>121446</v>
      </c>
      <c r="E43418" t="s">
        <v>121447</v>
      </c>
    </row>
    <row r="43419" spans="1:5" x14ac:dyDescent="0.25">
      <c r="A43419">
        <v>114776</v>
      </c>
      <c r="B43419" t="s">
        <v>121448</v>
      </c>
      <c r="D43419" t="s">
        <v>121449</v>
      </c>
    </row>
    <row r="43420" spans="1:5" x14ac:dyDescent="0.25">
      <c r="A43420">
        <v>114778</v>
      </c>
      <c r="B43420" t="s">
        <v>121450</v>
      </c>
      <c r="D43420" t="s">
        <v>121451</v>
      </c>
      <c r="E43420" t="s">
        <v>10</v>
      </c>
    </row>
    <row r="43421" spans="1:5" x14ac:dyDescent="0.25">
      <c r="A43421">
        <v>114780</v>
      </c>
      <c r="B43421" t="s">
        <v>121452</v>
      </c>
      <c r="D43421" t="s">
        <v>121453</v>
      </c>
    </row>
    <row r="43422" spans="1:5" x14ac:dyDescent="0.25">
      <c r="A43422">
        <v>114781</v>
      </c>
      <c r="B43422" t="s">
        <v>121454</v>
      </c>
      <c r="C43422" t="s">
        <v>121455</v>
      </c>
      <c r="D43422" t="s">
        <v>121456</v>
      </c>
    </row>
    <row r="43423" spans="1:5" x14ac:dyDescent="0.25">
      <c r="A43423">
        <v>114785</v>
      </c>
      <c r="B43423" t="s">
        <v>121457</v>
      </c>
      <c r="C43423" t="s">
        <v>121458</v>
      </c>
      <c r="D43423" t="s">
        <v>121459</v>
      </c>
      <c r="E43423" t="s">
        <v>121460</v>
      </c>
    </row>
    <row r="43424" spans="1:5" x14ac:dyDescent="0.25">
      <c r="A43424">
        <v>114800</v>
      </c>
      <c r="B43424" t="s">
        <v>121461</v>
      </c>
      <c r="C43424" t="s">
        <v>121462</v>
      </c>
      <c r="D43424" t="s">
        <v>121463</v>
      </c>
      <c r="E43424" t="s">
        <v>121464</v>
      </c>
    </row>
    <row r="43425" spans="1:5" x14ac:dyDescent="0.25">
      <c r="A43425">
        <v>114802</v>
      </c>
      <c r="B43425" t="s">
        <v>121465</v>
      </c>
      <c r="D43425" t="s">
        <v>121466</v>
      </c>
      <c r="E43425" t="s">
        <v>121467</v>
      </c>
    </row>
    <row r="43426" spans="1:5" x14ac:dyDescent="0.25">
      <c r="A43426">
        <v>114810</v>
      </c>
      <c r="B43426" t="s">
        <v>121468</v>
      </c>
      <c r="C43426" t="s">
        <v>121469</v>
      </c>
      <c r="D43426" t="s">
        <v>121470</v>
      </c>
      <c r="E43426" t="s">
        <v>121471</v>
      </c>
    </row>
    <row r="43427" spans="1:5" x14ac:dyDescent="0.25">
      <c r="A43427">
        <v>114813</v>
      </c>
      <c r="B43427" t="s">
        <v>121472</v>
      </c>
      <c r="C43427" t="s">
        <v>121473</v>
      </c>
      <c r="D43427" t="s">
        <v>121474</v>
      </c>
      <c r="E43427" t="s">
        <v>121475</v>
      </c>
    </row>
    <row r="43428" spans="1:5" x14ac:dyDescent="0.25">
      <c r="A43428">
        <v>114814</v>
      </c>
      <c r="B43428" t="s">
        <v>121476</v>
      </c>
      <c r="D43428" t="s">
        <v>121477</v>
      </c>
    </row>
    <row r="43429" spans="1:5" x14ac:dyDescent="0.25">
      <c r="A43429">
        <v>114821</v>
      </c>
      <c r="B43429" t="s">
        <v>121478</v>
      </c>
      <c r="C43429" t="s">
        <v>12609</v>
      </c>
      <c r="D43429" t="s">
        <v>121479</v>
      </c>
      <c r="E43429" t="s">
        <v>10</v>
      </c>
    </row>
    <row r="43430" spans="1:5" x14ac:dyDescent="0.25">
      <c r="A43430">
        <v>114829</v>
      </c>
      <c r="B43430" t="s">
        <v>121480</v>
      </c>
      <c r="D43430" t="s">
        <v>121481</v>
      </c>
      <c r="E43430" t="s">
        <v>10</v>
      </c>
    </row>
    <row r="43431" spans="1:5" x14ac:dyDescent="0.25">
      <c r="A43431">
        <v>114831</v>
      </c>
      <c r="B43431" t="s">
        <v>121482</v>
      </c>
      <c r="C43431" t="s">
        <v>121483</v>
      </c>
      <c r="D43431" t="s">
        <v>121484</v>
      </c>
      <c r="E43431" t="s">
        <v>121485</v>
      </c>
    </row>
    <row r="43432" spans="1:5" x14ac:dyDescent="0.25">
      <c r="A43432">
        <v>114833</v>
      </c>
      <c r="B43432" t="s">
        <v>121486</v>
      </c>
      <c r="D43432" t="s">
        <v>121487</v>
      </c>
    </row>
    <row r="43433" spans="1:5" x14ac:dyDescent="0.25">
      <c r="A43433">
        <v>114837</v>
      </c>
      <c r="B43433" t="s">
        <v>121488</v>
      </c>
      <c r="C43433" t="s">
        <v>121489</v>
      </c>
      <c r="D43433" t="s">
        <v>121490</v>
      </c>
      <c r="E43433" t="s">
        <v>121491</v>
      </c>
    </row>
    <row r="43434" spans="1:5" x14ac:dyDescent="0.25">
      <c r="A43434">
        <v>114838</v>
      </c>
      <c r="B43434" t="s">
        <v>121492</v>
      </c>
      <c r="C43434" t="s">
        <v>121493</v>
      </c>
      <c r="D43434" t="s">
        <v>121494</v>
      </c>
      <c r="E43434" t="s">
        <v>121495</v>
      </c>
    </row>
    <row r="43435" spans="1:5" x14ac:dyDescent="0.25">
      <c r="A43435">
        <v>114840</v>
      </c>
      <c r="B43435" t="s">
        <v>121496</v>
      </c>
      <c r="C43435" t="s">
        <v>121497</v>
      </c>
      <c r="D43435" t="s">
        <v>121498</v>
      </c>
      <c r="E43435" t="s">
        <v>121499</v>
      </c>
    </row>
    <row r="43436" spans="1:5" x14ac:dyDescent="0.25">
      <c r="A43436">
        <v>114843</v>
      </c>
      <c r="B43436" t="s">
        <v>121500</v>
      </c>
      <c r="C43436" t="s">
        <v>121501</v>
      </c>
      <c r="D43436" t="s">
        <v>121502</v>
      </c>
      <c r="E43436" t="s">
        <v>121503</v>
      </c>
    </row>
    <row r="43437" spans="1:5" x14ac:dyDescent="0.25">
      <c r="A43437">
        <v>114844</v>
      </c>
      <c r="B43437" t="s">
        <v>121504</v>
      </c>
      <c r="C43437" t="s">
        <v>105378</v>
      </c>
      <c r="D43437" t="s">
        <v>121505</v>
      </c>
    </row>
    <row r="43438" spans="1:5" x14ac:dyDescent="0.25">
      <c r="A43438">
        <v>114847</v>
      </c>
      <c r="B43438" t="s">
        <v>121506</v>
      </c>
      <c r="C43438" t="s">
        <v>84531</v>
      </c>
      <c r="D43438" t="s">
        <v>121507</v>
      </c>
    </row>
    <row r="43439" spans="1:5" x14ac:dyDescent="0.25">
      <c r="A43439">
        <v>114854</v>
      </c>
      <c r="B43439" t="s">
        <v>121508</v>
      </c>
      <c r="D43439" t="s">
        <v>121509</v>
      </c>
    </row>
    <row r="43440" spans="1:5" x14ac:dyDescent="0.25">
      <c r="A43440">
        <v>114857</v>
      </c>
      <c r="B43440" t="s">
        <v>121510</v>
      </c>
      <c r="C43440" t="s">
        <v>121511</v>
      </c>
      <c r="D43440" t="s">
        <v>121512</v>
      </c>
    </row>
    <row r="43441" spans="1:5" x14ac:dyDescent="0.25">
      <c r="A43441">
        <v>114858</v>
      </c>
      <c r="B43441" t="s">
        <v>121513</v>
      </c>
      <c r="D43441" t="s">
        <v>121514</v>
      </c>
      <c r="E43441" t="s">
        <v>121515</v>
      </c>
    </row>
    <row r="43442" spans="1:5" x14ac:dyDescent="0.25">
      <c r="A43442">
        <v>114859</v>
      </c>
      <c r="B43442" t="s">
        <v>121516</v>
      </c>
      <c r="C43442" t="s">
        <v>121517</v>
      </c>
      <c r="D43442" t="s">
        <v>121518</v>
      </c>
      <c r="E43442" t="s">
        <v>121519</v>
      </c>
    </row>
    <row r="43443" spans="1:5" x14ac:dyDescent="0.25">
      <c r="A43443">
        <v>114862</v>
      </c>
      <c r="B43443" t="s">
        <v>121520</v>
      </c>
      <c r="D43443" t="s">
        <v>121521</v>
      </c>
      <c r="E43443" t="s">
        <v>10</v>
      </c>
    </row>
    <row r="43444" spans="1:5" x14ac:dyDescent="0.25">
      <c r="A43444">
        <v>114867</v>
      </c>
      <c r="B43444" t="s">
        <v>121522</v>
      </c>
      <c r="C43444" t="s">
        <v>121523</v>
      </c>
      <c r="D43444" t="s">
        <v>121524</v>
      </c>
      <c r="E43444" t="s">
        <v>121525</v>
      </c>
    </row>
    <row r="43445" spans="1:5" x14ac:dyDescent="0.25">
      <c r="A43445">
        <v>114874</v>
      </c>
      <c r="B43445" t="s">
        <v>121526</v>
      </c>
      <c r="C43445" t="s">
        <v>74196</v>
      </c>
      <c r="D43445" t="s">
        <v>121527</v>
      </c>
      <c r="E43445" t="s">
        <v>10</v>
      </c>
    </row>
    <row r="43446" spans="1:5" x14ac:dyDescent="0.25">
      <c r="A43446">
        <v>114877</v>
      </c>
      <c r="B43446" t="s">
        <v>121528</v>
      </c>
      <c r="D43446" t="s">
        <v>121529</v>
      </c>
    </row>
    <row r="43447" spans="1:5" x14ac:dyDescent="0.25">
      <c r="A43447">
        <v>114879</v>
      </c>
      <c r="B43447" t="s">
        <v>121530</v>
      </c>
      <c r="D43447" t="s">
        <v>121531</v>
      </c>
    </row>
    <row r="43448" spans="1:5" x14ac:dyDescent="0.25">
      <c r="A43448">
        <v>114881</v>
      </c>
      <c r="B43448" t="s">
        <v>121532</v>
      </c>
      <c r="D43448" t="s">
        <v>121533</v>
      </c>
    </row>
    <row r="43449" spans="1:5" x14ac:dyDescent="0.25">
      <c r="A43449">
        <v>114894</v>
      </c>
      <c r="B43449" t="s">
        <v>121534</v>
      </c>
      <c r="C43449" t="s">
        <v>121535</v>
      </c>
      <c r="D43449" t="s">
        <v>121536</v>
      </c>
      <c r="E43449" t="s">
        <v>121537</v>
      </c>
    </row>
    <row r="43450" spans="1:5" x14ac:dyDescent="0.25">
      <c r="A43450">
        <v>114903</v>
      </c>
      <c r="B43450" t="s">
        <v>121538</v>
      </c>
      <c r="D43450" t="s">
        <v>121539</v>
      </c>
      <c r="E43450" t="s">
        <v>21302</v>
      </c>
    </row>
    <row r="43451" spans="1:5" x14ac:dyDescent="0.25">
      <c r="A43451">
        <v>114908</v>
      </c>
      <c r="B43451" t="s">
        <v>121540</v>
      </c>
      <c r="D43451" t="s">
        <v>121541</v>
      </c>
      <c r="E43451" t="s">
        <v>121542</v>
      </c>
    </row>
    <row r="43452" spans="1:5" x14ac:dyDescent="0.25">
      <c r="A43452">
        <v>114918</v>
      </c>
      <c r="B43452" t="s">
        <v>121543</v>
      </c>
      <c r="D43452" t="s">
        <v>121544</v>
      </c>
    </row>
    <row r="43453" spans="1:5" x14ac:dyDescent="0.25">
      <c r="A43453">
        <v>114919</v>
      </c>
      <c r="B43453" t="s">
        <v>121545</v>
      </c>
      <c r="D43453" t="s">
        <v>121546</v>
      </c>
      <c r="E43453" t="s">
        <v>121547</v>
      </c>
    </row>
    <row r="43454" spans="1:5" x14ac:dyDescent="0.25">
      <c r="A43454">
        <v>114920</v>
      </c>
      <c r="B43454" t="s">
        <v>121548</v>
      </c>
      <c r="C43454" t="s">
        <v>121549</v>
      </c>
      <c r="D43454" t="s">
        <v>121550</v>
      </c>
      <c r="E43454" t="s">
        <v>10</v>
      </c>
    </row>
    <row r="43455" spans="1:5" x14ac:dyDescent="0.25">
      <c r="A43455">
        <v>114926</v>
      </c>
      <c r="B43455" t="s">
        <v>121551</v>
      </c>
      <c r="C43455" t="s">
        <v>118720</v>
      </c>
      <c r="D43455" t="s">
        <v>121552</v>
      </c>
    </row>
    <row r="43456" spans="1:5" x14ac:dyDescent="0.25">
      <c r="A43456">
        <v>114928</v>
      </c>
      <c r="B43456" t="s">
        <v>121553</v>
      </c>
      <c r="D43456" t="s">
        <v>121554</v>
      </c>
    </row>
    <row r="43457" spans="1:5" x14ac:dyDescent="0.25">
      <c r="A43457">
        <v>114929</v>
      </c>
      <c r="B43457" t="s">
        <v>121555</v>
      </c>
      <c r="C43457" t="s">
        <v>121556</v>
      </c>
      <c r="D43457" t="s">
        <v>121557</v>
      </c>
      <c r="E43457" t="s">
        <v>10</v>
      </c>
    </row>
    <row r="43458" spans="1:5" x14ac:dyDescent="0.25">
      <c r="A43458">
        <v>114930</v>
      </c>
      <c r="B43458" t="s">
        <v>121558</v>
      </c>
      <c r="C43458" t="s">
        <v>121559</v>
      </c>
      <c r="D43458" t="s">
        <v>121560</v>
      </c>
    </row>
    <row r="43459" spans="1:5" x14ac:dyDescent="0.25">
      <c r="A43459">
        <v>114931</v>
      </c>
      <c r="B43459" t="s">
        <v>121561</v>
      </c>
      <c r="D43459" t="s">
        <v>121562</v>
      </c>
    </row>
    <row r="43460" spans="1:5" x14ac:dyDescent="0.25">
      <c r="A43460">
        <v>114936</v>
      </c>
      <c r="B43460" t="s">
        <v>121563</v>
      </c>
      <c r="D43460" t="s">
        <v>121564</v>
      </c>
      <c r="E43460" t="s">
        <v>121565</v>
      </c>
    </row>
    <row r="43461" spans="1:5" x14ac:dyDescent="0.25">
      <c r="A43461">
        <v>114938</v>
      </c>
      <c r="B43461" t="s">
        <v>121566</v>
      </c>
      <c r="C43461" t="s">
        <v>3107</v>
      </c>
      <c r="D43461" t="s">
        <v>121567</v>
      </c>
      <c r="E43461" t="s">
        <v>10</v>
      </c>
    </row>
    <row r="43462" spans="1:5" x14ac:dyDescent="0.25">
      <c r="A43462">
        <v>114948</v>
      </c>
      <c r="B43462" t="s">
        <v>121568</v>
      </c>
      <c r="D43462" t="s">
        <v>121569</v>
      </c>
    </row>
    <row r="43463" spans="1:5" x14ac:dyDescent="0.25">
      <c r="A43463">
        <v>114951</v>
      </c>
      <c r="B43463" t="s">
        <v>121570</v>
      </c>
      <c r="D43463" t="s">
        <v>121571</v>
      </c>
      <c r="E43463" t="s">
        <v>10</v>
      </c>
    </row>
    <row r="43464" spans="1:5" x14ac:dyDescent="0.25">
      <c r="A43464">
        <v>114954</v>
      </c>
      <c r="B43464" t="s">
        <v>121572</v>
      </c>
      <c r="D43464" t="s">
        <v>121573</v>
      </c>
    </row>
    <row r="43465" spans="1:5" x14ac:dyDescent="0.25">
      <c r="A43465">
        <v>114966</v>
      </c>
      <c r="B43465" t="s">
        <v>121574</v>
      </c>
      <c r="C43465" t="s">
        <v>6747</v>
      </c>
      <c r="D43465" t="s">
        <v>121575</v>
      </c>
      <c r="E43465" t="s">
        <v>10</v>
      </c>
    </row>
    <row r="43466" spans="1:5" x14ac:dyDescent="0.25">
      <c r="A43466">
        <v>114972</v>
      </c>
      <c r="B43466" t="s">
        <v>121576</v>
      </c>
      <c r="D43466" t="s">
        <v>121577</v>
      </c>
      <c r="E43466" t="s">
        <v>121578</v>
      </c>
    </row>
    <row r="43467" spans="1:5" x14ac:dyDescent="0.25">
      <c r="A43467">
        <v>114976</v>
      </c>
      <c r="B43467" t="s">
        <v>121579</v>
      </c>
      <c r="D43467" t="s">
        <v>121580</v>
      </c>
      <c r="E43467" t="s">
        <v>10</v>
      </c>
    </row>
    <row r="43468" spans="1:5" x14ac:dyDescent="0.25">
      <c r="A43468">
        <v>114980</v>
      </c>
      <c r="B43468" t="s">
        <v>121581</v>
      </c>
      <c r="D43468" t="s">
        <v>121582</v>
      </c>
      <c r="E43468" t="s">
        <v>121583</v>
      </c>
    </row>
    <row r="43469" spans="1:5" x14ac:dyDescent="0.25">
      <c r="A43469">
        <v>114988</v>
      </c>
      <c r="B43469" t="s">
        <v>121584</v>
      </c>
      <c r="C43469" t="s">
        <v>121585</v>
      </c>
      <c r="D43469" t="s">
        <v>121586</v>
      </c>
      <c r="E43469" t="s">
        <v>121587</v>
      </c>
    </row>
    <row r="43470" spans="1:5" x14ac:dyDescent="0.25">
      <c r="A43470">
        <v>114994</v>
      </c>
      <c r="B43470" t="s">
        <v>121588</v>
      </c>
      <c r="D43470" t="s">
        <v>121589</v>
      </c>
      <c r="E43470" t="s">
        <v>121590</v>
      </c>
    </row>
    <row r="43471" spans="1:5" x14ac:dyDescent="0.25">
      <c r="A43471">
        <v>114997</v>
      </c>
      <c r="B43471" t="s">
        <v>121591</v>
      </c>
      <c r="C43471" t="s">
        <v>121592</v>
      </c>
      <c r="D43471" t="s">
        <v>121593</v>
      </c>
    </row>
    <row r="43472" spans="1:5" x14ac:dyDescent="0.25">
      <c r="A43472">
        <v>114999</v>
      </c>
      <c r="B43472" t="s">
        <v>121594</v>
      </c>
      <c r="D43472" t="s">
        <v>121595</v>
      </c>
      <c r="E43472" t="s">
        <v>121596</v>
      </c>
    </row>
    <row r="43473" spans="1:5" x14ac:dyDescent="0.25">
      <c r="A43473">
        <v>115000</v>
      </c>
      <c r="B43473" t="s">
        <v>121597</v>
      </c>
      <c r="C43473" t="s">
        <v>121598</v>
      </c>
      <c r="D43473" t="s">
        <v>121599</v>
      </c>
      <c r="E43473" t="s">
        <v>121600</v>
      </c>
    </row>
    <row r="43474" spans="1:5" x14ac:dyDescent="0.25">
      <c r="A43474">
        <v>115002</v>
      </c>
      <c r="B43474" t="s">
        <v>121601</v>
      </c>
      <c r="D43474" t="s">
        <v>121602</v>
      </c>
      <c r="E43474" t="s">
        <v>121603</v>
      </c>
    </row>
    <row r="43475" spans="1:5" x14ac:dyDescent="0.25">
      <c r="A43475">
        <v>115005</v>
      </c>
      <c r="B43475" t="s">
        <v>121604</v>
      </c>
      <c r="D43475" t="s">
        <v>121605</v>
      </c>
      <c r="E43475" t="s">
        <v>10</v>
      </c>
    </row>
    <row r="43476" spans="1:5" x14ac:dyDescent="0.25">
      <c r="A43476">
        <v>115006</v>
      </c>
      <c r="B43476" t="s">
        <v>121606</v>
      </c>
      <c r="C43476" t="s">
        <v>8672</v>
      </c>
      <c r="D43476" t="s">
        <v>121607</v>
      </c>
      <c r="E43476" t="s">
        <v>121608</v>
      </c>
    </row>
    <row r="43477" spans="1:5" x14ac:dyDescent="0.25">
      <c r="A43477">
        <v>115013</v>
      </c>
      <c r="B43477" t="s">
        <v>121609</v>
      </c>
      <c r="C43477" t="s">
        <v>142</v>
      </c>
      <c r="D43477" t="s">
        <v>121610</v>
      </c>
      <c r="E43477" t="s">
        <v>10</v>
      </c>
    </row>
    <row r="43478" spans="1:5" x14ac:dyDescent="0.25">
      <c r="A43478">
        <v>115016</v>
      </c>
      <c r="B43478" t="s">
        <v>121611</v>
      </c>
      <c r="D43478" t="s">
        <v>121612</v>
      </c>
    </row>
    <row r="43479" spans="1:5" x14ac:dyDescent="0.25">
      <c r="A43479">
        <v>115018</v>
      </c>
      <c r="B43479" t="s">
        <v>121613</v>
      </c>
      <c r="C43479" t="s">
        <v>121614</v>
      </c>
      <c r="D43479" t="s">
        <v>121615</v>
      </c>
    </row>
    <row r="43480" spans="1:5" x14ac:dyDescent="0.25">
      <c r="A43480">
        <v>115021</v>
      </c>
      <c r="B43480" t="s">
        <v>121616</v>
      </c>
      <c r="D43480" t="s">
        <v>121617</v>
      </c>
    </row>
    <row r="43481" spans="1:5" x14ac:dyDescent="0.25">
      <c r="A43481">
        <v>115026</v>
      </c>
      <c r="B43481" t="s">
        <v>121618</v>
      </c>
      <c r="D43481" t="s">
        <v>121619</v>
      </c>
    </row>
    <row r="43482" spans="1:5" x14ac:dyDescent="0.25">
      <c r="A43482">
        <v>115030</v>
      </c>
      <c r="B43482" t="s">
        <v>121620</v>
      </c>
      <c r="C43482" t="s">
        <v>121621</v>
      </c>
      <c r="D43482" t="s">
        <v>121622</v>
      </c>
      <c r="E43482" t="s">
        <v>121623</v>
      </c>
    </row>
    <row r="43483" spans="1:5" x14ac:dyDescent="0.25">
      <c r="A43483">
        <v>115031</v>
      </c>
      <c r="B43483" t="s">
        <v>121624</v>
      </c>
      <c r="C43483" t="s">
        <v>58340</v>
      </c>
      <c r="D43483" t="s">
        <v>121625</v>
      </c>
      <c r="E43483" t="s">
        <v>121626</v>
      </c>
    </row>
    <row r="43484" spans="1:5" x14ac:dyDescent="0.25">
      <c r="A43484">
        <v>115032</v>
      </c>
      <c r="B43484" t="s">
        <v>121627</v>
      </c>
      <c r="D43484" t="s">
        <v>121628</v>
      </c>
    </row>
    <row r="43485" spans="1:5" x14ac:dyDescent="0.25">
      <c r="A43485">
        <v>115056</v>
      </c>
      <c r="B43485" t="s">
        <v>121629</v>
      </c>
      <c r="C43485" t="s">
        <v>121630</v>
      </c>
      <c r="D43485" t="s">
        <v>121631</v>
      </c>
    </row>
    <row r="43486" spans="1:5" x14ac:dyDescent="0.25">
      <c r="A43486">
        <v>115065</v>
      </c>
      <c r="B43486" t="s">
        <v>121632</v>
      </c>
      <c r="D43486" t="s">
        <v>121633</v>
      </c>
      <c r="E43486" t="s">
        <v>121634</v>
      </c>
    </row>
    <row r="43487" spans="1:5" x14ac:dyDescent="0.25">
      <c r="A43487">
        <v>115066</v>
      </c>
      <c r="B43487" t="s">
        <v>121635</v>
      </c>
      <c r="D43487" t="s">
        <v>121636</v>
      </c>
      <c r="E43487" t="s">
        <v>10</v>
      </c>
    </row>
    <row r="43488" spans="1:5" x14ac:dyDescent="0.25">
      <c r="A43488">
        <v>115069</v>
      </c>
      <c r="B43488" t="s">
        <v>121637</v>
      </c>
      <c r="D43488" t="s">
        <v>121638</v>
      </c>
      <c r="E43488" t="s">
        <v>8229</v>
      </c>
    </row>
    <row r="43489" spans="1:5" x14ac:dyDescent="0.25">
      <c r="A43489">
        <v>115078</v>
      </c>
      <c r="B43489" t="s">
        <v>121639</v>
      </c>
      <c r="D43489" t="s">
        <v>121640</v>
      </c>
      <c r="E43489" t="s">
        <v>121641</v>
      </c>
    </row>
    <row r="43490" spans="1:5" x14ac:dyDescent="0.25">
      <c r="A43490">
        <v>115083</v>
      </c>
      <c r="B43490" t="s">
        <v>121642</v>
      </c>
      <c r="D43490" t="s">
        <v>121643</v>
      </c>
      <c r="E43490" t="s">
        <v>121644</v>
      </c>
    </row>
    <row r="43491" spans="1:5" x14ac:dyDescent="0.25">
      <c r="A43491">
        <v>115086</v>
      </c>
      <c r="B43491" t="s">
        <v>121645</v>
      </c>
      <c r="D43491" t="s">
        <v>121646</v>
      </c>
      <c r="E43491" t="s">
        <v>10</v>
      </c>
    </row>
    <row r="43492" spans="1:5" x14ac:dyDescent="0.25">
      <c r="A43492">
        <v>115087</v>
      </c>
      <c r="B43492" t="s">
        <v>121647</v>
      </c>
      <c r="C43492" t="s">
        <v>70296</v>
      </c>
      <c r="D43492" t="s">
        <v>121648</v>
      </c>
      <c r="E43492" t="s">
        <v>121649</v>
      </c>
    </row>
    <row r="43493" spans="1:5" x14ac:dyDescent="0.25">
      <c r="A43493">
        <v>115094</v>
      </c>
      <c r="B43493" t="s">
        <v>121650</v>
      </c>
      <c r="D43493" t="s">
        <v>121651</v>
      </c>
    </row>
    <row r="43494" spans="1:5" x14ac:dyDescent="0.25">
      <c r="A43494">
        <v>115095</v>
      </c>
      <c r="B43494" t="s">
        <v>121652</v>
      </c>
      <c r="D43494" t="s">
        <v>121653</v>
      </c>
    </row>
    <row r="43495" spans="1:5" x14ac:dyDescent="0.25">
      <c r="A43495">
        <v>115096</v>
      </c>
      <c r="B43495" t="s">
        <v>121654</v>
      </c>
      <c r="D43495" t="s">
        <v>121655</v>
      </c>
      <c r="E43495" t="s">
        <v>121656</v>
      </c>
    </row>
    <row r="43496" spans="1:5" x14ac:dyDescent="0.25">
      <c r="A43496">
        <v>115097</v>
      </c>
      <c r="B43496" t="s">
        <v>121657</v>
      </c>
      <c r="D43496" t="s">
        <v>121658</v>
      </c>
    </row>
    <row r="43497" spans="1:5" x14ac:dyDescent="0.25">
      <c r="A43497">
        <v>115098</v>
      </c>
      <c r="B43497" t="s">
        <v>121659</v>
      </c>
      <c r="D43497" t="s">
        <v>121660</v>
      </c>
      <c r="E43497" t="s">
        <v>10</v>
      </c>
    </row>
    <row r="43498" spans="1:5" x14ac:dyDescent="0.25">
      <c r="A43498">
        <v>115103</v>
      </c>
      <c r="B43498" t="s">
        <v>121661</v>
      </c>
      <c r="D43498" t="s">
        <v>121662</v>
      </c>
      <c r="E43498" t="s">
        <v>121663</v>
      </c>
    </row>
    <row r="43499" spans="1:5" x14ac:dyDescent="0.25">
      <c r="A43499">
        <v>115106</v>
      </c>
      <c r="B43499" t="s">
        <v>121664</v>
      </c>
      <c r="D43499" t="s">
        <v>121665</v>
      </c>
    </row>
    <row r="43500" spans="1:5" x14ac:dyDescent="0.25">
      <c r="A43500">
        <v>115107</v>
      </c>
      <c r="B43500" t="s">
        <v>121666</v>
      </c>
      <c r="C43500" t="s">
        <v>121667</v>
      </c>
      <c r="D43500" t="s">
        <v>121668</v>
      </c>
      <c r="E43500" t="s">
        <v>10</v>
      </c>
    </row>
    <row r="43501" spans="1:5" x14ac:dyDescent="0.25">
      <c r="A43501">
        <v>115108</v>
      </c>
      <c r="B43501" t="s">
        <v>121669</v>
      </c>
      <c r="D43501" t="s">
        <v>121670</v>
      </c>
    </row>
    <row r="43502" spans="1:5" x14ac:dyDescent="0.25">
      <c r="A43502">
        <v>115110</v>
      </c>
      <c r="B43502" t="s">
        <v>121671</v>
      </c>
      <c r="C43502" t="s">
        <v>121672</v>
      </c>
      <c r="D43502" t="s">
        <v>121673</v>
      </c>
      <c r="E43502" t="s">
        <v>121674</v>
      </c>
    </row>
    <row r="43503" spans="1:5" x14ac:dyDescent="0.25">
      <c r="A43503">
        <v>115118</v>
      </c>
      <c r="B43503" t="s">
        <v>121675</v>
      </c>
      <c r="D43503" t="s">
        <v>121676</v>
      </c>
    </row>
    <row r="43504" spans="1:5" x14ac:dyDescent="0.25">
      <c r="A43504">
        <v>115129</v>
      </c>
      <c r="B43504" t="s">
        <v>121677</v>
      </c>
      <c r="D43504" t="s">
        <v>121678</v>
      </c>
      <c r="E43504" t="s">
        <v>121679</v>
      </c>
    </row>
    <row r="43505" spans="1:5" x14ac:dyDescent="0.25">
      <c r="A43505">
        <v>115134</v>
      </c>
      <c r="B43505" t="s">
        <v>121680</v>
      </c>
      <c r="C43505" t="s">
        <v>121681</v>
      </c>
      <c r="D43505" t="s">
        <v>121682</v>
      </c>
    </row>
    <row r="43506" spans="1:5" x14ac:dyDescent="0.25">
      <c r="A43506">
        <v>115140</v>
      </c>
      <c r="B43506" t="s">
        <v>121683</v>
      </c>
      <c r="C43506" t="s">
        <v>73246</v>
      </c>
      <c r="D43506" t="s">
        <v>121684</v>
      </c>
      <c r="E43506" t="s">
        <v>121685</v>
      </c>
    </row>
    <row r="43507" spans="1:5" x14ac:dyDescent="0.25">
      <c r="A43507">
        <v>115148</v>
      </c>
      <c r="B43507" t="s">
        <v>121686</v>
      </c>
      <c r="C43507" t="s">
        <v>121687</v>
      </c>
      <c r="D43507" t="s">
        <v>121688</v>
      </c>
      <c r="E43507" t="s">
        <v>10</v>
      </c>
    </row>
    <row r="43508" spans="1:5" x14ac:dyDescent="0.25">
      <c r="A43508">
        <v>115149</v>
      </c>
      <c r="B43508" t="s">
        <v>121689</v>
      </c>
      <c r="D43508" t="s">
        <v>121690</v>
      </c>
    </row>
    <row r="43509" spans="1:5" x14ac:dyDescent="0.25">
      <c r="A43509">
        <v>115154</v>
      </c>
      <c r="B43509" t="s">
        <v>121691</v>
      </c>
      <c r="D43509" t="s">
        <v>121692</v>
      </c>
    </row>
    <row r="43510" spans="1:5" x14ac:dyDescent="0.25">
      <c r="A43510">
        <v>115155</v>
      </c>
      <c r="B43510" t="s">
        <v>121693</v>
      </c>
      <c r="D43510" t="s">
        <v>121694</v>
      </c>
    </row>
    <row r="43511" spans="1:5" x14ac:dyDescent="0.25">
      <c r="A43511">
        <v>115165</v>
      </c>
      <c r="B43511" t="s">
        <v>121695</v>
      </c>
      <c r="C43511" t="s">
        <v>121696</v>
      </c>
      <c r="D43511" t="s">
        <v>121697</v>
      </c>
      <c r="E43511" t="s">
        <v>10</v>
      </c>
    </row>
    <row r="43512" spans="1:5" x14ac:dyDescent="0.25">
      <c r="A43512">
        <v>115166</v>
      </c>
      <c r="B43512" t="s">
        <v>121698</v>
      </c>
      <c r="D43512" t="s">
        <v>121699</v>
      </c>
    </row>
    <row r="43513" spans="1:5" x14ac:dyDescent="0.25">
      <c r="A43513">
        <v>115170</v>
      </c>
      <c r="B43513" t="s">
        <v>121700</v>
      </c>
      <c r="C43513" t="s">
        <v>76299</v>
      </c>
      <c r="D43513" t="s">
        <v>121701</v>
      </c>
    </row>
    <row r="43514" spans="1:5" x14ac:dyDescent="0.25">
      <c r="A43514">
        <v>115173</v>
      </c>
      <c r="B43514" t="s">
        <v>121702</v>
      </c>
      <c r="D43514" t="s">
        <v>121703</v>
      </c>
      <c r="E43514" t="s">
        <v>121704</v>
      </c>
    </row>
    <row r="43515" spans="1:5" x14ac:dyDescent="0.25">
      <c r="A43515">
        <v>115174</v>
      </c>
      <c r="B43515" t="s">
        <v>121705</v>
      </c>
      <c r="D43515" t="s">
        <v>121706</v>
      </c>
      <c r="E43515" t="s">
        <v>7070</v>
      </c>
    </row>
    <row r="43516" spans="1:5" x14ac:dyDescent="0.25">
      <c r="A43516">
        <v>115176</v>
      </c>
      <c r="B43516" t="s">
        <v>121707</v>
      </c>
      <c r="D43516" t="s">
        <v>121708</v>
      </c>
      <c r="E43516" t="s">
        <v>10</v>
      </c>
    </row>
    <row r="43517" spans="1:5" x14ac:dyDescent="0.25">
      <c r="A43517">
        <v>115186</v>
      </c>
      <c r="B43517" t="s">
        <v>121709</v>
      </c>
      <c r="D43517" t="s">
        <v>121710</v>
      </c>
      <c r="E43517" t="s">
        <v>10</v>
      </c>
    </row>
    <row r="43518" spans="1:5" x14ac:dyDescent="0.25">
      <c r="A43518">
        <v>115188</v>
      </c>
      <c r="B43518" t="s">
        <v>121711</v>
      </c>
      <c r="C43518" t="s">
        <v>121712</v>
      </c>
      <c r="D43518" t="s">
        <v>121713</v>
      </c>
      <c r="E43518" t="s">
        <v>10</v>
      </c>
    </row>
    <row r="43519" spans="1:5" x14ac:dyDescent="0.25">
      <c r="A43519">
        <v>115189</v>
      </c>
      <c r="B43519" t="s">
        <v>121714</v>
      </c>
      <c r="C43519" t="s">
        <v>73141</v>
      </c>
      <c r="D43519" t="s">
        <v>121715</v>
      </c>
      <c r="E43519" t="s">
        <v>73143</v>
      </c>
    </row>
    <row r="43520" spans="1:5" x14ac:dyDescent="0.25">
      <c r="A43520">
        <v>115191</v>
      </c>
      <c r="B43520" t="s">
        <v>121716</v>
      </c>
      <c r="D43520" t="s">
        <v>121717</v>
      </c>
    </row>
    <row r="43521" spans="1:5" x14ac:dyDescent="0.25">
      <c r="A43521">
        <v>115193</v>
      </c>
      <c r="B43521" t="s">
        <v>121718</v>
      </c>
      <c r="D43521" t="s">
        <v>121719</v>
      </c>
    </row>
    <row r="43522" spans="1:5" x14ac:dyDescent="0.25">
      <c r="A43522">
        <v>115194</v>
      </c>
      <c r="B43522" t="s">
        <v>121720</v>
      </c>
      <c r="D43522" t="s">
        <v>121721</v>
      </c>
      <c r="E43522" t="s">
        <v>121722</v>
      </c>
    </row>
    <row r="43523" spans="1:5" x14ac:dyDescent="0.25">
      <c r="A43523">
        <v>115212</v>
      </c>
      <c r="B43523" t="s">
        <v>121723</v>
      </c>
      <c r="C43523" t="s">
        <v>50239</v>
      </c>
      <c r="D43523" t="s">
        <v>121724</v>
      </c>
    </row>
    <row r="43524" spans="1:5" x14ac:dyDescent="0.25">
      <c r="A43524">
        <v>115225</v>
      </c>
      <c r="B43524" t="s">
        <v>121725</v>
      </c>
      <c r="C43524" t="s">
        <v>13339</v>
      </c>
      <c r="D43524" t="s">
        <v>121726</v>
      </c>
      <c r="E43524" t="s">
        <v>121727</v>
      </c>
    </row>
    <row r="43525" spans="1:5" x14ac:dyDescent="0.25">
      <c r="A43525">
        <v>115232</v>
      </c>
      <c r="B43525" t="s">
        <v>121728</v>
      </c>
      <c r="D43525" t="s">
        <v>121729</v>
      </c>
    </row>
    <row r="43526" spans="1:5" x14ac:dyDescent="0.25">
      <c r="A43526">
        <v>115234</v>
      </c>
      <c r="B43526" t="s">
        <v>121730</v>
      </c>
      <c r="D43526" t="s">
        <v>121731</v>
      </c>
      <c r="E43526" t="s">
        <v>121732</v>
      </c>
    </row>
    <row r="43527" spans="1:5" x14ac:dyDescent="0.25">
      <c r="A43527">
        <v>115237</v>
      </c>
      <c r="B43527" t="s">
        <v>121733</v>
      </c>
      <c r="D43527" t="s">
        <v>121734</v>
      </c>
      <c r="E43527" t="s">
        <v>10</v>
      </c>
    </row>
    <row r="43528" spans="1:5" x14ac:dyDescent="0.25">
      <c r="A43528">
        <v>115238</v>
      </c>
      <c r="B43528" t="s">
        <v>121735</v>
      </c>
      <c r="D43528" t="s">
        <v>121736</v>
      </c>
    </row>
    <row r="43529" spans="1:5" x14ac:dyDescent="0.25">
      <c r="A43529">
        <v>115240</v>
      </c>
      <c r="B43529" t="s">
        <v>121737</v>
      </c>
      <c r="C43529" t="s">
        <v>121738</v>
      </c>
      <c r="D43529" t="s">
        <v>121739</v>
      </c>
    </row>
    <row r="43530" spans="1:5" x14ac:dyDescent="0.25">
      <c r="A43530">
        <v>115246</v>
      </c>
      <c r="B43530" t="s">
        <v>121740</v>
      </c>
      <c r="C43530" t="s">
        <v>121741</v>
      </c>
      <c r="D43530" t="s">
        <v>121742</v>
      </c>
      <c r="E43530" t="s">
        <v>121743</v>
      </c>
    </row>
    <row r="43531" spans="1:5" x14ac:dyDescent="0.25">
      <c r="A43531">
        <v>115253</v>
      </c>
      <c r="B43531" t="s">
        <v>121744</v>
      </c>
      <c r="D43531" t="s">
        <v>121745</v>
      </c>
    </row>
    <row r="43532" spans="1:5" x14ac:dyDescent="0.25">
      <c r="A43532">
        <v>115257</v>
      </c>
      <c r="B43532" t="s">
        <v>121746</v>
      </c>
      <c r="D43532" t="s">
        <v>121747</v>
      </c>
      <c r="E43532" t="s">
        <v>121748</v>
      </c>
    </row>
    <row r="43533" spans="1:5" x14ac:dyDescent="0.25">
      <c r="A43533">
        <v>115261</v>
      </c>
      <c r="B43533" t="s">
        <v>121749</v>
      </c>
      <c r="C43533" t="s">
        <v>121750</v>
      </c>
      <c r="D43533" t="s">
        <v>121751</v>
      </c>
      <c r="E43533" t="s">
        <v>121752</v>
      </c>
    </row>
    <row r="43534" spans="1:5" x14ac:dyDescent="0.25">
      <c r="A43534">
        <v>115264</v>
      </c>
      <c r="B43534" t="s">
        <v>121753</v>
      </c>
      <c r="D43534" t="s">
        <v>121754</v>
      </c>
      <c r="E43534" t="s">
        <v>10</v>
      </c>
    </row>
    <row r="43535" spans="1:5" x14ac:dyDescent="0.25">
      <c r="A43535">
        <v>115265</v>
      </c>
      <c r="B43535" t="s">
        <v>121755</v>
      </c>
      <c r="C43535" t="s">
        <v>121756</v>
      </c>
      <c r="D43535" t="s">
        <v>121757</v>
      </c>
      <c r="E43535" t="s">
        <v>121758</v>
      </c>
    </row>
    <row r="43536" spans="1:5" x14ac:dyDescent="0.25">
      <c r="A43536">
        <v>115269</v>
      </c>
      <c r="B43536" t="s">
        <v>121759</v>
      </c>
      <c r="D43536" t="s">
        <v>121760</v>
      </c>
    </row>
    <row r="43537" spans="1:5" x14ac:dyDescent="0.25">
      <c r="A43537">
        <v>115276</v>
      </c>
      <c r="B43537" t="s">
        <v>121761</v>
      </c>
      <c r="D43537" t="s">
        <v>121762</v>
      </c>
    </row>
    <row r="43538" spans="1:5" x14ac:dyDescent="0.25">
      <c r="A43538">
        <v>115277</v>
      </c>
      <c r="B43538" t="s">
        <v>121763</v>
      </c>
      <c r="D43538" t="s">
        <v>121764</v>
      </c>
      <c r="E43538" t="s">
        <v>10</v>
      </c>
    </row>
    <row r="43539" spans="1:5" x14ac:dyDescent="0.25">
      <c r="A43539">
        <v>115289</v>
      </c>
      <c r="B43539" t="s">
        <v>121765</v>
      </c>
      <c r="D43539" t="s">
        <v>121766</v>
      </c>
    </row>
    <row r="43540" spans="1:5" x14ac:dyDescent="0.25">
      <c r="A43540">
        <v>115290</v>
      </c>
      <c r="B43540" t="s">
        <v>121767</v>
      </c>
      <c r="C43540" t="s">
        <v>111213</v>
      </c>
      <c r="D43540" t="s">
        <v>121768</v>
      </c>
      <c r="E43540" t="s">
        <v>121769</v>
      </c>
    </row>
    <row r="43541" spans="1:5" x14ac:dyDescent="0.25">
      <c r="A43541">
        <v>115297</v>
      </c>
      <c r="B43541" t="s">
        <v>121770</v>
      </c>
      <c r="D43541" t="s">
        <v>121771</v>
      </c>
    </row>
    <row r="43542" spans="1:5" x14ac:dyDescent="0.25">
      <c r="A43542">
        <v>115298</v>
      </c>
      <c r="B43542" t="s">
        <v>121772</v>
      </c>
      <c r="C43542" t="s">
        <v>99309</v>
      </c>
      <c r="D43542" t="s">
        <v>121773</v>
      </c>
    </row>
    <row r="43543" spans="1:5" x14ac:dyDescent="0.25">
      <c r="A43543">
        <v>115305</v>
      </c>
      <c r="B43543" t="s">
        <v>121774</v>
      </c>
      <c r="D43543" t="s">
        <v>121775</v>
      </c>
      <c r="E43543" t="s">
        <v>121776</v>
      </c>
    </row>
    <row r="43544" spans="1:5" x14ac:dyDescent="0.25">
      <c r="A43544">
        <v>115312</v>
      </c>
      <c r="B43544" t="s">
        <v>121777</v>
      </c>
      <c r="D43544" t="s">
        <v>121778</v>
      </c>
    </row>
    <row r="43545" spans="1:5" x14ac:dyDescent="0.25">
      <c r="A43545">
        <v>115320</v>
      </c>
      <c r="B43545" t="s">
        <v>121779</v>
      </c>
      <c r="C43545" t="s">
        <v>121780</v>
      </c>
      <c r="D43545" t="s">
        <v>121781</v>
      </c>
      <c r="E43545" t="s">
        <v>121782</v>
      </c>
    </row>
    <row r="43546" spans="1:5" x14ac:dyDescent="0.25">
      <c r="A43546">
        <v>115329</v>
      </c>
      <c r="B43546" t="s">
        <v>121783</v>
      </c>
      <c r="C43546" t="s">
        <v>121784</v>
      </c>
      <c r="D43546" t="s">
        <v>121785</v>
      </c>
    </row>
    <row r="43547" spans="1:5" x14ac:dyDescent="0.25">
      <c r="A43547">
        <v>115335</v>
      </c>
      <c r="B43547" t="s">
        <v>121786</v>
      </c>
      <c r="D43547" t="s">
        <v>121787</v>
      </c>
    </row>
    <row r="43548" spans="1:5" x14ac:dyDescent="0.25">
      <c r="A43548">
        <v>115341</v>
      </c>
      <c r="B43548" t="s">
        <v>121788</v>
      </c>
      <c r="C43548" t="s">
        <v>20477</v>
      </c>
      <c r="D43548" t="s">
        <v>121789</v>
      </c>
      <c r="E43548" t="s">
        <v>10</v>
      </c>
    </row>
    <row r="43549" spans="1:5" x14ac:dyDescent="0.25">
      <c r="A43549">
        <v>115343</v>
      </c>
      <c r="B43549" t="s">
        <v>121790</v>
      </c>
      <c r="D43549" t="s">
        <v>121791</v>
      </c>
    </row>
    <row r="43550" spans="1:5" x14ac:dyDescent="0.25">
      <c r="A43550">
        <v>115345</v>
      </c>
      <c r="B43550" t="s">
        <v>121792</v>
      </c>
      <c r="C43550" t="s">
        <v>75417</v>
      </c>
      <c r="D43550" t="s">
        <v>121793</v>
      </c>
      <c r="E43550" t="s">
        <v>10</v>
      </c>
    </row>
    <row r="43551" spans="1:5" x14ac:dyDescent="0.25">
      <c r="A43551">
        <v>115360</v>
      </c>
      <c r="B43551" t="s">
        <v>121794</v>
      </c>
      <c r="D43551" t="s">
        <v>121795</v>
      </c>
    </row>
    <row r="43552" spans="1:5" x14ac:dyDescent="0.25">
      <c r="A43552">
        <v>115367</v>
      </c>
      <c r="B43552" t="s">
        <v>121796</v>
      </c>
      <c r="C43552" t="s">
        <v>121797</v>
      </c>
      <c r="D43552" t="s">
        <v>121798</v>
      </c>
      <c r="E43552" t="s">
        <v>121799</v>
      </c>
    </row>
    <row r="43553" spans="1:5" x14ac:dyDescent="0.25">
      <c r="A43553">
        <v>115368</v>
      </c>
      <c r="B43553" t="s">
        <v>121800</v>
      </c>
      <c r="C43553" t="s">
        <v>121801</v>
      </c>
      <c r="D43553" t="s">
        <v>121802</v>
      </c>
      <c r="E43553" t="s">
        <v>121803</v>
      </c>
    </row>
    <row r="43554" spans="1:5" x14ac:dyDescent="0.25">
      <c r="A43554">
        <v>115369</v>
      </c>
      <c r="B43554" t="s">
        <v>121804</v>
      </c>
      <c r="C43554" t="s">
        <v>121805</v>
      </c>
      <c r="D43554" t="s">
        <v>121806</v>
      </c>
    </row>
    <row r="43555" spans="1:5" x14ac:dyDescent="0.25">
      <c r="A43555">
        <v>115370</v>
      </c>
      <c r="B43555" t="s">
        <v>121807</v>
      </c>
      <c r="D43555" t="s">
        <v>121808</v>
      </c>
    </row>
    <row r="43556" spans="1:5" x14ac:dyDescent="0.25">
      <c r="A43556">
        <v>115371</v>
      </c>
      <c r="B43556" t="s">
        <v>121809</v>
      </c>
      <c r="D43556" t="s">
        <v>121810</v>
      </c>
    </row>
    <row r="43557" spans="1:5" x14ac:dyDescent="0.25">
      <c r="A43557">
        <v>115372</v>
      </c>
      <c r="B43557" t="s">
        <v>121811</v>
      </c>
      <c r="D43557" t="s">
        <v>121812</v>
      </c>
    </row>
    <row r="43558" spans="1:5" x14ac:dyDescent="0.25">
      <c r="A43558">
        <v>115375</v>
      </c>
      <c r="B43558" t="s">
        <v>121813</v>
      </c>
      <c r="D43558" t="s">
        <v>121814</v>
      </c>
    </row>
    <row r="43559" spans="1:5" x14ac:dyDescent="0.25">
      <c r="A43559">
        <v>115377</v>
      </c>
      <c r="B43559" t="s">
        <v>121815</v>
      </c>
      <c r="D43559" t="s">
        <v>121816</v>
      </c>
    </row>
    <row r="43560" spans="1:5" x14ac:dyDescent="0.25">
      <c r="A43560">
        <v>115379</v>
      </c>
      <c r="B43560" t="s">
        <v>121817</v>
      </c>
      <c r="D43560" t="s">
        <v>121818</v>
      </c>
    </row>
    <row r="43561" spans="1:5" x14ac:dyDescent="0.25">
      <c r="A43561">
        <v>115381</v>
      </c>
      <c r="B43561" t="s">
        <v>121819</v>
      </c>
      <c r="D43561" t="s">
        <v>121820</v>
      </c>
    </row>
    <row r="43562" spans="1:5" x14ac:dyDescent="0.25">
      <c r="A43562">
        <v>115390</v>
      </c>
      <c r="B43562" t="s">
        <v>121821</v>
      </c>
      <c r="C43562" t="s">
        <v>121822</v>
      </c>
      <c r="D43562" t="s">
        <v>121823</v>
      </c>
    </row>
    <row r="43563" spans="1:5" x14ac:dyDescent="0.25">
      <c r="A43563">
        <v>115397</v>
      </c>
      <c r="B43563" t="s">
        <v>121824</v>
      </c>
      <c r="C43563" t="s">
        <v>121825</v>
      </c>
      <c r="D43563" t="s">
        <v>121826</v>
      </c>
      <c r="E43563" t="s">
        <v>10</v>
      </c>
    </row>
    <row r="43564" spans="1:5" x14ac:dyDescent="0.25">
      <c r="A43564">
        <v>115398</v>
      </c>
      <c r="B43564" t="s">
        <v>121827</v>
      </c>
      <c r="D43564" t="s">
        <v>121828</v>
      </c>
    </row>
    <row r="43565" spans="1:5" x14ac:dyDescent="0.25">
      <c r="A43565">
        <v>115402</v>
      </c>
      <c r="B43565" t="s">
        <v>121829</v>
      </c>
      <c r="D43565" t="s">
        <v>121830</v>
      </c>
      <c r="E43565" t="s">
        <v>10</v>
      </c>
    </row>
    <row r="43566" spans="1:5" x14ac:dyDescent="0.25">
      <c r="A43566">
        <v>115428</v>
      </c>
      <c r="B43566" t="s">
        <v>121831</v>
      </c>
      <c r="D43566" t="s">
        <v>121832</v>
      </c>
    </row>
    <row r="43567" spans="1:5" x14ac:dyDescent="0.25">
      <c r="A43567">
        <v>115430</v>
      </c>
      <c r="B43567" t="s">
        <v>121833</v>
      </c>
      <c r="C43567" t="s">
        <v>62996</v>
      </c>
      <c r="D43567" t="s">
        <v>121834</v>
      </c>
    </row>
    <row r="43568" spans="1:5" x14ac:dyDescent="0.25">
      <c r="A43568">
        <v>115435</v>
      </c>
      <c r="B43568" t="s">
        <v>121835</v>
      </c>
      <c r="D43568" t="s">
        <v>121836</v>
      </c>
    </row>
    <row r="43569" spans="1:5" x14ac:dyDescent="0.25">
      <c r="A43569">
        <v>115436</v>
      </c>
      <c r="B43569" t="s">
        <v>121837</v>
      </c>
      <c r="C43569" t="s">
        <v>121838</v>
      </c>
      <c r="D43569" t="s">
        <v>121839</v>
      </c>
      <c r="E43569" t="s">
        <v>121840</v>
      </c>
    </row>
    <row r="43570" spans="1:5" x14ac:dyDescent="0.25">
      <c r="A43570">
        <v>115441</v>
      </c>
      <c r="B43570" t="s">
        <v>121841</v>
      </c>
      <c r="D43570" t="s">
        <v>121842</v>
      </c>
      <c r="E43570" t="s">
        <v>121843</v>
      </c>
    </row>
    <row r="43571" spans="1:5" x14ac:dyDescent="0.25">
      <c r="A43571">
        <v>115450</v>
      </c>
      <c r="B43571" t="s">
        <v>121844</v>
      </c>
      <c r="C43571" t="s">
        <v>37226</v>
      </c>
      <c r="D43571" t="s">
        <v>121845</v>
      </c>
      <c r="E43571" t="s">
        <v>10</v>
      </c>
    </row>
    <row r="43572" spans="1:5" x14ac:dyDescent="0.25">
      <c r="A43572">
        <v>115453</v>
      </c>
      <c r="B43572" t="s">
        <v>121846</v>
      </c>
      <c r="D43572" t="s">
        <v>121847</v>
      </c>
    </row>
    <row r="43573" spans="1:5" x14ac:dyDescent="0.25">
      <c r="A43573">
        <v>115459</v>
      </c>
      <c r="B43573" t="s">
        <v>121848</v>
      </c>
      <c r="D43573" t="s">
        <v>121849</v>
      </c>
    </row>
    <row r="43574" spans="1:5" x14ac:dyDescent="0.25">
      <c r="A43574">
        <v>115462</v>
      </c>
      <c r="B43574" t="s">
        <v>121850</v>
      </c>
      <c r="C43574" t="s">
        <v>48573</v>
      </c>
      <c r="D43574" t="s">
        <v>121851</v>
      </c>
      <c r="E43574" t="s">
        <v>121852</v>
      </c>
    </row>
    <row r="43575" spans="1:5" x14ac:dyDescent="0.25">
      <c r="A43575">
        <v>115464</v>
      </c>
      <c r="B43575" t="s">
        <v>121853</v>
      </c>
      <c r="D43575" t="s">
        <v>121854</v>
      </c>
      <c r="E43575" t="s">
        <v>10</v>
      </c>
    </row>
    <row r="43576" spans="1:5" x14ac:dyDescent="0.25">
      <c r="A43576">
        <v>115466</v>
      </c>
      <c r="B43576" t="s">
        <v>121855</v>
      </c>
      <c r="D43576" t="s">
        <v>121856</v>
      </c>
      <c r="E43576" t="s">
        <v>10</v>
      </c>
    </row>
    <row r="43577" spans="1:5" x14ac:dyDescent="0.25">
      <c r="A43577">
        <v>115467</v>
      </c>
      <c r="B43577" t="s">
        <v>121857</v>
      </c>
      <c r="D43577" t="s">
        <v>121858</v>
      </c>
      <c r="E43577" t="s">
        <v>121859</v>
      </c>
    </row>
    <row r="43578" spans="1:5" x14ac:dyDescent="0.25">
      <c r="A43578">
        <v>115469</v>
      </c>
      <c r="B43578" t="s">
        <v>121860</v>
      </c>
      <c r="C43578" t="s">
        <v>121861</v>
      </c>
      <c r="D43578" t="s">
        <v>121862</v>
      </c>
      <c r="E43578" t="s">
        <v>121863</v>
      </c>
    </row>
    <row r="43579" spans="1:5" x14ac:dyDescent="0.25">
      <c r="A43579">
        <v>115470</v>
      </c>
      <c r="B43579" t="s">
        <v>121864</v>
      </c>
      <c r="C43579" t="s">
        <v>121865</v>
      </c>
      <c r="D43579" t="s">
        <v>121866</v>
      </c>
      <c r="E43579" t="s">
        <v>10</v>
      </c>
    </row>
    <row r="43580" spans="1:5" x14ac:dyDescent="0.25">
      <c r="A43580">
        <v>115474</v>
      </c>
      <c r="B43580" t="s">
        <v>121867</v>
      </c>
      <c r="D43580" t="s">
        <v>121868</v>
      </c>
      <c r="E43580" t="s">
        <v>121869</v>
      </c>
    </row>
    <row r="43581" spans="1:5" x14ac:dyDescent="0.25">
      <c r="A43581">
        <v>115478</v>
      </c>
      <c r="B43581" t="s">
        <v>121870</v>
      </c>
      <c r="D43581" t="s">
        <v>121871</v>
      </c>
    </row>
    <row r="43582" spans="1:5" x14ac:dyDescent="0.25">
      <c r="A43582">
        <v>115480</v>
      </c>
      <c r="B43582" t="s">
        <v>121872</v>
      </c>
      <c r="D43582" t="s">
        <v>121873</v>
      </c>
      <c r="E43582" t="s">
        <v>121874</v>
      </c>
    </row>
    <row r="43583" spans="1:5" x14ac:dyDescent="0.25">
      <c r="A43583">
        <v>115494</v>
      </c>
      <c r="B43583" t="s">
        <v>121875</v>
      </c>
      <c r="C43583" t="s">
        <v>56329</v>
      </c>
      <c r="D43583" t="s">
        <v>121876</v>
      </c>
    </row>
    <row r="43584" spans="1:5" x14ac:dyDescent="0.25">
      <c r="A43584">
        <v>115496</v>
      </c>
      <c r="B43584" t="s">
        <v>121877</v>
      </c>
      <c r="C43584" t="s">
        <v>91675</v>
      </c>
      <c r="D43584" t="s">
        <v>121878</v>
      </c>
      <c r="E43584" t="s">
        <v>121879</v>
      </c>
    </row>
    <row r="43585" spans="1:5" x14ac:dyDescent="0.25">
      <c r="A43585">
        <v>115497</v>
      </c>
      <c r="B43585" t="s">
        <v>121880</v>
      </c>
      <c r="D43585" t="s">
        <v>121881</v>
      </c>
      <c r="E43585" t="s">
        <v>10</v>
      </c>
    </row>
    <row r="43586" spans="1:5" x14ac:dyDescent="0.25">
      <c r="A43586">
        <v>115500</v>
      </c>
      <c r="B43586" t="s">
        <v>121882</v>
      </c>
      <c r="D43586" t="s">
        <v>121883</v>
      </c>
    </row>
    <row r="43587" spans="1:5" x14ac:dyDescent="0.25">
      <c r="A43587">
        <v>115501</v>
      </c>
      <c r="B43587" t="s">
        <v>121884</v>
      </c>
      <c r="C43587" t="s">
        <v>8254</v>
      </c>
      <c r="D43587" t="s">
        <v>121885</v>
      </c>
    </row>
    <row r="43588" spans="1:5" x14ac:dyDescent="0.25">
      <c r="A43588">
        <v>115505</v>
      </c>
      <c r="B43588" t="s">
        <v>121886</v>
      </c>
      <c r="C43588" t="s">
        <v>121887</v>
      </c>
      <c r="D43588" t="s">
        <v>121888</v>
      </c>
      <c r="E43588" t="s">
        <v>121889</v>
      </c>
    </row>
    <row r="43589" spans="1:5" x14ac:dyDescent="0.25">
      <c r="A43589">
        <v>115508</v>
      </c>
      <c r="B43589" t="s">
        <v>121890</v>
      </c>
      <c r="C43589" t="s">
        <v>24961</v>
      </c>
      <c r="D43589" t="s">
        <v>121891</v>
      </c>
    </row>
    <row r="43590" spans="1:5" x14ac:dyDescent="0.25">
      <c r="A43590">
        <v>115510</v>
      </c>
      <c r="B43590" t="s">
        <v>121892</v>
      </c>
      <c r="C43590" t="s">
        <v>109136</v>
      </c>
      <c r="D43590" t="s">
        <v>121893</v>
      </c>
      <c r="E43590" t="s">
        <v>121894</v>
      </c>
    </row>
    <row r="43591" spans="1:5" x14ac:dyDescent="0.25">
      <c r="A43591">
        <v>115520</v>
      </c>
      <c r="B43591" t="s">
        <v>121895</v>
      </c>
      <c r="C43591" t="s">
        <v>121896</v>
      </c>
      <c r="D43591" t="s">
        <v>121897</v>
      </c>
      <c r="E43591" t="s">
        <v>10</v>
      </c>
    </row>
    <row r="43592" spans="1:5" x14ac:dyDescent="0.25">
      <c r="A43592">
        <v>115522</v>
      </c>
      <c r="B43592" t="s">
        <v>121898</v>
      </c>
      <c r="C43592" t="s">
        <v>113572</v>
      </c>
      <c r="D43592" t="s">
        <v>121899</v>
      </c>
      <c r="E43592" t="s">
        <v>10</v>
      </c>
    </row>
    <row r="43593" spans="1:5" x14ac:dyDescent="0.25">
      <c r="A43593">
        <v>115524</v>
      </c>
      <c r="B43593" t="s">
        <v>121900</v>
      </c>
      <c r="D43593" t="s">
        <v>121901</v>
      </c>
    </row>
    <row r="43594" spans="1:5" x14ac:dyDescent="0.25">
      <c r="A43594">
        <v>115526</v>
      </c>
      <c r="B43594" t="s">
        <v>121902</v>
      </c>
      <c r="C43594" t="s">
        <v>121903</v>
      </c>
      <c r="D43594" t="s">
        <v>121904</v>
      </c>
    </row>
    <row r="43595" spans="1:5" x14ac:dyDescent="0.25">
      <c r="A43595">
        <v>115548</v>
      </c>
      <c r="B43595" t="s">
        <v>121905</v>
      </c>
      <c r="D43595" t="s">
        <v>121906</v>
      </c>
    </row>
    <row r="43596" spans="1:5" x14ac:dyDescent="0.25">
      <c r="A43596">
        <v>115549</v>
      </c>
      <c r="B43596" t="s">
        <v>121907</v>
      </c>
      <c r="D43596" t="s">
        <v>121908</v>
      </c>
      <c r="E43596" t="s">
        <v>10</v>
      </c>
    </row>
    <row r="43597" spans="1:5" x14ac:dyDescent="0.25">
      <c r="A43597">
        <v>115552</v>
      </c>
      <c r="B43597" t="s">
        <v>121909</v>
      </c>
      <c r="C43597" t="s">
        <v>3459</v>
      </c>
      <c r="D43597" t="s">
        <v>121910</v>
      </c>
      <c r="E43597" t="s">
        <v>121911</v>
      </c>
    </row>
    <row r="43598" spans="1:5" x14ac:dyDescent="0.25">
      <c r="A43598">
        <v>115555</v>
      </c>
      <c r="B43598" t="s">
        <v>121912</v>
      </c>
      <c r="D43598" t="s">
        <v>121913</v>
      </c>
      <c r="E43598" t="s">
        <v>10</v>
      </c>
    </row>
    <row r="43599" spans="1:5" x14ac:dyDescent="0.25">
      <c r="A43599">
        <v>115557</v>
      </c>
      <c r="B43599" t="s">
        <v>121914</v>
      </c>
      <c r="D43599" t="s">
        <v>121915</v>
      </c>
      <c r="E43599" t="s">
        <v>10</v>
      </c>
    </row>
    <row r="43600" spans="1:5" x14ac:dyDescent="0.25">
      <c r="A43600">
        <v>115563</v>
      </c>
      <c r="B43600" t="s">
        <v>121916</v>
      </c>
      <c r="C43600" t="s">
        <v>121917</v>
      </c>
      <c r="D43600" t="s">
        <v>121918</v>
      </c>
    </row>
    <row r="43601" spans="1:5" x14ac:dyDescent="0.25">
      <c r="A43601">
        <v>115564</v>
      </c>
      <c r="B43601" t="s">
        <v>121919</v>
      </c>
      <c r="C43601" t="s">
        <v>121920</v>
      </c>
      <c r="D43601" t="s">
        <v>121921</v>
      </c>
    </row>
    <row r="43602" spans="1:5" x14ac:dyDescent="0.25">
      <c r="A43602">
        <v>115565</v>
      </c>
      <c r="B43602" t="s">
        <v>121922</v>
      </c>
      <c r="C43602" t="s">
        <v>121923</v>
      </c>
      <c r="D43602" t="s">
        <v>121924</v>
      </c>
    </row>
    <row r="43603" spans="1:5" x14ac:dyDescent="0.25">
      <c r="A43603">
        <v>115566</v>
      </c>
      <c r="B43603" t="s">
        <v>121925</v>
      </c>
      <c r="D43603" t="s">
        <v>121926</v>
      </c>
      <c r="E43603" t="s">
        <v>10</v>
      </c>
    </row>
    <row r="43604" spans="1:5" x14ac:dyDescent="0.25">
      <c r="A43604">
        <v>115568</v>
      </c>
      <c r="B43604" t="s">
        <v>121927</v>
      </c>
      <c r="D43604" t="s">
        <v>121928</v>
      </c>
      <c r="E43604" t="s">
        <v>121929</v>
      </c>
    </row>
    <row r="43605" spans="1:5" x14ac:dyDescent="0.25">
      <c r="A43605">
        <v>115580</v>
      </c>
      <c r="B43605" t="s">
        <v>121930</v>
      </c>
      <c r="C43605" t="s">
        <v>121931</v>
      </c>
      <c r="D43605" t="s">
        <v>121932</v>
      </c>
      <c r="E43605" t="s">
        <v>121933</v>
      </c>
    </row>
    <row r="43606" spans="1:5" x14ac:dyDescent="0.25">
      <c r="A43606">
        <v>115581</v>
      </c>
      <c r="B43606" t="s">
        <v>121934</v>
      </c>
      <c r="C43606" t="s">
        <v>121935</v>
      </c>
      <c r="D43606" t="s">
        <v>121936</v>
      </c>
      <c r="E43606" t="s">
        <v>10</v>
      </c>
    </row>
    <row r="43607" spans="1:5" x14ac:dyDescent="0.25">
      <c r="A43607">
        <v>115590</v>
      </c>
      <c r="B43607" t="s">
        <v>121937</v>
      </c>
      <c r="D43607" t="s">
        <v>121938</v>
      </c>
    </row>
    <row r="43608" spans="1:5" x14ac:dyDescent="0.25">
      <c r="A43608">
        <v>115596</v>
      </c>
      <c r="B43608" t="s">
        <v>121939</v>
      </c>
      <c r="C43608" t="s">
        <v>121940</v>
      </c>
      <c r="D43608" t="s">
        <v>121941</v>
      </c>
    </row>
    <row r="43609" spans="1:5" x14ac:dyDescent="0.25">
      <c r="A43609">
        <v>115597</v>
      </c>
      <c r="B43609" t="s">
        <v>121942</v>
      </c>
      <c r="D43609" t="s">
        <v>121943</v>
      </c>
      <c r="E43609" t="s">
        <v>10</v>
      </c>
    </row>
    <row r="43610" spans="1:5" x14ac:dyDescent="0.25">
      <c r="A43610">
        <v>115606</v>
      </c>
      <c r="B43610" t="s">
        <v>121944</v>
      </c>
      <c r="D43610" t="s">
        <v>121945</v>
      </c>
      <c r="E43610" t="s">
        <v>121946</v>
      </c>
    </row>
    <row r="43611" spans="1:5" x14ac:dyDescent="0.25">
      <c r="A43611">
        <v>115607</v>
      </c>
      <c r="B43611" t="s">
        <v>121947</v>
      </c>
      <c r="D43611" t="s">
        <v>121948</v>
      </c>
      <c r="E43611" t="s">
        <v>121949</v>
      </c>
    </row>
    <row r="43612" spans="1:5" x14ac:dyDescent="0.25">
      <c r="A43612">
        <v>115608</v>
      </c>
      <c r="B43612" t="s">
        <v>121950</v>
      </c>
      <c r="D43612" t="s">
        <v>121951</v>
      </c>
      <c r="E43612" t="s">
        <v>121952</v>
      </c>
    </row>
    <row r="43613" spans="1:5" x14ac:dyDescent="0.25">
      <c r="A43613">
        <v>115610</v>
      </c>
      <c r="B43613" t="s">
        <v>121953</v>
      </c>
      <c r="C43613" t="s">
        <v>59130</v>
      </c>
      <c r="D43613" t="s">
        <v>121954</v>
      </c>
      <c r="E43613" t="s">
        <v>10</v>
      </c>
    </row>
    <row r="43614" spans="1:5" x14ac:dyDescent="0.25">
      <c r="A43614">
        <v>115614</v>
      </c>
      <c r="B43614" t="s">
        <v>121955</v>
      </c>
      <c r="D43614" t="s">
        <v>121956</v>
      </c>
      <c r="E43614" t="s">
        <v>10</v>
      </c>
    </row>
    <row r="43615" spans="1:5" x14ac:dyDescent="0.25">
      <c r="A43615">
        <v>115616</v>
      </c>
      <c r="B43615" t="s">
        <v>121957</v>
      </c>
      <c r="D43615" t="s">
        <v>121958</v>
      </c>
    </row>
    <row r="43616" spans="1:5" x14ac:dyDescent="0.25">
      <c r="A43616">
        <v>115621</v>
      </c>
      <c r="B43616" t="s">
        <v>121959</v>
      </c>
      <c r="D43616" t="s">
        <v>121960</v>
      </c>
      <c r="E43616" t="s">
        <v>10</v>
      </c>
    </row>
    <row r="43617" spans="1:5" x14ac:dyDescent="0.25">
      <c r="A43617">
        <v>115632</v>
      </c>
      <c r="B43617" t="s">
        <v>121961</v>
      </c>
      <c r="D43617" t="s">
        <v>121962</v>
      </c>
      <c r="E43617" t="s">
        <v>10</v>
      </c>
    </row>
    <row r="43618" spans="1:5" x14ac:dyDescent="0.25">
      <c r="A43618">
        <v>115637</v>
      </c>
      <c r="B43618" t="s">
        <v>121963</v>
      </c>
      <c r="C43618" t="s">
        <v>121964</v>
      </c>
      <c r="D43618" t="s">
        <v>121965</v>
      </c>
      <c r="E43618" t="s">
        <v>121966</v>
      </c>
    </row>
    <row r="43619" spans="1:5" x14ac:dyDescent="0.25">
      <c r="A43619">
        <v>115639</v>
      </c>
      <c r="B43619" t="s">
        <v>121967</v>
      </c>
      <c r="D43619" t="s">
        <v>121968</v>
      </c>
      <c r="E43619" t="s">
        <v>121969</v>
      </c>
    </row>
    <row r="43620" spans="1:5" x14ac:dyDescent="0.25">
      <c r="A43620">
        <v>115657</v>
      </c>
      <c r="B43620" t="s">
        <v>121970</v>
      </c>
      <c r="D43620" t="s">
        <v>121971</v>
      </c>
      <c r="E43620" t="s">
        <v>121972</v>
      </c>
    </row>
    <row r="43621" spans="1:5" x14ac:dyDescent="0.25">
      <c r="A43621">
        <v>115667</v>
      </c>
      <c r="B43621" t="s">
        <v>121973</v>
      </c>
      <c r="C43621" t="s">
        <v>121974</v>
      </c>
      <c r="D43621" t="s">
        <v>121975</v>
      </c>
      <c r="E43621" t="s">
        <v>121976</v>
      </c>
    </row>
    <row r="43622" spans="1:5" x14ac:dyDescent="0.25">
      <c r="A43622">
        <v>115668</v>
      </c>
      <c r="B43622" t="s">
        <v>121977</v>
      </c>
      <c r="D43622" t="s">
        <v>121978</v>
      </c>
    </row>
    <row r="43623" spans="1:5" x14ac:dyDescent="0.25">
      <c r="A43623">
        <v>115669</v>
      </c>
      <c r="B43623" t="s">
        <v>121979</v>
      </c>
      <c r="D43623" t="s">
        <v>121980</v>
      </c>
    </row>
    <row r="43624" spans="1:5" x14ac:dyDescent="0.25">
      <c r="A43624">
        <v>115670</v>
      </c>
      <c r="B43624" t="s">
        <v>121981</v>
      </c>
      <c r="D43624" t="s">
        <v>121982</v>
      </c>
    </row>
    <row r="43625" spans="1:5" x14ac:dyDescent="0.25">
      <c r="A43625">
        <v>115680</v>
      </c>
      <c r="B43625" t="s">
        <v>121983</v>
      </c>
      <c r="D43625" t="s">
        <v>121984</v>
      </c>
    </row>
    <row r="43626" spans="1:5" x14ac:dyDescent="0.25">
      <c r="A43626">
        <v>115681</v>
      </c>
      <c r="B43626" t="s">
        <v>121985</v>
      </c>
      <c r="C43626" t="s">
        <v>121986</v>
      </c>
      <c r="D43626" t="s">
        <v>121987</v>
      </c>
    </row>
    <row r="43627" spans="1:5" x14ac:dyDescent="0.25">
      <c r="A43627">
        <v>115682</v>
      </c>
      <c r="B43627" t="s">
        <v>121988</v>
      </c>
      <c r="D43627" t="s">
        <v>121989</v>
      </c>
    </row>
    <row r="43628" spans="1:5" x14ac:dyDescent="0.25">
      <c r="A43628">
        <v>115696</v>
      </c>
      <c r="B43628" t="s">
        <v>121990</v>
      </c>
      <c r="C43628" t="s">
        <v>41864</v>
      </c>
      <c r="D43628" t="s">
        <v>121991</v>
      </c>
      <c r="E43628" t="s">
        <v>121992</v>
      </c>
    </row>
    <row r="43629" spans="1:5" x14ac:dyDescent="0.25">
      <c r="A43629">
        <v>115700</v>
      </c>
      <c r="B43629" t="s">
        <v>121993</v>
      </c>
      <c r="D43629" t="s">
        <v>121994</v>
      </c>
    </row>
    <row r="43630" spans="1:5" x14ac:dyDescent="0.25">
      <c r="A43630">
        <v>115702</v>
      </c>
      <c r="B43630" t="s">
        <v>121995</v>
      </c>
      <c r="C43630" t="s">
        <v>121996</v>
      </c>
      <c r="D43630" t="s">
        <v>121997</v>
      </c>
    </row>
    <row r="43631" spans="1:5" x14ac:dyDescent="0.25">
      <c r="A43631">
        <v>115708</v>
      </c>
      <c r="B43631" t="s">
        <v>121998</v>
      </c>
      <c r="C43631" t="s">
        <v>2151</v>
      </c>
      <c r="D43631" t="s">
        <v>121999</v>
      </c>
    </row>
    <row r="43632" spans="1:5" x14ac:dyDescent="0.25">
      <c r="A43632">
        <v>115711</v>
      </c>
      <c r="B43632" t="s">
        <v>122000</v>
      </c>
      <c r="C43632" t="s">
        <v>122001</v>
      </c>
      <c r="D43632" t="s">
        <v>122002</v>
      </c>
      <c r="E43632" t="s">
        <v>122003</v>
      </c>
    </row>
    <row r="43633" spans="1:5" x14ac:dyDescent="0.25">
      <c r="A43633">
        <v>115712</v>
      </c>
      <c r="B43633" t="s">
        <v>122004</v>
      </c>
      <c r="C43633" t="s">
        <v>6837</v>
      </c>
      <c r="D43633" t="s">
        <v>122005</v>
      </c>
      <c r="E43633" t="s">
        <v>10</v>
      </c>
    </row>
    <row r="43634" spans="1:5" x14ac:dyDescent="0.25">
      <c r="A43634">
        <v>115716</v>
      </c>
      <c r="B43634" t="s">
        <v>122006</v>
      </c>
      <c r="D43634" t="s">
        <v>122007</v>
      </c>
      <c r="E43634" t="s">
        <v>122008</v>
      </c>
    </row>
    <row r="43635" spans="1:5" x14ac:dyDescent="0.25">
      <c r="A43635">
        <v>115720</v>
      </c>
      <c r="B43635" t="s">
        <v>122009</v>
      </c>
      <c r="D43635" t="s">
        <v>122010</v>
      </c>
    </row>
    <row r="43636" spans="1:5" x14ac:dyDescent="0.25">
      <c r="A43636">
        <v>115721</v>
      </c>
      <c r="B43636" t="s">
        <v>122011</v>
      </c>
      <c r="C43636" t="s">
        <v>122012</v>
      </c>
      <c r="D43636" t="s">
        <v>122013</v>
      </c>
      <c r="E43636" t="s">
        <v>122014</v>
      </c>
    </row>
    <row r="43637" spans="1:5" x14ac:dyDescent="0.25">
      <c r="A43637">
        <v>115725</v>
      </c>
      <c r="B43637" t="s">
        <v>122015</v>
      </c>
      <c r="D43637" t="s">
        <v>122016</v>
      </c>
      <c r="E43637" t="s">
        <v>122017</v>
      </c>
    </row>
    <row r="43638" spans="1:5" x14ac:dyDescent="0.25">
      <c r="A43638">
        <v>115726</v>
      </c>
      <c r="B43638" t="s">
        <v>122018</v>
      </c>
      <c r="C43638" t="s">
        <v>122019</v>
      </c>
      <c r="D43638" t="s">
        <v>122020</v>
      </c>
      <c r="E43638" t="s">
        <v>881</v>
      </c>
    </row>
    <row r="43639" spans="1:5" x14ac:dyDescent="0.25">
      <c r="A43639">
        <v>115728</v>
      </c>
      <c r="B43639" t="s">
        <v>122021</v>
      </c>
      <c r="D43639" t="s">
        <v>122022</v>
      </c>
      <c r="E43639" t="s">
        <v>122023</v>
      </c>
    </row>
    <row r="43640" spans="1:5" x14ac:dyDescent="0.25">
      <c r="A43640">
        <v>115732</v>
      </c>
      <c r="B43640" t="s">
        <v>122024</v>
      </c>
      <c r="C43640" t="s">
        <v>52482</v>
      </c>
      <c r="D43640" t="s">
        <v>122025</v>
      </c>
      <c r="E43640" t="s">
        <v>10</v>
      </c>
    </row>
    <row r="43641" spans="1:5" x14ac:dyDescent="0.25">
      <c r="A43641">
        <v>115739</v>
      </c>
      <c r="B43641" t="s">
        <v>122026</v>
      </c>
      <c r="C43641" t="s">
        <v>2797</v>
      </c>
      <c r="D43641" t="s">
        <v>122027</v>
      </c>
      <c r="E43641" t="s">
        <v>10</v>
      </c>
    </row>
    <row r="43642" spans="1:5" x14ac:dyDescent="0.25">
      <c r="A43642">
        <v>115740</v>
      </c>
      <c r="B43642" t="s">
        <v>122028</v>
      </c>
      <c r="C43642" t="s">
        <v>122029</v>
      </c>
      <c r="D43642" t="s">
        <v>122030</v>
      </c>
    </row>
    <row r="43643" spans="1:5" x14ac:dyDescent="0.25">
      <c r="A43643">
        <v>115741</v>
      </c>
      <c r="B43643" t="s">
        <v>122031</v>
      </c>
      <c r="C43643" t="s">
        <v>122032</v>
      </c>
      <c r="D43643" t="s">
        <v>122033</v>
      </c>
      <c r="E43643" t="s">
        <v>122034</v>
      </c>
    </row>
    <row r="43644" spans="1:5" x14ac:dyDescent="0.25">
      <c r="A43644">
        <v>115749</v>
      </c>
      <c r="B43644" t="e">
        <f>-  - Satori Analytics</f>
        <v>#NAME?</v>
      </c>
      <c r="D43644" t="s">
        <v>122035</v>
      </c>
      <c r="E43644" t="s">
        <v>122036</v>
      </c>
    </row>
    <row r="43645" spans="1:5" x14ac:dyDescent="0.25">
      <c r="A43645">
        <v>115751</v>
      </c>
      <c r="B43645" t="s">
        <v>122037</v>
      </c>
      <c r="D43645" t="s">
        <v>122038</v>
      </c>
      <c r="E43645" t="s">
        <v>10</v>
      </c>
    </row>
    <row r="43646" spans="1:5" x14ac:dyDescent="0.25">
      <c r="A43646">
        <v>115752</v>
      </c>
      <c r="B43646" t="s">
        <v>122039</v>
      </c>
      <c r="D43646" t="s">
        <v>122040</v>
      </c>
      <c r="E43646" t="s">
        <v>122041</v>
      </c>
    </row>
    <row r="43647" spans="1:5" x14ac:dyDescent="0.25">
      <c r="A43647">
        <v>115754</v>
      </c>
      <c r="B43647" t="s">
        <v>122042</v>
      </c>
      <c r="D43647" t="s">
        <v>122043</v>
      </c>
      <c r="E43647" t="s">
        <v>122044</v>
      </c>
    </row>
    <row r="43648" spans="1:5" x14ac:dyDescent="0.25">
      <c r="A43648">
        <v>115756</v>
      </c>
      <c r="B43648" t="s">
        <v>122045</v>
      </c>
      <c r="C43648" t="s">
        <v>122046</v>
      </c>
      <c r="D43648" t="s">
        <v>122047</v>
      </c>
    </row>
    <row r="43649" spans="1:5" x14ac:dyDescent="0.25">
      <c r="A43649">
        <v>115759</v>
      </c>
      <c r="B43649" t="s">
        <v>122048</v>
      </c>
      <c r="D43649" t="s">
        <v>122049</v>
      </c>
    </row>
    <row r="43650" spans="1:5" x14ac:dyDescent="0.25">
      <c r="A43650">
        <v>115761</v>
      </c>
      <c r="B43650" t="s">
        <v>122050</v>
      </c>
      <c r="D43650" t="s">
        <v>122051</v>
      </c>
    </row>
    <row r="43651" spans="1:5" x14ac:dyDescent="0.25">
      <c r="A43651">
        <v>115762</v>
      </c>
      <c r="B43651" t="s">
        <v>122052</v>
      </c>
      <c r="D43651" t="s">
        <v>122053</v>
      </c>
      <c r="E43651" t="s">
        <v>122054</v>
      </c>
    </row>
    <row r="43652" spans="1:5" x14ac:dyDescent="0.25">
      <c r="A43652">
        <v>115765</v>
      </c>
      <c r="B43652" t="s">
        <v>122055</v>
      </c>
      <c r="D43652" t="s">
        <v>122056</v>
      </c>
      <c r="E43652" t="s">
        <v>10</v>
      </c>
    </row>
    <row r="43653" spans="1:5" x14ac:dyDescent="0.25">
      <c r="A43653">
        <v>115771</v>
      </c>
      <c r="B43653" t="s">
        <v>122057</v>
      </c>
      <c r="D43653" t="s">
        <v>122058</v>
      </c>
      <c r="E43653" t="s">
        <v>10</v>
      </c>
    </row>
    <row r="43654" spans="1:5" x14ac:dyDescent="0.25">
      <c r="A43654">
        <v>115777</v>
      </c>
      <c r="B43654" t="s">
        <v>122059</v>
      </c>
      <c r="D43654" t="s">
        <v>122060</v>
      </c>
      <c r="E43654" t="s">
        <v>122061</v>
      </c>
    </row>
    <row r="43655" spans="1:5" x14ac:dyDescent="0.25">
      <c r="A43655">
        <v>115783</v>
      </c>
      <c r="B43655" t="s">
        <v>122062</v>
      </c>
      <c r="D43655" t="s">
        <v>122063</v>
      </c>
      <c r="E43655" t="s">
        <v>122064</v>
      </c>
    </row>
    <row r="43656" spans="1:5" x14ac:dyDescent="0.25">
      <c r="A43656">
        <v>115792</v>
      </c>
      <c r="B43656" t="s">
        <v>122065</v>
      </c>
      <c r="C43656" t="s">
        <v>122066</v>
      </c>
      <c r="D43656" t="s">
        <v>122067</v>
      </c>
      <c r="E43656" t="s">
        <v>10</v>
      </c>
    </row>
    <row r="43657" spans="1:5" x14ac:dyDescent="0.25">
      <c r="A43657">
        <v>115793</v>
      </c>
      <c r="B43657" t="s">
        <v>122068</v>
      </c>
      <c r="D43657" t="s">
        <v>122069</v>
      </c>
    </row>
    <row r="43658" spans="1:5" x14ac:dyDescent="0.25">
      <c r="A43658">
        <v>115796</v>
      </c>
      <c r="B43658" t="s">
        <v>122070</v>
      </c>
      <c r="D43658" t="s">
        <v>122071</v>
      </c>
      <c r="E43658" t="s">
        <v>10</v>
      </c>
    </row>
    <row r="43659" spans="1:5" x14ac:dyDescent="0.25">
      <c r="A43659">
        <v>115797</v>
      </c>
      <c r="B43659" t="s">
        <v>122072</v>
      </c>
      <c r="C43659" t="s">
        <v>122073</v>
      </c>
      <c r="D43659" t="s">
        <v>122074</v>
      </c>
      <c r="E43659" t="s">
        <v>10</v>
      </c>
    </row>
    <row r="43660" spans="1:5" x14ac:dyDescent="0.25">
      <c r="A43660">
        <v>115810</v>
      </c>
      <c r="B43660" t="s">
        <v>122075</v>
      </c>
      <c r="C43660" t="s">
        <v>122076</v>
      </c>
      <c r="D43660" t="s">
        <v>122077</v>
      </c>
      <c r="E43660" t="s">
        <v>122078</v>
      </c>
    </row>
    <row r="43661" spans="1:5" x14ac:dyDescent="0.25">
      <c r="A43661">
        <v>115816</v>
      </c>
      <c r="B43661" t="s">
        <v>122079</v>
      </c>
      <c r="C43661" t="s">
        <v>122080</v>
      </c>
      <c r="D43661" t="s">
        <v>122081</v>
      </c>
      <c r="E43661" t="s">
        <v>122082</v>
      </c>
    </row>
    <row r="43662" spans="1:5" x14ac:dyDescent="0.25">
      <c r="A43662">
        <v>115826</v>
      </c>
      <c r="B43662" t="s">
        <v>122083</v>
      </c>
      <c r="D43662" t="s">
        <v>122084</v>
      </c>
    </row>
    <row r="43663" spans="1:5" x14ac:dyDescent="0.25">
      <c r="A43663">
        <v>115829</v>
      </c>
      <c r="B43663" t="s">
        <v>122085</v>
      </c>
      <c r="D43663" t="s">
        <v>122086</v>
      </c>
    </row>
    <row r="43664" spans="1:5" x14ac:dyDescent="0.25">
      <c r="A43664">
        <v>115830</v>
      </c>
      <c r="B43664" t="s">
        <v>122087</v>
      </c>
      <c r="D43664" t="s">
        <v>122088</v>
      </c>
    </row>
    <row r="43665" spans="1:5" x14ac:dyDescent="0.25">
      <c r="A43665">
        <v>115833</v>
      </c>
      <c r="B43665" t="s">
        <v>122089</v>
      </c>
      <c r="C43665" t="s">
        <v>122090</v>
      </c>
      <c r="D43665" t="s">
        <v>122091</v>
      </c>
    </row>
    <row r="43666" spans="1:5" x14ac:dyDescent="0.25">
      <c r="A43666">
        <v>115839</v>
      </c>
      <c r="B43666" t="s">
        <v>122092</v>
      </c>
      <c r="C43666" t="s">
        <v>122093</v>
      </c>
      <c r="D43666" t="s">
        <v>122094</v>
      </c>
      <c r="E43666" t="s">
        <v>122095</v>
      </c>
    </row>
    <row r="43667" spans="1:5" x14ac:dyDescent="0.25">
      <c r="A43667">
        <v>115845</v>
      </c>
      <c r="B43667" t="s">
        <v>122096</v>
      </c>
      <c r="D43667" t="s">
        <v>122097</v>
      </c>
    </row>
    <row r="43668" spans="1:5" x14ac:dyDescent="0.25">
      <c r="A43668">
        <v>115847</v>
      </c>
      <c r="B43668" t="s">
        <v>122098</v>
      </c>
      <c r="D43668" t="s">
        <v>122099</v>
      </c>
      <c r="E43668" t="s">
        <v>122100</v>
      </c>
    </row>
    <row r="43669" spans="1:5" x14ac:dyDescent="0.25">
      <c r="A43669">
        <v>115848</v>
      </c>
      <c r="B43669" t="s">
        <v>122101</v>
      </c>
      <c r="C43669" t="s">
        <v>101727</v>
      </c>
      <c r="D43669" t="s">
        <v>122102</v>
      </c>
      <c r="E43669" t="s">
        <v>122103</v>
      </c>
    </row>
    <row r="43670" spans="1:5" x14ac:dyDescent="0.25">
      <c r="A43670">
        <v>115854</v>
      </c>
      <c r="B43670" t="s">
        <v>122104</v>
      </c>
      <c r="D43670" t="s">
        <v>122105</v>
      </c>
      <c r="E43670" t="s">
        <v>122106</v>
      </c>
    </row>
    <row r="43671" spans="1:5" x14ac:dyDescent="0.25">
      <c r="A43671">
        <v>115858</v>
      </c>
      <c r="B43671" t="s">
        <v>122107</v>
      </c>
      <c r="D43671" t="s">
        <v>122108</v>
      </c>
    </row>
    <row r="43672" spans="1:5" x14ac:dyDescent="0.25">
      <c r="A43672">
        <v>115859</v>
      </c>
      <c r="B43672" t="s">
        <v>122109</v>
      </c>
      <c r="C43672" t="s">
        <v>122110</v>
      </c>
      <c r="D43672" t="s">
        <v>122111</v>
      </c>
      <c r="E43672" t="s">
        <v>122112</v>
      </c>
    </row>
    <row r="43673" spans="1:5" x14ac:dyDescent="0.25">
      <c r="A43673">
        <v>115862</v>
      </c>
      <c r="B43673" t="s">
        <v>122113</v>
      </c>
      <c r="C43673" t="s">
        <v>102201</v>
      </c>
      <c r="D43673" t="s">
        <v>122114</v>
      </c>
    </row>
    <row r="43674" spans="1:5" x14ac:dyDescent="0.25">
      <c r="A43674">
        <v>115865</v>
      </c>
      <c r="B43674" t="s">
        <v>122115</v>
      </c>
      <c r="D43674" t="s">
        <v>122116</v>
      </c>
      <c r="E43674" t="s">
        <v>10</v>
      </c>
    </row>
    <row r="43675" spans="1:5" x14ac:dyDescent="0.25">
      <c r="A43675">
        <v>115867</v>
      </c>
      <c r="B43675" t="s">
        <v>122117</v>
      </c>
      <c r="C43675" t="s">
        <v>122118</v>
      </c>
      <c r="D43675" t="s">
        <v>122119</v>
      </c>
      <c r="E43675" t="s">
        <v>122120</v>
      </c>
    </row>
    <row r="43676" spans="1:5" x14ac:dyDescent="0.25">
      <c r="A43676">
        <v>115868</v>
      </c>
      <c r="B43676" t="s">
        <v>122121</v>
      </c>
      <c r="C43676" t="s">
        <v>122122</v>
      </c>
      <c r="D43676" t="s">
        <v>122123</v>
      </c>
      <c r="E43676" t="s">
        <v>10</v>
      </c>
    </row>
    <row r="43677" spans="1:5" x14ac:dyDescent="0.25">
      <c r="A43677">
        <v>115871</v>
      </c>
      <c r="B43677" t="s">
        <v>122124</v>
      </c>
      <c r="D43677" t="s">
        <v>122125</v>
      </c>
    </row>
    <row r="43678" spans="1:5" x14ac:dyDescent="0.25">
      <c r="A43678">
        <v>115874</v>
      </c>
      <c r="B43678" t="s">
        <v>122126</v>
      </c>
      <c r="D43678" t="s">
        <v>122127</v>
      </c>
      <c r="E43678" t="s">
        <v>122128</v>
      </c>
    </row>
    <row r="43679" spans="1:5" x14ac:dyDescent="0.25">
      <c r="A43679">
        <v>115877</v>
      </c>
      <c r="B43679" t="s">
        <v>122129</v>
      </c>
      <c r="C43679" t="s">
        <v>3624</v>
      </c>
      <c r="D43679" t="s">
        <v>122130</v>
      </c>
      <c r="E43679" t="s">
        <v>122131</v>
      </c>
    </row>
    <row r="43680" spans="1:5" x14ac:dyDescent="0.25">
      <c r="A43680">
        <v>115885</v>
      </c>
      <c r="B43680" t="s">
        <v>122132</v>
      </c>
      <c r="D43680" t="s">
        <v>122133</v>
      </c>
    </row>
    <row r="43681" spans="1:5" x14ac:dyDescent="0.25">
      <c r="A43681">
        <v>115886</v>
      </c>
      <c r="B43681" t="s">
        <v>122134</v>
      </c>
      <c r="D43681" t="s">
        <v>122135</v>
      </c>
      <c r="E43681" t="s">
        <v>122136</v>
      </c>
    </row>
    <row r="43682" spans="1:5" x14ac:dyDescent="0.25">
      <c r="A43682">
        <v>115890</v>
      </c>
      <c r="B43682" t="s">
        <v>122137</v>
      </c>
      <c r="C43682" t="s">
        <v>122138</v>
      </c>
      <c r="D43682" t="s">
        <v>122139</v>
      </c>
      <c r="E43682" t="s">
        <v>10</v>
      </c>
    </row>
    <row r="43683" spans="1:5" x14ac:dyDescent="0.25">
      <c r="A43683">
        <v>115891</v>
      </c>
      <c r="B43683" t="s">
        <v>122140</v>
      </c>
      <c r="D43683" t="s">
        <v>122141</v>
      </c>
    </row>
    <row r="43684" spans="1:5" x14ac:dyDescent="0.25">
      <c r="A43684">
        <v>115895</v>
      </c>
      <c r="B43684" t="s">
        <v>122142</v>
      </c>
      <c r="D43684" t="s">
        <v>122143</v>
      </c>
    </row>
    <row r="43685" spans="1:5" x14ac:dyDescent="0.25">
      <c r="A43685">
        <v>115897</v>
      </c>
      <c r="B43685" t="s">
        <v>122144</v>
      </c>
      <c r="C43685" t="s">
        <v>14097</v>
      </c>
      <c r="D43685" t="s">
        <v>122145</v>
      </c>
      <c r="E43685" t="s">
        <v>10</v>
      </c>
    </row>
    <row r="43686" spans="1:5" x14ac:dyDescent="0.25">
      <c r="A43686">
        <v>115906</v>
      </c>
      <c r="B43686" t="s">
        <v>122146</v>
      </c>
      <c r="D43686" t="s">
        <v>122147</v>
      </c>
      <c r="E43686" t="s">
        <v>10</v>
      </c>
    </row>
    <row r="43687" spans="1:5" x14ac:dyDescent="0.25">
      <c r="A43687">
        <v>115915</v>
      </c>
      <c r="B43687" t="s">
        <v>122148</v>
      </c>
      <c r="D43687" t="s">
        <v>122149</v>
      </c>
      <c r="E43687" t="s">
        <v>10</v>
      </c>
    </row>
    <row r="43688" spans="1:5" x14ac:dyDescent="0.25">
      <c r="A43688">
        <v>115917</v>
      </c>
      <c r="B43688" t="s">
        <v>122150</v>
      </c>
      <c r="C43688" t="s">
        <v>41046</v>
      </c>
      <c r="D43688" t="s">
        <v>122151</v>
      </c>
      <c r="E43688" t="s">
        <v>122152</v>
      </c>
    </row>
    <row r="43689" spans="1:5" x14ac:dyDescent="0.25">
      <c r="A43689">
        <v>115918</v>
      </c>
      <c r="B43689" t="s">
        <v>122153</v>
      </c>
      <c r="D43689" t="s">
        <v>122154</v>
      </c>
    </row>
    <row r="43690" spans="1:5" x14ac:dyDescent="0.25">
      <c r="A43690">
        <v>115920</v>
      </c>
      <c r="B43690" t="s">
        <v>122155</v>
      </c>
      <c r="D43690" t="s">
        <v>122156</v>
      </c>
    </row>
    <row r="43691" spans="1:5" x14ac:dyDescent="0.25">
      <c r="A43691">
        <v>115927</v>
      </c>
      <c r="B43691" t="s">
        <v>122157</v>
      </c>
      <c r="C43691" t="s">
        <v>122158</v>
      </c>
      <c r="D43691" t="s">
        <v>122159</v>
      </c>
      <c r="E43691" t="s">
        <v>10</v>
      </c>
    </row>
    <row r="43692" spans="1:5" x14ac:dyDescent="0.25">
      <c r="A43692">
        <v>115929</v>
      </c>
      <c r="B43692" t="s">
        <v>122160</v>
      </c>
      <c r="D43692" t="s">
        <v>122161</v>
      </c>
    </row>
    <row r="43693" spans="1:5" x14ac:dyDescent="0.25">
      <c r="A43693">
        <v>115931</v>
      </c>
      <c r="B43693" t="s">
        <v>122162</v>
      </c>
      <c r="C43693" t="s">
        <v>122163</v>
      </c>
      <c r="D43693" t="s">
        <v>122164</v>
      </c>
      <c r="E43693" t="s">
        <v>122165</v>
      </c>
    </row>
    <row r="43694" spans="1:5" x14ac:dyDescent="0.25">
      <c r="A43694">
        <v>115935</v>
      </c>
      <c r="B43694" t="s">
        <v>122166</v>
      </c>
      <c r="D43694" t="s">
        <v>122167</v>
      </c>
    </row>
    <row r="43695" spans="1:5" x14ac:dyDescent="0.25">
      <c r="A43695">
        <v>115939</v>
      </c>
      <c r="B43695" t="s">
        <v>122168</v>
      </c>
      <c r="D43695" t="s">
        <v>122169</v>
      </c>
    </row>
    <row r="43696" spans="1:5" x14ac:dyDescent="0.25">
      <c r="A43696">
        <v>115942</v>
      </c>
      <c r="B43696" t="s">
        <v>122170</v>
      </c>
      <c r="D43696" t="s">
        <v>122171</v>
      </c>
    </row>
    <row r="43697" spans="1:5" x14ac:dyDescent="0.25">
      <c r="A43697">
        <v>115945</v>
      </c>
      <c r="B43697" t="s">
        <v>122172</v>
      </c>
      <c r="D43697" t="s">
        <v>122173</v>
      </c>
      <c r="E43697" t="s">
        <v>122174</v>
      </c>
    </row>
    <row r="43698" spans="1:5" x14ac:dyDescent="0.25">
      <c r="A43698">
        <v>115947</v>
      </c>
      <c r="B43698" t="s">
        <v>122175</v>
      </c>
      <c r="D43698" t="s">
        <v>122176</v>
      </c>
      <c r="E43698" t="s">
        <v>10</v>
      </c>
    </row>
    <row r="43699" spans="1:5" x14ac:dyDescent="0.25">
      <c r="A43699">
        <v>115952</v>
      </c>
      <c r="B43699" t="s">
        <v>122177</v>
      </c>
      <c r="C43699" t="s">
        <v>122178</v>
      </c>
      <c r="D43699" t="s">
        <v>122179</v>
      </c>
      <c r="E43699" t="s">
        <v>122180</v>
      </c>
    </row>
    <row r="43700" spans="1:5" x14ac:dyDescent="0.25">
      <c r="A43700">
        <v>115954</v>
      </c>
      <c r="B43700" t="s">
        <v>122181</v>
      </c>
      <c r="D43700" t="s">
        <v>122182</v>
      </c>
      <c r="E43700" t="s">
        <v>10</v>
      </c>
    </row>
    <row r="43701" spans="1:5" x14ac:dyDescent="0.25">
      <c r="A43701">
        <v>115962</v>
      </c>
      <c r="B43701" t="s">
        <v>122183</v>
      </c>
      <c r="D43701" t="s">
        <v>122184</v>
      </c>
    </row>
    <row r="43702" spans="1:5" x14ac:dyDescent="0.25">
      <c r="A43702">
        <v>115964</v>
      </c>
      <c r="B43702" t="s">
        <v>122185</v>
      </c>
      <c r="D43702" t="s">
        <v>122186</v>
      </c>
      <c r="E43702" t="s">
        <v>10</v>
      </c>
    </row>
    <row r="43703" spans="1:5" x14ac:dyDescent="0.25">
      <c r="A43703">
        <v>115974</v>
      </c>
      <c r="B43703" t="s">
        <v>122187</v>
      </c>
      <c r="D43703" t="s">
        <v>122188</v>
      </c>
    </row>
    <row r="43704" spans="1:5" x14ac:dyDescent="0.25">
      <c r="A43704">
        <v>115981</v>
      </c>
      <c r="B43704" t="s">
        <v>122189</v>
      </c>
      <c r="D43704" t="s">
        <v>122190</v>
      </c>
    </row>
    <row r="43705" spans="1:5" x14ac:dyDescent="0.25">
      <c r="A43705">
        <v>115982</v>
      </c>
      <c r="B43705" t="s">
        <v>122191</v>
      </c>
      <c r="D43705" t="s">
        <v>122192</v>
      </c>
    </row>
    <row r="43706" spans="1:5" x14ac:dyDescent="0.25">
      <c r="A43706">
        <v>115987</v>
      </c>
      <c r="B43706" t="s">
        <v>122193</v>
      </c>
      <c r="C43706" t="s">
        <v>122194</v>
      </c>
      <c r="D43706" t="s">
        <v>122195</v>
      </c>
    </row>
    <row r="43707" spans="1:5" x14ac:dyDescent="0.25">
      <c r="A43707">
        <v>115990</v>
      </c>
      <c r="B43707" t="s">
        <v>122196</v>
      </c>
      <c r="C43707" t="s">
        <v>122197</v>
      </c>
      <c r="D43707" t="s">
        <v>122198</v>
      </c>
      <c r="E43707" t="s">
        <v>10</v>
      </c>
    </row>
    <row r="43708" spans="1:5" x14ac:dyDescent="0.25">
      <c r="A43708">
        <v>115994</v>
      </c>
      <c r="B43708" t="s">
        <v>122199</v>
      </c>
      <c r="D43708" t="s">
        <v>122200</v>
      </c>
    </row>
    <row r="43709" spans="1:5" x14ac:dyDescent="0.25">
      <c r="A43709">
        <v>115995</v>
      </c>
      <c r="B43709" t="s">
        <v>122201</v>
      </c>
      <c r="D43709" t="s">
        <v>122202</v>
      </c>
      <c r="E43709" t="s">
        <v>122203</v>
      </c>
    </row>
    <row r="43710" spans="1:5" x14ac:dyDescent="0.25">
      <c r="A43710">
        <v>116000</v>
      </c>
      <c r="B43710" t="s">
        <v>122204</v>
      </c>
      <c r="D43710" t="s">
        <v>122205</v>
      </c>
    </row>
    <row r="43711" spans="1:5" x14ac:dyDescent="0.25">
      <c r="A43711">
        <v>116005</v>
      </c>
      <c r="B43711" t="s">
        <v>122206</v>
      </c>
      <c r="C43711" t="s">
        <v>59795</v>
      </c>
      <c r="D43711" t="s">
        <v>122207</v>
      </c>
      <c r="E43711" t="s">
        <v>10</v>
      </c>
    </row>
    <row r="43712" spans="1:5" x14ac:dyDescent="0.25">
      <c r="A43712">
        <v>116007</v>
      </c>
      <c r="B43712" t="s">
        <v>122208</v>
      </c>
      <c r="D43712" t="s">
        <v>122209</v>
      </c>
    </row>
    <row r="43713" spans="1:5" x14ac:dyDescent="0.25">
      <c r="A43713">
        <v>116008</v>
      </c>
      <c r="B43713" t="s">
        <v>122210</v>
      </c>
      <c r="C43713" t="s">
        <v>122211</v>
      </c>
      <c r="D43713" t="s">
        <v>122212</v>
      </c>
      <c r="E43713" t="s">
        <v>122213</v>
      </c>
    </row>
    <row r="43714" spans="1:5" x14ac:dyDescent="0.25">
      <c r="A43714">
        <v>116016</v>
      </c>
      <c r="B43714" t="s">
        <v>122214</v>
      </c>
      <c r="D43714" t="s">
        <v>122215</v>
      </c>
      <c r="E43714" t="s">
        <v>122216</v>
      </c>
    </row>
    <row r="43715" spans="1:5" x14ac:dyDescent="0.25">
      <c r="A43715">
        <v>116031</v>
      </c>
      <c r="B43715" t="s">
        <v>122217</v>
      </c>
      <c r="D43715" t="s">
        <v>122218</v>
      </c>
      <c r="E43715" t="s">
        <v>10</v>
      </c>
    </row>
    <row r="43716" spans="1:5" x14ac:dyDescent="0.25">
      <c r="A43716">
        <v>116033</v>
      </c>
      <c r="B43716" t="s">
        <v>122219</v>
      </c>
      <c r="C43716" t="s">
        <v>122220</v>
      </c>
      <c r="D43716" t="s">
        <v>122221</v>
      </c>
    </row>
    <row r="43717" spans="1:5" x14ac:dyDescent="0.25">
      <c r="A43717">
        <v>116034</v>
      </c>
      <c r="B43717" t="s">
        <v>122222</v>
      </c>
      <c r="D43717" t="s">
        <v>122223</v>
      </c>
    </row>
    <row r="43718" spans="1:5" x14ac:dyDescent="0.25">
      <c r="A43718">
        <v>116035</v>
      </c>
      <c r="B43718" t="s">
        <v>122224</v>
      </c>
      <c r="C43718" t="s">
        <v>7922</v>
      </c>
      <c r="D43718" t="s">
        <v>122225</v>
      </c>
      <c r="E43718" t="s">
        <v>122226</v>
      </c>
    </row>
    <row r="43719" spans="1:5" x14ac:dyDescent="0.25">
      <c r="A43719">
        <v>116036</v>
      </c>
      <c r="B43719" t="s">
        <v>122227</v>
      </c>
      <c r="C43719" t="s">
        <v>122228</v>
      </c>
      <c r="D43719" t="s">
        <v>122229</v>
      </c>
    </row>
    <row r="43720" spans="1:5" x14ac:dyDescent="0.25">
      <c r="A43720">
        <v>116038</v>
      </c>
      <c r="B43720" t="s">
        <v>122230</v>
      </c>
      <c r="D43720" t="s">
        <v>122231</v>
      </c>
    </row>
    <row r="43721" spans="1:5" x14ac:dyDescent="0.25">
      <c r="A43721">
        <v>116043</v>
      </c>
      <c r="B43721" t="s">
        <v>122232</v>
      </c>
      <c r="C43721" t="s">
        <v>122233</v>
      </c>
      <c r="D43721" t="s">
        <v>122234</v>
      </c>
      <c r="E43721" t="s">
        <v>10</v>
      </c>
    </row>
    <row r="43722" spans="1:5" x14ac:dyDescent="0.25">
      <c r="A43722">
        <v>116044</v>
      </c>
      <c r="B43722" t="s">
        <v>122235</v>
      </c>
      <c r="D43722" t="s">
        <v>122236</v>
      </c>
    </row>
    <row r="43723" spans="1:5" x14ac:dyDescent="0.25">
      <c r="A43723">
        <v>116045</v>
      </c>
      <c r="B43723" t="s">
        <v>122237</v>
      </c>
      <c r="D43723" t="s">
        <v>122238</v>
      </c>
    </row>
    <row r="43724" spans="1:5" x14ac:dyDescent="0.25">
      <c r="A43724">
        <v>116046</v>
      </c>
      <c r="B43724" t="s">
        <v>122239</v>
      </c>
      <c r="C43724" t="s">
        <v>122240</v>
      </c>
      <c r="D43724" t="s">
        <v>122241</v>
      </c>
      <c r="E43724" t="s">
        <v>122242</v>
      </c>
    </row>
    <row r="43725" spans="1:5" x14ac:dyDescent="0.25">
      <c r="A43725">
        <v>116047</v>
      </c>
      <c r="B43725" t="s">
        <v>122243</v>
      </c>
      <c r="D43725" t="s">
        <v>122244</v>
      </c>
    </row>
    <row r="43726" spans="1:5" x14ac:dyDescent="0.25">
      <c r="A43726">
        <v>116048</v>
      </c>
      <c r="B43726" t="s">
        <v>122245</v>
      </c>
      <c r="D43726" t="s">
        <v>122246</v>
      </c>
      <c r="E43726" t="s">
        <v>10</v>
      </c>
    </row>
    <row r="43727" spans="1:5" x14ac:dyDescent="0.25">
      <c r="A43727">
        <v>116050</v>
      </c>
      <c r="B43727" t="s">
        <v>122247</v>
      </c>
      <c r="C43727" t="s">
        <v>122248</v>
      </c>
      <c r="D43727" t="s">
        <v>122249</v>
      </c>
    </row>
    <row r="43728" spans="1:5" x14ac:dyDescent="0.25">
      <c r="A43728">
        <v>116058</v>
      </c>
      <c r="B43728" t="s">
        <v>122250</v>
      </c>
      <c r="C43728" t="s">
        <v>76248</v>
      </c>
      <c r="D43728" t="s">
        <v>122251</v>
      </c>
    </row>
    <row r="43729" spans="1:5" x14ac:dyDescent="0.25">
      <c r="A43729">
        <v>116063</v>
      </c>
      <c r="B43729" t="s">
        <v>122252</v>
      </c>
      <c r="D43729" t="s">
        <v>122253</v>
      </c>
    </row>
    <row r="43730" spans="1:5" x14ac:dyDescent="0.25">
      <c r="A43730">
        <v>116064</v>
      </c>
      <c r="B43730" t="s">
        <v>122254</v>
      </c>
      <c r="C43730" t="s">
        <v>122255</v>
      </c>
      <c r="D43730" t="s">
        <v>122256</v>
      </c>
      <c r="E43730" t="s">
        <v>122257</v>
      </c>
    </row>
    <row r="43731" spans="1:5" x14ac:dyDescent="0.25">
      <c r="A43731">
        <v>116065</v>
      </c>
      <c r="B43731" t="s">
        <v>122258</v>
      </c>
      <c r="D43731" t="s">
        <v>122259</v>
      </c>
    </row>
    <row r="43732" spans="1:5" x14ac:dyDescent="0.25">
      <c r="A43732">
        <v>116069</v>
      </c>
      <c r="B43732" t="s">
        <v>122260</v>
      </c>
      <c r="D43732" t="s">
        <v>122261</v>
      </c>
      <c r="E43732" t="s">
        <v>122262</v>
      </c>
    </row>
    <row r="43733" spans="1:5" x14ac:dyDescent="0.25">
      <c r="A43733">
        <v>116071</v>
      </c>
      <c r="B43733" t="s">
        <v>122263</v>
      </c>
      <c r="C43733" t="s">
        <v>122264</v>
      </c>
      <c r="D43733" t="s">
        <v>122265</v>
      </c>
    </row>
    <row r="43734" spans="1:5" x14ac:dyDescent="0.25">
      <c r="A43734">
        <v>116076</v>
      </c>
      <c r="B43734" t="s">
        <v>122266</v>
      </c>
      <c r="D43734" t="s">
        <v>122267</v>
      </c>
    </row>
    <row r="43735" spans="1:5" x14ac:dyDescent="0.25">
      <c r="A43735">
        <v>116081</v>
      </c>
      <c r="B43735" t="s">
        <v>122268</v>
      </c>
      <c r="C43735" t="s">
        <v>122269</v>
      </c>
      <c r="D43735" t="s">
        <v>122270</v>
      </c>
      <c r="E43735" t="s">
        <v>10</v>
      </c>
    </row>
    <row r="43736" spans="1:5" x14ac:dyDescent="0.25">
      <c r="A43736">
        <v>116083</v>
      </c>
      <c r="B43736" t="s">
        <v>122271</v>
      </c>
      <c r="D43736" t="s">
        <v>122272</v>
      </c>
      <c r="E43736" t="s">
        <v>122273</v>
      </c>
    </row>
    <row r="43737" spans="1:5" x14ac:dyDescent="0.25">
      <c r="A43737">
        <v>116094</v>
      </c>
      <c r="B43737" t="s">
        <v>122274</v>
      </c>
      <c r="D43737" t="s">
        <v>122275</v>
      </c>
    </row>
    <row r="43738" spans="1:5" x14ac:dyDescent="0.25">
      <c r="A43738">
        <v>116104</v>
      </c>
      <c r="B43738" t="s">
        <v>122276</v>
      </c>
      <c r="D43738" t="s">
        <v>122277</v>
      </c>
    </row>
    <row r="43739" spans="1:5" x14ac:dyDescent="0.25">
      <c r="A43739">
        <v>116109</v>
      </c>
      <c r="B43739" t="s">
        <v>122278</v>
      </c>
      <c r="D43739" t="s">
        <v>122279</v>
      </c>
    </row>
    <row r="43740" spans="1:5" x14ac:dyDescent="0.25">
      <c r="A43740">
        <v>116115</v>
      </c>
      <c r="B43740" t="s">
        <v>122280</v>
      </c>
      <c r="C43740" t="s">
        <v>122281</v>
      </c>
      <c r="D43740" t="s">
        <v>122282</v>
      </c>
    </row>
    <row r="43741" spans="1:5" x14ac:dyDescent="0.25">
      <c r="A43741">
        <v>116126</v>
      </c>
      <c r="B43741" t="s">
        <v>122283</v>
      </c>
      <c r="D43741" t="s">
        <v>122284</v>
      </c>
    </row>
    <row r="43742" spans="1:5" x14ac:dyDescent="0.25">
      <c r="A43742">
        <v>116133</v>
      </c>
      <c r="B43742" t="s">
        <v>122285</v>
      </c>
      <c r="D43742" t="s">
        <v>122286</v>
      </c>
    </row>
    <row r="43743" spans="1:5" x14ac:dyDescent="0.25">
      <c r="A43743">
        <v>116135</v>
      </c>
      <c r="B43743" t="s">
        <v>122287</v>
      </c>
      <c r="C43743" t="s">
        <v>122288</v>
      </c>
      <c r="D43743" t="s">
        <v>122289</v>
      </c>
      <c r="E43743" t="s">
        <v>10</v>
      </c>
    </row>
    <row r="43744" spans="1:5" x14ac:dyDescent="0.25">
      <c r="A43744">
        <v>116136</v>
      </c>
      <c r="B43744" t="s">
        <v>122290</v>
      </c>
      <c r="C43744" t="s">
        <v>122291</v>
      </c>
      <c r="D43744" t="s">
        <v>122292</v>
      </c>
    </row>
    <row r="43745" spans="1:5" x14ac:dyDescent="0.25">
      <c r="A43745">
        <v>116137</v>
      </c>
      <c r="B43745" t="s">
        <v>122293</v>
      </c>
      <c r="D43745" t="s">
        <v>122294</v>
      </c>
      <c r="E43745" t="s">
        <v>122295</v>
      </c>
    </row>
    <row r="43746" spans="1:5" x14ac:dyDescent="0.25">
      <c r="A43746">
        <v>116138</v>
      </c>
      <c r="B43746" t="s">
        <v>122296</v>
      </c>
      <c r="D43746" t="s">
        <v>122297</v>
      </c>
    </row>
    <row r="43747" spans="1:5" x14ac:dyDescent="0.25">
      <c r="A43747">
        <v>116140</v>
      </c>
      <c r="B43747" t="s">
        <v>122298</v>
      </c>
      <c r="D43747" t="s">
        <v>122299</v>
      </c>
      <c r="E43747" t="s">
        <v>10</v>
      </c>
    </row>
    <row r="43748" spans="1:5" x14ac:dyDescent="0.25">
      <c r="A43748">
        <v>116142</v>
      </c>
      <c r="B43748" t="s">
        <v>122300</v>
      </c>
      <c r="D43748" t="s">
        <v>122301</v>
      </c>
    </row>
    <row r="43749" spans="1:5" x14ac:dyDescent="0.25">
      <c r="A43749">
        <v>116160</v>
      </c>
      <c r="B43749" t="s">
        <v>122302</v>
      </c>
      <c r="D43749" t="s">
        <v>122303</v>
      </c>
    </row>
    <row r="43750" spans="1:5" x14ac:dyDescent="0.25">
      <c r="A43750">
        <v>116163</v>
      </c>
      <c r="B43750" t="s">
        <v>122304</v>
      </c>
      <c r="C43750" t="s">
        <v>39334</v>
      </c>
      <c r="D43750" t="s">
        <v>122305</v>
      </c>
      <c r="E43750" t="s">
        <v>122306</v>
      </c>
    </row>
    <row r="43751" spans="1:5" x14ac:dyDescent="0.25">
      <c r="A43751">
        <v>116165</v>
      </c>
      <c r="B43751" t="s">
        <v>122307</v>
      </c>
      <c r="D43751" t="s">
        <v>122308</v>
      </c>
    </row>
    <row r="43752" spans="1:5" x14ac:dyDescent="0.25">
      <c r="A43752">
        <v>116169</v>
      </c>
      <c r="B43752" t="s">
        <v>122309</v>
      </c>
      <c r="C43752" t="s">
        <v>122310</v>
      </c>
      <c r="D43752" t="s">
        <v>122311</v>
      </c>
    </row>
    <row r="43753" spans="1:5" x14ac:dyDescent="0.25">
      <c r="A43753">
        <v>116170</v>
      </c>
      <c r="B43753" t="s">
        <v>122312</v>
      </c>
      <c r="C43753" t="s">
        <v>122313</v>
      </c>
      <c r="D43753" t="s">
        <v>122314</v>
      </c>
      <c r="E43753" t="s">
        <v>10</v>
      </c>
    </row>
    <row r="43754" spans="1:5" x14ac:dyDescent="0.25">
      <c r="A43754">
        <v>116173</v>
      </c>
      <c r="B43754" t="s">
        <v>122315</v>
      </c>
      <c r="D43754" t="s">
        <v>122316</v>
      </c>
      <c r="E43754" t="s">
        <v>122317</v>
      </c>
    </row>
    <row r="43755" spans="1:5" x14ac:dyDescent="0.25">
      <c r="A43755">
        <v>116177</v>
      </c>
      <c r="B43755" t="s">
        <v>122318</v>
      </c>
      <c r="D43755" t="s">
        <v>122319</v>
      </c>
      <c r="E43755" t="s">
        <v>10</v>
      </c>
    </row>
    <row r="43756" spans="1:5" x14ac:dyDescent="0.25">
      <c r="A43756">
        <v>116178</v>
      </c>
      <c r="B43756" t="s">
        <v>122320</v>
      </c>
      <c r="C43756" t="s">
        <v>122321</v>
      </c>
      <c r="D43756" t="s">
        <v>122322</v>
      </c>
    </row>
    <row r="43757" spans="1:5" x14ac:dyDescent="0.25">
      <c r="A43757">
        <v>116179</v>
      </c>
      <c r="B43757" t="s">
        <v>122323</v>
      </c>
      <c r="D43757" t="s">
        <v>122324</v>
      </c>
      <c r="E43757" t="s">
        <v>122325</v>
      </c>
    </row>
    <row r="43758" spans="1:5" x14ac:dyDescent="0.25">
      <c r="A43758">
        <v>116181</v>
      </c>
      <c r="B43758" t="s">
        <v>122326</v>
      </c>
      <c r="D43758" t="s">
        <v>122327</v>
      </c>
      <c r="E43758" t="s">
        <v>122328</v>
      </c>
    </row>
    <row r="43759" spans="1:5" x14ac:dyDescent="0.25">
      <c r="A43759">
        <v>116185</v>
      </c>
      <c r="B43759" t="s">
        <v>122329</v>
      </c>
      <c r="D43759" t="s">
        <v>122330</v>
      </c>
    </row>
    <row r="43760" spans="1:5" x14ac:dyDescent="0.25">
      <c r="A43760">
        <v>116186</v>
      </c>
      <c r="B43760" t="s">
        <v>122331</v>
      </c>
      <c r="C43760" t="s">
        <v>13833</v>
      </c>
      <c r="D43760" t="s">
        <v>122332</v>
      </c>
      <c r="E43760" t="s">
        <v>122333</v>
      </c>
    </row>
    <row r="43761" spans="1:5" x14ac:dyDescent="0.25">
      <c r="A43761">
        <v>116187</v>
      </c>
      <c r="B43761" t="s">
        <v>122334</v>
      </c>
      <c r="C43761" t="s">
        <v>122335</v>
      </c>
      <c r="D43761" t="s">
        <v>122336</v>
      </c>
      <c r="E43761" t="s">
        <v>122337</v>
      </c>
    </row>
    <row r="43762" spans="1:5" x14ac:dyDescent="0.25">
      <c r="A43762">
        <v>116191</v>
      </c>
      <c r="B43762" t="s">
        <v>122338</v>
      </c>
      <c r="C43762" t="s">
        <v>122339</v>
      </c>
      <c r="D43762" t="s">
        <v>122340</v>
      </c>
    </row>
    <row r="43763" spans="1:5" x14ac:dyDescent="0.25">
      <c r="A43763">
        <v>116192</v>
      </c>
      <c r="B43763" t="s">
        <v>122341</v>
      </c>
      <c r="D43763" t="s">
        <v>122342</v>
      </c>
    </row>
    <row r="43764" spans="1:5" x14ac:dyDescent="0.25">
      <c r="A43764">
        <v>116193</v>
      </c>
      <c r="B43764" t="s">
        <v>122343</v>
      </c>
      <c r="D43764" t="s">
        <v>122344</v>
      </c>
      <c r="E43764" t="s">
        <v>122345</v>
      </c>
    </row>
    <row r="43765" spans="1:5" x14ac:dyDescent="0.25">
      <c r="A43765">
        <v>116194</v>
      </c>
      <c r="B43765" t="s">
        <v>122346</v>
      </c>
      <c r="C43765" t="s">
        <v>122347</v>
      </c>
      <c r="D43765" t="s">
        <v>122348</v>
      </c>
      <c r="E43765" t="s">
        <v>122349</v>
      </c>
    </row>
    <row r="43766" spans="1:5" x14ac:dyDescent="0.25">
      <c r="A43766">
        <v>116199</v>
      </c>
      <c r="B43766" t="s">
        <v>122350</v>
      </c>
      <c r="D43766" t="s">
        <v>122351</v>
      </c>
      <c r="E43766" t="s">
        <v>122352</v>
      </c>
    </row>
    <row r="43767" spans="1:5" x14ac:dyDescent="0.25">
      <c r="A43767">
        <v>116206</v>
      </c>
      <c r="B43767" t="s">
        <v>122353</v>
      </c>
      <c r="D43767" t="s">
        <v>122354</v>
      </c>
      <c r="E43767" t="s">
        <v>10</v>
      </c>
    </row>
    <row r="43768" spans="1:5" x14ac:dyDescent="0.25">
      <c r="A43768">
        <v>116209</v>
      </c>
      <c r="B43768" t="s">
        <v>122355</v>
      </c>
      <c r="D43768" t="s">
        <v>122356</v>
      </c>
      <c r="E43768" t="s">
        <v>122357</v>
      </c>
    </row>
    <row r="43769" spans="1:5" x14ac:dyDescent="0.25">
      <c r="A43769">
        <v>116214</v>
      </c>
      <c r="B43769" t="s">
        <v>122358</v>
      </c>
      <c r="C43769" t="s">
        <v>122359</v>
      </c>
      <c r="D43769" t="s">
        <v>122360</v>
      </c>
    </row>
    <row r="43770" spans="1:5" x14ac:dyDescent="0.25">
      <c r="A43770">
        <v>116234</v>
      </c>
      <c r="B43770" t="s">
        <v>122361</v>
      </c>
      <c r="D43770" t="s">
        <v>122362</v>
      </c>
      <c r="E43770" t="s">
        <v>122363</v>
      </c>
    </row>
    <row r="43771" spans="1:5" x14ac:dyDescent="0.25">
      <c r="A43771">
        <v>116235</v>
      </c>
      <c r="B43771" t="s">
        <v>122364</v>
      </c>
      <c r="D43771" t="s">
        <v>122365</v>
      </c>
      <c r="E43771" t="s">
        <v>122366</v>
      </c>
    </row>
    <row r="43772" spans="1:5" x14ac:dyDescent="0.25">
      <c r="A43772">
        <v>116237</v>
      </c>
      <c r="B43772" t="s">
        <v>122367</v>
      </c>
      <c r="D43772" t="s">
        <v>122368</v>
      </c>
    </row>
    <row r="43773" spans="1:5" x14ac:dyDescent="0.25">
      <c r="A43773">
        <v>116238</v>
      </c>
      <c r="B43773" t="s">
        <v>122369</v>
      </c>
      <c r="C43773" t="s">
        <v>122370</v>
      </c>
      <c r="D43773" t="s">
        <v>122371</v>
      </c>
      <c r="E43773" t="s">
        <v>10</v>
      </c>
    </row>
    <row r="43774" spans="1:5" x14ac:dyDescent="0.25">
      <c r="A43774">
        <v>116244</v>
      </c>
      <c r="B43774" t="s">
        <v>122372</v>
      </c>
      <c r="D43774" t="s">
        <v>122373</v>
      </c>
      <c r="E43774" t="s">
        <v>122374</v>
      </c>
    </row>
    <row r="43775" spans="1:5" x14ac:dyDescent="0.25">
      <c r="A43775">
        <v>116245</v>
      </c>
      <c r="B43775" t="s">
        <v>122375</v>
      </c>
      <c r="D43775" t="s">
        <v>122376</v>
      </c>
    </row>
    <row r="43776" spans="1:5" x14ac:dyDescent="0.25">
      <c r="A43776">
        <v>116247</v>
      </c>
      <c r="B43776" t="s">
        <v>122377</v>
      </c>
      <c r="C43776" t="s">
        <v>49785</v>
      </c>
      <c r="D43776" t="s">
        <v>122378</v>
      </c>
      <c r="E43776" t="s">
        <v>122379</v>
      </c>
    </row>
    <row r="43777" spans="1:5" x14ac:dyDescent="0.25">
      <c r="A43777">
        <v>116252</v>
      </c>
      <c r="B43777" t="s">
        <v>122380</v>
      </c>
      <c r="D43777" t="s">
        <v>122381</v>
      </c>
      <c r="E43777" t="s">
        <v>10</v>
      </c>
    </row>
    <row r="43778" spans="1:5" x14ac:dyDescent="0.25">
      <c r="A43778">
        <v>116257</v>
      </c>
      <c r="B43778" t="s">
        <v>122382</v>
      </c>
      <c r="C43778" t="s">
        <v>122383</v>
      </c>
      <c r="D43778" t="s">
        <v>122384</v>
      </c>
      <c r="E43778" t="s">
        <v>122385</v>
      </c>
    </row>
    <row r="43779" spans="1:5" x14ac:dyDescent="0.25">
      <c r="A43779">
        <v>116259</v>
      </c>
      <c r="B43779" t="s">
        <v>122386</v>
      </c>
      <c r="C43779" t="s">
        <v>122387</v>
      </c>
      <c r="D43779" t="s">
        <v>122388</v>
      </c>
      <c r="E43779" t="s">
        <v>122389</v>
      </c>
    </row>
    <row r="43780" spans="1:5" x14ac:dyDescent="0.25">
      <c r="A43780">
        <v>116264</v>
      </c>
      <c r="B43780" t="s">
        <v>122390</v>
      </c>
      <c r="C43780" t="s">
        <v>2067</v>
      </c>
      <c r="D43780" t="s">
        <v>122391</v>
      </c>
      <c r="E43780" t="s">
        <v>2069</v>
      </c>
    </row>
    <row r="43781" spans="1:5" x14ac:dyDescent="0.25">
      <c r="A43781">
        <v>116268</v>
      </c>
      <c r="B43781" t="s">
        <v>122392</v>
      </c>
      <c r="C43781" t="s">
        <v>66361</v>
      </c>
      <c r="D43781" t="s">
        <v>122393</v>
      </c>
      <c r="E43781" t="s">
        <v>122394</v>
      </c>
    </row>
    <row r="43782" spans="1:5" x14ac:dyDescent="0.25">
      <c r="A43782">
        <v>116272</v>
      </c>
      <c r="B43782" t="s">
        <v>122395</v>
      </c>
      <c r="C43782" t="s">
        <v>122396</v>
      </c>
      <c r="D43782" t="s">
        <v>122397</v>
      </c>
      <c r="E43782" t="s">
        <v>122398</v>
      </c>
    </row>
    <row r="43783" spans="1:5" x14ac:dyDescent="0.25">
      <c r="A43783">
        <v>116273</v>
      </c>
      <c r="B43783" t="s">
        <v>122399</v>
      </c>
      <c r="C43783" t="s">
        <v>9880</v>
      </c>
      <c r="D43783" t="s">
        <v>122400</v>
      </c>
      <c r="E43783" t="s">
        <v>10</v>
      </c>
    </row>
    <row r="43784" spans="1:5" x14ac:dyDescent="0.25">
      <c r="A43784">
        <v>116278</v>
      </c>
      <c r="B43784" t="s">
        <v>122401</v>
      </c>
      <c r="D43784" t="s">
        <v>122402</v>
      </c>
    </row>
    <row r="43785" spans="1:5" x14ac:dyDescent="0.25">
      <c r="A43785">
        <v>116282</v>
      </c>
      <c r="B43785" t="s">
        <v>122403</v>
      </c>
      <c r="D43785" t="s">
        <v>122404</v>
      </c>
    </row>
    <row r="43786" spans="1:5" x14ac:dyDescent="0.25">
      <c r="A43786">
        <v>116283</v>
      </c>
      <c r="B43786" t="s">
        <v>122405</v>
      </c>
      <c r="D43786" t="s">
        <v>122406</v>
      </c>
    </row>
    <row r="43787" spans="1:5" x14ac:dyDescent="0.25">
      <c r="A43787">
        <v>116290</v>
      </c>
      <c r="B43787" t="s">
        <v>122407</v>
      </c>
      <c r="D43787" t="s">
        <v>122408</v>
      </c>
    </row>
    <row r="43788" spans="1:5" x14ac:dyDescent="0.25">
      <c r="A43788">
        <v>116301</v>
      </c>
      <c r="B43788" t="s">
        <v>122409</v>
      </c>
      <c r="D43788" t="s">
        <v>122410</v>
      </c>
      <c r="E43788" t="s">
        <v>46602</v>
      </c>
    </row>
    <row r="43789" spans="1:5" x14ac:dyDescent="0.25">
      <c r="A43789">
        <v>116306</v>
      </c>
      <c r="B43789" t="s">
        <v>122411</v>
      </c>
      <c r="C43789" t="s">
        <v>122412</v>
      </c>
      <c r="D43789" t="s">
        <v>122413</v>
      </c>
      <c r="E43789" t="s">
        <v>122414</v>
      </c>
    </row>
    <row r="43790" spans="1:5" x14ac:dyDescent="0.25">
      <c r="A43790">
        <v>116307</v>
      </c>
      <c r="B43790" t="s">
        <v>122415</v>
      </c>
      <c r="D43790" t="s">
        <v>122416</v>
      </c>
      <c r="E43790" t="s">
        <v>122417</v>
      </c>
    </row>
    <row r="43791" spans="1:5" x14ac:dyDescent="0.25">
      <c r="A43791">
        <v>116309</v>
      </c>
      <c r="B43791" t="s">
        <v>122418</v>
      </c>
      <c r="D43791" t="s">
        <v>122419</v>
      </c>
    </row>
    <row r="43792" spans="1:5" x14ac:dyDescent="0.25">
      <c r="A43792">
        <v>116312</v>
      </c>
      <c r="B43792" t="s">
        <v>122420</v>
      </c>
      <c r="D43792" t="s">
        <v>122421</v>
      </c>
      <c r="E43792" t="s">
        <v>122422</v>
      </c>
    </row>
    <row r="43793" spans="1:5" x14ac:dyDescent="0.25">
      <c r="A43793">
        <v>116314</v>
      </c>
      <c r="B43793" t="s">
        <v>122423</v>
      </c>
      <c r="C43793" t="s">
        <v>72021</v>
      </c>
      <c r="D43793" t="s">
        <v>122424</v>
      </c>
    </row>
    <row r="43794" spans="1:5" x14ac:dyDescent="0.25">
      <c r="A43794">
        <v>116323</v>
      </c>
      <c r="B43794" t="s">
        <v>122425</v>
      </c>
      <c r="D43794" t="s">
        <v>122426</v>
      </c>
    </row>
    <row r="43795" spans="1:5" x14ac:dyDescent="0.25">
      <c r="A43795">
        <v>116328</v>
      </c>
      <c r="B43795" t="s">
        <v>122427</v>
      </c>
      <c r="D43795" t="s">
        <v>122428</v>
      </c>
      <c r="E43795" t="s">
        <v>10</v>
      </c>
    </row>
    <row r="43796" spans="1:5" x14ac:dyDescent="0.25">
      <c r="A43796">
        <v>116334</v>
      </c>
      <c r="B43796" t="s">
        <v>122429</v>
      </c>
      <c r="D43796" t="s">
        <v>122430</v>
      </c>
    </row>
    <row r="43797" spans="1:5" x14ac:dyDescent="0.25">
      <c r="A43797">
        <v>116339</v>
      </c>
      <c r="B43797" t="s">
        <v>122431</v>
      </c>
      <c r="C43797" t="s">
        <v>67097</v>
      </c>
      <c r="D43797" t="s">
        <v>122432</v>
      </c>
      <c r="E43797" t="s">
        <v>122433</v>
      </c>
    </row>
    <row r="43798" spans="1:5" x14ac:dyDescent="0.25">
      <c r="A43798">
        <v>116342</v>
      </c>
      <c r="B43798" t="s">
        <v>122434</v>
      </c>
      <c r="D43798" t="s">
        <v>122435</v>
      </c>
    </row>
    <row r="43799" spans="1:5" x14ac:dyDescent="0.25">
      <c r="A43799">
        <v>116343</v>
      </c>
      <c r="B43799" t="s">
        <v>122436</v>
      </c>
      <c r="C43799" t="s">
        <v>121376</v>
      </c>
      <c r="D43799" t="s">
        <v>122437</v>
      </c>
    </row>
    <row r="43800" spans="1:5" x14ac:dyDescent="0.25">
      <c r="A43800">
        <v>116345</v>
      </c>
      <c r="B43800" t="s">
        <v>122438</v>
      </c>
      <c r="D43800" t="s">
        <v>122439</v>
      </c>
      <c r="E43800" t="s">
        <v>10</v>
      </c>
    </row>
    <row r="43801" spans="1:5" x14ac:dyDescent="0.25">
      <c r="A43801">
        <v>116346</v>
      </c>
      <c r="B43801" t="s">
        <v>122440</v>
      </c>
      <c r="D43801" t="s">
        <v>122441</v>
      </c>
      <c r="E43801" t="s">
        <v>122442</v>
      </c>
    </row>
    <row r="43802" spans="1:5" x14ac:dyDescent="0.25">
      <c r="A43802">
        <v>116352</v>
      </c>
      <c r="B43802" t="s">
        <v>122443</v>
      </c>
      <c r="D43802" t="s">
        <v>122444</v>
      </c>
      <c r="E43802" t="s">
        <v>10</v>
      </c>
    </row>
    <row r="43803" spans="1:5" x14ac:dyDescent="0.25">
      <c r="A43803">
        <v>116365</v>
      </c>
      <c r="B43803" t="s">
        <v>122445</v>
      </c>
      <c r="D43803" t="s">
        <v>122446</v>
      </c>
    </row>
    <row r="43804" spans="1:5" x14ac:dyDescent="0.25">
      <c r="A43804">
        <v>116369</v>
      </c>
      <c r="B43804" t="s">
        <v>122447</v>
      </c>
      <c r="D43804" t="s">
        <v>122448</v>
      </c>
    </row>
    <row r="43805" spans="1:5" x14ac:dyDescent="0.25">
      <c r="A43805">
        <v>116370</v>
      </c>
      <c r="B43805" t="s">
        <v>122449</v>
      </c>
      <c r="C43805" t="s">
        <v>122450</v>
      </c>
      <c r="D43805" t="s">
        <v>122451</v>
      </c>
      <c r="E43805" t="s">
        <v>122452</v>
      </c>
    </row>
    <row r="43806" spans="1:5" x14ac:dyDescent="0.25">
      <c r="A43806">
        <v>116372</v>
      </c>
      <c r="B43806" t="s">
        <v>122453</v>
      </c>
      <c r="C43806" t="s">
        <v>122454</v>
      </c>
      <c r="D43806" t="s">
        <v>122455</v>
      </c>
    </row>
    <row r="43807" spans="1:5" x14ac:dyDescent="0.25">
      <c r="A43807">
        <v>116377</v>
      </c>
      <c r="B43807" t="s">
        <v>122456</v>
      </c>
      <c r="D43807" t="s">
        <v>122457</v>
      </c>
    </row>
    <row r="43808" spans="1:5" x14ac:dyDescent="0.25">
      <c r="A43808">
        <v>116378</v>
      </c>
      <c r="B43808" t="s">
        <v>122458</v>
      </c>
      <c r="C43808" t="s">
        <v>110117</v>
      </c>
      <c r="D43808" t="s">
        <v>122459</v>
      </c>
      <c r="E43808" t="s">
        <v>122460</v>
      </c>
    </row>
    <row r="43809" spans="1:5" x14ac:dyDescent="0.25">
      <c r="A43809">
        <v>116379</v>
      </c>
      <c r="B43809" t="s">
        <v>122461</v>
      </c>
      <c r="D43809" t="s">
        <v>122462</v>
      </c>
      <c r="E43809" t="s">
        <v>10</v>
      </c>
    </row>
    <row r="43810" spans="1:5" x14ac:dyDescent="0.25">
      <c r="A43810">
        <v>116380</v>
      </c>
      <c r="B43810" t="s">
        <v>122463</v>
      </c>
      <c r="C43810" t="s">
        <v>72311</v>
      </c>
      <c r="D43810" t="s">
        <v>122464</v>
      </c>
      <c r="E43810" t="s">
        <v>122465</v>
      </c>
    </row>
    <row r="43811" spans="1:5" x14ac:dyDescent="0.25">
      <c r="A43811">
        <v>116386</v>
      </c>
      <c r="B43811" t="s">
        <v>122466</v>
      </c>
      <c r="D43811" t="s">
        <v>122467</v>
      </c>
      <c r="E43811" t="s">
        <v>10</v>
      </c>
    </row>
    <row r="43812" spans="1:5" x14ac:dyDescent="0.25">
      <c r="A43812">
        <v>116387</v>
      </c>
      <c r="B43812" t="s">
        <v>122468</v>
      </c>
      <c r="D43812" t="s">
        <v>122469</v>
      </c>
      <c r="E43812" t="s">
        <v>122470</v>
      </c>
    </row>
    <row r="43813" spans="1:5" x14ac:dyDescent="0.25">
      <c r="A43813">
        <v>116397</v>
      </c>
      <c r="B43813" t="s">
        <v>122471</v>
      </c>
      <c r="D43813" t="s">
        <v>122472</v>
      </c>
    </row>
    <row r="43814" spans="1:5" x14ac:dyDescent="0.25">
      <c r="A43814">
        <v>116399</v>
      </c>
      <c r="B43814" t="s">
        <v>122473</v>
      </c>
      <c r="C43814" t="s">
        <v>122474</v>
      </c>
      <c r="D43814" t="s">
        <v>122475</v>
      </c>
    </row>
    <row r="43815" spans="1:5" x14ac:dyDescent="0.25">
      <c r="A43815">
        <v>116402</v>
      </c>
      <c r="B43815" t="s">
        <v>122476</v>
      </c>
      <c r="C43815" t="s">
        <v>70463</v>
      </c>
      <c r="D43815" t="s">
        <v>122477</v>
      </c>
      <c r="E43815" t="s">
        <v>122478</v>
      </c>
    </row>
    <row r="43816" spans="1:5" x14ac:dyDescent="0.25">
      <c r="A43816">
        <v>116405</v>
      </c>
      <c r="B43816" t="s">
        <v>122479</v>
      </c>
      <c r="D43816" t="s">
        <v>122480</v>
      </c>
    </row>
    <row r="43817" spans="1:5" x14ac:dyDescent="0.25">
      <c r="A43817">
        <v>116406</v>
      </c>
      <c r="B43817" t="s">
        <v>122481</v>
      </c>
      <c r="C43817" t="s">
        <v>122482</v>
      </c>
      <c r="D43817" t="s">
        <v>122483</v>
      </c>
    </row>
    <row r="43818" spans="1:5" x14ac:dyDescent="0.25">
      <c r="A43818">
        <v>116416</v>
      </c>
      <c r="B43818" t="s">
        <v>122484</v>
      </c>
      <c r="C43818" t="s">
        <v>122485</v>
      </c>
      <c r="D43818" t="s">
        <v>122486</v>
      </c>
    </row>
    <row r="43819" spans="1:5" x14ac:dyDescent="0.25">
      <c r="A43819">
        <v>116421</v>
      </c>
      <c r="B43819" t="s">
        <v>122487</v>
      </c>
      <c r="D43819" t="s">
        <v>122488</v>
      </c>
      <c r="E43819" t="s">
        <v>10</v>
      </c>
    </row>
    <row r="43820" spans="1:5" x14ac:dyDescent="0.25">
      <c r="A43820">
        <v>116428</v>
      </c>
      <c r="B43820" t="s">
        <v>122489</v>
      </c>
      <c r="D43820" t="s">
        <v>122490</v>
      </c>
    </row>
    <row r="43821" spans="1:5" x14ac:dyDescent="0.25">
      <c r="A43821">
        <v>116431</v>
      </c>
      <c r="B43821" t="s">
        <v>122491</v>
      </c>
      <c r="D43821" t="s">
        <v>122492</v>
      </c>
    </row>
    <row r="43822" spans="1:5" x14ac:dyDescent="0.25">
      <c r="A43822">
        <v>116433</v>
      </c>
      <c r="B43822" t="s">
        <v>122493</v>
      </c>
      <c r="D43822" t="s">
        <v>122494</v>
      </c>
    </row>
    <row r="43823" spans="1:5" x14ac:dyDescent="0.25">
      <c r="A43823">
        <v>116440</v>
      </c>
      <c r="B43823" t="s">
        <v>122495</v>
      </c>
      <c r="D43823" t="s">
        <v>122496</v>
      </c>
      <c r="E43823" t="s">
        <v>10</v>
      </c>
    </row>
    <row r="43824" spans="1:5" x14ac:dyDescent="0.25">
      <c r="A43824">
        <v>116445</v>
      </c>
      <c r="B43824" t="s">
        <v>122497</v>
      </c>
      <c r="C43824" t="s">
        <v>122498</v>
      </c>
      <c r="D43824" t="s">
        <v>122499</v>
      </c>
      <c r="E43824" t="s">
        <v>122500</v>
      </c>
    </row>
    <row r="43825" spans="1:5" x14ac:dyDescent="0.25">
      <c r="A43825">
        <v>116448</v>
      </c>
      <c r="B43825" t="s">
        <v>122501</v>
      </c>
      <c r="D43825" t="s">
        <v>122502</v>
      </c>
      <c r="E43825" t="s">
        <v>10</v>
      </c>
    </row>
    <row r="43826" spans="1:5" x14ac:dyDescent="0.25">
      <c r="A43826">
        <v>116449</v>
      </c>
      <c r="B43826" t="s">
        <v>122503</v>
      </c>
      <c r="C43826" t="s">
        <v>122504</v>
      </c>
      <c r="D43826" t="s">
        <v>122505</v>
      </c>
      <c r="E43826" t="s">
        <v>10</v>
      </c>
    </row>
    <row r="43827" spans="1:5" x14ac:dyDescent="0.25">
      <c r="A43827">
        <v>116450</v>
      </c>
      <c r="B43827" t="s">
        <v>122506</v>
      </c>
      <c r="D43827" t="s">
        <v>122507</v>
      </c>
      <c r="E43827" t="s">
        <v>10</v>
      </c>
    </row>
    <row r="43828" spans="1:5" x14ac:dyDescent="0.25">
      <c r="A43828">
        <v>116453</v>
      </c>
      <c r="B43828" t="s">
        <v>122508</v>
      </c>
      <c r="D43828" t="s">
        <v>122509</v>
      </c>
    </row>
    <row r="43829" spans="1:5" x14ac:dyDescent="0.25">
      <c r="A43829">
        <v>116461</v>
      </c>
      <c r="B43829" t="s">
        <v>122510</v>
      </c>
      <c r="D43829" t="s">
        <v>122511</v>
      </c>
      <c r="E43829" t="s">
        <v>10</v>
      </c>
    </row>
    <row r="43830" spans="1:5" x14ac:dyDescent="0.25">
      <c r="A43830">
        <v>116470</v>
      </c>
      <c r="B43830" t="s">
        <v>122512</v>
      </c>
      <c r="D43830" t="s">
        <v>122513</v>
      </c>
      <c r="E43830" t="s">
        <v>122514</v>
      </c>
    </row>
    <row r="43831" spans="1:5" x14ac:dyDescent="0.25">
      <c r="A43831">
        <v>116476</v>
      </c>
      <c r="B43831" t="s">
        <v>122515</v>
      </c>
      <c r="C43831" t="s">
        <v>122516</v>
      </c>
      <c r="D43831" t="s">
        <v>122517</v>
      </c>
    </row>
    <row r="43832" spans="1:5" x14ac:dyDescent="0.25">
      <c r="A43832">
        <v>116477</v>
      </c>
      <c r="B43832" t="s">
        <v>122518</v>
      </c>
      <c r="D43832" t="s">
        <v>122519</v>
      </c>
      <c r="E43832" t="s">
        <v>10</v>
      </c>
    </row>
    <row r="43833" spans="1:5" x14ac:dyDescent="0.25">
      <c r="A43833">
        <v>116489</v>
      </c>
      <c r="B43833" t="s">
        <v>122520</v>
      </c>
      <c r="C43833" t="s">
        <v>122521</v>
      </c>
      <c r="D43833" t="s">
        <v>122522</v>
      </c>
      <c r="E43833" t="s">
        <v>10</v>
      </c>
    </row>
    <row r="43834" spans="1:5" x14ac:dyDescent="0.25">
      <c r="A43834">
        <v>116495</v>
      </c>
      <c r="B43834" t="s">
        <v>122523</v>
      </c>
      <c r="D43834" t="s">
        <v>122524</v>
      </c>
    </row>
    <row r="43835" spans="1:5" x14ac:dyDescent="0.25">
      <c r="A43835">
        <v>116496</v>
      </c>
      <c r="B43835" t="s">
        <v>122525</v>
      </c>
      <c r="C43835" t="s">
        <v>122526</v>
      </c>
      <c r="D43835" t="s">
        <v>122527</v>
      </c>
      <c r="E43835" t="s">
        <v>122528</v>
      </c>
    </row>
    <row r="43836" spans="1:5" x14ac:dyDescent="0.25">
      <c r="A43836">
        <v>116501</v>
      </c>
      <c r="B43836" t="s">
        <v>122529</v>
      </c>
      <c r="D43836" t="s">
        <v>122530</v>
      </c>
    </row>
    <row r="43837" spans="1:5" x14ac:dyDescent="0.25">
      <c r="A43837">
        <v>116506</v>
      </c>
      <c r="B43837" t="s">
        <v>122531</v>
      </c>
      <c r="D43837" t="s">
        <v>122532</v>
      </c>
    </row>
    <row r="43838" spans="1:5" x14ac:dyDescent="0.25">
      <c r="A43838">
        <v>116508</v>
      </c>
      <c r="B43838" t="s">
        <v>122533</v>
      </c>
      <c r="D43838" t="s">
        <v>122534</v>
      </c>
      <c r="E43838" t="s">
        <v>10</v>
      </c>
    </row>
    <row r="43839" spans="1:5" x14ac:dyDescent="0.25">
      <c r="A43839">
        <v>116509</v>
      </c>
      <c r="B43839" t="s">
        <v>122535</v>
      </c>
      <c r="D43839" t="s">
        <v>122536</v>
      </c>
      <c r="E43839" t="s">
        <v>122537</v>
      </c>
    </row>
    <row r="43840" spans="1:5" x14ac:dyDescent="0.25">
      <c r="A43840">
        <v>116514</v>
      </c>
      <c r="B43840" t="s">
        <v>122538</v>
      </c>
      <c r="D43840" t="s">
        <v>122539</v>
      </c>
    </row>
    <row r="43841" spans="1:5" x14ac:dyDescent="0.25">
      <c r="A43841">
        <v>116519</v>
      </c>
      <c r="B43841" t="s">
        <v>122540</v>
      </c>
      <c r="D43841" t="s">
        <v>122541</v>
      </c>
      <c r="E43841" t="s">
        <v>10</v>
      </c>
    </row>
    <row r="43842" spans="1:5" x14ac:dyDescent="0.25">
      <c r="A43842">
        <v>116521</v>
      </c>
      <c r="B43842" t="s">
        <v>122542</v>
      </c>
      <c r="D43842" t="s">
        <v>122543</v>
      </c>
      <c r="E43842" t="s">
        <v>122544</v>
      </c>
    </row>
    <row r="43843" spans="1:5" x14ac:dyDescent="0.25">
      <c r="A43843">
        <v>116523</v>
      </c>
      <c r="B43843" t="s">
        <v>122545</v>
      </c>
      <c r="D43843" t="s">
        <v>122546</v>
      </c>
    </row>
    <row r="43844" spans="1:5" x14ac:dyDescent="0.25">
      <c r="A43844">
        <v>116531</v>
      </c>
      <c r="B43844" t="s">
        <v>122547</v>
      </c>
      <c r="C43844" t="s">
        <v>122548</v>
      </c>
      <c r="D43844" t="s">
        <v>122549</v>
      </c>
      <c r="E43844" t="s">
        <v>10</v>
      </c>
    </row>
    <row r="43845" spans="1:5" x14ac:dyDescent="0.25">
      <c r="A43845">
        <v>116532</v>
      </c>
      <c r="B43845" t="s">
        <v>122550</v>
      </c>
      <c r="C43845" t="s">
        <v>1664</v>
      </c>
      <c r="D43845" t="s">
        <v>122551</v>
      </c>
      <c r="E43845" t="s">
        <v>1666</v>
      </c>
    </row>
    <row r="43846" spans="1:5" x14ac:dyDescent="0.25">
      <c r="A43846">
        <v>116533</v>
      </c>
      <c r="B43846" t="s">
        <v>122552</v>
      </c>
      <c r="C43846" t="s">
        <v>122553</v>
      </c>
      <c r="D43846" t="s">
        <v>122554</v>
      </c>
      <c r="E43846" t="s">
        <v>122555</v>
      </c>
    </row>
    <row r="43847" spans="1:5" x14ac:dyDescent="0.25">
      <c r="A43847">
        <v>116534</v>
      </c>
      <c r="B43847" t="s">
        <v>122556</v>
      </c>
      <c r="D43847" t="s">
        <v>122557</v>
      </c>
    </row>
    <row r="43848" spans="1:5" x14ac:dyDescent="0.25">
      <c r="A43848">
        <v>116537</v>
      </c>
      <c r="B43848" t="s">
        <v>122558</v>
      </c>
      <c r="C43848" t="s">
        <v>122559</v>
      </c>
      <c r="D43848" t="s">
        <v>122560</v>
      </c>
      <c r="E43848" t="s">
        <v>122561</v>
      </c>
    </row>
    <row r="43849" spans="1:5" x14ac:dyDescent="0.25">
      <c r="A43849">
        <v>116541</v>
      </c>
      <c r="B43849" t="s">
        <v>122562</v>
      </c>
      <c r="C43849" t="s">
        <v>122563</v>
      </c>
      <c r="D43849" t="s">
        <v>122564</v>
      </c>
      <c r="E43849" t="s">
        <v>122565</v>
      </c>
    </row>
    <row r="43850" spans="1:5" x14ac:dyDescent="0.25">
      <c r="A43850">
        <v>116545</v>
      </c>
      <c r="B43850" t="s">
        <v>122566</v>
      </c>
      <c r="D43850" t="s">
        <v>122567</v>
      </c>
      <c r="E43850" t="s">
        <v>122568</v>
      </c>
    </row>
    <row r="43851" spans="1:5" x14ac:dyDescent="0.25">
      <c r="A43851">
        <v>116552</v>
      </c>
      <c r="B43851" t="s">
        <v>122569</v>
      </c>
      <c r="D43851" t="s">
        <v>122570</v>
      </c>
    </row>
    <row r="43852" spans="1:5" x14ac:dyDescent="0.25">
      <c r="A43852">
        <v>116555</v>
      </c>
      <c r="B43852" t="s">
        <v>122571</v>
      </c>
      <c r="D43852" t="s">
        <v>122572</v>
      </c>
    </row>
    <row r="43853" spans="1:5" x14ac:dyDescent="0.25">
      <c r="A43853">
        <v>116557</v>
      </c>
      <c r="B43853" t="s">
        <v>122573</v>
      </c>
      <c r="D43853" t="s">
        <v>122574</v>
      </c>
    </row>
    <row r="43854" spans="1:5" x14ac:dyDescent="0.25">
      <c r="A43854">
        <v>116558</v>
      </c>
      <c r="B43854" t="s">
        <v>122575</v>
      </c>
      <c r="D43854" t="s">
        <v>122576</v>
      </c>
    </row>
    <row r="43855" spans="1:5" x14ac:dyDescent="0.25">
      <c r="A43855">
        <v>116565</v>
      </c>
      <c r="B43855" t="s">
        <v>122577</v>
      </c>
      <c r="C43855" t="s">
        <v>122578</v>
      </c>
      <c r="D43855" t="s">
        <v>122579</v>
      </c>
      <c r="E43855" t="s">
        <v>10</v>
      </c>
    </row>
    <row r="43856" spans="1:5" x14ac:dyDescent="0.25">
      <c r="A43856">
        <v>116574</v>
      </c>
      <c r="B43856" t="s">
        <v>122580</v>
      </c>
      <c r="D43856" t="s">
        <v>122581</v>
      </c>
      <c r="E43856" t="s">
        <v>122582</v>
      </c>
    </row>
    <row r="43857" spans="1:5" x14ac:dyDescent="0.25">
      <c r="A43857">
        <v>116583</v>
      </c>
      <c r="B43857" t="s">
        <v>122583</v>
      </c>
      <c r="C43857" t="s">
        <v>122584</v>
      </c>
      <c r="D43857" t="s">
        <v>122585</v>
      </c>
    </row>
    <row r="43858" spans="1:5" x14ac:dyDescent="0.25">
      <c r="A43858">
        <v>116585</v>
      </c>
      <c r="B43858" t="s">
        <v>122586</v>
      </c>
      <c r="C43858" t="s">
        <v>122587</v>
      </c>
      <c r="D43858" t="s">
        <v>122588</v>
      </c>
      <c r="E43858" t="s">
        <v>122589</v>
      </c>
    </row>
    <row r="43859" spans="1:5" x14ac:dyDescent="0.25">
      <c r="A43859">
        <v>116593</v>
      </c>
      <c r="B43859" t="s">
        <v>122590</v>
      </c>
      <c r="D43859" t="s">
        <v>122591</v>
      </c>
    </row>
    <row r="43860" spans="1:5" x14ac:dyDescent="0.25">
      <c r="A43860">
        <v>116595</v>
      </c>
      <c r="B43860" t="s">
        <v>122592</v>
      </c>
      <c r="C43860" t="s">
        <v>122593</v>
      </c>
      <c r="D43860" t="s">
        <v>122594</v>
      </c>
      <c r="E43860" t="s">
        <v>122595</v>
      </c>
    </row>
    <row r="43861" spans="1:5" x14ac:dyDescent="0.25">
      <c r="A43861">
        <v>116600</v>
      </c>
      <c r="B43861" t="s">
        <v>122596</v>
      </c>
      <c r="D43861" t="s">
        <v>122597</v>
      </c>
      <c r="E43861" t="s">
        <v>122598</v>
      </c>
    </row>
    <row r="43862" spans="1:5" x14ac:dyDescent="0.25">
      <c r="A43862">
        <v>116601</v>
      </c>
      <c r="B43862" t="s">
        <v>122599</v>
      </c>
      <c r="D43862" t="s">
        <v>122600</v>
      </c>
      <c r="E43862" t="s">
        <v>122601</v>
      </c>
    </row>
    <row r="43863" spans="1:5" x14ac:dyDescent="0.25">
      <c r="A43863">
        <v>116602</v>
      </c>
      <c r="B43863" t="s">
        <v>122602</v>
      </c>
      <c r="C43863" t="s">
        <v>122603</v>
      </c>
      <c r="D43863" t="s">
        <v>122604</v>
      </c>
      <c r="E43863" t="s">
        <v>122605</v>
      </c>
    </row>
    <row r="43864" spans="1:5" x14ac:dyDescent="0.25">
      <c r="A43864">
        <v>116604</v>
      </c>
      <c r="B43864" t="s">
        <v>122606</v>
      </c>
      <c r="C43864" t="s">
        <v>9846</v>
      </c>
      <c r="D43864" t="s">
        <v>122607</v>
      </c>
    </row>
    <row r="43865" spans="1:5" x14ac:dyDescent="0.25">
      <c r="A43865">
        <v>116605</v>
      </c>
      <c r="B43865" t="s">
        <v>122608</v>
      </c>
      <c r="C43865" t="s">
        <v>122609</v>
      </c>
      <c r="D43865" t="s">
        <v>122610</v>
      </c>
    </row>
    <row r="43866" spans="1:5" x14ac:dyDescent="0.25">
      <c r="A43866">
        <v>116607</v>
      </c>
      <c r="B43866" t="s">
        <v>122611</v>
      </c>
      <c r="D43866" t="s">
        <v>122612</v>
      </c>
      <c r="E43866" t="s">
        <v>122613</v>
      </c>
    </row>
    <row r="43867" spans="1:5" x14ac:dyDescent="0.25">
      <c r="A43867">
        <v>116613</v>
      </c>
      <c r="B43867" t="s">
        <v>122614</v>
      </c>
      <c r="D43867" t="s">
        <v>122615</v>
      </c>
      <c r="E43867" t="s">
        <v>10</v>
      </c>
    </row>
    <row r="43868" spans="1:5" x14ac:dyDescent="0.25">
      <c r="A43868">
        <v>116614</v>
      </c>
      <c r="B43868" t="s">
        <v>122616</v>
      </c>
      <c r="D43868" t="s">
        <v>122617</v>
      </c>
    </row>
    <row r="43869" spans="1:5" x14ac:dyDescent="0.25">
      <c r="A43869">
        <v>116615</v>
      </c>
      <c r="B43869" t="s">
        <v>122618</v>
      </c>
      <c r="D43869" t="s">
        <v>122619</v>
      </c>
      <c r="E43869" t="s">
        <v>122620</v>
      </c>
    </row>
    <row r="43870" spans="1:5" x14ac:dyDescent="0.25">
      <c r="A43870">
        <v>116626</v>
      </c>
      <c r="B43870" t="s">
        <v>122621</v>
      </c>
      <c r="C43870" t="s">
        <v>52662</v>
      </c>
      <c r="D43870" t="s">
        <v>122622</v>
      </c>
      <c r="E43870" t="s">
        <v>702</v>
      </c>
    </row>
    <row r="43871" spans="1:5" x14ac:dyDescent="0.25">
      <c r="A43871">
        <v>116627</v>
      </c>
      <c r="B43871" t="s">
        <v>122623</v>
      </c>
      <c r="D43871" t="s">
        <v>122624</v>
      </c>
      <c r="E43871" t="s">
        <v>122625</v>
      </c>
    </row>
    <row r="43872" spans="1:5" x14ac:dyDescent="0.25">
      <c r="A43872">
        <v>116628</v>
      </c>
      <c r="B43872" t="s">
        <v>122626</v>
      </c>
      <c r="D43872" t="s">
        <v>122627</v>
      </c>
    </row>
    <row r="43873" spans="1:5" x14ac:dyDescent="0.25">
      <c r="A43873">
        <v>116630</v>
      </c>
      <c r="B43873" t="s">
        <v>122628</v>
      </c>
      <c r="C43873" t="s">
        <v>122629</v>
      </c>
      <c r="D43873" t="s">
        <v>122630</v>
      </c>
      <c r="E43873" t="s">
        <v>122631</v>
      </c>
    </row>
    <row r="43874" spans="1:5" x14ac:dyDescent="0.25">
      <c r="A43874">
        <v>116637</v>
      </c>
      <c r="B43874" t="s">
        <v>122632</v>
      </c>
      <c r="C43874" t="s">
        <v>4022</v>
      </c>
      <c r="D43874" t="s">
        <v>122633</v>
      </c>
      <c r="E43874" t="s">
        <v>2774</v>
      </c>
    </row>
    <row r="43875" spans="1:5" x14ac:dyDescent="0.25">
      <c r="A43875">
        <v>116645</v>
      </c>
      <c r="B43875" t="s">
        <v>122634</v>
      </c>
      <c r="C43875" t="s">
        <v>19608</v>
      </c>
      <c r="D43875" t="s">
        <v>122635</v>
      </c>
    </row>
    <row r="43876" spans="1:5" x14ac:dyDescent="0.25">
      <c r="A43876">
        <v>116647</v>
      </c>
      <c r="B43876" t="s">
        <v>122636</v>
      </c>
      <c r="D43876" t="s">
        <v>122637</v>
      </c>
      <c r="E43876" t="s">
        <v>881</v>
      </c>
    </row>
    <row r="43877" spans="1:5" x14ac:dyDescent="0.25">
      <c r="A43877">
        <v>116648</v>
      </c>
      <c r="B43877" t="s">
        <v>122638</v>
      </c>
      <c r="D43877" t="s">
        <v>122639</v>
      </c>
    </row>
    <row r="43878" spans="1:5" x14ac:dyDescent="0.25">
      <c r="A43878">
        <v>116649</v>
      </c>
      <c r="B43878" t="s">
        <v>122640</v>
      </c>
      <c r="D43878" t="s">
        <v>122641</v>
      </c>
    </row>
    <row r="43879" spans="1:5" x14ac:dyDescent="0.25">
      <c r="A43879">
        <v>116652</v>
      </c>
      <c r="B43879" t="s">
        <v>122642</v>
      </c>
      <c r="D43879" t="s">
        <v>122643</v>
      </c>
      <c r="E43879" t="s">
        <v>122644</v>
      </c>
    </row>
    <row r="43880" spans="1:5" x14ac:dyDescent="0.25">
      <c r="A43880">
        <v>116669</v>
      </c>
      <c r="B43880" t="s">
        <v>122645</v>
      </c>
      <c r="D43880" t="s">
        <v>122646</v>
      </c>
      <c r="E43880" t="s">
        <v>10</v>
      </c>
    </row>
    <row r="43881" spans="1:5" x14ac:dyDescent="0.25">
      <c r="A43881">
        <v>116672</v>
      </c>
      <c r="B43881" t="s">
        <v>122647</v>
      </c>
      <c r="D43881" t="s">
        <v>122648</v>
      </c>
      <c r="E43881" t="s">
        <v>31846</v>
      </c>
    </row>
    <row r="43882" spans="1:5" x14ac:dyDescent="0.25">
      <c r="A43882">
        <v>116676</v>
      </c>
      <c r="B43882" t="s">
        <v>122649</v>
      </c>
      <c r="D43882" t="s">
        <v>122650</v>
      </c>
    </row>
    <row r="43883" spans="1:5" x14ac:dyDescent="0.25">
      <c r="A43883">
        <v>116679</v>
      </c>
      <c r="B43883" t="s">
        <v>122651</v>
      </c>
      <c r="D43883" t="s">
        <v>122652</v>
      </c>
      <c r="E43883" t="s">
        <v>122653</v>
      </c>
    </row>
    <row r="43884" spans="1:5" x14ac:dyDescent="0.25">
      <c r="A43884">
        <v>116682</v>
      </c>
      <c r="B43884" t="s">
        <v>122654</v>
      </c>
      <c r="C43884" t="s">
        <v>122655</v>
      </c>
      <c r="D43884" t="s">
        <v>122656</v>
      </c>
      <c r="E43884" t="s">
        <v>122657</v>
      </c>
    </row>
    <row r="43885" spans="1:5" x14ac:dyDescent="0.25">
      <c r="A43885">
        <v>116685</v>
      </c>
      <c r="B43885" t="s">
        <v>122658</v>
      </c>
      <c r="C43885" t="s">
        <v>122659</v>
      </c>
      <c r="D43885" t="s">
        <v>122660</v>
      </c>
      <c r="E43885" t="s">
        <v>122661</v>
      </c>
    </row>
    <row r="43886" spans="1:5" x14ac:dyDescent="0.25">
      <c r="A43886">
        <v>116687</v>
      </c>
      <c r="B43886" t="s">
        <v>122662</v>
      </c>
      <c r="D43886" t="s">
        <v>122663</v>
      </c>
    </row>
    <row r="43887" spans="1:5" x14ac:dyDescent="0.25">
      <c r="A43887">
        <v>116690</v>
      </c>
      <c r="B43887" t="s">
        <v>122664</v>
      </c>
      <c r="D43887" t="s">
        <v>122665</v>
      </c>
      <c r="E43887" t="s">
        <v>122666</v>
      </c>
    </row>
    <row r="43888" spans="1:5" x14ac:dyDescent="0.25">
      <c r="A43888">
        <v>116694</v>
      </c>
      <c r="B43888" t="s">
        <v>122667</v>
      </c>
      <c r="C43888" t="s">
        <v>122668</v>
      </c>
      <c r="D43888" t="s">
        <v>122669</v>
      </c>
      <c r="E43888" t="s">
        <v>122670</v>
      </c>
    </row>
    <row r="43889" spans="1:5" x14ac:dyDescent="0.25">
      <c r="A43889">
        <v>116696</v>
      </c>
      <c r="B43889" t="s">
        <v>122671</v>
      </c>
      <c r="C43889" t="s">
        <v>36051</v>
      </c>
      <c r="D43889" t="s">
        <v>122672</v>
      </c>
      <c r="E43889" t="s">
        <v>10</v>
      </c>
    </row>
    <row r="43890" spans="1:5" x14ac:dyDescent="0.25">
      <c r="A43890">
        <v>116699</v>
      </c>
      <c r="B43890" t="s">
        <v>122673</v>
      </c>
      <c r="D43890" t="s">
        <v>122674</v>
      </c>
    </row>
    <row r="43891" spans="1:5" x14ac:dyDescent="0.25">
      <c r="A43891">
        <v>116702</v>
      </c>
      <c r="B43891" t="s">
        <v>122675</v>
      </c>
      <c r="D43891" t="s">
        <v>122676</v>
      </c>
    </row>
    <row r="43892" spans="1:5" x14ac:dyDescent="0.25">
      <c r="A43892">
        <v>116704</v>
      </c>
      <c r="B43892" t="s">
        <v>122677</v>
      </c>
      <c r="C43892" t="s">
        <v>122678</v>
      </c>
      <c r="D43892" t="s">
        <v>122679</v>
      </c>
      <c r="E43892" t="s">
        <v>122680</v>
      </c>
    </row>
    <row r="43893" spans="1:5" x14ac:dyDescent="0.25">
      <c r="A43893">
        <v>116706</v>
      </c>
      <c r="B43893" t="s">
        <v>122681</v>
      </c>
      <c r="D43893" t="s">
        <v>122682</v>
      </c>
      <c r="E43893" t="s">
        <v>10</v>
      </c>
    </row>
    <row r="43894" spans="1:5" x14ac:dyDescent="0.25">
      <c r="A43894">
        <v>116712</v>
      </c>
      <c r="B43894" t="s">
        <v>122683</v>
      </c>
      <c r="C43894" t="s">
        <v>122684</v>
      </c>
      <c r="D43894" t="s">
        <v>122685</v>
      </c>
    </row>
    <row r="43895" spans="1:5" x14ac:dyDescent="0.25">
      <c r="A43895">
        <v>116716</v>
      </c>
      <c r="B43895" t="s">
        <v>122686</v>
      </c>
      <c r="C43895" t="s">
        <v>117272</v>
      </c>
      <c r="D43895" t="s">
        <v>122687</v>
      </c>
    </row>
    <row r="43896" spans="1:5" x14ac:dyDescent="0.25">
      <c r="A43896">
        <v>116717</v>
      </c>
      <c r="B43896" t="s">
        <v>122688</v>
      </c>
      <c r="D43896" t="s">
        <v>122689</v>
      </c>
    </row>
    <row r="43897" spans="1:5" x14ac:dyDescent="0.25">
      <c r="A43897">
        <v>116720</v>
      </c>
      <c r="B43897" t="s">
        <v>122690</v>
      </c>
      <c r="D43897" t="s">
        <v>122691</v>
      </c>
      <c r="E43897" t="s">
        <v>122692</v>
      </c>
    </row>
    <row r="43898" spans="1:5" x14ac:dyDescent="0.25">
      <c r="A43898">
        <v>116723</v>
      </c>
      <c r="B43898" t="s">
        <v>122693</v>
      </c>
      <c r="C43898" t="s">
        <v>122694</v>
      </c>
      <c r="D43898" t="s">
        <v>122695</v>
      </c>
      <c r="E43898" t="s">
        <v>10</v>
      </c>
    </row>
    <row r="43899" spans="1:5" x14ac:dyDescent="0.25">
      <c r="A43899">
        <v>116727</v>
      </c>
      <c r="B43899" t="s">
        <v>122696</v>
      </c>
      <c r="D43899" t="s">
        <v>122697</v>
      </c>
      <c r="E43899" t="s">
        <v>116464</v>
      </c>
    </row>
    <row r="43900" spans="1:5" x14ac:dyDescent="0.25">
      <c r="A43900">
        <v>116728</v>
      </c>
      <c r="B43900" t="s">
        <v>122698</v>
      </c>
      <c r="C43900" t="s">
        <v>664</v>
      </c>
      <c r="D43900" t="s">
        <v>122699</v>
      </c>
      <c r="E43900" t="s">
        <v>10</v>
      </c>
    </row>
    <row r="43901" spans="1:5" x14ac:dyDescent="0.25">
      <c r="A43901">
        <v>116730</v>
      </c>
      <c r="B43901" t="s">
        <v>122700</v>
      </c>
      <c r="C43901" t="s">
        <v>122701</v>
      </c>
      <c r="D43901" t="s">
        <v>122702</v>
      </c>
      <c r="E43901" t="s">
        <v>8546</v>
      </c>
    </row>
    <row r="43902" spans="1:5" x14ac:dyDescent="0.25">
      <c r="A43902">
        <v>116732</v>
      </c>
      <c r="B43902" t="s">
        <v>122703</v>
      </c>
      <c r="D43902" t="s">
        <v>122704</v>
      </c>
    </row>
    <row r="43903" spans="1:5" x14ac:dyDescent="0.25">
      <c r="A43903">
        <v>116735</v>
      </c>
      <c r="B43903" t="s">
        <v>122705</v>
      </c>
      <c r="D43903" t="s">
        <v>122706</v>
      </c>
    </row>
    <row r="43904" spans="1:5" x14ac:dyDescent="0.25">
      <c r="A43904">
        <v>116742</v>
      </c>
      <c r="B43904" t="s">
        <v>122707</v>
      </c>
      <c r="C43904" t="s">
        <v>122708</v>
      </c>
      <c r="D43904" t="s">
        <v>122709</v>
      </c>
      <c r="E43904" t="s">
        <v>10</v>
      </c>
    </row>
    <row r="43905" spans="1:5" x14ac:dyDescent="0.25">
      <c r="A43905">
        <v>116744</v>
      </c>
      <c r="B43905" t="s">
        <v>122710</v>
      </c>
      <c r="D43905" t="s">
        <v>122711</v>
      </c>
      <c r="E43905" t="s">
        <v>10</v>
      </c>
    </row>
    <row r="43906" spans="1:5" x14ac:dyDescent="0.25">
      <c r="A43906">
        <v>116746</v>
      </c>
      <c r="B43906" t="s">
        <v>122712</v>
      </c>
      <c r="C43906" t="s">
        <v>122713</v>
      </c>
      <c r="D43906" t="s">
        <v>122714</v>
      </c>
    </row>
    <row r="43907" spans="1:5" x14ac:dyDescent="0.25">
      <c r="A43907">
        <v>116759</v>
      </c>
      <c r="B43907" t="s">
        <v>122715</v>
      </c>
      <c r="D43907" t="s">
        <v>122716</v>
      </c>
      <c r="E43907" t="s">
        <v>122717</v>
      </c>
    </row>
    <row r="43908" spans="1:5" x14ac:dyDescent="0.25">
      <c r="A43908">
        <v>116767</v>
      </c>
      <c r="B43908" t="s">
        <v>122718</v>
      </c>
      <c r="D43908" t="s">
        <v>122719</v>
      </c>
    </row>
    <row r="43909" spans="1:5" x14ac:dyDescent="0.25">
      <c r="A43909">
        <v>116768</v>
      </c>
      <c r="B43909" t="s">
        <v>122720</v>
      </c>
      <c r="D43909" t="s">
        <v>122721</v>
      </c>
    </row>
    <row r="43910" spans="1:5" x14ac:dyDescent="0.25">
      <c r="A43910">
        <v>116769</v>
      </c>
      <c r="B43910" t="s">
        <v>122722</v>
      </c>
      <c r="D43910" t="s">
        <v>122723</v>
      </c>
    </row>
    <row r="43911" spans="1:5" x14ac:dyDescent="0.25">
      <c r="A43911">
        <v>116773</v>
      </c>
      <c r="B43911" t="s">
        <v>122724</v>
      </c>
      <c r="C43911" t="s">
        <v>54666</v>
      </c>
      <c r="D43911" t="s">
        <v>122725</v>
      </c>
      <c r="E43911" t="s">
        <v>122726</v>
      </c>
    </row>
    <row r="43912" spans="1:5" x14ac:dyDescent="0.25">
      <c r="A43912">
        <v>116782</v>
      </c>
      <c r="B43912" t="s">
        <v>122727</v>
      </c>
      <c r="C43912" t="s">
        <v>75345</v>
      </c>
      <c r="D43912" t="s">
        <v>122728</v>
      </c>
    </row>
    <row r="43913" spans="1:5" x14ac:dyDescent="0.25">
      <c r="A43913">
        <v>116783</v>
      </c>
      <c r="B43913" t="s">
        <v>122729</v>
      </c>
      <c r="C43913" t="s">
        <v>6966</v>
      </c>
      <c r="D43913" t="s">
        <v>122730</v>
      </c>
      <c r="E43913" t="s">
        <v>122731</v>
      </c>
    </row>
    <row r="43914" spans="1:5" x14ac:dyDescent="0.25">
      <c r="A43914">
        <v>116789</v>
      </c>
      <c r="B43914" t="s">
        <v>122732</v>
      </c>
      <c r="D43914" t="s">
        <v>122733</v>
      </c>
      <c r="E43914" t="s">
        <v>122734</v>
      </c>
    </row>
    <row r="43915" spans="1:5" x14ac:dyDescent="0.25">
      <c r="A43915">
        <v>116795</v>
      </c>
      <c r="B43915" t="s">
        <v>122735</v>
      </c>
      <c r="D43915" t="s">
        <v>122736</v>
      </c>
    </row>
    <row r="43916" spans="1:5" x14ac:dyDescent="0.25">
      <c r="A43916">
        <v>116798</v>
      </c>
      <c r="B43916" t="s">
        <v>122737</v>
      </c>
      <c r="D43916" t="s">
        <v>122738</v>
      </c>
      <c r="E43916" t="s">
        <v>122739</v>
      </c>
    </row>
    <row r="43917" spans="1:5" x14ac:dyDescent="0.25">
      <c r="A43917">
        <v>116800</v>
      </c>
      <c r="B43917" t="s">
        <v>122740</v>
      </c>
      <c r="D43917" t="s">
        <v>122741</v>
      </c>
    </row>
    <row r="43918" spans="1:5" x14ac:dyDescent="0.25">
      <c r="A43918">
        <v>116801</v>
      </c>
      <c r="B43918" t="s">
        <v>122742</v>
      </c>
      <c r="C43918" t="s">
        <v>122743</v>
      </c>
      <c r="D43918" t="s">
        <v>122744</v>
      </c>
      <c r="E43918" t="s">
        <v>122745</v>
      </c>
    </row>
    <row r="43919" spans="1:5" x14ac:dyDescent="0.25">
      <c r="A43919">
        <v>116802</v>
      </c>
      <c r="B43919" t="s">
        <v>122746</v>
      </c>
      <c r="C43919" t="s">
        <v>122747</v>
      </c>
      <c r="D43919" t="s">
        <v>122748</v>
      </c>
      <c r="E43919" t="s">
        <v>10</v>
      </c>
    </row>
    <row r="43920" spans="1:5" x14ac:dyDescent="0.25">
      <c r="A43920">
        <v>116805</v>
      </c>
      <c r="B43920" t="s">
        <v>122749</v>
      </c>
      <c r="D43920" t="s">
        <v>122750</v>
      </c>
      <c r="E43920" t="s">
        <v>10</v>
      </c>
    </row>
    <row r="43921" spans="1:5" x14ac:dyDescent="0.25">
      <c r="A43921">
        <v>116806</v>
      </c>
      <c r="B43921" t="s">
        <v>122751</v>
      </c>
      <c r="D43921" t="s">
        <v>122752</v>
      </c>
    </row>
    <row r="43922" spans="1:5" x14ac:dyDescent="0.25">
      <c r="A43922">
        <v>116810</v>
      </c>
      <c r="B43922" t="s">
        <v>122753</v>
      </c>
      <c r="D43922" t="s">
        <v>122754</v>
      </c>
    </row>
    <row r="43923" spans="1:5" x14ac:dyDescent="0.25">
      <c r="A43923">
        <v>116813</v>
      </c>
      <c r="B43923" t="s">
        <v>122755</v>
      </c>
      <c r="D43923" t="s">
        <v>122756</v>
      </c>
    </row>
    <row r="43924" spans="1:5" x14ac:dyDescent="0.25">
      <c r="A43924">
        <v>116816</v>
      </c>
      <c r="B43924" t="s">
        <v>122757</v>
      </c>
      <c r="C43924" t="s">
        <v>10211</v>
      </c>
      <c r="D43924" t="s">
        <v>122758</v>
      </c>
      <c r="E43924" t="s">
        <v>122759</v>
      </c>
    </row>
    <row r="43925" spans="1:5" x14ac:dyDescent="0.25">
      <c r="A43925">
        <v>116818</v>
      </c>
      <c r="B43925" t="s">
        <v>122760</v>
      </c>
      <c r="C43925" t="s">
        <v>17854</v>
      </c>
      <c r="D43925" t="s">
        <v>122761</v>
      </c>
      <c r="E43925" t="s">
        <v>17856</v>
      </c>
    </row>
    <row r="43926" spans="1:5" x14ac:dyDescent="0.25">
      <c r="A43926">
        <v>116819</v>
      </c>
      <c r="B43926" t="s">
        <v>122762</v>
      </c>
      <c r="C43926" t="s">
        <v>122763</v>
      </c>
      <c r="D43926" t="s">
        <v>122764</v>
      </c>
    </row>
    <row r="43927" spans="1:5" x14ac:dyDescent="0.25">
      <c r="A43927">
        <v>116820</v>
      </c>
      <c r="B43927" t="s">
        <v>122765</v>
      </c>
      <c r="C43927" t="s">
        <v>122766</v>
      </c>
      <c r="D43927" t="s">
        <v>122767</v>
      </c>
      <c r="E43927" t="s">
        <v>122768</v>
      </c>
    </row>
    <row r="43928" spans="1:5" x14ac:dyDescent="0.25">
      <c r="A43928">
        <v>116825</v>
      </c>
      <c r="B43928" t="s">
        <v>122769</v>
      </c>
      <c r="C43928" t="s">
        <v>122770</v>
      </c>
      <c r="D43928" t="s">
        <v>122771</v>
      </c>
      <c r="E43928" t="s">
        <v>10</v>
      </c>
    </row>
    <row r="43929" spans="1:5" x14ac:dyDescent="0.25">
      <c r="A43929">
        <v>116827</v>
      </c>
      <c r="B43929" t="s">
        <v>122772</v>
      </c>
      <c r="C43929" t="s">
        <v>122773</v>
      </c>
      <c r="D43929" t="s">
        <v>122774</v>
      </c>
      <c r="E43929" t="s">
        <v>10</v>
      </c>
    </row>
    <row r="43930" spans="1:5" x14ac:dyDescent="0.25">
      <c r="A43930">
        <v>116829</v>
      </c>
      <c r="B43930" t="s">
        <v>122775</v>
      </c>
      <c r="C43930" t="s">
        <v>122776</v>
      </c>
      <c r="D43930" t="s">
        <v>122777</v>
      </c>
      <c r="E43930" t="s">
        <v>10</v>
      </c>
    </row>
    <row r="43931" spans="1:5" x14ac:dyDescent="0.25">
      <c r="A43931">
        <v>116831</v>
      </c>
      <c r="B43931" t="s">
        <v>122778</v>
      </c>
      <c r="D43931" t="s">
        <v>122779</v>
      </c>
      <c r="E43931" t="s">
        <v>10</v>
      </c>
    </row>
    <row r="43932" spans="1:5" x14ac:dyDescent="0.25">
      <c r="A43932">
        <v>116836</v>
      </c>
      <c r="B43932" t="s">
        <v>122780</v>
      </c>
      <c r="C43932" t="s">
        <v>122781</v>
      </c>
      <c r="D43932" t="s">
        <v>122782</v>
      </c>
    </row>
    <row r="43933" spans="1:5" x14ac:dyDescent="0.25">
      <c r="A43933">
        <v>116838</v>
      </c>
      <c r="B43933" t="s">
        <v>122783</v>
      </c>
      <c r="D43933" t="s">
        <v>122784</v>
      </c>
    </row>
    <row r="43934" spans="1:5" x14ac:dyDescent="0.25">
      <c r="A43934">
        <v>116844</v>
      </c>
      <c r="B43934" t="s">
        <v>122785</v>
      </c>
      <c r="D43934" t="s">
        <v>122786</v>
      </c>
      <c r="E43934" t="s">
        <v>122787</v>
      </c>
    </row>
    <row r="43935" spans="1:5" x14ac:dyDescent="0.25">
      <c r="A43935">
        <v>116846</v>
      </c>
      <c r="B43935" t="s">
        <v>122788</v>
      </c>
      <c r="D43935" t="s">
        <v>122789</v>
      </c>
    </row>
    <row r="43936" spans="1:5" x14ac:dyDescent="0.25">
      <c r="A43936">
        <v>116850</v>
      </c>
      <c r="B43936" t="s">
        <v>122790</v>
      </c>
      <c r="D43936" t="s">
        <v>122791</v>
      </c>
      <c r="E43936" t="s">
        <v>122792</v>
      </c>
    </row>
    <row r="43937" spans="1:5" x14ac:dyDescent="0.25">
      <c r="A43937">
        <v>116858</v>
      </c>
      <c r="B43937" t="s">
        <v>122793</v>
      </c>
      <c r="D43937" t="s">
        <v>122794</v>
      </c>
    </row>
    <row r="43938" spans="1:5" x14ac:dyDescent="0.25">
      <c r="A43938">
        <v>116859</v>
      </c>
      <c r="B43938" t="s">
        <v>122795</v>
      </c>
      <c r="D43938" t="s">
        <v>122796</v>
      </c>
    </row>
    <row r="43939" spans="1:5" x14ac:dyDescent="0.25">
      <c r="A43939">
        <v>116865</v>
      </c>
      <c r="B43939" t="s">
        <v>122797</v>
      </c>
      <c r="D43939" t="s">
        <v>122798</v>
      </c>
    </row>
    <row r="43940" spans="1:5" x14ac:dyDescent="0.25">
      <c r="A43940">
        <v>116868</v>
      </c>
      <c r="B43940" t="s">
        <v>122799</v>
      </c>
      <c r="C43940" t="s">
        <v>25649</v>
      </c>
      <c r="D43940" t="s">
        <v>122800</v>
      </c>
      <c r="E43940" t="s">
        <v>10</v>
      </c>
    </row>
    <row r="43941" spans="1:5" x14ac:dyDescent="0.25">
      <c r="A43941">
        <v>116872</v>
      </c>
      <c r="B43941" t="s">
        <v>122801</v>
      </c>
      <c r="D43941" t="s">
        <v>122802</v>
      </c>
    </row>
    <row r="43942" spans="1:5" x14ac:dyDescent="0.25">
      <c r="A43942">
        <v>116873</v>
      </c>
      <c r="B43942" t="s">
        <v>122803</v>
      </c>
      <c r="C43942" t="s">
        <v>122804</v>
      </c>
      <c r="D43942" t="s">
        <v>122805</v>
      </c>
    </row>
    <row r="43943" spans="1:5" x14ac:dyDescent="0.25">
      <c r="A43943">
        <v>116874</v>
      </c>
      <c r="B43943" t="s">
        <v>122806</v>
      </c>
      <c r="D43943" t="s">
        <v>122807</v>
      </c>
    </row>
    <row r="43944" spans="1:5" x14ac:dyDescent="0.25">
      <c r="A43944">
        <v>116887</v>
      </c>
      <c r="B43944" t="s">
        <v>122808</v>
      </c>
      <c r="D43944" t="s">
        <v>122809</v>
      </c>
    </row>
    <row r="43945" spans="1:5" x14ac:dyDescent="0.25">
      <c r="A43945">
        <v>116888</v>
      </c>
      <c r="B43945" t="s">
        <v>122810</v>
      </c>
      <c r="C43945" t="s">
        <v>122811</v>
      </c>
      <c r="D43945" t="s">
        <v>122812</v>
      </c>
      <c r="E43945" t="s">
        <v>122813</v>
      </c>
    </row>
    <row r="43946" spans="1:5" x14ac:dyDescent="0.25">
      <c r="A43946">
        <v>116889</v>
      </c>
      <c r="B43946" t="s">
        <v>122814</v>
      </c>
      <c r="C43946" t="s">
        <v>122815</v>
      </c>
      <c r="D43946" t="s">
        <v>122816</v>
      </c>
    </row>
    <row r="43947" spans="1:5" x14ac:dyDescent="0.25">
      <c r="A43947">
        <v>116891</v>
      </c>
      <c r="B43947" t="s">
        <v>122817</v>
      </c>
      <c r="D43947" t="s">
        <v>122818</v>
      </c>
    </row>
    <row r="43948" spans="1:5" x14ac:dyDescent="0.25">
      <c r="A43948">
        <v>116894</v>
      </c>
      <c r="B43948" t="s">
        <v>122819</v>
      </c>
      <c r="C43948" t="s">
        <v>122820</v>
      </c>
      <c r="D43948" t="s">
        <v>122821</v>
      </c>
      <c r="E43948" t="s">
        <v>122822</v>
      </c>
    </row>
    <row r="43949" spans="1:5" x14ac:dyDescent="0.25">
      <c r="A43949">
        <v>116899</v>
      </c>
      <c r="B43949" t="s">
        <v>122823</v>
      </c>
      <c r="C43949" t="s">
        <v>32349</v>
      </c>
      <c r="D43949" t="s">
        <v>122824</v>
      </c>
      <c r="E43949" t="s">
        <v>122825</v>
      </c>
    </row>
    <row r="43950" spans="1:5" x14ac:dyDescent="0.25">
      <c r="A43950">
        <v>116901</v>
      </c>
      <c r="B43950" t="s">
        <v>122826</v>
      </c>
      <c r="C43950" t="s">
        <v>20110</v>
      </c>
      <c r="D43950" t="s">
        <v>122827</v>
      </c>
    </row>
    <row r="43951" spans="1:5" x14ac:dyDescent="0.25">
      <c r="A43951">
        <v>116908</v>
      </c>
      <c r="B43951" t="s">
        <v>122828</v>
      </c>
      <c r="D43951" t="s">
        <v>122829</v>
      </c>
      <c r="E43951" t="s">
        <v>10</v>
      </c>
    </row>
    <row r="43952" spans="1:5" x14ac:dyDescent="0.25">
      <c r="A43952">
        <v>116909</v>
      </c>
      <c r="B43952" t="s">
        <v>122830</v>
      </c>
      <c r="D43952" t="s">
        <v>122831</v>
      </c>
      <c r="E43952" t="s">
        <v>122832</v>
      </c>
    </row>
    <row r="43953" spans="1:5" x14ac:dyDescent="0.25">
      <c r="A43953">
        <v>116911</v>
      </c>
      <c r="B43953" t="s">
        <v>122833</v>
      </c>
      <c r="D43953" t="s">
        <v>122834</v>
      </c>
    </row>
    <row r="43954" spans="1:5" x14ac:dyDescent="0.25">
      <c r="A43954">
        <v>116919</v>
      </c>
      <c r="B43954" t="s">
        <v>122835</v>
      </c>
      <c r="D43954" t="s">
        <v>122836</v>
      </c>
      <c r="E43954" t="s">
        <v>122837</v>
      </c>
    </row>
    <row r="43955" spans="1:5" x14ac:dyDescent="0.25">
      <c r="A43955">
        <v>116921</v>
      </c>
      <c r="B43955" t="s">
        <v>122838</v>
      </c>
      <c r="C43955" t="s">
        <v>2079</v>
      </c>
      <c r="D43955" t="s">
        <v>122839</v>
      </c>
      <c r="E43955" t="s">
        <v>2225</v>
      </c>
    </row>
    <row r="43956" spans="1:5" x14ac:dyDescent="0.25">
      <c r="A43956">
        <v>116923</v>
      </c>
      <c r="B43956" t="s">
        <v>122840</v>
      </c>
      <c r="D43956" t="s">
        <v>122841</v>
      </c>
      <c r="E43956" t="s">
        <v>122842</v>
      </c>
    </row>
    <row r="43957" spans="1:5" x14ac:dyDescent="0.25">
      <c r="A43957">
        <v>116924</v>
      </c>
      <c r="B43957" t="s">
        <v>122843</v>
      </c>
      <c r="C43957" t="s">
        <v>12449</v>
      </c>
      <c r="D43957" t="s">
        <v>122844</v>
      </c>
    </row>
    <row r="43958" spans="1:5" x14ac:dyDescent="0.25">
      <c r="A43958">
        <v>116928</v>
      </c>
      <c r="B43958" t="s">
        <v>122845</v>
      </c>
      <c r="C43958" t="s">
        <v>122846</v>
      </c>
      <c r="D43958" t="s">
        <v>122847</v>
      </c>
      <c r="E43958" t="s">
        <v>10</v>
      </c>
    </row>
    <row r="43959" spans="1:5" x14ac:dyDescent="0.25">
      <c r="A43959">
        <v>116930</v>
      </c>
      <c r="B43959" t="s">
        <v>122848</v>
      </c>
      <c r="D43959" t="s">
        <v>122849</v>
      </c>
    </row>
    <row r="43960" spans="1:5" x14ac:dyDescent="0.25">
      <c r="A43960">
        <v>116933</v>
      </c>
      <c r="B43960" t="s">
        <v>122850</v>
      </c>
      <c r="D43960" t="s">
        <v>122851</v>
      </c>
    </row>
    <row r="43961" spans="1:5" x14ac:dyDescent="0.25">
      <c r="A43961">
        <v>116938</v>
      </c>
      <c r="B43961" t="s">
        <v>122852</v>
      </c>
      <c r="D43961" t="s">
        <v>122853</v>
      </c>
    </row>
    <row r="43962" spans="1:5" x14ac:dyDescent="0.25">
      <c r="A43962">
        <v>116939</v>
      </c>
      <c r="B43962" t="s">
        <v>122854</v>
      </c>
      <c r="D43962" t="s">
        <v>122855</v>
      </c>
      <c r="E43962" t="s">
        <v>10</v>
      </c>
    </row>
    <row r="43963" spans="1:5" x14ac:dyDescent="0.25">
      <c r="A43963">
        <v>116943</v>
      </c>
      <c r="B43963" t="s">
        <v>122856</v>
      </c>
      <c r="C43963" t="s">
        <v>122857</v>
      </c>
      <c r="D43963" t="s">
        <v>122858</v>
      </c>
      <c r="E43963" t="s">
        <v>122859</v>
      </c>
    </row>
    <row r="43964" spans="1:5" x14ac:dyDescent="0.25">
      <c r="A43964">
        <v>116953</v>
      </c>
      <c r="B43964" t="s">
        <v>122860</v>
      </c>
      <c r="C43964" t="s">
        <v>122861</v>
      </c>
      <c r="D43964" t="s">
        <v>122862</v>
      </c>
      <c r="E43964" t="s">
        <v>122863</v>
      </c>
    </row>
    <row r="43965" spans="1:5" x14ac:dyDescent="0.25">
      <c r="A43965">
        <v>116964</v>
      </c>
      <c r="B43965" t="s">
        <v>122864</v>
      </c>
      <c r="D43965" t="s">
        <v>122865</v>
      </c>
      <c r="E43965" t="s">
        <v>10</v>
      </c>
    </row>
    <row r="43966" spans="1:5" x14ac:dyDescent="0.25">
      <c r="A43966">
        <v>116966</v>
      </c>
      <c r="B43966" t="s">
        <v>122866</v>
      </c>
      <c r="D43966" t="s">
        <v>122867</v>
      </c>
      <c r="E43966" t="s">
        <v>10</v>
      </c>
    </row>
    <row r="43967" spans="1:5" x14ac:dyDescent="0.25">
      <c r="A43967">
        <v>116967</v>
      </c>
      <c r="B43967" t="s">
        <v>122868</v>
      </c>
      <c r="D43967" t="s">
        <v>122869</v>
      </c>
    </row>
    <row r="43968" spans="1:5" x14ac:dyDescent="0.25">
      <c r="A43968">
        <v>116971</v>
      </c>
      <c r="B43968" t="s">
        <v>122870</v>
      </c>
      <c r="D43968" t="s">
        <v>122871</v>
      </c>
      <c r="E43968" t="s">
        <v>10</v>
      </c>
    </row>
    <row r="43969" spans="1:5" x14ac:dyDescent="0.25">
      <c r="A43969">
        <v>116972</v>
      </c>
      <c r="B43969" t="s">
        <v>122872</v>
      </c>
      <c r="C43969" t="s">
        <v>20644</v>
      </c>
      <c r="D43969" t="s">
        <v>122873</v>
      </c>
      <c r="E43969" t="s">
        <v>122874</v>
      </c>
    </row>
    <row r="43970" spans="1:5" x14ac:dyDescent="0.25">
      <c r="A43970">
        <v>116973</v>
      </c>
      <c r="B43970" t="s">
        <v>122875</v>
      </c>
      <c r="D43970" t="s">
        <v>122876</v>
      </c>
      <c r="E43970" t="s">
        <v>122877</v>
      </c>
    </row>
    <row r="43971" spans="1:5" x14ac:dyDescent="0.25">
      <c r="A43971">
        <v>116982</v>
      </c>
      <c r="B43971" t="s">
        <v>122878</v>
      </c>
      <c r="D43971" t="s">
        <v>122879</v>
      </c>
    </row>
    <row r="43972" spans="1:5" x14ac:dyDescent="0.25">
      <c r="A43972">
        <v>116983</v>
      </c>
      <c r="B43972" t="s">
        <v>122880</v>
      </c>
      <c r="D43972" t="s">
        <v>122881</v>
      </c>
      <c r="E43972" t="s">
        <v>10</v>
      </c>
    </row>
    <row r="43973" spans="1:5" x14ac:dyDescent="0.25">
      <c r="A43973">
        <v>116984</v>
      </c>
      <c r="B43973" t="s">
        <v>122882</v>
      </c>
      <c r="C43973" t="s">
        <v>2365</v>
      </c>
      <c r="D43973" t="s">
        <v>122883</v>
      </c>
      <c r="E43973" t="s">
        <v>10</v>
      </c>
    </row>
    <row r="43974" spans="1:5" x14ac:dyDescent="0.25">
      <c r="A43974">
        <v>116986</v>
      </c>
      <c r="B43974" t="s">
        <v>122884</v>
      </c>
      <c r="D43974" t="s">
        <v>122885</v>
      </c>
    </row>
    <row r="43975" spans="1:5" x14ac:dyDescent="0.25">
      <c r="A43975">
        <v>116987</v>
      </c>
      <c r="B43975" t="s">
        <v>122886</v>
      </c>
      <c r="C43975" t="s">
        <v>122887</v>
      </c>
      <c r="D43975" t="s">
        <v>122888</v>
      </c>
      <c r="E43975" t="s">
        <v>10</v>
      </c>
    </row>
    <row r="43976" spans="1:5" x14ac:dyDescent="0.25">
      <c r="A43976">
        <v>117000</v>
      </c>
      <c r="B43976" t="s">
        <v>122889</v>
      </c>
      <c r="C43976" t="s">
        <v>122890</v>
      </c>
      <c r="D43976" t="s">
        <v>122891</v>
      </c>
    </row>
    <row r="43977" spans="1:5" x14ac:dyDescent="0.25">
      <c r="A43977">
        <v>117002</v>
      </c>
      <c r="B43977" t="s">
        <v>122892</v>
      </c>
      <c r="D43977" t="s">
        <v>122893</v>
      </c>
      <c r="E43977" t="s">
        <v>881</v>
      </c>
    </row>
    <row r="43978" spans="1:5" x14ac:dyDescent="0.25">
      <c r="A43978">
        <v>117005</v>
      </c>
      <c r="B43978" t="s">
        <v>122894</v>
      </c>
      <c r="C43978" t="s">
        <v>122895</v>
      </c>
      <c r="D43978" t="s">
        <v>122896</v>
      </c>
      <c r="E43978" t="s">
        <v>10</v>
      </c>
    </row>
    <row r="43979" spans="1:5" x14ac:dyDescent="0.25">
      <c r="A43979">
        <v>117006</v>
      </c>
      <c r="B43979" t="s">
        <v>122897</v>
      </c>
      <c r="D43979" t="s">
        <v>122898</v>
      </c>
    </row>
    <row r="43980" spans="1:5" x14ac:dyDescent="0.25">
      <c r="A43980">
        <v>117024</v>
      </c>
      <c r="B43980" t="s">
        <v>122899</v>
      </c>
      <c r="D43980" t="s">
        <v>122900</v>
      </c>
    </row>
    <row r="43981" spans="1:5" x14ac:dyDescent="0.25">
      <c r="A43981">
        <v>117027</v>
      </c>
      <c r="B43981" t="s">
        <v>122901</v>
      </c>
      <c r="D43981" t="s">
        <v>122902</v>
      </c>
    </row>
    <row r="43982" spans="1:5" x14ac:dyDescent="0.25">
      <c r="A43982">
        <v>117029</v>
      </c>
      <c r="B43982" t="s">
        <v>122903</v>
      </c>
      <c r="D43982" t="s">
        <v>122904</v>
      </c>
      <c r="E43982" t="s">
        <v>122905</v>
      </c>
    </row>
    <row r="43983" spans="1:5" x14ac:dyDescent="0.25">
      <c r="A43983">
        <v>117033</v>
      </c>
      <c r="B43983" t="s">
        <v>122906</v>
      </c>
      <c r="D43983" t="s">
        <v>122907</v>
      </c>
      <c r="E43983" t="s">
        <v>10</v>
      </c>
    </row>
    <row r="43984" spans="1:5" x14ac:dyDescent="0.25">
      <c r="A43984">
        <v>117038</v>
      </c>
      <c r="B43984" t="s">
        <v>122908</v>
      </c>
      <c r="C43984" t="s">
        <v>122909</v>
      </c>
      <c r="D43984" t="s">
        <v>122910</v>
      </c>
    </row>
    <row r="43985" spans="1:5" x14ac:dyDescent="0.25">
      <c r="A43985">
        <v>117042</v>
      </c>
      <c r="B43985" t="s">
        <v>122911</v>
      </c>
      <c r="D43985" t="s">
        <v>122912</v>
      </c>
    </row>
    <row r="43986" spans="1:5" x14ac:dyDescent="0.25">
      <c r="A43986">
        <v>117043</v>
      </c>
      <c r="B43986" t="s">
        <v>122913</v>
      </c>
      <c r="D43986" t="s">
        <v>122914</v>
      </c>
    </row>
    <row r="43987" spans="1:5" x14ac:dyDescent="0.25">
      <c r="A43987">
        <v>117044</v>
      </c>
      <c r="B43987" t="s">
        <v>122915</v>
      </c>
      <c r="D43987" t="s">
        <v>122916</v>
      </c>
      <c r="E43987" t="s">
        <v>122917</v>
      </c>
    </row>
    <row r="43988" spans="1:5" x14ac:dyDescent="0.25">
      <c r="A43988">
        <v>117047</v>
      </c>
      <c r="B43988" t="s">
        <v>122918</v>
      </c>
      <c r="D43988" t="s">
        <v>122919</v>
      </c>
      <c r="E43988" t="s">
        <v>122920</v>
      </c>
    </row>
    <row r="43989" spans="1:5" x14ac:dyDescent="0.25">
      <c r="A43989">
        <v>117051</v>
      </c>
      <c r="B43989" t="s">
        <v>122921</v>
      </c>
      <c r="D43989" t="s">
        <v>122922</v>
      </c>
    </row>
    <row r="43990" spans="1:5" x14ac:dyDescent="0.25">
      <c r="A43990">
        <v>117053</v>
      </c>
      <c r="B43990" t="s">
        <v>122923</v>
      </c>
      <c r="D43990" t="s">
        <v>122924</v>
      </c>
      <c r="E43990" t="s">
        <v>10</v>
      </c>
    </row>
    <row r="43991" spans="1:5" x14ac:dyDescent="0.25">
      <c r="A43991">
        <v>117054</v>
      </c>
      <c r="B43991" t="s">
        <v>122925</v>
      </c>
      <c r="D43991" t="s">
        <v>122926</v>
      </c>
    </row>
    <row r="43992" spans="1:5" x14ac:dyDescent="0.25">
      <c r="A43992">
        <v>117057</v>
      </c>
      <c r="B43992" t="s">
        <v>122927</v>
      </c>
      <c r="C43992" t="s">
        <v>122928</v>
      </c>
      <c r="D43992" t="s">
        <v>122929</v>
      </c>
      <c r="E43992" t="s">
        <v>122930</v>
      </c>
    </row>
    <row r="43993" spans="1:5" x14ac:dyDescent="0.25">
      <c r="A43993">
        <v>117059</v>
      </c>
      <c r="B43993" t="s">
        <v>122931</v>
      </c>
      <c r="D43993" t="s">
        <v>122932</v>
      </c>
    </row>
    <row r="43994" spans="1:5" x14ac:dyDescent="0.25">
      <c r="A43994">
        <v>117062</v>
      </c>
      <c r="B43994" t="s">
        <v>122933</v>
      </c>
      <c r="C43994" t="s">
        <v>122934</v>
      </c>
      <c r="D43994" t="s">
        <v>122935</v>
      </c>
      <c r="E43994" t="s">
        <v>10</v>
      </c>
    </row>
    <row r="43995" spans="1:5" x14ac:dyDescent="0.25">
      <c r="A43995">
        <v>117076</v>
      </c>
      <c r="B43995" t="s">
        <v>122936</v>
      </c>
      <c r="C43995" t="s">
        <v>122937</v>
      </c>
      <c r="D43995" t="s">
        <v>122938</v>
      </c>
    </row>
    <row r="43996" spans="1:5" x14ac:dyDescent="0.25">
      <c r="A43996">
        <v>117078</v>
      </c>
      <c r="B43996" t="s">
        <v>122939</v>
      </c>
      <c r="C43996" t="s">
        <v>71</v>
      </c>
      <c r="D43996" t="s">
        <v>122940</v>
      </c>
      <c r="E43996" t="s">
        <v>122941</v>
      </c>
    </row>
    <row r="43997" spans="1:5" x14ac:dyDescent="0.25">
      <c r="A43997">
        <v>117082</v>
      </c>
      <c r="B43997" t="s">
        <v>122942</v>
      </c>
      <c r="D43997" t="s">
        <v>122943</v>
      </c>
    </row>
    <row r="43998" spans="1:5" x14ac:dyDescent="0.25">
      <c r="A43998">
        <v>117089</v>
      </c>
      <c r="B43998" t="s">
        <v>122944</v>
      </c>
      <c r="C43998" t="s">
        <v>122945</v>
      </c>
      <c r="D43998" t="s">
        <v>122946</v>
      </c>
    </row>
    <row r="43999" spans="1:5" x14ac:dyDescent="0.25">
      <c r="A43999">
        <v>117098</v>
      </c>
      <c r="B43999" t="s">
        <v>122947</v>
      </c>
      <c r="C43999" t="s">
        <v>122948</v>
      </c>
      <c r="D43999" t="s">
        <v>122949</v>
      </c>
      <c r="E43999" t="s">
        <v>122950</v>
      </c>
    </row>
    <row r="44000" spans="1:5" x14ac:dyDescent="0.25">
      <c r="A44000">
        <v>117107</v>
      </c>
      <c r="B44000" t="s">
        <v>122951</v>
      </c>
      <c r="D44000" t="s">
        <v>122952</v>
      </c>
      <c r="E44000" t="s">
        <v>122953</v>
      </c>
    </row>
    <row r="44001" spans="1:5" x14ac:dyDescent="0.25">
      <c r="A44001">
        <v>117113</v>
      </c>
      <c r="B44001" t="s">
        <v>122954</v>
      </c>
      <c r="C44001" t="s">
        <v>122955</v>
      </c>
      <c r="D44001" t="s">
        <v>122956</v>
      </c>
      <c r="E44001" t="s">
        <v>122957</v>
      </c>
    </row>
    <row r="44002" spans="1:5" x14ac:dyDescent="0.25">
      <c r="A44002">
        <v>117121</v>
      </c>
      <c r="B44002" t="s">
        <v>122958</v>
      </c>
      <c r="D44002" t="s">
        <v>122959</v>
      </c>
      <c r="E44002" t="s">
        <v>8641</v>
      </c>
    </row>
    <row r="44003" spans="1:5" x14ac:dyDescent="0.25">
      <c r="A44003">
        <v>117124</v>
      </c>
      <c r="B44003" t="s">
        <v>122960</v>
      </c>
      <c r="C44003" t="s">
        <v>122961</v>
      </c>
      <c r="D44003" t="s">
        <v>122962</v>
      </c>
      <c r="E44003" t="s">
        <v>122963</v>
      </c>
    </row>
    <row r="44004" spans="1:5" x14ac:dyDescent="0.25">
      <c r="A44004">
        <v>117128</v>
      </c>
      <c r="B44004" t="s">
        <v>122964</v>
      </c>
      <c r="C44004" t="s">
        <v>122965</v>
      </c>
      <c r="D44004" t="s">
        <v>122966</v>
      </c>
      <c r="E44004" t="s">
        <v>122967</v>
      </c>
    </row>
    <row r="44005" spans="1:5" x14ac:dyDescent="0.25">
      <c r="A44005">
        <v>117129</v>
      </c>
      <c r="B44005" t="s">
        <v>122968</v>
      </c>
      <c r="C44005" t="s">
        <v>14090</v>
      </c>
      <c r="D44005" t="s">
        <v>122969</v>
      </c>
    </row>
    <row r="44006" spans="1:5" x14ac:dyDescent="0.25">
      <c r="A44006">
        <v>117133</v>
      </c>
      <c r="B44006" t="s">
        <v>122970</v>
      </c>
      <c r="C44006" t="s">
        <v>122971</v>
      </c>
      <c r="D44006" t="s">
        <v>122972</v>
      </c>
      <c r="E44006" t="s">
        <v>122973</v>
      </c>
    </row>
    <row r="44007" spans="1:5" x14ac:dyDescent="0.25">
      <c r="A44007">
        <v>117134</v>
      </c>
      <c r="B44007" t="s">
        <v>122974</v>
      </c>
      <c r="D44007" t="s">
        <v>122975</v>
      </c>
      <c r="E44007" t="s">
        <v>122976</v>
      </c>
    </row>
    <row r="44008" spans="1:5" x14ac:dyDescent="0.25">
      <c r="A44008">
        <v>117137</v>
      </c>
      <c r="B44008" t="s">
        <v>122977</v>
      </c>
      <c r="C44008" t="s">
        <v>80692</v>
      </c>
      <c r="D44008" t="s">
        <v>122978</v>
      </c>
    </row>
    <row r="44009" spans="1:5" x14ac:dyDescent="0.25">
      <c r="A44009">
        <v>117138</v>
      </c>
      <c r="B44009" t="s">
        <v>122979</v>
      </c>
      <c r="D44009" t="s">
        <v>122980</v>
      </c>
    </row>
    <row r="44010" spans="1:5" x14ac:dyDescent="0.25">
      <c r="A44010">
        <v>117143</v>
      </c>
      <c r="B44010" t="s">
        <v>122981</v>
      </c>
      <c r="C44010" t="s">
        <v>122982</v>
      </c>
      <c r="D44010" t="s">
        <v>122983</v>
      </c>
      <c r="E44010" t="s">
        <v>122984</v>
      </c>
    </row>
    <row r="44011" spans="1:5" x14ac:dyDescent="0.25">
      <c r="A44011">
        <v>117145</v>
      </c>
      <c r="B44011" t="s">
        <v>122985</v>
      </c>
      <c r="D44011" t="s">
        <v>122986</v>
      </c>
    </row>
    <row r="44012" spans="1:5" x14ac:dyDescent="0.25">
      <c r="A44012">
        <v>117148</v>
      </c>
      <c r="B44012" t="s">
        <v>122987</v>
      </c>
      <c r="D44012" t="s">
        <v>122988</v>
      </c>
    </row>
    <row r="44013" spans="1:5" x14ac:dyDescent="0.25">
      <c r="A44013">
        <v>117157</v>
      </c>
      <c r="B44013" t="s">
        <v>122989</v>
      </c>
      <c r="C44013" t="s">
        <v>15469</v>
      </c>
      <c r="D44013" t="s">
        <v>122990</v>
      </c>
      <c r="E44013" t="s">
        <v>10</v>
      </c>
    </row>
    <row r="44014" spans="1:5" x14ac:dyDescent="0.25">
      <c r="A44014">
        <v>117163</v>
      </c>
      <c r="B44014" t="s">
        <v>122991</v>
      </c>
      <c r="D44014" t="s">
        <v>122992</v>
      </c>
      <c r="E44014" t="s">
        <v>10</v>
      </c>
    </row>
    <row r="44015" spans="1:5" x14ac:dyDescent="0.25">
      <c r="A44015">
        <v>117167</v>
      </c>
      <c r="B44015" t="s">
        <v>122993</v>
      </c>
      <c r="D44015" t="s">
        <v>122994</v>
      </c>
    </row>
    <row r="44016" spans="1:5" x14ac:dyDescent="0.25">
      <c r="A44016">
        <v>117168</v>
      </c>
      <c r="B44016" t="s">
        <v>122995</v>
      </c>
      <c r="C44016" t="s">
        <v>94895</v>
      </c>
      <c r="D44016" t="s">
        <v>122996</v>
      </c>
    </row>
    <row r="44017" spans="1:5" x14ac:dyDescent="0.25">
      <c r="A44017">
        <v>117172</v>
      </c>
      <c r="B44017" t="s">
        <v>122997</v>
      </c>
      <c r="C44017" t="s">
        <v>5513</v>
      </c>
      <c r="D44017" t="s">
        <v>122998</v>
      </c>
      <c r="E44017" t="s">
        <v>122999</v>
      </c>
    </row>
    <row r="44018" spans="1:5" x14ac:dyDescent="0.25">
      <c r="A44018">
        <v>117181</v>
      </c>
      <c r="B44018" t="s">
        <v>123000</v>
      </c>
      <c r="C44018" t="s">
        <v>43047</v>
      </c>
      <c r="D44018" t="s">
        <v>123001</v>
      </c>
    </row>
    <row r="44019" spans="1:5" x14ac:dyDescent="0.25">
      <c r="A44019">
        <v>117189</v>
      </c>
      <c r="B44019" t="s">
        <v>123002</v>
      </c>
      <c r="D44019" t="s">
        <v>123003</v>
      </c>
      <c r="E44019" t="s">
        <v>10</v>
      </c>
    </row>
    <row r="44020" spans="1:5" x14ac:dyDescent="0.25">
      <c r="A44020">
        <v>117191</v>
      </c>
      <c r="B44020" t="s">
        <v>123004</v>
      </c>
      <c r="D44020" t="s">
        <v>123005</v>
      </c>
    </row>
    <row r="44021" spans="1:5" x14ac:dyDescent="0.25">
      <c r="A44021">
        <v>117201</v>
      </c>
      <c r="B44021" t="s">
        <v>123006</v>
      </c>
      <c r="C44021" t="s">
        <v>14774</v>
      </c>
      <c r="D44021" t="s">
        <v>123007</v>
      </c>
      <c r="E44021" t="s">
        <v>123008</v>
      </c>
    </row>
    <row r="44022" spans="1:5" x14ac:dyDescent="0.25">
      <c r="A44022">
        <v>117205</v>
      </c>
      <c r="B44022" t="s">
        <v>123009</v>
      </c>
      <c r="D44022" t="s">
        <v>123010</v>
      </c>
      <c r="E44022" t="s">
        <v>123011</v>
      </c>
    </row>
    <row r="44023" spans="1:5" x14ac:dyDescent="0.25">
      <c r="A44023">
        <v>117206</v>
      </c>
      <c r="B44023" t="s">
        <v>123012</v>
      </c>
      <c r="D44023" t="s">
        <v>123013</v>
      </c>
      <c r="E44023" t="s">
        <v>123014</v>
      </c>
    </row>
    <row r="44024" spans="1:5" x14ac:dyDescent="0.25">
      <c r="A44024">
        <v>117209</v>
      </c>
      <c r="B44024" t="s">
        <v>123015</v>
      </c>
      <c r="C44024" t="s">
        <v>123016</v>
      </c>
      <c r="D44024" t="s">
        <v>123017</v>
      </c>
      <c r="E44024" t="s">
        <v>10</v>
      </c>
    </row>
    <row r="44025" spans="1:5" x14ac:dyDescent="0.25">
      <c r="A44025">
        <v>117211</v>
      </c>
      <c r="B44025" t="s">
        <v>123018</v>
      </c>
      <c r="D44025" t="s">
        <v>123019</v>
      </c>
    </row>
    <row r="44026" spans="1:5" x14ac:dyDescent="0.25">
      <c r="A44026">
        <v>117218</v>
      </c>
      <c r="B44026" t="s">
        <v>123020</v>
      </c>
      <c r="D44026" t="s">
        <v>123021</v>
      </c>
    </row>
    <row r="44027" spans="1:5" x14ac:dyDescent="0.25">
      <c r="A44027">
        <v>117219</v>
      </c>
      <c r="B44027" t="s">
        <v>123022</v>
      </c>
      <c r="D44027" t="s">
        <v>123023</v>
      </c>
      <c r="E44027" t="s">
        <v>123024</v>
      </c>
    </row>
    <row r="44028" spans="1:5" x14ac:dyDescent="0.25">
      <c r="A44028">
        <v>117223</v>
      </c>
      <c r="B44028" t="s">
        <v>123025</v>
      </c>
      <c r="D44028" t="s">
        <v>123026</v>
      </c>
      <c r="E44028" t="s">
        <v>10</v>
      </c>
    </row>
    <row r="44029" spans="1:5" x14ac:dyDescent="0.25">
      <c r="A44029">
        <v>117226</v>
      </c>
      <c r="B44029" t="s">
        <v>123027</v>
      </c>
      <c r="D44029" t="s">
        <v>123028</v>
      </c>
    </row>
    <row r="44030" spans="1:5" x14ac:dyDescent="0.25">
      <c r="A44030">
        <v>117228</v>
      </c>
      <c r="B44030" t="s">
        <v>123029</v>
      </c>
      <c r="C44030" t="s">
        <v>123030</v>
      </c>
      <c r="D44030" t="s">
        <v>123031</v>
      </c>
      <c r="E44030" t="s">
        <v>10</v>
      </c>
    </row>
    <row r="44031" spans="1:5" x14ac:dyDescent="0.25">
      <c r="A44031">
        <v>117229</v>
      </c>
      <c r="B44031" t="s">
        <v>123032</v>
      </c>
      <c r="C44031" t="s">
        <v>123033</v>
      </c>
      <c r="D44031" t="s">
        <v>123034</v>
      </c>
    </row>
    <row r="44032" spans="1:5" x14ac:dyDescent="0.25">
      <c r="A44032">
        <v>117231</v>
      </c>
      <c r="B44032" t="s">
        <v>123035</v>
      </c>
      <c r="D44032" t="s">
        <v>123036</v>
      </c>
      <c r="E44032" t="s">
        <v>100481</v>
      </c>
    </row>
    <row r="44033" spans="1:5" x14ac:dyDescent="0.25">
      <c r="A44033">
        <v>117233</v>
      </c>
      <c r="B44033" t="s">
        <v>123037</v>
      </c>
      <c r="D44033" t="s">
        <v>123038</v>
      </c>
      <c r="E44033" t="s">
        <v>57821</v>
      </c>
    </row>
    <row r="44034" spans="1:5" x14ac:dyDescent="0.25">
      <c r="A44034">
        <v>117234</v>
      </c>
      <c r="B44034" t="s">
        <v>123039</v>
      </c>
      <c r="C44034" t="s">
        <v>37968</v>
      </c>
      <c r="D44034" t="s">
        <v>123040</v>
      </c>
      <c r="E44034" t="s">
        <v>10</v>
      </c>
    </row>
    <row r="44035" spans="1:5" x14ac:dyDescent="0.25">
      <c r="A44035">
        <v>117235</v>
      </c>
      <c r="B44035" t="s">
        <v>123041</v>
      </c>
      <c r="D44035" t="s">
        <v>123042</v>
      </c>
      <c r="E44035" t="s">
        <v>10</v>
      </c>
    </row>
    <row r="44036" spans="1:5" x14ac:dyDescent="0.25">
      <c r="A44036">
        <v>117237</v>
      </c>
      <c r="B44036" t="s">
        <v>123043</v>
      </c>
      <c r="C44036" t="s">
        <v>94492</v>
      </c>
      <c r="D44036" t="s">
        <v>123044</v>
      </c>
      <c r="E44036" t="s">
        <v>10</v>
      </c>
    </row>
    <row r="44037" spans="1:5" x14ac:dyDescent="0.25">
      <c r="A44037">
        <v>117249</v>
      </c>
      <c r="B44037" t="s">
        <v>123045</v>
      </c>
      <c r="C44037" t="s">
        <v>38828</v>
      </c>
      <c r="D44037" t="s">
        <v>123046</v>
      </c>
    </row>
    <row r="44038" spans="1:5" x14ac:dyDescent="0.25">
      <c r="A44038">
        <v>117261</v>
      </c>
      <c r="B44038" t="s">
        <v>123047</v>
      </c>
      <c r="D44038" t="s">
        <v>123048</v>
      </c>
    </row>
    <row r="44039" spans="1:5" x14ac:dyDescent="0.25">
      <c r="A44039">
        <v>117262</v>
      </c>
      <c r="B44039" t="s">
        <v>123049</v>
      </c>
      <c r="D44039" t="s">
        <v>123050</v>
      </c>
    </row>
    <row r="44040" spans="1:5" x14ac:dyDescent="0.25">
      <c r="A44040">
        <v>117263</v>
      </c>
      <c r="B44040" t="s">
        <v>123051</v>
      </c>
      <c r="D44040" t="s">
        <v>123052</v>
      </c>
      <c r="E44040" t="s">
        <v>123053</v>
      </c>
    </row>
    <row r="44041" spans="1:5" x14ac:dyDescent="0.25">
      <c r="A44041">
        <v>117264</v>
      </c>
      <c r="B44041" t="s">
        <v>123054</v>
      </c>
      <c r="D44041" t="s">
        <v>123055</v>
      </c>
      <c r="E44041" t="s">
        <v>123056</v>
      </c>
    </row>
    <row r="44042" spans="1:5" x14ac:dyDescent="0.25">
      <c r="A44042">
        <v>117266</v>
      </c>
      <c r="B44042" t="s">
        <v>123057</v>
      </c>
      <c r="D44042" t="s">
        <v>123058</v>
      </c>
    </row>
    <row r="44043" spans="1:5" x14ac:dyDescent="0.25">
      <c r="A44043">
        <v>117267</v>
      </c>
      <c r="B44043" t="s">
        <v>123059</v>
      </c>
      <c r="D44043" t="s">
        <v>123060</v>
      </c>
    </row>
    <row r="44044" spans="1:5" x14ac:dyDescent="0.25">
      <c r="A44044">
        <v>117270</v>
      </c>
      <c r="B44044" t="s">
        <v>123061</v>
      </c>
      <c r="D44044" t="s">
        <v>123062</v>
      </c>
      <c r="E44044" t="s">
        <v>10481</v>
      </c>
    </row>
    <row r="44045" spans="1:5" x14ac:dyDescent="0.25">
      <c r="A44045">
        <v>117273</v>
      </c>
      <c r="B44045" t="s">
        <v>123063</v>
      </c>
      <c r="C44045" t="s">
        <v>10182</v>
      </c>
      <c r="D44045" t="s">
        <v>123064</v>
      </c>
      <c r="E44045" t="s">
        <v>10</v>
      </c>
    </row>
    <row r="44046" spans="1:5" x14ac:dyDescent="0.25">
      <c r="A44046">
        <v>117274</v>
      </c>
      <c r="B44046" t="s">
        <v>123065</v>
      </c>
      <c r="D44046" t="s">
        <v>123066</v>
      </c>
    </row>
    <row r="44047" spans="1:5" x14ac:dyDescent="0.25">
      <c r="A44047">
        <v>117276</v>
      </c>
      <c r="B44047" t="s">
        <v>123067</v>
      </c>
      <c r="D44047" t="s">
        <v>123068</v>
      </c>
      <c r="E44047" t="s">
        <v>10</v>
      </c>
    </row>
    <row r="44048" spans="1:5" x14ac:dyDescent="0.25">
      <c r="A44048">
        <v>117287</v>
      </c>
      <c r="B44048" t="s">
        <v>123069</v>
      </c>
      <c r="C44048" t="s">
        <v>123070</v>
      </c>
      <c r="D44048" t="s">
        <v>123071</v>
      </c>
      <c r="E44048" t="s">
        <v>123072</v>
      </c>
    </row>
    <row r="44049" spans="1:5" x14ac:dyDescent="0.25">
      <c r="A44049">
        <v>117294</v>
      </c>
      <c r="B44049" t="s">
        <v>123073</v>
      </c>
      <c r="D44049" t="s">
        <v>123074</v>
      </c>
      <c r="E44049" t="s">
        <v>123075</v>
      </c>
    </row>
    <row r="44050" spans="1:5" x14ac:dyDescent="0.25">
      <c r="A44050">
        <v>117295</v>
      </c>
      <c r="B44050" t="s">
        <v>123076</v>
      </c>
      <c r="D44050" t="s">
        <v>123077</v>
      </c>
      <c r="E44050" t="s">
        <v>123078</v>
      </c>
    </row>
    <row r="44051" spans="1:5" x14ac:dyDescent="0.25">
      <c r="A44051">
        <v>117298</v>
      </c>
      <c r="B44051" t="s">
        <v>123079</v>
      </c>
      <c r="D44051" t="s">
        <v>123080</v>
      </c>
    </row>
    <row r="44052" spans="1:5" x14ac:dyDescent="0.25">
      <c r="A44052">
        <v>117299</v>
      </c>
      <c r="B44052" t="s">
        <v>123081</v>
      </c>
      <c r="D44052" t="s">
        <v>123082</v>
      </c>
    </row>
    <row r="44053" spans="1:5" x14ac:dyDescent="0.25">
      <c r="A44053">
        <v>117300</v>
      </c>
      <c r="B44053" t="s">
        <v>123083</v>
      </c>
      <c r="D44053" t="s">
        <v>123084</v>
      </c>
    </row>
    <row r="44054" spans="1:5" x14ac:dyDescent="0.25">
      <c r="A44054">
        <v>117301</v>
      </c>
      <c r="B44054" t="s">
        <v>123085</v>
      </c>
      <c r="C44054" t="s">
        <v>123086</v>
      </c>
      <c r="D44054" t="s">
        <v>123087</v>
      </c>
    </row>
    <row r="44055" spans="1:5" x14ac:dyDescent="0.25">
      <c r="A44055">
        <v>117310</v>
      </c>
      <c r="B44055" t="s">
        <v>123088</v>
      </c>
      <c r="D44055" t="s">
        <v>123089</v>
      </c>
    </row>
    <row r="44056" spans="1:5" x14ac:dyDescent="0.25">
      <c r="A44056">
        <v>117316</v>
      </c>
      <c r="B44056" t="s">
        <v>123090</v>
      </c>
      <c r="D44056" t="s">
        <v>123091</v>
      </c>
      <c r="E44056" t="s">
        <v>123092</v>
      </c>
    </row>
    <row r="44057" spans="1:5" x14ac:dyDescent="0.25">
      <c r="A44057">
        <v>117317</v>
      </c>
      <c r="B44057" t="s">
        <v>123093</v>
      </c>
      <c r="D44057" t="s">
        <v>123094</v>
      </c>
      <c r="E44057" t="s">
        <v>123095</v>
      </c>
    </row>
    <row r="44058" spans="1:5" x14ac:dyDescent="0.25">
      <c r="A44058">
        <v>117319</v>
      </c>
      <c r="B44058" t="s">
        <v>123096</v>
      </c>
      <c r="D44058" t="s">
        <v>123097</v>
      </c>
    </row>
    <row r="44059" spans="1:5" x14ac:dyDescent="0.25">
      <c r="A44059">
        <v>117320</v>
      </c>
      <c r="B44059" t="s">
        <v>123098</v>
      </c>
      <c r="C44059" t="s">
        <v>123099</v>
      </c>
      <c r="D44059" t="s">
        <v>123100</v>
      </c>
      <c r="E44059" t="s">
        <v>123101</v>
      </c>
    </row>
    <row r="44060" spans="1:5" x14ac:dyDescent="0.25">
      <c r="A44060">
        <v>117324</v>
      </c>
      <c r="B44060" t="s">
        <v>123102</v>
      </c>
      <c r="D44060" t="s">
        <v>123103</v>
      </c>
    </row>
    <row r="44061" spans="1:5" x14ac:dyDescent="0.25">
      <c r="A44061">
        <v>117325</v>
      </c>
      <c r="B44061" t="s">
        <v>123104</v>
      </c>
      <c r="D44061" t="s">
        <v>123105</v>
      </c>
    </row>
    <row r="44062" spans="1:5" x14ac:dyDescent="0.25">
      <c r="A44062">
        <v>117326</v>
      </c>
      <c r="B44062" t="s">
        <v>123106</v>
      </c>
      <c r="D44062" t="s">
        <v>123107</v>
      </c>
      <c r="E44062" t="s">
        <v>10</v>
      </c>
    </row>
    <row r="44063" spans="1:5" x14ac:dyDescent="0.25">
      <c r="A44063">
        <v>117327</v>
      </c>
      <c r="B44063" t="s">
        <v>123108</v>
      </c>
      <c r="D44063" t="s">
        <v>123109</v>
      </c>
    </row>
    <row r="44064" spans="1:5" x14ac:dyDescent="0.25">
      <c r="A44064">
        <v>117328</v>
      </c>
      <c r="B44064" t="s">
        <v>123110</v>
      </c>
      <c r="D44064" t="s">
        <v>123111</v>
      </c>
      <c r="E44064" t="s">
        <v>123112</v>
      </c>
    </row>
    <row r="44065" spans="1:5" x14ac:dyDescent="0.25">
      <c r="A44065">
        <v>117332</v>
      </c>
      <c r="B44065" t="s">
        <v>123113</v>
      </c>
      <c r="C44065" t="s">
        <v>123114</v>
      </c>
      <c r="D44065" t="s">
        <v>123115</v>
      </c>
      <c r="E44065" t="s">
        <v>123116</v>
      </c>
    </row>
    <row r="44066" spans="1:5" x14ac:dyDescent="0.25">
      <c r="A44066">
        <v>117336</v>
      </c>
      <c r="B44066" t="s">
        <v>123117</v>
      </c>
      <c r="D44066" t="s">
        <v>123118</v>
      </c>
      <c r="E44066" t="s">
        <v>123119</v>
      </c>
    </row>
    <row r="44067" spans="1:5" x14ac:dyDescent="0.25">
      <c r="A44067">
        <v>117339</v>
      </c>
      <c r="B44067" t="s">
        <v>123120</v>
      </c>
      <c r="C44067" t="s">
        <v>123121</v>
      </c>
      <c r="D44067" t="s">
        <v>123122</v>
      </c>
      <c r="E44067" t="s">
        <v>123123</v>
      </c>
    </row>
    <row r="44068" spans="1:5" x14ac:dyDescent="0.25">
      <c r="A44068">
        <v>117340</v>
      </c>
      <c r="B44068" t="s">
        <v>123124</v>
      </c>
      <c r="D44068" t="s">
        <v>123125</v>
      </c>
    </row>
    <row r="44069" spans="1:5" x14ac:dyDescent="0.25">
      <c r="A44069">
        <v>117342</v>
      </c>
      <c r="B44069" t="s">
        <v>123126</v>
      </c>
      <c r="C44069" t="s">
        <v>119201</v>
      </c>
      <c r="D44069" t="s">
        <v>123127</v>
      </c>
      <c r="E44069" t="s">
        <v>10</v>
      </c>
    </row>
    <row r="44070" spans="1:5" x14ac:dyDescent="0.25">
      <c r="A44070">
        <v>117347</v>
      </c>
      <c r="B44070" t="s">
        <v>123128</v>
      </c>
      <c r="C44070" t="s">
        <v>123129</v>
      </c>
      <c r="D44070" t="s">
        <v>123130</v>
      </c>
      <c r="E44070" t="s">
        <v>123131</v>
      </c>
    </row>
    <row r="44071" spans="1:5" x14ac:dyDescent="0.25">
      <c r="A44071">
        <v>117349</v>
      </c>
      <c r="B44071" t="s">
        <v>123132</v>
      </c>
      <c r="D44071" t="s">
        <v>123133</v>
      </c>
    </row>
    <row r="44072" spans="1:5" x14ac:dyDescent="0.25">
      <c r="A44072">
        <v>117355</v>
      </c>
      <c r="B44072" t="s">
        <v>123134</v>
      </c>
      <c r="C44072" t="s">
        <v>123135</v>
      </c>
      <c r="D44072" t="s">
        <v>123136</v>
      </c>
      <c r="E44072" t="s">
        <v>10</v>
      </c>
    </row>
    <row r="44073" spans="1:5" x14ac:dyDescent="0.25">
      <c r="A44073">
        <v>117357</v>
      </c>
      <c r="B44073" t="s">
        <v>123137</v>
      </c>
      <c r="D44073" t="s">
        <v>123138</v>
      </c>
      <c r="E44073" t="s">
        <v>10</v>
      </c>
    </row>
    <row r="44074" spans="1:5" x14ac:dyDescent="0.25">
      <c r="A44074">
        <v>117362</v>
      </c>
      <c r="B44074" t="s">
        <v>123139</v>
      </c>
      <c r="C44074" t="s">
        <v>11439</v>
      </c>
      <c r="D44074" t="s">
        <v>123140</v>
      </c>
    </row>
    <row r="44075" spans="1:5" x14ac:dyDescent="0.25">
      <c r="A44075">
        <v>117367</v>
      </c>
      <c r="B44075" t="s">
        <v>123141</v>
      </c>
      <c r="C44075" t="s">
        <v>123142</v>
      </c>
      <c r="D44075" t="s">
        <v>123143</v>
      </c>
      <c r="E44075" t="s">
        <v>10</v>
      </c>
    </row>
    <row r="44076" spans="1:5" x14ac:dyDescent="0.25">
      <c r="A44076">
        <v>117379</v>
      </c>
      <c r="B44076" t="s">
        <v>123144</v>
      </c>
      <c r="D44076" t="s">
        <v>123145</v>
      </c>
    </row>
    <row r="44077" spans="1:5" x14ac:dyDescent="0.25">
      <c r="A44077">
        <v>117385</v>
      </c>
      <c r="B44077" t="s">
        <v>123146</v>
      </c>
      <c r="D44077" t="s">
        <v>123147</v>
      </c>
      <c r="E44077" t="s">
        <v>123148</v>
      </c>
    </row>
    <row r="44078" spans="1:5" x14ac:dyDescent="0.25">
      <c r="A44078">
        <v>117388</v>
      </c>
      <c r="B44078" t="s">
        <v>123149</v>
      </c>
      <c r="D44078" t="s">
        <v>123150</v>
      </c>
      <c r="E44078" t="s">
        <v>10</v>
      </c>
    </row>
    <row r="44079" spans="1:5" x14ac:dyDescent="0.25">
      <c r="A44079">
        <v>117389</v>
      </c>
      <c r="B44079" t="s">
        <v>123151</v>
      </c>
      <c r="D44079" t="s">
        <v>123152</v>
      </c>
      <c r="E44079" t="s">
        <v>10</v>
      </c>
    </row>
    <row r="44080" spans="1:5" x14ac:dyDescent="0.25">
      <c r="A44080">
        <v>117390</v>
      </c>
      <c r="B44080" t="s">
        <v>123153</v>
      </c>
      <c r="C44080" t="s">
        <v>123154</v>
      </c>
      <c r="D44080" t="s">
        <v>123155</v>
      </c>
      <c r="E44080" t="s">
        <v>123156</v>
      </c>
    </row>
    <row r="44081" spans="1:5" x14ac:dyDescent="0.25">
      <c r="A44081">
        <v>117397</v>
      </c>
      <c r="B44081" t="s">
        <v>123157</v>
      </c>
      <c r="D44081" t="s">
        <v>123158</v>
      </c>
      <c r="E44081" t="s">
        <v>123159</v>
      </c>
    </row>
    <row r="44082" spans="1:5" x14ac:dyDescent="0.25">
      <c r="A44082">
        <v>117398</v>
      </c>
      <c r="B44082" t="s">
        <v>123160</v>
      </c>
      <c r="C44082" t="s">
        <v>35917</v>
      </c>
      <c r="D44082" t="s">
        <v>123161</v>
      </c>
      <c r="E44082" t="s">
        <v>10</v>
      </c>
    </row>
    <row r="44083" spans="1:5" x14ac:dyDescent="0.25">
      <c r="A44083">
        <v>117400</v>
      </c>
      <c r="B44083" t="s">
        <v>123162</v>
      </c>
      <c r="D44083" t="s">
        <v>123163</v>
      </c>
    </row>
    <row r="44084" spans="1:5" x14ac:dyDescent="0.25">
      <c r="A44084">
        <v>117401</v>
      </c>
      <c r="B44084" t="s">
        <v>123164</v>
      </c>
      <c r="D44084" t="s">
        <v>123165</v>
      </c>
      <c r="E44084" t="s">
        <v>123166</v>
      </c>
    </row>
    <row r="44085" spans="1:5" x14ac:dyDescent="0.25">
      <c r="A44085">
        <v>117408</v>
      </c>
      <c r="B44085" t="s">
        <v>123167</v>
      </c>
      <c r="C44085" t="s">
        <v>22584</v>
      </c>
      <c r="D44085" t="s">
        <v>123168</v>
      </c>
      <c r="E44085" t="s">
        <v>123169</v>
      </c>
    </row>
    <row r="44086" spans="1:5" x14ac:dyDescent="0.25">
      <c r="A44086">
        <v>117410</v>
      </c>
      <c r="B44086" t="s">
        <v>123170</v>
      </c>
      <c r="D44086" t="s">
        <v>123171</v>
      </c>
    </row>
    <row r="44087" spans="1:5" x14ac:dyDescent="0.25">
      <c r="A44087">
        <v>117411</v>
      </c>
      <c r="B44087" t="s">
        <v>123172</v>
      </c>
      <c r="C44087" t="s">
        <v>123173</v>
      </c>
      <c r="D44087" t="s">
        <v>123174</v>
      </c>
      <c r="E44087" t="s">
        <v>123175</v>
      </c>
    </row>
    <row r="44088" spans="1:5" x14ac:dyDescent="0.25">
      <c r="A44088">
        <v>117412</v>
      </c>
      <c r="B44088" t="s">
        <v>123176</v>
      </c>
      <c r="C44088" t="s">
        <v>123177</v>
      </c>
      <c r="D44088" t="s">
        <v>123178</v>
      </c>
      <c r="E44088" t="s">
        <v>123179</v>
      </c>
    </row>
    <row r="44089" spans="1:5" x14ac:dyDescent="0.25">
      <c r="A44089">
        <v>117423</v>
      </c>
      <c r="B44089" t="s">
        <v>123180</v>
      </c>
      <c r="C44089" t="s">
        <v>52219</v>
      </c>
      <c r="D44089" t="s">
        <v>123181</v>
      </c>
      <c r="E44089" t="s">
        <v>123182</v>
      </c>
    </row>
    <row r="44090" spans="1:5" x14ac:dyDescent="0.25">
      <c r="A44090">
        <v>117426</v>
      </c>
      <c r="B44090" t="s">
        <v>123183</v>
      </c>
      <c r="D44090" t="s">
        <v>123184</v>
      </c>
      <c r="E44090" t="s">
        <v>881</v>
      </c>
    </row>
    <row r="44091" spans="1:5" x14ac:dyDescent="0.25">
      <c r="A44091">
        <v>117429</v>
      </c>
      <c r="B44091" t="s">
        <v>123185</v>
      </c>
      <c r="C44091" t="s">
        <v>14857</v>
      </c>
      <c r="D44091" t="s">
        <v>123186</v>
      </c>
    </row>
    <row r="44092" spans="1:5" x14ac:dyDescent="0.25">
      <c r="A44092">
        <v>117430</v>
      </c>
      <c r="B44092" t="s">
        <v>123187</v>
      </c>
      <c r="D44092" t="s">
        <v>123188</v>
      </c>
    </row>
    <row r="44093" spans="1:5" x14ac:dyDescent="0.25">
      <c r="A44093">
        <v>117432</v>
      </c>
      <c r="B44093" t="s">
        <v>123189</v>
      </c>
      <c r="C44093" t="s">
        <v>123190</v>
      </c>
      <c r="D44093" t="s">
        <v>123191</v>
      </c>
    </row>
    <row r="44094" spans="1:5" x14ac:dyDescent="0.25">
      <c r="A44094">
        <v>117437</v>
      </c>
      <c r="B44094" t="s">
        <v>123192</v>
      </c>
      <c r="D44094" t="s">
        <v>123193</v>
      </c>
    </row>
    <row r="44095" spans="1:5" x14ac:dyDescent="0.25">
      <c r="A44095">
        <v>117439</v>
      </c>
      <c r="B44095" t="s">
        <v>123194</v>
      </c>
      <c r="C44095" t="s">
        <v>123195</v>
      </c>
      <c r="D44095" t="s">
        <v>123196</v>
      </c>
      <c r="E44095" t="s">
        <v>123197</v>
      </c>
    </row>
    <row r="44096" spans="1:5" x14ac:dyDescent="0.25">
      <c r="A44096">
        <v>117440</v>
      </c>
      <c r="B44096" t="s">
        <v>123198</v>
      </c>
      <c r="D44096" t="s">
        <v>123199</v>
      </c>
      <c r="E44096" t="s">
        <v>123200</v>
      </c>
    </row>
    <row r="44097" spans="1:5" x14ac:dyDescent="0.25">
      <c r="A44097">
        <v>117441</v>
      </c>
      <c r="B44097" t="s">
        <v>123201</v>
      </c>
      <c r="D44097" t="s">
        <v>123202</v>
      </c>
      <c r="E44097" t="s">
        <v>123203</v>
      </c>
    </row>
    <row r="44098" spans="1:5" x14ac:dyDescent="0.25">
      <c r="A44098">
        <v>117443</v>
      </c>
      <c r="B44098" t="s">
        <v>123204</v>
      </c>
      <c r="D44098" t="s">
        <v>123205</v>
      </c>
    </row>
    <row r="44099" spans="1:5" x14ac:dyDescent="0.25">
      <c r="A44099">
        <v>117444</v>
      </c>
      <c r="B44099" t="s">
        <v>123206</v>
      </c>
      <c r="C44099" t="s">
        <v>79157</v>
      </c>
      <c r="D44099" t="s">
        <v>123207</v>
      </c>
      <c r="E44099" t="s">
        <v>123208</v>
      </c>
    </row>
    <row r="44100" spans="1:5" x14ac:dyDescent="0.25">
      <c r="A44100">
        <v>117445</v>
      </c>
      <c r="B44100" t="s">
        <v>123209</v>
      </c>
      <c r="D44100" t="s">
        <v>123210</v>
      </c>
      <c r="E44100" t="s">
        <v>10</v>
      </c>
    </row>
    <row r="44101" spans="1:5" x14ac:dyDescent="0.25">
      <c r="A44101">
        <v>117448</v>
      </c>
      <c r="B44101" t="s">
        <v>123211</v>
      </c>
      <c r="D44101" t="s">
        <v>123212</v>
      </c>
      <c r="E44101" t="s">
        <v>123213</v>
      </c>
    </row>
    <row r="44102" spans="1:5" x14ac:dyDescent="0.25">
      <c r="A44102">
        <v>117449</v>
      </c>
      <c r="B44102" t="s">
        <v>123214</v>
      </c>
      <c r="D44102" t="s">
        <v>123215</v>
      </c>
    </row>
    <row r="44103" spans="1:5" x14ac:dyDescent="0.25">
      <c r="A44103">
        <v>117452</v>
      </c>
      <c r="B44103" t="s">
        <v>123216</v>
      </c>
      <c r="D44103" t="s">
        <v>123217</v>
      </c>
    </row>
    <row r="44104" spans="1:5" x14ac:dyDescent="0.25">
      <c r="A44104">
        <v>117453</v>
      </c>
      <c r="B44104" t="s">
        <v>123218</v>
      </c>
      <c r="D44104" t="s">
        <v>123219</v>
      </c>
    </row>
    <row r="44105" spans="1:5" x14ac:dyDescent="0.25">
      <c r="A44105">
        <v>117459</v>
      </c>
      <c r="B44105" t="s">
        <v>123220</v>
      </c>
      <c r="D44105" t="s">
        <v>123221</v>
      </c>
    </row>
    <row r="44106" spans="1:5" x14ac:dyDescent="0.25">
      <c r="A44106">
        <v>117462</v>
      </c>
      <c r="B44106" t="s">
        <v>123222</v>
      </c>
      <c r="D44106" t="s">
        <v>123223</v>
      </c>
    </row>
    <row r="44107" spans="1:5" x14ac:dyDescent="0.25">
      <c r="A44107">
        <v>117463</v>
      </c>
      <c r="B44107" t="s">
        <v>123224</v>
      </c>
      <c r="C44107" t="s">
        <v>123225</v>
      </c>
      <c r="D44107" t="s">
        <v>123226</v>
      </c>
      <c r="E44107" t="s">
        <v>10</v>
      </c>
    </row>
    <row r="44108" spans="1:5" x14ac:dyDescent="0.25">
      <c r="A44108">
        <v>117468</v>
      </c>
      <c r="B44108" t="s">
        <v>123227</v>
      </c>
      <c r="C44108" t="s">
        <v>123228</v>
      </c>
      <c r="D44108" t="s">
        <v>123229</v>
      </c>
    </row>
    <row r="44109" spans="1:5" x14ac:dyDescent="0.25">
      <c r="A44109">
        <v>117477</v>
      </c>
      <c r="B44109" t="s">
        <v>123230</v>
      </c>
      <c r="D44109" t="s">
        <v>123231</v>
      </c>
    </row>
    <row r="44110" spans="1:5" x14ac:dyDescent="0.25">
      <c r="A44110">
        <v>117478</v>
      </c>
      <c r="B44110" t="s">
        <v>123232</v>
      </c>
      <c r="D44110" t="s">
        <v>123233</v>
      </c>
    </row>
    <row r="44111" spans="1:5" x14ac:dyDescent="0.25">
      <c r="A44111">
        <v>117485</v>
      </c>
      <c r="B44111" t="s">
        <v>123234</v>
      </c>
      <c r="D44111" t="s">
        <v>123235</v>
      </c>
      <c r="E44111" t="s">
        <v>10</v>
      </c>
    </row>
    <row r="44112" spans="1:5" x14ac:dyDescent="0.25">
      <c r="A44112">
        <v>117490</v>
      </c>
      <c r="B44112" t="s">
        <v>123236</v>
      </c>
      <c r="C44112" t="s">
        <v>123237</v>
      </c>
      <c r="D44112" t="s">
        <v>123238</v>
      </c>
    </row>
    <row r="44113" spans="1:5" x14ac:dyDescent="0.25">
      <c r="A44113">
        <v>117494</v>
      </c>
      <c r="B44113" t="s">
        <v>123239</v>
      </c>
      <c r="D44113" t="s">
        <v>123240</v>
      </c>
      <c r="E44113" t="s">
        <v>123241</v>
      </c>
    </row>
    <row r="44114" spans="1:5" x14ac:dyDescent="0.25">
      <c r="A44114">
        <v>117496</v>
      </c>
      <c r="B44114" t="s">
        <v>123242</v>
      </c>
      <c r="C44114" t="s">
        <v>123243</v>
      </c>
      <c r="D44114" t="s">
        <v>123244</v>
      </c>
      <c r="E44114" t="s">
        <v>123245</v>
      </c>
    </row>
    <row r="44115" spans="1:5" x14ac:dyDescent="0.25">
      <c r="A44115">
        <v>117498</v>
      </c>
      <c r="B44115" t="s">
        <v>123246</v>
      </c>
      <c r="D44115" t="s">
        <v>123247</v>
      </c>
      <c r="E44115" t="s">
        <v>10</v>
      </c>
    </row>
    <row r="44116" spans="1:5" x14ac:dyDescent="0.25">
      <c r="A44116">
        <v>117506</v>
      </c>
      <c r="B44116" t="s">
        <v>123248</v>
      </c>
      <c r="C44116" t="s">
        <v>123249</v>
      </c>
      <c r="D44116" t="s">
        <v>123250</v>
      </c>
    </row>
    <row r="44117" spans="1:5" x14ac:dyDescent="0.25">
      <c r="A44117">
        <v>117510</v>
      </c>
      <c r="B44117" t="s">
        <v>123251</v>
      </c>
      <c r="C44117" t="s">
        <v>123252</v>
      </c>
      <c r="D44117" t="s">
        <v>123253</v>
      </c>
      <c r="E44117" t="s">
        <v>123254</v>
      </c>
    </row>
    <row r="44118" spans="1:5" x14ac:dyDescent="0.25">
      <c r="A44118">
        <v>117515</v>
      </c>
      <c r="B44118" t="s">
        <v>123255</v>
      </c>
      <c r="D44118" t="s">
        <v>123256</v>
      </c>
      <c r="E44118" t="s">
        <v>123257</v>
      </c>
    </row>
    <row r="44119" spans="1:5" x14ac:dyDescent="0.25">
      <c r="A44119">
        <v>117516</v>
      </c>
      <c r="B44119" t="s">
        <v>123258</v>
      </c>
      <c r="D44119" t="s">
        <v>123259</v>
      </c>
      <c r="E44119" t="s">
        <v>10</v>
      </c>
    </row>
    <row r="44120" spans="1:5" x14ac:dyDescent="0.25">
      <c r="A44120">
        <v>117517</v>
      </c>
      <c r="B44120" t="s">
        <v>123260</v>
      </c>
      <c r="D44120" t="s">
        <v>123261</v>
      </c>
    </row>
    <row r="44121" spans="1:5" x14ac:dyDescent="0.25">
      <c r="A44121">
        <v>117525</v>
      </c>
      <c r="B44121" t="s">
        <v>123262</v>
      </c>
      <c r="C44121" t="s">
        <v>20372</v>
      </c>
      <c r="D44121" t="s">
        <v>123263</v>
      </c>
      <c r="E44121" t="s">
        <v>10</v>
      </c>
    </row>
    <row r="44122" spans="1:5" x14ac:dyDescent="0.25">
      <c r="A44122">
        <v>117530</v>
      </c>
      <c r="B44122" t="s">
        <v>123264</v>
      </c>
      <c r="C44122" t="s">
        <v>69639</v>
      </c>
      <c r="D44122" t="s">
        <v>123265</v>
      </c>
    </row>
    <row r="44123" spans="1:5" x14ac:dyDescent="0.25">
      <c r="A44123">
        <v>117533</v>
      </c>
      <c r="B44123" t="s">
        <v>123266</v>
      </c>
      <c r="C44123" t="s">
        <v>123267</v>
      </c>
      <c r="D44123" t="s">
        <v>123268</v>
      </c>
    </row>
    <row r="44124" spans="1:5" x14ac:dyDescent="0.25">
      <c r="A44124">
        <v>117534</v>
      </c>
      <c r="B44124" t="s">
        <v>123269</v>
      </c>
      <c r="C44124" t="s">
        <v>123270</v>
      </c>
      <c r="D44124" t="s">
        <v>123271</v>
      </c>
    </row>
    <row r="44125" spans="1:5" x14ac:dyDescent="0.25">
      <c r="A44125">
        <v>117536</v>
      </c>
      <c r="B44125" t="s">
        <v>123272</v>
      </c>
      <c r="D44125" t="s">
        <v>123273</v>
      </c>
    </row>
    <row r="44126" spans="1:5" x14ac:dyDescent="0.25">
      <c r="A44126">
        <v>117537</v>
      </c>
      <c r="B44126" t="s">
        <v>123274</v>
      </c>
      <c r="C44126" t="s">
        <v>35917</v>
      </c>
      <c r="D44126" t="s">
        <v>123275</v>
      </c>
      <c r="E44126" t="s">
        <v>10</v>
      </c>
    </row>
    <row r="44127" spans="1:5" x14ac:dyDescent="0.25">
      <c r="A44127">
        <v>117539</v>
      </c>
      <c r="B44127" t="s">
        <v>123276</v>
      </c>
      <c r="D44127" t="s">
        <v>123277</v>
      </c>
    </row>
    <row r="44128" spans="1:5" x14ac:dyDescent="0.25">
      <c r="A44128">
        <v>117540</v>
      </c>
      <c r="B44128" t="s">
        <v>123278</v>
      </c>
      <c r="C44128" t="s">
        <v>123279</v>
      </c>
      <c r="D44128" t="s">
        <v>123280</v>
      </c>
      <c r="E44128" t="s">
        <v>123281</v>
      </c>
    </row>
    <row r="44129" spans="1:5" x14ac:dyDescent="0.25">
      <c r="A44129">
        <v>117545</v>
      </c>
      <c r="B44129" t="s">
        <v>123282</v>
      </c>
      <c r="C44129" t="s">
        <v>61586</v>
      </c>
      <c r="D44129" t="s">
        <v>123283</v>
      </c>
    </row>
    <row r="44130" spans="1:5" x14ac:dyDescent="0.25">
      <c r="A44130">
        <v>117546</v>
      </c>
      <c r="B44130" t="s">
        <v>123284</v>
      </c>
      <c r="D44130" t="s">
        <v>123285</v>
      </c>
    </row>
    <row r="44131" spans="1:5" x14ac:dyDescent="0.25">
      <c r="A44131">
        <v>117548</v>
      </c>
      <c r="B44131" t="s">
        <v>123286</v>
      </c>
      <c r="D44131" t="s">
        <v>123287</v>
      </c>
    </row>
    <row r="44132" spans="1:5" x14ac:dyDescent="0.25">
      <c r="A44132">
        <v>117556</v>
      </c>
      <c r="B44132" t="s">
        <v>123288</v>
      </c>
      <c r="D44132" t="s">
        <v>123289</v>
      </c>
      <c r="E44132" t="s">
        <v>116464</v>
      </c>
    </row>
    <row r="44133" spans="1:5" x14ac:dyDescent="0.25">
      <c r="A44133">
        <v>117563</v>
      </c>
      <c r="B44133" t="s">
        <v>123290</v>
      </c>
      <c r="D44133" t="s">
        <v>123291</v>
      </c>
      <c r="E44133" t="s">
        <v>10</v>
      </c>
    </row>
    <row r="44134" spans="1:5" x14ac:dyDescent="0.25">
      <c r="A44134">
        <v>117565</v>
      </c>
      <c r="B44134" t="s">
        <v>123292</v>
      </c>
      <c r="D44134" t="s">
        <v>123293</v>
      </c>
    </row>
    <row r="44135" spans="1:5" x14ac:dyDescent="0.25">
      <c r="A44135">
        <v>117568</v>
      </c>
      <c r="B44135" t="s">
        <v>123294</v>
      </c>
      <c r="D44135" t="s">
        <v>123295</v>
      </c>
      <c r="E44135" t="s">
        <v>15108</v>
      </c>
    </row>
    <row r="44136" spans="1:5" x14ac:dyDescent="0.25">
      <c r="A44136">
        <v>117570</v>
      </c>
      <c r="B44136" t="s">
        <v>123296</v>
      </c>
      <c r="C44136" t="s">
        <v>123297</v>
      </c>
      <c r="D44136" t="s">
        <v>123298</v>
      </c>
    </row>
    <row r="44137" spans="1:5" x14ac:dyDescent="0.25">
      <c r="A44137">
        <v>117571</v>
      </c>
      <c r="B44137" t="s">
        <v>123299</v>
      </c>
      <c r="D44137" t="s">
        <v>123300</v>
      </c>
    </row>
    <row r="44138" spans="1:5" x14ac:dyDescent="0.25">
      <c r="A44138">
        <v>117574</v>
      </c>
      <c r="B44138" t="s">
        <v>123301</v>
      </c>
      <c r="D44138" t="s">
        <v>123302</v>
      </c>
    </row>
    <row r="44139" spans="1:5" x14ac:dyDescent="0.25">
      <c r="A44139">
        <v>117576</v>
      </c>
      <c r="B44139" t="s">
        <v>123303</v>
      </c>
      <c r="D44139" t="s">
        <v>123304</v>
      </c>
    </row>
    <row r="44140" spans="1:5" x14ac:dyDescent="0.25">
      <c r="A44140">
        <v>117581</v>
      </c>
      <c r="B44140" t="s">
        <v>123305</v>
      </c>
      <c r="D44140" t="s">
        <v>123306</v>
      </c>
      <c r="E44140" t="s">
        <v>10</v>
      </c>
    </row>
    <row r="44141" spans="1:5" x14ac:dyDescent="0.25">
      <c r="A44141">
        <v>117582</v>
      </c>
      <c r="B44141" t="s">
        <v>123307</v>
      </c>
      <c r="C44141" t="s">
        <v>123308</v>
      </c>
      <c r="D44141" t="s">
        <v>123309</v>
      </c>
      <c r="E44141" t="s">
        <v>123310</v>
      </c>
    </row>
    <row r="44142" spans="1:5" x14ac:dyDescent="0.25">
      <c r="A44142">
        <v>117585</v>
      </c>
      <c r="B44142" t="s">
        <v>123311</v>
      </c>
      <c r="C44142" t="s">
        <v>123312</v>
      </c>
      <c r="D44142" t="s">
        <v>123313</v>
      </c>
    </row>
    <row r="44143" spans="1:5" x14ac:dyDescent="0.25">
      <c r="A44143">
        <v>117587</v>
      </c>
      <c r="B44143" t="s">
        <v>123314</v>
      </c>
      <c r="D44143" t="s">
        <v>123315</v>
      </c>
      <c r="E44143" t="s">
        <v>123316</v>
      </c>
    </row>
    <row r="44144" spans="1:5" x14ac:dyDescent="0.25">
      <c r="A44144">
        <v>117588</v>
      </c>
      <c r="B44144" t="s">
        <v>123317</v>
      </c>
      <c r="C44144" t="s">
        <v>111116</v>
      </c>
      <c r="D44144" t="s">
        <v>123318</v>
      </c>
      <c r="E44144" t="s">
        <v>123319</v>
      </c>
    </row>
    <row r="44145" spans="1:5" x14ac:dyDescent="0.25">
      <c r="A44145">
        <v>117589</v>
      </c>
      <c r="B44145" t="s">
        <v>123320</v>
      </c>
      <c r="C44145" t="s">
        <v>123321</v>
      </c>
      <c r="D44145" t="s">
        <v>123322</v>
      </c>
      <c r="E44145" t="s">
        <v>10</v>
      </c>
    </row>
    <row r="44146" spans="1:5" x14ac:dyDescent="0.25">
      <c r="A44146">
        <v>117590</v>
      </c>
      <c r="B44146" t="s">
        <v>123323</v>
      </c>
      <c r="D44146" t="s">
        <v>123324</v>
      </c>
    </row>
    <row r="44147" spans="1:5" x14ac:dyDescent="0.25">
      <c r="A44147">
        <v>117593</v>
      </c>
      <c r="B44147" t="s">
        <v>123325</v>
      </c>
      <c r="C44147" t="s">
        <v>123326</v>
      </c>
      <c r="D44147" t="s">
        <v>123327</v>
      </c>
    </row>
    <row r="44148" spans="1:5" x14ac:dyDescent="0.25">
      <c r="A44148">
        <v>117595</v>
      </c>
      <c r="B44148" t="s">
        <v>123328</v>
      </c>
      <c r="D44148" t="s">
        <v>123329</v>
      </c>
      <c r="E44148" t="s">
        <v>123330</v>
      </c>
    </row>
    <row r="44149" spans="1:5" x14ac:dyDescent="0.25">
      <c r="A44149">
        <v>117596</v>
      </c>
      <c r="B44149" t="s">
        <v>123331</v>
      </c>
      <c r="D44149" t="s">
        <v>123332</v>
      </c>
    </row>
    <row r="44150" spans="1:5" x14ac:dyDescent="0.25">
      <c r="A44150">
        <v>117601</v>
      </c>
      <c r="B44150" t="s">
        <v>123333</v>
      </c>
      <c r="C44150" t="s">
        <v>123334</v>
      </c>
      <c r="D44150" t="s">
        <v>123335</v>
      </c>
    </row>
    <row r="44151" spans="1:5" x14ac:dyDescent="0.25">
      <c r="A44151">
        <v>117603</v>
      </c>
      <c r="B44151" t="s">
        <v>123336</v>
      </c>
      <c r="C44151" t="s">
        <v>65208</v>
      </c>
      <c r="D44151" t="s">
        <v>123337</v>
      </c>
      <c r="E44151" t="s">
        <v>10</v>
      </c>
    </row>
    <row r="44152" spans="1:5" x14ac:dyDescent="0.25">
      <c r="A44152">
        <v>117605</v>
      </c>
      <c r="B44152" t="s">
        <v>123338</v>
      </c>
      <c r="D44152" t="s">
        <v>123339</v>
      </c>
      <c r="E44152" t="s">
        <v>10</v>
      </c>
    </row>
    <row r="44153" spans="1:5" x14ac:dyDescent="0.25">
      <c r="A44153">
        <v>117610</v>
      </c>
      <c r="B44153" t="s">
        <v>123340</v>
      </c>
      <c r="C44153" t="s">
        <v>123341</v>
      </c>
      <c r="D44153" t="s">
        <v>123342</v>
      </c>
      <c r="E44153" t="s">
        <v>10</v>
      </c>
    </row>
    <row r="44154" spans="1:5" x14ac:dyDescent="0.25">
      <c r="A44154">
        <v>117619</v>
      </c>
      <c r="B44154" t="s">
        <v>123343</v>
      </c>
      <c r="D44154" t="s">
        <v>123344</v>
      </c>
    </row>
    <row r="44155" spans="1:5" x14ac:dyDescent="0.25">
      <c r="A44155">
        <v>117620</v>
      </c>
      <c r="B44155" t="s">
        <v>123345</v>
      </c>
      <c r="C44155" t="s">
        <v>123346</v>
      </c>
      <c r="D44155" t="s">
        <v>123347</v>
      </c>
    </row>
    <row r="44156" spans="1:5" x14ac:dyDescent="0.25">
      <c r="A44156">
        <v>117630</v>
      </c>
      <c r="B44156" t="s">
        <v>123348</v>
      </c>
      <c r="D44156" t="s">
        <v>123349</v>
      </c>
    </row>
    <row r="44157" spans="1:5" x14ac:dyDescent="0.25">
      <c r="A44157">
        <v>117636</v>
      </c>
      <c r="B44157" t="s">
        <v>123350</v>
      </c>
      <c r="C44157" t="s">
        <v>123351</v>
      </c>
      <c r="D44157" t="s">
        <v>123352</v>
      </c>
      <c r="E44157" t="s">
        <v>123353</v>
      </c>
    </row>
    <row r="44158" spans="1:5" x14ac:dyDescent="0.25">
      <c r="A44158">
        <v>117643</v>
      </c>
      <c r="B44158" t="s">
        <v>123354</v>
      </c>
      <c r="C44158" t="s">
        <v>123355</v>
      </c>
      <c r="D44158" t="s">
        <v>123356</v>
      </c>
      <c r="E44158" t="s">
        <v>123357</v>
      </c>
    </row>
    <row r="44159" spans="1:5" x14ac:dyDescent="0.25">
      <c r="A44159">
        <v>117644</v>
      </c>
      <c r="B44159" t="s">
        <v>123358</v>
      </c>
      <c r="D44159" t="s">
        <v>123359</v>
      </c>
      <c r="E44159" t="s">
        <v>10</v>
      </c>
    </row>
    <row r="44160" spans="1:5" x14ac:dyDescent="0.25">
      <c r="A44160">
        <v>117646</v>
      </c>
      <c r="B44160" t="s">
        <v>123360</v>
      </c>
      <c r="D44160" t="s">
        <v>123361</v>
      </c>
      <c r="E44160" t="s">
        <v>10</v>
      </c>
    </row>
    <row r="44161" spans="1:5" x14ac:dyDescent="0.25">
      <c r="A44161">
        <v>117649</v>
      </c>
      <c r="B44161" t="s">
        <v>123362</v>
      </c>
      <c r="D44161" t="s">
        <v>123363</v>
      </c>
      <c r="E44161" t="s">
        <v>123364</v>
      </c>
    </row>
    <row r="44162" spans="1:5" x14ac:dyDescent="0.25">
      <c r="A44162">
        <v>117653</v>
      </c>
      <c r="B44162" t="s">
        <v>123365</v>
      </c>
      <c r="C44162" t="s">
        <v>123366</v>
      </c>
      <c r="D44162" t="s">
        <v>123367</v>
      </c>
      <c r="E44162" t="s">
        <v>10</v>
      </c>
    </row>
    <row r="44163" spans="1:5" x14ac:dyDescent="0.25">
      <c r="A44163">
        <v>117654</v>
      </c>
      <c r="B44163" t="s">
        <v>123368</v>
      </c>
      <c r="D44163" t="s">
        <v>123369</v>
      </c>
    </row>
    <row r="44164" spans="1:5" x14ac:dyDescent="0.25">
      <c r="A44164">
        <v>117657</v>
      </c>
      <c r="B44164" t="s">
        <v>123370</v>
      </c>
      <c r="D44164" t="s">
        <v>123371</v>
      </c>
      <c r="E44164" t="s">
        <v>123372</v>
      </c>
    </row>
    <row r="44165" spans="1:5" x14ac:dyDescent="0.25">
      <c r="A44165">
        <v>117660</v>
      </c>
      <c r="B44165" t="s">
        <v>123373</v>
      </c>
      <c r="D44165" t="s">
        <v>123374</v>
      </c>
    </row>
    <row r="44166" spans="1:5" x14ac:dyDescent="0.25">
      <c r="A44166">
        <v>117667</v>
      </c>
      <c r="B44166" t="s">
        <v>123375</v>
      </c>
      <c r="D44166" t="s">
        <v>123376</v>
      </c>
      <c r="E44166" t="s">
        <v>116464</v>
      </c>
    </row>
    <row r="44167" spans="1:5" x14ac:dyDescent="0.25">
      <c r="A44167">
        <v>117670</v>
      </c>
      <c r="B44167" t="s">
        <v>123377</v>
      </c>
      <c r="D44167" t="s">
        <v>123378</v>
      </c>
      <c r="E44167" t="s">
        <v>10</v>
      </c>
    </row>
    <row r="44168" spans="1:5" x14ac:dyDescent="0.25">
      <c r="A44168">
        <v>117672</v>
      </c>
      <c r="B44168" t="s">
        <v>123379</v>
      </c>
      <c r="C44168" t="s">
        <v>73769</v>
      </c>
      <c r="D44168" t="s">
        <v>123380</v>
      </c>
    </row>
    <row r="44169" spans="1:5" x14ac:dyDescent="0.25">
      <c r="A44169">
        <v>117673</v>
      </c>
      <c r="B44169" t="s">
        <v>123381</v>
      </c>
      <c r="D44169" t="s">
        <v>123382</v>
      </c>
    </row>
    <row r="44170" spans="1:5" x14ac:dyDescent="0.25">
      <c r="A44170">
        <v>117677</v>
      </c>
      <c r="B44170" t="s">
        <v>123383</v>
      </c>
      <c r="C44170" t="s">
        <v>25756</v>
      </c>
      <c r="D44170" t="s">
        <v>123384</v>
      </c>
    </row>
    <row r="44171" spans="1:5" x14ac:dyDescent="0.25">
      <c r="A44171">
        <v>117680</v>
      </c>
      <c r="B44171" t="s">
        <v>123385</v>
      </c>
      <c r="C44171" t="s">
        <v>17720</v>
      </c>
      <c r="D44171" t="s">
        <v>123386</v>
      </c>
      <c r="E44171" t="s">
        <v>123387</v>
      </c>
    </row>
    <row r="44172" spans="1:5" x14ac:dyDescent="0.25">
      <c r="A44172">
        <v>117687</v>
      </c>
      <c r="B44172" t="s">
        <v>123388</v>
      </c>
      <c r="D44172" t="s">
        <v>123389</v>
      </c>
      <c r="E44172" t="s">
        <v>123390</v>
      </c>
    </row>
    <row r="44173" spans="1:5" x14ac:dyDescent="0.25">
      <c r="A44173">
        <v>117691</v>
      </c>
      <c r="B44173" t="s">
        <v>123391</v>
      </c>
      <c r="D44173" t="s">
        <v>123392</v>
      </c>
      <c r="E44173" t="s">
        <v>10</v>
      </c>
    </row>
    <row r="44174" spans="1:5" x14ac:dyDescent="0.25">
      <c r="A44174">
        <v>117694</v>
      </c>
      <c r="B44174" t="s">
        <v>123393</v>
      </c>
      <c r="D44174" t="s">
        <v>123394</v>
      </c>
    </row>
    <row r="44175" spans="1:5" x14ac:dyDescent="0.25">
      <c r="A44175">
        <v>117695</v>
      </c>
      <c r="B44175" t="s">
        <v>123395</v>
      </c>
      <c r="D44175" t="s">
        <v>123396</v>
      </c>
      <c r="E44175" t="s">
        <v>10</v>
      </c>
    </row>
    <row r="44176" spans="1:5" x14ac:dyDescent="0.25">
      <c r="A44176">
        <v>117704</v>
      </c>
      <c r="B44176" t="s">
        <v>123397</v>
      </c>
      <c r="C44176" t="s">
        <v>123398</v>
      </c>
      <c r="D44176" t="s">
        <v>123399</v>
      </c>
    </row>
    <row r="44177" spans="1:5" x14ac:dyDescent="0.25">
      <c r="A44177">
        <v>117708</v>
      </c>
      <c r="B44177" t="s">
        <v>123400</v>
      </c>
      <c r="C44177" t="s">
        <v>40871</v>
      </c>
      <c r="D44177" t="s">
        <v>123401</v>
      </c>
      <c r="E44177" t="s">
        <v>10</v>
      </c>
    </row>
    <row r="44178" spans="1:5" x14ac:dyDescent="0.25">
      <c r="A44178">
        <v>117710</v>
      </c>
      <c r="B44178" t="s">
        <v>123402</v>
      </c>
      <c r="C44178" t="s">
        <v>47269</v>
      </c>
      <c r="D44178" t="s">
        <v>123403</v>
      </c>
    </row>
    <row r="44179" spans="1:5" x14ac:dyDescent="0.25">
      <c r="A44179">
        <v>117711</v>
      </c>
      <c r="B44179" t="s">
        <v>123404</v>
      </c>
      <c r="D44179" t="s">
        <v>123405</v>
      </c>
      <c r="E44179" t="s">
        <v>123406</v>
      </c>
    </row>
    <row r="44180" spans="1:5" x14ac:dyDescent="0.25">
      <c r="A44180">
        <v>117714</v>
      </c>
      <c r="B44180" t="s">
        <v>123407</v>
      </c>
      <c r="D44180" t="s">
        <v>123408</v>
      </c>
      <c r="E44180" t="s">
        <v>123409</v>
      </c>
    </row>
    <row r="44181" spans="1:5" x14ac:dyDescent="0.25">
      <c r="A44181">
        <v>117717</v>
      </c>
      <c r="B44181" t="s">
        <v>123410</v>
      </c>
      <c r="D44181" t="s">
        <v>123411</v>
      </c>
    </row>
    <row r="44182" spans="1:5" x14ac:dyDescent="0.25">
      <c r="A44182">
        <v>117718</v>
      </c>
      <c r="B44182" t="s">
        <v>123412</v>
      </c>
      <c r="C44182" t="s">
        <v>123413</v>
      </c>
      <c r="D44182" t="s">
        <v>123414</v>
      </c>
    </row>
    <row r="44183" spans="1:5" x14ac:dyDescent="0.25">
      <c r="A44183">
        <v>117721</v>
      </c>
      <c r="B44183" t="s">
        <v>123415</v>
      </c>
      <c r="D44183" t="s">
        <v>123416</v>
      </c>
      <c r="E44183" t="s">
        <v>10</v>
      </c>
    </row>
    <row r="44184" spans="1:5" x14ac:dyDescent="0.25">
      <c r="A44184">
        <v>117723</v>
      </c>
      <c r="B44184" t="s">
        <v>123417</v>
      </c>
      <c r="D44184" t="s">
        <v>123418</v>
      </c>
      <c r="E44184" t="s">
        <v>123419</v>
      </c>
    </row>
    <row r="44185" spans="1:5" x14ac:dyDescent="0.25">
      <c r="A44185">
        <v>117724</v>
      </c>
      <c r="B44185" t="s">
        <v>123420</v>
      </c>
      <c r="D44185" t="s">
        <v>123421</v>
      </c>
      <c r="E44185" t="s">
        <v>123422</v>
      </c>
    </row>
    <row r="44186" spans="1:5" x14ac:dyDescent="0.25">
      <c r="A44186">
        <v>117728</v>
      </c>
      <c r="B44186" t="s">
        <v>123423</v>
      </c>
      <c r="D44186" t="s">
        <v>123424</v>
      </c>
    </row>
    <row r="44187" spans="1:5" x14ac:dyDescent="0.25">
      <c r="A44187">
        <v>117729</v>
      </c>
      <c r="B44187" t="s">
        <v>123425</v>
      </c>
      <c r="D44187" t="s">
        <v>123426</v>
      </c>
    </row>
    <row r="44188" spans="1:5" x14ac:dyDescent="0.25">
      <c r="A44188">
        <v>117733</v>
      </c>
      <c r="B44188" t="s">
        <v>123427</v>
      </c>
      <c r="C44188" t="s">
        <v>123428</v>
      </c>
      <c r="D44188" t="s">
        <v>123429</v>
      </c>
    </row>
    <row r="44189" spans="1:5" x14ac:dyDescent="0.25">
      <c r="A44189">
        <v>117734</v>
      </c>
      <c r="B44189" t="s">
        <v>123430</v>
      </c>
      <c r="D44189" t="s">
        <v>123431</v>
      </c>
    </row>
    <row r="44190" spans="1:5" x14ac:dyDescent="0.25">
      <c r="A44190">
        <v>117739</v>
      </c>
      <c r="B44190" t="s">
        <v>123432</v>
      </c>
      <c r="C44190" t="s">
        <v>123433</v>
      </c>
      <c r="D44190" t="s">
        <v>123434</v>
      </c>
      <c r="E44190" t="s">
        <v>10</v>
      </c>
    </row>
    <row r="44191" spans="1:5" x14ac:dyDescent="0.25">
      <c r="A44191">
        <v>117743</v>
      </c>
      <c r="B44191" t="s">
        <v>123435</v>
      </c>
      <c r="D44191" t="s">
        <v>123436</v>
      </c>
      <c r="E44191" t="s">
        <v>10</v>
      </c>
    </row>
    <row r="44192" spans="1:5" x14ac:dyDescent="0.25">
      <c r="A44192">
        <v>117744</v>
      </c>
      <c r="B44192" t="s">
        <v>123437</v>
      </c>
      <c r="D44192" t="s">
        <v>123438</v>
      </c>
      <c r="E44192" t="s">
        <v>10</v>
      </c>
    </row>
    <row r="44193" spans="1:5" x14ac:dyDescent="0.25">
      <c r="A44193">
        <v>117748</v>
      </c>
      <c r="B44193" t="s">
        <v>123439</v>
      </c>
      <c r="D44193" t="s">
        <v>123440</v>
      </c>
    </row>
    <row r="44194" spans="1:5" x14ac:dyDescent="0.25">
      <c r="A44194">
        <v>117753</v>
      </c>
      <c r="B44194" t="s">
        <v>123441</v>
      </c>
      <c r="C44194" t="s">
        <v>44610</v>
      </c>
      <c r="D44194" t="s">
        <v>123442</v>
      </c>
    </row>
    <row r="44195" spans="1:5" x14ac:dyDescent="0.25">
      <c r="A44195">
        <v>117759</v>
      </c>
      <c r="B44195" t="s">
        <v>123443</v>
      </c>
      <c r="C44195" t="s">
        <v>27630</v>
      </c>
      <c r="D44195" t="s">
        <v>123444</v>
      </c>
      <c r="E44195" t="s">
        <v>27632</v>
      </c>
    </row>
    <row r="44196" spans="1:5" x14ac:dyDescent="0.25">
      <c r="A44196">
        <v>117761</v>
      </c>
      <c r="B44196" t="s">
        <v>123445</v>
      </c>
      <c r="D44196" t="s">
        <v>123446</v>
      </c>
      <c r="E44196" t="s">
        <v>10</v>
      </c>
    </row>
    <row r="44197" spans="1:5" x14ac:dyDescent="0.25">
      <c r="A44197">
        <v>117762</v>
      </c>
      <c r="B44197" t="s">
        <v>123447</v>
      </c>
      <c r="D44197" t="s">
        <v>123448</v>
      </c>
      <c r="E44197" t="s">
        <v>123449</v>
      </c>
    </row>
    <row r="44198" spans="1:5" x14ac:dyDescent="0.25">
      <c r="A44198">
        <v>117765</v>
      </c>
      <c r="B44198" t="s">
        <v>123450</v>
      </c>
      <c r="C44198" t="s">
        <v>123451</v>
      </c>
      <c r="D44198" t="s">
        <v>123452</v>
      </c>
    </row>
    <row r="44199" spans="1:5" x14ac:dyDescent="0.25">
      <c r="A44199">
        <v>117768</v>
      </c>
      <c r="B44199" t="s">
        <v>123453</v>
      </c>
      <c r="C44199" t="s">
        <v>23621</v>
      </c>
      <c r="D44199" t="s">
        <v>123454</v>
      </c>
      <c r="E44199" t="s">
        <v>123455</v>
      </c>
    </row>
    <row r="44200" spans="1:5" x14ac:dyDescent="0.25">
      <c r="A44200">
        <v>117773</v>
      </c>
      <c r="B44200" t="s">
        <v>123456</v>
      </c>
      <c r="C44200" t="s">
        <v>123457</v>
      </c>
      <c r="D44200" t="s">
        <v>123458</v>
      </c>
      <c r="E44200" t="s">
        <v>10</v>
      </c>
    </row>
    <row r="44201" spans="1:5" x14ac:dyDescent="0.25">
      <c r="A44201">
        <v>117774</v>
      </c>
      <c r="B44201" t="s">
        <v>123459</v>
      </c>
      <c r="C44201" t="s">
        <v>123460</v>
      </c>
      <c r="D44201" t="s">
        <v>123461</v>
      </c>
      <c r="E44201" t="s">
        <v>123462</v>
      </c>
    </row>
    <row r="44202" spans="1:5" x14ac:dyDescent="0.25">
      <c r="A44202">
        <v>117788</v>
      </c>
      <c r="B44202" t="s">
        <v>123463</v>
      </c>
      <c r="C44202" t="s">
        <v>123464</v>
      </c>
      <c r="D44202" t="s">
        <v>123465</v>
      </c>
    </row>
    <row r="44203" spans="1:5" x14ac:dyDescent="0.25">
      <c r="A44203">
        <v>117790</v>
      </c>
      <c r="B44203" t="s">
        <v>123466</v>
      </c>
      <c r="C44203" t="s">
        <v>123467</v>
      </c>
      <c r="D44203" t="s">
        <v>123468</v>
      </c>
    </row>
    <row r="44204" spans="1:5" x14ac:dyDescent="0.25">
      <c r="A44204">
        <v>117792</v>
      </c>
      <c r="B44204" t="s">
        <v>123469</v>
      </c>
      <c r="D44204" t="s">
        <v>123470</v>
      </c>
      <c r="E44204" t="s">
        <v>38950</v>
      </c>
    </row>
    <row r="44205" spans="1:5" x14ac:dyDescent="0.25">
      <c r="A44205">
        <v>117794</v>
      </c>
      <c r="B44205" t="s">
        <v>123471</v>
      </c>
      <c r="C44205" t="s">
        <v>123472</v>
      </c>
      <c r="D44205" t="s">
        <v>123473</v>
      </c>
      <c r="E44205" t="s">
        <v>10</v>
      </c>
    </row>
    <row r="44206" spans="1:5" x14ac:dyDescent="0.25">
      <c r="A44206">
        <v>117797</v>
      </c>
      <c r="B44206" t="s">
        <v>123474</v>
      </c>
      <c r="D44206" t="s">
        <v>123475</v>
      </c>
    </row>
    <row r="44207" spans="1:5" x14ac:dyDescent="0.25">
      <c r="A44207">
        <v>117804</v>
      </c>
      <c r="B44207" t="s">
        <v>123476</v>
      </c>
      <c r="C44207" t="s">
        <v>123477</v>
      </c>
      <c r="D44207" t="s">
        <v>123478</v>
      </c>
      <c r="E44207" t="s">
        <v>123479</v>
      </c>
    </row>
    <row r="44208" spans="1:5" x14ac:dyDescent="0.25">
      <c r="A44208">
        <v>117805</v>
      </c>
      <c r="B44208" t="s">
        <v>123480</v>
      </c>
      <c r="D44208" t="s">
        <v>123481</v>
      </c>
    </row>
    <row r="44209" spans="1:5" x14ac:dyDescent="0.25">
      <c r="A44209">
        <v>117828</v>
      </c>
      <c r="B44209" t="s">
        <v>123482</v>
      </c>
      <c r="D44209" t="s">
        <v>123483</v>
      </c>
      <c r="E44209" t="s">
        <v>123484</v>
      </c>
    </row>
    <row r="44210" spans="1:5" x14ac:dyDescent="0.25">
      <c r="A44210">
        <v>117829</v>
      </c>
      <c r="B44210" t="s">
        <v>123485</v>
      </c>
      <c r="D44210" t="s">
        <v>123486</v>
      </c>
      <c r="E44210" t="s">
        <v>123487</v>
      </c>
    </row>
    <row r="44211" spans="1:5" x14ac:dyDescent="0.25">
      <c r="A44211">
        <v>117831</v>
      </c>
      <c r="B44211" t="s">
        <v>123488</v>
      </c>
      <c r="D44211" t="s">
        <v>123489</v>
      </c>
    </row>
    <row r="44212" spans="1:5" x14ac:dyDescent="0.25">
      <c r="A44212">
        <v>117836</v>
      </c>
      <c r="B44212" t="s">
        <v>123490</v>
      </c>
      <c r="D44212" t="s">
        <v>123491</v>
      </c>
      <c r="E44212" t="s">
        <v>123492</v>
      </c>
    </row>
    <row r="44213" spans="1:5" x14ac:dyDescent="0.25">
      <c r="A44213">
        <v>117840</v>
      </c>
      <c r="B44213" t="s">
        <v>123493</v>
      </c>
      <c r="C44213" t="s">
        <v>123494</v>
      </c>
      <c r="D44213" t="s">
        <v>123495</v>
      </c>
      <c r="E44213" t="s">
        <v>123496</v>
      </c>
    </row>
    <row r="44214" spans="1:5" x14ac:dyDescent="0.25">
      <c r="A44214">
        <v>117842</v>
      </c>
      <c r="B44214" t="s">
        <v>123497</v>
      </c>
      <c r="C44214" t="s">
        <v>25395</v>
      </c>
      <c r="D44214" t="s">
        <v>123498</v>
      </c>
      <c r="E44214" t="s">
        <v>10</v>
      </c>
    </row>
    <row r="44215" spans="1:5" x14ac:dyDescent="0.25">
      <c r="A44215">
        <v>117844</v>
      </c>
      <c r="B44215" t="s">
        <v>123499</v>
      </c>
      <c r="D44215" t="s">
        <v>123500</v>
      </c>
    </row>
    <row r="44216" spans="1:5" x14ac:dyDescent="0.25">
      <c r="A44216">
        <v>117851</v>
      </c>
      <c r="B44216" t="s">
        <v>123501</v>
      </c>
      <c r="D44216" t="s">
        <v>123502</v>
      </c>
    </row>
    <row r="44217" spans="1:5" x14ac:dyDescent="0.25">
      <c r="A44217">
        <v>117853</v>
      </c>
      <c r="B44217" t="s">
        <v>123503</v>
      </c>
      <c r="D44217" t="s">
        <v>123504</v>
      </c>
    </row>
    <row r="44218" spans="1:5" x14ac:dyDescent="0.25">
      <c r="A44218">
        <v>117854</v>
      </c>
      <c r="B44218" t="s">
        <v>123505</v>
      </c>
      <c r="C44218" t="s">
        <v>113801</v>
      </c>
      <c r="D44218" t="s">
        <v>123506</v>
      </c>
      <c r="E44218" t="s">
        <v>123507</v>
      </c>
    </row>
    <row r="44219" spans="1:5" x14ac:dyDescent="0.25">
      <c r="A44219">
        <v>117855</v>
      </c>
      <c r="B44219" t="s">
        <v>123508</v>
      </c>
      <c r="C44219" t="s">
        <v>123509</v>
      </c>
      <c r="D44219" t="s">
        <v>123510</v>
      </c>
      <c r="E44219" t="s">
        <v>123511</v>
      </c>
    </row>
    <row r="44220" spans="1:5" x14ac:dyDescent="0.25">
      <c r="A44220">
        <v>117865</v>
      </c>
      <c r="B44220" t="s">
        <v>123512</v>
      </c>
      <c r="C44220" t="s">
        <v>123513</v>
      </c>
      <c r="D44220" t="s">
        <v>123514</v>
      </c>
      <c r="E44220" t="s">
        <v>10</v>
      </c>
    </row>
    <row r="44221" spans="1:5" x14ac:dyDescent="0.25">
      <c r="A44221">
        <v>117867</v>
      </c>
      <c r="B44221" t="s">
        <v>123515</v>
      </c>
      <c r="D44221" t="s">
        <v>123516</v>
      </c>
    </row>
    <row r="44222" spans="1:5" x14ac:dyDescent="0.25">
      <c r="A44222">
        <v>117870</v>
      </c>
      <c r="B44222" t="s">
        <v>123517</v>
      </c>
      <c r="C44222" t="s">
        <v>123518</v>
      </c>
      <c r="D44222" t="s">
        <v>123519</v>
      </c>
      <c r="E44222" t="s">
        <v>123520</v>
      </c>
    </row>
    <row r="44223" spans="1:5" x14ac:dyDescent="0.25">
      <c r="A44223">
        <v>117871</v>
      </c>
      <c r="B44223" t="s">
        <v>123521</v>
      </c>
      <c r="D44223" t="s">
        <v>123522</v>
      </c>
    </row>
    <row r="44224" spans="1:5" x14ac:dyDescent="0.25">
      <c r="A44224">
        <v>117896</v>
      </c>
      <c r="B44224" t="s">
        <v>123523</v>
      </c>
      <c r="C44224" t="s">
        <v>123524</v>
      </c>
      <c r="D44224" t="s">
        <v>123525</v>
      </c>
      <c r="E44224" t="s">
        <v>10</v>
      </c>
    </row>
    <row r="44225" spans="1:5" x14ac:dyDescent="0.25">
      <c r="A44225">
        <v>117899</v>
      </c>
      <c r="B44225" t="s">
        <v>123526</v>
      </c>
      <c r="D44225" t="s">
        <v>123527</v>
      </c>
      <c r="E44225" t="s">
        <v>10</v>
      </c>
    </row>
    <row r="44226" spans="1:5" x14ac:dyDescent="0.25">
      <c r="A44226">
        <v>117902</v>
      </c>
      <c r="B44226" t="s">
        <v>123528</v>
      </c>
      <c r="D44226" t="s">
        <v>123529</v>
      </c>
      <c r="E44226" t="s">
        <v>10</v>
      </c>
    </row>
    <row r="44227" spans="1:5" x14ac:dyDescent="0.25">
      <c r="A44227">
        <v>117904</v>
      </c>
      <c r="B44227" t="s">
        <v>123530</v>
      </c>
      <c r="D44227" t="s">
        <v>123531</v>
      </c>
      <c r="E44227" t="s">
        <v>10</v>
      </c>
    </row>
    <row r="44228" spans="1:5" x14ac:dyDescent="0.25">
      <c r="A44228">
        <v>117907</v>
      </c>
      <c r="B44228" t="s">
        <v>123532</v>
      </c>
      <c r="C44228" t="s">
        <v>86123</v>
      </c>
      <c r="D44228" t="s">
        <v>123533</v>
      </c>
      <c r="E44228" t="s">
        <v>10</v>
      </c>
    </row>
    <row r="44229" spans="1:5" x14ac:dyDescent="0.25">
      <c r="A44229">
        <v>117913</v>
      </c>
      <c r="B44229" t="s">
        <v>123534</v>
      </c>
      <c r="D44229" t="s">
        <v>123535</v>
      </c>
    </row>
    <row r="44230" spans="1:5" x14ac:dyDescent="0.25">
      <c r="A44230">
        <v>117916</v>
      </c>
      <c r="B44230" t="s">
        <v>123536</v>
      </c>
      <c r="C44230" t="s">
        <v>16219</v>
      </c>
      <c r="D44230" t="s">
        <v>123537</v>
      </c>
      <c r="E44230" t="s">
        <v>123538</v>
      </c>
    </row>
    <row r="44231" spans="1:5" x14ac:dyDescent="0.25">
      <c r="A44231">
        <v>117924</v>
      </c>
      <c r="B44231" t="s">
        <v>123539</v>
      </c>
      <c r="C44231" t="s">
        <v>123540</v>
      </c>
      <c r="D44231" t="s">
        <v>123541</v>
      </c>
    </row>
    <row r="44232" spans="1:5" x14ac:dyDescent="0.25">
      <c r="A44232">
        <v>117925</v>
      </c>
      <c r="B44232" t="s">
        <v>123542</v>
      </c>
      <c r="D44232" t="s">
        <v>123543</v>
      </c>
      <c r="E44232" t="s">
        <v>10</v>
      </c>
    </row>
    <row r="44233" spans="1:5" x14ac:dyDescent="0.25">
      <c r="A44233">
        <v>117926</v>
      </c>
      <c r="B44233" t="s">
        <v>123544</v>
      </c>
      <c r="D44233" t="s">
        <v>123545</v>
      </c>
      <c r="E44233" t="s">
        <v>10</v>
      </c>
    </row>
    <row r="44234" spans="1:5" x14ac:dyDescent="0.25">
      <c r="A44234">
        <v>117928</v>
      </c>
      <c r="B44234" t="s">
        <v>123546</v>
      </c>
      <c r="D44234" t="s">
        <v>123547</v>
      </c>
    </row>
    <row r="44235" spans="1:5" x14ac:dyDescent="0.25">
      <c r="A44235">
        <v>117932</v>
      </c>
      <c r="B44235" t="s">
        <v>123548</v>
      </c>
      <c r="D44235" t="s">
        <v>123549</v>
      </c>
    </row>
    <row r="44236" spans="1:5" x14ac:dyDescent="0.25">
      <c r="A44236">
        <v>117933</v>
      </c>
      <c r="B44236" t="s">
        <v>123550</v>
      </c>
      <c r="D44236" t="s">
        <v>123551</v>
      </c>
    </row>
    <row r="44237" spans="1:5" x14ac:dyDescent="0.25">
      <c r="A44237">
        <v>117941</v>
      </c>
      <c r="B44237" t="s">
        <v>123552</v>
      </c>
      <c r="D44237" t="s">
        <v>123553</v>
      </c>
      <c r="E44237" t="s">
        <v>123554</v>
      </c>
    </row>
    <row r="44238" spans="1:5" x14ac:dyDescent="0.25">
      <c r="A44238">
        <v>117949</v>
      </c>
      <c r="B44238" t="s">
        <v>123555</v>
      </c>
      <c r="D44238" t="s">
        <v>123556</v>
      </c>
    </row>
    <row r="44239" spans="1:5" x14ac:dyDescent="0.25">
      <c r="A44239">
        <v>117962</v>
      </c>
      <c r="B44239" t="s">
        <v>123557</v>
      </c>
      <c r="C44239" t="s">
        <v>123558</v>
      </c>
      <c r="D44239" t="s">
        <v>123559</v>
      </c>
    </row>
    <row r="44240" spans="1:5" x14ac:dyDescent="0.25">
      <c r="A44240">
        <v>117980</v>
      </c>
      <c r="B44240" t="s">
        <v>123560</v>
      </c>
      <c r="D44240" t="s">
        <v>123561</v>
      </c>
      <c r="E44240" t="s">
        <v>123562</v>
      </c>
    </row>
    <row r="44241" spans="1:5" x14ac:dyDescent="0.25">
      <c r="A44241">
        <v>117988</v>
      </c>
      <c r="B44241" t="s">
        <v>123563</v>
      </c>
      <c r="D44241" t="s">
        <v>123564</v>
      </c>
    </row>
    <row r="44242" spans="1:5" x14ac:dyDescent="0.25">
      <c r="A44242">
        <v>117991</v>
      </c>
      <c r="B44242" t="s">
        <v>123565</v>
      </c>
      <c r="D44242" t="s">
        <v>123566</v>
      </c>
      <c r="E44242" t="s">
        <v>123567</v>
      </c>
    </row>
    <row r="44243" spans="1:5" x14ac:dyDescent="0.25">
      <c r="A44243">
        <v>117995</v>
      </c>
      <c r="B44243" t="s">
        <v>123568</v>
      </c>
      <c r="C44243" t="s">
        <v>123569</v>
      </c>
      <c r="D44243" t="s">
        <v>123570</v>
      </c>
      <c r="E44243" t="s">
        <v>123571</v>
      </c>
    </row>
    <row r="44244" spans="1:5" x14ac:dyDescent="0.25">
      <c r="A44244">
        <v>118011</v>
      </c>
      <c r="B44244" t="s">
        <v>123572</v>
      </c>
      <c r="C44244" t="s">
        <v>123573</v>
      </c>
      <c r="D44244" t="s">
        <v>123574</v>
      </c>
    </row>
    <row r="44245" spans="1:5" x14ac:dyDescent="0.25">
      <c r="A44245">
        <v>118018</v>
      </c>
      <c r="B44245" t="s">
        <v>123575</v>
      </c>
      <c r="D44245" t="s">
        <v>123576</v>
      </c>
    </row>
    <row r="44246" spans="1:5" x14ac:dyDescent="0.25">
      <c r="A44246">
        <v>118020</v>
      </c>
      <c r="B44246" t="s">
        <v>123577</v>
      </c>
      <c r="C44246" t="s">
        <v>123578</v>
      </c>
      <c r="D44246" t="s">
        <v>123579</v>
      </c>
      <c r="E44246" t="s">
        <v>10</v>
      </c>
    </row>
    <row r="44247" spans="1:5" x14ac:dyDescent="0.25">
      <c r="A44247">
        <v>118027</v>
      </c>
      <c r="B44247" t="s">
        <v>123580</v>
      </c>
      <c r="C44247" t="s">
        <v>123581</v>
      </c>
      <c r="D44247" t="s">
        <v>123582</v>
      </c>
      <c r="E44247" t="s">
        <v>123583</v>
      </c>
    </row>
    <row r="44248" spans="1:5" x14ac:dyDescent="0.25">
      <c r="A44248">
        <v>118029</v>
      </c>
      <c r="B44248" t="s">
        <v>123584</v>
      </c>
      <c r="D44248" t="s">
        <v>123585</v>
      </c>
    </row>
    <row r="44249" spans="1:5" x14ac:dyDescent="0.25">
      <c r="A44249">
        <v>118032</v>
      </c>
      <c r="B44249" t="s">
        <v>123586</v>
      </c>
      <c r="D44249" t="s">
        <v>123587</v>
      </c>
      <c r="E44249" t="s">
        <v>123588</v>
      </c>
    </row>
    <row r="44250" spans="1:5" x14ac:dyDescent="0.25">
      <c r="A44250">
        <v>118036</v>
      </c>
      <c r="B44250" t="s">
        <v>123589</v>
      </c>
      <c r="D44250" t="s">
        <v>123590</v>
      </c>
    </row>
    <row r="44251" spans="1:5" x14ac:dyDescent="0.25">
      <c r="A44251">
        <v>118041</v>
      </c>
      <c r="B44251" t="s">
        <v>123591</v>
      </c>
      <c r="D44251" t="s">
        <v>123592</v>
      </c>
      <c r="E44251" t="s">
        <v>10</v>
      </c>
    </row>
    <row r="44252" spans="1:5" x14ac:dyDescent="0.25">
      <c r="A44252">
        <v>118045</v>
      </c>
      <c r="B44252" t="s">
        <v>123593</v>
      </c>
      <c r="C44252" t="s">
        <v>81749</v>
      </c>
      <c r="D44252" t="s">
        <v>123594</v>
      </c>
      <c r="E44252" t="s">
        <v>10</v>
      </c>
    </row>
    <row r="44253" spans="1:5" x14ac:dyDescent="0.25">
      <c r="A44253">
        <v>118052</v>
      </c>
      <c r="B44253" t="s">
        <v>123595</v>
      </c>
      <c r="D44253" t="s">
        <v>123596</v>
      </c>
    </row>
    <row r="44254" spans="1:5" x14ac:dyDescent="0.25">
      <c r="A44254">
        <v>118056</v>
      </c>
      <c r="B44254" t="s">
        <v>123597</v>
      </c>
      <c r="C44254" t="s">
        <v>123598</v>
      </c>
      <c r="D44254" t="s">
        <v>123599</v>
      </c>
    </row>
    <row r="44255" spans="1:5" x14ac:dyDescent="0.25">
      <c r="A44255">
        <v>118057</v>
      </c>
      <c r="B44255" t="s">
        <v>123600</v>
      </c>
      <c r="D44255" t="s">
        <v>123601</v>
      </c>
    </row>
    <row r="44256" spans="1:5" x14ac:dyDescent="0.25">
      <c r="A44256">
        <v>118061</v>
      </c>
      <c r="B44256" t="s">
        <v>123602</v>
      </c>
      <c r="C44256" t="s">
        <v>67344</v>
      </c>
      <c r="D44256" t="s">
        <v>123603</v>
      </c>
      <c r="E44256" t="s">
        <v>123604</v>
      </c>
    </row>
    <row r="44257" spans="1:5" x14ac:dyDescent="0.25">
      <c r="A44257">
        <v>118064</v>
      </c>
      <c r="B44257" t="s">
        <v>123605</v>
      </c>
      <c r="D44257" t="s">
        <v>123606</v>
      </c>
      <c r="E44257" t="s">
        <v>123607</v>
      </c>
    </row>
    <row r="44258" spans="1:5" x14ac:dyDescent="0.25">
      <c r="A44258">
        <v>118065</v>
      </c>
      <c r="B44258" t="s">
        <v>123608</v>
      </c>
      <c r="D44258" t="s">
        <v>123609</v>
      </c>
      <c r="E44258" t="s">
        <v>123610</v>
      </c>
    </row>
    <row r="44259" spans="1:5" x14ac:dyDescent="0.25">
      <c r="A44259">
        <v>118066</v>
      </c>
      <c r="B44259" t="s">
        <v>123611</v>
      </c>
      <c r="D44259" t="s">
        <v>123612</v>
      </c>
      <c r="E44259" t="s">
        <v>123613</v>
      </c>
    </row>
    <row r="44260" spans="1:5" x14ac:dyDescent="0.25">
      <c r="A44260">
        <v>118069</v>
      </c>
      <c r="B44260" t="s">
        <v>123614</v>
      </c>
      <c r="C44260" t="s">
        <v>89550</v>
      </c>
      <c r="D44260" t="s">
        <v>123615</v>
      </c>
      <c r="E44260" t="s">
        <v>123616</v>
      </c>
    </row>
    <row r="44261" spans="1:5" x14ac:dyDescent="0.25">
      <c r="A44261">
        <v>118072</v>
      </c>
      <c r="B44261" t="s">
        <v>123617</v>
      </c>
      <c r="C44261" t="s">
        <v>123618</v>
      </c>
      <c r="D44261" t="s">
        <v>123619</v>
      </c>
    </row>
    <row r="44262" spans="1:5" x14ac:dyDescent="0.25">
      <c r="A44262">
        <v>118073</v>
      </c>
      <c r="B44262" t="s">
        <v>123620</v>
      </c>
      <c r="D44262" t="s">
        <v>123621</v>
      </c>
    </row>
    <row r="44263" spans="1:5" x14ac:dyDescent="0.25">
      <c r="A44263">
        <v>118077</v>
      </c>
      <c r="B44263" t="s">
        <v>123622</v>
      </c>
      <c r="D44263" t="s">
        <v>123623</v>
      </c>
      <c r="E44263" t="s">
        <v>123624</v>
      </c>
    </row>
    <row r="44264" spans="1:5" x14ac:dyDescent="0.25">
      <c r="A44264">
        <v>118080</v>
      </c>
      <c r="B44264" t="s">
        <v>123625</v>
      </c>
      <c r="C44264" t="s">
        <v>123626</v>
      </c>
      <c r="D44264" t="s">
        <v>123627</v>
      </c>
    </row>
    <row r="44265" spans="1:5" x14ac:dyDescent="0.25">
      <c r="A44265">
        <v>118081</v>
      </c>
      <c r="B44265" t="s">
        <v>123628</v>
      </c>
      <c r="D44265" t="s">
        <v>123629</v>
      </c>
    </row>
    <row r="44266" spans="1:5" x14ac:dyDescent="0.25">
      <c r="A44266">
        <v>118084</v>
      </c>
      <c r="B44266" t="s">
        <v>123630</v>
      </c>
      <c r="C44266" t="s">
        <v>123631</v>
      </c>
      <c r="D44266" t="s">
        <v>123632</v>
      </c>
      <c r="E44266" t="s">
        <v>123633</v>
      </c>
    </row>
    <row r="44267" spans="1:5" x14ac:dyDescent="0.25">
      <c r="A44267">
        <v>118087</v>
      </c>
      <c r="B44267" t="s">
        <v>123634</v>
      </c>
      <c r="D44267" t="s">
        <v>123635</v>
      </c>
      <c r="E44267" t="s">
        <v>123636</v>
      </c>
    </row>
    <row r="44268" spans="1:5" x14ac:dyDescent="0.25">
      <c r="A44268">
        <v>118094</v>
      </c>
      <c r="B44268" t="s">
        <v>123637</v>
      </c>
      <c r="C44268" t="s">
        <v>123638</v>
      </c>
      <c r="D44268" t="s">
        <v>123639</v>
      </c>
      <c r="E44268" t="s">
        <v>123640</v>
      </c>
    </row>
    <row r="44269" spans="1:5" x14ac:dyDescent="0.25">
      <c r="A44269">
        <v>118098</v>
      </c>
      <c r="B44269" t="s">
        <v>123641</v>
      </c>
      <c r="C44269" t="s">
        <v>123642</v>
      </c>
      <c r="D44269" t="s">
        <v>123643</v>
      </c>
    </row>
    <row r="44270" spans="1:5" x14ac:dyDescent="0.25">
      <c r="A44270">
        <v>118099</v>
      </c>
      <c r="B44270" t="s">
        <v>123644</v>
      </c>
      <c r="C44270" t="s">
        <v>123645</v>
      </c>
      <c r="D44270" t="s">
        <v>123646</v>
      </c>
      <c r="E44270" t="s">
        <v>10</v>
      </c>
    </row>
    <row r="44271" spans="1:5" x14ac:dyDescent="0.25">
      <c r="A44271">
        <v>118100</v>
      </c>
      <c r="B44271" t="s">
        <v>123647</v>
      </c>
      <c r="D44271" t="s">
        <v>123648</v>
      </c>
    </row>
    <row r="44272" spans="1:5" x14ac:dyDescent="0.25">
      <c r="A44272">
        <v>118101</v>
      </c>
      <c r="B44272" t="s">
        <v>123649</v>
      </c>
      <c r="C44272" t="s">
        <v>51</v>
      </c>
      <c r="D44272" t="s">
        <v>123650</v>
      </c>
      <c r="E44272" t="s">
        <v>123651</v>
      </c>
    </row>
    <row r="44273" spans="1:5" x14ac:dyDescent="0.25">
      <c r="A44273">
        <v>118103</v>
      </c>
      <c r="B44273" t="s">
        <v>123652</v>
      </c>
      <c r="D44273" t="s">
        <v>123653</v>
      </c>
      <c r="E44273" t="s">
        <v>123654</v>
      </c>
    </row>
    <row r="44274" spans="1:5" x14ac:dyDescent="0.25">
      <c r="A44274">
        <v>118105</v>
      </c>
      <c r="B44274" t="s">
        <v>123655</v>
      </c>
      <c r="D44274" t="s">
        <v>123656</v>
      </c>
      <c r="E44274" t="s">
        <v>123657</v>
      </c>
    </row>
    <row r="44275" spans="1:5" x14ac:dyDescent="0.25">
      <c r="A44275">
        <v>118107</v>
      </c>
      <c r="B44275" t="s">
        <v>123658</v>
      </c>
      <c r="D44275" t="s">
        <v>123659</v>
      </c>
    </row>
    <row r="44276" spans="1:5" x14ac:dyDescent="0.25">
      <c r="A44276">
        <v>118109</v>
      </c>
      <c r="B44276" t="s">
        <v>123660</v>
      </c>
      <c r="D44276" t="s">
        <v>123661</v>
      </c>
      <c r="E44276" t="s">
        <v>10</v>
      </c>
    </row>
    <row r="44277" spans="1:5" x14ac:dyDescent="0.25">
      <c r="A44277">
        <v>118111</v>
      </c>
      <c r="B44277" t="s">
        <v>123662</v>
      </c>
      <c r="C44277" t="s">
        <v>123663</v>
      </c>
      <c r="D44277" t="s">
        <v>123664</v>
      </c>
      <c r="E44277" t="s">
        <v>10</v>
      </c>
    </row>
    <row r="44278" spans="1:5" x14ac:dyDescent="0.25">
      <c r="A44278">
        <v>118117</v>
      </c>
      <c r="B44278" t="s">
        <v>123665</v>
      </c>
      <c r="C44278" t="s">
        <v>38261</v>
      </c>
      <c r="D44278" t="s">
        <v>123666</v>
      </c>
      <c r="E44278" t="s">
        <v>10</v>
      </c>
    </row>
    <row r="44279" spans="1:5" x14ac:dyDescent="0.25">
      <c r="A44279">
        <v>118118</v>
      </c>
      <c r="B44279" t="s">
        <v>123667</v>
      </c>
      <c r="D44279" t="s">
        <v>123668</v>
      </c>
    </row>
    <row r="44280" spans="1:5" x14ac:dyDescent="0.25">
      <c r="A44280">
        <v>118124</v>
      </c>
      <c r="B44280" t="s">
        <v>123669</v>
      </c>
      <c r="D44280" t="s">
        <v>123670</v>
      </c>
    </row>
    <row r="44281" spans="1:5" x14ac:dyDescent="0.25">
      <c r="A44281">
        <v>118132</v>
      </c>
      <c r="B44281" t="s">
        <v>123671</v>
      </c>
      <c r="D44281" t="s">
        <v>123672</v>
      </c>
      <c r="E44281" t="s">
        <v>123673</v>
      </c>
    </row>
    <row r="44282" spans="1:5" x14ac:dyDescent="0.25">
      <c r="A44282">
        <v>118134</v>
      </c>
      <c r="B44282" t="s">
        <v>123674</v>
      </c>
      <c r="C44282" t="s">
        <v>123675</v>
      </c>
      <c r="D44282" t="s">
        <v>123676</v>
      </c>
      <c r="E44282" t="s">
        <v>10</v>
      </c>
    </row>
    <row r="44283" spans="1:5" x14ac:dyDescent="0.25">
      <c r="A44283">
        <v>118135</v>
      </c>
      <c r="B44283" t="s">
        <v>123677</v>
      </c>
      <c r="D44283" t="s">
        <v>123678</v>
      </c>
      <c r="E44283" t="s">
        <v>123679</v>
      </c>
    </row>
    <row r="44284" spans="1:5" x14ac:dyDescent="0.25">
      <c r="A44284">
        <v>118141</v>
      </c>
      <c r="B44284" t="s">
        <v>123680</v>
      </c>
      <c r="D44284" t="s">
        <v>123681</v>
      </c>
    </row>
    <row r="44285" spans="1:5" x14ac:dyDescent="0.25">
      <c r="A44285">
        <v>118146</v>
      </c>
      <c r="B44285" t="s">
        <v>123682</v>
      </c>
      <c r="C44285" t="s">
        <v>123683</v>
      </c>
      <c r="D44285" t="s">
        <v>123684</v>
      </c>
    </row>
    <row r="44286" spans="1:5" x14ac:dyDescent="0.25">
      <c r="A44286">
        <v>118151</v>
      </c>
      <c r="B44286" t="s">
        <v>123685</v>
      </c>
      <c r="C44286" t="s">
        <v>123686</v>
      </c>
      <c r="D44286" t="s">
        <v>123687</v>
      </c>
    </row>
    <row r="44287" spans="1:5" x14ac:dyDescent="0.25">
      <c r="A44287">
        <v>118169</v>
      </c>
      <c r="B44287" t="s">
        <v>123688</v>
      </c>
      <c r="C44287" t="s">
        <v>123689</v>
      </c>
      <c r="D44287" t="s">
        <v>123690</v>
      </c>
      <c r="E44287" t="s">
        <v>10</v>
      </c>
    </row>
    <row r="44288" spans="1:5" x14ac:dyDescent="0.25">
      <c r="A44288">
        <v>118170</v>
      </c>
      <c r="B44288" t="s">
        <v>123691</v>
      </c>
      <c r="C44288" t="s">
        <v>28546</v>
      </c>
      <c r="D44288" t="s">
        <v>123692</v>
      </c>
    </row>
    <row r="44289" spans="1:5" x14ac:dyDescent="0.25">
      <c r="A44289">
        <v>118174</v>
      </c>
      <c r="B44289" t="s">
        <v>123693</v>
      </c>
      <c r="D44289" t="s">
        <v>123694</v>
      </c>
    </row>
    <row r="44290" spans="1:5" x14ac:dyDescent="0.25">
      <c r="A44290">
        <v>118177</v>
      </c>
      <c r="B44290" t="s">
        <v>123695</v>
      </c>
      <c r="D44290" t="s">
        <v>123696</v>
      </c>
    </row>
    <row r="44291" spans="1:5" x14ac:dyDescent="0.25">
      <c r="A44291">
        <v>118179</v>
      </c>
      <c r="B44291" t="s">
        <v>123697</v>
      </c>
      <c r="D44291" t="s">
        <v>123698</v>
      </c>
    </row>
    <row r="44292" spans="1:5" x14ac:dyDescent="0.25">
      <c r="A44292">
        <v>118180</v>
      </c>
      <c r="B44292" t="s">
        <v>123699</v>
      </c>
      <c r="D44292" t="s">
        <v>123700</v>
      </c>
    </row>
    <row r="44293" spans="1:5" x14ac:dyDescent="0.25">
      <c r="A44293">
        <v>118182</v>
      </c>
      <c r="B44293" t="s">
        <v>123701</v>
      </c>
      <c r="D44293" t="s">
        <v>123702</v>
      </c>
    </row>
    <row r="44294" spans="1:5" x14ac:dyDescent="0.25">
      <c r="A44294">
        <v>118187</v>
      </c>
      <c r="B44294" t="s">
        <v>123703</v>
      </c>
      <c r="D44294" t="s">
        <v>123704</v>
      </c>
    </row>
    <row r="44295" spans="1:5" x14ac:dyDescent="0.25">
      <c r="A44295">
        <v>118188</v>
      </c>
      <c r="B44295" t="s">
        <v>123705</v>
      </c>
      <c r="D44295" t="s">
        <v>123706</v>
      </c>
      <c r="E44295" t="s">
        <v>123707</v>
      </c>
    </row>
    <row r="44296" spans="1:5" x14ac:dyDescent="0.25">
      <c r="A44296">
        <v>118189</v>
      </c>
      <c r="B44296" t="s">
        <v>123708</v>
      </c>
      <c r="C44296" t="s">
        <v>123709</v>
      </c>
      <c r="D44296" t="s">
        <v>123710</v>
      </c>
      <c r="E44296" t="s">
        <v>10</v>
      </c>
    </row>
    <row r="44297" spans="1:5" x14ac:dyDescent="0.25">
      <c r="A44297">
        <v>118192</v>
      </c>
      <c r="B44297" t="s">
        <v>123711</v>
      </c>
      <c r="D44297" t="s">
        <v>123712</v>
      </c>
      <c r="E44297" t="s">
        <v>123713</v>
      </c>
    </row>
    <row r="44298" spans="1:5" x14ac:dyDescent="0.25">
      <c r="A44298">
        <v>118193</v>
      </c>
      <c r="B44298" t="s">
        <v>123714</v>
      </c>
      <c r="C44298" t="s">
        <v>7008</v>
      </c>
      <c r="D44298" t="s">
        <v>123715</v>
      </c>
      <c r="E44298" t="s">
        <v>123716</v>
      </c>
    </row>
    <row r="44299" spans="1:5" x14ac:dyDescent="0.25">
      <c r="A44299">
        <v>118198</v>
      </c>
      <c r="B44299" t="s">
        <v>123717</v>
      </c>
      <c r="C44299" t="s">
        <v>123718</v>
      </c>
      <c r="D44299" t="s">
        <v>123719</v>
      </c>
      <c r="E44299" t="s">
        <v>123720</v>
      </c>
    </row>
    <row r="44300" spans="1:5" x14ac:dyDescent="0.25">
      <c r="A44300">
        <v>118204</v>
      </c>
      <c r="B44300" t="s">
        <v>123721</v>
      </c>
      <c r="D44300" t="s">
        <v>123722</v>
      </c>
    </row>
    <row r="44301" spans="1:5" x14ac:dyDescent="0.25">
      <c r="A44301">
        <v>118205</v>
      </c>
      <c r="B44301" t="s">
        <v>123723</v>
      </c>
      <c r="D44301" t="s">
        <v>123724</v>
      </c>
      <c r="E44301" t="s">
        <v>123725</v>
      </c>
    </row>
    <row r="44302" spans="1:5" x14ac:dyDescent="0.25">
      <c r="A44302">
        <v>118209</v>
      </c>
      <c r="B44302" t="s">
        <v>123726</v>
      </c>
      <c r="D44302" t="s">
        <v>123727</v>
      </c>
      <c r="E44302" t="s">
        <v>10</v>
      </c>
    </row>
    <row r="44303" spans="1:5" x14ac:dyDescent="0.25">
      <c r="A44303">
        <v>118211</v>
      </c>
      <c r="B44303" t="s">
        <v>123728</v>
      </c>
      <c r="D44303" t="s">
        <v>123729</v>
      </c>
    </row>
    <row r="44304" spans="1:5" x14ac:dyDescent="0.25">
      <c r="A44304">
        <v>118212</v>
      </c>
      <c r="B44304" t="s">
        <v>123730</v>
      </c>
      <c r="D44304" t="s">
        <v>123731</v>
      </c>
    </row>
    <row r="44305" spans="1:5" x14ac:dyDescent="0.25">
      <c r="A44305">
        <v>118213</v>
      </c>
      <c r="B44305" t="s">
        <v>123732</v>
      </c>
      <c r="D44305" t="s">
        <v>123733</v>
      </c>
    </row>
    <row r="44306" spans="1:5" x14ac:dyDescent="0.25">
      <c r="A44306">
        <v>118216</v>
      </c>
      <c r="B44306" t="s">
        <v>123734</v>
      </c>
      <c r="D44306" t="s">
        <v>123735</v>
      </c>
      <c r="E44306" t="s">
        <v>10</v>
      </c>
    </row>
    <row r="44307" spans="1:5" x14ac:dyDescent="0.25">
      <c r="A44307">
        <v>118219</v>
      </c>
      <c r="B44307" t="s">
        <v>123736</v>
      </c>
      <c r="D44307" t="s">
        <v>123737</v>
      </c>
      <c r="E44307" t="s">
        <v>123738</v>
      </c>
    </row>
    <row r="44308" spans="1:5" x14ac:dyDescent="0.25">
      <c r="A44308">
        <v>118222</v>
      </c>
      <c r="B44308" t="s">
        <v>123739</v>
      </c>
      <c r="D44308" t="s">
        <v>123740</v>
      </c>
      <c r="E44308" t="s">
        <v>123741</v>
      </c>
    </row>
    <row r="44309" spans="1:5" x14ac:dyDescent="0.25">
      <c r="A44309">
        <v>118224</v>
      </c>
      <c r="B44309" t="s">
        <v>123742</v>
      </c>
      <c r="D44309" t="s">
        <v>123743</v>
      </c>
      <c r="E44309" t="s">
        <v>10</v>
      </c>
    </row>
    <row r="44310" spans="1:5" x14ac:dyDescent="0.25">
      <c r="A44310">
        <v>118226</v>
      </c>
      <c r="B44310" t="s">
        <v>123744</v>
      </c>
      <c r="D44310" t="s">
        <v>123745</v>
      </c>
      <c r="E44310" t="s">
        <v>123746</v>
      </c>
    </row>
    <row r="44311" spans="1:5" x14ac:dyDescent="0.25">
      <c r="A44311">
        <v>118227</v>
      </c>
      <c r="B44311" t="s">
        <v>123747</v>
      </c>
      <c r="D44311" t="s">
        <v>123748</v>
      </c>
      <c r="E44311" t="s">
        <v>123749</v>
      </c>
    </row>
    <row r="44312" spans="1:5" x14ac:dyDescent="0.25">
      <c r="A44312">
        <v>118232</v>
      </c>
      <c r="B44312" t="s">
        <v>123750</v>
      </c>
      <c r="D44312" t="s">
        <v>123751</v>
      </c>
      <c r="E44312" t="s">
        <v>123752</v>
      </c>
    </row>
    <row r="44313" spans="1:5" x14ac:dyDescent="0.25">
      <c r="A44313">
        <v>118234</v>
      </c>
      <c r="B44313" t="s">
        <v>123753</v>
      </c>
      <c r="C44313" t="s">
        <v>123754</v>
      </c>
      <c r="D44313" t="s">
        <v>123755</v>
      </c>
    </row>
    <row r="44314" spans="1:5" x14ac:dyDescent="0.25">
      <c r="A44314">
        <v>118236</v>
      </c>
      <c r="B44314" t="s">
        <v>123756</v>
      </c>
      <c r="D44314" t="s">
        <v>123757</v>
      </c>
      <c r="E44314" t="s">
        <v>123758</v>
      </c>
    </row>
    <row r="44315" spans="1:5" x14ac:dyDescent="0.25">
      <c r="A44315">
        <v>118237</v>
      </c>
      <c r="B44315" t="s">
        <v>123759</v>
      </c>
      <c r="C44315" t="s">
        <v>60556</v>
      </c>
      <c r="D44315" t="s">
        <v>123760</v>
      </c>
      <c r="E44315" t="s">
        <v>10</v>
      </c>
    </row>
    <row r="44316" spans="1:5" x14ac:dyDescent="0.25">
      <c r="A44316">
        <v>118243</v>
      </c>
      <c r="B44316" t="s">
        <v>123761</v>
      </c>
      <c r="C44316" t="s">
        <v>45032</v>
      </c>
      <c r="D44316" t="s">
        <v>123762</v>
      </c>
    </row>
    <row r="44317" spans="1:5" x14ac:dyDescent="0.25">
      <c r="A44317">
        <v>118245</v>
      </c>
      <c r="B44317" t="s">
        <v>123763</v>
      </c>
      <c r="D44317" t="s">
        <v>123764</v>
      </c>
    </row>
    <row r="44318" spans="1:5" x14ac:dyDescent="0.25">
      <c r="A44318">
        <v>118248</v>
      </c>
      <c r="B44318" t="s">
        <v>123765</v>
      </c>
      <c r="D44318" t="s">
        <v>123766</v>
      </c>
    </row>
    <row r="44319" spans="1:5" x14ac:dyDescent="0.25">
      <c r="A44319">
        <v>118250</v>
      </c>
      <c r="B44319" t="s">
        <v>123767</v>
      </c>
      <c r="D44319" t="s">
        <v>123768</v>
      </c>
      <c r="E44319" t="s">
        <v>1118</v>
      </c>
    </row>
    <row r="44320" spans="1:5" x14ac:dyDescent="0.25">
      <c r="A44320">
        <v>118257</v>
      </c>
      <c r="B44320" t="s">
        <v>123769</v>
      </c>
      <c r="C44320" t="s">
        <v>45785</v>
      </c>
      <c r="D44320" t="s">
        <v>123770</v>
      </c>
      <c r="E44320" t="s">
        <v>123771</v>
      </c>
    </row>
    <row r="44321" spans="1:5" x14ac:dyDescent="0.25">
      <c r="A44321">
        <v>118260</v>
      </c>
      <c r="B44321" t="s">
        <v>123772</v>
      </c>
      <c r="C44321" t="s">
        <v>123773</v>
      </c>
      <c r="D44321" t="s">
        <v>123774</v>
      </c>
      <c r="E44321" t="s">
        <v>123775</v>
      </c>
    </row>
    <row r="44322" spans="1:5" x14ac:dyDescent="0.25">
      <c r="A44322">
        <v>118262</v>
      </c>
      <c r="B44322" t="s">
        <v>123776</v>
      </c>
      <c r="C44322" t="s">
        <v>123777</v>
      </c>
      <c r="D44322" t="s">
        <v>123778</v>
      </c>
      <c r="E44322" t="s">
        <v>10</v>
      </c>
    </row>
    <row r="44323" spans="1:5" x14ac:dyDescent="0.25">
      <c r="A44323">
        <v>118265</v>
      </c>
      <c r="B44323" t="s">
        <v>123779</v>
      </c>
      <c r="D44323" t="s">
        <v>123780</v>
      </c>
      <c r="E44323" t="s">
        <v>10</v>
      </c>
    </row>
    <row r="44324" spans="1:5" x14ac:dyDescent="0.25">
      <c r="A44324">
        <v>118267</v>
      </c>
      <c r="B44324" t="s">
        <v>123781</v>
      </c>
      <c r="C44324" t="s">
        <v>51963</v>
      </c>
      <c r="D44324" t="s">
        <v>123782</v>
      </c>
      <c r="E44324" t="s">
        <v>10</v>
      </c>
    </row>
    <row r="44325" spans="1:5" x14ac:dyDescent="0.25">
      <c r="A44325">
        <v>118272</v>
      </c>
      <c r="B44325" t="s">
        <v>123783</v>
      </c>
      <c r="D44325" t="s">
        <v>123784</v>
      </c>
      <c r="E44325" t="s">
        <v>123785</v>
      </c>
    </row>
    <row r="44326" spans="1:5" x14ac:dyDescent="0.25">
      <c r="A44326">
        <v>118273</v>
      </c>
      <c r="B44326" t="s">
        <v>123786</v>
      </c>
      <c r="D44326" t="s">
        <v>123787</v>
      </c>
      <c r="E44326" t="s">
        <v>123788</v>
      </c>
    </row>
    <row r="44327" spans="1:5" x14ac:dyDescent="0.25">
      <c r="A44327">
        <v>118274</v>
      </c>
      <c r="B44327" t="s">
        <v>123789</v>
      </c>
      <c r="D44327" t="s">
        <v>123790</v>
      </c>
      <c r="E44327" t="s">
        <v>123791</v>
      </c>
    </row>
    <row r="44328" spans="1:5" x14ac:dyDescent="0.25">
      <c r="A44328">
        <v>118278</v>
      </c>
      <c r="B44328" t="s">
        <v>123792</v>
      </c>
      <c r="D44328" t="s">
        <v>123793</v>
      </c>
      <c r="E44328" t="s">
        <v>123794</v>
      </c>
    </row>
    <row r="44329" spans="1:5" x14ac:dyDescent="0.25">
      <c r="A44329">
        <v>118288</v>
      </c>
      <c r="B44329" t="s">
        <v>123795</v>
      </c>
      <c r="D44329" t="s">
        <v>123796</v>
      </c>
      <c r="E44329" t="s">
        <v>123797</v>
      </c>
    </row>
    <row r="44330" spans="1:5" x14ac:dyDescent="0.25">
      <c r="A44330">
        <v>118307</v>
      </c>
      <c r="B44330" t="s">
        <v>123798</v>
      </c>
      <c r="D44330" t="s">
        <v>123799</v>
      </c>
      <c r="E44330" t="s">
        <v>123800</v>
      </c>
    </row>
    <row r="44331" spans="1:5" x14ac:dyDescent="0.25">
      <c r="A44331">
        <v>118308</v>
      </c>
      <c r="B44331" t="s">
        <v>123801</v>
      </c>
      <c r="D44331" t="s">
        <v>123802</v>
      </c>
      <c r="E44331" t="s">
        <v>123803</v>
      </c>
    </row>
    <row r="44332" spans="1:5" x14ac:dyDescent="0.25">
      <c r="A44332">
        <v>118310</v>
      </c>
      <c r="B44332" t="s">
        <v>123804</v>
      </c>
      <c r="D44332" t="s">
        <v>123805</v>
      </c>
      <c r="E44332" t="s">
        <v>123806</v>
      </c>
    </row>
    <row r="44333" spans="1:5" x14ac:dyDescent="0.25">
      <c r="A44333">
        <v>118312</v>
      </c>
      <c r="B44333" t="s">
        <v>123807</v>
      </c>
      <c r="D44333" t="s">
        <v>123808</v>
      </c>
    </row>
    <row r="44334" spans="1:5" x14ac:dyDescent="0.25">
      <c r="A44334">
        <v>118315</v>
      </c>
      <c r="B44334" t="s">
        <v>123809</v>
      </c>
      <c r="D44334" t="s">
        <v>123810</v>
      </c>
      <c r="E44334" t="s">
        <v>10</v>
      </c>
    </row>
    <row r="44335" spans="1:5" x14ac:dyDescent="0.25">
      <c r="A44335">
        <v>118318</v>
      </c>
      <c r="B44335" t="s">
        <v>123811</v>
      </c>
      <c r="C44335" t="s">
        <v>123812</v>
      </c>
      <c r="D44335" t="s">
        <v>123813</v>
      </c>
      <c r="E44335" t="s">
        <v>123814</v>
      </c>
    </row>
    <row r="44336" spans="1:5" x14ac:dyDescent="0.25">
      <c r="A44336">
        <v>118335</v>
      </c>
      <c r="B44336" t="s">
        <v>123815</v>
      </c>
      <c r="C44336" t="s">
        <v>123816</v>
      </c>
      <c r="D44336" t="s">
        <v>123817</v>
      </c>
      <c r="E44336" t="s">
        <v>10</v>
      </c>
    </row>
    <row r="44337" spans="1:5" x14ac:dyDescent="0.25">
      <c r="A44337">
        <v>118339</v>
      </c>
      <c r="B44337" t="s">
        <v>123818</v>
      </c>
      <c r="C44337" t="s">
        <v>123819</v>
      </c>
      <c r="D44337" t="s">
        <v>123820</v>
      </c>
      <c r="E44337" t="s">
        <v>10</v>
      </c>
    </row>
    <row r="44338" spans="1:5" x14ac:dyDescent="0.25">
      <c r="A44338">
        <v>118341</v>
      </c>
      <c r="B44338" t="s">
        <v>123821</v>
      </c>
      <c r="D44338" t="s">
        <v>123822</v>
      </c>
      <c r="E44338" t="s">
        <v>123823</v>
      </c>
    </row>
    <row r="44339" spans="1:5" x14ac:dyDescent="0.25">
      <c r="A44339">
        <v>118356</v>
      </c>
      <c r="B44339" t="s">
        <v>123824</v>
      </c>
      <c r="D44339" t="s">
        <v>123825</v>
      </c>
      <c r="E44339" t="s">
        <v>123826</v>
      </c>
    </row>
    <row r="44340" spans="1:5" x14ac:dyDescent="0.25">
      <c r="A44340">
        <v>118362</v>
      </c>
      <c r="B44340" t="s">
        <v>123827</v>
      </c>
      <c r="D44340" t="s">
        <v>123828</v>
      </c>
      <c r="E44340" t="s">
        <v>10</v>
      </c>
    </row>
    <row r="44341" spans="1:5" x14ac:dyDescent="0.25">
      <c r="A44341">
        <v>118365</v>
      </c>
      <c r="B44341" t="s">
        <v>123829</v>
      </c>
      <c r="D44341" t="s">
        <v>123830</v>
      </c>
      <c r="E44341" t="s">
        <v>123831</v>
      </c>
    </row>
    <row r="44342" spans="1:5" x14ac:dyDescent="0.25">
      <c r="A44342">
        <v>118367</v>
      </c>
      <c r="B44342" t="s">
        <v>123832</v>
      </c>
      <c r="C44342" t="s">
        <v>123833</v>
      </c>
      <c r="D44342" t="s">
        <v>123834</v>
      </c>
      <c r="E44342" t="s">
        <v>123835</v>
      </c>
    </row>
    <row r="44343" spans="1:5" x14ac:dyDescent="0.25">
      <c r="A44343">
        <v>118370</v>
      </c>
      <c r="B44343" t="s">
        <v>123836</v>
      </c>
      <c r="D44343" t="s">
        <v>123837</v>
      </c>
    </row>
    <row r="44344" spans="1:5" x14ac:dyDescent="0.25">
      <c r="A44344">
        <v>118382</v>
      </c>
      <c r="B44344" t="s">
        <v>123838</v>
      </c>
      <c r="D44344" t="s">
        <v>123839</v>
      </c>
      <c r="E44344" t="s">
        <v>123840</v>
      </c>
    </row>
    <row r="44345" spans="1:5" x14ac:dyDescent="0.25">
      <c r="A44345">
        <v>118386</v>
      </c>
      <c r="B44345" t="s">
        <v>123841</v>
      </c>
      <c r="D44345" t="s">
        <v>123842</v>
      </c>
    </row>
    <row r="44346" spans="1:5" x14ac:dyDescent="0.25">
      <c r="A44346">
        <v>118389</v>
      </c>
      <c r="B44346" t="s">
        <v>123843</v>
      </c>
      <c r="D44346" t="s">
        <v>123844</v>
      </c>
      <c r="E44346" t="s">
        <v>123845</v>
      </c>
    </row>
    <row r="44347" spans="1:5" x14ac:dyDescent="0.25">
      <c r="A44347">
        <v>118390</v>
      </c>
      <c r="B44347" t="s">
        <v>123846</v>
      </c>
      <c r="C44347" t="s">
        <v>123847</v>
      </c>
      <c r="D44347" t="s">
        <v>123848</v>
      </c>
      <c r="E44347" t="s">
        <v>123849</v>
      </c>
    </row>
    <row r="44348" spans="1:5" x14ac:dyDescent="0.25">
      <c r="A44348">
        <v>118397</v>
      </c>
      <c r="B44348" t="s">
        <v>123850</v>
      </c>
      <c r="D44348" t="s">
        <v>123851</v>
      </c>
    </row>
    <row r="44349" spans="1:5" x14ac:dyDescent="0.25">
      <c r="A44349">
        <v>118398</v>
      </c>
      <c r="B44349" t="s">
        <v>123852</v>
      </c>
      <c r="D44349" t="s">
        <v>123853</v>
      </c>
    </row>
    <row r="44350" spans="1:5" x14ac:dyDescent="0.25">
      <c r="A44350">
        <v>118402</v>
      </c>
      <c r="B44350" t="s">
        <v>123854</v>
      </c>
      <c r="C44350" t="s">
        <v>60257</v>
      </c>
      <c r="D44350" t="s">
        <v>123855</v>
      </c>
    </row>
    <row r="44351" spans="1:5" x14ac:dyDescent="0.25">
      <c r="A44351">
        <v>118403</v>
      </c>
      <c r="B44351" t="s">
        <v>123856</v>
      </c>
      <c r="D44351" t="s">
        <v>123857</v>
      </c>
    </row>
    <row r="44352" spans="1:5" x14ac:dyDescent="0.25">
      <c r="A44352">
        <v>118409</v>
      </c>
      <c r="B44352" t="s">
        <v>123858</v>
      </c>
      <c r="C44352" t="s">
        <v>123859</v>
      </c>
      <c r="D44352" t="s">
        <v>123860</v>
      </c>
    </row>
    <row r="44353" spans="1:5" x14ac:dyDescent="0.25">
      <c r="A44353">
        <v>118414</v>
      </c>
      <c r="B44353" t="s">
        <v>123861</v>
      </c>
      <c r="D44353" t="s">
        <v>123862</v>
      </c>
    </row>
    <row r="44354" spans="1:5" x14ac:dyDescent="0.25">
      <c r="A44354">
        <v>118415</v>
      </c>
      <c r="B44354" t="s">
        <v>123863</v>
      </c>
      <c r="D44354" t="s">
        <v>123864</v>
      </c>
    </row>
    <row r="44355" spans="1:5" x14ac:dyDescent="0.25">
      <c r="A44355">
        <v>118420</v>
      </c>
      <c r="B44355" t="s">
        <v>123865</v>
      </c>
      <c r="D44355" t="s">
        <v>123866</v>
      </c>
    </row>
    <row r="44356" spans="1:5" x14ac:dyDescent="0.25">
      <c r="A44356">
        <v>118421</v>
      </c>
      <c r="B44356" t="s">
        <v>123867</v>
      </c>
      <c r="D44356" t="s">
        <v>123868</v>
      </c>
    </row>
    <row r="44357" spans="1:5" x14ac:dyDescent="0.25">
      <c r="A44357">
        <v>118425</v>
      </c>
      <c r="B44357" t="s">
        <v>123869</v>
      </c>
      <c r="D44357" t="s">
        <v>123870</v>
      </c>
      <c r="E44357" t="s">
        <v>10</v>
      </c>
    </row>
    <row r="44358" spans="1:5" x14ac:dyDescent="0.25">
      <c r="A44358">
        <v>118427</v>
      </c>
      <c r="B44358" t="s">
        <v>123871</v>
      </c>
      <c r="D44358" t="s">
        <v>123872</v>
      </c>
    </row>
    <row r="44359" spans="1:5" x14ac:dyDescent="0.25">
      <c r="A44359">
        <v>118428</v>
      </c>
      <c r="B44359" t="s">
        <v>123873</v>
      </c>
      <c r="D44359" t="s">
        <v>123874</v>
      </c>
    </row>
    <row r="44360" spans="1:5" x14ac:dyDescent="0.25">
      <c r="A44360">
        <v>118429</v>
      </c>
      <c r="B44360" t="s">
        <v>123875</v>
      </c>
      <c r="D44360" t="s">
        <v>123876</v>
      </c>
    </row>
    <row r="44361" spans="1:5" x14ac:dyDescent="0.25">
      <c r="A44361">
        <v>118430</v>
      </c>
      <c r="B44361" t="s">
        <v>123877</v>
      </c>
      <c r="D44361" t="s">
        <v>123878</v>
      </c>
    </row>
    <row r="44362" spans="1:5" x14ac:dyDescent="0.25">
      <c r="A44362">
        <v>118433</v>
      </c>
      <c r="B44362" t="s">
        <v>123879</v>
      </c>
      <c r="D44362" t="s">
        <v>123880</v>
      </c>
      <c r="E44362" t="s">
        <v>10</v>
      </c>
    </row>
    <row r="44363" spans="1:5" x14ac:dyDescent="0.25">
      <c r="A44363">
        <v>118440</v>
      </c>
      <c r="B44363" t="s">
        <v>123881</v>
      </c>
      <c r="D44363" t="s">
        <v>123882</v>
      </c>
    </row>
    <row r="44364" spans="1:5" x14ac:dyDescent="0.25">
      <c r="A44364">
        <v>118441</v>
      </c>
      <c r="B44364" t="s">
        <v>123883</v>
      </c>
      <c r="D44364" t="s">
        <v>123884</v>
      </c>
      <c r="E44364" t="s">
        <v>123885</v>
      </c>
    </row>
    <row r="44365" spans="1:5" x14ac:dyDescent="0.25">
      <c r="A44365">
        <v>118443</v>
      </c>
      <c r="B44365" t="s">
        <v>123886</v>
      </c>
      <c r="C44365" t="s">
        <v>77281</v>
      </c>
      <c r="D44365" t="s">
        <v>123887</v>
      </c>
      <c r="E44365" t="s">
        <v>123888</v>
      </c>
    </row>
    <row r="44366" spans="1:5" x14ac:dyDescent="0.25">
      <c r="A44366">
        <v>118447</v>
      </c>
      <c r="B44366" t="s">
        <v>123889</v>
      </c>
      <c r="D44366" t="s">
        <v>123890</v>
      </c>
      <c r="E44366" t="s">
        <v>123891</v>
      </c>
    </row>
    <row r="44367" spans="1:5" x14ac:dyDescent="0.25">
      <c r="A44367">
        <v>118449</v>
      </c>
      <c r="B44367" t="s">
        <v>123892</v>
      </c>
      <c r="D44367" t="s">
        <v>123893</v>
      </c>
    </row>
    <row r="44368" spans="1:5" x14ac:dyDescent="0.25">
      <c r="A44368">
        <v>118450</v>
      </c>
      <c r="B44368" t="s">
        <v>123894</v>
      </c>
      <c r="D44368" t="s">
        <v>123895</v>
      </c>
      <c r="E44368" t="s">
        <v>10</v>
      </c>
    </row>
    <row r="44369" spans="1:5" x14ac:dyDescent="0.25">
      <c r="A44369">
        <v>118452</v>
      </c>
      <c r="B44369" t="s">
        <v>123896</v>
      </c>
      <c r="C44369" t="s">
        <v>123897</v>
      </c>
      <c r="D44369" t="s">
        <v>123898</v>
      </c>
      <c r="E44369" t="s">
        <v>123899</v>
      </c>
    </row>
    <row r="44370" spans="1:5" x14ac:dyDescent="0.25">
      <c r="A44370">
        <v>118456</v>
      </c>
      <c r="B44370" t="s">
        <v>123900</v>
      </c>
      <c r="D44370" t="s">
        <v>123901</v>
      </c>
    </row>
    <row r="44371" spans="1:5" x14ac:dyDescent="0.25">
      <c r="A44371">
        <v>118463</v>
      </c>
      <c r="B44371" t="s">
        <v>123902</v>
      </c>
      <c r="C44371" t="s">
        <v>123903</v>
      </c>
      <c r="D44371" t="s">
        <v>123904</v>
      </c>
    </row>
    <row r="44372" spans="1:5" x14ac:dyDescent="0.25">
      <c r="A44372">
        <v>118472</v>
      </c>
      <c r="B44372" t="s">
        <v>123905</v>
      </c>
      <c r="C44372" t="s">
        <v>123906</v>
      </c>
      <c r="D44372" t="s">
        <v>123907</v>
      </c>
      <c r="E44372" t="s">
        <v>123908</v>
      </c>
    </row>
    <row r="44373" spans="1:5" x14ac:dyDescent="0.25">
      <c r="A44373">
        <v>118473</v>
      </c>
      <c r="B44373" t="s">
        <v>123909</v>
      </c>
      <c r="C44373" t="s">
        <v>42606</v>
      </c>
      <c r="D44373" t="s">
        <v>123910</v>
      </c>
    </row>
    <row r="44374" spans="1:5" x14ac:dyDescent="0.25">
      <c r="A44374">
        <v>118474</v>
      </c>
      <c r="B44374" t="s">
        <v>123911</v>
      </c>
      <c r="C44374" t="s">
        <v>123912</v>
      </c>
      <c r="D44374" t="s">
        <v>123913</v>
      </c>
      <c r="E44374" t="s">
        <v>10</v>
      </c>
    </row>
    <row r="44375" spans="1:5" x14ac:dyDescent="0.25">
      <c r="A44375">
        <v>118477</v>
      </c>
      <c r="B44375" t="s">
        <v>123914</v>
      </c>
      <c r="C44375" t="s">
        <v>80917</v>
      </c>
      <c r="D44375" t="s">
        <v>123915</v>
      </c>
      <c r="E44375" t="s">
        <v>10</v>
      </c>
    </row>
    <row r="44376" spans="1:5" x14ac:dyDescent="0.25">
      <c r="A44376">
        <v>118485</v>
      </c>
      <c r="B44376" t="s">
        <v>123916</v>
      </c>
      <c r="D44376" t="s">
        <v>123917</v>
      </c>
      <c r="E44376" t="s">
        <v>123918</v>
      </c>
    </row>
    <row r="44377" spans="1:5" x14ac:dyDescent="0.25">
      <c r="A44377">
        <v>118486</v>
      </c>
      <c r="B44377" t="s">
        <v>123919</v>
      </c>
      <c r="C44377" t="s">
        <v>123920</v>
      </c>
      <c r="D44377" t="s">
        <v>123921</v>
      </c>
      <c r="E44377" t="s">
        <v>10</v>
      </c>
    </row>
    <row r="44378" spans="1:5" x14ac:dyDescent="0.25">
      <c r="A44378">
        <v>118489</v>
      </c>
      <c r="B44378" t="s">
        <v>123922</v>
      </c>
      <c r="C44378" t="s">
        <v>123923</v>
      </c>
      <c r="D44378" t="s">
        <v>123924</v>
      </c>
      <c r="E44378" t="s">
        <v>10</v>
      </c>
    </row>
    <row r="44379" spans="1:5" x14ac:dyDescent="0.25">
      <c r="A44379">
        <v>118491</v>
      </c>
      <c r="B44379" t="s">
        <v>123925</v>
      </c>
      <c r="C44379" t="s">
        <v>123926</v>
      </c>
      <c r="D44379" t="s">
        <v>123927</v>
      </c>
      <c r="E44379" t="s">
        <v>123928</v>
      </c>
    </row>
    <row r="44380" spans="1:5" x14ac:dyDescent="0.25">
      <c r="A44380">
        <v>118494</v>
      </c>
      <c r="B44380" t="s">
        <v>123929</v>
      </c>
      <c r="C44380" t="s">
        <v>123930</v>
      </c>
      <c r="D44380" t="s">
        <v>123931</v>
      </c>
    </row>
    <row r="44381" spans="1:5" x14ac:dyDescent="0.25">
      <c r="A44381">
        <v>118505</v>
      </c>
      <c r="B44381" t="s">
        <v>123932</v>
      </c>
      <c r="C44381" t="s">
        <v>123933</v>
      </c>
      <c r="D44381" t="s">
        <v>123934</v>
      </c>
    </row>
    <row r="44382" spans="1:5" x14ac:dyDescent="0.25">
      <c r="A44382">
        <v>118506</v>
      </c>
      <c r="B44382" t="s">
        <v>123935</v>
      </c>
      <c r="C44382" t="s">
        <v>123936</v>
      </c>
      <c r="D44382" t="s">
        <v>123937</v>
      </c>
    </row>
    <row r="44383" spans="1:5" x14ac:dyDescent="0.25">
      <c r="A44383">
        <v>118514</v>
      </c>
      <c r="B44383" t="s">
        <v>123938</v>
      </c>
      <c r="C44383" t="s">
        <v>123939</v>
      </c>
      <c r="D44383" t="s">
        <v>123940</v>
      </c>
      <c r="E44383" t="s">
        <v>123941</v>
      </c>
    </row>
    <row r="44384" spans="1:5" x14ac:dyDescent="0.25">
      <c r="A44384">
        <v>118516</v>
      </c>
      <c r="B44384" t="s">
        <v>123942</v>
      </c>
      <c r="D44384" t="s">
        <v>123943</v>
      </c>
      <c r="E44384" t="s">
        <v>10</v>
      </c>
    </row>
    <row r="44385" spans="1:5" x14ac:dyDescent="0.25">
      <c r="A44385">
        <v>118524</v>
      </c>
      <c r="B44385" t="s">
        <v>123944</v>
      </c>
      <c r="D44385" t="s">
        <v>123945</v>
      </c>
      <c r="E44385" t="s">
        <v>123946</v>
      </c>
    </row>
    <row r="44386" spans="1:5" x14ac:dyDescent="0.25">
      <c r="A44386">
        <v>118525</v>
      </c>
      <c r="B44386" t="s">
        <v>123947</v>
      </c>
      <c r="D44386" t="s">
        <v>123948</v>
      </c>
    </row>
    <row r="44387" spans="1:5" x14ac:dyDescent="0.25">
      <c r="A44387">
        <v>118526</v>
      </c>
      <c r="B44387" t="s">
        <v>123949</v>
      </c>
      <c r="C44387" t="s">
        <v>123950</v>
      </c>
      <c r="D44387" t="s">
        <v>123951</v>
      </c>
      <c r="E44387" t="s">
        <v>123952</v>
      </c>
    </row>
    <row r="44388" spans="1:5" x14ac:dyDescent="0.25">
      <c r="A44388">
        <v>118530</v>
      </c>
      <c r="B44388" t="s">
        <v>123953</v>
      </c>
      <c r="D44388" t="s">
        <v>123954</v>
      </c>
    </row>
    <row r="44389" spans="1:5" x14ac:dyDescent="0.25">
      <c r="A44389">
        <v>118531</v>
      </c>
      <c r="B44389" t="s">
        <v>123955</v>
      </c>
      <c r="C44389" t="s">
        <v>123956</v>
      </c>
      <c r="D44389" t="s">
        <v>123957</v>
      </c>
      <c r="E44389" t="s">
        <v>123958</v>
      </c>
    </row>
    <row r="44390" spans="1:5" x14ac:dyDescent="0.25">
      <c r="A44390">
        <v>118534</v>
      </c>
      <c r="B44390" t="s">
        <v>123959</v>
      </c>
      <c r="D44390" t="s">
        <v>123960</v>
      </c>
      <c r="E44390" t="s">
        <v>10</v>
      </c>
    </row>
    <row r="44391" spans="1:5" x14ac:dyDescent="0.25">
      <c r="A44391">
        <v>118535</v>
      </c>
      <c r="B44391" t="s">
        <v>123961</v>
      </c>
      <c r="D44391" t="s">
        <v>123962</v>
      </c>
    </row>
    <row r="44392" spans="1:5" x14ac:dyDescent="0.25">
      <c r="A44392">
        <v>118536</v>
      </c>
      <c r="B44392" t="s">
        <v>123963</v>
      </c>
      <c r="C44392" t="s">
        <v>123964</v>
      </c>
      <c r="D44392" t="s">
        <v>123965</v>
      </c>
      <c r="E44392" t="s">
        <v>123966</v>
      </c>
    </row>
    <row r="44393" spans="1:5" x14ac:dyDescent="0.25">
      <c r="A44393">
        <v>118542</v>
      </c>
      <c r="B44393" t="s">
        <v>123967</v>
      </c>
      <c r="D44393" t="s">
        <v>123968</v>
      </c>
      <c r="E44393" t="s">
        <v>123969</v>
      </c>
    </row>
    <row r="44394" spans="1:5" x14ac:dyDescent="0.25">
      <c r="A44394">
        <v>118543</v>
      </c>
      <c r="B44394" t="s">
        <v>123970</v>
      </c>
      <c r="D44394" t="s">
        <v>123971</v>
      </c>
      <c r="E44394" t="s">
        <v>123972</v>
      </c>
    </row>
    <row r="44395" spans="1:5" x14ac:dyDescent="0.25">
      <c r="A44395">
        <v>118551</v>
      </c>
      <c r="B44395" t="s">
        <v>123973</v>
      </c>
      <c r="D44395" t="s">
        <v>123974</v>
      </c>
      <c r="E44395" t="s">
        <v>123975</v>
      </c>
    </row>
    <row r="44396" spans="1:5" x14ac:dyDescent="0.25">
      <c r="A44396">
        <v>118562</v>
      </c>
      <c r="B44396" t="s">
        <v>123976</v>
      </c>
      <c r="D44396" t="s">
        <v>123977</v>
      </c>
    </row>
    <row r="44397" spans="1:5" x14ac:dyDescent="0.25">
      <c r="A44397">
        <v>118565</v>
      </c>
      <c r="B44397" t="s">
        <v>123978</v>
      </c>
      <c r="D44397" t="s">
        <v>123979</v>
      </c>
      <c r="E44397" t="s">
        <v>123980</v>
      </c>
    </row>
    <row r="44398" spans="1:5" x14ac:dyDescent="0.25">
      <c r="A44398">
        <v>118566</v>
      </c>
      <c r="B44398" t="s">
        <v>123981</v>
      </c>
      <c r="C44398" t="s">
        <v>123982</v>
      </c>
      <c r="D44398" t="s">
        <v>123983</v>
      </c>
      <c r="E44398" t="s">
        <v>10</v>
      </c>
    </row>
    <row r="44399" spans="1:5" x14ac:dyDescent="0.25">
      <c r="A44399">
        <v>118569</v>
      </c>
      <c r="B44399" t="s">
        <v>123984</v>
      </c>
      <c r="D44399" t="s">
        <v>123985</v>
      </c>
    </row>
    <row r="44400" spans="1:5" x14ac:dyDescent="0.25">
      <c r="A44400">
        <v>118570</v>
      </c>
      <c r="B44400" t="s">
        <v>123986</v>
      </c>
      <c r="D44400" t="s">
        <v>123987</v>
      </c>
      <c r="E44400" t="s">
        <v>123988</v>
      </c>
    </row>
    <row r="44401" spans="1:5" x14ac:dyDescent="0.25">
      <c r="A44401">
        <v>118571</v>
      </c>
      <c r="B44401" t="s">
        <v>123989</v>
      </c>
      <c r="C44401" t="s">
        <v>123990</v>
      </c>
      <c r="D44401" t="s">
        <v>123991</v>
      </c>
    </row>
    <row r="44402" spans="1:5" x14ac:dyDescent="0.25">
      <c r="A44402">
        <v>118572</v>
      </c>
      <c r="B44402" t="s">
        <v>123992</v>
      </c>
      <c r="D44402" t="s">
        <v>123993</v>
      </c>
      <c r="E44402" t="s">
        <v>123994</v>
      </c>
    </row>
    <row r="44403" spans="1:5" x14ac:dyDescent="0.25">
      <c r="A44403">
        <v>118573</v>
      </c>
      <c r="B44403" t="s">
        <v>123995</v>
      </c>
      <c r="C44403" t="s">
        <v>102167</v>
      </c>
      <c r="D44403" t="s">
        <v>123996</v>
      </c>
      <c r="E44403" t="s">
        <v>123997</v>
      </c>
    </row>
    <row r="44404" spans="1:5" x14ac:dyDescent="0.25">
      <c r="A44404">
        <v>118576</v>
      </c>
      <c r="B44404" t="s">
        <v>123998</v>
      </c>
      <c r="D44404" t="s">
        <v>123999</v>
      </c>
    </row>
    <row r="44405" spans="1:5" x14ac:dyDescent="0.25">
      <c r="A44405">
        <v>118578</v>
      </c>
      <c r="B44405" t="s">
        <v>124000</v>
      </c>
      <c r="D44405" t="s">
        <v>124001</v>
      </c>
    </row>
    <row r="44406" spans="1:5" x14ac:dyDescent="0.25">
      <c r="A44406">
        <v>118581</v>
      </c>
      <c r="B44406" t="s">
        <v>124002</v>
      </c>
      <c r="C44406" t="s">
        <v>124003</v>
      </c>
      <c r="D44406" t="s">
        <v>124004</v>
      </c>
    </row>
    <row r="44407" spans="1:5" x14ac:dyDescent="0.25">
      <c r="A44407">
        <v>118588</v>
      </c>
      <c r="B44407" t="s">
        <v>124005</v>
      </c>
      <c r="C44407" t="s">
        <v>90963</v>
      </c>
      <c r="D44407" t="s">
        <v>124006</v>
      </c>
      <c r="E44407" t="s">
        <v>90965</v>
      </c>
    </row>
    <row r="44408" spans="1:5" x14ac:dyDescent="0.25">
      <c r="A44408">
        <v>118599</v>
      </c>
      <c r="B44408" t="s">
        <v>124007</v>
      </c>
      <c r="D44408" t="s">
        <v>124008</v>
      </c>
      <c r="E44408" t="s">
        <v>10</v>
      </c>
    </row>
    <row r="44409" spans="1:5" x14ac:dyDescent="0.25">
      <c r="A44409">
        <v>118609</v>
      </c>
      <c r="B44409" t="s">
        <v>124009</v>
      </c>
      <c r="D44409" t="s">
        <v>124010</v>
      </c>
      <c r="E44409" t="s">
        <v>10</v>
      </c>
    </row>
    <row r="44410" spans="1:5" x14ac:dyDescent="0.25">
      <c r="A44410">
        <v>118613</v>
      </c>
      <c r="B44410" t="s">
        <v>124011</v>
      </c>
      <c r="D44410" t="s">
        <v>124012</v>
      </c>
    </row>
    <row r="44411" spans="1:5" x14ac:dyDescent="0.25">
      <c r="A44411">
        <v>118614</v>
      </c>
      <c r="B44411" t="s">
        <v>124013</v>
      </c>
      <c r="D44411" t="s">
        <v>124014</v>
      </c>
    </row>
    <row r="44412" spans="1:5" x14ac:dyDescent="0.25">
      <c r="A44412">
        <v>118615</v>
      </c>
      <c r="B44412" t="s">
        <v>124015</v>
      </c>
      <c r="C44412" t="s">
        <v>124016</v>
      </c>
      <c r="D44412" t="s">
        <v>124017</v>
      </c>
      <c r="E44412" t="s">
        <v>124018</v>
      </c>
    </row>
    <row r="44413" spans="1:5" x14ac:dyDescent="0.25">
      <c r="A44413">
        <v>118616</v>
      </c>
      <c r="B44413" t="s">
        <v>124019</v>
      </c>
      <c r="C44413" t="s">
        <v>124020</v>
      </c>
      <c r="D44413" t="s">
        <v>124021</v>
      </c>
      <c r="E44413" t="s">
        <v>10</v>
      </c>
    </row>
    <row r="44414" spans="1:5" x14ac:dyDescent="0.25">
      <c r="A44414">
        <v>118621</v>
      </c>
      <c r="B44414" t="s">
        <v>124022</v>
      </c>
      <c r="D44414" t="s">
        <v>124023</v>
      </c>
      <c r="E44414" t="s">
        <v>124024</v>
      </c>
    </row>
    <row r="44415" spans="1:5" x14ac:dyDescent="0.25">
      <c r="A44415">
        <v>118631</v>
      </c>
      <c r="B44415" t="s">
        <v>124025</v>
      </c>
      <c r="D44415" t="s">
        <v>124026</v>
      </c>
    </row>
    <row r="44416" spans="1:5" x14ac:dyDescent="0.25">
      <c r="A44416">
        <v>118633</v>
      </c>
      <c r="B44416" t="s">
        <v>124027</v>
      </c>
      <c r="C44416" t="s">
        <v>124028</v>
      </c>
      <c r="D44416" t="s">
        <v>124029</v>
      </c>
    </row>
    <row r="44417" spans="1:5" x14ac:dyDescent="0.25">
      <c r="A44417">
        <v>118635</v>
      </c>
      <c r="B44417" t="s">
        <v>124030</v>
      </c>
      <c r="D44417" t="s">
        <v>124031</v>
      </c>
    </row>
    <row r="44418" spans="1:5" x14ac:dyDescent="0.25">
      <c r="A44418">
        <v>118636</v>
      </c>
      <c r="B44418" t="s">
        <v>124032</v>
      </c>
      <c r="D44418" t="s">
        <v>124033</v>
      </c>
    </row>
    <row r="44419" spans="1:5" x14ac:dyDescent="0.25">
      <c r="A44419">
        <v>118638</v>
      </c>
      <c r="B44419" t="s">
        <v>124034</v>
      </c>
      <c r="D44419" t="s">
        <v>124035</v>
      </c>
      <c r="E44419" t="s">
        <v>10</v>
      </c>
    </row>
    <row r="44420" spans="1:5" x14ac:dyDescent="0.25">
      <c r="A44420">
        <v>118652</v>
      </c>
      <c r="B44420" t="s">
        <v>124036</v>
      </c>
      <c r="C44420" t="s">
        <v>124037</v>
      </c>
      <c r="D44420" t="s">
        <v>124038</v>
      </c>
    </row>
    <row r="44421" spans="1:5" x14ac:dyDescent="0.25">
      <c r="A44421">
        <v>118658</v>
      </c>
      <c r="B44421" t="s">
        <v>124039</v>
      </c>
      <c r="D44421" t="s">
        <v>124040</v>
      </c>
    </row>
    <row r="44422" spans="1:5" x14ac:dyDescent="0.25">
      <c r="A44422">
        <v>118660</v>
      </c>
      <c r="B44422" t="s">
        <v>124041</v>
      </c>
      <c r="D44422" t="s">
        <v>124042</v>
      </c>
    </row>
    <row r="44423" spans="1:5" x14ac:dyDescent="0.25">
      <c r="A44423">
        <v>118665</v>
      </c>
      <c r="B44423" t="s">
        <v>124043</v>
      </c>
      <c r="D44423" t="s">
        <v>124044</v>
      </c>
      <c r="E44423" t="s">
        <v>10</v>
      </c>
    </row>
    <row r="44424" spans="1:5" x14ac:dyDescent="0.25">
      <c r="A44424">
        <v>118667</v>
      </c>
      <c r="B44424" t="s">
        <v>124045</v>
      </c>
      <c r="D44424" t="s">
        <v>124046</v>
      </c>
    </row>
    <row r="44425" spans="1:5" x14ac:dyDescent="0.25">
      <c r="A44425">
        <v>118673</v>
      </c>
      <c r="B44425" t="s">
        <v>124047</v>
      </c>
      <c r="D44425" t="s">
        <v>124048</v>
      </c>
    </row>
    <row r="44426" spans="1:5" x14ac:dyDescent="0.25">
      <c r="A44426">
        <v>118677</v>
      </c>
      <c r="B44426" t="s">
        <v>124049</v>
      </c>
      <c r="C44426" t="s">
        <v>124050</v>
      </c>
      <c r="D44426" t="s">
        <v>124051</v>
      </c>
      <c r="E44426" t="s">
        <v>124052</v>
      </c>
    </row>
    <row r="44427" spans="1:5" x14ac:dyDescent="0.25">
      <c r="A44427">
        <v>118678</v>
      </c>
      <c r="B44427" t="s">
        <v>124053</v>
      </c>
      <c r="C44427" t="s">
        <v>124054</v>
      </c>
      <c r="D44427" t="s">
        <v>124055</v>
      </c>
      <c r="E44427" t="s">
        <v>124056</v>
      </c>
    </row>
    <row r="44428" spans="1:5" x14ac:dyDescent="0.25">
      <c r="A44428">
        <v>118681</v>
      </c>
      <c r="B44428" t="s">
        <v>124057</v>
      </c>
      <c r="D44428" t="s">
        <v>124058</v>
      </c>
      <c r="E44428" t="s">
        <v>124059</v>
      </c>
    </row>
    <row r="44429" spans="1:5" x14ac:dyDescent="0.25">
      <c r="A44429">
        <v>118682</v>
      </c>
      <c r="B44429" t="s">
        <v>124060</v>
      </c>
      <c r="C44429" t="s">
        <v>124061</v>
      </c>
      <c r="D44429" t="s">
        <v>124062</v>
      </c>
      <c r="E44429" t="s">
        <v>124063</v>
      </c>
    </row>
    <row r="44430" spans="1:5" x14ac:dyDescent="0.25">
      <c r="A44430">
        <v>118683</v>
      </c>
      <c r="B44430" t="s">
        <v>124064</v>
      </c>
      <c r="D44430" t="s">
        <v>124065</v>
      </c>
      <c r="E44430" t="s">
        <v>124066</v>
      </c>
    </row>
    <row r="44431" spans="1:5" x14ac:dyDescent="0.25">
      <c r="A44431">
        <v>118684</v>
      </c>
      <c r="B44431" t="s">
        <v>124067</v>
      </c>
      <c r="D44431" t="s">
        <v>124068</v>
      </c>
    </row>
    <row r="44432" spans="1:5" x14ac:dyDescent="0.25">
      <c r="A44432">
        <v>118685</v>
      </c>
      <c r="B44432" t="s">
        <v>124069</v>
      </c>
      <c r="D44432" t="s">
        <v>124070</v>
      </c>
      <c r="E44432" t="s">
        <v>124071</v>
      </c>
    </row>
    <row r="44433" spans="1:5" x14ac:dyDescent="0.25">
      <c r="A44433">
        <v>118688</v>
      </c>
      <c r="B44433" t="s">
        <v>124072</v>
      </c>
      <c r="D44433" t="s">
        <v>124073</v>
      </c>
    </row>
    <row r="44434" spans="1:5" x14ac:dyDescent="0.25">
      <c r="A44434">
        <v>118691</v>
      </c>
      <c r="B44434" t="s">
        <v>124074</v>
      </c>
      <c r="D44434" t="s">
        <v>124075</v>
      </c>
    </row>
    <row r="44435" spans="1:5" x14ac:dyDescent="0.25">
      <c r="A44435">
        <v>118694</v>
      </c>
      <c r="B44435" t="s">
        <v>124076</v>
      </c>
      <c r="C44435" t="s">
        <v>19846</v>
      </c>
      <c r="D44435" t="s">
        <v>124077</v>
      </c>
      <c r="E44435" t="s">
        <v>124078</v>
      </c>
    </row>
    <row r="44436" spans="1:5" x14ac:dyDescent="0.25">
      <c r="A44436">
        <v>118695</v>
      </c>
      <c r="B44436" t="s">
        <v>124079</v>
      </c>
      <c r="D44436" t="s">
        <v>124080</v>
      </c>
      <c r="E44436" t="s">
        <v>124081</v>
      </c>
    </row>
    <row r="44437" spans="1:5" x14ac:dyDescent="0.25">
      <c r="A44437">
        <v>118701</v>
      </c>
      <c r="B44437" t="s">
        <v>124082</v>
      </c>
      <c r="C44437" t="s">
        <v>124083</v>
      </c>
      <c r="D44437" t="s">
        <v>124084</v>
      </c>
      <c r="E44437" t="s">
        <v>10</v>
      </c>
    </row>
    <row r="44438" spans="1:5" x14ac:dyDescent="0.25">
      <c r="A44438">
        <v>118710</v>
      </c>
      <c r="B44438" t="s">
        <v>124085</v>
      </c>
      <c r="D44438" t="s">
        <v>124086</v>
      </c>
      <c r="E44438" t="s">
        <v>124087</v>
      </c>
    </row>
    <row r="44439" spans="1:5" x14ac:dyDescent="0.25">
      <c r="A44439">
        <v>118711</v>
      </c>
      <c r="B44439" t="s">
        <v>124088</v>
      </c>
      <c r="D44439" t="s">
        <v>124089</v>
      </c>
    </row>
    <row r="44440" spans="1:5" x14ac:dyDescent="0.25">
      <c r="A44440">
        <v>118722</v>
      </c>
      <c r="B44440" t="s">
        <v>124090</v>
      </c>
      <c r="D44440" t="s">
        <v>124091</v>
      </c>
      <c r="E44440" t="s">
        <v>124092</v>
      </c>
    </row>
    <row r="44441" spans="1:5" x14ac:dyDescent="0.25">
      <c r="A44441">
        <v>118724</v>
      </c>
      <c r="B44441" t="s">
        <v>124093</v>
      </c>
      <c r="D44441" t="s">
        <v>124094</v>
      </c>
    </row>
    <row r="44442" spans="1:5" x14ac:dyDescent="0.25">
      <c r="A44442">
        <v>118726</v>
      </c>
      <c r="B44442" t="s">
        <v>124095</v>
      </c>
      <c r="D44442" t="s">
        <v>124096</v>
      </c>
    </row>
    <row r="44443" spans="1:5" x14ac:dyDescent="0.25">
      <c r="A44443">
        <v>118727</v>
      </c>
      <c r="B44443" t="s">
        <v>124097</v>
      </c>
      <c r="D44443" t="s">
        <v>124098</v>
      </c>
      <c r="E44443" t="s">
        <v>124099</v>
      </c>
    </row>
    <row r="44444" spans="1:5" x14ac:dyDescent="0.25">
      <c r="A44444">
        <v>118734</v>
      </c>
      <c r="B44444" t="s">
        <v>124100</v>
      </c>
      <c r="D44444" t="s">
        <v>124101</v>
      </c>
      <c r="E44444" t="s">
        <v>124102</v>
      </c>
    </row>
    <row r="44445" spans="1:5" x14ac:dyDescent="0.25">
      <c r="A44445">
        <v>118736</v>
      </c>
      <c r="B44445" t="s">
        <v>124103</v>
      </c>
      <c r="D44445" t="s">
        <v>124104</v>
      </c>
    </row>
    <row r="44446" spans="1:5" x14ac:dyDescent="0.25">
      <c r="A44446">
        <v>118741</v>
      </c>
      <c r="B44446" t="s">
        <v>124105</v>
      </c>
      <c r="D44446" t="s">
        <v>124106</v>
      </c>
    </row>
    <row r="44447" spans="1:5" x14ac:dyDescent="0.25">
      <c r="A44447">
        <v>118746</v>
      </c>
      <c r="B44447" t="s">
        <v>124107</v>
      </c>
      <c r="C44447" t="s">
        <v>124108</v>
      </c>
      <c r="D44447" t="s">
        <v>124109</v>
      </c>
      <c r="E44447" t="s">
        <v>124110</v>
      </c>
    </row>
    <row r="44448" spans="1:5" x14ac:dyDescent="0.25">
      <c r="A44448">
        <v>118748</v>
      </c>
      <c r="B44448" t="s">
        <v>124111</v>
      </c>
      <c r="D44448" t="s">
        <v>124112</v>
      </c>
    </row>
    <row r="44449" spans="1:5" x14ac:dyDescent="0.25">
      <c r="A44449">
        <v>118749</v>
      </c>
      <c r="B44449" t="s">
        <v>124113</v>
      </c>
      <c r="D44449" t="s">
        <v>124114</v>
      </c>
      <c r="E44449" t="s">
        <v>124115</v>
      </c>
    </row>
    <row r="44450" spans="1:5" x14ac:dyDescent="0.25">
      <c r="A44450">
        <v>118755</v>
      </c>
      <c r="B44450" t="s">
        <v>124116</v>
      </c>
      <c r="C44450" t="s">
        <v>124117</v>
      </c>
      <c r="D44450" t="s">
        <v>124118</v>
      </c>
      <c r="E44450" t="s">
        <v>124119</v>
      </c>
    </row>
    <row r="44451" spans="1:5" x14ac:dyDescent="0.25">
      <c r="A44451">
        <v>118758</v>
      </c>
      <c r="B44451" t="s">
        <v>124120</v>
      </c>
      <c r="D44451" t="s">
        <v>124121</v>
      </c>
    </row>
    <row r="44452" spans="1:5" x14ac:dyDescent="0.25">
      <c r="A44452">
        <v>118762</v>
      </c>
      <c r="B44452" t="s">
        <v>124122</v>
      </c>
      <c r="D44452" t="s">
        <v>124123</v>
      </c>
      <c r="E44452" t="s">
        <v>124124</v>
      </c>
    </row>
    <row r="44453" spans="1:5" x14ac:dyDescent="0.25">
      <c r="A44453">
        <v>118773</v>
      </c>
      <c r="B44453" t="s">
        <v>124125</v>
      </c>
      <c r="D44453" t="s">
        <v>124126</v>
      </c>
    </row>
    <row r="44454" spans="1:5" x14ac:dyDescent="0.25">
      <c r="A44454">
        <v>118775</v>
      </c>
      <c r="B44454" t="s">
        <v>124127</v>
      </c>
      <c r="D44454" t="s">
        <v>124128</v>
      </c>
    </row>
    <row r="44455" spans="1:5" x14ac:dyDescent="0.25">
      <c r="A44455">
        <v>118783</v>
      </c>
      <c r="B44455" t="s">
        <v>124129</v>
      </c>
      <c r="C44455" t="s">
        <v>38166</v>
      </c>
      <c r="D44455" t="s">
        <v>124130</v>
      </c>
      <c r="E44455" t="s">
        <v>124131</v>
      </c>
    </row>
    <row r="44456" spans="1:5" x14ac:dyDescent="0.25">
      <c r="A44456">
        <v>118785</v>
      </c>
      <c r="B44456" t="s">
        <v>124132</v>
      </c>
      <c r="C44456" t="s">
        <v>124133</v>
      </c>
      <c r="D44456" t="s">
        <v>124134</v>
      </c>
      <c r="E44456" t="s">
        <v>10</v>
      </c>
    </row>
    <row r="44457" spans="1:5" x14ac:dyDescent="0.25">
      <c r="A44457">
        <v>118786</v>
      </c>
      <c r="B44457" t="s">
        <v>124135</v>
      </c>
      <c r="C44457" t="s">
        <v>124136</v>
      </c>
      <c r="D44457" t="s">
        <v>124137</v>
      </c>
      <c r="E44457" t="s">
        <v>124138</v>
      </c>
    </row>
    <row r="44458" spans="1:5" x14ac:dyDescent="0.25">
      <c r="A44458">
        <v>118790</v>
      </c>
      <c r="B44458" t="s">
        <v>124139</v>
      </c>
      <c r="C44458" t="s">
        <v>124140</v>
      </c>
      <c r="D44458" t="s">
        <v>124141</v>
      </c>
      <c r="E44458" t="s">
        <v>124142</v>
      </c>
    </row>
    <row r="44459" spans="1:5" x14ac:dyDescent="0.25">
      <c r="A44459">
        <v>118791</v>
      </c>
      <c r="B44459" t="s">
        <v>124143</v>
      </c>
      <c r="C44459" t="s">
        <v>124144</v>
      </c>
      <c r="D44459" t="s">
        <v>124145</v>
      </c>
    </row>
    <row r="44460" spans="1:5" x14ac:dyDescent="0.25">
      <c r="A44460">
        <v>118792</v>
      </c>
      <c r="B44460" t="s">
        <v>124146</v>
      </c>
      <c r="C44460" t="s">
        <v>124147</v>
      </c>
      <c r="D44460" t="s">
        <v>124148</v>
      </c>
    </row>
    <row r="44461" spans="1:5" x14ac:dyDescent="0.25">
      <c r="A44461">
        <v>118793</v>
      </c>
      <c r="B44461" t="s">
        <v>124149</v>
      </c>
      <c r="C44461" t="s">
        <v>124150</v>
      </c>
      <c r="D44461" t="s">
        <v>124151</v>
      </c>
    </row>
    <row r="44462" spans="1:5" x14ac:dyDescent="0.25">
      <c r="A44462">
        <v>118797</v>
      </c>
      <c r="B44462" t="s">
        <v>124152</v>
      </c>
      <c r="D44462" t="s">
        <v>124153</v>
      </c>
      <c r="E44462" t="s">
        <v>124154</v>
      </c>
    </row>
    <row r="44463" spans="1:5" x14ac:dyDescent="0.25">
      <c r="A44463">
        <v>118802</v>
      </c>
      <c r="B44463" t="s">
        <v>124155</v>
      </c>
      <c r="C44463" t="s">
        <v>124156</v>
      </c>
      <c r="D44463" t="s">
        <v>124157</v>
      </c>
      <c r="E44463" t="s">
        <v>124158</v>
      </c>
    </row>
    <row r="44464" spans="1:5" x14ac:dyDescent="0.25">
      <c r="A44464">
        <v>118805</v>
      </c>
      <c r="B44464" t="s">
        <v>124159</v>
      </c>
      <c r="C44464" t="s">
        <v>124160</v>
      </c>
      <c r="D44464" t="s">
        <v>124161</v>
      </c>
      <c r="E44464" t="s">
        <v>124162</v>
      </c>
    </row>
    <row r="44465" spans="1:5" x14ac:dyDescent="0.25">
      <c r="A44465">
        <v>118810</v>
      </c>
      <c r="B44465" t="s">
        <v>124163</v>
      </c>
      <c r="D44465" t="s">
        <v>124164</v>
      </c>
    </row>
    <row r="44466" spans="1:5" x14ac:dyDescent="0.25">
      <c r="A44466">
        <v>118817</v>
      </c>
      <c r="B44466" t="s">
        <v>124165</v>
      </c>
      <c r="C44466" t="s">
        <v>124166</v>
      </c>
      <c r="D44466" t="s">
        <v>124167</v>
      </c>
      <c r="E44466" t="s">
        <v>124168</v>
      </c>
    </row>
    <row r="44467" spans="1:5" x14ac:dyDescent="0.25">
      <c r="A44467">
        <v>118818</v>
      </c>
      <c r="B44467" t="s">
        <v>124169</v>
      </c>
      <c r="D44467" t="s">
        <v>124170</v>
      </c>
      <c r="E44467" t="s">
        <v>124171</v>
      </c>
    </row>
    <row r="44468" spans="1:5" x14ac:dyDescent="0.25">
      <c r="A44468">
        <v>118819</v>
      </c>
      <c r="B44468" t="s">
        <v>124172</v>
      </c>
      <c r="D44468" t="s">
        <v>124173</v>
      </c>
      <c r="E44468" t="s">
        <v>124174</v>
      </c>
    </row>
    <row r="44469" spans="1:5" x14ac:dyDescent="0.25">
      <c r="A44469">
        <v>118820</v>
      </c>
      <c r="B44469" t="s">
        <v>124175</v>
      </c>
      <c r="C44469" t="s">
        <v>124176</v>
      </c>
      <c r="D44469" t="s">
        <v>124177</v>
      </c>
      <c r="E44469" t="s">
        <v>124178</v>
      </c>
    </row>
    <row r="44470" spans="1:5" x14ac:dyDescent="0.25">
      <c r="A44470">
        <v>118821</v>
      </c>
      <c r="B44470" t="s">
        <v>124179</v>
      </c>
      <c r="D44470" t="s">
        <v>124180</v>
      </c>
    </row>
    <row r="44471" spans="1:5" x14ac:dyDescent="0.25">
      <c r="A44471">
        <v>118822</v>
      </c>
      <c r="B44471" t="s">
        <v>124181</v>
      </c>
      <c r="D44471" t="s">
        <v>124182</v>
      </c>
    </row>
    <row r="44472" spans="1:5" x14ac:dyDescent="0.25">
      <c r="A44472">
        <v>118831</v>
      </c>
      <c r="B44472" t="s">
        <v>124183</v>
      </c>
      <c r="C44472" t="s">
        <v>20611</v>
      </c>
      <c r="D44472" t="s">
        <v>124184</v>
      </c>
    </row>
    <row r="44473" spans="1:5" x14ac:dyDescent="0.25">
      <c r="A44473">
        <v>118832</v>
      </c>
      <c r="B44473" t="s">
        <v>124185</v>
      </c>
      <c r="D44473" t="s">
        <v>124186</v>
      </c>
      <c r="E44473" t="s">
        <v>124187</v>
      </c>
    </row>
    <row r="44474" spans="1:5" x14ac:dyDescent="0.25">
      <c r="A44474">
        <v>118844</v>
      </c>
      <c r="B44474" t="s">
        <v>124188</v>
      </c>
      <c r="C44474" t="s">
        <v>21101</v>
      </c>
      <c r="D44474" t="s">
        <v>124189</v>
      </c>
      <c r="E44474" t="s">
        <v>10</v>
      </c>
    </row>
    <row r="44475" spans="1:5" x14ac:dyDescent="0.25">
      <c r="A44475">
        <v>118845</v>
      </c>
      <c r="B44475" t="s">
        <v>124190</v>
      </c>
      <c r="C44475" t="s">
        <v>45632</v>
      </c>
      <c r="D44475" t="s">
        <v>124191</v>
      </c>
    </row>
    <row r="44476" spans="1:5" x14ac:dyDescent="0.25">
      <c r="A44476">
        <v>118849</v>
      </c>
      <c r="B44476" t="s">
        <v>124192</v>
      </c>
      <c r="D44476" t="s">
        <v>124193</v>
      </c>
    </row>
    <row r="44477" spans="1:5" x14ac:dyDescent="0.25">
      <c r="A44477">
        <v>118852</v>
      </c>
      <c r="B44477" t="s">
        <v>124194</v>
      </c>
      <c r="D44477" t="s">
        <v>124195</v>
      </c>
    </row>
    <row r="44478" spans="1:5" x14ac:dyDescent="0.25">
      <c r="A44478">
        <v>118855</v>
      </c>
      <c r="B44478" t="s">
        <v>124196</v>
      </c>
      <c r="D44478" t="s">
        <v>124197</v>
      </c>
      <c r="E44478" t="s">
        <v>10</v>
      </c>
    </row>
    <row r="44479" spans="1:5" x14ac:dyDescent="0.25">
      <c r="A44479">
        <v>118861</v>
      </c>
      <c r="B44479" t="s">
        <v>124198</v>
      </c>
      <c r="D44479" t="s">
        <v>124199</v>
      </c>
      <c r="E44479" t="s">
        <v>124200</v>
      </c>
    </row>
    <row r="44480" spans="1:5" x14ac:dyDescent="0.25">
      <c r="A44480">
        <v>118864</v>
      </c>
      <c r="B44480" t="s">
        <v>124201</v>
      </c>
      <c r="D44480" t="s">
        <v>124202</v>
      </c>
      <c r="E44480" t="s">
        <v>124203</v>
      </c>
    </row>
    <row r="44481" spans="1:5" x14ac:dyDescent="0.25">
      <c r="A44481">
        <v>118867</v>
      </c>
      <c r="B44481" t="s">
        <v>124204</v>
      </c>
      <c r="D44481" t="s">
        <v>124205</v>
      </c>
    </row>
    <row r="44482" spans="1:5" x14ac:dyDescent="0.25">
      <c r="A44482">
        <v>118875</v>
      </c>
      <c r="B44482" t="s">
        <v>124206</v>
      </c>
      <c r="D44482" t="s">
        <v>124207</v>
      </c>
      <c r="E44482" t="s">
        <v>124208</v>
      </c>
    </row>
    <row r="44483" spans="1:5" x14ac:dyDescent="0.25">
      <c r="A44483">
        <v>118876</v>
      </c>
      <c r="B44483" t="s">
        <v>124209</v>
      </c>
      <c r="D44483" t="s">
        <v>124210</v>
      </c>
      <c r="E44483" t="s">
        <v>10733</v>
      </c>
    </row>
    <row r="44484" spans="1:5" x14ac:dyDescent="0.25">
      <c r="A44484">
        <v>118877</v>
      </c>
      <c r="B44484" t="s">
        <v>124211</v>
      </c>
      <c r="D44484" t="s">
        <v>124212</v>
      </c>
      <c r="E44484" t="s">
        <v>10</v>
      </c>
    </row>
    <row r="44485" spans="1:5" x14ac:dyDescent="0.25">
      <c r="A44485">
        <v>118881</v>
      </c>
      <c r="B44485" t="s">
        <v>124213</v>
      </c>
      <c r="C44485" t="s">
        <v>61235</v>
      </c>
      <c r="D44485" t="s">
        <v>124214</v>
      </c>
      <c r="E44485" t="s">
        <v>10</v>
      </c>
    </row>
    <row r="44486" spans="1:5" x14ac:dyDescent="0.25">
      <c r="A44486">
        <v>118883</v>
      </c>
      <c r="B44486" t="s">
        <v>124215</v>
      </c>
      <c r="D44486" t="s">
        <v>124216</v>
      </c>
      <c r="E44486" t="s">
        <v>124217</v>
      </c>
    </row>
    <row r="44487" spans="1:5" x14ac:dyDescent="0.25">
      <c r="A44487">
        <v>118898</v>
      </c>
      <c r="B44487" t="s">
        <v>124218</v>
      </c>
      <c r="D44487" t="s">
        <v>124219</v>
      </c>
      <c r="E44487" t="s">
        <v>124220</v>
      </c>
    </row>
    <row r="44488" spans="1:5" x14ac:dyDescent="0.25">
      <c r="A44488">
        <v>118903</v>
      </c>
      <c r="B44488" t="s">
        <v>124221</v>
      </c>
      <c r="D44488" t="s">
        <v>124222</v>
      </c>
    </row>
    <row r="44489" spans="1:5" x14ac:dyDescent="0.25">
      <c r="A44489">
        <v>118909</v>
      </c>
      <c r="B44489" t="s">
        <v>124223</v>
      </c>
      <c r="D44489" t="s">
        <v>124224</v>
      </c>
    </row>
    <row r="44490" spans="1:5" x14ac:dyDescent="0.25">
      <c r="A44490">
        <v>118912</v>
      </c>
      <c r="B44490" t="s">
        <v>124225</v>
      </c>
      <c r="D44490" t="s">
        <v>124226</v>
      </c>
      <c r="E44490" t="s">
        <v>124227</v>
      </c>
    </row>
    <row r="44491" spans="1:5" x14ac:dyDescent="0.25">
      <c r="A44491">
        <v>118917</v>
      </c>
      <c r="B44491" t="s">
        <v>124228</v>
      </c>
      <c r="C44491" t="s">
        <v>58104</v>
      </c>
      <c r="D44491" t="s">
        <v>124229</v>
      </c>
      <c r="E44491" t="s">
        <v>10</v>
      </c>
    </row>
    <row r="44492" spans="1:5" x14ac:dyDescent="0.25">
      <c r="A44492">
        <v>118919</v>
      </c>
      <c r="B44492" t="s">
        <v>124230</v>
      </c>
      <c r="C44492" t="s">
        <v>124231</v>
      </c>
      <c r="D44492" t="s">
        <v>124232</v>
      </c>
      <c r="E44492" t="s">
        <v>124233</v>
      </c>
    </row>
    <row r="44493" spans="1:5" x14ac:dyDescent="0.25">
      <c r="A44493">
        <v>118921</v>
      </c>
      <c r="B44493" t="s">
        <v>124234</v>
      </c>
      <c r="C44493" t="s">
        <v>124235</v>
      </c>
      <c r="D44493" t="s">
        <v>124236</v>
      </c>
      <c r="E44493" t="s">
        <v>10</v>
      </c>
    </row>
    <row r="44494" spans="1:5" x14ac:dyDescent="0.25">
      <c r="A44494">
        <v>118924</v>
      </c>
      <c r="B44494" t="s">
        <v>124237</v>
      </c>
      <c r="D44494" t="s">
        <v>124238</v>
      </c>
    </row>
    <row r="44495" spans="1:5" x14ac:dyDescent="0.25">
      <c r="A44495">
        <v>118926</v>
      </c>
      <c r="B44495" t="s">
        <v>124239</v>
      </c>
      <c r="C44495" t="s">
        <v>1003</v>
      </c>
      <c r="D44495" t="s">
        <v>124240</v>
      </c>
      <c r="E44495" t="s">
        <v>124241</v>
      </c>
    </row>
    <row r="44496" spans="1:5" x14ac:dyDescent="0.25">
      <c r="A44496">
        <v>118930</v>
      </c>
      <c r="B44496" t="s">
        <v>124242</v>
      </c>
      <c r="D44496" t="s">
        <v>124243</v>
      </c>
      <c r="E44496" t="s">
        <v>124244</v>
      </c>
    </row>
    <row r="44497" spans="1:5" x14ac:dyDescent="0.25">
      <c r="A44497">
        <v>118931</v>
      </c>
      <c r="B44497" t="s">
        <v>124245</v>
      </c>
      <c r="D44497" t="s">
        <v>124246</v>
      </c>
    </row>
    <row r="44498" spans="1:5" x14ac:dyDescent="0.25">
      <c r="A44498">
        <v>118934</v>
      </c>
      <c r="B44498" t="s">
        <v>124247</v>
      </c>
      <c r="C44498" t="s">
        <v>124248</v>
      </c>
      <c r="D44498" t="s">
        <v>124249</v>
      </c>
      <c r="E44498" t="s">
        <v>124250</v>
      </c>
    </row>
    <row r="44499" spans="1:5" x14ac:dyDescent="0.25">
      <c r="A44499">
        <v>118937</v>
      </c>
      <c r="B44499" t="s">
        <v>124251</v>
      </c>
      <c r="D44499" t="s">
        <v>124252</v>
      </c>
    </row>
    <row r="44500" spans="1:5" x14ac:dyDescent="0.25">
      <c r="A44500">
        <v>118943</v>
      </c>
      <c r="B44500" t="s">
        <v>124253</v>
      </c>
      <c r="D44500" t="s">
        <v>124254</v>
      </c>
    </row>
    <row r="44501" spans="1:5" x14ac:dyDescent="0.25">
      <c r="A44501">
        <v>118948</v>
      </c>
      <c r="B44501" t="s">
        <v>124255</v>
      </c>
      <c r="C44501" t="s">
        <v>124256</v>
      </c>
      <c r="D44501" t="s">
        <v>124257</v>
      </c>
      <c r="E44501" t="s">
        <v>10</v>
      </c>
    </row>
    <row r="44502" spans="1:5" x14ac:dyDescent="0.25">
      <c r="A44502">
        <v>118955</v>
      </c>
      <c r="B44502" t="s">
        <v>124258</v>
      </c>
      <c r="D44502" t="s">
        <v>124259</v>
      </c>
    </row>
    <row r="44503" spans="1:5" x14ac:dyDescent="0.25">
      <c r="A44503">
        <v>118957</v>
      </c>
      <c r="B44503" t="s">
        <v>124260</v>
      </c>
      <c r="D44503" t="s">
        <v>124261</v>
      </c>
    </row>
    <row r="44504" spans="1:5" x14ac:dyDescent="0.25">
      <c r="A44504">
        <v>118966</v>
      </c>
      <c r="B44504" t="s">
        <v>124262</v>
      </c>
      <c r="C44504" t="s">
        <v>124263</v>
      </c>
      <c r="D44504" t="s">
        <v>124264</v>
      </c>
    </row>
    <row r="44505" spans="1:5" x14ac:dyDescent="0.25">
      <c r="A44505">
        <v>118974</v>
      </c>
      <c r="B44505" t="s">
        <v>124265</v>
      </c>
      <c r="C44505" t="s">
        <v>9328</v>
      </c>
      <c r="D44505" t="s">
        <v>124266</v>
      </c>
      <c r="E44505" t="s">
        <v>124267</v>
      </c>
    </row>
    <row r="44506" spans="1:5" x14ac:dyDescent="0.25">
      <c r="A44506">
        <v>118976</v>
      </c>
      <c r="B44506" t="s">
        <v>124268</v>
      </c>
      <c r="D44506" t="s">
        <v>124269</v>
      </c>
    </row>
    <row r="44507" spans="1:5" x14ac:dyDescent="0.25">
      <c r="A44507">
        <v>118980</v>
      </c>
      <c r="B44507" t="s">
        <v>124270</v>
      </c>
      <c r="C44507" t="s">
        <v>111968</v>
      </c>
      <c r="D44507" t="s">
        <v>124271</v>
      </c>
      <c r="E44507" t="s">
        <v>11498</v>
      </c>
    </row>
    <row r="44508" spans="1:5" x14ac:dyDescent="0.25">
      <c r="A44508">
        <v>118984</v>
      </c>
      <c r="B44508" t="s">
        <v>124272</v>
      </c>
      <c r="D44508" t="s">
        <v>124273</v>
      </c>
    </row>
    <row r="44509" spans="1:5" x14ac:dyDescent="0.25">
      <c r="A44509">
        <v>118985</v>
      </c>
      <c r="B44509" t="s">
        <v>124274</v>
      </c>
      <c r="C44509" t="s">
        <v>124275</v>
      </c>
      <c r="D44509" t="s">
        <v>124276</v>
      </c>
      <c r="E44509" t="s">
        <v>124277</v>
      </c>
    </row>
    <row r="44510" spans="1:5" x14ac:dyDescent="0.25">
      <c r="A44510">
        <v>118987</v>
      </c>
      <c r="B44510" t="s">
        <v>124278</v>
      </c>
      <c r="D44510" t="s">
        <v>124279</v>
      </c>
      <c r="E44510" t="s">
        <v>29936</v>
      </c>
    </row>
    <row r="44511" spans="1:5" x14ac:dyDescent="0.25">
      <c r="A44511">
        <v>118990</v>
      </c>
      <c r="B44511" t="s">
        <v>124280</v>
      </c>
      <c r="D44511" t="s">
        <v>124281</v>
      </c>
      <c r="E44511" t="s">
        <v>124282</v>
      </c>
    </row>
    <row r="44512" spans="1:5" x14ac:dyDescent="0.25">
      <c r="A44512">
        <v>118994</v>
      </c>
      <c r="B44512" t="s">
        <v>124283</v>
      </c>
      <c r="D44512" t="s">
        <v>124284</v>
      </c>
    </row>
    <row r="44513" spans="1:5" x14ac:dyDescent="0.25">
      <c r="A44513">
        <v>118997</v>
      </c>
      <c r="B44513" t="s">
        <v>124285</v>
      </c>
      <c r="C44513" t="s">
        <v>124286</v>
      </c>
      <c r="D44513" t="s">
        <v>124287</v>
      </c>
      <c r="E44513" t="s">
        <v>124288</v>
      </c>
    </row>
    <row r="44514" spans="1:5" x14ac:dyDescent="0.25">
      <c r="A44514">
        <v>118999</v>
      </c>
      <c r="B44514" t="s">
        <v>124289</v>
      </c>
      <c r="D44514" t="s">
        <v>124290</v>
      </c>
      <c r="E44514" t="s">
        <v>124291</v>
      </c>
    </row>
    <row r="44515" spans="1:5" x14ac:dyDescent="0.25">
      <c r="A44515">
        <v>119002</v>
      </c>
      <c r="B44515" t="s">
        <v>124292</v>
      </c>
      <c r="C44515" t="s">
        <v>124293</v>
      </c>
      <c r="D44515" t="s">
        <v>124294</v>
      </c>
      <c r="E44515" t="s">
        <v>10</v>
      </c>
    </row>
    <row r="44516" spans="1:5" x14ac:dyDescent="0.25">
      <c r="A44516">
        <v>119006</v>
      </c>
      <c r="B44516" t="s">
        <v>124295</v>
      </c>
      <c r="D44516" t="s">
        <v>124296</v>
      </c>
    </row>
    <row r="44517" spans="1:5" x14ac:dyDescent="0.25">
      <c r="A44517">
        <v>119007</v>
      </c>
      <c r="B44517" t="s">
        <v>124297</v>
      </c>
      <c r="C44517" t="s">
        <v>124298</v>
      </c>
      <c r="D44517" t="s">
        <v>124299</v>
      </c>
    </row>
    <row r="44518" spans="1:5" x14ac:dyDescent="0.25">
      <c r="A44518">
        <v>119010</v>
      </c>
      <c r="B44518" t="s">
        <v>124300</v>
      </c>
      <c r="D44518" t="s">
        <v>124301</v>
      </c>
    </row>
    <row r="44519" spans="1:5" x14ac:dyDescent="0.25">
      <c r="A44519">
        <v>119011</v>
      </c>
      <c r="B44519" t="s">
        <v>124302</v>
      </c>
      <c r="D44519" t="s">
        <v>124303</v>
      </c>
    </row>
    <row r="44520" spans="1:5" x14ac:dyDescent="0.25">
      <c r="A44520">
        <v>119016</v>
      </c>
      <c r="B44520" t="s">
        <v>124304</v>
      </c>
      <c r="C44520" t="s">
        <v>3468</v>
      </c>
      <c r="D44520" t="s">
        <v>124305</v>
      </c>
      <c r="E44520" t="s">
        <v>3470</v>
      </c>
    </row>
    <row r="44521" spans="1:5" x14ac:dyDescent="0.25">
      <c r="A44521">
        <v>119020</v>
      </c>
      <c r="B44521" t="s">
        <v>124306</v>
      </c>
      <c r="D44521" t="s">
        <v>124307</v>
      </c>
    </row>
    <row r="44522" spans="1:5" x14ac:dyDescent="0.25">
      <c r="A44522">
        <v>119022</v>
      </c>
      <c r="B44522" t="s">
        <v>124308</v>
      </c>
      <c r="C44522" t="s">
        <v>9010</v>
      </c>
      <c r="D44522" t="s">
        <v>124309</v>
      </c>
      <c r="E44522" t="s">
        <v>10</v>
      </c>
    </row>
    <row r="44523" spans="1:5" x14ac:dyDescent="0.25">
      <c r="A44523">
        <v>119035</v>
      </c>
      <c r="B44523" t="s">
        <v>124310</v>
      </c>
      <c r="C44523" t="s">
        <v>124311</v>
      </c>
      <c r="D44523" t="s">
        <v>124312</v>
      </c>
      <c r="E44523" t="s">
        <v>10</v>
      </c>
    </row>
    <row r="44524" spans="1:5" x14ac:dyDescent="0.25">
      <c r="A44524">
        <v>119045</v>
      </c>
      <c r="B44524" t="s">
        <v>124313</v>
      </c>
      <c r="D44524" t="s">
        <v>124314</v>
      </c>
    </row>
    <row r="44525" spans="1:5" x14ac:dyDescent="0.25">
      <c r="A44525">
        <v>119046</v>
      </c>
      <c r="B44525" t="s">
        <v>124315</v>
      </c>
      <c r="D44525" t="s">
        <v>124316</v>
      </c>
      <c r="E44525" t="s">
        <v>124317</v>
      </c>
    </row>
    <row r="44526" spans="1:5" x14ac:dyDescent="0.25">
      <c r="A44526">
        <v>119050</v>
      </c>
      <c r="B44526" t="s">
        <v>124318</v>
      </c>
      <c r="D44526" t="s">
        <v>124319</v>
      </c>
    </row>
    <row r="44527" spans="1:5" x14ac:dyDescent="0.25">
      <c r="A44527">
        <v>119051</v>
      </c>
      <c r="B44527" t="s">
        <v>124320</v>
      </c>
      <c r="D44527" t="s">
        <v>124321</v>
      </c>
    </row>
    <row r="44528" spans="1:5" x14ac:dyDescent="0.25">
      <c r="A44528">
        <v>119053</v>
      </c>
      <c r="B44528" t="s">
        <v>124322</v>
      </c>
      <c r="C44528" t="s">
        <v>38119</v>
      </c>
      <c r="D44528" t="s">
        <v>124323</v>
      </c>
    </row>
    <row r="44529" spans="1:5" x14ac:dyDescent="0.25">
      <c r="A44529">
        <v>119061</v>
      </c>
      <c r="B44529" t="s">
        <v>124324</v>
      </c>
      <c r="D44529" t="s">
        <v>124325</v>
      </c>
      <c r="E44529" t="s">
        <v>124326</v>
      </c>
    </row>
    <row r="44530" spans="1:5" x14ac:dyDescent="0.25">
      <c r="A44530">
        <v>119067</v>
      </c>
      <c r="B44530" t="s">
        <v>124327</v>
      </c>
      <c r="D44530" t="s">
        <v>124328</v>
      </c>
      <c r="E44530" t="s">
        <v>116464</v>
      </c>
    </row>
    <row r="44531" spans="1:5" x14ac:dyDescent="0.25">
      <c r="A44531">
        <v>119068</v>
      </c>
      <c r="B44531" t="s">
        <v>124329</v>
      </c>
      <c r="D44531" t="s">
        <v>124330</v>
      </c>
      <c r="E44531" t="s">
        <v>124331</v>
      </c>
    </row>
    <row r="44532" spans="1:5" x14ac:dyDescent="0.25">
      <c r="A44532">
        <v>119069</v>
      </c>
      <c r="B44532" t="s">
        <v>124332</v>
      </c>
      <c r="D44532" t="s">
        <v>124333</v>
      </c>
      <c r="E44532" t="s">
        <v>124334</v>
      </c>
    </row>
    <row r="44533" spans="1:5" x14ac:dyDescent="0.25">
      <c r="A44533">
        <v>119075</v>
      </c>
      <c r="B44533" t="s">
        <v>124335</v>
      </c>
      <c r="D44533" t="s">
        <v>124336</v>
      </c>
    </row>
    <row r="44534" spans="1:5" x14ac:dyDescent="0.25">
      <c r="A44534">
        <v>119077</v>
      </c>
      <c r="B44534" t="s">
        <v>124337</v>
      </c>
      <c r="C44534" t="s">
        <v>124338</v>
      </c>
      <c r="D44534" t="s">
        <v>124339</v>
      </c>
      <c r="E44534" t="s">
        <v>995</v>
      </c>
    </row>
    <row r="44535" spans="1:5" x14ac:dyDescent="0.25">
      <c r="A44535">
        <v>119085</v>
      </c>
      <c r="B44535" t="s">
        <v>124340</v>
      </c>
      <c r="D44535" t="s">
        <v>124341</v>
      </c>
    </row>
    <row r="44536" spans="1:5" x14ac:dyDescent="0.25">
      <c r="A44536">
        <v>119096</v>
      </c>
      <c r="B44536" t="s">
        <v>124342</v>
      </c>
      <c r="C44536" t="s">
        <v>124343</v>
      </c>
      <c r="D44536" t="s">
        <v>124344</v>
      </c>
      <c r="E44536" t="s">
        <v>124345</v>
      </c>
    </row>
    <row r="44537" spans="1:5" x14ac:dyDescent="0.25">
      <c r="A44537">
        <v>119097</v>
      </c>
      <c r="B44537" t="s">
        <v>124346</v>
      </c>
      <c r="D44537" t="s">
        <v>124347</v>
      </c>
    </row>
    <row r="44538" spans="1:5" x14ac:dyDescent="0.25">
      <c r="A44538">
        <v>119101</v>
      </c>
      <c r="B44538" t="s">
        <v>124348</v>
      </c>
      <c r="D44538" t="s">
        <v>124349</v>
      </c>
      <c r="E44538" t="s">
        <v>124350</v>
      </c>
    </row>
    <row r="44539" spans="1:5" x14ac:dyDescent="0.25">
      <c r="A44539">
        <v>119104</v>
      </c>
      <c r="B44539" t="s">
        <v>124351</v>
      </c>
      <c r="C44539" t="s">
        <v>47657</v>
      </c>
      <c r="D44539" t="s">
        <v>124352</v>
      </c>
      <c r="E44539" t="s">
        <v>10</v>
      </c>
    </row>
    <row r="44540" spans="1:5" x14ac:dyDescent="0.25">
      <c r="A44540">
        <v>119106</v>
      </c>
      <c r="B44540" t="s">
        <v>124353</v>
      </c>
      <c r="C44540" t="s">
        <v>18171</v>
      </c>
      <c r="D44540" t="s">
        <v>124354</v>
      </c>
      <c r="E44540" t="s">
        <v>10</v>
      </c>
    </row>
    <row r="44541" spans="1:5" x14ac:dyDescent="0.25">
      <c r="A44541">
        <v>119112</v>
      </c>
      <c r="B44541" t="s">
        <v>124355</v>
      </c>
      <c r="D44541" t="s">
        <v>124356</v>
      </c>
    </row>
    <row r="44542" spans="1:5" x14ac:dyDescent="0.25">
      <c r="A44542">
        <v>119121</v>
      </c>
      <c r="B44542" t="s">
        <v>124357</v>
      </c>
      <c r="D44542" t="s">
        <v>124358</v>
      </c>
    </row>
    <row r="44543" spans="1:5" x14ac:dyDescent="0.25">
      <c r="A44543">
        <v>119126</v>
      </c>
      <c r="B44543" t="s">
        <v>124359</v>
      </c>
      <c r="D44543" t="s">
        <v>124360</v>
      </c>
      <c r="E44543" t="s">
        <v>124361</v>
      </c>
    </row>
    <row r="44544" spans="1:5" x14ac:dyDescent="0.25">
      <c r="A44544">
        <v>119131</v>
      </c>
      <c r="B44544" t="s">
        <v>124362</v>
      </c>
      <c r="C44544" t="s">
        <v>124363</v>
      </c>
      <c r="D44544" t="s">
        <v>124364</v>
      </c>
      <c r="E44544" t="s">
        <v>124365</v>
      </c>
    </row>
    <row r="44545" spans="1:5" x14ac:dyDescent="0.25">
      <c r="A44545">
        <v>119136</v>
      </c>
      <c r="B44545" t="s">
        <v>124366</v>
      </c>
      <c r="D44545" t="s">
        <v>124367</v>
      </c>
      <c r="E44545" t="s">
        <v>124368</v>
      </c>
    </row>
    <row r="44546" spans="1:5" x14ac:dyDescent="0.25">
      <c r="A44546">
        <v>119137</v>
      </c>
      <c r="B44546" t="s">
        <v>124369</v>
      </c>
      <c r="D44546" t="s">
        <v>124370</v>
      </c>
      <c r="E44546" t="s">
        <v>124371</v>
      </c>
    </row>
    <row r="44547" spans="1:5" x14ac:dyDescent="0.25">
      <c r="A44547">
        <v>119141</v>
      </c>
      <c r="B44547" t="s">
        <v>124372</v>
      </c>
      <c r="C44547" t="s">
        <v>124373</v>
      </c>
      <c r="D44547" t="s">
        <v>124374</v>
      </c>
    </row>
    <row r="44548" spans="1:5" x14ac:dyDescent="0.25">
      <c r="A44548">
        <v>119143</v>
      </c>
      <c r="B44548" t="s">
        <v>124375</v>
      </c>
      <c r="D44548" t="s">
        <v>124376</v>
      </c>
      <c r="E44548" t="s">
        <v>124377</v>
      </c>
    </row>
    <row r="44549" spans="1:5" x14ac:dyDescent="0.25">
      <c r="A44549">
        <v>119147</v>
      </c>
      <c r="B44549" t="s">
        <v>124378</v>
      </c>
      <c r="D44549" t="s">
        <v>124379</v>
      </c>
      <c r="E44549" t="s">
        <v>124380</v>
      </c>
    </row>
    <row r="44550" spans="1:5" x14ac:dyDescent="0.25">
      <c r="A44550">
        <v>119150</v>
      </c>
      <c r="B44550" t="s">
        <v>124381</v>
      </c>
      <c r="D44550" t="s">
        <v>124382</v>
      </c>
    </row>
    <row r="44551" spans="1:5" x14ac:dyDescent="0.25">
      <c r="A44551">
        <v>119152</v>
      </c>
      <c r="B44551" t="s">
        <v>124383</v>
      </c>
      <c r="D44551" t="s">
        <v>124384</v>
      </c>
    </row>
    <row r="44552" spans="1:5" x14ac:dyDescent="0.25">
      <c r="A44552">
        <v>119153</v>
      </c>
      <c r="B44552" t="s">
        <v>124385</v>
      </c>
      <c r="C44552" t="s">
        <v>124386</v>
      </c>
      <c r="D44552" t="s">
        <v>124387</v>
      </c>
      <c r="E44552" t="s">
        <v>124388</v>
      </c>
    </row>
    <row r="44553" spans="1:5" x14ac:dyDescent="0.25">
      <c r="A44553">
        <v>119161</v>
      </c>
      <c r="B44553" t="s">
        <v>124389</v>
      </c>
      <c r="D44553" t="s">
        <v>124390</v>
      </c>
    </row>
    <row r="44554" spans="1:5" x14ac:dyDescent="0.25">
      <c r="A44554">
        <v>119170</v>
      </c>
      <c r="B44554" t="s">
        <v>124391</v>
      </c>
      <c r="D44554" t="s">
        <v>124392</v>
      </c>
      <c r="E44554" t="s">
        <v>124393</v>
      </c>
    </row>
    <row r="44555" spans="1:5" x14ac:dyDescent="0.25">
      <c r="A44555">
        <v>119173</v>
      </c>
      <c r="B44555" t="s">
        <v>124394</v>
      </c>
      <c r="D44555" t="s">
        <v>124395</v>
      </c>
      <c r="E44555" t="s">
        <v>124396</v>
      </c>
    </row>
    <row r="44556" spans="1:5" x14ac:dyDescent="0.25">
      <c r="A44556">
        <v>119174</v>
      </c>
      <c r="B44556" t="s">
        <v>124397</v>
      </c>
      <c r="C44556" t="s">
        <v>2987</v>
      </c>
      <c r="D44556" t="s">
        <v>124398</v>
      </c>
      <c r="E44556" t="s">
        <v>10</v>
      </c>
    </row>
    <row r="44557" spans="1:5" x14ac:dyDescent="0.25">
      <c r="A44557">
        <v>119175</v>
      </c>
      <c r="B44557" t="s">
        <v>124399</v>
      </c>
      <c r="C44557" t="s">
        <v>124400</v>
      </c>
      <c r="D44557" t="s">
        <v>124401</v>
      </c>
      <c r="E44557" t="s">
        <v>124402</v>
      </c>
    </row>
    <row r="44558" spans="1:5" x14ac:dyDescent="0.25">
      <c r="A44558">
        <v>119179</v>
      </c>
      <c r="B44558" t="s">
        <v>124403</v>
      </c>
      <c r="C44558" t="s">
        <v>124404</v>
      </c>
      <c r="D44558" t="s">
        <v>124405</v>
      </c>
      <c r="E44558" t="s">
        <v>10</v>
      </c>
    </row>
    <row r="44559" spans="1:5" x14ac:dyDescent="0.25">
      <c r="A44559">
        <v>119195</v>
      </c>
      <c r="B44559" t="s">
        <v>124406</v>
      </c>
      <c r="D44559" t="s">
        <v>124407</v>
      </c>
    </row>
    <row r="44560" spans="1:5" x14ac:dyDescent="0.25">
      <c r="A44560">
        <v>119200</v>
      </c>
      <c r="B44560" t="s">
        <v>124408</v>
      </c>
      <c r="D44560" t="s">
        <v>124409</v>
      </c>
      <c r="E44560" t="s">
        <v>124410</v>
      </c>
    </row>
    <row r="44561" spans="1:5" x14ac:dyDescent="0.25">
      <c r="A44561">
        <v>119204</v>
      </c>
      <c r="B44561" t="s">
        <v>124411</v>
      </c>
      <c r="C44561" t="s">
        <v>53370</v>
      </c>
      <c r="D44561" t="s">
        <v>124412</v>
      </c>
    </row>
    <row r="44562" spans="1:5" x14ac:dyDescent="0.25">
      <c r="A44562">
        <v>119207</v>
      </c>
      <c r="B44562" t="s">
        <v>124413</v>
      </c>
      <c r="D44562" t="s">
        <v>124414</v>
      </c>
      <c r="E44562" t="s">
        <v>124415</v>
      </c>
    </row>
    <row r="44563" spans="1:5" x14ac:dyDescent="0.25">
      <c r="A44563">
        <v>119212</v>
      </c>
      <c r="B44563" t="s">
        <v>124416</v>
      </c>
      <c r="D44563" t="s">
        <v>124417</v>
      </c>
      <c r="E44563" t="s">
        <v>10</v>
      </c>
    </row>
    <row r="44564" spans="1:5" x14ac:dyDescent="0.25">
      <c r="A44564">
        <v>119215</v>
      </c>
      <c r="B44564" t="s">
        <v>124418</v>
      </c>
      <c r="C44564" t="s">
        <v>48526</v>
      </c>
      <c r="D44564" t="s">
        <v>124419</v>
      </c>
      <c r="E44564" t="s">
        <v>124420</v>
      </c>
    </row>
    <row r="44565" spans="1:5" x14ac:dyDescent="0.25">
      <c r="A44565">
        <v>119217</v>
      </c>
      <c r="B44565" t="s">
        <v>124421</v>
      </c>
      <c r="D44565" t="s">
        <v>124422</v>
      </c>
      <c r="E44565" t="s">
        <v>10</v>
      </c>
    </row>
    <row r="44566" spans="1:5" x14ac:dyDescent="0.25">
      <c r="A44566">
        <v>119219</v>
      </c>
      <c r="B44566" t="s">
        <v>124423</v>
      </c>
      <c r="D44566" t="s">
        <v>124424</v>
      </c>
      <c r="E44566" t="s">
        <v>124425</v>
      </c>
    </row>
    <row r="44567" spans="1:5" x14ac:dyDescent="0.25">
      <c r="A44567">
        <v>119220</v>
      </c>
      <c r="B44567" t="s">
        <v>124426</v>
      </c>
      <c r="D44567" t="s">
        <v>124427</v>
      </c>
    </row>
    <row r="44568" spans="1:5" x14ac:dyDescent="0.25">
      <c r="A44568">
        <v>119224</v>
      </c>
      <c r="B44568" t="s">
        <v>124428</v>
      </c>
      <c r="D44568" t="s">
        <v>124429</v>
      </c>
    </row>
    <row r="44569" spans="1:5" x14ac:dyDescent="0.25">
      <c r="A44569">
        <v>119233</v>
      </c>
      <c r="B44569" t="s">
        <v>124430</v>
      </c>
      <c r="D44569" t="s">
        <v>124431</v>
      </c>
      <c r="E44569" t="s">
        <v>124432</v>
      </c>
    </row>
    <row r="44570" spans="1:5" x14ac:dyDescent="0.25">
      <c r="A44570">
        <v>119240</v>
      </c>
      <c r="B44570" t="s">
        <v>124433</v>
      </c>
      <c r="C44570" t="s">
        <v>124434</v>
      </c>
      <c r="D44570" t="s">
        <v>124435</v>
      </c>
      <c r="E44570" t="s">
        <v>10</v>
      </c>
    </row>
    <row r="44571" spans="1:5" x14ac:dyDescent="0.25">
      <c r="A44571">
        <v>119244</v>
      </c>
      <c r="B44571" t="s">
        <v>124436</v>
      </c>
      <c r="D44571" t="s">
        <v>124437</v>
      </c>
    </row>
    <row r="44572" spans="1:5" x14ac:dyDescent="0.25">
      <c r="A44572">
        <v>119248</v>
      </c>
      <c r="B44572" t="s">
        <v>124438</v>
      </c>
      <c r="C44572" t="s">
        <v>112529</v>
      </c>
      <c r="D44572" t="s">
        <v>124439</v>
      </c>
      <c r="E44572" t="s">
        <v>113028</v>
      </c>
    </row>
    <row r="44573" spans="1:5" x14ac:dyDescent="0.25">
      <c r="A44573">
        <v>119251</v>
      </c>
      <c r="B44573" t="s">
        <v>124440</v>
      </c>
      <c r="D44573" t="s">
        <v>124441</v>
      </c>
      <c r="E44573" t="s">
        <v>10</v>
      </c>
    </row>
    <row r="44574" spans="1:5" x14ac:dyDescent="0.25">
      <c r="A44574">
        <v>119254</v>
      </c>
      <c r="B44574" t="s">
        <v>124442</v>
      </c>
      <c r="C44574" t="s">
        <v>39192</v>
      </c>
      <c r="D44574" t="s">
        <v>124443</v>
      </c>
      <c r="E44574" t="s">
        <v>124444</v>
      </c>
    </row>
    <row r="44575" spans="1:5" x14ac:dyDescent="0.25">
      <c r="A44575">
        <v>119256</v>
      </c>
      <c r="B44575" t="s">
        <v>124445</v>
      </c>
      <c r="D44575" t="s">
        <v>124446</v>
      </c>
    </row>
    <row r="44576" spans="1:5" x14ac:dyDescent="0.25">
      <c r="A44576">
        <v>119259</v>
      </c>
      <c r="B44576" t="s">
        <v>124447</v>
      </c>
      <c r="C44576" t="s">
        <v>124448</v>
      </c>
      <c r="D44576" t="s">
        <v>124449</v>
      </c>
      <c r="E44576" t="s">
        <v>124450</v>
      </c>
    </row>
    <row r="44577" spans="1:5" x14ac:dyDescent="0.25">
      <c r="A44577">
        <v>119261</v>
      </c>
      <c r="B44577" t="s">
        <v>124451</v>
      </c>
      <c r="D44577" t="s">
        <v>124452</v>
      </c>
    </row>
    <row r="44578" spans="1:5" x14ac:dyDescent="0.25">
      <c r="A44578">
        <v>119272</v>
      </c>
      <c r="B44578" t="s">
        <v>124453</v>
      </c>
      <c r="C44578" t="s">
        <v>27713</v>
      </c>
      <c r="D44578" t="s">
        <v>124454</v>
      </c>
      <c r="E44578" t="s">
        <v>124455</v>
      </c>
    </row>
    <row r="44579" spans="1:5" x14ac:dyDescent="0.25">
      <c r="A44579">
        <v>119279</v>
      </c>
      <c r="B44579" t="s">
        <v>124456</v>
      </c>
      <c r="D44579" t="s">
        <v>124457</v>
      </c>
    </row>
    <row r="44580" spans="1:5" x14ac:dyDescent="0.25">
      <c r="A44580">
        <v>119280</v>
      </c>
      <c r="B44580" t="s">
        <v>124458</v>
      </c>
      <c r="C44580" t="s">
        <v>124459</v>
      </c>
      <c r="D44580" t="s">
        <v>124460</v>
      </c>
      <c r="E44580" t="s">
        <v>124461</v>
      </c>
    </row>
    <row r="44581" spans="1:5" x14ac:dyDescent="0.25">
      <c r="A44581">
        <v>119283</v>
      </c>
      <c r="B44581" t="s">
        <v>124462</v>
      </c>
      <c r="D44581" t="s">
        <v>124463</v>
      </c>
    </row>
    <row r="44582" spans="1:5" x14ac:dyDescent="0.25">
      <c r="A44582">
        <v>119286</v>
      </c>
      <c r="B44582" t="s">
        <v>124464</v>
      </c>
      <c r="D44582" t="s">
        <v>124465</v>
      </c>
    </row>
    <row r="44583" spans="1:5" x14ac:dyDescent="0.25">
      <c r="A44583">
        <v>119287</v>
      </c>
      <c r="B44583" t="s">
        <v>124466</v>
      </c>
      <c r="D44583" t="s">
        <v>124467</v>
      </c>
    </row>
    <row r="44584" spans="1:5" x14ac:dyDescent="0.25">
      <c r="A44584">
        <v>119289</v>
      </c>
      <c r="B44584" t="s">
        <v>124468</v>
      </c>
      <c r="C44584" t="s">
        <v>38991</v>
      </c>
      <c r="D44584" t="s">
        <v>124469</v>
      </c>
    </row>
    <row r="44585" spans="1:5" x14ac:dyDescent="0.25">
      <c r="A44585">
        <v>119292</v>
      </c>
      <c r="B44585" t="s">
        <v>124470</v>
      </c>
      <c r="D44585" t="s">
        <v>124471</v>
      </c>
      <c r="E44585" t="s">
        <v>10</v>
      </c>
    </row>
    <row r="44586" spans="1:5" x14ac:dyDescent="0.25">
      <c r="A44586">
        <v>119293</v>
      </c>
      <c r="B44586" t="s">
        <v>124472</v>
      </c>
      <c r="D44586" t="s">
        <v>124473</v>
      </c>
    </row>
    <row r="44587" spans="1:5" x14ac:dyDescent="0.25">
      <c r="A44587">
        <v>119294</v>
      </c>
      <c r="B44587" t="s">
        <v>124474</v>
      </c>
      <c r="C44587" t="s">
        <v>124475</v>
      </c>
      <c r="D44587" t="s">
        <v>124476</v>
      </c>
      <c r="E44587" t="s">
        <v>10</v>
      </c>
    </row>
    <row r="44588" spans="1:5" x14ac:dyDescent="0.25">
      <c r="A44588">
        <v>119299</v>
      </c>
      <c r="B44588" t="s">
        <v>124477</v>
      </c>
      <c r="D44588" t="s">
        <v>124478</v>
      </c>
      <c r="E44588" t="s">
        <v>10</v>
      </c>
    </row>
    <row r="44589" spans="1:5" x14ac:dyDescent="0.25">
      <c r="A44589">
        <v>119309</v>
      </c>
      <c r="B44589" t="s">
        <v>124479</v>
      </c>
      <c r="D44589" t="s">
        <v>124480</v>
      </c>
      <c r="E44589" t="s">
        <v>124481</v>
      </c>
    </row>
    <row r="44590" spans="1:5" x14ac:dyDescent="0.25">
      <c r="A44590">
        <v>119311</v>
      </c>
      <c r="B44590" t="s">
        <v>124482</v>
      </c>
      <c r="D44590" t="s">
        <v>124483</v>
      </c>
      <c r="E44590" t="s">
        <v>124484</v>
      </c>
    </row>
    <row r="44591" spans="1:5" x14ac:dyDescent="0.25">
      <c r="A44591">
        <v>119312</v>
      </c>
      <c r="B44591" t="s">
        <v>124485</v>
      </c>
      <c r="C44591" t="s">
        <v>124486</v>
      </c>
      <c r="D44591" t="s">
        <v>124487</v>
      </c>
      <c r="E44591" t="s">
        <v>10</v>
      </c>
    </row>
    <row r="44592" spans="1:5" x14ac:dyDescent="0.25">
      <c r="A44592">
        <v>119313</v>
      </c>
      <c r="B44592" t="s">
        <v>124488</v>
      </c>
      <c r="D44592" t="s">
        <v>124489</v>
      </c>
      <c r="E44592" t="s">
        <v>10</v>
      </c>
    </row>
    <row r="44593" spans="1:5" x14ac:dyDescent="0.25">
      <c r="A44593">
        <v>119314</v>
      </c>
      <c r="B44593" t="s">
        <v>124490</v>
      </c>
      <c r="D44593" t="s">
        <v>124491</v>
      </c>
      <c r="E44593" t="s">
        <v>124492</v>
      </c>
    </row>
    <row r="44594" spans="1:5" x14ac:dyDescent="0.25">
      <c r="A44594">
        <v>119316</v>
      </c>
      <c r="B44594" t="s">
        <v>124493</v>
      </c>
      <c r="D44594" t="s">
        <v>124494</v>
      </c>
      <c r="E44594" t="s">
        <v>124495</v>
      </c>
    </row>
    <row r="44595" spans="1:5" x14ac:dyDescent="0.25">
      <c r="A44595">
        <v>119317</v>
      </c>
      <c r="B44595" t="s">
        <v>124496</v>
      </c>
      <c r="C44595" t="s">
        <v>124497</v>
      </c>
      <c r="D44595" t="s">
        <v>124498</v>
      </c>
    </row>
    <row r="44596" spans="1:5" x14ac:dyDescent="0.25">
      <c r="A44596">
        <v>119319</v>
      </c>
      <c r="B44596" t="s">
        <v>124499</v>
      </c>
      <c r="D44596" t="s">
        <v>124500</v>
      </c>
      <c r="E44596" t="s">
        <v>10</v>
      </c>
    </row>
    <row r="44597" spans="1:5" x14ac:dyDescent="0.25">
      <c r="A44597">
        <v>119320</v>
      </c>
      <c r="B44597" t="s">
        <v>124501</v>
      </c>
      <c r="D44597" t="s">
        <v>124502</v>
      </c>
    </row>
    <row r="44598" spans="1:5" x14ac:dyDescent="0.25">
      <c r="A44598">
        <v>119322</v>
      </c>
      <c r="B44598" t="s">
        <v>124503</v>
      </c>
      <c r="D44598" t="s">
        <v>124504</v>
      </c>
    </row>
    <row r="44599" spans="1:5" x14ac:dyDescent="0.25">
      <c r="A44599">
        <v>119323</v>
      </c>
      <c r="B44599" t="s">
        <v>124505</v>
      </c>
      <c r="C44599" t="s">
        <v>124506</v>
      </c>
      <c r="D44599" t="s">
        <v>124507</v>
      </c>
      <c r="E44599" t="s">
        <v>124508</v>
      </c>
    </row>
    <row r="44600" spans="1:5" x14ac:dyDescent="0.25">
      <c r="A44600">
        <v>119326</v>
      </c>
      <c r="B44600" t="s">
        <v>124509</v>
      </c>
      <c r="D44600" t="s">
        <v>124510</v>
      </c>
      <c r="E44600" t="s">
        <v>124511</v>
      </c>
    </row>
    <row r="44601" spans="1:5" x14ac:dyDescent="0.25">
      <c r="A44601">
        <v>119327</v>
      </c>
      <c r="B44601" t="s">
        <v>124512</v>
      </c>
      <c r="D44601" t="s">
        <v>124513</v>
      </c>
      <c r="E44601" t="s">
        <v>10</v>
      </c>
    </row>
    <row r="44602" spans="1:5" x14ac:dyDescent="0.25">
      <c r="A44602">
        <v>119329</v>
      </c>
      <c r="B44602" t="s">
        <v>124514</v>
      </c>
      <c r="D44602" t="s">
        <v>124515</v>
      </c>
      <c r="E44602" t="s">
        <v>124516</v>
      </c>
    </row>
    <row r="44603" spans="1:5" x14ac:dyDescent="0.25">
      <c r="A44603">
        <v>119331</v>
      </c>
      <c r="B44603" t="s">
        <v>124517</v>
      </c>
      <c r="C44603" t="s">
        <v>124518</v>
      </c>
      <c r="D44603" t="s">
        <v>124519</v>
      </c>
    </row>
    <row r="44604" spans="1:5" x14ac:dyDescent="0.25">
      <c r="A44604">
        <v>119334</v>
      </c>
      <c r="B44604" t="s">
        <v>124520</v>
      </c>
      <c r="D44604" t="s">
        <v>124521</v>
      </c>
    </row>
    <row r="44605" spans="1:5" x14ac:dyDescent="0.25">
      <c r="A44605">
        <v>119337</v>
      </c>
      <c r="B44605" t="s">
        <v>124522</v>
      </c>
      <c r="D44605" t="s">
        <v>124523</v>
      </c>
    </row>
    <row r="44606" spans="1:5" x14ac:dyDescent="0.25">
      <c r="A44606">
        <v>119347</v>
      </c>
      <c r="B44606" t="s">
        <v>124524</v>
      </c>
      <c r="D44606" t="s">
        <v>124525</v>
      </c>
    </row>
    <row r="44607" spans="1:5" x14ac:dyDescent="0.25">
      <c r="A44607">
        <v>119348</v>
      </c>
      <c r="B44607" t="s">
        <v>124526</v>
      </c>
      <c r="D44607" t="s">
        <v>124527</v>
      </c>
      <c r="E44607" t="s">
        <v>10</v>
      </c>
    </row>
    <row r="44608" spans="1:5" x14ac:dyDescent="0.25">
      <c r="A44608">
        <v>119352</v>
      </c>
      <c r="B44608" t="s">
        <v>124528</v>
      </c>
      <c r="C44608" t="s">
        <v>25515</v>
      </c>
      <c r="D44608" t="s">
        <v>124529</v>
      </c>
    </row>
    <row r="44609" spans="1:5" x14ac:dyDescent="0.25">
      <c r="A44609">
        <v>119353</v>
      </c>
      <c r="B44609" t="s">
        <v>124530</v>
      </c>
      <c r="C44609" t="s">
        <v>124531</v>
      </c>
      <c r="D44609" t="s">
        <v>124532</v>
      </c>
      <c r="E44609" t="s">
        <v>124533</v>
      </c>
    </row>
    <row r="44610" spans="1:5" x14ac:dyDescent="0.25">
      <c r="A44610">
        <v>119354</v>
      </c>
      <c r="B44610" t="s">
        <v>124534</v>
      </c>
      <c r="D44610" t="s">
        <v>124535</v>
      </c>
      <c r="E44610" t="s">
        <v>881</v>
      </c>
    </row>
    <row r="44611" spans="1:5" x14ac:dyDescent="0.25">
      <c r="A44611">
        <v>119365</v>
      </c>
      <c r="B44611" t="s">
        <v>124536</v>
      </c>
      <c r="C44611" t="s">
        <v>75124</v>
      </c>
      <c r="D44611" t="s">
        <v>124537</v>
      </c>
    </row>
    <row r="44612" spans="1:5" x14ac:dyDescent="0.25">
      <c r="A44612">
        <v>119368</v>
      </c>
      <c r="B44612" t="s">
        <v>124538</v>
      </c>
      <c r="D44612" t="s">
        <v>124539</v>
      </c>
      <c r="E44612" t="s">
        <v>10</v>
      </c>
    </row>
    <row r="44613" spans="1:5" x14ac:dyDescent="0.25">
      <c r="A44613">
        <v>119381</v>
      </c>
      <c r="B44613" t="s">
        <v>124540</v>
      </c>
      <c r="D44613" t="s">
        <v>124541</v>
      </c>
      <c r="E44613" t="s">
        <v>124542</v>
      </c>
    </row>
    <row r="44614" spans="1:5" x14ac:dyDescent="0.25">
      <c r="A44614">
        <v>119383</v>
      </c>
      <c r="B44614" t="s">
        <v>124543</v>
      </c>
      <c r="D44614" t="s">
        <v>124544</v>
      </c>
    </row>
    <row r="44615" spans="1:5" x14ac:dyDescent="0.25">
      <c r="A44615">
        <v>119385</v>
      </c>
      <c r="B44615" t="s">
        <v>124545</v>
      </c>
      <c r="D44615" t="s">
        <v>124546</v>
      </c>
    </row>
    <row r="44616" spans="1:5" x14ac:dyDescent="0.25">
      <c r="A44616">
        <v>119389</v>
      </c>
      <c r="B44616" t="s">
        <v>124547</v>
      </c>
      <c r="C44616" t="s">
        <v>2822</v>
      </c>
      <c r="D44616" t="s">
        <v>124548</v>
      </c>
    </row>
    <row r="44617" spans="1:5" x14ac:dyDescent="0.25">
      <c r="A44617">
        <v>119390</v>
      </c>
      <c r="B44617" t="s">
        <v>124549</v>
      </c>
      <c r="C44617" t="s">
        <v>124550</v>
      </c>
      <c r="D44617" t="s">
        <v>124551</v>
      </c>
      <c r="E44617" t="s">
        <v>124552</v>
      </c>
    </row>
    <row r="44618" spans="1:5" x14ac:dyDescent="0.25">
      <c r="A44618">
        <v>119392</v>
      </c>
      <c r="B44618" t="s">
        <v>124553</v>
      </c>
      <c r="C44618" t="s">
        <v>124554</v>
      </c>
      <c r="D44618" t="s">
        <v>124555</v>
      </c>
    </row>
    <row r="44619" spans="1:5" x14ac:dyDescent="0.25">
      <c r="A44619">
        <v>119394</v>
      </c>
      <c r="B44619" t="s">
        <v>124556</v>
      </c>
      <c r="C44619" t="s">
        <v>43546</v>
      </c>
      <c r="D44619" t="s">
        <v>124557</v>
      </c>
      <c r="E44619" t="s">
        <v>43548</v>
      </c>
    </row>
    <row r="44620" spans="1:5" x14ac:dyDescent="0.25">
      <c r="A44620">
        <v>119396</v>
      </c>
      <c r="B44620" t="s">
        <v>124558</v>
      </c>
      <c r="D44620" t="s">
        <v>124559</v>
      </c>
    </row>
    <row r="44621" spans="1:5" x14ac:dyDescent="0.25">
      <c r="A44621">
        <v>119409</v>
      </c>
      <c r="B44621" t="s">
        <v>124560</v>
      </c>
      <c r="D44621" t="s">
        <v>124561</v>
      </c>
    </row>
    <row r="44622" spans="1:5" x14ac:dyDescent="0.25">
      <c r="A44622">
        <v>119413</v>
      </c>
      <c r="B44622" t="s">
        <v>124562</v>
      </c>
      <c r="D44622" t="s">
        <v>124563</v>
      </c>
      <c r="E44622" t="s">
        <v>124564</v>
      </c>
    </row>
    <row r="44623" spans="1:5" x14ac:dyDescent="0.25">
      <c r="A44623">
        <v>119416</v>
      </c>
      <c r="B44623" t="s">
        <v>124565</v>
      </c>
      <c r="D44623" t="s">
        <v>124566</v>
      </c>
      <c r="E44623" t="s">
        <v>124567</v>
      </c>
    </row>
    <row r="44624" spans="1:5" x14ac:dyDescent="0.25">
      <c r="A44624">
        <v>119417</v>
      </c>
      <c r="B44624" t="s">
        <v>124568</v>
      </c>
      <c r="D44624" t="s">
        <v>124569</v>
      </c>
    </row>
    <row r="44625" spans="1:5" x14ac:dyDescent="0.25">
      <c r="A44625">
        <v>119418</v>
      </c>
      <c r="B44625" t="s">
        <v>124570</v>
      </c>
      <c r="D44625" t="s">
        <v>124571</v>
      </c>
      <c r="E44625" t="s">
        <v>10</v>
      </c>
    </row>
    <row r="44626" spans="1:5" x14ac:dyDescent="0.25">
      <c r="A44626">
        <v>119423</v>
      </c>
      <c r="B44626" t="s">
        <v>124572</v>
      </c>
      <c r="C44626" t="s">
        <v>124573</v>
      </c>
      <c r="D44626" t="s">
        <v>124574</v>
      </c>
    </row>
    <row r="44627" spans="1:5" x14ac:dyDescent="0.25">
      <c r="A44627">
        <v>119431</v>
      </c>
      <c r="B44627" t="s">
        <v>124575</v>
      </c>
      <c r="C44627" t="s">
        <v>86382</v>
      </c>
      <c r="D44627" t="s">
        <v>124576</v>
      </c>
      <c r="E44627" t="s">
        <v>2774</v>
      </c>
    </row>
    <row r="44628" spans="1:5" x14ac:dyDescent="0.25">
      <c r="A44628">
        <v>119434</v>
      </c>
      <c r="B44628" t="s">
        <v>124577</v>
      </c>
      <c r="C44628" t="s">
        <v>124578</v>
      </c>
      <c r="D44628" t="s">
        <v>124579</v>
      </c>
      <c r="E44628" t="s">
        <v>10</v>
      </c>
    </row>
    <row r="44629" spans="1:5" x14ac:dyDescent="0.25">
      <c r="A44629">
        <v>119441</v>
      </c>
      <c r="B44629" t="s">
        <v>124580</v>
      </c>
      <c r="D44629" t="s">
        <v>124581</v>
      </c>
    </row>
    <row r="44630" spans="1:5" x14ac:dyDescent="0.25">
      <c r="A44630">
        <v>119443</v>
      </c>
      <c r="B44630" t="s">
        <v>124582</v>
      </c>
      <c r="C44630" t="s">
        <v>92340</v>
      </c>
      <c r="D44630" t="s">
        <v>124583</v>
      </c>
      <c r="E44630" t="s">
        <v>10</v>
      </c>
    </row>
    <row r="44631" spans="1:5" x14ac:dyDescent="0.25">
      <c r="A44631">
        <v>119450</v>
      </c>
      <c r="B44631" t="s">
        <v>124584</v>
      </c>
      <c r="C44631" t="s">
        <v>124585</v>
      </c>
      <c r="D44631" t="s">
        <v>124586</v>
      </c>
    </row>
    <row r="44632" spans="1:5" x14ac:dyDescent="0.25">
      <c r="A44632">
        <v>119454</v>
      </c>
      <c r="B44632" t="s">
        <v>124587</v>
      </c>
      <c r="C44632" t="s">
        <v>92138</v>
      </c>
      <c r="D44632" t="s">
        <v>124588</v>
      </c>
      <c r="E44632" t="s">
        <v>124589</v>
      </c>
    </row>
    <row r="44633" spans="1:5" x14ac:dyDescent="0.25">
      <c r="A44633">
        <v>119455</v>
      </c>
      <c r="B44633" t="s">
        <v>124590</v>
      </c>
      <c r="D44633" t="s">
        <v>124591</v>
      </c>
      <c r="E44633" t="s">
        <v>116464</v>
      </c>
    </row>
    <row r="44634" spans="1:5" x14ac:dyDescent="0.25">
      <c r="A44634">
        <v>119457</v>
      </c>
      <c r="B44634" t="s">
        <v>124592</v>
      </c>
      <c r="D44634" t="s">
        <v>124593</v>
      </c>
    </row>
    <row r="44635" spans="1:5" x14ac:dyDescent="0.25">
      <c r="A44635">
        <v>119458</v>
      </c>
      <c r="B44635" t="s">
        <v>124594</v>
      </c>
      <c r="D44635" t="s">
        <v>124595</v>
      </c>
      <c r="E44635" t="s">
        <v>124596</v>
      </c>
    </row>
    <row r="44636" spans="1:5" x14ac:dyDescent="0.25">
      <c r="A44636">
        <v>119459</v>
      </c>
      <c r="B44636" t="s">
        <v>124597</v>
      </c>
      <c r="C44636" t="s">
        <v>124598</v>
      </c>
      <c r="D44636" t="s">
        <v>124599</v>
      </c>
    </row>
    <row r="44637" spans="1:5" x14ac:dyDescent="0.25">
      <c r="A44637">
        <v>119463</v>
      </c>
      <c r="B44637" t="s">
        <v>124600</v>
      </c>
      <c r="D44637" t="s">
        <v>124601</v>
      </c>
    </row>
    <row r="44638" spans="1:5" x14ac:dyDescent="0.25">
      <c r="A44638">
        <v>119471</v>
      </c>
      <c r="B44638" t="s">
        <v>124602</v>
      </c>
      <c r="D44638" t="s">
        <v>124603</v>
      </c>
    </row>
    <row r="44639" spans="1:5" x14ac:dyDescent="0.25">
      <c r="A44639">
        <v>119481</v>
      </c>
      <c r="B44639" t="s">
        <v>124604</v>
      </c>
      <c r="C44639" t="s">
        <v>27147</v>
      </c>
      <c r="D44639" t="s">
        <v>124605</v>
      </c>
    </row>
    <row r="44640" spans="1:5" x14ac:dyDescent="0.25">
      <c r="A44640">
        <v>119483</v>
      </c>
      <c r="B44640" t="s">
        <v>124606</v>
      </c>
      <c r="C44640" t="s">
        <v>124607</v>
      </c>
      <c r="D44640" t="s">
        <v>124608</v>
      </c>
      <c r="E44640" t="s">
        <v>10</v>
      </c>
    </row>
    <row r="44641" spans="1:5" x14ac:dyDescent="0.25">
      <c r="A44641">
        <v>119484</v>
      </c>
      <c r="B44641" t="s">
        <v>124609</v>
      </c>
      <c r="C44641" t="s">
        <v>124610</v>
      </c>
      <c r="D44641" t="s">
        <v>124611</v>
      </c>
    </row>
    <row r="44642" spans="1:5" x14ac:dyDescent="0.25">
      <c r="A44642">
        <v>119490</v>
      </c>
      <c r="B44642" t="s">
        <v>124612</v>
      </c>
      <c r="C44642" t="s">
        <v>16551</v>
      </c>
      <c r="D44642" t="s">
        <v>124613</v>
      </c>
    </row>
    <row r="44643" spans="1:5" x14ac:dyDescent="0.25">
      <c r="A44643">
        <v>119498</v>
      </c>
      <c r="B44643" t="s">
        <v>124614</v>
      </c>
      <c r="D44643" t="s">
        <v>124615</v>
      </c>
      <c r="E44643" t="s">
        <v>10</v>
      </c>
    </row>
    <row r="44644" spans="1:5" x14ac:dyDescent="0.25">
      <c r="A44644">
        <v>119504</v>
      </c>
      <c r="B44644" t="s">
        <v>124616</v>
      </c>
      <c r="D44644" t="s">
        <v>124617</v>
      </c>
    </row>
    <row r="44645" spans="1:5" x14ac:dyDescent="0.25">
      <c r="A44645">
        <v>119506</v>
      </c>
      <c r="B44645" t="s">
        <v>124618</v>
      </c>
      <c r="D44645" t="s">
        <v>124619</v>
      </c>
    </row>
    <row r="44646" spans="1:5" x14ac:dyDescent="0.25">
      <c r="A44646">
        <v>119507</v>
      </c>
      <c r="B44646" t="s">
        <v>124620</v>
      </c>
      <c r="D44646" t="s">
        <v>124621</v>
      </c>
      <c r="E44646" t="s">
        <v>124622</v>
      </c>
    </row>
    <row r="44647" spans="1:5" x14ac:dyDescent="0.25">
      <c r="A44647">
        <v>119511</v>
      </c>
      <c r="B44647" t="s">
        <v>124623</v>
      </c>
      <c r="C44647" t="s">
        <v>124624</v>
      </c>
      <c r="D44647" t="s">
        <v>124625</v>
      </c>
      <c r="E44647" t="s">
        <v>124626</v>
      </c>
    </row>
    <row r="44648" spans="1:5" x14ac:dyDescent="0.25">
      <c r="A44648">
        <v>119513</v>
      </c>
      <c r="B44648" t="s">
        <v>124627</v>
      </c>
      <c r="C44648" t="s">
        <v>109704</v>
      </c>
      <c r="D44648" t="s">
        <v>124628</v>
      </c>
    </row>
    <row r="44649" spans="1:5" x14ac:dyDescent="0.25">
      <c r="A44649">
        <v>119521</v>
      </c>
      <c r="B44649" t="s">
        <v>124629</v>
      </c>
      <c r="C44649" t="s">
        <v>124630</v>
      </c>
      <c r="D44649" t="s">
        <v>124631</v>
      </c>
      <c r="E44649" t="s">
        <v>124632</v>
      </c>
    </row>
    <row r="44650" spans="1:5" x14ac:dyDescent="0.25">
      <c r="A44650">
        <v>119526</v>
      </c>
      <c r="B44650" t="s">
        <v>124633</v>
      </c>
      <c r="D44650" t="s">
        <v>124634</v>
      </c>
      <c r="E44650" t="s">
        <v>124635</v>
      </c>
    </row>
    <row r="44651" spans="1:5" x14ac:dyDescent="0.25">
      <c r="A44651">
        <v>119529</v>
      </c>
      <c r="B44651" t="s">
        <v>124636</v>
      </c>
      <c r="C44651" t="s">
        <v>3468</v>
      </c>
      <c r="D44651" t="s">
        <v>124637</v>
      </c>
      <c r="E44651" t="s">
        <v>10</v>
      </c>
    </row>
    <row r="44652" spans="1:5" x14ac:dyDescent="0.25">
      <c r="A44652">
        <v>119530</v>
      </c>
      <c r="B44652" t="s">
        <v>124638</v>
      </c>
      <c r="C44652" t="s">
        <v>36746</v>
      </c>
      <c r="D44652" t="s">
        <v>124639</v>
      </c>
      <c r="E44652" t="s">
        <v>124640</v>
      </c>
    </row>
    <row r="44653" spans="1:5" x14ac:dyDescent="0.25">
      <c r="A44653">
        <v>119533</v>
      </c>
      <c r="B44653" t="s">
        <v>124641</v>
      </c>
      <c r="D44653" t="s">
        <v>124642</v>
      </c>
      <c r="E44653" t="s">
        <v>124643</v>
      </c>
    </row>
    <row r="44654" spans="1:5" x14ac:dyDescent="0.25">
      <c r="A44654">
        <v>119536</v>
      </c>
      <c r="B44654" t="s">
        <v>124644</v>
      </c>
      <c r="C44654" t="s">
        <v>124645</v>
      </c>
      <c r="D44654" t="s">
        <v>124646</v>
      </c>
    </row>
    <row r="44655" spans="1:5" x14ac:dyDescent="0.25">
      <c r="A44655">
        <v>119537</v>
      </c>
      <c r="B44655" t="s">
        <v>124647</v>
      </c>
      <c r="C44655" t="s">
        <v>59634</v>
      </c>
      <c r="D44655" t="s">
        <v>124648</v>
      </c>
      <c r="E44655" t="s">
        <v>111700</v>
      </c>
    </row>
    <row r="44656" spans="1:5" x14ac:dyDescent="0.25">
      <c r="A44656">
        <v>119539</v>
      </c>
      <c r="B44656" t="s">
        <v>124649</v>
      </c>
      <c r="D44656" t="s">
        <v>124650</v>
      </c>
      <c r="E44656" t="s">
        <v>124651</v>
      </c>
    </row>
    <row r="44657" spans="1:5" x14ac:dyDescent="0.25">
      <c r="A44657">
        <v>119542</v>
      </c>
      <c r="B44657" t="s">
        <v>124652</v>
      </c>
      <c r="D44657" t="s">
        <v>124653</v>
      </c>
    </row>
    <row r="44658" spans="1:5" x14ac:dyDescent="0.25">
      <c r="A44658">
        <v>119545</v>
      </c>
      <c r="B44658" t="s">
        <v>124654</v>
      </c>
      <c r="C44658" t="s">
        <v>124655</v>
      </c>
      <c r="D44658" t="s">
        <v>124656</v>
      </c>
      <c r="E44658" t="s">
        <v>124657</v>
      </c>
    </row>
    <row r="44659" spans="1:5" x14ac:dyDescent="0.25">
      <c r="A44659">
        <v>119550</v>
      </c>
      <c r="B44659" t="s">
        <v>124658</v>
      </c>
      <c r="D44659" t="s">
        <v>124659</v>
      </c>
      <c r="E44659" t="s">
        <v>10</v>
      </c>
    </row>
    <row r="44660" spans="1:5" x14ac:dyDescent="0.25">
      <c r="A44660">
        <v>119551</v>
      </c>
      <c r="B44660" t="s">
        <v>124660</v>
      </c>
      <c r="C44660" t="s">
        <v>90300</v>
      </c>
      <c r="D44660" t="s">
        <v>124661</v>
      </c>
      <c r="E44660" t="s">
        <v>10</v>
      </c>
    </row>
    <row r="44661" spans="1:5" x14ac:dyDescent="0.25">
      <c r="A44661">
        <v>119553</v>
      </c>
      <c r="B44661" t="s">
        <v>124662</v>
      </c>
      <c r="C44661" t="s">
        <v>124663</v>
      </c>
      <c r="D44661" t="s">
        <v>124664</v>
      </c>
      <c r="E44661" t="s">
        <v>10</v>
      </c>
    </row>
    <row r="44662" spans="1:5" x14ac:dyDescent="0.25">
      <c r="A44662">
        <v>119558</v>
      </c>
      <c r="B44662" t="s">
        <v>124665</v>
      </c>
      <c r="C44662" t="s">
        <v>124666</v>
      </c>
      <c r="D44662" t="s">
        <v>124667</v>
      </c>
      <c r="E44662" t="s">
        <v>124668</v>
      </c>
    </row>
    <row r="44663" spans="1:5" x14ac:dyDescent="0.25">
      <c r="A44663">
        <v>119565</v>
      </c>
      <c r="B44663" t="s">
        <v>124669</v>
      </c>
      <c r="C44663" t="s">
        <v>124670</v>
      </c>
      <c r="D44663" t="s">
        <v>124671</v>
      </c>
      <c r="E44663" t="s">
        <v>881</v>
      </c>
    </row>
    <row r="44664" spans="1:5" x14ac:dyDescent="0.25">
      <c r="A44664">
        <v>119566</v>
      </c>
      <c r="B44664" t="s">
        <v>124672</v>
      </c>
      <c r="C44664" t="s">
        <v>104989</v>
      </c>
      <c r="D44664" t="s">
        <v>124673</v>
      </c>
    </row>
    <row r="44665" spans="1:5" x14ac:dyDescent="0.25">
      <c r="A44665">
        <v>119576</v>
      </c>
      <c r="B44665" t="s">
        <v>124674</v>
      </c>
      <c r="D44665" t="s">
        <v>124675</v>
      </c>
      <c r="E44665" t="s">
        <v>124676</v>
      </c>
    </row>
    <row r="44666" spans="1:5" x14ac:dyDescent="0.25">
      <c r="A44666">
        <v>119583</v>
      </c>
      <c r="B44666" t="s">
        <v>124677</v>
      </c>
      <c r="D44666" t="s">
        <v>124678</v>
      </c>
      <c r="E44666" t="s">
        <v>124679</v>
      </c>
    </row>
    <row r="44667" spans="1:5" x14ac:dyDescent="0.25">
      <c r="A44667">
        <v>119593</v>
      </c>
      <c r="B44667" t="s">
        <v>124680</v>
      </c>
      <c r="D44667" t="s">
        <v>124681</v>
      </c>
      <c r="E44667" t="s">
        <v>124682</v>
      </c>
    </row>
    <row r="44668" spans="1:5" x14ac:dyDescent="0.25">
      <c r="A44668">
        <v>119595</v>
      </c>
      <c r="B44668" t="s">
        <v>124683</v>
      </c>
      <c r="D44668" t="s">
        <v>124684</v>
      </c>
      <c r="E44668" t="s">
        <v>10</v>
      </c>
    </row>
    <row r="44669" spans="1:5" x14ac:dyDescent="0.25">
      <c r="A44669">
        <v>119599</v>
      </c>
      <c r="B44669" t="s">
        <v>124685</v>
      </c>
      <c r="C44669" t="s">
        <v>124686</v>
      </c>
      <c r="D44669" t="s">
        <v>124687</v>
      </c>
      <c r="E44669" t="s">
        <v>124688</v>
      </c>
    </row>
    <row r="44670" spans="1:5" x14ac:dyDescent="0.25">
      <c r="A44670">
        <v>119602</v>
      </c>
      <c r="B44670" t="s">
        <v>124689</v>
      </c>
      <c r="D44670" t="s">
        <v>124690</v>
      </c>
    </row>
    <row r="44671" spans="1:5" x14ac:dyDescent="0.25">
      <c r="A44671">
        <v>119608</v>
      </c>
      <c r="B44671" t="s">
        <v>124691</v>
      </c>
      <c r="C44671" t="s">
        <v>124692</v>
      </c>
      <c r="D44671" t="s">
        <v>124693</v>
      </c>
      <c r="E44671" t="s">
        <v>124694</v>
      </c>
    </row>
    <row r="44672" spans="1:5" x14ac:dyDescent="0.25">
      <c r="A44672">
        <v>119612</v>
      </c>
      <c r="B44672" t="s">
        <v>124695</v>
      </c>
      <c r="C44672" t="s">
        <v>124696</v>
      </c>
      <c r="D44672" t="s">
        <v>124697</v>
      </c>
      <c r="E44672" t="s">
        <v>124698</v>
      </c>
    </row>
    <row r="44673" spans="1:5" x14ac:dyDescent="0.25">
      <c r="A44673">
        <v>119615</v>
      </c>
      <c r="B44673" t="s">
        <v>124699</v>
      </c>
      <c r="D44673" t="s">
        <v>124700</v>
      </c>
      <c r="E44673" t="s">
        <v>124701</v>
      </c>
    </row>
    <row r="44674" spans="1:5" x14ac:dyDescent="0.25">
      <c r="A44674">
        <v>119618</v>
      </c>
      <c r="B44674" t="s">
        <v>124702</v>
      </c>
      <c r="D44674" t="s">
        <v>124703</v>
      </c>
    </row>
    <row r="44675" spans="1:5" x14ac:dyDescent="0.25">
      <c r="A44675">
        <v>119620</v>
      </c>
      <c r="B44675" t="s">
        <v>124704</v>
      </c>
      <c r="D44675" t="s">
        <v>124705</v>
      </c>
      <c r="E44675" t="s">
        <v>124706</v>
      </c>
    </row>
    <row r="44676" spans="1:5" x14ac:dyDescent="0.25">
      <c r="A44676">
        <v>119621</v>
      </c>
      <c r="B44676" t="s">
        <v>124707</v>
      </c>
      <c r="C44676" t="s">
        <v>124708</v>
      </c>
      <c r="D44676" t="s">
        <v>124709</v>
      </c>
      <c r="E44676" t="s">
        <v>10</v>
      </c>
    </row>
    <row r="44677" spans="1:5" x14ac:dyDescent="0.25">
      <c r="A44677">
        <v>119624</v>
      </c>
      <c r="B44677" t="s">
        <v>124710</v>
      </c>
      <c r="D44677" t="s">
        <v>124711</v>
      </c>
      <c r="E44677" t="s">
        <v>10</v>
      </c>
    </row>
    <row r="44678" spans="1:5" x14ac:dyDescent="0.25">
      <c r="A44678">
        <v>119628</v>
      </c>
      <c r="B44678" t="s">
        <v>124712</v>
      </c>
      <c r="C44678" t="s">
        <v>124713</v>
      </c>
      <c r="D44678" t="s">
        <v>124714</v>
      </c>
      <c r="E44678" t="s">
        <v>124715</v>
      </c>
    </row>
    <row r="44679" spans="1:5" x14ac:dyDescent="0.25">
      <c r="A44679">
        <v>119629</v>
      </c>
      <c r="B44679" t="s">
        <v>124716</v>
      </c>
      <c r="C44679" t="s">
        <v>23582</v>
      </c>
      <c r="D44679" t="s">
        <v>124717</v>
      </c>
      <c r="E44679" t="s">
        <v>10</v>
      </c>
    </row>
    <row r="44680" spans="1:5" x14ac:dyDescent="0.25">
      <c r="A44680">
        <v>119632</v>
      </c>
      <c r="B44680" t="s">
        <v>124718</v>
      </c>
      <c r="C44680" t="s">
        <v>124719</v>
      </c>
      <c r="D44680" t="s">
        <v>124720</v>
      </c>
    </row>
    <row r="44681" spans="1:5" x14ac:dyDescent="0.25">
      <c r="A44681">
        <v>119641</v>
      </c>
      <c r="B44681" t="s">
        <v>124721</v>
      </c>
      <c r="D44681" t="s">
        <v>124722</v>
      </c>
    </row>
    <row r="44682" spans="1:5" x14ac:dyDescent="0.25">
      <c r="A44682">
        <v>119644</v>
      </c>
      <c r="B44682" t="s">
        <v>124723</v>
      </c>
      <c r="D44682" t="s">
        <v>124724</v>
      </c>
    </row>
    <row r="44683" spans="1:5" x14ac:dyDescent="0.25">
      <c r="A44683">
        <v>119655</v>
      </c>
      <c r="B44683" t="s">
        <v>124725</v>
      </c>
      <c r="C44683" t="s">
        <v>124726</v>
      </c>
      <c r="D44683" t="s">
        <v>124727</v>
      </c>
      <c r="E44683" t="s">
        <v>124728</v>
      </c>
    </row>
    <row r="44684" spans="1:5" x14ac:dyDescent="0.25">
      <c r="A44684">
        <v>119657</v>
      </c>
      <c r="B44684" t="s">
        <v>124729</v>
      </c>
      <c r="D44684" t="s">
        <v>124730</v>
      </c>
      <c r="E44684" t="s">
        <v>124731</v>
      </c>
    </row>
    <row r="44685" spans="1:5" x14ac:dyDescent="0.25">
      <c r="A44685">
        <v>119658</v>
      </c>
      <c r="B44685" t="s">
        <v>124732</v>
      </c>
      <c r="C44685" t="s">
        <v>2058</v>
      </c>
      <c r="D44685" t="s">
        <v>124733</v>
      </c>
    </row>
    <row r="44686" spans="1:5" x14ac:dyDescent="0.25">
      <c r="A44686">
        <v>119663</v>
      </c>
      <c r="B44686" t="s">
        <v>124734</v>
      </c>
      <c r="C44686" t="s">
        <v>124735</v>
      </c>
      <c r="D44686" t="s">
        <v>124736</v>
      </c>
      <c r="E44686" t="s">
        <v>124737</v>
      </c>
    </row>
    <row r="44687" spans="1:5" x14ac:dyDescent="0.25">
      <c r="A44687">
        <v>119665</v>
      </c>
      <c r="B44687" t="s">
        <v>124738</v>
      </c>
      <c r="D44687" t="s">
        <v>124739</v>
      </c>
      <c r="E44687" t="s">
        <v>10</v>
      </c>
    </row>
    <row r="44688" spans="1:5" x14ac:dyDescent="0.25">
      <c r="A44688">
        <v>119671</v>
      </c>
      <c r="B44688" t="s">
        <v>124740</v>
      </c>
      <c r="D44688" t="s">
        <v>124741</v>
      </c>
      <c r="E44688" t="s">
        <v>69222</v>
      </c>
    </row>
    <row r="44689" spans="1:5" x14ac:dyDescent="0.25">
      <c r="A44689">
        <v>119675</v>
      </c>
      <c r="B44689" t="s">
        <v>124742</v>
      </c>
      <c r="D44689" t="s">
        <v>124743</v>
      </c>
      <c r="E44689" t="s">
        <v>10</v>
      </c>
    </row>
    <row r="44690" spans="1:5" x14ac:dyDescent="0.25">
      <c r="A44690">
        <v>119679</v>
      </c>
      <c r="B44690" t="s">
        <v>124744</v>
      </c>
      <c r="C44690" t="s">
        <v>111684</v>
      </c>
      <c r="D44690" t="s">
        <v>124745</v>
      </c>
    </row>
    <row r="44691" spans="1:5" x14ac:dyDescent="0.25">
      <c r="A44691">
        <v>119680</v>
      </c>
      <c r="B44691" t="s">
        <v>124746</v>
      </c>
      <c r="C44691" t="s">
        <v>124747</v>
      </c>
      <c r="D44691" t="s">
        <v>124748</v>
      </c>
    </row>
    <row r="44692" spans="1:5" x14ac:dyDescent="0.25">
      <c r="A44692">
        <v>119686</v>
      </c>
      <c r="B44692" t="s">
        <v>124749</v>
      </c>
      <c r="D44692" t="s">
        <v>124750</v>
      </c>
      <c r="E44692" t="s">
        <v>124751</v>
      </c>
    </row>
    <row r="44693" spans="1:5" x14ac:dyDescent="0.25">
      <c r="A44693">
        <v>119691</v>
      </c>
      <c r="B44693" t="s">
        <v>124752</v>
      </c>
      <c r="D44693" t="s">
        <v>124753</v>
      </c>
    </row>
    <row r="44694" spans="1:5" x14ac:dyDescent="0.25">
      <c r="A44694">
        <v>119696</v>
      </c>
      <c r="B44694" t="s">
        <v>124754</v>
      </c>
      <c r="D44694" t="s">
        <v>124755</v>
      </c>
    </row>
    <row r="44695" spans="1:5" x14ac:dyDescent="0.25">
      <c r="A44695">
        <v>119698</v>
      </c>
      <c r="B44695" t="s">
        <v>124756</v>
      </c>
      <c r="D44695" t="s">
        <v>124757</v>
      </c>
      <c r="E44695" t="s">
        <v>124758</v>
      </c>
    </row>
    <row r="44696" spans="1:5" x14ac:dyDescent="0.25">
      <c r="A44696">
        <v>119700</v>
      </c>
      <c r="B44696" t="s">
        <v>124759</v>
      </c>
      <c r="D44696" t="s">
        <v>124760</v>
      </c>
      <c r="E44696" t="s">
        <v>124761</v>
      </c>
    </row>
    <row r="44697" spans="1:5" x14ac:dyDescent="0.25">
      <c r="A44697">
        <v>119701</v>
      </c>
      <c r="B44697" t="s">
        <v>124762</v>
      </c>
      <c r="D44697" t="s">
        <v>124763</v>
      </c>
    </row>
    <row r="44698" spans="1:5" x14ac:dyDescent="0.25">
      <c r="A44698">
        <v>119707</v>
      </c>
      <c r="B44698" t="s">
        <v>124764</v>
      </c>
      <c r="D44698" t="s">
        <v>124765</v>
      </c>
      <c r="E44698" t="s">
        <v>116464</v>
      </c>
    </row>
    <row r="44699" spans="1:5" x14ac:dyDescent="0.25">
      <c r="A44699">
        <v>119722</v>
      </c>
      <c r="B44699" t="s">
        <v>124766</v>
      </c>
      <c r="D44699" t="s">
        <v>124767</v>
      </c>
    </row>
    <row r="44700" spans="1:5" x14ac:dyDescent="0.25">
      <c r="A44700">
        <v>119726</v>
      </c>
      <c r="B44700" t="s">
        <v>124768</v>
      </c>
      <c r="C44700" t="s">
        <v>34768</v>
      </c>
      <c r="D44700" t="s">
        <v>124769</v>
      </c>
    </row>
    <row r="44701" spans="1:5" x14ac:dyDescent="0.25">
      <c r="A44701">
        <v>119731</v>
      </c>
      <c r="B44701" t="s">
        <v>124770</v>
      </c>
      <c r="D44701" t="s">
        <v>124771</v>
      </c>
      <c r="E44701" t="s">
        <v>10</v>
      </c>
    </row>
    <row r="44702" spans="1:5" x14ac:dyDescent="0.25">
      <c r="A44702">
        <v>119735</v>
      </c>
      <c r="B44702" t="s">
        <v>124772</v>
      </c>
      <c r="D44702" t="s">
        <v>124773</v>
      </c>
      <c r="E44702" t="s">
        <v>124774</v>
      </c>
    </row>
    <row r="44703" spans="1:5" x14ac:dyDescent="0.25">
      <c r="A44703">
        <v>119736</v>
      </c>
      <c r="B44703" t="s">
        <v>124775</v>
      </c>
      <c r="D44703" t="s">
        <v>124776</v>
      </c>
    </row>
    <row r="44704" spans="1:5" x14ac:dyDescent="0.25">
      <c r="A44704">
        <v>119737</v>
      </c>
      <c r="B44704" t="s">
        <v>124777</v>
      </c>
      <c r="C44704" t="s">
        <v>65219</v>
      </c>
      <c r="D44704" t="s">
        <v>124778</v>
      </c>
      <c r="E44704" t="s">
        <v>124779</v>
      </c>
    </row>
    <row r="44705" spans="1:5" x14ac:dyDescent="0.25">
      <c r="A44705">
        <v>119743</v>
      </c>
      <c r="B44705" t="s">
        <v>124780</v>
      </c>
      <c r="C44705" t="s">
        <v>81818</v>
      </c>
      <c r="D44705" t="s">
        <v>124781</v>
      </c>
      <c r="E44705" t="s">
        <v>124782</v>
      </c>
    </row>
    <row r="44706" spans="1:5" x14ac:dyDescent="0.25">
      <c r="A44706">
        <v>119745</v>
      </c>
      <c r="B44706" t="s">
        <v>124783</v>
      </c>
      <c r="D44706" t="s">
        <v>124784</v>
      </c>
      <c r="E44706" t="s">
        <v>10</v>
      </c>
    </row>
    <row r="44707" spans="1:5" x14ac:dyDescent="0.25">
      <c r="A44707">
        <v>119759</v>
      </c>
      <c r="B44707" t="s">
        <v>124785</v>
      </c>
      <c r="D44707" t="s">
        <v>124786</v>
      </c>
      <c r="E44707" t="s">
        <v>124787</v>
      </c>
    </row>
    <row r="44708" spans="1:5" x14ac:dyDescent="0.25">
      <c r="A44708">
        <v>119760</v>
      </c>
      <c r="B44708" t="s">
        <v>124788</v>
      </c>
      <c r="D44708" t="s">
        <v>124789</v>
      </c>
    </row>
    <row r="44709" spans="1:5" x14ac:dyDescent="0.25">
      <c r="A44709">
        <v>119765</v>
      </c>
      <c r="B44709" t="s">
        <v>124790</v>
      </c>
      <c r="C44709" t="s">
        <v>124791</v>
      </c>
      <c r="D44709" t="s">
        <v>124792</v>
      </c>
    </row>
    <row r="44710" spans="1:5" x14ac:dyDescent="0.25">
      <c r="A44710">
        <v>119770</v>
      </c>
      <c r="B44710" t="s">
        <v>124793</v>
      </c>
      <c r="D44710" t="s">
        <v>124794</v>
      </c>
      <c r="E44710" t="s">
        <v>10</v>
      </c>
    </row>
    <row r="44711" spans="1:5" x14ac:dyDescent="0.25">
      <c r="A44711">
        <v>119773</v>
      </c>
      <c r="B44711" t="s">
        <v>124795</v>
      </c>
      <c r="D44711" t="s">
        <v>124796</v>
      </c>
      <c r="E44711" t="s">
        <v>10</v>
      </c>
    </row>
    <row r="44712" spans="1:5" x14ac:dyDescent="0.25">
      <c r="A44712">
        <v>119774</v>
      </c>
      <c r="B44712" t="s">
        <v>124797</v>
      </c>
      <c r="D44712" t="s">
        <v>124798</v>
      </c>
      <c r="E44712" t="s">
        <v>124799</v>
      </c>
    </row>
    <row r="44713" spans="1:5" x14ac:dyDescent="0.25">
      <c r="A44713">
        <v>119778</v>
      </c>
      <c r="B44713" t="s">
        <v>124800</v>
      </c>
      <c r="D44713" t="s">
        <v>124801</v>
      </c>
      <c r="E44713" t="s">
        <v>124802</v>
      </c>
    </row>
    <row r="44714" spans="1:5" x14ac:dyDescent="0.25">
      <c r="A44714">
        <v>119781</v>
      </c>
      <c r="B44714" t="s">
        <v>124803</v>
      </c>
      <c r="C44714" t="s">
        <v>124804</v>
      </c>
      <c r="D44714" t="s">
        <v>124805</v>
      </c>
    </row>
    <row r="44715" spans="1:5" x14ac:dyDescent="0.25">
      <c r="A44715">
        <v>119783</v>
      </c>
      <c r="B44715" t="s">
        <v>124806</v>
      </c>
      <c r="C44715" t="s">
        <v>124807</v>
      </c>
      <c r="D44715" t="s">
        <v>124808</v>
      </c>
    </row>
    <row r="44716" spans="1:5" x14ac:dyDescent="0.25">
      <c r="A44716">
        <v>119784</v>
      </c>
      <c r="B44716" t="s">
        <v>124809</v>
      </c>
      <c r="C44716" t="s">
        <v>48612</v>
      </c>
      <c r="D44716" t="s">
        <v>124810</v>
      </c>
      <c r="E44716" t="s">
        <v>10</v>
      </c>
    </row>
    <row r="44717" spans="1:5" x14ac:dyDescent="0.25">
      <c r="A44717">
        <v>119790</v>
      </c>
      <c r="B44717" t="s">
        <v>124811</v>
      </c>
      <c r="D44717" t="s">
        <v>124812</v>
      </c>
    </row>
    <row r="44718" spans="1:5" x14ac:dyDescent="0.25">
      <c r="A44718">
        <v>119793</v>
      </c>
      <c r="B44718" t="s">
        <v>124813</v>
      </c>
      <c r="D44718" t="s">
        <v>124814</v>
      </c>
      <c r="E44718" t="s">
        <v>10</v>
      </c>
    </row>
    <row r="44719" spans="1:5" x14ac:dyDescent="0.25">
      <c r="A44719">
        <v>119799</v>
      </c>
      <c r="B44719" t="s">
        <v>124815</v>
      </c>
      <c r="D44719" t="s">
        <v>124816</v>
      </c>
      <c r="E44719" t="s">
        <v>124817</v>
      </c>
    </row>
    <row r="44720" spans="1:5" x14ac:dyDescent="0.25">
      <c r="A44720">
        <v>119800</v>
      </c>
      <c r="B44720" t="s">
        <v>124818</v>
      </c>
      <c r="D44720" t="s">
        <v>124819</v>
      </c>
    </row>
    <row r="44721" spans="1:5" x14ac:dyDescent="0.25">
      <c r="A44721">
        <v>119803</v>
      </c>
      <c r="B44721" t="s">
        <v>124820</v>
      </c>
      <c r="D44721" t="s">
        <v>124821</v>
      </c>
    </row>
    <row r="44722" spans="1:5" x14ac:dyDescent="0.25">
      <c r="A44722">
        <v>119810</v>
      </c>
      <c r="B44722" t="s">
        <v>124822</v>
      </c>
      <c r="D44722" t="s">
        <v>124823</v>
      </c>
    </row>
    <row r="44723" spans="1:5" x14ac:dyDescent="0.25">
      <c r="A44723">
        <v>119817</v>
      </c>
      <c r="B44723" t="s">
        <v>124824</v>
      </c>
      <c r="D44723" t="s">
        <v>124825</v>
      </c>
      <c r="E44723" t="s">
        <v>124826</v>
      </c>
    </row>
    <row r="44724" spans="1:5" x14ac:dyDescent="0.25">
      <c r="A44724">
        <v>119819</v>
      </c>
      <c r="B44724" t="s">
        <v>124827</v>
      </c>
      <c r="D44724" t="s">
        <v>124828</v>
      </c>
      <c r="E44724" t="s">
        <v>124829</v>
      </c>
    </row>
    <row r="44725" spans="1:5" x14ac:dyDescent="0.25">
      <c r="A44725">
        <v>119821</v>
      </c>
      <c r="B44725" t="s">
        <v>124830</v>
      </c>
      <c r="C44725" t="s">
        <v>124831</v>
      </c>
      <c r="D44725" t="s">
        <v>124832</v>
      </c>
      <c r="E44725" t="s">
        <v>124833</v>
      </c>
    </row>
    <row r="44726" spans="1:5" x14ac:dyDescent="0.25">
      <c r="A44726">
        <v>119828</v>
      </c>
      <c r="B44726" t="s">
        <v>124834</v>
      </c>
      <c r="D44726" t="s">
        <v>124835</v>
      </c>
      <c r="E44726" t="s">
        <v>124836</v>
      </c>
    </row>
    <row r="44727" spans="1:5" x14ac:dyDescent="0.25">
      <c r="A44727">
        <v>119829</v>
      </c>
      <c r="B44727" t="s">
        <v>124837</v>
      </c>
      <c r="D44727" t="s">
        <v>124838</v>
      </c>
    </row>
    <row r="44728" spans="1:5" x14ac:dyDescent="0.25">
      <c r="A44728">
        <v>119830</v>
      </c>
      <c r="B44728" t="s">
        <v>124839</v>
      </c>
      <c r="D44728" t="s">
        <v>124840</v>
      </c>
    </row>
    <row r="44729" spans="1:5" x14ac:dyDescent="0.25">
      <c r="A44729">
        <v>119834</v>
      </c>
      <c r="B44729" t="s">
        <v>124841</v>
      </c>
      <c r="C44729" t="s">
        <v>124842</v>
      </c>
      <c r="D44729" t="s">
        <v>124843</v>
      </c>
    </row>
    <row r="44730" spans="1:5" x14ac:dyDescent="0.25">
      <c r="A44730">
        <v>119836</v>
      </c>
      <c r="B44730" t="s">
        <v>124844</v>
      </c>
      <c r="D44730" t="s">
        <v>124845</v>
      </c>
      <c r="E44730" t="s">
        <v>124846</v>
      </c>
    </row>
    <row r="44731" spans="1:5" x14ac:dyDescent="0.25">
      <c r="A44731">
        <v>119842</v>
      </c>
      <c r="B44731" t="s">
        <v>124847</v>
      </c>
      <c r="D44731" t="s">
        <v>124848</v>
      </c>
    </row>
    <row r="44732" spans="1:5" x14ac:dyDescent="0.25">
      <c r="A44732">
        <v>119846</v>
      </c>
      <c r="B44732" t="s">
        <v>124849</v>
      </c>
      <c r="D44732" t="s">
        <v>124850</v>
      </c>
      <c r="E44732" t="s">
        <v>10</v>
      </c>
    </row>
    <row r="44733" spans="1:5" x14ac:dyDescent="0.25">
      <c r="A44733">
        <v>119847</v>
      </c>
      <c r="B44733" t="s">
        <v>124851</v>
      </c>
      <c r="D44733" t="s">
        <v>124852</v>
      </c>
      <c r="E44733" t="s">
        <v>8229</v>
      </c>
    </row>
    <row r="44734" spans="1:5" x14ac:dyDescent="0.25">
      <c r="A44734">
        <v>119849</v>
      </c>
      <c r="B44734" t="s">
        <v>124853</v>
      </c>
      <c r="D44734" t="s">
        <v>124854</v>
      </c>
    </row>
    <row r="44735" spans="1:5" x14ac:dyDescent="0.25">
      <c r="A44735">
        <v>119851</v>
      </c>
      <c r="B44735" t="s">
        <v>124855</v>
      </c>
      <c r="D44735" t="s">
        <v>124856</v>
      </c>
    </row>
    <row r="44736" spans="1:5" x14ac:dyDescent="0.25">
      <c r="A44736">
        <v>119858</v>
      </c>
      <c r="B44736" t="s">
        <v>124857</v>
      </c>
      <c r="D44736" t="s">
        <v>124858</v>
      </c>
      <c r="E44736" t="s">
        <v>10</v>
      </c>
    </row>
    <row r="44737" spans="1:5" x14ac:dyDescent="0.25">
      <c r="A44737">
        <v>119868</v>
      </c>
      <c r="B44737" t="s">
        <v>124859</v>
      </c>
      <c r="D44737" t="s">
        <v>124860</v>
      </c>
      <c r="E44737" t="s">
        <v>124861</v>
      </c>
    </row>
    <row r="44738" spans="1:5" x14ac:dyDescent="0.25">
      <c r="A44738">
        <v>119870</v>
      </c>
      <c r="B44738" t="s">
        <v>124862</v>
      </c>
      <c r="D44738" t="s">
        <v>124863</v>
      </c>
    </row>
    <row r="44739" spans="1:5" x14ac:dyDescent="0.25">
      <c r="A44739">
        <v>119877</v>
      </c>
      <c r="B44739" t="s">
        <v>124864</v>
      </c>
      <c r="D44739" t="s">
        <v>124865</v>
      </c>
    </row>
    <row r="44740" spans="1:5" x14ac:dyDescent="0.25">
      <c r="A44740">
        <v>119880</v>
      </c>
      <c r="B44740" t="s">
        <v>124866</v>
      </c>
      <c r="D44740" t="s">
        <v>124867</v>
      </c>
      <c r="E44740" t="s">
        <v>10</v>
      </c>
    </row>
    <row r="44741" spans="1:5" x14ac:dyDescent="0.25">
      <c r="A44741">
        <v>119881</v>
      </c>
      <c r="B44741" t="s">
        <v>124868</v>
      </c>
      <c r="C44741" t="s">
        <v>8333</v>
      </c>
      <c r="D44741" t="s">
        <v>124869</v>
      </c>
      <c r="E44741" t="s">
        <v>98057</v>
      </c>
    </row>
    <row r="44742" spans="1:5" x14ac:dyDescent="0.25">
      <c r="A44742">
        <v>119882</v>
      </c>
      <c r="B44742" t="s">
        <v>124870</v>
      </c>
      <c r="D44742" t="s">
        <v>124871</v>
      </c>
      <c r="E44742" t="s">
        <v>10</v>
      </c>
    </row>
    <row r="44743" spans="1:5" x14ac:dyDescent="0.25">
      <c r="A44743">
        <v>119884</v>
      </c>
      <c r="B44743" t="s">
        <v>124872</v>
      </c>
      <c r="C44743" t="s">
        <v>124873</v>
      </c>
      <c r="D44743" t="s">
        <v>124874</v>
      </c>
    </row>
    <row r="44744" spans="1:5" x14ac:dyDescent="0.25">
      <c r="A44744">
        <v>119888</v>
      </c>
      <c r="B44744" t="s">
        <v>124875</v>
      </c>
      <c r="D44744" t="s">
        <v>124876</v>
      </c>
    </row>
    <row r="44745" spans="1:5" x14ac:dyDescent="0.25">
      <c r="A44745">
        <v>119894</v>
      </c>
      <c r="B44745" t="s">
        <v>124877</v>
      </c>
      <c r="D44745" t="s">
        <v>124878</v>
      </c>
    </row>
    <row r="44746" spans="1:5" x14ac:dyDescent="0.25">
      <c r="A44746">
        <v>119901</v>
      </c>
      <c r="B44746" t="s">
        <v>124879</v>
      </c>
      <c r="D44746" t="s">
        <v>124880</v>
      </c>
    </row>
    <row r="44747" spans="1:5" x14ac:dyDescent="0.25">
      <c r="A44747">
        <v>119908</v>
      </c>
      <c r="B44747" t="s">
        <v>124881</v>
      </c>
      <c r="C44747" t="s">
        <v>30878</v>
      </c>
      <c r="D44747" t="s">
        <v>124882</v>
      </c>
      <c r="E44747" t="s">
        <v>124883</v>
      </c>
    </row>
    <row r="44748" spans="1:5" x14ac:dyDescent="0.25">
      <c r="A44748">
        <v>119909</v>
      </c>
      <c r="B44748" t="s">
        <v>124884</v>
      </c>
      <c r="C44748" t="s">
        <v>4201</v>
      </c>
      <c r="D44748" t="s">
        <v>124885</v>
      </c>
    </row>
    <row r="44749" spans="1:5" x14ac:dyDescent="0.25">
      <c r="A44749">
        <v>119910</v>
      </c>
      <c r="B44749" t="s">
        <v>124886</v>
      </c>
      <c r="C44749" t="s">
        <v>124887</v>
      </c>
      <c r="D44749" t="s">
        <v>124888</v>
      </c>
      <c r="E44749" t="s">
        <v>124889</v>
      </c>
    </row>
    <row r="44750" spans="1:5" x14ac:dyDescent="0.25">
      <c r="A44750">
        <v>119912</v>
      </c>
      <c r="B44750" t="s">
        <v>124890</v>
      </c>
      <c r="D44750" t="s">
        <v>124891</v>
      </c>
      <c r="E44750" t="s">
        <v>124892</v>
      </c>
    </row>
    <row r="44751" spans="1:5" x14ac:dyDescent="0.25">
      <c r="A44751">
        <v>119913</v>
      </c>
      <c r="B44751" t="s">
        <v>124893</v>
      </c>
      <c r="C44751" t="s">
        <v>124894</v>
      </c>
      <c r="D44751" t="s">
        <v>124895</v>
      </c>
      <c r="E44751" t="s">
        <v>124896</v>
      </c>
    </row>
    <row r="44752" spans="1:5" x14ac:dyDescent="0.25">
      <c r="A44752">
        <v>119918</v>
      </c>
      <c r="B44752" t="s">
        <v>124897</v>
      </c>
      <c r="D44752" t="s">
        <v>124898</v>
      </c>
      <c r="E44752" t="s">
        <v>124899</v>
      </c>
    </row>
    <row r="44753" spans="1:5" x14ac:dyDescent="0.25">
      <c r="A44753">
        <v>119919</v>
      </c>
      <c r="B44753" t="s">
        <v>124900</v>
      </c>
      <c r="D44753" t="s">
        <v>124901</v>
      </c>
    </row>
    <row r="44754" spans="1:5" x14ac:dyDescent="0.25">
      <c r="A44754">
        <v>119924</v>
      </c>
      <c r="B44754" t="s">
        <v>124902</v>
      </c>
      <c r="D44754" t="s">
        <v>124903</v>
      </c>
    </row>
    <row r="44755" spans="1:5" x14ac:dyDescent="0.25">
      <c r="A44755">
        <v>119931</v>
      </c>
      <c r="B44755" t="s">
        <v>124904</v>
      </c>
      <c r="D44755" t="s">
        <v>124905</v>
      </c>
    </row>
    <row r="44756" spans="1:5" x14ac:dyDescent="0.25">
      <c r="A44756">
        <v>119933</v>
      </c>
      <c r="B44756" t="s">
        <v>124906</v>
      </c>
      <c r="D44756" t="s">
        <v>124907</v>
      </c>
      <c r="E44756" t="s">
        <v>13929</v>
      </c>
    </row>
    <row r="44757" spans="1:5" x14ac:dyDescent="0.25">
      <c r="A44757">
        <v>119934</v>
      </c>
      <c r="B44757" t="s">
        <v>124908</v>
      </c>
      <c r="C44757" t="s">
        <v>10489</v>
      </c>
      <c r="D44757" t="s">
        <v>124909</v>
      </c>
      <c r="E44757" t="s">
        <v>124910</v>
      </c>
    </row>
    <row r="44758" spans="1:5" x14ac:dyDescent="0.25">
      <c r="A44758">
        <v>119936</v>
      </c>
      <c r="B44758" t="s">
        <v>124911</v>
      </c>
      <c r="D44758" t="s">
        <v>124912</v>
      </c>
    </row>
    <row r="44759" spans="1:5" x14ac:dyDescent="0.25">
      <c r="A44759">
        <v>119937</v>
      </c>
      <c r="B44759" t="s">
        <v>124913</v>
      </c>
      <c r="D44759" t="s">
        <v>124914</v>
      </c>
      <c r="E44759" t="s">
        <v>124915</v>
      </c>
    </row>
    <row r="44760" spans="1:5" x14ac:dyDescent="0.25">
      <c r="A44760">
        <v>119938</v>
      </c>
      <c r="B44760" t="s">
        <v>124916</v>
      </c>
      <c r="D44760" t="s">
        <v>124917</v>
      </c>
    </row>
    <row r="44761" spans="1:5" x14ac:dyDescent="0.25">
      <c r="A44761">
        <v>119942</v>
      </c>
      <c r="B44761" t="s">
        <v>124918</v>
      </c>
      <c r="D44761" t="s">
        <v>124919</v>
      </c>
    </row>
    <row r="44762" spans="1:5" x14ac:dyDescent="0.25">
      <c r="A44762">
        <v>119943</v>
      </c>
      <c r="B44762" t="s">
        <v>124920</v>
      </c>
      <c r="C44762" t="s">
        <v>124921</v>
      </c>
      <c r="D44762" t="s">
        <v>124922</v>
      </c>
    </row>
    <row r="44763" spans="1:5" x14ac:dyDescent="0.25">
      <c r="A44763">
        <v>119945</v>
      </c>
      <c r="B44763" t="s">
        <v>124923</v>
      </c>
      <c r="D44763" t="s">
        <v>124924</v>
      </c>
    </row>
    <row r="44764" spans="1:5" x14ac:dyDescent="0.25">
      <c r="A44764">
        <v>119946</v>
      </c>
      <c r="B44764" t="s">
        <v>124925</v>
      </c>
      <c r="D44764" t="s">
        <v>124926</v>
      </c>
      <c r="E44764" t="s">
        <v>124927</v>
      </c>
    </row>
    <row r="44765" spans="1:5" x14ac:dyDescent="0.25">
      <c r="A44765">
        <v>119952</v>
      </c>
      <c r="B44765" t="s">
        <v>124928</v>
      </c>
      <c r="C44765" t="s">
        <v>124929</v>
      </c>
      <c r="D44765" t="s">
        <v>124930</v>
      </c>
      <c r="E44765" t="s">
        <v>124931</v>
      </c>
    </row>
    <row r="44766" spans="1:5" x14ac:dyDescent="0.25">
      <c r="A44766">
        <v>119958</v>
      </c>
      <c r="B44766" t="s">
        <v>124932</v>
      </c>
      <c r="D44766" t="s">
        <v>124933</v>
      </c>
      <c r="E44766" t="s">
        <v>10</v>
      </c>
    </row>
    <row r="44767" spans="1:5" x14ac:dyDescent="0.25">
      <c r="A44767">
        <v>119965</v>
      </c>
      <c r="B44767" t="s">
        <v>124934</v>
      </c>
      <c r="D44767" t="s">
        <v>124935</v>
      </c>
    </row>
    <row r="44768" spans="1:5" x14ac:dyDescent="0.25">
      <c r="A44768">
        <v>119970</v>
      </c>
      <c r="B44768" t="s">
        <v>124936</v>
      </c>
      <c r="D44768" t="s">
        <v>124937</v>
      </c>
      <c r="E44768" t="s">
        <v>124938</v>
      </c>
    </row>
    <row r="44769" spans="1:5" x14ac:dyDescent="0.25">
      <c r="A44769">
        <v>119973</v>
      </c>
      <c r="B44769" t="s">
        <v>124939</v>
      </c>
      <c r="D44769" t="s">
        <v>124940</v>
      </c>
    </row>
    <row r="44770" spans="1:5" x14ac:dyDescent="0.25">
      <c r="A44770">
        <v>119974</v>
      </c>
      <c r="B44770" t="s">
        <v>124941</v>
      </c>
      <c r="D44770" t="s">
        <v>124942</v>
      </c>
      <c r="E44770" t="s">
        <v>10</v>
      </c>
    </row>
    <row r="44771" spans="1:5" x14ac:dyDescent="0.25">
      <c r="A44771">
        <v>119975</v>
      </c>
      <c r="B44771" t="s">
        <v>124943</v>
      </c>
      <c r="C44771" t="s">
        <v>124944</v>
      </c>
      <c r="D44771" t="s">
        <v>124945</v>
      </c>
      <c r="E44771" t="s">
        <v>124946</v>
      </c>
    </row>
    <row r="44772" spans="1:5" x14ac:dyDescent="0.25">
      <c r="A44772">
        <v>119976</v>
      </c>
      <c r="B44772" t="s">
        <v>124947</v>
      </c>
      <c r="C44772" t="s">
        <v>124948</v>
      </c>
      <c r="D44772" t="s">
        <v>124949</v>
      </c>
      <c r="E44772" t="s">
        <v>124950</v>
      </c>
    </row>
    <row r="44773" spans="1:5" x14ac:dyDescent="0.25">
      <c r="A44773">
        <v>119977</v>
      </c>
      <c r="B44773" t="s">
        <v>124951</v>
      </c>
      <c r="C44773" t="s">
        <v>62928</v>
      </c>
      <c r="D44773" t="s">
        <v>124952</v>
      </c>
    </row>
    <row r="44774" spans="1:5" x14ac:dyDescent="0.25">
      <c r="A44774">
        <v>119980</v>
      </c>
      <c r="B44774" t="s">
        <v>124953</v>
      </c>
      <c r="C44774" t="s">
        <v>56766</v>
      </c>
      <c r="D44774" t="s">
        <v>124954</v>
      </c>
    </row>
    <row r="44775" spans="1:5" x14ac:dyDescent="0.25">
      <c r="A44775">
        <v>119981</v>
      </c>
      <c r="B44775" t="s">
        <v>124955</v>
      </c>
      <c r="D44775" t="s">
        <v>124956</v>
      </c>
    </row>
    <row r="44776" spans="1:5" x14ac:dyDescent="0.25">
      <c r="A44776">
        <v>119984</v>
      </c>
      <c r="B44776" t="s">
        <v>124957</v>
      </c>
      <c r="D44776" t="s">
        <v>124958</v>
      </c>
      <c r="E44776" t="s">
        <v>124959</v>
      </c>
    </row>
    <row r="44777" spans="1:5" x14ac:dyDescent="0.25">
      <c r="A44777">
        <v>119995</v>
      </c>
      <c r="B44777" t="s">
        <v>124960</v>
      </c>
      <c r="D44777" t="s">
        <v>124961</v>
      </c>
    </row>
    <row r="44778" spans="1:5" x14ac:dyDescent="0.25">
      <c r="A44778">
        <v>119996</v>
      </c>
      <c r="B44778" t="s">
        <v>124962</v>
      </c>
      <c r="C44778" t="s">
        <v>124963</v>
      </c>
      <c r="D44778" t="s">
        <v>124964</v>
      </c>
      <c r="E44778" t="s">
        <v>10</v>
      </c>
    </row>
    <row r="44779" spans="1:5" x14ac:dyDescent="0.25">
      <c r="A44779">
        <v>120011</v>
      </c>
      <c r="B44779" t="s">
        <v>124965</v>
      </c>
      <c r="D44779" t="s">
        <v>124966</v>
      </c>
    </row>
    <row r="44780" spans="1:5" x14ac:dyDescent="0.25">
      <c r="A44780">
        <v>120012</v>
      </c>
      <c r="B44780" t="s">
        <v>124967</v>
      </c>
      <c r="C44780" t="s">
        <v>124968</v>
      </c>
      <c r="D44780" t="s">
        <v>124969</v>
      </c>
      <c r="E44780" t="s">
        <v>10</v>
      </c>
    </row>
    <row r="44781" spans="1:5" x14ac:dyDescent="0.25">
      <c r="A44781">
        <v>120015</v>
      </c>
      <c r="B44781" t="s">
        <v>124970</v>
      </c>
      <c r="C44781" t="s">
        <v>124971</v>
      </c>
      <c r="D44781" t="s">
        <v>124972</v>
      </c>
      <c r="E44781" t="s">
        <v>124973</v>
      </c>
    </row>
    <row r="44782" spans="1:5" x14ac:dyDescent="0.25">
      <c r="A44782">
        <v>120018</v>
      </c>
      <c r="B44782" t="s">
        <v>124974</v>
      </c>
      <c r="C44782" t="s">
        <v>124975</v>
      </c>
      <c r="D44782" t="s">
        <v>124976</v>
      </c>
      <c r="E44782" t="s">
        <v>10</v>
      </c>
    </row>
    <row r="44783" spans="1:5" x14ac:dyDescent="0.25">
      <c r="A44783">
        <v>120020</v>
      </c>
      <c r="B44783" t="s">
        <v>124977</v>
      </c>
      <c r="D44783" t="s">
        <v>124978</v>
      </c>
      <c r="E44783" t="s">
        <v>10</v>
      </c>
    </row>
    <row r="44784" spans="1:5" x14ac:dyDescent="0.25">
      <c r="A44784">
        <v>120032</v>
      </c>
      <c r="B44784" t="s">
        <v>124979</v>
      </c>
      <c r="C44784" t="s">
        <v>124980</v>
      </c>
      <c r="D44784" t="s">
        <v>124981</v>
      </c>
      <c r="E44784" t="s">
        <v>124982</v>
      </c>
    </row>
    <row r="44785" spans="1:5" x14ac:dyDescent="0.25">
      <c r="A44785">
        <v>120038</v>
      </c>
      <c r="B44785" t="s">
        <v>124983</v>
      </c>
      <c r="D44785" t="s">
        <v>124984</v>
      </c>
      <c r="E44785" t="s">
        <v>10</v>
      </c>
    </row>
    <row r="44786" spans="1:5" x14ac:dyDescent="0.25">
      <c r="A44786">
        <v>120039</v>
      </c>
      <c r="B44786" t="s">
        <v>124985</v>
      </c>
      <c r="C44786" t="s">
        <v>90638</v>
      </c>
      <c r="D44786" t="s">
        <v>124986</v>
      </c>
    </row>
    <row r="44787" spans="1:5" x14ac:dyDescent="0.25">
      <c r="A44787">
        <v>120046</v>
      </c>
      <c r="B44787" t="s">
        <v>124987</v>
      </c>
      <c r="D44787" t="s">
        <v>124988</v>
      </c>
    </row>
    <row r="44788" spans="1:5" x14ac:dyDescent="0.25">
      <c r="A44788">
        <v>120056</v>
      </c>
      <c r="B44788" t="s">
        <v>124989</v>
      </c>
      <c r="C44788" t="s">
        <v>124990</v>
      </c>
      <c r="D44788" t="s">
        <v>124991</v>
      </c>
      <c r="E44788" t="s">
        <v>124992</v>
      </c>
    </row>
    <row r="44789" spans="1:5" x14ac:dyDescent="0.25">
      <c r="A44789">
        <v>120057</v>
      </c>
      <c r="B44789" t="s">
        <v>124993</v>
      </c>
      <c r="C44789" t="s">
        <v>124994</v>
      </c>
      <c r="D44789" t="s">
        <v>124995</v>
      </c>
      <c r="E44789" t="s">
        <v>124996</v>
      </c>
    </row>
    <row r="44790" spans="1:5" x14ac:dyDescent="0.25">
      <c r="A44790">
        <v>120064</v>
      </c>
      <c r="B44790" t="s">
        <v>124997</v>
      </c>
      <c r="C44790" t="s">
        <v>124998</v>
      </c>
      <c r="D44790" t="s">
        <v>124999</v>
      </c>
      <c r="E44790" t="s">
        <v>10</v>
      </c>
    </row>
    <row r="44791" spans="1:5" x14ac:dyDescent="0.25">
      <c r="A44791">
        <v>120066</v>
      </c>
      <c r="B44791" t="s">
        <v>125000</v>
      </c>
      <c r="C44791" t="s">
        <v>44683</v>
      </c>
      <c r="D44791" t="s">
        <v>125001</v>
      </c>
      <c r="E44791" t="s">
        <v>10</v>
      </c>
    </row>
    <row r="44792" spans="1:5" x14ac:dyDescent="0.25">
      <c r="A44792">
        <v>120073</v>
      </c>
      <c r="B44792" t="s">
        <v>125002</v>
      </c>
      <c r="D44792" t="s">
        <v>125003</v>
      </c>
      <c r="E44792" t="s">
        <v>125004</v>
      </c>
    </row>
    <row r="44793" spans="1:5" x14ac:dyDescent="0.25">
      <c r="A44793">
        <v>120079</v>
      </c>
      <c r="B44793" t="s">
        <v>125005</v>
      </c>
      <c r="C44793" t="s">
        <v>125006</v>
      </c>
      <c r="D44793" t="s">
        <v>125007</v>
      </c>
    </row>
    <row r="44794" spans="1:5" x14ac:dyDescent="0.25">
      <c r="A44794">
        <v>120084</v>
      </c>
      <c r="B44794" t="s">
        <v>125008</v>
      </c>
      <c r="C44794" t="s">
        <v>125009</v>
      </c>
      <c r="D44794" t="s">
        <v>125010</v>
      </c>
      <c r="E44794" t="s">
        <v>125011</v>
      </c>
    </row>
    <row r="44795" spans="1:5" x14ac:dyDescent="0.25">
      <c r="A44795">
        <v>120088</v>
      </c>
      <c r="B44795" t="s">
        <v>125012</v>
      </c>
      <c r="D44795" t="s">
        <v>125013</v>
      </c>
    </row>
    <row r="44796" spans="1:5" x14ac:dyDescent="0.25">
      <c r="A44796">
        <v>120092</v>
      </c>
      <c r="B44796" t="s">
        <v>125014</v>
      </c>
      <c r="D44796" t="s">
        <v>125015</v>
      </c>
      <c r="E44796" t="s">
        <v>125016</v>
      </c>
    </row>
    <row r="44797" spans="1:5" x14ac:dyDescent="0.25">
      <c r="A44797">
        <v>120099</v>
      </c>
      <c r="B44797" t="e">
        <f>-  - Workwize</f>
        <v>#NAME?</v>
      </c>
      <c r="D44797" t="s">
        <v>125017</v>
      </c>
      <c r="E44797" t="s">
        <v>125018</v>
      </c>
    </row>
    <row r="44798" spans="1:5" x14ac:dyDescent="0.25">
      <c r="A44798">
        <v>120100</v>
      </c>
      <c r="B44798" t="s">
        <v>125019</v>
      </c>
      <c r="D44798" t="s">
        <v>125020</v>
      </c>
    </row>
    <row r="44799" spans="1:5" x14ac:dyDescent="0.25">
      <c r="A44799">
        <v>120104</v>
      </c>
      <c r="B44799" t="s">
        <v>125021</v>
      </c>
      <c r="D44799" t="s">
        <v>125022</v>
      </c>
    </row>
    <row r="44800" spans="1:5" x14ac:dyDescent="0.25">
      <c r="A44800">
        <v>120107</v>
      </c>
      <c r="B44800" t="s">
        <v>125023</v>
      </c>
      <c r="D44800" t="s">
        <v>125024</v>
      </c>
      <c r="E44800" t="s">
        <v>10</v>
      </c>
    </row>
    <row r="44801" spans="1:5" x14ac:dyDescent="0.25">
      <c r="A44801">
        <v>120109</v>
      </c>
      <c r="B44801" t="s">
        <v>125025</v>
      </c>
      <c r="D44801" t="s">
        <v>125026</v>
      </c>
      <c r="E44801" t="s">
        <v>10</v>
      </c>
    </row>
    <row r="44802" spans="1:5" x14ac:dyDescent="0.25">
      <c r="A44802">
        <v>120116</v>
      </c>
      <c r="B44802" t="s">
        <v>125027</v>
      </c>
      <c r="D44802" t="s">
        <v>125028</v>
      </c>
    </row>
    <row r="44803" spans="1:5" x14ac:dyDescent="0.25">
      <c r="A44803">
        <v>120134</v>
      </c>
      <c r="B44803" t="s">
        <v>125029</v>
      </c>
      <c r="C44803" t="s">
        <v>115059</v>
      </c>
      <c r="D44803" t="s">
        <v>125030</v>
      </c>
      <c r="E44803" t="s">
        <v>125031</v>
      </c>
    </row>
    <row r="44804" spans="1:5" x14ac:dyDescent="0.25">
      <c r="A44804">
        <v>120150</v>
      </c>
      <c r="B44804" t="s">
        <v>125032</v>
      </c>
      <c r="C44804" t="s">
        <v>125033</v>
      </c>
      <c r="D44804" t="s">
        <v>125034</v>
      </c>
      <c r="E44804" t="s">
        <v>125035</v>
      </c>
    </row>
    <row r="44805" spans="1:5" x14ac:dyDescent="0.25">
      <c r="A44805">
        <v>120153</v>
      </c>
      <c r="B44805" t="s">
        <v>125036</v>
      </c>
      <c r="C44805" t="s">
        <v>36787</v>
      </c>
      <c r="D44805" t="s">
        <v>125037</v>
      </c>
      <c r="E44805" t="s">
        <v>125038</v>
      </c>
    </row>
    <row r="44806" spans="1:5" x14ac:dyDescent="0.25">
      <c r="A44806">
        <v>120162</v>
      </c>
      <c r="B44806" t="s">
        <v>125039</v>
      </c>
      <c r="D44806" t="s">
        <v>125040</v>
      </c>
    </row>
    <row r="44807" spans="1:5" x14ac:dyDescent="0.25">
      <c r="A44807">
        <v>120165</v>
      </c>
      <c r="B44807" t="s">
        <v>125041</v>
      </c>
      <c r="D44807" t="s">
        <v>125042</v>
      </c>
    </row>
    <row r="44808" spans="1:5" x14ac:dyDescent="0.25">
      <c r="A44808">
        <v>120168</v>
      </c>
      <c r="B44808" t="s">
        <v>125043</v>
      </c>
      <c r="D44808" t="s">
        <v>125044</v>
      </c>
      <c r="E44808" t="s">
        <v>10</v>
      </c>
    </row>
    <row r="44809" spans="1:5" x14ac:dyDescent="0.25">
      <c r="A44809">
        <v>120174</v>
      </c>
      <c r="B44809" t="s">
        <v>125045</v>
      </c>
      <c r="D44809" t="s">
        <v>125046</v>
      </c>
    </row>
    <row r="44810" spans="1:5" x14ac:dyDescent="0.25">
      <c r="A44810">
        <v>120175</v>
      </c>
      <c r="B44810" t="s">
        <v>125047</v>
      </c>
      <c r="D44810" t="s">
        <v>125048</v>
      </c>
      <c r="E44810" t="s">
        <v>10</v>
      </c>
    </row>
    <row r="44811" spans="1:5" x14ac:dyDescent="0.25">
      <c r="A44811">
        <v>120178</v>
      </c>
      <c r="B44811" t="s">
        <v>125049</v>
      </c>
      <c r="D44811" t="s">
        <v>125050</v>
      </c>
      <c r="E44811" t="s">
        <v>125051</v>
      </c>
    </row>
    <row r="44812" spans="1:5" x14ac:dyDescent="0.25">
      <c r="A44812">
        <v>120187</v>
      </c>
      <c r="B44812" t="s">
        <v>125052</v>
      </c>
      <c r="C44812" t="s">
        <v>125053</v>
      </c>
      <c r="D44812" t="s">
        <v>125054</v>
      </c>
    </row>
    <row r="44813" spans="1:5" x14ac:dyDescent="0.25">
      <c r="A44813">
        <v>120192</v>
      </c>
      <c r="B44813" t="s">
        <v>125055</v>
      </c>
      <c r="D44813" t="s">
        <v>125056</v>
      </c>
    </row>
    <row r="44814" spans="1:5" x14ac:dyDescent="0.25">
      <c r="A44814">
        <v>120193</v>
      </c>
      <c r="B44814" t="s">
        <v>125057</v>
      </c>
      <c r="C44814" t="s">
        <v>51949</v>
      </c>
      <c r="D44814" t="s">
        <v>125058</v>
      </c>
      <c r="E44814" t="s">
        <v>125059</v>
      </c>
    </row>
    <row r="44815" spans="1:5" x14ac:dyDescent="0.25">
      <c r="A44815">
        <v>120196</v>
      </c>
      <c r="B44815" t="s">
        <v>125060</v>
      </c>
      <c r="D44815" t="s">
        <v>125061</v>
      </c>
    </row>
    <row r="44816" spans="1:5" x14ac:dyDescent="0.25">
      <c r="A44816">
        <v>120197</v>
      </c>
      <c r="B44816" t="s">
        <v>125062</v>
      </c>
      <c r="C44816" t="s">
        <v>125063</v>
      </c>
      <c r="D44816" t="s">
        <v>125064</v>
      </c>
      <c r="E44816" t="s">
        <v>10</v>
      </c>
    </row>
    <row r="44817" spans="1:5" x14ac:dyDescent="0.25">
      <c r="A44817">
        <v>120203</v>
      </c>
      <c r="B44817" t="s">
        <v>125065</v>
      </c>
      <c r="D44817" t="s">
        <v>125066</v>
      </c>
    </row>
    <row r="44818" spans="1:5" x14ac:dyDescent="0.25">
      <c r="A44818">
        <v>120204</v>
      </c>
      <c r="B44818" t="s">
        <v>125067</v>
      </c>
      <c r="D44818" t="s">
        <v>125068</v>
      </c>
      <c r="E44818" t="s">
        <v>10</v>
      </c>
    </row>
    <row r="44819" spans="1:5" x14ac:dyDescent="0.25">
      <c r="A44819">
        <v>120205</v>
      </c>
      <c r="B44819" t="s">
        <v>125069</v>
      </c>
      <c r="C44819" t="s">
        <v>125070</v>
      </c>
      <c r="D44819" t="s">
        <v>125071</v>
      </c>
      <c r="E44819" t="s">
        <v>10</v>
      </c>
    </row>
    <row r="44820" spans="1:5" x14ac:dyDescent="0.25">
      <c r="A44820">
        <v>120206</v>
      </c>
      <c r="B44820" t="s">
        <v>125072</v>
      </c>
      <c r="D44820" t="s">
        <v>125073</v>
      </c>
      <c r="E44820" t="s">
        <v>10</v>
      </c>
    </row>
    <row r="44821" spans="1:5" x14ac:dyDescent="0.25">
      <c r="A44821">
        <v>120213</v>
      </c>
      <c r="B44821" t="s">
        <v>125074</v>
      </c>
      <c r="D44821" t="s">
        <v>125075</v>
      </c>
    </row>
    <row r="44822" spans="1:5" x14ac:dyDescent="0.25">
      <c r="A44822">
        <v>120214</v>
      </c>
      <c r="B44822" t="s">
        <v>125076</v>
      </c>
      <c r="D44822" t="s">
        <v>125077</v>
      </c>
      <c r="E44822" t="s">
        <v>125078</v>
      </c>
    </row>
    <row r="44823" spans="1:5" x14ac:dyDescent="0.25">
      <c r="A44823">
        <v>120216</v>
      </c>
      <c r="B44823" t="s">
        <v>125079</v>
      </c>
      <c r="D44823" t="s">
        <v>125080</v>
      </c>
      <c r="E44823" t="s">
        <v>125081</v>
      </c>
    </row>
    <row r="44824" spans="1:5" x14ac:dyDescent="0.25">
      <c r="A44824">
        <v>120226</v>
      </c>
      <c r="B44824" t="s">
        <v>125082</v>
      </c>
      <c r="C44824" t="s">
        <v>48467</v>
      </c>
      <c r="D44824" t="s">
        <v>125083</v>
      </c>
    </row>
    <row r="44825" spans="1:5" x14ac:dyDescent="0.25">
      <c r="A44825">
        <v>120228</v>
      </c>
      <c r="B44825" t="s">
        <v>125084</v>
      </c>
      <c r="D44825" t="s">
        <v>125085</v>
      </c>
    </row>
    <row r="44826" spans="1:5" x14ac:dyDescent="0.25">
      <c r="A44826">
        <v>120230</v>
      </c>
      <c r="B44826" t="s">
        <v>125086</v>
      </c>
      <c r="C44826" t="s">
        <v>125087</v>
      </c>
      <c r="D44826" t="s">
        <v>125088</v>
      </c>
    </row>
    <row r="44827" spans="1:5" x14ac:dyDescent="0.25">
      <c r="A44827">
        <v>120232</v>
      </c>
      <c r="B44827" t="s">
        <v>125089</v>
      </c>
      <c r="D44827" t="s">
        <v>125090</v>
      </c>
    </row>
    <row r="44828" spans="1:5" x14ac:dyDescent="0.25">
      <c r="A44828">
        <v>120235</v>
      </c>
      <c r="B44828" t="s">
        <v>125091</v>
      </c>
      <c r="C44828" t="s">
        <v>125092</v>
      </c>
      <c r="D44828" t="s">
        <v>125093</v>
      </c>
      <c r="E44828" t="s">
        <v>125094</v>
      </c>
    </row>
    <row r="44829" spans="1:5" x14ac:dyDescent="0.25">
      <c r="A44829">
        <v>120236</v>
      </c>
      <c r="B44829" t="s">
        <v>125095</v>
      </c>
      <c r="C44829" t="s">
        <v>59974</v>
      </c>
      <c r="D44829" t="s">
        <v>125096</v>
      </c>
    </row>
    <row r="44830" spans="1:5" x14ac:dyDescent="0.25">
      <c r="A44830">
        <v>120237</v>
      </c>
      <c r="B44830" t="s">
        <v>125097</v>
      </c>
      <c r="D44830" t="s">
        <v>125098</v>
      </c>
      <c r="E44830" t="s">
        <v>10</v>
      </c>
    </row>
    <row r="44831" spans="1:5" x14ac:dyDescent="0.25">
      <c r="A44831">
        <v>120243</v>
      </c>
      <c r="B44831" t="s">
        <v>125099</v>
      </c>
      <c r="D44831" t="s">
        <v>125100</v>
      </c>
    </row>
    <row r="44832" spans="1:5" x14ac:dyDescent="0.25">
      <c r="A44832">
        <v>120246</v>
      </c>
      <c r="B44832" t="s">
        <v>125101</v>
      </c>
      <c r="C44832" t="s">
        <v>125102</v>
      </c>
      <c r="D44832" t="s">
        <v>125103</v>
      </c>
    </row>
    <row r="44833" spans="1:5" x14ac:dyDescent="0.25">
      <c r="A44833">
        <v>120249</v>
      </c>
      <c r="B44833" t="s">
        <v>125104</v>
      </c>
      <c r="C44833" t="s">
        <v>11878</v>
      </c>
      <c r="D44833" t="s">
        <v>125105</v>
      </c>
      <c r="E44833" t="s">
        <v>125106</v>
      </c>
    </row>
    <row r="44834" spans="1:5" x14ac:dyDescent="0.25">
      <c r="A44834">
        <v>120254</v>
      </c>
      <c r="B44834" t="s">
        <v>125107</v>
      </c>
      <c r="D44834" t="s">
        <v>125108</v>
      </c>
    </row>
    <row r="44835" spans="1:5" x14ac:dyDescent="0.25">
      <c r="A44835">
        <v>120255</v>
      </c>
      <c r="B44835" t="s">
        <v>125109</v>
      </c>
      <c r="D44835" t="s">
        <v>125110</v>
      </c>
    </row>
    <row r="44836" spans="1:5" x14ac:dyDescent="0.25">
      <c r="A44836">
        <v>120261</v>
      </c>
      <c r="B44836" t="s">
        <v>125111</v>
      </c>
      <c r="C44836" t="s">
        <v>7059</v>
      </c>
      <c r="D44836" t="s">
        <v>125112</v>
      </c>
      <c r="E44836" t="s">
        <v>107655</v>
      </c>
    </row>
    <row r="44837" spans="1:5" x14ac:dyDescent="0.25">
      <c r="A44837">
        <v>120264</v>
      </c>
      <c r="B44837" t="s">
        <v>125113</v>
      </c>
      <c r="D44837" t="s">
        <v>125114</v>
      </c>
      <c r="E44837" t="s">
        <v>125115</v>
      </c>
    </row>
    <row r="44838" spans="1:5" x14ac:dyDescent="0.25">
      <c r="A44838">
        <v>120267</v>
      </c>
      <c r="B44838" t="s">
        <v>125116</v>
      </c>
      <c r="D44838" t="s">
        <v>125117</v>
      </c>
      <c r="E44838" t="s">
        <v>59650</v>
      </c>
    </row>
    <row r="44839" spans="1:5" x14ac:dyDescent="0.25">
      <c r="A44839">
        <v>120271</v>
      </c>
      <c r="B44839" t="s">
        <v>125118</v>
      </c>
      <c r="C44839" t="s">
        <v>125119</v>
      </c>
      <c r="D44839" t="s">
        <v>125120</v>
      </c>
      <c r="E44839" t="s">
        <v>125121</v>
      </c>
    </row>
    <row r="44840" spans="1:5" x14ac:dyDescent="0.25">
      <c r="A44840">
        <v>120272</v>
      </c>
      <c r="B44840" t="s">
        <v>125122</v>
      </c>
      <c r="D44840" t="s">
        <v>125123</v>
      </c>
      <c r="E44840" t="s">
        <v>10</v>
      </c>
    </row>
    <row r="44841" spans="1:5" x14ac:dyDescent="0.25">
      <c r="A44841">
        <v>120274</v>
      </c>
      <c r="B44841" t="s">
        <v>125124</v>
      </c>
      <c r="D44841" t="s">
        <v>125125</v>
      </c>
      <c r="E44841" t="s">
        <v>10</v>
      </c>
    </row>
    <row r="44842" spans="1:5" x14ac:dyDescent="0.25">
      <c r="A44842">
        <v>120283</v>
      </c>
      <c r="B44842" t="s">
        <v>125126</v>
      </c>
      <c r="D44842" t="s">
        <v>125127</v>
      </c>
      <c r="E44842" t="s">
        <v>125128</v>
      </c>
    </row>
    <row r="44843" spans="1:5" x14ac:dyDescent="0.25">
      <c r="A44843">
        <v>120285</v>
      </c>
      <c r="B44843" t="s">
        <v>125129</v>
      </c>
      <c r="D44843" t="s">
        <v>125130</v>
      </c>
      <c r="E44843" t="s">
        <v>10</v>
      </c>
    </row>
    <row r="44844" spans="1:5" x14ac:dyDescent="0.25">
      <c r="A44844">
        <v>120289</v>
      </c>
      <c r="B44844" t="s">
        <v>125131</v>
      </c>
      <c r="D44844" t="s">
        <v>125132</v>
      </c>
    </row>
    <row r="44845" spans="1:5" x14ac:dyDescent="0.25">
      <c r="A44845">
        <v>120293</v>
      </c>
      <c r="B44845" t="s">
        <v>125133</v>
      </c>
      <c r="D44845" t="s">
        <v>125134</v>
      </c>
    </row>
    <row r="44846" spans="1:5" x14ac:dyDescent="0.25">
      <c r="A44846">
        <v>120295</v>
      </c>
      <c r="B44846" t="s">
        <v>125135</v>
      </c>
      <c r="D44846" t="s">
        <v>125136</v>
      </c>
    </row>
    <row r="44847" spans="1:5" x14ac:dyDescent="0.25">
      <c r="A44847">
        <v>120301</v>
      </c>
      <c r="B44847" t="s">
        <v>125137</v>
      </c>
      <c r="C44847" t="s">
        <v>125138</v>
      </c>
      <c r="D44847" t="s">
        <v>125139</v>
      </c>
      <c r="E44847" t="s">
        <v>125140</v>
      </c>
    </row>
    <row r="44848" spans="1:5" x14ac:dyDescent="0.25">
      <c r="A44848">
        <v>120302</v>
      </c>
      <c r="B44848" t="s">
        <v>125141</v>
      </c>
      <c r="D44848" t="s">
        <v>125142</v>
      </c>
      <c r="E44848" t="s">
        <v>125143</v>
      </c>
    </row>
    <row r="44849" spans="1:5" x14ac:dyDescent="0.25">
      <c r="A44849">
        <v>120306</v>
      </c>
      <c r="B44849" t="s">
        <v>125144</v>
      </c>
      <c r="C44849" t="s">
        <v>125145</v>
      </c>
      <c r="D44849" t="s">
        <v>125146</v>
      </c>
    </row>
    <row r="44850" spans="1:5" x14ac:dyDescent="0.25">
      <c r="A44850">
        <v>120309</v>
      </c>
      <c r="B44850" t="s">
        <v>125147</v>
      </c>
      <c r="C44850" t="s">
        <v>125148</v>
      </c>
      <c r="D44850" t="s">
        <v>125149</v>
      </c>
      <c r="E44850" t="s">
        <v>125150</v>
      </c>
    </row>
    <row r="44851" spans="1:5" x14ac:dyDescent="0.25">
      <c r="A44851">
        <v>120310</v>
      </c>
      <c r="B44851" t="s">
        <v>125151</v>
      </c>
      <c r="D44851" t="s">
        <v>125152</v>
      </c>
      <c r="E44851" t="s">
        <v>10</v>
      </c>
    </row>
    <row r="44852" spans="1:5" x14ac:dyDescent="0.25">
      <c r="A44852">
        <v>120312</v>
      </c>
      <c r="B44852" t="s">
        <v>125153</v>
      </c>
      <c r="D44852" t="s">
        <v>125154</v>
      </c>
      <c r="E44852" t="s">
        <v>125155</v>
      </c>
    </row>
    <row r="44853" spans="1:5" x14ac:dyDescent="0.25">
      <c r="A44853">
        <v>120315</v>
      </c>
      <c r="B44853" t="s">
        <v>125156</v>
      </c>
      <c r="D44853" t="s">
        <v>125157</v>
      </c>
      <c r="E44853" t="s">
        <v>10</v>
      </c>
    </row>
    <row r="44854" spans="1:5" x14ac:dyDescent="0.25">
      <c r="A44854">
        <v>120317</v>
      </c>
      <c r="B44854" t="s">
        <v>125158</v>
      </c>
      <c r="D44854" t="s">
        <v>125159</v>
      </c>
      <c r="E44854" t="s">
        <v>125160</v>
      </c>
    </row>
    <row r="44855" spans="1:5" x14ac:dyDescent="0.25">
      <c r="A44855">
        <v>120324</v>
      </c>
      <c r="B44855" t="s">
        <v>125161</v>
      </c>
      <c r="D44855" t="s">
        <v>125162</v>
      </c>
    </row>
    <row r="44856" spans="1:5" x14ac:dyDescent="0.25">
      <c r="A44856">
        <v>120325</v>
      </c>
      <c r="B44856" t="s">
        <v>125163</v>
      </c>
      <c r="C44856" t="s">
        <v>125164</v>
      </c>
      <c r="D44856" t="s">
        <v>125165</v>
      </c>
    </row>
    <row r="44857" spans="1:5" x14ac:dyDescent="0.25">
      <c r="A44857">
        <v>120326</v>
      </c>
      <c r="B44857" t="s">
        <v>125166</v>
      </c>
      <c r="C44857" t="s">
        <v>125167</v>
      </c>
      <c r="D44857" t="s">
        <v>125168</v>
      </c>
    </row>
    <row r="44858" spans="1:5" x14ac:dyDescent="0.25">
      <c r="A44858">
        <v>120329</v>
      </c>
      <c r="B44858" t="s">
        <v>125169</v>
      </c>
      <c r="D44858" t="s">
        <v>125170</v>
      </c>
      <c r="E44858" t="s">
        <v>125171</v>
      </c>
    </row>
    <row r="44859" spans="1:5" x14ac:dyDescent="0.25">
      <c r="A44859">
        <v>120332</v>
      </c>
      <c r="B44859" t="s">
        <v>125172</v>
      </c>
      <c r="D44859" t="s">
        <v>125173</v>
      </c>
    </row>
    <row r="44860" spans="1:5" x14ac:dyDescent="0.25">
      <c r="A44860">
        <v>120341</v>
      </c>
      <c r="B44860" t="s">
        <v>125174</v>
      </c>
      <c r="D44860" t="s">
        <v>125175</v>
      </c>
    </row>
    <row r="44861" spans="1:5" x14ac:dyDescent="0.25">
      <c r="A44861">
        <v>120345</v>
      </c>
      <c r="B44861" t="s">
        <v>125176</v>
      </c>
      <c r="D44861" t="s">
        <v>125177</v>
      </c>
      <c r="E44861" t="s">
        <v>125178</v>
      </c>
    </row>
    <row r="44862" spans="1:5" x14ac:dyDescent="0.25">
      <c r="A44862">
        <v>120346</v>
      </c>
      <c r="B44862" t="s">
        <v>125179</v>
      </c>
      <c r="D44862" t="s">
        <v>125180</v>
      </c>
      <c r="E44862" t="s">
        <v>125181</v>
      </c>
    </row>
    <row r="44863" spans="1:5" x14ac:dyDescent="0.25">
      <c r="A44863">
        <v>120347</v>
      </c>
      <c r="B44863" t="s">
        <v>125182</v>
      </c>
      <c r="C44863" t="s">
        <v>125183</v>
      </c>
      <c r="D44863" t="s">
        <v>125184</v>
      </c>
      <c r="E44863" t="s">
        <v>125185</v>
      </c>
    </row>
    <row r="44864" spans="1:5" x14ac:dyDescent="0.25">
      <c r="A44864">
        <v>120349</v>
      </c>
      <c r="B44864" t="s">
        <v>125186</v>
      </c>
      <c r="C44864" t="s">
        <v>125187</v>
      </c>
      <c r="D44864" t="s">
        <v>125188</v>
      </c>
      <c r="E44864" t="s">
        <v>125189</v>
      </c>
    </row>
    <row r="44865" spans="1:5" x14ac:dyDescent="0.25">
      <c r="A44865">
        <v>120350</v>
      </c>
      <c r="B44865" t="s">
        <v>125190</v>
      </c>
      <c r="C44865" t="s">
        <v>125191</v>
      </c>
      <c r="D44865" t="s">
        <v>125192</v>
      </c>
      <c r="E44865" t="s">
        <v>125193</v>
      </c>
    </row>
    <row r="44866" spans="1:5" x14ac:dyDescent="0.25">
      <c r="A44866">
        <v>120351</v>
      </c>
      <c r="B44866" t="s">
        <v>125194</v>
      </c>
      <c r="D44866" t="s">
        <v>125195</v>
      </c>
      <c r="E44866" t="s">
        <v>125196</v>
      </c>
    </row>
    <row r="44867" spans="1:5" x14ac:dyDescent="0.25">
      <c r="A44867">
        <v>120354</v>
      </c>
      <c r="B44867" t="s">
        <v>125197</v>
      </c>
      <c r="C44867" t="s">
        <v>125198</v>
      </c>
      <c r="D44867" t="s">
        <v>125199</v>
      </c>
      <c r="E44867" t="s">
        <v>125200</v>
      </c>
    </row>
    <row r="44868" spans="1:5" x14ac:dyDescent="0.25">
      <c r="A44868">
        <v>120358</v>
      </c>
      <c r="B44868" t="s">
        <v>125201</v>
      </c>
      <c r="D44868" t="s">
        <v>125202</v>
      </c>
      <c r="E44868" t="s">
        <v>10</v>
      </c>
    </row>
    <row r="44869" spans="1:5" x14ac:dyDescent="0.25">
      <c r="A44869">
        <v>120360</v>
      </c>
      <c r="B44869" t="s">
        <v>125203</v>
      </c>
      <c r="D44869" t="s">
        <v>125204</v>
      </c>
    </row>
    <row r="44870" spans="1:5" x14ac:dyDescent="0.25">
      <c r="A44870">
        <v>120362</v>
      </c>
      <c r="B44870" t="s">
        <v>125205</v>
      </c>
      <c r="D44870" t="s">
        <v>125206</v>
      </c>
    </row>
    <row r="44871" spans="1:5" x14ac:dyDescent="0.25">
      <c r="A44871">
        <v>120363</v>
      </c>
      <c r="B44871" t="s">
        <v>125207</v>
      </c>
      <c r="C44871" t="s">
        <v>69497</v>
      </c>
      <c r="D44871" t="s">
        <v>125208</v>
      </c>
      <c r="E44871" t="s">
        <v>70012</v>
      </c>
    </row>
    <row r="44872" spans="1:5" x14ac:dyDescent="0.25">
      <c r="A44872">
        <v>120367</v>
      </c>
      <c r="B44872" t="s">
        <v>125209</v>
      </c>
      <c r="C44872" t="s">
        <v>125210</v>
      </c>
      <c r="D44872" t="s">
        <v>125211</v>
      </c>
      <c r="E44872" t="s">
        <v>10</v>
      </c>
    </row>
    <row r="44873" spans="1:5" x14ac:dyDescent="0.25">
      <c r="A44873">
        <v>120379</v>
      </c>
      <c r="B44873" t="s">
        <v>125212</v>
      </c>
      <c r="D44873" t="s">
        <v>125213</v>
      </c>
      <c r="E44873" t="s">
        <v>10</v>
      </c>
    </row>
    <row r="44874" spans="1:5" x14ac:dyDescent="0.25">
      <c r="A44874">
        <v>120380</v>
      </c>
      <c r="B44874" t="s">
        <v>125214</v>
      </c>
      <c r="C44874" t="s">
        <v>125215</v>
      </c>
      <c r="D44874" t="s">
        <v>125216</v>
      </c>
      <c r="E44874" t="s">
        <v>10</v>
      </c>
    </row>
    <row r="44875" spans="1:5" x14ac:dyDescent="0.25">
      <c r="A44875">
        <v>120382</v>
      </c>
      <c r="B44875" t="s">
        <v>125217</v>
      </c>
      <c r="D44875" t="s">
        <v>125218</v>
      </c>
    </row>
    <row r="44876" spans="1:5" x14ac:dyDescent="0.25">
      <c r="A44876">
        <v>120384</v>
      </c>
      <c r="B44876" t="s">
        <v>125219</v>
      </c>
      <c r="D44876" t="s">
        <v>125220</v>
      </c>
      <c r="E44876" t="s">
        <v>10</v>
      </c>
    </row>
    <row r="44877" spans="1:5" x14ac:dyDescent="0.25">
      <c r="A44877">
        <v>120385</v>
      </c>
      <c r="B44877" t="s">
        <v>125221</v>
      </c>
      <c r="D44877" t="s">
        <v>125222</v>
      </c>
      <c r="E44877" t="s">
        <v>10</v>
      </c>
    </row>
    <row r="44878" spans="1:5" x14ac:dyDescent="0.25">
      <c r="A44878">
        <v>120386</v>
      </c>
      <c r="B44878" t="s">
        <v>125223</v>
      </c>
      <c r="C44878" t="s">
        <v>18950</v>
      </c>
      <c r="D44878" t="s">
        <v>125224</v>
      </c>
    </row>
    <row r="44879" spans="1:5" x14ac:dyDescent="0.25">
      <c r="A44879">
        <v>120395</v>
      </c>
      <c r="B44879" t="s">
        <v>125225</v>
      </c>
      <c r="D44879" t="s">
        <v>125226</v>
      </c>
      <c r="E44879" t="s">
        <v>10</v>
      </c>
    </row>
    <row r="44880" spans="1:5" x14ac:dyDescent="0.25">
      <c r="A44880">
        <v>120398</v>
      </c>
      <c r="B44880" t="s">
        <v>125227</v>
      </c>
      <c r="D44880" t="s">
        <v>125228</v>
      </c>
    </row>
    <row r="44881" spans="1:5" x14ac:dyDescent="0.25">
      <c r="A44881">
        <v>120409</v>
      </c>
      <c r="B44881" t="s">
        <v>125229</v>
      </c>
      <c r="D44881" t="s">
        <v>125230</v>
      </c>
      <c r="E44881" t="s">
        <v>10</v>
      </c>
    </row>
    <row r="44882" spans="1:5" x14ac:dyDescent="0.25">
      <c r="A44882">
        <v>120413</v>
      </c>
      <c r="B44882" t="s">
        <v>125231</v>
      </c>
      <c r="C44882" t="s">
        <v>125232</v>
      </c>
      <c r="D44882" t="s">
        <v>125233</v>
      </c>
      <c r="E44882" t="s">
        <v>125234</v>
      </c>
    </row>
    <row r="44883" spans="1:5" x14ac:dyDescent="0.25">
      <c r="A44883">
        <v>120419</v>
      </c>
      <c r="B44883" t="s">
        <v>125235</v>
      </c>
      <c r="C44883" t="s">
        <v>125236</v>
      </c>
      <c r="D44883" t="s">
        <v>125237</v>
      </c>
      <c r="E44883" t="s">
        <v>125238</v>
      </c>
    </row>
    <row r="44884" spans="1:5" x14ac:dyDescent="0.25">
      <c r="A44884">
        <v>120421</v>
      </c>
      <c r="B44884" t="s">
        <v>125239</v>
      </c>
      <c r="D44884" t="s">
        <v>125240</v>
      </c>
    </row>
    <row r="44885" spans="1:5" x14ac:dyDescent="0.25">
      <c r="A44885">
        <v>120425</v>
      </c>
      <c r="B44885" t="s">
        <v>125241</v>
      </c>
      <c r="D44885" t="s">
        <v>125242</v>
      </c>
    </row>
    <row r="44886" spans="1:5" x14ac:dyDescent="0.25">
      <c r="A44886">
        <v>120426</v>
      </c>
      <c r="B44886" t="s">
        <v>125243</v>
      </c>
      <c r="C44886" t="s">
        <v>2457</v>
      </c>
      <c r="D44886" t="s">
        <v>125244</v>
      </c>
    </row>
    <row r="44887" spans="1:5" x14ac:dyDescent="0.25">
      <c r="A44887">
        <v>120428</v>
      </c>
      <c r="B44887" t="s">
        <v>125245</v>
      </c>
      <c r="D44887" t="s">
        <v>125246</v>
      </c>
      <c r="E44887" t="s">
        <v>10</v>
      </c>
    </row>
    <row r="44888" spans="1:5" x14ac:dyDescent="0.25">
      <c r="A44888">
        <v>120435</v>
      </c>
      <c r="B44888" t="s">
        <v>125247</v>
      </c>
      <c r="C44888" t="s">
        <v>125248</v>
      </c>
      <c r="D44888" t="s">
        <v>125249</v>
      </c>
      <c r="E44888" t="s">
        <v>125250</v>
      </c>
    </row>
    <row r="44889" spans="1:5" x14ac:dyDescent="0.25">
      <c r="A44889">
        <v>120437</v>
      </c>
      <c r="B44889" t="s">
        <v>125251</v>
      </c>
      <c r="D44889" t="s">
        <v>125252</v>
      </c>
    </row>
    <row r="44890" spans="1:5" x14ac:dyDescent="0.25">
      <c r="A44890">
        <v>120439</v>
      </c>
      <c r="B44890" t="s">
        <v>125253</v>
      </c>
      <c r="C44890" t="s">
        <v>125254</v>
      </c>
      <c r="D44890" t="s">
        <v>125255</v>
      </c>
    </row>
    <row r="44891" spans="1:5" x14ac:dyDescent="0.25">
      <c r="A44891">
        <v>120441</v>
      </c>
      <c r="B44891" t="s">
        <v>125256</v>
      </c>
      <c r="D44891" t="s">
        <v>125257</v>
      </c>
    </row>
    <row r="44892" spans="1:5" x14ac:dyDescent="0.25">
      <c r="A44892">
        <v>120446</v>
      </c>
      <c r="B44892" t="s">
        <v>125258</v>
      </c>
      <c r="D44892" t="s">
        <v>125259</v>
      </c>
      <c r="E44892" t="s">
        <v>125260</v>
      </c>
    </row>
    <row r="44893" spans="1:5" x14ac:dyDescent="0.25">
      <c r="A44893">
        <v>120449</v>
      </c>
      <c r="B44893" t="s">
        <v>125261</v>
      </c>
      <c r="D44893" t="s">
        <v>125262</v>
      </c>
    </row>
    <row r="44894" spans="1:5" x14ac:dyDescent="0.25">
      <c r="A44894">
        <v>120451</v>
      </c>
      <c r="B44894" t="s">
        <v>125263</v>
      </c>
      <c r="C44894" t="s">
        <v>125264</v>
      </c>
      <c r="D44894" t="s">
        <v>125265</v>
      </c>
      <c r="E44894" t="s">
        <v>125266</v>
      </c>
    </row>
    <row r="44895" spans="1:5" x14ac:dyDescent="0.25">
      <c r="A44895">
        <v>120454</v>
      </c>
      <c r="B44895" t="s">
        <v>125267</v>
      </c>
      <c r="D44895" t="s">
        <v>125268</v>
      </c>
      <c r="E44895" t="s">
        <v>125269</v>
      </c>
    </row>
    <row r="44896" spans="1:5" x14ac:dyDescent="0.25">
      <c r="A44896">
        <v>120459</v>
      </c>
      <c r="B44896" t="s">
        <v>125270</v>
      </c>
      <c r="C44896" t="s">
        <v>12153</v>
      </c>
      <c r="D44896" t="s">
        <v>125271</v>
      </c>
      <c r="E44896" t="s">
        <v>125272</v>
      </c>
    </row>
    <row r="44897" spans="1:5" x14ac:dyDescent="0.25">
      <c r="A44897">
        <v>120460</v>
      </c>
      <c r="B44897" t="s">
        <v>125273</v>
      </c>
      <c r="D44897" t="s">
        <v>125274</v>
      </c>
    </row>
    <row r="44898" spans="1:5" x14ac:dyDescent="0.25">
      <c r="A44898">
        <v>120462</v>
      </c>
      <c r="B44898" t="s">
        <v>125275</v>
      </c>
      <c r="D44898" t="s">
        <v>125276</v>
      </c>
    </row>
    <row r="44899" spans="1:5" x14ac:dyDescent="0.25">
      <c r="A44899">
        <v>120464</v>
      </c>
      <c r="B44899" t="s">
        <v>125277</v>
      </c>
      <c r="C44899" t="s">
        <v>98625</v>
      </c>
      <c r="D44899" t="s">
        <v>125278</v>
      </c>
    </row>
    <row r="44900" spans="1:5" x14ac:dyDescent="0.25">
      <c r="A44900">
        <v>120473</v>
      </c>
      <c r="B44900" t="s">
        <v>125279</v>
      </c>
      <c r="C44900" t="s">
        <v>125280</v>
      </c>
      <c r="D44900" t="s">
        <v>125281</v>
      </c>
      <c r="E44900" t="s">
        <v>10</v>
      </c>
    </row>
    <row r="44901" spans="1:5" x14ac:dyDescent="0.25">
      <c r="A44901">
        <v>120478</v>
      </c>
      <c r="B44901" t="s">
        <v>125282</v>
      </c>
      <c r="C44901" t="s">
        <v>59048</v>
      </c>
      <c r="D44901" t="s">
        <v>125283</v>
      </c>
      <c r="E44901" t="s">
        <v>125284</v>
      </c>
    </row>
    <row r="44902" spans="1:5" x14ac:dyDescent="0.25">
      <c r="A44902">
        <v>120479</v>
      </c>
      <c r="B44902" t="s">
        <v>125285</v>
      </c>
      <c r="D44902" t="s">
        <v>125286</v>
      </c>
    </row>
    <row r="44903" spans="1:5" x14ac:dyDescent="0.25">
      <c r="A44903">
        <v>120481</v>
      </c>
      <c r="B44903" t="s">
        <v>125287</v>
      </c>
      <c r="D44903" t="s">
        <v>125288</v>
      </c>
      <c r="E44903" t="s">
        <v>125289</v>
      </c>
    </row>
    <row r="44904" spans="1:5" x14ac:dyDescent="0.25">
      <c r="A44904">
        <v>120498</v>
      </c>
      <c r="B44904" t="s">
        <v>125290</v>
      </c>
      <c r="D44904" t="s">
        <v>125291</v>
      </c>
      <c r="E44904" t="s">
        <v>10</v>
      </c>
    </row>
    <row r="44905" spans="1:5" x14ac:dyDescent="0.25">
      <c r="A44905">
        <v>120509</v>
      </c>
      <c r="B44905" t="s">
        <v>125292</v>
      </c>
      <c r="C44905" t="s">
        <v>125293</v>
      </c>
      <c r="D44905" t="s">
        <v>125294</v>
      </c>
      <c r="E44905" t="s">
        <v>125295</v>
      </c>
    </row>
    <row r="44906" spans="1:5" x14ac:dyDescent="0.25">
      <c r="A44906">
        <v>120515</v>
      </c>
      <c r="B44906" t="s">
        <v>125296</v>
      </c>
      <c r="C44906" t="s">
        <v>37394</v>
      </c>
      <c r="D44906" t="s">
        <v>125297</v>
      </c>
    </row>
    <row r="44907" spans="1:5" x14ac:dyDescent="0.25">
      <c r="A44907">
        <v>120518</v>
      </c>
      <c r="B44907" t="s">
        <v>125298</v>
      </c>
      <c r="C44907" t="s">
        <v>125299</v>
      </c>
      <c r="D44907" t="s">
        <v>125300</v>
      </c>
      <c r="E44907" t="s">
        <v>125301</v>
      </c>
    </row>
    <row r="44908" spans="1:5" x14ac:dyDescent="0.25">
      <c r="A44908">
        <v>120522</v>
      </c>
      <c r="B44908" t="s">
        <v>125302</v>
      </c>
      <c r="C44908" t="s">
        <v>125303</v>
      </c>
      <c r="D44908" t="s">
        <v>125304</v>
      </c>
    </row>
    <row r="44909" spans="1:5" x14ac:dyDescent="0.25">
      <c r="A44909">
        <v>120523</v>
      </c>
      <c r="B44909" t="s">
        <v>125305</v>
      </c>
      <c r="C44909" t="s">
        <v>41289</v>
      </c>
      <c r="D44909" t="s">
        <v>125306</v>
      </c>
      <c r="E44909" t="s">
        <v>10</v>
      </c>
    </row>
    <row r="44910" spans="1:5" x14ac:dyDescent="0.25">
      <c r="A44910">
        <v>120525</v>
      </c>
      <c r="B44910" t="s">
        <v>125307</v>
      </c>
      <c r="D44910" t="s">
        <v>125308</v>
      </c>
    </row>
    <row r="44911" spans="1:5" x14ac:dyDescent="0.25">
      <c r="A44911">
        <v>120534</v>
      </c>
      <c r="B44911" t="s">
        <v>125309</v>
      </c>
      <c r="D44911" t="s">
        <v>125310</v>
      </c>
      <c r="E44911" t="s">
        <v>10120</v>
      </c>
    </row>
    <row r="44912" spans="1:5" x14ac:dyDescent="0.25">
      <c r="A44912">
        <v>120538</v>
      </c>
      <c r="B44912" t="s">
        <v>125311</v>
      </c>
      <c r="D44912" t="s">
        <v>125312</v>
      </c>
      <c r="E44912" t="s">
        <v>125313</v>
      </c>
    </row>
    <row r="44913" spans="1:5" x14ac:dyDescent="0.25">
      <c r="A44913">
        <v>120544</v>
      </c>
      <c r="B44913" t="s">
        <v>125314</v>
      </c>
      <c r="D44913" t="s">
        <v>125315</v>
      </c>
      <c r="E44913" t="s">
        <v>10</v>
      </c>
    </row>
    <row r="44914" spans="1:5" x14ac:dyDescent="0.25">
      <c r="A44914">
        <v>120556</v>
      </c>
      <c r="B44914" t="s">
        <v>125316</v>
      </c>
      <c r="C44914" t="s">
        <v>47666</v>
      </c>
      <c r="D44914" t="s">
        <v>125317</v>
      </c>
      <c r="E44914" t="s">
        <v>125318</v>
      </c>
    </row>
    <row r="44915" spans="1:5" x14ac:dyDescent="0.25">
      <c r="A44915">
        <v>120558</v>
      </c>
      <c r="B44915" t="s">
        <v>125319</v>
      </c>
      <c r="C44915" t="s">
        <v>45184</v>
      </c>
      <c r="D44915" t="s">
        <v>125320</v>
      </c>
      <c r="E44915" t="s">
        <v>125321</v>
      </c>
    </row>
    <row r="44916" spans="1:5" x14ac:dyDescent="0.25">
      <c r="A44916">
        <v>120567</v>
      </c>
      <c r="B44916" t="s">
        <v>125322</v>
      </c>
      <c r="D44916" t="s">
        <v>125323</v>
      </c>
    </row>
    <row r="44917" spans="1:5" x14ac:dyDescent="0.25">
      <c r="A44917">
        <v>120569</v>
      </c>
      <c r="B44917" t="s">
        <v>125324</v>
      </c>
      <c r="C44917" t="s">
        <v>125325</v>
      </c>
      <c r="D44917" t="s">
        <v>125326</v>
      </c>
      <c r="E44917" t="s">
        <v>125327</v>
      </c>
    </row>
    <row r="44918" spans="1:5" x14ac:dyDescent="0.25">
      <c r="A44918">
        <v>120570</v>
      </c>
      <c r="B44918" t="s">
        <v>125328</v>
      </c>
      <c r="D44918" t="s">
        <v>125329</v>
      </c>
    </row>
    <row r="44919" spans="1:5" x14ac:dyDescent="0.25">
      <c r="A44919">
        <v>120576</v>
      </c>
      <c r="B44919" t="s">
        <v>125330</v>
      </c>
      <c r="D44919" t="s">
        <v>125331</v>
      </c>
    </row>
    <row r="44920" spans="1:5" x14ac:dyDescent="0.25">
      <c r="A44920">
        <v>120583</v>
      </c>
      <c r="B44920" t="s">
        <v>125332</v>
      </c>
      <c r="D44920" t="s">
        <v>125333</v>
      </c>
      <c r="E44920" t="s">
        <v>10</v>
      </c>
    </row>
    <row r="44921" spans="1:5" x14ac:dyDescent="0.25">
      <c r="A44921">
        <v>120584</v>
      </c>
      <c r="B44921" t="s">
        <v>125334</v>
      </c>
      <c r="D44921" t="s">
        <v>125335</v>
      </c>
      <c r="E44921" t="s">
        <v>10</v>
      </c>
    </row>
    <row r="44922" spans="1:5" x14ac:dyDescent="0.25">
      <c r="A44922">
        <v>120608</v>
      </c>
      <c r="B44922" t="s">
        <v>125336</v>
      </c>
      <c r="C44922" t="s">
        <v>125337</v>
      </c>
      <c r="D44922" t="s">
        <v>125338</v>
      </c>
    </row>
    <row r="44923" spans="1:5" x14ac:dyDescent="0.25">
      <c r="A44923">
        <v>120610</v>
      </c>
      <c r="B44923" t="s">
        <v>125339</v>
      </c>
      <c r="D44923" t="s">
        <v>125340</v>
      </c>
    </row>
    <row r="44924" spans="1:5" x14ac:dyDescent="0.25">
      <c r="A44924">
        <v>120611</v>
      </c>
      <c r="B44924" t="s">
        <v>125341</v>
      </c>
      <c r="C44924" t="s">
        <v>125342</v>
      </c>
      <c r="D44924" t="s">
        <v>125343</v>
      </c>
    </row>
    <row r="44925" spans="1:5" x14ac:dyDescent="0.25">
      <c r="A44925">
        <v>120613</v>
      </c>
      <c r="B44925" t="s">
        <v>125344</v>
      </c>
      <c r="D44925" t="s">
        <v>125345</v>
      </c>
      <c r="E44925" t="s">
        <v>125346</v>
      </c>
    </row>
    <row r="44926" spans="1:5" x14ac:dyDescent="0.25">
      <c r="A44926">
        <v>120617</v>
      </c>
      <c r="B44926" t="s">
        <v>125347</v>
      </c>
      <c r="D44926" t="s">
        <v>125348</v>
      </c>
      <c r="E44926" t="s">
        <v>10</v>
      </c>
    </row>
    <row r="44927" spans="1:5" x14ac:dyDescent="0.25">
      <c r="A44927">
        <v>120618</v>
      </c>
      <c r="B44927" t="s">
        <v>125349</v>
      </c>
      <c r="D44927" t="s">
        <v>125350</v>
      </c>
      <c r="E44927" t="s">
        <v>125351</v>
      </c>
    </row>
    <row r="44928" spans="1:5" x14ac:dyDescent="0.25">
      <c r="A44928">
        <v>120626</v>
      </c>
      <c r="B44928" t="s">
        <v>125352</v>
      </c>
      <c r="C44928" t="s">
        <v>125353</v>
      </c>
      <c r="D44928" t="s">
        <v>125354</v>
      </c>
    </row>
    <row r="44929" spans="1:5" x14ac:dyDescent="0.25">
      <c r="A44929">
        <v>120628</v>
      </c>
      <c r="B44929" t="s">
        <v>125355</v>
      </c>
      <c r="D44929" t="s">
        <v>125356</v>
      </c>
      <c r="E44929" t="s">
        <v>10</v>
      </c>
    </row>
    <row r="44930" spans="1:5" x14ac:dyDescent="0.25">
      <c r="A44930">
        <v>120631</v>
      </c>
      <c r="B44930" t="s">
        <v>125357</v>
      </c>
      <c r="D44930" t="s">
        <v>125358</v>
      </c>
      <c r="E44930" t="s">
        <v>10</v>
      </c>
    </row>
    <row r="44931" spans="1:5" x14ac:dyDescent="0.25">
      <c r="A44931">
        <v>120634</v>
      </c>
      <c r="B44931" t="s">
        <v>125359</v>
      </c>
      <c r="C44931" t="s">
        <v>125360</v>
      </c>
      <c r="D44931" t="s">
        <v>125361</v>
      </c>
    </row>
    <row r="44932" spans="1:5" x14ac:dyDescent="0.25">
      <c r="A44932">
        <v>120636</v>
      </c>
      <c r="B44932" t="s">
        <v>125362</v>
      </c>
      <c r="C44932" t="s">
        <v>125363</v>
      </c>
      <c r="D44932" t="s">
        <v>125364</v>
      </c>
    </row>
    <row r="44933" spans="1:5" x14ac:dyDescent="0.25">
      <c r="A44933">
        <v>120641</v>
      </c>
      <c r="B44933" t="s">
        <v>125365</v>
      </c>
      <c r="C44933" t="s">
        <v>125366</v>
      </c>
      <c r="D44933" t="s">
        <v>125367</v>
      </c>
    </row>
    <row r="44934" spans="1:5" x14ac:dyDescent="0.25">
      <c r="A44934">
        <v>120642</v>
      </c>
      <c r="B44934" t="s">
        <v>125368</v>
      </c>
      <c r="D44934" t="s">
        <v>125369</v>
      </c>
    </row>
    <row r="44935" spans="1:5" x14ac:dyDescent="0.25">
      <c r="A44935">
        <v>120645</v>
      </c>
      <c r="B44935" t="s">
        <v>125370</v>
      </c>
      <c r="C44935" t="s">
        <v>24988</v>
      </c>
      <c r="D44935" t="s">
        <v>125371</v>
      </c>
      <c r="E44935" t="s">
        <v>10</v>
      </c>
    </row>
    <row r="44936" spans="1:5" x14ac:dyDescent="0.25">
      <c r="A44936">
        <v>120653</v>
      </c>
      <c r="B44936" t="s">
        <v>125372</v>
      </c>
      <c r="D44936" t="s">
        <v>125373</v>
      </c>
      <c r="E44936" t="s">
        <v>125374</v>
      </c>
    </row>
    <row r="44937" spans="1:5" x14ac:dyDescent="0.25">
      <c r="A44937">
        <v>120655</v>
      </c>
      <c r="B44937" t="s">
        <v>125375</v>
      </c>
      <c r="D44937" t="s">
        <v>125376</v>
      </c>
    </row>
    <row r="44938" spans="1:5" x14ac:dyDescent="0.25">
      <c r="A44938">
        <v>120664</v>
      </c>
      <c r="B44938" t="s">
        <v>125377</v>
      </c>
      <c r="C44938" t="s">
        <v>53534</v>
      </c>
      <c r="D44938" t="s">
        <v>125378</v>
      </c>
      <c r="E44938" t="s">
        <v>125379</v>
      </c>
    </row>
    <row r="44939" spans="1:5" x14ac:dyDescent="0.25">
      <c r="A44939">
        <v>120665</v>
      </c>
      <c r="B44939" t="s">
        <v>125380</v>
      </c>
      <c r="D44939" t="s">
        <v>125381</v>
      </c>
    </row>
    <row r="44940" spans="1:5" x14ac:dyDescent="0.25">
      <c r="A44940">
        <v>120666</v>
      </c>
      <c r="B44940" t="s">
        <v>125382</v>
      </c>
      <c r="D44940" t="s">
        <v>125383</v>
      </c>
    </row>
    <row r="44941" spans="1:5" x14ac:dyDescent="0.25">
      <c r="A44941">
        <v>120671</v>
      </c>
      <c r="B44941" t="s">
        <v>125384</v>
      </c>
      <c r="D44941" t="s">
        <v>125385</v>
      </c>
    </row>
    <row r="44942" spans="1:5" x14ac:dyDescent="0.25">
      <c r="A44942">
        <v>120672</v>
      </c>
      <c r="B44942" t="s">
        <v>125386</v>
      </c>
      <c r="D44942" t="s">
        <v>125387</v>
      </c>
      <c r="E44942" t="s">
        <v>125388</v>
      </c>
    </row>
    <row r="44943" spans="1:5" x14ac:dyDescent="0.25">
      <c r="A44943">
        <v>120674</v>
      </c>
      <c r="B44943" t="s">
        <v>125389</v>
      </c>
      <c r="D44943" t="s">
        <v>125390</v>
      </c>
    </row>
    <row r="44944" spans="1:5" x14ac:dyDescent="0.25">
      <c r="A44944">
        <v>120690</v>
      </c>
      <c r="B44944" t="s">
        <v>125391</v>
      </c>
      <c r="D44944" t="s">
        <v>125392</v>
      </c>
    </row>
    <row r="44945" spans="1:5" x14ac:dyDescent="0.25">
      <c r="A44945">
        <v>120695</v>
      </c>
      <c r="B44945" t="s">
        <v>125393</v>
      </c>
      <c r="D44945" t="s">
        <v>125394</v>
      </c>
    </row>
    <row r="44946" spans="1:5" x14ac:dyDescent="0.25">
      <c r="A44946">
        <v>120701</v>
      </c>
      <c r="B44946" t="s">
        <v>125395</v>
      </c>
      <c r="D44946" t="s">
        <v>125396</v>
      </c>
    </row>
    <row r="44947" spans="1:5" x14ac:dyDescent="0.25">
      <c r="A44947">
        <v>120703</v>
      </c>
      <c r="B44947" t="s">
        <v>125397</v>
      </c>
      <c r="D44947" t="s">
        <v>125398</v>
      </c>
    </row>
    <row r="44948" spans="1:5" x14ac:dyDescent="0.25">
      <c r="A44948">
        <v>120707</v>
      </c>
      <c r="B44948" t="s">
        <v>125399</v>
      </c>
      <c r="C44948" t="s">
        <v>125400</v>
      </c>
      <c r="D44948" t="s">
        <v>125401</v>
      </c>
      <c r="E44948" t="s">
        <v>125402</v>
      </c>
    </row>
    <row r="44949" spans="1:5" x14ac:dyDescent="0.25">
      <c r="A44949">
        <v>120708</v>
      </c>
      <c r="B44949" t="s">
        <v>125403</v>
      </c>
      <c r="D44949" t="s">
        <v>125404</v>
      </c>
      <c r="E44949" t="s">
        <v>97763</v>
      </c>
    </row>
    <row r="44950" spans="1:5" x14ac:dyDescent="0.25">
      <c r="A44950">
        <v>120717</v>
      </c>
      <c r="B44950" t="s">
        <v>125405</v>
      </c>
      <c r="D44950" t="s">
        <v>125406</v>
      </c>
    </row>
    <row r="44951" spans="1:5" x14ac:dyDescent="0.25">
      <c r="A44951">
        <v>120722</v>
      </c>
      <c r="B44951" t="s">
        <v>125407</v>
      </c>
      <c r="D44951" t="s">
        <v>125408</v>
      </c>
    </row>
    <row r="44952" spans="1:5" x14ac:dyDescent="0.25">
      <c r="A44952">
        <v>120726</v>
      </c>
      <c r="B44952" t="s">
        <v>125409</v>
      </c>
      <c r="C44952" t="s">
        <v>125410</v>
      </c>
      <c r="D44952" t="s">
        <v>125411</v>
      </c>
      <c r="E44952" t="s">
        <v>125412</v>
      </c>
    </row>
    <row r="44953" spans="1:5" x14ac:dyDescent="0.25">
      <c r="A44953">
        <v>120728</v>
      </c>
      <c r="B44953" t="s">
        <v>125413</v>
      </c>
      <c r="D44953" t="s">
        <v>125414</v>
      </c>
    </row>
    <row r="44954" spans="1:5" x14ac:dyDescent="0.25">
      <c r="A44954">
        <v>120730</v>
      </c>
      <c r="B44954" t="s">
        <v>125415</v>
      </c>
      <c r="D44954" t="s">
        <v>125416</v>
      </c>
    </row>
    <row r="44955" spans="1:5" x14ac:dyDescent="0.25">
      <c r="A44955">
        <v>120732</v>
      </c>
      <c r="B44955" t="s">
        <v>125417</v>
      </c>
      <c r="D44955" t="s">
        <v>125418</v>
      </c>
    </row>
    <row r="44956" spans="1:5" x14ac:dyDescent="0.25">
      <c r="A44956">
        <v>120735</v>
      </c>
      <c r="B44956" t="s">
        <v>125419</v>
      </c>
      <c r="D44956" t="s">
        <v>125420</v>
      </c>
    </row>
    <row r="44957" spans="1:5" x14ac:dyDescent="0.25">
      <c r="A44957">
        <v>120737</v>
      </c>
      <c r="B44957" t="s">
        <v>125421</v>
      </c>
      <c r="D44957" t="s">
        <v>125422</v>
      </c>
    </row>
    <row r="44958" spans="1:5" x14ac:dyDescent="0.25">
      <c r="A44958">
        <v>120741</v>
      </c>
      <c r="B44958" t="s">
        <v>125423</v>
      </c>
      <c r="D44958" t="s">
        <v>125424</v>
      </c>
      <c r="E44958" t="s">
        <v>125425</v>
      </c>
    </row>
    <row r="44959" spans="1:5" x14ac:dyDescent="0.25">
      <c r="A44959">
        <v>120743</v>
      </c>
      <c r="B44959" t="s">
        <v>125426</v>
      </c>
      <c r="C44959" t="s">
        <v>79941</v>
      </c>
      <c r="D44959" t="s">
        <v>125427</v>
      </c>
      <c r="E44959" t="s">
        <v>125428</v>
      </c>
    </row>
    <row r="44960" spans="1:5" x14ac:dyDescent="0.25">
      <c r="A44960">
        <v>120749</v>
      </c>
      <c r="B44960" t="s">
        <v>125429</v>
      </c>
      <c r="D44960" t="s">
        <v>125430</v>
      </c>
      <c r="E44960" t="s">
        <v>10</v>
      </c>
    </row>
    <row r="44961" spans="1:5" x14ac:dyDescent="0.25">
      <c r="A44961">
        <v>120750</v>
      </c>
      <c r="B44961" t="s">
        <v>125431</v>
      </c>
      <c r="C44961" t="s">
        <v>125432</v>
      </c>
      <c r="D44961" t="s">
        <v>125433</v>
      </c>
      <c r="E44961" t="s">
        <v>125434</v>
      </c>
    </row>
    <row r="44962" spans="1:5" x14ac:dyDescent="0.25">
      <c r="A44962">
        <v>120754</v>
      </c>
      <c r="B44962" t="s">
        <v>125435</v>
      </c>
      <c r="C44962" t="s">
        <v>125436</v>
      </c>
      <c r="D44962" t="s">
        <v>125437</v>
      </c>
    </row>
    <row r="44963" spans="1:5" x14ac:dyDescent="0.25">
      <c r="A44963">
        <v>120756</v>
      </c>
      <c r="B44963" t="s">
        <v>125438</v>
      </c>
      <c r="C44963" t="s">
        <v>125439</v>
      </c>
      <c r="D44963" t="s">
        <v>125440</v>
      </c>
    </row>
    <row r="44964" spans="1:5" x14ac:dyDescent="0.25">
      <c r="A44964">
        <v>120762</v>
      </c>
      <c r="B44964" t="s">
        <v>125441</v>
      </c>
      <c r="C44964" t="s">
        <v>125442</v>
      </c>
      <c r="D44964" t="s">
        <v>125443</v>
      </c>
      <c r="E44964" t="s">
        <v>125444</v>
      </c>
    </row>
    <row r="44965" spans="1:5" x14ac:dyDescent="0.25">
      <c r="A44965">
        <v>120764</v>
      </c>
      <c r="B44965" t="s">
        <v>125445</v>
      </c>
      <c r="C44965" t="s">
        <v>125446</v>
      </c>
      <c r="D44965" t="s">
        <v>125447</v>
      </c>
      <c r="E44965" t="s">
        <v>125448</v>
      </c>
    </row>
    <row r="44966" spans="1:5" x14ac:dyDescent="0.25">
      <c r="A44966">
        <v>120765</v>
      </c>
      <c r="B44966" t="s">
        <v>125449</v>
      </c>
      <c r="C44966" t="s">
        <v>125450</v>
      </c>
      <c r="D44966" t="s">
        <v>125451</v>
      </c>
      <c r="E44966" t="s">
        <v>125452</v>
      </c>
    </row>
    <row r="44967" spans="1:5" x14ac:dyDescent="0.25">
      <c r="A44967">
        <v>120774</v>
      </c>
      <c r="B44967" t="s">
        <v>125453</v>
      </c>
      <c r="C44967" t="s">
        <v>125454</v>
      </c>
      <c r="D44967" t="s">
        <v>125455</v>
      </c>
      <c r="E44967" t="s">
        <v>21311</v>
      </c>
    </row>
    <row r="44968" spans="1:5" x14ac:dyDescent="0.25">
      <c r="A44968">
        <v>120783</v>
      </c>
      <c r="B44968" t="s">
        <v>125456</v>
      </c>
      <c r="C44968" t="s">
        <v>5544</v>
      </c>
      <c r="D44968" t="s">
        <v>125457</v>
      </c>
    </row>
    <row r="44969" spans="1:5" x14ac:dyDescent="0.25">
      <c r="A44969">
        <v>120784</v>
      </c>
      <c r="B44969" t="s">
        <v>125458</v>
      </c>
      <c r="D44969" t="s">
        <v>125459</v>
      </c>
      <c r="E44969" t="s">
        <v>125460</v>
      </c>
    </row>
    <row r="44970" spans="1:5" x14ac:dyDescent="0.25">
      <c r="A44970">
        <v>120786</v>
      </c>
      <c r="B44970" t="s">
        <v>125461</v>
      </c>
      <c r="C44970" t="s">
        <v>125462</v>
      </c>
      <c r="D44970" t="s">
        <v>125463</v>
      </c>
      <c r="E44970" t="s">
        <v>125464</v>
      </c>
    </row>
    <row r="44971" spans="1:5" x14ac:dyDescent="0.25">
      <c r="A44971">
        <v>120787</v>
      </c>
      <c r="B44971" t="s">
        <v>125465</v>
      </c>
      <c r="C44971" t="s">
        <v>125466</v>
      </c>
      <c r="D44971" t="s">
        <v>125467</v>
      </c>
      <c r="E44971" t="s">
        <v>125468</v>
      </c>
    </row>
    <row r="44972" spans="1:5" x14ac:dyDescent="0.25">
      <c r="A44972">
        <v>120789</v>
      </c>
      <c r="B44972" t="s">
        <v>125469</v>
      </c>
      <c r="D44972" t="s">
        <v>125470</v>
      </c>
      <c r="E44972" t="s">
        <v>10</v>
      </c>
    </row>
    <row r="44973" spans="1:5" x14ac:dyDescent="0.25">
      <c r="A44973">
        <v>120792</v>
      </c>
      <c r="B44973" t="s">
        <v>125471</v>
      </c>
      <c r="D44973" t="s">
        <v>125472</v>
      </c>
    </row>
    <row r="44974" spans="1:5" x14ac:dyDescent="0.25">
      <c r="A44974">
        <v>120796</v>
      </c>
      <c r="B44974" t="s">
        <v>125473</v>
      </c>
      <c r="D44974" t="s">
        <v>125474</v>
      </c>
    </row>
    <row r="44975" spans="1:5" x14ac:dyDescent="0.25">
      <c r="A44975">
        <v>120797</v>
      </c>
      <c r="B44975" t="s">
        <v>125475</v>
      </c>
      <c r="D44975" t="s">
        <v>125476</v>
      </c>
    </row>
    <row r="44976" spans="1:5" x14ac:dyDescent="0.25">
      <c r="A44976">
        <v>120798</v>
      </c>
      <c r="B44976" t="s">
        <v>125477</v>
      </c>
      <c r="C44976" t="s">
        <v>125478</v>
      </c>
      <c r="D44976" t="s">
        <v>125479</v>
      </c>
      <c r="E44976" t="s">
        <v>125480</v>
      </c>
    </row>
    <row r="44977" spans="1:5" x14ac:dyDescent="0.25">
      <c r="A44977">
        <v>120799</v>
      </c>
      <c r="B44977" t="s">
        <v>125481</v>
      </c>
      <c r="C44977" t="s">
        <v>7655</v>
      </c>
      <c r="D44977" t="s">
        <v>125482</v>
      </c>
      <c r="E44977" t="s">
        <v>10</v>
      </c>
    </row>
    <row r="44978" spans="1:5" x14ac:dyDescent="0.25">
      <c r="A44978">
        <v>120803</v>
      </c>
      <c r="B44978" t="s">
        <v>125483</v>
      </c>
      <c r="C44978" t="s">
        <v>125484</v>
      </c>
      <c r="D44978" t="s">
        <v>125485</v>
      </c>
      <c r="E44978" t="s">
        <v>125486</v>
      </c>
    </row>
    <row r="44979" spans="1:5" x14ac:dyDescent="0.25">
      <c r="A44979">
        <v>120816</v>
      </c>
      <c r="B44979" t="s">
        <v>125487</v>
      </c>
      <c r="C44979" t="s">
        <v>125488</v>
      </c>
      <c r="D44979" t="s">
        <v>125489</v>
      </c>
      <c r="E44979" t="s">
        <v>125490</v>
      </c>
    </row>
    <row r="44980" spans="1:5" x14ac:dyDescent="0.25">
      <c r="A44980">
        <v>120817</v>
      </c>
      <c r="B44980" t="s">
        <v>125491</v>
      </c>
      <c r="C44980" t="s">
        <v>125492</v>
      </c>
      <c r="D44980" t="s">
        <v>125493</v>
      </c>
      <c r="E44980" t="s">
        <v>125494</v>
      </c>
    </row>
    <row r="44981" spans="1:5" x14ac:dyDescent="0.25">
      <c r="A44981">
        <v>120820</v>
      </c>
      <c r="B44981" t="s">
        <v>125495</v>
      </c>
      <c r="C44981" t="s">
        <v>125496</v>
      </c>
      <c r="D44981" t="s">
        <v>125497</v>
      </c>
    </row>
    <row r="44982" spans="1:5" x14ac:dyDescent="0.25">
      <c r="A44982">
        <v>120823</v>
      </c>
      <c r="B44982" t="s">
        <v>125498</v>
      </c>
      <c r="D44982" t="s">
        <v>125499</v>
      </c>
    </row>
    <row r="44983" spans="1:5" x14ac:dyDescent="0.25">
      <c r="A44983">
        <v>120829</v>
      </c>
      <c r="B44983" t="s">
        <v>125500</v>
      </c>
      <c r="D44983" t="s">
        <v>125501</v>
      </c>
      <c r="E44983" t="s">
        <v>10</v>
      </c>
    </row>
    <row r="44984" spans="1:5" x14ac:dyDescent="0.25">
      <c r="A44984">
        <v>120830</v>
      </c>
      <c r="B44984" t="s">
        <v>125502</v>
      </c>
      <c r="C44984" t="s">
        <v>125503</v>
      </c>
      <c r="D44984" t="s">
        <v>125504</v>
      </c>
      <c r="E44984" t="s">
        <v>125505</v>
      </c>
    </row>
    <row r="44985" spans="1:5" x14ac:dyDescent="0.25">
      <c r="A44985">
        <v>120831</v>
      </c>
      <c r="B44985" t="s">
        <v>125506</v>
      </c>
      <c r="C44985" t="s">
        <v>125507</v>
      </c>
      <c r="D44985" t="s">
        <v>125508</v>
      </c>
      <c r="E44985" t="s">
        <v>10</v>
      </c>
    </row>
    <row r="44986" spans="1:5" x14ac:dyDescent="0.25">
      <c r="A44986">
        <v>120834</v>
      </c>
      <c r="B44986" t="s">
        <v>125509</v>
      </c>
      <c r="D44986" t="s">
        <v>125510</v>
      </c>
    </row>
    <row r="44987" spans="1:5" x14ac:dyDescent="0.25">
      <c r="A44987">
        <v>120840</v>
      </c>
      <c r="B44987" t="s">
        <v>125511</v>
      </c>
      <c r="C44987" t="s">
        <v>125512</v>
      </c>
      <c r="D44987" t="s">
        <v>125513</v>
      </c>
    </row>
    <row r="44988" spans="1:5" x14ac:dyDescent="0.25">
      <c r="A44988">
        <v>120843</v>
      </c>
      <c r="B44988" t="s">
        <v>125514</v>
      </c>
      <c r="D44988" t="s">
        <v>125515</v>
      </c>
    </row>
    <row r="44989" spans="1:5" x14ac:dyDescent="0.25">
      <c r="A44989">
        <v>120849</v>
      </c>
      <c r="B44989" t="s">
        <v>125516</v>
      </c>
      <c r="C44989" t="s">
        <v>125517</v>
      </c>
      <c r="D44989" t="s">
        <v>125518</v>
      </c>
    </row>
    <row r="44990" spans="1:5" x14ac:dyDescent="0.25">
      <c r="A44990">
        <v>120853</v>
      </c>
      <c r="B44990" t="s">
        <v>125519</v>
      </c>
      <c r="D44990" t="s">
        <v>125520</v>
      </c>
    </row>
    <row r="44991" spans="1:5" x14ac:dyDescent="0.25">
      <c r="A44991">
        <v>120854</v>
      </c>
      <c r="B44991" t="s">
        <v>125521</v>
      </c>
      <c r="D44991" t="s">
        <v>125522</v>
      </c>
    </row>
    <row r="44992" spans="1:5" x14ac:dyDescent="0.25">
      <c r="A44992">
        <v>120862</v>
      </c>
      <c r="B44992" t="s">
        <v>125523</v>
      </c>
      <c r="C44992" t="s">
        <v>125524</v>
      </c>
      <c r="D44992" t="s">
        <v>125525</v>
      </c>
      <c r="E44992" t="s">
        <v>881</v>
      </c>
    </row>
    <row r="44993" spans="1:5" x14ac:dyDescent="0.25">
      <c r="A44993">
        <v>120867</v>
      </c>
      <c r="B44993" t="s">
        <v>125526</v>
      </c>
      <c r="C44993" t="s">
        <v>5452</v>
      </c>
      <c r="D44993" t="s">
        <v>125527</v>
      </c>
      <c r="E44993" t="s">
        <v>125528</v>
      </c>
    </row>
    <row r="44994" spans="1:5" x14ac:dyDescent="0.25">
      <c r="A44994">
        <v>120872</v>
      </c>
      <c r="B44994" t="s">
        <v>125529</v>
      </c>
      <c r="C44994" t="s">
        <v>125530</v>
      </c>
      <c r="D44994" t="s">
        <v>125531</v>
      </c>
    </row>
    <row r="44995" spans="1:5" x14ac:dyDescent="0.25">
      <c r="A44995">
        <v>120879</v>
      </c>
      <c r="B44995" t="s">
        <v>125532</v>
      </c>
      <c r="D44995" t="s">
        <v>125533</v>
      </c>
    </row>
    <row r="44996" spans="1:5" x14ac:dyDescent="0.25">
      <c r="A44996">
        <v>120880</v>
      </c>
      <c r="B44996" t="s">
        <v>125534</v>
      </c>
      <c r="D44996" t="s">
        <v>125535</v>
      </c>
      <c r="E44996" t="s">
        <v>1534</v>
      </c>
    </row>
    <row r="44997" spans="1:5" x14ac:dyDescent="0.25">
      <c r="A44997">
        <v>120881</v>
      </c>
      <c r="B44997" t="s">
        <v>125536</v>
      </c>
      <c r="C44997" t="s">
        <v>125537</v>
      </c>
      <c r="D44997" t="s">
        <v>125538</v>
      </c>
      <c r="E44997" t="s">
        <v>10</v>
      </c>
    </row>
    <row r="44998" spans="1:5" x14ac:dyDescent="0.25">
      <c r="A44998">
        <v>120885</v>
      </c>
      <c r="B44998" t="s">
        <v>125539</v>
      </c>
      <c r="D44998" t="s">
        <v>125540</v>
      </c>
    </row>
    <row r="44999" spans="1:5" x14ac:dyDescent="0.25">
      <c r="A44999">
        <v>120887</v>
      </c>
      <c r="B44999" t="s">
        <v>125541</v>
      </c>
      <c r="D44999" t="s">
        <v>125542</v>
      </c>
    </row>
    <row r="45000" spans="1:5" x14ac:dyDescent="0.25">
      <c r="A45000">
        <v>120889</v>
      </c>
      <c r="B45000" t="s">
        <v>125543</v>
      </c>
      <c r="D45000" t="s">
        <v>125544</v>
      </c>
      <c r="E45000" t="s">
        <v>125545</v>
      </c>
    </row>
    <row r="45001" spans="1:5" x14ac:dyDescent="0.25">
      <c r="A45001">
        <v>120891</v>
      </c>
      <c r="B45001" t="s">
        <v>125546</v>
      </c>
      <c r="D45001" t="s">
        <v>125547</v>
      </c>
      <c r="E45001" t="s">
        <v>10</v>
      </c>
    </row>
    <row r="45002" spans="1:5" x14ac:dyDescent="0.25">
      <c r="A45002">
        <v>120895</v>
      </c>
      <c r="B45002" t="s">
        <v>125548</v>
      </c>
      <c r="D45002" t="s">
        <v>125549</v>
      </c>
    </row>
    <row r="45003" spans="1:5" x14ac:dyDescent="0.25">
      <c r="A45003">
        <v>120896</v>
      </c>
      <c r="B45003" t="s">
        <v>125550</v>
      </c>
      <c r="C45003" t="s">
        <v>28497</v>
      </c>
      <c r="D45003" t="s">
        <v>125551</v>
      </c>
      <c r="E45003" t="s">
        <v>10</v>
      </c>
    </row>
    <row r="45004" spans="1:5" x14ac:dyDescent="0.25">
      <c r="A45004">
        <v>120898</v>
      </c>
      <c r="B45004" t="s">
        <v>125552</v>
      </c>
      <c r="D45004" t="s">
        <v>125553</v>
      </c>
      <c r="E45004" t="s">
        <v>10</v>
      </c>
    </row>
    <row r="45005" spans="1:5" x14ac:dyDescent="0.25">
      <c r="A45005">
        <v>120900</v>
      </c>
      <c r="B45005" t="s">
        <v>125554</v>
      </c>
      <c r="D45005" t="s">
        <v>125555</v>
      </c>
      <c r="E45005" t="s">
        <v>10</v>
      </c>
    </row>
    <row r="45006" spans="1:5" x14ac:dyDescent="0.25">
      <c r="A45006">
        <v>120902</v>
      </c>
      <c r="B45006" t="s">
        <v>125556</v>
      </c>
      <c r="D45006" t="s">
        <v>125557</v>
      </c>
    </row>
    <row r="45007" spans="1:5" x14ac:dyDescent="0.25">
      <c r="A45007">
        <v>120906</v>
      </c>
      <c r="B45007" t="s">
        <v>125558</v>
      </c>
      <c r="C45007" t="s">
        <v>125559</v>
      </c>
      <c r="D45007" t="s">
        <v>125560</v>
      </c>
    </row>
    <row r="45008" spans="1:5" x14ac:dyDescent="0.25">
      <c r="A45008">
        <v>120909</v>
      </c>
      <c r="B45008" t="s">
        <v>125561</v>
      </c>
      <c r="C45008" t="s">
        <v>25403</v>
      </c>
      <c r="D45008" t="s">
        <v>125562</v>
      </c>
      <c r="E45008" t="s">
        <v>25405</v>
      </c>
    </row>
    <row r="45009" spans="1:5" x14ac:dyDescent="0.25">
      <c r="A45009">
        <v>120913</v>
      </c>
      <c r="B45009" t="s">
        <v>125563</v>
      </c>
      <c r="C45009" t="s">
        <v>105153</v>
      </c>
      <c r="D45009" t="s">
        <v>125564</v>
      </c>
      <c r="E45009" t="s">
        <v>125565</v>
      </c>
    </row>
    <row r="45010" spans="1:5" x14ac:dyDescent="0.25">
      <c r="A45010">
        <v>120916</v>
      </c>
      <c r="B45010" t="s">
        <v>125566</v>
      </c>
      <c r="D45010" t="s">
        <v>125567</v>
      </c>
      <c r="E45010" t="s">
        <v>125568</v>
      </c>
    </row>
    <row r="45011" spans="1:5" x14ac:dyDescent="0.25">
      <c r="A45011">
        <v>120917</v>
      </c>
      <c r="B45011" t="s">
        <v>125569</v>
      </c>
      <c r="D45011" t="s">
        <v>125570</v>
      </c>
    </row>
    <row r="45012" spans="1:5" x14ac:dyDescent="0.25">
      <c r="A45012">
        <v>120918</v>
      </c>
      <c r="B45012" t="s">
        <v>125571</v>
      </c>
      <c r="C45012" t="s">
        <v>90743</v>
      </c>
      <c r="D45012" t="s">
        <v>125572</v>
      </c>
      <c r="E45012" t="s">
        <v>125573</v>
      </c>
    </row>
    <row r="45013" spans="1:5" x14ac:dyDescent="0.25">
      <c r="A45013">
        <v>120919</v>
      </c>
      <c r="B45013" t="s">
        <v>125574</v>
      </c>
      <c r="C45013" t="s">
        <v>125575</v>
      </c>
      <c r="D45013" t="s">
        <v>125576</v>
      </c>
      <c r="E45013" t="s">
        <v>10</v>
      </c>
    </row>
    <row r="45014" spans="1:5" x14ac:dyDescent="0.25">
      <c r="A45014">
        <v>120921</v>
      </c>
      <c r="B45014" t="s">
        <v>125577</v>
      </c>
      <c r="D45014" t="s">
        <v>125578</v>
      </c>
    </row>
    <row r="45015" spans="1:5" x14ac:dyDescent="0.25">
      <c r="A45015">
        <v>120926</v>
      </c>
      <c r="B45015" t="s">
        <v>125579</v>
      </c>
      <c r="D45015" t="s">
        <v>125580</v>
      </c>
      <c r="E45015" t="s">
        <v>10</v>
      </c>
    </row>
    <row r="45016" spans="1:5" x14ac:dyDescent="0.25">
      <c r="A45016">
        <v>120931</v>
      </c>
      <c r="B45016" t="s">
        <v>125581</v>
      </c>
      <c r="D45016" t="s">
        <v>125582</v>
      </c>
      <c r="E45016" t="s">
        <v>125583</v>
      </c>
    </row>
    <row r="45017" spans="1:5" x14ac:dyDescent="0.25">
      <c r="A45017">
        <v>120936</v>
      </c>
      <c r="B45017" t="s">
        <v>125584</v>
      </c>
      <c r="C45017" t="s">
        <v>125585</v>
      </c>
      <c r="D45017" t="s">
        <v>125586</v>
      </c>
      <c r="E45017" t="s">
        <v>10</v>
      </c>
    </row>
    <row r="45018" spans="1:5" x14ac:dyDescent="0.25">
      <c r="A45018">
        <v>120937</v>
      </c>
      <c r="B45018" t="s">
        <v>125587</v>
      </c>
      <c r="C45018" t="s">
        <v>125588</v>
      </c>
      <c r="D45018" t="s">
        <v>125589</v>
      </c>
    </row>
    <row r="45019" spans="1:5" x14ac:dyDescent="0.25">
      <c r="A45019">
        <v>120942</v>
      </c>
      <c r="B45019" t="s">
        <v>125590</v>
      </c>
      <c r="D45019" t="s">
        <v>125591</v>
      </c>
      <c r="E45019" t="s">
        <v>125592</v>
      </c>
    </row>
    <row r="45020" spans="1:5" x14ac:dyDescent="0.25">
      <c r="A45020">
        <v>120943</v>
      </c>
      <c r="B45020" t="s">
        <v>125593</v>
      </c>
      <c r="C45020" t="s">
        <v>125594</v>
      </c>
      <c r="D45020" t="s">
        <v>125595</v>
      </c>
    </row>
    <row r="45021" spans="1:5" x14ac:dyDescent="0.25">
      <c r="A45021">
        <v>120948</v>
      </c>
      <c r="B45021" t="s">
        <v>125596</v>
      </c>
      <c r="C45021" t="s">
        <v>89550</v>
      </c>
      <c r="D45021" t="s">
        <v>125597</v>
      </c>
    </row>
    <row r="45022" spans="1:5" x14ac:dyDescent="0.25">
      <c r="A45022">
        <v>120954</v>
      </c>
      <c r="B45022" t="s">
        <v>125598</v>
      </c>
      <c r="C45022" t="s">
        <v>77895</v>
      </c>
      <c r="D45022" t="s">
        <v>125599</v>
      </c>
      <c r="E45022" t="s">
        <v>125600</v>
      </c>
    </row>
    <row r="45023" spans="1:5" x14ac:dyDescent="0.25">
      <c r="A45023">
        <v>120956</v>
      </c>
      <c r="B45023" t="s">
        <v>125601</v>
      </c>
      <c r="C45023" t="s">
        <v>125602</v>
      </c>
      <c r="D45023" t="s">
        <v>125603</v>
      </c>
      <c r="E45023" t="s">
        <v>10</v>
      </c>
    </row>
    <row r="45024" spans="1:5" x14ac:dyDescent="0.25">
      <c r="A45024">
        <v>120960</v>
      </c>
      <c r="B45024" t="s">
        <v>125604</v>
      </c>
      <c r="D45024" t="s">
        <v>125605</v>
      </c>
    </row>
    <row r="45025" spans="1:5" x14ac:dyDescent="0.25">
      <c r="A45025">
        <v>120970</v>
      </c>
      <c r="B45025" t="s">
        <v>125606</v>
      </c>
      <c r="D45025" t="s">
        <v>125607</v>
      </c>
      <c r="E45025" t="s">
        <v>10</v>
      </c>
    </row>
    <row r="45026" spans="1:5" x14ac:dyDescent="0.25">
      <c r="A45026">
        <v>120973</v>
      </c>
      <c r="B45026" t="s">
        <v>125608</v>
      </c>
      <c r="D45026" t="s">
        <v>125609</v>
      </c>
    </row>
    <row r="45027" spans="1:5" x14ac:dyDescent="0.25">
      <c r="A45027">
        <v>120979</v>
      </c>
      <c r="B45027" t="s">
        <v>125610</v>
      </c>
      <c r="D45027" t="s">
        <v>125611</v>
      </c>
    </row>
    <row r="45028" spans="1:5" x14ac:dyDescent="0.25">
      <c r="A45028">
        <v>120981</v>
      </c>
      <c r="B45028" t="s">
        <v>125612</v>
      </c>
      <c r="C45028" t="s">
        <v>125613</v>
      </c>
      <c r="D45028" t="s">
        <v>125614</v>
      </c>
      <c r="E45028" t="s">
        <v>125615</v>
      </c>
    </row>
    <row r="45029" spans="1:5" x14ac:dyDescent="0.25">
      <c r="A45029">
        <v>120983</v>
      </c>
      <c r="B45029" t="s">
        <v>125616</v>
      </c>
      <c r="C45029" t="s">
        <v>125617</v>
      </c>
      <c r="D45029" t="s">
        <v>125618</v>
      </c>
    </row>
    <row r="45030" spans="1:5" x14ac:dyDescent="0.25">
      <c r="A45030">
        <v>120988</v>
      </c>
      <c r="B45030" t="s">
        <v>125619</v>
      </c>
      <c r="D45030" t="s">
        <v>125620</v>
      </c>
    </row>
    <row r="45031" spans="1:5" x14ac:dyDescent="0.25">
      <c r="A45031">
        <v>120991</v>
      </c>
      <c r="B45031" t="s">
        <v>125621</v>
      </c>
      <c r="C45031" t="s">
        <v>125622</v>
      </c>
      <c r="D45031" t="s">
        <v>125623</v>
      </c>
    </row>
    <row r="45032" spans="1:5" x14ac:dyDescent="0.25">
      <c r="A45032">
        <v>120997</v>
      </c>
      <c r="B45032" t="s">
        <v>125624</v>
      </c>
      <c r="C45032" t="s">
        <v>125625</v>
      </c>
      <c r="D45032" t="s">
        <v>125626</v>
      </c>
      <c r="E45032" t="s">
        <v>10</v>
      </c>
    </row>
    <row r="45033" spans="1:5" x14ac:dyDescent="0.25">
      <c r="A45033">
        <v>121003</v>
      </c>
      <c r="B45033" t="s">
        <v>125627</v>
      </c>
      <c r="D45033" t="s">
        <v>125628</v>
      </c>
    </row>
    <row r="45034" spans="1:5" x14ac:dyDescent="0.25">
      <c r="A45034">
        <v>121010</v>
      </c>
      <c r="B45034" t="s">
        <v>125629</v>
      </c>
      <c r="D45034" t="s">
        <v>125630</v>
      </c>
    </row>
    <row r="45035" spans="1:5" x14ac:dyDescent="0.25">
      <c r="A45035">
        <v>121017</v>
      </c>
      <c r="B45035" t="s">
        <v>125631</v>
      </c>
      <c r="D45035" t="s">
        <v>125632</v>
      </c>
    </row>
    <row r="45036" spans="1:5" x14ac:dyDescent="0.25">
      <c r="A45036">
        <v>121018</v>
      </c>
      <c r="B45036" t="s">
        <v>125633</v>
      </c>
      <c r="C45036" t="s">
        <v>125634</v>
      </c>
      <c r="D45036" t="s">
        <v>125635</v>
      </c>
      <c r="E45036" t="s">
        <v>125636</v>
      </c>
    </row>
    <row r="45037" spans="1:5" x14ac:dyDescent="0.25">
      <c r="A45037">
        <v>121022</v>
      </c>
      <c r="B45037" t="s">
        <v>125637</v>
      </c>
      <c r="D45037" t="s">
        <v>125638</v>
      </c>
      <c r="E45037" t="s">
        <v>125639</v>
      </c>
    </row>
    <row r="45038" spans="1:5" x14ac:dyDescent="0.25">
      <c r="A45038">
        <v>121026</v>
      </c>
      <c r="B45038" t="s">
        <v>125640</v>
      </c>
      <c r="D45038" t="s">
        <v>125641</v>
      </c>
      <c r="E45038" t="s">
        <v>10</v>
      </c>
    </row>
    <row r="45039" spans="1:5" x14ac:dyDescent="0.25">
      <c r="A45039">
        <v>121029</v>
      </c>
      <c r="B45039" t="s">
        <v>125642</v>
      </c>
      <c r="C45039" t="s">
        <v>61365</v>
      </c>
      <c r="D45039" t="s">
        <v>125643</v>
      </c>
      <c r="E45039" t="s">
        <v>125644</v>
      </c>
    </row>
    <row r="45040" spans="1:5" x14ac:dyDescent="0.25">
      <c r="A45040">
        <v>121032</v>
      </c>
      <c r="B45040" t="s">
        <v>125645</v>
      </c>
      <c r="D45040" t="s">
        <v>125646</v>
      </c>
      <c r="E45040" t="s">
        <v>10</v>
      </c>
    </row>
    <row r="45041" spans="1:5" x14ac:dyDescent="0.25">
      <c r="A45041">
        <v>121035</v>
      </c>
      <c r="B45041" t="s">
        <v>125647</v>
      </c>
      <c r="D45041" t="s">
        <v>125648</v>
      </c>
      <c r="E45041" t="s">
        <v>10</v>
      </c>
    </row>
    <row r="45042" spans="1:5" x14ac:dyDescent="0.25">
      <c r="A45042">
        <v>121037</v>
      </c>
      <c r="B45042" t="s">
        <v>125649</v>
      </c>
      <c r="D45042" t="s">
        <v>125650</v>
      </c>
      <c r="E45042" t="s">
        <v>10</v>
      </c>
    </row>
    <row r="45043" spans="1:5" x14ac:dyDescent="0.25">
      <c r="A45043">
        <v>121038</v>
      </c>
      <c r="B45043" t="s">
        <v>125651</v>
      </c>
      <c r="D45043" t="s">
        <v>125652</v>
      </c>
    </row>
    <row r="45044" spans="1:5" x14ac:dyDescent="0.25">
      <c r="A45044">
        <v>121044</v>
      </c>
      <c r="B45044" t="s">
        <v>125653</v>
      </c>
      <c r="C45044" t="s">
        <v>125654</v>
      </c>
      <c r="D45044" t="s">
        <v>125655</v>
      </c>
      <c r="E45044" t="s">
        <v>125656</v>
      </c>
    </row>
    <row r="45045" spans="1:5" x14ac:dyDescent="0.25">
      <c r="A45045">
        <v>121045</v>
      </c>
      <c r="B45045" t="s">
        <v>125657</v>
      </c>
      <c r="D45045" t="s">
        <v>125658</v>
      </c>
      <c r="E45045" t="s">
        <v>125659</v>
      </c>
    </row>
    <row r="45046" spans="1:5" x14ac:dyDescent="0.25">
      <c r="A45046">
        <v>121057</v>
      </c>
      <c r="B45046" t="s">
        <v>125660</v>
      </c>
      <c r="D45046" t="s">
        <v>125661</v>
      </c>
    </row>
    <row r="45047" spans="1:5" x14ac:dyDescent="0.25">
      <c r="A45047">
        <v>121062</v>
      </c>
      <c r="B45047" t="s">
        <v>125662</v>
      </c>
      <c r="D45047" t="s">
        <v>125663</v>
      </c>
    </row>
    <row r="45048" spans="1:5" x14ac:dyDescent="0.25">
      <c r="A45048">
        <v>121065</v>
      </c>
      <c r="B45048" t="s">
        <v>125664</v>
      </c>
      <c r="D45048" t="s">
        <v>125665</v>
      </c>
      <c r="E45048" t="s">
        <v>10</v>
      </c>
    </row>
    <row r="45049" spans="1:5" x14ac:dyDescent="0.25">
      <c r="A45049">
        <v>121070</v>
      </c>
      <c r="B45049" t="s">
        <v>125666</v>
      </c>
      <c r="D45049" t="s">
        <v>125667</v>
      </c>
      <c r="E45049" t="s">
        <v>125668</v>
      </c>
    </row>
    <row r="45050" spans="1:5" x14ac:dyDescent="0.25">
      <c r="A45050">
        <v>121071</v>
      </c>
      <c r="B45050" t="s">
        <v>125669</v>
      </c>
      <c r="D45050" t="s">
        <v>125670</v>
      </c>
      <c r="E45050" t="s">
        <v>125671</v>
      </c>
    </row>
    <row r="45051" spans="1:5" x14ac:dyDescent="0.25">
      <c r="A45051">
        <v>121077</v>
      </c>
      <c r="B45051" t="s">
        <v>125672</v>
      </c>
      <c r="C45051" t="s">
        <v>12010</v>
      </c>
      <c r="D45051" t="s">
        <v>125673</v>
      </c>
      <c r="E45051" t="s">
        <v>10</v>
      </c>
    </row>
    <row r="45052" spans="1:5" x14ac:dyDescent="0.25">
      <c r="A45052">
        <v>121088</v>
      </c>
      <c r="B45052" t="s">
        <v>125674</v>
      </c>
      <c r="C45052" t="s">
        <v>125675</v>
      </c>
      <c r="D45052" t="s">
        <v>125676</v>
      </c>
    </row>
    <row r="45053" spans="1:5" x14ac:dyDescent="0.25">
      <c r="A45053">
        <v>121094</v>
      </c>
      <c r="B45053" t="s">
        <v>125677</v>
      </c>
      <c r="C45053" t="s">
        <v>33607</v>
      </c>
      <c r="D45053" t="s">
        <v>125678</v>
      </c>
      <c r="E45053" t="s">
        <v>125679</v>
      </c>
    </row>
    <row r="45054" spans="1:5" x14ac:dyDescent="0.25">
      <c r="A45054">
        <v>121104</v>
      </c>
      <c r="B45054" t="s">
        <v>125680</v>
      </c>
      <c r="D45054" t="s">
        <v>125681</v>
      </c>
      <c r="E45054" t="s">
        <v>125682</v>
      </c>
    </row>
    <row r="45055" spans="1:5" x14ac:dyDescent="0.25">
      <c r="A45055">
        <v>121107</v>
      </c>
      <c r="B45055" t="s">
        <v>125683</v>
      </c>
      <c r="D45055" t="s">
        <v>125684</v>
      </c>
      <c r="E45055" t="s">
        <v>10</v>
      </c>
    </row>
    <row r="45056" spans="1:5" x14ac:dyDescent="0.25">
      <c r="A45056">
        <v>121120</v>
      </c>
      <c r="B45056" t="s">
        <v>125685</v>
      </c>
      <c r="C45056" t="s">
        <v>62285</v>
      </c>
      <c r="D45056" t="s">
        <v>125686</v>
      </c>
    </row>
    <row r="45057" spans="1:5" x14ac:dyDescent="0.25">
      <c r="A45057">
        <v>121128</v>
      </c>
      <c r="B45057" t="s">
        <v>125687</v>
      </c>
      <c r="D45057" t="s">
        <v>125688</v>
      </c>
    </row>
    <row r="45058" spans="1:5" x14ac:dyDescent="0.25">
      <c r="A45058">
        <v>121131</v>
      </c>
      <c r="B45058" t="s">
        <v>125689</v>
      </c>
      <c r="D45058" t="s">
        <v>125690</v>
      </c>
      <c r="E45058" t="s">
        <v>125691</v>
      </c>
    </row>
    <row r="45059" spans="1:5" x14ac:dyDescent="0.25">
      <c r="A45059">
        <v>121138</v>
      </c>
      <c r="B45059" t="s">
        <v>125692</v>
      </c>
      <c r="D45059" t="s">
        <v>125693</v>
      </c>
    </row>
    <row r="45060" spans="1:5" x14ac:dyDescent="0.25">
      <c r="A45060">
        <v>121142</v>
      </c>
      <c r="B45060" t="s">
        <v>125694</v>
      </c>
      <c r="D45060" t="s">
        <v>125695</v>
      </c>
    </row>
    <row r="45061" spans="1:5" x14ac:dyDescent="0.25">
      <c r="A45061">
        <v>121143</v>
      </c>
      <c r="B45061" t="s">
        <v>125696</v>
      </c>
      <c r="C45061" t="s">
        <v>125697</v>
      </c>
      <c r="D45061" t="s">
        <v>125698</v>
      </c>
    </row>
    <row r="45062" spans="1:5" x14ac:dyDescent="0.25">
      <c r="A45062">
        <v>121144</v>
      </c>
      <c r="B45062" t="s">
        <v>125699</v>
      </c>
      <c r="D45062" t="s">
        <v>125700</v>
      </c>
    </row>
    <row r="45063" spans="1:5" x14ac:dyDescent="0.25">
      <c r="A45063">
        <v>121146</v>
      </c>
      <c r="B45063" t="s">
        <v>125701</v>
      </c>
      <c r="C45063" t="s">
        <v>125702</v>
      </c>
      <c r="D45063" t="s">
        <v>125703</v>
      </c>
      <c r="E45063" t="s">
        <v>10</v>
      </c>
    </row>
    <row r="45064" spans="1:5" x14ac:dyDescent="0.25">
      <c r="A45064">
        <v>121150</v>
      </c>
      <c r="B45064" t="s">
        <v>125704</v>
      </c>
      <c r="C45064" t="s">
        <v>125705</v>
      </c>
      <c r="D45064" t="s">
        <v>125706</v>
      </c>
    </row>
    <row r="45065" spans="1:5" x14ac:dyDescent="0.25">
      <c r="A45065">
        <v>121151</v>
      </c>
      <c r="B45065" t="s">
        <v>125707</v>
      </c>
      <c r="D45065" t="s">
        <v>125708</v>
      </c>
      <c r="E45065" t="s">
        <v>15771</v>
      </c>
    </row>
    <row r="45066" spans="1:5" x14ac:dyDescent="0.25">
      <c r="A45066">
        <v>121153</v>
      </c>
      <c r="B45066" t="s">
        <v>125709</v>
      </c>
      <c r="C45066" t="s">
        <v>22584</v>
      </c>
      <c r="D45066" t="s">
        <v>125710</v>
      </c>
    </row>
    <row r="45067" spans="1:5" x14ac:dyDescent="0.25">
      <c r="A45067">
        <v>121154</v>
      </c>
      <c r="B45067" t="s">
        <v>125711</v>
      </c>
      <c r="D45067" t="s">
        <v>125712</v>
      </c>
      <c r="E45067" t="s">
        <v>10</v>
      </c>
    </row>
    <row r="45068" spans="1:5" x14ac:dyDescent="0.25">
      <c r="A45068">
        <v>121155</v>
      </c>
      <c r="B45068" t="s">
        <v>125713</v>
      </c>
      <c r="C45068" t="s">
        <v>18855</v>
      </c>
      <c r="D45068" t="s">
        <v>125714</v>
      </c>
      <c r="E45068" t="s">
        <v>125715</v>
      </c>
    </row>
    <row r="45069" spans="1:5" x14ac:dyDescent="0.25">
      <c r="A45069">
        <v>121159</v>
      </c>
      <c r="B45069" t="s">
        <v>125716</v>
      </c>
      <c r="C45069" t="s">
        <v>125717</v>
      </c>
      <c r="D45069" t="s">
        <v>125718</v>
      </c>
      <c r="E45069" t="s">
        <v>125719</v>
      </c>
    </row>
    <row r="45070" spans="1:5" x14ac:dyDescent="0.25">
      <c r="A45070">
        <v>121160</v>
      </c>
      <c r="B45070" t="s">
        <v>125720</v>
      </c>
      <c r="C45070" t="s">
        <v>125721</v>
      </c>
      <c r="D45070" t="s">
        <v>125722</v>
      </c>
      <c r="E45070" t="s">
        <v>10</v>
      </c>
    </row>
    <row r="45071" spans="1:5" x14ac:dyDescent="0.25">
      <c r="A45071">
        <v>121161</v>
      </c>
      <c r="B45071" t="s">
        <v>125723</v>
      </c>
      <c r="D45071" t="s">
        <v>125724</v>
      </c>
      <c r="E45071" t="s">
        <v>125725</v>
      </c>
    </row>
    <row r="45072" spans="1:5" x14ac:dyDescent="0.25">
      <c r="A45072">
        <v>121165</v>
      </c>
      <c r="B45072" t="s">
        <v>125726</v>
      </c>
      <c r="D45072" t="s">
        <v>125727</v>
      </c>
      <c r="E45072" t="s">
        <v>10</v>
      </c>
    </row>
    <row r="45073" spans="1:5" x14ac:dyDescent="0.25">
      <c r="A45073">
        <v>121170</v>
      </c>
      <c r="B45073" t="s">
        <v>125728</v>
      </c>
      <c r="C45073" t="s">
        <v>125729</v>
      </c>
      <c r="D45073" t="s">
        <v>125730</v>
      </c>
    </row>
    <row r="45074" spans="1:5" x14ac:dyDescent="0.25">
      <c r="A45074">
        <v>121172</v>
      </c>
      <c r="B45074" t="s">
        <v>125731</v>
      </c>
      <c r="D45074" t="s">
        <v>125732</v>
      </c>
      <c r="E45074" t="s">
        <v>10</v>
      </c>
    </row>
    <row r="45075" spans="1:5" x14ac:dyDescent="0.25">
      <c r="A45075">
        <v>121179</v>
      </c>
      <c r="B45075" t="s">
        <v>125733</v>
      </c>
      <c r="D45075" t="s">
        <v>125734</v>
      </c>
    </row>
    <row r="45076" spans="1:5" x14ac:dyDescent="0.25">
      <c r="A45076">
        <v>121188</v>
      </c>
      <c r="B45076" t="s">
        <v>125735</v>
      </c>
      <c r="D45076" t="s">
        <v>125736</v>
      </c>
      <c r="E45076" t="s">
        <v>125737</v>
      </c>
    </row>
    <row r="45077" spans="1:5" x14ac:dyDescent="0.25">
      <c r="A45077">
        <v>121189</v>
      </c>
      <c r="B45077" t="s">
        <v>125738</v>
      </c>
      <c r="D45077" t="s">
        <v>125739</v>
      </c>
    </row>
    <row r="45078" spans="1:5" x14ac:dyDescent="0.25">
      <c r="A45078">
        <v>121197</v>
      </c>
      <c r="B45078" t="s">
        <v>125740</v>
      </c>
      <c r="D45078" t="s">
        <v>125741</v>
      </c>
    </row>
    <row r="45079" spans="1:5" x14ac:dyDescent="0.25">
      <c r="A45079">
        <v>121200</v>
      </c>
      <c r="B45079" t="s">
        <v>125742</v>
      </c>
      <c r="C45079" t="s">
        <v>125743</v>
      </c>
      <c r="D45079" t="s">
        <v>125744</v>
      </c>
    </row>
    <row r="45080" spans="1:5" x14ac:dyDescent="0.25">
      <c r="A45080">
        <v>121201</v>
      </c>
      <c r="B45080" t="s">
        <v>125745</v>
      </c>
      <c r="D45080" t="s">
        <v>125746</v>
      </c>
    </row>
    <row r="45081" spans="1:5" x14ac:dyDescent="0.25">
      <c r="A45081">
        <v>121204</v>
      </c>
      <c r="B45081" t="s">
        <v>125747</v>
      </c>
      <c r="C45081" t="s">
        <v>1586</v>
      </c>
      <c r="D45081" t="s">
        <v>125748</v>
      </c>
      <c r="E45081" t="s">
        <v>1588</v>
      </c>
    </row>
    <row r="45082" spans="1:5" x14ac:dyDescent="0.25">
      <c r="A45082">
        <v>121205</v>
      </c>
      <c r="B45082" t="s">
        <v>125749</v>
      </c>
      <c r="C45082" t="s">
        <v>125750</v>
      </c>
      <c r="D45082" t="s">
        <v>125751</v>
      </c>
      <c r="E45082" t="s">
        <v>125752</v>
      </c>
    </row>
    <row r="45083" spans="1:5" x14ac:dyDescent="0.25">
      <c r="A45083">
        <v>121210</v>
      </c>
      <c r="B45083" t="s">
        <v>125753</v>
      </c>
      <c r="D45083" t="s">
        <v>125754</v>
      </c>
      <c r="E45083" t="s">
        <v>10</v>
      </c>
    </row>
    <row r="45084" spans="1:5" x14ac:dyDescent="0.25">
      <c r="A45084">
        <v>121211</v>
      </c>
      <c r="B45084" t="s">
        <v>125755</v>
      </c>
      <c r="C45084" t="s">
        <v>123135</v>
      </c>
      <c r="D45084" t="s">
        <v>125756</v>
      </c>
      <c r="E45084" t="s">
        <v>10</v>
      </c>
    </row>
    <row r="45085" spans="1:5" x14ac:dyDescent="0.25">
      <c r="A45085">
        <v>121212</v>
      </c>
      <c r="B45085" t="s">
        <v>125757</v>
      </c>
      <c r="C45085" t="s">
        <v>67817</v>
      </c>
      <c r="D45085" t="s">
        <v>125758</v>
      </c>
      <c r="E45085" t="s">
        <v>125759</v>
      </c>
    </row>
    <row r="45086" spans="1:5" x14ac:dyDescent="0.25">
      <c r="A45086">
        <v>121213</v>
      </c>
      <c r="B45086" t="s">
        <v>125760</v>
      </c>
      <c r="C45086" t="s">
        <v>125761</v>
      </c>
      <c r="D45086" t="s">
        <v>125762</v>
      </c>
      <c r="E45086" t="s">
        <v>10</v>
      </c>
    </row>
    <row r="45087" spans="1:5" x14ac:dyDescent="0.25">
      <c r="A45087">
        <v>121215</v>
      </c>
      <c r="B45087" t="s">
        <v>125763</v>
      </c>
      <c r="C45087" t="s">
        <v>125764</v>
      </c>
      <c r="D45087" t="s">
        <v>125765</v>
      </c>
      <c r="E45087" t="s">
        <v>10</v>
      </c>
    </row>
    <row r="45088" spans="1:5" x14ac:dyDescent="0.25">
      <c r="A45088">
        <v>121216</v>
      </c>
      <c r="B45088" t="s">
        <v>125766</v>
      </c>
      <c r="C45088" t="s">
        <v>125767</v>
      </c>
      <c r="D45088" t="s">
        <v>125768</v>
      </c>
      <c r="E45088" t="s">
        <v>125769</v>
      </c>
    </row>
    <row r="45089" spans="1:5" x14ac:dyDescent="0.25">
      <c r="A45089">
        <v>121225</v>
      </c>
      <c r="B45089" t="s">
        <v>125770</v>
      </c>
      <c r="C45089" t="s">
        <v>125771</v>
      </c>
      <c r="D45089" t="s">
        <v>125772</v>
      </c>
      <c r="E45089" t="s">
        <v>125773</v>
      </c>
    </row>
    <row r="45090" spans="1:5" x14ac:dyDescent="0.25">
      <c r="A45090">
        <v>121226</v>
      </c>
      <c r="B45090" t="s">
        <v>125774</v>
      </c>
      <c r="D45090" t="s">
        <v>125775</v>
      </c>
    </row>
    <row r="45091" spans="1:5" x14ac:dyDescent="0.25">
      <c r="A45091">
        <v>121232</v>
      </c>
      <c r="B45091" t="s">
        <v>125776</v>
      </c>
      <c r="C45091" t="s">
        <v>125777</v>
      </c>
      <c r="D45091" t="s">
        <v>125778</v>
      </c>
    </row>
    <row r="45092" spans="1:5" x14ac:dyDescent="0.25">
      <c r="A45092">
        <v>121234</v>
      </c>
      <c r="B45092" t="s">
        <v>125779</v>
      </c>
      <c r="C45092" t="s">
        <v>76741</v>
      </c>
      <c r="D45092" t="s">
        <v>125780</v>
      </c>
      <c r="E45092" t="s">
        <v>76743</v>
      </c>
    </row>
    <row r="45093" spans="1:5" x14ac:dyDescent="0.25">
      <c r="A45093">
        <v>121237</v>
      </c>
      <c r="B45093" t="s">
        <v>125781</v>
      </c>
      <c r="D45093" t="s">
        <v>125782</v>
      </c>
    </row>
    <row r="45094" spans="1:5" x14ac:dyDescent="0.25">
      <c r="A45094">
        <v>121238</v>
      </c>
      <c r="B45094" t="s">
        <v>125783</v>
      </c>
      <c r="C45094" t="s">
        <v>80747</v>
      </c>
      <c r="D45094" t="s">
        <v>125784</v>
      </c>
      <c r="E45094" t="s">
        <v>125785</v>
      </c>
    </row>
    <row r="45095" spans="1:5" x14ac:dyDescent="0.25">
      <c r="A45095">
        <v>121239</v>
      </c>
      <c r="B45095" t="s">
        <v>125786</v>
      </c>
      <c r="D45095" t="s">
        <v>125787</v>
      </c>
    </row>
    <row r="45096" spans="1:5" x14ac:dyDescent="0.25">
      <c r="A45096">
        <v>121244</v>
      </c>
      <c r="B45096" t="s">
        <v>125788</v>
      </c>
      <c r="D45096" t="s">
        <v>125789</v>
      </c>
    </row>
    <row r="45097" spans="1:5" x14ac:dyDescent="0.25">
      <c r="A45097">
        <v>121245</v>
      </c>
      <c r="B45097" t="s">
        <v>125790</v>
      </c>
      <c r="C45097" t="s">
        <v>125791</v>
      </c>
      <c r="D45097" t="s">
        <v>125792</v>
      </c>
      <c r="E45097" t="s">
        <v>125793</v>
      </c>
    </row>
    <row r="45098" spans="1:5" x14ac:dyDescent="0.25">
      <c r="A45098">
        <v>121246</v>
      </c>
      <c r="B45098" t="s">
        <v>125794</v>
      </c>
      <c r="C45098" t="s">
        <v>125795</v>
      </c>
      <c r="D45098" t="s">
        <v>125796</v>
      </c>
      <c r="E45098" t="s">
        <v>125797</v>
      </c>
    </row>
    <row r="45099" spans="1:5" x14ac:dyDescent="0.25">
      <c r="A45099">
        <v>121251</v>
      </c>
      <c r="B45099" t="s">
        <v>125798</v>
      </c>
      <c r="C45099" t="s">
        <v>23238</v>
      </c>
      <c r="D45099" t="s">
        <v>125799</v>
      </c>
    </row>
    <row r="45100" spans="1:5" x14ac:dyDescent="0.25">
      <c r="A45100">
        <v>121258</v>
      </c>
      <c r="B45100" t="s">
        <v>125800</v>
      </c>
      <c r="D45100" t="s">
        <v>125801</v>
      </c>
      <c r="E45100" t="s">
        <v>10</v>
      </c>
    </row>
    <row r="45101" spans="1:5" x14ac:dyDescent="0.25">
      <c r="A45101">
        <v>121260</v>
      </c>
      <c r="B45101" t="s">
        <v>125802</v>
      </c>
      <c r="C45101" t="s">
        <v>125803</v>
      </c>
      <c r="D45101" t="s">
        <v>125804</v>
      </c>
      <c r="E45101" t="s">
        <v>125805</v>
      </c>
    </row>
    <row r="45102" spans="1:5" x14ac:dyDescent="0.25">
      <c r="A45102">
        <v>121265</v>
      </c>
      <c r="B45102" t="s">
        <v>125806</v>
      </c>
      <c r="D45102" t="s">
        <v>125807</v>
      </c>
    </row>
    <row r="45103" spans="1:5" x14ac:dyDescent="0.25">
      <c r="A45103">
        <v>121266</v>
      </c>
      <c r="B45103" t="s">
        <v>125808</v>
      </c>
      <c r="D45103" t="s">
        <v>125809</v>
      </c>
      <c r="E45103" t="s">
        <v>125810</v>
      </c>
    </row>
    <row r="45104" spans="1:5" x14ac:dyDescent="0.25">
      <c r="A45104">
        <v>121268</v>
      </c>
      <c r="B45104" t="s">
        <v>125811</v>
      </c>
      <c r="D45104" t="s">
        <v>125812</v>
      </c>
    </row>
    <row r="45105" spans="1:5" x14ac:dyDescent="0.25">
      <c r="A45105">
        <v>121272</v>
      </c>
      <c r="B45105" t="s">
        <v>125813</v>
      </c>
      <c r="D45105" t="s">
        <v>125814</v>
      </c>
      <c r="E45105" t="s">
        <v>125815</v>
      </c>
    </row>
    <row r="45106" spans="1:5" x14ac:dyDescent="0.25">
      <c r="A45106">
        <v>121277</v>
      </c>
      <c r="B45106" t="s">
        <v>125816</v>
      </c>
      <c r="D45106" t="s">
        <v>125817</v>
      </c>
    </row>
    <row r="45107" spans="1:5" x14ac:dyDescent="0.25">
      <c r="A45107">
        <v>121278</v>
      </c>
      <c r="B45107" t="s">
        <v>125818</v>
      </c>
      <c r="D45107" t="s">
        <v>125819</v>
      </c>
      <c r="E45107" t="s">
        <v>10</v>
      </c>
    </row>
    <row r="45108" spans="1:5" x14ac:dyDescent="0.25">
      <c r="A45108">
        <v>121279</v>
      </c>
      <c r="B45108" t="s">
        <v>125820</v>
      </c>
      <c r="C45108" t="s">
        <v>7059</v>
      </c>
      <c r="D45108" t="s">
        <v>125821</v>
      </c>
      <c r="E45108" t="s">
        <v>107655</v>
      </c>
    </row>
    <row r="45109" spans="1:5" x14ac:dyDescent="0.25">
      <c r="A45109">
        <v>121281</v>
      </c>
      <c r="B45109" t="s">
        <v>125822</v>
      </c>
      <c r="D45109" t="s">
        <v>125823</v>
      </c>
      <c r="E45109" t="s">
        <v>125824</v>
      </c>
    </row>
    <row r="45110" spans="1:5" x14ac:dyDescent="0.25">
      <c r="A45110">
        <v>121282</v>
      </c>
      <c r="B45110" t="s">
        <v>125825</v>
      </c>
      <c r="D45110" t="s">
        <v>125826</v>
      </c>
    </row>
    <row r="45111" spans="1:5" x14ac:dyDescent="0.25">
      <c r="A45111">
        <v>121283</v>
      </c>
      <c r="B45111" t="s">
        <v>125827</v>
      </c>
      <c r="C45111" t="s">
        <v>125828</v>
      </c>
      <c r="D45111" t="s">
        <v>125829</v>
      </c>
      <c r="E45111" t="s">
        <v>10</v>
      </c>
    </row>
    <row r="45112" spans="1:5" x14ac:dyDescent="0.25">
      <c r="A45112">
        <v>121284</v>
      </c>
      <c r="B45112" t="s">
        <v>125830</v>
      </c>
      <c r="C45112" t="s">
        <v>125831</v>
      </c>
      <c r="D45112" t="s">
        <v>125832</v>
      </c>
      <c r="E45112" t="s">
        <v>125833</v>
      </c>
    </row>
    <row r="45113" spans="1:5" x14ac:dyDescent="0.25">
      <c r="A45113">
        <v>121288</v>
      </c>
      <c r="B45113" t="s">
        <v>125834</v>
      </c>
      <c r="D45113" t="s">
        <v>125835</v>
      </c>
    </row>
    <row r="45114" spans="1:5" x14ac:dyDescent="0.25">
      <c r="A45114">
        <v>121291</v>
      </c>
      <c r="B45114" t="s">
        <v>125836</v>
      </c>
      <c r="C45114" t="s">
        <v>16898</v>
      </c>
      <c r="D45114" t="s">
        <v>125837</v>
      </c>
      <c r="E45114" t="s">
        <v>125838</v>
      </c>
    </row>
    <row r="45115" spans="1:5" x14ac:dyDescent="0.25">
      <c r="A45115">
        <v>121295</v>
      </c>
      <c r="B45115" t="s">
        <v>125839</v>
      </c>
      <c r="C45115" t="s">
        <v>36051</v>
      </c>
      <c r="D45115" t="s">
        <v>125840</v>
      </c>
      <c r="E45115" t="s">
        <v>125841</v>
      </c>
    </row>
    <row r="45116" spans="1:5" x14ac:dyDescent="0.25">
      <c r="A45116">
        <v>121296</v>
      </c>
      <c r="B45116" t="s">
        <v>125842</v>
      </c>
      <c r="C45116" t="s">
        <v>58340</v>
      </c>
      <c r="D45116" t="s">
        <v>125843</v>
      </c>
    </row>
    <row r="45117" spans="1:5" x14ac:dyDescent="0.25">
      <c r="A45117">
        <v>121297</v>
      </c>
      <c r="B45117" t="s">
        <v>125844</v>
      </c>
      <c r="D45117" t="s">
        <v>125845</v>
      </c>
      <c r="E45117" t="s">
        <v>116464</v>
      </c>
    </row>
    <row r="45118" spans="1:5" x14ac:dyDescent="0.25">
      <c r="A45118">
        <v>121298</v>
      </c>
      <c r="B45118" t="s">
        <v>125846</v>
      </c>
      <c r="C45118" t="s">
        <v>7101</v>
      </c>
      <c r="D45118" t="s">
        <v>125847</v>
      </c>
      <c r="E45118" t="s">
        <v>7103</v>
      </c>
    </row>
    <row r="45119" spans="1:5" x14ac:dyDescent="0.25">
      <c r="A45119">
        <v>121300</v>
      </c>
      <c r="B45119" t="s">
        <v>125848</v>
      </c>
      <c r="C45119" t="s">
        <v>125849</v>
      </c>
      <c r="D45119" t="s">
        <v>125850</v>
      </c>
      <c r="E45119" t="s">
        <v>125851</v>
      </c>
    </row>
    <row r="45120" spans="1:5" x14ac:dyDescent="0.25">
      <c r="A45120">
        <v>121302</v>
      </c>
      <c r="B45120" t="s">
        <v>125852</v>
      </c>
      <c r="D45120" t="s">
        <v>125853</v>
      </c>
    </row>
    <row r="45121" spans="1:5" x14ac:dyDescent="0.25">
      <c r="A45121">
        <v>121309</v>
      </c>
      <c r="B45121" t="s">
        <v>125854</v>
      </c>
      <c r="D45121" t="s">
        <v>125855</v>
      </c>
      <c r="E45121" t="s">
        <v>125856</v>
      </c>
    </row>
    <row r="45122" spans="1:5" x14ac:dyDescent="0.25">
      <c r="A45122">
        <v>121312</v>
      </c>
      <c r="B45122" t="s">
        <v>125857</v>
      </c>
      <c r="D45122" t="s">
        <v>125858</v>
      </c>
      <c r="E45122" t="s">
        <v>10</v>
      </c>
    </row>
    <row r="45123" spans="1:5" x14ac:dyDescent="0.25">
      <c r="A45123">
        <v>121315</v>
      </c>
      <c r="B45123" t="s">
        <v>125859</v>
      </c>
      <c r="C45123" t="s">
        <v>75315</v>
      </c>
      <c r="D45123" t="s">
        <v>125860</v>
      </c>
      <c r="E45123" t="s">
        <v>10</v>
      </c>
    </row>
    <row r="45124" spans="1:5" x14ac:dyDescent="0.25">
      <c r="A45124">
        <v>121318</v>
      </c>
      <c r="B45124" t="s">
        <v>125861</v>
      </c>
      <c r="D45124" t="s">
        <v>125862</v>
      </c>
      <c r="E45124" t="s">
        <v>10</v>
      </c>
    </row>
    <row r="45125" spans="1:5" x14ac:dyDescent="0.25">
      <c r="A45125">
        <v>121320</v>
      </c>
      <c r="B45125" t="s">
        <v>125863</v>
      </c>
      <c r="D45125" t="s">
        <v>125864</v>
      </c>
      <c r="E45125" t="s">
        <v>125865</v>
      </c>
    </row>
    <row r="45126" spans="1:5" x14ac:dyDescent="0.25">
      <c r="A45126">
        <v>121326</v>
      </c>
      <c r="B45126" t="s">
        <v>125866</v>
      </c>
      <c r="C45126" t="s">
        <v>125867</v>
      </c>
      <c r="D45126" t="s">
        <v>125868</v>
      </c>
      <c r="E45126" t="s">
        <v>10</v>
      </c>
    </row>
    <row r="45127" spans="1:5" x14ac:dyDescent="0.25">
      <c r="A45127">
        <v>121328</v>
      </c>
      <c r="B45127" t="s">
        <v>125869</v>
      </c>
      <c r="D45127" t="s">
        <v>125870</v>
      </c>
    </row>
    <row r="45128" spans="1:5" x14ac:dyDescent="0.25">
      <c r="A45128">
        <v>121333</v>
      </c>
      <c r="B45128" t="s">
        <v>125871</v>
      </c>
      <c r="C45128" t="s">
        <v>125872</v>
      </c>
      <c r="D45128" t="s">
        <v>125873</v>
      </c>
    </row>
    <row r="45129" spans="1:5" x14ac:dyDescent="0.25">
      <c r="A45129">
        <v>121336</v>
      </c>
      <c r="B45129" t="s">
        <v>125874</v>
      </c>
      <c r="D45129" t="s">
        <v>125875</v>
      </c>
    </row>
    <row r="45130" spans="1:5" x14ac:dyDescent="0.25">
      <c r="A45130">
        <v>121337</v>
      </c>
      <c r="B45130" t="s">
        <v>125876</v>
      </c>
      <c r="D45130" t="s">
        <v>125877</v>
      </c>
      <c r="E45130" t="s">
        <v>125878</v>
      </c>
    </row>
    <row r="45131" spans="1:5" x14ac:dyDescent="0.25">
      <c r="A45131">
        <v>121339</v>
      </c>
      <c r="B45131" t="s">
        <v>125879</v>
      </c>
      <c r="D45131" t="s">
        <v>125880</v>
      </c>
      <c r="E45131" t="s">
        <v>125881</v>
      </c>
    </row>
    <row r="45132" spans="1:5" x14ac:dyDescent="0.25">
      <c r="A45132">
        <v>121341</v>
      </c>
      <c r="B45132" t="s">
        <v>125882</v>
      </c>
      <c r="C45132" t="s">
        <v>125883</v>
      </c>
      <c r="D45132" t="s">
        <v>125884</v>
      </c>
      <c r="E45132" t="s">
        <v>125885</v>
      </c>
    </row>
    <row r="45133" spans="1:5" x14ac:dyDescent="0.25">
      <c r="A45133">
        <v>121346</v>
      </c>
      <c r="B45133" t="s">
        <v>125886</v>
      </c>
      <c r="D45133" t="s">
        <v>125887</v>
      </c>
      <c r="E45133" t="s">
        <v>125888</v>
      </c>
    </row>
    <row r="45134" spans="1:5" x14ac:dyDescent="0.25">
      <c r="A45134">
        <v>121348</v>
      </c>
      <c r="B45134" t="s">
        <v>125889</v>
      </c>
      <c r="D45134" t="s">
        <v>125890</v>
      </c>
      <c r="E45134" t="s">
        <v>125891</v>
      </c>
    </row>
    <row r="45135" spans="1:5" x14ac:dyDescent="0.25">
      <c r="A45135">
        <v>121354</v>
      </c>
      <c r="B45135" t="s">
        <v>125892</v>
      </c>
      <c r="D45135" t="s">
        <v>125893</v>
      </c>
      <c r="E45135" t="s">
        <v>125894</v>
      </c>
    </row>
    <row r="45136" spans="1:5" x14ac:dyDescent="0.25">
      <c r="A45136">
        <v>121358</v>
      </c>
      <c r="B45136" t="s">
        <v>125895</v>
      </c>
      <c r="D45136" t="s">
        <v>125896</v>
      </c>
      <c r="E45136" t="s">
        <v>10</v>
      </c>
    </row>
    <row r="45137" spans="1:5" x14ac:dyDescent="0.25">
      <c r="A45137">
        <v>121363</v>
      </c>
      <c r="B45137" t="s">
        <v>125897</v>
      </c>
      <c r="C45137" t="s">
        <v>125898</v>
      </c>
      <c r="D45137" t="s">
        <v>125899</v>
      </c>
      <c r="E45137" t="s">
        <v>125900</v>
      </c>
    </row>
    <row r="45138" spans="1:5" x14ac:dyDescent="0.25">
      <c r="A45138">
        <v>121368</v>
      </c>
      <c r="B45138" t="s">
        <v>125901</v>
      </c>
      <c r="D45138" t="s">
        <v>125902</v>
      </c>
      <c r="E45138" t="s">
        <v>10</v>
      </c>
    </row>
    <row r="45139" spans="1:5" x14ac:dyDescent="0.25">
      <c r="A45139">
        <v>121370</v>
      </c>
      <c r="B45139" t="s">
        <v>125903</v>
      </c>
      <c r="D45139" t="s">
        <v>125904</v>
      </c>
    </row>
    <row r="45140" spans="1:5" x14ac:dyDescent="0.25">
      <c r="A45140">
        <v>121371</v>
      </c>
      <c r="B45140" t="s">
        <v>125905</v>
      </c>
      <c r="D45140" t="s">
        <v>125906</v>
      </c>
    </row>
    <row r="45141" spans="1:5" x14ac:dyDescent="0.25">
      <c r="A45141">
        <v>121377</v>
      </c>
      <c r="B45141" t="s">
        <v>125907</v>
      </c>
      <c r="C45141" t="s">
        <v>1176</v>
      </c>
      <c r="D45141" t="s">
        <v>125908</v>
      </c>
    </row>
    <row r="45142" spans="1:5" x14ac:dyDescent="0.25">
      <c r="A45142">
        <v>121384</v>
      </c>
      <c r="B45142" t="s">
        <v>125909</v>
      </c>
      <c r="D45142" t="s">
        <v>125910</v>
      </c>
      <c r="E45142" t="s">
        <v>125911</v>
      </c>
    </row>
    <row r="45143" spans="1:5" x14ac:dyDescent="0.25">
      <c r="A45143">
        <v>121385</v>
      </c>
      <c r="B45143" t="s">
        <v>125912</v>
      </c>
      <c r="C45143" t="s">
        <v>125913</v>
      </c>
      <c r="D45143" t="s">
        <v>125914</v>
      </c>
      <c r="E45143" t="s">
        <v>125915</v>
      </c>
    </row>
    <row r="45144" spans="1:5" x14ac:dyDescent="0.25">
      <c r="A45144">
        <v>121386</v>
      </c>
      <c r="B45144" t="s">
        <v>125916</v>
      </c>
      <c r="D45144" t="s">
        <v>125917</v>
      </c>
    </row>
    <row r="45145" spans="1:5" x14ac:dyDescent="0.25">
      <c r="A45145">
        <v>121389</v>
      </c>
      <c r="B45145" t="s">
        <v>125918</v>
      </c>
      <c r="D45145" t="s">
        <v>125919</v>
      </c>
      <c r="E45145" t="s">
        <v>125920</v>
      </c>
    </row>
    <row r="45146" spans="1:5" x14ac:dyDescent="0.25">
      <c r="A45146">
        <v>121391</v>
      </c>
      <c r="B45146" t="s">
        <v>125921</v>
      </c>
      <c r="D45146" t="s">
        <v>125922</v>
      </c>
    </row>
    <row r="45147" spans="1:5" x14ac:dyDescent="0.25">
      <c r="A45147">
        <v>121392</v>
      </c>
      <c r="B45147" t="s">
        <v>125923</v>
      </c>
      <c r="D45147" t="s">
        <v>125924</v>
      </c>
    </row>
    <row r="45148" spans="1:5" x14ac:dyDescent="0.25">
      <c r="A45148">
        <v>121394</v>
      </c>
      <c r="B45148" t="s">
        <v>125925</v>
      </c>
      <c r="D45148" t="s">
        <v>125926</v>
      </c>
    </row>
    <row r="45149" spans="1:5" x14ac:dyDescent="0.25">
      <c r="A45149">
        <v>121399</v>
      </c>
      <c r="B45149" t="s">
        <v>125927</v>
      </c>
      <c r="D45149" t="s">
        <v>125928</v>
      </c>
    </row>
    <row r="45150" spans="1:5" x14ac:dyDescent="0.25">
      <c r="A45150">
        <v>121403</v>
      </c>
      <c r="B45150" t="s">
        <v>125929</v>
      </c>
      <c r="D45150" t="s">
        <v>125930</v>
      </c>
      <c r="E45150" t="s">
        <v>125931</v>
      </c>
    </row>
    <row r="45151" spans="1:5" x14ac:dyDescent="0.25">
      <c r="A45151">
        <v>121407</v>
      </c>
      <c r="B45151" t="s">
        <v>125932</v>
      </c>
      <c r="D45151" t="s">
        <v>125933</v>
      </c>
    </row>
    <row r="45152" spans="1:5" x14ac:dyDescent="0.25">
      <c r="A45152">
        <v>121409</v>
      </c>
      <c r="B45152" t="s">
        <v>125934</v>
      </c>
      <c r="D45152" t="s">
        <v>125935</v>
      </c>
    </row>
    <row r="45153" spans="1:5" x14ac:dyDescent="0.25">
      <c r="A45153">
        <v>121410</v>
      </c>
      <c r="B45153" t="s">
        <v>125936</v>
      </c>
      <c r="C45153" t="s">
        <v>125937</v>
      </c>
      <c r="D45153" t="s">
        <v>125938</v>
      </c>
      <c r="E45153" t="s">
        <v>10</v>
      </c>
    </row>
    <row r="45154" spans="1:5" x14ac:dyDescent="0.25">
      <c r="A45154">
        <v>121415</v>
      </c>
      <c r="B45154" t="s">
        <v>125939</v>
      </c>
      <c r="D45154" t="s">
        <v>125940</v>
      </c>
    </row>
    <row r="45155" spans="1:5" x14ac:dyDescent="0.25">
      <c r="A45155">
        <v>121423</v>
      </c>
      <c r="B45155" t="s">
        <v>125941</v>
      </c>
      <c r="D45155" t="s">
        <v>125942</v>
      </c>
      <c r="E45155" t="s">
        <v>125943</v>
      </c>
    </row>
    <row r="45156" spans="1:5" x14ac:dyDescent="0.25">
      <c r="A45156">
        <v>121431</v>
      </c>
      <c r="B45156" t="s">
        <v>125944</v>
      </c>
      <c r="C45156" t="s">
        <v>125945</v>
      </c>
      <c r="D45156" t="s">
        <v>125946</v>
      </c>
      <c r="E45156" t="s">
        <v>10</v>
      </c>
    </row>
    <row r="45157" spans="1:5" x14ac:dyDescent="0.25">
      <c r="A45157">
        <v>121434</v>
      </c>
      <c r="B45157" t="s">
        <v>125947</v>
      </c>
      <c r="C45157" t="s">
        <v>125948</v>
      </c>
      <c r="D45157" t="s">
        <v>125949</v>
      </c>
    </row>
    <row r="45158" spans="1:5" x14ac:dyDescent="0.25">
      <c r="A45158">
        <v>121435</v>
      </c>
      <c r="B45158" t="s">
        <v>125950</v>
      </c>
      <c r="C45158" t="s">
        <v>125951</v>
      </c>
      <c r="D45158" t="s">
        <v>125952</v>
      </c>
      <c r="E45158" t="s">
        <v>125953</v>
      </c>
    </row>
    <row r="45159" spans="1:5" x14ac:dyDescent="0.25">
      <c r="A45159">
        <v>121440</v>
      </c>
      <c r="B45159" t="s">
        <v>125954</v>
      </c>
      <c r="C45159" t="s">
        <v>125955</v>
      </c>
      <c r="D45159" t="s">
        <v>125956</v>
      </c>
    </row>
    <row r="45160" spans="1:5" x14ac:dyDescent="0.25">
      <c r="A45160">
        <v>121444</v>
      </c>
      <c r="B45160" t="s">
        <v>125957</v>
      </c>
      <c r="D45160" t="s">
        <v>125958</v>
      </c>
    </row>
    <row r="45161" spans="1:5" x14ac:dyDescent="0.25">
      <c r="A45161">
        <v>121445</v>
      </c>
      <c r="B45161" t="s">
        <v>125959</v>
      </c>
      <c r="C45161" t="s">
        <v>3567</v>
      </c>
      <c r="D45161" t="s">
        <v>125960</v>
      </c>
      <c r="E45161" t="s">
        <v>3569</v>
      </c>
    </row>
    <row r="45162" spans="1:5" x14ac:dyDescent="0.25">
      <c r="A45162">
        <v>121446</v>
      </c>
      <c r="B45162" t="s">
        <v>125961</v>
      </c>
      <c r="C45162" t="s">
        <v>125962</v>
      </c>
      <c r="D45162" t="s">
        <v>125963</v>
      </c>
    </row>
    <row r="45163" spans="1:5" x14ac:dyDescent="0.25">
      <c r="A45163">
        <v>121457</v>
      </c>
      <c r="B45163" t="s">
        <v>125964</v>
      </c>
      <c r="D45163" t="s">
        <v>125965</v>
      </c>
    </row>
    <row r="45164" spans="1:5" x14ac:dyDescent="0.25">
      <c r="A45164">
        <v>121459</v>
      </c>
      <c r="B45164" t="s">
        <v>125966</v>
      </c>
      <c r="D45164" t="s">
        <v>125967</v>
      </c>
    </row>
    <row r="45165" spans="1:5" x14ac:dyDescent="0.25">
      <c r="A45165">
        <v>121465</v>
      </c>
      <c r="B45165" t="s">
        <v>125968</v>
      </c>
      <c r="C45165" t="s">
        <v>125969</v>
      </c>
      <c r="D45165" t="s">
        <v>125970</v>
      </c>
    </row>
    <row r="45166" spans="1:5" x14ac:dyDescent="0.25">
      <c r="A45166">
        <v>121469</v>
      </c>
      <c r="B45166" t="s">
        <v>125971</v>
      </c>
      <c r="D45166" t="s">
        <v>125972</v>
      </c>
    </row>
    <row r="45167" spans="1:5" x14ac:dyDescent="0.25">
      <c r="A45167">
        <v>121475</v>
      </c>
      <c r="B45167" t="s">
        <v>125973</v>
      </c>
      <c r="D45167" t="s">
        <v>125974</v>
      </c>
      <c r="E45167" t="s">
        <v>10</v>
      </c>
    </row>
    <row r="45168" spans="1:5" x14ac:dyDescent="0.25">
      <c r="A45168">
        <v>121479</v>
      </c>
      <c r="B45168" t="s">
        <v>125975</v>
      </c>
      <c r="D45168" t="s">
        <v>125976</v>
      </c>
      <c r="E45168" t="s">
        <v>125977</v>
      </c>
    </row>
    <row r="45169" spans="1:5" x14ac:dyDescent="0.25">
      <c r="A45169">
        <v>121485</v>
      </c>
      <c r="B45169" t="s">
        <v>125978</v>
      </c>
      <c r="D45169" t="s">
        <v>125979</v>
      </c>
    </row>
    <row r="45170" spans="1:5" x14ac:dyDescent="0.25">
      <c r="A45170">
        <v>121486</v>
      </c>
      <c r="B45170" t="s">
        <v>125980</v>
      </c>
      <c r="D45170" t="s">
        <v>125981</v>
      </c>
    </row>
    <row r="45171" spans="1:5" x14ac:dyDescent="0.25">
      <c r="A45171">
        <v>121492</v>
      </c>
      <c r="B45171" t="s">
        <v>125982</v>
      </c>
      <c r="C45171" t="s">
        <v>125983</v>
      </c>
      <c r="D45171" t="s">
        <v>125984</v>
      </c>
      <c r="E45171" t="s">
        <v>125985</v>
      </c>
    </row>
    <row r="45172" spans="1:5" x14ac:dyDescent="0.25">
      <c r="A45172">
        <v>121493</v>
      </c>
      <c r="B45172" t="s">
        <v>125986</v>
      </c>
      <c r="C45172" t="s">
        <v>5611</v>
      </c>
      <c r="D45172" t="s">
        <v>125987</v>
      </c>
    </row>
    <row r="45173" spans="1:5" x14ac:dyDescent="0.25">
      <c r="A45173">
        <v>121495</v>
      </c>
      <c r="B45173" t="s">
        <v>125988</v>
      </c>
      <c r="D45173" t="s">
        <v>125989</v>
      </c>
      <c r="E45173" t="s">
        <v>116464</v>
      </c>
    </row>
    <row r="45174" spans="1:5" x14ac:dyDescent="0.25">
      <c r="A45174">
        <v>121501</v>
      </c>
      <c r="B45174" t="s">
        <v>125990</v>
      </c>
      <c r="C45174" t="s">
        <v>125991</v>
      </c>
      <c r="D45174" t="s">
        <v>125992</v>
      </c>
      <c r="E45174" t="s">
        <v>10</v>
      </c>
    </row>
    <row r="45175" spans="1:5" x14ac:dyDescent="0.25">
      <c r="A45175">
        <v>121506</v>
      </c>
      <c r="B45175" t="s">
        <v>125993</v>
      </c>
      <c r="C45175" t="s">
        <v>89390</v>
      </c>
      <c r="D45175" t="s">
        <v>125994</v>
      </c>
      <c r="E45175" t="s">
        <v>10</v>
      </c>
    </row>
    <row r="45176" spans="1:5" x14ac:dyDescent="0.25">
      <c r="A45176">
        <v>121508</v>
      </c>
      <c r="B45176" t="s">
        <v>125995</v>
      </c>
      <c r="C45176" t="s">
        <v>125996</v>
      </c>
      <c r="D45176" t="s">
        <v>125997</v>
      </c>
    </row>
    <row r="45177" spans="1:5" x14ac:dyDescent="0.25">
      <c r="A45177">
        <v>121511</v>
      </c>
      <c r="B45177" t="s">
        <v>125998</v>
      </c>
      <c r="D45177" t="s">
        <v>125999</v>
      </c>
      <c r="E45177" t="s">
        <v>126000</v>
      </c>
    </row>
    <row r="45178" spans="1:5" x14ac:dyDescent="0.25">
      <c r="A45178">
        <v>121512</v>
      </c>
      <c r="B45178" t="s">
        <v>126001</v>
      </c>
      <c r="D45178" t="s">
        <v>126002</v>
      </c>
      <c r="E45178" t="s">
        <v>126003</v>
      </c>
    </row>
    <row r="45179" spans="1:5" x14ac:dyDescent="0.25">
      <c r="A45179">
        <v>121513</v>
      </c>
      <c r="B45179" t="s">
        <v>126004</v>
      </c>
      <c r="C45179" t="s">
        <v>2339</v>
      </c>
      <c r="D45179" t="s">
        <v>126005</v>
      </c>
      <c r="E45179" t="s">
        <v>126006</v>
      </c>
    </row>
    <row r="45180" spans="1:5" x14ac:dyDescent="0.25">
      <c r="A45180">
        <v>121517</v>
      </c>
      <c r="B45180" t="s">
        <v>126007</v>
      </c>
      <c r="C45180" t="s">
        <v>126008</v>
      </c>
      <c r="D45180" t="s">
        <v>126009</v>
      </c>
    </row>
    <row r="45181" spans="1:5" x14ac:dyDescent="0.25">
      <c r="A45181">
        <v>121524</v>
      </c>
      <c r="B45181" t="s">
        <v>126010</v>
      </c>
      <c r="C45181" t="s">
        <v>15382</v>
      </c>
      <c r="D45181" t="s">
        <v>126011</v>
      </c>
      <c r="E45181" t="s">
        <v>10</v>
      </c>
    </row>
    <row r="45182" spans="1:5" x14ac:dyDescent="0.25">
      <c r="A45182">
        <v>121527</v>
      </c>
      <c r="B45182" t="s">
        <v>126012</v>
      </c>
      <c r="C45182" t="s">
        <v>3551</v>
      </c>
      <c r="D45182" t="s">
        <v>126013</v>
      </c>
    </row>
    <row r="45183" spans="1:5" x14ac:dyDescent="0.25">
      <c r="A45183">
        <v>121528</v>
      </c>
      <c r="B45183" t="s">
        <v>126014</v>
      </c>
      <c r="C45183" t="s">
        <v>126015</v>
      </c>
      <c r="D45183" t="s">
        <v>126016</v>
      </c>
      <c r="E45183" t="s">
        <v>10</v>
      </c>
    </row>
    <row r="45184" spans="1:5" x14ac:dyDescent="0.25">
      <c r="A45184">
        <v>121532</v>
      </c>
      <c r="B45184" t="s">
        <v>126017</v>
      </c>
      <c r="D45184" t="s">
        <v>126018</v>
      </c>
      <c r="E45184" t="s">
        <v>10</v>
      </c>
    </row>
    <row r="45185" spans="1:5" x14ac:dyDescent="0.25">
      <c r="A45185">
        <v>121536</v>
      </c>
      <c r="B45185" t="s">
        <v>126019</v>
      </c>
      <c r="C45185" t="s">
        <v>126020</v>
      </c>
      <c r="D45185" t="s">
        <v>126021</v>
      </c>
      <c r="E45185" t="s">
        <v>126022</v>
      </c>
    </row>
    <row r="45186" spans="1:5" x14ac:dyDescent="0.25">
      <c r="A45186">
        <v>121538</v>
      </c>
      <c r="B45186" t="s">
        <v>126023</v>
      </c>
      <c r="D45186" t="s">
        <v>126024</v>
      </c>
      <c r="E45186" t="s">
        <v>126025</v>
      </c>
    </row>
    <row r="45187" spans="1:5" x14ac:dyDescent="0.25">
      <c r="A45187">
        <v>121544</v>
      </c>
      <c r="B45187" t="s">
        <v>126026</v>
      </c>
      <c r="D45187" t="s">
        <v>126027</v>
      </c>
    </row>
    <row r="45188" spans="1:5" x14ac:dyDescent="0.25">
      <c r="A45188">
        <v>121545</v>
      </c>
      <c r="B45188" t="s">
        <v>126028</v>
      </c>
      <c r="C45188" t="s">
        <v>126029</v>
      </c>
      <c r="D45188" t="s">
        <v>126030</v>
      </c>
    </row>
    <row r="45189" spans="1:5" x14ac:dyDescent="0.25">
      <c r="A45189">
        <v>121548</v>
      </c>
      <c r="B45189" t="s">
        <v>126031</v>
      </c>
      <c r="D45189" t="s">
        <v>126032</v>
      </c>
      <c r="E45189" t="s">
        <v>126033</v>
      </c>
    </row>
    <row r="45190" spans="1:5" x14ac:dyDescent="0.25">
      <c r="A45190">
        <v>121552</v>
      </c>
      <c r="B45190" t="s">
        <v>126034</v>
      </c>
      <c r="C45190" t="s">
        <v>126035</v>
      </c>
      <c r="D45190" t="s">
        <v>126036</v>
      </c>
    </row>
    <row r="45191" spans="1:5" x14ac:dyDescent="0.25">
      <c r="A45191">
        <v>121554</v>
      </c>
      <c r="B45191" t="s">
        <v>126037</v>
      </c>
      <c r="D45191" t="s">
        <v>126038</v>
      </c>
      <c r="E45191" t="s">
        <v>10</v>
      </c>
    </row>
    <row r="45192" spans="1:5" x14ac:dyDescent="0.25">
      <c r="A45192">
        <v>121564</v>
      </c>
      <c r="B45192" t="s">
        <v>126039</v>
      </c>
      <c r="D45192" t="s">
        <v>126040</v>
      </c>
      <c r="E45192" t="s">
        <v>126041</v>
      </c>
    </row>
    <row r="45193" spans="1:5" x14ac:dyDescent="0.25">
      <c r="A45193">
        <v>121565</v>
      </c>
      <c r="B45193" t="s">
        <v>126042</v>
      </c>
      <c r="D45193" t="s">
        <v>126043</v>
      </c>
      <c r="E45193" t="s">
        <v>126044</v>
      </c>
    </row>
    <row r="45194" spans="1:5" x14ac:dyDescent="0.25">
      <c r="A45194">
        <v>121566</v>
      </c>
      <c r="B45194" t="s">
        <v>126045</v>
      </c>
      <c r="D45194" t="s">
        <v>126046</v>
      </c>
    </row>
    <row r="45195" spans="1:5" x14ac:dyDescent="0.25">
      <c r="A45195">
        <v>121568</v>
      </c>
      <c r="B45195" t="s">
        <v>126047</v>
      </c>
      <c r="D45195" t="s">
        <v>126048</v>
      </c>
    </row>
    <row r="45196" spans="1:5" x14ac:dyDescent="0.25">
      <c r="A45196">
        <v>121569</v>
      </c>
      <c r="B45196" t="s">
        <v>126049</v>
      </c>
      <c r="D45196" t="s">
        <v>126050</v>
      </c>
    </row>
    <row r="45197" spans="1:5" x14ac:dyDescent="0.25">
      <c r="A45197">
        <v>121570</v>
      </c>
      <c r="B45197" t="s">
        <v>126051</v>
      </c>
      <c r="C45197" t="s">
        <v>126052</v>
      </c>
      <c r="D45197" t="s">
        <v>126053</v>
      </c>
      <c r="E45197" t="s">
        <v>881</v>
      </c>
    </row>
    <row r="45198" spans="1:5" x14ac:dyDescent="0.25">
      <c r="A45198">
        <v>121574</v>
      </c>
      <c r="B45198" t="s">
        <v>126054</v>
      </c>
      <c r="C45198" t="s">
        <v>108750</v>
      </c>
      <c r="D45198" t="s">
        <v>126055</v>
      </c>
    </row>
    <row r="45199" spans="1:5" x14ac:dyDescent="0.25">
      <c r="A45199">
        <v>121576</v>
      </c>
      <c r="B45199" t="s">
        <v>126056</v>
      </c>
      <c r="C45199" t="s">
        <v>98955</v>
      </c>
      <c r="D45199" t="s">
        <v>126057</v>
      </c>
      <c r="E45199" t="s">
        <v>126058</v>
      </c>
    </row>
    <row r="45200" spans="1:5" x14ac:dyDescent="0.25">
      <c r="A45200">
        <v>121579</v>
      </c>
      <c r="B45200" t="s">
        <v>126059</v>
      </c>
      <c r="D45200" t="s">
        <v>126060</v>
      </c>
      <c r="E45200" t="s">
        <v>10</v>
      </c>
    </row>
    <row r="45201" spans="1:5" x14ac:dyDescent="0.25">
      <c r="A45201">
        <v>121587</v>
      </c>
      <c r="B45201" t="s">
        <v>126061</v>
      </c>
      <c r="C45201" t="s">
        <v>126062</v>
      </c>
      <c r="D45201" t="s">
        <v>126063</v>
      </c>
    </row>
    <row r="45202" spans="1:5" x14ac:dyDescent="0.25">
      <c r="A45202">
        <v>121588</v>
      </c>
      <c r="B45202" t="s">
        <v>126064</v>
      </c>
      <c r="D45202" t="s">
        <v>126065</v>
      </c>
    </row>
    <row r="45203" spans="1:5" x14ac:dyDescent="0.25">
      <c r="A45203">
        <v>121590</v>
      </c>
      <c r="B45203" t="s">
        <v>126066</v>
      </c>
      <c r="C45203" t="s">
        <v>126067</v>
      </c>
      <c r="D45203" t="s">
        <v>126068</v>
      </c>
      <c r="E45203" t="s">
        <v>126069</v>
      </c>
    </row>
    <row r="45204" spans="1:5" x14ac:dyDescent="0.25">
      <c r="A45204">
        <v>121596</v>
      </c>
      <c r="B45204" t="s">
        <v>126070</v>
      </c>
      <c r="C45204" t="s">
        <v>126071</v>
      </c>
      <c r="D45204" t="s">
        <v>126072</v>
      </c>
      <c r="E45204" t="s">
        <v>126073</v>
      </c>
    </row>
    <row r="45205" spans="1:5" x14ac:dyDescent="0.25">
      <c r="A45205">
        <v>121598</v>
      </c>
      <c r="B45205" t="s">
        <v>126074</v>
      </c>
      <c r="D45205" t="s">
        <v>126075</v>
      </c>
    </row>
    <row r="45206" spans="1:5" x14ac:dyDescent="0.25">
      <c r="A45206">
        <v>121608</v>
      </c>
      <c r="B45206" t="s">
        <v>126076</v>
      </c>
      <c r="C45206" t="s">
        <v>7643</v>
      </c>
      <c r="D45206" t="s">
        <v>126077</v>
      </c>
    </row>
    <row r="45207" spans="1:5" x14ac:dyDescent="0.25">
      <c r="A45207">
        <v>121609</v>
      </c>
      <c r="B45207" t="s">
        <v>126078</v>
      </c>
      <c r="D45207" t="s">
        <v>126079</v>
      </c>
    </row>
    <row r="45208" spans="1:5" x14ac:dyDescent="0.25">
      <c r="A45208">
        <v>121612</v>
      </c>
      <c r="B45208" t="s">
        <v>126080</v>
      </c>
      <c r="C45208" t="s">
        <v>59841</v>
      </c>
      <c r="D45208" t="s">
        <v>126081</v>
      </c>
    </row>
    <row r="45209" spans="1:5" x14ac:dyDescent="0.25">
      <c r="A45209">
        <v>121613</v>
      </c>
      <c r="B45209" t="s">
        <v>126082</v>
      </c>
      <c r="C45209" t="s">
        <v>126083</v>
      </c>
      <c r="D45209" t="s">
        <v>126084</v>
      </c>
    </row>
    <row r="45210" spans="1:5" x14ac:dyDescent="0.25">
      <c r="A45210">
        <v>121614</v>
      </c>
      <c r="B45210" t="s">
        <v>126085</v>
      </c>
      <c r="D45210" t="s">
        <v>126086</v>
      </c>
      <c r="E45210" t="s">
        <v>10</v>
      </c>
    </row>
    <row r="45211" spans="1:5" x14ac:dyDescent="0.25">
      <c r="A45211">
        <v>121616</v>
      </c>
      <c r="B45211" t="s">
        <v>126087</v>
      </c>
      <c r="D45211" t="s">
        <v>126088</v>
      </c>
      <c r="E45211" t="s">
        <v>10</v>
      </c>
    </row>
    <row r="45212" spans="1:5" x14ac:dyDescent="0.25">
      <c r="A45212">
        <v>121618</v>
      </c>
      <c r="B45212" t="s">
        <v>126089</v>
      </c>
      <c r="D45212" t="s">
        <v>126090</v>
      </c>
      <c r="E45212" t="s">
        <v>126091</v>
      </c>
    </row>
    <row r="45213" spans="1:5" x14ac:dyDescent="0.25">
      <c r="A45213">
        <v>121619</v>
      </c>
      <c r="B45213" t="s">
        <v>126092</v>
      </c>
      <c r="D45213" t="s">
        <v>126093</v>
      </c>
    </row>
    <row r="45214" spans="1:5" x14ac:dyDescent="0.25">
      <c r="A45214">
        <v>121622</v>
      </c>
      <c r="B45214" t="s">
        <v>126094</v>
      </c>
      <c r="C45214" t="s">
        <v>126095</v>
      </c>
      <c r="D45214" t="s">
        <v>126096</v>
      </c>
      <c r="E45214" t="s">
        <v>126097</v>
      </c>
    </row>
    <row r="45215" spans="1:5" x14ac:dyDescent="0.25">
      <c r="A45215">
        <v>121626</v>
      </c>
      <c r="B45215" t="s">
        <v>126098</v>
      </c>
      <c r="C45215" t="s">
        <v>126099</v>
      </c>
      <c r="D45215" t="s">
        <v>126100</v>
      </c>
      <c r="E45215" t="s">
        <v>126101</v>
      </c>
    </row>
    <row r="45216" spans="1:5" x14ac:dyDescent="0.25">
      <c r="A45216">
        <v>121627</v>
      </c>
      <c r="B45216" t="s">
        <v>126102</v>
      </c>
      <c r="D45216" t="s">
        <v>126103</v>
      </c>
      <c r="E45216" t="s">
        <v>126104</v>
      </c>
    </row>
    <row r="45217" spans="1:5" x14ac:dyDescent="0.25">
      <c r="A45217">
        <v>121632</v>
      </c>
      <c r="B45217" t="s">
        <v>126105</v>
      </c>
      <c r="C45217" t="s">
        <v>86811</v>
      </c>
      <c r="D45217" t="s">
        <v>126106</v>
      </c>
      <c r="E45217" t="s">
        <v>126107</v>
      </c>
    </row>
    <row r="45218" spans="1:5" x14ac:dyDescent="0.25">
      <c r="A45218">
        <v>121634</v>
      </c>
      <c r="B45218" t="s">
        <v>126108</v>
      </c>
      <c r="D45218" t="s">
        <v>126109</v>
      </c>
      <c r="E45218" t="s">
        <v>126110</v>
      </c>
    </row>
    <row r="45219" spans="1:5" x14ac:dyDescent="0.25">
      <c r="A45219">
        <v>121636</v>
      </c>
      <c r="B45219" t="s">
        <v>126111</v>
      </c>
      <c r="D45219" t="s">
        <v>126112</v>
      </c>
    </row>
    <row r="45220" spans="1:5" x14ac:dyDescent="0.25">
      <c r="A45220">
        <v>121639</v>
      </c>
      <c r="B45220" t="s">
        <v>126113</v>
      </c>
      <c r="C45220" t="s">
        <v>100558</v>
      </c>
      <c r="D45220" t="s">
        <v>126114</v>
      </c>
      <c r="E45220" t="s">
        <v>126115</v>
      </c>
    </row>
    <row r="45221" spans="1:5" x14ac:dyDescent="0.25">
      <c r="A45221">
        <v>121643</v>
      </c>
      <c r="B45221" t="s">
        <v>126116</v>
      </c>
      <c r="C45221" t="s">
        <v>2075</v>
      </c>
      <c r="D45221" t="s">
        <v>126117</v>
      </c>
      <c r="E45221" t="s">
        <v>2077</v>
      </c>
    </row>
    <row r="45222" spans="1:5" x14ac:dyDescent="0.25">
      <c r="A45222">
        <v>121653</v>
      </c>
      <c r="B45222" t="s">
        <v>126118</v>
      </c>
      <c r="D45222" t="s">
        <v>126119</v>
      </c>
      <c r="E45222" t="s">
        <v>10</v>
      </c>
    </row>
    <row r="45223" spans="1:5" x14ac:dyDescent="0.25">
      <c r="A45223">
        <v>121657</v>
      </c>
      <c r="B45223" t="s">
        <v>126120</v>
      </c>
      <c r="D45223" t="s">
        <v>126121</v>
      </c>
    </row>
    <row r="45224" spans="1:5" x14ac:dyDescent="0.25">
      <c r="A45224">
        <v>121662</v>
      </c>
      <c r="B45224" t="s">
        <v>126122</v>
      </c>
      <c r="D45224" t="s">
        <v>126123</v>
      </c>
    </row>
    <row r="45225" spans="1:5" x14ac:dyDescent="0.25">
      <c r="A45225">
        <v>121664</v>
      </c>
      <c r="B45225" t="s">
        <v>126124</v>
      </c>
      <c r="D45225" t="s">
        <v>126125</v>
      </c>
    </row>
    <row r="45226" spans="1:5" x14ac:dyDescent="0.25">
      <c r="A45226">
        <v>121668</v>
      </c>
      <c r="B45226" t="s">
        <v>126126</v>
      </c>
      <c r="D45226" t="s">
        <v>126127</v>
      </c>
    </row>
    <row r="45227" spans="1:5" x14ac:dyDescent="0.25">
      <c r="A45227">
        <v>121681</v>
      </c>
      <c r="B45227" t="s">
        <v>126128</v>
      </c>
      <c r="C45227" t="s">
        <v>126129</v>
      </c>
      <c r="D45227" t="s">
        <v>126130</v>
      </c>
      <c r="E45227" t="s">
        <v>126131</v>
      </c>
    </row>
    <row r="45228" spans="1:5" x14ac:dyDescent="0.25">
      <c r="A45228">
        <v>121683</v>
      </c>
      <c r="B45228" t="s">
        <v>126132</v>
      </c>
      <c r="C45228" t="s">
        <v>126133</v>
      </c>
      <c r="D45228" t="s">
        <v>126134</v>
      </c>
      <c r="E45228" t="s">
        <v>126135</v>
      </c>
    </row>
    <row r="45229" spans="1:5" x14ac:dyDescent="0.25">
      <c r="A45229">
        <v>121686</v>
      </c>
      <c r="B45229" t="s">
        <v>126136</v>
      </c>
      <c r="D45229" t="s">
        <v>126137</v>
      </c>
    </row>
    <row r="45230" spans="1:5" x14ac:dyDescent="0.25">
      <c r="A45230">
        <v>121689</v>
      </c>
      <c r="B45230" t="s">
        <v>126138</v>
      </c>
      <c r="C45230" t="s">
        <v>126139</v>
      </c>
      <c r="D45230" t="s">
        <v>126140</v>
      </c>
      <c r="E45230" t="s">
        <v>126141</v>
      </c>
    </row>
    <row r="45231" spans="1:5" x14ac:dyDescent="0.25">
      <c r="A45231">
        <v>121693</v>
      </c>
      <c r="B45231" t="s">
        <v>126142</v>
      </c>
      <c r="D45231" t="s">
        <v>126143</v>
      </c>
      <c r="E45231" t="s">
        <v>10</v>
      </c>
    </row>
    <row r="45232" spans="1:5" x14ac:dyDescent="0.25">
      <c r="A45232">
        <v>121694</v>
      </c>
      <c r="B45232" t="s">
        <v>126144</v>
      </c>
      <c r="D45232" t="s">
        <v>126145</v>
      </c>
      <c r="E45232" t="s">
        <v>10</v>
      </c>
    </row>
    <row r="45233" spans="1:5" x14ac:dyDescent="0.25">
      <c r="A45233">
        <v>121706</v>
      </c>
      <c r="B45233" t="s">
        <v>126146</v>
      </c>
      <c r="D45233" t="s">
        <v>126147</v>
      </c>
      <c r="E45233" t="s">
        <v>126148</v>
      </c>
    </row>
    <row r="45234" spans="1:5" x14ac:dyDescent="0.25">
      <c r="A45234">
        <v>121707</v>
      </c>
      <c r="B45234" t="s">
        <v>126149</v>
      </c>
      <c r="D45234" t="s">
        <v>126150</v>
      </c>
      <c r="E45234" t="s">
        <v>126151</v>
      </c>
    </row>
    <row r="45235" spans="1:5" x14ac:dyDescent="0.25">
      <c r="A45235">
        <v>121713</v>
      </c>
      <c r="B45235" t="s">
        <v>126152</v>
      </c>
      <c r="D45235" t="s">
        <v>126153</v>
      </c>
    </row>
    <row r="45236" spans="1:5" x14ac:dyDescent="0.25">
      <c r="A45236">
        <v>121718</v>
      </c>
      <c r="B45236" t="s">
        <v>126154</v>
      </c>
      <c r="C45236" t="s">
        <v>126155</v>
      </c>
      <c r="D45236" t="s">
        <v>126156</v>
      </c>
      <c r="E45236" t="s">
        <v>126157</v>
      </c>
    </row>
    <row r="45237" spans="1:5" x14ac:dyDescent="0.25">
      <c r="A45237">
        <v>121722</v>
      </c>
      <c r="B45237" t="s">
        <v>126158</v>
      </c>
      <c r="C45237" t="s">
        <v>35041</v>
      </c>
      <c r="D45237" t="s">
        <v>126159</v>
      </c>
      <c r="E45237" t="s">
        <v>126160</v>
      </c>
    </row>
    <row r="45238" spans="1:5" x14ac:dyDescent="0.25">
      <c r="A45238">
        <v>121724</v>
      </c>
      <c r="B45238" t="s">
        <v>126161</v>
      </c>
      <c r="D45238" t="s">
        <v>126162</v>
      </c>
      <c r="E45238" t="s">
        <v>126163</v>
      </c>
    </row>
    <row r="45239" spans="1:5" x14ac:dyDescent="0.25">
      <c r="A45239">
        <v>121727</v>
      </c>
      <c r="B45239" t="s">
        <v>126164</v>
      </c>
      <c r="D45239" t="s">
        <v>126165</v>
      </c>
    </row>
    <row r="45240" spans="1:5" x14ac:dyDescent="0.25">
      <c r="A45240">
        <v>121735</v>
      </c>
      <c r="B45240" t="s">
        <v>126166</v>
      </c>
      <c r="C45240" t="s">
        <v>126167</v>
      </c>
      <c r="D45240" t="s">
        <v>126168</v>
      </c>
      <c r="E45240" t="s">
        <v>126169</v>
      </c>
    </row>
    <row r="45241" spans="1:5" x14ac:dyDescent="0.25">
      <c r="A45241">
        <v>121740</v>
      </c>
      <c r="B45241" t="s">
        <v>126170</v>
      </c>
      <c r="C45241" t="s">
        <v>53422</v>
      </c>
      <c r="D45241" t="s">
        <v>126171</v>
      </c>
      <c r="E45241" t="s">
        <v>10</v>
      </c>
    </row>
    <row r="45242" spans="1:5" x14ac:dyDescent="0.25">
      <c r="A45242">
        <v>121743</v>
      </c>
      <c r="B45242" t="s">
        <v>126172</v>
      </c>
      <c r="D45242" t="s">
        <v>126173</v>
      </c>
      <c r="E45242" t="s">
        <v>126174</v>
      </c>
    </row>
    <row r="45243" spans="1:5" x14ac:dyDescent="0.25">
      <c r="A45243">
        <v>121744</v>
      </c>
      <c r="B45243" t="s">
        <v>126175</v>
      </c>
      <c r="D45243" t="s">
        <v>126176</v>
      </c>
    </row>
    <row r="45244" spans="1:5" x14ac:dyDescent="0.25">
      <c r="A45244">
        <v>121748</v>
      </c>
      <c r="B45244" t="s">
        <v>126177</v>
      </c>
      <c r="C45244" t="s">
        <v>126178</v>
      </c>
      <c r="D45244" t="s">
        <v>126179</v>
      </c>
      <c r="E45244" t="s">
        <v>10</v>
      </c>
    </row>
    <row r="45245" spans="1:5" x14ac:dyDescent="0.25">
      <c r="A45245">
        <v>121750</v>
      </c>
      <c r="B45245" t="s">
        <v>126180</v>
      </c>
      <c r="D45245" t="s">
        <v>126181</v>
      </c>
      <c r="E45245" t="s">
        <v>10</v>
      </c>
    </row>
    <row r="45246" spans="1:5" x14ac:dyDescent="0.25">
      <c r="A45246">
        <v>121756</v>
      </c>
      <c r="B45246" t="s">
        <v>126182</v>
      </c>
      <c r="C45246" t="s">
        <v>107902</v>
      </c>
      <c r="D45246" t="s">
        <v>126183</v>
      </c>
    </row>
    <row r="45247" spans="1:5" x14ac:dyDescent="0.25">
      <c r="A45247">
        <v>121760</v>
      </c>
      <c r="B45247" t="s">
        <v>126184</v>
      </c>
      <c r="D45247" t="s">
        <v>126185</v>
      </c>
    </row>
    <row r="45248" spans="1:5" x14ac:dyDescent="0.25">
      <c r="A45248">
        <v>121762</v>
      </c>
      <c r="B45248" t="s">
        <v>126186</v>
      </c>
      <c r="C45248" t="s">
        <v>54741</v>
      </c>
      <c r="D45248" t="s">
        <v>126187</v>
      </c>
      <c r="E45248" t="s">
        <v>126188</v>
      </c>
    </row>
    <row r="45249" spans="1:5" x14ac:dyDescent="0.25">
      <c r="A45249">
        <v>121763</v>
      </c>
      <c r="B45249" t="s">
        <v>126189</v>
      </c>
      <c r="D45249" t="s">
        <v>126190</v>
      </c>
    </row>
    <row r="45250" spans="1:5" x14ac:dyDescent="0.25">
      <c r="A45250">
        <v>121766</v>
      </c>
      <c r="B45250" t="s">
        <v>126191</v>
      </c>
      <c r="D45250" t="s">
        <v>126192</v>
      </c>
    </row>
    <row r="45251" spans="1:5" x14ac:dyDescent="0.25">
      <c r="A45251">
        <v>121770</v>
      </c>
      <c r="B45251" t="s">
        <v>126193</v>
      </c>
      <c r="C45251" t="s">
        <v>126194</v>
      </c>
      <c r="D45251" t="s">
        <v>126195</v>
      </c>
      <c r="E45251" t="s">
        <v>10</v>
      </c>
    </row>
    <row r="45252" spans="1:5" x14ac:dyDescent="0.25">
      <c r="A45252">
        <v>121772</v>
      </c>
      <c r="B45252" t="s">
        <v>126196</v>
      </c>
      <c r="D45252" t="s">
        <v>126197</v>
      </c>
      <c r="E45252" t="s">
        <v>126198</v>
      </c>
    </row>
    <row r="45253" spans="1:5" x14ac:dyDescent="0.25">
      <c r="A45253">
        <v>121773</v>
      </c>
      <c r="B45253" t="s">
        <v>126199</v>
      </c>
      <c r="D45253" t="s">
        <v>126200</v>
      </c>
    </row>
    <row r="45254" spans="1:5" x14ac:dyDescent="0.25">
      <c r="A45254">
        <v>121775</v>
      </c>
      <c r="B45254" t="s">
        <v>126201</v>
      </c>
      <c r="D45254" t="s">
        <v>126202</v>
      </c>
    </row>
    <row r="45255" spans="1:5" x14ac:dyDescent="0.25">
      <c r="A45255">
        <v>121781</v>
      </c>
      <c r="B45255" t="s">
        <v>126203</v>
      </c>
      <c r="D45255" t="s">
        <v>126204</v>
      </c>
      <c r="E45255" t="s">
        <v>10</v>
      </c>
    </row>
    <row r="45256" spans="1:5" x14ac:dyDescent="0.25">
      <c r="A45256">
        <v>121783</v>
      </c>
      <c r="B45256" t="s">
        <v>126205</v>
      </c>
      <c r="C45256" t="s">
        <v>72705</v>
      </c>
      <c r="D45256" t="s">
        <v>126206</v>
      </c>
      <c r="E45256" t="s">
        <v>126207</v>
      </c>
    </row>
    <row r="45257" spans="1:5" x14ac:dyDescent="0.25">
      <c r="A45257">
        <v>121785</v>
      </c>
      <c r="B45257" t="s">
        <v>126208</v>
      </c>
      <c r="D45257" t="s">
        <v>126209</v>
      </c>
    </row>
    <row r="45258" spans="1:5" x14ac:dyDescent="0.25">
      <c r="A45258">
        <v>121793</v>
      </c>
      <c r="B45258" t="s">
        <v>126210</v>
      </c>
      <c r="D45258" t="s">
        <v>126211</v>
      </c>
      <c r="E45258" t="s">
        <v>126212</v>
      </c>
    </row>
    <row r="45259" spans="1:5" x14ac:dyDescent="0.25">
      <c r="A45259">
        <v>121797</v>
      </c>
      <c r="B45259" t="s">
        <v>126213</v>
      </c>
      <c r="D45259" t="s">
        <v>126214</v>
      </c>
      <c r="E45259" t="s">
        <v>126215</v>
      </c>
    </row>
    <row r="45260" spans="1:5" x14ac:dyDescent="0.25">
      <c r="A45260">
        <v>121803</v>
      </c>
      <c r="B45260" t="s">
        <v>126216</v>
      </c>
      <c r="D45260" t="s">
        <v>126217</v>
      </c>
      <c r="E45260" t="s">
        <v>126218</v>
      </c>
    </row>
    <row r="45261" spans="1:5" x14ac:dyDescent="0.25">
      <c r="A45261">
        <v>121810</v>
      </c>
      <c r="B45261" t="s">
        <v>126219</v>
      </c>
      <c r="D45261" t="s">
        <v>126220</v>
      </c>
      <c r="E45261" t="s">
        <v>126221</v>
      </c>
    </row>
    <row r="45262" spans="1:5" x14ac:dyDescent="0.25">
      <c r="A45262">
        <v>121817</v>
      </c>
      <c r="B45262" t="s">
        <v>126222</v>
      </c>
      <c r="D45262" t="s">
        <v>126223</v>
      </c>
      <c r="E45262" t="s">
        <v>10</v>
      </c>
    </row>
    <row r="45263" spans="1:5" x14ac:dyDescent="0.25">
      <c r="A45263">
        <v>121827</v>
      </c>
      <c r="B45263" t="s">
        <v>126224</v>
      </c>
      <c r="D45263" t="s">
        <v>126225</v>
      </c>
      <c r="E45263" t="s">
        <v>10</v>
      </c>
    </row>
    <row r="45264" spans="1:5" x14ac:dyDescent="0.25">
      <c r="A45264">
        <v>121828</v>
      </c>
      <c r="B45264" t="s">
        <v>126226</v>
      </c>
      <c r="D45264" t="s">
        <v>126227</v>
      </c>
      <c r="E45264" t="s">
        <v>10</v>
      </c>
    </row>
    <row r="45265" spans="1:5" x14ac:dyDescent="0.25">
      <c r="A45265">
        <v>121829</v>
      </c>
      <c r="B45265" t="s">
        <v>126228</v>
      </c>
      <c r="D45265" t="s">
        <v>126229</v>
      </c>
    </row>
    <row r="45266" spans="1:5" x14ac:dyDescent="0.25">
      <c r="A45266">
        <v>121833</v>
      </c>
      <c r="B45266" t="s">
        <v>126230</v>
      </c>
      <c r="D45266" t="s">
        <v>126231</v>
      </c>
    </row>
    <row r="45267" spans="1:5" x14ac:dyDescent="0.25">
      <c r="A45267">
        <v>121834</v>
      </c>
      <c r="B45267" t="s">
        <v>126232</v>
      </c>
      <c r="D45267" t="s">
        <v>126233</v>
      </c>
      <c r="E45267" t="s">
        <v>126234</v>
      </c>
    </row>
    <row r="45268" spans="1:5" x14ac:dyDescent="0.25">
      <c r="A45268">
        <v>121842</v>
      </c>
      <c r="B45268" t="s">
        <v>126235</v>
      </c>
      <c r="C45268" t="s">
        <v>44144</v>
      </c>
      <c r="D45268" t="s">
        <v>126236</v>
      </c>
      <c r="E45268" t="s">
        <v>10</v>
      </c>
    </row>
    <row r="45269" spans="1:5" x14ac:dyDescent="0.25">
      <c r="A45269">
        <v>121845</v>
      </c>
      <c r="B45269" t="s">
        <v>126237</v>
      </c>
      <c r="D45269" t="s">
        <v>126238</v>
      </c>
    </row>
    <row r="45270" spans="1:5" x14ac:dyDescent="0.25">
      <c r="A45270">
        <v>121846</v>
      </c>
      <c r="B45270" t="s">
        <v>126239</v>
      </c>
      <c r="D45270" t="s">
        <v>126240</v>
      </c>
      <c r="E45270" t="s">
        <v>881</v>
      </c>
    </row>
    <row r="45271" spans="1:5" x14ac:dyDescent="0.25">
      <c r="A45271">
        <v>121848</v>
      </c>
      <c r="B45271" t="s">
        <v>126241</v>
      </c>
      <c r="D45271" t="s">
        <v>126242</v>
      </c>
    </row>
    <row r="45272" spans="1:5" x14ac:dyDescent="0.25">
      <c r="A45272">
        <v>121849</v>
      </c>
      <c r="B45272" t="s">
        <v>126243</v>
      </c>
      <c r="C45272" t="s">
        <v>126244</v>
      </c>
      <c r="D45272" t="s">
        <v>126245</v>
      </c>
      <c r="E45272" t="s">
        <v>126246</v>
      </c>
    </row>
    <row r="45273" spans="1:5" x14ac:dyDescent="0.25">
      <c r="A45273">
        <v>121850</v>
      </c>
      <c r="B45273" t="s">
        <v>126247</v>
      </c>
      <c r="C45273" t="s">
        <v>28470</v>
      </c>
      <c r="D45273" t="s">
        <v>126248</v>
      </c>
      <c r="E45273" t="s">
        <v>126249</v>
      </c>
    </row>
    <row r="45274" spans="1:5" x14ac:dyDescent="0.25">
      <c r="A45274">
        <v>121851</v>
      </c>
      <c r="B45274" t="s">
        <v>126250</v>
      </c>
      <c r="D45274" t="s">
        <v>126251</v>
      </c>
    </row>
    <row r="45275" spans="1:5" x14ac:dyDescent="0.25">
      <c r="A45275">
        <v>121852</v>
      </c>
      <c r="B45275" t="s">
        <v>126252</v>
      </c>
      <c r="D45275" t="s">
        <v>126253</v>
      </c>
    </row>
    <row r="45276" spans="1:5" x14ac:dyDescent="0.25">
      <c r="A45276">
        <v>121866</v>
      </c>
      <c r="B45276" t="s">
        <v>126254</v>
      </c>
      <c r="C45276" t="s">
        <v>22080</v>
      </c>
      <c r="D45276" t="s">
        <v>126255</v>
      </c>
      <c r="E45276" t="s">
        <v>126256</v>
      </c>
    </row>
    <row r="45277" spans="1:5" x14ac:dyDescent="0.25">
      <c r="A45277">
        <v>121871</v>
      </c>
      <c r="B45277" t="s">
        <v>126257</v>
      </c>
      <c r="C45277" t="s">
        <v>103167</v>
      </c>
      <c r="D45277" t="s">
        <v>126258</v>
      </c>
    </row>
    <row r="45278" spans="1:5" x14ac:dyDescent="0.25">
      <c r="A45278">
        <v>121873</v>
      </c>
      <c r="B45278" t="s">
        <v>126259</v>
      </c>
      <c r="D45278" t="s">
        <v>126260</v>
      </c>
      <c r="E45278" t="s">
        <v>10</v>
      </c>
    </row>
    <row r="45279" spans="1:5" x14ac:dyDescent="0.25">
      <c r="A45279">
        <v>121882</v>
      </c>
      <c r="B45279" t="s">
        <v>126261</v>
      </c>
      <c r="D45279" t="s">
        <v>126262</v>
      </c>
      <c r="E45279" t="s">
        <v>126263</v>
      </c>
    </row>
    <row r="45280" spans="1:5" x14ac:dyDescent="0.25">
      <c r="A45280">
        <v>121885</v>
      </c>
      <c r="B45280" t="s">
        <v>126264</v>
      </c>
      <c r="C45280" t="s">
        <v>25</v>
      </c>
      <c r="D45280" t="s">
        <v>126265</v>
      </c>
    </row>
    <row r="45281" spans="1:5" x14ac:dyDescent="0.25">
      <c r="A45281">
        <v>121892</v>
      </c>
      <c r="B45281" t="s">
        <v>126266</v>
      </c>
      <c r="D45281" t="s">
        <v>126267</v>
      </c>
      <c r="E45281" t="s">
        <v>126268</v>
      </c>
    </row>
    <row r="45282" spans="1:5" x14ac:dyDescent="0.25">
      <c r="A45282">
        <v>121894</v>
      </c>
      <c r="B45282" t="s">
        <v>126269</v>
      </c>
      <c r="D45282" t="s">
        <v>126270</v>
      </c>
      <c r="E45282" t="s">
        <v>126271</v>
      </c>
    </row>
    <row r="45283" spans="1:5" x14ac:dyDescent="0.25">
      <c r="A45283">
        <v>121898</v>
      </c>
      <c r="B45283" t="s">
        <v>126272</v>
      </c>
      <c r="D45283" t="s">
        <v>126273</v>
      </c>
    </row>
    <row r="45284" spans="1:5" x14ac:dyDescent="0.25">
      <c r="A45284">
        <v>121906</v>
      </c>
      <c r="B45284" t="s">
        <v>126274</v>
      </c>
      <c r="D45284" t="s">
        <v>126275</v>
      </c>
    </row>
    <row r="45285" spans="1:5" x14ac:dyDescent="0.25">
      <c r="A45285">
        <v>121907</v>
      </c>
      <c r="B45285" t="s">
        <v>126276</v>
      </c>
      <c r="C45285" t="s">
        <v>126277</v>
      </c>
      <c r="D45285" t="s">
        <v>126278</v>
      </c>
    </row>
    <row r="45286" spans="1:5" x14ac:dyDescent="0.25">
      <c r="A45286">
        <v>121909</v>
      </c>
      <c r="B45286" t="s">
        <v>126279</v>
      </c>
      <c r="D45286" t="s">
        <v>126280</v>
      </c>
    </row>
    <row r="45287" spans="1:5" x14ac:dyDescent="0.25">
      <c r="A45287">
        <v>121911</v>
      </c>
      <c r="B45287" t="s">
        <v>126281</v>
      </c>
      <c r="C45287" t="s">
        <v>99233</v>
      </c>
      <c r="D45287" t="s">
        <v>126282</v>
      </c>
      <c r="E45287" t="s">
        <v>99235</v>
      </c>
    </row>
    <row r="45288" spans="1:5" x14ac:dyDescent="0.25">
      <c r="A45288">
        <v>121919</v>
      </c>
      <c r="B45288" t="s">
        <v>126283</v>
      </c>
      <c r="C45288" t="s">
        <v>126284</v>
      </c>
      <c r="D45288" t="s">
        <v>126285</v>
      </c>
      <c r="E45288" t="s">
        <v>126286</v>
      </c>
    </row>
    <row r="45289" spans="1:5" x14ac:dyDescent="0.25">
      <c r="A45289">
        <v>121924</v>
      </c>
      <c r="B45289" t="s">
        <v>126287</v>
      </c>
      <c r="C45289" t="s">
        <v>126288</v>
      </c>
      <c r="D45289" t="s">
        <v>126289</v>
      </c>
      <c r="E45289" t="s">
        <v>126290</v>
      </c>
    </row>
    <row r="45290" spans="1:5" x14ac:dyDescent="0.25">
      <c r="A45290">
        <v>121927</v>
      </c>
      <c r="B45290" t="s">
        <v>126291</v>
      </c>
      <c r="D45290" t="s">
        <v>126292</v>
      </c>
    </row>
    <row r="45291" spans="1:5" x14ac:dyDescent="0.25">
      <c r="A45291">
        <v>121932</v>
      </c>
      <c r="B45291" t="s">
        <v>126293</v>
      </c>
      <c r="C45291" t="s">
        <v>126294</v>
      </c>
      <c r="D45291" t="s">
        <v>126295</v>
      </c>
      <c r="E45291" t="s">
        <v>126296</v>
      </c>
    </row>
    <row r="45292" spans="1:5" x14ac:dyDescent="0.25">
      <c r="A45292">
        <v>121934</v>
      </c>
      <c r="B45292" t="s">
        <v>126297</v>
      </c>
      <c r="C45292" t="s">
        <v>126298</v>
      </c>
      <c r="D45292" t="s">
        <v>126299</v>
      </c>
    </row>
    <row r="45293" spans="1:5" x14ac:dyDescent="0.25">
      <c r="A45293">
        <v>121935</v>
      </c>
      <c r="B45293" t="s">
        <v>126300</v>
      </c>
      <c r="C45293" t="s">
        <v>126301</v>
      </c>
      <c r="D45293" t="s">
        <v>126302</v>
      </c>
      <c r="E45293" t="s">
        <v>126303</v>
      </c>
    </row>
    <row r="45294" spans="1:5" x14ac:dyDescent="0.25">
      <c r="A45294">
        <v>121937</v>
      </c>
      <c r="B45294" t="s">
        <v>126304</v>
      </c>
      <c r="C45294" t="s">
        <v>53345</v>
      </c>
      <c r="D45294" t="s">
        <v>126305</v>
      </c>
      <c r="E45294" t="s">
        <v>126306</v>
      </c>
    </row>
    <row r="45295" spans="1:5" x14ac:dyDescent="0.25">
      <c r="A45295">
        <v>121938</v>
      </c>
      <c r="B45295" t="s">
        <v>126307</v>
      </c>
      <c r="C45295" t="s">
        <v>126308</v>
      </c>
      <c r="D45295" t="s">
        <v>126309</v>
      </c>
    </row>
    <row r="45296" spans="1:5" x14ac:dyDescent="0.25">
      <c r="A45296">
        <v>121940</v>
      </c>
      <c r="B45296" t="s">
        <v>126310</v>
      </c>
      <c r="D45296" t="s">
        <v>126311</v>
      </c>
    </row>
    <row r="45297" spans="1:5" x14ac:dyDescent="0.25">
      <c r="A45297">
        <v>121941</v>
      </c>
      <c r="B45297" t="s">
        <v>126312</v>
      </c>
      <c r="C45297" t="s">
        <v>126313</v>
      </c>
      <c r="D45297" t="s">
        <v>126314</v>
      </c>
      <c r="E45297" t="s">
        <v>126315</v>
      </c>
    </row>
    <row r="45298" spans="1:5" x14ac:dyDescent="0.25">
      <c r="A45298">
        <v>121947</v>
      </c>
      <c r="B45298" t="s">
        <v>126316</v>
      </c>
      <c r="C45298" t="s">
        <v>126317</v>
      </c>
      <c r="D45298" t="s">
        <v>126318</v>
      </c>
      <c r="E45298" t="s">
        <v>16825</v>
      </c>
    </row>
    <row r="45299" spans="1:5" x14ac:dyDescent="0.25">
      <c r="A45299">
        <v>121958</v>
      </c>
      <c r="B45299" t="s">
        <v>126319</v>
      </c>
      <c r="C45299" t="s">
        <v>126320</v>
      </c>
      <c r="D45299" t="s">
        <v>126321</v>
      </c>
    </row>
    <row r="45300" spans="1:5" x14ac:dyDescent="0.25">
      <c r="A45300">
        <v>121961</v>
      </c>
      <c r="B45300" t="s">
        <v>126322</v>
      </c>
      <c r="D45300" t="s">
        <v>126323</v>
      </c>
      <c r="E45300" t="s">
        <v>126324</v>
      </c>
    </row>
    <row r="45301" spans="1:5" x14ac:dyDescent="0.25">
      <c r="A45301">
        <v>121963</v>
      </c>
      <c r="B45301" t="s">
        <v>126325</v>
      </c>
      <c r="D45301" t="s">
        <v>126326</v>
      </c>
    </row>
    <row r="45302" spans="1:5" x14ac:dyDescent="0.25">
      <c r="A45302">
        <v>121964</v>
      </c>
      <c r="B45302" t="s">
        <v>126327</v>
      </c>
      <c r="D45302" t="s">
        <v>126328</v>
      </c>
      <c r="E45302" t="s">
        <v>126329</v>
      </c>
    </row>
    <row r="45303" spans="1:5" x14ac:dyDescent="0.25">
      <c r="A45303">
        <v>121968</v>
      </c>
      <c r="B45303" t="s">
        <v>126330</v>
      </c>
      <c r="D45303" t="s">
        <v>126331</v>
      </c>
    </row>
    <row r="45304" spans="1:5" x14ac:dyDescent="0.25">
      <c r="A45304">
        <v>121971</v>
      </c>
      <c r="B45304" t="s">
        <v>126332</v>
      </c>
      <c r="D45304" t="s">
        <v>126333</v>
      </c>
    </row>
    <row r="45305" spans="1:5" x14ac:dyDescent="0.25">
      <c r="A45305">
        <v>121975</v>
      </c>
      <c r="B45305" t="s">
        <v>126334</v>
      </c>
      <c r="D45305" t="s">
        <v>126335</v>
      </c>
      <c r="E45305" t="s">
        <v>126336</v>
      </c>
    </row>
    <row r="45306" spans="1:5" x14ac:dyDescent="0.25">
      <c r="A45306">
        <v>121984</v>
      </c>
      <c r="B45306" t="s">
        <v>126337</v>
      </c>
      <c r="D45306" t="s">
        <v>126338</v>
      </c>
    </row>
    <row r="45307" spans="1:5" x14ac:dyDescent="0.25">
      <c r="A45307">
        <v>121995</v>
      </c>
      <c r="B45307" t="s">
        <v>126339</v>
      </c>
      <c r="D45307" t="s">
        <v>126340</v>
      </c>
    </row>
    <row r="45308" spans="1:5" x14ac:dyDescent="0.25">
      <c r="A45308">
        <v>121996</v>
      </c>
      <c r="B45308" t="s">
        <v>126341</v>
      </c>
      <c r="D45308" t="s">
        <v>126342</v>
      </c>
      <c r="E45308" t="s">
        <v>702</v>
      </c>
    </row>
    <row r="45309" spans="1:5" x14ac:dyDescent="0.25">
      <c r="A45309">
        <v>121997</v>
      </c>
      <c r="B45309" t="s">
        <v>126343</v>
      </c>
      <c r="C45309" t="s">
        <v>117643</v>
      </c>
      <c r="D45309" t="s">
        <v>126344</v>
      </c>
    </row>
    <row r="45310" spans="1:5" x14ac:dyDescent="0.25">
      <c r="A45310">
        <v>122002</v>
      </c>
      <c r="B45310" t="s">
        <v>126345</v>
      </c>
      <c r="D45310" t="s">
        <v>126346</v>
      </c>
    </row>
    <row r="45311" spans="1:5" x14ac:dyDescent="0.25">
      <c r="A45311">
        <v>122003</v>
      </c>
      <c r="B45311" t="s">
        <v>126347</v>
      </c>
      <c r="C45311" t="s">
        <v>126348</v>
      </c>
      <c r="D45311" t="s">
        <v>126349</v>
      </c>
      <c r="E45311" t="s">
        <v>126350</v>
      </c>
    </row>
    <row r="45312" spans="1:5" x14ac:dyDescent="0.25">
      <c r="A45312">
        <v>122007</v>
      </c>
      <c r="B45312" t="s">
        <v>126351</v>
      </c>
      <c r="D45312" t="s">
        <v>126352</v>
      </c>
      <c r="E45312" t="s">
        <v>10</v>
      </c>
    </row>
    <row r="45313" spans="1:5" x14ac:dyDescent="0.25">
      <c r="A45313">
        <v>122012</v>
      </c>
      <c r="B45313" t="s">
        <v>126353</v>
      </c>
      <c r="D45313" t="s">
        <v>126354</v>
      </c>
    </row>
    <row r="45314" spans="1:5" x14ac:dyDescent="0.25">
      <c r="A45314">
        <v>122028</v>
      </c>
      <c r="B45314" t="s">
        <v>126355</v>
      </c>
      <c r="D45314" t="s">
        <v>126356</v>
      </c>
    </row>
    <row r="45315" spans="1:5" x14ac:dyDescent="0.25">
      <c r="A45315">
        <v>122029</v>
      </c>
      <c r="B45315" t="s">
        <v>126357</v>
      </c>
      <c r="C45315" t="s">
        <v>44712</v>
      </c>
      <c r="D45315" t="s">
        <v>126358</v>
      </c>
      <c r="E45315" t="s">
        <v>126359</v>
      </c>
    </row>
    <row r="45316" spans="1:5" x14ac:dyDescent="0.25">
      <c r="A45316">
        <v>122031</v>
      </c>
      <c r="B45316" t="s">
        <v>126360</v>
      </c>
      <c r="C45316" t="s">
        <v>126361</v>
      </c>
      <c r="D45316" t="s">
        <v>126362</v>
      </c>
      <c r="E45316" t="s">
        <v>126363</v>
      </c>
    </row>
    <row r="45317" spans="1:5" x14ac:dyDescent="0.25">
      <c r="A45317">
        <v>122034</v>
      </c>
      <c r="B45317" t="s">
        <v>126364</v>
      </c>
      <c r="C45317" t="s">
        <v>1165</v>
      </c>
      <c r="D45317" t="s">
        <v>126365</v>
      </c>
    </row>
    <row r="45318" spans="1:5" x14ac:dyDescent="0.25">
      <c r="A45318">
        <v>122044</v>
      </c>
      <c r="B45318" t="s">
        <v>126366</v>
      </c>
      <c r="C45318" t="s">
        <v>126367</v>
      </c>
      <c r="D45318" t="s">
        <v>126368</v>
      </c>
      <c r="E45318" t="s">
        <v>126369</v>
      </c>
    </row>
    <row r="45319" spans="1:5" x14ac:dyDescent="0.25">
      <c r="A45319">
        <v>122048</v>
      </c>
      <c r="B45319" t="s">
        <v>126370</v>
      </c>
      <c r="D45319" t="s">
        <v>126371</v>
      </c>
    </row>
    <row r="45320" spans="1:5" x14ac:dyDescent="0.25">
      <c r="A45320">
        <v>122049</v>
      </c>
      <c r="B45320" t="s">
        <v>126372</v>
      </c>
      <c r="C45320" t="s">
        <v>80067</v>
      </c>
      <c r="D45320" t="s">
        <v>126373</v>
      </c>
      <c r="E45320" t="s">
        <v>10</v>
      </c>
    </row>
    <row r="45321" spans="1:5" x14ac:dyDescent="0.25">
      <c r="A45321">
        <v>122050</v>
      </c>
      <c r="B45321" t="s">
        <v>126374</v>
      </c>
      <c r="D45321" t="s">
        <v>126375</v>
      </c>
    </row>
    <row r="45322" spans="1:5" x14ac:dyDescent="0.25">
      <c r="A45322">
        <v>122055</v>
      </c>
      <c r="B45322" t="s">
        <v>126376</v>
      </c>
      <c r="D45322" t="s">
        <v>126377</v>
      </c>
    </row>
    <row r="45323" spans="1:5" x14ac:dyDescent="0.25">
      <c r="A45323">
        <v>122056</v>
      </c>
      <c r="B45323" t="s">
        <v>126378</v>
      </c>
      <c r="D45323" t="s">
        <v>126379</v>
      </c>
    </row>
    <row r="45324" spans="1:5" x14ac:dyDescent="0.25">
      <c r="A45324">
        <v>122057</v>
      </c>
      <c r="B45324" t="s">
        <v>126380</v>
      </c>
      <c r="D45324" t="s">
        <v>126381</v>
      </c>
    </row>
    <row r="45325" spans="1:5" x14ac:dyDescent="0.25">
      <c r="A45325">
        <v>122058</v>
      </c>
      <c r="B45325" t="s">
        <v>126382</v>
      </c>
      <c r="D45325" t="s">
        <v>126383</v>
      </c>
    </row>
    <row r="45326" spans="1:5" x14ac:dyDescent="0.25">
      <c r="A45326">
        <v>122064</v>
      </c>
      <c r="B45326" t="s">
        <v>126384</v>
      </c>
      <c r="C45326" t="s">
        <v>126385</v>
      </c>
      <c r="D45326" t="s">
        <v>126386</v>
      </c>
    </row>
    <row r="45327" spans="1:5" x14ac:dyDescent="0.25">
      <c r="A45327">
        <v>122066</v>
      </c>
      <c r="B45327" t="s">
        <v>126387</v>
      </c>
      <c r="D45327" t="s">
        <v>126388</v>
      </c>
    </row>
    <row r="45328" spans="1:5" x14ac:dyDescent="0.25">
      <c r="A45328">
        <v>122067</v>
      </c>
      <c r="B45328" t="s">
        <v>126389</v>
      </c>
      <c r="C45328" t="s">
        <v>126390</v>
      </c>
      <c r="D45328" t="s">
        <v>126391</v>
      </c>
      <c r="E45328" t="s">
        <v>10</v>
      </c>
    </row>
    <row r="45329" spans="1:5" x14ac:dyDescent="0.25">
      <c r="A45329">
        <v>122073</v>
      </c>
      <c r="B45329" t="s">
        <v>126392</v>
      </c>
      <c r="C45329" t="s">
        <v>126393</v>
      </c>
      <c r="D45329" t="s">
        <v>126394</v>
      </c>
      <c r="E45329" t="s">
        <v>10</v>
      </c>
    </row>
    <row r="45330" spans="1:5" x14ac:dyDescent="0.25">
      <c r="A45330">
        <v>122082</v>
      </c>
      <c r="B45330" t="s">
        <v>126395</v>
      </c>
      <c r="C45330" t="s">
        <v>126396</v>
      </c>
      <c r="D45330" t="s">
        <v>126397</v>
      </c>
      <c r="E45330" t="s">
        <v>10</v>
      </c>
    </row>
    <row r="45331" spans="1:5" x14ac:dyDescent="0.25">
      <c r="A45331">
        <v>122096</v>
      </c>
      <c r="B45331" t="s">
        <v>126398</v>
      </c>
      <c r="D45331" t="s">
        <v>126399</v>
      </c>
    </row>
    <row r="45332" spans="1:5" x14ac:dyDescent="0.25">
      <c r="A45332">
        <v>122099</v>
      </c>
      <c r="B45332" t="s">
        <v>126400</v>
      </c>
      <c r="C45332" t="s">
        <v>126401</v>
      </c>
      <c r="D45332" t="s">
        <v>126402</v>
      </c>
    </row>
    <row r="45333" spans="1:5" x14ac:dyDescent="0.25">
      <c r="A45333">
        <v>122106</v>
      </c>
      <c r="B45333" t="s">
        <v>126403</v>
      </c>
      <c r="D45333" t="s">
        <v>126404</v>
      </c>
      <c r="E45333" t="s">
        <v>126405</v>
      </c>
    </row>
    <row r="45334" spans="1:5" x14ac:dyDescent="0.25">
      <c r="A45334">
        <v>122115</v>
      </c>
      <c r="B45334" t="s">
        <v>126406</v>
      </c>
      <c r="C45334" t="s">
        <v>126407</v>
      </c>
      <c r="D45334" t="s">
        <v>126408</v>
      </c>
    </row>
    <row r="45335" spans="1:5" x14ac:dyDescent="0.25">
      <c r="A45335">
        <v>122117</v>
      </c>
      <c r="B45335" t="s">
        <v>126409</v>
      </c>
      <c r="C45335" t="s">
        <v>126410</v>
      </c>
      <c r="D45335" t="s">
        <v>126411</v>
      </c>
    </row>
    <row r="45336" spans="1:5" x14ac:dyDescent="0.25">
      <c r="A45336">
        <v>122120</v>
      </c>
      <c r="B45336" t="s">
        <v>126412</v>
      </c>
      <c r="D45336" t="s">
        <v>126413</v>
      </c>
    </row>
    <row r="45337" spans="1:5" x14ac:dyDescent="0.25">
      <c r="A45337">
        <v>122129</v>
      </c>
      <c r="B45337" t="s">
        <v>126414</v>
      </c>
      <c r="D45337" t="s">
        <v>126415</v>
      </c>
    </row>
    <row r="45338" spans="1:5" x14ac:dyDescent="0.25">
      <c r="A45338">
        <v>122139</v>
      </c>
      <c r="B45338" t="s">
        <v>126416</v>
      </c>
      <c r="D45338" t="s">
        <v>126417</v>
      </c>
      <c r="E45338" t="s">
        <v>10</v>
      </c>
    </row>
    <row r="45339" spans="1:5" x14ac:dyDescent="0.25">
      <c r="A45339">
        <v>122141</v>
      </c>
      <c r="B45339" t="s">
        <v>126418</v>
      </c>
      <c r="C45339" t="s">
        <v>126419</v>
      </c>
      <c r="D45339" t="s">
        <v>126420</v>
      </c>
      <c r="E45339" t="s">
        <v>126421</v>
      </c>
    </row>
    <row r="45340" spans="1:5" x14ac:dyDescent="0.25">
      <c r="A45340">
        <v>122150</v>
      </c>
      <c r="B45340" t="s">
        <v>126422</v>
      </c>
      <c r="C45340" t="s">
        <v>126423</v>
      </c>
      <c r="D45340" t="s">
        <v>126424</v>
      </c>
    </row>
    <row r="45341" spans="1:5" x14ac:dyDescent="0.25">
      <c r="A45341">
        <v>122151</v>
      </c>
      <c r="B45341" t="s">
        <v>126425</v>
      </c>
      <c r="D45341" t="s">
        <v>126426</v>
      </c>
      <c r="E45341" t="s">
        <v>14037</v>
      </c>
    </row>
    <row r="45342" spans="1:5" x14ac:dyDescent="0.25">
      <c r="A45342">
        <v>122152</v>
      </c>
      <c r="B45342" t="s">
        <v>126427</v>
      </c>
      <c r="D45342" t="s">
        <v>126428</v>
      </c>
    </row>
    <row r="45343" spans="1:5" x14ac:dyDescent="0.25">
      <c r="A45343">
        <v>122161</v>
      </c>
      <c r="B45343" t="s">
        <v>126429</v>
      </c>
      <c r="D45343" t="s">
        <v>126430</v>
      </c>
    </row>
    <row r="45344" spans="1:5" x14ac:dyDescent="0.25">
      <c r="A45344">
        <v>122164</v>
      </c>
      <c r="B45344" t="s">
        <v>126431</v>
      </c>
      <c r="D45344" t="s">
        <v>126432</v>
      </c>
    </row>
    <row r="45345" spans="1:5" x14ac:dyDescent="0.25">
      <c r="A45345">
        <v>122166</v>
      </c>
      <c r="B45345" t="s">
        <v>126433</v>
      </c>
      <c r="D45345" t="s">
        <v>126434</v>
      </c>
    </row>
    <row r="45346" spans="1:5" x14ac:dyDescent="0.25">
      <c r="A45346">
        <v>122173</v>
      </c>
      <c r="B45346" t="s">
        <v>126435</v>
      </c>
      <c r="D45346" t="s">
        <v>126436</v>
      </c>
    </row>
    <row r="45347" spans="1:5" x14ac:dyDescent="0.25">
      <c r="A45347">
        <v>122176</v>
      </c>
      <c r="B45347" t="s">
        <v>126437</v>
      </c>
      <c r="D45347" t="s">
        <v>126438</v>
      </c>
      <c r="E45347" t="s">
        <v>10</v>
      </c>
    </row>
    <row r="45348" spans="1:5" x14ac:dyDescent="0.25">
      <c r="A45348">
        <v>122177</v>
      </c>
      <c r="B45348" t="s">
        <v>126439</v>
      </c>
      <c r="C45348" t="s">
        <v>126440</v>
      </c>
      <c r="D45348" t="s">
        <v>126441</v>
      </c>
      <c r="E45348" t="s">
        <v>126442</v>
      </c>
    </row>
    <row r="45349" spans="1:5" x14ac:dyDescent="0.25">
      <c r="A45349">
        <v>122178</v>
      </c>
      <c r="B45349" t="s">
        <v>126443</v>
      </c>
      <c r="D45349" t="s">
        <v>126444</v>
      </c>
      <c r="E45349" t="s">
        <v>126445</v>
      </c>
    </row>
    <row r="45350" spans="1:5" x14ac:dyDescent="0.25">
      <c r="A45350">
        <v>122187</v>
      </c>
      <c r="B45350" t="s">
        <v>126446</v>
      </c>
      <c r="C45350" t="s">
        <v>126447</v>
      </c>
      <c r="D45350" t="s">
        <v>126448</v>
      </c>
      <c r="E45350" t="s">
        <v>126449</v>
      </c>
    </row>
    <row r="45351" spans="1:5" x14ac:dyDescent="0.25">
      <c r="A45351">
        <v>122190</v>
      </c>
      <c r="B45351" t="s">
        <v>126450</v>
      </c>
      <c r="D45351" t="s">
        <v>126451</v>
      </c>
      <c r="E45351" t="s">
        <v>10</v>
      </c>
    </row>
    <row r="45352" spans="1:5" x14ac:dyDescent="0.25">
      <c r="A45352">
        <v>122192</v>
      </c>
      <c r="B45352" t="s">
        <v>126452</v>
      </c>
      <c r="D45352" t="s">
        <v>126453</v>
      </c>
      <c r="E45352" t="s">
        <v>10</v>
      </c>
    </row>
    <row r="45353" spans="1:5" x14ac:dyDescent="0.25">
      <c r="A45353">
        <v>122194</v>
      </c>
      <c r="B45353" t="s">
        <v>126454</v>
      </c>
      <c r="C45353" t="s">
        <v>126455</v>
      </c>
      <c r="D45353" t="s">
        <v>126456</v>
      </c>
      <c r="E45353" t="s">
        <v>126457</v>
      </c>
    </row>
    <row r="45354" spans="1:5" x14ac:dyDescent="0.25">
      <c r="A45354">
        <v>122197</v>
      </c>
      <c r="B45354" t="s">
        <v>126458</v>
      </c>
      <c r="D45354" t="s">
        <v>126459</v>
      </c>
    </row>
    <row r="45355" spans="1:5" x14ac:dyDescent="0.25">
      <c r="A45355">
        <v>122203</v>
      </c>
      <c r="B45355" t="s">
        <v>126460</v>
      </c>
      <c r="D45355" t="s">
        <v>126461</v>
      </c>
    </row>
    <row r="45356" spans="1:5" x14ac:dyDescent="0.25">
      <c r="A45356">
        <v>122206</v>
      </c>
      <c r="B45356" t="s">
        <v>126462</v>
      </c>
      <c r="C45356" t="s">
        <v>92418</v>
      </c>
      <c r="D45356" t="s">
        <v>126463</v>
      </c>
      <c r="E45356" t="s">
        <v>126464</v>
      </c>
    </row>
    <row r="45357" spans="1:5" x14ac:dyDescent="0.25">
      <c r="A45357">
        <v>122208</v>
      </c>
      <c r="B45357" t="s">
        <v>126465</v>
      </c>
      <c r="D45357" t="s">
        <v>126466</v>
      </c>
    </row>
    <row r="45358" spans="1:5" x14ac:dyDescent="0.25">
      <c r="A45358">
        <v>122213</v>
      </c>
      <c r="B45358" t="s">
        <v>126467</v>
      </c>
      <c r="D45358" t="s">
        <v>126468</v>
      </c>
    </row>
    <row r="45359" spans="1:5" x14ac:dyDescent="0.25">
      <c r="A45359">
        <v>122215</v>
      </c>
      <c r="B45359" t="s">
        <v>126469</v>
      </c>
      <c r="C45359" t="s">
        <v>126470</v>
      </c>
      <c r="D45359" t="s">
        <v>126471</v>
      </c>
      <c r="E45359" t="s">
        <v>126472</v>
      </c>
    </row>
    <row r="45360" spans="1:5" x14ac:dyDescent="0.25">
      <c r="A45360">
        <v>122222</v>
      </c>
      <c r="B45360" t="s">
        <v>126473</v>
      </c>
      <c r="D45360" t="s">
        <v>126474</v>
      </c>
    </row>
    <row r="45361" spans="1:5" x14ac:dyDescent="0.25">
      <c r="A45361">
        <v>122225</v>
      </c>
      <c r="B45361" t="s">
        <v>126475</v>
      </c>
      <c r="D45361" t="s">
        <v>126476</v>
      </c>
    </row>
    <row r="45362" spans="1:5" x14ac:dyDescent="0.25">
      <c r="A45362">
        <v>122229</v>
      </c>
      <c r="B45362" t="s">
        <v>126477</v>
      </c>
      <c r="D45362" t="s">
        <v>126478</v>
      </c>
    </row>
    <row r="45363" spans="1:5" x14ac:dyDescent="0.25">
      <c r="A45363">
        <v>122234</v>
      </c>
      <c r="B45363" t="s">
        <v>126479</v>
      </c>
      <c r="D45363" t="s">
        <v>126480</v>
      </c>
    </row>
    <row r="45364" spans="1:5" x14ac:dyDescent="0.25">
      <c r="A45364">
        <v>122237</v>
      </c>
      <c r="B45364" t="s">
        <v>126481</v>
      </c>
      <c r="D45364" t="s">
        <v>126482</v>
      </c>
    </row>
    <row r="45365" spans="1:5" x14ac:dyDescent="0.25">
      <c r="A45365">
        <v>122239</v>
      </c>
      <c r="B45365" t="s">
        <v>126483</v>
      </c>
      <c r="C45365" t="s">
        <v>126484</v>
      </c>
      <c r="D45365" t="s">
        <v>126485</v>
      </c>
      <c r="E45365" t="s">
        <v>126486</v>
      </c>
    </row>
    <row r="45366" spans="1:5" x14ac:dyDescent="0.25">
      <c r="A45366">
        <v>122241</v>
      </c>
      <c r="B45366" t="s">
        <v>126487</v>
      </c>
      <c r="C45366" t="s">
        <v>10237</v>
      </c>
      <c r="D45366" t="s">
        <v>126488</v>
      </c>
    </row>
    <row r="45367" spans="1:5" x14ac:dyDescent="0.25">
      <c r="A45367">
        <v>122246</v>
      </c>
      <c r="B45367" t="s">
        <v>126489</v>
      </c>
      <c r="D45367" t="s">
        <v>126490</v>
      </c>
      <c r="E45367" t="s">
        <v>126491</v>
      </c>
    </row>
    <row r="45368" spans="1:5" x14ac:dyDescent="0.25">
      <c r="A45368">
        <v>122250</v>
      </c>
      <c r="B45368" t="s">
        <v>126492</v>
      </c>
      <c r="C45368" t="s">
        <v>62009</v>
      </c>
      <c r="D45368" t="s">
        <v>126493</v>
      </c>
      <c r="E45368" t="s">
        <v>126494</v>
      </c>
    </row>
    <row r="45369" spans="1:5" x14ac:dyDescent="0.25">
      <c r="A45369">
        <v>122253</v>
      </c>
      <c r="B45369" t="s">
        <v>126495</v>
      </c>
      <c r="D45369" t="s">
        <v>126496</v>
      </c>
    </row>
    <row r="45370" spans="1:5" x14ac:dyDescent="0.25">
      <c r="A45370">
        <v>122269</v>
      </c>
      <c r="B45370" t="s">
        <v>126497</v>
      </c>
      <c r="D45370" t="s">
        <v>126498</v>
      </c>
      <c r="E45370" t="s">
        <v>10</v>
      </c>
    </row>
    <row r="45371" spans="1:5" x14ac:dyDescent="0.25">
      <c r="A45371">
        <v>122273</v>
      </c>
      <c r="B45371" t="s">
        <v>126499</v>
      </c>
      <c r="D45371" t="s">
        <v>126500</v>
      </c>
      <c r="E45371" t="s">
        <v>10</v>
      </c>
    </row>
    <row r="45372" spans="1:5" x14ac:dyDescent="0.25">
      <c r="A45372">
        <v>122277</v>
      </c>
      <c r="B45372" t="s">
        <v>126501</v>
      </c>
      <c r="D45372" t="s">
        <v>126502</v>
      </c>
    </row>
    <row r="45373" spans="1:5" x14ac:dyDescent="0.25">
      <c r="A45373">
        <v>122278</v>
      </c>
      <c r="B45373" t="s">
        <v>126503</v>
      </c>
      <c r="D45373" t="s">
        <v>126504</v>
      </c>
      <c r="E45373" t="s">
        <v>10</v>
      </c>
    </row>
    <row r="45374" spans="1:5" x14ac:dyDescent="0.25">
      <c r="A45374">
        <v>122282</v>
      </c>
      <c r="B45374" t="s">
        <v>126505</v>
      </c>
      <c r="C45374" t="s">
        <v>126506</v>
      </c>
      <c r="D45374" t="s">
        <v>126507</v>
      </c>
      <c r="E45374" t="s">
        <v>126508</v>
      </c>
    </row>
    <row r="45375" spans="1:5" x14ac:dyDescent="0.25">
      <c r="A45375">
        <v>122286</v>
      </c>
      <c r="B45375" t="s">
        <v>126509</v>
      </c>
      <c r="C45375" t="s">
        <v>126510</v>
      </c>
      <c r="D45375" t="s">
        <v>126511</v>
      </c>
    </row>
    <row r="45376" spans="1:5" x14ac:dyDescent="0.25">
      <c r="A45376">
        <v>122287</v>
      </c>
      <c r="B45376" t="s">
        <v>126512</v>
      </c>
      <c r="C45376" t="s">
        <v>59674</v>
      </c>
      <c r="D45376" t="s">
        <v>126513</v>
      </c>
      <c r="E45376" t="s">
        <v>59676</v>
      </c>
    </row>
    <row r="45377" spans="1:5" x14ac:dyDescent="0.25">
      <c r="A45377">
        <v>122292</v>
      </c>
      <c r="B45377" t="s">
        <v>126514</v>
      </c>
      <c r="C45377" t="s">
        <v>118098</v>
      </c>
      <c r="D45377" t="s">
        <v>126515</v>
      </c>
      <c r="E45377" t="s">
        <v>126516</v>
      </c>
    </row>
    <row r="45378" spans="1:5" x14ac:dyDescent="0.25">
      <c r="A45378">
        <v>122293</v>
      </c>
      <c r="B45378" t="s">
        <v>126517</v>
      </c>
      <c r="D45378" t="s">
        <v>126518</v>
      </c>
    </row>
    <row r="45379" spans="1:5" x14ac:dyDescent="0.25">
      <c r="A45379">
        <v>122299</v>
      </c>
      <c r="B45379" t="s">
        <v>126519</v>
      </c>
      <c r="D45379" t="s">
        <v>126520</v>
      </c>
    </row>
    <row r="45380" spans="1:5" x14ac:dyDescent="0.25">
      <c r="A45380">
        <v>122304</v>
      </c>
      <c r="B45380" t="s">
        <v>126521</v>
      </c>
      <c r="C45380" t="s">
        <v>126522</v>
      </c>
      <c r="D45380" t="s">
        <v>126523</v>
      </c>
      <c r="E45380" t="s">
        <v>126524</v>
      </c>
    </row>
    <row r="45381" spans="1:5" x14ac:dyDescent="0.25">
      <c r="A45381">
        <v>122305</v>
      </c>
      <c r="B45381" t="s">
        <v>126525</v>
      </c>
      <c r="C45381" t="s">
        <v>5410</v>
      </c>
      <c r="D45381" t="s">
        <v>126526</v>
      </c>
      <c r="E45381" t="s">
        <v>126527</v>
      </c>
    </row>
    <row r="45382" spans="1:5" x14ac:dyDescent="0.25">
      <c r="A45382">
        <v>122312</v>
      </c>
      <c r="B45382" t="s">
        <v>126528</v>
      </c>
      <c r="C45382" t="s">
        <v>126529</v>
      </c>
      <c r="D45382" t="s">
        <v>126530</v>
      </c>
      <c r="E45382" t="s">
        <v>126531</v>
      </c>
    </row>
    <row r="45383" spans="1:5" x14ac:dyDescent="0.25">
      <c r="A45383">
        <v>122317</v>
      </c>
      <c r="B45383" t="s">
        <v>126532</v>
      </c>
      <c r="C45383" t="s">
        <v>126533</v>
      </c>
      <c r="D45383" t="s">
        <v>126534</v>
      </c>
      <c r="E45383" t="s">
        <v>126535</v>
      </c>
    </row>
    <row r="45384" spans="1:5" x14ac:dyDescent="0.25">
      <c r="A45384">
        <v>122320</v>
      </c>
      <c r="B45384" t="s">
        <v>126536</v>
      </c>
      <c r="C45384" t="s">
        <v>126537</v>
      </c>
      <c r="D45384" t="s">
        <v>126538</v>
      </c>
      <c r="E45384" t="s">
        <v>126539</v>
      </c>
    </row>
    <row r="45385" spans="1:5" x14ac:dyDescent="0.25">
      <c r="A45385">
        <v>122327</v>
      </c>
      <c r="B45385" t="s">
        <v>126540</v>
      </c>
      <c r="D45385" t="s">
        <v>126541</v>
      </c>
    </row>
    <row r="45386" spans="1:5" x14ac:dyDescent="0.25">
      <c r="A45386">
        <v>122329</v>
      </c>
      <c r="B45386" t="s">
        <v>126542</v>
      </c>
      <c r="C45386" t="s">
        <v>126543</v>
      </c>
      <c r="D45386" t="s">
        <v>126544</v>
      </c>
    </row>
    <row r="45387" spans="1:5" x14ac:dyDescent="0.25">
      <c r="A45387">
        <v>122330</v>
      </c>
      <c r="B45387" t="s">
        <v>126545</v>
      </c>
      <c r="D45387" t="s">
        <v>126546</v>
      </c>
    </row>
    <row r="45388" spans="1:5" x14ac:dyDescent="0.25">
      <c r="A45388">
        <v>122341</v>
      </c>
      <c r="B45388" t="s">
        <v>126547</v>
      </c>
      <c r="D45388" t="s">
        <v>126548</v>
      </c>
      <c r="E45388" t="s">
        <v>126549</v>
      </c>
    </row>
    <row r="45389" spans="1:5" x14ac:dyDescent="0.25">
      <c r="A45389">
        <v>122343</v>
      </c>
      <c r="B45389" t="s">
        <v>126550</v>
      </c>
      <c r="D45389" t="s">
        <v>126551</v>
      </c>
      <c r="E45389" t="s">
        <v>10</v>
      </c>
    </row>
    <row r="45390" spans="1:5" x14ac:dyDescent="0.25">
      <c r="A45390">
        <v>122350</v>
      </c>
      <c r="B45390" t="s">
        <v>126552</v>
      </c>
      <c r="C45390" t="s">
        <v>126553</v>
      </c>
      <c r="D45390" t="s">
        <v>126554</v>
      </c>
      <c r="E45390" t="s">
        <v>126555</v>
      </c>
    </row>
    <row r="45391" spans="1:5" x14ac:dyDescent="0.25">
      <c r="A45391">
        <v>122356</v>
      </c>
      <c r="B45391" t="s">
        <v>126556</v>
      </c>
      <c r="D45391" t="s">
        <v>126557</v>
      </c>
      <c r="E45391" t="s">
        <v>126558</v>
      </c>
    </row>
    <row r="45392" spans="1:5" x14ac:dyDescent="0.25">
      <c r="A45392">
        <v>122363</v>
      </c>
      <c r="B45392" t="s">
        <v>126559</v>
      </c>
      <c r="C45392" t="s">
        <v>118879</v>
      </c>
      <c r="D45392" t="s">
        <v>126560</v>
      </c>
    </row>
    <row r="45393" spans="1:5" x14ac:dyDescent="0.25">
      <c r="A45393">
        <v>122365</v>
      </c>
      <c r="B45393" t="s">
        <v>126561</v>
      </c>
      <c r="D45393" t="s">
        <v>126562</v>
      </c>
      <c r="E45393" t="s">
        <v>10</v>
      </c>
    </row>
    <row r="45394" spans="1:5" x14ac:dyDescent="0.25">
      <c r="A45394">
        <v>122372</v>
      </c>
      <c r="B45394" t="s">
        <v>126563</v>
      </c>
      <c r="C45394" t="s">
        <v>126564</v>
      </c>
      <c r="D45394" t="s">
        <v>126565</v>
      </c>
      <c r="E45394" t="s">
        <v>10</v>
      </c>
    </row>
    <row r="45395" spans="1:5" x14ac:dyDescent="0.25">
      <c r="A45395">
        <v>122381</v>
      </c>
      <c r="B45395" t="s">
        <v>126566</v>
      </c>
      <c r="C45395" t="s">
        <v>126567</v>
      </c>
      <c r="D45395" t="s">
        <v>126568</v>
      </c>
    </row>
    <row r="45396" spans="1:5" x14ac:dyDescent="0.25">
      <c r="A45396">
        <v>122384</v>
      </c>
      <c r="B45396" t="s">
        <v>126569</v>
      </c>
      <c r="C45396" t="s">
        <v>126570</v>
      </c>
      <c r="D45396" t="s">
        <v>126571</v>
      </c>
      <c r="E45396" t="s">
        <v>126572</v>
      </c>
    </row>
    <row r="45397" spans="1:5" x14ac:dyDescent="0.25">
      <c r="A45397">
        <v>122386</v>
      </c>
      <c r="B45397" t="s">
        <v>126573</v>
      </c>
      <c r="D45397" t="s">
        <v>126574</v>
      </c>
      <c r="E45397" t="s">
        <v>10</v>
      </c>
    </row>
    <row r="45398" spans="1:5" x14ac:dyDescent="0.25">
      <c r="A45398">
        <v>122392</v>
      </c>
      <c r="B45398" t="s">
        <v>126575</v>
      </c>
      <c r="C45398" t="s">
        <v>126576</v>
      </c>
      <c r="D45398" t="s">
        <v>126577</v>
      </c>
      <c r="E45398" t="s">
        <v>126578</v>
      </c>
    </row>
    <row r="45399" spans="1:5" x14ac:dyDescent="0.25">
      <c r="A45399">
        <v>122393</v>
      </c>
      <c r="B45399" t="s">
        <v>126579</v>
      </c>
      <c r="C45399" t="s">
        <v>99248</v>
      </c>
      <c r="D45399" t="s">
        <v>126580</v>
      </c>
    </row>
    <row r="45400" spans="1:5" x14ac:dyDescent="0.25">
      <c r="A45400">
        <v>122395</v>
      </c>
      <c r="B45400" t="s">
        <v>126581</v>
      </c>
      <c r="D45400" t="s">
        <v>126582</v>
      </c>
      <c r="E45400" t="s">
        <v>116464</v>
      </c>
    </row>
    <row r="45401" spans="1:5" x14ac:dyDescent="0.25">
      <c r="A45401">
        <v>122399</v>
      </c>
      <c r="B45401" t="s">
        <v>126583</v>
      </c>
      <c r="D45401" t="s">
        <v>126584</v>
      </c>
    </row>
    <row r="45402" spans="1:5" x14ac:dyDescent="0.25">
      <c r="A45402">
        <v>122409</v>
      </c>
      <c r="B45402" t="s">
        <v>126585</v>
      </c>
      <c r="D45402" t="s">
        <v>126586</v>
      </c>
    </row>
    <row r="45403" spans="1:5" x14ac:dyDescent="0.25">
      <c r="A45403">
        <v>122412</v>
      </c>
      <c r="B45403" t="s">
        <v>126587</v>
      </c>
      <c r="D45403" t="s">
        <v>126588</v>
      </c>
      <c r="E45403" t="s">
        <v>10</v>
      </c>
    </row>
    <row r="45404" spans="1:5" x14ac:dyDescent="0.25">
      <c r="A45404">
        <v>122418</v>
      </c>
      <c r="B45404" t="s">
        <v>126589</v>
      </c>
      <c r="D45404" t="s">
        <v>126590</v>
      </c>
      <c r="E45404" t="s">
        <v>90095</v>
      </c>
    </row>
    <row r="45405" spans="1:5" x14ac:dyDescent="0.25">
      <c r="A45405">
        <v>122419</v>
      </c>
      <c r="B45405" t="s">
        <v>126591</v>
      </c>
      <c r="D45405" t="s">
        <v>126592</v>
      </c>
      <c r="E45405" t="s">
        <v>126593</v>
      </c>
    </row>
    <row r="45406" spans="1:5" x14ac:dyDescent="0.25">
      <c r="A45406">
        <v>122423</v>
      </c>
      <c r="B45406" t="s">
        <v>126594</v>
      </c>
      <c r="D45406" t="s">
        <v>126595</v>
      </c>
    </row>
    <row r="45407" spans="1:5" x14ac:dyDescent="0.25">
      <c r="A45407">
        <v>122424</v>
      </c>
      <c r="B45407" t="s">
        <v>126596</v>
      </c>
      <c r="D45407" t="s">
        <v>126597</v>
      </c>
    </row>
    <row r="45408" spans="1:5" x14ac:dyDescent="0.25">
      <c r="A45408">
        <v>122429</v>
      </c>
      <c r="B45408" t="s">
        <v>126598</v>
      </c>
      <c r="D45408" t="s">
        <v>126599</v>
      </c>
    </row>
    <row r="45409" spans="1:5" x14ac:dyDescent="0.25">
      <c r="A45409">
        <v>122432</v>
      </c>
      <c r="B45409" t="s">
        <v>126600</v>
      </c>
      <c r="C45409" t="s">
        <v>239</v>
      </c>
      <c r="D45409" t="s">
        <v>126601</v>
      </c>
      <c r="E45409" t="s">
        <v>10</v>
      </c>
    </row>
    <row r="45410" spans="1:5" x14ac:dyDescent="0.25">
      <c r="A45410">
        <v>122443</v>
      </c>
      <c r="B45410" t="s">
        <v>126602</v>
      </c>
      <c r="C45410" t="s">
        <v>126603</v>
      </c>
      <c r="D45410" t="s">
        <v>126604</v>
      </c>
      <c r="E45410" t="s">
        <v>32837</v>
      </c>
    </row>
    <row r="45411" spans="1:5" x14ac:dyDescent="0.25">
      <c r="A45411">
        <v>122447</v>
      </c>
      <c r="B45411" t="s">
        <v>126605</v>
      </c>
      <c r="D45411" t="s">
        <v>126606</v>
      </c>
    </row>
    <row r="45412" spans="1:5" x14ac:dyDescent="0.25">
      <c r="A45412">
        <v>122450</v>
      </c>
      <c r="B45412" t="s">
        <v>126607</v>
      </c>
      <c r="D45412" t="s">
        <v>126608</v>
      </c>
    </row>
    <row r="45413" spans="1:5" x14ac:dyDescent="0.25">
      <c r="A45413">
        <v>122457</v>
      </c>
      <c r="B45413" t="s">
        <v>126609</v>
      </c>
      <c r="C45413" t="s">
        <v>25171</v>
      </c>
      <c r="D45413" t="s">
        <v>126610</v>
      </c>
      <c r="E45413" t="s">
        <v>126611</v>
      </c>
    </row>
    <row r="45414" spans="1:5" x14ac:dyDescent="0.25">
      <c r="A45414">
        <v>122458</v>
      </c>
      <c r="B45414" t="s">
        <v>126612</v>
      </c>
      <c r="C45414" t="s">
        <v>126613</v>
      </c>
      <c r="D45414" t="s">
        <v>126614</v>
      </c>
      <c r="E45414" t="s">
        <v>10</v>
      </c>
    </row>
    <row r="45415" spans="1:5" x14ac:dyDescent="0.25">
      <c r="A45415">
        <v>122467</v>
      </c>
      <c r="B45415" t="s">
        <v>126615</v>
      </c>
      <c r="C45415" t="s">
        <v>126616</v>
      </c>
      <c r="D45415" t="s">
        <v>126617</v>
      </c>
      <c r="E45415" t="s">
        <v>10</v>
      </c>
    </row>
    <row r="45416" spans="1:5" x14ac:dyDescent="0.25">
      <c r="A45416">
        <v>122468</v>
      </c>
      <c r="B45416" t="s">
        <v>126618</v>
      </c>
      <c r="D45416" t="s">
        <v>126619</v>
      </c>
    </row>
    <row r="45417" spans="1:5" x14ac:dyDescent="0.25">
      <c r="A45417">
        <v>122476</v>
      </c>
      <c r="B45417" t="s">
        <v>126620</v>
      </c>
      <c r="D45417" t="s">
        <v>126621</v>
      </c>
      <c r="E45417" t="s">
        <v>126622</v>
      </c>
    </row>
    <row r="45418" spans="1:5" x14ac:dyDescent="0.25">
      <c r="A45418">
        <v>122477</v>
      </c>
      <c r="B45418" t="s">
        <v>126623</v>
      </c>
      <c r="D45418" t="s">
        <v>126624</v>
      </c>
      <c r="E45418" t="s">
        <v>10</v>
      </c>
    </row>
    <row r="45419" spans="1:5" x14ac:dyDescent="0.25">
      <c r="A45419">
        <v>122483</v>
      </c>
      <c r="B45419" t="s">
        <v>126625</v>
      </c>
      <c r="C45419" t="s">
        <v>1909</v>
      </c>
      <c r="D45419" t="s">
        <v>126626</v>
      </c>
    </row>
    <row r="45420" spans="1:5" x14ac:dyDescent="0.25">
      <c r="A45420">
        <v>122484</v>
      </c>
      <c r="B45420" t="s">
        <v>126627</v>
      </c>
      <c r="D45420" t="s">
        <v>126628</v>
      </c>
    </row>
    <row r="45421" spans="1:5" x14ac:dyDescent="0.25">
      <c r="A45421">
        <v>122489</v>
      </c>
      <c r="B45421" t="s">
        <v>126629</v>
      </c>
      <c r="C45421" t="s">
        <v>126630</v>
      </c>
      <c r="D45421" t="s">
        <v>126631</v>
      </c>
      <c r="E45421" t="s">
        <v>10</v>
      </c>
    </row>
    <row r="45422" spans="1:5" x14ac:dyDescent="0.25">
      <c r="A45422">
        <v>122490</v>
      </c>
      <c r="B45422" t="s">
        <v>126632</v>
      </c>
      <c r="C45422" t="s">
        <v>126633</v>
      </c>
      <c r="D45422" t="s">
        <v>126634</v>
      </c>
    </row>
    <row r="45423" spans="1:5" x14ac:dyDescent="0.25">
      <c r="A45423">
        <v>122493</v>
      </c>
      <c r="B45423" t="s">
        <v>126635</v>
      </c>
      <c r="D45423" t="s">
        <v>126636</v>
      </c>
    </row>
    <row r="45424" spans="1:5" x14ac:dyDescent="0.25">
      <c r="A45424">
        <v>122495</v>
      </c>
      <c r="B45424" t="s">
        <v>126637</v>
      </c>
      <c r="C45424" t="s">
        <v>69063</v>
      </c>
      <c r="D45424" t="s">
        <v>126638</v>
      </c>
      <c r="E45424" t="s">
        <v>69065</v>
      </c>
    </row>
    <row r="45425" spans="1:5" x14ac:dyDescent="0.25">
      <c r="A45425">
        <v>122498</v>
      </c>
      <c r="B45425" t="s">
        <v>126639</v>
      </c>
      <c r="C45425" t="s">
        <v>126640</v>
      </c>
      <c r="D45425" t="s">
        <v>126641</v>
      </c>
    </row>
    <row r="45426" spans="1:5" x14ac:dyDescent="0.25">
      <c r="A45426">
        <v>122499</v>
      </c>
      <c r="B45426" t="s">
        <v>126642</v>
      </c>
      <c r="D45426" t="s">
        <v>126643</v>
      </c>
      <c r="E45426" t="s">
        <v>116464</v>
      </c>
    </row>
    <row r="45427" spans="1:5" x14ac:dyDescent="0.25">
      <c r="A45427">
        <v>122505</v>
      </c>
      <c r="B45427" t="s">
        <v>126644</v>
      </c>
      <c r="C45427" t="s">
        <v>126645</v>
      </c>
      <c r="D45427" t="s">
        <v>126646</v>
      </c>
    </row>
    <row r="45428" spans="1:5" x14ac:dyDescent="0.25">
      <c r="A45428">
        <v>122509</v>
      </c>
      <c r="B45428" t="s">
        <v>126647</v>
      </c>
      <c r="D45428" t="s">
        <v>126648</v>
      </c>
    </row>
    <row r="45429" spans="1:5" x14ac:dyDescent="0.25">
      <c r="A45429">
        <v>122517</v>
      </c>
      <c r="B45429" t="s">
        <v>126649</v>
      </c>
      <c r="C45429" t="s">
        <v>126650</v>
      </c>
      <c r="D45429" t="s">
        <v>126651</v>
      </c>
      <c r="E45429" t="s">
        <v>126652</v>
      </c>
    </row>
    <row r="45430" spans="1:5" x14ac:dyDescent="0.25">
      <c r="A45430">
        <v>122524</v>
      </c>
      <c r="B45430" t="s">
        <v>126653</v>
      </c>
      <c r="C45430" t="s">
        <v>58517</v>
      </c>
      <c r="D45430" t="s">
        <v>126654</v>
      </c>
      <c r="E45430" t="s">
        <v>126655</v>
      </c>
    </row>
    <row r="45431" spans="1:5" x14ac:dyDescent="0.25">
      <c r="A45431">
        <v>122525</v>
      </c>
      <c r="B45431" t="s">
        <v>126656</v>
      </c>
      <c r="C45431" t="s">
        <v>126657</v>
      </c>
      <c r="D45431" t="s">
        <v>126658</v>
      </c>
      <c r="E45431" t="s">
        <v>126659</v>
      </c>
    </row>
    <row r="45432" spans="1:5" x14ac:dyDescent="0.25">
      <c r="A45432">
        <v>122526</v>
      </c>
      <c r="B45432" t="s">
        <v>126660</v>
      </c>
      <c r="C45432" t="s">
        <v>84744</v>
      </c>
      <c r="D45432" t="s">
        <v>126661</v>
      </c>
    </row>
    <row r="45433" spans="1:5" x14ac:dyDescent="0.25">
      <c r="A45433">
        <v>122527</v>
      </c>
      <c r="B45433" t="s">
        <v>126662</v>
      </c>
      <c r="C45433" t="s">
        <v>81527</v>
      </c>
      <c r="D45433" t="s">
        <v>126663</v>
      </c>
    </row>
    <row r="45434" spans="1:5" x14ac:dyDescent="0.25">
      <c r="A45434">
        <v>122528</v>
      </c>
      <c r="B45434" t="s">
        <v>126664</v>
      </c>
      <c r="C45434" t="s">
        <v>126665</v>
      </c>
      <c r="D45434" t="s">
        <v>126666</v>
      </c>
    </row>
    <row r="45435" spans="1:5" x14ac:dyDescent="0.25">
      <c r="A45435">
        <v>122535</v>
      </c>
      <c r="B45435" t="s">
        <v>126667</v>
      </c>
      <c r="D45435" t="s">
        <v>126668</v>
      </c>
    </row>
    <row r="45436" spans="1:5" x14ac:dyDescent="0.25">
      <c r="A45436">
        <v>122538</v>
      </c>
      <c r="B45436" t="s">
        <v>126669</v>
      </c>
      <c r="D45436" t="s">
        <v>126670</v>
      </c>
      <c r="E45436" t="s">
        <v>10</v>
      </c>
    </row>
    <row r="45437" spans="1:5" x14ac:dyDescent="0.25">
      <c r="A45437">
        <v>122544</v>
      </c>
      <c r="B45437" t="s">
        <v>126671</v>
      </c>
      <c r="C45437" t="s">
        <v>126672</v>
      </c>
      <c r="D45437" t="s">
        <v>126673</v>
      </c>
      <c r="E45437" t="s">
        <v>126674</v>
      </c>
    </row>
    <row r="45438" spans="1:5" x14ac:dyDescent="0.25">
      <c r="A45438">
        <v>122547</v>
      </c>
      <c r="B45438" t="s">
        <v>126675</v>
      </c>
      <c r="D45438" t="s">
        <v>126676</v>
      </c>
      <c r="E45438" t="s">
        <v>995</v>
      </c>
    </row>
    <row r="45439" spans="1:5" x14ac:dyDescent="0.25">
      <c r="A45439">
        <v>122548</v>
      </c>
      <c r="B45439" t="s">
        <v>126677</v>
      </c>
      <c r="D45439" t="s">
        <v>126678</v>
      </c>
      <c r="E45439" t="s">
        <v>126679</v>
      </c>
    </row>
    <row r="45440" spans="1:5" x14ac:dyDescent="0.25">
      <c r="A45440">
        <v>122552</v>
      </c>
      <c r="B45440" t="s">
        <v>126680</v>
      </c>
      <c r="C45440" t="s">
        <v>126681</v>
      </c>
      <c r="D45440" t="s">
        <v>126682</v>
      </c>
      <c r="E45440" t="s">
        <v>10</v>
      </c>
    </row>
    <row r="45441" spans="1:5" x14ac:dyDescent="0.25">
      <c r="A45441">
        <v>122567</v>
      </c>
      <c r="B45441" t="s">
        <v>126683</v>
      </c>
      <c r="D45441" t="s">
        <v>126684</v>
      </c>
    </row>
    <row r="45442" spans="1:5" x14ac:dyDescent="0.25">
      <c r="A45442">
        <v>122572</v>
      </c>
      <c r="B45442" t="s">
        <v>126685</v>
      </c>
      <c r="D45442" t="s">
        <v>126686</v>
      </c>
      <c r="E45442" t="s">
        <v>126687</v>
      </c>
    </row>
    <row r="45443" spans="1:5" x14ac:dyDescent="0.25">
      <c r="A45443">
        <v>122573</v>
      </c>
      <c r="B45443" t="s">
        <v>126688</v>
      </c>
      <c r="D45443" t="s">
        <v>126689</v>
      </c>
    </row>
    <row r="45444" spans="1:5" x14ac:dyDescent="0.25">
      <c r="A45444">
        <v>122574</v>
      </c>
      <c r="B45444" t="s">
        <v>126690</v>
      </c>
      <c r="D45444" t="s">
        <v>126691</v>
      </c>
    </row>
    <row r="45445" spans="1:5" x14ac:dyDescent="0.25">
      <c r="A45445">
        <v>122576</v>
      </c>
      <c r="B45445" t="s">
        <v>126692</v>
      </c>
      <c r="D45445" t="s">
        <v>126693</v>
      </c>
    </row>
    <row r="45446" spans="1:5" x14ac:dyDescent="0.25">
      <c r="A45446">
        <v>122577</v>
      </c>
      <c r="B45446" t="s">
        <v>126694</v>
      </c>
      <c r="D45446" t="s">
        <v>126695</v>
      </c>
    </row>
    <row r="45447" spans="1:5" x14ac:dyDescent="0.25">
      <c r="A45447">
        <v>122581</v>
      </c>
      <c r="B45447" t="s">
        <v>126696</v>
      </c>
      <c r="D45447" t="s">
        <v>126697</v>
      </c>
    </row>
    <row r="45448" spans="1:5" x14ac:dyDescent="0.25">
      <c r="A45448">
        <v>122582</v>
      </c>
      <c r="B45448" t="s">
        <v>126698</v>
      </c>
      <c r="D45448" t="s">
        <v>126699</v>
      </c>
    </row>
    <row r="45449" spans="1:5" x14ac:dyDescent="0.25">
      <c r="A45449">
        <v>122585</v>
      </c>
      <c r="B45449" t="s">
        <v>126700</v>
      </c>
      <c r="C45449" t="s">
        <v>126701</v>
      </c>
      <c r="D45449" t="s">
        <v>126702</v>
      </c>
      <c r="E45449" t="s">
        <v>126703</v>
      </c>
    </row>
    <row r="45450" spans="1:5" x14ac:dyDescent="0.25">
      <c r="A45450">
        <v>122589</v>
      </c>
      <c r="B45450" t="s">
        <v>126704</v>
      </c>
      <c r="D45450" t="s">
        <v>126705</v>
      </c>
      <c r="E45450" t="s">
        <v>23370</v>
      </c>
    </row>
    <row r="45451" spans="1:5" x14ac:dyDescent="0.25">
      <c r="A45451">
        <v>122590</v>
      </c>
      <c r="B45451" t="s">
        <v>126706</v>
      </c>
      <c r="D45451" t="s">
        <v>126707</v>
      </c>
    </row>
    <row r="45452" spans="1:5" x14ac:dyDescent="0.25">
      <c r="A45452">
        <v>122595</v>
      </c>
      <c r="B45452" t="s">
        <v>126708</v>
      </c>
      <c r="D45452" t="s">
        <v>126709</v>
      </c>
    </row>
    <row r="45453" spans="1:5" x14ac:dyDescent="0.25">
      <c r="A45453">
        <v>122599</v>
      </c>
      <c r="B45453" t="s">
        <v>126710</v>
      </c>
      <c r="D45453" t="s">
        <v>126711</v>
      </c>
      <c r="E45453" t="s">
        <v>126712</v>
      </c>
    </row>
    <row r="45454" spans="1:5" x14ac:dyDescent="0.25">
      <c r="A45454">
        <v>122601</v>
      </c>
      <c r="B45454" t="s">
        <v>126713</v>
      </c>
      <c r="C45454" t="s">
        <v>126714</v>
      </c>
      <c r="D45454" t="s">
        <v>126715</v>
      </c>
      <c r="E45454" t="s">
        <v>126716</v>
      </c>
    </row>
    <row r="45455" spans="1:5" x14ac:dyDescent="0.25">
      <c r="A45455">
        <v>122608</v>
      </c>
      <c r="B45455" t="s">
        <v>126717</v>
      </c>
      <c r="C45455" t="s">
        <v>126718</v>
      </c>
      <c r="D45455" t="s">
        <v>126719</v>
      </c>
      <c r="E45455" t="s">
        <v>126720</v>
      </c>
    </row>
    <row r="45456" spans="1:5" x14ac:dyDescent="0.25">
      <c r="A45456">
        <v>122609</v>
      </c>
      <c r="B45456" t="s">
        <v>126721</v>
      </c>
      <c r="D45456" t="s">
        <v>126722</v>
      </c>
      <c r="E45456" t="s">
        <v>10</v>
      </c>
    </row>
    <row r="45457" spans="1:5" x14ac:dyDescent="0.25">
      <c r="A45457">
        <v>122616</v>
      </c>
      <c r="B45457" t="s">
        <v>126723</v>
      </c>
      <c r="D45457" t="s">
        <v>126724</v>
      </c>
    </row>
    <row r="45458" spans="1:5" x14ac:dyDescent="0.25">
      <c r="A45458">
        <v>122623</v>
      </c>
      <c r="B45458" t="s">
        <v>126725</v>
      </c>
      <c r="C45458" t="s">
        <v>126726</v>
      </c>
      <c r="D45458" t="s">
        <v>126727</v>
      </c>
      <c r="E45458" t="s">
        <v>126728</v>
      </c>
    </row>
    <row r="45459" spans="1:5" x14ac:dyDescent="0.25">
      <c r="A45459">
        <v>122624</v>
      </c>
      <c r="B45459" t="s">
        <v>126729</v>
      </c>
      <c r="D45459" t="s">
        <v>126730</v>
      </c>
    </row>
    <row r="45460" spans="1:5" x14ac:dyDescent="0.25">
      <c r="A45460">
        <v>122632</v>
      </c>
      <c r="B45460" t="s">
        <v>126731</v>
      </c>
      <c r="C45460" t="s">
        <v>126732</v>
      </c>
      <c r="D45460" t="s">
        <v>126733</v>
      </c>
      <c r="E45460" t="s">
        <v>126734</v>
      </c>
    </row>
    <row r="45461" spans="1:5" x14ac:dyDescent="0.25">
      <c r="A45461">
        <v>122640</v>
      </c>
      <c r="B45461" t="s">
        <v>126735</v>
      </c>
      <c r="D45461" t="s">
        <v>126736</v>
      </c>
    </row>
    <row r="45462" spans="1:5" x14ac:dyDescent="0.25">
      <c r="A45462">
        <v>122642</v>
      </c>
      <c r="B45462" t="s">
        <v>126737</v>
      </c>
      <c r="D45462" t="s">
        <v>126738</v>
      </c>
    </row>
    <row r="45463" spans="1:5" x14ac:dyDescent="0.25">
      <c r="A45463">
        <v>122643</v>
      </c>
      <c r="B45463" t="s">
        <v>126739</v>
      </c>
      <c r="D45463" t="s">
        <v>126740</v>
      </c>
      <c r="E45463" t="s">
        <v>126741</v>
      </c>
    </row>
    <row r="45464" spans="1:5" x14ac:dyDescent="0.25">
      <c r="A45464">
        <v>122644</v>
      </c>
      <c r="B45464" t="s">
        <v>126742</v>
      </c>
      <c r="D45464" t="s">
        <v>126743</v>
      </c>
    </row>
    <row r="45465" spans="1:5" x14ac:dyDescent="0.25">
      <c r="A45465">
        <v>122647</v>
      </c>
      <c r="B45465" t="s">
        <v>126744</v>
      </c>
      <c r="C45465" t="s">
        <v>4110</v>
      </c>
      <c r="D45465" t="s">
        <v>126745</v>
      </c>
    </row>
    <row r="45466" spans="1:5" x14ac:dyDescent="0.25">
      <c r="A45466">
        <v>122650</v>
      </c>
      <c r="B45466" t="s">
        <v>126746</v>
      </c>
      <c r="C45466" t="s">
        <v>3782</v>
      </c>
      <c r="D45466" t="s">
        <v>126747</v>
      </c>
    </row>
    <row r="45467" spans="1:5" x14ac:dyDescent="0.25">
      <c r="A45467">
        <v>122652</v>
      </c>
      <c r="B45467" t="s">
        <v>126748</v>
      </c>
      <c r="D45467" t="s">
        <v>126749</v>
      </c>
      <c r="E45467" t="s">
        <v>10</v>
      </c>
    </row>
    <row r="45468" spans="1:5" x14ac:dyDescent="0.25">
      <c r="A45468">
        <v>122667</v>
      </c>
      <c r="B45468" t="s">
        <v>126750</v>
      </c>
      <c r="C45468" t="s">
        <v>126751</v>
      </c>
      <c r="D45468" t="s">
        <v>126752</v>
      </c>
    </row>
    <row r="45469" spans="1:5" x14ac:dyDescent="0.25">
      <c r="A45469">
        <v>122670</v>
      </c>
      <c r="B45469" t="s">
        <v>126753</v>
      </c>
      <c r="D45469" t="s">
        <v>126754</v>
      </c>
    </row>
    <row r="45470" spans="1:5" x14ac:dyDescent="0.25">
      <c r="A45470">
        <v>122674</v>
      </c>
      <c r="B45470" t="s">
        <v>126755</v>
      </c>
      <c r="D45470" t="s">
        <v>126756</v>
      </c>
    </row>
    <row r="45471" spans="1:5" x14ac:dyDescent="0.25">
      <c r="A45471">
        <v>122675</v>
      </c>
      <c r="B45471" t="s">
        <v>126757</v>
      </c>
      <c r="D45471" t="s">
        <v>126758</v>
      </c>
    </row>
    <row r="45472" spans="1:5" x14ac:dyDescent="0.25">
      <c r="A45472">
        <v>122677</v>
      </c>
      <c r="B45472" t="s">
        <v>126759</v>
      </c>
      <c r="D45472" t="s">
        <v>126760</v>
      </c>
    </row>
    <row r="45473" spans="1:5" x14ac:dyDescent="0.25">
      <c r="A45473">
        <v>122680</v>
      </c>
      <c r="B45473" t="s">
        <v>126761</v>
      </c>
      <c r="D45473" t="s">
        <v>126762</v>
      </c>
      <c r="E45473" t="s">
        <v>126763</v>
      </c>
    </row>
    <row r="45474" spans="1:5" x14ac:dyDescent="0.25">
      <c r="A45474">
        <v>122687</v>
      </c>
      <c r="B45474" t="s">
        <v>126764</v>
      </c>
      <c r="D45474" t="s">
        <v>126765</v>
      </c>
      <c r="E45474" t="s">
        <v>126766</v>
      </c>
    </row>
    <row r="45475" spans="1:5" x14ac:dyDescent="0.25">
      <c r="A45475">
        <v>122690</v>
      </c>
      <c r="B45475" t="s">
        <v>126767</v>
      </c>
      <c r="C45475" t="s">
        <v>54691</v>
      </c>
      <c r="D45475" t="s">
        <v>126768</v>
      </c>
      <c r="E45475" t="s">
        <v>54693</v>
      </c>
    </row>
    <row r="45476" spans="1:5" x14ac:dyDescent="0.25">
      <c r="A45476">
        <v>122693</v>
      </c>
      <c r="B45476" t="s">
        <v>126769</v>
      </c>
      <c r="C45476" t="s">
        <v>11212</v>
      </c>
      <c r="D45476" t="s">
        <v>126770</v>
      </c>
      <c r="E45476" t="s">
        <v>10</v>
      </c>
    </row>
    <row r="45477" spans="1:5" x14ac:dyDescent="0.25">
      <c r="A45477">
        <v>122710</v>
      </c>
      <c r="B45477" t="s">
        <v>126771</v>
      </c>
      <c r="C45477" t="s">
        <v>126772</v>
      </c>
      <c r="D45477" t="s">
        <v>126773</v>
      </c>
    </row>
    <row r="45478" spans="1:5" x14ac:dyDescent="0.25">
      <c r="A45478">
        <v>122711</v>
      </c>
      <c r="B45478" t="s">
        <v>126774</v>
      </c>
      <c r="D45478" t="s">
        <v>126775</v>
      </c>
      <c r="E45478" t="s">
        <v>64847</v>
      </c>
    </row>
    <row r="45479" spans="1:5" x14ac:dyDescent="0.25">
      <c r="A45479">
        <v>122724</v>
      </c>
      <c r="B45479" t="s">
        <v>126776</v>
      </c>
      <c r="C45479" t="s">
        <v>126777</v>
      </c>
      <c r="D45479" t="s">
        <v>126778</v>
      </c>
      <c r="E45479" t="s">
        <v>126779</v>
      </c>
    </row>
    <row r="45480" spans="1:5" x14ac:dyDescent="0.25">
      <c r="A45480">
        <v>122731</v>
      </c>
      <c r="B45480" t="s">
        <v>126780</v>
      </c>
      <c r="C45480" t="s">
        <v>28166</v>
      </c>
      <c r="D45480" t="s">
        <v>126781</v>
      </c>
      <c r="E45480" t="s">
        <v>126782</v>
      </c>
    </row>
    <row r="45481" spans="1:5" x14ac:dyDescent="0.25">
      <c r="A45481">
        <v>122733</v>
      </c>
      <c r="B45481" t="s">
        <v>126783</v>
      </c>
      <c r="D45481" t="s">
        <v>126784</v>
      </c>
    </row>
    <row r="45482" spans="1:5" x14ac:dyDescent="0.25">
      <c r="A45482">
        <v>122734</v>
      </c>
      <c r="B45482" t="s">
        <v>126785</v>
      </c>
      <c r="D45482" t="s">
        <v>126786</v>
      </c>
    </row>
    <row r="45483" spans="1:5" x14ac:dyDescent="0.25">
      <c r="A45483">
        <v>122737</v>
      </c>
      <c r="B45483" t="s">
        <v>126787</v>
      </c>
      <c r="C45483" t="s">
        <v>126788</v>
      </c>
      <c r="D45483" t="s">
        <v>126789</v>
      </c>
      <c r="E45483" t="s">
        <v>126790</v>
      </c>
    </row>
    <row r="45484" spans="1:5" x14ac:dyDescent="0.25">
      <c r="A45484">
        <v>122738</v>
      </c>
      <c r="B45484" t="s">
        <v>126791</v>
      </c>
      <c r="D45484" t="s">
        <v>126792</v>
      </c>
    </row>
    <row r="45485" spans="1:5" x14ac:dyDescent="0.25">
      <c r="A45485">
        <v>122739</v>
      </c>
      <c r="B45485" t="s">
        <v>126793</v>
      </c>
      <c r="D45485" t="s">
        <v>126794</v>
      </c>
      <c r="E45485" t="s">
        <v>126795</v>
      </c>
    </row>
    <row r="45486" spans="1:5" x14ac:dyDescent="0.25">
      <c r="A45486">
        <v>122740</v>
      </c>
      <c r="B45486" t="s">
        <v>126796</v>
      </c>
      <c r="D45486" t="s">
        <v>126797</v>
      </c>
      <c r="E45486" t="s">
        <v>881</v>
      </c>
    </row>
    <row r="45487" spans="1:5" x14ac:dyDescent="0.25">
      <c r="A45487">
        <v>122742</v>
      </c>
      <c r="B45487" t="s">
        <v>126798</v>
      </c>
      <c r="C45487" t="s">
        <v>44438</v>
      </c>
      <c r="D45487" t="s">
        <v>126799</v>
      </c>
      <c r="E45487" t="s">
        <v>126800</v>
      </c>
    </row>
    <row r="45488" spans="1:5" x14ac:dyDescent="0.25">
      <c r="A45488">
        <v>122751</v>
      </c>
      <c r="B45488" t="s">
        <v>126801</v>
      </c>
      <c r="D45488" t="s">
        <v>126802</v>
      </c>
    </row>
    <row r="45489" spans="1:5" x14ac:dyDescent="0.25">
      <c r="A45489">
        <v>122752</v>
      </c>
      <c r="B45489" t="s">
        <v>126803</v>
      </c>
      <c r="D45489" t="s">
        <v>126804</v>
      </c>
      <c r="E45489" t="s">
        <v>10</v>
      </c>
    </row>
    <row r="45490" spans="1:5" x14ac:dyDescent="0.25">
      <c r="A45490">
        <v>122757</v>
      </c>
      <c r="B45490" t="s">
        <v>126805</v>
      </c>
      <c r="D45490" t="s">
        <v>126806</v>
      </c>
    </row>
    <row r="45491" spans="1:5" x14ac:dyDescent="0.25">
      <c r="A45491">
        <v>122758</v>
      </c>
      <c r="B45491" t="s">
        <v>126807</v>
      </c>
      <c r="D45491" t="s">
        <v>126808</v>
      </c>
    </row>
    <row r="45492" spans="1:5" x14ac:dyDescent="0.25">
      <c r="A45492">
        <v>122763</v>
      </c>
      <c r="B45492" t="s">
        <v>126809</v>
      </c>
      <c r="D45492" t="s">
        <v>126810</v>
      </c>
      <c r="E45492" t="s">
        <v>126811</v>
      </c>
    </row>
    <row r="45493" spans="1:5" x14ac:dyDescent="0.25">
      <c r="A45493">
        <v>122764</v>
      </c>
      <c r="B45493" t="s">
        <v>126812</v>
      </c>
      <c r="D45493" t="s">
        <v>126813</v>
      </c>
    </row>
    <row r="45494" spans="1:5" x14ac:dyDescent="0.25">
      <c r="A45494">
        <v>122777</v>
      </c>
      <c r="B45494" t="s">
        <v>126814</v>
      </c>
      <c r="D45494" t="s">
        <v>126815</v>
      </c>
    </row>
    <row r="45495" spans="1:5" x14ac:dyDescent="0.25">
      <c r="A45495">
        <v>122778</v>
      </c>
      <c r="B45495" t="s">
        <v>126816</v>
      </c>
      <c r="D45495" t="s">
        <v>126817</v>
      </c>
      <c r="E45495" t="s">
        <v>126818</v>
      </c>
    </row>
    <row r="45496" spans="1:5" x14ac:dyDescent="0.25">
      <c r="A45496">
        <v>122781</v>
      </c>
      <c r="B45496" t="s">
        <v>126819</v>
      </c>
      <c r="C45496" t="s">
        <v>126820</v>
      </c>
      <c r="D45496" t="s">
        <v>126821</v>
      </c>
      <c r="E45496" t="s">
        <v>126822</v>
      </c>
    </row>
    <row r="45497" spans="1:5" x14ac:dyDescent="0.25">
      <c r="A45497">
        <v>122783</v>
      </c>
      <c r="B45497" t="s">
        <v>126823</v>
      </c>
      <c r="D45497" t="s">
        <v>126824</v>
      </c>
    </row>
    <row r="45498" spans="1:5" x14ac:dyDescent="0.25">
      <c r="A45498">
        <v>122785</v>
      </c>
      <c r="B45498" t="s">
        <v>126825</v>
      </c>
      <c r="D45498" t="s">
        <v>126826</v>
      </c>
      <c r="E45498" t="s">
        <v>10</v>
      </c>
    </row>
    <row r="45499" spans="1:5" x14ac:dyDescent="0.25">
      <c r="A45499">
        <v>122797</v>
      </c>
      <c r="B45499" t="s">
        <v>126827</v>
      </c>
      <c r="C45499" t="s">
        <v>96848</v>
      </c>
      <c r="D45499" t="s">
        <v>126828</v>
      </c>
      <c r="E45499" t="s">
        <v>126829</v>
      </c>
    </row>
    <row r="45500" spans="1:5" x14ac:dyDescent="0.25">
      <c r="A45500">
        <v>122798</v>
      </c>
      <c r="B45500" t="s">
        <v>126830</v>
      </c>
      <c r="C45500" t="s">
        <v>82588</v>
      </c>
      <c r="D45500" t="s">
        <v>126831</v>
      </c>
      <c r="E45500" t="s">
        <v>10</v>
      </c>
    </row>
    <row r="45501" spans="1:5" x14ac:dyDescent="0.25">
      <c r="A45501">
        <v>122799</v>
      </c>
      <c r="B45501" t="s">
        <v>126832</v>
      </c>
      <c r="D45501" t="s">
        <v>126833</v>
      </c>
      <c r="E45501" t="s">
        <v>10</v>
      </c>
    </row>
    <row r="45502" spans="1:5" x14ac:dyDescent="0.25">
      <c r="A45502">
        <v>122802</v>
      </c>
      <c r="B45502" t="s">
        <v>126834</v>
      </c>
      <c r="C45502" t="s">
        <v>126835</v>
      </c>
      <c r="D45502" t="s">
        <v>126836</v>
      </c>
      <c r="E45502" t="s">
        <v>80205</v>
      </c>
    </row>
    <row r="45503" spans="1:5" x14ac:dyDescent="0.25">
      <c r="A45503">
        <v>122807</v>
      </c>
      <c r="B45503" t="s">
        <v>126837</v>
      </c>
      <c r="D45503" t="s">
        <v>126838</v>
      </c>
      <c r="E45503" t="s">
        <v>126839</v>
      </c>
    </row>
    <row r="45504" spans="1:5" x14ac:dyDescent="0.25">
      <c r="A45504">
        <v>122808</v>
      </c>
      <c r="B45504" t="s">
        <v>126840</v>
      </c>
      <c r="C45504" t="s">
        <v>126841</v>
      </c>
      <c r="D45504" t="s">
        <v>126842</v>
      </c>
      <c r="E45504" t="s">
        <v>10</v>
      </c>
    </row>
    <row r="45505" spans="1:5" x14ac:dyDescent="0.25">
      <c r="A45505">
        <v>122812</v>
      </c>
      <c r="B45505" t="s">
        <v>126843</v>
      </c>
      <c r="D45505" t="s">
        <v>126844</v>
      </c>
    </row>
    <row r="45506" spans="1:5" x14ac:dyDescent="0.25">
      <c r="A45506">
        <v>122816</v>
      </c>
      <c r="B45506" t="s">
        <v>126845</v>
      </c>
      <c r="D45506" t="s">
        <v>126846</v>
      </c>
      <c r="E45506" t="s">
        <v>10</v>
      </c>
    </row>
    <row r="45507" spans="1:5" x14ac:dyDescent="0.25">
      <c r="A45507">
        <v>122818</v>
      </c>
      <c r="B45507" t="s">
        <v>126847</v>
      </c>
      <c r="C45507" t="s">
        <v>126848</v>
      </c>
      <c r="D45507" t="s">
        <v>126849</v>
      </c>
      <c r="E45507" t="s">
        <v>126850</v>
      </c>
    </row>
    <row r="45508" spans="1:5" x14ac:dyDescent="0.25">
      <c r="A45508">
        <v>122821</v>
      </c>
      <c r="B45508" t="s">
        <v>126851</v>
      </c>
      <c r="D45508" t="s">
        <v>126852</v>
      </c>
      <c r="E45508" t="s">
        <v>126853</v>
      </c>
    </row>
    <row r="45509" spans="1:5" x14ac:dyDescent="0.25">
      <c r="A45509">
        <v>122822</v>
      </c>
      <c r="B45509" t="s">
        <v>126854</v>
      </c>
      <c r="D45509" t="s">
        <v>126855</v>
      </c>
      <c r="E45509" t="s">
        <v>126856</v>
      </c>
    </row>
    <row r="45510" spans="1:5" x14ac:dyDescent="0.25">
      <c r="A45510">
        <v>122827</v>
      </c>
      <c r="B45510" t="s">
        <v>126857</v>
      </c>
      <c r="C45510" t="s">
        <v>126858</v>
      </c>
      <c r="D45510" t="s">
        <v>126859</v>
      </c>
      <c r="E45510" t="s">
        <v>126860</v>
      </c>
    </row>
    <row r="45511" spans="1:5" x14ac:dyDescent="0.25">
      <c r="A45511">
        <v>122831</v>
      </c>
      <c r="B45511" t="s">
        <v>126861</v>
      </c>
      <c r="C45511" t="s">
        <v>83210</v>
      </c>
      <c r="D45511" t="s">
        <v>126862</v>
      </c>
      <c r="E45511" t="s">
        <v>126863</v>
      </c>
    </row>
    <row r="45512" spans="1:5" x14ac:dyDescent="0.25">
      <c r="A45512">
        <v>122835</v>
      </c>
      <c r="B45512" t="s">
        <v>126864</v>
      </c>
      <c r="D45512" t="s">
        <v>126865</v>
      </c>
    </row>
    <row r="45513" spans="1:5" x14ac:dyDescent="0.25">
      <c r="A45513">
        <v>122837</v>
      </c>
      <c r="B45513" t="s">
        <v>126866</v>
      </c>
      <c r="C45513" t="s">
        <v>126867</v>
      </c>
      <c r="D45513" t="s">
        <v>126868</v>
      </c>
    </row>
    <row r="45514" spans="1:5" x14ac:dyDescent="0.25">
      <c r="A45514">
        <v>122840</v>
      </c>
      <c r="B45514" t="s">
        <v>126869</v>
      </c>
      <c r="C45514" t="s">
        <v>126870</v>
      </c>
      <c r="D45514" t="s">
        <v>126871</v>
      </c>
      <c r="E45514" t="s">
        <v>126872</v>
      </c>
    </row>
    <row r="45515" spans="1:5" x14ac:dyDescent="0.25">
      <c r="A45515">
        <v>122843</v>
      </c>
      <c r="B45515" t="s">
        <v>126873</v>
      </c>
      <c r="D45515" t="s">
        <v>126874</v>
      </c>
    </row>
    <row r="45516" spans="1:5" x14ac:dyDescent="0.25">
      <c r="A45516">
        <v>122844</v>
      </c>
      <c r="B45516" t="s">
        <v>126875</v>
      </c>
      <c r="D45516" t="s">
        <v>126876</v>
      </c>
    </row>
    <row r="45517" spans="1:5" x14ac:dyDescent="0.25">
      <c r="A45517">
        <v>122845</v>
      </c>
      <c r="B45517" t="s">
        <v>126877</v>
      </c>
      <c r="D45517" t="s">
        <v>126878</v>
      </c>
    </row>
    <row r="45518" spans="1:5" x14ac:dyDescent="0.25">
      <c r="A45518">
        <v>122847</v>
      </c>
      <c r="B45518" t="s">
        <v>126879</v>
      </c>
      <c r="D45518" t="s">
        <v>126880</v>
      </c>
      <c r="E45518" t="s">
        <v>10</v>
      </c>
    </row>
    <row r="45519" spans="1:5" x14ac:dyDescent="0.25">
      <c r="A45519">
        <v>122849</v>
      </c>
      <c r="B45519" t="s">
        <v>126881</v>
      </c>
      <c r="D45519" t="s">
        <v>126882</v>
      </c>
      <c r="E45519" t="s">
        <v>126883</v>
      </c>
    </row>
    <row r="45520" spans="1:5" x14ac:dyDescent="0.25">
      <c r="A45520">
        <v>122851</v>
      </c>
      <c r="B45520" t="s">
        <v>126884</v>
      </c>
      <c r="C45520" t="s">
        <v>126885</v>
      </c>
      <c r="D45520" t="s">
        <v>126886</v>
      </c>
      <c r="E45520" t="s">
        <v>10</v>
      </c>
    </row>
    <row r="45521" spans="1:5" x14ac:dyDescent="0.25">
      <c r="A45521">
        <v>122853</v>
      </c>
      <c r="B45521" t="s">
        <v>126887</v>
      </c>
      <c r="C45521" t="s">
        <v>126888</v>
      </c>
      <c r="D45521" t="s">
        <v>126889</v>
      </c>
      <c r="E45521" t="s">
        <v>126890</v>
      </c>
    </row>
    <row r="45522" spans="1:5" x14ac:dyDescent="0.25">
      <c r="A45522">
        <v>122855</v>
      </c>
      <c r="B45522" t="s">
        <v>126891</v>
      </c>
      <c r="D45522" t="s">
        <v>126892</v>
      </c>
    </row>
    <row r="45523" spans="1:5" x14ac:dyDescent="0.25">
      <c r="A45523">
        <v>122867</v>
      </c>
      <c r="B45523" t="s">
        <v>126893</v>
      </c>
      <c r="D45523" t="s">
        <v>126894</v>
      </c>
    </row>
    <row r="45524" spans="1:5" x14ac:dyDescent="0.25">
      <c r="A45524">
        <v>122869</v>
      </c>
      <c r="B45524" t="s">
        <v>126895</v>
      </c>
      <c r="C45524" t="s">
        <v>99101</v>
      </c>
      <c r="D45524" t="s">
        <v>126896</v>
      </c>
      <c r="E45524" t="s">
        <v>10</v>
      </c>
    </row>
    <row r="45525" spans="1:5" x14ac:dyDescent="0.25">
      <c r="A45525">
        <v>122870</v>
      </c>
      <c r="B45525" t="s">
        <v>126897</v>
      </c>
      <c r="C45525" t="s">
        <v>36668</v>
      </c>
      <c r="D45525" t="s">
        <v>126898</v>
      </c>
      <c r="E45525" t="s">
        <v>10</v>
      </c>
    </row>
    <row r="45526" spans="1:5" x14ac:dyDescent="0.25">
      <c r="A45526">
        <v>122873</v>
      </c>
      <c r="B45526" t="s">
        <v>126899</v>
      </c>
      <c r="D45526" t="s">
        <v>126900</v>
      </c>
    </row>
    <row r="45527" spans="1:5" x14ac:dyDescent="0.25">
      <c r="A45527">
        <v>122880</v>
      </c>
      <c r="B45527" t="s">
        <v>126901</v>
      </c>
      <c r="C45527" t="s">
        <v>126902</v>
      </c>
      <c r="D45527" t="s">
        <v>126903</v>
      </c>
      <c r="E45527" t="s">
        <v>126904</v>
      </c>
    </row>
    <row r="45528" spans="1:5" x14ac:dyDescent="0.25">
      <c r="A45528">
        <v>122886</v>
      </c>
      <c r="B45528" t="s">
        <v>126905</v>
      </c>
      <c r="D45528" t="s">
        <v>126906</v>
      </c>
    </row>
    <row r="45529" spans="1:5" x14ac:dyDescent="0.25">
      <c r="A45529">
        <v>122887</v>
      </c>
      <c r="B45529" t="s">
        <v>126907</v>
      </c>
      <c r="D45529" t="s">
        <v>126908</v>
      </c>
      <c r="E45529" t="s">
        <v>126909</v>
      </c>
    </row>
    <row r="45530" spans="1:5" x14ac:dyDescent="0.25">
      <c r="A45530">
        <v>122890</v>
      </c>
      <c r="B45530" t="s">
        <v>126910</v>
      </c>
      <c r="C45530" t="s">
        <v>126911</v>
      </c>
      <c r="D45530" t="s">
        <v>126912</v>
      </c>
    </row>
    <row r="45531" spans="1:5" x14ac:dyDescent="0.25">
      <c r="A45531">
        <v>122903</v>
      </c>
      <c r="B45531" t="s">
        <v>126913</v>
      </c>
      <c r="D45531" t="s">
        <v>126914</v>
      </c>
    </row>
    <row r="45532" spans="1:5" x14ac:dyDescent="0.25">
      <c r="A45532">
        <v>122905</v>
      </c>
      <c r="B45532" t="s">
        <v>126915</v>
      </c>
      <c r="C45532" t="s">
        <v>126916</v>
      </c>
      <c r="D45532" t="s">
        <v>126917</v>
      </c>
      <c r="E45532" t="s">
        <v>10</v>
      </c>
    </row>
    <row r="45533" spans="1:5" x14ac:dyDescent="0.25">
      <c r="A45533">
        <v>122910</v>
      </c>
      <c r="B45533" t="s">
        <v>126918</v>
      </c>
      <c r="D45533" t="s">
        <v>126919</v>
      </c>
      <c r="E45533" t="s">
        <v>126920</v>
      </c>
    </row>
    <row r="45534" spans="1:5" x14ac:dyDescent="0.25">
      <c r="A45534">
        <v>122913</v>
      </c>
      <c r="B45534" t="s">
        <v>126921</v>
      </c>
      <c r="D45534" t="s">
        <v>126922</v>
      </c>
      <c r="E45534" t="s">
        <v>10</v>
      </c>
    </row>
    <row r="45535" spans="1:5" x14ac:dyDescent="0.25">
      <c r="A45535">
        <v>122916</v>
      </c>
      <c r="B45535" t="s">
        <v>126923</v>
      </c>
      <c r="C45535" t="s">
        <v>31459</v>
      </c>
      <c r="D45535" t="s">
        <v>126924</v>
      </c>
      <c r="E45535" t="s">
        <v>31461</v>
      </c>
    </row>
    <row r="45536" spans="1:5" x14ac:dyDescent="0.25">
      <c r="A45536">
        <v>122927</v>
      </c>
      <c r="B45536" t="s">
        <v>126925</v>
      </c>
      <c r="C45536" t="s">
        <v>126926</v>
      </c>
      <c r="D45536" t="s">
        <v>126927</v>
      </c>
      <c r="E45536" t="s">
        <v>126928</v>
      </c>
    </row>
    <row r="45537" spans="1:5" x14ac:dyDescent="0.25">
      <c r="A45537">
        <v>122929</v>
      </c>
      <c r="B45537" t="s">
        <v>126929</v>
      </c>
      <c r="C45537" t="s">
        <v>126930</v>
      </c>
      <c r="D45537" t="s">
        <v>126931</v>
      </c>
      <c r="E45537" t="s">
        <v>126932</v>
      </c>
    </row>
    <row r="45538" spans="1:5" x14ac:dyDescent="0.25">
      <c r="A45538">
        <v>122931</v>
      </c>
      <c r="B45538" t="s">
        <v>126933</v>
      </c>
      <c r="C45538" t="s">
        <v>126934</v>
      </c>
      <c r="D45538" t="s">
        <v>126935</v>
      </c>
      <c r="E45538" t="s">
        <v>126936</v>
      </c>
    </row>
    <row r="45539" spans="1:5" x14ac:dyDescent="0.25">
      <c r="A45539">
        <v>122934</v>
      </c>
      <c r="B45539" t="s">
        <v>126937</v>
      </c>
      <c r="C45539" t="s">
        <v>23385</v>
      </c>
      <c r="D45539" t="s">
        <v>126938</v>
      </c>
      <c r="E45539" t="s">
        <v>102613</v>
      </c>
    </row>
    <row r="45540" spans="1:5" x14ac:dyDescent="0.25">
      <c r="A45540">
        <v>122938</v>
      </c>
      <c r="B45540" t="s">
        <v>126939</v>
      </c>
      <c r="D45540" t="s">
        <v>126940</v>
      </c>
    </row>
    <row r="45541" spans="1:5" x14ac:dyDescent="0.25">
      <c r="A45541">
        <v>122939</v>
      </c>
      <c r="B45541" t="s">
        <v>126941</v>
      </c>
      <c r="C45541" t="s">
        <v>30704</v>
      </c>
      <c r="D45541" t="s">
        <v>126942</v>
      </c>
    </row>
    <row r="45542" spans="1:5" x14ac:dyDescent="0.25">
      <c r="A45542">
        <v>122942</v>
      </c>
      <c r="B45542" t="s">
        <v>126943</v>
      </c>
      <c r="C45542" t="s">
        <v>126944</v>
      </c>
      <c r="D45542" t="s">
        <v>126945</v>
      </c>
      <c r="E45542" t="s">
        <v>126946</v>
      </c>
    </row>
    <row r="45543" spans="1:5" x14ac:dyDescent="0.25">
      <c r="A45543">
        <v>122943</v>
      </c>
      <c r="B45543" t="s">
        <v>126947</v>
      </c>
      <c r="D45543" t="s">
        <v>126948</v>
      </c>
    </row>
    <row r="45544" spans="1:5" x14ac:dyDescent="0.25">
      <c r="A45544">
        <v>122944</v>
      </c>
      <c r="B45544" t="s">
        <v>126949</v>
      </c>
      <c r="C45544" t="s">
        <v>126950</v>
      </c>
      <c r="D45544" t="s">
        <v>126951</v>
      </c>
      <c r="E45544" t="s">
        <v>126952</v>
      </c>
    </row>
    <row r="45545" spans="1:5" x14ac:dyDescent="0.25">
      <c r="A45545">
        <v>122946</v>
      </c>
      <c r="B45545" t="s">
        <v>126953</v>
      </c>
      <c r="C45545" t="s">
        <v>126954</v>
      </c>
      <c r="D45545" t="s">
        <v>126955</v>
      </c>
    </row>
    <row r="45546" spans="1:5" x14ac:dyDescent="0.25">
      <c r="A45546">
        <v>122958</v>
      </c>
      <c r="B45546" t="s">
        <v>126956</v>
      </c>
      <c r="C45546" t="s">
        <v>126957</v>
      </c>
      <c r="D45546" t="s">
        <v>126958</v>
      </c>
      <c r="E45546" t="s">
        <v>126959</v>
      </c>
    </row>
    <row r="45547" spans="1:5" x14ac:dyDescent="0.25">
      <c r="A45547">
        <v>122959</v>
      </c>
      <c r="B45547" t="s">
        <v>126960</v>
      </c>
      <c r="C45547" t="s">
        <v>126961</v>
      </c>
      <c r="D45547" t="s">
        <v>126962</v>
      </c>
    </row>
    <row r="45548" spans="1:5" x14ac:dyDescent="0.25">
      <c r="A45548">
        <v>122965</v>
      </c>
      <c r="B45548" t="s">
        <v>126963</v>
      </c>
      <c r="D45548" t="s">
        <v>126964</v>
      </c>
      <c r="E45548" t="s">
        <v>22563</v>
      </c>
    </row>
    <row r="45549" spans="1:5" x14ac:dyDescent="0.25">
      <c r="A45549">
        <v>122968</v>
      </c>
      <c r="B45549" t="s">
        <v>126965</v>
      </c>
      <c r="D45549" t="s">
        <v>126966</v>
      </c>
      <c r="E45549" t="s">
        <v>10</v>
      </c>
    </row>
    <row r="45550" spans="1:5" x14ac:dyDescent="0.25">
      <c r="A45550">
        <v>122973</v>
      </c>
      <c r="B45550" t="s">
        <v>126967</v>
      </c>
      <c r="D45550" t="s">
        <v>126968</v>
      </c>
    </row>
    <row r="45551" spans="1:5" x14ac:dyDescent="0.25">
      <c r="A45551">
        <v>122977</v>
      </c>
      <c r="B45551" t="s">
        <v>126969</v>
      </c>
      <c r="C45551" t="s">
        <v>126970</v>
      </c>
      <c r="D45551" t="s">
        <v>126971</v>
      </c>
    </row>
    <row r="45552" spans="1:5" x14ac:dyDescent="0.25">
      <c r="A45552">
        <v>122985</v>
      </c>
      <c r="B45552" t="s">
        <v>126972</v>
      </c>
      <c r="C45552" t="s">
        <v>2075</v>
      </c>
      <c r="D45552" t="s">
        <v>126973</v>
      </c>
      <c r="E45552" t="s">
        <v>2077</v>
      </c>
    </row>
    <row r="45553" spans="1:5" x14ac:dyDescent="0.25">
      <c r="A45553">
        <v>122992</v>
      </c>
      <c r="B45553" t="s">
        <v>126974</v>
      </c>
      <c r="D45553" t="s">
        <v>126975</v>
      </c>
    </row>
    <row r="45554" spans="1:5" x14ac:dyDescent="0.25">
      <c r="A45554">
        <v>123000</v>
      </c>
      <c r="B45554" t="s">
        <v>126976</v>
      </c>
      <c r="D45554" t="s">
        <v>126977</v>
      </c>
      <c r="E45554" t="s">
        <v>10</v>
      </c>
    </row>
    <row r="45555" spans="1:5" x14ac:dyDescent="0.25">
      <c r="A45555">
        <v>123001</v>
      </c>
      <c r="B45555" t="s">
        <v>126978</v>
      </c>
      <c r="D45555" t="s">
        <v>126979</v>
      </c>
      <c r="E45555" t="s">
        <v>10</v>
      </c>
    </row>
    <row r="45556" spans="1:5" x14ac:dyDescent="0.25">
      <c r="A45556">
        <v>123003</v>
      </c>
      <c r="B45556" t="s">
        <v>126980</v>
      </c>
      <c r="C45556" t="s">
        <v>2647</v>
      </c>
      <c r="D45556" t="s">
        <v>126981</v>
      </c>
      <c r="E45556" t="s">
        <v>2649</v>
      </c>
    </row>
    <row r="45557" spans="1:5" x14ac:dyDescent="0.25">
      <c r="A45557">
        <v>123006</v>
      </c>
      <c r="B45557" t="s">
        <v>126982</v>
      </c>
      <c r="C45557" t="s">
        <v>126983</v>
      </c>
      <c r="D45557" t="s">
        <v>126984</v>
      </c>
    </row>
    <row r="45558" spans="1:5" x14ac:dyDescent="0.25">
      <c r="A45558">
        <v>123009</v>
      </c>
      <c r="B45558" t="s">
        <v>126985</v>
      </c>
      <c r="D45558" t="s">
        <v>126986</v>
      </c>
    </row>
    <row r="45559" spans="1:5" x14ac:dyDescent="0.25">
      <c r="A45559">
        <v>123011</v>
      </c>
      <c r="B45559" t="s">
        <v>126987</v>
      </c>
      <c r="D45559" t="s">
        <v>126988</v>
      </c>
      <c r="E45559" t="s">
        <v>126989</v>
      </c>
    </row>
    <row r="45560" spans="1:5" x14ac:dyDescent="0.25">
      <c r="A45560">
        <v>123019</v>
      </c>
      <c r="B45560" t="s">
        <v>126990</v>
      </c>
      <c r="C45560" t="s">
        <v>62800</v>
      </c>
      <c r="D45560" t="s">
        <v>126991</v>
      </c>
      <c r="E45560" t="s">
        <v>126992</v>
      </c>
    </row>
    <row r="45561" spans="1:5" x14ac:dyDescent="0.25">
      <c r="A45561">
        <v>123023</v>
      </c>
      <c r="B45561" t="s">
        <v>126993</v>
      </c>
      <c r="C45561" t="s">
        <v>126994</v>
      </c>
      <c r="D45561" t="s">
        <v>126995</v>
      </c>
    </row>
    <row r="45562" spans="1:5" x14ac:dyDescent="0.25">
      <c r="A45562">
        <v>123025</v>
      </c>
      <c r="B45562" t="s">
        <v>126996</v>
      </c>
      <c r="D45562" t="s">
        <v>126997</v>
      </c>
      <c r="E45562" t="s">
        <v>126998</v>
      </c>
    </row>
    <row r="45563" spans="1:5" x14ac:dyDescent="0.25">
      <c r="A45563">
        <v>123032</v>
      </c>
      <c r="B45563" t="s">
        <v>126999</v>
      </c>
      <c r="C45563" t="s">
        <v>127000</v>
      </c>
      <c r="D45563" t="s">
        <v>127001</v>
      </c>
      <c r="E45563" t="s">
        <v>10</v>
      </c>
    </row>
    <row r="45564" spans="1:5" x14ac:dyDescent="0.25">
      <c r="A45564">
        <v>123039</v>
      </c>
      <c r="B45564" t="s">
        <v>127002</v>
      </c>
      <c r="D45564" t="s">
        <v>127003</v>
      </c>
    </row>
    <row r="45565" spans="1:5" x14ac:dyDescent="0.25">
      <c r="A45565">
        <v>123044</v>
      </c>
      <c r="B45565" t="s">
        <v>127004</v>
      </c>
      <c r="C45565" t="s">
        <v>127005</v>
      </c>
      <c r="D45565" t="s">
        <v>127006</v>
      </c>
    </row>
    <row r="45566" spans="1:5" x14ac:dyDescent="0.25">
      <c r="A45566">
        <v>123052</v>
      </c>
      <c r="B45566" t="s">
        <v>127007</v>
      </c>
      <c r="C45566" t="s">
        <v>127008</v>
      </c>
      <c r="D45566" t="s">
        <v>127009</v>
      </c>
      <c r="E45566" t="s">
        <v>127010</v>
      </c>
    </row>
    <row r="45567" spans="1:5" x14ac:dyDescent="0.25">
      <c r="A45567">
        <v>123064</v>
      </c>
      <c r="B45567" t="s">
        <v>127011</v>
      </c>
      <c r="C45567" t="s">
        <v>127012</v>
      </c>
      <c r="D45567" t="s">
        <v>127013</v>
      </c>
      <c r="E45567" t="s">
        <v>10</v>
      </c>
    </row>
    <row r="45568" spans="1:5" x14ac:dyDescent="0.25">
      <c r="A45568">
        <v>123071</v>
      </c>
      <c r="B45568" t="s">
        <v>127014</v>
      </c>
      <c r="D45568" t="s">
        <v>127015</v>
      </c>
      <c r="E45568" t="s">
        <v>10</v>
      </c>
    </row>
    <row r="45569" spans="1:5" x14ac:dyDescent="0.25">
      <c r="A45569">
        <v>123081</v>
      </c>
      <c r="B45569" t="s">
        <v>127016</v>
      </c>
      <c r="C45569" t="s">
        <v>127017</v>
      </c>
      <c r="D45569" t="s">
        <v>127018</v>
      </c>
      <c r="E45569" t="s">
        <v>127019</v>
      </c>
    </row>
    <row r="45570" spans="1:5" x14ac:dyDescent="0.25">
      <c r="A45570">
        <v>123086</v>
      </c>
      <c r="B45570" t="s">
        <v>127020</v>
      </c>
      <c r="D45570" t="s">
        <v>127021</v>
      </c>
      <c r="E45570" t="s">
        <v>10</v>
      </c>
    </row>
    <row r="45571" spans="1:5" x14ac:dyDescent="0.25">
      <c r="A45571">
        <v>123090</v>
      </c>
      <c r="B45571" t="s">
        <v>127022</v>
      </c>
      <c r="C45571" t="s">
        <v>127023</v>
      </c>
      <c r="D45571" t="s">
        <v>127024</v>
      </c>
      <c r="E45571" t="s">
        <v>10</v>
      </c>
    </row>
    <row r="45572" spans="1:5" x14ac:dyDescent="0.25">
      <c r="A45572">
        <v>123093</v>
      </c>
      <c r="B45572" t="s">
        <v>127025</v>
      </c>
      <c r="D45572" t="s">
        <v>127026</v>
      </c>
      <c r="E45572" t="s">
        <v>10</v>
      </c>
    </row>
    <row r="45573" spans="1:5" x14ac:dyDescent="0.25">
      <c r="A45573">
        <v>123095</v>
      </c>
      <c r="B45573" t="s">
        <v>127027</v>
      </c>
      <c r="D45573" t="s">
        <v>127028</v>
      </c>
      <c r="E45573" t="s">
        <v>10</v>
      </c>
    </row>
    <row r="45574" spans="1:5" x14ac:dyDescent="0.25">
      <c r="A45574">
        <v>123098</v>
      </c>
      <c r="B45574" t="s">
        <v>127029</v>
      </c>
      <c r="D45574" t="s">
        <v>127030</v>
      </c>
    </row>
    <row r="45575" spans="1:5" x14ac:dyDescent="0.25">
      <c r="A45575">
        <v>123099</v>
      </c>
      <c r="B45575" t="s">
        <v>127031</v>
      </c>
      <c r="D45575" t="s">
        <v>127032</v>
      </c>
      <c r="E45575" t="s">
        <v>127033</v>
      </c>
    </row>
    <row r="45576" spans="1:5" x14ac:dyDescent="0.25">
      <c r="A45576">
        <v>123103</v>
      </c>
      <c r="B45576" t="s">
        <v>127034</v>
      </c>
      <c r="D45576" t="s">
        <v>127035</v>
      </c>
      <c r="E45576" t="s">
        <v>127036</v>
      </c>
    </row>
    <row r="45577" spans="1:5" x14ac:dyDescent="0.25">
      <c r="A45577">
        <v>123104</v>
      </c>
      <c r="B45577" t="s">
        <v>127037</v>
      </c>
      <c r="D45577" t="s">
        <v>127038</v>
      </c>
    </row>
    <row r="45578" spans="1:5" x14ac:dyDescent="0.25">
      <c r="A45578">
        <v>123105</v>
      </c>
      <c r="B45578" t="s">
        <v>127039</v>
      </c>
      <c r="D45578" t="s">
        <v>127040</v>
      </c>
      <c r="E45578" t="s">
        <v>10</v>
      </c>
    </row>
    <row r="45579" spans="1:5" x14ac:dyDescent="0.25">
      <c r="A45579">
        <v>123122</v>
      </c>
      <c r="B45579" t="s">
        <v>127041</v>
      </c>
      <c r="C45579" t="s">
        <v>12010</v>
      </c>
      <c r="D45579" t="s">
        <v>127042</v>
      </c>
    </row>
    <row r="45580" spans="1:5" x14ac:dyDescent="0.25">
      <c r="A45580">
        <v>123123</v>
      </c>
      <c r="B45580" t="s">
        <v>127043</v>
      </c>
      <c r="C45580" t="s">
        <v>127044</v>
      </c>
      <c r="D45580" t="s">
        <v>127045</v>
      </c>
    </row>
    <row r="45581" spans="1:5" x14ac:dyDescent="0.25">
      <c r="A45581">
        <v>123125</v>
      </c>
      <c r="B45581" t="s">
        <v>127046</v>
      </c>
      <c r="C45581" t="s">
        <v>127047</v>
      </c>
      <c r="D45581" t="s">
        <v>127048</v>
      </c>
    </row>
    <row r="45582" spans="1:5" x14ac:dyDescent="0.25">
      <c r="A45582">
        <v>123131</v>
      </c>
      <c r="B45582" t="s">
        <v>127049</v>
      </c>
      <c r="C45582" t="s">
        <v>20611</v>
      </c>
      <c r="D45582" t="s">
        <v>127050</v>
      </c>
    </row>
    <row r="45583" spans="1:5" x14ac:dyDescent="0.25">
      <c r="A45583">
        <v>123138</v>
      </c>
      <c r="B45583" t="s">
        <v>127051</v>
      </c>
      <c r="D45583" t="s">
        <v>127052</v>
      </c>
      <c r="E45583" t="s">
        <v>10</v>
      </c>
    </row>
    <row r="45584" spans="1:5" x14ac:dyDescent="0.25">
      <c r="A45584">
        <v>123139</v>
      </c>
      <c r="B45584" t="s">
        <v>127053</v>
      </c>
      <c r="D45584" t="s">
        <v>127054</v>
      </c>
    </row>
    <row r="45585" spans="1:5" x14ac:dyDescent="0.25">
      <c r="A45585">
        <v>123142</v>
      </c>
      <c r="B45585" t="s">
        <v>127055</v>
      </c>
      <c r="C45585" t="s">
        <v>127056</v>
      </c>
      <c r="D45585" t="s">
        <v>127057</v>
      </c>
      <c r="E45585" t="s">
        <v>127058</v>
      </c>
    </row>
    <row r="45586" spans="1:5" x14ac:dyDescent="0.25">
      <c r="A45586">
        <v>123143</v>
      </c>
      <c r="B45586" t="s">
        <v>127059</v>
      </c>
      <c r="C45586" t="s">
        <v>127060</v>
      </c>
      <c r="D45586" t="s">
        <v>127061</v>
      </c>
    </row>
    <row r="45587" spans="1:5" x14ac:dyDescent="0.25">
      <c r="A45587">
        <v>123145</v>
      </c>
      <c r="B45587" t="s">
        <v>127062</v>
      </c>
      <c r="D45587" t="s">
        <v>127063</v>
      </c>
    </row>
    <row r="45588" spans="1:5" x14ac:dyDescent="0.25">
      <c r="A45588">
        <v>123150</v>
      </c>
      <c r="B45588" t="s">
        <v>127064</v>
      </c>
      <c r="D45588" t="s">
        <v>127065</v>
      </c>
      <c r="E45588" t="s">
        <v>127066</v>
      </c>
    </row>
    <row r="45589" spans="1:5" x14ac:dyDescent="0.25">
      <c r="A45589">
        <v>123165</v>
      </c>
      <c r="B45589" t="s">
        <v>127067</v>
      </c>
      <c r="D45589" t="s">
        <v>127068</v>
      </c>
    </row>
    <row r="45590" spans="1:5" x14ac:dyDescent="0.25">
      <c r="A45590">
        <v>123170</v>
      </c>
      <c r="B45590" t="s">
        <v>127069</v>
      </c>
      <c r="D45590" t="s">
        <v>127070</v>
      </c>
      <c r="E45590" t="s">
        <v>127071</v>
      </c>
    </row>
    <row r="45591" spans="1:5" x14ac:dyDescent="0.25">
      <c r="A45591">
        <v>123174</v>
      </c>
      <c r="B45591" t="s">
        <v>127072</v>
      </c>
      <c r="C45591" t="s">
        <v>127073</v>
      </c>
      <c r="D45591" t="s">
        <v>127074</v>
      </c>
      <c r="E45591" t="s">
        <v>10</v>
      </c>
    </row>
    <row r="45592" spans="1:5" x14ac:dyDescent="0.25">
      <c r="A45592">
        <v>123175</v>
      </c>
      <c r="B45592" t="s">
        <v>127075</v>
      </c>
      <c r="D45592" t="s">
        <v>127076</v>
      </c>
      <c r="E45592" t="s">
        <v>127077</v>
      </c>
    </row>
    <row r="45593" spans="1:5" x14ac:dyDescent="0.25">
      <c r="A45593">
        <v>123182</v>
      </c>
      <c r="B45593" t="s">
        <v>127078</v>
      </c>
      <c r="D45593" t="s">
        <v>127079</v>
      </c>
    </row>
    <row r="45594" spans="1:5" x14ac:dyDescent="0.25">
      <c r="A45594">
        <v>123183</v>
      </c>
      <c r="B45594" t="s">
        <v>127080</v>
      </c>
      <c r="C45594" t="s">
        <v>127081</v>
      </c>
      <c r="D45594" t="s">
        <v>127082</v>
      </c>
      <c r="E45594" t="s">
        <v>10</v>
      </c>
    </row>
    <row r="45595" spans="1:5" x14ac:dyDescent="0.25">
      <c r="A45595">
        <v>123185</v>
      </c>
      <c r="B45595" t="s">
        <v>127083</v>
      </c>
      <c r="D45595" t="s">
        <v>127084</v>
      </c>
      <c r="E45595" t="s">
        <v>127085</v>
      </c>
    </row>
    <row r="45596" spans="1:5" x14ac:dyDescent="0.25">
      <c r="A45596">
        <v>123186</v>
      </c>
      <c r="B45596" t="s">
        <v>127086</v>
      </c>
      <c r="D45596" t="s">
        <v>127087</v>
      </c>
    </row>
    <row r="45597" spans="1:5" x14ac:dyDescent="0.25">
      <c r="A45597">
        <v>123189</v>
      </c>
      <c r="B45597" t="s">
        <v>127088</v>
      </c>
      <c r="D45597" t="s">
        <v>127089</v>
      </c>
    </row>
    <row r="45598" spans="1:5" x14ac:dyDescent="0.25">
      <c r="A45598">
        <v>123192</v>
      </c>
      <c r="B45598" t="s">
        <v>127090</v>
      </c>
      <c r="C45598" t="s">
        <v>127091</v>
      </c>
      <c r="D45598" t="s">
        <v>127092</v>
      </c>
      <c r="E45598" t="s">
        <v>127093</v>
      </c>
    </row>
    <row r="45599" spans="1:5" x14ac:dyDescent="0.25">
      <c r="A45599">
        <v>123195</v>
      </c>
      <c r="B45599" t="s">
        <v>127094</v>
      </c>
      <c r="D45599" t="s">
        <v>127095</v>
      </c>
      <c r="E45599" t="s">
        <v>10</v>
      </c>
    </row>
    <row r="45600" spans="1:5" x14ac:dyDescent="0.25">
      <c r="A45600">
        <v>123197</v>
      </c>
      <c r="B45600" t="s">
        <v>127096</v>
      </c>
      <c r="D45600" t="s">
        <v>127097</v>
      </c>
      <c r="E45600" t="s">
        <v>10</v>
      </c>
    </row>
    <row r="45601" spans="1:5" x14ac:dyDescent="0.25">
      <c r="A45601">
        <v>123201</v>
      </c>
      <c r="B45601" t="s">
        <v>127098</v>
      </c>
      <c r="C45601" t="s">
        <v>127099</v>
      </c>
      <c r="D45601" t="s">
        <v>127100</v>
      </c>
    </row>
    <row r="45602" spans="1:5" x14ac:dyDescent="0.25">
      <c r="A45602">
        <v>123208</v>
      </c>
      <c r="B45602" t="s">
        <v>127101</v>
      </c>
      <c r="C45602" t="s">
        <v>64656</v>
      </c>
      <c r="D45602" t="s">
        <v>127102</v>
      </c>
      <c r="E45602" t="s">
        <v>10</v>
      </c>
    </row>
    <row r="45603" spans="1:5" x14ac:dyDescent="0.25">
      <c r="A45603">
        <v>123209</v>
      </c>
      <c r="B45603" t="s">
        <v>127103</v>
      </c>
      <c r="C45603" t="s">
        <v>127104</v>
      </c>
      <c r="D45603" t="s">
        <v>127105</v>
      </c>
    </row>
    <row r="45604" spans="1:5" x14ac:dyDescent="0.25">
      <c r="A45604">
        <v>123213</v>
      </c>
      <c r="B45604" t="s">
        <v>127106</v>
      </c>
      <c r="C45604" t="s">
        <v>127107</v>
      </c>
      <c r="D45604" t="s">
        <v>127108</v>
      </c>
      <c r="E45604" t="s">
        <v>127109</v>
      </c>
    </row>
    <row r="45605" spans="1:5" x14ac:dyDescent="0.25">
      <c r="A45605">
        <v>123215</v>
      </c>
      <c r="B45605" t="s">
        <v>127110</v>
      </c>
      <c r="C45605" t="s">
        <v>127111</v>
      </c>
      <c r="D45605" t="s">
        <v>127112</v>
      </c>
    </row>
    <row r="45606" spans="1:5" x14ac:dyDescent="0.25">
      <c r="A45606">
        <v>123217</v>
      </c>
      <c r="B45606" t="s">
        <v>127113</v>
      </c>
      <c r="D45606" t="s">
        <v>127114</v>
      </c>
    </row>
    <row r="45607" spans="1:5" x14ac:dyDescent="0.25">
      <c r="A45607">
        <v>123218</v>
      </c>
      <c r="B45607" t="s">
        <v>127115</v>
      </c>
      <c r="D45607" t="s">
        <v>127116</v>
      </c>
    </row>
    <row r="45608" spans="1:5" x14ac:dyDescent="0.25">
      <c r="A45608">
        <v>123219</v>
      </c>
      <c r="B45608" t="s">
        <v>127117</v>
      </c>
      <c r="D45608" t="s">
        <v>127118</v>
      </c>
    </row>
    <row r="45609" spans="1:5" x14ac:dyDescent="0.25">
      <c r="A45609">
        <v>123223</v>
      </c>
      <c r="B45609" t="s">
        <v>127119</v>
      </c>
      <c r="D45609" t="s">
        <v>127120</v>
      </c>
      <c r="E45609" t="s">
        <v>10</v>
      </c>
    </row>
    <row r="45610" spans="1:5" x14ac:dyDescent="0.25">
      <c r="A45610">
        <v>123231</v>
      </c>
      <c r="B45610" t="s">
        <v>127121</v>
      </c>
      <c r="C45610" t="s">
        <v>63553</v>
      </c>
      <c r="D45610" t="s">
        <v>127122</v>
      </c>
      <c r="E45610" t="s">
        <v>127123</v>
      </c>
    </row>
    <row r="45611" spans="1:5" x14ac:dyDescent="0.25">
      <c r="A45611">
        <v>123232</v>
      </c>
      <c r="B45611" t="s">
        <v>127124</v>
      </c>
      <c r="C45611" t="s">
        <v>24949</v>
      </c>
      <c r="D45611" t="s">
        <v>127125</v>
      </c>
      <c r="E45611" t="s">
        <v>127126</v>
      </c>
    </row>
    <row r="45612" spans="1:5" x14ac:dyDescent="0.25">
      <c r="A45612">
        <v>123234</v>
      </c>
      <c r="B45612" t="s">
        <v>127127</v>
      </c>
      <c r="D45612" t="s">
        <v>127128</v>
      </c>
      <c r="E45612" t="s">
        <v>127129</v>
      </c>
    </row>
    <row r="45613" spans="1:5" x14ac:dyDescent="0.25">
      <c r="A45613">
        <v>123240</v>
      </c>
      <c r="B45613" t="s">
        <v>127130</v>
      </c>
      <c r="C45613" t="s">
        <v>127131</v>
      </c>
      <c r="D45613" t="s">
        <v>127132</v>
      </c>
      <c r="E45613" t="s">
        <v>10</v>
      </c>
    </row>
    <row r="45614" spans="1:5" x14ac:dyDescent="0.25">
      <c r="A45614">
        <v>123252</v>
      </c>
      <c r="B45614" t="s">
        <v>127133</v>
      </c>
      <c r="D45614" t="s">
        <v>127134</v>
      </c>
    </row>
    <row r="45615" spans="1:5" x14ac:dyDescent="0.25">
      <c r="A45615">
        <v>123255</v>
      </c>
      <c r="B45615" t="s">
        <v>127135</v>
      </c>
      <c r="D45615" t="s">
        <v>127136</v>
      </c>
    </row>
    <row r="45616" spans="1:5" x14ac:dyDescent="0.25">
      <c r="A45616">
        <v>123256</v>
      </c>
      <c r="B45616" t="s">
        <v>127137</v>
      </c>
      <c r="D45616" t="s">
        <v>127138</v>
      </c>
    </row>
    <row r="45617" spans="1:5" x14ac:dyDescent="0.25">
      <c r="A45617">
        <v>123261</v>
      </c>
      <c r="B45617" t="s">
        <v>127139</v>
      </c>
      <c r="D45617" t="s">
        <v>127140</v>
      </c>
    </row>
    <row r="45618" spans="1:5" x14ac:dyDescent="0.25">
      <c r="A45618">
        <v>123263</v>
      </c>
      <c r="B45618" t="s">
        <v>127141</v>
      </c>
      <c r="D45618" t="s">
        <v>127142</v>
      </c>
      <c r="E45618" t="s">
        <v>10</v>
      </c>
    </row>
    <row r="45619" spans="1:5" x14ac:dyDescent="0.25">
      <c r="A45619">
        <v>123264</v>
      </c>
      <c r="B45619" t="s">
        <v>127143</v>
      </c>
      <c r="C45619" t="s">
        <v>127144</v>
      </c>
      <c r="D45619" t="s">
        <v>127145</v>
      </c>
    </row>
    <row r="45620" spans="1:5" x14ac:dyDescent="0.25">
      <c r="A45620">
        <v>123267</v>
      </c>
      <c r="B45620" t="s">
        <v>127146</v>
      </c>
      <c r="D45620" t="s">
        <v>127147</v>
      </c>
    </row>
    <row r="45621" spans="1:5" x14ac:dyDescent="0.25">
      <c r="A45621">
        <v>123273</v>
      </c>
      <c r="B45621" t="s">
        <v>127148</v>
      </c>
      <c r="D45621" t="s">
        <v>127149</v>
      </c>
      <c r="E45621" t="s">
        <v>127150</v>
      </c>
    </row>
    <row r="45622" spans="1:5" x14ac:dyDescent="0.25">
      <c r="A45622">
        <v>123276</v>
      </c>
      <c r="B45622" t="s">
        <v>127151</v>
      </c>
      <c r="D45622" t="s">
        <v>127152</v>
      </c>
    </row>
    <row r="45623" spans="1:5" x14ac:dyDescent="0.25">
      <c r="A45623">
        <v>123278</v>
      </c>
      <c r="B45623" t="s">
        <v>127153</v>
      </c>
      <c r="D45623" t="s">
        <v>127154</v>
      </c>
      <c r="E45623" t="s">
        <v>127155</v>
      </c>
    </row>
    <row r="45624" spans="1:5" x14ac:dyDescent="0.25">
      <c r="A45624">
        <v>123282</v>
      </c>
      <c r="B45624" t="s">
        <v>127156</v>
      </c>
      <c r="D45624" t="s">
        <v>127157</v>
      </c>
      <c r="E45624" t="s">
        <v>127158</v>
      </c>
    </row>
    <row r="45625" spans="1:5" x14ac:dyDescent="0.25">
      <c r="A45625">
        <v>123284</v>
      </c>
      <c r="B45625" t="s">
        <v>127159</v>
      </c>
      <c r="D45625" t="s">
        <v>127160</v>
      </c>
    </row>
    <row r="45626" spans="1:5" x14ac:dyDescent="0.25">
      <c r="A45626">
        <v>123287</v>
      </c>
      <c r="B45626" t="s">
        <v>127161</v>
      </c>
      <c r="D45626" t="s">
        <v>127162</v>
      </c>
    </row>
    <row r="45627" spans="1:5" x14ac:dyDescent="0.25">
      <c r="A45627">
        <v>123288</v>
      </c>
      <c r="B45627" t="s">
        <v>127163</v>
      </c>
      <c r="D45627" t="s">
        <v>127164</v>
      </c>
      <c r="E45627" t="s">
        <v>127165</v>
      </c>
    </row>
    <row r="45628" spans="1:5" x14ac:dyDescent="0.25">
      <c r="A45628">
        <v>123293</v>
      </c>
      <c r="B45628" t="s">
        <v>127166</v>
      </c>
      <c r="C45628" t="s">
        <v>22538</v>
      </c>
      <c r="D45628" t="s">
        <v>127167</v>
      </c>
    </row>
    <row r="45629" spans="1:5" x14ac:dyDescent="0.25">
      <c r="A45629">
        <v>123295</v>
      </c>
      <c r="B45629" t="s">
        <v>127168</v>
      </c>
      <c r="D45629" t="s">
        <v>127169</v>
      </c>
      <c r="E45629" t="s">
        <v>10</v>
      </c>
    </row>
    <row r="45630" spans="1:5" x14ac:dyDescent="0.25">
      <c r="A45630">
        <v>123300</v>
      </c>
      <c r="B45630" t="s">
        <v>127170</v>
      </c>
      <c r="D45630" t="s">
        <v>127171</v>
      </c>
      <c r="E45630" t="s">
        <v>10</v>
      </c>
    </row>
    <row r="45631" spans="1:5" x14ac:dyDescent="0.25">
      <c r="A45631">
        <v>123301</v>
      </c>
      <c r="B45631" t="s">
        <v>127172</v>
      </c>
      <c r="D45631" t="s">
        <v>127173</v>
      </c>
      <c r="E45631" t="s">
        <v>127174</v>
      </c>
    </row>
    <row r="45632" spans="1:5" x14ac:dyDescent="0.25">
      <c r="A45632">
        <v>123302</v>
      </c>
      <c r="B45632" t="s">
        <v>127175</v>
      </c>
      <c r="D45632" t="s">
        <v>127176</v>
      </c>
      <c r="E45632" t="s">
        <v>10</v>
      </c>
    </row>
    <row r="45633" spans="1:5" x14ac:dyDescent="0.25">
      <c r="A45633">
        <v>123305</v>
      </c>
      <c r="B45633" t="s">
        <v>127177</v>
      </c>
      <c r="D45633" t="s">
        <v>127178</v>
      </c>
      <c r="E45633" t="s">
        <v>127179</v>
      </c>
    </row>
    <row r="45634" spans="1:5" x14ac:dyDescent="0.25">
      <c r="A45634">
        <v>123315</v>
      </c>
      <c r="B45634" t="s">
        <v>127180</v>
      </c>
      <c r="D45634" t="s">
        <v>127181</v>
      </c>
    </row>
    <row r="45635" spans="1:5" x14ac:dyDescent="0.25">
      <c r="A45635">
        <v>123322</v>
      </c>
      <c r="B45635" t="s">
        <v>127182</v>
      </c>
      <c r="D45635" t="s">
        <v>127183</v>
      </c>
      <c r="E45635" t="s">
        <v>127184</v>
      </c>
    </row>
    <row r="45636" spans="1:5" x14ac:dyDescent="0.25">
      <c r="A45636">
        <v>123330</v>
      </c>
      <c r="B45636" t="s">
        <v>127185</v>
      </c>
      <c r="C45636" t="s">
        <v>127186</v>
      </c>
      <c r="D45636" t="s">
        <v>127187</v>
      </c>
      <c r="E45636" t="s">
        <v>127188</v>
      </c>
    </row>
    <row r="45637" spans="1:5" x14ac:dyDescent="0.25">
      <c r="A45637">
        <v>123339</v>
      </c>
      <c r="B45637" t="s">
        <v>127189</v>
      </c>
      <c r="C45637" t="s">
        <v>30725</v>
      </c>
      <c r="D45637" t="s">
        <v>127190</v>
      </c>
    </row>
    <row r="45638" spans="1:5" x14ac:dyDescent="0.25">
      <c r="A45638">
        <v>123346</v>
      </c>
      <c r="B45638" t="s">
        <v>127191</v>
      </c>
      <c r="D45638" t="s">
        <v>127192</v>
      </c>
    </row>
    <row r="45639" spans="1:5" x14ac:dyDescent="0.25">
      <c r="A45639">
        <v>123349</v>
      </c>
      <c r="B45639" t="s">
        <v>127193</v>
      </c>
      <c r="D45639" t="s">
        <v>127194</v>
      </c>
      <c r="E45639" t="s">
        <v>10</v>
      </c>
    </row>
    <row r="45640" spans="1:5" x14ac:dyDescent="0.25">
      <c r="A45640">
        <v>123367</v>
      </c>
      <c r="B45640" t="s">
        <v>127195</v>
      </c>
      <c r="C45640" t="s">
        <v>127196</v>
      </c>
      <c r="D45640" t="s">
        <v>127197</v>
      </c>
    </row>
    <row r="45641" spans="1:5" x14ac:dyDescent="0.25">
      <c r="A45641">
        <v>123372</v>
      </c>
      <c r="B45641" t="s">
        <v>127198</v>
      </c>
      <c r="D45641" t="s">
        <v>127199</v>
      </c>
    </row>
    <row r="45642" spans="1:5" x14ac:dyDescent="0.25">
      <c r="A45642">
        <v>123373</v>
      </c>
      <c r="B45642" t="s">
        <v>127200</v>
      </c>
      <c r="D45642" t="s">
        <v>127201</v>
      </c>
    </row>
    <row r="45643" spans="1:5" x14ac:dyDescent="0.25">
      <c r="A45643">
        <v>123375</v>
      </c>
      <c r="B45643" t="s">
        <v>127202</v>
      </c>
      <c r="D45643" t="s">
        <v>127203</v>
      </c>
    </row>
    <row r="45644" spans="1:5" x14ac:dyDescent="0.25">
      <c r="A45644">
        <v>123378</v>
      </c>
      <c r="B45644" t="s">
        <v>127204</v>
      </c>
      <c r="D45644" t="s">
        <v>127205</v>
      </c>
      <c r="E45644" t="s">
        <v>10</v>
      </c>
    </row>
    <row r="45645" spans="1:5" x14ac:dyDescent="0.25">
      <c r="A45645">
        <v>123386</v>
      </c>
      <c r="B45645" t="s">
        <v>127206</v>
      </c>
      <c r="C45645" t="s">
        <v>127207</v>
      </c>
      <c r="D45645" t="s">
        <v>127208</v>
      </c>
      <c r="E45645" t="s">
        <v>10</v>
      </c>
    </row>
    <row r="45646" spans="1:5" x14ac:dyDescent="0.25">
      <c r="A45646">
        <v>123395</v>
      </c>
      <c r="B45646" t="s">
        <v>127209</v>
      </c>
      <c r="C45646" t="s">
        <v>8705</v>
      </c>
      <c r="D45646" t="s">
        <v>127210</v>
      </c>
    </row>
    <row r="45647" spans="1:5" x14ac:dyDescent="0.25">
      <c r="A45647">
        <v>123399</v>
      </c>
      <c r="B45647" t="s">
        <v>127211</v>
      </c>
      <c r="D45647" t="s">
        <v>127212</v>
      </c>
      <c r="E45647" t="s">
        <v>10</v>
      </c>
    </row>
    <row r="45648" spans="1:5" x14ac:dyDescent="0.25">
      <c r="A45648">
        <v>123409</v>
      </c>
      <c r="B45648" t="s">
        <v>127213</v>
      </c>
      <c r="C45648" t="s">
        <v>127214</v>
      </c>
      <c r="D45648" t="s">
        <v>127215</v>
      </c>
      <c r="E45648" t="s">
        <v>127216</v>
      </c>
    </row>
    <row r="45649" spans="1:5" x14ac:dyDescent="0.25">
      <c r="A45649">
        <v>123411</v>
      </c>
      <c r="B45649" t="s">
        <v>127217</v>
      </c>
      <c r="C45649" t="s">
        <v>76342</v>
      </c>
      <c r="D45649" t="s">
        <v>127218</v>
      </c>
      <c r="E45649" t="s">
        <v>127219</v>
      </c>
    </row>
    <row r="45650" spans="1:5" x14ac:dyDescent="0.25">
      <c r="A45650">
        <v>123413</v>
      </c>
      <c r="B45650" t="s">
        <v>127220</v>
      </c>
      <c r="C45650" t="s">
        <v>127221</v>
      </c>
      <c r="D45650" t="s">
        <v>127222</v>
      </c>
      <c r="E45650" t="s">
        <v>10</v>
      </c>
    </row>
    <row r="45651" spans="1:5" x14ac:dyDescent="0.25">
      <c r="A45651">
        <v>123417</v>
      </c>
      <c r="B45651" t="s">
        <v>127223</v>
      </c>
      <c r="D45651" t="s">
        <v>127224</v>
      </c>
    </row>
    <row r="45652" spans="1:5" x14ac:dyDescent="0.25">
      <c r="A45652">
        <v>123421</v>
      </c>
      <c r="B45652" t="s">
        <v>127225</v>
      </c>
      <c r="C45652" t="s">
        <v>127226</v>
      </c>
      <c r="D45652" t="s">
        <v>127227</v>
      </c>
      <c r="E45652" t="s">
        <v>10</v>
      </c>
    </row>
    <row r="45653" spans="1:5" x14ac:dyDescent="0.25">
      <c r="A45653">
        <v>123424</v>
      </c>
      <c r="B45653" t="s">
        <v>127228</v>
      </c>
      <c r="C45653" t="s">
        <v>72111</v>
      </c>
      <c r="D45653" t="s">
        <v>127229</v>
      </c>
      <c r="E45653" t="s">
        <v>10</v>
      </c>
    </row>
    <row r="45654" spans="1:5" x14ac:dyDescent="0.25">
      <c r="A45654">
        <v>123426</v>
      </c>
      <c r="B45654" t="s">
        <v>127230</v>
      </c>
      <c r="C45654" t="s">
        <v>127231</v>
      </c>
      <c r="D45654" t="s">
        <v>127232</v>
      </c>
    </row>
    <row r="45655" spans="1:5" x14ac:dyDescent="0.25">
      <c r="A45655">
        <v>123428</v>
      </c>
      <c r="B45655" t="s">
        <v>127233</v>
      </c>
      <c r="C45655" t="s">
        <v>15800</v>
      </c>
      <c r="D45655" t="s">
        <v>127234</v>
      </c>
    </row>
    <row r="45656" spans="1:5" x14ac:dyDescent="0.25">
      <c r="A45656">
        <v>123432</v>
      </c>
      <c r="B45656" t="s">
        <v>127235</v>
      </c>
      <c r="C45656" t="s">
        <v>117380</v>
      </c>
      <c r="D45656" t="s">
        <v>127236</v>
      </c>
    </row>
    <row r="45657" spans="1:5" x14ac:dyDescent="0.25">
      <c r="A45657">
        <v>123439</v>
      </c>
      <c r="B45657" t="s">
        <v>127237</v>
      </c>
      <c r="D45657" t="s">
        <v>127238</v>
      </c>
    </row>
    <row r="45658" spans="1:5" x14ac:dyDescent="0.25">
      <c r="A45658">
        <v>123441</v>
      </c>
      <c r="B45658" t="s">
        <v>127239</v>
      </c>
      <c r="D45658" t="s">
        <v>127240</v>
      </c>
    </row>
    <row r="45659" spans="1:5" x14ac:dyDescent="0.25">
      <c r="A45659">
        <v>123445</v>
      </c>
      <c r="B45659" t="s">
        <v>127241</v>
      </c>
      <c r="C45659" t="s">
        <v>127242</v>
      </c>
      <c r="D45659" t="s">
        <v>127243</v>
      </c>
      <c r="E45659" t="s">
        <v>10</v>
      </c>
    </row>
    <row r="45660" spans="1:5" x14ac:dyDescent="0.25">
      <c r="A45660">
        <v>123447</v>
      </c>
      <c r="B45660" t="s">
        <v>127244</v>
      </c>
      <c r="D45660" t="s">
        <v>127245</v>
      </c>
    </row>
    <row r="45661" spans="1:5" x14ac:dyDescent="0.25">
      <c r="A45661">
        <v>123456</v>
      </c>
      <c r="B45661" t="s">
        <v>127246</v>
      </c>
      <c r="C45661" t="s">
        <v>110121</v>
      </c>
      <c r="D45661" t="s">
        <v>127247</v>
      </c>
      <c r="E45661" t="s">
        <v>127248</v>
      </c>
    </row>
    <row r="45662" spans="1:5" x14ac:dyDescent="0.25">
      <c r="A45662">
        <v>123458</v>
      </c>
      <c r="B45662" t="s">
        <v>127249</v>
      </c>
      <c r="D45662" t="s">
        <v>127250</v>
      </c>
      <c r="E45662" t="s">
        <v>127251</v>
      </c>
    </row>
    <row r="45663" spans="1:5" x14ac:dyDescent="0.25">
      <c r="A45663">
        <v>123459</v>
      </c>
      <c r="B45663" t="s">
        <v>127252</v>
      </c>
      <c r="D45663" t="s">
        <v>127253</v>
      </c>
    </row>
    <row r="45664" spans="1:5" x14ac:dyDescent="0.25">
      <c r="A45664">
        <v>123465</v>
      </c>
      <c r="B45664" t="s">
        <v>127254</v>
      </c>
      <c r="C45664" t="s">
        <v>127255</v>
      </c>
      <c r="D45664" t="s">
        <v>127256</v>
      </c>
      <c r="E45664" t="s">
        <v>127257</v>
      </c>
    </row>
    <row r="45665" spans="1:5" x14ac:dyDescent="0.25">
      <c r="A45665">
        <v>123468</v>
      </c>
      <c r="B45665" t="s">
        <v>127258</v>
      </c>
      <c r="D45665" t="s">
        <v>127259</v>
      </c>
    </row>
    <row r="45666" spans="1:5" x14ac:dyDescent="0.25">
      <c r="A45666">
        <v>123471</v>
      </c>
      <c r="B45666" t="s">
        <v>127260</v>
      </c>
      <c r="D45666" t="s">
        <v>127261</v>
      </c>
    </row>
    <row r="45667" spans="1:5" x14ac:dyDescent="0.25">
      <c r="A45667">
        <v>123474</v>
      </c>
      <c r="B45667" t="s">
        <v>127262</v>
      </c>
      <c r="D45667" t="s">
        <v>127263</v>
      </c>
      <c r="E45667" t="s">
        <v>10</v>
      </c>
    </row>
    <row r="45668" spans="1:5" x14ac:dyDescent="0.25">
      <c r="A45668">
        <v>123481</v>
      </c>
      <c r="B45668" t="s">
        <v>127264</v>
      </c>
      <c r="C45668" t="s">
        <v>127265</v>
      </c>
      <c r="D45668" t="s">
        <v>127266</v>
      </c>
    </row>
    <row r="45669" spans="1:5" x14ac:dyDescent="0.25">
      <c r="A45669">
        <v>123489</v>
      </c>
      <c r="B45669" t="s">
        <v>127267</v>
      </c>
      <c r="C45669" t="s">
        <v>1346</v>
      </c>
      <c r="D45669" t="s">
        <v>127268</v>
      </c>
      <c r="E45669" t="s">
        <v>127269</v>
      </c>
    </row>
    <row r="45670" spans="1:5" x14ac:dyDescent="0.25">
      <c r="A45670">
        <v>123495</v>
      </c>
      <c r="B45670" t="s">
        <v>127270</v>
      </c>
      <c r="D45670" t="s">
        <v>127271</v>
      </c>
    </row>
    <row r="45671" spans="1:5" x14ac:dyDescent="0.25">
      <c r="A45671">
        <v>123510</v>
      </c>
      <c r="B45671" t="s">
        <v>127272</v>
      </c>
      <c r="D45671" t="s">
        <v>127273</v>
      </c>
    </row>
    <row r="45672" spans="1:5" x14ac:dyDescent="0.25">
      <c r="A45672">
        <v>123517</v>
      </c>
      <c r="B45672" t="s">
        <v>127274</v>
      </c>
      <c r="D45672" t="s">
        <v>127275</v>
      </c>
    </row>
    <row r="45673" spans="1:5" x14ac:dyDescent="0.25">
      <c r="A45673">
        <v>123519</v>
      </c>
      <c r="B45673" t="s">
        <v>127276</v>
      </c>
      <c r="D45673" t="s">
        <v>127277</v>
      </c>
      <c r="E45673" t="s">
        <v>127278</v>
      </c>
    </row>
    <row r="45674" spans="1:5" x14ac:dyDescent="0.25">
      <c r="A45674">
        <v>123523</v>
      </c>
      <c r="B45674" t="s">
        <v>127279</v>
      </c>
      <c r="D45674" t="s">
        <v>127280</v>
      </c>
      <c r="E45674" t="s">
        <v>10</v>
      </c>
    </row>
    <row r="45675" spans="1:5" x14ac:dyDescent="0.25">
      <c r="A45675">
        <v>123532</v>
      </c>
      <c r="B45675" t="s">
        <v>127281</v>
      </c>
      <c r="D45675" t="s">
        <v>127282</v>
      </c>
    </row>
    <row r="45676" spans="1:5" x14ac:dyDescent="0.25">
      <c r="A45676">
        <v>123534</v>
      </c>
      <c r="B45676" t="s">
        <v>127283</v>
      </c>
      <c r="D45676" t="s">
        <v>127284</v>
      </c>
      <c r="E45676" t="s">
        <v>881</v>
      </c>
    </row>
    <row r="45677" spans="1:5" x14ac:dyDescent="0.25">
      <c r="A45677">
        <v>123535</v>
      </c>
      <c r="B45677" t="s">
        <v>127285</v>
      </c>
      <c r="D45677" t="s">
        <v>127286</v>
      </c>
      <c r="E45677" t="s">
        <v>127287</v>
      </c>
    </row>
    <row r="45678" spans="1:5" x14ac:dyDescent="0.25">
      <c r="A45678">
        <v>123540</v>
      </c>
      <c r="B45678" t="s">
        <v>127288</v>
      </c>
      <c r="D45678" t="s">
        <v>127289</v>
      </c>
    </row>
    <row r="45679" spans="1:5" x14ac:dyDescent="0.25">
      <c r="A45679">
        <v>123544</v>
      </c>
      <c r="B45679" t="s">
        <v>127290</v>
      </c>
      <c r="C45679" t="s">
        <v>127291</v>
      </c>
      <c r="D45679" t="s">
        <v>127292</v>
      </c>
      <c r="E45679" t="s">
        <v>127293</v>
      </c>
    </row>
    <row r="45680" spans="1:5" x14ac:dyDescent="0.25">
      <c r="A45680">
        <v>123552</v>
      </c>
      <c r="B45680" t="s">
        <v>127294</v>
      </c>
      <c r="C45680" t="s">
        <v>127295</v>
      </c>
      <c r="D45680" t="s">
        <v>127296</v>
      </c>
    </row>
    <row r="45681" spans="1:5" x14ac:dyDescent="0.25">
      <c r="A45681">
        <v>123553</v>
      </c>
      <c r="B45681" t="s">
        <v>127297</v>
      </c>
      <c r="D45681" t="s">
        <v>127298</v>
      </c>
      <c r="E45681" t="s">
        <v>10</v>
      </c>
    </row>
    <row r="45682" spans="1:5" x14ac:dyDescent="0.25">
      <c r="A45682">
        <v>123554</v>
      </c>
      <c r="B45682" t="s">
        <v>127299</v>
      </c>
      <c r="C45682" t="s">
        <v>127300</v>
      </c>
      <c r="D45682" t="s">
        <v>127301</v>
      </c>
      <c r="E45682" t="s">
        <v>127302</v>
      </c>
    </row>
    <row r="45683" spans="1:5" x14ac:dyDescent="0.25">
      <c r="A45683">
        <v>123565</v>
      </c>
      <c r="B45683" t="s">
        <v>127303</v>
      </c>
      <c r="D45683" t="s">
        <v>127304</v>
      </c>
      <c r="E45683" t="s">
        <v>127305</v>
      </c>
    </row>
    <row r="45684" spans="1:5" x14ac:dyDescent="0.25">
      <c r="A45684">
        <v>123570</v>
      </c>
      <c r="B45684" t="s">
        <v>127306</v>
      </c>
      <c r="D45684" t="s">
        <v>127307</v>
      </c>
    </row>
    <row r="45685" spans="1:5" x14ac:dyDescent="0.25">
      <c r="A45685">
        <v>123573</v>
      </c>
      <c r="B45685" t="s">
        <v>127308</v>
      </c>
      <c r="D45685" t="s">
        <v>127309</v>
      </c>
    </row>
    <row r="45686" spans="1:5" x14ac:dyDescent="0.25">
      <c r="A45686">
        <v>123577</v>
      </c>
      <c r="B45686" t="s">
        <v>127310</v>
      </c>
      <c r="D45686" t="s">
        <v>127311</v>
      </c>
    </row>
    <row r="45687" spans="1:5" x14ac:dyDescent="0.25">
      <c r="A45687">
        <v>123578</v>
      </c>
      <c r="B45687" t="s">
        <v>127312</v>
      </c>
      <c r="D45687" t="s">
        <v>127313</v>
      </c>
      <c r="E45687" t="s">
        <v>127314</v>
      </c>
    </row>
    <row r="45688" spans="1:5" x14ac:dyDescent="0.25">
      <c r="A45688">
        <v>123579</v>
      </c>
      <c r="B45688" t="s">
        <v>127315</v>
      </c>
      <c r="C45688" t="s">
        <v>127316</v>
      </c>
      <c r="D45688" t="s">
        <v>127317</v>
      </c>
    </row>
    <row r="45689" spans="1:5" x14ac:dyDescent="0.25">
      <c r="A45689">
        <v>123582</v>
      </c>
      <c r="B45689" t="s">
        <v>127318</v>
      </c>
      <c r="C45689" t="s">
        <v>127319</v>
      </c>
      <c r="D45689" t="s">
        <v>127320</v>
      </c>
      <c r="E45689" t="s">
        <v>127321</v>
      </c>
    </row>
    <row r="45690" spans="1:5" x14ac:dyDescent="0.25">
      <c r="A45690">
        <v>123584</v>
      </c>
      <c r="B45690" t="s">
        <v>127322</v>
      </c>
      <c r="D45690" t="s">
        <v>127323</v>
      </c>
    </row>
    <row r="45691" spans="1:5" x14ac:dyDescent="0.25">
      <c r="A45691">
        <v>123590</v>
      </c>
      <c r="B45691" t="s">
        <v>127324</v>
      </c>
      <c r="D45691" t="s">
        <v>127325</v>
      </c>
    </row>
    <row r="45692" spans="1:5" x14ac:dyDescent="0.25">
      <c r="A45692">
        <v>123595</v>
      </c>
      <c r="B45692" t="s">
        <v>127326</v>
      </c>
      <c r="D45692" t="s">
        <v>127327</v>
      </c>
      <c r="E45692" t="s">
        <v>85205</v>
      </c>
    </row>
    <row r="45693" spans="1:5" x14ac:dyDescent="0.25">
      <c r="A45693">
        <v>123616</v>
      </c>
      <c r="B45693" t="s">
        <v>127328</v>
      </c>
      <c r="C45693" t="s">
        <v>127329</v>
      </c>
      <c r="D45693" t="s">
        <v>127330</v>
      </c>
    </row>
    <row r="45694" spans="1:5" x14ac:dyDescent="0.25">
      <c r="A45694">
        <v>123618</v>
      </c>
      <c r="B45694" t="s">
        <v>127331</v>
      </c>
      <c r="C45694" t="s">
        <v>127332</v>
      </c>
      <c r="D45694" t="s">
        <v>127333</v>
      </c>
      <c r="E45694" t="s">
        <v>1118</v>
      </c>
    </row>
    <row r="45695" spans="1:5" x14ac:dyDescent="0.25">
      <c r="A45695">
        <v>123624</v>
      </c>
      <c r="B45695" t="s">
        <v>127334</v>
      </c>
      <c r="D45695" t="s">
        <v>127335</v>
      </c>
      <c r="E45695" t="s">
        <v>10</v>
      </c>
    </row>
    <row r="45696" spans="1:5" x14ac:dyDescent="0.25">
      <c r="A45696">
        <v>123627</v>
      </c>
      <c r="B45696" t="s">
        <v>127336</v>
      </c>
      <c r="D45696" t="s">
        <v>127337</v>
      </c>
    </row>
    <row r="45697" spans="1:5" x14ac:dyDescent="0.25">
      <c r="A45697">
        <v>123628</v>
      </c>
      <c r="B45697" t="s">
        <v>127338</v>
      </c>
      <c r="D45697" t="s">
        <v>127339</v>
      </c>
    </row>
    <row r="45698" spans="1:5" x14ac:dyDescent="0.25">
      <c r="A45698">
        <v>123629</v>
      </c>
      <c r="B45698" t="s">
        <v>127340</v>
      </c>
      <c r="D45698" t="s">
        <v>127341</v>
      </c>
    </row>
    <row r="45699" spans="1:5" x14ac:dyDescent="0.25">
      <c r="A45699">
        <v>123630</v>
      </c>
      <c r="B45699" t="s">
        <v>127342</v>
      </c>
      <c r="C45699" t="s">
        <v>127343</v>
      </c>
      <c r="D45699" t="s">
        <v>127344</v>
      </c>
    </row>
    <row r="45700" spans="1:5" x14ac:dyDescent="0.25">
      <c r="A45700">
        <v>123635</v>
      </c>
      <c r="B45700" t="s">
        <v>127345</v>
      </c>
      <c r="D45700" t="s">
        <v>127346</v>
      </c>
    </row>
    <row r="45701" spans="1:5" x14ac:dyDescent="0.25">
      <c r="A45701">
        <v>123637</v>
      </c>
      <c r="B45701" t="s">
        <v>127347</v>
      </c>
      <c r="D45701" t="s">
        <v>127348</v>
      </c>
    </row>
    <row r="45702" spans="1:5" x14ac:dyDescent="0.25">
      <c r="A45702">
        <v>123638</v>
      </c>
      <c r="B45702" t="s">
        <v>127349</v>
      </c>
      <c r="C45702" t="s">
        <v>127350</v>
      </c>
      <c r="D45702" t="s">
        <v>127351</v>
      </c>
    </row>
    <row r="45703" spans="1:5" x14ac:dyDescent="0.25">
      <c r="A45703">
        <v>123643</v>
      </c>
      <c r="B45703" t="s">
        <v>127352</v>
      </c>
      <c r="D45703" t="s">
        <v>127353</v>
      </c>
      <c r="E45703" t="s">
        <v>10</v>
      </c>
    </row>
    <row r="45704" spans="1:5" x14ac:dyDescent="0.25">
      <c r="A45704">
        <v>123645</v>
      </c>
      <c r="B45704" t="s">
        <v>127354</v>
      </c>
      <c r="D45704" t="s">
        <v>127355</v>
      </c>
      <c r="E45704" t="s">
        <v>10</v>
      </c>
    </row>
    <row r="45705" spans="1:5" x14ac:dyDescent="0.25">
      <c r="A45705">
        <v>123650</v>
      </c>
      <c r="B45705" t="s">
        <v>127356</v>
      </c>
      <c r="D45705" t="s">
        <v>127357</v>
      </c>
      <c r="E45705" t="s">
        <v>127358</v>
      </c>
    </row>
    <row r="45706" spans="1:5" x14ac:dyDescent="0.25">
      <c r="A45706">
        <v>123652</v>
      </c>
      <c r="B45706" t="s">
        <v>127359</v>
      </c>
      <c r="C45706" t="s">
        <v>127360</v>
      </c>
      <c r="D45706" t="s">
        <v>127361</v>
      </c>
      <c r="E45706" t="s">
        <v>127362</v>
      </c>
    </row>
    <row r="45707" spans="1:5" x14ac:dyDescent="0.25">
      <c r="A45707">
        <v>123653</v>
      </c>
      <c r="B45707" t="s">
        <v>127363</v>
      </c>
      <c r="D45707" t="s">
        <v>127364</v>
      </c>
    </row>
    <row r="45708" spans="1:5" x14ac:dyDescent="0.25">
      <c r="A45708">
        <v>123657</v>
      </c>
      <c r="B45708" t="s">
        <v>127365</v>
      </c>
      <c r="D45708" t="s">
        <v>127366</v>
      </c>
      <c r="E45708" t="s">
        <v>127367</v>
      </c>
    </row>
    <row r="45709" spans="1:5" x14ac:dyDescent="0.25">
      <c r="A45709">
        <v>123659</v>
      </c>
      <c r="B45709" t="s">
        <v>127368</v>
      </c>
      <c r="C45709" t="s">
        <v>20334</v>
      </c>
      <c r="D45709" t="s">
        <v>127369</v>
      </c>
    </row>
    <row r="45710" spans="1:5" x14ac:dyDescent="0.25">
      <c r="A45710">
        <v>123664</v>
      </c>
      <c r="B45710" t="s">
        <v>127370</v>
      </c>
      <c r="D45710" t="s">
        <v>127371</v>
      </c>
      <c r="E45710" t="s">
        <v>127372</v>
      </c>
    </row>
    <row r="45711" spans="1:5" x14ac:dyDescent="0.25">
      <c r="A45711">
        <v>123667</v>
      </c>
      <c r="B45711" t="s">
        <v>127373</v>
      </c>
      <c r="D45711" t="s">
        <v>127374</v>
      </c>
    </row>
    <row r="45712" spans="1:5" x14ac:dyDescent="0.25">
      <c r="A45712">
        <v>123671</v>
      </c>
      <c r="B45712" t="s">
        <v>127375</v>
      </c>
      <c r="D45712" t="s">
        <v>127376</v>
      </c>
      <c r="E45712" t="s">
        <v>10</v>
      </c>
    </row>
    <row r="45713" spans="1:5" x14ac:dyDescent="0.25">
      <c r="A45713">
        <v>123679</v>
      </c>
      <c r="B45713" t="s">
        <v>127377</v>
      </c>
      <c r="C45713" t="s">
        <v>127378</v>
      </c>
      <c r="D45713" t="s">
        <v>127379</v>
      </c>
      <c r="E45713" t="s">
        <v>127380</v>
      </c>
    </row>
    <row r="45714" spans="1:5" x14ac:dyDescent="0.25">
      <c r="A45714">
        <v>123683</v>
      </c>
      <c r="B45714" t="s">
        <v>127381</v>
      </c>
      <c r="D45714" t="s">
        <v>127382</v>
      </c>
      <c r="E45714" t="s">
        <v>10</v>
      </c>
    </row>
    <row r="45715" spans="1:5" x14ac:dyDescent="0.25">
      <c r="A45715">
        <v>123695</v>
      </c>
      <c r="B45715" t="s">
        <v>127383</v>
      </c>
      <c r="D45715" t="s">
        <v>127384</v>
      </c>
      <c r="E45715" t="s">
        <v>127385</v>
      </c>
    </row>
    <row r="45716" spans="1:5" x14ac:dyDescent="0.25">
      <c r="A45716">
        <v>123697</v>
      </c>
      <c r="B45716" t="s">
        <v>127386</v>
      </c>
      <c r="C45716" t="s">
        <v>127387</v>
      </c>
      <c r="D45716" t="s">
        <v>127388</v>
      </c>
    </row>
    <row r="45717" spans="1:5" x14ac:dyDescent="0.25">
      <c r="A45717">
        <v>123698</v>
      </c>
      <c r="B45717" t="s">
        <v>127389</v>
      </c>
      <c r="D45717" t="s">
        <v>127390</v>
      </c>
      <c r="E45717" t="s">
        <v>127391</v>
      </c>
    </row>
    <row r="45718" spans="1:5" x14ac:dyDescent="0.25">
      <c r="A45718">
        <v>123702</v>
      </c>
      <c r="B45718" t="s">
        <v>127392</v>
      </c>
      <c r="C45718" t="s">
        <v>20372</v>
      </c>
      <c r="D45718" t="s">
        <v>127393</v>
      </c>
      <c r="E45718" t="s">
        <v>127394</v>
      </c>
    </row>
    <row r="45719" spans="1:5" x14ac:dyDescent="0.25">
      <c r="A45719">
        <v>123703</v>
      </c>
      <c r="B45719" t="s">
        <v>127395</v>
      </c>
      <c r="D45719" t="s">
        <v>127396</v>
      </c>
    </row>
    <row r="45720" spans="1:5" x14ac:dyDescent="0.25">
      <c r="A45720">
        <v>123706</v>
      </c>
      <c r="B45720" t="s">
        <v>127397</v>
      </c>
      <c r="D45720" t="s">
        <v>127398</v>
      </c>
    </row>
    <row r="45721" spans="1:5" x14ac:dyDescent="0.25">
      <c r="A45721">
        <v>123711</v>
      </c>
      <c r="B45721" t="s">
        <v>127399</v>
      </c>
      <c r="C45721" t="s">
        <v>6020</v>
      </c>
      <c r="D45721" t="s">
        <v>127400</v>
      </c>
      <c r="E45721" t="s">
        <v>127401</v>
      </c>
    </row>
    <row r="45722" spans="1:5" x14ac:dyDescent="0.25">
      <c r="A45722">
        <v>123713</v>
      </c>
      <c r="B45722" t="s">
        <v>127402</v>
      </c>
      <c r="D45722" t="s">
        <v>127403</v>
      </c>
    </row>
    <row r="45723" spans="1:5" x14ac:dyDescent="0.25">
      <c r="A45723">
        <v>123715</v>
      </c>
      <c r="B45723" t="s">
        <v>127404</v>
      </c>
      <c r="D45723" t="s">
        <v>127405</v>
      </c>
      <c r="E45723" t="s">
        <v>10</v>
      </c>
    </row>
    <row r="45724" spans="1:5" x14ac:dyDescent="0.25">
      <c r="A45724">
        <v>123724</v>
      </c>
      <c r="B45724" t="s">
        <v>127406</v>
      </c>
      <c r="D45724" t="s">
        <v>127407</v>
      </c>
      <c r="E45724" t="s">
        <v>127408</v>
      </c>
    </row>
    <row r="45725" spans="1:5" x14ac:dyDescent="0.25">
      <c r="A45725">
        <v>123726</v>
      </c>
      <c r="B45725" t="s">
        <v>127409</v>
      </c>
      <c r="C45725" t="s">
        <v>127410</v>
      </c>
      <c r="D45725" t="s">
        <v>127411</v>
      </c>
      <c r="E45725" t="s">
        <v>10</v>
      </c>
    </row>
    <row r="45726" spans="1:5" x14ac:dyDescent="0.25">
      <c r="A45726">
        <v>123728</v>
      </c>
      <c r="B45726" t="s">
        <v>127412</v>
      </c>
      <c r="D45726" t="s">
        <v>127413</v>
      </c>
    </row>
    <row r="45727" spans="1:5" x14ac:dyDescent="0.25">
      <c r="A45727">
        <v>123731</v>
      </c>
      <c r="B45727" t="s">
        <v>127414</v>
      </c>
      <c r="D45727" t="s">
        <v>127415</v>
      </c>
    </row>
    <row r="45728" spans="1:5" x14ac:dyDescent="0.25">
      <c r="A45728">
        <v>123737</v>
      </c>
      <c r="B45728" t="s">
        <v>127416</v>
      </c>
      <c r="D45728" t="s">
        <v>127417</v>
      </c>
    </row>
    <row r="45729" spans="1:5" x14ac:dyDescent="0.25">
      <c r="A45729">
        <v>123744</v>
      </c>
      <c r="B45729" t="s">
        <v>127418</v>
      </c>
      <c r="D45729" t="s">
        <v>127419</v>
      </c>
      <c r="E45729" t="s">
        <v>127420</v>
      </c>
    </row>
    <row r="45730" spans="1:5" x14ac:dyDescent="0.25">
      <c r="A45730">
        <v>123745</v>
      </c>
      <c r="B45730" t="s">
        <v>127421</v>
      </c>
      <c r="C45730" t="s">
        <v>127422</v>
      </c>
      <c r="D45730" t="s">
        <v>127423</v>
      </c>
      <c r="E45730" t="s">
        <v>127424</v>
      </c>
    </row>
    <row r="45731" spans="1:5" x14ac:dyDescent="0.25">
      <c r="A45731">
        <v>123747</v>
      </c>
      <c r="B45731" t="s">
        <v>127425</v>
      </c>
      <c r="D45731" t="s">
        <v>127426</v>
      </c>
    </row>
    <row r="45732" spans="1:5" x14ac:dyDescent="0.25">
      <c r="A45732">
        <v>123752</v>
      </c>
      <c r="B45732" t="s">
        <v>127427</v>
      </c>
      <c r="D45732" t="s">
        <v>127428</v>
      </c>
    </row>
    <row r="45733" spans="1:5" x14ac:dyDescent="0.25">
      <c r="A45733">
        <v>123753</v>
      </c>
      <c r="B45733" t="s">
        <v>127429</v>
      </c>
      <c r="D45733" t="s">
        <v>127430</v>
      </c>
    </row>
    <row r="45734" spans="1:5" x14ac:dyDescent="0.25">
      <c r="A45734">
        <v>123758</v>
      </c>
      <c r="B45734" t="s">
        <v>127431</v>
      </c>
      <c r="D45734" t="s">
        <v>127432</v>
      </c>
    </row>
    <row r="45735" spans="1:5" x14ac:dyDescent="0.25">
      <c r="A45735">
        <v>123760</v>
      </c>
      <c r="B45735" t="s">
        <v>127433</v>
      </c>
      <c r="C45735" t="s">
        <v>11952</v>
      </c>
      <c r="D45735" t="s">
        <v>127434</v>
      </c>
      <c r="E45735" t="s">
        <v>127435</v>
      </c>
    </row>
    <row r="45736" spans="1:5" x14ac:dyDescent="0.25">
      <c r="A45736">
        <v>123761</v>
      </c>
      <c r="B45736" t="s">
        <v>127436</v>
      </c>
      <c r="D45736" t="s">
        <v>127437</v>
      </c>
    </row>
    <row r="45737" spans="1:5" x14ac:dyDescent="0.25">
      <c r="A45737">
        <v>123764</v>
      </c>
      <c r="B45737" t="s">
        <v>127438</v>
      </c>
      <c r="C45737" t="s">
        <v>127439</v>
      </c>
      <c r="D45737" t="s">
        <v>127440</v>
      </c>
    </row>
    <row r="45738" spans="1:5" x14ac:dyDescent="0.25">
      <c r="A45738">
        <v>123767</v>
      </c>
      <c r="B45738" t="s">
        <v>127441</v>
      </c>
      <c r="C45738" t="s">
        <v>30561</v>
      </c>
      <c r="D45738" t="s">
        <v>127442</v>
      </c>
      <c r="E45738" t="s">
        <v>127443</v>
      </c>
    </row>
    <row r="45739" spans="1:5" x14ac:dyDescent="0.25">
      <c r="A45739">
        <v>123769</v>
      </c>
      <c r="B45739" t="s">
        <v>127444</v>
      </c>
      <c r="D45739" t="s">
        <v>127445</v>
      </c>
    </row>
    <row r="45740" spans="1:5" x14ac:dyDescent="0.25">
      <c r="A45740">
        <v>123770</v>
      </c>
      <c r="B45740" t="s">
        <v>127446</v>
      </c>
      <c r="D45740" t="s">
        <v>127447</v>
      </c>
      <c r="E45740" t="s">
        <v>127448</v>
      </c>
    </row>
    <row r="45741" spans="1:5" x14ac:dyDescent="0.25">
      <c r="A45741">
        <v>123773</v>
      </c>
      <c r="B45741" t="s">
        <v>127449</v>
      </c>
      <c r="D45741" t="s">
        <v>127450</v>
      </c>
      <c r="E45741" t="s">
        <v>10</v>
      </c>
    </row>
    <row r="45742" spans="1:5" x14ac:dyDescent="0.25">
      <c r="A45742">
        <v>123777</v>
      </c>
      <c r="B45742" t="s">
        <v>127451</v>
      </c>
      <c r="D45742" t="s">
        <v>127452</v>
      </c>
      <c r="E45742" t="s">
        <v>127453</v>
      </c>
    </row>
    <row r="45743" spans="1:5" x14ac:dyDescent="0.25">
      <c r="A45743">
        <v>123779</v>
      </c>
      <c r="B45743" t="s">
        <v>127454</v>
      </c>
      <c r="D45743" t="s">
        <v>127455</v>
      </c>
      <c r="E45743" t="s">
        <v>127456</v>
      </c>
    </row>
    <row r="45744" spans="1:5" x14ac:dyDescent="0.25">
      <c r="A45744">
        <v>123788</v>
      </c>
      <c r="B45744" t="s">
        <v>127457</v>
      </c>
      <c r="C45744" t="s">
        <v>45134</v>
      </c>
      <c r="D45744" t="s">
        <v>127458</v>
      </c>
      <c r="E45744" t="s">
        <v>127459</v>
      </c>
    </row>
    <row r="45745" spans="1:5" x14ac:dyDescent="0.25">
      <c r="A45745">
        <v>123794</v>
      </c>
      <c r="B45745" t="s">
        <v>127460</v>
      </c>
      <c r="C45745" t="s">
        <v>127461</v>
      </c>
      <c r="D45745" t="s">
        <v>127462</v>
      </c>
    </row>
    <row r="45746" spans="1:5" x14ac:dyDescent="0.25">
      <c r="A45746">
        <v>123796</v>
      </c>
      <c r="B45746" t="s">
        <v>127463</v>
      </c>
      <c r="D45746" t="s">
        <v>127464</v>
      </c>
    </row>
    <row r="45747" spans="1:5" x14ac:dyDescent="0.25">
      <c r="A45747">
        <v>123801</v>
      </c>
      <c r="B45747" t="s">
        <v>127465</v>
      </c>
      <c r="D45747" t="s">
        <v>127466</v>
      </c>
      <c r="E45747" t="s">
        <v>881</v>
      </c>
    </row>
    <row r="45748" spans="1:5" x14ac:dyDescent="0.25">
      <c r="A45748">
        <v>123806</v>
      </c>
      <c r="B45748" t="s">
        <v>127467</v>
      </c>
      <c r="D45748" t="s">
        <v>127468</v>
      </c>
    </row>
    <row r="45749" spans="1:5" x14ac:dyDescent="0.25">
      <c r="A45749">
        <v>123815</v>
      </c>
      <c r="B45749" t="s">
        <v>127469</v>
      </c>
      <c r="D45749" t="s">
        <v>127470</v>
      </c>
      <c r="E45749" t="s">
        <v>127471</v>
      </c>
    </row>
    <row r="45750" spans="1:5" x14ac:dyDescent="0.25">
      <c r="A45750">
        <v>123816</v>
      </c>
      <c r="B45750" t="s">
        <v>127472</v>
      </c>
      <c r="D45750" t="s">
        <v>127473</v>
      </c>
    </row>
    <row r="45751" spans="1:5" x14ac:dyDescent="0.25">
      <c r="A45751">
        <v>123818</v>
      </c>
      <c r="B45751" t="s">
        <v>127474</v>
      </c>
      <c r="D45751" t="s">
        <v>127475</v>
      </c>
    </row>
    <row r="45752" spans="1:5" x14ac:dyDescent="0.25">
      <c r="A45752">
        <v>123826</v>
      </c>
      <c r="B45752" t="s">
        <v>127476</v>
      </c>
      <c r="D45752" t="s">
        <v>127477</v>
      </c>
      <c r="E45752" t="s">
        <v>127478</v>
      </c>
    </row>
    <row r="45753" spans="1:5" x14ac:dyDescent="0.25">
      <c r="A45753">
        <v>123828</v>
      </c>
      <c r="B45753" t="s">
        <v>127479</v>
      </c>
      <c r="D45753" t="s">
        <v>127480</v>
      </c>
      <c r="E45753" t="s">
        <v>127481</v>
      </c>
    </row>
    <row r="45754" spans="1:5" x14ac:dyDescent="0.25">
      <c r="A45754">
        <v>123832</v>
      </c>
      <c r="B45754" t="s">
        <v>127482</v>
      </c>
      <c r="C45754" t="s">
        <v>127483</v>
      </c>
      <c r="D45754" t="s">
        <v>127484</v>
      </c>
      <c r="E45754" t="s">
        <v>127485</v>
      </c>
    </row>
    <row r="45755" spans="1:5" x14ac:dyDescent="0.25">
      <c r="A45755">
        <v>123837</v>
      </c>
      <c r="B45755" t="s">
        <v>127486</v>
      </c>
      <c r="C45755" t="s">
        <v>127487</v>
      </c>
      <c r="D45755" t="s">
        <v>127488</v>
      </c>
    </row>
    <row r="45756" spans="1:5" x14ac:dyDescent="0.25">
      <c r="A45756">
        <v>123844</v>
      </c>
      <c r="B45756" t="s">
        <v>127489</v>
      </c>
      <c r="D45756" t="s">
        <v>127490</v>
      </c>
      <c r="E45756" t="s">
        <v>127491</v>
      </c>
    </row>
    <row r="45757" spans="1:5" x14ac:dyDescent="0.25">
      <c r="A45757">
        <v>123845</v>
      </c>
      <c r="B45757" t="s">
        <v>127492</v>
      </c>
      <c r="C45757" t="s">
        <v>127493</v>
      </c>
      <c r="D45757" t="s">
        <v>127494</v>
      </c>
    </row>
    <row r="45758" spans="1:5" x14ac:dyDescent="0.25">
      <c r="A45758">
        <v>123848</v>
      </c>
      <c r="B45758" t="s">
        <v>127495</v>
      </c>
      <c r="D45758" t="s">
        <v>127496</v>
      </c>
    </row>
    <row r="45759" spans="1:5" x14ac:dyDescent="0.25">
      <c r="A45759">
        <v>123849</v>
      </c>
      <c r="B45759" t="s">
        <v>127497</v>
      </c>
      <c r="D45759" t="s">
        <v>127498</v>
      </c>
    </row>
    <row r="45760" spans="1:5" x14ac:dyDescent="0.25">
      <c r="A45760">
        <v>123851</v>
      </c>
      <c r="B45760" t="s">
        <v>127499</v>
      </c>
      <c r="D45760" t="s">
        <v>127500</v>
      </c>
    </row>
    <row r="45761" spans="1:5" x14ac:dyDescent="0.25">
      <c r="A45761">
        <v>123853</v>
      </c>
      <c r="B45761" t="s">
        <v>127501</v>
      </c>
      <c r="D45761" t="s">
        <v>127502</v>
      </c>
      <c r="E45761" t="s">
        <v>10</v>
      </c>
    </row>
    <row r="45762" spans="1:5" x14ac:dyDescent="0.25">
      <c r="A45762">
        <v>123854</v>
      </c>
      <c r="B45762" t="s">
        <v>127503</v>
      </c>
      <c r="D45762" t="s">
        <v>127504</v>
      </c>
      <c r="E45762" t="s">
        <v>127505</v>
      </c>
    </row>
    <row r="45763" spans="1:5" x14ac:dyDescent="0.25">
      <c r="A45763">
        <v>123857</v>
      </c>
      <c r="B45763" t="s">
        <v>127506</v>
      </c>
      <c r="D45763" t="s">
        <v>127507</v>
      </c>
      <c r="E45763" t="s">
        <v>10</v>
      </c>
    </row>
    <row r="45764" spans="1:5" x14ac:dyDescent="0.25">
      <c r="A45764">
        <v>123866</v>
      </c>
      <c r="B45764" t="s">
        <v>127508</v>
      </c>
      <c r="D45764" t="s">
        <v>127509</v>
      </c>
      <c r="E45764" t="s">
        <v>127510</v>
      </c>
    </row>
    <row r="45765" spans="1:5" x14ac:dyDescent="0.25">
      <c r="A45765">
        <v>123868</v>
      </c>
      <c r="B45765" t="s">
        <v>127511</v>
      </c>
      <c r="D45765" t="s">
        <v>127512</v>
      </c>
    </row>
    <row r="45766" spans="1:5" x14ac:dyDescent="0.25">
      <c r="A45766">
        <v>123870</v>
      </c>
      <c r="B45766" t="s">
        <v>127513</v>
      </c>
      <c r="C45766" t="s">
        <v>52782</v>
      </c>
      <c r="D45766" t="s">
        <v>127514</v>
      </c>
      <c r="E45766" t="s">
        <v>10</v>
      </c>
    </row>
    <row r="45767" spans="1:5" x14ac:dyDescent="0.25">
      <c r="A45767">
        <v>123882</v>
      </c>
      <c r="B45767" t="s">
        <v>127515</v>
      </c>
      <c r="D45767" t="s">
        <v>127516</v>
      </c>
      <c r="E45767" t="s">
        <v>10</v>
      </c>
    </row>
    <row r="45768" spans="1:5" x14ac:dyDescent="0.25">
      <c r="A45768">
        <v>123884</v>
      </c>
      <c r="B45768" t="s">
        <v>127517</v>
      </c>
      <c r="C45768" t="s">
        <v>127518</v>
      </c>
      <c r="D45768" t="s">
        <v>127519</v>
      </c>
      <c r="E45768" t="s">
        <v>127520</v>
      </c>
    </row>
    <row r="45769" spans="1:5" x14ac:dyDescent="0.25">
      <c r="A45769">
        <v>123890</v>
      </c>
      <c r="B45769" t="s">
        <v>127521</v>
      </c>
      <c r="C45769" t="s">
        <v>127522</v>
      </c>
      <c r="D45769" t="s">
        <v>127523</v>
      </c>
      <c r="E45769" t="s">
        <v>127524</v>
      </c>
    </row>
    <row r="45770" spans="1:5" x14ac:dyDescent="0.25">
      <c r="A45770">
        <v>123893</v>
      </c>
      <c r="B45770" t="s">
        <v>127525</v>
      </c>
      <c r="C45770" t="s">
        <v>41532</v>
      </c>
      <c r="D45770" t="s">
        <v>127526</v>
      </c>
      <c r="E45770" t="s">
        <v>127527</v>
      </c>
    </row>
    <row r="45771" spans="1:5" x14ac:dyDescent="0.25">
      <c r="A45771">
        <v>123896</v>
      </c>
      <c r="B45771" t="s">
        <v>127528</v>
      </c>
      <c r="C45771" t="s">
        <v>42971</v>
      </c>
      <c r="D45771" t="s">
        <v>127529</v>
      </c>
    </row>
    <row r="45772" spans="1:5" x14ac:dyDescent="0.25">
      <c r="A45772">
        <v>123899</v>
      </c>
      <c r="B45772" t="s">
        <v>127530</v>
      </c>
      <c r="D45772" t="s">
        <v>127531</v>
      </c>
    </row>
    <row r="45773" spans="1:5" x14ac:dyDescent="0.25">
      <c r="A45773">
        <v>123901</v>
      </c>
      <c r="B45773" t="s">
        <v>127532</v>
      </c>
      <c r="D45773" t="s">
        <v>127533</v>
      </c>
    </row>
    <row r="45774" spans="1:5" x14ac:dyDescent="0.25">
      <c r="A45774">
        <v>123905</v>
      </c>
      <c r="B45774" t="s">
        <v>127534</v>
      </c>
      <c r="D45774" t="s">
        <v>127535</v>
      </c>
      <c r="E45774" t="s">
        <v>127536</v>
      </c>
    </row>
    <row r="45775" spans="1:5" x14ac:dyDescent="0.25">
      <c r="A45775">
        <v>123909</v>
      </c>
      <c r="B45775" t="s">
        <v>127537</v>
      </c>
      <c r="D45775" t="s">
        <v>127538</v>
      </c>
    </row>
    <row r="45776" spans="1:5" x14ac:dyDescent="0.25">
      <c r="A45776">
        <v>123910</v>
      </c>
      <c r="B45776" t="s">
        <v>127539</v>
      </c>
      <c r="D45776" t="s">
        <v>127540</v>
      </c>
      <c r="E45776" t="s">
        <v>127541</v>
      </c>
    </row>
    <row r="45777" spans="1:5" x14ac:dyDescent="0.25">
      <c r="A45777">
        <v>123912</v>
      </c>
      <c r="B45777" t="s">
        <v>127542</v>
      </c>
      <c r="C45777" t="s">
        <v>110997</v>
      </c>
      <c r="D45777" t="s">
        <v>127543</v>
      </c>
      <c r="E45777" t="s">
        <v>110999</v>
      </c>
    </row>
    <row r="45778" spans="1:5" x14ac:dyDescent="0.25">
      <c r="A45778">
        <v>123913</v>
      </c>
      <c r="B45778" t="s">
        <v>127544</v>
      </c>
      <c r="D45778" t="s">
        <v>127545</v>
      </c>
      <c r="E45778" t="s">
        <v>10</v>
      </c>
    </row>
    <row r="45779" spans="1:5" x14ac:dyDescent="0.25">
      <c r="A45779">
        <v>123914</v>
      </c>
      <c r="B45779" t="s">
        <v>127546</v>
      </c>
      <c r="C45779" t="s">
        <v>127547</v>
      </c>
      <c r="D45779" t="s">
        <v>127548</v>
      </c>
    </row>
    <row r="45780" spans="1:5" x14ac:dyDescent="0.25">
      <c r="A45780">
        <v>123923</v>
      </c>
      <c r="B45780" t="s">
        <v>127549</v>
      </c>
      <c r="D45780" t="s">
        <v>127550</v>
      </c>
    </row>
    <row r="45781" spans="1:5" x14ac:dyDescent="0.25">
      <c r="A45781">
        <v>123929</v>
      </c>
      <c r="B45781" t="s">
        <v>127551</v>
      </c>
      <c r="D45781" t="s">
        <v>127552</v>
      </c>
    </row>
    <row r="45782" spans="1:5" x14ac:dyDescent="0.25">
      <c r="A45782">
        <v>123930</v>
      </c>
      <c r="B45782" t="s">
        <v>127553</v>
      </c>
      <c r="C45782" t="s">
        <v>127554</v>
      </c>
      <c r="D45782" t="s">
        <v>127555</v>
      </c>
      <c r="E45782" t="s">
        <v>127556</v>
      </c>
    </row>
    <row r="45783" spans="1:5" x14ac:dyDescent="0.25">
      <c r="A45783">
        <v>123932</v>
      </c>
      <c r="B45783" t="s">
        <v>127557</v>
      </c>
      <c r="D45783" t="s">
        <v>127558</v>
      </c>
    </row>
    <row r="45784" spans="1:5" x14ac:dyDescent="0.25">
      <c r="A45784">
        <v>123942</v>
      </c>
      <c r="B45784" t="s">
        <v>127559</v>
      </c>
      <c r="D45784" t="s">
        <v>127560</v>
      </c>
    </row>
    <row r="45785" spans="1:5" x14ac:dyDescent="0.25">
      <c r="A45785">
        <v>123947</v>
      </c>
      <c r="B45785" t="s">
        <v>127561</v>
      </c>
      <c r="D45785" t="s">
        <v>127562</v>
      </c>
      <c r="E45785" t="s">
        <v>127563</v>
      </c>
    </row>
    <row r="45786" spans="1:5" x14ac:dyDescent="0.25">
      <c r="A45786">
        <v>123949</v>
      </c>
      <c r="B45786" t="s">
        <v>127564</v>
      </c>
      <c r="D45786" t="s">
        <v>127565</v>
      </c>
    </row>
    <row r="45787" spans="1:5" x14ac:dyDescent="0.25">
      <c r="A45787">
        <v>123954</v>
      </c>
      <c r="B45787" t="s">
        <v>127566</v>
      </c>
      <c r="D45787" t="s">
        <v>127567</v>
      </c>
    </row>
    <row r="45788" spans="1:5" x14ac:dyDescent="0.25">
      <c r="A45788">
        <v>123957</v>
      </c>
      <c r="B45788" t="s">
        <v>127568</v>
      </c>
      <c r="D45788" t="s">
        <v>127569</v>
      </c>
    </row>
    <row r="45789" spans="1:5" x14ac:dyDescent="0.25">
      <c r="A45789">
        <v>123964</v>
      </c>
      <c r="B45789" t="s">
        <v>127570</v>
      </c>
      <c r="D45789" t="s">
        <v>127571</v>
      </c>
      <c r="E45789" t="s">
        <v>127572</v>
      </c>
    </row>
    <row r="45790" spans="1:5" x14ac:dyDescent="0.25">
      <c r="A45790">
        <v>123966</v>
      </c>
      <c r="B45790" t="s">
        <v>127573</v>
      </c>
      <c r="D45790" t="s">
        <v>127574</v>
      </c>
      <c r="E45790" t="s">
        <v>127575</v>
      </c>
    </row>
    <row r="45791" spans="1:5" x14ac:dyDescent="0.25">
      <c r="A45791">
        <v>123968</v>
      </c>
      <c r="B45791" t="s">
        <v>127576</v>
      </c>
      <c r="C45791" t="s">
        <v>127577</v>
      </c>
      <c r="D45791" t="s">
        <v>127578</v>
      </c>
      <c r="E45791" t="s">
        <v>127579</v>
      </c>
    </row>
    <row r="45792" spans="1:5" x14ac:dyDescent="0.25">
      <c r="A45792">
        <v>123975</v>
      </c>
      <c r="B45792" t="s">
        <v>127580</v>
      </c>
      <c r="C45792" t="s">
        <v>75684</v>
      </c>
      <c r="D45792" t="s">
        <v>127581</v>
      </c>
      <c r="E45792" t="s">
        <v>10</v>
      </c>
    </row>
    <row r="45793" spans="1:5" x14ac:dyDescent="0.25">
      <c r="A45793">
        <v>123981</v>
      </c>
      <c r="B45793" t="s">
        <v>127582</v>
      </c>
      <c r="D45793" t="s">
        <v>127583</v>
      </c>
    </row>
    <row r="45794" spans="1:5" x14ac:dyDescent="0.25">
      <c r="A45794">
        <v>123982</v>
      </c>
      <c r="B45794" t="s">
        <v>127584</v>
      </c>
      <c r="D45794" t="s">
        <v>127585</v>
      </c>
    </row>
    <row r="45795" spans="1:5" x14ac:dyDescent="0.25">
      <c r="A45795">
        <v>123984</v>
      </c>
      <c r="B45795" t="s">
        <v>127586</v>
      </c>
      <c r="D45795" t="s">
        <v>127587</v>
      </c>
    </row>
    <row r="45796" spans="1:5" x14ac:dyDescent="0.25">
      <c r="A45796">
        <v>123987</v>
      </c>
      <c r="B45796" t="s">
        <v>127588</v>
      </c>
      <c r="D45796" t="s">
        <v>127589</v>
      </c>
    </row>
    <row r="45797" spans="1:5" x14ac:dyDescent="0.25">
      <c r="A45797">
        <v>123990</v>
      </c>
      <c r="B45797" t="s">
        <v>127590</v>
      </c>
      <c r="D45797" t="s">
        <v>127591</v>
      </c>
      <c r="E45797" t="s">
        <v>10</v>
      </c>
    </row>
    <row r="45798" spans="1:5" x14ac:dyDescent="0.25">
      <c r="A45798">
        <v>123991</v>
      </c>
      <c r="B45798" t="s">
        <v>127592</v>
      </c>
      <c r="D45798" t="s">
        <v>127593</v>
      </c>
      <c r="E45798" t="s">
        <v>127594</v>
      </c>
    </row>
    <row r="45799" spans="1:5" x14ac:dyDescent="0.25">
      <c r="A45799">
        <v>123997</v>
      </c>
      <c r="B45799" t="s">
        <v>127595</v>
      </c>
      <c r="D45799" t="s">
        <v>127596</v>
      </c>
      <c r="E45799" t="s">
        <v>10</v>
      </c>
    </row>
    <row r="45800" spans="1:5" x14ac:dyDescent="0.25">
      <c r="A45800">
        <v>123999</v>
      </c>
      <c r="B45800" t="s">
        <v>127597</v>
      </c>
      <c r="D45800" t="s">
        <v>127598</v>
      </c>
    </row>
    <row r="45801" spans="1:5" x14ac:dyDescent="0.25">
      <c r="A45801">
        <v>124023</v>
      </c>
      <c r="B45801" t="s">
        <v>127599</v>
      </c>
      <c r="D45801" t="s">
        <v>127600</v>
      </c>
    </row>
    <row r="45802" spans="1:5" x14ac:dyDescent="0.25">
      <c r="A45802">
        <v>124026</v>
      </c>
      <c r="B45802" t="s">
        <v>127601</v>
      </c>
      <c r="D45802" t="s">
        <v>127602</v>
      </c>
    </row>
    <row r="45803" spans="1:5" x14ac:dyDescent="0.25">
      <c r="A45803">
        <v>124027</v>
      </c>
      <c r="B45803" t="s">
        <v>127603</v>
      </c>
      <c r="C45803" t="s">
        <v>127604</v>
      </c>
      <c r="D45803" t="s">
        <v>127605</v>
      </c>
    </row>
    <row r="45804" spans="1:5" x14ac:dyDescent="0.25">
      <c r="A45804">
        <v>124029</v>
      </c>
      <c r="B45804" t="s">
        <v>127606</v>
      </c>
      <c r="D45804" t="s">
        <v>127607</v>
      </c>
      <c r="E45804" t="s">
        <v>10</v>
      </c>
    </row>
    <row r="45805" spans="1:5" x14ac:dyDescent="0.25">
      <c r="A45805">
        <v>124030</v>
      </c>
      <c r="B45805" t="s">
        <v>127608</v>
      </c>
      <c r="D45805" t="s">
        <v>127609</v>
      </c>
    </row>
    <row r="45806" spans="1:5" x14ac:dyDescent="0.25">
      <c r="A45806">
        <v>124031</v>
      </c>
      <c r="B45806" t="s">
        <v>127610</v>
      </c>
      <c r="C45806" t="s">
        <v>127611</v>
      </c>
      <c r="D45806" t="s">
        <v>127612</v>
      </c>
    </row>
    <row r="45807" spans="1:5" x14ac:dyDescent="0.25">
      <c r="A45807">
        <v>124032</v>
      </c>
      <c r="B45807" t="s">
        <v>127613</v>
      </c>
      <c r="D45807" t="s">
        <v>127614</v>
      </c>
      <c r="E45807" t="s">
        <v>10</v>
      </c>
    </row>
    <row r="45808" spans="1:5" x14ac:dyDescent="0.25">
      <c r="A45808">
        <v>124033</v>
      </c>
      <c r="B45808" t="s">
        <v>127615</v>
      </c>
      <c r="D45808" t="s">
        <v>127616</v>
      </c>
      <c r="E45808" t="s">
        <v>10</v>
      </c>
    </row>
    <row r="45809" spans="1:5" x14ac:dyDescent="0.25">
      <c r="A45809">
        <v>124035</v>
      </c>
      <c r="B45809" t="s">
        <v>127617</v>
      </c>
      <c r="D45809" t="s">
        <v>127618</v>
      </c>
      <c r="E45809" t="s">
        <v>10</v>
      </c>
    </row>
    <row r="45810" spans="1:5" x14ac:dyDescent="0.25">
      <c r="A45810">
        <v>124044</v>
      </c>
      <c r="B45810" t="s">
        <v>127619</v>
      </c>
      <c r="D45810" t="s">
        <v>127620</v>
      </c>
      <c r="E45810" t="s">
        <v>127621</v>
      </c>
    </row>
    <row r="45811" spans="1:5" x14ac:dyDescent="0.25">
      <c r="A45811">
        <v>124047</v>
      </c>
      <c r="B45811" t="s">
        <v>127622</v>
      </c>
      <c r="D45811" t="s">
        <v>127623</v>
      </c>
      <c r="E45811" t="s">
        <v>127624</v>
      </c>
    </row>
    <row r="45812" spans="1:5" x14ac:dyDescent="0.25">
      <c r="A45812">
        <v>124048</v>
      </c>
      <c r="B45812" t="s">
        <v>127625</v>
      </c>
      <c r="C45812" t="s">
        <v>127626</v>
      </c>
      <c r="D45812" t="s">
        <v>127627</v>
      </c>
      <c r="E45812" t="s">
        <v>127628</v>
      </c>
    </row>
    <row r="45813" spans="1:5" x14ac:dyDescent="0.25">
      <c r="A45813">
        <v>124050</v>
      </c>
      <c r="B45813" t="s">
        <v>127629</v>
      </c>
      <c r="D45813" t="s">
        <v>127630</v>
      </c>
    </row>
    <row r="45814" spans="1:5" x14ac:dyDescent="0.25">
      <c r="A45814">
        <v>124055</v>
      </c>
      <c r="B45814" t="s">
        <v>127631</v>
      </c>
      <c r="C45814" t="s">
        <v>127632</v>
      </c>
      <c r="D45814" t="s">
        <v>127633</v>
      </c>
      <c r="E45814" t="s">
        <v>127634</v>
      </c>
    </row>
    <row r="45815" spans="1:5" x14ac:dyDescent="0.25">
      <c r="A45815">
        <v>124056</v>
      </c>
      <c r="B45815" t="s">
        <v>127635</v>
      </c>
      <c r="C45815" t="s">
        <v>127636</v>
      </c>
      <c r="D45815" t="s">
        <v>127637</v>
      </c>
      <c r="E45815" t="s">
        <v>127638</v>
      </c>
    </row>
    <row r="45816" spans="1:5" x14ac:dyDescent="0.25">
      <c r="A45816">
        <v>124066</v>
      </c>
      <c r="B45816" t="s">
        <v>127639</v>
      </c>
      <c r="D45816" t="s">
        <v>127640</v>
      </c>
    </row>
    <row r="45817" spans="1:5" x14ac:dyDescent="0.25">
      <c r="A45817">
        <v>124071</v>
      </c>
      <c r="B45817" t="s">
        <v>127641</v>
      </c>
      <c r="D45817" t="s">
        <v>127642</v>
      </c>
    </row>
    <row r="45818" spans="1:5" x14ac:dyDescent="0.25">
      <c r="A45818">
        <v>124083</v>
      </c>
      <c r="B45818" t="s">
        <v>127643</v>
      </c>
      <c r="D45818" t="s">
        <v>127644</v>
      </c>
      <c r="E45818" t="s">
        <v>127645</v>
      </c>
    </row>
    <row r="45819" spans="1:5" x14ac:dyDescent="0.25">
      <c r="A45819">
        <v>124085</v>
      </c>
      <c r="B45819" t="s">
        <v>127646</v>
      </c>
      <c r="C45819" t="s">
        <v>127647</v>
      </c>
      <c r="D45819" t="s">
        <v>127648</v>
      </c>
      <c r="E45819" t="s">
        <v>10</v>
      </c>
    </row>
    <row r="45820" spans="1:5" x14ac:dyDescent="0.25">
      <c r="A45820">
        <v>124087</v>
      </c>
      <c r="B45820" t="s">
        <v>127649</v>
      </c>
      <c r="C45820" t="s">
        <v>127650</v>
      </c>
      <c r="D45820" t="s">
        <v>127651</v>
      </c>
      <c r="E45820" t="s">
        <v>127652</v>
      </c>
    </row>
    <row r="45821" spans="1:5" x14ac:dyDescent="0.25">
      <c r="A45821">
        <v>124093</v>
      </c>
      <c r="B45821" t="s">
        <v>127653</v>
      </c>
      <c r="D45821" t="s">
        <v>127654</v>
      </c>
      <c r="E45821" t="s">
        <v>127655</v>
      </c>
    </row>
    <row r="45822" spans="1:5" x14ac:dyDescent="0.25">
      <c r="A45822">
        <v>124095</v>
      </c>
      <c r="B45822" t="s">
        <v>127656</v>
      </c>
      <c r="D45822" t="s">
        <v>127657</v>
      </c>
    </row>
    <row r="45823" spans="1:5" x14ac:dyDescent="0.25">
      <c r="A45823">
        <v>124096</v>
      </c>
      <c r="B45823" t="s">
        <v>127658</v>
      </c>
      <c r="C45823" t="s">
        <v>127659</v>
      </c>
      <c r="D45823" t="s">
        <v>127660</v>
      </c>
      <c r="E45823" t="s">
        <v>10</v>
      </c>
    </row>
    <row r="45824" spans="1:5" x14ac:dyDescent="0.25">
      <c r="A45824">
        <v>124098</v>
      </c>
      <c r="B45824" t="s">
        <v>127661</v>
      </c>
      <c r="D45824" t="s">
        <v>127662</v>
      </c>
    </row>
    <row r="45825" spans="1:5" x14ac:dyDescent="0.25">
      <c r="A45825">
        <v>124114</v>
      </c>
      <c r="B45825" t="s">
        <v>127663</v>
      </c>
      <c r="C45825" t="s">
        <v>127664</v>
      </c>
      <c r="D45825" t="s">
        <v>127665</v>
      </c>
      <c r="E45825" t="s">
        <v>127666</v>
      </c>
    </row>
    <row r="45826" spans="1:5" x14ac:dyDescent="0.25">
      <c r="A45826">
        <v>124115</v>
      </c>
      <c r="B45826" t="s">
        <v>127667</v>
      </c>
      <c r="D45826" t="s">
        <v>127668</v>
      </c>
      <c r="E45826" t="s">
        <v>10</v>
      </c>
    </row>
    <row r="45827" spans="1:5" x14ac:dyDescent="0.25">
      <c r="A45827">
        <v>124116</v>
      </c>
      <c r="B45827" t="s">
        <v>127669</v>
      </c>
      <c r="D45827" t="s">
        <v>127670</v>
      </c>
    </row>
    <row r="45828" spans="1:5" x14ac:dyDescent="0.25">
      <c r="A45828">
        <v>124117</v>
      </c>
      <c r="B45828" t="s">
        <v>127671</v>
      </c>
      <c r="C45828" t="s">
        <v>127672</v>
      </c>
      <c r="D45828" t="s">
        <v>127673</v>
      </c>
    </row>
    <row r="45829" spans="1:5" x14ac:dyDescent="0.25">
      <c r="A45829">
        <v>124119</v>
      </c>
      <c r="B45829" t="s">
        <v>127674</v>
      </c>
      <c r="D45829" t="s">
        <v>127675</v>
      </c>
      <c r="E45829" t="s">
        <v>127676</v>
      </c>
    </row>
    <row r="45830" spans="1:5" x14ac:dyDescent="0.25">
      <c r="A45830">
        <v>124129</v>
      </c>
      <c r="B45830" t="s">
        <v>127677</v>
      </c>
      <c r="C45830" t="s">
        <v>68453</v>
      </c>
      <c r="D45830" t="s">
        <v>127678</v>
      </c>
    </row>
    <row r="45831" spans="1:5" x14ac:dyDescent="0.25">
      <c r="A45831">
        <v>124131</v>
      </c>
      <c r="B45831" t="s">
        <v>127679</v>
      </c>
      <c r="C45831" t="s">
        <v>127680</v>
      </c>
      <c r="D45831" t="s">
        <v>127681</v>
      </c>
      <c r="E45831" t="s">
        <v>127682</v>
      </c>
    </row>
    <row r="45832" spans="1:5" x14ac:dyDescent="0.25">
      <c r="A45832">
        <v>124134</v>
      </c>
      <c r="B45832" t="s">
        <v>127683</v>
      </c>
      <c r="D45832" t="s">
        <v>127684</v>
      </c>
    </row>
    <row r="45833" spans="1:5" x14ac:dyDescent="0.25">
      <c r="A45833">
        <v>124135</v>
      </c>
      <c r="B45833" t="s">
        <v>127685</v>
      </c>
      <c r="D45833" t="s">
        <v>127686</v>
      </c>
    </row>
    <row r="45834" spans="1:5" x14ac:dyDescent="0.25">
      <c r="A45834">
        <v>124139</v>
      </c>
      <c r="B45834" t="s">
        <v>127687</v>
      </c>
      <c r="C45834" t="s">
        <v>27114</v>
      </c>
      <c r="D45834" t="s">
        <v>127688</v>
      </c>
      <c r="E45834" t="s">
        <v>92548</v>
      </c>
    </row>
    <row r="45835" spans="1:5" x14ac:dyDescent="0.25">
      <c r="A45835">
        <v>124140</v>
      </c>
      <c r="B45835" t="s">
        <v>127689</v>
      </c>
      <c r="D45835" t="s">
        <v>127690</v>
      </c>
      <c r="E45835" t="s">
        <v>10</v>
      </c>
    </row>
    <row r="45836" spans="1:5" x14ac:dyDescent="0.25">
      <c r="A45836">
        <v>124145</v>
      </c>
      <c r="B45836" t="s">
        <v>127691</v>
      </c>
      <c r="D45836" t="s">
        <v>127692</v>
      </c>
      <c r="E45836" t="s">
        <v>127693</v>
      </c>
    </row>
    <row r="45837" spans="1:5" x14ac:dyDescent="0.25">
      <c r="A45837">
        <v>124147</v>
      </c>
      <c r="B45837" t="s">
        <v>127694</v>
      </c>
      <c r="D45837" t="s">
        <v>127695</v>
      </c>
      <c r="E45837" t="s">
        <v>127696</v>
      </c>
    </row>
    <row r="45838" spans="1:5" x14ac:dyDescent="0.25">
      <c r="A45838">
        <v>124149</v>
      </c>
      <c r="B45838" t="s">
        <v>127697</v>
      </c>
      <c r="D45838" t="s">
        <v>127698</v>
      </c>
      <c r="E45838" t="s">
        <v>127699</v>
      </c>
    </row>
    <row r="45839" spans="1:5" x14ac:dyDescent="0.25">
      <c r="A45839">
        <v>124150</v>
      </c>
      <c r="B45839" t="s">
        <v>127700</v>
      </c>
      <c r="C45839" t="s">
        <v>127701</v>
      </c>
      <c r="D45839" t="s">
        <v>127702</v>
      </c>
      <c r="E45839" t="s">
        <v>127703</v>
      </c>
    </row>
    <row r="45840" spans="1:5" x14ac:dyDescent="0.25">
      <c r="A45840">
        <v>124155</v>
      </c>
      <c r="B45840" t="s">
        <v>127704</v>
      </c>
      <c r="D45840" t="s">
        <v>127705</v>
      </c>
      <c r="E45840" t="s">
        <v>10</v>
      </c>
    </row>
    <row r="45841" spans="1:5" x14ac:dyDescent="0.25">
      <c r="A45841">
        <v>124157</v>
      </c>
      <c r="B45841" t="s">
        <v>127706</v>
      </c>
      <c r="D45841" t="s">
        <v>127707</v>
      </c>
      <c r="E45841" t="s">
        <v>127708</v>
      </c>
    </row>
    <row r="45842" spans="1:5" x14ac:dyDescent="0.25">
      <c r="A45842">
        <v>124159</v>
      </c>
      <c r="B45842" t="s">
        <v>127709</v>
      </c>
      <c r="D45842" t="s">
        <v>127710</v>
      </c>
      <c r="E45842" t="s">
        <v>10</v>
      </c>
    </row>
    <row r="45843" spans="1:5" x14ac:dyDescent="0.25">
      <c r="A45843">
        <v>124160</v>
      </c>
      <c r="B45843" t="s">
        <v>127711</v>
      </c>
      <c r="C45843" t="s">
        <v>78813</v>
      </c>
      <c r="D45843" t="s">
        <v>127712</v>
      </c>
      <c r="E45843" t="s">
        <v>78815</v>
      </c>
    </row>
    <row r="45844" spans="1:5" x14ac:dyDescent="0.25">
      <c r="A45844">
        <v>124169</v>
      </c>
      <c r="B45844" t="s">
        <v>127713</v>
      </c>
      <c r="C45844" t="s">
        <v>48996</v>
      </c>
      <c r="D45844" t="s">
        <v>127714</v>
      </c>
    </row>
    <row r="45845" spans="1:5" x14ac:dyDescent="0.25">
      <c r="A45845">
        <v>124171</v>
      </c>
      <c r="B45845" t="s">
        <v>127715</v>
      </c>
      <c r="D45845" t="s">
        <v>127716</v>
      </c>
    </row>
    <row r="45846" spans="1:5" x14ac:dyDescent="0.25">
      <c r="A45846">
        <v>124174</v>
      </c>
      <c r="B45846" t="s">
        <v>127717</v>
      </c>
      <c r="D45846" t="s">
        <v>127718</v>
      </c>
      <c r="E45846" t="s">
        <v>127719</v>
      </c>
    </row>
    <row r="45847" spans="1:5" x14ac:dyDescent="0.25">
      <c r="A45847">
        <v>124177</v>
      </c>
      <c r="B45847" t="s">
        <v>127720</v>
      </c>
      <c r="D45847" t="s">
        <v>127721</v>
      </c>
    </row>
    <row r="45848" spans="1:5" x14ac:dyDescent="0.25">
      <c r="A45848">
        <v>124181</v>
      </c>
      <c r="B45848" t="s">
        <v>127722</v>
      </c>
      <c r="D45848" t="s">
        <v>127723</v>
      </c>
    </row>
    <row r="45849" spans="1:5" x14ac:dyDescent="0.25">
      <c r="A45849">
        <v>124195</v>
      </c>
      <c r="B45849" t="s">
        <v>127724</v>
      </c>
      <c r="D45849" t="s">
        <v>127725</v>
      </c>
      <c r="E45849" t="s">
        <v>66928</v>
      </c>
    </row>
    <row r="45850" spans="1:5" x14ac:dyDescent="0.25">
      <c r="A45850">
        <v>124196</v>
      </c>
      <c r="B45850" t="s">
        <v>127726</v>
      </c>
      <c r="C45850" t="s">
        <v>127727</v>
      </c>
      <c r="D45850" t="s">
        <v>127728</v>
      </c>
      <c r="E45850" t="s">
        <v>127729</v>
      </c>
    </row>
    <row r="45851" spans="1:5" x14ac:dyDescent="0.25">
      <c r="A45851">
        <v>124201</v>
      </c>
      <c r="B45851" t="s">
        <v>127730</v>
      </c>
      <c r="C45851" t="s">
        <v>127731</v>
      </c>
      <c r="D45851" t="s">
        <v>127732</v>
      </c>
    </row>
    <row r="45852" spans="1:5" x14ac:dyDescent="0.25">
      <c r="A45852">
        <v>124204</v>
      </c>
      <c r="B45852" t="s">
        <v>127733</v>
      </c>
      <c r="D45852" t="s">
        <v>127734</v>
      </c>
      <c r="E45852" t="s">
        <v>10</v>
      </c>
    </row>
    <row r="45853" spans="1:5" x14ac:dyDescent="0.25">
      <c r="A45853">
        <v>124207</v>
      </c>
      <c r="B45853" t="s">
        <v>127735</v>
      </c>
      <c r="C45853" t="s">
        <v>127736</v>
      </c>
      <c r="D45853" t="s">
        <v>127737</v>
      </c>
    </row>
    <row r="45854" spans="1:5" x14ac:dyDescent="0.25">
      <c r="A45854">
        <v>124208</v>
      </c>
      <c r="B45854" t="s">
        <v>127738</v>
      </c>
      <c r="D45854" t="s">
        <v>127739</v>
      </c>
    </row>
    <row r="45855" spans="1:5" x14ac:dyDescent="0.25">
      <c r="A45855">
        <v>124210</v>
      </c>
      <c r="B45855" t="s">
        <v>127740</v>
      </c>
      <c r="C45855" t="s">
        <v>10337</v>
      </c>
      <c r="D45855" t="s">
        <v>127741</v>
      </c>
      <c r="E45855" t="s">
        <v>127742</v>
      </c>
    </row>
    <row r="45856" spans="1:5" x14ac:dyDescent="0.25">
      <c r="A45856">
        <v>124211</v>
      </c>
      <c r="B45856" t="s">
        <v>127743</v>
      </c>
      <c r="D45856" t="s">
        <v>127744</v>
      </c>
    </row>
    <row r="45857" spans="1:5" x14ac:dyDescent="0.25">
      <c r="A45857">
        <v>124213</v>
      </c>
      <c r="B45857" t="s">
        <v>127745</v>
      </c>
      <c r="D45857" t="s">
        <v>127746</v>
      </c>
    </row>
    <row r="45858" spans="1:5" x14ac:dyDescent="0.25">
      <c r="A45858">
        <v>124219</v>
      </c>
      <c r="B45858" t="s">
        <v>127747</v>
      </c>
      <c r="C45858" t="s">
        <v>127748</v>
      </c>
      <c r="D45858" t="s">
        <v>127749</v>
      </c>
      <c r="E45858" t="s">
        <v>127750</v>
      </c>
    </row>
    <row r="45859" spans="1:5" x14ac:dyDescent="0.25">
      <c r="A45859">
        <v>124227</v>
      </c>
      <c r="B45859" t="s">
        <v>127751</v>
      </c>
      <c r="D45859" t="s">
        <v>127752</v>
      </c>
    </row>
    <row r="45860" spans="1:5" x14ac:dyDescent="0.25">
      <c r="A45860">
        <v>124228</v>
      </c>
      <c r="B45860" t="s">
        <v>127753</v>
      </c>
      <c r="C45860" t="s">
        <v>127754</v>
      </c>
      <c r="D45860" t="s">
        <v>127755</v>
      </c>
      <c r="E45860" t="s">
        <v>127756</v>
      </c>
    </row>
    <row r="45861" spans="1:5" x14ac:dyDescent="0.25">
      <c r="A45861">
        <v>124229</v>
      </c>
      <c r="B45861" t="s">
        <v>127757</v>
      </c>
      <c r="D45861" t="s">
        <v>127758</v>
      </c>
      <c r="E45861" t="s">
        <v>10</v>
      </c>
    </row>
    <row r="45862" spans="1:5" x14ac:dyDescent="0.25">
      <c r="A45862">
        <v>124232</v>
      </c>
      <c r="B45862" t="s">
        <v>127759</v>
      </c>
      <c r="D45862" t="s">
        <v>127760</v>
      </c>
      <c r="E45862" t="s">
        <v>127761</v>
      </c>
    </row>
    <row r="45863" spans="1:5" x14ac:dyDescent="0.25">
      <c r="A45863">
        <v>124233</v>
      </c>
      <c r="B45863" t="s">
        <v>127762</v>
      </c>
      <c r="C45863" t="s">
        <v>62711</v>
      </c>
      <c r="D45863" t="s">
        <v>127763</v>
      </c>
    </row>
    <row r="45864" spans="1:5" x14ac:dyDescent="0.25">
      <c r="A45864">
        <v>124234</v>
      </c>
      <c r="B45864" t="s">
        <v>127764</v>
      </c>
      <c r="C45864" t="s">
        <v>127765</v>
      </c>
      <c r="D45864" t="s">
        <v>127766</v>
      </c>
    </row>
    <row r="45865" spans="1:5" x14ac:dyDescent="0.25">
      <c r="A45865">
        <v>124240</v>
      </c>
      <c r="B45865" t="s">
        <v>127767</v>
      </c>
      <c r="D45865" t="s">
        <v>127768</v>
      </c>
      <c r="E45865" t="s">
        <v>10</v>
      </c>
    </row>
    <row r="45866" spans="1:5" x14ac:dyDescent="0.25">
      <c r="A45866">
        <v>124254</v>
      </c>
      <c r="B45866" t="s">
        <v>127769</v>
      </c>
      <c r="C45866" t="s">
        <v>127770</v>
      </c>
      <c r="D45866" t="s">
        <v>127771</v>
      </c>
    </row>
    <row r="45867" spans="1:5" x14ac:dyDescent="0.25">
      <c r="A45867">
        <v>124256</v>
      </c>
      <c r="B45867" t="s">
        <v>127772</v>
      </c>
      <c r="D45867" t="s">
        <v>127773</v>
      </c>
      <c r="E45867" t="s">
        <v>127774</v>
      </c>
    </row>
    <row r="45868" spans="1:5" x14ac:dyDescent="0.25">
      <c r="A45868">
        <v>124260</v>
      </c>
      <c r="B45868" t="s">
        <v>127775</v>
      </c>
      <c r="D45868" t="s">
        <v>127776</v>
      </c>
      <c r="E45868" t="s">
        <v>127777</v>
      </c>
    </row>
    <row r="45869" spans="1:5" x14ac:dyDescent="0.25">
      <c r="A45869">
        <v>124281</v>
      </c>
      <c r="B45869" t="s">
        <v>127778</v>
      </c>
      <c r="D45869" t="s">
        <v>127779</v>
      </c>
    </row>
    <row r="45870" spans="1:5" x14ac:dyDescent="0.25">
      <c r="A45870">
        <v>124283</v>
      </c>
      <c r="B45870" t="s">
        <v>127780</v>
      </c>
      <c r="D45870" t="s">
        <v>127781</v>
      </c>
      <c r="E45870" t="s">
        <v>10</v>
      </c>
    </row>
    <row r="45871" spans="1:5" x14ac:dyDescent="0.25">
      <c r="A45871">
        <v>124298</v>
      </c>
      <c r="B45871" t="s">
        <v>127782</v>
      </c>
      <c r="D45871" t="s">
        <v>127783</v>
      </c>
      <c r="E45871" t="s">
        <v>127784</v>
      </c>
    </row>
    <row r="45872" spans="1:5" x14ac:dyDescent="0.25">
      <c r="A45872">
        <v>124299</v>
      </c>
      <c r="B45872" t="s">
        <v>127785</v>
      </c>
      <c r="D45872" t="s">
        <v>127786</v>
      </c>
    </row>
    <row r="45873" spans="1:5" x14ac:dyDescent="0.25">
      <c r="A45873">
        <v>124300</v>
      </c>
      <c r="B45873" t="s">
        <v>127787</v>
      </c>
      <c r="C45873" t="s">
        <v>127788</v>
      </c>
      <c r="D45873" t="s">
        <v>127789</v>
      </c>
      <c r="E45873" t="s">
        <v>127790</v>
      </c>
    </row>
    <row r="45874" spans="1:5" x14ac:dyDescent="0.25">
      <c r="A45874">
        <v>124303</v>
      </c>
      <c r="B45874" t="s">
        <v>127791</v>
      </c>
      <c r="C45874" t="s">
        <v>72962</v>
      </c>
      <c r="D45874" t="s">
        <v>127792</v>
      </c>
      <c r="E45874" t="s">
        <v>127793</v>
      </c>
    </row>
    <row r="45875" spans="1:5" x14ac:dyDescent="0.25">
      <c r="A45875">
        <v>124304</v>
      </c>
      <c r="B45875" t="s">
        <v>127794</v>
      </c>
      <c r="D45875" t="s">
        <v>127795</v>
      </c>
    </row>
    <row r="45876" spans="1:5" x14ac:dyDescent="0.25">
      <c r="A45876">
        <v>124306</v>
      </c>
      <c r="B45876" t="s">
        <v>127796</v>
      </c>
      <c r="C45876" t="s">
        <v>103736</v>
      </c>
      <c r="D45876" t="s">
        <v>127797</v>
      </c>
      <c r="E45876" t="s">
        <v>127798</v>
      </c>
    </row>
    <row r="45877" spans="1:5" x14ac:dyDescent="0.25">
      <c r="A45877">
        <v>124307</v>
      </c>
      <c r="B45877" t="s">
        <v>127799</v>
      </c>
      <c r="C45877" t="s">
        <v>127800</v>
      </c>
      <c r="D45877" t="s">
        <v>127801</v>
      </c>
      <c r="E45877" t="s">
        <v>127802</v>
      </c>
    </row>
    <row r="45878" spans="1:5" x14ac:dyDescent="0.25">
      <c r="A45878">
        <v>124308</v>
      </c>
      <c r="B45878" t="s">
        <v>127803</v>
      </c>
      <c r="D45878" t="s">
        <v>127804</v>
      </c>
    </row>
    <row r="45879" spans="1:5" x14ac:dyDescent="0.25">
      <c r="A45879">
        <v>124310</v>
      </c>
      <c r="B45879" t="s">
        <v>127805</v>
      </c>
      <c r="C45879" t="s">
        <v>127806</v>
      </c>
      <c r="D45879" t="s">
        <v>127807</v>
      </c>
      <c r="E45879" t="s">
        <v>10</v>
      </c>
    </row>
    <row r="45880" spans="1:5" x14ac:dyDescent="0.25">
      <c r="A45880">
        <v>124318</v>
      </c>
      <c r="B45880" t="s">
        <v>127808</v>
      </c>
      <c r="D45880" t="s">
        <v>127809</v>
      </c>
      <c r="E45880" t="s">
        <v>127810</v>
      </c>
    </row>
    <row r="45881" spans="1:5" x14ac:dyDescent="0.25">
      <c r="A45881">
        <v>124319</v>
      </c>
      <c r="B45881" t="s">
        <v>127811</v>
      </c>
      <c r="D45881" t="s">
        <v>127812</v>
      </c>
      <c r="E45881" t="s">
        <v>10</v>
      </c>
    </row>
    <row r="45882" spans="1:5" x14ac:dyDescent="0.25">
      <c r="A45882">
        <v>124320</v>
      </c>
      <c r="B45882" t="s">
        <v>127813</v>
      </c>
      <c r="C45882" t="s">
        <v>127814</v>
      </c>
      <c r="D45882" t="s">
        <v>127815</v>
      </c>
      <c r="E45882" t="s">
        <v>10</v>
      </c>
    </row>
    <row r="45883" spans="1:5" x14ac:dyDescent="0.25">
      <c r="A45883">
        <v>124332</v>
      </c>
      <c r="B45883" t="s">
        <v>127816</v>
      </c>
      <c r="D45883" t="s">
        <v>127817</v>
      </c>
    </row>
    <row r="45884" spans="1:5" x14ac:dyDescent="0.25">
      <c r="A45884">
        <v>124333</v>
      </c>
      <c r="B45884" t="s">
        <v>127818</v>
      </c>
      <c r="D45884" t="s">
        <v>127819</v>
      </c>
      <c r="E45884" t="s">
        <v>127820</v>
      </c>
    </row>
    <row r="45885" spans="1:5" x14ac:dyDescent="0.25">
      <c r="A45885">
        <v>124335</v>
      </c>
      <c r="B45885" t="s">
        <v>127821</v>
      </c>
      <c r="C45885" t="s">
        <v>127822</v>
      </c>
      <c r="D45885" t="s">
        <v>127823</v>
      </c>
      <c r="E45885" t="s">
        <v>127824</v>
      </c>
    </row>
    <row r="45886" spans="1:5" x14ac:dyDescent="0.25">
      <c r="A45886">
        <v>124341</v>
      </c>
      <c r="B45886" t="s">
        <v>127825</v>
      </c>
      <c r="C45886" t="s">
        <v>127826</v>
      </c>
      <c r="D45886" t="s">
        <v>127827</v>
      </c>
    </row>
    <row r="45887" spans="1:5" x14ac:dyDescent="0.25">
      <c r="A45887">
        <v>124347</v>
      </c>
      <c r="B45887" t="s">
        <v>127828</v>
      </c>
      <c r="D45887" t="s">
        <v>127829</v>
      </c>
    </row>
    <row r="45888" spans="1:5" x14ac:dyDescent="0.25">
      <c r="A45888">
        <v>124351</v>
      </c>
      <c r="B45888" t="s">
        <v>127830</v>
      </c>
      <c r="D45888" t="s">
        <v>127831</v>
      </c>
    </row>
    <row r="45889" spans="1:5" x14ac:dyDescent="0.25">
      <c r="A45889">
        <v>124352</v>
      </c>
      <c r="B45889" t="s">
        <v>127832</v>
      </c>
      <c r="D45889" t="s">
        <v>127833</v>
      </c>
    </row>
    <row r="45890" spans="1:5" x14ac:dyDescent="0.25">
      <c r="A45890">
        <v>124356</v>
      </c>
      <c r="B45890" t="s">
        <v>127834</v>
      </c>
      <c r="C45890" t="s">
        <v>127835</v>
      </c>
      <c r="D45890" t="s">
        <v>127836</v>
      </c>
    </row>
    <row r="45891" spans="1:5" x14ac:dyDescent="0.25">
      <c r="A45891">
        <v>124357</v>
      </c>
      <c r="B45891" t="s">
        <v>127837</v>
      </c>
      <c r="D45891" t="s">
        <v>127838</v>
      </c>
      <c r="E45891" t="s">
        <v>10</v>
      </c>
    </row>
    <row r="45892" spans="1:5" x14ac:dyDescent="0.25">
      <c r="A45892">
        <v>124359</v>
      </c>
      <c r="B45892" t="s">
        <v>127839</v>
      </c>
      <c r="C45892" t="s">
        <v>116495</v>
      </c>
      <c r="D45892" t="s">
        <v>127840</v>
      </c>
      <c r="E45892" t="s">
        <v>10</v>
      </c>
    </row>
    <row r="45893" spans="1:5" x14ac:dyDescent="0.25">
      <c r="A45893">
        <v>124361</v>
      </c>
      <c r="B45893" t="s">
        <v>127841</v>
      </c>
      <c r="D45893" t="s">
        <v>127842</v>
      </c>
    </row>
    <row r="45894" spans="1:5" x14ac:dyDescent="0.25">
      <c r="A45894">
        <v>124367</v>
      </c>
      <c r="B45894" t="s">
        <v>127843</v>
      </c>
      <c r="C45894" t="s">
        <v>126440</v>
      </c>
      <c r="D45894" t="s">
        <v>127844</v>
      </c>
      <c r="E45894" t="s">
        <v>10</v>
      </c>
    </row>
    <row r="45895" spans="1:5" x14ac:dyDescent="0.25">
      <c r="A45895">
        <v>124369</v>
      </c>
      <c r="B45895" t="s">
        <v>127845</v>
      </c>
      <c r="D45895" t="s">
        <v>127846</v>
      </c>
      <c r="E45895" t="s">
        <v>127847</v>
      </c>
    </row>
    <row r="45896" spans="1:5" x14ac:dyDescent="0.25">
      <c r="A45896">
        <v>124374</v>
      </c>
      <c r="B45896" t="s">
        <v>127848</v>
      </c>
      <c r="C45896" t="s">
        <v>10666</v>
      </c>
      <c r="D45896" t="s">
        <v>127849</v>
      </c>
      <c r="E45896" t="s">
        <v>10668</v>
      </c>
    </row>
    <row r="45897" spans="1:5" x14ac:dyDescent="0.25">
      <c r="A45897">
        <v>124375</v>
      </c>
      <c r="B45897" t="s">
        <v>127850</v>
      </c>
      <c r="D45897" t="s">
        <v>127851</v>
      </c>
    </row>
    <row r="45898" spans="1:5" x14ac:dyDescent="0.25">
      <c r="A45898">
        <v>124386</v>
      </c>
      <c r="B45898" t="s">
        <v>127852</v>
      </c>
      <c r="D45898" t="s">
        <v>127853</v>
      </c>
    </row>
    <row r="45899" spans="1:5" x14ac:dyDescent="0.25">
      <c r="A45899">
        <v>124389</v>
      </c>
      <c r="B45899" t="s">
        <v>127854</v>
      </c>
      <c r="D45899" t="s">
        <v>127855</v>
      </c>
    </row>
    <row r="45900" spans="1:5" x14ac:dyDescent="0.25">
      <c r="A45900">
        <v>124392</v>
      </c>
      <c r="B45900" t="s">
        <v>127856</v>
      </c>
      <c r="C45900" t="s">
        <v>127857</v>
      </c>
      <c r="D45900" t="s">
        <v>127858</v>
      </c>
      <c r="E45900" t="s">
        <v>127859</v>
      </c>
    </row>
    <row r="45901" spans="1:5" x14ac:dyDescent="0.25">
      <c r="A45901">
        <v>124397</v>
      </c>
      <c r="B45901" t="s">
        <v>127860</v>
      </c>
      <c r="C45901" t="s">
        <v>127861</v>
      </c>
      <c r="D45901" t="s">
        <v>127862</v>
      </c>
    </row>
    <row r="45902" spans="1:5" x14ac:dyDescent="0.25">
      <c r="A45902">
        <v>124409</v>
      </c>
      <c r="B45902" t="s">
        <v>127863</v>
      </c>
      <c r="D45902" t="s">
        <v>127864</v>
      </c>
      <c r="E45902" t="s">
        <v>10</v>
      </c>
    </row>
    <row r="45903" spans="1:5" x14ac:dyDescent="0.25">
      <c r="A45903">
        <v>124412</v>
      </c>
      <c r="B45903" t="s">
        <v>127865</v>
      </c>
      <c r="D45903" t="s">
        <v>127866</v>
      </c>
      <c r="E45903" t="s">
        <v>127867</v>
      </c>
    </row>
    <row r="45904" spans="1:5" x14ac:dyDescent="0.25">
      <c r="A45904">
        <v>124414</v>
      </c>
      <c r="B45904" t="s">
        <v>127868</v>
      </c>
      <c r="D45904" t="s">
        <v>127869</v>
      </c>
      <c r="E45904" t="s">
        <v>127870</v>
      </c>
    </row>
    <row r="45905" spans="1:5" x14ac:dyDescent="0.25">
      <c r="A45905">
        <v>124416</v>
      </c>
      <c r="B45905" t="s">
        <v>127871</v>
      </c>
      <c r="D45905" t="s">
        <v>127872</v>
      </c>
    </row>
    <row r="45906" spans="1:5" x14ac:dyDescent="0.25">
      <c r="A45906">
        <v>124421</v>
      </c>
      <c r="B45906" t="s">
        <v>127873</v>
      </c>
      <c r="D45906" t="s">
        <v>127874</v>
      </c>
    </row>
    <row r="45907" spans="1:5" x14ac:dyDescent="0.25">
      <c r="A45907">
        <v>124422</v>
      </c>
      <c r="B45907" t="s">
        <v>127875</v>
      </c>
      <c r="D45907" t="s">
        <v>127876</v>
      </c>
    </row>
    <row r="45908" spans="1:5" x14ac:dyDescent="0.25">
      <c r="A45908">
        <v>124433</v>
      </c>
      <c r="B45908" t="s">
        <v>127877</v>
      </c>
      <c r="D45908" t="s">
        <v>127878</v>
      </c>
    </row>
    <row r="45909" spans="1:5" x14ac:dyDescent="0.25">
      <c r="A45909">
        <v>124435</v>
      </c>
      <c r="B45909" t="s">
        <v>127879</v>
      </c>
      <c r="D45909" t="s">
        <v>127880</v>
      </c>
    </row>
    <row r="45910" spans="1:5" x14ac:dyDescent="0.25">
      <c r="A45910">
        <v>124450</v>
      </c>
      <c r="B45910" t="s">
        <v>127881</v>
      </c>
      <c r="D45910" t="s">
        <v>127882</v>
      </c>
    </row>
    <row r="45911" spans="1:5" x14ac:dyDescent="0.25">
      <c r="A45911">
        <v>124456</v>
      </c>
      <c r="B45911" t="s">
        <v>127883</v>
      </c>
      <c r="D45911" t="s">
        <v>127884</v>
      </c>
    </row>
    <row r="45912" spans="1:5" x14ac:dyDescent="0.25">
      <c r="A45912">
        <v>124466</v>
      </c>
      <c r="B45912" t="s">
        <v>127885</v>
      </c>
      <c r="D45912" t="s">
        <v>127886</v>
      </c>
    </row>
    <row r="45913" spans="1:5" x14ac:dyDescent="0.25">
      <c r="A45913">
        <v>124467</v>
      </c>
      <c r="B45913" t="s">
        <v>127887</v>
      </c>
      <c r="C45913" t="s">
        <v>127888</v>
      </c>
      <c r="D45913" t="s">
        <v>127889</v>
      </c>
    </row>
    <row r="45914" spans="1:5" x14ac:dyDescent="0.25">
      <c r="A45914">
        <v>124472</v>
      </c>
      <c r="B45914" t="s">
        <v>127890</v>
      </c>
      <c r="D45914" t="s">
        <v>127891</v>
      </c>
      <c r="E45914" t="s">
        <v>10</v>
      </c>
    </row>
    <row r="45915" spans="1:5" x14ac:dyDescent="0.25">
      <c r="A45915">
        <v>124473</v>
      </c>
      <c r="B45915" t="s">
        <v>127892</v>
      </c>
      <c r="D45915" t="s">
        <v>127893</v>
      </c>
    </row>
    <row r="45916" spans="1:5" x14ac:dyDescent="0.25">
      <c r="A45916">
        <v>124476</v>
      </c>
      <c r="B45916" t="s">
        <v>127894</v>
      </c>
      <c r="D45916" t="s">
        <v>127895</v>
      </c>
    </row>
    <row r="45917" spans="1:5" x14ac:dyDescent="0.25">
      <c r="A45917">
        <v>124480</v>
      </c>
      <c r="B45917" t="s">
        <v>127896</v>
      </c>
      <c r="D45917" t="s">
        <v>127897</v>
      </c>
      <c r="E45917" t="s">
        <v>10</v>
      </c>
    </row>
    <row r="45918" spans="1:5" x14ac:dyDescent="0.25">
      <c r="A45918">
        <v>124484</v>
      </c>
      <c r="B45918" t="s">
        <v>127898</v>
      </c>
      <c r="C45918" t="s">
        <v>127899</v>
      </c>
      <c r="D45918" t="s">
        <v>127900</v>
      </c>
    </row>
    <row r="45919" spans="1:5" x14ac:dyDescent="0.25">
      <c r="A45919">
        <v>124496</v>
      </c>
      <c r="B45919" t="s">
        <v>127901</v>
      </c>
      <c r="C45919" t="s">
        <v>127902</v>
      </c>
      <c r="D45919" t="s">
        <v>127903</v>
      </c>
      <c r="E45919" t="s">
        <v>10</v>
      </c>
    </row>
    <row r="45920" spans="1:5" x14ac:dyDescent="0.25">
      <c r="A45920">
        <v>124500</v>
      </c>
      <c r="B45920" t="s">
        <v>127904</v>
      </c>
      <c r="C45920" t="s">
        <v>127905</v>
      </c>
      <c r="D45920" t="s">
        <v>127906</v>
      </c>
      <c r="E45920" t="s">
        <v>127907</v>
      </c>
    </row>
    <row r="45921" spans="1:5" x14ac:dyDescent="0.25">
      <c r="A45921">
        <v>124503</v>
      </c>
      <c r="B45921" t="s">
        <v>127908</v>
      </c>
      <c r="C45921" t="s">
        <v>127909</v>
      </c>
      <c r="D45921" t="s">
        <v>127910</v>
      </c>
    </row>
    <row r="45922" spans="1:5" x14ac:dyDescent="0.25">
      <c r="A45922">
        <v>124508</v>
      </c>
      <c r="B45922" t="s">
        <v>127911</v>
      </c>
      <c r="C45922" t="s">
        <v>63444</v>
      </c>
      <c r="D45922" t="s">
        <v>127912</v>
      </c>
      <c r="E45922" t="s">
        <v>127913</v>
      </c>
    </row>
    <row r="45923" spans="1:5" x14ac:dyDescent="0.25">
      <c r="A45923">
        <v>124511</v>
      </c>
      <c r="B45923" t="s">
        <v>127914</v>
      </c>
      <c r="D45923" t="s">
        <v>127915</v>
      </c>
      <c r="E45923" t="s">
        <v>127916</v>
      </c>
    </row>
    <row r="45924" spans="1:5" x14ac:dyDescent="0.25">
      <c r="A45924">
        <v>124517</v>
      </c>
      <c r="B45924" t="s">
        <v>127917</v>
      </c>
      <c r="D45924" t="s">
        <v>127918</v>
      </c>
    </row>
    <row r="45925" spans="1:5" x14ac:dyDescent="0.25">
      <c r="A45925">
        <v>124519</v>
      </c>
      <c r="B45925" t="s">
        <v>127919</v>
      </c>
      <c r="C45925" t="s">
        <v>44571</v>
      </c>
      <c r="D45925" t="s">
        <v>127920</v>
      </c>
    </row>
    <row r="45926" spans="1:5" x14ac:dyDescent="0.25">
      <c r="A45926">
        <v>124521</v>
      </c>
      <c r="B45926" t="s">
        <v>127921</v>
      </c>
      <c r="C45926" t="s">
        <v>127922</v>
      </c>
      <c r="D45926" t="s">
        <v>127923</v>
      </c>
      <c r="E45926" t="s">
        <v>127924</v>
      </c>
    </row>
    <row r="45927" spans="1:5" x14ac:dyDescent="0.25">
      <c r="A45927">
        <v>124523</v>
      </c>
      <c r="B45927" t="s">
        <v>127925</v>
      </c>
      <c r="C45927" t="s">
        <v>127926</v>
      </c>
      <c r="D45927" t="s">
        <v>127927</v>
      </c>
      <c r="E45927" t="s">
        <v>127928</v>
      </c>
    </row>
    <row r="45928" spans="1:5" x14ac:dyDescent="0.25">
      <c r="A45928">
        <v>124528</v>
      </c>
      <c r="B45928" t="s">
        <v>127929</v>
      </c>
      <c r="D45928" t="s">
        <v>127930</v>
      </c>
      <c r="E45928" t="s">
        <v>10</v>
      </c>
    </row>
    <row r="45929" spans="1:5" x14ac:dyDescent="0.25">
      <c r="A45929">
        <v>124533</v>
      </c>
      <c r="B45929" t="s">
        <v>127931</v>
      </c>
      <c r="C45929" t="s">
        <v>123982</v>
      </c>
      <c r="D45929" t="s">
        <v>127932</v>
      </c>
      <c r="E45929" t="s">
        <v>127933</v>
      </c>
    </row>
    <row r="45930" spans="1:5" x14ac:dyDescent="0.25">
      <c r="A45930">
        <v>124542</v>
      </c>
      <c r="B45930" t="s">
        <v>127934</v>
      </c>
      <c r="D45930" t="s">
        <v>127935</v>
      </c>
      <c r="E45930" t="s">
        <v>127936</v>
      </c>
    </row>
    <row r="45931" spans="1:5" x14ac:dyDescent="0.25">
      <c r="A45931">
        <v>124544</v>
      </c>
      <c r="B45931" t="s">
        <v>127937</v>
      </c>
      <c r="C45931" t="s">
        <v>127938</v>
      </c>
      <c r="D45931" t="s">
        <v>127939</v>
      </c>
    </row>
    <row r="45932" spans="1:5" x14ac:dyDescent="0.25">
      <c r="A45932">
        <v>124547</v>
      </c>
      <c r="B45932" t="s">
        <v>127940</v>
      </c>
      <c r="C45932" t="s">
        <v>84447</v>
      </c>
      <c r="D45932" t="s">
        <v>127941</v>
      </c>
      <c r="E45932" t="s">
        <v>127942</v>
      </c>
    </row>
    <row r="45933" spans="1:5" x14ac:dyDescent="0.25">
      <c r="A45933">
        <v>124556</v>
      </c>
      <c r="B45933" t="s">
        <v>127943</v>
      </c>
      <c r="D45933" t="s">
        <v>127944</v>
      </c>
      <c r="E45933" t="s">
        <v>127945</v>
      </c>
    </row>
    <row r="45934" spans="1:5" x14ac:dyDescent="0.25">
      <c r="A45934">
        <v>124558</v>
      </c>
      <c r="B45934" t="s">
        <v>127946</v>
      </c>
      <c r="D45934" t="s">
        <v>127947</v>
      </c>
    </row>
    <row r="45935" spans="1:5" x14ac:dyDescent="0.25">
      <c r="A45935">
        <v>124559</v>
      </c>
      <c r="B45935" t="s">
        <v>127948</v>
      </c>
      <c r="D45935" t="s">
        <v>127949</v>
      </c>
      <c r="E45935" t="s">
        <v>10</v>
      </c>
    </row>
    <row r="45936" spans="1:5" x14ac:dyDescent="0.25">
      <c r="A45936">
        <v>124567</v>
      </c>
      <c r="B45936" t="s">
        <v>127950</v>
      </c>
      <c r="C45936" t="s">
        <v>127951</v>
      </c>
      <c r="D45936" t="s">
        <v>127952</v>
      </c>
      <c r="E45936" t="s">
        <v>127953</v>
      </c>
    </row>
    <row r="45937" spans="1:5" x14ac:dyDescent="0.25">
      <c r="A45937">
        <v>124574</v>
      </c>
      <c r="B45937" t="s">
        <v>127954</v>
      </c>
      <c r="D45937" t="s">
        <v>127955</v>
      </c>
      <c r="E45937" t="s">
        <v>127956</v>
      </c>
    </row>
    <row r="45938" spans="1:5" x14ac:dyDescent="0.25">
      <c r="A45938">
        <v>124575</v>
      </c>
      <c r="B45938" t="s">
        <v>127957</v>
      </c>
      <c r="D45938" t="s">
        <v>127958</v>
      </c>
      <c r="E45938" t="s">
        <v>10</v>
      </c>
    </row>
    <row r="45939" spans="1:5" x14ac:dyDescent="0.25">
      <c r="A45939">
        <v>124580</v>
      </c>
      <c r="B45939" t="s">
        <v>127959</v>
      </c>
      <c r="C45939" t="s">
        <v>12077</v>
      </c>
      <c r="D45939" t="s">
        <v>127960</v>
      </c>
      <c r="E45939" t="s">
        <v>12079</v>
      </c>
    </row>
    <row r="45940" spans="1:5" x14ac:dyDescent="0.25">
      <c r="A45940">
        <v>124585</v>
      </c>
      <c r="B45940" t="s">
        <v>127961</v>
      </c>
      <c r="D45940" t="s">
        <v>127962</v>
      </c>
      <c r="E45940" t="s">
        <v>10</v>
      </c>
    </row>
    <row r="45941" spans="1:5" x14ac:dyDescent="0.25">
      <c r="A45941">
        <v>124595</v>
      </c>
      <c r="B45941" t="s">
        <v>127963</v>
      </c>
      <c r="C45941" t="s">
        <v>127964</v>
      </c>
      <c r="D45941" t="s">
        <v>127965</v>
      </c>
      <c r="E45941" t="s">
        <v>10</v>
      </c>
    </row>
    <row r="45942" spans="1:5" x14ac:dyDescent="0.25">
      <c r="A45942">
        <v>124598</v>
      </c>
      <c r="B45942" t="s">
        <v>127966</v>
      </c>
      <c r="C45942" t="s">
        <v>127967</v>
      </c>
      <c r="D45942" t="s">
        <v>127968</v>
      </c>
      <c r="E45942" t="s">
        <v>127969</v>
      </c>
    </row>
    <row r="45943" spans="1:5" x14ac:dyDescent="0.25">
      <c r="A45943">
        <v>124600</v>
      </c>
      <c r="B45943" t="s">
        <v>127970</v>
      </c>
      <c r="D45943" t="s">
        <v>127971</v>
      </c>
    </row>
    <row r="45944" spans="1:5" x14ac:dyDescent="0.25">
      <c r="A45944">
        <v>124602</v>
      </c>
      <c r="B45944" t="s">
        <v>127972</v>
      </c>
      <c r="D45944" t="s">
        <v>127973</v>
      </c>
      <c r="E45944" t="s">
        <v>127974</v>
      </c>
    </row>
    <row r="45945" spans="1:5" x14ac:dyDescent="0.25">
      <c r="A45945">
        <v>124612</v>
      </c>
      <c r="B45945" t="s">
        <v>127975</v>
      </c>
      <c r="C45945" t="s">
        <v>127976</v>
      </c>
      <c r="D45945" t="s">
        <v>127977</v>
      </c>
    </row>
    <row r="45946" spans="1:5" x14ac:dyDescent="0.25">
      <c r="A45946">
        <v>124621</v>
      </c>
      <c r="B45946" t="s">
        <v>127978</v>
      </c>
      <c r="D45946" t="s">
        <v>127979</v>
      </c>
    </row>
    <row r="45947" spans="1:5" x14ac:dyDescent="0.25">
      <c r="A45947">
        <v>124628</v>
      </c>
      <c r="B45947" t="s">
        <v>127980</v>
      </c>
      <c r="C45947" t="s">
        <v>127981</v>
      </c>
      <c r="D45947" t="s">
        <v>127982</v>
      </c>
      <c r="E45947" t="s">
        <v>127983</v>
      </c>
    </row>
    <row r="45948" spans="1:5" x14ac:dyDescent="0.25">
      <c r="A45948">
        <v>124640</v>
      </c>
      <c r="B45948" t="s">
        <v>127984</v>
      </c>
      <c r="D45948" t="s">
        <v>127985</v>
      </c>
      <c r="E45948" t="s">
        <v>127986</v>
      </c>
    </row>
    <row r="45949" spans="1:5" x14ac:dyDescent="0.25">
      <c r="A45949">
        <v>124650</v>
      </c>
      <c r="B45949" t="s">
        <v>127987</v>
      </c>
      <c r="D45949" t="s">
        <v>127988</v>
      </c>
    </row>
    <row r="45950" spans="1:5" x14ac:dyDescent="0.25">
      <c r="A45950">
        <v>124651</v>
      </c>
      <c r="B45950" t="s">
        <v>127989</v>
      </c>
      <c r="C45950" t="s">
        <v>35778</v>
      </c>
      <c r="D45950" t="s">
        <v>127990</v>
      </c>
      <c r="E45950" t="s">
        <v>51840</v>
      </c>
    </row>
    <row r="45951" spans="1:5" x14ac:dyDescent="0.25">
      <c r="A45951">
        <v>124654</v>
      </c>
      <c r="B45951" t="s">
        <v>127991</v>
      </c>
      <c r="D45951" t="s">
        <v>127992</v>
      </c>
    </row>
    <row r="45952" spans="1:5" x14ac:dyDescent="0.25">
      <c r="A45952">
        <v>124657</v>
      </c>
      <c r="B45952" t="s">
        <v>127993</v>
      </c>
      <c r="D45952" t="s">
        <v>127994</v>
      </c>
    </row>
    <row r="45953" spans="1:5" x14ac:dyDescent="0.25">
      <c r="A45953">
        <v>124664</v>
      </c>
      <c r="B45953" t="s">
        <v>127995</v>
      </c>
      <c r="D45953" t="s">
        <v>127996</v>
      </c>
    </row>
    <row r="45954" spans="1:5" x14ac:dyDescent="0.25">
      <c r="A45954">
        <v>124673</v>
      </c>
      <c r="B45954" t="s">
        <v>127997</v>
      </c>
      <c r="C45954" t="s">
        <v>127998</v>
      </c>
      <c r="D45954" t="s">
        <v>127999</v>
      </c>
      <c r="E45954" t="s">
        <v>10</v>
      </c>
    </row>
    <row r="45955" spans="1:5" x14ac:dyDescent="0.25">
      <c r="A45955">
        <v>124677</v>
      </c>
      <c r="B45955" t="s">
        <v>128000</v>
      </c>
      <c r="D45955" t="s">
        <v>128001</v>
      </c>
    </row>
    <row r="45956" spans="1:5" x14ac:dyDescent="0.25">
      <c r="A45956">
        <v>124678</v>
      </c>
      <c r="B45956" t="s">
        <v>128002</v>
      </c>
      <c r="C45956" t="s">
        <v>128003</v>
      </c>
      <c r="D45956" t="s">
        <v>128004</v>
      </c>
      <c r="E45956" t="s">
        <v>128005</v>
      </c>
    </row>
    <row r="45957" spans="1:5" x14ac:dyDescent="0.25">
      <c r="A45957">
        <v>124682</v>
      </c>
      <c r="B45957" t="s">
        <v>128006</v>
      </c>
      <c r="C45957" t="s">
        <v>128007</v>
      </c>
      <c r="D45957" t="s">
        <v>128008</v>
      </c>
      <c r="E45957" t="s">
        <v>128009</v>
      </c>
    </row>
    <row r="45958" spans="1:5" x14ac:dyDescent="0.25">
      <c r="A45958">
        <v>124683</v>
      </c>
      <c r="B45958" t="s">
        <v>128010</v>
      </c>
      <c r="D45958" t="s">
        <v>128011</v>
      </c>
      <c r="E45958" t="s">
        <v>128012</v>
      </c>
    </row>
    <row r="45959" spans="1:5" x14ac:dyDescent="0.25">
      <c r="A45959">
        <v>124688</v>
      </c>
      <c r="B45959" t="s">
        <v>128013</v>
      </c>
      <c r="C45959" t="s">
        <v>128014</v>
      </c>
      <c r="D45959" t="s">
        <v>128015</v>
      </c>
    </row>
    <row r="45960" spans="1:5" x14ac:dyDescent="0.25">
      <c r="A45960">
        <v>124691</v>
      </c>
      <c r="B45960" t="s">
        <v>128016</v>
      </c>
      <c r="C45960" t="s">
        <v>128017</v>
      </c>
      <c r="D45960" t="s">
        <v>128018</v>
      </c>
    </row>
    <row r="45961" spans="1:5" x14ac:dyDescent="0.25">
      <c r="A45961">
        <v>124692</v>
      </c>
      <c r="B45961" t="s">
        <v>128019</v>
      </c>
      <c r="C45961" t="s">
        <v>8793</v>
      </c>
      <c r="D45961" t="s">
        <v>128020</v>
      </c>
      <c r="E45961" t="s">
        <v>10</v>
      </c>
    </row>
    <row r="45962" spans="1:5" x14ac:dyDescent="0.25">
      <c r="A45962">
        <v>124699</v>
      </c>
      <c r="B45962" t="s">
        <v>128021</v>
      </c>
      <c r="D45962" t="s">
        <v>128022</v>
      </c>
      <c r="E45962" t="s">
        <v>128023</v>
      </c>
    </row>
    <row r="45963" spans="1:5" x14ac:dyDescent="0.25">
      <c r="A45963">
        <v>124704</v>
      </c>
      <c r="B45963" t="s">
        <v>128024</v>
      </c>
      <c r="D45963" t="s">
        <v>128025</v>
      </c>
      <c r="E45963" t="s">
        <v>128026</v>
      </c>
    </row>
    <row r="45964" spans="1:5" x14ac:dyDescent="0.25">
      <c r="A45964">
        <v>124709</v>
      </c>
      <c r="B45964" t="s">
        <v>128027</v>
      </c>
      <c r="D45964" t="s">
        <v>128028</v>
      </c>
      <c r="E45964" t="s">
        <v>128029</v>
      </c>
    </row>
    <row r="45965" spans="1:5" x14ac:dyDescent="0.25">
      <c r="A45965">
        <v>124710</v>
      </c>
      <c r="B45965" t="s">
        <v>128030</v>
      </c>
      <c r="D45965" t="s">
        <v>128031</v>
      </c>
    </row>
    <row r="45966" spans="1:5" x14ac:dyDescent="0.25">
      <c r="A45966">
        <v>124711</v>
      </c>
      <c r="B45966" t="s">
        <v>128032</v>
      </c>
      <c r="D45966" t="s">
        <v>128033</v>
      </c>
    </row>
    <row r="45967" spans="1:5" x14ac:dyDescent="0.25">
      <c r="A45967">
        <v>124713</v>
      </c>
      <c r="B45967" t="s">
        <v>128034</v>
      </c>
      <c r="C45967" t="s">
        <v>128035</v>
      </c>
      <c r="D45967" t="s">
        <v>128036</v>
      </c>
      <c r="E45967" t="s">
        <v>128037</v>
      </c>
    </row>
    <row r="45968" spans="1:5" x14ac:dyDescent="0.25">
      <c r="A45968">
        <v>124720</v>
      </c>
      <c r="B45968" t="s">
        <v>128038</v>
      </c>
      <c r="C45968" t="s">
        <v>128039</v>
      </c>
      <c r="D45968" t="s">
        <v>128040</v>
      </c>
      <c r="E45968" t="s">
        <v>128041</v>
      </c>
    </row>
    <row r="45969" spans="1:5" x14ac:dyDescent="0.25">
      <c r="A45969">
        <v>124722</v>
      </c>
      <c r="B45969" t="s">
        <v>128042</v>
      </c>
      <c r="C45969" t="s">
        <v>49657</v>
      </c>
      <c r="D45969" t="s">
        <v>128043</v>
      </c>
    </row>
    <row r="45970" spans="1:5" x14ac:dyDescent="0.25">
      <c r="A45970">
        <v>124725</v>
      </c>
      <c r="B45970" t="s">
        <v>128044</v>
      </c>
      <c r="C45970" t="s">
        <v>128045</v>
      </c>
      <c r="D45970" t="s">
        <v>128046</v>
      </c>
      <c r="E45970" t="s">
        <v>128047</v>
      </c>
    </row>
    <row r="45971" spans="1:5" x14ac:dyDescent="0.25">
      <c r="A45971">
        <v>124728</v>
      </c>
      <c r="B45971" t="s">
        <v>128048</v>
      </c>
      <c r="C45971" t="s">
        <v>128049</v>
      </c>
      <c r="D45971" t="s">
        <v>128050</v>
      </c>
      <c r="E45971" t="s">
        <v>128051</v>
      </c>
    </row>
    <row r="45972" spans="1:5" x14ac:dyDescent="0.25">
      <c r="A45972">
        <v>124729</v>
      </c>
      <c r="B45972" t="s">
        <v>128052</v>
      </c>
      <c r="D45972" t="s">
        <v>128053</v>
      </c>
    </row>
    <row r="45973" spans="1:5" x14ac:dyDescent="0.25">
      <c r="A45973">
        <v>124731</v>
      </c>
      <c r="B45973" t="s">
        <v>128054</v>
      </c>
      <c r="D45973" t="s">
        <v>128055</v>
      </c>
    </row>
    <row r="45974" spans="1:5" x14ac:dyDescent="0.25">
      <c r="A45974">
        <v>124735</v>
      </c>
      <c r="B45974" t="s">
        <v>128056</v>
      </c>
      <c r="D45974" t="s">
        <v>128057</v>
      </c>
    </row>
    <row r="45975" spans="1:5" x14ac:dyDescent="0.25">
      <c r="A45975">
        <v>124739</v>
      </c>
      <c r="B45975" t="s">
        <v>128058</v>
      </c>
      <c r="D45975" t="s">
        <v>128059</v>
      </c>
      <c r="E45975" t="s">
        <v>128060</v>
      </c>
    </row>
    <row r="45976" spans="1:5" x14ac:dyDescent="0.25">
      <c r="A45976">
        <v>124741</v>
      </c>
      <c r="B45976" t="s">
        <v>128061</v>
      </c>
      <c r="D45976" t="s">
        <v>128062</v>
      </c>
      <c r="E45976" t="s">
        <v>31846</v>
      </c>
    </row>
    <row r="45977" spans="1:5" x14ac:dyDescent="0.25">
      <c r="A45977">
        <v>124747</v>
      </c>
      <c r="B45977" t="s">
        <v>128063</v>
      </c>
      <c r="D45977" t="s">
        <v>128064</v>
      </c>
    </row>
    <row r="45978" spans="1:5" x14ac:dyDescent="0.25">
      <c r="A45978">
        <v>124752</v>
      </c>
      <c r="B45978" t="s">
        <v>128065</v>
      </c>
      <c r="C45978" t="s">
        <v>128066</v>
      </c>
      <c r="D45978" t="s">
        <v>128067</v>
      </c>
    </row>
    <row r="45979" spans="1:5" x14ac:dyDescent="0.25">
      <c r="A45979">
        <v>124753</v>
      </c>
      <c r="B45979" t="s">
        <v>128068</v>
      </c>
      <c r="D45979" t="s">
        <v>128069</v>
      </c>
      <c r="E45979" t="s">
        <v>128070</v>
      </c>
    </row>
    <row r="45980" spans="1:5" x14ac:dyDescent="0.25">
      <c r="A45980">
        <v>124759</v>
      </c>
      <c r="B45980" t="s">
        <v>128071</v>
      </c>
      <c r="C45980" t="s">
        <v>128072</v>
      </c>
      <c r="D45980" t="s">
        <v>128073</v>
      </c>
      <c r="E45980" t="s">
        <v>128074</v>
      </c>
    </row>
    <row r="45981" spans="1:5" x14ac:dyDescent="0.25">
      <c r="A45981">
        <v>124762</v>
      </c>
      <c r="B45981" t="s">
        <v>128075</v>
      </c>
      <c r="D45981" t="s">
        <v>128076</v>
      </c>
      <c r="E45981" t="s">
        <v>10</v>
      </c>
    </row>
    <row r="45982" spans="1:5" x14ac:dyDescent="0.25">
      <c r="A45982">
        <v>124766</v>
      </c>
      <c r="B45982" t="s">
        <v>128077</v>
      </c>
      <c r="C45982" t="s">
        <v>122773</v>
      </c>
      <c r="D45982" t="s">
        <v>128078</v>
      </c>
      <c r="E45982" t="s">
        <v>128079</v>
      </c>
    </row>
    <row r="45983" spans="1:5" x14ac:dyDescent="0.25">
      <c r="A45983">
        <v>124768</v>
      </c>
      <c r="B45983" t="s">
        <v>128080</v>
      </c>
      <c r="D45983" t="s">
        <v>128081</v>
      </c>
      <c r="E45983" t="s">
        <v>128082</v>
      </c>
    </row>
    <row r="45984" spans="1:5" x14ac:dyDescent="0.25">
      <c r="A45984">
        <v>124770</v>
      </c>
      <c r="B45984" t="s">
        <v>128083</v>
      </c>
      <c r="C45984" t="s">
        <v>128084</v>
      </c>
      <c r="D45984" t="s">
        <v>128085</v>
      </c>
      <c r="E45984" t="s">
        <v>128086</v>
      </c>
    </row>
    <row r="45985" spans="1:5" x14ac:dyDescent="0.25">
      <c r="A45985">
        <v>124778</v>
      </c>
      <c r="B45985" t="s">
        <v>128087</v>
      </c>
      <c r="D45985" t="s">
        <v>128088</v>
      </c>
    </row>
    <row r="45986" spans="1:5" x14ac:dyDescent="0.25">
      <c r="A45986">
        <v>124781</v>
      </c>
      <c r="B45986" t="s">
        <v>128089</v>
      </c>
      <c r="D45986" t="s">
        <v>128090</v>
      </c>
    </row>
    <row r="45987" spans="1:5" x14ac:dyDescent="0.25">
      <c r="A45987">
        <v>124783</v>
      </c>
      <c r="B45987" t="s">
        <v>128091</v>
      </c>
      <c r="D45987" t="s">
        <v>128092</v>
      </c>
    </row>
    <row r="45988" spans="1:5" x14ac:dyDescent="0.25">
      <c r="A45988">
        <v>124784</v>
      </c>
      <c r="B45988" t="s">
        <v>128093</v>
      </c>
      <c r="D45988" t="s">
        <v>128094</v>
      </c>
    </row>
    <row r="45989" spans="1:5" x14ac:dyDescent="0.25">
      <c r="A45989">
        <v>124792</v>
      </c>
      <c r="B45989" t="s">
        <v>128095</v>
      </c>
      <c r="C45989" t="s">
        <v>128096</v>
      </c>
      <c r="D45989" t="s">
        <v>128097</v>
      </c>
    </row>
    <row r="45990" spans="1:5" x14ac:dyDescent="0.25">
      <c r="A45990">
        <v>124795</v>
      </c>
      <c r="B45990" t="s">
        <v>128098</v>
      </c>
      <c r="C45990" t="s">
        <v>28678</v>
      </c>
      <c r="D45990" t="s">
        <v>128099</v>
      </c>
      <c r="E45990" t="s">
        <v>128100</v>
      </c>
    </row>
    <row r="45991" spans="1:5" x14ac:dyDescent="0.25">
      <c r="A45991">
        <v>124796</v>
      </c>
      <c r="B45991" t="s">
        <v>128101</v>
      </c>
      <c r="C45991" t="s">
        <v>4739</v>
      </c>
      <c r="D45991" t="s">
        <v>128102</v>
      </c>
      <c r="E45991" t="s">
        <v>128103</v>
      </c>
    </row>
    <row r="45992" spans="1:5" x14ac:dyDescent="0.25">
      <c r="A45992">
        <v>124797</v>
      </c>
      <c r="B45992" t="s">
        <v>128104</v>
      </c>
      <c r="D45992" t="s">
        <v>128105</v>
      </c>
      <c r="E45992" t="s">
        <v>128106</v>
      </c>
    </row>
    <row r="45993" spans="1:5" x14ac:dyDescent="0.25">
      <c r="A45993">
        <v>124800</v>
      </c>
      <c r="B45993" t="s">
        <v>128107</v>
      </c>
      <c r="C45993" t="s">
        <v>128108</v>
      </c>
      <c r="D45993" t="s">
        <v>128109</v>
      </c>
      <c r="E45993" t="s">
        <v>128110</v>
      </c>
    </row>
    <row r="45994" spans="1:5" x14ac:dyDescent="0.25">
      <c r="A45994">
        <v>124802</v>
      </c>
      <c r="B45994" t="s">
        <v>128111</v>
      </c>
      <c r="D45994" t="s">
        <v>128112</v>
      </c>
      <c r="E45994" t="s">
        <v>128113</v>
      </c>
    </row>
    <row r="45995" spans="1:5" x14ac:dyDescent="0.25">
      <c r="A45995">
        <v>124805</v>
      </c>
      <c r="B45995" t="s">
        <v>128114</v>
      </c>
      <c r="D45995" t="s">
        <v>128115</v>
      </c>
      <c r="E45995" t="s">
        <v>128116</v>
      </c>
    </row>
    <row r="45996" spans="1:5" x14ac:dyDescent="0.25">
      <c r="A45996">
        <v>124806</v>
      </c>
      <c r="B45996" t="s">
        <v>128117</v>
      </c>
      <c r="C45996" t="s">
        <v>128118</v>
      </c>
      <c r="D45996" t="s">
        <v>128119</v>
      </c>
    </row>
    <row r="45997" spans="1:5" x14ac:dyDescent="0.25">
      <c r="A45997">
        <v>124807</v>
      </c>
      <c r="B45997" t="s">
        <v>128120</v>
      </c>
      <c r="D45997" t="s">
        <v>128121</v>
      </c>
    </row>
    <row r="45998" spans="1:5" x14ac:dyDescent="0.25">
      <c r="A45998">
        <v>124808</v>
      </c>
      <c r="B45998" t="s">
        <v>128122</v>
      </c>
      <c r="C45998" t="s">
        <v>128123</v>
      </c>
      <c r="D45998" t="s">
        <v>128124</v>
      </c>
      <c r="E45998" t="s">
        <v>128125</v>
      </c>
    </row>
    <row r="45999" spans="1:5" x14ac:dyDescent="0.25">
      <c r="A45999">
        <v>124814</v>
      </c>
      <c r="B45999" t="s">
        <v>128126</v>
      </c>
      <c r="D45999" t="s">
        <v>128127</v>
      </c>
    </row>
    <row r="46000" spans="1:5" x14ac:dyDescent="0.25">
      <c r="A46000">
        <v>124815</v>
      </c>
      <c r="B46000" t="s">
        <v>128128</v>
      </c>
      <c r="C46000" t="s">
        <v>128129</v>
      </c>
      <c r="D46000" t="s">
        <v>128130</v>
      </c>
      <c r="E46000" t="s">
        <v>128131</v>
      </c>
    </row>
    <row r="46001" spans="1:5" x14ac:dyDescent="0.25">
      <c r="A46001">
        <v>124817</v>
      </c>
      <c r="B46001" t="s">
        <v>128132</v>
      </c>
      <c r="D46001" t="s">
        <v>128133</v>
      </c>
      <c r="E46001" t="s">
        <v>10</v>
      </c>
    </row>
    <row r="46002" spans="1:5" x14ac:dyDescent="0.25">
      <c r="A46002">
        <v>124821</v>
      </c>
      <c r="B46002" t="s">
        <v>128134</v>
      </c>
      <c r="D46002" t="s">
        <v>128135</v>
      </c>
      <c r="E46002" t="s">
        <v>10</v>
      </c>
    </row>
    <row r="46003" spans="1:5" x14ac:dyDescent="0.25">
      <c r="A46003">
        <v>124824</v>
      </c>
      <c r="B46003" t="s">
        <v>128136</v>
      </c>
      <c r="C46003" t="s">
        <v>128137</v>
      </c>
      <c r="D46003" t="s">
        <v>128138</v>
      </c>
      <c r="E46003" t="s">
        <v>58980</v>
      </c>
    </row>
    <row r="46004" spans="1:5" x14ac:dyDescent="0.25">
      <c r="A46004">
        <v>124836</v>
      </c>
      <c r="B46004" t="s">
        <v>128139</v>
      </c>
      <c r="D46004" t="s">
        <v>128140</v>
      </c>
      <c r="E46004" t="s">
        <v>128141</v>
      </c>
    </row>
    <row r="46005" spans="1:5" x14ac:dyDescent="0.25">
      <c r="A46005">
        <v>124837</v>
      </c>
      <c r="B46005" t="s">
        <v>128142</v>
      </c>
      <c r="C46005" t="s">
        <v>128143</v>
      </c>
      <c r="D46005" t="s">
        <v>128144</v>
      </c>
    </row>
    <row r="46006" spans="1:5" x14ac:dyDescent="0.25">
      <c r="A46006">
        <v>124840</v>
      </c>
      <c r="B46006" t="s">
        <v>128145</v>
      </c>
      <c r="D46006" t="s">
        <v>128146</v>
      </c>
    </row>
    <row r="46007" spans="1:5" x14ac:dyDescent="0.25">
      <c r="A46007">
        <v>124841</v>
      </c>
      <c r="B46007" t="s">
        <v>128147</v>
      </c>
      <c r="D46007" t="s">
        <v>128148</v>
      </c>
    </row>
    <row r="46008" spans="1:5" x14ac:dyDescent="0.25">
      <c r="A46008">
        <v>124847</v>
      </c>
      <c r="B46008" t="s">
        <v>128149</v>
      </c>
      <c r="D46008" t="s">
        <v>128150</v>
      </c>
      <c r="E46008" t="s">
        <v>128151</v>
      </c>
    </row>
    <row r="46009" spans="1:5" x14ac:dyDescent="0.25">
      <c r="A46009">
        <v>124850</v>
      </c>
      <c r="B46009" t="s">
        <v>128152</v>
      </c>
      <c r="D46009" t="s">
        <v>128153</v>
      </c>
      <c r="E46009" t="s">
        <v>10</v>
      </c>
    </row>
    <row r="46010" spans="1:5" x14ac:dyDescent="0.25">
      <c r="A46010">
        <v>124853</v>
      </c>
      <c r="B46010" t="s">
        <v>128154</v>
      </c>
      <c r="D46010" t="s">
        <v>128155</v>
      </c>
    </row>
    <row r="46011" spans="1:5" x14ac:dyDescent="0.25">
      <c r="A46011">
        <v>124855</v>
      </c>
      <c r="B46011" t="s">
        <v>128156</v>
      </c>
      <c r="D46011" t="s">
        <v>128157</v>
      </c>
      <c r="E46011" t="s">
        <v>128158</v>
      </c>
    </row>
    <row r="46012" spans="1:5" x14ac:dyDescent="0.25">
      <c r="A46012">
        <v>124856</v>
      </c>
      <c r="B46012" t="s">
        <v>128159</v>
      </c>
      <c r="C46012" t="s">
        <v>18229</v>
      </c>
      <c r="D46012" t="s">
        <v>128160</v>
      </c>
      <c r="E46012" t="s">
        <v>128161</v>
      </c>
    </row>
    <row r="46013" spans="1:5" x14ac:dyDescent="0.25">
      <c r="A46013">
        <v>124859</v>
      </c>
      <c r="B46013" t="s">
        <v>128162</v>
      </c>
      <c r="D46013" t="s">
        <v>128163</v>
      </c>
    </row>
    <row r="46014" spans="1:5" x14ac:dyDescent="0.25">
      <c r="A46014">
        <v>124860</v>
      </c>
      <c r="B46014" t="s">
        <v>128164</v>
      </c>
      <c r="C46014" t="s">
        <v>128165</v>
      </c>
      <c r="D46014" t="s">
        <v>128166</v>
      </c>
      <c r="E46014" t="s">
        <v>128167</v>
      </c>
    </row>
    <row r="46015" spans="1:5" x14ac:dyDescent="0.25">
      <c r="A46015">
        <v>124866</v>
      </c>
      <c r="B46015" t="s">
        <v>128168</v>
      </c>
      <c r="D46015" t="s">
        <v>128169</v>
      </c>
    </row>
    <row r="46016" spans="1:5" x14ac:dyDescent="0.25">
      <c r="A46016">
        <v>124872</v>
      </c>
      <c r="B46016" t="s">
        <v>128170</v>
      </c>
      <c r="C46016" t="s">
        <v>128171</v>
      </c>
      <c r="D46016" t="s">
        <v>128172</v>
      </c>
      <c r="E46016" t="s">
        <v>128173</v>
      </c>
    </row>
    <row r="46017" spans="1:5" x14ac:dyDescent="0.25">
      <c r="A46017">
        <v>124873</v>
      </c>
      <c r="B46017" t="s">
        <v>128174</v>
      </c>
      <c r="D46017" t="s">
        <v>128175</v>
      </c>
      <c r="E46017" t="s">
        <v>10</v>
      </c>
    </row>
    <row r="46018" spans="1:5" x14ac:dyDescent="0.25">
      <c r="A46018">
        <v>124877</v>
      </c>
      <c r="B46018" t="s">
        <v>128176</v>
      </c>
      <c r="D46018" t="s">
        <v>128177</v>
      </c>
    </row>
    <row r="46019" spans="1:5" x14ac:dyDescent="0.25">
      <c r="A46019">
        <v>124880</v>
      </c>
      <c r="B46019" t="s">
        <v>128178</v>
      </c>
      <c r="D46019" t="s">
        <v>128179</v>
      </c>
    </row>
    <row r="46020" spans="1:5" x14ac:dyDescent="0.25">
      <c r="A46020">
        <v>124885</v>
      </c>
      <c r="B46020" t="s">
        <v>128180</v>
      </c>
      <c r="C46020" t="s">
        <v>38625</v>
      </c>
      <c r="D46020" t="s">
        <v>128181</v>
      </c>
    </row>
    <row r="46021" spans="1:5" x14ac:dyDescent="0.25">
      <c r="A46021">
        <v>124886</v>
      </c>
      <c r="B46021" t="s">
        <v>128182</v>
      </c>
      <c r="C46021" t="s">
        <v>20008</v>
      </c>
      <c r="D46021" t="s">
        <v>128183</v>
      </c>
      <c r="E46021" t="s">
        <v>10</v>
      </c>
    </row>
    <row r="46022" spans="1:5" x14ac:dyDescent="0.25">
      <c r="A46022">
        <v>124896</v>
      </c>
      <c r="B46022" t="s">
        <v>128184</v>
      </c>
      <c r="D46022" t="s">
        <v>128185</v>
      </c>
    </row>
    <row r="46023" spans="1:5" x14ac:dyDescent="0.25">
      <c r="A46023">
        <v>124897</v>
      </c>
      <c r="B46023" t="s">
        <v>128186</v>
      </c>
      <c r="C46023" t="s">
        <v>128187</v>
      </c>
      <c r="D46023" t="s">
        <v>128188</v>
      </c>
    </row>
    <row r="46024" spans="1:5" x14ac:dyDescent="0.25">
      <c r="A46024">
        <v>124898</v>
      </c>
      <c r="B46024" t="s">
        <v>128189</v>
      </c>
      <c r="C46024" t="s">
        <v>128190</v>
      </c>
      <c r="D46024" t="s">
        <v>128191</v>
      </c>
      <c r="E46024" t="s">
        <v>128192</v>
      </c>
    </row>
    <row r="46025" spans="1:5" x14ac:dyDescent="0.25">
      <c r="A46025">
        <v>124908</v>
      </c>
      <c r="B46025" t="s">
        <v>128193</v>
      </c>
      <c r="C46025" t="s">
        <v>27394</v>
      </c>
      <c r="D46025" t="s">
        <v>128194</v>
      </c>
    </row>
    <row r="46026" spans="1:5" x14ac:dyDescent="0.25">
      <c r="A46026">
        <v>124910</v>
      </c>
      <c r="B46026" t="s">
        <v>128195</v>
      </c>
      <c r="C46026" t="s">
        <v>128196</v>
      </c>
      <c r="D46026" t="s">
        <v>128197</v>
      </c>
      <c r="E46026" t="s">
        <v>128198</v>
      </c>
    </row>
    <row r="46027" spans="1:5" x14ac:dyDescent="0.25">
      <c r="A46027">
        <v>124920</v>
      </c>
      <c r="B46027" t="s">
        <v>128199</v>
      </c>
      <c r="C46027" t="s">
        <v>128200</v>
      </c>
      <c r="D46027" t="s">
        <v>128201</v>
      </c>
    </row>
    <row r="46028" spans="1:5" x14ac:dyDescent="0.25">
      <c r="A46028">
        <v>124924</v>
      </c>
      <c r="B46028" t="s">
        <v>128202</v>
      </c>
      <c r="D46028" t="s">
        <v>128203</v>
      </c>
      <c r="E46028" t="s">
        <v>10</v>
      </c>
    </row>
    <row r="46029" spans="1:5" x14ac:dyDescent="0.25">
      <c r="A46029">
        <v>124926</v>
      </c>
      <c r="B46029" t="s">
        <v>128204</v>
      </c>
      <c r="D46029" t="s">
        <v>128205</v>
      </c>
    </row>
    <row r="46030" spans="1:5" x14ac:dyDescent="0.25">
      <c r="A46030">
        <v>124934</v>
      </c>
      <c r="B46030" t="s">
        <v>128206</v>
      </c>
      <c r="D46030" t="s">
        <v>128207</v>
      </c>
    </row>
    <row r="46031" spans="1:5" x14ac:dyDescent="0.25">
      <c r="A46031">
        <v>124935</v>
      </c>
      <c r="B46031" t="s">
        <v>128208</v>
      </c>
      <c r="D46031" t="s">
        <v>128209</v>
      </c>
    </row>
    <row r="46032" spans="1:5" x14ac:dyDescent="0.25">
      <c r="A46032">
        <v>124937</v>
      </c>
      <c r="B46032" t="s">
        <v>128210</v>
      </c>
      <c r="C46032" t="s">
        <v>128211</v>
      </c>
      <c r="D46032" t="s">
        <v>128212</v>
      </c>
      <c r="E46032" t="s">
        <v>128213</v>
      </c>
    </row>
    <row r="46033" spans="1:5" x14ac:dyDescent="0.25">
      <c r="A46033">
        <v>124939</v>
      </c>
      <c r="B46033" t="s">
        <v>128214</v>
      </c>
      <c r="C46033" t="s">
        <v>128215</v>
      </c>
      <c r="D46033" t="s">
        <v>128216</v>
      </c>
      <c r="E46033" t="s">
        <v>8229</v>
      </c>
    </row>
    <row r="46034" spans="1:5" x14ac:dyDescent="0.25">
      <c r="A46034">
        <v>124940</v>
      </c>
      <c r="B46034" t="s">
        <v>128217</v>
      </c>
      <c r="C46034" t="s">
        <v>840</v>
      </c>
      <c r="D46034" t="s">
        <v>128218</v>
      </c>
      <c r="E46034" t="s">
        <v>128219</v>
      </c>
    </row>
    <row r="46035" spans="1:5" x14ac:dyDescent="0.25">
      <c r="A46035">
        <v>124946</v>
      </c>
      <c r="B46035" t="s">
        <v>128220</v>
      </c>
      <c r="C46035" t="s">
        <v>128221</v>
      </c>
      <c r="D46035" t="s">
        <v>128222</v>
      </c>
      <c r="E46035" t="s">
        <v>128223</v>
      </c>
    </row>
    <row r="46036" spans="1:5" x14ac:dyDescent="0.25">
      <c r="A46036">
        <v>124949</v>
      </c>
      <c r="B46036" t="s">
        <v>128224</v>
      </c>
      <c r="D46036" t="s">
        <v>128225</v>
      </c>
      <c r="E46036" t="s">
        <v>10</v>
      </c>
    </row>
    <row r="46037" spans="1:5" x14ac:dyDescent="0.25">
      <c r="A46037">
        <v>124951</v>
      </c>
      <c r="B46037" t="s">
        <v>128226</v>
      </c>
      <c r="D46037" t="s">
        <v>128227</v>
      </c>
    </row>
    <row r="46038" spans="1:5" x14ac:dyDescent="0.25">
      <c r="A46038">
        <v>124953</v>
      </c>
      <c r="B46038" t="s">
        <v>128228</v>
      </c>
      <c r="C46038" t="s">
        <v>128229</v>
      </c>
      <c r="D46038" t="s">
        <v>128230</v>
      </c>
      <c r="E46038" t="s">
        <v>79</v>
      </c>
    </row>
    <row r="46039" spans="1:5" x14ac:dyDescent="0.25">
      <c r="A46039">
        <v>124955</v>
      </c>
      <c r="B46039" t="s">
        <v>128231</v>
      </c>
      <c r="D46039" t="s">
        <v>128232</v>
      </c>
      <c r="E46039" t="s">
        <v>10</v>
      </c>
    </row>
    <row r="46040" spans="1:5" x14ac:dyDescent="0.25">
      <c r="A46040">
        <v>124956</v>
      </c>
      <c r="B46040" t="s">
        <v>128233</v>
      </c>
      <c r="D46040" t="s">
        <v>128234</v>
      </c>
      <c r="E46040" t="s">
        <v>128235</v>
      </c>
    </row>
    <row r="46041" spans="1:5" x14ac:dyDescent="0.25">
      <c r="A46041">
        <v>124968</v>
      </c>
      <c r="B46041" t="s">
        <v>128236</v>
      </c>
      <c r="D46041" t="s">
        <v>128237</v>
      </c>
      <c r="E46041" t="s">
        <v>10</v>
      </c>
    </row>
    <row r="46042" spans="1:5" x14ac:dyDescent="0.25">
      <c r="A46042">
        <v>124971</v>
      </c>
      <c r="B46042" t="s">
        <v>128238</v>
      </c>
      <c r="D46042" t="s">
        <v>128239</v>
      </c>
    </row>
    <row r="46043" spans="1:5" x14ac:dyDescent="0.25">
      <c r="A46043">
        <v>124983</v>
      </c>
      <c r="B46043" t="s">
        <v>128240</v>
      </c>
      <c r="C46043" t="s">
        <v>128241</v>
      </c>
      <c r="D46043" t="s">
        <v>128242</v>
      </c>
    </row>
    <row r="46044" spans="1:5" x14ac:dyDescent="0.25">
      <c r="A46044">
        <v>124994</v>
      </c>
      <c r="B46044" t="s">
        <v>128243</v>
      </c>
      <c r="D46044" t="s">
        <v>128244</v>
      </c>
    </row>
    <row r="46045" spans="1:5" x14ac:dyDescent="0.25">
      <c r="A46045">
        <v>125002</v>
      </c>
      <c r="B46045" t="s">
        <v>128245</v>
      </c>
      <c r="D46045" t="s">
        <v>128246</v>
      </c>
    </row>
    <row r="46046" spans="1:5" x14ac:dyDescent="0.25">
      <c r="A46046">
        <v>125004</v>
      </c>
      <c r="B46046" t="s">
        <v>128247</v>
      </c>
      <c r="D46046" t="s">
        <v>128248</v>
      </c>
      <c r="E46046" t="s">
        <v>128249</v>
      </c>
    </row>
    <row r="46047" spans="1:5" x14ac:dyDescent="0.25">
      <c r="A46047">
        <v>125006</v>
      </c>
      <c r="B46047" t="s">
        <v>128250</v>
      </c>
      <c r="C46047" t="s">
        <v>128251</v>
      </c>
      <c r="D46047" t="s">
        <v>128252</v>
      </c>
      <c r="E46047" t="s">
        <v>10</v>
      </c>
    </row>
    <row r="46048" spans="1:5" x14ac:dyDescent="0.25">
      <c r="A46048">
        <v>125007</v>
      </c>
      <c r="B46048" t="s">
        <v>128253</v>
      </c>
      <c r="D46048" t="s">
        <v>128254</v>
      </c>
    </row>
    <row r="46049" spans="1:5" x14ac:dyDescent="0.25">
      <c r="A46049">
        <v>125013</v>
      </c>
      <c r="B46049" t="s">
        <v>128255</v>
      </c>
      <c r="D46049" t="s">
        <v>128256</v>
      </c>
    </row>
    <row r="46050" spans="1:5" x14ac:dyDescent="0.25">
      <c r="A46050">
        <v>125017</v>
      </c>
      <c r="B46050" t="s">
        <v>128257</v>
      </c>
      <c r="D46050" t="s">
        <v>128258</v>
      </c>
      <c r="E46050" t="s">
        <v>10</v>
      </c>
    </row>
    <row r="46051" spans="1:5" x14ac:dyDescent="0.25">
      <c r="A46051">
        <v>125023</v>
      </c>
      <c r="B46051" t="s">
        <v>128259</v>
      </c>
      <c r="C46051" t="s">
        <v>39940</v>
      </c>
      <c r="D46051" t="s">
        <v>128260</v>
      </c>
      <c r="E46051" t="s">
        <v>10</v>
      </c>
    </row>
    <row r="46052" spans="1:5" x14ac:dyDescent="0.25">
      <c r="A46052">
        <v>125026</v>
      </c>
      <c r="B46052" t="s">
        <v>128261</v>
      </c>
      <c r="D46052" t="s">
        <v>128262</v>
      </c>
    </row>
    <row r="46053" spans="1:5" x14ac:dyDescent="0.25">
      <c r="A46053">
        <v>125027</v>
      </c>
      <c r="B46053" t="s">
        <v>128263</v>
      </c>
      <c r="C46053" t="s">
        <v>128264</v>
      </c>
      <c r="D46053" t="s">
        <v>128265</v>
      </c>
      <c r="E46053" t="s">
        <v>10</v>
      </c>
    </row>
    <row r="46054" spans="1:5" x14ac:dyDescent="0.25">
      <c r="A46054">
        <v>125029</v>
      </c>
      <c r="B46054" t="s">
        <v>128266</v>
      </c>
      <c r="D46054" t="s">
        <v>128267</v>
      </c>
      <c r="E46054" t="s">
        <v>128268</v>
      </c>
    </row>
    <row r="46055" spans="1:5" x14ac:dyDescent="0.25">
      <c r="A46055">
        <v>125030</v>
      </c>
      <c r="B46055" t="s">
        <v>128269</v>
      </c>
      <c r="D46055" t="s">
        <v>128270</v>
      </c>
    </row>
    <row r="46056" spans="1:5" x14ac:dyDescent="0.25">
      <c r="A46056">
        <v>125032</v>
      </c>
      <c r="B46056" t="s">
        <v>128271</v>
      </c>
      <c r="D46056" t="s">
        <v>128272</v>
      </c>
    </row>
    <row r="46057" spans="1:5" x14ac:dyDescent="0.25">
      <c r="A46057">
        <v>125039</v>
      </c>
      <c r="B46057" t="s">
        <v>128273</v>
      </c>
      <c r="C46057" t="s">
        <v>128274</v>
      </c>
      <c r="D46057" t="s">
        <v>128275</v>
      </c>
      <c r="E46057" t="s">
        <v>13929</v>
      </c>
    </row>
    <row r="46058" spans="1:5" x14ac:dyDescent="0.25">
      <c r="A46058">
        <v>125044</v>
      </c>
      <c r="B46058" t="s">
        <v>128276</v>
      </c>
      <c r="D46058" t="s">
        <v>128277</v>
      </c>
    </row>
    <row r="46059" spans="1:5" x14ac:dyDescent="0.25">
      <c r="A46059">
        <v>125046</v>
      </c>
      <c r="B46059" t="s">
        <v>128278</v>
      </c>
      <c r="D46059" t="s">
        <v>128279</v>
      </c>
    </row>
    <row r="46060" spans="1:5" x14ac:dyDescent="0.25">
      <c r="A46060">
        <v>125055</v>
      </c>
      <c r="B46060" t="s">
        <v>128280</v>
      </c>
      <c r="D46060" t="s">
        <v>128281</v>
      </c>
      <c r="E46060" t="s">
        <v>10</v>
      </c>
    </row>
    <row r="46061" spans="1:5" x14ac:dyDescent="0.25">
      <c r="A46061">
        <v>125056</v>
      </c>
      <c r="B46061" t="s">
        <v>128282</v>
      </c>
      <c r="C46061" t="s">
        <v>92932</v>
      </c>
      <c r="D46061" t="s">
        <v>128283</v>
      </c>
      <c r="E46061" t="s">
        <v>128284</v>
      </c>
    </row>
    <row r="46062" spans="1:5" x14ac:dyDescent="0.25">
      <c r="A46062">
        <v>125057</v>
      </c>
      <c r="B46062" t="s">
        <v>128285</v>
      </c>
      <c r="D46062" t="s">
        <v>128286</v>
      </c>
      <c r="E46062" t="s">
        <v>10</v>
      </c>
    </row>
    <row r="46063" spans="1:5" x14ac:dyDescent="0.25">
      <c r="A46063">
        <v>125058</v>
      </c>
      <c r="B46063" t="s">
        <v>128287</v>
      </c>
      <c r="D46063" t="s">
        <v>128288</v>
      </c>
      <c r="E46063" t="s">
        <v>128289</v>
      </c>
    </row>
    <row r="46064" spans="1:5" x14ac:dyDescent="0.25">
      <c r="A46064">
        <v>125060</v>
      </c>
      <c r="B46064" t="s">
        <v>128290</v>
      </c>
      <c r="D46064" t="s">
        <v>128291</v>
      </c>
      <c r="E46064" t="s">
        <v>128292</v>
      </c>
    </row>
    <row r="46065" spans="1:5" x14ac:dyDescent="0.25">
      <c r="A46065">
        <v>125063</v>
      </c>
      <c r="B46065" t="s">
        <v>128293</v>
      </c>
      <c r="C46065" t="s">
        <v>128294</v>
      </c>
      <c r="D46065" t="s">
        <v>128295</v>
      </c>
    </row>
    <row r="46066" spans="1:5" x14ac:dyDescent="0.25">
      <c r="A46066">
        <v>125064</v>
      </c>
      <c r="B46066" t="s">
        <v>128296</v>
      </c>
      <c r="D46066" t="s">
        <v>128297</v>
      </c>
      <c r="E46066" t="s">
        <v>10</v>
      </c>
    </row>
    <row r="46067" spans="1:5" x14ac:dyDescent="0.25">
      <c r="A46067">
        <v>125066</v>
      </c>
      <c r="B46067" t="s">
        <v>128298</v>
      </c>
      <c r="D46067" t="s">
        <v>128299</v>
      </c>
      <c r="E46067" t="s">
        <v>10</v>
      </c>
    </row>
    <row r="46068" spans="1:5" x14ac:dyDescent="0.25">
      <c r="A46068">
        <v>125068</v>
      </c>
      <c r="B46068" t="s">
        <v>128300</v>
      </c>
      <c r="D46068" t="s">
        <v>128301</v>
      </c>
      <c r="E46068" t="s">
        <v>10</v>
      </c>
    </row>
    <row r="46069" spans="1:5" x14ac:dyDescent="0.25">
      <c r="A46069">
        <v>125069</v>
      </c>
      <c r="B46069" t="s">
        <v>128302</v>
      </c>
      <c r="C46069" t="s">
        <v>128303</v>
      </c>
      <c r="D46069" t="s">
        <v>128304</v>
      </c>
      <c r="E46069" t="s">
        <v>128305</v>
      </c>
    </row>
    <row r="46070" spans="1:5" x14ac:dyDescent="0.25">
      <c r="A46070">
        <v>125070</v>
      </c>
      <c r="B46070" t="s">
        <v>128306</v>
      </c>
      <c r="D46070" t="s">
        <v>128307</v>
      </c>
      <c r="E46070" t="s">
        <v>128308</v>
      </c>
    </row>
    <row r="46071" spans="1:5" x14ac:dyDescent="0.25">
      <c r="A46071">
        <v>125073</v>
      </c>
      <c r="B46071" t="s">
        <v>128309</v>
      </c>
      <c r="D46071" t="s">
        <v>128310</v>
      </c>
    </row>
    <row r="46072" spans="1:5" x14ac:dyDescent="0.25">
      <c r="A46072">
        <v>125074</v>
      </c>
      <c r="B46072" t="s">
        <v>128311</v>
      </c>
      <c r="D46072" t="s">
        <v>128312</v>
      </c>
      <c r="E46072" t="s">
        <v>128313</v>
      </c>
    </row>
    <row r="46073" spans="1:5" x14ac:dyDescent="0.25">
      <c r="A46073">
        <v>125077</v>
      </c>
      <c r="B46073" t="s">
        <v>128314</v>
      </c>
      <c r="C46073" t="s">
        <v>128315</v>
      </c>
      <c r="D46073" t="s">
        <v>128316</v>
      </c>
      <c r="E46073" t="s">
        <v>10</v>
      </c>
    </row>
    <row r="46074" spans="1:5" x14ac:dyDescent="0.25">
      <c r="A46074">
        <v>125080</v>
      </c>
      <c r="B46074" t="s">
        <v>128317</v>
      </c>
      <c r="C46074" t="s">
        <v>128318</v>
      </c>
      <c r="D46074" t="s">
        <v>128319</v>
      </c>
    </row>
    <row r="46075" spans="1:5" x14ac:dyDescent="0.25">
      <c r="A46075">
        <v>125081</v>
      </c>
      <c r="B46075" t="s">
        <v>128320</v>
      </c>
      <c r="C46075" t="s">
        <v>128321</v>
      </c>
      <c r="D46075" t="s">
        <v>128322</v>
      </c>
      <c r="E46075" t="s">
        <v>128323</v>
      </c>
    </row>
    <row r="46076" spans="1:5" x14ac:dyDescent="0.25">
      <c r="A46076">
        <v>125082</v>
      </c>
      <c r="B46076" t="s">
        <v>128324</v>
      </c>
      <c r="D46076" t="s">
        <v>128325</v>
      </c>
      <c r="E46076" t="s">
        <v>10</v>
      </c>
    </row>
    <row r="46077" spans="1:5" x14ac:dyDescent="0.25">
      <c r="A46077">
        <v>125083</v>
      </c>
      <c r="B46077" t="s">
        <v>128326</v>
      </c>
      <c r="C46077" t="s">
        <v>128327</v>
      </c>
      <c r="D46077" t="s">
        <v>128328</v>
      </c>
      <c r="E46077" t="s">
        <v>10</v>
      </c>
    </row>
    <row r="46078" spans="1:5" x14ac:dyDescent="0.25">
      <c r="A46078">
        <v>125084</v>
      </c>
      <c r="B46078" t="s">
        <v>128329</v>
      </c>
      <c r="D46078" t="s">
        <v>128330</v>
      </c>
      <c r="E46078" t="s">
        <v>128331</v>
      </c>
    </row>
    <row r="46079" spans="1:5" x14ac:dyDescent="0.25">
      <c r="A46079">
        <v>125085</v>
      </c>
      <c r="B46079" t="s">
        <v>128332</v>
      </c>
      <c r="C46079" t="s">
        <v>128333</v>
      </c>
      <c r="D46079" t="s">
        <v>128334</v>
      </c>
      <c r="E46079" t="s">
        <v>128335</v>
      </c>
    </row>
    <row r="46080" spans="1:5" x14ac:dyDescent="0.25">
      <c r="A46080">
        <v>125087</v>
      </c>
      <c r="B46080" t="s">
        <v>128336</v>
      </c>
      <c r="D46080" t="s">
        <v>128337</v>
      </c>
    </row>
    <row r="46081" spans="1:5" x14ac:dyDescent="0.25">
      <c r="A46081">
        <v>125090</v>
      </c>
      <c r="B46081" t="s">
        <v>128338</v>
      </c>
      <c r="C46081" t="s">
        <v>122197</v>
      </c>
      <c r="D46081" t="s">
        <v>128339</v>
      </c>
      <c r="E46081" t="s">
        <v>10</v>
      </c>
    </row>
    <row r="46082" spans="1:5" x14ac:dyDescent="0.25">
      <c r="A46082">
        <v>125100</v>
      </c>
      <c r="B46082" t="s">
        <v>128340</v>
      </c>
      <c r="D46082" t="s">
        <v>128341</v>
      </c>
      <c r="E46082" t="s">
        <v>881</v>
      </c>
    </row>
    <row r="46083" spans="1:5" x14ac:dyDescent="0.25">
      <c r="A46083">
        <v>125106</v>
      </c>
      <c r="B46083" t="s">
        <v>128342</v>
      </c>
      <c r="D46083" t="s">
        <v>128343</v>
      </c>
      <c r="E46083" t="s">
        <v>10</v>
      </c>
    </row>
    <row r="46084" spans="1:5" x14ac:dyDescent="0.25">
      <c r="A46084">
        <v>125110</v>
      </c>
      <c r="B46084" t="s">
        <v>128344</v>
      </c>
      <c r="D46084" t="s">
        <v>128345</v>
      </c>
    </row>
    <row r="46085" spans="1:5" x14ac:dyDescent="0.25">
      <c r="A46085">
        <v>125116</v>
      </c>
      <c r="B46085" t="s">
        <v>128346</v>
      </c>
      <c r="C46085" t="s">
        <v>128347</v>
      </c>
      <c r="D46085" t="s">
        <v>128348</v>
      </c>
      <c r="E46085" t="s">
        <v>10</v>
      </c>
    </row>
    <row r="46086" spans="1:5" x14ac:dyDescent="0.25">
      <c r="A46086">
        <v>125123</v>
      </c>
      <c r="B46086" t="s">
        <v>128349</v>
      </c>
      <c r="D46086" t="s">
        <v>128350</v>
      </c>
      <c r="E46086" t="s">
        <v>55435</v>
      </c>
    </row>
    <row r="46087" spans="1:5" x14ac:dyDescent="0.25">
      <c r="A46087">
        <v>125128</v>
      </c>
      <c r="B46087" t="s">
        <v>128351</v>
      </c>
      <c r="D46087" t="s">
        <v>128352</v>
      </c>
      <c r="E46087" t="s">
        <v>128353</v>
      </c>
    </row>
    <row r="46088" spans="1:5" x14ac:dyDescent="0.25">
      <c r="A46088">
        <v>125132</v>
      </c>
      <c r="B46088" t="s">
        <v>128354</v>
      </c>
      <c r="D46088" t="s">
        <v>128355</v>
      </c>
    </row>
    <row r="46089" spans="1:5" x14ac:dyDescent="0.25">
      <c r="A46089">
        <v>125133</v>
      </c>
      <c r="B46089" t="s">
        <v>128356</v>
      </c>
      <c r="D46089" t="s">
        <v>128357</v>
      </c>
      <c r="E46089" t="s">
        <v>128358</v>
      </c>
    </row>
    <row r="46090" spans="1:5" x14ac:dyDescent="0.25">
      <c r="A46090">
        <v>125138</v>
      </c>
      <c r="B46090" t="s">
        <v>128359</v>
      </c>
      <c r="D46090" t="s">
        <v>128360</v>
      </c>
      <c r="E46090" t="s">
        <v>10</v>
      </c>
    </row>
    <row r="46091" spans="1:5" x14ac:dyDescent="0.25">
      <c r="A46091">
        <v>125141</v>
      </c>
      <c r="B46091" t="s">
        <v>128361</v>
      </c>
      <c r="D46091" t="s">
        <v>128362</v>
      </c>
    </row>
    <row r="46092" spans="1:5" x14ac:dyDescent="0.25">
      <c r="A46092">
        <v>125150</v>
      </c>
      <c r="B46092" t="s">
        <v>128363</v>
      </c>
      <c r="D46092" t="s">
        <v>128364</v>
      </c>
    </row>
    <row r="46093" spans="1:5" x14ac:dyDescent="0.25">
      <c r="A46093">
        <v>125165</v>
      </c>
      <c r="B46093" t="s">
        <v>128365</v>
      </c>
      <c r="D46093" t="s">
        <v>128366</v>
      </c>
      <c r="E46093" t="s">
        <v>10</v>
      </c>
    </row>
    <row r="46094" spans="1:5" x14ac:dyDescent="0.25">
      <c r="A46094">
        <v>125167</v>
      </c>
      <c r="B46094" t="s">
        <v>128367</v>
      </c>
      <c r="C46094" t="s">
        <v>128368</v>
      </c>
      <c r="D46094" t="s">
        <v>128369</v>
      </c>
      <c r="E46094" t="s">
        <v>128370</v>
      </c>
    </row>
    <row r="46095" spans="1:5" x14ac:dyDescent="0.25">
      <c r="A46095">
        <v>125174</v>
      </c>
      <c r="B46095" t="s">
        <v>128371</v>
      </c>
      <c r="D46095" t="s">
        <v>128372</v>
      </c>
      <c r="E46095" t="s">
        <v>128373</v>
      </c>
    </row>
    <row r="46096" spans="1:5" x14ac:dyDescent="0.25">
      <c r="A46096">
        <v>125177</v>
      </c>
      <c r="B46096" t="s">
        <v>128374</v>
      </c>
      <c r="D46096" t="s">
        <v>128375</v>
      </c>
    </row>
    <row r="46097" spans="1:5" x14ac:dyDescent="0.25">
      <c r="A46097">
        <v>125178</v>
      </c>
      <c r="B46097" t="s">
        <v>128376</v>
      </c>
      <c r="D46097" t="s">
        <v>128377</v>
      </c>
    </row>
    <row r="46098" spans="1:5" x14ac:dyDescent="0.25">
      <c r="A46098">
        <v>125180</v>
      </c>
      <c r="B46098" t="s">
        <v>128378</v>
      </c>
      <c r="D46098" t="s">
        <v>128379</v>
      </c>
      <c r="E46098" t="s">
        <v>128380</v>
      </c>
    </row>
    <row r="46099" spans="1:5" x14ac:dyDescent="0.25">
      <c r="A46099">
        <v>125189</v>
      </c>
      <c r="B46099" t="s">
        <v>128381</v>
      </c>
      <c r="D46099" t="s">
        <v>128382</v>
      </c>
    </row>
    <row r="46100" spans="1:5" x14ac:dyDescent="0.25">
      <c r="A46100">
        <v>125191</v>
      </c>
      <c r="B46100" t="s">
        <v>128383</v>
      </c>
      <c r="D46100" t="s">
        <v>128384</v>
      </c>
    </row>
    <row r="46101" spans="1:5" x14ac:dyDescent="0.25">
      <c r="A46101">
        <v>125200</v>
      </c>
      <c r="B46101" t="s">
        <v>128385</v>
      </c>
      <c r="C46101" t="s">
        <v>128386</v>
      </c>
      <c r="D46101" t="s">
        <v>128387</v>
      </c>
      <c r="E46101" t="s">
        <v>128388</v>
      </c>
    </row>
    <row r="46102" spans="1:5" x14ac:dyDescent="0.25">
      <c r="A46102">
        <v>125202</v>
      </c>
      <c r="B46102" t="s">
        <v>128389</v>
      </c>
      <c r="D46102" t="s">
        <v>128390</v>
      </c>
      <c r="E46102" t="s">
        <v>98682</v>
      </c>
    </row>
    <row r="46103" spans="1:5" x14ac:dyDescent="0.25">
      <c r="A46103">
        <v>125203</v>
      </c>
      <c r="B46103" t="s">
        <v>128391</v>
      </c>
      <c r="D46103" t="s">
        <v>128392</v>
      </c>
      <c r="E46103" t="s">
        <v>128393</v>
      </c>
    </row>
    <row r="46104" spans="1:5" x14ac:dyDescent="0.25">
      <c r="A46104">
        <v>125208</v>
      </c>
      <c r="B46104" t="s">
        <v>128394</v>
      </c>
      <c r="D46104" t="s">
        <v>128395</v>
      </c>
    </row>
    <row r="46105" spans="1:5" x14ac:dyDescent="0.25">
      <c r="A46105">
        <v>125214</v>
      </c>
      <c r="B46105" t="s">
        <v>128396</v>
      </c>
    </row>
    <row r="46106" spans="1:5" x14ac:dyDescent="0.25">
      <c r="A46106">
        <v>125216</v>
      </c>
      <c r="B46106" t="s">
        <v>128397</v>
      </c>
      <c r="D46106" t="s">
        <v>128398</v>
      </c>
    </row>
    <row r="46107" spans="1:5" x14ac:dyDescent="0.25">
      <c r="A46107">
        <v>125221</v>
      </c>
      <c r="B46107" t="s">
        <v>128399</v>
      </c>
      <c r="D46107" t="s">
        <v>128400</v>
      </c>
      <c r="E46107" t="s">
        <v>128401</v>
      </c>
    </row>
    <row r="46108" spans="1:5" x14ac:dyDescent="0.25">
      <c r="A46108">
        <v>125224</v>
      </c>
      <c r="B46108" t="s">
        <v>128402</v>
      </c>
      <c r="C46108" t="s">
        <v>128403</v>
      </c>
      <c r="D46108" t="s">
        <v>128404</v>
      </c>
      <c r="E46108" t="s">
        <v>128405</v>
      </c>
    </row>
    <row r="46109" spans="1:5" x14ac:dyDescent="0.25">
      <c r="A46109">
        <v>125225</v>
      </c>
      <c r="B46109" t="s">
        <v>128406</v>
      </c>
      <c r="C46109" t="s">
        <v>128407</v>
      </c>
      <c r="D46109" t="s">
        <v>128408</v>
      </c>
      <c r="E46109" t="s">
        <v>10</v>
      </c>
    </row>
    <row r="46110" spans="1:5" x14ac:dyDescent="0.25">
      <c r="A46110">
        <v>125226</v>
      </c>
      <c r="B46110" t="s">
        <v>128409</v>
      </c>
      <c r="D46110" t="s">
        <v>128410</v>
      </c>
    </row>
    <row r="46111" spans="1:5" x14ac:dyDescent="0.25">
      <c r="A46111">
        <v>125230</v>
      </c>
      <c r="B46111" t="s">
        <v>128411</v>
      </c>
      <c r="D46111" t="s">
        <v>128412</v>
      </c>
      <c r="E46111" t="s">
        <v>10</v>
      </c>
    </row>
    <row r="46112" spans="1:5" x14ac:dyDescent="0.25">
      <c r="A46112">
        <v>125234</v>
      </c>
      <c r="B46112" t="s">
        <v>128413</v>
      </c>
      <c r="D46112" t="s">
        <v>128414</v>
      </c>
    </row>
    <row r="46113" spans="1:5" x14ac:dyDescent="0.25">
      <c r="A46113">
        <v>125235</v>
      </c>
      <c r="B46113" t="s">
        <v>128415</v>
      </c>
      <c r="D46113" t="s">
        <v>128416</v>
      </c>
      <c r="E46113" t="s">
        <v>128417</v>
      </c>
    </row>
    <row r="46114" spans="1:5" x14ac:dyDescent="0.25">
      <c r="A46114">
        <v>125236</v>
      </c>
      <c r="B46114" t="s">
        <v>128418</v>
      </c>
      <c r="D46114" t="s">
        <v>128419</v>
      </c>
      <c r="E46114" t="s">
        <v>128420</v>
      </c>
    </row>
    <row r="46115" spans="1:5" x14ac:dyDescent="0.25">
      <c r="A46115">
        <v>125237</v>
      </c>
      <c r="B46115" t="s">
        <v>128421</v>
      </c>
      <c r="D46115" t="s">
        <v>128422</v>
      </c>
      <c r="E46115" t="s">
        <v>10</v>
      </c>
    </row>
    <row r="46116" spans="1:5" x14ac:dyDescent="0.25">
      <c r="A46116">
        <v>125239</v>
      </c>
      <c r="B46116" t="s">
        <v>128423</v>
      </c>
      <c r="C46116" t="s">
        <v>128424</v>
      </c>
      <c r="D46116" t="s">
        <v>128425</v>
      </c>
      <c r="E46116" t="s">
        <v>10</v>
      </c>
    </row>
    <row r="46117" spans="1:5" x14ac:dyDescent="0.25">
      <c r="A46117">
        <v>125241</v>
      </c>
      <c r="B46117" t="s">
        <v>128426</v>
      </c>
      <c r="C46117" t="s">
        <v>128427</v>
      </c>
      <c r="D46117" t="s">
        <v>128428</v>
      </c>
      <c r="E46117" t="s">
        <v>128429</v>
      </c>
    </row>
    <row r="46118" spans="1:5" x14ac:dyDescent="0.25">
      <c r="A46118">
        <v>125242</v>
      </c>
      <c r="B46118" t="s">
        <v>128430</v>
      </c>
      <c r="D46118" t="s">
        <v>128431</v>
      </c>
      <c r="E46118" t="s">
        <v>10</v>
      </c>
    </row>
    <row r="46119" spans="1:5" x14ac:dyDescent="0.25">
      <c r="A46119">
        <v>125246</v>
      </c>
      <c r="B46119" t="s">
        <v>128432</v>
      </c>
      <c r="D46119" t="s">
        <v>128433</v>
      </c>
    </row>
    <row r="46120" spans="1:5" x14ac:dyDescent="0.25">
      <c r="A46120">
        <v>125250</v>
      </c>
      <c r="B46120" t="s">
        <v>128434</v>
      </c>
      <c r="D46120" t="s">
        <v>128435</v>
      </c>
      <c r="E46120" t="s">
        <v>128436</v>
      </c>
    </row>
    <row r="46121" spans="1:5" x14ac:dyDescent="0.25">
      <c r="A46121">
        <v>125259</v>
      </c>
      <c r="B46121" t="s">
        <v>128437</v>
      </c>
      <c r="D46121" t="s">
        <v>128438</v>
      </c>
    </row>
    <row r="46122" spans="1:5" x14ac:dyDescent="0.25">
      <c r="A46122">
        <v>125260</v>
      </c>
      <c r="B46122" t="s">
        <v>128439</v>
      </c>
      <c r="C46122" t="s">
        <v>128440</v>
      </c>
      <c r="D46122" t="s">
        <v>128441</v>
      </c>
      <c r="E46122" t="s">
        <v>128442</v>
      </c>
    </row>
    <row r="46123" spans="1:5" x14ac:dyDescent="0.25">
      <c r="A46123">
        <v>125261</v>
      </c>
      <c r="B46123" t="s">
        <v>128443</v>
      </c>
      <c r="C46123" t="s">
        <v>1846</v>
      </c>
      <c r="D46123" t="s">
        <v>128444</v>
      </c>
      <c r="E46123" t="s">
        <v>1848</v>
      </c>
    </row>
    <row r="46124" spans="1:5" x14ac:dyDescent="0.25">
      <c r="A46124">
        <v>125262</v>
      </c>
      <c r="B46124" t="s">
        <v>128445</v>
      </c>
      <c r="C46124" t="s">
        <v>128446</v>
      </c>
      <c r="D46124" t="s">
        <v>128447</v>
      </c>
      <c r="E46124" t="s">
        <v>128448</v>
      </c>
    </row>
    <row r="46125" spans="1:5" x14ac:dyDescent="0.25">
      <c r="A46125">
        <v>125263</v>
      </c>
      <c r="B46125" t="s">
        <v>128449</v>
      </c>
      <c r="C46125" t="s">
        <v>128450</v>
      </c>
      <c r="D46125" t="s">
        <v>128451</v>
      </c>
    </row>
    <row r="46126" spans="1:5" x14ac:dyDescent="0.25">
      <c r="A46126">
        <v>125266</v>
      </c>
      <c r="B46126" t="s">
        <v>128452</v>
      </c>
      <c r="C46126" t="s">
        <v>123016</v>
      </c>
      <c r="D46126" t="s">
        <v>128453</v>
      </c>
      <c r="E46126" t="s">
        <v>128454</v>
      </c>
    </row>
    <row r="46127" spans="1:5" x14ac:dyDescent="0.25">
      <c r="A46127">
        <v>125271</v>
      </c>
      <c r="B46127" t="s">
        <v>128455</v>
      </c>
      <c r="D46127" t="s">
        <v>128456</v>
      </c>
    </row>
    <row r="46128" spans="1:5" x14ac:dyDescent="0.25">
      <c r="A46128">
        <v>125273</v>
      </c>
      <c r="B46128" t="s">
        <v>128457</v>
      </c>
      <c r="C46128" t="s">
        <v>54238</v>
      </c>
      <c r="D46128" t="s">
        <v>128458</v>
      </c>
    </row>
    <row r="46129" spans="1:5" x14ac:dyDescent="0.25">
      <c r="A46129">
        <v>125280</v>
      </c>
      <c r="B46129" t="s">
        <v>128459</v>
      </c>
      <c r="D46129" t="s">
        <v>128460</v>
      </c>
      <c r="E46129" t="s">
        <v>128461</v>
      </c>
    </row>
    <row r="46130" spans="1:5" x14ac:dyDescent="0.25">
      <c r="A46130">
        <v>125285</v>
      </c>
      <c r="B46130" t="s">
        <v>128462</v>
      </c>
      <c r="D46130" t="s">
        <v>128463</v>
      </c>
    </row>
    <row r="46131" spans="1:5" x14ac:dyDescent="0.25">
      <c r="A46131">
        <v>125291</v>
      </c>
      <c r="B46131" t="s">
        <v>128464</v>
      </c>
      <c r="D46131" t="s">
        <v>128465</v>
      </c>
      <c r="E46131" t="s">
        <v>128466</v>
      </c>
    </row>
    <row r="46132" spans="1:5" x14ac:dyDescent="0.25">
      <c r="A46132">
        <v>125307</v>
      </c>
      <c r="B46132" t="s">
        <v>128467</v>
      </c>
      <c r="D46132" t="s">
        <v>128468</v>
      </c>
      <c r="E46132" t="s">
        <v>128469</v>
      </c>
    </row>
    <row r="46133" spans="1:5" x14ac:dyDescent="0.25">
      <c r="A46133">
        <v>125308</v>
      </c>
      <c r="B46133" t="s">
        <v>128470</v>
      </c>
      <c r="D46133" t="s">
        <v>128471</v>
      </c>
    </row>
    <row r="46134" spans="1:5" x14ac:dyDescent="0.25">
      <c r="A46134">
        <v>125311</v>
      </c>
      <c r="B46134" t="s">
        <v>128472</v>
      </c>
      <c r="D46134" t="s">
        <v>128473</v>
      </c>
      <c r="E46134" t="s">
        <v>10</v>
      </c>
    </row>
    <row r="46135" spans="1:5" x14ac:dyDescent="0.25">
      <c r="A46135">
        <v>125312</v>
      </c>
      <c r="B46135" t="s">
        <v>128474</v>
      </c>
      <c r="D46135" t="s">
        <v>128475</v>
      </c>
      <c r="E46135" t="s">
        <v>1118</v>
      </c>
    </row>
    <row r="46136" spans="1:5" x14ac:dyDescent="0.25">
      <c r="A46136">
        <v>125314</v>
      </c>
      <c r="B46136" t="s">
        <v>128476</v>
      </c>
      <c r="C46136" t="s">
        <v>128477</v>
      </c>
      <c r="D46136" t="s">
        <v>128478</v>
      </c>
      <c r="E46136" t="s">
        <v>128479</v>
      </c>
    </row>
    <row r="46137" spans="1:5" x14ac:dyDescent="0.25">
      <c r="A46137">
        <v>125320</v>
      </c>
      <c r="B46137" t="s">
        <v>128480</v>
      </c>
      <c r="D46137" t="s">
        <v>128481</v>
      </c>
      <c r="E46137" t="s">
        <v>10</v>
      </c>
    </row>
    <row r="46138" spans="1:5" x14ac:dyDescent="0.25">
      <c r="A46138">
        <v>125324</v>
      </c>
      <c r="B46138" t="s">
        <v>128482</v>
      </c>
      <c r="D46138" t="s">
        <v>128483</v>
      </c>
      <c r="E46138" t="s">
        <v>10</v>
      </c>
    </row>
    <row r="46139" spans="1:5" x14ac:dyDescent="0.25">
      <c r="A46139">
        <v>125331</v>
      </c>
      <c r="B46139" t="s">
        <v>128484</v>
      </c>
      <c r="C46139" t="s">
        <v>8211</v>
      </c>
      <c r="D46139" t="s">
        <v>128485</v>
      </c>
      <c r="E46139" t="s">
        <v>128486</v>
      </c>
    </row>
    <row r="46140" spans="1:5" x14ac:dyDescent="0.25">
      <c r="A46140">
        <v>125332</v>
      </c>
      <c r="B46140" t="s">
        <v>128487</v>
      </c>
      <c r="C46140" t="s">
        <v>9224</v>
      </c>
      <c r="D46140" t="s">
        <v>128488</v>
      </c>
    </row>
    <row r="46141" spans="1:5" x14ac:dyDescent="0.25">
      <c r="A46141">
        <v>125334</v>
      </c>
      <c r="B46141" t="s">
        <v>128489</v>
      </c>
      <c r="D46141" t="s">
        <v>128490</v>
      </c>
      <c r="E46141" t="s">
        <v>128491</v>
      </c>
    </row>
    <row r="46142" spans="1:5" x14ac:dyDescent="0.25">
      <c r="A46142">
        <v>125340</v>
      </c>
      <c r="B46142" t="s">
        <v>128492</v>
      </c>
      <c r="D46142" t="s">
        <v>128493</v>
      </c>
    </row>
    <row r="46143" spans="1:5" x14ac:dyDescent="0.25">
      <c r="A46143">
        <v>125343</v>
      </c>
      <c r="B46143" t="s">
        <v>128494</v>
      </c>
      <c r="D46143" t="s">
        <v>128495</v>
      </c>
    </row>
    <row r="46144" spans="1:5" x14ac:dyDescent="0.25">
      <c r="A46144">
        <v>125344</v>
      </c>
      <c r="B46144" t="s">
        <v>128496</v>
      </c>
      <c r="C46144" t="s">
        <v>100703</v>
      </c>
      <c r="D46144" t="s">
        <v>128497</v>
      </c>
    </row>
    <row r="46145" spans="1:5" x14ac:dyDescent="0.25">
      <c r="A46145">
        <v>125345</v>
      </c>
      <c r="B46145" t="s">
        <v>128498</v>
      </c>
      <c r="C46145" t="s">
        <v>128499</v>
      </c>
      <c r="D46145" t="s">
        <v>128500</v>
      </c>
      <c r="E46145" t="s">
        <v>128501</v>
      </c>
    </row>
    <row r="46146" spans="1:5" x14ac:dyDescent="0.25">
      <c r="A46146">
        <v>125346</v>
      </c>
      <c r="B46146" t="s">
        <v>128502</v>
      </c>
      <c r="C46146" t="s">
        <v>128503</v>
      </c>
      <c r="D46146" t="s">
        <v>128504</v>
      </c>
      <c r="E46146" t="s">
        <v>10</v>
      </c>
    </row>
    <row r="46147" spans="1:5" x14ac:dyDescent="0.25">
      <c r="A46147">
        <v>125347</v>
      </c>
      <c r="B46147" t="s">
        <v>128505</v>
      </c>
      <c r="D46147" t="s">
        <v>128506</v>
      </c>
    </row>
    <row r="46148" spans="1:5" x14ac:dyDescent="0.25">
      <c r="A46148">
        <v>125353</v>
      </c>
      <c r="B46148" t="s">
        <v>128507</v>
      </c>
      <c r="C46148" t="s">
        <v>128508</v>
      </c>
      <c r="D46148" t="s">
        <v>128509</v>
      </c>
    </row>
    <row r="46149" spans="1:5" x14ac:dyDescent="0.25">
      <c r="A46149">
        <v>125355</v>
      </c>
      <c r="B46149" t="s">
        <v>128510</v>
      </c>
      <c r="C46149" t="s">
        <v>128511</v>
      </c>
      <c r="D46149" t="s">
        <v>128512</v>
      </c>
      <c r="E46149" t="s">
        <v>128513</v>
      </c>
    </row>
    <row r="46150" spans="1:5" x14ac:dyDescent="0.25">
      <c r="A46150">
        <v>125357</v>
      </c>
      <c r="B46150" t="s">
        <v>128514</v>
      </c>
      <c r="C46150" t="s">
        <v>128515</v>
      </c>
      <c r="D46150" t="s">
        <v>128516</v>
      </c>
      <c r="E46150" t="s">
        <v>10</v>
      </c>
    </row>
    <row r="46151" spans="1:5" x14ac:dyDescent="0.25">
      <c r="A46151">
        <v>125364</v>
      </c>
      <c r="B46151" t="s">
        <v>128517</v>
      </c>
      <c r="D46151" t="s">
        <v>128518</v>
      </c>
      <c r="E46151" t="s">
        <v>10</v>
      </c>
    </row>
    <row r="46152" spans="1:5" x14ac:dyDescent="0.25">
      <c r="A46152">
        <v>125373</v>
      </c>
      <c r="B46152" t="s">
        <v>128519</v>
      </c>
      <c r="D46152" t="s">
        <v>128520</v>
      </c>
      <c r="E46152" t="s">
        <v>128521</v>
      </c>
    </row>
    <row r="46153" spans="1:5" x14ac:dyDescent="0.25">
      <c r="A46153">
        <v>125383</v>
      </c>
      <c r="B46153" t="s">
        <v>128522</v>
      </c>
      <c r="C46153" t="s">
        <v>107569</v>
      </c>
      <c r="D46153" t="s">
        <v>128523</v>
      </c>
    </row>
    <row r="46154" spans="1:5" x14ac:dyDescent="0.25">
      <c r="A46154">
        <v>125386</v>
      </c>
      <c r="B46154" t="s">
        <v>128524</v>
      </c>
      <c r="C46154" t="s">
        <v>128525</v>
      </c>
      <c r="D46154" t="s">
        <v>128526</v>
      </c>
    </row>
    <row r="46155" spans="1:5" x14ac:dyDescent="0.25">
      <c r="A46155">
        <v>125390</v>
      </c>
      <c r="B46155" t="s">
        <v>128527</v>
      </c>
      <c r="C46155" t="s">
        <v>128528</v>
      </c>
      <c r="D46155" t="s">
        <v>128529</v>
      </c>
      <c r="E46155" t="s">
        <v>10</v>
      </c>
    </row>
    <row r="46156" spans="1:5" x14ac:dyDescent="0.25">
      <c r="A46156">
        <v>125393</v>
      </c>
      <c r="B46156" t="s">
        <v>128530</v>
      </c>
      <c r="D46156" t="s">
        <v>128531</v>
      </c>
      <c r="E46156" t="s">
        <v>60259</v>
      </c>
    </row>
    <row r="46157" spans="1:5" x14ac:dyDescent="0.25">
      <c r="A46157">
        <v>125396</v>
      </c>
      <c r="B46157" t="s">
        <v>128532</v>
      </c>
      <c r="D46157" t="s">
        <v>128533</v>
      </c>
      <c r="E46157" t="s">
        <v>128534</v>
      </c>
    </row>
    <row r="46158" spans="1:5" x14ac:dyDescent="0.25">
      <c r="A46158">
        <v>125398</v>
      </c>
      <c r="B46158" t="s">
        <v>128535</v>
      </c>
      <c r="C46158" t="s">
        <v>128536</v>
      </c>
      <c r="D46158" t="s">
        <v>128537</v>
      </c>
    </row>
    <row r="46159" spans="1:5" x14ac:dyDescent="0.25">
      <c r="A46159">
        <v>125399</v>
      </c>
      <c r="B46159" t="s">
        <v>128538</v>
      </c>
      <c r="D46159" t="s">
        <v>128539</v>
      </c>
      <c r="E46159" t="s">
        <v>10</v>
      </c>
    </row>
    <row r="46160" spans="1:5" x14ac:dyDescent="0.25">
      <c r="A46160">
        <v>125400</v>
      </c>
      <c r="B46160" t="s">
        <v>128540</v>
      </c>
      <c r="D46160" t="s">
        <v>128541</v>
      </c>
    </row>
    <row r="46161" spans="1:5" x14ac:dyDescent="0.25">
      <c r="A46161">
        <v>125402</v>
      </c>
      <c r="B46161" t="s">
        <v>128542</v>
      </c>
      <c r="D46161" t="s">
        <v>128543</v>
      </c>
    </row>
    <row r="46162" spans="1:5" x14ac:dyDescent="0.25">
      <c r="A46162">
        <v>125405</v>
      </c>
      <c r="B46162" t="s">
        <v>128544</v>
      </c>
      <c r="D46162" t="s">
        <v>128545</v>
      </c>
    </row>
    <row r="46163" spans="1:5" x14ac:dyDescent="0.25">
      <c r="A46163">
        <v>125408</v>
      </c>
      <c r="B46163" t="s">
        <v>128546</v>
      </c>
      <c r="C46163" t="s">
        <v>128547</v>
      </c>
      <c r="D46163" t="s">
        <v>128548</v>
      </c>
      <c r="E46163" t="s">
        <v>10</v>
      </c>
    </row>
    <row r="46164" spans="1:5" x14ac:dyDescent="0.25">
      <c r="A46164">
        <v>125410</v>
      </c>
      <c r="B46164" t="s">
        <v>128549</v>
      </c>
      <c r="D46164" t="s">
        <v>128550</v>
      </c>
      <c r="E46164" t="s">
        <v>128551</v>
      </c>
    </row>
    <row r="46165" spans="1:5" x14ac:dyDescent="0.25">
      <c r="A46165">
        <v>125414</v>
      </c>
      <c r="B46165" t="s">
        <v>128552</v>
      </c>
      <c r="D46165" t="s">
        <v>128553</v>
      </c>
      <c r="E46165" t="s">
        <v>128554</v>
      </c>
    </row>
    <row r="46166" spans="1:5" x14ac:dyDescent="0.25">
      <c r="A46166">
        <v>125421</v>
      </c>
      <c r="B46166" t="s">
        <v>128555</v>
      </c>
      <c r="C46166" t="s">
        <v>128556</v>
      </c>
      <c r="D46166" t="s">
        <v>128557</v>
      </c>
    </row>
    <row r="46167" spans="1:5" x14ac:dyDescent="0.25">
      <c r="A46167">
        <v>125428</v>
      </c>
      <c r="B46167" t="s">
        <v>128558</v>
      </c>
      <c r="D46167" t="s">
        <v>128559</v>
      </c>
      <c r="E46167" t="s">
        <v>10</v>
      </c>
    </row>
    <row r="46168" spans="1:5" x14ac:dyDescent="0.25">
      <c r="A46168">
        <v>125431</v>
      </c>
      <c r="B46168" t="s">
        <v>128560</v>
      </c>
      <c r="D46168" t="s">
        <v>128561</v>
      </c>
    </row>
    <row r="46169" spans="1:5" x14ac:dyDescent="0.25">
      <c r="A46169">
        <v>125438</v>
      </c>
      <c r="B46169" t="s">
        <v>128562</v>
      </c>
      <c r="C46169" t="s">
        <v>128563</v>
      </c>
      <c r="D46169" t="s">
        <v>128564</v>
      </c>
      <c r="E46169" t="s">
        <v>128565</v>
      </c>
    </row>
    <row r="46170" spans="1:5" x14ac:dyDescent="0.25">
      <c r="A46170">
        <v>125439</v>
      </c>
      <c r="B46170" t="s">
        <v>128566</v>
      </c>
      <c r="C46170" t="s">
        <v>128567</v>
      </c>
      <c r="D46170" t="s">
        <v>128568</v>
      </c>
      <c r="E46170" t="s">
        <v>10</v>
      </c>
    </row>
    <row r="46171" spans="1:5" x14ac:dyDescent="0.25">
      <c r="A46171">
        <v>125448</v>
      </c>
      <c r="B46171" t="s">
        <v>128569</v>
      </c>
      <c r="C46171" t="s">
        <v>128570</v>
      </c>
      <c r="D46171" t="s">
        <v>128571</v>
      </c>
      <c r="E46171" t="s">
        <v>10</v>
      </c>
    </row>
    <row r="46172" spans="1:5" x14ac:dyDescent="0.25">
      <c r="A46172">
        <v>125449</v>
      </c>
      <c r="B46172" t="s">
        <v>128572</v>
      </c>
      <c r="D46172" t="s">
        <v>128573</v>
      </c>
      <c r="E46172" t="s">
        <v>128574</v>
      </c>
    </row>
    <row r="46173" spans="1:5" x14ac:dyDescent="0.25">
      <c r="A46173">
        <v>125456</v>
      </c>
      <c r="B46173" t="s">
        <v>128575</v>
      </c>
      <c r="D46173" t="s">
        <v>128576</v>
      </c>
      <c r="E46173" t="s">
        <v>10</v>
      </c>
    </row>
    <row r="46174" spans="1:5" x14ac:dyDescent="0.25">
      <c r="A46174">
        <v>125458</v>
      </c>
      <c r="B46174" t="s">
        <v>128577</v>
      </c>
      <c r="D46174" t="s">
        <v>128578</v>
      </c>
      <c r="E46174" t="s">
        <v>128579</v>
      </c>
    </row>
    <row r="46175" spans="1:5" x14ac:dyDescent="0.25">
      <c r="A46175">
        <v>125461</v>
      </c>
      <c r="B46175" t="s">
        <v>128580</v>
      </c>
      <c r="C46175" t="s">
        <v>128581</v>
      </c>
      <c r="D46175" t="s">
        <v>128582</v>
      </c>
      <c r="E46175" t="s">
        <v>128583</v>
      </c>
    </row>
    <row r="46176" spans="1:5" x14ac:dyDescent="0.25">
      <c r="A46176">
        <v>125462</v>
      </c>
      <c r="B46176" t="s">
        <v>128584</v>
      </c>
      <c r="C46176" t="s">
        <v>128585</v>
      </c>
      <c r="D46176" t="s">
        <v>128586</v>
      </c>
      <c r="E46176" t="s">
        <v>128587</v>
      </c>
    </row>
    <row r="46177" spans="1:5" x14ac:dyDescent="0.25">
      <c r="A46177">
        <v>125464</v>
      </c>
      <c r="B46177" t="s">
        <v>128588</v>
      </c>
      <c r="D46177" t="s">
        <v>128589</v>
      </c>
      <c r="E46177" t="s">
        <v>116464</v>
      </c>
    </row>
    <row r="46178" spans="1:5" x14ac:dyDescent="0.25">
      <c r="A46178">
        <v>125465</v>
      </c>
      <c r="B46178" t="s">
        <v>128590</v>
      </c>
      <c r="C46178" t="s">
        <v>128591</v>
      </c>
      <c r="D46178" t="s">
        <v>128592</v>
      </c>
      <c r="E46178" t="s">
        <v>10</v>
      </c>
    </row>
    <row r="46179" spans="1:5" x14ac:dyDescent="0.25">
      <c r="A46179">
        <v>125471</v>
      </c>
      <c r="B46179" t="s">
        <v>128593</v>
      </c>
      <c r="D46179" t="s">
        <v>128594</v>
      </c>
      <c r="E46179" t="s">
        <v>10</v>
      </c>
    </row>
    <row r="46180" spans="1:5" x14ac:dyDescent="0.25">
      <c r="A46180">
        <v>125478</v>
      </c>
      <c r="B46180" t="s">
        <v>128595</v>
      </c>
      <c r="D46180" t="s">
        <v>128596</v>
      </c>
      <c r="E46180" t="s">
        <v>10</v>
      </c>
    </row>
    <row r="46181" spans="1:5" x14ac:dyDescent="0.25">
      <c r="A46181">
        <v>125483</v>
      </c>
      <c r="B46181" t="s">
        <v>128597</v>
      </c>
      <c r="C46181" t="s">
        <v>128598</v>
      </c>
      <c r="D46181" t="s">
        <v>128599</v>
      </c>
      <c r="E46181" t="s">
        <v>10</v>
      </c>
    </row>
    <row r="46182" spans="1:5" x14ac:dyDescent="0.25">
      <c r="A46182">
        <v>125484</v>
      </c>
      <c r="B46182" t="s">
        <v>128600</v>
      </c>
      <c r="D46182" t="s">
        <v>128601</v>
      </c>
      <c r="E46182" t="s">
        <v>10</v>
      </c>
    </row>
    <row r="46183" spans="1:5" x14ac:dyDescent="0.25">
      <c r="A46183">
        <v>125486</v>
      </c>
      <c r="B46183" t="s">
        <v>128602</v>
      </c>
      <c r="D46183" t="s">
        <v>128603</v>
      </c>
    </row>
    <row r="46184" spans="1:5" x14ac:dyDescent="0.25">
      <c r="A46184">
        <v>125487</v>
      </c>
      <c r="B46184" t="s">
        <v>128604</v>
      </c>
      <c r="D46184" t="s">
        <v>128605</v>
      </c>
    </row>
    <row r="46185" spans="1:5" x14ac:dyDescent="0.25">
      <c r="A46185">
        <v>125490</v>
      </c>
      <c r="B46185" t="s">
        <v>128606</v>
      </c>
      <c r="C46185" t="s">
        <v>103125</v>
      </c>
      <c r="D46185" t="s">
        <v>128607</v>
      </c>
      <c r="E46185" t="s">
        <v>128608</v>
      </c>
    </row>
    <row r="46186" spans="1:5" x14ac:dyDescent="0.25">
      <c r="A46186">
        <v>125491</v>
      </c>
      <c r="B46186" t="s">
        <v>128609</v>
      </c>
      <c r="C46186" t="s">
        <v>128610</v>
      </c>
      <c r="D46186" t="s">
        <v>128611</v>
      </c>
    </row>
    <row r="46187" spans="1:5" x14ac:dyDescent="0.25">
      <c r="A46187">
        <v>125498</v>
      </c>
      <c r="B46187" t="s">
        <v>128612</v>
      </c>
      <c r="D46187" t="s">
        <v>128613</v>
      </c>
      <c r="E46187" t="s">
        <v>2774</v>
      </c>
    </row>
    <row r="46188" spans="1:5" x14ac:dyDescent="0.25">
      <c r="A46188">
        <v>125501</v>
      </c>
      <c r="B46188" t="s">
        <v>128614</v>
      </c>
      <c r="C46188" t="s">
        <v>128615</v>
      </c>
      <c r="D46188" t="s">
        <v>128616</v>
      </c>
      <c r="E46188" t="s">
        <v>128617</v>
      </c>
    </row>
    <row r="46189" spans="1:5" x14ac:dyDescent="0.25">
      <c r="A46189">
        <v>125507</v>
      </c>
      <c r="B46189" t="s">
        <v>128618</v>
      </c>
      <c r="D46189" t="s">
        <v>128619</v>
      </c>
      <c r="E46189" t="s">
        <v>128620</v>
      </c>
    </row>
    <row r="46190" spans="1:5" x14ac:dyDescent="0.25">
      <c r="A46190">
        <v>125528</v>
      </c>
      <c r="B46190" t="s">
        <v>128621</v>
      </c>
      <c r="C46190" t="s">
        <v>99319</v>
      </c>
      <c r="D46190" t="s">
        <v>128622</v>
      </c>
      <c r="E46190" t="s">
        <v>10</v>
      </c>
    </row>
    <row r="46191" spans="1:5" x14ac:dyDescent="0.25">
      <c r="A46191">
        <v>125545</v>
      </c>
      <c r="B46191" t="s">
        <v>128623</v>
      </c>
      <c r="D46191" t="s">
        <v>128624</v>
      </c>
      <c r="E46191" t="s">
        <v>10</v>
      </c>
    </row>
    <row r="46192" spans="1:5" x14ac:dyDescent="0.25">
      <c r="A46192">
        <v>125549</v>
      </c>
      <c r="B46192" t="s">
        <v>128625</v>
      </c>
      <c r="C46192" t="s">
        <v>19194</v>
      </c>
      <c r="D46192" t="s">
        <v>128626</v>
      </c>
      <c r="E46192" t="s">
        <v>106647</v>
      </c>
    </row>
    <row r="46193" spans="1:5" x14ac:dyDescent="0.25">
      <c r="A46193">
        <v>125550</v>
      </c>
      <c r="B46193" t="s">
        <v>128627</v>
      </c>
      <c r="D46193" t="s">
        <v>128628</v>
      </c>
    </row>
    <row r="46194" spans="1:5" x14ac:dyDescent="0.25">
      <c r="A46194">
        <v>125551</v>
      </c>
      <c r="B46194" t="s">
        <v>128629</v>
      </c>
      <c r="C46194" t="s">
        <v>106099</v>
      </c>
      <c r="D46194" t="s">
        <v>128630</v>
      </c>
    </row>
    <row r="46195" spans="1:5" x14ac:dyDescent="0.25">
      <c r="A46195">
        <v>125556</v>
      </c>
      <c r="B46195" t="s">
        <v>128631</v>
      </c>
      <c r="D46195" t="s">
        <v>128632</v>
      </c>
      <c r="E46195" t="s">
        <v>10</v>
      </c>
    </row>
    <row r="46196" spans="1:5" x14ac:dyDescent="0.25">
      <c r="A46196">
        <v>125557</v>
      </c>
      <c r="B46196" t="s">
        <v>128633</v>
      </c>
      <c r="C46196" t="s">
        <v>128634</v>
      </c>
      <c r="D46196" t="s">
        <v>128635</v>
      </c>
      <c r="E46196" t="s">
        <v>10</v>
      </c>
    </row>
    <row r="46197" spans="1:5" x14ac:dyDescent="0.25">
      <c r="A46197">
        <v>125559</v>
      </c>
      <c r="B46197" t="s">
        <v>128636</v>
      </c>
      <c r="D46197" t="s">
        <v>128637</v>
      </c>
    </row>
    <row r="46198" spans="1:5" x14ac:dyDescent="0.25">
      <c r="A46198">
        <v>125562</v>
      </c>
      <c r="B46198" t="s">
        <v>128638</v>
      </c>
      <c r="D46198" t="s">
        <v>128639</v>
      </c>
      <c r="E46198" t="s">
        <v>10</v>
      </c>
    </row>
    <row r="46199" spans="1:5" x14ac:dyDescent="0.25">
      <c r="A46199">
        <v>125565</v>
      </c>
      <c r="B46199" t="s">
        <v>128640</v>
      </c>
      <c r="D46199" t="s">
        <v>128641</v>
      </c>
      <c r="E46199" t="s">
        <v>10</v>
      </c>
    </row>
    <row r="46200" spans="1:5" x14ac:dyDescent="0.25">
      <c r="A46200">
        <v>125567</v>
      </c>
      <c r="B46200" t="s">
        <v>128642</v>
      </c>
      <c r="D46200" t="s">
        <v>128643</v>
      </c>
    </row>
    <row r="46201" spans="1:5" x14ac:dyDescent="0.25">
      <c r="A46201">
        <v>125568</v>
      </c>
      <c r="B46201" t="s">
        <v>128644</v>
      </c>
      <c r="D46201" t="s">
        <v>128645</v>
      </c>
      <c r="E46201" t="s">
        <v>10</v>
      </c>
    </row>
    <row r="46202" spans="1:5" x14ac:dyDescent="0.25">
      <c r="A46202">
        <v>125572</v>
      </c>
      <c r="B46202" t="s">
        <v>128646</v>
      </c>
      <c r="D46202" t="s">
        <v>128647</v>
      </c>
      <c r="E46202" t="s">
        <v>128648</v>
      </c>
    </row>
    <row r="46203" spans="1:5" x14ac:dyDescent="0.25">
      <c r="A46203">
        <v>125573</v>
      </c>
      <c r="B46203" t="s">
        <v>128649</v>
      </c>
      <c r="C46203" t="s">
        <v>20532</v>
      </c>
      <c r="D46203" t="s">
        <v>128650</v>
      </c>
      <c r="E46203" t="s">
        <v>10</v>
      </c>
    </row>
    <row r="46204" spans="1:5" x14ac:dyDescent="0.25">
      <c r="A46204">
        <v>125577</v>
      </c>
      <c r="B46204" t="s">
        <v>128651</v>
      </c>
      <c r="D46204" t="s">
        <v>128652</v>
      </c>
    </row>
    <row r="46205" spans="1:5" x14ac:dyDescent="0.25">
      <c r="A46205">
        <v>125579</v>
      </c>
      <c r="B46205" t="s">
        <v>128653</v>
      </c>
      <c r="D46205" t="s">
        <v>128654</v>
      </c>
      <c r="E46205" t="s">
        <v>10</v>
      </c>
    </row>
    <row r="46206" spans="1:5" x14ac:dyDescent="0.25">
      <c r="A46206">
        <v>125581</v>
      </c>
      <c r="B46206" t="s">
        <v>128655</v>
      </c>
      <c r="D46206" t="s">
        <v>128656</v>
      </c>
      <c r="E46206" t="s">
        <v>128657</v>
      </c>
    </row>
    <row r="46207" spans="1:5" x14ac:dyDescent="0.25">
      <c r="A46207">
        <v>125589</v>
      </c>
      <c r="B46207" t="s">
        <v>128658</v>
      </c>
      <c r="D46207" t="s">
        <v>128659</v>
      </c>
    </row>
    <row r="46208" spans="1:5" x14ac:dyDescent="0.25">
      <c r="A46208">
        <v>125590</v>
      </c>
      <c r="B46208" t="s">
        <v>128660</v>
      </c>
      <c r="C46208" t="s">
        <v>128661</v>
      </c>
      <c r="D46208" t="s">
        <v>128662</v>
      </c>
      <c r="E46208" t="s">
        <v>128663</v>
      </c>
    </row>
    <row r="46209" spans="1:5" x14ac:dyDescent="0.25">
      <c r="A46209">
        <v>125593</v>
      </c>
      <c r="B46209" t="s">
        <v>128664</v>
      </c>
      <c r="D46209" t="s">
        <v>128665</v>
      </c>
    </row>
    <row r="46210" spans="1:5" x14ac:dyDescent="0.25">
      <c r="A46210">
        <v>125602</v>
      </c>
      <c r="B46210" t="s">
        <v>128666</v>
      </c>
      <c r="C46210" t="s">
        <v>128667</v>
      </c>
      <c r="D46210" t="s">
        <v>128668</v>
      </c>
    </row>
    <row r="46211" spans="1:5" x14ac:dyDescent="0.25">
      <c r="A46211">
        <v>125608</v>
      </c>
      <c r="B46211" t="s">
        <v>128669</v>
      </c>
      <c r="C46211" t="s">
        <v>86075</v>
      </c>
      <c r="D46211" t="s">
        <v>128670</v>
      </c>
    </row>
    <row r="46212" spans="1:5" x14ac:dyDescent="0.25">
      <c r="A46212">
        <v>125610</v>
      </c>
      <c r="B46212" t="s">
        <v>128671</v>
      </c>
      <c r="C46212" t="s">
        <v>128672</v>
      </c>
      <c r="D46212" t="s">
        <v>128673</v>
      </c>
      <c r="E46212" t="s">
        <v>128674</v>
      </c>
    </row>
    <row r="46213" spans="1:5" x14ac:dyDescent="0.25">
      <c r="A46213">
        <v>125613</v>
      </c>
      <c r="B46213" t="s">
        <v>128675</v>
      </c>
      <c r="D46213" t="s">
        <v>128676</v>
      </c>
    </row>
    <row r="46214" spans="1:5" x14ac:dyDescent="0.25">
      <c r="A46214">
        <v>125616</v>
      </c>
      <c r="B46214" t="s">
        <v>128677</v>
      </c>
      <c r="D46214" t="s">
        <v>128678</v>
      </c>
    </row>
    <row r="46215" spans="1:5" x14ac:dyDescent="0.25">
      <c r="A46215">
        <v>125630</v>
      </c>
      <c r="B46215" t="s">
        <v>128679</v>
      </c>
      <c r="C46215" t="s">
        <v>128680</v>
      </c>
      <c r="D46215" t="s">
        <v>128681</v>
      </c>
      <c r="E46215" t="s">
        <v>10</v>
      </c>
    </row>
    <row r="46216" spans="1:5" x14ac:dyDescent="0.25">
      <c r="A46216">
        <v>125638</v>
      </c>
      <c r="B46216" t="s">
        <v>128682</v>
      </c>
      <c r="D46216" t="s">
        <v>128683</v>
      </c>
    </row>
    <row r="46217" spans="1:5" x14ac:dyDescent="0.25">
      <c r="A46217">
        <v>125646</v>
      </c>
      <c r="B46217" t="s">
        <v>128684</v>
      </c>
      <c r="D46217" t="s">
        <v>128685</v>
      </c>
    </row>
    <row r="46218" spans="1:5" x14ac:dyDescent="0.25">
      <c r="A46218">
        <v>125647</v>
      </c>
      <c r="B46218" t="s">
        <v>128686</v>
      </c>
      <c r="C46218" t="s">
        <v>70103</v>
      </c>
      <c r="D46218" t="s">
        <v>128687</v>
      </c>
    </row>
    <row r="46219" spans="1:5" x14ac:dyDescent="0.25">
      <c r="A46219">
        <v>125649</v>
      </c>
      <c r="B46219" t="s">
        <v>128688</v>
      </c>
      <c r="D46219" t="s">
        <v>128689</v>
      </c>
      <c r="E46219" t="s">
        <v>33156</v>
      </c>
    </row>
    <row r="46220" spans="1:5" x14ac:dyDescent="0.25">
      <c r="A46220">
        <v>125654</v>
      </c>
      <c r="B46220" t="s">
        <v>128690</v>
      </c>
      <c r="D46220" t="s">
        <v>128691</v>
      </c>
    </row>
    <row r="46221" spans="1:5" x14ac:dyDescent="0.25">
      <c r="A46221">
        <v>125656</v>
      </c>
      <c r="B46221" t="s">
        <v>128692</v>
      </c>
      <c r="D46221" t="s">
        <v>128693</v>
      </c>
    </row>
    <row r="46222" spans="1:5" x14ac:dyDescent="0.25">
      <c r="A46222">
        <v>125659</v>
      </c>
      <c r="B46222" t="s">
        <v>128694</v>
      </c>
      <c r="C46222" t="s">
        <v>76644</v>
      </c>
      <c r="D46222" t="s">
        <v>128695</v>
      </c>
      <c r="E46222" t="s">
        <v>128696</v>
      </c>
    </row>
    <row r="46223" spans="1:5" x14ac:dyDescent="0.25">
      <c r="A46223">
        <v>125660</v>
      </c>
      <c r="B46223" t="s">
        <v>128697</v>
      </c>
      <c r="D46223" t="s">
        <v>128698</v>
      </c>
      <c r="E46223" t="s">
        <v>10</v>
      </c>
    </row>
    <row r="46224" spans="1:5" x14ac:dyDescent="0.25">
      <c r="A46224">
        <v>125662</v>
      </c>
      <c r="B46224" t="s">
        <v>128699</v>
      </c>
      <c r="D46224" t="s">
        <v>128700</v>
      </c>
      <c r="E46224" t="s">
        <v>10</v>
      </c>
    </row>
    <row r="46225" spans="1:5" x14ac:dyDescent="0.25">
      <c r="A46225">
        <v>125663</v>
      </c>
      <c r="B46225" t="s">
        <v>128701</v>
      </c>
      <c r="D46225" t="s">
        <v>128702</v>
      </c>
      <c r="E46225" t="s">
        <v>116464</v>
      </c>
    </row>
    <row r="46226" spans="1:5" x14ac:dyDescent="0.25">
      <c r="A46226">
        <v>125664</v>
      </c>
      <c r="B46226" t="s">
        <v>128703</v>
      </c>
      <c r="D46226" t="s">
        <v>128704</v>
      </c>
    </row>
    <row r="46227" spans="1:5" x14ac:dyDescent="0.25">
      <c r="A46227">
        <v>125669</v>
      </c>
      <c r="B46227" t="s">
        <v>128705</v>
      </c>
      <c r="D46227" t="s">
        <v>128706</v>
      </c>
      <c r="E46227" t="s">
        <v>10</v>
      </c>
    </row>
    <row r="46228" spans="1:5" x14ac:dyDescent="0.25">
      <c r="A46228">
        <v>125672</v>
      </c>
      <c r="B46228" t="s">
        <v>128707</v>
      </c>
      <c r="D46228" t="s">
        <v>128708</v>
      </c>
      <c r="E46228" t="s">
        <v>116464</v>
      </c>
    </row>
    <row r="46229" spans="1:5" x14ac:dyDescent="0.25">
      <c r="A46229">
        <v>125674</v>
      </c>
      <c r="B46229" t="s">
        <v>128709</v>
      </c>
      <c r="D46229" t="s">
        <v>128710</v>
      </c>
    </row>
    <row r="46230" spans="1:5" x14ac:dyDescent="0.25">
      <c r="A46230">
        <v>125680</v>
      </c>
      <c r="B46230" t="s">
        <v>128711</v>
      </c>
      <c r="C46230" t="s">
        <v>128712</v>
      </c>
      <c r="D46230" t="s">
        <v>128713</v>
      </c>
      <c r="E46230" t="s">
        <v>10</v>
      </c>
    </row>
    <row r="46231" spans="1:5" x14ac:dyDescent="0.25">
      <c r="A46231">
        <v>125684</v>
      </c>
      <c r="B46231" t="s">
        <v>128714</v>
      </c>
      <c r="D46231" t="s">
        <v>128715</v>
      </c>
    </row>
    <row r="46232" spans="1:5" x14ac:dyDescent="0.25">
      <c r="A46232">
        <v>125686</v>
      </c>
      <c r="B46232" t="s">
        <v>128716</v>
      </c>
      <c r="D46232" t="s">
        <v>128717</v>
      </c>
      <c r="E46232" t="s">
        <v>128718</v>
      </c>
    </row>
    <row r="46233" spans="1:5" x14ac:dyDescent="0.25">
      <c r="A46233">
        <v>125688</v>
      </c>
      <c r="B46233" t="s">
        <v>128719</v>
      </c>
      <c r="D46233" t="s">
        <v>128720</v>
      </c>
    </row>
    <row r="46234" spans="1:5" x14ac:dyDescent="0.25">
      <c r="A46234">
        <v>125689</v>
      </c>
      <c r="B46234" t="s">
        <v>128721</v>
      </c>
      <c r="C46234" t="s">
        <v>117576</v>
      </c>
      <c r="D46234" t="s">
        <v>128722</v>
      </c>
    </row>
    <row r="46235" spans="1:5" x14ac:dyDescent="0.25">
      <c r="A46235">
        <v>125692</v>
      </c>
      <c r="B46235" t="s">
        <v>128723</v>
      </c>
      <c r="D46235" t="s">
        <v>128724</v>
      </c>
    </row>
    <row r="46236" spans="1:5" x14ac:dyDescent="0.25">
      <c r="A46236">
        <v>125697</v>
      </c>
      <c r="B46236" t="s">
        <v>128725</v>
      </c>
      <c r="C46236" t="s">
        <v>128726</v>
      </c>
      <c r="D46236" t="s">
        <v>128727</v>
      </c>
      <c r="E46236" t="s">
        <v>128728</v>
      </c>
    </row>
    <row r="46237" spans="1:5" x14ac:dyDescent="0.25">
      <c r="A46237">
        <v>125707</v>
      </c>
      <c r="B46237" t="s">
        <v>128729</v>
      </c>
      <c r="C46237" t="s">
        <v>57209</v>
      </c>
      <c r="D46237" t="s">
        <v>128730</v>
      </c>
    </row>
    <row r="46238" spans="1:5" x14ac:dyDescent="0.25">
      <c r="A46238">
        <v>125714</v>
      </c>
      <c r="B46238" t="s">
        <v>128731</v>
      </c>
      <c r="D46238" t="s">
        <v>128732</v>
      </c>
      <c r="E46238" t="s">
        <v>128733</v>
      </c>
    </row>
    <row r="46239" spans="1:5" x14ac:dyDescent="0.25">
      <c r="A46239">
        <v>125716</v>
      </c>
      <c r="B46239" t="s">
        <v>128734</v>
      </c>
      <c r="D46239" t="s">
        <v>128735</v>
      </c>
    </row>
    <row r="46240" spans="1:5" x14ac:dyDescent="0.25">
      <c r="A46240">
        <v>125723</v>
      </c>
      <c r="B46240" t="s">
        <v>128736</v>
      </c>
      <c r="D46240" t="s">
        <v>128737</v>
      </c>
    </row>
    <row r="46241" spans="1:5" x14ac:dyDescent="0.25">
      <c r="A46241">
        <v>125733</v>
      </c>
      <c r="B46241" t="s">
        <v>128738</v>
      </c>
      <c r="D46241" t="s">
        <v>128739</v>
      </c>
    </row>
    <row r="46242" spans="1:5" x14ac:dyDescent="0.25">
      <c r="A46242">
        <v>125735</v>
      </c>
      <c r="B46242" t="s">
        <v>128740</v>
      </c>
      <c r="D46242" t="s">
        <v>128741</v>
      </c>
    </row>
    <row r="46243" spans="1:5" x14ac:dyDescent="0.25">
      <c r="A46243">
        <v>125738</v>
      </c>
      <c r="B46243" t="s">
        <v>128742</v>
      </c>
      <c r="C46243" t="s">
        <v>128743</v>
      </c>
      <c r="D46243" t="s">
        <v>128744</v>
      </c>
      <c r="E46243" t="s">
        <v>128745</v>
      </c>
    </row>
    <row r="46244" spans="1:5" x14ac:dyDescent="0.25">
      <c r="A46244">
        <v>125739</v>
      </c>
      <c r="B46244" t="s">
        <v>128746</v>
      </c>
      <c r="C46244" t="s">
        <v>128747</v>
      </c>
      <c r="D46244" t="s">
        <v>128748</v>
      </c>
      <c r="E46244" t="s">
        <v>128749</v>
      </c>
    </row>
    <row r="46245" spans="1:5" x14ac:dyDescent="0.25">
      <c r="A46245">
        <v>125743</v>
      </c>
      <c r="B46245" t="s">
        <v>128750</v>
      </c>
      <c r="D46245" t="s">
        <v>128751</v>
      </c>
    </row>
    <row r="46246" spans="1:5" x14ac:dyDescent="0.25">
      <c r="A46246">
        <v>125755</v>
      </c>
      <c r="B46246" t="s">
        <v>128752</v>
      </c>
      <c r="C46246" t="s">
        <v>6596</v>
      </c>
      <c r="D46246" t="s">
        <v>128753</v>
      </c>
      <c r="E46246" t="s">
        <v>10</v>
      </c>
    </row>
    <row r="46247" spans="1:5" x14ac:dyDescent="0.25">
      <c r="A46247">
        <v>125756</v>
      </c>
      <c r="B46247" t="s">
        <v>128754</v>
      </c>
      <c r="C46247" t="s">
        <v>128755</v>
      </c>
      <c r="D46247" t="s">
        <v>128756</v>
      </c>
      <c r="E46247" t="s">
        <v>128757</v>
      </c>
    </row>
    <row r="46248" spans="1:5" x14ac:dyDescent="0.25">
      <c r="A46248">
        <v>125758</v>
      </c>
      <c r="B46248" t="s">
        <v>128758</v>
      </c>
      <c r="C46248" t="s">
        <v>128759</v>
      </c>
      <c r="D46248" t="s">
        <v>128760</v>
      </c>
    </row>
    <row r="46249" spans="1:5" x14ac:dyDescent="0.25">
      <c r="A46249">
        <v>125761</v>
      </c>
      <c r="B46249" t="s">
        <v>128761</v>
      </c>
      <c r="C46249" t="s">
        <v>128762</v>
      </c>
      <c r="D46249" t="s">
        <v>128763</v>
      </c>
    </row>
    <row r="46250" spans="1:5" x14ac:dyDescent="0.25">
      <c r="A46250">
        <v>125764</v>
      </c>
      <c r="B46250" t="s">
        <v>128764</v>
      </c>
      <c r="D46250" t="s">
        <v>128765</v>
      </c>
    </row>
    <row r="46251" spans="1:5" x14ac:dyDescent="0.25">
      <c r="A46251">
        <v>125766</v>
      </c>
      <c r="B46251" t="s">
        <v>128766</v>
      </c>
      <c r="D46251" t="s">
        <v>128767</v>
      </c>
    </row>
    <row r="46252" spans="1:5" x14ac:dyDescent="0.25">
      <c r="A46252">
        <v>125767</v>
      </c>
      <c r="B46252" t="s">
        <v>128768</v>
      </c>
      <c r="D46252" t="s">
        <v>128769</v>
      </c>
      <c r="E46252" t="s">
        <v>10</v>
      </c>
    </row>
    <row r="46253" spans="1:5" x14ac:dyDescent="0.25">
      <c r="A46253">
        <v>125771</v>
      </c>
      <c r="B46253" t="s">
        <v>128770</v>
      </c>
      <c r="D46253" t="s">
        <v>128771</v>
      </c>
    </row>
    <row r="46254" spans="1:5" x14ac:dyDescent="0.25">
      <c r="A46254">
        <v>125772</v>
      </c>
      <c r="B46254" t="s">
        <v>128772</v>
      </c>
      <c r="C46254" t="s">
        <v>128773</v>
      </c>
      <c r="D46254" t="s">
        <v>128774</v>
      </c>
      <c r="E46254" t="s">
        <v>128775</v>
      </c>
    </row>
    <row r="46255" spans="1:5" x14ac:dyDescent="0.25">
      <c r="A46255">
        <v>125780</v>
      </c>
      <c r="B46255" t="s">
        <v>128776</v>
      </c>
      <c r="D46255" t="s">
        <v>128777</v>
      </c>
      <c r="E46255" t="s">
        <v>128778</v>
      </c>
    </row>
    <row r="46256" spans="1:5" x14ac:dyDescent="0.25">
      <c r="A46256">
        <v>125781</v>
      </c>
      <c r="B46256" t="s">
        <v>128779</v>
      </c>
      <c r="C46256" t="s">
        <v>128780</v>
      </c>
      <c r="D46256" t="s">
        <v>128781</v>
      </c>
      <c r="E46256" t="s">
        <v>10</v>
      </c>
    </row>
    <row r="46257" spans="1:5" x14ac:dyDescent="0.25">
      <c r="A46257">
        <v>125790</v>
      </c>
      <c r="B46257" t="s">
        <v>128782</v>
      </c>
      <c r="D46257" t="s">
        <v>128783</v>
      </c>
      <c r="E46257" t="s">
        <v>128784</v>
      </c>
    </row>
    <row r="46258" spans="1:5" x14ac:dyDescent="0.25">
      <c r="A46258">
        <v>125791</v>
      </c>
      <c r="B46258" t="s">
        <v>128785</v>
      </c>
      <c r="D46258" t="s">
        <v>128786</v>
      </c>
      <c r="E46258" t="s">
        <v>128787</v>
      </c>
    </row>
    <row r="46259" spans="1:5" x14ac:dyDescent="0.25">
      <c r="A46259">
        <v>125801</v>
      </c>
      <c r="B46259" t="s">
        <v>128788</v>
      </c>
      <c r="C46259" t="s">
        <v>103728</v>
      </c>
      <c r="D46259" t="s">
        <v>128789</v>
      </c>
      <c r="E46259" t="s">
        <v>128790</v>
      </c>
    </row>
    <row r="46260" spans="1:5" x14ac:dyDescent="0.25">
      <c r="A46260">
        <v>125802</v>
      </c>
      <c r="B46260" t="s">
        <v>128791</v>
      </c>
      <c r="C46260" t="s">
        <v>128792</v>
      </c>
      <c r="D46260" t="s">
        <v>128793</v>
      </c>
      <c r="E46260" t="s">
        <v>128794</v>
      </c>
    </row>
    <row r="46261" spans="1:5" x14ac:dyDescent="0.25">
      <c r="A46261">
        <v>125805</v>
      </c>
      <c r="B46261" t="s">
        <v>128795</v>
      </c>
      <c r="D46261" t="s">
        <v>128796</v>
      </c>
    </row>
    <row r="46262" spans="1:5" x14ac:dyDescent="0.25">
      <c r="A46262">
        <v>125809</v>
      </c>
      <c r="B46262" t="s">
        <v>128797</v>
      </c>
      <c r="C46262" t="s">
        <v>128798</v>
      </c>
      <c r="D46262" t="s">
        <v>128799</v>
      </c>
      <c r="E46262" t="s">
        <v>10</v>
      </c>
    </row>
    <row r="46263" spans="1:5" x14ac:dyDescent="0.25">
      <c r="A46263">
        <v>125815</v>
      </c>
      <c r="B46263" t="s">
        <v>128800</v>
      </c>
      <c r="C46263" t="s">
        <v>128801</v>
      </c>
      <c r="D46263" t="s">
        <v>128802</v>
      </c>
      <c r="E46263" t="s">
        <v>128803</v>
      </c>
    </row>
    <row r="46264" spans="1:5" x14ac:dyDescent="0.25">
      <c r="A46264">
        <v>125817</v>
      </c>
      <c r="B46264" t="s">
        <v>128804</v>
      </c>
      <c r="D46264" t="s">
        <v>128805</v>
      </c>
      <c r="E46264" t="s">
        <v>128806</v>
      </c>
    </row>
    <row r="46265" spans="1:5" x14ac:dyDescent="0.25">
      <c r="A46265">
        <v>125818</v>
      </c>
      <c r="B46265" t="s">
        <v>128807</v>
      </c>
      <c r="C46265" t="s">
        <v>128808</v>
      </c>
      <c r="D46265" t="s">
        <v>128809</v>
      </c>
      <c r="E46265" t="s">
        <v>128810</v>
      </c>
    </row>
    <row r="46266" spans="1:5" x14ac:dyDescent="0.25">
      <c r="A46266">
        <v>125821</v>
      </c>
      <c r="B46266" t="s">
        <v>128811</v>
      </c>
      <c r="C46266" t="s">
        <v>128812</v>
      </c>
      <c r="D46266" t="s">
        <v>128813</v>
      </c>
      <c r="E46266" t="s">
        <v>10</v>
      </c>
    </row>
    <row r="46267" spans="1:5" x14ac:dyDescent="0.25">
      <c r="A46267">
        <v>125823</v>
      </c>
      <c r="B46267" t="s">
        <v>128814</v>
      </c>
      <c r="C46267" t="s">
        <v>128815</v>
      </c>
      <c r="D46267" t="s">
        <v>128816</v>
      </c>
      <c r="E46267" t="s">
        <v>128817</v>
      </c>
    </row>
    <row r="46268" spans="1:5" x14ac:dyDescent="0.25">
      <c r="A46268">
        <v>125826</v>
      </c>
      <c r="B46268" t="s">
        <v>128818</v>
      </c>
      <c r="C46268" t="s">
        <v>92016</v>
      </c>
      <c r="D46268" t="s">
        <v>128819</v>
      </c>
    </row>
    <row r="46269" spans="1:5" x14ac:dyDescent="0.25">
      <c r="A46269">
        <v>125828</v>
      </c>
      <c r="B46269" t="s">
        <v>128820</v>
      </c>
      <c r="D46269" t="s">
        <v>128821</v>
      </c>
    </row>
    <row r="46270" spans="1:5" x14ac:dyDescent="0.25">
      <c r="A46270">
        <v>125834</v>
      </c>
      <c r="B46270" t="s">
        <v>128822</v>
      </c>
      <c r="D46270" t="s">
        <v>128823</v>
      </c>
    </row>
    <row r="46271" spans="1:5" x14ac:dyDescent="0.25">
      <c r="A46271">
        <v>125835</v>
      </c>
      <c r="B46271" t="s">
        <v>128824</v>
      </c>
      <c r="D46271" t="s">
        <v>128825</v>
      </c>
      <c r="E46271" t="s">
        <v>10</v>
      </c>
    </row>
    <row r="46272" spans="1:5" x14ac:dyDescent="0.25">
      <c r="A46272">
        <v>125838</v>
      </c>
      <c r="B46272" t="s">
        <v>128826</v>
      </c>
      <c r="D46272" t="s">
        <v>128827</v>
      </c>
      <c r="E46272" t="s">
        <v>128828</v>
      </c>
    </row>
    <row r="46273" spans="1:5" x14ac:dyDescent="0.25">
      <c r="A46273">
        <v>125843</v>
      </c>
      <c r="B46273" t="s">
        <v>128829</v>
      </c>
      <c r="D46273" t="s">
        <v>128830</v>
      </c>
      <c r="E46273" t="s">
        <v>10</v>
      </c>
    </row>
    <row r="46274" spans="1:5" x14ac:dyDescent="0.25">
      <c r="A46274">
        <v>125856</v>
      </c>
      <c r="B46274" t="s">
        <v>128831</v>
      </c>
      <c r="D46274" t="s">
        <v>128832</v>
      </c>
    </row>
    <row r="46275" spans="1:5" x14ac:dyDescent="0.25">
      <c r="A46275">
        <v>125857</v>
      </c>
      <c r="B46275" t="s">
        <v>128833</v>
      </c>
      <c r="D46275" t="s">
        <v>128834</v>
      </c>
    </row>
    <row r="46276" spans="1:5" x14ac:dyDescent="0.25">
      <c r="A46276">
        <v>125858</v>
      </c>
      <c r="B46276" t="s">
        <v>128835</v>
      </c>
      <c r="D46276" t="s">
        <v>128836</v>
      </c>
      <c r="E46276" t="s">
        <v>128837</v>
      </c>
    </row>
    <row r="46277" spans="1:5" x14ac:dyDescent="0.25">
      <c r="A46277">
        <v>125861</v>
      </c>
      <c r="B46277" t="s">
        <v>128838</v>
      </c>
      <c r="C46277" t="s">
        <v>104052</v>
      </c>
      <c r="D46277" t="s">
        <v>128839</v>
      </c>
      <c r="E46277" t="s">
        <v>128840</v>
      </c>
    </row>
    <row r="46278" spans="1:5" x14ac:dyDescent="0.25">
      <c r="A46278">
        <v>125869</v>
      </c>
      <c r="B46278" t="s">
        <v>128841</v>
      </c>
      <c r="D46278" t="s">
        <v>128842</v>
      </c>
      <c r="E46278" t="s">
        <v>10</v>
      </c>
    </row>
    <row r="46279" spans="1:5" x14ac:dyDescent="0.25">
      <c r="A46279">
        <v>125880</v>
      </c>
      <c r="B46279" t="s">
        <v>128843</v>
      </c>
      <c r="D46279" t="s">
        <v>128844</v>
      </c>
      <c r="E46279" t="s">
        <v>128845</v>
      </c>
    </row>
    <row r="46280" spans="1:5" x14ac:dyDescent="0.25">
      <c r="A46280">
        <v>125883</v>
      </c>
      <c r="B46280" t="s">
        <v>128846</v>
      </c>
      <c r="D46280" t="s">
        <v>128847</v>
      </c>
      <c r="E46280" t="s">
        <v>10</v>
      </c>
    </row>
    <row r="46281" spans="1:5" x14ac:dyDescent="0.25">
      <c r="A46281">
        <v>125889</v>
      </c>
      <c r="B46281" t="s">
        <v>128848</v>
      </c>
      <c r="C46281" t="s">
        <v>128849</v>
      </c>
      <c r="D46281" t="s">
        <v>128850</v>
      </c>
      <c r="E46281" t="s">
        <v>10</v>
      </c>
    </row>
    <row r="46282" spans="1:5" x14ac:dyDescent="0.25">
      <c r="A46282">
        <v>125893</v>
      </c>
      <c r="B46282" t="s">
        <v>128851</v>
      </c>
      <c r="C46282" t="s">
        <v>128852</v>
      </c>
      <c r="D46282" t="s">
        <v>128853</v>
      </c>
    </row>
    <row r="46283" spans="1:5" x14ac:dyDescent="0.25">
      <c r="A46283">
        <v>125900</v>
      </c>
      <c r="B46283" t="s">
        <v>128854</v>
      </c>
      <c r="D46283" t="s">
        <v>128855</v>
      </c>
    </row>
    <row r="46284" spans="1:5" x14ac:dyDescent="0.25">
      <c r="A46284">
        <v>125906</v>
      </c>
      <c r="B46284" t="s">
        <v>128856</v>
      </c>
      <c r="D46284" t="s">
        <v>128857</v>
      </c>
    </row>
    <row r="46285" spans="1:5" x14ac:dyDescent="0.25">
      <c r="A46285">
        <v>125910</v>
      </c>
      <c r="B46285" t="s">
        <v>128858</v>
      </c>
      <c r="D46285" t="s">
        <v>128859</v>
      </c>
      <c r="E46285" t="s">
        <v>10</v>
      </c>
    </row>
    <row r="46286" spans="1:5" x14ac:dyDescent="0.25">
      <c r="A46286">
        <v>125913</v>
      </c>
      <c r="B46286" t="s">
        <v>128860</v>
      </c>
      <c r="D46286" t="s">
        <v>128861</v>
      </c>
    </row>
    <row r="46287" spans="1:5" x14ac:dyDescent="0.25">
      <c r="A46287">
        <v>125917</v>
      </c>
      <c r="B46287" t="s">
        <v>128862</v>
      </c>
      <c r="C46287" t="s">
        <v>128863</v>
      </c>
      <c r="D46287" t="s">
        <v>128864</v>
      </c>
      <c r="E46287" t="s">
        <v>10</v>
      </c>
    </row>
    <row r="46288" spans="1:5" x14ac:dyDescent="0.25">
      <c r="A46288">
        <v>125921</v>
      </c>
      <c r="B46288" t="s">
        <v>128865</v>
      </c>
      <c r="C46288" t="s">
        <v>38649</v>
      </c>
      <c r="D46288" t="s">
        <v>128866</v>
      </c>
      <c r="E46288" t="s">
        <v>128867</v>
      </c>
    </row>
    <row r="46289" spans="1:5" x14ac:dyDescent="0.25">
      <c r="A46289">
        <v>125922</v>
      </c>
      <c r="B46289" t="s">
        <v>128868</v>
      </c>
      <c r="D46289" t="s">
        <v>128869</v>
      </c>
      <c r="E46289" t="s">
        <v>128870</v>
      </c>
    </row>
    <row r="46290" spans="1:5" x14ac:dyDescent="0.25">
      <c r="A46290">
        <v>125927</v>
      </c>
      <c r="B46290" t="s">
        <v>128871</v>
      </c>
      <c r="D46290" t="s">
        <v>128872</v>
      </c>
      <c r="E46290" t="s">
        <v>10</v>
      </c>
    </row>
    <row r="46291" spans="1:5" x14ac:dyDescent="0.25">
      <c r="A46291">
        <v>125932</v>
      </c>
      <c r="B46291" t="s">
        <v>128873</v>
      </c>
      <c r="C46291" t="s">
        <v>14005</v>
      </c>
      <c r="D46291" t="s">
        <v>128874</v>
      </c>
      <c r="E46291" t="s">
        <v>128875</v>
      </c>
    </row>
    <row r="46292" spans="1:5" x14ac:dyDescent="0.25">
      <c r="A46292">
        <v>125934</v>
      </c>
      <c r="B46292" t="s">
        <v>128876</v>
      </c>
      <c r="D46292" t="s">
        <v>128877</v>
      </c>
      <c r="E46292" t="s">
        <v>10</v>
      </c>
    </row>
    <row r="46293" spans="1:5" x14ac:dyDescent="0.25">
      <c r="A46293">
        <v>125936</v>
      </c>
      <c r="B46293" t="s">
        <v>128878</v>
      </c>
      <c r="D46293" t="s">
        <v>128879</v>
      </c>
      <c r="E46293" t="s">
        <v>128880</v>
      </c>
    </row>
    <row r="46294" spans="1:5" x14ac:dyDescent="0.25">
      <c r="A46294">
        <v>125937</v>
      </c>
      <c r="B46294" t="s">
        <v>128881</v>
      </c>
      <c r="C46294" t="s">
        <v>128882</v>
      </c>
      <c r="D46294" t="s">
        <v>128883</v>
      </c>
      <c r="E46294" t="s">
        <v>50205</v>
      </c>
    </row>
    <row r="46295" spans="1:5" x14ac:dyDescent="0.25">
      <c r="A46295">
        <v>125938</v>
      </c>
      <c r="B46295" t="s">
        <v>128884</v>
      </c>
      <c r="D46295" t="s">
        <v>128885</v>
      </c>
      <c r="E46295" t="s">
        <v>10</v>
      </c>
    </row>
    <row r="46296" spans="1:5" x14ac:dyDescent="0.25">
      <c r="A46296">
        <v>125950</v>
      </c>
      <c r="B46296" t="s">
        <v>128886</v>
      </c>
      <c r="D46296" t="s">
        <v>128887</v>
      </c>
    </row>
    <row r="46297" spans="1:5" x14ac:dyDescent="0.25">
      <c r="A46297">
        <v>125952</v>
      </c>
      <c r="B46297" t="s">
        <v>128888</v>
      </c>
      <c r="C46297" t="s">
        <v>128889</v>
      </c>
      <c r="D46297" t="s">
        <v>128890</v>
      </c>
      <c r="E46297" t="s">
        <v>128891</v>
      </c>
    </row>
    <row r="46298" spans="1:5" x14ac:dyDescent="0.25">
      <c r="A46298">
        <v>125957</v>
      </c>
      <c r="B46298" t="s">
        <v>128892</v>
      </c>
      <c r="C46298" t="s">
        <v>128893</v>
      </c>
      <c r="D46298" t="s">
        <v>128894</v>
      </c>
      <c r="E46298" t="s">
        <v>128895</v>
      </c>
    </row>
    <row r="46299" spans="1:5" x14ac:dyDescent="0.25">
      <c r="A46299">
        <v>125960</v>
      </c>
      <c r="B46299" t="s">
        <v>128896</v>
      </c>
      <c r="D46299" t="s">
        <v>128897</v>
      </c>
      <c r="E46299" t="s">
        <v>10</v>
      </c>
    </row>
    <row r="46300" spans="1:5" x14ac:dyDescent="0.25">
      <c r="A46300">
        <v>125964</v>
      </c>
      <c r="B46300" t="s">
        <v>128898</v>
      </c>
      <c r="D46300" t="s">
        <v>128899</v>
      </c>
    </row>
    <row r="46301" spans="1:5" x14ac:dyDescent="0.25">
      <c r="A46301">
        <v>125965</v>
      </c>
      <c r="B46301" t="s">
        <v>128900</v>
      </c>
      <c r="D46301" t="s">
        <v>128901</v>
      </c>
      <c r="E46301" t="s">
        <v>128902</v>
      </c>
    </row>
    <row r="46302" spans="1:5" x14ac:dyDescent="0.25">
      <c r="A46302">
        <v>125967</v>
      </c>
      <c r="B46302" t="s">
        <v>128903</v>
      </c>
      <c r="C46302" t="s">
        <v>2532</v>
      </c>
      <c r="D46302" t="s">
        <v>128904</v>
      </c>
    </row>
    <row r="46303" spans="1:5" x14ac:dyDescent="0.25">
      <c r="A46303">
        <v>125975</v>
      </c>
      <c r="B46303" t="s">
        <v>128905</v>
      </c>
      <c r="D46303" t="s">
        <v>128906</v>
      </c>
      <c r="E46303" t="s">
        <v>10</v>
      </c>
    </row>
    <row r="46304" spans="1:5" x14ac:dyDescent="0.25">
      <c r="A46304">
        <v>125980</v>
      </c>
      <c r="B46304" t="s">
        <v>128907</v>
      </c>
      <c r="C46304" t="s">
        <v>128908</v>
      </c>
      <c r="D46304" t="s">
        <v>128909</v>
      </c>
    </row>
    <row r="46305" spans="1:5" x14ac:dyDescent="0.25">
      <c r="A46305">
        <v>125982</v>
      </c>
      <c r="B46305" t="s">
        <v>128910</v>
      </c>
      <c r="D46305" t="s">
        <v>128911</v>
      </c>
      <c r="E46305" t="s">
        <v>10</v>
      </c>
    </row>
    <row r="46306" spans="1:5" x14ac:dyDescent="0.25">
      <c r="A46306">
        <v>125984</v>
      </c>
      <c r="B46306" t="s">
        <v>128912</v>
      </c>
      <c r="D46306" t="s">
        <v>128913</v>
      </c>
    </row>
    <row r="46307" spans="1:5" x14ac:dyDescent="0.25">
      <c r="A46307">
        <v>125991</v>
      </c>
      <c r="B46307" t="s">
        <v>128914</v>
      </c>
      <c r="D46307" t="s">
        <v>128915</v>
      </c>
      <c r="E46307" t="s">
        <v>128916</v>
      </c>
    </row>
    <row r="46308" spans="1:5" x14ac:dyDescent="0.25">
      <c r="A46308">
        <v>125999</v>
      </c>
      <c r="B46308" t="s">
        <v>128917</v>
      </c>
      <c r="D46308" t="s">
        <v>128918</v>
      </c>
    </row>
    <row r="46309" spans="1:5" x14ac:dyDescent="0.25">
      <c r="A46309">
        <v>126001</v>
      </c>
      <c r="B46309" t="s">
        <v>128919</v>
      </c>
      <c r="D46309" t="s">
        <v>128920</v>
      </c>
      <c r="E46309" t="s">
        <v>116464</v>
      </c>
    </row>
    <row r="46310" spans="1:5" x14ac:dyDescent="0.25">
      <c r="A46310">
        <v>126006</v>
      </c>
      <c r="B46310" t="s">
        <v>128921</v>
      </c>
      <c r="D46310" t="s">
        <v>128922</v>
      </c>
      <c r="E46310" t="s">
        <v>128923</v>
      </c>
    </row>
    <row r="46311" spans="1:5" x14ac:dyDescent="0.25">
      <c r="A46311">
        <v>126007</v>
      </c>
      <c r="B46311" t="s">
        <v>128924</v>
      </c>
      <c r="D46311" t="s">
        <v>128925</v>
      </c>
    </row>
    <row r="46312" spans="1:5" x14ac:dyDescent="0.25">
      <c r="A46312">
        <v>126012</v>
      </c>
      <c r="B46312" t="s">
        <v>128926</v>
      </c>
      <c r="C46312" t="s">
        <v>128927</v>
      </c>
      <c r="D46312" t="s">
        <v>128928</v>
      </c>
      <c r="E46312" t="s">
        <v>128929</v>
      </c>
    </row>
    <row r="46313" spans="1:5" x14ac:dyDescent="0.25">
      <c r="A46313">
        <v>126014</v>
      </c>
      <c r="B46313" t="s">
        <v>128930</v>
      </c>
      <c r="C46313" t="s">
        <v>128931</v>
      </c>
      <c r="D46313" t="s">
        <v>128932</v>
      </c>
    </row>
    <row r="46314" spans="1:5" x14ac:dyDescent="0.25">
      <c r="A46314">
        <v>126020</v>
      </c>
      <c r="B46314" t="s">
        <v>128933</v>
      </c>
      <c r="D46314" t="s">
        <v>128934</v>
      </c>
    </row>
    <row r="46315" spans="1:5" x14ac:dyDescent="0.25">
      <c r="A46315">
        <v>126022</v>
      </c>
      <c r="B46315" t="s">
        <v>128935</v>
      </c>
      <c r="D46315" t="s">
        <v>128936</v>
      </c>
      <c r="E46315" t="s">
        <v>128937</v>
      </c>
    </row>
    <row r="46316" spans="1:5" x14ac:dyDescent="0.25">
      <c r="A46316">
        <v>126023</v>
      </c>
      <c r="B46316" t="s">
        <v>128938</v>
      </c>
      <c r="D46316" t="s">
        <v>128939</v>
      </c>
    </row>
    <row r="46317" spans="1:5" x14ac:dyDescent="0.25">
      <c r="A46317">
        <v>126026</v>
      </c>
      <c r="B46317" t="s">
        <v>128940</v>
      </c>
      <c r="D46317" t="s">
        <v>128941</v>
      </c>
      <c r="E46317" t="s">
        <v>128942</v>
      </c>
    </row>
    <row r="46318" spans="1:5" x14ac:dyDescent="0.25">
      <c r="A46318">
        <v>126031</v>
      </c>
      <c r="B46318" t="s">
        <v>128943</v>
      </c>
      <c r="C46318" t="s">
        <v>128944</v>
      </c>
      <c r="D46318" t="s">
        <v>128945</v>
      </c>
      <c r="E46318" t="s">
        <v>128946</v>
      </c>
    </row>
    <row r="46319" spans="1:5" x14ac:dyDescent="0.25">
      <c r="A46319">
        <v>126032</v>
      </c>
      <c r="B46319" t="s">
        <v>128947</v>
      </c>
      <c r="D46319" t="s">
        <v>128948</v>
      </c>
    </row>
    <row r="46320" spans="1:5" x14ac:dyDescent="0.25">
      <c r="A46320">
        <v>126033</v>
      </c>
      <c r="B46320" t="s">
        <v>128949</v>
      </c>
      <c r="D46320" t="s">
        <v>128950</v>
      </c>
      <c r="E46320" t="s">
        <v>128951</v>
      </c>
    </row>
    <row r="46321" spans="1:5" x14ac:dyDescent="0.25">
      <c r="A46321">
        <v>126034</v>
      </c>
      <c r="B46321" t="s">
        <v>128952</v>
      </c>
      <c r="D46321" t="s">
        <v>128953</v>
      </c>
    </row>
    <row r="46322" spans="1:5" x14ac:dyDescent="0.25">
      <c r="A46322">
        <v>126044</v>
      </c>
      <c r="B46322" t="s">
        <v>128954</v>
      </c>
      <c r="D46322" t="s">
        <v>128955</v>
      </c>
      <c r="E46322" t="s">
        <v>128956</v>
      </c>
    </row>
    <row r="46323" spans="1:5" x14ac:dyDescent="0.25">
      <c r="A46323">
        <v>126045</v>
      </c>
      <c r="B46323" t="s">
        <v>128957</v>
      </c>
      <c r="D46323" t="s">
        <v>128958</v>
      </c>
      <c r="E46323" t="s">
        <v>10</v>
      </c>
    </row>
    <row r="46324" spans="1:5" x14ac:dyDescent="0.25">
      <c r="A46324">
        <v>126050</v>
      </c>
      <c r="B46324" t="s">
        <v>128959</v>
      </c>
      <c r="C46324" t="s">
        <v>128960</v>
      </c>
      <c r="D46324" t="s">
        <v>128961</v>
      </c>
      <c r="E46324" t="s">
        <v>128962</v>
      </c>
    </row>
    <row r="46325" spans="1:5" x14ac:dyDescent="0.25">
      <c r="A46325">
        <v>126053</v>
      </c>
      <c r="B46325" t="s">
        <v>128963</v>
      </c>
      <c r="D46325" t="s">
        <v>128964</v>
      </c>
    </row>
    <row r="46326" spans="1:5" x14ac:dyDescent="0.25">
      <c r="A46326">
        <v>126063</v>
      </c>
      <c r="B46326" t="s">
        <v>128965</v>
      </c>
      <c r="D46326" t="s">
        <v>128966</v>
      </c>
    </row>
    <row r="46327" spans="1:5" x14ac:dyDescent="0.25">
      <c r="A46327">
        <v>126070</v>
      </c>
      <c r="B46327" t="s">
        <v>128967</v>
      </c>
      <c r="D46327" t="s">
        <v>128968</v>
      </c>
      <c r="E46327" t="s">
        <v>128969</v>
      </c>
    </row>
    <row r="46328" spans="1:5" x14ac:dyDescent="0.25">
      <c r="A46328">
        <v>126073</v>
      </c>
      <c r="B46328" t="s">
        <v>128970</v>
      </c>
      <c r="C46328" t="s">
        <v>2811</v>
      </c>
      <c r="D46328" t="s">
        <v>128971</v>
      </c>
      <c r="E46328" t="s">
        <v>2813</v>
      </c>
    </row>
    <row r="46329" spans="1:5" x14ac:dyDescent="0.25">
      <c r="A46329">
        <v>126088</v>
      </c>
      <c r="B46329" t="s">
        <v>128972</v>
      </c>
      <c r="D46329" t="s">
        <v>128973</v>
      </c>
      <c r="E46329" t="s">
        <v>10</v>
      </c>
    </row>
    <row r="46330" spans="1:5" x14ac:dyDescent="0.25">
      <c r="A46330">
        <v>126091</v>
      </c>
      <c r="B46330" t="s">
        <v>128974</v>
      </c>
      <c r="D46330" t="s">
        <v>128975</v>
      </c>
    </row>
    <row r="46331" spans="1:5" x14ac:dyDescent="0.25">
      <c r="A46331">
        <v>126096</v>
      </c>
      <c r="B46331" t="s">
        <v>128976</v>
      </c>
      <c r="D46331" t="s">
        <v>128977</v>
      </c>
      <c r="E46331" t="s">
        <v>128978</v>
      </c>
    </row>
    <row r="46332" spans="1:5" x14ac:dyDescent="0.25">
      <c r="A46332">
        <v>126097</v>
      </c>
      <c r="B46332" t="s">
        <v>128979</v>
      </c>
      <c r="D46332" t="s">
        <v>128980</v>
      </c>
      <c r="E46332" t="s">
        <v>128981</v>
      </c>
    </row>
    <row r="46333" spans="1:5" x14ac:dyDescent="0.25">
      <c r="A46333">
        <v>126099</v>
      </c>
      <c r="B46333" t="s">
        <v>128982</v>
      </c>
      <c r="D46333" t="s">
        <v>128983</v>
      </c>
    </row>
    <row r="46334" spans="1:5" x14ac:dyDescent="0.25">
      <c r="A46334">
        <v>126101</v>
      </c>
      <c r="B46334" t="s">
        <v>128984</v>
      </c>
      <c r="D46334" t="s">
        <v>128985</v>
      </c>
    </row>
    <row r="46335" spans="1:5" x14ac:dyDescent="0.25">
      <c r="A46335">
        <v>126103</v>
      </c>
      <c r="B46335" t="s">
        <v>128986</v>
      </c>
      <c r="D46335" t="s">
        <v>128987</v>
      </c>
      <c r="E46335" t="s">
        <v>116464</v>
      </c>
    </row>
    <row r="46336" spans="1:5" x14ac:dyDescent="0.25">
      <c r="A46336">
        <v>126106</v>
      </c>
      <c r="B46336" t="s">
        <v>128988</v>
      </c>
      <c r="C46336" t="s">
        <v>128989</v>
      </c>
      <c r="D46336" t="s">
        <v>128990</v>
      </c>
    </row>
    <row r="46337" spans="1:5" x14ac:dyDescent="0.25">
      <c r="A46337">
        <v>126112</v>
      </c>
      <c r="B46337" t="s">
        <v>128991</v>
      </c>
      <c r="C46337" t="s">
        <v>128992</v>
      </c>
      <c r="D46337" t="s">
        <v>128993</v>
      </c>
    </row>
    <row r="46338" spans="1:5" x14ac:dyDescent="0.25">
      <c r="A46338">
        <v>126120</v>
      </c>
      <c r="B46338" t="s">
        <v>128994</v>
      </c>
      <c r="D46338" t="s">
        <v>128995</v>
      </c>
    </row>
    <row r="46339" spans="1:5" x14ac:dyDescent="0.25">
      <c r="A46339">
        <v>126121</v>
      </c>
      <c r="B46339" t="s">
        <v>128996</v>
      </c>
      <c r="D46339" t="s">
        <v>128997</v>
      </c>
      <c r="E46339" t="s">
        <v>128998</v>
      </c>
    </row>
    <row r="46340" spans="1:5" x14ac:dyDescent="0.25">
      <c r="A46340">
        <v>126123</v>
      </c>
      <c r="B46340" t="s">
        <v>128999</v>
      </c>
      <c r="C46340" t="s">
        <v>129000</v>
      </c>
      <c r="D46340" t="s">
        <v>129001</v>
      </c>
      <c r="E46340" t="s">
        <v>129002</v>
      </c>
    </row>
    <row r="46341" spans="1:5" x14ac:dyDescent="0.25">
      <c r="A46341">
        <v>126124</v>
      </c>
      <c r="B46341" t="s">
        <v>129003</v>
      </c>
      <c r="D46341" t="s">
        <v>129004</v>
      </c>
    </row>
    <row r="46342" spans="1:5" x14ac:dyDescent="0.25">
      <c r="A46342">
        <v>126132</v>
      </c>
      <c r="B46342" t="s">
        <v>129005</v>
      </c>
      <c r="D46342" t="s">
        <v>129006</v>
      </c>
    </row>
    <row r="46343" spans="1:5" x14ac:dyDescent="0.25">
      <c r="A46343">
        <v>126142</v>
      </c>
      <c r="B46343" t="s">
        <v>129007</v>
      </c>
      <c r="D46343" t="s">
        <v>129008</v>
      </c>
    </row>
    <row r="46344" spans="1:5" x14ac:dyDescent="0.25">
      <c r="A46344">
        <v>126149</v>
      </c>
      <c r="B46344" t="s">
        <v>129009</v>
      </c>
      <c r="D46344" t="s">
        <v>129010</v>
      </c>
    </row>
    <row r="46345" spans="1:5" x14ac:dyDescent="0.25">
      <c r="A46345">
        <v>126152</v>
      </c>
      <c r="B46345" t="s">
        <v>129011</v>
      </c>
      <c r="C46345" t="s">
        <v>129012</v>
      </c>
      <c r="D46345" t="s">
        <v>129013</v>
      </c>
    </row>
    <row r="46346" spans="1:5" x14ac:dyDescent="0.25">
      <c r="A46346">
        <v>126153</v>
      </c>
      <c r="B46346" t="s">
        <v>129014</v>
      </c>
      <c r="D46346" t="s">
        <v>129015</v>
      </c>
      <c r="E46346" t="s">
        <v>10</v>
      </c>
    </row>
    <row r="46347" spans="1:5" x14ac:dyDescent="0.25">
      <c r="A46347">
        <v>126157</v>
      </c>
      <c r="B46347" t="s">
        <v>129016</v>
      </c>
      <c r="D46347" t="s">
        <v>129017</v>
      </c>
      <c r="E46347" t="s">
        <v>10</v>
      </c>
    </row>
    <row r="46348" spans="1:5" x14ac:dyDescent="0.25">
      <c r="A46348">
        <v>126159</v>
      </c>
      <c r="B46348" t="s">
        <v>129018</v>
      </c>
      <c r="D46348" t="s">
        <v>129019</v>
      </c>
    </row>
    <row r="46349" spans="1:5" x14ac:dyDescent="0.25">
      <c r="A46349">
        <v>126169</v>
      </c>
      <c r="B46349" t="s">
        <v>129020</v>
      </c>
      <c r="D46349" t="s">
        <v>129021</v>
      </c>
      <c r="E46349" t="s">
        <v>129022</v>
      </c>
    </row>
    <row r="46350" spans="1:5" x14ac:dyDescent="0.25">
      <c r="A46350">
        <v>126171</v>
      </c>
      <c r="B46350" t="s">
        <v>129023</v>
      </c>
      <c r="D46350" t="s">
        <v>129024</v>
      </c>
    </row>
    <row r="46351" spans="1:5" x14ac:dyDescent="0.25">
      <c r="A46351">
        <v>126175</v>
      </c>
      <c r="B46351" t="s">
        <v>129025</v>
      </c>
      <c r="D46351" t="s">
        <v>129026</v>
      </c>
    </row>
    <row r="46352" spans="1:5" x14ac:dyDescent="0.25">
      <c r="A46352">
        <v>126178</v>
      </c>
      <c r="B46352" t="s">
        <v>129027</v>
      </c>
      <c r="D46352" t="s">
        <v>129028</v>
      </c>
    </row>
    <row r="46353" spans="1:5" x14ac:dyDescent="0.25">
      <c r="A46353">
        <v>126187</v>
      </c>
      <c r="B46353" t="s">
        <v>129029</v>
      </c>
      <c r="C46353" t="s">
        <v>129030</v>
      </c>
      <c r="D46353" t="s">
        <v>129031</v>
      </c>
    </row>
    <row r="46354" spans="1:5" x14ac:dyDescent="0.25">
      <c r="A46354">
        <v>126194</v>
      </c>
      <c r="B46354" t="s">
        <v>129032</v>
      </c>
      <c r="D46354" t="s">
        <v>129033</v>
      </c>
    </row>
    <row r="46355" spans="1:5" x14ac:dyDescent="0.25">
      <c r="A46355">
        <v>126195</v>
      </c>
      <c r="B46355" t="s">
        <v>129034</v>
      </c>
      <c r="D46355" t="s">
        <v>129035</v>
      </c>
      <c r="E46355" t="s">
        <v>129036</v>
      </c>
    </row>
    <row r="46356" spans="1:5" x14ac:dyDescent="0.25">
      <c r="A46356">
        <v>126196</v>
      </c>
      <c r="B46356" t="s">
        <v>129037</v>
      </c>
      <c r="D46356" t="s">
        <v>129038</v>
      </c>
      <c r="E46356" t="s">
        <v>129039</v>
      </c>
    </row>
    <row r="46357" spans="1:5" x14ac:dyDescent="0.25">
      <c r="A46357">
        <v>126201</v>
      </c>
      <c r="B46357" t="s">
        <v>129040</v>
      </c>
      <c r="C46357" t="s">
        <v>21465</v>
      </c>
      <c r="D46357" t="s">
        <v>129041</v>
      </c>
      <c r="E46357" t="s">
        <v>129042</v>
      </c>
    </row>
    <row r="46358" spans="1:5" x14ac:dyDescent="0.25">
      <c r="A46358">
        <v>126204</v>
      </c>
      <c r="B46358" t="s">
        <v>129043</v>
      </c>
      <c r="C46358" t="s">
        <v>119675</v>
      </c>
      <c r="D46358" t="s">
        <v>129044</v>
      </c>
      <c r="E46358" t="s">
        <v>10</v>
      </c>
    </row>
    <row r="46359" spans="1:5" x14ac:dyDescent="0.25">
      <c r="A46359">
        <v>126205</v>
      </c>
      <c r="B46359" t="s">
        <v>129045</v>
      </c>
      <c r="C46359" t="s">
        <v>129046</v>
      </c>
      <c r="D46359" t="s">
        <v>129047</v>
      </c>
      <c r="E46359" t="s">
        <v>129048</v>
      </c>
    </row>
    <row r="46360" spans="1:5" x14ac:dyDescent="0.25">
      <c r="A46360">
        <v>126209</v>
      </c>
      <c r="B46360" t="s">
        <v>129049</v>
      </c>
      <c r="D46360" t="s">
        <v>129050</v>
      </c>
      <c r="E46360" t="s">
        <v>129051</v>
      </c>
    </row>
    <row r="46361" spans="1:5" x14ac:dyDescent="0.25">
      <c r="A46361">
        <v>126211</v>
      </c>
      <c r="B46361" t="s">
        <v>129052</v>
      </c>
      <c r="C46361" t="s">
        <v>129053</v>
      </c>
      <c r="D46361" t="s">
        <v>129054</v>
      </c>
    </row>
    <row r="46362" spans="1:5" x14ac:dyDescent="0.25">
      <c r="A46362">
        <v>126213</v>
      </c>
      <c r="B46362" t="s">
        <v>129055</v>
      </c>
      <c r="D46362" t="s">
        <v>129056</v>
      </c>
      <c r="E46362" t="s">
        <v>10</v>
      </c>
    </row>
    <row r="46363" spans="1:5" x14ac:dyDescent="0.25">
      <c r="A46363">
        <v>126217</v>
      </c>
      <c r="B46363" t="s">
        <v>129057</v>
      </c>
      <c r="C46363" t="s">
        <v>129058</v>
      </c>
      <c r="D46363" t="s">
        <v>129059</v>
      </c>
    </row>
    <row r="46364" spans="1:5" x14ac:dyDescent="0.25">
      <c r="A46364">
        <v>126220</v>
      </c>
      <c r="B46364" t="s">
        <v>129060</v>
      </c>
      <c r="C46364" t="s">
        <v>129061</v>
      </c>
      <c r="D46364" t="s">
        <v>129062</v>
      </c>
    </row>
    <row r="46365" spans="1:5" x14ac:dyDescent="0.25">
      <c r="A46365">
        <v>126231</v>
      </c>
      <c r="B46365" t="s">
        <v>129063</v>
      </c>
      <c r="D46365" t="s">
        <v>129064</v>
      </c>
    </row>
    <row r="46366" spans="1:5" x14ac:dyDescent="0.25">
      <c r="A46366">
        <v>126232</v>
      </c>
      <c r="B46366" t="s">
        <v>129065</v>
      </c>
      <c r="C46366" t="s">
        <v>129066</v>
      </c>
      <c r="D46366" t="s">
        <v>129067</v>
      </c>
      <c r="E46366" t="s">
        <v>129068</v>
      </c>
    </row>
    <row r="46367" spans="1:5" x14ac:dyDescent="0.25">
      <c r="A46367">
        <v>126233</v>
      </c>
      <c r="B46367" t="s">
        <v>129069</v>
      </c>
      <c r="D46367" t="s">
        <v>129070</v>
      </c>
      <c r="E46367" t="s">
        <v>10</v>
      </c>
    </row>
    <row r="46368" spans="1:5" x14ac:dyDescent="0.25">
      <c r="A46368">
        <v>126238</v>
      </c>
      <c r="B46368" t="s">
        <v>129071</v>
      </c>
      <c r="C46368" t="s">
        <v>8682</v>
      </c>
      <c r="D46368" t="s">
        <v>129072</v>
      </c>
      <c r="E46368" t="s">
        <v>129073</v>
      </c>
    </row>
    <row r="46369" spans="1:5" x14ac:dyDescent="0.25">
      <c r="A46369">
        <v>126252</v>
      </c>
      <c r="B46369" t="s">
        <v>129074</v>
      </c>
      <c r="D46369" t="s">
        <v>129075</v>
      </c>
      <c r="E46369" t="s">
        <v>10</v>
      </c>
    </row>
    <row r="46370" spans="1:5" x14ac:dyDescent="0.25">
      <c r="A46370">
        <v>126261</v>
      </c>
      <c r="B46370" t="s">
        <v>129076</v>
      </c>
      <c r="C46370" t="s">
        <v>36846</v>
      </c>
      <c r="D46370" t="s">
        <v>129077</v>
      </c>
    </row>
    <row r="46371" spans="1:5" x14ac:dyDescent="0.25">
      <c r="A46371">
        <v>126265</v>
      </c>
      <c r="B46371" t="s">
        <v>129078</v>
      </c>
      <c r="D46371" t="s">
        <v>129079</v>
      </c>
      <c r="E46371" t="s">
        <v>129080</v>
      </c>
    </row>
    <row r="46372" spans="1:5" x14ac:dyDescent="0.25">
      <c r="A46372">
        <v>126267</v>
      </c>
      <c r="B46372" t="s">
        <v>129081</v>
      </c>
      <c r="C46372" t="s">
        <v>129082</v>
      </c>
      <c r="D46372" t="s">
        <v>129083</v>
      </c>
    </row>
    <row r="46373" spans="1:5" x14ac:dyDescent="0.25">
      <c r="A46373">
        <v>126269</v>
      </c>
      <c r="B46373" t="s">
        <v>129084</v>
      </c>
      <c r="D46373" t="s">
        <v>129085</v>
      </c>
    </row>
    <row r="46374" spans="1:5" x14ac:dyDescent="0.25">
      <c r="A46374">
        <v>126271</v>
      </c>
      <c r="B46374" t="s">
        <v>129086</v>
      </c>
      <c r="C46374" t="s">
        <v>129087</v>
      </c>
      <c r="D46374" t="s">
        <v>129088</v>
      </c>
      <c r="E46374" t="s">
        <v>10</v>
      </c>
    </row>
    <row r="46375" spans="1:5" x14ac:dyDescent="0.25">
      <c r="A46375">
        <v>126272</v>
      </c>
      <c r="B46375" t="s">
        <v>129089</v>
      </c>
      <c r="D46375" t="s">
        <v>129090</v>
      </c>
      <c r="E46375" t="s">
        <v>129091</v>
      </c>
    </row>
    <row r="46376" spans="1:5" x14ac:dyDescent="0.25">
      <c r="A46376">
        <v>126275</v>
      </c>
      <c r="B46376" t="s">
        <v>129092</v>
      </c>
      <c r="D46376" t="s">
        <v>129093</v>
      </c>
      <c r="E46376" t="s">
        <v>10</v>
      </c>
    </row>
    <row r="46377" spans="1:5" x14ac:dyDescent="0.25">
      <c r="A46377">
        <v>126282</v>
      </c>
      <c r="B46377" t="s">
        <v>129094</v>
      </c>
      <c r="D46377" t="s">
        <v>129095</v>
      </c>
    </row>
    <row r="46378" spans="1:5" x14ac:dyDescent="0.25">
      <c r="A46378">
        <v>126285</v>
      </c>
      <c r="B46378" t="s">
        <v>129096</v>
      </c>
      <c r="C46378" t="s">
        <v>41276</v>
      </c>
      <c r="D46378" t="s">
        <v>129097</v>
      </c>
      <c r="E46378" t="s">
        <v>10</v>
      </c>
    </row>
    <row r="46379" spans="1:5" x14ac:dyDescent="0.25">
      <c r="A46379">
        <v>126295</v>
      </c>
      <c r="B46379" t="s">
        <v>129098</v>
      </c>
      <c r="D46379" t="s">
        <v>129099</v>
      </c>
    </row>
    <row r="46380" spans="1:5" x14ac:dyDescent="0.25">
      <c r="A46380">
        <v>126298</v>
      </c>
      <c r="B46380" t="s">
        <v>129100</v>
      </c>
      <c r="D46380" t="s">
        <v>129101</v>
      </c>
    </row>
    <row r="46381" spans="1:5" x14ac:dyDescent="0.25">
      <c r="A46381">
        <v>126303</v>
      </c>
      <c r="B46381" t="s">
        <v>129102</v>
      </c>
      <c r="C46381" t="s">
        <v>129103</v>
      </c>
      <c r="D46381" t="s">
        <v>129104</v>
      </c>
      <c r="E46381" t="s">
        <v>10</v>
      </c>
    </row>
    <row r="46382" spans="1:5" x14ac:dyDescent="0.25">
      <c r="A46382">
        <v>126304</v>
      </c>
      <c r="B46382" t="s">
        <v>129105</v>
      </c>
      <c r="D46382" t="s">
        <v>129106</v>
      </c>
    </row>
    <row r="46383" spans="1:5" x14ac:dyDescent="0.25">
      <c r="A46383">
        <v>126308</v>
      </c>
      <c r="B46383" t="s">
        <v>129107</v>
      </c>
      <c r="D46383" t="s">
        <v>129108</v>
      </c>
    </row>
    <row r="46384" spans="1:5" x14ac:dyDescent="0.25">
      <c r="A46384">
        <v>126312</v>
      </c>
      <c r="B46384" t="s">
        <v>129109</v>
      </c>
      <c r="D46384" t="s">
        <v>129110</v>
      </c>
      <c r="E46384" t="s">
        <v>129111</v>
      </c>
    </row>
    <row r="46385" spans="1:5" x14ac:dyDescent="0.25">
      <c r="A46385">
        <v>126319</v>
      </c>
      <c r="B46385" t="s">
        <v>129112</v>
      </c>
      <c r="D46385" t="s">
        <v>129113</v>
      </c>
      <c r="E46385" t="s">
        <v>10</v>
      </c>
    </row>
    <row r="46386" spans="1:5" x14ac:dyDescent="0.25">
      <c r="A46386">
        <v>126323</v>
      </c>
      <c r="B46386" t="s">
        <v>129114</v>
      </c>
      <c r="D46386" t="s">
        <v>129115</v>
      </c>
    </row>
    <row r="46387" spans="1:5" x14ac:dyDescent="0.25">
      <c r="A46387">
        <v>126324</v>
      </c>
      <c r="B46387" t="s">
        <v>129116</v>
      </c>
      <c r="C46387" t="s">
        <v>129117</v>
      </c>
      <c r="D46387" t="s">
        <v>129118</v>
      </c>
      <c r="E46387" t="s">
        <v>129119</v>
      </c>
    </row>
    <row r="46388" spans="1:5" x14ac:dyDescent="0.25">
      <c r="A46388">
        <v>126325</v>
      </c>
      <c r="B46388" t="s">
        <v>129120</v>
      </c>
      <c r="D46388" t="s">
        <v>129121</v>
      </c>
      <c r="E46388" t="s">
        <v>129122</v>
      </c>
    </row>
    <row r="46389" spans="1:5" x14ac:dyDescent="0.25">
      <c r="A46389">
        <v>126329</v>
      </c>
      <c r="B46389" t="s">
        <v>129123</v>
      </c>
      <c r="D46389" t="s">
        <v>129124</v>
      </c>
    </row>
    <row r="46390" spans="1:5" x14ac:dyDescent="0.25">
      <c r="A46390">
        <v>126333</v>
      </c>
      <c r="B46390" t="s">
        <v>129125</v>
      </c>
      <c r="C46390" t="s">
        <v>37992</v>
      </c>
      <c r="D46390" t="s">
        <v>129126</v>
      </c>
      <c r="E46390" t="s">
        <v>10</v>
      </c>
    </row>
    <row r="46391" spans="1:5" x14ac:dyDescent="0.25">
      <c r="A46391">
        <v>126341</v>
      </c>
      <c r="B46391" t="s">
        <v>129127</v>
      </c>
      <c r="C46391" t="s">
        <v>129128</v>
      </c>
      <c r="D46391" t="s">
        <v>129129</v>
      </c>
    </row>
    <row r="46392" spans="1:5" x14ac:dyDescent="0.25">
      <c r="A46392">
        <v>126353</v>
      </c>
      <c r="B46392" t="s">
        <v>129130</v>
      </c>
      <c r="C46392" t="s">
        <v>129131</v>
      </c>
      <c r="D46392" t="s">
        <v>129132</v>
      </c>
      <c r="E46392" t="s">
        <v>129133</v>
      </c>
    </row>
    <row r="46393" spans="1:5" x14ac:dyDescent="0.25">
      <c r="A46393">
        <v>126356</v>
      </c>
      <c r="B46393" t="s">
        <v>129134</v>
      </c>
      <c r="D46393" t="s">
        <v>129135</v>
      </c>
    </row>
    <row r="46394" spans="1:5" x14ac:dyDescent="0.25">
      <c r="A46394">
        <v>126357</v>
      </c>
      <c r="B46394" t="s">
        <v>129136</v>
      </c>
      <c r="D46394" t="s">
        <v>129137</v>
      </c>
    </row>
    <row r="46395" spans="1:5" x14ac:dyDescent="0.25">
      <c r="A46395">
        <v>126362</v>
      </c>
      <c r="B46395" t="s">
        <v>129138</v>
      </c>
      <c r="C46395" t="s">
        <v>129139</v>
      </c>
      <c r="D46395" t="s">
        <v>129140</v>
      </c>
    </row>
    <row r="46396" spans="1:5" x14ac:dyDescent="0.25">
      <c r="A46396">
        <v>126366</v>
      </c>
      <c r="B46396" t="s">
        <v>129141</v>
      </c>
      <c r="D46396" t="s">
        <v>129142</v>
      </c>
      <c r="E46396" t="s">
        <v>10</v>
      </c>
    </row>
    <row r="46397" spans="1:5" x14ac:dyDescent="0.25">
      <c r="A46397">
        <v>126367</v>
      </c>
      <c r="B46397" t="s">
        <v>129143</v>
      </c>
      <c r="D46397" t="s">
        <v>129144</v>
      </c>
    </row>
    <row r="46398" spans="1:5" x14ac:dyDescent="0.25">
      <c r="A46398">
        <v>126368</v>
      </c>
      <c r="B46398" t="s">
        <v>129145</v>
      </c>
      <c r="D46398" t="s">
        <v>129146</v>
      </c>
    </row>
    <row r="46399" spans="1:5" x14ac:dyDescent="0.25">
      <c r="A46399">
        <v>126371</v>
      </c>
      <c r="B46399" t="s">
        <v>129147</v>
      </c>
      <c r="C46399" t="s">
        <v>24150</v>
      </c>
      <c r="D46399" t="s">
        <v>129148</v>
      </c>
    </row>
    <row r="46400" spans="1:5" x14ac:dyDescent="0.25">
      <c r="A46400">
        <v>126375</v>
      </c>
      <c r="B46400" t="s">
        <v>129149</v>
      </c>
      <c r="C46400" t="s">
        <v>129150</v>
      </c>
      <c r="D46400" t="s">
        <v>129151</v>
      </c>
      <c r="E46400" t="s">
        <v>10</v>
      </c>
    </row>
    <row r="46401" spans="1:5" x14ac:dyDescent="0.25">
      <c r="A46401">
        <v>126376</v>
      </c>
      <c r="B46401" t="s">
        <v>129152</v>
      </c>
      <c r="C46401" t="s">
        <v>129153</v>
      </c>
      <c r="D46401" t="s">
        <v>129154</v>
      </c>
    </row>
    <row r="46402" spans="1:5" x14ac:dyDescent="0.25">
      <c r="A46402">
        <v>126379</v>
      </c>
      <c r="B46402" t="s">
        <v>129155</v>
      </c>
      <c r="C46402" t="s">
        <v>129156</v>
      </c>
      <c r="D46402" t="s">
        <v>129157</v>
      </c>
      <c r="E46402" t="s">
        <v>10</v>
      </c>
    </row>
    <row r="46403" spans="1:5" x14ac:dyDescent="0.25">
      <c r="A46403">
        <v>126382</v>
      </c>
      <c r="B46403" t="s">
        <v>129158</v>
      </c>
      <c r="D46403" t="s">
        <v>129159</v>
      </c>
    </row>
    <row r="46404" spans="1:5" x14ac:dyDescent="0.25">
      <c r="A46404">
        <v>126387</v>
      </c>
      <c r="B46404" t="s">
        <v>129160</v>
      </c>
      <c r="C46404" t="s">
        <v>129161</v>
      </c>
      <c r="D46404" t="s">
        <v>129162</v>
      </c>
      <c r="E46404" t="s">
        <v>129163</v>
      </c>
    </row>
    <row r="46405" spans="1:5" x14ac:dyDescent="0.25">
      <c r="A46405">
        <v>126392</v>
      </c>
      <c r="B46405" t="s">
        <v>129164</v>
      </c>
      <c r="C46405" t="s">
        <v>129165</v>
      </c>
      <c r="D46405" t="s">
        <v>129166</v>
      </c>
      <c r="E46405" t="s">
        <v>129167</v>
      </c>
    </row>
    <row r="46406" spans="1:5" x14ac:dyDescent="0.25">
      <c r="A46406">
        <v>126401</v>
      </c>
      <c r="B46406" t="s">
        <v>129168</v>
      </c>
      <c r="D46406" t="s">
        <v>129169</v>
      </c>
    </row>
    <row r="46407" spans="1:5" x14ac:dyDescent="0.25">
      <c r="A46407">
        <v>126410</v>
      </c>
      <c r="B46407" t="s">
        <v>129170</v>
      </c>
      <c r="C46407" t="s">
        <v>71494</v>
      </c>
      <c r="D46407" t="s">
        <v>129171</v>
      </c>
      <c r="E46407" t="s">
        <v>71496</v>
      </c>
    </row>
    <row r="46408" spans="1:5" x14ac:dyDescent="0.25">
      <c r="A46408">
        <v>126418</v>
      </c>
      <c r="B46408" t="s">
        <v>129172</v>
      </c>
      <c r="C46408" t="s">
        <v>129173</v>
      </c>
      <c r="D46408" t="s">
        <v>129174</v>
      </c>
    </row>
    <row r="46409" spans="1:5" x14ac:dyDescent="0.25">
      <c r="A46409">
        <v>126419</v>
      </c>
      <c r="B46409" t="s">
        <v>129175</v>
      </c>
      <c r="D46409" t="s">
        <v>129176</v>
      </c>
      <c r="E46409" t="s">
        <v>129177</v>
      </c>
    </row>
    <row r="46410" spans="1:5" x14ac:dyDescent="0.25">
      <c r="A46410">
        <v>126421</v>
      </c>
      <c r="B46410" t="s">
        <v>129178</v>
      </c>
      <c r="D46410" t="s">
        <v>129179</v>
      </c>
    </row>
    <row r="46411" spans="1:5" x14ac:dyDescent="0.25">
      <c r="A46411">
        <v>126424</v>
      </c>
      <c r="B46411" t="s">
        <v>129180</v>
      </c>
      <c r="D46411" t="s">
        <v>129181</v>
      </c>
    </row>
    <row r="46412" spans="1:5" x14ac:dyDescent="0.25">
      <c r="A46412">
        <v>126429</v>
      </c>
      <c r="B46412" t="s">
        <v>129182</v>
      </c>
      <c r="C46412" t="s">
        <v>129183</v>
      </c>
      <c r="D46412" t="s">
        <v>129184</v>
      </c>
      <c r="E46412" t="s">
        <v>10</v>
      </c>
    </row>
    <row r="46413" spans="1:5" x14ac:dyDescent="0.25">
      <c r="A46413">
        <v>126436</v>
      </c>
      <c r="B46413" t="s">
        <v>129185</v>
      </c>
      <c r="D46413" t="s">
        <v>129186</v>
      </c>
      <c r="E46413" t="s">
        <v>10</v>
      </c>
    </row>
    <row r="46414" spans="1:5" x14ac:dyDescent="0.25">
      <c r="A46414">
        <v>126440</v>
      </c>
      <c r="B46414" t="s">
        <v>129187</v>
      </c>
      <c r="C46414" t="s">
        <v>84</v>
      </c>
      <c r="D46414" t="s">
        <v>129188</v>
      </c>
    </row>
    <row r="46415" spans="1:5" x14ac:dyDescent="0.25">
      <c r="A46415">
        <v>126443</v>
      </c>
      <c r="B46415" t="s">
        <v>129189</v>
      </c>
      <c r="D46415" t="s">
        <v>129190</v>
      </c>
    </row>
    <row r="46416" spans="1:5" x14ac:dyDescent="0.25">
      <c r="A46416">
        <v>126446</v>
      </c>
      <c r="B46416" t="s">
        <v>129191</v>
      </c>
      <c r="D46416" t="s">
        <v>129192</v>
      </c>
    </row>
    <row r="46417" spans="1:5" x14ac:dyDescent="0.25">
      <c r="A46417">
        <v>126450</v>
      </c>
      <c r="B46417" t="s">
        <v>129193</v>
      </c>
      <c r="D46417" t="s">
        <v>129194</v>
      </c>
      <c r="E46417" t="s">
        <v>10</v>
      </c>
    </row>
    <row r="46418" spans="1:5" x14ac:dyDescent="0.25">
      <c r="A46418">
        <v>126452</v>
      </c>
      <c r="B46418" t="s">
        <v>129195</v>
      </c>
      <c r="C46418" t="s">
        <v>11734</v>
      </c>
      <c r="D46418" t="s">
        <v>129196</v>
      </c>
    </row>
    <row r="46419" spans="1:5" x14ac:dyDescent="0.25">
      <c r="A46419">
        <v>126453</v>
      </c>
      <c r="B46419" t="s">
        <v>129197</v>
      </c>
      <c r="D46419" t="s">
        <v>129198</v>
      </c>
    </row>
    <row r="46420" spans="1:5" x14ac:dyDescent="0.25">
      <c r="A46420">
        <v>126465</v>
      </c>
      <c r="B46420" t="s">
        <v>129199</v>
      </c>
      <c r="C46420" t="s">
        <v>129200</v>
      </c>
      <c r="D46420" t="s">
        <v>129201</v>
      </c>
      <c r="E46420" t="s">
        <v>129202</v>
      </c>
    </row>
    <row r="46421" spans="1:5" x14ac:dyDescent="0.25">
      <c r="A46421">
        <v>126470</v>
      </c>
      <c r="B46421" t="s">
        <v>129203</v>
      </c>
      <c r="C46421" t="s">
        <v>27800</v>
      </c>
      <c r="D46421" t="s">
        <v>129204</v>
      </c>
    </row>
    <row r="46422" spans="1:5" x14ac:dyDescent="0.25">
      <c r="A46422">
        <v>126471</v>
      </c>
      <c r="B46422" t="s">
        <v>129205</v>
      </c>
      <c r="C46422" t="s">
        <v>129206</v>
      </c>
      <c r="D46422" t="s">
        <v>129207</v>
      </c>
    </row>
    <row r="46423" spans="1:5" x14ac:dyDescent="0.25">
      <c r="A46423">
        <v>126472</v>
      </c>
      <c r="B46423" t="s">
        <v>129208</v>
      </c>
      <c r="D46423" t="s">
        <v>129209</v>
      </c>
    </row>
    <row r="46424" spans="1:5" x14ac:dyDescent="0.25">
      <c r="A46424">
        <v>126473</v>
      </c>
      <c r="B46424" t="s">
        <v>129210</v>
      </c>
      <c r="C46424" t="s">
        <v>129211</v>
      </c>
      <c r="D46424" t="s">
        <v>129212</v>
      </c>
      <c r="E46424" t="s">
        <v>129213</v>
      </c>
    </row>
    <row r="46425" spans="1:5" x14ac:dyDescent="0.25">
      <c r="A46425">
        <v>126475</v>
      </c>
      <c r="B46425" t="s">
        <v>129214</v>
      </c>
      <c r="D46425" t="s">
        <v>129215</v>
      </c>
      <c r="E46425" t="s">
        <v>10</v>
      </c>
    </row>
    <row r="46426" spans="1:5" x14ac:dyDescent="0.25">
      <c r="A46426">
        <v>126479</v>
      </c>
      <c r="B46426" t="s">
        <v>129216</v>
      </c>
      <c r="D46426" t="s">
        <v>129217</v>
      </c>
      <c r="E46426" t="s">
        <v>129218</v>
      </c>
    </row>
    <row r="46427" spans="1:5" x14ac:dyDescent="0.25">
      <c r="A46427">
        <v>126484</v>
      </c>
      <c r="B46427" t="s">
        <v>129219</v>
      </c>
      <c r="D46427" t="s">
        <v>129220</v>
      </c>
      <c r="E46427" t="s">
        <v>10</v>
      </c>
    </row>
    <row r="46428" spans="1:5" x14ac:dyDescent="0.25">
      <c r="A46428">
        <v>126487</v>
      </c>
      <c r="B46428" t="s">
        <v>129221</v>
      </c>
      <c r="C46428" t="s">
        <v>3567</v>
      </c>
      <c r="D46428" t="s">
        <v>129222</v>
      </c>
      <c r="E46428" t="s">
        <v>3569</v>
      </c>
    </row>
    <row r="46429" spans="1:5" x14ac:dyDescent="0.25">
      <c r="A46429">
        <v>126489</v>
      </c>
      <c r="B46429" t="s">
        <v>129223</v>
      </c>
      <c r="D46429" t="s">
        <v>129224</v>
      </c>
    </row>
    <row r="46430" spans="1:5" x14ac:dyDescent="0.25">
      <c r="A46430">
        <v>126493</v>
      </c>
      <c r="B46430" t="s">
        <v>129225</v>
      </c>
      <c r="D46430" t="s">
        <v>129226</v>
      </c>
    </row>
    <row r="46431" spans="1:5" x14ac:dyDescent="0.25">
      <c r="A46431">
        <v>126498</v>
      </c>
      <c r="B46431" t="s">
        <v>129227</v>
      </c>
      <c r="D46431" t="s">
        <v>129228</v>
      </c>
      <c r="E46431" t="s">
        <v>10</v>
      </c>
    </row>
    <row r="46432" spans="1:5" x14ac:dyDescent="0.25">
      <c r="A46432">
        <v>126499</v>
      </c>
      <c r="B46432" t="s">
        <v>129229</v>
      </c>
      <c r="C46432" t="s">
        <v>129230</v>
      </c>
      <c r="D46432" t="s">
        <v>129231</v>
      </c>
      <c r="E46432" t="s">
        <v>10</v>
      </c>
    </row>
    <row r="46433" spans="1:5" x14ac:dyDescent="0.25">
      <c r="A46433">
        <v>126506</v>
      </c>
      <c r="B46433" t="s">
        <v>129232</v>
      </c>
      <c r="C46433" t="s">
        <v>129233</v>
      </c>
      <c r="D46433" t="s">
        <v>129234</v>
      </c>
      <c r="E46433" t="s">
        <v>129235</v>
      </c>
    </row>
    <row r="46434" spans="1:5" x14ac:dyDescent="0.25">
      <c r="A46434">
        <v>126507</v>
      </c>
      <c r="B46434" t="s">
        <v>129236</v>
      </c>
      <c r="D46434" t="s">
        <v>129237</v>
      </c>
      <c r="E46434" t="s">
        <v>129238</v>
      </c>
    </row>
    <row r="46435" spans="1:5" x14ac:dyDescent="0.25">
      <c r="A46435">
        <v>126515</v>
      </c>
      <c r="B46435" t="s">
        <v>129239</v>
      </c>
      <c r="C46435" t="s">
        <v>129240</v>
      </c>
      <c r="D46435" t="s">
        <v>129241</v>
      </c>
      <c r="E46435" t="s">
        <v>10</v>
      </c>
    </row>
    <row r="46436" spans="1:5" x14ac:dyDescent="0.25">
      <c r="A46436">
        <v>126516</v>
      </c>
      <c r="B46436" t="s">
        <v>129242</v>
      </c>
      <c r="D46436" t="s">
        <v>129243</v>
      </c>
      <c r="E46436" t="s">
        <v>39927</v>
      </c>
    </row>
    <row r="46437" spans="1:5" x14ac:dyDescent="0.25">
      <c r="A46437">
        <v>126517</v>
      </c>
      <c r="B46437" t="s">
        <v>129244</v>
      </c>
      <c r="C46437" t="s">
        <v>71422</v>
      </c>
      <c r="D46437" t="s">
        <v>129245</v>
      </c>
      <c r="E46437" t="s">
        <v>4684</v>
      </c>
    </row>
    <row r="46438" spans="1:5" x14ac:dyDescent="0.25">
      <c r="A46438">
        <v>126519</v>
      </c>
      <c r="B46438" t="s">
        <v>129246</v>
      </c>
      <c r="D46438" t="s">
        <v>129247</v>
      </c>
    </row>
    <row r="46439" spans="1:5" x14ac:dyDescent="0.25">
      <c r="A46439">
        <v>126522</v>
      </c>
      <c r="B46439" t="s">
        <v>129248</v>
      </c>
      <c r="D46439" t="s">
        <v>129249</v>
      </c>
      <c r="E46439" t="s">
        <v>10</v>
      </c>
    </row>
    <row r="46440" spans="1:5" x14ac:dyDescent="0.25">
      <c r="A46440">
        <v>126536</v>
      </c>
      <c r="B46440" t="s">
        <v>129250</v>
      </c>
      <c r="C46440" t="s">
        <v>129251</v>
      </c>
      <c r="D46440" t="s">
        <v>129252</v>
      </c>
      <c r="E46440" t="s">
        <v>10</v>
      </c>
    </row>
    <row r="46441" spans="1:5" x14ac:dyDescent="0.25">
      <c r="A46441">
        <v>126538</v>
      </c>
      <c r="B46441" t="s">
        <v>129253</v>
      </c>
      <c r="D46441" t="s">
        <v>129254</v>
      </c>
      <c r="E46441" t="s">
        <v>10</v>
      </c>
    </row>
    <row r="46442" spans="1:5" x14ac:dyDescent="0.25">
      <c r="A46442">
        <v>126542</v>
      </c>
      <c r="B46442" t="s">
        <v>129255</v>
      </c>
      <c r="C46442" t="s">
        <v>129256</v>
      </c>
      <c r="D46442" t="s">
        <v>129257</v>
      </c>
    </row>
    <row r="46443" spans="1:5" x14ac:dyDescent="0.25">
      <c r="A46443">
        <v>126543</v>
      </c>
      <c r="B46443" t="s">
        <v>129258</v>
      </c>
      <c r="D46443" t="s">
        <v>129259</v>
      </c>
      <c r="E46443" t="s">
        <v>129260</v>
      </c>
    </row>
    <row r="46444" spans="1:5" x14ac:dyDescent="0.25">
      <c r="A46444">
        <v>126545</v>
      </c>
      <c r="B46444" t="s">
        <v>129261</v>
      </c>
      <c r="D46444" t="s">
        <v>129262</v>
      </c>
    </row>
    <row r="46445" spans="1:5" x14ac:dyDescent="0.25">
      <c r="A46445">
        <v>126547</v>
      </c>
      <c r="B46445" t="s">
        <v>129263</v>
      </c>
      <c r="D46445" t="s">
        <v>129264</v>
      </c>
      <c r="E46445" t="s">
        <v>129265</v>
      </c>
    </row>
    <row r="46446" spans="1:5" x14ac:dyDescent="0.25">
      <c r="A46446">
        <v>126557</v>
      </c>
      <c r="B46446" t="s">
        <v>129266</v>
      </c>
      <c r="D46446" t="s">
        <v>129267</v>
      </c>
      <c r="E46446" t="s">
        <v>10</v>
      </c>
    </row>
    <row r="46447" spans="1:5" x14ac:dyDescent="0.25">
      <c r="A46447">
        <v>126558</v>
      </c>
      <c r="B46447" t="s">
        <v>129268</v>
      </c>
      <c r="D46447" t="s">
        <v>129269</v>
      </c>
    </row>
    <row r="46448" spans="1:5" x14ac:dyDescent="0.25">
      <c r="A46448">
        <v>126561</v>
      </c>
      <c r="B46448" t="s">
        <v>129270</v>
      </c>
      <c r="D46448" t="s">
        <v>129271</v>
      </c>
      <c r="E46448" t="s">
        <v>10</v>
      </c>
    </row>
    <row r="46449" spans="1:5" x14ac:dyDescent="0.25">
      <c r="A46449">
        <v>126562</v>
      </c>
      <c r="B46449" t="s">
        <v>129272</v>
      </c>
      <c r="D46449" t="s">
        <v>129273</v>
      </c>
      <c r="E46449" t="s">
        <v>129274</v>
      </c>
    </row>
    <row r="46450" spans="1:5" x14ac:dyDescent="0.25">
      <c r="A46450">
        <v>126566</v>
      </c>
      <c r="B46450" t="s">
        <v>129275</v>
      </c>
      <c r="C46450" t="s">
        <v>129276</v>
      </c>
      <c r="D46450" t="s">
        <v>129277</v>
      </c>
      <c r="E46450" t="s">
        <v>10</v>
      </c>
    </row>
    <row r="46451" spans="1:5" x14ac:dyDescent="0.25">
      <c r="A46451">
        <v>126569</v>
      </c>
      <c r="B46451" t="s">
        <v>129278</v>
      </c>
      <c r="C46451" t="s">
        <v>33203</v>
      </c>
      <c r="D46451" t="s">
        <v>129279</v>
      </c>
      <c r="E46451" t="s">
        <v>129280</v>
      </c>
    </row>
    <row r="46452" spans="1:5" x14ac:dyDescent="0.25">
      <c r="A46452">
        <v>126571</v>
      </c>
      <c r="B46452" t="s">
        <v>129281</v>
      </c>
      <c r="D46452" t="s">
        <v>129282</v>
      </c>
    </row>
    <row r="46453" spans="1:5" x14ac:dyDescent="0.25">
      <c r="A46453">
        <v>126579</v>
      </c>
      <c r="B46453" t="s">
        <v>129283</v>
      </c>
      <c r="C46453" t="s">
        <v>34990</v>
      </c>
      <c r="D46453" t="s">
        <v>129284</v>
      </c>
      <c r="E46453" t="s">
        <v>10</v>
      </c>
    </row>
    <row r="46454" spans="1:5" x14ac:dyDescent="0.25">
      <c r="A46454">
        <v>126581</v>
      </c>
      <c r="B46454" t="s">
        <v>129285</v>
      </c>
      <c r="C46454" t="s">
        <v>5770</v>
      </c>
      <c r="D46454" t="s">
        <v>129286</v>
      </c>
      <c r="E46454" t="s">
        <v>10</v>
      </c>
    </row>
    <row r="46455" spans="1:5" x14ac:dyDescent="0.25">
      <c r="A46455">
        <v>126582</v>
      </c>
      <c r="B46455" t="s">
        <v>129287</v>
      </c>
      <c r="D46455" t="s">
        <v>129288</v>
      </c>
    </row>
    <row r="46456" spans="1:5" x14ac:dyDescent="0.25">
      <c r="A46456">
        <v>126587</v>
      </c>
      <c r="B46456" t="s">
        <v>129289</v>
      </c>
      <c r="D46456" t="s">
        <v>129290</v>
      </c>
    </row>
    <row r="46457" spans="1:5" x14ac:dyDescent="0.25">
      <c r="A46457">
        <v>126588</v>
      </c>
      <c r="B46457" t="s">
        <v>129291</v>
      </c>
      <c r="C46457" t="s">
        <v>11750</v>
      </c>
      <c r="D46457" t="s">
        <v>129292</v>
      </c>
    </row>
    <row r="46458" spans="1:5" x14ac:dyDescent="0.25">
      <c r="A46458">
        <v>126589</v>
      </c>
      <c r="B46458" t="s">
        <v>129293</v>
      </c>
      <c r="D46458" t="s">
        <v>129294</v>
      </c>
      <c r="E46458" t="s">
        <v>129295</v>
      </c>
    </row>
    <row r="46459" spans="1:5" x14ac:dyDescent="0.25">
      <c r="A46459">
        <v>126590</v>
      </c>
      <c r="B46459" t="s">
        <v>129296</v>
      </c>
      <c r="D46459" t="s">
        <v>129297</v>
      </c>
      <c r="E46459" t="s">
        <v>10</v>
      </c>
    </row>
    <row r="46460" spans="1:5" x14ac:dyDescent="0.25">
      <c r="A46460">
        <v>126591</v>
      </c>
      <c r="B46460" t="s">
        <v>129298</v>
      </c>
      <c r="D46460" t="s">
        <v>129299</v>
      </c>
    </row>
    <row r="46461" spans="1:5" x14ac:dyDescent="0.25">
      <c r="A46461">
        <v>126593</v>
      </c>
      <c r="B46461" t="s">
        <v>129300</v>
      </c>
      <c r="C46461" t="s">
        <v>129301</v>
      </c>
      <c r="D46461" t="s">
        <v>129302</v>
      </c>
      <c r="E46461" t="s">
        <v>129303</v>
      </c>
    </row>
    <row r="46462" spans="1:5" x14ac:dyDescent="0.25">
      <c r="A46462">
        <v>126594</v>
      </c>
      <c r="B46462" t="s">
        <v>129304</v>
      </c>
      <c r="C46462" t="s">
        <v>129305</v>
      </c>
      <c r="D46462" t="s">
        <v>129306</v>
      </c>
      <c r="E46462" t="s">
        <v>10</v>
      </c>
    </row>
    <row r="46463" spans="1:5" x14ac:dyDescent="0.25">
      <c r="A46463">
        <v>126596</v>
      </c>
      <c r="B46463" t="s">
        <v>129307</v>
      </c>
      <c r="D46463" t="s">
        <v>129308</v>
      </c>
      <c r="E46463" t="s">
        <v>129309</v>
      </c>
    </row>
    <row r="46464" spans="1:5" x14ac:dyDescent="0.25">
      <c r="A46464">
        <v>126600</v>
      </c>
      <c r="B46464" t="s">
        <v>129310</v>
      </c>
      <c r="C46464" t="s">
        <v>129311</v>
      </c>
      <c r="D46464" t="s">
        <v>129312</v>
      </c>
    </row>
    <row r="46465" spans="1:5" x14ac:dyDescent="0.25">
      <c r="A46465">
        <v>126609</v>
      </c>
      <c r="B46465" t="s">
        <v>129313</v>
      </c>
      <c r="C46465" t="s">
        <v>40612</v>
      </c>
      <c r="D46465" t="s">
        <v>129314</v>
      </c>
      <c r="E46465" t="s">
        <v>129315</v>
      </c>
    </row>
    <row r="46466" spans="1:5" x14ac:dyDescent="0.25">
      <c r="A46466">
        <v>126612</v>
      </c>
      <c r="B46466" t="s">
        <v>129316</v>
      </c>
      <c r="D46466" t="s">
        <v>129317</v>
      </c>
      <c r="E46466" t="s">
        <v>129318</v>
      </c>
    </row>
    <row r="46467" spans="1:5" x14ac:dyDescent="0.25">
      <c r="A46467">
        <v>126613</v>
      </c>
      <c r="B46467" t="s">
        <v>129319</v>
      </c>
      <c r="D46467" t="s">
        <v>129320</v>
      </c>
    </row>
    <row r="46468" spans="1:5" x14ac:dyDescent="0.25">
      <c r="A46468">
        <v>126614</v>
      </c>
      <c r="B46468" t="s">
        <v>129321</v>
      </c>
      <c r="D46468" t="s">
        <v>129322</v>
      </c>
    </row>
    <row r="46469" spans="1:5" x14ac:dyDescent="0.25">
      <c r="A46469">
        <v>126629</v>
      </c>
      <c r="B46469" t="s">
        <v>129323</v>
      </c>
      <c r="D46469" t="s">
        <v>129324</v>
      </c>
      <c r="E46469" t="s">
        <v>10</v>
      </c>
    </row>
    <row r="46470" spans="1:5" x14ac:dyDescent="0.25">
      <c r="A46470">
        <v>126632</v>
      </c>
      <c r="B46470" t="s">
        <v>129325</v>
      </c>
      <c r="C46470" t="s">
        <v>129326</v>
      </c>
      <c r="D46470" t="s">
        <v>129327</v>
      </c>
      <c r="E46470" t="s">
        <v>129328</v>
      </c>
    </row>
    <row r="46471" spans="1:5" x14ac:dyDescent="0.25">
      <c r="A46471">
        <v>126638</v>
      </c>
      <c r="B46471" t="s">
        <v>129329</v>
      </c>
      <c r="D46471" t="s">
        <v>129330</v>
      </c>
    </row>
    <row r="46472" spans="1:5" x14ac:dyDescent="0.25">
      <c r="A46472">
        <v>126639</v>
      </c>
      <c r="B46472" t="s">
        <v>129331</v>
      </c>
      <c r="D46472" t="s">
        <v>129332</v>
      </c>
    </row>
    <row r="46473" spans="1:5" x14ac:dyDescent="0.25">
      <c r="A46473">
        <v>126644</v>
      </c>
      <c r="B46473" t="s">
        <v>129333</v>
      </c>
      <c r="C46473" t="s">
        <v>129334</v>
      </c>
      <c r="D46473" t="s">
        <v>129335</v>
      </c>
      <c r="E46473" t="s">
        <v>129336</v>
      </c>
    </row>
    <row r="46474" spans="1:5" x14ac:dyDescent="0.25">
      <c r="A46474">
        <v>126645</v>
      </c>
      <c r="B46474" t="s">
        <v>129337</v>
      </c>
      <c r="D46474" t="s">
        <v>129338</v>
      </c>
    </row>
    <row r="46475" spans="1:5" x14ac:dyDescent="0.25">
      <c r="A46475">
        <v>126646</v>
      </c>
      <c r="B46475" t="s">
        <v>129339</v>
      </c>
      <c r="D46475" t="s">
        <v>129340</v>
      </c>
    </row>
    <row r="46476" spans="1:5" x14ac:dyDescent="0.25">
      <c r="A46476">
        <v>126652</v>
      </c>
      <c r="B46476" t="s">
        <v>129341</v>
      </c>
      <c r="C46476" t="s">
        <v>129342</v>
      </c>
      <c r="D46476" t="s">
        <v>129343</v>
      </c>
      <c r="E46476" t="s">
        <v>129344</v>
      </c>
    </row>
    <row r="46477" spans="1:5" x14ac:dyDescent="0.25">
      <c r="A46477">
        <v>126654</v>
      </c>
      <c r="B46477" t="s">
        <v>129345</v>
      </c>
      <c r="C46477" t="s">
        <v>129346</v>
      </c>
      <c r="D46477" t="s">
        <v>129347</v>
      </c>
    </row>
    <row r="46478" spans="1:5" x14ac:dyDescent="0.25">
      <c r="A46478">
        <v>126655</v>
      </c>
      <c r="B46478" t="s">
        <v>129348</v>
      </c>
      <c r="D46478" t="s">
        <v>129349</v>
      </c>
    </row>
    <row r="46479" spans="1:5" x14ac:dyDescent="0.25">
      <c r="A46479">
        <v>126660</v>
      </c>
      <c r="B46479" t="s">
        <v>129350</v>
      </c>
      <c r="D46479" t="s">
        <v>129351</v>
      </c>
    </row>
    <row r="46480" spans="1:5" x14ac:dyDescent="0.25">
      <c r="A46480">
        <v>126662</v>
      </c>
      <c r="B46480" t="s">
        <v>129352</v>
      </c>
      <c r="D46480" t="s">
        <v>129353</v>
      </c>
    </row>
    <row r="46481" spans="1:5" x14ac:dyDescent="0.25">
      <c r="A46481">
        <v>126663</v>
      </c>
      <c r="B46481" t="s">
        <v>129354</v>
      </c>
      <c r="D46481" t="s">
        <v>129355</v>
      </c>
      <c r="E46481" t="s">
        <v>129356</v>
      </c>
    </row>
    <row r="46482" spans="1:5" x14ac:dyDescent="0.25">
      <c r="A46482">
        <v>126666</v>
      </c>
      <c r="B46482" t="s">
        <v>129357</v>
      </c>
      <c r="C46482" t="s">
        <v>129358</v>
      </c>
      <c r="D46482" t="s">
        <v>129359</v>
      </c>
    </row>
    <row r="46483" spans="1:5" x14ac:dyDescent="0.25">
      <c r="A46483">
        <v>126669</v>
      </c>
      <c r="B46483" t="s">
        <v>129360</v>
      </c>
      <c r="D46483" t="s">
        <v>129361</v>
      </c>
    </row>
    <row r="46484" spans="1:5" x14ac:dyDescent="0.25">
      <c r="A46484">
        <v>126674</v>
      </c>
      <c r="B46484" t="s">
        <v>129362</v>
      </c>
      <c r="C46484" t="s">
        <v>129363</v>
      </c>
      <c r="D46484" t="s">
        <v>129364</v>
      </c>
      <c r="E46484" t="s">
        <v>10</v>
      </c>
    </row>
    <row r="46485" spans="1:5" x14ac:dyDescent="0.25">
      <c r="A46485">
        <v>126685</v>
      </c>
      <c r="B46485" t="s">
        <v>129365</v>
      </c>
      <c r="D46485" t="s">
        <v>129366</v>
      </c>
    </row>
    <row r="46486" spans="1:5" x14ac:dyDescent="0.25">
      <c r="A46486">
        <v>126688</v>
      </c>
      <c r="B46486" t="s">
        <v>129367</v>
      </c>
      <c r="D46486" t="s">
        <v>129368</v>
      </c>
    </row>
    <row r="46487" spans="1:5" x14ac:dyDescent="0.25">
      <c r="A46487">
        <v>126689</v>
      </c>
      <c r="B46487" t="s">
        <v>129369</v>
      </c>
      <c r="C46487" t="s">
        <v>129370</v>
      </c>
      <c r="D46487" t="s">
        <v>129371</v>
      </c>
    </row>
    <row r="46488" spans="1:5" x14ac:dyDescent="0.25">
      <c r="A46488">
        <v>126692</v>
      </c>
      <c r="B46488" t="s">
        <v>129372</v>
      </c>
      <c r="C46488" t="s">
        <v>111713</v>
      </c>
      <c r="D46488" t="s">
        <v>129373</v>
      </c>
      <c r="E46488" t="s">
        <v>10</v>
      </c>
    </row>
    <row r="46489" spans="1:5" x14ac:dyDescent="0.25">
      <c r="A46489">
        <v>126698</v>
      </c>
      <c r="B46489" t="s">
        <v>129374</v>
      </c>
      <c r="D46489" t="s">
        <v>129375</v>
      </c>
    </row>
    <row r="46490" spans="1:5" x14ac:dyDescent="0.25">
      <c r="A46490">
        <v>126700</v>
      </c>
      <c r="B46490" t="s">
        <v>129376</v>
      </c>
      <c r="C46490" t="s">
        <v>69621</v>
      </c>
      <c r="D46490" t="s">
        <v>129377</v>
      </c>
      <c r="E46490" t="s">
        <v>129378</v>
      </c>
    </row>
    <row r="46491" spans="1:5" x14ac:dyDescent="0.25">
      <c r="A46491">
        <v>126701</v>
      </c>
      <c r="B46491" t="s">
        <v>129379</v>
      </c>
      <c r="C46491" t="s">
        <v>129380</v>
      </c>
      <c r="D46491" t="s">
        <v>129381</v>
      </c>
      <c r="E46491" t="s">
        <v>129382</v>
      </c>
    </row>
    <row r="46492" spans="1:5" x14ac:dyDescent="0.25">
      <c r="A46492">
        <v>126704</v>
      </c>
      <c r="B46492" t="s">
        <v>129383</v>
      </c>
      <c r="D46492" t="s">
        <v>129384</v>
      </c>
    </row>
    <row r="46493" spans="1:5" x14ac:dyDescent="0.25">
      <c r="A46493">
        <v>126705</v>
      </c>
      <c r="B46493" t="s">
        <v>129385</v>
      </c>
      <c r="C46493" t="s">
        <v>129386</v>
      </c>
      <c r="D46493" t="s">
        <v>129387</v>
      </c>
    </row>
    <row r="46494" spans="1:5" x14ac:dyDescent="0.25">
      <c r="A46494">
        <v>126711</v>
      </c>
      <c r="B46494" t="s">
        <v>129388</v>
      </c>
      <c r="D46494" t="s">
        <v>129389</v>
      </c>
      <c r="E46494" t="s">
        <v>117669</v>
      </c>
    </row>
    <row r="46495" spans="1:5" x14ac:dyDescent="0.25">
      <c r="A46495">
        <v>126713</v>
      </c>
      <c r="B46495" t="s">
        <v>129390</v>
      </c>
      <c r="C46495" t="s">
        <v>129391</v>
      </c>
      <c r="D46495" t="s">
        <v>129392</v>
      </c>
      <c r="E46495" t="s">
        <v>129393</v>
      </c>
    </row>
    <row r="46496" spans="1:5" x14ac:dyDescent="0.25">
      <c r="A46496">
        <v>126714</v>
      </c>
      <c r="B46496" t="s">
        <v>129394</v>
      </c>
      <c r="D46496" t="s">
        <v>129395</v>
      </c>
    </row>
    <row r="46497" spans="1:5" x14ac:dyDescent="0.25">
      <c r="A46497">
        <v>126715</v>
      </c>
      <c r="B46497" t="s">
        <v>129396</v>
      </c>
      <c r="C46497" t="s">
        <v>58381</v>
      </c>
      <c r="D46497" t="s">
        <v>129397</v>
      </c>
      <c r="E46497" t="s">
        <v>129398</v>
      </c>
    </row>
    <row r="46498" spans="1:5" x14ac:dyDescent="0.25">
      <c r="A46498">
        <v>126731</v>
      </c>
      <c r="B46498" t="s">
        <v>129399</v>
      </c>
      <c r="C46498" t="s">
        <v>66349</v>
      </c>
      <c r="D46498" t="s">
        <v>129400</v>
      </c>
      <c r="E46498" t="s">
        <v>10</v>
      </c>
    </row>
    <row r="46499" spans="1:5" x14ac:dyDescent="0.25">
      <c r="A46499">
        <v>126734</v>
      </c>
      <c r="B46499" t="s">
        <v>129401</v>
      </c>
      <c r="C46499" t="s">
        <v>129402</v>
      </c>
      <c r="D46499" t="s">
        <v>129403</v>
      </c>
    </row>
    <row r="46500" spans="1:5" x14ac:dyDescent="0.25">
      <c r="A46500">
        <v>126735</v>
      </c>
      <c r="B46500" t="s">
        <v>129404</v>
      </c>
      <c r="D46500" t="s">
        <v>129405</v>
      </c>
    </row>
    <row r="46501" spans="1:5" x14ac:dyDescent="0.25">
      <c r="A46501">
        <v>126738</v>
      </c>
      <c r="B46501" t="s">
        <v>129406</v>
      </c>
      <c r="D46501" t="s">
        <v>129407</v>
      </c>
    </row>
    <row r="46502" spans="1:5" x14ac:dyDescent="0.25">
      <c r="A46502">
        <v>126743</v>
      </c>
      <c r="B46502" t="s">
        <v>129408</v>
      </c>
      <c r="C46502" t="s">
        <v>129409</v>
      </c>
      <c r="D46502" t="s">
        <v>129410</v>
      </c>
      <c r="E46502" t="s">
        <v>10</v>
      </c>
    </row>
    <row r="46503" spans="1:5" x14ac:dyDescent="0.25">
      <c r="A46503">
        <v>126744</v>
      </c>
      <c r="B46503" t="s">
        <v>129411</v>
      </c>
      <c r="C46503" t="s">
        <v>27755</v>
      </c>
      <c r="D46503" t="s">
        <v>129412</v>
      </c>
      <c r="E46503" t="s">
        <v>129413</v>
      </c>
    </row>
    <row r="46504" spans="1:5" x14ac:dyDescent="0.25">
      <c r="A46504">
        <v>126749</v>
      </c>
      <c r="B46504" t="s">
        <v>129414</v>
      </c>
      <c r="D46504" t="s">
        <v>129415</v>
      </c>
    </row>
    <row r="46505" spans="1:5" x14ac:dyDescent="0.25">
      <c r="A46505">
        <v>126763</v>
      </c>
      <c r="B46505" t="s">
        <v>129416</v>
      </c>
      <c r="C46505" t="s">
        <v>129417</v>
      </c>
      <c r="D46505" t="s">
        <v>129418</v>
      </c>
      <c r="E46505" t="s">
        <v>129419</v>
      </c>
    </row>
    <row r="46506" spans="1:5" x14ac:dyDescent="0.25">
      <c r="A46506">
        <v>126765</v>
      </c>
      <c r="B46506" t="s">
        <v>129420</v>
      </c>
      <c r="C46506" t="s">
        <v>129421</v>
      </c>
      <c r="D46506" t="s">
        <v>129422</v>
      </c>
      <c r="E46506" t="s">
        <v>129423</v>
      </c>
    </row>
    <row r="46507" spans="1:5" x14ac:dyDescent="0.25">
      <c r="A46507">
        <v>126768</v>
      </c>
      <c r="B46507" t="s">
        <v>129424</v>
      </c>
      <c r="D46507" t="s">
        <v>129425</v>
      </c>
      <c r="E46507" t="s">
        <v>10</v>
      </c>
    </row>
    <row r="46508" spans="1:5" x14ac:dyDescent="0.25">
      <c r="A46508">
        <v>126773</v>
      </c>
      <c r="B46508" t="s">
        <v>129426</v>
      </c>
      <c r="D46508" t="s">
        <v>129427</v>
      </c>
    </row>
    <row r="46509" spans="1:5" x14ac:dyDescent="0.25">
      <c r="A46509">
        <v>126775</v>
      </c>
      <c r="B46509" t="s">
        <v>129428</v>
      </c>
      <c r="D46509" t="s">
        <v>129429</v>
      </c>
      <c r="E46509" t="s">
        <v>10</v>
      </c>
    </row>
    <row r="46510" spans="1:5" x14ac:dyDescent="0.25">
      <c r="A46510">
        <v>126777</v>
      </c>
      <c r="B46510" t="s">
        <v>129430</v>
      </c>
      <c r="D46510" t="s">
        <v>129431</v>
      </c>
    </row>
    <row r="46511" spans="1:5" x14ac:dyDescent="0.25">
      <c r="A46511">
        <v>126778</v>
      </c>
      <c r="B46511" t="s">
        <v>129432</v>
      </c>
      <c r="C46511" t="s">
        <v>12148</v>
      </c>
      <c r="D46511" t="s">
        <v>129433</v>
      </c>
      <c r="E46511" t="s">
        <v>10</v>
      </c>
    </row>
    <row r="46512" spans="1:5" x14ac:dyDescent="0.25">
      <c r="A46512">
        <v>126783</v>
      </c>
      <c r="B46512" t="s">
        <v>129434</v>
      </c>
      <c r="C46512" t="s">
        <v>129435</v>
      </c>
      <c r="D46512" t="s">
        <v>129436</v>
      </c>
    </row>
    <row r="46513" spans="1:5" x14ac:dyDescent="0.25">
      <c r="A46513">
        <v>126784</v>
      </c>
      <c r="B46513" t="s">
        <v>129437</v>
      </c>
      <c r="C46513" t="s">
        <v>129438</v>
      </c>
      <c r="D46513" t="s">
        <v>129439</v>
      </c>
      <c r="E46513" t="s">
        <v>10</v>
      </c>
    </row>
    <row r="46514" spans="1:5" x14ac:dyDescent="0.25">
      <c r="A46514">
        <v>126785</v>
      </c>
      <c r="B46514" t="s">
        <v>129440</v>
      </c>
      <c r="C46514" t="s">
        <v>129441</v>
      </c>
      <c r="D46514" t="s">
        <v>129442</v>
      </c>
      <c r="E46514" t="s">
        <v>10</v>
      </c>
    </row>
    <row r="46515" spans="1:5" x14ac:dyDescent="0.25">
      <c r="A46515">
        <v>126788</v>
      </c>
      <c r="B46515" t="s">
        <v>129443</v>
      </c>
      <c r="D46515" t="s">
        <v>129444</v>
      </c>
      <c r="E46515" t="s">
        <v>129445</v>
      </c>
    </row>
    <row r="46516" spans="1:5" x14ac:dyDescent="0.25">
      <c r="A46516">
        <v>126789</v>
      </c>
      <c r="B46516" t="s">
        <v>129446</v>
      </c>
      <c r="C46516" t="s">
        <v>129447</v>
      </c>
      <c r="D46516" t="s">
        <v>129448</v>
      </c>
      <c r="E46516" t="s">
        <v>129449</v>
      </c>
    </row>
    <row r="46517" spans="1:5" x14ac:dyDescent="0.25">
      <c r="A46517">
        <v>126793</v>
      </c>
      <c r="B46517" t="s">
        <v>129450</v>
      </c>
      <c r="C46517" t="s">
        <v>129451</v>
      </c>
      <c r="D46517" t="s">
        <v>129452</v>
      </c>
      <c r="E46517" t="s">
        <v>10</v>
      </c>
    </row>
    <row r="46518" spans="1:5" x14ac:dyDescent="0.25">
      <c r="A46518">
        <v>126798</v>
      </c>
      <c r="B46518" t="s">
        <v>129453</v>
      </c>
      <c r="D46518" t="s">
        <v>129454</v>
      </c>
    </row>
    <row r="46519" spans="1:5" x14ac:dyDescent="0.25">
      <c r="A46519">
        <v>126802</v>
      </c>
      <c r="B46519" t="s">
        <v>129455</v>
      </c>
      <c r="D46519" t="s">
        <v>129456</v>
      </c>
      <c r="E46519" t="s">
        <v>10</v>
      </c>
    </row>
    <row r="46520" spans="1:5" x14ac:dyDescent="0.25">
      <c r="A46520">
        <v>126803</v>
      </c>
      <c r="B46520" t="s">
        <v>129457</v>
      </c>
      <c r="D46520" t="s">
        <v>129458</v>
      </c>
    </row>
    <row r="46521" spans="1:5" x14ac:dyDescent="0.25">
      <c r="A46521">
        <v>126804</v>
      </c>
      <c r="B46521" t="s">
        <v>129459</v>
      </c>
      <c r="D46521" t="s">
        <v>129460</v>
      </c>
      <c r="E46521" t="s">
        <v>10</v>
      </c>
    </row>
    <row r="46522" spans="1:5" x14ac:dyDescent="0.25">
      <c r="A46522">
        <v>126807</v>
      </c>
      <c r="B46522" t="s">
        <v>129461</v>
      </c>
      <c r="D46522" t="s">
        <v>129462</v>
      </c>
    </row>
    <row r="46523" spans="1:5" x14ac:dyDescent="0.25">
      <c r="A46523">
        <v>126810</v>
      </c>
      <c r="B46523" t="s">
        <v>129463</v>
      </c>
      <c r="C46523" t="s">
        <v>39405</v>
      </c>
      <c r="D46523" t="s">
        <v>129464</v>
      </c>
      <c r="E46523" t="s">
        <v>129465</v>
      </c>
    </row>
    <row r="46524" spans="1:5" x14ac:dyDescent="0.25">
      <c r="A46524">
        <v>126815</v>
      </c>
      <c r="B46524" t="s">
        <v>129466</v>
      </c>
      <c r="D46524" t="s">
        <v>129467</v>
      </c>
      <c r="E46524" t="s">
        <v>10</v>
      </c>
    </row>
    <row r="46525" spans="1:5" x14ac:dyDescent="0.25">
      <c r="A46525">
        <v>126817</v>
      </c>
      <c r="B46525" t="s">
        <v>129468</v>
      </c>
      <c r="C46525" t="s">
        <v>129469</v>
      </c>
      <c r="D46525" t="s">
        <v>129470</v>
      </c>
      <c r="E46525" t="s">
        <v>10</v>
      </c>
    </row>
    <row r="46526" spans="1:5" x14ac:dyDescent="0.25">
      <c r="A46526">
        <v>126822</v>
      </c>
      <c r="B46526" t="s">
        <v>129471</v>
      </c>
      <c r="C46526" t="s">
        <v>35980</v>
      </c>
      <c r="D46526" t="s">
        <v>129472</v>
      </c>
      <c r="E46526" t="s">
        <v>129473</v>
      </c>
    </row>
    <row r="46527" spans="1:5" x14ac:dyDescent="0.25">
      <c r="A46527">
        <v>126825</v>
      </c>
      <c r="B46527" t="s">
        <v>129474</v>
      </c>
      <c r="D46527" t="s">
        <v>129475</v>
      </c>
    </row>
    <row r="46528" spans="1:5" x14ac:dyDescent="0.25">
      <c r="A46528">
        <v>126832</v>
      </c>
      <c r="B46528" t="s">
        <v>129476</v>
      </c>
      <c r="D46528" t="s">
        <v>129477</v>
      </c>
    </row>
    <row r="46529" spans="1:5" x14ac:dyDescent="0.25">
      <c r="A46529">
        <v>126836</v>
      </c>
      <c r="B46529" t="s">
        <v>129478</v>
      </c>
      <c r="C46529" t="s">
        <v>129479</v>
      </c>
      <c r="D46529" t="s">
        <v>129480</v>
      </c>
      <c r="E46529" t="s">
        <v>129481</v>
      </c>
    </row>
    <row r="46530" spans="1:5" x14ac:dyDescent="0.25">
      <c r="A46530">
        <v>126840</v>
      </c>
      <c r="B46530" t="s">
        <v>129482</v>
      </c>
      <c r="C46530" t="s">
        <v>129483</v>
      </c>
      <c r="D46530" t="s">
        <v>129484</v>
      </c>
      <c r="E46530" t="s">
        <v>129485</v>
      </c>
    </row>
    <row r="46531" spans="1:5" x14ac:dyDescent="0.25">
      <c r="A46531">
        <v>126842</v>
      </c>
      <c r="B46531" t="s">
        <v>129486</v>
      </c>
      <c r="C46531" t="s">
        <v>129487</v>
      </c>
      <c r="D46531" t="s">
        <v>129488</v>
      </c>
    </row>
    <row r="46532" spans="1:5" x14ac:dyDescent="0.25">
      <c r="A46532">
        <v>126845</v>
      </c>
      <c r="B46532" t="s">
        <v>129489</v>
      </c>
      <c r="C46532" t="s">
        <v>105596</v>
      </c>
      <c r="D46532" t="s">
        <v>129490</v>
      </c>
      <c r="E46532" t="s">
        <v>129491</v>
      </c>
    </row>
    <row r="46533" spans="1:5" x14ac:dyDescent="0.25">
      <c r="A46533">
        <v>126847</v>
      </c>
      <c r="B46533" t="s">
        <v>129492</v>
      </c>
      <c r="C46533" t="s">
        <v>73344</v>
      </c>
      <c r="D46533" t="s">
        <v>129493</v>
      </c>
      <c r="E46533" t="s">
        <v>10</v>
      </c>
    </row>
    <row r="46534" spans="1:5" x14ac:dyDescent="0.25">
      <c r="A46534">
        <v>126850</v>
      </c>
      <c r="B46534" t="s">
        <v>129494</v>
      </c>
      <c r="C46534" t="s">
        <v>121696</v>
      </c>
      <c r="D46534" t="s">
        <v>129495</v>
      </c>
      <c r="E46534" t="s">
        <v>129496</v>
      </c>
    </row>
    <row r="46535" spans="1:5" x14ac:dyDescent="0.25">
      <c r="A46535">
        <v>126853</v>
      </c>
      <c r="B46535" t="s">
        <v>129497</v>
      </c>
      <c r="D46535" t="s">
        <v>129498</v>
      </c>
      <c r="E46535" t="s">
        <v>129499</v>
      </c>
    </row>
    <row r="46536" spans="1:5" x14ac:dyDescent="0.25">
      <c r="A46536">
        <v>126854</v>
      </c>
      <c r="B46536" t="s">
        <v>129500</v>
      </c>
      <c r="D46536" t="s">
        <v>129501</v>
      </c>
      <c r="E46536" t="s">
        <v>10</v>
      </c>
    </row>
    <row r="46537" spans="1:5" x14ac:dyDescent="0.25">
      <c r="A46537">
        <v>126861</v>
      </c>
      <c r="B46537" t="s">
        <v>129502</v>
      </c>
      <c r="C46537" t="s">
        <v>41292</v>
      </c>
      <c r="D46537" t="s">
        <v>129503</v>
      </c>
      <c r="E46537" t="s">
        <v>10</v>
      </c>
    </row>
    <row r="46538" spans="1:5" x14ac:dyDescent="0.25">
      <c r="A46538">
        <v>126864</v>
      </c>
      <c r="B46538" t="s">
        <v>129504</v>
      </c>
      <c r="D46538" t="s">
        <v>129505</v>
      </c>
    </row>
    <row r="46539" spans="1:5" x14ac:dyDescent="0.25">
      <c r="A46539">
        <v>126871</v>
      </c>
      <c r="B46539" t="s">
        <v>129506</v>
      </c>
      <c r="D46539" t="s">
        <v>129507</v>
      </c>
      <c r="E46539" t="s">
        <v>62556</v>
      </c>
    </row>
    <row r="46540" spans="1:5" x14ac:dyDescent="0.25">
      <c r="A46540">
        <v>126873</v>
      </c>
      <c r="B46540" t="s">
        <v>129508</v>
      </c>
      <c r="D46540" t="s">
        <v>129509</v>
      </c>
    </row>
    <row r="46541" spans="1:5" x14ac:dyDescent="0.25">
      <c r="A46541">
        <v>126874</v>
      </c>
      <c r="B46541" t="s">
        <v>129510</v>
      </c>
      <c r="D46541" t="s">
        <v>129511</v>
      </c>
      <c r="E46541" t="s">
        <v>129512</v>
      </c>
    </row>
    <row r="46542" spans="1:5" x14ac:dyDescent="0.25">
      <c r="A46542">
        <v>126877</v>
      </c>
      <c r="B46542" t="s">
        <v>129513</v>
      </c>
      <c r="D46542" t="s">
        <v>129514</v>
      </c>
      <c r="E46542" t="s">
        <v>10</v>
      </c>
    </row>
    <row r="46543" spans="1:5" x14ac:dyDescent="0.25">
      <c r="A46543">
        <v>126884</v>
      </c>
      <c r="B46543" t="s">
        <v>129515</v>
      </c>
      <c r="D46543" t="s">
        <v>129516</v>
      </c>
      <c r="E46543" t="s">
        <v>129517</v>
      </c>
    </row>
    <row r="46544" spans="1:5" x14ac:dyDescent="0.25">
      <c r="A46544">
        <v>126889</v>
      </c>
      <c r="B46544" t="s">
        <v>129518</v>
      </c>
      <c r="C46544" t="s">
        <v>129519</v>
      </c>
      <c r="D46544" t="s">
        <v>129520</v>
      </c>
      <c r="E46544" t="s">
        <v>129521</v>
      </c>
    </row>
    <row r="46545" spans="1:5" x14ac:dyDescent="0.25">
      <c r="A46545">
        <v>126893</v>
      </c>
      <c r="B46545" t="s">
        <v>129522</v>
      </c>
      <c r="C46545" t="s">
        <v>129523</v>
      </c>
      <c r="D46545" t="s">
        <v>129524</v>
      </c>
      <c r="E46545" t="s">
        <v>129525</v>
      </c>
    </row>
    <row r="46546" spans="1:5" x14ac:dyDescent="0.25">
      <c r="A46546">
        <v>126894</v>
      </c>
      <c r="B46546" t="s">
        <v>129526</v>
      </c>
      <c r="D46546" t="s">
        <v>129527</v>
      </c>
      <c r="E46546" t="s">
        <v>129528</v>
      </c>
    </row>
    <row r="46547" spans="1:5" x14ac:dyDescent="0.25">
      <c r="A46547">
        <v>126897</v>
      </c>
      <c r="B46547" t="s">
        <v>129529</v>
      </c>
      <c r="D46547" t="s">
        <v>129530</v>
      </c>
      <c r="E46547" t="s">
        <v>129531</v>
      </c>
    </row>
    <row r="46548" spans="1:5" x14ac:dyDescent="0.25">
      <c r="A46548">
        <v>126908</v>
      </c>
      <c r="B46548" t="s">
        <v>129532</v>
      </c>
      <c r="D46548" t="s">
        <v>129533</v>
      </c>
    </row>
    <row r="46549" spans="1:5" x14ac:dyDescent="0.25">
      <c r="A46549">
        <v>126909</v>
      </c>
      <c r="B46549" t="s">
        <v>129534</v>
      </c>
      <c r="C46549" t="s">
        <v>129535</v>
      </c>
      <c r="D46549" t="s">
        <v>129536</v>
      </c>
      <c r="E46549" t="s">
        <v>129537</v>
      </c>
    </row>
    <row r="46550" spans="1:5" x14ac:dyDescent="0.25">
      <c r="A46550">
        <v>126916</v>
      </c>
      <c r="B46550" t="s">
        <v>129538</v>
      </c>
      <c r="C46550" t="s">
        <v>129539</v>
      </c>
      <c r="D46550" t="s">
        <v>129540</v>
      </c>
    </row>
    <row r="46551" spans="1:5" x14ac:dyDescent="0.25">
      <c r="A46551">
        <v>126920</v>
      </c>
      <c r="B46551" t="s">
        <v>129541</v>
      </c>
      <c r="D46551" t="s">
        <v>129542</v>
      </c>
    </row>
    <row r="46552" spans="1:5" x14ac:dyDescent="0.25">
      <c r="A46552">
        <v>126921</v>
      </c>
      <c r="B46552" t="s">
        <v>129543</v>
      </c>
      <c r="D46552" t="s">
        <v>129544</v>
      </c>
    </row>
    <row r="46553" spans="1:5" x14ac:dyDescent="0.25">
      <c r="A46553">
        <v>126925</v>
      </c>
      <c r="B46553" t="s">
        <v>129545</v>
      </c>
      <c r="D46553" t="s">
        <v>129546</v>
      </c>
      <c r="E46553" t="s">
        <v>129547</v>
      </c>
    </row>
    <row r="46554" spans="1:5" x14ac:dyDescent="0.25">
      <c r="A46554">
        <v>126929</v>
      </c>
      <c r="B46554" t="s">
        <v>129548</v>
      </c>
      <c r="C46554" t="s">
        <v>129549</v>
      </c>
      <c r="D46554" t="s">
        <v>129550</v>
      </c>
      <c r="E46554" t="s">
        <v>10</v>
      </c>
    </row>
    <row r="46555" spans="1:5" x14ac:dyDescent="0.25">
      <c r="A46555">
        <v>126931</v>
      </c>
      <c r="B46555" t="s">
        <v>129551</v>
      </c>
      <c r="C46555" t="s">
        <v>129552</v>
      </c>
      <c r="D46555" t="s">
        <v>129553</v>
      </c>
    </row>
    <row r="46556" spans="1:5" x14ac:dyDescent="0.25">
      <c r="A46556">
        <v>126934</v>
      </c>
      <c r="B46556" t="s">
        <v>129554</v>
      </c>
      <c r="C46556" t="s">
        <v>129555</v>
      </c>
      <c r="D46556" t="s">
        <v>129556</v>
      </c>
      <c r="E46556" t="s">
        <v>129557</v>
      </c>
    </row>
    <row r="46557" spans="1:5" x14ac:dyDescent="0.25">
      <c r="A46557">
        <v>126935</v>
      </c>
      <c r="B46557" t="s">
        <v>129558</v>
      </c>
      <c r="D46557" t="s">
        <v>129559</v>
      </c>
    </row>
    <row r="46558" spans="1:5" x14ac:dyDescent="0.25">
      <c r="A46558">
        <v>126943</v>
      </c>
      <c r="B46558" t="s">
        <v>129560</v>
      </c>
      <c r="D46558" t="s">
        <v>129561</v>
      </c>
      <c r="E46558" t="s">
        <v>10</v>
      </c>
    </row>
    <row r="46559" spans="1:5" x14ac:dyDescent="0.25">
      <c r="A46559">
        <v>126947</v>
      </c>
      <c r="B46559" t="s">
        <v>129562</v>
      </c>
      <c r="C46559" t="s">
        <v>129563</v>
      </c>
      <c r="D46559" t="s">
        <v>129564</v>
      </c>
    </row>
    <row r="46560" spans="1:5" x14ac:dyDescent="0.25">
      <c r="A46560">
        <v>126950</v>
      </c>
      <c r="B46560" t="s">
        <v>129565</v>
      </c>
      <c r="C46560" t="s">
        <v>9442</v>
      </c>
      <c r="D46560" t="s">
        <v>129566</v>
      </c>
      <c r="E46560" t="s">
        <v>10</v>
      </c>
    </row>
    <row r="46561" spans="1:5" x14ac:dyDescent="0.25">
      <c r="A46561">
        <v>126952</v>
      </c>
      <c r="B46561" t="s">
        <v>129567</v>
      </c>
      <c r="C46561" t="s">
        <v>129568</v>
      </c>
      <c r="D46561" t="s">
        <v>129569</v>
      </c>
      <c r="E46561" t="s">
        <v>129570</v>
      </c>
    </row>
    <row r="46562" spans="1:5" x14ac:dyDescent="0.25">
      <c r="A46562">
        <v>126953</v>
      </c>
      <c r="B46562" t="s">
        <v>129571</v>
      </c>
      <c r="C46562" t="s">
        <v>2822</v>
      </c>
      <c r="D46562" t="s">
        <v>129572</v>
      </c>
      <c r="E46562" t="s">
        <v>2824</v>
      </c>
    </row>
    <row r="46563" spans="1:5" x14ac:dyDescent="0.25">
      <c r="A46563">
        <v>126955</v>
      </c>
      <c r="B46563" t="s">
        <v>129573</v>
      </c>
      <c r="C46563" t="s">
        <v>98616</v>
      </c>
      <c r="D46563" t="s">
        <v>129574</v>
      </c>
      <c r="E46563" t="s">
        <v>129575</v>
      </c>
    </row>
    <row r="46564" spans="1:5" x14ac:dyDescent="0.25">
      <c r="A46564">
        <v>126957</v>
      </c>
      <c r="B46564" t="s">
        <v>129576</v>
      </c>
      <c r="D46564" t="s">
        <v>129577</v>
      </c>
    </row>
    <row r="46565" spans="1:5" x14ac:dyDescent="0.25">
      <c r="A46565">
        <v>126960</v>
      </c>
      <c r="B46565" t="s">
        <v>129578</v>
      </c>
      <c r="D46565" t="s">
        <v>129579</v>
      </c>
    </row>
    <row r="46566" spans="1:5" x14ac:dyDescent="0.25">
      <c r="A46566">
        <v>126964</v>
      </c>
      <c r="B46566" t="s">
        <v>129580</v>
      </c>
      <c r="C46566" t="s">
        <v>129581</v>
      </c>
      <c r="D46566" t="s">
        <v>129582</v>
      </c>
    </row>
    <row r="46567" spans="1:5" x14ac:dyDescent="0.25">
      <c r="A46567">
        <v>126968</v>
      </c>
      <c r="B46567" t="s">
        <v>129583</v>
      </c>
      <c r="D46567" t="s">
        <v>129584</v>
      </c>
    </row>
    <row r="46568" spans="1:5" x14ac:dyDescent="0.25">
      <c r="A46568">
        <v>126973</v>
      </c>
      <c r="B46568" t="s">
        <v>129585</v>
      </c>
      <c r="C46568" t="s">
        <v>129586</v>
      </c>
      <c r="D46568" t="s">
        <v>129587</v>
      </c>
      <c r="E46568" t="s">
        <v>10</v>
      </c>
    </row>
    <row r="46569" spans="1:5" x14ac:dyDescent="0.25">
      <c r="A46569">
        <v>126975</v>
      </c>
      <c r="B46569" t="s">
        <v>129588</v>
      </c>
      <c r="D46569" t="s">
        <v>129589</v>
      </c>
      <c r="E46569" t="s">
        <v>22563</v>
      </c>
    </row>
    <row r="46570" spans="1:5" x14ac:dyDescent="0.25">
      <c r="A46570">
        <v>126979</v>
      </c>
      <c r="B46570" t="s">
        <v>129590</v>
      </c>
      <c r="D46570" t="s">
        <v>129591</v>
      </c>
    </row>
    <row r="46571" spans="1:5" x14ac:dyDescent="0.25">
      <c r="A46571">
        <v>126984</v>
      </c>
      <c r="B46571" t="s">
        <v>129592</v>
      </c>
      <c r="D46571" t="s">
        <v>129593</v>
      </c>
      <c r="E46571" t="s">
        <v>129594</v>
      </c>
    </row>
    <row r="46572" spans="1:5" x14ac:dyDescent="0.25">
      <c r="A46572">
        <v>126986</v>
      </c>
      <c r="B46572" t="s">
        <v>129595</v>
      </c>
      <c r="D46572" t="s">
        <v>129596</v>
      </c>
    </row>
    <row r="46573" spans="1:5" x14ac:dyDescent="0.25">
      <c r="A46573">
        <v>126989</v>
      </c>
      <c r="B46573" t="s">
        <v>129597</v>
      </c>
      <c r="D46573" t="s">
        <v>129598</v>
      </c>
      <c r="E46573" t="s">
        <v>116464</v>
      </c>
    </row>
    <row r="46574" spans="1:5" x14ac:dyDescent="0.25">
      <c r="A46574">
        <v>126992</v>
      </c>
      <c r="B46574" t="s">
        <v>129599</v>
      </c>
      <c r="C46574" t="s">
        <v>28607</v>
      </c>
      <c r="D46574" t="s">
        <v>129600</v>
      </c>
      <c r="E46574" t="s">
        <v>129601</v>
      </c>
    </row>
    <row r="46575" spans="1:5" x14ac:dyDescent="0.25">
      <c r="A46575">
        <v>126993</v>
      </c>
      <c r="B46575" t="s">
        <v>129602</v>
      </c>
      <c r="D46575" t="s">
        <v>129603</v>
      </c>
      <c r="E46575" t="s">
        <v>129604</v>
      </c>
    </row>
    <row r="46576" spans="1:5" x14ac:dyDescent="0.25">
      <c r="A46576">
        <v>126997</v>
      </c>
      <c r="B46576" t="s">
        <v>129605</v>
      </c>
      <c r="D46576" t="s">
        <v>129606</v>
      </c>
      <c r="E46576" t="s">
        <v>10</v>
      </c>
    </row>
    <row r="46577" spans="1:5" x14ac:dyDescent="0.25">
      <c r="A46577">
        <v>127005</v>
      </c>
      <c r="B46577" t="s">
        <v>129607</v>
      </c>
      <c r="D46577" t="s">
        <v>129608</v>
      </c>
    </row>
    <row r="46578" spans="1:5" x14ac:dyDescent="0.25">
      <c r="A46578">
        <v>127006</v>
      </c>
      <c r="B46578" t="s">
        <v>129609</v>
      </c>
      <c r="D46578" t="s">
        <v>129610</v>
      </c>
    </row>
    <row r="46579" spans="1:5" x14ac:dyDescent="0.25">
      <c r="A46579">
        <v>127007</v>
      </c>
      <c r="B46579" t="s">
        <v>129611</v>
      </c>
      <c r="C46579" t="s">
        <v>29675</v>
      </c>
      <c r="D46579" t="s">
        <v>129612</v>
      </c>
      <c r="E46579" t="s">
        <v>10</v>
      </c>
    </row>
    <row r="46580" spans="1:5" x14ac:dyDescent="0.25">
      <c r="A46580">
        <v>127011</v>
      </c>
      <c r="B46580" t="s">
        <v>129613</v>
      </c>
      <c r="D46580" t="s">
        <v>129614</v>
      </c>
      <c r="E46580" t="s">
        <v>129615</v>
      </c>
    </row>
    <row r="46581" spans="1:5" x14ac:dyDescent="0.25">
      <c r="A46581">
        <v>127016</v>
      </c>
      <c r="B46581" t="s">
        <v>129616</v>
      </c>
      <c r="D46581" t="s">
        <v>129617</v>
      </c>
      <c r="E46581" t="s">
        <v>10</v>
      </c>
    </row>
    <row r="46582" spans="1:5" x14ac:dyDescent="0.25">
      <c r="A46582">
        <v>127025</v>
      </c>
      <c r="B46582" t="s">
        <v>129618</v>
      </c>
      <c r="C46582" t="s">
        <v>21293</v>
      </c>
      <c r="D46582" t="s">
        <v>129619</v>
      </c>
      <c r="E46582" t="s">
        <v>10</v>
      </c>
    </row>
    <row r="46583" spans="1:5" x14ac:dyDescent="0.25">
      <c r="A46583">
        <v>127027</v>
      </c>
      <c r="B46583" t="s">
        <v>129620</v>
      </c>
      <c r="C46583" t="s">
        <v>129621</v>
      </c>
      <c r="D46583" t="s">
        <v>129622</v>
      </c>
      <c r="E46583" t="s">
        <v>10</v>
      </c>
    </row>
    <row r="46584" spans="1:5" x14ac:dyDescent="0.25">
      <c r="A46584">
        <v>127029</v>
      </c>
      <c r="B46584" t="s">
        <v>129623</v>
      </c>
      <c r="D46584" t="s">
        <v>129624</v>
      </c>
    </row>
    <row r="46585" spans="1:5" x14ac:dyDescent="0.25">
      <c r="A46585">
        <v>127038</v>
      </c>
      <c r="B46585" t="s">
        <v>129625</v>
      </c>
      <c r="C46585" t="s">
        <v>129626</v>
      </c>
      <c r="D46585" t="s">
        <v>129627</v>
      </c>
      <c r="E46585" t="s">
        <v>10</v>
      </c>
    </row>
    <row r="46586" spans="1:5" x14ac:dyDescent="0.25">
      <c r="A46586">
        <v>127041</v>
      </c>
      <c r="B46586" t="s">
        <v>129628</v>
      </c>
      <c r="D46586" t="s">
        <v>129629</v>
      </c>
      <c r="E46586" t="s">
        <v>129630</v>
      </c>
    </row>
    <row r="46587" spans="1:5" x14ac:dyDescent="0.25">
      <c r="A46587">
        <v>127046</v>
      </c>
      <c r="B46587" t="s">
        <v>129631</v>
      </c>
      <c r="D46587" t="s">
        <v>129632</v>
      </c>
    </row>
    <row r="46588" spans="1:5" x14ac:dyDescent="0.25">
      <c r="A46588">
        <v>127047</v>
      </c>
      <c r="B46588" t="s">
        <v>129633</v>
      </c>
      <c r="D46588" t="s">
        <v>129634</v>
      </c>
    </row>
    <row r="46589" spans="1:5" x14ac:dyDescent="0.25">
      <c r="A46589">
        <v>127056</v>
      </c>
      <c r="B46589" t="s">
        <v>129635</v>
      </c>
      <c r="D46589" t="s">
        <v>129636</v>
      </c>
      <c r="E46589" t="s">
        <v>129637</v>
      </c>
    </row>
    <row r="46590" spans="1:5" x14ac:dyDescent="0.25">
      <c r="A46590">
        <v>127058</v>
      </c>
      <c r="B46590" t="s">
        <v>129638</v>
      </c>
      <c r="D46590" t="s">
        <v>129639</v>
      </c>
    </row>
    <row r="46591" spans="1:5" x14ac:dyDescent="0.25">
      <c r="A46591">
        <v>127062</v>
      </c>
      <c r="B46591" t="s">
        <v>129640</v>
      </c>
      <c r="C46591" t="s">
        <v>129641</v>
      </c>
      <c r="D46591" t="s">
        <v>129642</v>
      </c>
      <c r="E46591" t="s">
        <v>10</v>
      </c>
    </row>
    <row r="46592" spans="1:5" x14ac:dyDescent="0.25">
      <c r="A46592">
        <v>127065</v>
      </c>
      <c r="B46592" t="s">
        <v>129643</v>
      </c>
      <c r="D46592" t="s">
        <v>129644</v>
      </c>
      <c r="E46592" t="s">
        <v>10120</v>
      </c>
    </row>
    <row r="46593" spans="1:5" x14ac:dyDescent="0.25">
      <c r="A46593">
        <v>127071</v>
      </c>
      <c r="B46593" t="s">
        <v>129645</v>
      </c>
      <c r="C46593" t="s">
        <v>56795</v>
      </c>
      <c r="D46593" t="s">
        <v>129646</v>
      </c>
      <c r="E46593" t="s">
        <v>56797</v>
      </c>
    </row>
    <row r="46594" spans="1:5" x14ac:dyDescent="0.25">
      <c r="A46594">
        <v>127076</v>
      </c>
      <c r="B46594" t="s">
        <v>129647</v>
      </c>
      <c r="D46594" t="s">
        <v>129648</v>
      </c>
      <c r="E46594" t="s">
        <v>10</v>
      </c>
    </row>
    <row r="46595" spans="1:5" x14ac:dyDescent="0.25">
      <c r="A46595">
        <v>127078</v>
      </c>
      <c r="B46595" t="s">
        <v>129649</v>
      </c>
      <c r="D46595" t="s">
        <v>129650</v>
      </c>
    </row>
    <row r="46596" spans="1:5" x14ac:dyDescent="0.25">
      <c r="A46596">
        <v>127080</v>
      </c>
      <c r="B46596" t="s">
        <v>129651</v>
      </c>
      <c r="D46596" t="s">
        <v>129652</v>
      </c>
    </row>
    <row r="46597" spans="1:5" x14ac:dyDescent="0.25">
      <c r="A46597">
        <v>127084</v>
      </c>
      <c r="B46597" t="s">
        <v>129653</v>
      </c>
      <c r="D46597" t="s">
        <v>129654</v>
      </c>
      <c r="E46597" t="s">
        <v>129655</v>
      </c>
    </row>
    <row r="46598" spans="1:5" x14ac:dyDescent="0.25">
      <c r="A46598">
        <v>127085</v>
      </c>
      <c r="B46598" t="s">
        <v>129656</v>
      </c>
      <c r="D46598" t="s">
        <v>129657</v>
      </c>
    </row>
    <row r="46599" spans="1:5" x14ac:dyDescent="0.25">
      <c r="A46599">
        <v>127091</v>
      </c>
      <c r="B46599" t="s">
        <v>129658</v>
      </c>
      <c r="D46599" t="s">
        <v>129659</v>
      </c>
    </row>
    <row r="46600" spans="1:5" x14ac:dyDescent="0.25">
      <c r="A46600">
        <v>127092</v>
      </c>
      <c r="B46600" t="s">
        <v>129660</v>
      </c>
      <c r="D46600" t="s">
        <v>129661</v>
      </c>
      <c r="E46600" t="s">
        <v>129662</v>
      </c>
    </row>
    <row r="46601" spans="1:5" x14ac:dyDescent="0.25">
      <c r="A46601">
        <v>127095</v>
      </c>
      <c r="B46601" t="s">
        <v>129663</v>
      </c>
      <c r="D46601" t="s">
        <v>129664</v>
      </c>
    </row>
    <row r="46602" spans="1:5" x14ac:dyDescent="0.25">
      <c r="A46602">
        <v>127097</v>
      </c>
      <c r="B46602" t="s">
        <v>129665</v>
      </c>
      <c r="C46602" t="s">
        <v>86874</v>
      </c>
      <c r="D46602" t="s">
        <v>129666</v>
      </c>
    </row>
    <row r="46603" spans="1:5" x14ac:dyDescent="0.25">
      <c r="A46603">
        <v>127099</v>
      </c>
      <c r="B46603" t="s">
        <v>129667</v>
      </c>
      <c r="D46603" t="s">
        <v>129668</v>
      </c>
    </row>
    <row r="46604" spans="1:5" x14ac:dyDescent="0.25">
      <c r="A46604">
        <v>127103</v>
      </c>
      <c r="B46604" t="s">
        <v>129669</v>
      </c>
      <c r="D46604" t="s">
        <v>129670</v>
      </c>
      <c r="E46604" t="s">
        <v>129671</v>
      </c>
    </row>
    <row r="46605" spans="1:5" x14ac:dyDescent="0.25">
      <c r="A46605">
        <v>127108</v>
      </c>
      <c r="B46605" t="s">
        <v>129672</v>
      </c>
      <c r="D46605" t="s">
        <v>129673</v>
      </c>
      <c r="E46605" t="s">
        <v>129674</v>
      </c>
    </row>
    <row r="46606" spans="1:5" x14ac:dyDescent="0.25">
      <c r="A46606">
        <v>127114</v>
      </c>
      <c r="B46606" t="s">
        <v>129675</v>
      </c>
      <c r="C46606" t="s">
        <v>129676</v>
      </c>
      <c r="D46606" t="s">
        <v>129677</v>
      </c>
    </row>
    <row r="46607" spans="1:5" x14ac:dyDescent="0.25">
      <c r="A46607">
        <v>127115</v>
      </c>
      <c r="B46607" t="s">
        <v>129678</v>
      </c>
      <c r="C46607" t="s">
        <v>128096</v>
      </c>
      <c r="D46607" t="s">
        <v>129679</v>
      </c>
    </row>
    <row r="46608" spans="1:5" x14ac:dyDescent="0.25">
      <c r="A46608">
        <v>127117</v>
      </c>
      <c r="B46608" t="s">
        <v>129680</v>
      </c>
      <c r="C46608" t="s">
        <v>36965</v>
      </c>
      <c r="D46608" t="s">
        <v>129681</v>
      </c>
      <c r="E46608" t="s">
        <v>129682</v>
      </c>
    </row>
    <row r="46609" spans="1:5" x14ac:dyDescent="0.25">
      <c r="A46609">
        <v>127120</v>
      </c>
      <c r="B46609" t="s">
        <v>129683</v>
      </c>
      <c r="D46609" t="s">
        <v>129684</v>
      </c>
      <c r="E46609" t="s">
        <v>129685</v>
      </c>
    </row>
    <row r="46610" spans="1:5" x14ac:dyDescent="0.25">
      <c r="A46610">
        <v>127122</v>
      </c>
      <c r="B46610" t="s">
        <v>129686</v>
      </c>
      <c r="C46610" t="s">
        <v>12882</v>
      </c>
      <c r="D46610" t="s">
        <v>129687</v>
      </c>
      <c r="E46610" t="s">
        <v>129688</v>
      </c>
    </row>
    <row r="46611" spans="1:5" x14ac:dyDescent="0.25">
      <c r="A46611">
        <v>127124</v>
      </c>
      <c r="B46611" t="s">
        <v>129689</v>
      </c>
      <c r="D46611" t="s">
        <v>129690</v>
      </c>
    </row>
    <row r="46612" spans="1:5" x14ac:dyDescent="0.25">
      <c r="A46612">
        <v>127125</v>
      </c>
      <c r="B46612" t="s">
        <v>129691</v>
      </c>
      <c r="C46612" t="s">
        <v>129692</v>
      </c>
      <c r="D46612" t="s">
        <v>129693</v>
      </c>
    </row>
    <row r="46613" spans="1:5" x14ac:dyDescent="0.25">
      <c r="A46613">
        <v>127131</v>
      </c>
      <c r="B46613" t="s">
        <v>129694</v>
      </c>
      <c r="C46613" t="s">
        <v>65060</v>
      </c>
      <c r="D46613" t="s">
        <v>129695</v>
      </c>
      <c r="E46613" t="s">
        <v>129696</v>
      </c>
    </row>
    <row r="46614" spans="1:5" x14ac:dyDescent="0.25">
      <c r="A46614">
        <v>127142</v>
      </c>
      <c r="B46614" t="s">
        <v>129697</v>
      </c>
      <c r="D46614" t="s">
        <v>129698</v>
      </c>
    </row>
    <row r="46615" spans="1:5" x14ac:dyDescent="0.25">
      <c r="A46615">
        <v>127143</v>
      </c>
      <c r="B46615" t="s">
        <v>129699</v>
      </c>
      <c r="D46615" t="s">
        <v>129700</v>
      </c>
    </row>
    <row r="46616" spans="1:5" x14ac:dyDescent="0.25">
      <c r="A46616">
        <v>127145</v>
      </c>
      <c r="B46616" t="s">
        <v>129701</v>
      </c>
      <c r="C46616" t="s">
        <v>129702</v>
      </c>
      <c r="D46616" t="s">
        <v>129703</v>
      </c>
      <c r="E46616" t="s">
        <v>129704</v>
      </c>
    </row>
    <row r="46617" spans="1:5" x14ac:dyDescent="0.25">
      <c r="A46617">
        <v>127146</v>
      </c>
      <c r="B46617" t="s">
        <v>129705</v>
      </c>
      <c r="D46617" t="s">
        <v>129706</v>
      </c>
      <c r="E46617" t="s">
        <v>129707</v>
      </c>
    </row>
    <row r="46618" spans="1:5" x14ac:dyDescent="0.25">
      <c r="A46618">
        <v>127151</v>
      </c>
      <c r="B46618" t="s">
        <v>129708</v>
      </c>
      <c r="C46618" t="s">
        <v>129709</v>
      </c>
      <c r="D46618" t="s">
        <v>129710</v>
      </c>
      <c r="E46618" t="s">
        <v>129711</v>
      </c>
    </row>
    <row r="46619" spans="1:5" x14ac:dyDescent="0.25">
      <c r="A46619">
        <v>127152</v>
      </c>
      <c r="B46619" t="s">
        <v>129712</v>
      </c>
      <c r="C46619" t="s">
        <v>129713</v>
      </c>
      <c r="D46619" t="s">
        <v>129714</v>
      </c>
      <c r="E46619" t="s">
        <v>10</v>
      </c>
    </row>
    <row r="46620" spans="1:5" x14ac:dyDescent="0.25">
      <c r="A46620">
        <v>127153</v>
      </c>
      <c r="B46620" t="s">
        <v>129715</v>
      </c>
      <c r="C46620" t="s">
        <v>108158</v>
      </c>
      <c r="D46620" t="s">
        <v>129716</v>
      </c>
    </row>
    <row r="46621" spans="1:5" x14ac:dyDescent="0.25">
      <c r="A46621">
        <v>127154</v>
      </c>
      <c r="B46621" t="s">
        <v>129717</v>
      </c>
      <c r="D46621" t="s">
        <v>129718</v>
      </c>
      <c r="E46621" t="s">
        <v>10</v>
      </c>
    </row>
    <row r="46622" spans="1:5" x14ac:dyDescent="0.25">
      <c r="A46622">
        <v>127159</v>
      </c>
      <c r="B46622" t="s">
        <v>129719</v>
      </c>
      <c r="C46622" t="s">
        <v>129720</v>
      </c>
      <c r="D46622" t="s">
        <v>129721</v>
      </c>
    </row>
    <row r="46623" spans="1:5" x14ac:dyDescent="0.25">
      <c r="A46623">
        <v>127160</v>
      </c>
      <c r="B46623" t="s">
        <v>129722</v>
      </c>
      <c r="D46623" t="s">
        <v>129723</v>
      </c>
      <c r="E46623" t="s">
        <v>10</v>
      </c>
    </row>
    <row r="46624" spans="1:5" x14ac:dyDescent="0.25">
      <c r="A46624">
        <v>127171</v>
      </c>
      <c r="B46624" t="s">
        <v>129724</v>
      </c>
      <c r="D46624" t="s">
        <v>129725</v>
      </c>
    </row>
    <row r="46625" spans="1:5" x14ac:dyDescent="0.25">
      <c r="A46625">
        <v>127173</v>
      </c>
      <c r="B46625" t="s">
        <v>129726</v>
      </c>
      <c r="D46625" t="s">
        <v>129727</v>
      </c>
      <c r="E46625" t="s">
        <v>10</v>
      </c>
    </row>
    <row r="46626" spans="1:5" x14ac:dyDescent="0.25">
      <c r="A46626">
        <v>127178</v>
      </c>
      <c r="B46626" t="s">
        <v>129728</v>
      </c>
      <c r="D46626" t="s">
        <v>129729</v>
      </c>
      <c r="E46626" t="s">
        <v>10</v>
      </c>
    </row>
    <row r="46627" spans="1:5" x14ac:dyDescent="0.25">
      <c r="A46627">
        <v>127184</v>
      </c>
      <c r="B46627" t="s">
        <v>129730</v>
      </c>
      <c r="D46627" t="s">
        <v>129731</v>
      </c>
    </row>
    <row r="46628" spans="1:5" x14ac:dyDescent="0.25">
      <c r="A46628">
        <v>127196</v>
      </c>
      <c r="B46628" t="s">
        <v>129732</v>
      </c>
      <c r="C46628" t="s">
        <v>19194</v>
      </c>
      <c r="D46628" t="s">
        <v>129733</v>
      </c>
      <c r="E46628" t="s">
        <v>106647</v>
      </c>
    </row>
    <row r="46629" spans="1:5" x14ac:dyDescent="0.25">
      <c r="A46629">
        <v>127201</v>
      </c>
      <c r="B46629" t="s">
        <v>129734</v>
      </c>
      <c r="C46629" t="s">
        <v>129735</v>
      </c>
      <c r="D46629" t="s">
        <v>129736</v>
      </c>
      <c r="E46629" t="s">
        <v>10</v>
      </c>
    </row>
    <row r="46630" spans="1:5" x14ac:dyDescent="0.25">
      <c r="A46630">
        <v>127202</v>
      </c>
      <c r="B46630" t="s">
        <v>129737</v>
      </c>
      <c r="D46630" t="s">
        <v>129738</v>
      </c>
      <c r="E46630" t="s">
        <v>129739</v>
      </c>
    </row>
    <row r="46631" spans="1:5" x14ac:dyDescent="0.25">
      <c r="A46631">
        <v>127204</v>
      </c>
      <c r="B46631" t="s">
        <v>129740</v>
      </c>
      <c r="D46631" t="s">
        <v>129741</v>
      </c>
      <c r="E46631" t="s">
        <v>10</v>
      </c>
    </row>
    <row r="46632" spans="1:5" x14ac:dyDescent="0.25">
      <c r="A46632">
        <v>127205</v>
      </c>
      <c r="B46632" t="s">
        <v>129742</v>
      </c>
      <c r="D46632" t="s">
        <v>129743</v>
      </c>
      <c r="E46632" t="s">
        <v>10</v>
      </c>
    </row>
    <row r="46633" spans="1:5" x14ac:dyDescent="0.25">
      <c r="A46633">
        <v>127209</v>
      </c>
      <c r="B46633" t="s">
        <v>129744</v>
      </c>
      <c r="C46633" t="s">
        <v>88580</v>
      </c>
      <c r="D46633" t="s">
        <v>129745</v>
      </c>
    </row>
    <row r="46634" spans="1:5" x14ac:dyDescent="0.25">
      <c r="A46634">
        <v>127213</v>
      </c>
      <c r="B46634" t="s">
        <v>129746</v>
      </c>
      <c r="D46634" t="s">
        <v>129747</v>
      </c>
    </row>
    <row r="46635" spans="1:5" x14ac:dyDescent="0.25">
      <c r="A46635">
        <v>127217</v>
      </c>
      <c r="B46635" t="s">
        <v>129748</v>
      </c>
      <c r="D46635" t="s">
        <v>129749</v>
      </c>
      <c r="E46635" t="s">
        <v>10</v>
      </c>
    </row>
    <row r="46636" spans="1:5" x14ac:dyDescent="0.25">
      <c r="A46636">
        <v>127221</v>
      </c>
      <c r="B46636" t="s">
        <v>129750</v>
      </c>
      <c r="D46636" t="s">
        <v>129751</v>
      </c>
    </row>
    <row r="46637" spans="1:5" x14ac:dyDescent="0.25">
      <c r="A46637">
        <v>127223</v>
      </c>
      <c r="B46637" t="s">
        <v>129752</v>
      </c>
      <c r="D46637" t="s">
        <v>129753</v>
      </c>
    </row>
    <row r="46638" spans="1:5" x14ac:dyDescent="0.25">
      <c r="A46638">
        <v>127225</v>
      </c>
      <c r="B46638" t="s">
        <v>129754</v>
      </c>
      <c r="C46638" t="s">
        <v>81086</v>
      </c>
      <c r="D46638" t="s">
        <v>129755</v>
      </c>
      <c r="E46638" t="s">
        <v>10</v>
      </c>
    </row>
    <row r="46639" spans="1:5" x14ac:dyDescent="0.25">
      <c r="A46639">
        <v>127231</v>
      </c>
      <c r="B46639" t="s">
        <v>129756</v>
      </c>
      <c r="D46639" t="s">
        <v>129757</v>
      </c>
    </row>
    <row r="46640" spans="1:5" x14ac:dyDescent="0.25">
      <c r="A46640">
        <v>127238</v>
      </c>
      <c r="B46640" t="s">
        <v>129758</v>
      </c>
      <c r="D46640" t="s">
        <v>129759</v>
      </c>
    </row>
    <row r="46641" spans="1:5" x14ac:dyDescent="0.25">
      <c r="A46641">
        <v>127243</v>
      </c>
      <c r="B46641" t="s">
        <v>129760</v>
      </c>
      <c r="D46641" t="s">
        <v>129761</v>
      </c>
    </row>
    <row r="46642" spans="1:5" x14ac:dyDescent="0.25">
      <c r="A46642">
        <v>127251</v>
      </c>
      <c r="B46642" t="s">
        <v>129762</v>
      </c>
      <c r="C46642" t="s">
        <v>129763</v>
      </c>
      <c r="D46642" t="s">
        <v>129764</v>
      </c>
      <c r="E46642" t="s">
        <v>10</v>
      </c>
    </row>
    <row r="46643" spans="1:5" x14ac:dyDescent="0.25">
      <c r="A46643">
        <v>127253</v>
      </c>
      <c r="B46643" t="s">
        <v>129765</v>
      </c>
      <c r="C46643" t="s">
        <v>19069</v>
      </c>
      <c r="D46643" t="s">
        <v>129766</v>
      </c>
      <c r="E46643" t="s">
        <v>129767</v>
      </c>
    </row>
    <row r="46644" spans="1:5" x14ac:dyDescent="0.25">
      <c r="A46644">
        <v>127255</v>
      </c>
      <c r="B46644" t="s">
        <v>129768</v>
      </c>
      <c r="C46644" t="s">
        <v>129769</v>
      </c>
      <c r="D46644" t="s">
        <v>129770</v>
      </c>
    </row>
    <row r="46645" spans="1:5" x14ac:dyDescent="0.25">
      <c r="A46645">
        <v>127259</v>
      </c>
      <c r="B46645" t="s">
        <v>129771</v>
      </c>
      <c r="D46645" t="s">
        <v>129772</v>
      </c>
    </row>
    <row r="46646" spans="1:5" x14ac:dyDescent="0.25">
      <c r="A46646">
        <v>127264</v>
      </c>
      <c r="B46646" t="s">
        <v>129773</v>
      </c>
      <c r="D46646" t="s">
        <v>129774</v>
      </c>
      <c r="E46646" t="s">
        <v>129775</v>
      </c>
    </row>
    <row r="46647" spans="1:5" x14ac:dyDescent="0.25">
      <c r="A46647">
        <v>127265</v>
      </c>
      <c r="B46647" t="s">
        <v>129776</v>
      </c>
      <c r="D46647" t="s">
        <v>129777</v>
      </c>
    </row>
    <row r="46648" spans="1:5" x14ac:dyDescent="0.25">
      <c r="A46648">
        <v>127266</v>
      </c>
      <c r="B46648" t="s">
        <v>129778</v>
      </c>
      <c r="D46648" t="s">
        <v>129779</v>
      </c>
      <c r="E46648" t="s">
        <v>10</v>
      </c>
    </row>
    <row r="46649" spans="1:5" x14ac:dyDescent="0.25">
      <c r="A46649">
        <v>127267</v>
      </c>
      <c r="B46649" t="s">
        <v>129780</v>
      </c>
      <c r="D46649" t="s">
        <v>129781</v>
      </c>
    </row>
    <row r="46650" spans="1:5" x14ac:dyDescent="0.25">
      <c r="A46650">
        <v>127268</v>
      </c>
      <c r="B46650" t="s">
        <v>129782</v>
      </c>
      <c r="C46650" t="s">
        <v>129783</v>
      </c>
      <c r="D46650" t="s">
        <v>129784</v>
      </c>
    </row>
    <row r="46651" spans="1:5" x14ac:dyDescent="0.25">
      <c r="A46651">
        <v>127271</v>
      </c>
      <c r="B46651" t="s">
        <v>129785</v>
      </c>
      <c r="D46651" t="s">
        <v>129786</v>
      </c>
      <c r="E46651" t="s">
        <v>10</v>
      </c>
    </row>
    <row r="46652" spans="1:5" x14ac:dyDescent="0.25">
      <c r="A46652">
        <v>127276</v>
      </c>
      <c r="B46652" t="s">
        <v>129787</v>
      </c>
      <c r="D46652" t="s">
        <v>129788</v>
      </c>
    </row>
    <row r="46653" spans="1:5" x14ac:dyDescent="0.25">
      <c r="A46653">
        <v>127277</v>
      </c>
      <c r="B46653" t="s">
        <v>129789</v>
      </c>
      <c r="D46653" t="s">
        <v>129790</v>
      </c>
    </row>
    <row r="46654" spans="1:5" x14ac:dyDescent="0.25">
      <c r="A46654">
        <v>127285</v>
      </c>
      <c r="B46654" t="s">
        <v>129791</v>
      </c>
      <c r="C46654" t="s">
        <v>129792</v>
      </c>
      <c r="D46654" t="s">
        <v>129793</v>
      </c>
      <c r="E46654" t="s">
        <v>129794</v>
      </c>
    </row>
    <row r="46655" spans="1:5" x14ac:dyDescent="0.25">
      <c r="A46655">
        <v>127287</v>
      </c>
      <c r="B46655" t="s">
        <v>129795</v>
      </c>
      <c r="D46655" t="s">
        <v>129796</v>
      </c>
      <c r="E46655" t="s">
        <v>10</v>
      </c>
    </row>
    <row r="46656" spans="1:5" x14ac:dyDescent="0.25">
      <c r="A46656">
        <v>127291</v>
      </c>
      <c r="B46656" t="s">
        <v>129797</v>
      </c>
      <c r="D46656" t="s">
        <v>129798</v>
      </c>
      <c r="E46656" t="s">
        <v>129799</v>
      </c>
    </row>
    <row r="46657" spans="1:5" x14ac:dyDescent="0.25">
      <c r="A46657">
        <v>127292</v>
      </c>
      <c r="B46657" t="s">
        <v>129800</v>
      </c>
      <c r="C46657" t="s">
        <v>129801</v>
      </c>
      <c r="D46657" t="s">
        <v>129802</v>
      </c>
    </row>
    <row r="46658" spans="1:5" x14ac:dyDescent="0.25">
      <c r="A46658">
        <v>127296</v>
      </c>
      <c r="B46658" t="s">
        <v>129803</v>
      </c>
      <c r="D46658" t="s">
        <v>129804</v>
      </c>
      <c r="E46658" t="s">
        <v>129805</v>
      </c>
    </row>
    <row r="46659" spans="1:5" x14ac:dyDescent="0.25">
      <c r="A46659">
        <v>127297</v>
      </c>
      <c r="B46659" t="s">
        <v>129806</v>
      </c>
      <c r="D46659" t="s">
        <v>129807</v>
      </c>
    </row>
    <row r="46660" spans="1:5" x14ac:dyDescent="0.25">
      <c r="A46660">
        <v>127303</v>
      </c>
      <c r="B46660" t="s">
        <v>129808</v>
      </c>
      <c r="C46660" t="s">
        <v>43411</v>
      </c>
      <c r="D46660" t="s">
        <v>129809</v>
      </c>
      <c r="E46660" t="s">
        <v>43413</v>
      </c>
    </row>
    <row r="46661" spans="1:5" x14ac:dyDescent="0.25">
      <c r="A46661">
        <v>127310</v>
      </c>
      <c r="B46661" t="s">
        <v>129810</v>
      </c>
      <c r="C46661" t="s">
        <v>129811</v>
      </c>
      <c r="D46661" t="s">
        <v>129812</v>
      </c>
    </row>
    <row r="46662" spans="1:5" x14ac:dyDescent="0.25">
      <c r="A46662">
        <v>127311</v>
      </c>
      <c r="B46662" t="s">
        <v>129813</v>
      </c>
      <c r="C46662" t="s">
        <v>129814</v>
      </c>
      <c r="D46662" t="s">
        <v>129815</v>
      </c>
      <c r="E46662" t="s">
        <v>129816</v>
      </c>
    </row>
    <row r="46663" spans="1:5" x14ac:dyDescent="0.25">
      <c r="A46663">
        <v>127328</v>
      </c>
      <c r="B46663" t="s">
        <v>129817</v>
      </c>
      <c r="D46663" t="s">
        <v>129818</v>
      </c>
    </row>
    <row r="46664" spans="1:5" x14ac:dyDescent="0.25">
      <c r="A46664">
        <v>127335</v>
      </c>
      <c r="B46664" t="s">
        <v>129819</v>
      </c>
      <c r="D46664" t="s">
        <v>129820</v>
      </c>
    </row>
    <row r="46665" spans="1:5" x14ac:dyDescent="0.25">
      <c r="A46665">
        <v>127336</v>
      </c>
      <c r="B46665" t="s">
        <v>129821</v>
      </c>
      <c r="D46665" t="s">
        <v>129822</v>
      </c>
    </row>
    <row r="46666" spans="1:5" x14ac:dyDescent="0.25">
      <c r="A46666">
        <v>127340</v>
      </c>
      <c r="B46666" t="s">
        <v>129823</v>
      </c>
      <c r="D46666" t="s">
        <v>129824</v>
      </c>
    </row>
    <row r="46667" spans="1:5" x14ac:dyDescent="0.25">
      <c r="A46667">
        <v>127343</v>
      </c>
      <c r="B46667" t="s">
        <v>129825</v>
      </c>
      <c r="D46667" t="s">
        <v>129826</v>
      </c>
      <c r="E46667" t="s">
        <v>129827</v>
      </c>
    </row>
    <row r="46668" spans="1:5" x14ac:dyDescent="0.25">
      <c r="A46668">
        <v>127344</v>
      </c>
      <c r="B46668" t="s">
        <v>129828</v>
      </c>
      <c r="D46668" t="s">
        <v>129829</v>
      </c>
    </row>
    <row r="46669" spans="1:5" x14ac:dyDescent="0.25">
      <c r="A46669">
        <v>127349</v>
      </c>
      <c r="B46669" t="s">
        <v>129830</v>
      </c>
      <c r="D46669" t="s">
        <v>129831</v>
      </c>
    </row>
    <row r="46670" spans="1:5" x14ac:dyDescent="0.25">
      <c r="A46670">
        <v>127355</v>
      </c>
      <c r="B46670" t="s">
        <v>129832</v>
      </c>
      <c r="D46670" t="s">
        <v>129833</v>
      </c>
    </row>
    <row r="46671" spans="1:5" x14ac:dyDescent="0.25">
      <c r="A46671">
        <v>127357</v>
      </c>
      <c r="B46671" t="s">
        <v>129834</v>
      </c>
      <c r="D46671" t="s">
        <v>129835</v>
      </c>
      <c r="E46671" t="s">
        <v>129836</v>
      </c>
    </row>
    <row r="46672" spans="1:5" x14ac:dyDescent="0.25">
      <c r="A46672">
        <v>127360</v>
      </c>
      <c r="B46672" t="s">
        <v>129837</v>
      </c>
      <c r="D46672" t="s">
        <v>129838</v>
      </c>
      <c r="E46672" t="s">
        <v>129839</v>
      </c>
    </row>
    <row r="46673" spans="1:5" x14ac:dyDescent="0.25">
      <c r="A46673">
        <v>127362</v>
      </c>
      <c r="B46673" t="s">
        <v>129840</v>
      </c>
      <c r="C46673" t="s">
        <v>127350</v>
      </c>
      <c r="D46673" t="s">
        <v>129841</v>
      </c>
      <c r="E46673" t="s">
        <v>129842</v>
      </c>
    </row>
    <row r="46674" spans="1:5" x14ac:dyDescent="0.25">
      <c r="A46674">
        <v>127364</v>
      </c>
      <c r="B46674" t="s">
        <v>129843</v>
      </c>
      <c r="C46674" t="s">
        <v>129844</v>
      </c>
      <c r="D46674" t="s">
        <v>129845</v>
      </c>
      <c r="E46674" t="s">
        <v>10</v>
      </c>
    </row>
    <row r="46675" spans="1:5" x14ac:dyDescent="0.25">
      <c r="A46675">
        <v>127370</v>
      </c>
      <c r="B46675" t="s">
        <v>129846</v>
      </c>
      <c r="C46675" t="s">
        <v>129847</v>
      </c>
      <c r="D46675" t="s">
        <v>129848</v>
      </c>
    </row>
    <row r="46676" spans="1:5" x14ac:dyDescent="0.25">
      <c r="A46676">
        <v>127377</v>
      </c>
      <c r="B46676" t="s">
        <v>129849</v>
      </c>
      <c r="D46676" t="s">
        <v>129850</v>
      </c>
      <c r="E46676" t="s">
        <v>10</v>
      </c>
    </row>
    <row r="46677" spans="1:5" x14ac:dyDescent="0.25">
      <c r="A46677">
        <v>127383</v>
      </c>
      <c r="B46677" t="s">
        <v>129851</v>
      </c>
      <c r="D46677" t="s">
        <v>129852</v>
      </c>
    </row>
    <row r="46678" spans="1:5" x14ac:dyDescent="0.25">
      <c r="A46678">
        <v>127384</v>
      </c>
      <c r="B46678" t="s">
        <v>129853</v>
      </c>
      <c r="D46678" t="s">
        <v>129854</v>
      </c>
    </row>
    <row r="46679" spans="1:5" x14ac:dyDescent="0.25">
      <c r="A46679">
        <v>127386</v>
      </c>
      <c r="B46679" t="s">
        <v>129855</v>
      </c>
      <c r="C46679" t="s">
        <v>129856</v>
      </c>
      <c r="D46679" t="s">
        <v>129857</v>
      </c>
      <c r="E46679" t="s">
        <v>129858</v>
      </c>
    </row>
    <row r="46680" spans="1:5" x14ac:dyDescent="0.25">
      <c r="A46680">
        <v>127387</v>
      </c>
      <c r="B46680" t="s">
        <v>129859</v>
      </c>
      <c r="C46680" t="s">
        <v>129860</v>
      </c>
      <c r="D46680" t="s">
        <v>129861</v>
      </c>
    </row>
    <row r="46681" spans="1:5" x14ac:dyDescent="0.25">
      <c r="A46681">
        <v>127394</v>
      </c>
      <c r="B46681" t="s">
        <v>129862</v>
      </c>
      <c r="D46681" t="s">
        <v>129863</v>
      </c>
      <c r="E46681" t="s">
        <v>129864</v>
      </c>
    </row>
    <row r="46682" spans="1:5" x14ac:dyDescent="0.25">
      <c r="A46682">
        <v>127399</v>
      </c>
      <c r="B46682" t="s">
        <v>129865</v>
      </c>
      <c r="D46682" t="s">
        <v>129866</v>
      </c>
    </row>
    <row r="46683" spans="1:5" x14ac:dyDescent="0.25">
      <c r="A46683">
        <v>127402</v>
      </c>
      <c r="B46683" t="s">
        <v>129867</v>
      </c>
      <c r="D46683" t="s">
        <v>129868</v>
      </c>
    </row>
    <row r="46684" spans="1:5" x14ac:dyDescent="0.25">
      <c r="A46684">
        <v>127407</v>
      </c>
      <c r="B46684" t="s">
        <v>129869</v>
      </c>
      <c r="C46684" t="s">
        <v>129870</v>
      </c>
      <c r="D46684" t="s">
        <v>129871</v>
      </c>
      <c r="E46684" t="s">
        <v>10</v>
      </c>
    </row>
    <row r="46685" spans="1:5" x14ac:dyDescent="0.25">
      <c r="A46685">
        <v>127409</v>
      </c>
      <c r="B46685" t="s">
        <v>129872</v>
      </c>
      <c r="D46685" t="s">
        <v>129873</v>
      </c>
    </row>
    <row r="46686" spans="1:5" x14ac:dyDescent="0.25">
      <c r="A46686">
        <v>127410</v>
      </c>
      <c r="B46686" t="s">
        <v>129874</v>
      </c>
      <c r="D46686" t="s">
        <v>129875</v>
      </c>
      <c r="E46686" t="s">
        <v>10</v>
      </c>
    </row>
    <row r="46687" spans="1:5" x14ac:dyDescent="0.25">
      <c r="A46687">
        <v>127411</v>
      </c>
      <c r="B46687" t="s">
        <v>129876</v>
      </c>
      <c r="D46687" t="s">
        <v>129877</v>
      </c>
      <c r="E46687" t="s">
        <v>129878</v>
      </c>
    </row>
    <row r="46688" spans="1:5" x14ac:dyDescent="0.25">
      <c r="A46688">
        <v>127412</v>
      </c>
      <c r="B46688" t="s">
        <v>129879</v>
      </c>
      <c r="D46688" t="s">
        <v>129880</v>
      </c>
    </row>
    <row r="46689" spans="1:5" x14ac:dyDescent="0.25">
      <c r="A46689">
        <v>127417</v>
      </c>
      <c r="B46689" t="s">
        <v>129881</v>
      </c>
      <c r="C46689" t="s">
        <v>129882</v>
      </c>
      <c r="D46689" t="s">
        <v>129883</v>
      </c>
      <c r="E46689" t="s">
        <v>129884</v>
      </c>
    </row>
    <row r="46690" spans="1:5" x14ac:dyDescent="0.25">
      <c r="A46690">
        <v>127429</v>
      </c>
      <c r="B46690" t="s">
        <v>129885</v>
      </c>
      <c r="D46690" t="s">
        <v>129886</v>
      </c>
      <c r="E46690" t="s">
        <v>10</v>
      </c>
    </row>
    <row r="46691" spans="1:5" x14ac:dyDescent="0.25">
      <c r="A46691">
        <v>127431</v>
      </c>
      <c r="B46691" t="s">
        <v>129887</v>
      </c>
      <c r="C46691" t="s">
        <v>129888</v>
      </c>
      <c r="D46691" t="s">
        <v>129889</v>
      </c>
    </row>
    <row r="46692" spans="1:5" x14ac:dyDescent="0.25">
      <c r="A46692">
        <v>127434</v>
      </c>
      <c r="B46692" t="s">
        <v>129890</v>
      </c>
      <c r="C46692" t="s">
        <v>129891</v>
      </c>
      <c r="D46692" t="s">
        <v>129892</v>
      </c>
    </row>
    <row r="46693" spans="1:5" x14ac:dyDescent="0.25">
      <c r="A46693">
        <v>127435</v>
      </c>
      <c r="B46693" t="s">
        <v>129893</v>
      </c>
      <c r="D46693" t="s">
        <v>129894</v>
      </c>
    </row>
    <row r="46694" spans="1:5" x14ac:dyDescent="0.25">
      <c r="A46694">
        <v>127437</v>
      </c>
      <c r="B46694" t="s">
        <v>129895</v>
      </c>
      <c r="D46694" t="s">
        <v>129896</v>
      </c>
    </row>
    <row r="46695" spans="1:5" x14ac:dyDescent="0.25">
      <c r="A46695">
        <v>127446</v>
      </c>
      <c r="B46695" t="s">
        <v>129897</v>
      </c>
      <c r="C46695" t="s">
        <v>129898</v>
      </c>
      <c r="D46695" t="s">
        <v>129899</v>
      </c>
      <c r="E46695" t="s">
        <v>10</v>
      </c>
    </row>
    <row r="46696" spans="1:5" x14ac:dyDescent="0.25">
      <c r="A46696">
        <v>127449</v>
      </c>
      <c r="B46696" t="s">
        <v>129900</v>
      </c>
      <c r="D46696" t="s">
        <v>129901</v>
      </c>
      <c r="E46696" t="s">
        <v>129902</v>
      </c>
    </row>
    <row r="46697" spans="1:5" x14ac:dyDescent="0.25">
      <c r="A46697">
        <v>127450</v>
      </c>
      <c r="B46697" t="s">
        <v>129903</v>
      </c>
      <c r="D46697" t="s">
        <v>129904</v>
      </c>
    </row>
    <row r="46698" spans="1:5" x14ac:dyDescent="0.25">
      <c r="A46698">
        <v>127451</v>
      </c>
      <c r="B46698" t="s">
        <v>129905</v>
      </c>
      <c r="C46698" t="s">
        <v>129906</v>
      </c>
      <c r="D46698" t="s">
        <v>129907</v>
      </c>
    </row>
    <row r="46699" spans="1:5" x14ac:dyDescent="0.25">
      <c r="A46699">
        <v>127452</v>
      </c>
      <c r="B46699" t="s">
        <v>129908</v>
      </c>
      <c r="C46699" t="s">
        <v>129909</v>
      </c>
      <c r="D46699" t="s">
        <v>129910</v>
      </c>
      <c r="E46699" t="s">
        <v>881</v>
      </c>
    </row>
    <row r="46700" spans="1:5" x14ac:dyDescent="0.25">
      <c r="A46700">
        <v>127455</v>
      </c>
      <c r="B46700" t="s">
        <v>129911</v>
      </c>
      <c r="D46700" t="s">
        <v>129912</v>
      </c>
    </row>
    <row r="46701" spans="1:5" x14ac:dyDescent="0.25">
      <c r="A46701">
        <v>127459</v>
      </c>
      <c r="B46701" t="s">
        <v>129913</v>
      </c>
      <c r="C46701" t="s">
        <v>25352</v>
      </c>
      <c r="D46701" t="s">
        <v>129914</v>
      </c>
    </row>
    <row r="46702" spans="1:5" x14ac:dyDescent="0.25">
      <c r="A46702">
        <v>127463</v>
      </c>
      <c r="B46702" t="s">
        <v>129915</v>
      </c>
      <c r="D46702" t="s">
        <v>129916</v>
      </c>
    </row>
    <row r="46703" spans="1:5" x14ac:dyDescent="0.25">
      <c r="A46703">
        <v>127464</v>
      </c>
      <c r="B46703" t="s">
        <v>129917</v>
      </c>
      <c r="D46703" t="s">
        <v>129918</v>
      </c>
    </row>
    <row r="46704" spans="1:5" x14ac:dyDescent="0.25">
      <c r="A46704">
        <v>127467</v>
      </c>
      <c r="B46704" t="s">
        <v>129919</v>
      </c>
      <c r="D46704" t="s">
        <v>129920</v>
      </c>
    </row>
    <row r="46705" spans="1:5" x14ac:dyDescent="0.25">
      <c r="A46705">
        <v>127478</v>
      </c>
      <c r="B46705" t="s">
        <v>129921</v>
      </c>
      <c r="D46705" t="s">
        <v>129922</v>
      </c>
    </row>
    <row r="46706" spans="1:5" x14ac:dyDescent="0.25">
      <c r="A46706">
        <v>127480</v>
      </c>
      <c r="B46706" t="s">
        <v>129923</v>
      </c>
      <c r="D46706" t="s">
        <v>129924</v>
      </c>
      <c r="E46706" t="s">
        <v>129925</v>
      </c>
    </row>
    <row r="46707" spans="1:5" x14ac:dyDescent="0.25">
      <c r="A46707">
        <v>127487</v>
      </c>
      <c r="B46707" t="s">
        <v>129926</v>
      </c>
      <c r="D46707" t="s">
        <v>129927</v>
      </c>
    </row>
    <row r="46708" spans="1:5" x14ac:dyDescent="0.25">
      <c r="A46708">
        <v>127488</v>
      </c>
      <c r="B46708" t="s">
        <v>129928</v>
      </c>
      <c r="C46708" t="s">
        <v>129929</v>
      </c>
      <c r="D46708" t="s">
        <v>129930</v>
      </c>
      <c r="E46708" t="s">
        <v>129931</v>
      </c>
    </row>
    <row r="46709" spans="1:5" x14ac:dyDescent="0.25">
      <c r="A46709">
        <v>127489</v>
      </c>
      <c r="B46709" t="s">
        <v>129932</v>
      </c>
      <c r="C46709" t="s">
        <v>129933</v>
      </c>
      <c r="D46709" t="s">
        <v>129934</v>
      </c>
      <c r="E46709" t="s">
        <v>129935</v>
      </c>
    </row>
    <row r="46710" spans="1:5" x14ac:dyDescent="0.25">
      <c r="A46710">
        <v>127494</v>
      </c>
      <c r="B46710" t="s">
        <v>129936</v>
      </c>
      <c r="D46710" t="s">
        <v>129937</v>
      </c>
      <c r="E46710" t="s">
        <v>129938</v>
      </c>
    </row>
    <row r="46711" spans="1:5" x14ac:dyDescent="0.25">
      <c r="A46711">
        <v>127500</v>
      </c>
      <c r="B46711" t="s">
        <v>129939</v>
      </c>
      <c r="D46711" t="s">
        <v>129940</v>
      </c>
    </row>
    <row r="46712" spans="1:5" x14ac:dyDescent="0.25">
      <c r="A46712">
        <v>127507</v>
      </c>
      <c r="B46712" t="s">
        <v>129941</v>
      </c>
      <c r="D46712" t="s">
        <v>129942</v>
      </c>
    </row>
    <row r="46713" spans="1:5" x14ac:dyDescent="0.25">
      <c r="A46713">
        <v>127508</v>
      </c>
      <c r="B46713" t="s">
        <v>129943</v>
      </c>
      <c r="D46713" t="s">
        <v>129944</v>
      </c>
    </row>
    <row r="46714" spans="1:5" x14ac:dyDescent="0.25">
      <c r="A46714">
        <v>127515</v>
      </c>
      <c r="B46714" t="s">
        <v>129945</v>
      </c>
      <c r="C46714" t="s">
        <v>129946</v>
      </c>
      <c r="D46714" t="s">
        <v>129947</v>
      </c>
      <c r="E46714" t="s">
        <v>129948</v>
      </c>
    </row>
    <row r="46715" spans="1:5" x14ac:dyDescent="0.25">
      <c r="A46715">
        <v>127517</v>
      </c>
      <c r="B46715" t="s">
        <v>129949</v>
      </c>
      <c r="D46715" t="s">
        <v>129950</v>
      </c>
    </row>
    <row r="46716" spans="1:5" x14ac:dyDescent="0.25">
      <c r="A46716">
        <v>127520</v>
      </c>
      <c r="B46716" t="s">
        <v>129951</v>
      </c>
      <c r="D46716" t="s">
        <v>129952</v>
      </c>
      <c r="E46716" t="s">
        <v>129953</v>
      </c>
    </row>
    <row r="46717" spans="1:5" x14ac:dyDescent="0.25">
      <c r="A46717">
        <v>127521</v>
      </c>
      <c r="B46717" t="s">
        <v>129954</v>
      </c>
      <c r="D46717" t="s">
        <v>129955</v>
      </c>
      <c r="E46717" t="s">
        <v>10</v>
      </c>
    </row>
    <row r="46718" spans="1:5" x14ac:dyDescent="0.25">
      <c r="A46718">
        <v>127524</v>
      </c>
      <c r="B46718" t="s">
        <v>129956</v>
      </c>
      <c r="C46718" t="s">
        <v>129957</v>
      </c>
      <c r="D46718" t="s">
        <v>129958</v>
      </c>
      <c r="E46718" t="s">
        <v>10</v>
      </c>
    </row>
    <row r="46719" spans="1:5" x14ac:dyDescent="0.25">
      <c r="A46719">
        <v>127525</v>
      </c>
      <c r="B46719" t="s">
        <v>129959</v>
      </c>
      <c r="D46719" t="s">
        <v>129960</v>
      </c>
    </row>
    <row r="46720" spans="1:5" x14ac:dyDescent="0.25">
      <c r="A46720">
        <v>127532</v>
      </c>
      <c r="B46720" t="s">
        <v>129961</v>
      </c>
      <c r="D46720" t="s">
        <v>129962</v>
      </c>
    </row>
    <row r="46721" spans="1:5" x14ac:dyDescent="0.25">
      <c r="A46721">
        <v>127533</v>
      </c>
      <c r="B46721" t="s">
        <v>129963</v>
      </c>
      <c r="C46721" t="s">
        <v>129964</v>
      </c>
      <c r="D46721" t="s">
        <v>129965</v>
      </c>
      <c r="E46721" t="s">
        <v>10</v>
      </c>
    </row>
    <row r="46722" spans="1:5" x14ac:dyDescent="0.25">
      <c r="A46722">
        <v>127534</v>
      </c>
      <c r="B46722" t="s">
        <v>129966</v>
      </c>
      <c r="D46722" t="s">
        <v>129967</v>
      </c>
      <c r="E46722" t="s">
        <v>129968</v>
      </c>
    </row>
    <row r="46723" spans="1:5" x14ac:dyDescent="0.25">
      <c r="A46723">
        <v>127536</v>
      </c>
      <c r="B46723" t="s">
        <v>129969</v>
      </c>
      <c r="D46723" t="s">
        <v>129970</v>
      </c>
    </row>
    <row r="46724" spans="1:5" x14ac:dyDescent="0.25">
      <c r="A46724">
        <v>127540</v>
      </c>
      <c r="B46724" t="s">
        <v>129971</v>
      </c>
      <c r="C46724" t="s">
        <v>129972</v>
      </c>
      <c r="D46724" t="s">
        <v>129973</v>
      </c>
      <c r="E46724" t="s">
        <v>10</v>
      </c>
    </row>
    <row r="46725" spans="1:5" x14ac:dyDescent="0.25">
      <c r="A46725">
        <v>127552</v>
      </c>
      <c r="B46725" t="s">
        <v>129974</v>
      </c>
      <c r="C46725" t="s">
        <v>129975</v>
      </c>
      <c r="D46725" t="s">
        <v>129976</v>
      </c>
      <c r="E46725" t="s">
        <v>10</v>
      </c>
    </row>
    <row r="46726" spans="1:5" x14ac:dyDescent="0.25">
      <c r="A46726">
        <v>127555</v>
      </c>
      <c r="B46726" t="s">
        <v>129977</v>
      </c>
      <c r="C46726" t="s">
        <v>129978</v>
      </c>
      <c r="D46726" t="s">
        <v>129979</v>
      </c>
    </row>
    <row r="46727" spans="1:5" x14ac:dyDescent="0.25">
      <c r="A46727">
        <v>127567</v>
      </c>
      <c r="B46727" t="s">
        <v>129980</v>
      </c>
      <c r="D46727" t="s">
        <v>129981</v>
      </c>
      <c r="E46727" t="s">
        <v>10</v>
      </c>
    </row>
    <row r="46728" spans="1:5" x14ac:dyDescent="0.25">
      <c r="A46728">
        <v>127574</v>
      </c>
      <c r="B46728" t="s">
        <v>129982</v>
      </c>
      <c r="D46728" t="s">
        <v>129983</v>
      </c>
    </row>
    <row r="46729" spans="1:5" x14ac:dyDescent="0.25">
      <c r="A46729">
        <v>127577</v>
      </c>
      <c r="B46729" t="s">
        <v>129984</v>
      </c>
      <c r="D46729" t="s">
        <v>129985</v>
      </c>
      <c r="E46729" t="s">
        <v>129986</v>
      </c>
    </row>
    <row r="46730" spans="1:5" x14ac:dyDescent="0.25">
      <c r="A46730">
        <v>127578</v>
      </c>
      <c r="B46730" t="s">
        <v>129987</v>
      </c>
      <c r="D46730" t="s">
        <v>129988</v>
      </c>
      <c r="E46730" t="s">
        <v>129989</v>
      </c>
    </row>
    <row r="46731" spans="1:5" x14ac:dyDescent="0.25">
      <c r="A46731">
        <v>127581</v>
      </c>
      <c r="B46731" t="s">
        <v>129990</v>
      </c>
      <c r="C46731" t="s">
        <v>129991</v>
      </c>
      <c r="D46731" t="s">
        <v>129992</v>
      </c>
      <c r="E46731" t="s">
        <v>129993</v>
      </c>
    </row>
    <row r="46732" spans="1:5" x14ac:dyDescent="0.25">
      <c r="A46732">
        <v>127582</v>
      </c>
      <c r="B46732" t="s">
        <v>129994</v>
      </c>
      <c r="C46732" t="s">
        <v>129995</v>
      </c>
      <c r="D46732" t="s">
        <v>129996</v>
      </c>
      <c r="E46732" t="s">
        <v>10</v>
      </c>
    </row>
    <row r="46733" spans="1:5" x14ac:dyDescent="0.25">
      <c r="A46733">
        <v>127584</v>
      </c>
      <c r="B46733" t="s">
        <v>129997</v>
      </c>
      <c r="C46733" t="s">
        <v>129998</v>
      </c>
      <c r="D46733" t="s">
        <v>129999</v>
      </c>
    </row>
    <row r="46734" spans="1:5" x14ac:dyDescent="0.25">
      <c r="A46734">
        <v>127592</v>
      </c>
      <c r="B46734" t="s">
        <v>130000</v>
      </c>
      <c r="D46734" t="s">
        <v>130001</v>
      </c>
      <c r="E46734" t="s">
        <v>130002</v>
      </c>
    </row>
    <row r="46735" spans="1:5" x14ac:dyDescent="0.25">
      <c r="A46735">
        <v>127597</v>
      </c>
      <c r="B46735" t="s">
        <v>130003</v>
      </c>
      <c r="C46735" t="s">
        <v>130004</v>
      </c>
      <c r="D46735" t="s">
        <v>130005</v>
      </c>
      <c r="E46735" t="s">
        <v>10</v>
      </c>
    </row>
    <row r="46736" spans="1:5" x14ac:dyDescent="0.25">
      <c r="A46736">
        <v>127600</v>
      </c>
      <c r="B46736" t="s">
        <v>130006</v>
      </c>
      <c r="C46736" t="s">
        <v>130007</v>
      </c>
      <c r="D46736" t="s">
        <v>130008</v>
      </c>
    </row>
    <row r="46737" spans="1:5" x14ac:dyDescent="0.25">
      <c r="A46737">
        <v>127607</v>
      </c>
      <c r="B46737" t="s">
        <v>130009</v>
      </c>
      <c r="D46737" t="s">
        <v>130010</v>
      </c>
      <c r="E46737" t="s">
        <v>130011</v>
      </c>
    </row>
    <row r="46738" spans="1:5" x14ac:dyDescent="0.25">
      <c r="A46738">
        <v>127609</v>
      </c>
      <c r="B46738" t="s">
        <v>130012</v>
      </c>
      <c r="D46738" t="s">
        <v>130013</v>
      </c>
      <c r="E46738" t="s">
        <v>130014</v>
      </c>
    </row>
    <row r="46739" spans="1:5" x14ac:dyDescent="0.25">
      <c r="A46739">
        <v>127610</v>
      </c>
      <c r="B46739" t="s">
        <v>130015</v>
      </c>
      <c r="D46739" t="s">
        <v>130016</v>
      </c>
    </row>
    <row r="46740" spans="1:5" x14ac:dyDescent="0.25">
      <c r="A46740">
        <v>127618</v>
      </c>
      <c r="B46740" t="s">
        <v>130017</v>
      </c>
      <c r="C46740" t="s">
        <v>44760</v>
      </c>
      <c r="D46740" t="s">
        <v>130018</v>
      </c>
    </row>
    <row r="46741" spans="1:5" x14ac:dyDescent="0.25">
      <c r="A46741">
        <v>127623</v>
      </c>
      <c r="B46741" t="s">
        <v>130019</v>
      </c>
      <c r="C46741" t="s">
        <v>3697</v>
      </c>
      <c r="D46741" t="s">
        <v>130020</v>
      </c>
      <c r="E46741" t="s">
        <v>130021</v>
      </c>
    </row>
    <row r="46742" spans="1:5" x14ac:dyDescent="0.25">
      <c r="A46742">
        <v>127624</v>
      </c>
      <c r="B46742" t="s">
        <v>130022</v>
      </c>
      <c r="C46742" t="s">
        <v>12946</v>
      </c>
      <c r="D46742" t="s">
        <v>130023</v>
      </c>
      <c r="E46742" t="s">
        <v>130024</v>
      </c>
    </row>
    <row r="46743" spans="1:5" x14ac:dyDescent="0.25">
      <c r="A46743">
        <v>127630</v>
      </c>
      <c r="B46743" t="s">
        <v>130025</v>
      </c>
      <c r="D46743" t="s">
        <v>130026</v>
      </c>
      <c r="E46743" t="s">
        <v>10</v>
      </c>
    </row>
    <row r="46744" spans="1:5" x14ac:dyDescent="0.25">
      <c r="A46744">
        <v>127631</v>
      </c>
      <c r="B46744" t="s">
        <v>130027</v>
      </c>
      <c r="C46744" t="s">
        <v>124968</v>
      </c>
      <c r="D46744" t="s">
        <v>130028</v>
      </c>
    </row>
    <row r="46745" spans="1:5" x14ac:dyDescent="0.25">
      <c r="A46745">
        <v>127633</v>
      </c>
      <c r="B46745" t="s">
        <v>130029</v>
      </c>
      <c r="C46745" t="s">
        <v>618</v>
      </c>
      <c r="D46745" t="s">
        <v>130030</v>
      </c>
    </row>
    <row r="46746" spans="1:5" x14ac:dyDescent="0.25">
      <c r="A46746">
        <v>127638</v>
      </c>
      <c r="B46746" t="s">
        <v>130031</v>
      </c>
      <c r="D46746" t="s">
        <v>130032</v>
      </c>
      <c r="E46746" t="s">
        <v>29936</v>
      </c>
    </row>
    <row r="46747" spans="1:5" x14ac:dyDescent="0.25">
      <c r="A46747">
        <v>127642</v>
      </c>
      <c r="B46747" t="s">
        <v>130033</v>
      </c>
      <c r="D46747" t="s">
        <v>130034</v>
      </c>
      <c r="E46747" t="s">
        <v>10</v>
      </c>
    </row>
    <row r="46748" spans="1:5" x14ac:dyDescent="0.25">
      <c r="A46748">
        <v>127648</v>
      </c>
      <c r="B46748" t="s">
        <v>130035</v>
      </c>
      <c r="D46748" t="s">
        <v>130036</v>
      </c>
      <c r="E46748" t="s">
        <v>130037</v>
      </c>
    </row>
    <row r="46749" spans="1:5" x14ac:dyDescent="0.25">
      <c r="A46749">
        <v>127654</v>
      </c>
      <c r="B46749" t="s">
        <v>130038</v>
      </c>
      <c r="D46749" t="s">
        <v>130039</v>
      </c>
      <c r="E46749" t="s">
        <v>130040</v>
      </c>
    </row>
    <row r="46750" spans="1:5" x14ac:dyDescent="0.25">
      <c r="A46750">
        <v>127658</v>
      </c>
      <c r="B46750" t="s">
        <v>130041</v>
      </c>
      <c r="D46750" t="s">
        <v>130042</v>
      </c>
    </row>
    <row r="46751" spans="1:5" x14ac:dyDescent="0.25">
      <c r="A46751">
        <v>127667</v>
      </c>
      <c r="B46751" t="s">
        <v>130043</v>
      </c>
      <c r="D46751" t="s">
        <v>130044</v>
      </c>
      <c r="E46751" t="s">
        <v>10</v>
      </c>
    </row>
    <row r="46752" spans="1:5" x14ac:dyDescent="0.25">
      <c r="A46752">
        <v>127669</v>
      </c>
      <c r="B46752" t="s">
        <v>130045</v>
      </c>
      <c r="D46752" t="s">
        <v>130046</v>
      </c>
      <c r="E46752" t="s">
        <v>10120</v>
      </c>
    </row>
    <row r="46753" spans="1:5" x14ac:dyDescent="0.25">
      <c r="A46753">
        <v>127678</v>
      </c>
      <c r="B46753" t="s">
        <v>130047</v>
      </c>
      <c r="D46753" t="s">
        <v>130048</v>
      </c>
      <c r="E46753" t="s">
        <v>130049</v>
      </c>
    </row>
    <row r="46754" spans="1:5" x14ac:dyDescent="0.25">
      <c r="A46754">
        <v>127682</v>
      </c>
      <c r="B46754" t="s">
        <v>130050</v>
      </c>
      <c r="D46754" t="s">
        <v>130051</v>
      </c>
    </row>
    <row r="46755" spans="1:5" x14ac:dyDescent="0.25">
      <c r="A46755">
        <v>127684</v>
      </c>
      <c r="B46755" t="s">
        <v>130052</v>
      </c>
      <c r="D46755" t="s">
        <v>130053</v>
      </c>
      <c r="E46755" t="s">
        <v>10</v>
      </c>
    </row>
    <row r="46756" spans="1:5" x14ac:dyDescent="0.25">
      <c r="A46756">
        <v>127686</v>
      </c>
      <c r="B46756" t="s">
        <v>130054</v>
      </c>
      <c r="C46756" t="s">
        <v>72693</v>
      </c>
      <c r="D46756" t="s">
        <v>130055</v>
      </c>
      <c r="E46756" t="s">
        <v>10</v>
      </c>
    </row>
    <row r="46757" spans="1:5" x14ac:dyDescent="0.25">
      <c r="A46757">
        <v>127689</v>
      </c>
      <c r="B46757" t="s">
        <v>130056</v>
      </c>
      <c r="C46757" t="s">
        <v>130057</v>
      </c>
      <c r="D46757" t="s">
        <v>130058</v>
      </c>
      <c r="E46757" t="s">
        <v>10</v>
      </c>
    </row>
    <row r="46758" spans="1:5" x14ac:dyDescent="0.25">
      <c r="A46758">
        <v>127690</v>
      </c>
      <c r="B46758" t="s">
        <v>130059</v>
      </c>
      <c r="C46758" t="s">
        <v>130060</v>
      </c>
      <c r="D46758" t="s">
        <v>130061</v>
      </c>
      <c r="E46758" t="s">
        <v>10</v>
      </c>
    </row>
    <row r="46759" spans="1:5" x14ac:dyDescent="0.25">
      <c r="A46759">
        <v>127693</v>
      </c>
      <c r="B46759" t="s">
        <v>130062</v>
      </c>
      <c r="C46759" t="s">
        <v>130063</v>
      </c>
      <c r="D46759" t="s">
        <v>130064</v>
      </c>
    </row>
    <row r="46760" spans="1:5" x14ac:dyDescent="0.25">
      <c r="A46760">
        <v>127694</v>
      </c>
      <c r="B46760" t="s">
        <v>130065</v>
      </c>
      <c r="C46760" t="s">
        <v>1745</v>
      </c>
      <c r="D46760" t="s">
        <v>130066</v>
      </c>
      <c r="E46760" t="s">
        <v>130067</v>
      </c>
    </row>
    <row r="46761" spans="1:5" x14ac:dyDescent="0.25">
      <c r="A46761">
        <v>127695</v>
      </c>
      <c r="B46761" t="s">
        <v>130068</v>
      </c>
      <c r="D46761" t="s">
        <v>130069</v>
      </c>
      <c r="E46761" t="s">
        <v>10</v>
      </c>
    </row>
    <row r="46762" spans="1:5" x14ac:dyDescent="0.25">
      <c r="A46762">
        <v>127697</v>
      </c>
      <c r="B46762" t="s">
        <v>130070</v>
      </c>
      <c r="C46762" t="s">
        <v>130071</v>
      </c>
      <c r="D46762" t="s">
        <v>130072</v>
      </c>
    </row>
    <row r="46763" spans="1:5" x14ac:dyDescent="0.25">
      <c r="A46763">
        <v>127702</v>
      </c>
      <c r="B46763" t="s">
        <v>130073</v>
      </c>
      <c r="D46763" t="s">
        <v>130074</v>
      </c>
      <c r="E46763" t="s">
        <v>130075</v>
      </c>
    </row>
    <row r="46764" spans="1:5" x14ac:dyDescent="0.25">
      <c r="A46764">
        <v>127705</v>
      </c>
      <c r="B46764" t="s">
        <v>130076</v>
      </c>
      <c r="D46764" t="s">
        <v>130077</v>
      </c>
    </row>
    <row r="46765" spans="1:5" x14ac:dyDescent="0.25">
      <c r="A46765">
        <v>127707</v>
      </c>
      <c r="B46765" t="s">
        <v>130078</v>
      </c>
      <c r="C46765" t="s">
        <v>130079</v>
      </c>
      <c r="D46765" t="s">
        <v>130080</v>
      </c>
    </row>
    <row r="46766" spans="1:5" x14ac:dyDescent="0.25">
      <c r="A46766">
        <v>127712</v>
      </c>
      <c r="B46766" t="s">
        <v>130081</v>
      </c>
      <c r="D46766" t="s">
        <v>130082</v>
      </c>
    </row>
    <row r="46767" spans="1:5" x14ac:dyDescent="0.25">
      <c r="A46767">
        <v>127717</v>
      </c>
      <c r="B46767" t="s">
        <v>130083</v>
      </c>
      <c r="C46767" t="s">
        <v>130084</v>
      </c>
      <c r="D46767" t="s">
        <v>130085</v>
      </c>
      <c r="E46767" t="s">
        <v>10</v>
      </c>
    </row>
    <row r="46768" spans="1:5" x14ac:dyDescent="0.25">
      <c r="A46768">
        <v>127718</v>
      </c>
      <c r="B46768" t="s">
        <v>130086</v>
      </c>
      <c r="D46768" t="s">
        <v>130087</v>
      </c>
    </row>
    <row r="46769" spans="1:5" x14ac:dyDescent="0.25">
      <c r="A46769">
        <v>127723</v>
      </c>
      <c r="B46769" t="s">
        <v>130088</v>
      </c>
      <c r="C46769" t="s">
        <v>130089</v>
      </c>
      <c r="D46769" t="s">
        <v>130090</v>
      </c>
      <c r="E46769" t="s">
        <v>130091</v>
      </c>
    </row>
    <row r="46770" spans="1:5" x14ac:dyDescent="0.25">
      <c r="A46770">
        <v>127727</v>
      </c>
      <c r="B46770" t="s">
        <v>130092</v>
      </c>
      <c r="D46770" t="s">
        <v>130093</v>
      </c>
    </row>
    <row r="46771" spans="1:5" x14ac:dyDescent="0.25">
      <c r="A46771">
        <v>127728</v>
      </c>
      <c r="B46771" t="s">
        <v>130094</v>
      </c>
      <c r="D46771" t="s">
        <v>130095</v>
      </c>
      <c r="E46771" t="s">
        <v>130096</v>
      </c>
    </row>
    <row r="46772" spans="1:5" x14ac:dyDescent="0.25">
      <c r="A46772">
        <v>127730</v>
      </c>
      <c r="B46772" t="s">
        <v>130097</v>
      </c>
      <c r="D46772" t="s">
        <v>130098</v>
      </c>
    </row>
    <row r="46773" spans="1:5" x14ac:dyDescent="0.25">
      <c r="A46773">
        <v>127732</v>
      </c>
      <c r="B46773" t="s">
        <v>130099</v>
      </c>
      <c r="C46773" t="s">
        <v>33549</v>
      </c>
      <c r="D46773" t="s">
        <v>130100</v>
      </c>
      <c r="E46773" t="s">
        <v>10</v>
      </c>
    </row>
    <row r="46774" spans="1:5" x14ac:dyDescent="0.25">
      <c r="A46774">
        <v>127734</v>
      </c>
      <c r="B46774" t="s">
        <v>130101</v>
      </c>
      <c r="D46774" t="s">
        <v>130102</v>
      </c>
      <c r="E46774" t="s">
        <v>130103</v>
      </c>
    </row>
    <row r="46775" spans="1:5" x14ac:dyDescent="0.25">
      <c r="A46775">
        <v>127736</v>
      </c>
      <c r="B46775" t="s">
        <v>130104</v>
      </c>
      <c r="D46775" t="s">
        <v>130105</v>
      </c>
    </row>
    <row r="46776" spans="1:5" x14ac:dyDescent="0.25">
      <c r="A46776">
        <v>127742</v>
      </c>
      <c r="B46776" t="s">
        <v>130106</v>
      </c>
      <c r="C46776" t="s">
        <v>130107</v>
      </c>
      <c r="D46776" t="s">
        <v>130108</v>
      </c>
    </row>
    <row r="46777" spans="1:5" x14ac:dyDescent="0.25">
      <c r="A46777">
        <v>127745</v>
      </c>
      <c r="B46777" t="s">
        <v>130109</v>
      </c>
      <c r="C46777" t="s">
        <v>65932</v>
      </c>
      <c r="D46777" t="s">
        <v>130110</v>
      </c>
      <c r="E46777" t="s">
        <v>130111</v>
      </c>
    </row>
    <row r="46778" spans="1:5" x14ac:dyDescent="0.25">
      <c r="A46778">
        <v>127760</v>
      </c>
      <c r="B46778" t="s">
        <v>130112</v>
      </c>
      <c r="D46778" t="s">
        <v>130113</v>
      </c>
      <c r="E46778" t="s">
        <v>10</v>
      </c>
    </row>
    <row r="46779" spans="1:5" x14ac:dyDescent="0.25">
      <c r="A46779">
        <v>127761</v>
      </c>
      <c r="B46779" t="s">
        <v>130114</v>
      </c>
      <c r="D46779" t="s">
        <v>130115</v>
      </c>
    </row>
    <row r="46780" spans="1:5" x14ac:dyDescent="0.25">
      <c r="A46780">
        <v>127762</v>
      </c>
      <c r="B46780" t="s">
        <v>130116</v>
      </c>
      <c r="C46780" t="s">
        <v>130117</v>
      </c>
      <c r="D46780" t="s">
        <v>130118</v>
      </c>
      <c r="E46780" t="s">
        <v>130119</v>
      </c>
    </row>
    <row r="46781" spans="1:5" x14ac:dyDescent="0.25">
      <c r="A46781">
        <v>127777</v>
      </c>
      <c r="B46781" t="s">
        <v>130120</v>
      </c>
      <c r="D46781" t="s">
        <v>130121</v>
      </c>
    </row>
    <row r="46782" spans="1:5" x14ac:dyDescent="0.25">
      <c r="A46782">
        <v>127779</v>
      </c>
      <c r="B46782" t="s">
        <v>130122</v>
      </c>
      <c r="C46782" t="s">
        <v>130123</v>
      </c>
      <c r="D46782" t="s">
        <v>130124</v>
      </c>
      <c r="E46782" t="s">
        <v>10</v>
      </c>
    </row>
    <row r="46783" spans="1:5" x14ac:dyDescent="0.25">
      <c r="A46783">
        <v>127781</v>
      </c>
      <c r="B46783" t="s">
        <v>130125</v>
      </c>
      <c r="D46783" t="s">
        <v>130126</v>
      </c>
      <c r="E46783" t="s">
        <v>130127</v>
      </c>
    </row>
    <row r="46784" spans="1:5" x14ac:dyDescent="0.25">
      <c r="A46784">
        <v>127790</v>
      </c>
      <c r="B46784" t="s">
        <v>130128</v>
      </c>
      <c r="C46784" t="s">
        <v>30561</v>
      </c>
      <c r="D46784" t="s">
        <v>130129</v>
      </c>
      <c r="E46784" t="s">
        <v>130130</v>
      </c>
    </row>
    <row r="46785" spans="1:5" x14ac:dyDescent="0.25">
      <c r="A46785">
        <v>127791</v>
      </c>
      <c r="B46785" t="s">
        <v>130131</v>
      </c>
      <c r="D46785" t="s">
        <v>130132</v>
      </c>
      <c r="E46785" t="s">
        <v>130133</v>
      </c>
    </row>
    <row r="46786" spans="1:5" x14ac:dyDescent="0.25">
      <c r="A46786">
        <v>127796</v>
      </c>
      <c r="B46786" t="s">
        <v>130134</v>
      </c>
      <c r="D46786" t="s">
        <v>130135</v>
      </c>
      <c r="E46786" t="s">
        <v>10</v>
      </c>
    </row>
    <row r="46787" spans="1:5" x14ac:dyDescent="0.25">
      <c r="A46787">
        <v>127800</v>
      </c>
      <c r="B46787" t="s">
        <v>130136</v>
      </c>
      <c r="C46787" t="s">
        <v>130137</v>
      </c>
      <c r="D46787" t="s">
        <v>130138</v>
      </c>
    </row>
    <row r="46788" spans="1:5" x14ac:dyDescent="0.25">
      <c r="A46788">
        <v>127803</v>
      </c>
      <c r="B46788" t="s">
        <v>130139</v>
      </c>
      <c r="D46788" t="s">
        <v>130140</v>
      </c>
    </row>
    <row r="46789" spans="1:5" x14ac:dyDescent="0.25">
      <c r="A46789">
        <v>127806</v>
      </c>
      <c r="B46789" t="s">
        <v>130141</v>
      </c>
      <c r="D46789" t="s">
        <v>130142</v>
      </c>
      <c r="E46789" t="s">
        <v>10</v>
      </c>
    </row>
    <row r="46790" spans="1:5" x14ac:dyDescent="0.25">
      <c r="A46790">
        <v>127811</v>
      </c>
      <c r="B46790" t="s">
        <v>130143</v>
      </c>
      <c r="C46790" t="s">
        <v>130144</v>
      </c>
      <c r="D46790" t="s">
        <v>130145</v>
      </c>
    </row>
    <row r="46791" spans="1:5" x14ac:dyDescent="0.25">
      <c r="A46791">
        <v>127812</v>
      </c>
      <c r="B46791" t="s">
        <v>130146</v>
      </c>
      <c r="D46791" t="s">
        <v>130147</v>
      </c>
      <c r="E46791" t="s">
        <v>10</v>
      </c>
    </row>
    <row r="46792" spans="1:5" x14ac:dyDescent="0.25">
      <c r="A46792">
        <v>127823</v>
      </c>
      <c r="B46792" t="s">
        <v>130148</v>
      </c>
      <c r="C46792" t="s">
        <v>130149</v>
      </c>
      <c r="D46792" t="s">
        <v>130150</v>
      </c>
      <c r="E46792" t="s">
        <v>130151</v>
      </c>
    </row>
    <row r="46793" spans="1:5" x14ac:dyDescent="0.25">
      <c r="A46793">
        <v>127827</v>
      </c>
      <c r="B46793" t="s">
        <v>130152</v>
      </c>
      <c r="D46793" t="s">
        <v>130153</v>
      </c>
      <c r="E46793" t="s">
        <v>10</v>
      </c>
    </row>
    <row r="46794" spans="1:5" x14ac:dyDescent="0.25">
      <c r="A46794">
        <v>127829</v>
      </c>
      <c r="B46794" t="s">
        <v>130154</v>
      </c>
      <c r="C46794" t="s">
        <v>130155</v>
      </c>
      <c r="D46794" t="s">
        <v>130156</v>
      </c>
      <c r="E46794" t="s">
        <v>130157</v>
      </c>
    </row>
    <row r="46795" spans="1:5" x14ac:dyDescent="0.25">
      <c r="A46795">
        <v>127831</v>
      </c>
      <c r="B46795" t="s">
        <v>130158</v>
      </c>
      <c r="D46795" t="s">
        <v>130159</v>
      </c>
    </row>
    <row r="46796" spans="1:5" x14ac:dyDescent="0.25">
      <c r="A46796">
        <v>127846</v>
      </c>
      <c r="B46796" t="s">
        <v>130160</v>
      </c>
      <c r="D46796" t="s">
        <v>130161</v>
      </c>
      <c r="E46796" t="s">
        <v>130162</v>
      </c>
    </row>
    <row r="46797" spans="1:5" x14ac:dyDescent="0.25">
      <c r="A46797">
        <v>127850</v>
      </c>
      <c r="B46797" t="s">
        <v>130163</v>
      </c>
      <c r="D46797" t="s">
        <v>130164</v>
      </c>
      <c r="E46797" t="s">
        <v>10</v>
      </c>
    </row>
    <row r="46798" spans="1:5" x14ac:dyDescent="0.25">
      <c r="A46798">
        <v>127857</v>
      </c>
      <c r="B46798" t="s">
        <v>130165</v>
      </c>
      <c r="C46798" t="s">
        <v>130166</v>
      </c>
      <c r="D46798" t="s">
        <v>130167</v>
      </c>
      <c r="E46798" t="s">
        <v>130168</v>
      </c>
    </row>
    <row r="46799" spans="1:5" x14ac:dyDescent="0.25">
      <c r="A46799">
        <v>127861</v>
      </c>
      <c r="B46799" t="s">
        <v>130169</v>
      </c>
      <c r="C46799" t="s">
        <v>130170</v>
      </c>
      <c r="D46799" t="s">
        <v>130171</v>
      </c>
      <c r="E46799" t="s">
        <v>130172</v>
      </c>
    </row>
    <row r="46800" spans="1:5" x14ac:dyDescent="0.25">
      <c r="A46800">
        <v>127868</v>
      </c>
      <c r="B46800" t="s">
        <v>130173</v>
      </c>
      <c r="C46800" t="s">
        <v>130174</v>
      </c>
      <c r="D46800" t="s">
        <v>130175</v>
      </c>
    </row>
    <row r="46801" spans="1:5" x14ac:dyDescent="0.25">
      <c r="A46801">
        <v>127869</v>
      </c>
      <c r="B46801" t="s">
        <v>130176</v>
      </c>
      <c r="D46801" t="s">
        <v>130177</v>
      </c>
      <c r="E46801" t="s">
        <v>130178</v>
      </c>
    </row>
    <row r="46802" spans="1:5" x14ac:dyDescent="0.25">
      <c r="A46802">
        <v>127870</v>
      </c>
      <c r="B46802" t="s">
        <v>130179</v>
      </c>
      <c r="D46802" t="s">
        <v>130180</v>
      </c>
      <c r="E46802" t="s">
        <v>10</v>
      </c>
    </row>
    <row r="46803" spans="1:5" x14ac:dyDescent="0.25">
      <c r="A46803">
        <v>127875</v>
      </c>
      <c r="B46803" t="s">
        <v>130181</v>
      </c>
      <c r="C46803" t="s">
        <v>130182</v>
      </c>
      <c r="D46803" t="s">
        <v>130183</v>
      </c>
    </row>
    <row r="46804" spans="1:5" x14ac:dyDescent="0.25">
      <c r="A46804">
        <v>127877</v>
      </c>
      <c r="B46804" t="s">
        <v>130184</v>
      </c>
      <c r="C46804" t="s">
        <v>130185</v>
      </c>
      <c r="D46804" t="s">
        <v>130186</v>
      </c>
    </row>
    <row r="46805" spans="1:5" x14ac:dyDescent="0.25">
      <c r="A46805">
        <v>127879</v>
      </c>
      <c r="B46805" t="s">
        <v>130187</v>
      </c>
      <c r="D46805" t="s">
        <v>130188</v>
      </c>
    </row>
    <row r="46806" spans="1:5" x14ac:dyDescent="0.25">
      <c r="A46806">
        <v>127880</v>
      </c>
      <c r="B46806" t="s">
        <v>130189</v>
      </c>
      <c r="D46806" t="s">
        <v>130190</v>
      </c>
      <c r="E46806" t="s">
        <v>130191</v>
      </c>
    </row>
    <row r="46807" spans="1:5" x14ac:dyDescent="0.25">
      <c r="A46807">
        <v>127881</v>
      </c>
      <c r="B46807" t="s">
        <v>130192</v>
      </c>
      <c r="D46807" t="s">
        <v>130193</v>
      </c>
      <c r="E46807" t="s">
        <v>130194</v>
      </c>
    </row>
    <row r="46808" spans="1:5" x14ac:dyDescent="0.25">
      <c r="A46808">
        <v>127884</v>
      </c>
      <c r="B46808" t="s">
        <v>130195</v>
      </c>
      <c r="D46808" t="s">
        <v>130196</v>
      </c>
    </row>
    <row r="46809" spans="1:5" x14ac:dyDescent="0.25">
      <c r="A46809">
        <v>127885</v>
      </c>
      <c r="B46809" t="s">
        <v>130197</v>
      </c>
      <c r="D46809" t="s">
        <v>130198</v>
      </c>
    </row>
    <row r="46810" spans="1:5" x14ac:dyDescent="0.25">
      <c r="A46810">
        <v>127886</v>
      </c>
      <c r="B46810" t="s">
        <v>130199</v>
      </c>
      <c r="C46810" t="s">
        <v>130200</v>
      </c>
      <c r="D46810" t="s">
        <v>130201</v>
      </c>
    </row>
    <row r="46811" spans="1:5" x14ac:dyDescent="0.25">
      <c r="A46811">
        <v>127889</v>
      </c>
      <c r="B46811" t="s">
        <v>130202</v>
      </c>
      <c r="D46811" t="s">
        <v>130203</v>
      </c>
      <c r="E46811" t="s">
        <v>130204</v>
      </c>
    </row>
    <row r="46812" spans="1:5" x14ac:dyDescent="0.25">
      <c r="A46812">
        <v>127892</v>
      </c>
      <c r="B46812" t="s">
        <v>130205</v>
      </c>
      <c r="D46812" t="s">
        <v>130206</v>
      </c>
    </row>
    <row r="46813" spans="1:5" x14ac:dyDescent="0.25">
      <c r="A46813">
        <v>127896</v>
      </c>
      <c r="B46813" t="s">
        <v>130207</v>
      </c>
      <c r="D46813" t="s">
        <v>130208</v>
      </c>
      <c r="E46813" t="s">
        <v>130209</v>
      </c>
    </row>
    <row r="46814" spans="1:5" x14ac:dyDescent="0.25">
      <c r="A46814">
        <v>127899</v>
      </c>
      <c r="B46814" t="s">
        <v>130210</v>
      </c>
      <c r="D46814" t="s">
        <v>130211</v>
      </c>
      <c r="E46814" t="s">
        <v>10</v>
      </c>
    </row>
    <row r="46815" spans="1:5" x14ac:dyDescent="0.25">
      <c r="A46815">
        <v>127902</v>
      </c>
      <c r="B46815" t="s">
        <v>130212</v>
      </c>
      <c r="C46815" t="s">
        <v>69140</v>
      </c>
      <c r="D46815" t="s">
        <v>130213</v>
      </c>
      <c r="E46815" t="s">
        <v>130214</v>
      </c>
    </row>
    <row r="46816" spans="1:5" x14ac:dyDescent="0.25">
      <c r="A46816">
        <v>127909</v>
      </c>
      <c r="B46816" t="s">
        <v>130215</v>
      </c>
      <c r="D46816" t="s">
        <v>130216</v>
      </c>
      <c r="E46816" t="s">
        <v>10</v>
      </c>
    </row>
    <row r="46817" spans="1:5" x14ac:dyDescent="0.25">
      <c r="A46817">
        <v>127913</v>
      </c>
      <c r="B46817" t="s">
        <v>130217</v>
      </c>
      <c r="D46817" t="s">
        <v>130218</v>
      </c>
    </row>
    <row r="46818" spans="1:5" x14ac:dyDescent="0.25">
      <c r="A46818">
        <v>127923</v>
      </c>
      <c r="B46818" t="s">
        <v>130219</v>
      </c>
      <c r="C46818" t="s">
        <v>130220</v>
      </c>
      <c r="D46818" t="s">
        <v>130221</v>
      </c>
      <c r="E46818" t="s">
        <v>130222</v>
      </c>
    </row>
    <row r="46819" spans="1:5" x14ac:dyDescent="0.25">
      <c r="A46819">
        <v>127924</v>
      </c>
      <c r="B46819" t="s">
        <v>130223</v>
      </c>
      <c r="D46819" t="s">
        <v>130224</v>
      </c>
    </row>
    <row r="46820" spans="1:5" x14ac:dyDescent="0.25">
      <c r="A46820">
        <v>127925</v>
      </c>
      <c r="B46820" t="s">
        <v>130225</v>
      </c>
      <c r="D46820" t="s">
        <v>130226</v>
      </c>
    </row>
    <row r="46821" spans="1:5" x14ac:dyDescent="0.25">
      <c r="A46821">
        <v>127928</v>
      </c>
      <c r="B46821" t="s">
        <v>130227</v>
      </c>
      <c r="D46821" t="s">
        <v>130228</v>
      </c>
    </row>
    <row r="46822" spans="1:5" x14ac:dyDescent="0.25">
      <c r="A46822">
        <v>127932</v>
      </c>
      <c r="B46822" t="s">
        <v>130229</v>
      </c>
      <c r="C46822" t="s">
        <v>6907</v>
      </c>
      <c r="D46822" t="s">
        <v>130230</v>
      </c>
      <c r="E46822" t="s">
        <v>130231</v>
      </c>
    </row>
    <row r="46823" spans="1:5" x14ac:dyDescent="0.25">
      <c r="A46823">
        <v>127941</v>
      </c>
      <c r="B46823" t="s">
        <v>130232</v>
      </c>
      <c r="C46823" t="s">
        <v>30155</v>
      </c>
      <c r="D46823" t="s">
        <v>130233</v>
      </c>
      <c r="E46823" t="s">
        <v>130234</v>
      </c>
    </row>
    <row r="46824" spans="1:5" x14ac:dyDescent="0.25">
      <c r="A46824">
        <v>127945</v>
      </c>
      <c r="B46824" t="s">
        <v>130235</v>
      </c>
      <c r="D46824" t="s">
        <v>130236</v>
      </c>
    </row>
    <row r="46825" spans="1:5" x14ac:dyDescent="0.25">
      <c r="A46825">
        <v>127947</v>
      </c>
      <c r="B46825" t="s">
        <v>130237</v>
      </c>
      <c r="C46825" t="s">
        <v>130238</v>
      </c>
      <c r="D46825" t="s">
        <v>130239</v>
      </c>
    </row>
    <row r="46826" spans="1:5" x14ac:dyDescent="0.25">
      <c r="A46826">
        <v>127955</v>
      </c>
      <c r="B46826" t="s">
        <v>130240</v>
      </c>
      <c r="C46826" t="s">
        <v>130241</v>
      </c>
      <c r="D46826" t="s">
        <v>130242</v>
      </c>
    </row>
    <row r="46827" spans="1:5" x14ac:dyDescent="0.25">
      <c r="A46827">
        <v>127956</v>
      </c>
      <c r="B46827" t="s">
        <v>130243</v>
      </c>
      <c r="C46827" t="s">
        <v>22473</v>
      </c>
      <c r="D46827" t="s">
        <v>130244</v>
      </c>
      <c r="E46827" t="s">
        <v>130245</v>
      </c>
    </row>
    <row r="46828" spans="1:5" x14ac:dyDescent="0.25">
      <c r="A46828">
        <v>127958</v>
      </c>
      <c r="B46828" t="s">
        <v>130246</v>
      </c>
      <c r="D46828" t="s">
        <v>130247</v>
      </c>
      <c r="E46828" t="s">
        <v>10</v>
      </c>
    </row>
    <row r="46829" spans="1:5" x14ac:dyDescent="0.25">
      <c r="A46829">
        <v>127965</v>
      </c>
      <c r="B46829" t="s">
        <v>130248</v>
      </c>
      <c r="D46829" t="s">
        <v>130249</v>
      </c>
      <c r="E46829" t="s">
        <v>130250</v>
      </c>
    </row>
    <row r="46830" spans="1:5" x14ac:dyDescent="0.25">
      <c r="A46830">
        <v>127976</v>
      </c>
      <c r="B46830" t="s">
        <v>130251</v>
      </c>
      <c r="D46830" t="s">
        <v>130252</v>
      </c>
    </row>
    <row r="46831" spans="1:5" x14ac:dyDescent="0.25">
      <c r="A46831">
        <v>127977</v>
      </c>
      <c r="B46831" t="s">
        <v>130253</v>
      </c>
      <c r="C46831" t="s">
        <v>24953</v>
      </c>
      <c r="D46831" t="s">
        <v>130254</v>
      </c>
      <c r="E46831" t="s">
        <v>130255</v>
      </c>
    </row>
    <row r="46832" spans="1:5" x14ac:dyDescent="0.25">
      <c r="A46832">
        <v>127978</v>
      </c>
      <c r="B46832" t="s">
        <v>130256</v>
      </c>
      <c r="D46832" t="s">
        <v>130257</v>
      </c>
      <c r="E46832" t="s">
        <v>130258</v>
      </c>
    </row>
    <row r="46833" spans="1:5" x14ac:dyDescent="0.25">
      <c r="A46833">
        <v>127981</v>
      </c>
      <c r="B46833" t="s">
        <v>130259</v>
      </c>
      <c r="D46833" t="s">
        <v>130260</v>
      </c>
    </row>
    <row r="46834" spans="1:5" x14ac:dyDescent="0.25">
      <c r="A46834">
        <v>127985</v>
      </c>
      <c r="B46834" t="s">
        <v>130261</v>
      </c>
      <c r="C46834" t="s">
        <v>130262</v>
      </c>
      <c r="D46834" t="s">
        <v>130263</v>
      </c>
    </row>
    <row r="46835" spans="1:5" x14ac:dyDescent="0.25">
      <c r="A46835">
        <v>127987</v>
      </c>
      <c r="B46835" t="s">
        <v>130264</v>
      </c>
      <c r="D46835" t="s">
        <v>130265</v>
      </c>
    </row>
    <row r="46836" spans="1:5" x14ac:dyDescent="0.25">
      <c r="A46836">
        <v>127990</v>
      </c>
      <c r="B46836" t="s">
        <v>130266</v>
      </c>
      <c r="C46836" t="s">
        <v>130267</v>
      </c>
      <c r="D46836" t="s">
        <v>130268</v>
      </c>
      <c r="E46836" t="s">
        <v>130269</v>
      </c>
    </row>
    <row r="46837" spans="1:5" x14ac:dyDescent="0.25">
      <c r="A46837">
        <v>127992</v>
      </c>
      <c r="B46837" t="s">
        <v>130270</v>
      </c>
      <c r="D46837" t="s">
        <v>130271</v>
      </c>
    </row>
    <row r="46838" spans="1:5" x14ac:dyDescent="0.25">
      <c r="A46838">
        <v>127993</v>
      </c>
      <c r="B46838" t="s">
        <v>130272</v>
      </c>
      <c r="D46838" t="s">
        <v>130273</v>
      </c>
      <c r="E46838" t="s">
        <v>130274</v>
      </c>
    </row>
    <row r="46839" spans="1:5" x14ac:dyDescent="0.25">
      <c r="A46839">
        <v>127994</v>
      </c>
      <c r="B46839" t="s">
        <v>130275</v>
      </c>
      <c r="C46839" t="s">
        <v>130276</v>
      </c>
      <c r="D46839" t="s">
        <v>130277</v>
      </c>
      <c r="E46839" t="s">
        <v>130278</v>
      </c>
    </row>
    <row r="46840" spans="1:5" x14ac:dyDescent="0.25">
      <c r="A46840">
        <v>127996</v>
      </c>
      <c r="B46840" t="s">
        <v>130279</v>
      </c>
      <c r="D46840" t="s">
        <v>130280</v>
      </c>
    </row>
    <row r="46841" spans="1:5" x14ac:dyDescent="0.25">
      <c r="A46841">
        <v>128002</v>
      </c>
      <c r="B46841" t="s">
        <v>130281</v>
      </c>
      <c r="D46841" t="s">
        <v>130282</v>
      </c>
    </row>
    <row r="46842" spans="1:5" x14ac:dyDescent="0.25">
      <c r="A46842">
        <v>128017</v>
      </c>
      <c r="B46842" t="s">
        <v>130283</v>
      </c>
      <c r="D46842" t="s">
        <v>130284</v>
      </c>
      <c r="E46842" t="s">
        <v>10</v>
      </c>
    </row>
    <row r="46843" spans="1:5" x14ac:dyDescent="0.25">
      <c r="A46843">
        <v>128021</v>
      </c>
      <c r="B46843" t="s">
        <v>130285</v>
      </c>
      <c r="C46843" t="s">
        <v>130286</v>
      </c>
      <c r="D46843" t="s">
        <v>130287</v>
      </c>
      <c r="E46843" t="s">
        <v>130288</v>
      </c>
    </row>
    <row r="46844" spans="1:5" x14ac:dyDescent="0.25">
      <c r="A46844">
        <v>128023</v>
      </c>
      <c r="B46844" t="s">
        <v>130289</v>
      </c>
      <c r="D46844" t="s">
        <v>130290</v>
      </c>
    </row>
    <row r="46845" spans="1:5" x14ac:dyDescent="0.25">
      <c r="A46845">
        <v>128031</v>
      </c>
      <c r="B46845" t="s">
        <v>130291</v>
      </c>
      <c r="D46845" t="s">
        <v>130292</v>
      </c>
      <c r="E46845" t="s">
        <v>130293</v>
      </c>
    </row>
    <row r="46846" spans="1:5" x14ac:dyDescent="0.25">
      <c r="A46846">
        <v>128033</v>
      </c>
      <c r="B46846" t="s">
        <v>130294</v>
      </c>
      <c r="D46846" t="s">
        <v>130295</v>
      </c>
    </row>
    <row r="46847" spans="1:5" x14ac:dyDescent="0.25">
      <c r="A46847">
        <v>128049</v>
      </c>
      <c r="B46847" t="s">
        <v>130296</v>
      </c>
      <c r="C46847" t="s">
        <v>130297</v>
      </c>
      <c r="D46847" t="s">
        <v>130298</v>
      </c>
      <c r="E46847" t="s">
        <v>10</v>
      </c>
    </row>
    <row r="46848" spans="1:5" x14ac:dyDescent="0.25">
      <c r="A46848">
        <v>128052</v>
      </c>
      <c r="B46848" t="s">
        <v>130299</v>
      </c>
      <c r="D46848" t="s">
        <v>130300</v>
      </c>
    </row>
    <row r="46849" spans="1:5" x14ac:dyDescent="0.25">
      <c r="A46849">
        <v>128054</v>
      </c>
      <c r="B46849" t="s">
        <v>130301</v>
      </c>
      <c r="D46849" t="s">
        <v>130302</v>
      </c>
    </row>
    <row r="46850" spans="1:5" x14ac:dyDescent="0.25">
      <c r="A46850">
        <v>128057</v>
      </c>
      <c r="B46850" t="s">
        <v>130303</v>
      </c>
      <c r="C46850" t="s">
        <v>6966</v>
      </c>
      <c r="D46850" t="s">
        <v>130304</v>
      </c>
      <c r="E46850" t="s">
        <v>130305</v>
      </c>
    </row>
    <row r="46851" spans="1:5" x14ac:dyDescent="0.25">
      <c r="A46851">
        <v>128064</v>
      </c>
      <c r="B46851" t="s">
        <v>130306</v>
      </c>
      <c r="D46851" t="s">
        <v>130307</v>
      </c>
    </row>
    <row r="46852" spans="1:5" x14ac:dyDescent="0.25">
      <c r="A46852">
        <v>128070</v>
      </c>
      <c r="B46852" t="s">
        <v>130308</v>
      </c>
      <c r="D46852" t="s">
        <v>130309</v>
      </c>
    </row>
    <row r="46853" spans="1:5" x14ac:dyDescent="0.25">
      <c r="A46853">
        <v>128072</v>
      </c>
      <c r="B46853" t="s">
        <v>130310</v>
      </c>
      <c r="D46853" t="s">
        <v>130311</v>
      </c>
      <c r="E46853" t="s">
        <v>10</v>
      </c>
    </row>
    <row r="46854" spans="1:5" x14ac:dyDescent="0.25">
      <c r="A46854">
        <v>128073</v>
      </c>
      <c r="B46854" t="s">
        <v>130312</v>
      </c>
      <c r="D46854" t="s">
        <v>130313</v>
      </c>
      <c r="E46854" t="s">
        <v>10</v>
      </c>
    </row>
    <row r="46855" spans="1:5" x14ac:dyDescent="0.25">
      <c r="A46855">
        <v>128078</v>
      </c>
      <c r="B46855" t="s">
        <v>130314</v>
      </c>
      <c r="D46855" t="s">
        <v>130315</v>
      </c>
      <c r="E46855" t="s">
        <v>10</v>
      </c>
    </row>
    <row r="46856" spans="1:5" x14ac:dyDescent="0.25">
      <c r="A46856">
        <v>128081</v>
      </c>
      <c r="B46856" t="s">
        <v>130316</v>
      </c>
      <c r="D46856" t="s">
        <v>130317</v>
      </c>
    </row>
    <row r="46857" spans="1:5" x14ac:dyDescent="0.25">
      <c r="A46857">
        <v>128082</v>
      </c>
      <c r="B46857" t="s">
        <v>130318</v>
      </c>
      <c r="C46857" t="s">
        <v>130319</v>
      </c>
      <c r="D46857" t="s">
        <v>130320</v>
      </c>
      <c r="E46857" t="s">
        <v>130321</v>
      </c>
    </row>
    <row r="46858" spans="1:5" x14ac:dyDescent="0.25">
      <c r="A46858">
        <v>128095</v>
      </c>
      <c r="B46858" t="s">
        <v>130322</v>
      </c>
      <c r="D46858" t="s">
        <v>130323</v>
      </c>
    </row>
    <row r="46859" spans="1:5" x14ac:dyDescent="0.25">
      <c r="A46859">
        <v>128098</v>
      </c>
      <c r="B46859" t="s">
        <v>130324</v>
      </c>
      <c r="D46859" t="s">
        <v>130325</v>
      </c>
    </row>
    <row r="46860" spans="1:5" x14ac:dyDescent="0.25">
      <c r="A46860">
        <v>128101</v>
      </c>
      <c r="B46860" t="s">
        <v>130326</v>
      </c>
      <c r="D46860" t="s">
        <v>130327</v>
      </c>
      <c r="E46860" t="s">
        <v>10</v>
      </c>
    </row>
    <row r="46861" spans="1:5" x14ac:dyDescent="0.25">
      <c r="A46861">
        <v>128103</v>
      </c>
      <c r="B46861" t="s">
        <v>130328</v>
      </c>
      <c r="D46861" t="s">
        <v>130329</v>
      </c>
      <c r="E46861" t="s">
        <v>10</v>
      </c>
    </row>
    <row r="46862" spans="1:5" x14ac:dyDescent="0.25">
      <c r="A46862">
        <v>128114</v>
      </c>
      <c r="B46862" t="s">
        <v>130330</v>
      </c>
      <c r="C46862" t="s">
        <v>130331</v>
      </c>
      <c r="D46862" t="s">
        <v>130332</v>
      </c>
    </row>
    <row r="46863" spans="1:5" x14ac:dyDescent="0.25">
      <c r="A46863">
        <v>128116</v>
      </c>
      <c r="B46863" t="s">
        <v>130333</v>
      </c>
      <c r="D46863" t="s">
        <v>130334</v>
      </c>
    </row>
    <row r="46864" spans="1:5" x14ac:dyDescent="0.25">
      <c r="A46864">
        <v>128119</v>
      </c>
      <c r="B46864" t="s">
        <v>130335</v>
      </c>
      <c r="C46864" t="s">
        <v>130336</v>
      </c>
      <c r="D46864" t="s">
        <v>130337</v>
      </c>
    </row>
    <row r="46865" spans="1:5" x14ac:dyDescent="0.25">
      <c r="A46865">
        <v>128120</v>
      </c>
      <c r="B46865" t="s">
        <v>130338</v>
      </c>
      <c r="C46865" t="s">
        <v>130339</v>
      </c>
      <c r="D46865" t="s">
        <v>130340</v>
      </c>
      <c r="E46865" t="s">
        <v>10</v>
      </c>
    </row>
    <row r="46866" spans="1:5" x14ac:dyDescent="0.25">
      <c r="A46866">
        <v>128121</v>
      </c>
      <c r="B46866" t="s">
        <v>130341</v>
      </c>
      <c r="D46866" t="s">
        <v>130342</v>
      </c>
    </row>
    <row r="46867" spans="1:5" x14ac:dyDescent="0.25">
      <c r="A46867">
        <v>128128</v>
      </c>
      <c r="B46867" t="s">
        <v>130343</v>
      </c>
      <c r="D46867" t="s">
        <v>130344</v>
      </c>
    </row>
    <row r="46868" spans="1:5" x14ac:dyDescent="0.25">
      <c r="A46868">
        <v>128135</v>
      </c>
      <c r="B46868" t="s">
        <v>130345</v>
      </c>
      <c r="D46868" t="s">
        <v>130346</v>
      </c>
    </row>
    <row r="46869" spans="1:5" x14ac:dyDescent="0.25">
      <c r="A46869">
        <v>128136</v>
      </c>
      <c r="B46869" t="s">
        <v>130347</v>
      </c>
      <c r="D46869" t="s">
        <v>130348</v>
      </c>
    </row>
    <row r="46870" spans="1:5" x14ac:dyDescent="0.25">
      <c r="A46870">
        <v>128137</v>
      </c>
      <c r="B46870" t="s">
        <v>130349</v>
      </c>
      <c r="D46870" t="s">
        <v>130350</v>
      </c>
      <c r="E46870" t="s">
        <v>10</v>
      </c>
    </row>
    <row r="46871" spans="1:5" x14ac:dyDescent="0.25">
      <c r="A46871">
        <v>128143</v>
      </c>
      <c r="B46871" t="s">
        <v>130351</v>
      </c>
      <c r="C46871" t="s">
        <v>130352</v>
      </c>
      <c r="D46871" t="s">
        <v>130353</v>
      </c>
      <c r="E46871" t="s">
        <v>130354</v>
      </c>
    </row>
    <row r="46872" spans="1:5" x14ac:dyDescent="0.25">
      <c r="A46872">
        <v>128144</v>
      </c>
      <c r="B46872" t="s">
        <v>130355</v>
      </c>
      <c r="D46872" t="s">
        <v>130356</v>
      </c>
    </row>
    <row r="46873" spans="1:5" x14ac:dyDescent="0.25">
      <c r="A46873">
        <v>128147</v>
      </c>
      <c r="B46873" t="s">
        <v>130357</v>
      </c>
      <c r="D46873" t="s">
        <v>130358</v>
      </c>
      <c r="E46873" t="s">
        <v>10</v>
      </c>
    </row>
    <row r="46874" spans="1:5" x14ac:dyDescent="0.25">
      <c r="A46874">
        <v>128149</v>
      </c>
      <c r="B46874" t="s">
        <v>130359</v>
      </c>
      <c r="D46874" t="s">
        <v>130360</v>
      </c>
      <c r="E46874" t="s">
        <v>10</v>
      </c>
    </row>
    <row r="46875" spans="1:5" x14ac:dyDescent="0.25">
      <c r="A46875">
        <v>128150</v>
      </c>
      <c r="B46875" t="s">
        <v>130361</v>
      </c>
      <c r="D46875" t="s">
        <v>130362</v>
      </c>
      <c r="E46875" t="s">
        <v>130363</v>
      </c>
    </row>
    <row r="46876" spans="1:5" x14ac:dyDescent="0.25">
      <c r="A46876">
        <v>128158</v>
      </c>
      <c r="B46876" t="s">
        <v>130364</v>
      </c>
      <c r="C46876" t="s">
        <v>130365</v>
      </c>
      <c r="D46876" t="s">
        <v>130366</v>
      </c>
    </row>
    <row r="46877" spans="1:5" x14ac:dyDescent="0.25">
      <c r="A46877">
        <v>128162</v>
      </c>
      <c r="B46877" t="s">
        <v>130367</v>
      </c>
      <c r="C46877" t="s">
        <v>28678</v>
      </c>
      <c r="D46877" t="s">
        <v>130368</v>
      </c>
      <c r="E46877" t="s">
        <v>130369</v>
      </c>
    </row>
    <row r="46878" spans="1:5" x14ac:dyDescent="0.25">
      <c r="A46878">
        <v>128168</v>
      </c>
      <c r="B46878" t="s">
        <v>130370</v>
      </c>
      <c r="D46878" t="s">
        <v>130371</v>
      </c>
      <c r="E46878" t="s">
        <v>130372</v>
      </c>
    </row>
    <row r="46879" spans="1:5" x14ac:dyDescent="0.25">
      <c r="A46879">
        <v>128183</v>
      </c>
      <c r="B46879" t="s">
        <v>130373</v>
      </c>
      <c r="D46879" t="s">
        <v>130374</v>
      </c>
      <c r="E46879" t="s">
        <v>130375</v>
      </c>
    </row>
    <row r="46880" spans="1:5" x14ac:dyDescent="0.25">
      <c r="A46880">
        <v>128185</v>
      </c>
      <c r="B46880" t="s">
        <v>130376</v>
      </c>
      <c r="D46880" t="s">
        <v>130377</v>
      </c>
    </row>
    <row r="46881" spans="1:5" x14ac:dyDescent="0.25">
      <c r="A46881">
        <v>128190</v>
      </c>
      <c r="B46881" t="s">
        <v>130378</v>
      </c>
      <c r="D46881" t="s">
        <v>130379</v>
      </c>
      <c r="E46881" t="s">
        <v>130380</v>
      </c>
    </row>
    <row r="46882" spans="1:5" x14ac:dyDescent="0.25">
      <c r="A46882">
        <v>128193</v>
      </c>
      <c r="B46882" t="s">
        <v>130381</v>
      </c>
      <c r="D46882" t="s">
        <v>130382</v>
      </c>
    </row>
    <row r="46883" spans="1:5" x14ac:dyDescent="0.25">
      <c r="A46883">
        <v>128194</v>
      </c>
      <c r="B46883" t="s">
        <v>130383</v>
      </c>
      <c r="C46883" t="s">
        <v>130384</v>
      </c>
      <c r="D46883" t="s">
        <v>130385</v>
      </c>
      <c r="E46883" t="s">
        <v>10</v>
      </c>
    </row>
    <row r="46884" spans="1:5" x14ac:dyDescent="0.25">
      <c r="A46884">
        <v>128205</v>
      </c>
      <c r="B46884" t="s">
        <v>130386</v>
      </c>
      <c r="D46884" t="s">
        <v>130387</v>
      </c>
      <c r="E46884" t="s">
        <v>84375</v>
      </c>
    </row>
    <row r="46885" spans="1:5" x14ac:dyDescent="0.25">
      <c r="A46885">
        <v>128226</v>
      </c>
      <c r="B46885" t="s">
        <v>130388</v>
      </c>
      <c r="C46885" t="s">
        <v>111779</v>
      </c>
      <c r="D46885" t="s">
        <v>130389</v>
      </c>
      <c r="E46885" t="s">
        <v>130390</v>
      </c>
    </row>
    <row r="46886" spans="1:5" x14ac:dyDescent="0.25">
      <c r="A46886">
        <v>128228</v>
      </c>
      <c r="B46886" t="s">
        <v>130391</v>
      </c>
      <c r="C46886" t="s">
        <v>130392</v>
      </c>
      <c r="D46886" t="s">
        <v>130393</v>
      </c>
    </row>
    <row r="46887" spans="1:5" x14ac:dyDescent="0.25">
      <c r="A46887">
        <v>128231</v>
      </c>
      <c r="B46887" t="s">
        <v>130394</v>
      </c>
      <c r="D46887" t="s">
        <v>130395</v>
      </c>
      <c r="E46887" t="s">
        <v>10</v>
      </c>
    </row>
    <row r="46888" spans="1:5" x14ac:dyDescent="0.25">
      <c r="A46888">
        <v>128234</v>
      </c>
      <c r="B46888" t="s">
        <v>130396</v>
      </c>
      <c r="D46888" t="s">
        <v>130397</v>
      </c>
    </row>
    <row r="46889" spans="1:5" x14ac:dyDescent="0.25">
      <c r="A46889">
        <v>128235</v>
      </c>
      <c r="B46889" t="s">
        <v>130398</v>
      </c>
      <c r="D46889" t="s">
        <v>130399</v>
      </c>
    </row>
    <row r="46890" spans="1:5" x14ac:dyDescent="0.25">
      <c r="A46890">
        <v>128246</v>
      </c>
      <c r="B46890" t="s">
        <v>130400</v>
      </c>
      <c r="D46890" t="s">
        <v>130401</v>
      </c>
      <c r="E46890" t="s">
        <v>10</v>
      </c>
    </row>
    <row r="46891" spans="1:5" x14ac:dyDescent="0.25">
      <c r="A46891">
        <v>128248</v>
      </c>
      <c r="B46891" t="s">
        <v>130402</v>
      </c>
      <c r="D46891" t="s">
        <v>130403</v>
      </c>
    </row>
    <row r="46892" spans="1:5" x14ac:dyDescent="0.25">
      <c r="A46892">
        <v>128252</v>
      </c>
      <c r="B46892" t="s">
        <v>130404</v>
      </c>
      <c r="D46892" t="s">
        <v>130405</v>
      </c>
    </row>
    <row r="46893" spans="1:5" x14ac:dyDescent="0.25">
      <c r="A46893">
        <v>128256</v>
      </c>
      <c r="B46893" t="s">
        <v>130406</v>
      </c>
      <c r="D46893" t="s">
        <v>130407</v>
      </c>
    </row>
    <row r="46894" spans="1:5" x14ac:dyDescent="0.25">
      <c r="A46894">
        <v>128261</v>
      </c>
      <c r="B46894" t="s">
        <v>130408</v>
      </c>
      <c r="C46894" t="s">
        <v>130409</v>
      </c>
      <c r="D46894" t="s">
        <v>130410</v>
      </c>
      <c r="E46894" t="s">
        <v>10</v>
      </c>
    </row>
    <row r="46895" spans="1:5" x14ac:dyDescent="0.25">
      <c r="A46895">
        <v>128268</v>
      </c>
      <c r="B46895" t="s">
        <v>130411</v>
      </c>
      <c r="C46895" t="s">
        <v>130412</v>
      </c>
      <c r="D46895" t="s">
        <v>130413</v>
      </c>
    </row>
    <row r="46896" spans="1:5" x14ac:dyDescent="0.25">
      <c r="A46896">
        <v>128272</v>
      </c>
      <c r="B46896" t="s">
        <v>130414</v>
      </c>
      <c r="D46896" t="s">
        <v>130415</v>
      </c>
    </row>
    <row r="46897" spans="1:5" x14ac:dyDescent="0.25">
      <c r="A46897">
        <v>128275</v>
      </c>
      <c r="B46897" t="s">
        <v>130416</v>
      </c>
      <c r="D46897" t="s">
        <v>130417</v>
      </c>
    </row>
    <row r="46898" spans="1:5" x14ac:dyDescent="0.25">
      <c r="A46898">
        <v>128285</v>
      </c>
      <c r="B46898" t="s">
        <v>130418</v>
      </c>
      <c r="D46898" t="s">
        <v>130419</v>
      </c>
    </row>
    <row r="46899" spans="1:5" x14ac:dyDescent="0.25">
      <c r="A46899">
        <v>128291</v>
      </c>
      <c r="B46899" t="s">
        <v>130420</v>
      </c>
      <c r="D46899" t="s">
        <v>130421</v>
      </c>
    </row>
    <row r="46900" spans="1:5" x14ac:dyDescent="0.25">
      <c r="A46900">
        <v>128292</v>
      </c>
      <c r="B46900" t="s">
        <v>130422</v>
      </c>
      <c r="C46900" t="s">
        <v>130423</v>
      </c>
      <c r="D46900" t="s">
        <v>130424</v>
      </c>
    </row>
    <row r="46901" spans="1:5" x14ac:dyDescent="0.25">
      <c r="A46901">
        <v>128293</v>
      </c>
      <c r="B46901" t="s">
        <v>130425</v>
      </c>
      <c r="D46901" t="s">
        <v>130426</v>
      </c>
    </row>
    <row r="46902" spans="1:5" x14ac:dyDescent="0.25">
      <c r="A46902">
        <v>128303</v>
      </c>
      <c r="B46902" t="s">
        <v>130427</v>
      </c>
      <c r="D46902" t="s">
        <v>130428</v>
      </c>
      <c r="E46902" t="s">
        <v>10</v>
      </c>
    </row>
    <row r="46903" spans="1:5" x14ac:dyDescent="0.25">
      <c r="A46903">
        <v>128304</v>
      </c>
      <c r="B46903" t="s">
        <v>130429</v>
      </c>
      <c r="D46903" t="s">
        <v>130430</v>
      </c>
    </row>
    <row r="46904" spans="1:5" x14ac:dyDescent="0.25">
      <c r="A46904">
        <v>128305</v>
      </c>
      <c r="B46904" t="s">
        <v>130431</v>
      </c>
      <c r="D46904" t="s">
        <v>130432</v>
      </c>
    </row>
    <row r="46905" spans="1:5" x14ac:dyDescent="0.25">
      <c r="A46905">
        <v>128314</v>
      </c>
      <c r="B46905" t="s">
        <v>130433</v>
      </c>
      <c r="D46905" t="s">
        <v>130434</v>
      </c>
      <c r="E46905" t="s">
        <v>15771</v>
      </c>
    </row>
    <row r="46906" spans="1:5" x14ac:dyDescent="0.25">
      <c r="A46906">
        <v>128315</v>
      </c>
      <c r="B46906" t="s">
        <v>130435</v>
      </c>
      <c r="D46906" t="s">
        <v>130436</v>
      </c>
    </row>
    <row r="46907" spans="1:5" x14ac:dyDescent="0.25">
      <c r="A46907">
        <v>128320</v>
      </c>
      <c r="B46907" t="s">
        <v>130437</v>
      </c>
      <c r="D46907" t="s">
        <v>130438</v>
      </c>
      <c r="E46907" t="s">
        <v>130439</v>
      </c>
    </row>
    <row r="46908" spans="1:5" x14ac:dyDescent="0.25">
      <c r="A46908">
        <v>128322</v>
      </c>
      <c r="B46908" t="s">
        <v>130440</v>
      </c>
      <c r="D46908" t="s">
        <v>130441</v>
      </c>
    </row>
    <row r="46909" spans="1:5" x14ac:dyDescent="0.25">
      <c r="A46909">
        <v>128323</v>
      </c>
      <c r="B46909" t="s">
        <v>130442</v>
      </c>
      <c r="C46909" t="s">
        <v>130443</v>
      </c>
      <c r="D46909" t="s">
        <v>130444</v>
      </c>
    </row>
    <row r="46910" spans="1:5" x14ac:dyDescent="0.25">
      <c r="A46910">
        <v>128325</v>
      </c>
      <c r="B46910" t="s">
        <v>130445</v>
      </c>
      <c r="D46910" t="s">
        <v>130446</v>
      </c>
      <c r="E46910" t="s">
        <v>130447</v>
      </c>
    </row>
    <row r="46911" spans="1:5" x14ac:dyDescent="0.25">
      <c r="A46911">
        <v>128330</v>
      </c>
      <c r="B46911" t="s">
        <v>130448</v>
      </c>
      <c r="C46911" t="s">
        <v>97030</v>
      </c>
      <c r="D46911" t="s">
        <v>130449</v>
      </c>
      <c r="E46911" t="s">
        <v>97032</v>
      </c>
    </row>
    <row r="46912" spans="1:5" x14ac:dyDescent="0.25">
      <c r="A46912">
        <v>128333</v>
      </c>
      <c r="B46912" t="s">
        <v>130450</v>
      </c>
      <c r="D46912" t="s">
        <v>130451</v>
      </c>
    </row>
    <row r="46913" spans="1:5" x14ac:dyDescent="0.25">
      <c r="A46913">
        <v>128341</v>
      </c>
      <c r="B46913" t="s">
        <v>130452</v>
      </c>
      <c r="D46913" t="s">
        <v>130453</v>
      </c>
    </row>
    <row r="46914" spans="1:5" x14ac:dyDescent="0.25">
      <c r="A46914">
        <v>128345</v>
      </c>
      <c r="B46914" t="s">
        <v>130454</v>
      </c>
      <c r="C46914" t="s">
        <v>130455</v>
      </c>
      <c r="D46914" t="s">
        <v>130456</v>
      </c>
      <c r="E46914" t="s">
        <v>130457</v>
      </c>
    </row>
    <row r="46915" spans="1:5" x14ac:dyDescent="0.25">
      <c r="A46915">
        <v>128346</v>
      </c>
      <c r="B46915" t="s">
        <v>130458</v>
      </c>
      <c r="C46915" t="s">
        <v>46915</v>
      </c>
      <c r="D46915" t="s">
        <v>130459</v>
      </c>
    </row>
    <row r="46916" spans="1:5" x14ac:dyDescent="0.25">
      <c r="A46916">
        <v>128353</v>
      </c>
      <c r="B46916" t="s">
        <v>130460</v>
      </c>
      <c r="C46916" t="s">
        <v>130461</v>
      </c>
      <c r="D46916" t="s">
        <v>130462</v>
      </c>
      <c r="E46916" t="s">
        <v>130463</v>
      </c>
    </row>
    <row r="46917" spans="1:5" x14ac:dyDescent="0.25">
      <c r="A46917">
        <v>128355</v>
      </c>
      <c r="B46917" t="s">
        <v>130464</v>
      </c>
      <c r="D46917" t="s">
        <v>130465</v>
      </c>
    </row>
    <row r="46918" spans="1:5" x14ac:dyDescent="0.25">
      <c r="A46918">
        <v>128356</v>
      </c>
      <c r="B46918" t="s">
        <v>130466</v>
      </c>
      <c r="D46918" t="s">
        <v>130467</v>
      </c>
      <c r="E46918" t="s">
        <v>130468</v>
      </c>
    </row>
    <row r="46919" spans="1:5" x14ac:dyDescent="0.25">
      <c r="A46919">
        <v>128360</v>
      </c>
      <c r="B46919" t="s">
        <v>130469</v>
      </c>
      <c r="D46919" t="s">
        <v>130470</v>
      </c>
    </row>
    <row r="46920" spans="1:5" x14ac:dyDescent="0.25">
      <c r="A46920">
        <v>128364</v>
      </c>
      <c r="B46920" t="s">
        <v>130471</v>
      </c>
      <c r="D46920" t="s">
        <v>130472</v>
      </c>
    </row>
    <row r="46921" spans="1:5" x14ac:dyDescent="0.25">
      <c r="A46921">
        <v>128368</v>
      </c>
      <c r="B46921" t="s">
        <v>130473</v>
      </c>
      <c r="D46921" t="s">
        <v>130474</v>
      </c>
      <c r="E46921" t="s">
        <v>10</v>
      </c>
    </row>
    <row r="46922" spans="1:5" x14ac:dyDescent="0.25">
      <c r="A46922">
        <v>128373</v>
      </c>
      <c r="B46922" t="s">
        <v>130475</v>
      </c>
      <c r="D46922" t="s">
        <v>130476</v>
      </c>
    </row>
    <row r="46923" spans="1:5" x14ac:dyDescent="0.25">
      <c r="A46923">
        <v>128384</v>
      </c>
      <c r="B46923" t="s">
        <v>130477</v>
      </c>
      <c r="C46923" t="s">
        <v>20273</v>
      </c>
      <c r="D46923" t="s">
        <v>130478</v>
      </c>
      <c r="E46923" t="s">
        <v>10</v>
      </c>
    </row>
    <row r="46924" spans="1:5" x14ac:dyDescent="0.25">
      <c r="A46924">
        <v>128387</v>
      </c>
      <c r="B46924" t="s">
        <v>130479</v>
      </c>
      <c r="C46924" t="s">
        <v>130480</v>
      </c>
      <c r="D46924" t="s">
        <v>130481</v>
      </c>
    </row>
    <row r="46925" spans="1:5" x14ac:dyDescent="0.25">
      <c r="A46925">
        <v>128389</v>
      </c>
      <c r="B46925" t="s">
        <v>130482</v>
      </c>
      <c r="D46925" t="s">
        <v>130483</v>
      </c>
    </row>
    <row r="46926" spans="1:5" x14ac:dyDescent="0.25">
      <c r="A46926">
        <v>128397</v>
      </c>
      <c r="B46926" t="s">
        <v>130484</v>
      </c>
      <c r="D46926" t="s">
        <v>130485</v>
      </c>
    </row>
    <row r="46927" spans="1:5" x14ac:dyDescent="0.25">
      <c r="A46927">
        <v>128398</v>
      </c>
      <c r="B46927" t="s">
        <v>130486</v>
      </c>
      <c r="C46927" t="s">
        <v>10241</v>
      </c>
      <c r="D46927" t="s">
        <v>130487</v>
      </c>
    </row>
    <row r="46928" spans="1:5" x14ac:dyDescent="0.25">
      <c r="A46928">
        <v>128399</v>
      </c>
      <c r="B46928" t="s">
        <v>130488</v>
      </c>
      <c r="D46928" t="s">
        <v>130489</v>
      </c>
    </row>
    <row r="46929" spans="1:5" x14ac:dyDescent="0.25">
      <c r="A46929">
        <v>128405</v>
      </c>
      <c r="B46929" t="s">
        <v>130490</v>
      </c>
      <c r="D46929" t="s">
        <v>130491</v>
      </c>
    </row>
    <row r="46930" spans="1:5" x14ac:dyDescent="0.25">
      <c r="A46930">
        <v>128408</v>
      </c>
      <c r="B46930" t="s">
        <v>130492</v>
      </c>
      <c r="C46930" t="s">
        <v>130493</v>
      </c>
      <c r="D46930" t="s">
        <v>130494</v>
      </c>
    </row>
    <row r="46931" spans="1:5" x14ac:dyDescent="0.25">
      <c r="A46931">
        <v>128412</v>
      </c>
      <c r="B46931" t="s">
        <v>130495</v>
      </c>
      <c r="D46931" t="s">
        <v>130496</v>
      </c>
      <c r="E46931" t="s">
        <v>10</v>
      </c>
    </row>
    <row r="46932" spans="1:5" x14ac:dyDescent="0.25">
      <c r="A46932">
        <v>128418</v>
      </c>
      <c r="B46932" t="s">
        <v>130497</v>
      </c>
      <c r="D46932" t="s">
        <v>130498</v>
      </c>
      <c r="E46932" t="s">
        <v>130499</v>
      </c>
    </row>
    <row r="46933" spans="1:5" x14ac:dyDescent="0.25">
      <c r="A46933">
        <v>128419</v>
      </c>
      <c r="B46933" t="s">
        <v>130500</v>
      </c>
      <c r="C46933" t="s">
        <v>130501</v>
      </c>
      <c r="D46933" t="s">
        <v>130502</v>
      </c>
    </row>
    <row r="46934" spans="1:5" x14ac:dyDescent="0.25">
      <c r="A46934">
        <v>128422</v>
      </c>
      <c r="B46934" t="s">
        <v>130503</v>
      </c>
      <c r="D46934" t="s">
        <v>130504</v>
      </c>
      <c r="E46934" t="s">
        <v>10</v>
      </c>
    </row>
    <row r="46935" spans="1:5" x14ac:dyDescent="0.25">
      <c r="A46935">
        <v>128425</v>
      </c>
      <c r="B46935" t="s">
        <v>130505</v>
      </c>
      <c r="D46935" t="s">
        <v>130506</v>
      </c>
      <c r="E46935" t="s">
        <v>130507</v>
      </c>
    </row>
    <row r="46936" spans="1:5" x14ac:dyDescent="0.25">
      <c r="A46936">
        <v>128429</v>
      </c>
      <c r="B46936" t="s">
        <v>130508</v>
      </c>
      <c r="C46936" t="s">
        <v>130509</v>
      </c>
      <c r="D46936" t="s">
        <v>130510</v>
      </c>
      <c r="E46936" t="s">
        <v>130511</v>
      </c>
    </row>
    <row r="46937" spans="1:5" x14ac:dyDescent="0.25">
      <c r="A46937">
        <v>128432</v>
      </c>
      <c r="B46937" t="s">
        <v>130512</v>
      </c>
      <c r="D46937" t="s">
        <v>130513</v>
      </c>
      <c r="E46937" t="s">
        <v>130514</v>
      </c>
    </row>
    <row r="46938" spans="1:5" x14ac:dyDescent="0.25">
      <c r="A46938">
        <v>128436</v>
      </c>
      <c r="B46938" t="s">
        <v>130515</v>
      </c>
      <c r="C46938" t="s">
        <v>6969</v>
      </c>
      <c r="D46938" t="s">
        <v>130516</v>
      </c>
      <c r="E46938" t="s">
        <v>130517</v>
      </c>
    </row>
    <row r="46939" spans="1:5" x14ac:dyDescent="0.25">
      <c r="A46939">
        <v>128437</v>
      </c>
      <c r="B46939" t="s">
        <v>130518</v>
      </c>
      <c r="C46939" t="s">
        <v>32071</v>
      </c>
      <c r="D46939" t="s">
        <v>130519</v>
      </c>
      <c r="E46939" t="s">
        <v>10</v>
      </c>
    </row>
    <row r="46940" spans="1:5" x14ac:dyDescent="0.25">
      <c r="A46940">
        <v>128441</v>
      </c>
      <c r="B46940" t="s">
        <v>130520</v>
      </c>
      <c r="C46940" t="s">
        <v>71890</v>
      </c>
      <c r="D46940" t="s">
        <v>130521</v>
      </c>
      <c r="E46940" t="s">
        <v>130522</v>
      </c>
    </row>
    <row r="46941" spans="1:5" x14ac:dyDescent="0.25">
      <c r="A46941">
        <v>128442</v>
      </c>
      <c r="B46941" t="s">
        <v>130523</v>
      </c>
      <c r="D46941" t="s">
        <v>130524</v>
      </c>
      <c r="E46941" t="s">
        <v>130525</v>
      </c>
    </row>
    <row r="46942" spans="1:5" x14ac:dyDescent="0.25">
      <c r="A46942">
        <v>128444</v>
      </c>
      <c r="B46942" t="s">
        <v>130526</v>
      </c>
      <c r="D46942" t="s">
        <v>130527</v>
      </c>
      <c r="E46942" t="s">
        <v>130528</v>
      </c>
    </row>
    <row r="46943" spans="1:5" x14ac:dyDescent="0.25">
      <c r="A46943">
        <v>128446</v>
      </c>
      <c r="B46943" t="s">
        <v>130529</v>
      </c>
      <c r="C46943" t="s">
        <v>130530</v>
      </c>
      <c r="D46943" t="s">
        <v>130531</v>
      </c>
    </row>
    <row r="46944" spans="1:5" x14ac:dyDescent="0.25">
      <c r="A46944">
        <v>128448</v>
      </c>
      <c r="B46944" t="s">
        <v>130532</v>
      </c>
      <c r="D46944" t="s">
        <v>130533</v>
      </c>
      <c r="E46944" t="s">
        <v>22563</v>
      </c>
    </row>
    <row r="46945" spans="1:5" x14ac:dyDescent="0.25">
      <c r="A46945">
        <v>128450</v>
      </c>
      <c r="B46945" t="s">
        <v>130534</v>
      </c>
      <c r="D46945" t="s">
        <v>130535</v>
      </c>
    </row>
    <row r="46946" spans="1:5" x14ac:dyDescent="0.25">
      <c r="A46946">
        <v>128453</v>
      </c>
      <c r="B46946" t="s">
        <v>130536</v>
      </c>
      <c r="D46946" t="s">
        <v>130537</v>
      </c>
    </row>
    <row r="46947" spans="1:5" x14ac:dyDescent="0.25">
      <c r="A46947">
        <v>128455</v>
      </c>
      <c r="B46947" t="s">
        <v>130538</v>
      </c>
      <c r="D46947" t="s">
        <v>130539</v>
      </c>
    </row>
    <row r="46948" spans="1:5" x14ac:dyDescent="0.25">
      <c r="A46948">
        <v>128459</v>
      </c>
      <c r="B46948" t="s">
        <v>130540</v>
      </c>
      <c r="D46948" t="s">
        <v>130541</v>
      </c>
      <c r="E46948" t="s">
        <v>10</v>
      </c>
    </row>
    <row r="46949" spans="1:5" x14ac:dyDescent="0.25">
      <c r="A46949">
        <v>128460</v>
      </c>
      <c r="B46949" t="s">
        <v>130542</v>
      </c>
      <c r="D46949" t="s">
        <v>130543</v>
      </c>
    </row>
    <row r="46950" spans="1:5" x14ac:dyDescent="0.25">
      <c r="A46950">
        <v>128461</v>
      </c>
      <c r="B46950" t="s">
        <v>130544</v>
      </c>
      <c r="D46950" t="s">
        <v>130545</v>
      </c>
      <c r="E46950" t="s">
        <v>130546</v>
      </c>
    </row>
    <row r="46951" spans="1:5" x14ac:dyDescent="0.25">
      <c r="A46951">
        <v>128466</v>
      </c>
      <c r="B46951" t="s">
        <v>130547</v>
      </c>
      <c r="D46951" t="s">
        <v>130548</v>
      </c>
    </row>
    <row r="46952" spans="1:5" x14ac:dyDescent="0.25">
      <c r="A46952">
        <v>128467</v>
      </c>
      <c r="B46952" t="s">
        <v>130549</v>
      </c>
      <c r="C46952" t="s">
        <v>130550</v>
      </c>
      <c r="D46952" t="s">
        <v>130551</v>
      </c>
      <c r="E46952" t="s">
        <v>130552</v>
      </c>
    </row>
    <row r="46953" spans="1:5" x14ac:dyDescent="0.25">
      <c r="A46953">
        <v>128468</v>
      </c>
      <c r="B46953" t="s">
        <v>130553</v>
      </c>
      <c r="C46953" t="s">
        <v>46112</v>
      </c>
      <c r="D46953" t="s">
        <v>130554</v>
      </c>
      <c r="E46953" t="s">
        <v>10</v>
      </c>
    </row>
    <row r="46954" spans="1:5" x14ac:dyDescent="0.25">
      <c r="A46954">
        <v>128483</v>
      </c>
      <c r="B46954" t="s">
        <v>130555</v>
      </c>
      <c r="C46954" t="s">
        <v>130556</v>
      </c>
      <c r="D46954" t="s">
        <v>130557</v>
      </c>
    </row>
    <row r="46955" spans="1:5" x14ac:dyDescent="0.25">
      <c r="A46955">
        <v>128484</v>
      </c>
      <c r="B46955" t="s">
        <v>130558</v>
      </c>
      <c r="C46955" t="s">
        <v>16815</v>
      </c>
      <c r="D46955" t="s">
        <v>130559</v>
      </c>
      <c r="E46955" t="s">
        <v>10</v>
      </c>
    </row>
    <row r="46956" spans="1:5" x14ac:dyDescent="0.25">
      <c r="A46956">
        <v>128485</v>
      </c>
      <c r="B46956" t="s">
        <v>130560</v>
      </c>
      <c r="C46956" t="s">
        <v>130561</v>
      </c>
      <c r="D46956" t="s">
        <v>130562</v>
      </c>
    </row>
    <row r="46957" spans="1:5" x14ac:dyDescent="0.25">
      <c r="A46957">
        <v>128487</v>
      </c>
      <c r="B46957" t="s">
        <v>130563</v>
      </c>
      <c r="D46957" t="s">
        <v>130564</v>
      </c>
      <c r="E46957" t="s">
        <v>130565</v>
      </c>
    </row>
    <row r="46958" spans="1:5" x14ac:dyDescent="0.25">
      <c r="A46958">
        <v>128489</v>
      </c>
      <c r="B46958" t="s">
        <v>130566</v>
      </c>
      <c r="C46958" t="s">
        <v>81548</v>
      </c>
      <c r="D46958" t="s">
        <v>130567</v>
      </c>
      <c r="E46958" t="s">
        <v>10</v>
      </c>
    </row>
    <row r="46959" spans="1:5" x14ac:dyDescent="0.25">
      <c r="A46959">
        <v>128493</v>
      </c>
      <c r="B46959" t="s">
        <v>130568</v>
      </c>
      <c r="D46959" t="s">
        <v>130569</v>
      </c>
      <c r="E46959" t="s">
        <v>130570</v>
      </c>
    </row>
    <row r="46960" spans="1:5" x14ac:dyDescent="0.25">
      <c r="A46960">
        <v>128495</v>
      </c>
      <c r="B46960" t="s">
        <v>130571</v>
      </c>
      <c r="D46960" t="s">
        <v>130572</v>
      </c>
      <c r="E46960" t="s">
        <v>10</v>
      </c>
    </row>
    <row r="46961" spans="1:5" x14ac:dyDescent="0.25">
      <c r="A46961">
        <v>128497</v>
      </c>
      <c r="B46961" t="s">
        <v>130573</v>
      </c>
      <c r="D46961" t="s">
        <v>130574</v>
      </c>
    </row>
    <row r="46962" spans="1:5" x14ac:dyDescent="0.25">
      <c r="A46962">
        <v>128499</v>
      </c>
      <c r="B46962" t="s">
        <v>130575</v>
      </c>
      <c r="C46962" t="s">
        <v>130576</v>
      </c>
      <c r="D46962" t="s">
        <v>130577</v>
      </c>
      <c r="E46962" t="s">
        <v>130578</v>
      </c>
    </row>
    <row r="46963" spans="1:5" x14ac:dyDescent="0.25">
      <c r="A46963">
        <v>128500</v>
      </c>
      <c r="B46963" t="s">
        <v>130579</v>
      </c>
      <c r="D46963" t="s">
        <v>130580</v>
      </c>
      <c r="E46963" t="s">
        <v>130581</v>
      </c>
    </row>
    <row r="46964" spans="1:5" x14ac:dyDescent="0.25">
      <c r="A46964">
        <v>128509</v>
      </c>
      <c r="B46964" t="s">
        <v>130582</v>
      </c>
      <c r="D46964" t="s">
        <v>130583</v>
      </c>
      <c r="E46964" t="s">
        <v>10</v>
      </c>
    </row>
    <row r="46965" spans="1:5" x14ac:dyDescent="0.25">
      <c r="A46965">
        <v>128511</v>
      </c>
      <c r="B46965" t="s">
        <v>130584</v>
      </c>
      <c r="C46965" t="s">
        <v>130585</v>
      </c>
      <c r="D46965" t="s">
        <v>130586</v>
      </c>
      <c r="E46965" t="s">
        <v>130587</v>
      </c>
    </row>
    <row r="46966" spans="1:5" x14ac:dyDescent="0.25">
      <c r="A46966">
        <v>128518</v>
      </c>
      <c r="B46966" t="s">
        <v>130588</v>
      </c>
      <c r="D46966" t="s">
        <v>130589</v>
      </c>
    </row>
    <row r="46967" spans="1:5" x14ac:dyDescent="0.25">
      <c r="A46967">
        <v>128521</v>
      </c>
      <c r="B46967" t="s">
        <v>130590</v>
      </c>
      <c r="D46967" t="s">
        <v>130591</v>
      </c>
    </row>
    <row r="46968" spans="1:5" x14ac:dyDescent="0.25">
      <c r="A46968">
        <v>128522</v>
      </c>
      <c r="B46968" t="s">
        <v>130592</v>
      </c>
      <c r="D46968" t="s">
        <v>130593</v>
      </c>
    </row>
    <row r="46969" spans="1:5" x14ac:dyDescent="0.25">
      <c r="A46969">
        <v>128525</v>
      </c>
      <c r="B46969" t="s">
        <v>130594</v>
      </c>
      <c r="D46969" t="s">
        <v>130595</v>
      </c>
    </row>
    <row r="46970" spans="1:5" x14ac:dyDescent="0.25">
      <c r="A46970">
        <v>128530</v>
      </c>
      <c r="B46970" t="s">
        <v>130596</v>
      </c>
      <c r="D46970" t="s">
        <v>130597</v>
      </c>
      <c r="E46970" t="s">
        <v>130598</v>
      </c>
    </row>
    <row r="46971" spans="1:5" x14ac:dyDescent="0.25">
      <c r="A46971">
        <v>128535</v>
      </c>
      <c r="B46971" t="s">
        <v>130599</v>
      </c>
      <c r="C46971" t="s">
        <v>130600</v>
      </c>
      <c r="D46971" t="s">
        <v>130601</v>
      </c>
    </row>
    <row r="46972" spans="1:5" x14ac:dyDescent="0.25">
      <c r="A46972">
        <v>128537</v>
      </c>
      <c r="B46972" t="s">
        <v>130602</v>
      </c>
      <c r="C46972" t="s">
        <v>3808</v>
      </c>
      <c r="D46972" t="s">
        <v>130603</v>
      </c>
      <c r="E46972" t="s">
        <v>130604</v>
      </c>
    </row>
    <row r="46973" spans="1:5" x14ac:dyDescent="0.25">
      <c r="A46973">
        <v>128542</v>
      </c>
      <c r="B46973" t="s">
        <v>130605</v>
      </c>
      <c r="D46973" t="s">
        <v>130606</v>
      </c>
    </row>
    <row r="46974" spans="1:5" x14ac:dyDescent="0.25">
      <c r="A46974">
        <v>128547</v>
      </c>
      <c r="B46974" t="s">
        <v>130607</v>
      </c>
      <c r="C46974" t="s">
        <v>130608</v>
      </c>
      <c r="D46974" t="s">
        <v>130609</v>
      </c>
    </row>
    <row r="46975" spans="1:5" x14ac:dyDescent="0.25">
      <c r="A46975">
        <v>128549</v>
      </c>
      <c r="B46975" t="s">
        <v>130610</v>
      </c>
      <c r="C46975" t="s">
        <v>130611</v>
      </c>
      <c r="D46975" t="s">
        <v>130612</v>
      </c>
      <c r="E46975" t="s">
        <v>130613</v>
      </c>
    </row>
    <row r="46976" spans="1:5" x14ac:dyDescent="0.25">
      <c r="A46976">
        <v>128551</v>
      </c>
      <c r="B46976" t="s">
        <v>130614</v>
      </c>
      <c r="C46976" t="s">
        <v>130615</v>
      </c>
      <c r="D46976" t="s">
        <v>130616</v>
      </c>
    </row>
    <row r="46977" spans="1:5" x14ac:dyDescent="0.25">
      <c r="A46977">
        <v>128553</v>
      </c>
      <c r="B46977" t="s">
        <v>130617</v>
      </c>
      <c r="C46977" t="s">
        <v>130618</v>
      </c>
      <c r="D46977" t="s">
        <v>130619</v>
      </c>
      <c r="E46977" t="s">
        <v>10</v>
      </c>
    </row>
    <row r="46978" spans="1:5" x14ac:dyDescent="0.25">
      <c r="A46978">
        <v>128554</v>
      </c>
      <c r="B46978" t="s">
        <v>130620</v>
      </c>
      <c r="D46978" t="s">
        <v>130621</v>
      </c>
      <c r="E46978" t="s">
        <v>130622</v>
      </c>
    </row>
    <row r="46979" spans="1:5" x14ac:dyDescent="0.25">
      <c r="A46979">
        <v>128555</v>
      </c>
      <c r="B46979" t="s">
        <v>130623</v>
      </c>
      <c r="D46979" t="s">
        <v>130624</v>
      </c>
    </row>
    <row r="46980" spans="1:5" x14ac:dyDescent="0.25">
      <c r="A46980">
        <v>128559</v>
      </c>
      <c r="B46980" t="s">
        <v>130625</v>
      </c>
      <c r="D46980" t="s">
        <v>130626</v>
      </c>
    </row>
    <row r="46981" spans="1:5" x14ac:dyDescent="0.25">
      <c r="A46981">
        <v>128564</v>
      </c>
      <c r="B46981" t="s">
        <v>130627</v>
      </c>
      <c r="C46981" t="s">
        <v>19651</v>
      </c>
      <c r="D46981" t="s">
        <v>130628</v>
      </c>
    </row>
    <row r="46982" spans="1:5" x14ac:dyDescent="0.25">
      <c r="A46982">
        <v>128565</v>
      </c>
      <c r="B46982" t="s">
        <v>130629</v>
      </c>
      <c r="D46982" t="s">
        <v>130630</v>
      </c>
    </row>
    <row r="46983" spans="1:5" x14ac:dyDescent="0.25">
      <c r="A46983">
        <v>128568</v>
      </c>
      <c r="B46983" t="s">
        <v>130631</v>
      </c>
      <c r="D46983" t="s">
        <v>130632</v>
      </c>
      <c r="E46983" t="s">
        <v>130633</v>
      </c>
    </row>
    <row r="46984" spans="1:5" x14ac:dyDescent="0.25">
      <c r="A46984">
        <v>128571</v>
      </c>
      <c r="B46984" t="s">
        <v>130634</v>
      </c>
      <c r="D46984" t="s">
        <v>130635</v>
      </c>
      <c r="E46984" t="s">
        <v>15771</v>
      </c>
    </row>
    <row r="46985" spans="1:5" x14ac:dyDescent="0.25">
      <c r="A46985">
        <v>128577</v>
      </c>
      <c r="B46985" t="s">
        <v>130636</v>
      </c>
      <c r="C46985" t="s">
        <v>130637</v>
      </c>
      <c r="D46985" t="s">
        <v>130638</v>
      </c>
      <c r="E46985" t="s">
        <v>130639</v>
      </c>
    </row>
    <row r="46986" spans="1:5" x14ac:dyDescent="0.25">
      <c r="A46986">
        <v>128578</v>
      </c>
      <c r="B46986" t="s">
        <v>130640</v>
      </c>
      <c r="D46986" t="s">
        <v>130641</v>
      </c>
    </row>
    <row r="46987" spans="1:5" x14ac:dyDescent="0.25">
      <c r="A46987">
        <v>128579</v>
      </c>
      <c r="B46987" t="s">
        <v>130642</v>
      </c>
      <c r="D46987" t="s">
        <v>130643</v>
      </c>
      <c r="E46987" t="s">
        <v>130644</v>
      </c>
    </row>
    <row r="46988" spans="1:5" x14ac:dyDescent="0.25">
      <c r="A46988">
        <v>128580</v>
      </c>
      <c r="B46988" t="s">
        <v>130645</v>
      </c>
      <c r="D46988" t="s">
        <v>130646</v>
      </c>
      <c r="E46988" t="s">
        <v>130647</v>
      </c>
    </row>
    <row r="46989" spans="1:5" x14ac:dyDescent="0.25">
      <c r="A46989">
        <v>128587</v>
      </c>
      <c r="B46989" t="s">
        <v>130648</v>
      </c>
      <c r="C46989" t="s">
        <v>130649</v>
      </c>
      <c r="D46989" t="s">
        <v>130650</v>
      </c>
    </row>
    <row r="46990" spans="1:5" x14ac:dyDescent="0.25">
      <c r="A46990">
        <v>128593</v>
      </c>
      <c r="B46990" t="s">
        <v>130651</v>
      </c>
      <c r="C46990" t="s">
        <v>130652</v>
      </c>
      <c r="D46990" t="s">
        <v>130653</v>
      </c>
    </row>
    <row r="46991" spans="1:5" x14ac:dyDescent="0.25">
      <c r="A46991">
        <v>128598</v>
      </c>
      <c r="B46991" t="s">
        <v>130654</v>
      </c>
      <c r="D46991" t="s">
        <v>130655</v>
      </c>
      <c r="E46991" t="s">
        <v>130656</v>
      </c>
    </row>
    <row r="46992" spans="1:5" x14ac:dyDescent="0.25">
      <c r="A46992">
        <v>128600</v>
      </c>
      <c r="B46992" t="s">
        <v>130657</v>
      </c>
      <c r="D46992" t="s">
        <v>130658</v>
      </c>
    </row>
    <row r="46993" spans="1:5" x14ac:dyDescent="0.25">
      <c r="A46993">
        <v>128601</v>
      </c>
      <c r="B46993" t="s">
        <v>130659</v>
      </c>
      <c r="D46993" t="s">
        <v>130660</v>
      </c>
    </row>
    <row r="46994" spans="1:5" x14ac:dyDescent="0.25">
      <c r="A46994">
        <v>128606</v>
      </c>
      <c r="B46994" t="s">
        <v>130661</v>
      </c>
      <c r="C46994" t="s">
        <v>32701</v>
      </c>
      <c r="D46994" t="s">
        <v>130662</v>
      </c>
      <c r="E46994" t="s">
        <v>32703</v>
      </c>
    </row>
    <row r="46995" spans="1:5" x14ac:dyDescent="0.25">
      <c r="A46995">
        <v>128617</v>
      </c>
      <c r="B46995" t="s">
        <v>130663</v>
      </c>
      <c r="D46995" t="s">
        <v>130664</v>
      </c>
    </row>
    <row r="46996" spans="1:5" x14ac:dyDescent="0.25">
      <c r="A46996">
        <v>128622</v>
      </c>
      <c r="B46996" t="s">
        <v>130665</v>
      </c>
      <c r="D46996" t="s">
        <v>130666</v>
      </c>
    </row>
    <row r="46997" spans="1:5" x14ac:dyDescent="0.25">
      <c r="A46997">
        <v>128624</v>
      </c>
      <c r="B46997" t="s">
        <v>130667</v>
      </c>
      <c r="C46997" t="s">
        <v>130668</v>
      </c>
      <c r="D46997" t="s">
        <v>130669</v>
      </c>
    </row>
    <row r="46998" spans="1:5" x14ac:dyDescent="0.25">
      <c r="A46998">
        <v>128626</v>
      </c>
      <c r="B46998" t="s">
        <v>130670</v>
      </c>
      <c r="D46998" t="s">
        <v>130671</v>
      </c>
      <c r="E46998" t="s">
        <v>130672</v>
      </c>
    </row>
    <row r="46999" spans="1:5" x14ac:dyDescent="0.25">
      <c r="A46999">
        <v>128628</v>
      </c>
      <c r="B46999" t="s">
        <v>130673</v>
      </c>
      <c r="D46999" t="s">
        <v>130674</v>
      </c>
      <c r="E46999" t="s">
        <v>10</v>
      </c>
    </row>
    <row r="47000" spans="1:5" x14ac:dyDescent="0.25">
      <c r="A47000">
        <v>128635</v>
      </c>
      <c r="B47000" t="s">
        <v>130675</v>
      </c>
      <c r="D47000" t="s">
        <v>130676</v>
      </c>
    </row>
    <row r="47001" spans="1:5" x14ac:dyDescent="0.25">
      <c r="A47001">
        <v>128636</v>
      </c>
      <c r="B47001" t="s">
        <v>130677</v>
      </c>
      <c r="D47001" t="s">
        <v>130678</v>
      </c>
    </row>
    <row r="47002" spans="1:5" x14ac:dyDescent="0.25">
      <c r="A47002">
        <v>128637</v>
      </c>
      <c r="B47002" t="s">
        <v>130679</v>
      </c>
      <c r="D47002" t="s">
        <v>130680</v>
      </c>
      <c r="E47002" t="s">
        <v>130681</v>
      </c>
    </row>
    <row r="47003" spans="1:5" x14ac:dyDescent="0.25">
      <c r="A47003">
        <v>128645</v>
      </c>
      <c r="B47003" t="s">
        <v>130682</v>
      </c>
      <c r="C47003" t="s">
        <v>130683</v>
      </c>
      <c r="D47003" t="s">
        <v>130684</v>
      </c>
      <c r="E47003" t="s">
        <v>10</v>
      </c>
    </row>
    <row r="47004" spans="1:5" x14ac:dyDescent="0.25">
      <c r="A47004">
        <v>128646</v>
      </c>
      <c r="B47004" t="s">
        <v>130685</v>
      </c>
      <c r="C47004" t="s">
        <v>130686</v>
      </c>
      <c r="D47004" t="s">
        <v>130687</v>
      </c>
      <c r="E47004" t="s">
        <v>130688</v>
      </c>
    </row>
    <row r="47005" spans="1:5" x14ac:dyDescent="0.25">
      <c r="A47005">
        <v>128654</v>
      </c>
      <c r="B47005" t="s">
        <v>130689</v>
      </c>
      <c r="D47005" t="s">
        <v>130690</v>
      </c>
    </row>
    <row r="47006" spans="1:5" x14ac:dyDescent="0.25">
      <c r="A47006">
        <v>128657</v>
      </c>
      <c r="B47006" t="s">
        <v>130691</v>
      </c>
      <c r="C47006" t="s">
        <v>30237</v>
      </c>
      <c r="D47006" t="s">
        <v>130692</v>
      </c>
      <c r="E47006" t="s">
        <v>130693</v>
      </c>
    </row>
    <row r="47007" spans="1:5" x14ac:dyDescent="0.25">
      <c r="A47007">
        <v>128662</v>
      </c>
      <c r="B47007" t="s">
        <v>130694</v>
      </c>
      <c r="D47007" t="s">
        <v>130695</v>
      </c>
      <c r="E47007" t="s">
        <v>10</v>
      </c>
    </row>
    <row r="47008" spans="1:5" x14ac:dyDescent="0.25">
      <c r="A47008">
        <v>128663</v>
      </c>
      <c r="B47008" t="s">
        <v>130696</v>
      </c>
      <c r="D47008" t="s">
        <v>130697</v>
      </c>
      <c r="E47008" t="s">
        <v>130698</v>
      </c>
    </row>
    <row r="47009" spans="1:5" x14ac:dyDescent="0.25">
      <c r="A47009">
        <v>128664</v>
      </c>
      <c r="B47009" t="s">
        <v>130699</v>
      </c>
      <c r="D47009" t="s">
        <v>130700</v>
      </c>
    </row>
    <row r="47010" spans="1:5" x14ac:dyDescent="0.25">
      <c r="A47010">
        <v>128667</v>
      </c>
      <c r="B47010" t="s">
        <v>130701</v>
      </c>
      <c r="D47010" t="s">
        <v>130702</v>
      </c>
      <c r="E47010" t="s">
        <v>130703</v>
      </c>
    </row>
    <row r="47011" spans="1:5" x14ac:dyDescent="0.25">
      <c r="A47011">
        <v>128669</v>
      </c>
      <c r="B47011" t="s">
        <v>130704</v>
      </c>
      <c r="D47011" t="s">
        <v>130705</v>
      </c>
      <c r="E47011" t="s">
        <v>10</v>
      </c>
    </row>
    <row r="47012" spans="1:5" x14ac:dyDescent="0.25">
      <c r="A47012">
        <v>128670</v>
      </c>
      <c r="B47012" t="s">
        <v>130706</v>
      </c>
      <c r="C47012" t="s">
        <v>52887</v>
      </c>
      <c r="D47012" t="s">
        <v>130707</v>
      </c>
    </row>
    <row r="47013" spans="1:5" x14ac:dyDescent="0.25">
      <c r="A47013">
        <v>128673</v>
      </c>
      <c r="B47013" t="s">
        <v>130708</v>
      </c>
      <c r="C47013" t="s">
        <v>130709</v>
      </c>
      <c r="D47013" t="s">
        <v>130710</v>
      </c>
      <c r="E47013" t="s">
        <v>10</v>
      </c>
    </row>
    <row r="47014" spans="1:5" x14ac:dyDescent="0.25">
      <c r="A47014">
        <v>128677</v>
      </c>
      <c r="B47014" t="s">
        <v>130711</v>
      </c>
      <c r="C47014" t="s">
        <v>42105</v>
      </c>
      <c r="D47014" t="s">
        <v>130712</v>
      </c>
      <c r="E47014" t="s">
        <v>42107</v>
      </c>
    </row>
    <row r="47015" spans="1:5" x14ac:dyDescent="0.25">
      <c r="A47015">
        <v>128679</v>
      </c>
      <c r="B47015" t="s">
        <v>130713</v>
      </c>
      <c r="D47015" t="s">
        <v>130714</v>
      </c>
    </row>
    <row r="47016" spans="1:5" x14ac:dyDescent="0.25">
      <c r="A47016">
        <v>128682</v>
      </c>
      <c r="B47016" t="s">
        <v>130715</v>
      </c>
      <c r="D47016" t="s">
        <v>130716</v>
      </c>
      <c r="E47016" t="s">
        <v>130717</v>
      </c>
    </row>
    <row r="47017" spans="1:5" x14ac:dyDescent="0.25">
      <c r="A47017">
        <v>128684</v>
      </c>
      <c r="B47017" t="s">
        <v>130718</v>
      </c>
      <c r="D47017" t="s">
        <v>130719</v>
      </c>
    </row>
    <row r="47018" spans="1:5" x14ac:dyDescent="0.25">
      <c r="A47018">
        <v>128685</v>
      </c>
      <c r="B47018" t="s">
        <v>130720</v>
      </c>
      <c r="D47018" t="s">
        <v>130721</v>
      </c>
    </row>
    <row r="47019" spans="1:5" x14ac:dyDescent="0.25">
      <c r="A47019">
        <v>128686</v>
      </c>
      <c r="B47019" t="s">
        <v>130722</v>
      </c>
      <c r="D47019" t="s">
        <v>130723</v>
      </c>
    </row>
    <row r="47020" spans="1:5" x14ac:dyDescent="0.25">
      <c r="A47020">
        <v>128693</v>
      </c>
      <c r="B47020" t="s">
        <v>130724</v>
      </c>
      <c r="C47020" t="s">
        <v>130725</v>
      </c>
      <c r="D47020" t="s">
        <v>130726</v>
      </c>
    </row>
    <row r="47021" spans="1:5" x14ac:dyDescent="0.25">
      <c r="A47021">
        <v>128695</v>
      </c>
      <c r="B47021" t="s">
        <v>130727</v>
      </c>
      <c r="C47021" t="s">
        <v>130728</v>
      </c>
      <c r="D47021" t="s">
        <v>130729</v>
      </c>
      <c r="E47021" t="s">
        <v>10</v>
      </c>
    </row>
    <row r="47022" spans="1:5" x14ac:dyDescent="0.25">
      <c r="A47022">
        <v>128702</v>
      </c>
      <c r="B47022" t="s">
        <v>130730</v>
      </c>
      <c r="C47022" t="s">
        <v>112523</v>
      </c>
      <c r="D47022" t="s">
        <v>130731</v>
      </c>
      <c r="E47022" t="s">
        <v>10</v>
      </c>
    </row>
    <row r="47023" spans="1:5" x14ac:dyDescent="0.25">
      <c r="A47023">
        <v>128703</v>
      </c>
      <c r="B47023" t="s">
        <v>130732</v>
      </c>
      <c r="D47023" t="s">
        <v>130733</v>
      </c>
      <c r="E47023" t="s">
        <v>10</v>
      </c>
    </row>
    <row r="47024" spans="1:5" x14ac:dyDescent="0.25">
      <c r="A47024">
        <v>128704</v>
      </c>
      <c r="B47024" t="s">
        <v>130734</v>
      </c>
      <c r="D47024" t="s">
        <v>130735</v>
      </c>
      <c r="E47024" t="s">
        <v>130736</v>
      </c>
    </row>
    <row r="47025" spans="1:5" x14ac:dyDescent="0.25">
      <c r="A47025">
        <v>128705</v>
      </c>
      <c r="B47025" t="s">
        <v>130737</v>
      </c>
      <c r="C47025" t="s">
        <v>130738</v>
      </c>
      <c r="D47025" t="s">
        <v>130739</v>
      </c>
      <c r="E47025" t="s">
        <v>130740</v>
      </c>
    </row>
    <row r="47026" spans="1:5" x14ac:dyDescent="0.25">
      <c r="A47026">
        <v>128712</v>
      </c>
      <c r="B47026" t="s">
        <v>130741</v>
      </c>
      <c r="D47026" t="s">
        <v>130742</v>
      </c>
    </row>
    <row r="47027" spans="1:5" x14ac:dyDescent="0.25">
      <c r="A47027">
        <v>128715</v>
      </c>
      <c r="B47027" t="s">
        <v>130743</v>
      </c>
      <c r="D47027" t="s">
        <v>130744</v>
      </c>
      <c r="E47027" t="s">
        <v>130745</v>
      </c>
    </row>
    <row r="47028" spans="1:5" x14ac:dyDescent="0.25">
      <c r="A47028">
        <v>128719</v>
      </c>
      <c r="B47028" t="s">
        <v>130746</v>
      </c>
      <c r="D47028" t="s">
        <v>130747</v>
      </c>
    </row>
    <row r="47029" spans="1:5" x14ac:dyDescent="0.25">
      <c r="A47029">
        <v>128730</v>
      </c>
      <c r="B47029" t="s">
        <v>130748</v>
      </c>
      <c r="D47029" t="s">
        <v>130749</v>
      </c>
      <c r="E47029" t="s">
        <v>130750</v>
      </c>
    </row>
    <row r="47030" spans="1:5" x14ac:dyDescent="0.25">
      <c r="A47030">
        <v>128734</v>
      </c>
      <c r="B47030" t="s">
        <v>130751</v>
      </c>
      <c r="D47030" t="s">
        <v>130752</v>
      </c>
    </row>
    <row r="47031" spans="1:5" x14ac:dyDescent="0.25">
      <c r="A47031">
        <v>128736</v>
      </c>
      <c r="B47031" t="s">
        <v>130753</v>
      </c>
      <c r="D47031" t="s">
        <v>130754</v>
      </c>
    </row>
    <row r="47032" spans="1:5" x14ac:dyDescent="0.25">
      <c r="A47032">
        <v>128737</v>
      </c>
      <c r="B47032" t="s">
        <v>130755</v>
      </c>
      <c r="D47032" t="s">
        <v>130756</v>
      </c>
      <c r="E47032" t="s">
        <v>10</v>
      </c>
    </row>
    <row r="47033" spans="1:5" x14ac:dyDescent="0.25">
      <c r="A47033">
        <v>128739</v>
      </c>
      <c r="B47033" t="s">
        <v>130757</v>
      </c>
      <c r="D47033" t="s">
        <v>130758</v>
      </c>
      <c r="E47033" t="s">
        <v>10</v>
      </c>
    </row>
    <row r="47034" spans="1:5" x14ac:dyDescent="0.25">
      <c r="A47034">
        <v>128740</v>
      </c>
      <c r="B47034" t="s">
        <v>130759</v>
      </c>
      <c r="D47034" t="s">
        <v>130760</v>
      </c>
      <c r="E47034" t="s">
        <v>130761</v>
      </c>
    </row>
    <row r="47035" spans="1:5" x14ac:dyDescent="0.25">
      <c r="A47035">
        <v>128749</v>
      </c>
      <c r="B47035" t="s">
        <v>130762</v>
      </c>
      <c r="D47035" t="s">
        <v>130763</v>
      </c>
    </row>
    <row r="47036" spans="1:5" x14ac:dyDescent="0.25">
      <c r="A47036">
        <v>128751</v>
      </c>
      <c r="B47036" t="s">
        <v>130764</v>
      </c>
      <c r="C47036" t="s">
        <v>130765</v>
      </c>
      <c r="D47036" t="s">
        <v>130766</v>
      </c>
      <c r="E47036" t="s">
        <v>10</v>
      </c>
    </row>
    <row r="47037" spans="1:5" x14ac:dyDescent="0.25">
      <c r="A47037">
        <v>128752</v>
      </c>
      <c r="B47037" t="s">
        <v>130767</v>
      </c>
      <c r="C47037" t="s">
        <v>13213</v>
      </c>
      <c r="D47037" t="s">
        <v>130768</v>
      </c>
      <c r="E47037" t="s">
        <v>130769</v>
      </c>
    </row>
    <row r="47038" spans="1:5" x14ac:dyDescent="0.25">
      <c r="A47038">
        <v>128757</v>
      </c>
      <c r="B47038" t="s">
        <v>130770</v>
      </c>
      <c r="C47038" t="s">
        <v>130771</v>
      </c>
      <c r="D47038" t="s">
        <v>130772</v>
      </c>
      <c r="E47038" t="s">
        <v>130773</v>
      </c>
    </row>
    <row r="47039" spans="1:5" x14ac:dyDescent="0.25">
      <c r="A47039">
        <v>128759</v>
      </c>
      <c r="B47039" t="s">
        <v>130774</v>
      </c>
      <c r="C47039" t="s">
        <v>34792</v>
      </c>
      <c r="D47039" t="s">
        <v>130775</v>
      </c>
      <c r="E47039" t="s">
        <v>130776</v>
      </c>
    </row>
    <row r="47040" spans="1:5" x14ac:dyDescent="0.25">
      <c r="A47040">
        <v>128767</v>
      </c>
      <c r="B47040" t="s">
        <v>130777</v>
      </c>
      <c r="D47040" t="s">
        <v>130778</v>
      </c>
    </row>
    <row r="47041" spans="1:5" x14ac:dyDescent="0.25">
      <c r="A47041">
        <v>128776</v>
      </c>
      <c r="B47041" t="s">
        <v>130779</v>
      </c>
      <c r="D47041" t="s">
        <v>130780</v>
      </c>
    </row>
    <row r="47042" spans="1:5" x14ac:dyDescent="0.25">
      <c r="A47042">
        <v>128779</v>
      </c>
      <c r="B47042" t="s">
        <v>130781</v>
      </c>
      <c r="C47042" t="s">
        <v>130782</v>
      </c>
      <c r="D47042" t="s">
        <v>130783</v>
      </c>
      <c r="E47042" t="s">
        <v>130784</v>
      </c>
    </row>
    <row r="47043" spans="1:5" x14ac:dyDescent="0.25">
      <c r="A47043">
        <v>128788</v>
      </c>
      <c r="B47043" t="s">
        <v>130785</v>
      </c>
      <c r="C47043" t="s">
        <v>130786</v>
      </c>
      <c r="D47043" t="s">
        <v>130787</v>
      </c>
    </row>
    <row r="47044" spans="1:5" x14ac:dyDescent="0.25">
      <c r="A47044">
        <v>128789</v>
      </c>
      <c r="B47044" t="s">
        <v>130788</v>
      </c>
      <c r="D47044" t="s">
        <v>130789</v>
      </c>
    </row>
    <row r="47045" spans="1:5" x14ac:dyDescent="0.25">
      <c r="A47045">
        <v>128792</v>
      </c>
      <c r="B47045" t="s">
        <v>130790</v>
      </c>
      <c r="D47045" t="s">
        <v>130791</v>
      </c>
      <c r="E47045" t="s">
        <v>10</v>
      </c>
    </row>
    <row r="47046" spans="1:5" x14ac:dyDescent="0.25">
      <c r="A47046">
        <v>128793</v>
      </c>
      <c r="B47046" t="s">
        <v>130792</v>
      </c>
      <c r="C47046" t="s">
        <v>130793</v>
      </c>
      <c r="D47046" t="s">
        <v>130794</v>
      </c>
      <c r="E47046" t="s">
        <v>10</v>
      </c>
    </row>
    <row r="47047" spans="1:5" x14ac:dyDescent="0.25">
      <c r="A47047">
        <v>128794</v>
      </c>
      <c r="B47047" t="s">
        <v>130795</v>
      </c>
      <c r="D47047" t="s">
        <v>130796</v>
      </c>
    </row>
    <row r="47048" spans="1:5" x14ac:dyDescent="0.25">
      <c r="A47048">
        <v>128795</v>
      </c>
      <c r="B47048" t="s">
        <v>130797</v>
      </c>
      <c r="C47048" t="s">
        <v>17581</v>
      </c>
      <c r="D47048" t="s">
        <v>130798</v>
      </c>
      <c r="E47048" t="s">
        <v>130799</v>
      </c>
    </row>
    <row r="47049" spans="1:5" x14ac:dyDescent="0.25">
      <c r="A47049">
        <v>128796</v>
      </c>
      <c r="B47049" t="s">
        <v>130800</v>
      </c>
      <c r="D47049" t="s">
        <v>130801</v>
      </c>
      <c r="E47049" t="s">
        <v>130802</v>
      </c>
    </row>
    <row r="47050" spans="1:5" x14ac:dyDescent="0.25">
      <c r="A47050">
        <v>128803</v>
      </c>
      <c r="B47050" t="s">
        <v>130803</v>
      </c>
      <c r="D47050" t="s">
        <v>130804</v>
      </c>
      <c r="E47050" t="s">
        <v>130805</v>
      </c>
    </row>
    <row r="47051" spans="1:5" x14ac:dyDescent="0.25">
      <c r="A47051">
        <v>128804</v>
      </c>
      <c r="B47051" t="s">
        <v>130806</v>
      </c>
      <c r="D47051" t="s">
        <v>130807</v>
      </c>
      <c r="E47051" t="s">
        <v>130808</v>
      </c>
    </row>
    <row r="47052" spans="1:5" x14ac:dyDescent="0.25">
      <c r="A47052">
        <v>128814</v>
      </c>
      <c r="B47052" t="s">
        <v>130809</v>
      </c>
      <c r="D47052" t="s">
        <v>130810</v>
      </c>
    </row>
    <row r="47053" spans="1:5" x14ac:dyDescent="0.25">
      <c r="A47053">
        <v>128815</v>
      </c>
      <c r="B47053" t="s">
        <v>130811</v>
      </c>
      <c r="D47053" t="s">
        <v>130812</v>
      </c>
      <c r="E47053" t="s">
        <v>10</v>
      </c>
    </row>
    <row r="47054" spans="1:5" x14ac:dyDescent="0.25">
      <c r="A47054">
        <v>128817</v>
      </c>
      <c r="B47054" t="s">
        <v>130813</v>
      </c>
      <c r="C47054" t="s">
        <v>93213</v>
      </c>
      <c r="D47054" t="s">
        <v>130814</v>
      </c>
    </row>
    <row r="47055" spans="1:5" x14ac:dyDescent="0.25">
      <c r="A47055">
        <v>128818</v>
      </c>
      <c r="B47055" t="s">
        <v>130815</v>
      </c>
      <c r="D47055" t="s">
        <v>130816</v>
      </c>
    </row>
    <row r="47056" spans="1:5" x14ac:dyDescent="0.25">
      <c r="A47056">
        <v>128819</v>
      </c>
      <c r="B47056" t="s">
        <v>130817</v>
      </c>
      <c r="C47056" t="s">
        <v>130818</v>
      </c>
      <c r="D47056" t="s">
        <v>130819</v>
      </c>
    </row>
    <row r="47057" spans="1:5" x14ac:dyDescent="0.25">
      <c r="A47057">
        <v>128820</v>
      </c>
      <c r="B47057" t="s">
        <v>130820</v>
      </c>
      <c r="C47057" t="s">
        <v>130821</v>
      </c>
      <c r="D47057" t="s">
        <v>130822</v>
      </c>
      <c r="E47057" t="s">
        <v>130823</v>
      </c>
    </row>
    <row r="47058" spans="1:5" x14ac:dyDescent="0.25">
      <c r="A47058">
        <v>128822</v>
      </c>
      <c r="B47058" t="s">
        <v>130824</v>
      </c>
      <c r="D47058" t="s">
        <v>130825</v>
      </c>
    </row>
    <row r="47059" spans="1:5" x14ac:dyDescent="0.25">
      <c r="A47059">
        <v>128825</v>
      </c>
      <c r="B47059" t="s">
        <v>130826</v>
      </c>
      <c r="D47059" t="s">
        <v>130827</v>
      </c>
    </row>
    <row r="47060" spans="1:5" x14ac:dyDescent="0.25">
      <c r="A47060">
        <v>128833</v>
      </c>
      <c r="B47060" t="s">
        <v>130828</v>
      </c>
      <c r="D47060" t="s">
        <v>130829</v>
      </c>
    </row>
    <row r="47061" spans="1:5" x14ac:dyDescent="0.25">
      <c r="A47061">
        <v>128837</v>
      </c>
      <c r="B47061" t="s">
        <v>130830</v>
      </c>
      <c r="D47061" t="s">
        <v>130831</v>
      </c>
    </row>
    <row r="47062" spans="1:5" x14ac:dyDescent="0.25">
      <c r="A47062">
        <v>128838</v>
      </c>
      <c r="B47062" t="s">
        <v>130832</v>
      </c>
      <c r="C47062" t="s">
        <v>37135</v>
      </c>
      <c r="D47062" t="s">
        <v>130833</v>
      </c>
      <c r="E47062" t="s">
        <v>130834</v>
      </c>
    </row>
    <row r="47063" spans="1:5" x14ac:dyDescent="0.25">
      <c r="A47063">
        <v>128843</v>
      </c>
      <c r="B47063" t="s">
        <v>130835</v>
      </c>
      <c r="C47063" t="s">
        <v>92812</v>
      </c>
      <c r="D47063" t="s">
        <v>130836</v>
      </c>
      <c r="E47063" t="s">
        <v>130837</v>
      </c>
    </row>
    <row r="47064" spans="1:5" x14ac:dyDescent="0.25">
      <c r="A47064">
        <v>128847</v>
      </c>
      <c r="B47064" t="s">
        <v>130838</v>
      </c>
      <c r="D47064" t="s">
        <v>130839</v>
      </c>
      <c r="E47064" t="s">
        <v>130840</v>
      </c>
    </row>
    <row r="47065" spans="1:5" x14ac:dyDescent="0.25">
      <c r="A47065">
        <v>128848</v>
      </c>
      <c r="B47065" t="s">
        <v>130841</v>
      </c>
      <c r="D47065" t="s">
        <v>130842</v>
      </c>
    </row>
    <row r="47066" spans="1:5" x14ac:dyDescent="0.25">
      <c r="A47066">
        <v>128849</v>
      </c>
      <c r="B47066" t="s">
        <v>130843</v>
      </c>
      <c r="C47066" t="s">
        <v>130844</v>
      </c>
      <c r="D47066" t="s">
        <v>130845</v>
      </c>
      <c r="E47066" t="s">
        <v>130846</v>
      </c>
    </row>
    <row r="47067" spans="1:5" x14ac:dyDescent="0.25">
      <c r="A47067">
        <v>128851</v>
      </c>
      <c r="B47067" t="s">
        <v>130847</v>
      </c>
      <c r="C47067" t="s">
        <v>122701</v>
      </c>
      <c r="D47067" t="s">
        <v>130848</v>
      </c>
    </row>
    <row r="47068" spans="1:5" x14ac:dyDescent="0.25">
      <c r="A47068">
        <v>128852</v>
      </c>
      <c r="B47068" t="s">
        <v>130849</v>
      </c>
      <c r="D47068" t="s">
        <v>130850</v>
      </c>
      <c r="E47068" t="s">
        <v>10</v>
      </c>
    </row>
    <row r="47069" spans="1:5" x14ac:dyDescent="0.25">
      <c r="A47069">
        <v>128858</v>
      </c>
      <c r="B47069" t="s">
        <v>130851</v>
      </c>
      <c r="D47069" t="s">
        <v>130852</v>
      </c>
      <c r="E47069" t="s">
        <v>130853</v>
      </c>
    </row>
    <row r="47070" spans="1:5" x14ac:dyDescent="0.25">
      <c r="A47070">
        <v>128859</v>
      </c>
      <c r="B47070" t="s">
        <v>130854</v>
      </c>
      <c r="D47070" t="s">
        <v>130855</v>
      </c>
      <c r="E47070" t="s">
        <v>130856</v>
      </c>
    </row>
    <row r="47071" spans="1:5" x14ac:dyDescent="0.25">
      <c r="A47071">
        <v>128862</v>
      </c>
      <c r="B47071" t="s">
        <v>130857</v>
      </c>
      <c r="C47071" t="s">
        <v>536</v>
      </c>
      <c r="D47071" t="s">
        <v>130858</v>
      </c>
      <c r="E47071" t="s">
        <v>103660</v>
      </c>
    </row>
    <row r="47072" spans="1:5" x14ac:dyDescent="0.25">
      <c r="A47072">
        <v>128863</v>
      </c>
      <c r="B47072" t="s">
        <v>130859</v>
      </c>
      <c r="D47072" t="s">
        <v>130860</v>
      </c>
      <c r="E47072" t="s">
        <v>10</v>
      </c>
    </row>
    <row r="47073" spans="1:5" x14ac:dyDescent="0.25">
      <c r="A47073">
        <v>128864</v>
      </c>
      <c r="B47073" t="s">
        <v>130861</v>
      </c>
      <c r="D47073" t="s">
        <v>130862</v>
      </c>
    </row>
    <row r="47074" spans="1:5" x14ac:dyDescent="0.25">
      <c r="A47074">
        <v>128878</v>
      </c>
      <c r="B47074" t="s">
        <v>130863</v>
      </c>
      <c r="D47074" t="s">
        <v>130864</v>
      </c>
    </row>
    <row r="47075" spans="1:5" x14ac:dyDescent="0.25">
      <c r="A47075">
        <v>128884</v>
      </c>
      <c r="B47075" t="s">
        <v>130865</v>
      </c>
      <c r="C47075" t="s">
        <v>130866</v>
      </c>
      <c r="D47075" t="s">
        <v>130867</v>
      </c>
    </row>
    <row r="47076" spans="1:5" x14ac:dyDescent="0.25">
      <c r="A47076">
        <v>128885</v>
      </c>
      <c r="B47076" t="s">
        <v>130868</v>
      </c>
      <c r="C47076" t="s">
        <v>130869</v>
      </c>
      <c r="D47076" t="s">
        <v>130870</v>
      </c>
      <c r="E47076" t="s">
        <v>10</v>
      </c>
    </row>
    <row r="47077" spans="1:5" x14ac:dyDescent="0.25">
      <c r="A47077">
        <v>128886</v>
      </c>
      <c r="B47077" t="s">
        <v>130871</v>
      </c>
      <c r="C47077" t="s">
        <v>130872</v>
      </c>
      <c r="D47077" t="s">
        <v>130873</v>
      </c>
    </row>
    <row r="47078" spans="1:5" x14ac:dyDescent="0.25">
      <c r="A47078">
        <v>128887</v>
      </c>
      <c r="B47078" t="s">
        <v>130874</v>
      </c>
      <c r="D47078" t="s">
        <v>130875</v>
      </c>
    </row>
    <row r="47079" spans="1:5" x14ac:dyDescent="0.25">
      <c r="A47079">
        <v>128892</v>
      </c>
      <c r="B47079" t="s">
        <v>130876</v>
      </c>
      <c r="D47079" t="s">
        <v>130877</v>
      </c>
      <c r="E47079" t="s">
        <v>130878</v>
      </c>
    </row>
    <row r="47080" spans="1:5" x14ac:dyDescent="0.25">
      <c r="A47080">
        <v>128898</v>
      </c>
      <c r="B47080" t="s">
        <v>130879</v>
      </c>
      <c r="D47080" t="s">
        <v>130880</v>
      </c>
    </row>
    <row r="47081" spans="1:5" x14ac:dyDescent="0.25">
      <c r="A47081">
        <v>128900</v>
      </c>
      <c r="B47081" t="s">
        <v>130881</v>
      </c>
      <c r="C47081" t="s">
        <v>130882</v>
      </c>
      <c r="D47081" t="s">
        <v>130883</v>
      </c>
      <c r="E47081" t="s">
        <v>10</v>
      </c>
    </row>
    <row r="47082" spans="1:5" x14ac:dyDescent="0.25">
      <c r="A47082">
        <v>128902</v>
      </c>
      <c r="B47082" t="s">
        <v>130884</v>
      </c>
      <c r="D47082" t="s">
        <v>130885</v>
      </c>
    </row>
    <row r="47083" spans="1:5" x14ac:dyDescent="0.25">
      <c r="A47083">
        <v>128905</v>
      </c>
      <c r="B47083" t="s">
        <v>130886</v>
      </c>
      <c r="D47083" t="s">
        <v>130887</v>
      </c>
      <c r="E47083" t="s">
        <v>130888</v>
      </c>
    </row>
    <row r="47084" spans="1:5" x14ac:dyDescent="0.25">
      <c r="A47084">
        <v>128906</v>
      </c>
      <c r="B47084" t="s">
        <v>130889</v>
      </c>
      <c r="C47084" t="s">
        <v>130890</v>
      </c>
      <c r="D47084" t="s">
        <v>130891</v>
      </c>
    </row>
    <row r="47085" spans="1:5" x14ac:dyDescent="0.25">
      <c r="A47085">
        <v>128907</v>
      </c>
      <c r="B47085" t="s">
        <v>130892</v>
      </c>
      <c r="D47085" t="s">
        <v>130893</v>
      </c>
    </row>
    <row r="47086" spans="1:5" x14ac:dyDescent="0.25">
      <c r="A47086">
        <v>128910</v>
      </c>
      <c r="B47086" t="s">
        <v>130894</v>
      </c>
      <c r="C47086" t="s">
        <v>130895</v>
      </c>
      <c r="D47086" t="s">
        <v>130896</v>
      </c>
      <c r="E47086" t="s">
        <v>130897</v>
      </c>
    </row>
    <row r="47087" spans="1:5" x14ac:dyDescent="0.25">
      <c r="A47087">
        <v>128914</v>
      </c>
      <c r="B47087" t="s">
        <v>130898</v>
      </c>
      <c r="C47087" t="s">
        <v>130899</v>
      </c>
      <c r="D47087" t="s">
        <v>130900</v>
      </c>
      <c r="E47087" t="s">
        <v>130901</v>
      </c>
    </row>
    <row r="47088" spans="1:5" x14ac:dyDescent="0.25">
      <c r="A47088">
        <v>128915</v>
      </c>
      <c r="B47088" t="s">
        <v>130902</v>
      </c>
      <c r="C47088" t="s">
        <v>85958</v>
      </c>
      <c r="D47088" t="s">
        <v>130903</v>
      </c>
    </row>
    <row r="47089" spans="1:5" x14ac:dyDescent="0.25">
      <c r="A47089">
        <v>128919</v>
      </c>
      <c r="B47089" t="s">
        <v>130904</v>
      </c>
      <c r="D47089" t="s">
        <v>130905</v>
      </c>
    </row>
    <row r="47090" spans="1:5" x14ac:dyDescent="0.25">
      <c r="A47090">
        <v>128922</v>
      </c>
      <c r="B47090" t="s">
        <v>130906</v>
      </c>
      <c r="D47090" t="s">
        <v>130907</v>
      </c>
    </row>
    <row r="47091" spans="1:5" x14ac:dyDescent="0.25">
      <c r="A47091">
        <v>128924</v>
      </c>
      <c r="B47091" t="s">
        <v>130908</v>
      </c>
      <c r="D47091" t="s">
        <v>130909</v>
      </c>
    </row>
    <row r="47092" spans="1:5" x14ac:dyDescent="0.25">
      <c r="A47092">
        <v>128933</v>
      </c>
      <c r="B47092" t="s">
        <v>130910</v>
      </c>
      <c r="D47092" t="s">
        <v>130911</v>
      </c>
    </row>
    <row r="47093" spans="1:5" x14ac:dyDescent="0.25">
      <c r="A47093">
        <v>128941</v>
      </c>
      <c r="B47093" t="s">
        <v>130912</v>
      </c>
      <c r="D47093" t="s">
        <v>130913</v>
      </c>
    </row>
    <row r="47094" spans="1:5" x14ac:dyDescent="0.25">
      <c r="A47094">
        <v>128943</v>
      </c>
      <c r="B47094" t="s">
        <v>130914</v>
      </c>
      <c r="D47094" t="s">
        <v>130915</v>
      </c>
    </row>
    <row r="47095" spans="1:5" x14ac:dyDescent="0.25">
      <c r="A47095">
        <v>128944</v>
      </c>
      <c r="B47095" t="s">
        <v>130916</v>
      </c>
      <c r="C47095" t="s">
        <v>130917</v>
      </c>
      <c r="D47095" t="s">
        <v>130918</v>
      </c>
    </row>
    <row r="47096" spans="1:5" x14ac:dyDescent="0.25">
      <c r="A47096">
        <v>128947</v>
      </c>
      <c r="B47096" t="s">
        <v>130919</v>
      </c>
      <c r="D47096" t="s">
        <v>130920</v>
      </c>
    </row>
    <row r="47097" spans="1:5" x14ac:dyDescent="0.25">
      <c r="A47097">
        <v>128952</v>
      </c>
      <c r="B47097" t="s">
        <v>130921</v>
      </c>
      <c r="D47097" t="s">
        <v>130922</v>
      </c>
    </row>
    <row r="47098" spans="1:5" x14ac:dyDescent="0.25">
      <c r="A47098">
        <v>128953</v>
      </c>
      <c r="B47098" t="s">
        <v>130923</v>
      </c>
      <c r="C47098" t="s">
        <v>77191</v>
      </c>
      <c r="D47098" t="s">
        <v>130924</v>
      </c>
    </row>
    <row r="47099" spans="1:5" x14ac:dyDescent="0.25">
      <c r="A47099">
        <v>128960</v>
      </c>
      <c r="B47099" t="s">
        <v>130925</v>
      </c>
      <c r="C47099" t="s">
        <v>130926</v>
      </c>
      <c r="D47099" t="s">
        <v>130927</v>
      </c>
      <c r="E47099" t="s">
        <v>130928</v>
      </c>
    </row>
    <row r="47100" spans="1:5" x14ac:dyDescent="0.25">
      <c r="A47100">
        <v>128963</v>
      </c>
      <c r="B47100" t="s">
        <v>130929</v>
      </c>
      <c r="D47100" t="s">
        <v>130930</v>
      </c>
    </row>
    <row r="47101" spans="1:5" x14ac:dyDescent="0.25">
      <c r="A47101">
        <v>128970</v>
      </c>
      <c r="B47101" t="s">
        <v>130931</v>
      </c>
      <c r="C47101" t="s">
        <v>130932</v>
      </c>
      <c r="D47101" t="s">
        <v>130933</v>
      </c>
      <c r="E47101" t="s">
        <v>130934</v>
      </c>
    </row>
    <row r="47102" spans="1:5" x14ac:dyDescent="0.25">
      <c r="A47102">
        <v>128975</v>
      </c>
      <c r="B47102" t="s">
        <v>130935</v>
      </c>
      <c r="C47102" t="s">
        <v>130936</v>
      </c>
      <c r="D47102" t="s">
        <v>130937</v>
      </c>
    </row>
    <row r="47103" spans="1:5" x14ac:dyDescent="0.25">
      <c r="A47103">
        <v>128985</v>
      </c>
      <c r="B47103" t="s">
        <v>130938</v>
      </c>
      <c r="C47103" t="s">
        <v>130939</v>
      </c>
      <c r="D47103" t="s">
        <v>130940</v>
      </c>
      <c r="E47103" t="s">
        <v>10</v>
      </c>
    </row>
    <row r="47104" spans="1:5" x14ac:dyDescent="0.25">
      <c r="A47104">
        <v>128986</v>
      </c>
      <c r="B47104" t="s">
        <v>130941</v>
      </c>
      <c r="D47104" t="s">
        <v>130942</v>
      </c>
    </row>
    <row r="47105" spans="1:5" x14ac:dyDescent="0.25">
      <c r="A47105">
        <v>128992</v>
      </c>
      <c r="B47105" t="s">
        <v>130943</v>
      </c>
      <c r="D47105" t="s">
        <v>130944</v>
      </c>
    </row>
    <row r="47106" spans="1:5" x14ac:dyDescent="0.25">
      <c r="A47106">
        <v>128999</v>
      </c>
      <c r="B47106" t="s">
        <v>130945</v>
      </c>
      <c r="C47106" t="s">
        <v>130946</v>
      </c>
      <c r="D47106" t="s">
        <v>130947</v>
      </c>
    </row>
    <row r="47107" spans="1:5" x14ac:dyDescent="0.25">
      <c r="A47107">
        <v>129007</v>
      </c>
      <c r="B47107" t="s">
        <v>130948</v>
      </c>
      <c r="D47107" t="s">
        <v>130949</v>
      </c>
    </row>
    <row r="47108" spans="1:5" x14ac:dyDescent="0.25">
      <c r="A47108">
        <v>129009</v>
      </c>
      <c r="B47108" t="s">
        <v>130950</v>
      </c>
      <c r="D47108" t="s">
        <v>130951</v>
      </c>
    </row>
    <row r="47109" spans="1:5" x14ac:dyDescent="0.25">
      <c r="A47109">
        <v>129015</v>
      </c>
      <c r="B47109" t="s">
        <v>130952</v>
      </c>
      <c r="C47109" t="s">
        <v>51561</v>
      </c>
      <c r="D47109" t="s">
        <v>130953</v>
      </c>
      <c r="E47109" t="s">
        <v>51563</v>
      </c>
    </row>
    <row r="47110" spans="1:5" x14ac:dyDescent="0.25">
      <c r="A47110">
        <v>129016</v>
      </c>
      <c r="B47110" t="s">
        <v>130954</v>
      </c>
      <c r="D47110" t="s">
        <v>130955</v>
      </c>
      <c r="E47110" t="s">
        <v>10</v>
      </c>
    </row>
    <row r="47111" spans="1:5" x14ac:dyDescent="0.25">
      <c r="A47111">
        <v>129017</v>
      </c>
      <c r="B47111" t="s">
        <v>130956</v>
      </c>
      <c r="C47111" t="s">
        <v>67540</v>
      </c>
      <c r="D47111" t="s">
        <v>130957</v>
      </c>
      <c r="E47111" t="s">
        <v>67542</v>
      </c>
    </row>
    <row r="47112" spans="1:5" x14ac:dyDescent="0.25">
      <c r="A47112">
        <v>129021</v>
      </c>
      <c r="B47112" t="s">
        <v>130958</v>
      </c>
      <c r="D47112" t="s">
        <v>130959</v>
      </c>
      <c r="E47112" t="s">
        <v>10</v>
      </c>
    </row>
    <row r="47113" spans="1:5" x14ac:dyDescent="0.25">
      <c r="A47113">
        <v>129025</v>
      </c>
      <c r="B47113" t="s">
        <v>130960</v>
      </c>
      <c r="C47113" t="s">
        <v>130961</v>
      </c>
      <c r="D47113" t="s">
        <v>130962</v>
      </c>
      <c r="E47113" t="s">
        <v>100026</v>
      </c>
    </row>
    <row r="47114" spans="1:5" x14ac:dyDescent="0.25">
      <c r="A47114">
        <v>129034</v>
      </c>
      <c r="B47114" t="s">
        <v>130963</v>
      </c>
      <c r="D47114" t="s">
        <v>130964</v>
      </c>
      <c r="E47114" t="s">
        <v>130965</v>
      </c>
    </row>
    <row r="47115" spans="1:5" x14ac:dyDescent="0.25">
      <c r="A47115">
        <v>129037</v>
      </c>
      <c r="B47115" t="s">
        <v>130966</v>
      </c>
      <c r="D47115" t="s">
        <v>130967</v>
      </c>
      <c r="E47115" t="s">
        <v>130968</v>
      </c>
    </row>
    <row r="47116" spans="1:5" x14ac:dyDescent="0.25">
      <c r="A47116">
        <v>129040</v>
      </c>
      <c r="B47116" t="s">
        <v>130969</v>
      </c>
      <c r="D47116" t="s">
        <v>130970</v>
      </c>
      <c r="E47116" t="s">
        <v>10</v>
      </c>
    </row>
    <row r="47117" spans="1:5" x14ac:dyDescent="0.25">
      <c r="A47117">
        <v>129043</v>
      </c>
      <c r="B47117" t="s">
        <v>130971</v>
      </c>
      <c r="D47117" t="s">
        <v>130972</v>
      </c>
    </row>
    <row r="47118" spans="1:5" x14ac:dyDescent="0.25">
      <c r="A47118">
        <v>129049</v>
      </c>
      <c r="B47118" t="s">
        <v>130973</v>
      </c>
      <c r="D47118" t="s">
        <v>130974</v>
      </c>
      <c r="E47118" t="s">
        <v>117669</v>
      </c>
    </row>
    <row r="47119" spans="1:5" x14ac:dyDescent="0.25">
      <c r="A47119">
        <v>129051</v>
      </c>
      <c r="B47119" t="s">
        <v>130975</v>
      </c>
      <c r="D47119" t="s">
        <v>130976</v>
      </c>
      <c r="E47119" t="s">
        <v>10</v>
      </c>
    </row>
    <row r="47120" spans="1:5" x14ac:dyDescent="0.25">
      <c r="A47120">
        <v>129053</v>
      </c>
      <c r="B47120" t="s">
        <v>130977</v>
      </c>
      <c r="C47120" t="s">
        <v>130978</v>
      </c>
      <c r="D47120" t="s">
        <v>130979</v>
      </c>
    </row>
    <row r="47121" spans="1:5" x14ac:dyDescent="0.25">
      <c r="A47121">
        <v>129054</v>
      </c>
      <c r="B47121" t="s">
        <v>130980</v>
      </c>
      <c r="D47121" t="s">
        <v>130981</v>
      </c>
      <c r="E47121" t="s">
        <v>10</v>
      </c>
    </row>
    <row r="47122" spans="1:5" x14ac:dyDescent="0.25">
      <c r="A47122">
        <v>129055</v>
      </c>
      <c r="B47122" t="s">
        <v>130982</v>
      </c>
      <c r="D47122" t="s">
        <v>130983</v>
      </c>
    </row>
    <row r="47123" spans="1:5" x14ac:dyDescent="0.25">
      <c r="A47123">
        <v>129056</v>
      </c>
      <c r="B47123" t="s">
        <v>130984</v>
      </c>
      <c r="C47123" t="s">
        <v>784</v>
      </c>
      <c r="D47123" t="s">
        <v>130985</v>
      </c>
      <c r="E47123" t="s">
        <v>130986</v>
      </c>
    </row>
    <row r="47124" spans="1:5" x14ac:dyDescent="0.25">
      <c r="A47124">
        <v>129057</v>
      </c>
      <c r="B47124" t="s">
        <v>130987</v>
      </c>
      <c r="D47124" t="s">
        <v>130988</v>
      </c>
    </row>
    <row r="47125" spans="1:5" x14ac:dyDescent="0.25">
      <c r="A47125">
        <v>129063</v>
      </c>
      <c r="B47125" t="s">
        <v>130989</v>
      </c>
      <c r="D47125" t="s">
        <v>130990</v>
      </c>
      <c r="E47125" t="s">
        <v>130991</v>
      </c>
    </row>
    <row r="47126" spans="1:5" x14ac:dyDescent="0.25">
      <c r="A47126">
        <v>129064</v>
      </c>
      <c r="B47126" t="s">
        <v>130992</v>
      </c>
      <c r="D47126" t="s">
        <v>130993</v>
      </c>
    </row>
    <row r="47127" spans="1:5" x14ac:dyDescent="0.25">
      <c r="A47127">
        <v>129067</v>
      </c>
      <c r="B47127" t="s">
        <v>130994</v>
      </c>
      <c r="D47127" t="s">
        <v>130995</v>
      </c>
      <c r="E47127" t="s">
        <v>10</v>
      </c>
    </row>
    <row r="47128" spans="1:5" x14ac:dyDescent="0.25">
      <c r="A47128">
        <v>129076</v>
      </c>
      <c r="B47128" t="s">
        <v>130996</v>
      </c>
      <c r="D47128" t="s">
        <v>130997</v>
      </c>
      <c r="E47128" t="s">
        <v>881</v>
      </c>
    </row>
    <row r="47129" spans="1:5" x14ac:dyDescent="0.25">
      <c r="A47129">
        <v>129084</v>
      </c>
      <c r="B47129" t="s">
        <v>130998</v>
      </c>
      <c r="D47129" t="s">
        <v>130999</v>
      </c>
      <c r="E47129" t="s">
        <v>10</v>
      </c>
    </row>
    <row r="47130" spans="1:5" x14ac:dyDescent="0.25">
      <c r="A47130">
        <v>129085</v>
      </c>
      <c r="B47130" t="s">
        <v>131000</v>
      </c>
      <c r="C47130" t="s">
        <v>131001</v>
      </c>
      <c r="D47130" t="s">
        <v>131002</v>
      </c>
      <c r="E47130" t="s">
        <v>10</v>
      </c>
    </row>
    <row r="47131" spans="1:5" x14ac:dyDescent="0.25">
      <c r="A47131">
        <v>129087</v>
      </c>
      <c r="B47131" t="s">
        <v>131003</v>
      </c>
      <c r="D47131" t="s">
        <v>131004</v>
      </c>
    </row>
    <row r="47132" spans="1:5" x14ac:dyDescent="0.25">
      <c r="A47132">
        <v>129092</v>
      </c>
      <c r="B47132" t="s">
        <v>131005</v>
      </c>
      <c r="D47132" t="s">
        <v>131006</v>
      </c>
    </row>
    <row r="47133" spans="1:5" x14ac:dyDescent="0.25">
      <c r="A47133">
        <v>129095</v>
      </c>
      <c r="B47133" t="s">
        <v>131007</v>
      </c>
      <c r="D47133" t="s">
        <v>131008</v>
      </c>
      <c r="E47133" t="s">
        <v>131009</v>
      </c>
    </row>
    <row r="47134" spans="1:5" x14ac:dyDescent="0.25">
      <c r="A47134">
        <v>129099</v>
      </c>
      <c r="B47134" t="s">
        <v>131010</v>
      </c>
      <c r="D47134" t="s">
        <v>131011</v>
      </c>
    </row>
    <row r="47135" spans="1:5" x14ac:dyDescent="0.25">
      <c r="A47135">
        <v>129101</v>
      </c>
      <c r="B47135" t="s">
        <v>131012</v>
      </c>
      <c r="D47135" t="s">
        <v>131013</v>
      </c>
    </row>
    <row r="47136" spans="1:5" x14ac:dyDescent="0.25">
      <c r="A47136">
        <v>129105</v>
      </c>
      <c r="B47136" t="s">
        <v>131014</v>
      </c>
      <c r="D47136" t="s">
        <v>131015</v>
      </c>
    </row>
    <row r="47137" spans="1:5" x14ac:dyDescent="0.25">
      <c r="A47137">
        <v>129106</v>
      </c>
      <c r="B47137" t="s">
        <v>131016</v>
      </c>
      <c r="D47137" t="s">
        <v>131017</v>
      </c>
      <c r="E47137" t="s">
        <v>116464</v>
      </c>
    </row>
    <row r="47138" spans="1:5" x14ac:dyDescent="0.25">
      <c r="A47138">
        <v>129109</v>
      </c>
      <c r="B47138" t="s">
        <v>131018</v>
      </c>
      <c r="D47138" t="s">
        <v>131019</v>
      </c>
      <c r="E47138" t="s">
        <v>131020</v>
      </c>
    </row>
    <row r="47139" spans="1:5" x14ac:dyDescent="0.25">
      <c r="A47139">
        <v>129114</v>
      </c>
      <c r="B47139" t="s">
        <v>131021</v>
      </c>
      <c r="C47139" t="s">
        <v>131022</v>
      </c>
      <c r="D47139" t="s">
        <v>131023</v>
      </c>
      <c r="E47139" t="s">
        <v>131024</v>
      </c>
    </row>
    <row r="47140" spans="1:5" x14ac:dyDescent="0.25">
      <c r="A47140">
        <v>129125</v>
      </c>
      <c r="B47140" t="s">
        <v>131025</v>
      </c>
      <c r="C47140" t="s">
        <v>131026</v>
      </c>
      <c r="D47140" t="s">
        <v>131027</v>
      </c>
      <c r="E47140" t="s">
        <v>131028</v>
      </c>
    </row>
    <row r="47141" spans="1:5" x14ac:dyDescent="0.25">
      <c r="A47141">
        <v>129127</v>
      </c>
      <c r="B47141" t="s">
        <v>131029</v>
      </c>
      <c r="D47141" t="s">
        <v>131030</v>
      </c>
      <c r="E47141" t="s">
        <v>131031</v>
      </c>
    </row>
    <row r="47142" spans="1:5" x14ac:dyDescent="0.25">
      <c r="A47142">
        <v>129133</v>
      </c>
      <c r="B47142" t="s">
        <v>131032</v>
      </c>
      <c r="C47142" t="s">
        <v>108152</v>
      </c>
      <c r="D47142" t="s">
        <v>131033</v>
      </c>
    </row>
    <row r="47143" spans="1:5" x14ac:dyDescent="0.25">
      <c r="A47143">
        <v>129143</v>
      </c>
      <c r="B47143" t="s">
        <v>131034</v>
      </c>
      <c r="D47143" t="s">
        <v>131035</v>
      </c>
      <c r="E47143" t="s">
        <v>131036</v>
      </c>
    </row>
    <row r="47144" spans="1:5" x14ac:dyDescent="0.25">
      <c r="A47144">
        <v>129145</v>
      </c>
      <c r="B47144" t="s">
        <v>131037</v>
      </c>
      <c r="D47144" t="s">
        <v>131038</v>
      </c>
    </row>
    <row r="47145" spans="1:5" x14ac:dyDescent="0.25">
      <c r="A47145">
        <v>129146</v>
      </c>
      <c r="B47145" t="s">
        <v>131039</v>
      </c>
      <c r="D47145" t="s">
        <v>131040</v>
      </c>
    </row>
    <row r="47146" spans="1:5" x14ac:dyDescent="0.25">
      <c r="A47146">
        <v>129157</v>
      </c>
      <c r="B47146" t="s">
        <v>131041</v>
      </c>
      <c r="C47146" t="s">
        <v>131042</v>
      </c>
      <c r="D47146" t="s">
        <v>131043</v>
      </c>
    </row>
    <row r="47147" spans="1:5" x14ac:dyDescent="0.25">
      <c r="A47147">
        <v>129159</v>
      </c>
      <c r="B47147" t="s">
        <v>131044</v>
      </c>
      <c r="D47147" t="s">
        <v>131045</v>
      </c>
      <c r="E47147" t="s">
        <v>10</v>
      </c>
    </row>
    <row r="47148" spans="1:5" x14ac:dyDescent="0.25">
      <c r="A47148">
        <v>129166</v>
      </c>
      <c r="B47148" t="s">
        <v>131046</v>
      </c>
      <c r="D47148" t="s">
        <v>131047</v>
      </c>
      <c r="E47148" t="s">
        <v>131048</v>
      </c>
    </row>
    <row r="47149" spans="1:5" x14ac:dyDescent="0.25">
      <c r="A47149">
        <v>129172</v>
      </c>
      <c r="B47149" t="s">
        <v>131049</v>
      </c>
      <c r="D47149" t="s">
        <v>131050</v>
      </c>
      <c r="E47149" t="s">
        <v>131051</v>
      </c>
    </row>
    <row r="47150" spans="1:5" x14ac:dyDescent="0.25">
      <c r="A47150">
        <v>129174</v>
      </c>
      <c r="B47150" t="s">
        <v>131052</v>
      </c>
      <c r="C47150" t="s">
        <v>131053</v>
      </c>
      <c r="D47150" t="s">
        <v>131054</v>
      </c>
    </row>
    <row r="47151" spans="1:5" x14ac:dyDescent="0.25">
      <c r="A47151">
        <v>129176</v>
      </c>
      <c r="B47151" t="s">
        <v>131055</v>
      </c>
      <c r="D47151" t="s">
        <v>131056</v>
      </c>
    </row>
    <row r="47152" spans="1:5" x14ac:dyDescent="0.25">
      <c r="A47152">
        <v>129191</v>
      </c>
      <c r="B47152" t="s">
        <v>131057</v>
      </c>
      <c r="C47152" t="s">
        <v>131058</v>
      </c>
      <c r="D47152" t="s">
        <v>131059</v>
      </c>
      <c r="E47152" t="s">
        <v>21634</v>
      </c>
    </row>
    <row r="47153" spans="1:5" x14ac:dyDescent="0.25">
      <c r="A47153">
        <v>129192</v>
      </c>
      <c r="B47153" t="s">
        <v>131060</v>
      </c>
      <c r="C47153" t="s">
        <v>62077</v>
      </c>
      <c r="D47153" t="s">
        <v>131061</v>
      </c>
      <c r="E47153" t="s">
        <v>131062</v>
      </c>
    </row>
    <row r="47154" spans="1:5" x14ac:dyDescent="0.25">
      <c r="A47154">
        <v>129193</v>
      </c>
      <c r="B47154" t="s">
        <v>131063</v>
      </c>
      <c r="D47154" t="s">
        <v>131064</v>
      </c>
    </row>
    <row r="47155" spans="1:5" x14ac:dyDescent="0.25">
      <c r="A47155">
        <v>129205</v>
      </c>
      <c r="B47155" t="s">
        <v>131065</v>
      </c>
      <c r="C47155" t="s">
        <v>131066</v>
      </c>
      <c r="D47155" t="s">
        <v>131067</v>
      </c>
      <c r="E47155" t="s">
        <v>10</v>
      </c>
    </row>
    <row r="47156" spans="1:5" x14ac:dyDescent="0.25">
      <c r="A47156">
        <v>129208</v>
      </c>
      <c r="B47156" t="s">
        <v>131068</v>
      </c>
      <c r="D47156" t="s">
        <v>131069</v>
      </c>
    </row>
    <row r="47157" spans="1:5" x14ac:dyDescent="0.25">
      <c r="A47157">
        <v>129211</v>
      </c>
      <c r="B47157" t="s">
        <v>131070</v>
      </c>
      <c r="D47157" t="s">
        <v>131071</v>
      </c>
    </row>
    <row r="47158" spans="1:5" x14ac:dyDescent="0.25">
      <c r="A47158">
        <v>129212</v>
      </c>
      <c r="B47158" t="s">
        <v>131072</v>
      </c>
      <c r="C47158" t="s">
        <v>131073</v>
      </c>
      <c r="D47158" t="s">
        <v>131074</v>
      </c>
      <c r="E47158" t="s">
        <v>131075</v>
      </c>
    </row>
    <row r="47159" spans="1:5" x14ac:dyDescent="0.25">
      <c r="A47159">
        <v>129222</v>
      </c>
      <c r="B47159" t="s">
        <v>131076</v>
      </c>
      <c r="D47159" t="s">
        <v>131077</v>
      </c>
    </row>
    <row r="47160" spans="1:5" x14ac:dyDescent="0.25">
      <c r="A47160">
        <v>129231</v>
      </c>
      <c r="B47160" t="s">
        <v>131078</v>
      </c>
      <c r="C47160" t="s">
        <v>131079</v>
      </c>
      <c r="D47160" t="s">
        <v>131080</v>
      </c>
      <c r="E47160" t="s">
        <v>131081</v>
      </c>
    </row>
    <row r="47161" spans="1:5" x14ac:dyDescent="0.25">
      <c r="A47161">
        <v>129238</v>
      </c>
      <c r="B47161" t="s">
        <v>131082</v>
      </c>
      <c r="C47161" t="s">
        <v>131083</v>
      </c>
      <c r="D47161" t="s">
        <v>131084</v>
      </c>
    </row>
    <row r="47162" spans="1:5" x14ac:dyDescent="0.25">
      <c r="A47162">
        <v>129242</v>
      </c>
      <c r="B47162" t="s">
        <v>131085</v>
      </c>
      <c r="C47162" t="s">
        <v>131086</v>
      </c>
      <c r="D47162" t="s">
        <v>131087</v>
      </c>
      <c r="E47162" t="s">
        <v>131088</v>
      </c>
    </row>
    <row r="47163" spans="1:5" x14ac:dyDescent="0.25">
      <c r="A47163">
        <v>129243</v>
      </c>
      <c r="B47163" t="s">
        <v>131089</v>
      </c>
      <c r="C47163" t="s">
        <v>131090</v>
      </c>
      <c r="D47163" t="s">
        <v>131091</v>
      </c>
    </row>
    <row r="47164" spans="1:5" x14ac:dyDescent="0.25">
      <c r="A47164">
        <v>129249</v>
      </c>
      <c r="B47164" t="s">
        <v>131092</v>
      </c>
      <c r="D47164" t="s">
        <v>131093</v>
      </c>
      <c r="E47164" t="s">
        <v>881</v>
      </c>
    </row>
    <row r="47165" spans="1:5" x14ac:dyDescent="0.25">
      <c r="A47165">
        <v>129251</v>
      </c>
      <c r="B47165" t="s">
        <v>131094</v>
      </c>
      <c r="D47165" t="s">
        <v>131095</v>
      </c>
    </row>
    <row r="47166" spans="1:5" x14ac:dyDescent="0.25">
      <c r="A47166">
        <v>129252</v>
      </c>
      <c r="B47166" t="s">
        <v>131096</v>
      </c>
      <c r="D47166" t="s">
        <v>131097</v>
      </c>
      <c r="E47166" t="s">
        <v>131098</v>
      </c>
    </row>
    <row r="47167" spans="1:5" x14ac:dyDescent="0.25">
      <c r="A47167">
        <v>129253</v>
      </c>
      <c r="B47167" t="s">
        <v>131099</v>
      </c>
      <c r="D47167" t="s">
        <v>131100</v>
      </c>
    </row>
    <row r="47168" spans="1:5" x14ac:dyDescent="0.25">
      <c r="A47168">
        <v>129256</v>
      </c>
      <c r="B47168" t="s">
        <v>131101</v>
      </c>
      <c r="D47168" t="s">
        <v>131102</v>
      </c>
      <c r="E47168" t="s">
        <v>10</v>
      </c>
    </row>
    <row r="47169" spans="1:5" x14ac:dyDescent="0.25">
      <c r="A47169">
        <v>129258</v>
      </c>
      <c r="B47169" t="s">
        <v>131103</v>
      </c>
      <c r="C47169" t="s">
        <v>131104</v>
      </c>
      <c r="D47169" t="s">
        <v>131105</v>
      </c>
    </row>
    <row r="47170" spans="1:5" x14ac:dyDescent="0.25">
      <c r="A47170">
        <v>129264</v>
      </c>
      <c r="B47170" t="s">
        <v>131106</v>
      </c>
      <c r="C47170" t="s">
        <v>131107</v>
      </c>
      <c r="D47170" t="s">
        <v>131108</v>
      </c>
      <c r="E47170" t="s">
        <v>10</v>
      </c>
    </row>
    <row r="47171" spans="1:5" x14ac:dyDescent="0.25">
      <c r="A47171">
        <v>129271</v>
      </c>
      <c r="B47171" t="s">
        <v>131109</v>
      </c>
      <c r="D47171" t="s">
        <v>131110</v>
      </c>
      <c r="E47171" t="s">
        <v>131111</v>
      </c>
    </row>
    <row r="47172" spans="1:5" x14ac:dyDescent="0.25">
      <c r="A47172">
        <v>129272</v>
      </c>
      <c r="B47172" t="s">
        <v>131112</v>
      </c>
      <c r="C47172" t="s">
        <v>131113</v>
      </c>
      <c r="D47172" t="s">
        <v>131114</v>
      </c>
      <c r="E47172" t="s">
        <v>131115</v>
      </c>
    </row>
    <row r="47173" spans="1:5" x14ac:dyDescent="0.25">
      <c r="A47173">
        <v>129274</v>
      </c>
      <c r="B47173" t="s">
        <v>131116</v>
      </c>
      <c r="C47173" t="s">
        <v>82060</v>
      </c>
      <c r="D47173" t="s">
        <v>131117</v>
      </c>
      <c r="E47173" t="s">
        <v>702</v>
      </c>
    </row>
    <row r="47174" spans="1:5" x14ac:dyDescent="0.25">
      <c r="A47174">
        <v>129280</v>
      </c>
      <c r="B47174" t="s">
        <v>131118</v>
      </c>
      <c r="C47174" t="s">
        <v>4593</v>
      </c>
      <c r="D47174" t="s">
        <v>131119</v>
      </c>
    </row>
    <row r="47175" spans="1:5" x14ac:dyDescent="0.25">
      <c r="A47175">
        <v>129286</v>
      </c>
      <c r="B47175" t="s">
        <v>131120</v>
      </c>
      <c r="D47175" t="s">
        <v>131121</v>
      </c>
    </row>
    <row r="47176" spans="1:5" x14ac:dyDescent="0.25">
      <c r="A47176">
        <v>129292</v>
      </c>
      <c r="B47176" t="s">
        <v>131122</v>
      </c>
      <c r="D47176" t="s">
        <v>131123</v>
      </c>
      <c r="E47176" t="s">
        <v>10</v>
      </c>
    </row>
    <row r="47177" spans="1:5" x14ac:dyDescent="0.25">
      <c r="A47177">
        <v>129293</v>
      </c>
      <c r="B47177" t="s">
        <v>131124</v>
      </c>
      <c r="C47177" t="s">
        <v>51928</v>
      </c>
      <c r="D47177" t="s">
        <v>131125</v>
      </c>
      <c r="E47177" t="s">
        <v>63245</v>
      </c>
    </row>
    <row r="47178" spans="1:5" x14ac:dyDescent="0.25">
      <c r="A47178">
        <v>129303</v>
      </c>
      <c r="B47178" t="s">
        <v>131126</v>
      </c>
      <c r="D47178" t="s">
        <v>131127</v>
      </c>
      <c r="E47178" t="s">
        <v>10</v>
      </c>
    </row>
    <row r="47179" spans="1:5" x14ac:dyDescent="0.25">
      <c r="A47179">
        <v>129305</v>
      </c>
      <c r="B47179" t="s">
        <v>131128</v>
      </c>
      <c r="D47179" t="s">
        <v>131129</v>
      </c>
    </row>
    <row r="47180" spans="1:5" x14ac:dyDescent="0.25">
      <c r="A47180">
        <v>129307</v>
      </c>
      <c r="B47180" t="s">
        <v>131130</v>
      </c>
      <c r="C47180" t="s">
        <v>7008</v>
      </c>
      <c r="D47180" t="s">
        <v>131131</v>
      </c>
      <c r="E47180" t="s">
        <v>10</v>
      </c>
    </row>
    <row r="47181" spans="1:5" x14ac:dyDescent="0.25">
      <c r="A47181">
        <v>129313</v>
      </c>
      <c r="B47181" t="s">
        <v>131132</v>
      </c>
      <c r="C47181" t="s">
        <v>56897</v>
      </c>
      <c r="D47181" t="s">
        <v>131133</v>
      </c>
    </row>
    <row r="47182" spans="1:5" x14ac:dyDescent="0.25">
      <c r="A47182">
        <v>129316</v>
      </c>
      <c r="B47182" t="s">
        <v>131134</v>
      </c>
      <c r="C47182" t="s">
        <v>17079</v>
      </c>
      <c r="D47182" t="s">
        <v>131135</v>
      </c>
      <c r="E47182" t="s">
        <v>131136</v>
      </c>
    </row>
    <row r="47183" spans="1:5" x14ac:dyDescent="0.25">
      <c r="A47183">
        <v>129321</v>
      </c>
      <c r="B47183" t="s">
        <v>131137</v>
      </c>
      <c r="D47183" t="s">
        <v>131138</v>
      </c>
      <c r="E47183" t="s">
        <v>131139</v>
      </c>
    </row>
    <row r="47184" spans="1:5" x14ac:dyDescent="0.25">
      <c r="A47184">
        <v>129324</v>
      </c>
      <c r="B47184" t="s">
        <v>131140</v>
      </c>
      <c r="C47184" t="s">
        <v>131141</v>
      </c>
      <c r="D47184" t="s">
        <v>131142</v>
      </c>
      <c r="E47184" t="s">
        <v>131143</v>
      </c>
    </row>
    <row r="47185" spans="1:5" x14ac:dyDescent="0.25">
      <c r="A47185">
        <v>129326</v>
      </c>
      <c r="B47185" t="s">
        <v>131144</v>
      </c>
      <c r="C47185" t="s">
        <v>131145</v>
      </c>
      <c r="D47185" t="s">
        <v>131146</v>
      </c>
      <c r="E47185" t="s">
        <v>131147</v>
      </c>
    </row>
    <row r="47186" spans="1:5" x14ac:dyDescent="0.25">
      <c r="A47186">
        <v>129328</v>
      </c>
      <c r="B47186" t="s">
        <v>131148</v>
      </c>
      <c r="D47186" t="s">
        <v>131149</v>
      </c>
      <c r="E47186" t="s">
        <v>10</v>
      </c>
    </row>
    <row r="47187" spans="1:5" x14ac:dyDescent="0.25">
      <c r="A47187">
        <v>129337</v>
      </c>
      <c r="B47187" t="s">
        <v>131150</v>
      </c>
      <c r="D47187" t="s">
        <v>131151</v>
      </c>
    </row>
    <row r="47188" spans="1:5" x14ac:dyDescent="0.25">
      <c r="A47188">
        <v>129343</v>
      </c>
      <c r="B47188" t="s">
        <v>131152</v>
      </c>
      <c r="C47188" t="s">
        <v>3551</v>
      </c>
      <c r="D47188" t="s">
        <v>131153</v>
      </c>
      <c r="E47188" t="s">
        <v>131154</v>
      </c>
    </row>
    <row r="47189" spans="1:5" x14ac:dyDescent="0.25">
      <c r="A47189">
        <v>129346</v>
      </c>
      <c r="B47189" t="s">
        <v>131155</v>
      </c>
      <c r="D47189" t="s">
        <v>131156</v>
      </c>
    </row>
    <row r="47190" spans="1:5" x14ac:dyDescent="0.25">
      <c r="A47190">
        <v>129350</v>
      </c>
      <c r="B47190" t="s">
        <v>131157</v>
      </c>
      <c r="D47190" t="s">
        <v>131158</v>
      </c>
    </row>
    <row r="47191" spans="1:5" x14ac:dyDescent="0.25">
      <c r="A47191">
        <v>129351</v>
      </c>
      <c r="B47191" t="s">
        <v>131159</v>
      </c>
      <c r="D47191" t="s">
        <v>131160</v>
      </c>
      <c r="E47191" t="s">
        <v>131161</v>
      </c>
    </row>
    <row r="47192" spans="1:5" x14ac:dyDescent="0.25">
      <c r="A47192">
        <v>129357</v>
      </c>
      <c r="B47192" t="s">
        <v>131162</v>
      </c>
      <c r="C47192" t="s">
        <v>109534</v>
      </c>
      <c r="D47192" t="s">
        <v>131163</v>
      </c>
    </row>
    <row r="47193" spans="1:5" x14ac:dyDescent="0.25">
      <c r="A47193">
        <v>129359</v>
      </c>
      <c r="B47193" t="s">
        <v>131164</v>
      </c>
      <c r="D47193" t="s">
        <v>131165</v>
      </c>
    </row>
    <row r="47194" spans="1:5" x14ac:dyDescent="0.25">
      <c r="A47194">
        <v>129366</v>
      </c>
      <c r="B47194" t="s">
        <v>131166</v>
      </c>
      <c r="D47194" t="s">
        <v>131167</v>
      </c>
      <c r="E47194" t="s">
        <v>131168</v>
      </c>
    </row>
    <row r="47195" spans="1:5" x14ac:dyDescent="0.25">
      <c r="A47195">
        <v>129368</v>
      </c>
      <c r="B47195" t="s">
        <v>131169</v>
      </c>
      <c r="C47195" t="s">
        <v>131170</v>
      </c>
      <c r="D47195" t="s">
        <v>131171</v>
      </c>
    </row>
    <row r="47196" spans="1:5" x14ac:dyDescent="0.25">
      <c r="A47196">
        <v>129370</v>
      </c>
      <c r="B47196" t="s">
        <v>131172</v>
      </c>
      <c r="D47196" t="s">
        <v>131173</v>
      </c>
    </row>
    <row r="47197" spans="1:5" x14ac:dyDescent="0.25">
      <c r="A47197">
        <v>129372</v>
      </c>
      <c r="B47197" t="s">
        <v>131174</v>
      </c>
      <c r="D47197" t="s">
        <v>131175</v>
      </c>
    </row>
    <row r="47198" spans="1:5" x14ac:dyDescent="0.25">
      <c r="A47198">
        <v>129381</v>
      </c>
      <c r="B47198" t="s">
        <v>131176</v>
      </c>
      <c r="C47198" t="s">
        <v>131177</v>
      </c>
      <c r="D47198" t="s">
        <v>131178</v>
      </c>
      <c r="E47198" t="s">
        <v>10</v>
      </c>
    </row>
    <row r="47199" spans="1:5" x14ac:dyDescent="0.25">
      <c r="A47199">
        <v>129383</v>
      </c>
      <c r="B47199" t="s">
        <v>131179</v>
      </c>
      <c r="C47199" t="s">
        <v>1885</v>
      </c>
      <c r="D47199" t="s">
        <v>131180</v>
      </c>
    </row>
    <row r="47200" spans="1:5" x14ac:dyDescent="0.25">
      <c r="A47200">
        <v>129387</v>
      </c>
      <c r="B47200" t="s">
        <v>131181</v>
      </c>
      <c r="D47200" t="s">
        <v>131182</v>
      </c>
    </row>
    <row r="47201" spans="1:5" x14ac:dyDescent="0.25">
      <c r="A47201">
        <v>129388</v>
      </c>
      <c r="B47201" t="s">
        <v>131183</v>
      </c>
      <c r="D47201" t="s">
        <v>131184</v>
      </c>
      <c r="E47201" t="s">
        <v>10</v>
      </c>
    </row>
    <row r="47202" spans="1:5" x14ac:dyDescent="0.25">
      <c r="A47202">
        <v>129397</v>
      </c>
      <c r="B47202" t="s">
        <v>131185</v>
      </c>
      <c r="C47202" t="s">
        <v>131186</v>
      </c>
      <c r="D47202" t="s">
        <v>131187</v>
      </c>
    </row>
    <row r="47203" spans="1:5" x14ac:dyDescent="0.25">
      <c r="A47203">
        <v>129401</v>
      </c>
      <c r="B47203" t="s">
        <v>131188</v>
      </c>
      <c r="D47203" t="s">
        <v>131189</v>
      </c>
      <c r="E47203" t="s">
        <v>131190</v>
      </c>
    </row>
    <row r="47204" spans="1:5" x14ac:dyDescent="0.25">
      <c r="A47204">
        <v>129402</v>
      </c>
      <c r="B47204" t="s">
        <v>131191</v>
      </c>
      <c r="D47204" t="s">
        <v>131192</v>
      </c>
      <c r="E47204" t="s">
        <v>131193</v>
      </c>
    </row>
    <row r="47205" spans="1:5" x14ac:dyDescent="0.25">
      <c r="A47205">
        <v>129409</v>
      </c>
      <c r="B47205" t="s">
        <v>131194</v>
      </c>
      <c r="C47205" t="s">
        <v>131195</v>
      </c>
      <c r="D47205" t="s">
        <v>131196</v>
      </c>
    </row>
    <row r="47206" spans="1:5" x14ac:dyDescent="0.25">
      <c r="A47206">
        <v>129410</v>
      </c>
      <c r="B47206" t="s">
        <v>131197</v>
      </c>
      <c r="C47206" t="s">
        <v>131198</v>
      </c>
      <c r="D47206" t="s">
        <v>131199</v>
      </c>
    </row>
    <row r="47207" spans="1:5" x14ac:dyDescent="0.25">
      <c r="A47207">
        <v>129422</v>
      </c>
      <c r="B47207" t="s">
        <v>131200</v>
      </c>
      <c r="D47207" t="s">
        <v>131201</v>
      </c>
    </row>
    <row r="47208" spans="1:5" x14ac:dyDescent="0.25">
      <c r="A47208">
        <v>129427</v>
      </c>
      <c r="B47208" t="s">
        <v>131202</v>
      </c>
      <c r="C47208" t="s">
        <v>4358</v>
      </c>
      <c r="D47208" t="s">
        <v>131203</v>
      </c>
      <c r="E47208" t="s">
        <v>131204</v>
      </c>
    </row>
    <row r="47209" spans="1:5" x14ac:dyDescent="0.25">
      <c r="A47209">
        <v>129432</v>
      </c>
      <c r="B47209" t="s">
        <v>131205</v>
      </c>
      <c r="D47209" t="s">
        <v>131206</v>
      </c>
    </row>
    <row r="47210" spans="1:5" x14ac:dyDescent="0.25">
      <c r="A47210">
        <v>129436</v>
      </c>
      <c r="B47210" t="s">
        <v>131207</v>
      </c>
      <c r="C47210" t="s">
        <v>131208</v>
      </c>
      <c r="D47210" t="s">
        <v>131209</v>
      </c>
      <c r="E47210" t="s">
        <v>10</v>
      </c>
    </row>
    <row r="47211" spans="1:5" x14ac:dyDescent="0.25">
      <c r="A47211">
        <v>129438</v>
      </c>
      <c r="B47211" t="s">
        <v>131210</v>
      </c>
      <c r="C47211" t="s">
        <v>131211</v>
      </c>
      <c r="D47211" t="s">
        <v>131212</v>
      </c>
      <c r="E47211" t="s">
        <v>131213</v>
      </c>
    </row>
    <row r="47212" spans="1:5" x14ac:dyDescent="0.25">
      <c r="A47212">
        <v>129439</v>
      </c>
      <c r="B47212" t="s">
        <v>131214</v>
      </c>
      <c r="C47212" t="s">
        <v>62152</v>
      </c>
      <c r="D47212" t="s">
        <v>131215</v>
      </c>
      <c r="E47212" t="s">
        <v>131216</v>
      </c>
    </row>
    <row r="47213" spans="1:5" x14ac:dyDescent="0.25">
      <c r="A47213">
        <v>129447</v>
      </c>
      <c r="B47213" t="s">
        <v>131217</v>
      </c>
      <c r="D47213" t="s">
        <v>131218</v>
      </c>
    </row>
    <row r="47214" spans="1:5" x14ac:dyDescent="0.25">
      <c r="A47214">
        <v>129454</v>
      </c>
      <c r="B47214" t="s">
        <v>131219</v>
      </c>
      <c r="D47214" t="s">
        <v>131220</v>
      </c>
    </row>
    <row r="47215" spans="1:5" x14ac:dyDescent="0.25">
      <c r="A47215">
        <v>129456</v>
      </c>
      <c r="B47215" t="s">
        <v>131221</v>
      </c>
      <c r="D47215" t="s">
        <v>131222</v>
      </c>
    </row>
    <row r="47216" spans="1:5" x14ac:dyDescent="0.25">
      <c r="A47216">
        <v>129458</v>
      </c>
      <c r="B47216" t="s">
        <v>131223</v>
      </c>
      <c r="C47216" t="s">
        <v>131224</v>
      </c>
      <c r="D47216" t="s">
        <v>131225</v>
      </c>
    </row>
    <row r="47217" spans="1:5" x14ac:dyDescent="0.25">
      <c r="A47217">
        <v>129466</v>
      </c>
      <c r="B47217" t="s">
        <v>131226</v>
      </c>
      <c r="C47217" t="s">
        <v>131227</v>
      </c>
      <c r="D47217" t="s">
        <v>131228</v>
      </c>
      <c r="E47217" t="s">
        <v>131229</v>
      </c>
    </row>
    <row r="47218" spans="1:5" x14ac:dyDescent="0.25">
      <c r="A47218">
        <v>129470</v>
      </c>
      <c r="B47218" t="s">
        <v>131230</v>
      </c>
      <c r="D47218" t="s">
        <v>131231</v>
      </c>
    </row>
    <row r="47219" spans="1:5" x14ac:dyDescent="0.25">
      <c r="A47219">
        <v>129471</v>
      </c>
      <c r="B47219" t="s">
        <v>131232</v>
      </c>
      <c r="D47219" t="s">
        <v>131233</v>
      </c>
    </row>
    <row r="47220" spans="1:5" x14ac:dyDescent="0.25">
      <c r="A47220">
        <v>129472</v>
      </c>
      <c r="B47220" t="s">
        <v>131234</v>
      </c>
      <c r="D47220" t="s">
        <v>131235</v>
      </c>
    </row>
    <row r="47221" spans="1:5" x14ac:dyDescent="0.25">
      <c r="A47221">
        <v>129475</v>
      </c>
      <c r="B47221" t="s">
        <v>131236</v>
      </c>
      <c r="D47221" t="s">
        <v>131237</v>
      </c>
      <c r="E47221" t="s">
        <v>131238</v>
      </c>
    </row>
    <row r="47222" spans="1:5" x14ac:dyDescent="0.25">
      <c r="A47222">
        <v>129478</v>
      </c>
      <c r="B47222" t="s">
        <v>131239</v>
      </c>
      <c r="D47222" t="s">
        <v>131240</v>
      </c>
      <c r="E47222" t="s">
        <v>10</v>
      </c>
    </row>
    <row r="47223" spans="1:5" x14ac:dyDescent="0.25">
      <c r="A47223">
        <v>129479</v>
      </c>
      <c r="B47223" t="s">
        <v>131241</v>
      </c>
      <c r="D47223" t="s">
        <v>131242</v>
      </c>
      <c r="E47223" t="s">
        <v>131243</v>
      </c>
    </row>
    <row r="47224" spans="1:5" x14ac:dyDescent="0.25">
      <c r="A47224">
        <v>129480</v>
      </c>
      <c r="B47224" t="s">
        <v>131244</v>
      </c>
      <c r="D47224" t="s">
        <v>131245</v>
      </c>
    </row>
    <row r="47225" spans="1:5" x14ac:dyDescent="0.25">
      <c r="A47225">
        <v>129481</v>
      </c>
      <c r="B47225" t="s">
        <v>131246</v>
      </c>
      <c r="C47225" t="s">
        <v>131247</v>
      </c>
      <c r="D47225" t="s">
        <v>131248</v>
      </c>
      <c r="E47225" t="s">
        <v>131249</v>
      </c>
    </row>
    <row r="47226" spans="1:5" x14ac:dyDescent="0.25">
      <c r="A47226">
        <v>129482</v>
      </c>
      <c r="B47226" t="s">
        <v>131250</v>
      </c>
      <c r="D47226" t="s">
        <v>131251</v>
      </c>
    </row>
    <row r="47227" spans="1:5" x14ac:dyDescent="0.25">
      <c r="A47227">
        <v>129494</v>
      </c>
      <c r="B47227" t="s">
        <v>131252</v>
      </c>
      <c r="C47227" t="s">
        <v>90698</v>
      </c>
      <c r="D47227" t="s">
        <v>131253</v>
      </c>
      <c r="E47227" t="s">
        <v>10</v>
      </c>
    </row>
    <row r="47228" spans="1:5" x14ac:dyDescent="0.25">
      <c r="A47228">
        <v>129497</v>
      </c>
      <c r="B47228" t="s">
        <v>131254</v>
      </c>
      <c r="C47228" t="s">
        <v>131255</v>
      </c>
      <c r="D47228" t="s">
        <v>131256</v>
      </c>
      <c r="E47228" t="s">
        <v>131257</v>
      </c>
    </row>
    <row r="47229" spans="1:5" x14ac:dyDescent="0.25">
      <c r="A47229">
        <v>129500</v>
      </c>
      <c r="B47229" t="s">
        <v>131258</v>
      </c>
      <c r="D47229" t="s">
        <v>131259</v>
      </c>
    </row>
    <row r="47230" spans="1:5" x14ac:dyDescent="0.25">
      <c r="A47230">
        <v>129502</v>
      </c>
      <c r="B47230" t="s">
        <v>131260</v>
      </c>
      <c r="D47230" t="s">
        <v>131261</v>
      </c>
    </row>
    <row r="47231" spans="1:5" x14ac:dyDescent="0.25">
      <c r="A47231">
        <v>129513</v>
      </c>
      <c r="B47231" t="s">
        <v>131262</v>
      </c>
      <c r="D47231" t="s">
        <v>131263</v>
      </c>
    </row>
    <row r="47232" spans="1:5" x14ac:dyDescent="0.25">
      <c r="A47232">
        <v>129514</v>
      </c>
      <c r="B47232" t="s">
        <v>131264</v>
      </c>
      <c r="D47232" t="s">
        <v>131265</v>
      </c>
    </row>
    <row r="47233" spans="1:5" x14ac:dyDescent="0.25">
      <c r="A47233">
        <v>129517</v>
      </c>
      <c r="B47233" t="s">
        <v>131266</v>
      </c>
      <c r="C47233" t="s">
        <v>131267</v>
      </c>
      <c r="D47233" t="s">
        <v>131268</v>
      </c>
      <c r="E47233" t="s">
        <v>10</v>
      </c>
    </row>
    <row r="47234" spans="1:5" x14ac:dyDescent="0.25">
      <c r="A47234">
        <v>129528</v>
      </c>
      <c r="B47234" t="s">
        <v>131269</v>
      </c>
      <c r="D47234" t="s">
        <v>131270</v>
      </c>
    </row>
    <row r="47235" spans="1:5" x14ac:dyDescent="0.25">
      <c r="A47235">
        <v>129530</v>
      </c>
      <c r="B47235" t="s">
        <v>131271</v>
      </c>
      <c r="C47235" t="s">
        <v>131272</v>
      </c>
      <c r="D47235" t="s">
        <v>131273</v>
      </c>
      <c r="E47235" t="s">
        <v>131274</v>
      </c>
    </row>
    <row r="47236" spans="1:5" x14ac:dyDescent="0.25">
      <c r="A47236">
        <v>129536</v>
      </c>
      <c r="B47236" t="s">
        <v>131275</v>
      </c>
      <c r="D47236" t="s">
        <v>131276</v>
      </c>
    </row>
    <row r="47237" spans="1:5" x14ac:dyDescent="0.25">
      <c r="A47237">
        <v>129540</v>
      </c>
      <c r="B47237" t="s">
        <v>131277</v>
      </c>
      <c r="C47237" t="s">
        <v>131278</v>
      </c>
      <c r="D47237" t="s">
        <v>131279</v>
      </c>
      <c r="E47237" t="s">
        <v>131280</v>
      </c>
    </row>
    <row r="47238" spans="1:5" x14ac:dyDescent="0.25">
      <c r="A47238">
        <v>129547</v>
      </c>
      <c r="B47238" t="s">
        <v>131281</v>
      </c>
      <c r="C47238" t="s">
        <v>131282</v>
      </c>
      <c r="D47238" t="s">
        <v>131283</v>
      </c>
      <c r="E47238" t="s">
        <v>10</v>
      </c>
    </row>
    <row r="47239" spans="1:5" x14ac:dyDescent="0.25">
      <c r="A47239">
        <v>129551</v>
      </c>
      <c r="B47239" t="s">
        <v>131284</v>
      </c>
      <c r="C47239" t="s">
        <v>131285</v>
      </c>
      <c r="D47239" t="s">
        <v>131286</v>
      </c>
      <c r="E47239" t="s">
        <v>131287</v>
      </c>
    </row>
    <row r="47240" spans="1:5" x14ac:dyDescent="0.25">
      <c r="A47240">
        <v>129556</v>
      </c>
      <c r="B47240" t="s">
        <v>131288</v>
      </c>
      <c r="C47240" t="s">
        <v>6089</v>
      </c>
      <c r="D47240" t="s">
        <v>131289</v>
      </c>
    </row>
    <row r="47241" spans="1:5" x14ac:dyDescent="0.25">
      <c r="A47241">
        <v>129558</v>
      </c>
      <c r="B47241" t="s">
        <v>131290</v>
      </c>
      <c r="D47241" t="s">
        <v>131291</v>
      </c>
    </row>
    <row r="47242" spans="1:5" x14ac:dyDescent="0.25">
      <c r="A47242">
        <v>129565</v>
      </c>
      <c r="B47242" t="s">
        <v>131292</v>
      </c>
      <c r="C47242" t="s">
        <v>131293</v>
      </c>
      <c r="D47242" t="s">
        <v>131294</v>
      </c>
      <c r="E47242" t="s">
        <v>131295</v>
      </c>
    </row>
    <row r="47243" spans="1:5" x14ac:dyDescent="0.25">
      <c r="A47243">
        <v>129566</v>
      </c>
      <c r="B47243" t="s">
        <v>131296</v>
      </c>
      <c r="D47243" t="s">
        <v>131297</v>
      </c>
      <c r="E47243" t="s">
        <v>10</v>
      </c>
    </row>
    <row r="47244" spans="1:5" x14ac:dyDescent="0.25">
      <c r="A47244">
        <v>129580</v>
      </c>
      <c r="B47244" t="s">
        <v>131298</v>
      </c>
      <c r="C47244" t="s">
        <v>131299</v>
      </c>
      <c r="D47244" t="s">
        <v>131300</v>
      </c>
      <c r="E47244" t="s">
        <v>10</v>
      </c>
    </row>
    <row r="47245" spans="1:5" x14ac:dyDescent="0.25">
      <c r="A47245">
        <v>129582</v>
      </c>
      <c r="B47245" t="s">
        <v>131301</v>
      </c>
      <c r="D47245" t="s">
        <v>131302</v>
      </c>
      <c r="E47245" t="s">
        <v>131303</v>
      </c>
    </row>
    <row r="47246" spans="1:5" x14ac:dyDescent="0.25">
      <c r="A47246">
        <v>129584</v>
      </c>
      <c r="B47246" t="s">
        <v>131304</v>
      </c>
      <c r="C47246" t="s">
        <v>131305</v>
      </c>
      <c r="D47246" t="s">
        <v>131306</v>
      </c>
      <c r="E47246" t="s">
        <v>131307</v>
      </c>
    </row>
    <row r="47247" spans="1:5" x14ac:dyDescent="0.25">
      <c r="A47247">
        <v>129586</v>
      </c>
      <c r="B47247" t="s">
        <v>131308</v>
      </c>
      <c r="C47247" t="s">
        <v>121805</v>
      </c>
      <c r="D47247" t="s">
        <v>131309</v>
      </c>
    </row>
    <row r="47248" spans="1:5" x14ac:dyDescent="0.25">
      <c r="A47248">
        <v>129591</v>
      </c>
      <c r="B47248" t="s">
        <v>131310</v>
      </c>
      <c r="D47248" t="s">
        <v>131311</v>
      </c>
    </row>
    <row r="47249" spans="1:5" x14ac:dyDescent="0.25">
      <c r="A47249">
        <v>129604</v>
      </c>
      <c r="B47249" t="s">
        <v>131312</v>
      </c>
      <c r="D47249" t="s">
        <v>131313</v>
      </c>
      <c r="E47249" t="s">
        <v>10</v>
      </c>
    </row>
    <row r="47250" spans="1:5" x14ac:dyDescent="0.25">
      <c r="A47250">
        <v>129605</v>
      </c>
      <c r="B47250" t="s">
        <v>131314</v>
      </c>
      <c r="D47250" t="s">
        <v>131315</v>
      </c>
      <c r="E47250" t="s">
        <v>131316</v>
      </c>
    </row>
    <row r="47251" spans="1:5" x14ac:dyDescent="0.25">
      <c r="A47251">
        <v>129630</v>
      </c>
      <c r="B47251" t="s">
        <v>131317</v>
      </c>
      <c r="C47251" t="s">
        <v>131318</v>
      </c>
      <c r="D47251" t="s">
        <v>131319</v>
      </c>
      <c r="E47251" t="s">
        <v>131320</v>
      </c>
    </row>
    <row r="47252" spans="1:5" x14ac:dyDescent="0.25">
      <c r="A47252">
        <v>129631</v>
      </c>
      <c r="B47252" t="s">
        <v>131321</v>
      </c>
      <c r="D47252" t="s">
        <v>131322</v>
      </c>
      <c r="E47252" t="s">
        <v>10</v>
      </c>
    </row>
    <row r="47253" spans="1:5" x14ac:dyDescent="0.25">
      <c r="A47253">
        <v>129632</v>
      </c>
      <c r="B47253" t="s">
        <v>131323</v>
      </c>
      <c r="D47253" t="s">
        <v>131324</v>
      </c>
    </row>
    <row r="47254" spans="1:5" x14ac:dyDescent="0.25">
      <c r="A47254">
        <v>129633</v>
      </c>
      <c r="B47254" t="s">
        <v>131325</v>
      </c>
      <c r="D47254" t="s">
        <v>131326</v>
      </c>
    </row>
    <row r="47255" spans="1:5" x14ac:dyDescent="0.25">
      <c r="A47255">
        <v>129639</v>
      </c>
      <c r="B47255" t="s">
        <v>131327</v>
      </c>
      <c r="D47255" t="s">
        <v>131328</v>
      </c>
      <c r="E47255" t="s">
        <v>131329</v>
      </c>
    </row>
    <row r="47256" spans="1:5" x14ac:dyDescent="0.25">
      <c r="A47256">
        <v>129642</v>
      </c>
      <c r="B47256" t="s">
        <v>131330</v>
      </c>
      <c r="D47256" t="s">
        <v>131331</v>
      </c>
    </row>
    <row r="47257" spans="1:5" x14ac:dyDescent="0.25">
      <c r="A47257">
        <v>129643</v>
      </c>
      <c r="B47257" t="s">
        <v>131332</v>
      </c>
      <c r="C47257" t="s">
        <v>48</v>
      </c>
      <c r="D47257" t="s">
        <v>131333</v>
      </c>
      <c r="E47257" t="s">
        <v>82124</v>
      </c>
    </row>
    <row r="47258" spans="1:5" x14ac:dyDescent="0.25">
      <c r="A47258">
        <v>129644</v>
      </c>
      <c r="B47258" t="s">
        <v>131334</v>
      </c>
      <c r="C47258" t="s">
        <v>131335</v>
      </c>
      <c r="D47258" t="s">
        <v>131336</v>
      </c>
      <c r="E47258" t="s">
        <v>131337</v>
      </c>
    </row>
    <row r="47259" spans="1:5" x14ac:dyDescent="0.25">
      <c r="A47259">
        <v>129651</v>
      </c>
      <c r="B47259" t="s">
        <v>131338</v>
      </c>
      <c r="C47259" t="s">
        <v>131339</v>
      </c>
      <c r="D47259" t="s">
        <v>131340</v>
      </c>
      <c r="E47259" t="s">
        <v>131341</v>
      </c>
    </row>
    <row r="47260" spans="1:5" x14ac:dyDescent="0.25">
      <c r="A47260">
        <v>129652</v>
      </c>
      <c r="B47260" t="s">
        <v>131342</v>
      </c>
      <c r="D47260" t="s">
        <v>131343</v>
      </c>
    </row>
    <row r="47261" spans="1:5" x14ac:dyDescent="0.25">
      <c r="A47261">
        <v>129654</v>
      </c>
      <c r="B47261" t="s">
        <v>131344</v>
      </c>
      <c r="D47261" t="s">
        <v>131345</v>
      </c>
      <c r="E47261" t="s">
        <v>10</v>
      </c>
    </row>
    <row r="47262" spans="1:5" x14ac:dyDescent="0.25">
      <c r="A47262">
        <v>129675</v>
      </c>
      <c r="B47262" t="s">
        <v>131346</v>
      </c>
      <c r="C47262" t="s">
        <v>131347</v>
      </c>
      <c r="D47262" t="s">
        <v>131348</v>
      </c>
      <c r="E47262" t="s">
        <v>10</v>
      </c>
    </row>
    <row r="47263" spans="1:5" x14ac:dyDescent="0.25">
      <c r="A47263">
        <v>129678</v>
      </c>
      <c r="B47263" t="s">
        <v>131349</v>
      </c>
      <c r="D47263" t="s">
        <v>131350</v>
      </c>
    </row>
    <row r="47264" spans="1:5" x14ac:dyDescent="0.25">
      <c r="A47264">
        <v>129679</v>
      </c>
      <c r="B47264" t="s">
        <v>131351</v>
      </c>
      <c r="C47264" t="s">
        <v>46444</v>
      </c>
      <c r="D47264" t="s">
        <v>131352</v>
      </c>
      <c r="E47264" t="s">
        <v>131353</v>
      </c>
    </row>
    <row r="47265" spans="1:5" x14ac:dyDescent="0.25">
      <c r="A47265">
        <v>129682</v>
      </c>
      <c r="B47265" t="s">
        <v>131354</v>
      </c>
      <c r="D47265" t="s">
        <v>131355</v>
      </c>
    </row>
    <row r="47266" spans="1:5" x14ac:dyDescent="0.25">
      <c r="A47266">
        <v>129683</v>
      </c>
      <c r="B47266" t="s">
        <v>131356</v>
      </c>
      <c r="C47266" t="s">
        <v>131357</v>
      </c>
      <c r="D47266" t="s">
        <v>131358</v>
      </c>
      <c r="E47266" t="s">
        <v>131359</v>
      </c>
    </row>
    <row r="47267" spans="1:5" x14ac:dyDescent="0.25">
      <c r="A47267">
        <v>129685</v>
      </c>
      <c r="B47267" t="s">
        <v>131360</v>
      </c>
      <c r="C47267" t="s">
        <v>23468</v>
      </c>
      <c r="D47267" t="s">
        <v>131361</v>
      </c>
      <c r="E47267" t="s">
        <v>131362</v>
      </c>
    </row>
    <row r="47268" spans="1:5" x14ac:dyDescent="0.25">
      <c r="A47268">
        <v>129694</v>
      </c>
      <c r="B47268" t="s">
        <v>131363</v>
      </c>
      <c r="D47268" t="s">
        <v>131364</v>
      </c>
    </row>
    <row r="47269" spans="1:5" x14ac:dyDescent="0.25">
      <c r="A47269">
        <v>129698</v>
      </c>
      <c r="B47269" t="s">
        <v>131365</v>
      </c>
      <c r="C47269" t="s">
        <v>131366</v>
      </c>
      <c r="D47269" t="s">
        <v>131367</v>
      </c>
      <c r="E47269" t="s">
        <v>131368</v>
      </c>
    </row>
    <row r="47270" spans="1:5" x14ac:dyDescent="0.25">
      <c r="A47270">
        <v>129707</v>
      </c>
      <c r="B47270" t="s">
        <v>131369</v>
      </c>
      <c r="D47270" t="s">
        <v>131370</v>
      </c>
      <c r="E47270" t="s">
        <v>10</v>
      </c>
    </row>
    <row r="47271" spans="1:5" x14ac:dyDescent="0.25">
      <c r="A47271">
        <v>129708</v>
      </c>
      <c r="B47271" t="s">
        <v>131371</v>
      </c>
      <c r="D47271" t="s">
        <v>131372</v>
      </c>
    </row>
    <row r="47272" spans="1:5" x14ac:dyDescent="0.25">
      <c r="A47272">
        <v>129709</v>
      </c>
      <c r="B47272" t="s">
        <v>131373</v>
      </c>
      <c r="D47272" t="s">
        <v>131374</v>
      </c>
    </row>
    <row r="47273" spans="1:5" x14ac:dyDescent="0.25">
      <c r="A47273">
        <v>129710</v>
      </c>
      <c r="B47273" t="s">
        <v>131375</v>
      </c>
      <c r="D47273" t="s">
        <v>131376</v>
      </c>
    </row>
    <row r="47274" spans="1:5" x14ac:dyDescent="0.25">
      <c r="A47274">
        <v>129717</v>
      </c>
      <c r="B47274" t="s">
        <v>131377</v>
      </c>
      <c r="C47274" t="s">
        <v>37414</v>
      </c>
      <c r="D47274" t="s">
        <v>131378</v>
      </c>
      <c r="E47274" t="s">
        <v>131379</v>
      </c>
    </row>
    <row r="47275" spans="1:5" x14ac:dyDescent="0.25">
      <c r="A47275">
        <v>129720</v>
      </c>
      <c r="B47275" t="s">
        <v>131380</v>
      </c>
      <c r="D47275" t="s">
        <v>131381</v>
      </c>
    </row>
    <row r="47276" spans="1:5" x14ac:dyDescent="0.25">
      <c r="A47276">
        <v>129721</v>
      </c>
      <c r="B47276" t="s">
        <v>131382</v>
      </c>
      <c r="D47276" t="s">
        <v>131383</v>
      </c>
      <c r="E47276" t="s">
        <v>10</v>
      </c>
    </row>
    <row r="47277" spans="1:5" x14ac:dyDescent="0.25">
      <c r="A47277">
        <v>129727</v>
      </c>
      <c r="B47277" t="s">
        <v>131384</v>
      </c>
      <c r="C47277" t="s">
        <v>131385</v>
      </c>
      <c r="D47277" t="s">
        <v>131386</v>
      </c>
    </row>
    <row r="47278" spans="1:5" x14ac:dyDescent="0.25">
      <c r="A47278">
        <v>129729</v>
      </c>
      <c r="B47278" t="s">
        <v>131387</v>
      </c>
      <c r="D47278" t="s">
        <v>131388</v>
      </c>
    </row>
    <row r="47279" spans="1:5" x14ac:dyDescent="0.25">
      <c r="A47279">
        <v>129730</v>
      </c>
      <c r="B47279" t="s">
        <v>131389</v>
      </c>
      <c r="C47279" t="s">
        <v>19185</v>
      </c>
      <c r="D47279" t="s">
        <v>131390</v>
      </c>
      <c r="E47279" t="s">
        <v>131391</v>
      </c>
    </row>
    <row r="47280" spans="1:5" x14ac:dyDescent="0.25">
      <c r="A47280">
        <v>129739</v>
      </c>
      <c r="B47280" t="s">
        <v>131392</v>
      </c>
      <c r="D47280" t="s">
        <v>131393</v>
      </c>
    </row>
    <row r="47281" spans="1:5" x14ac:dyDescent="0.25">
      <c r="A47281">
        <v>129745</v>
      </c>
      <c r="B47281" t="s">
        <v>131394</v>
      </c>
      <c r="D47281" t="s">
        <v>131395</v>
      </c>
    </row>
    <row r="47282" spans="1:5" x14ac:dyDescent="0.25">
      <c r="A47282">
        <v>129748</v>
      </c>
      <c r="B47282" t="s">
        <v>131396</v>
      </c>
      <c r="D47282" t="s">
        <v>131397</v>
      </c>
      <c r="E47282" t="s">
        <v>10</v>
      </c>
    </row>
    <row r="47283" spans="1:5" x14ac:dyDescent="0.25">
      <c r="A47283">
        <v>129756</v>
      </c>
      <c r="B47283" t="s">
        <v>131398</v>
      </c>
      <c r="D47283" t="s">
        <v>131399</v>
      </c>
    </row>
    <row r="47284" spans="1:5" x14ac:dyDescent="0.25">
      <c r="A47284">
        <v>129758</v>
      </c>
      <c r="B47284" t="s">
        <v>131400</v>
      </c>
      <c r="D47284" t="s">
        <v>131401</v>
      </c>
      <c r="E47284" t="s">
        <v>10</v>
      </c>
    </row>
    <row r="47285" spans="1:5" x14ac:dyDescent="0.25">
      <c r="A47285">
        <v>129763</v>
      </c>
      <c r="B47285" t="s">
        <v>131402</v>
      </c>
      <c r="C47285" t="s">
        <v>131403</v>
      </c>
      <c r="D47285" t="s">
        <v>131404</v>
      </c>
    </row>
    <row r="47286" spans="1:5" x14ac:dyDescent="0.25">
      <c r="A47286">
        <v>129772</v>
      </c>
      <c r="B47286" t="s">
        <v>131405</v>
      </c>
      <c r="C47286" t="s">
        <v>131406</v>
      </c>
      <c r="D47286" t="s">
        <v>131407</v>
      </c>
      <c r="E47286" t="s">
        <v>10</v>
      </c>
    </row>
    <row r="47287" spans="1:5" x14ac:dyDescent="0.25">
      <c r="A47287">
        <v>129774</v>
      </c>
      <c r="B47287" t="s">
        <v>131408</v>
      </c>
      <c r="D47287" t="s">
        <v>131409</v>
      </c>
    </row>
    <row r="47288" spans="1:5" x14ac:dyDescent="0.25">
      <c r="A47288">
        <v>129778</v>
      </c>
      <c r="B47288" t="s">
        <v>131410</v>
      </c>
      <c r="D47288" t="s">
        <v>131411</v>
      </c>
      <c r="E47288" t="s">
        <v>10</v>
      </c>
    </row>
    <row r="47289" spans="1:5" x14ac:dyDescent="0.25">
      <c r="A47289">
        <v>129780</v>
      </c>
      <c r="B47289" t="s">
        <v>131412</v>
      </c>
      <c r="C47289" t="s">
        <v>37678</v>
      </c>
      <c r="D47289" t="s">
        <v>131413</v>
      </c>
    </row>
    <row r="47290" spans="1:5" x14ac:dyDescent="0.25">
      <c r="A47290">
        <v>129781</v>
      </c>
      <c r="B47290" t="s">
        <v>131414</v>
      </c>
      <c r="D47290" t="s">
        <v>131415</v>
      </c>
      <c r="E47290" t="s">
        <v>131416</v>
      </c>
    </row>
    <row r="47291" spans="1:5" x14ac:dyDescent="0.25">
      <c r="A47291">
        <v>129782</v>
      </c>
      <c r="B47291" t="s">
        <v>131417</v>
      </c>
      <c r="D47291" t="s">
        <v>131418</v>
      </c>
      <c r="E47291" t="s">
        <v>131419</v>
      </c>
    </row>
    <row r="47292" spans="1:5" x14ac:dyDescent="0.25">
      <c r="A47292">
        <v>129807</v>
      </c>
      <c r="B47292" t="s">
        <v>131420</v>
      </c>
      <c r="C47292" t="s">
        <v>131421</v>
      </c>
      <c r="D47292" t="s">
        <v>131422</v>
      </c>
    </row>
    <row r="47293" spans="1:5" x14ac:dyDescent="0.25">
      <c r="A47293">
        <v>129811</v>
      </c>
      <c r="B47293" t="s">
        <v>131423</v>
      </c>
      <c r="D47293" t="s">
        <v>131424</v>
      </c>
    </row>
    <row r="47294" spans="1:5" x14ac:dyDescent="0.25">
      <c r="A47294">
        <v>129814</v>
      </c>
      <c r="B47294" t="s">
        <v>131425</v>
      </c>
      <c r="D47294" t="s">
        <v>131426</v>
      </c>
    </row>
    <row r="47295" spans="1:5" x14ac:dyDescent="0.25">
      <c r="A47295">
        <v>129816</v>
      </c>
      <c r="B47295" t="s">
        <v>131427</v>
      </c>
      <c r="C47295" t="s">
        <v>131428</v>
      </c>
      <c r="D47295" t="s">
        <v>131429</v>
      </c>
    </row>
    <row r="47296" spans="1:5" x14ac:dyDescent="0.25">
      <c r="A47296">
        <v>129817</v>
      </c>
      <c r="B47296" t="s">
        <v>131430</v>
      </c>
      <c r="D47296" t="s">
        <v>131431</v>
      </c>
    </row>
    <row r="47297" spans="1:5" x14ac:dyDescent="0.25">
      <c r="A47297">
        <v>129826</v>
      </c>
      <c r="B47297" t="s">
        <v>131432</v>
      </c>
      <c r="D47297" t="s">
        <v>131433</v>
      </c>
    </row>
    <row r="47298" spans="1:5" x14ac:dyDescent="0.25">
      <c r="A47298">
        <v>129828</v>
      </c>
      <c r="B47298" t="s">
        <v>131434</v>
      </c>
      <c r="C47298" t="s">
        <v>131435</v>
      </c>
      <c r="D47298" t="s">
        <v>131436</v>
      </c>
      <c r="E47298" t="s">
        <v>10</v>
      </c>
    </row>
    <row r="47299" spans="1:5" x14ac:dyDescent="0.25">
      <c r="A47299">
        <v>129829</v>
      </c>
      <c r="B47299" t="s">
        <v>131437</v>
      </c>
      <c r="D47299" t="s">
        <v>131438</v>
      </c>
    </row>
    <row r="47300" spans="1:5" x14ac:dyDescent="0.25">
      <c r="A47300">
        <v>129830</v>
      </c>
      <c r="B47300" t="s">
        <v>131439</v>
      </c>
      <c r="C47300" t="s">
        <v>131440</v>
      </c>
      <c r="D47300" t="s">
        <v>131441</v>
      </c>
      <c r="E47300" t="s">
        <v>131442</v>
      </c>
    </row>
    <row r="47301" spans="1:5" x14ac:dyDescent="0.25">
      <c r="A47301">
        <v>129831</v>
      </c>
      <c r="B47301" t="s">
        <v>131443</v>
      </c>
      <c r="D47301" t="s">
        <v>131444</v>
      </c>
    </row>
    <row r="47302" spans="1:5" x14ac:dyDescent="0.25">
      <c r="A47302">
        <v>129836</v>
      </c>
      <c r="B47302" t="s">
        <v>131445</v>
      </c>
      <c r="D47302" t="s">
        <v>131446</v>
      </c>
      <c r="E47302" t="s">
        <v>131447</v>
      </c>
    </row>
    <row r="47303" spans="1:5" x14ac:dyDescent="0.25">
      <c r="A47303">
        <v>129839</v>
      </c>
      <c r="B47303" t="s">
        <v>131448</v>
      </c>
      <c r="D47303" t="s">
        <v>131449</v>
      </c>
      <c r="E47303" t="s">
        <v>131450</v>
      </c>
    </row>
    <row r="47304" spans="1:5" x14ac:dyDescent="0.25">
      <c r="A47304">
        <v>129841</v>
      </c>
      <c r="B47304" t="s">
        <v>131451</v>
      </c>
      <c r="C47304" t="s">
        <v>19800</v>
      </c>
      <c r="D47304" t="s">
        <v>131452</v>
      </c>
      <c r="E47304" t="s">
        <v>19802</v>
      </c>
    </row>
    <row r="47305" spans="1:5" x14ac:dyDescent="0.25">
      <c r="A47305">
        <v>129842</v>
      </c>
      <c r="B47305" t="s">
        <v>131453</v>
      </c>
      <c r="C47305" t="s">
        <v>131454</v>
      </c>
      <c r="D47305" t="s">
        <v>131455</v>
      </c>
      <c r="E47305" t="s">
        <v>10</v>
      </c>
    </row>
    <row r="47306" spans="1:5" x14ac:dyDescent="0.25">
      <c r="A47306">
        <v>129847</v>
      </c>
      <c r="B47306" t="s">
        <v>131456</v>
      </c>
      <c r="D47306" t="s">
        <v>131457</v>
      </c>
    </row>
    <row r="47307" spans="1:5" x14ac:dyDescent="0.25">
      <c r="A47307">
        <v>129856</v>
      </c>
      <c r="B47307" t="s">
        <v>131458</v>
      </c>
      <c r="D47307" t="s">
        <v>131459</v>
      </c>
    </row>
    <row r="47308" spans="1:5" x14ac:dyDescent="0.25">
      <c r="A47308">
        <v>129860</v>
      </c>
      <c r="B47308" t="s">
        <v>131460</v>
      </c>
      <c r="C47308" t="s">
        <v>69728</v>
      </c>
      <c r="D47308" t="s">
        <v>131461</v>
      </c>
    </row>
    <row r="47309" spans="1:5" x14ac:dyDescent="0.25">
      <c r="A47309">
        <v>129876</v>
      </c>
      <c r="B47309" t="s">
        <v>131462</v>
      </c>
      <c r="C47309" t="s">
        <v>131463</v>
      </c>
      <c r="D47309" t="s">
        <v>131464</v>
      </c>
      <c r="E47309" t="s">
        <v>10120</v>
      </c>
    </row>
    <row r="47310" spans="1:5" x14ac:dyDescent="0.25">
      <c r="A47310">
        <v>129879</v>
      </c>
      <c r="B47310" t="s">
        <v>131465</v>
      </c>
      <c r="D47310" t="s">
        <v>131466</v>
      </c>
    </row>
    <row r="47311" spans="1:5" x14ac:dyDescent="0.25">
      <c r="A47311">
        <v>129882</v>
      </c>
      <c r="B47311" t="s">
        <v>131467</v>
      </c>
      <c r="D47311" t="s">
        <v>131468</v>
      </c>
      <c r="E47311" t="s">
        <v>131469</v>
      </c>
    </row>
    <row r="47312" spans="1:5" x14ac:dyDescent="0.25">
      <c r="A47312">
        <v>129885</v>
      </c>
      <c r="B47312" t="s">
        <v>131470</v>
      </c>
      <c r="C47312" t="s">
        <v>131471</v>
      </c>
      <c r="D47312" t="s">
        <v>131472</v>
      </c>
    </row>
    <row r="47313" spans="1:5" x14ac:dyDescent="0.25">
      <c r="A47313">
        <v>129895</v>
      </c>
      <c r="B47313" t="s">
        <v>131473</v>
      </c>
      <c r="D47313" t="s">
        <v>131474</v>
      </c>
    </row>
    <row r="47314" spans="1:5" x14ac:dyDescent="0.25">
      <c r="A47314">
        <v>129896</v>
      </c>
      <c r="B47314" t="s">
        <v>131475</v>
      </c>
      <c r="C47314" t="s">
        <v>131476</v>
      </c>
      <c r="D47314" t="s">
        <v>131477</v>
      </c>
      <c r="E47314" t="s">
        <v>131478</v>
      </c>
    </row>
    <row r="47315" spans="1:5" x14ac:dyDescent="0.25">
      <c r="A47315">
        <v>129898</v>
      </c>
      <c r="B47315" t="s">
        <v>131479</v>
      </c>
      <c r="D47315" t="s">
        <v>131480</v>
      </c>
    </row>
    <row r="47316" spans="1:5" x14ac:dyDescent="0.25">
      <c r="A47316">
        <v>129900</v>
      </c>
      <c r="B47316" t="s">
        <v>131481</v>
      </c>
      <c r="D47316" t="s">
        <v>131482</v>
      </c>
      <c r="E47316" t="s">
        <v>10</v>
      </c>
    </row>
    <row r="47317" spans="1:5" x14ac:dyDescent="0.25">
      <c r="A47317">
        <v>129902</v>
      </c>
      <c r="B47317" t="s">
        <v>131483</v>
      </c>
      <c r="C47317" t="s">
        <v>131484</v>
      </c>
      <c r="D47317" t="s">
        <v>131485</v>
      </c>
      <c r="E47317" t="s">
        <v>131486</v>
      </c>
    </row>
    <row r="47318" spans="1:5" x14ac:dyDescent="0.25">
      <c r="A47318">
        <v>129903</v>
      </c>
      <c r="B47318" t="s">
        <v>131487</v>
      </c>
      <c r="D47318" t="s">
        <v>131488</v>
      </c>
      <c r="E47318" t="s">
        <v>10</v>
      </c>
    </row>
    <row r="47319" spans="1:5" x14ac:dyDescent="0.25">
      <c r="A47319">
        <v>129907</v>
      </c>
      <c r="B47319" t="s">
        <v>131489</v>
      </c>
      <c r="D47319" t="s">
        <v>131490</v>
      </c>
      <c r="E47319" t="s">
        <v>10</v>
      </c>
    </row>
    <row r="47320" spans="1:5" x14ac:dyDescent="0.25">
      <c r="A47320">
        <v>129912</v>
      </c>
      <c r="B47320" t="s">
        <v>131491</v>
      </c>
      <c r="C47320" t="s">
        <v>131492</v>
      </c>
      <c r="D47320" t="s">
        <v>131493</v>
      </c>
      <c r="E47320" t="s">
        <v>10</v>
      </c>
    </row>
    <row r="47321" spans="1:5" x14ac:dyDescent="0.25">
      <c r="A47321">
        <v>129913</v>
      </c>
      <c r="B47321" t="s">
        <v>131494</v>
      </c>
      <c r="D47321" t="s">
        <v>131495</v>
      </c>
      <c r="E47321" t="s">
        <v>131496</v>
      </c>
    </row>
    <row r="47322" spans="1:5" x14ac:dyDescent="0.25">
      <c r="A47322">
        <v>129919</v>
      </c>
      <c r="B47322" t="s">
        <v>131497</v>
      </c>
      <c r="C47322" t="s">
        <v>131498</v>
      </c>
      <c r="D47322" t="s">
        <v>131499</v>
      </c>
      <c r="E47322" t="s">
        <v>131500</v>
      </c>
    </row>
    <row r="47323" spans="1:5" x14ac:dyDescent="0.25">
      <c r="A47323">
        <v>129923</v>
      </c>
      <c r="B47323" t="s">
        <v>131501</v>
      </c>
      <c r="C47323" t="s">
        <v>131502</v>
      </c>
      <c r="D47323" t="s">
        <v>131503</v>
      </c>
      <c r="E47323" t="s">
        <v>77219</v>
      </c>
    </row>
    <row r="47324" spans="1:5" x14ac:dyDescent="0.25">
      <c r="A47324">
        <v>129926</v>
      </c>
      <c r="B47324" t="s">
        <v>131504</v>
      </c>
      <c r="C47324" t="s">
        <v>108207</v>
      </c>
      <c r="D47324" t="s">
        <v>131505</v>
      </c>
      <c r="E47324" t="s">
        <v>131506</v>
      </c>
    </row>
    <row r="47325" spans="1:5" x14ac:dyDescent="0.25">
      <c r="A47325">
        <v>129929</v>
      </c>
      <c r="B47325" t="s">
        <v>131507</v>
      </c>
      <c r="C47325" t="s">
        <v>131508</v>
      </c>
      <c r="D47325" t="s">
        <v>131509</v>
      </c>
      <c r="E47325" t="s">
        <v>131510</v>
      </c>
    </row>
    <row r="47326" spans="1:5" x14ac:dyDescent="0.25">
      <c r="A47326">
        <v>129932</v>
      </c>
      <c r="B47326" t="s">
        <v>131511</v>
      </c>
      <c r="C47326" t="s">
        <v>131512</v>
      </c>
      <c r="D47326" t="s">
        <v>131513</v>
      </c>
    </row>
    <row r="47327" spans="1:5" x14ac:dyDescent="0.25">
      <c r="A47327">
        <v>129936</v>
      </c>
      <c r="B47327" t="s">
        <v>131514</v>
      </c>
      <c r="C47327" t="s">
        <v>5680</v>
      </c>
      <c r="D47327" t="s">
        <v>131515</v>
      </c>
      <c r="E47327" t="s">
        <v>10</v>
      </c>
    </row>
    <row r="47328" spans="1:5" x14ac:dyDescent="0.25">
      <c r="A47328">
        <v>129940</v>
      </c>
      <c r="B47328" t="s">
        <v>131516</v>
      </c>
      <c r="D47328" t="s">
        <v>131517</v>
      </c>
      <c r="E47328" t="s">
        <v>116464</v>
      </c>
    </row>
    <row r="47329" spans="1:5" x14ac:dyDescent="0.25">
      <c r="A47329">
        <v>129941</v>
      </c>
      <c r="B47329" t="s">
        <v>131518</v>
      </c>
      <c r="D47329" t="s">
        <v>131519</v>
      </c>
      <c r="E47329" t="s">
        <v>10</v>
      </c>
    </row>
    <row r="47330" spans="1:5" x14ac:dyDescent="0.25">
      <c r="A47330">
        <v>129943</v>
      </c>
      <c r="B47330" t="s">
        <v>131520</v>
      </c>
      <c r="C47330" t="s">
        <v>131521</v>
      </c>
      <c r="D47330" t="s">
        <v>131522</v>
      </c>
      <c r="E47330" t="s">
        <v>131523</v>
      </c>
    </row>
    <row r="47331" spans="1:5" x14ac:dyDescent="0.25">
      <c r="A47331">
        <v>129949</v>
      </c>
      <c r="B47331" t="s">
        <v>131524</v>
      </c>
      <c r="C47331" t="s">
        <v>8211</v>
      </c>
      <c r="D47331" t="s">
        <v>131525</v>
      </c>
      <c r="E47331" t="s">
        <v>8213</v>
      </c>
    </row>
    <row r="47332" spans="1:5" x14ac:dyDescent="0.25">
      <c r="A47332">
        <v>129950</v>
      </c>
      <c r="B47332" t="s">
        <v>131526</v>
      </c>
      <c r="C47332" t="s">
        <v>131527</v>
      </c>
      <c r="D47332" t="s">
        <v>131528</v>
      </c>
    </row>
    <row r="47333" spans="1:5" x14ac:dyDescent="0.25">
      <c r="A47333">
        <v>129954</v>
      </c>
      <c r="B47333" t="s">
        <v>131529</v>
      </c>
      <c r="D47333" t="s">
        <v>131530</v>
      </c>
      <c r="E47333" t="s">
        <v>131531</v>
      </c>
    </row>
    <row r="47334" spans="1:5" x14ac:dyDescent="0.25">
      <c r="A47334">
        <v>129957</v>
      </c>
      <c r="B47334" t="s">
        <v>131532</v>
      </c>
      <c r="D47334" t="s">
        <v>131533</v>
      </c>
    </row>
    <row r="47335" spans="1:5" x14ac:dyDescent="0.25">
      <c r="A47335">
        <v>129958</v>
      </c>
      <c r="B47335" t="s">
        <v>131534</v>
      </c>
      <c r="C47335" t="s">
        <v>131535</v>
      </c>
      <c r="D47335" t="s">
        <v>131536</v>
      </c>
    </row>
    <row r="47336" spans="1:5" x14ac:dyDescent="0.25">
      <c r="A47336">
        <v>129960</v>
      </c>
      <c r="B47336" t="s">
        <v>131537</v>
      </c>
      <c r="D47336" t="s">
        <v>131538</v>
      </c>
    </row>
    <row r="47337" spans="1:5" x14ac:dyDescent="0.25">
      <c r="A47337">
        <v>129961</v>
      </c>
      <c r="B47337" t="s">
        <v>131539</v>
      </c>
      <c r="D47337" t="s">
        <v>131540</v>
      </c>
      <c r="E47337" t="s">
        <v>10</v>
      </c>
    </row>
    <row r="47338" spans="1:5" x14ac:dyDescent="0.25">
      <c r="A47338">
        <v>129962</v>
      </c>
      <c r="B47338" t="s">
        <v>131541</v>
      </c>
      <c r="D47338" t="s">
        <v>131542</v>
      </c>
    </row>
    <row r="47339" spans="1:5" x14ac:dyDescent="0.25">
      <c r="A47339">
        <v>129965</v>
      </c>
      <c r="B47339" t="s">
        <v>131543</v>
      </c>
      <c r="C47339" t="s">
        <v>10229</v>
      </c>
      <c r="D47339" t="s">
        <v>131544</v>
      </c>
      <c r="E47339" t="s">
        <v>131545</v>
      </c>
    </row>
    <row r="47340" spans="1:5" x14ac:dyDescent="0.25">
      <c r="A47340">
        <v>129973</v>
      </c>
      <c r="B47340" t="s">
        <v>131546</v>
      </c>
      <c r="D47340" t="s">
        <v>131547</v>
      </c>
    </row>
    <row r="47341" spans="1:5" x14ac:dyDescent="0.25">
      <c r="A47341">
        <v>129975</v>
      </c>
      <c r="B47341" t="s">
        <v>131548</v>
      </c>
      <c r="D47341" t="s">
        <v>131549</v>
      </c>
      <c r="E47341" t="s">
        <v>10</v>
      </c>
    </row>
    <row r="47342" spans="1:5" x14ac:dyDescent="0.25">
      <c r="A47342">
        <v>129979</v>
      </c>
      <c r="B47342" t="s">
        <v>131550</v>
      </c>
      <c r="D47342" t="s">
        <v>131551</v>
      </c>
    </row>
    <row r="47343" spans="1:5" x14ac:dyDescent="0.25">
      <c r="A47343">
        <v>129984</v>
      </c>
      <c r="B47343" t="s">
        <v>131552</v>
      </c>
      <c r="D47343" t="s">
        <v>131553</v>
      </c>
    </row>
    <row r="47344" spans="1:5" x14ac:dyDescent="0.25">
      <c r="A47344">
        <v>129986</v>
      </c>
      <c r="B47344" t="s">
        <v>131554</v>
      </c>
      <c r="D47344" t="s">
        <v>131555</v>
      </c>
    </row>
    <row r="47345" spans="1:5" x14ac:dyDescent="0.25">
      <c r="A47345">
        <v>129990</v>
      </c>
      <c r="B47345" t="s">
        <v>131556</v>
      </c>
      <c r="D47345" t="s">
        <v>131557</v>
      </c>
    </row>
    <row r="47346" spans="1:5" x14ac:dyDescent="0.25">
      <c r="A47346">
        <v>129995</v>
      </c>
      <c r="B47346" t="s">
        <v>131558</v>
      </c>
      <c r="D47346" t="s">
        <v>131559</v>
      </c>
      <c r="E47346" t="s">
        <v>131560</v>
      </c>
    </row>
    <row r="47347" spans="1:5" x14ac:dyDescent="0.25">
      <c r="A47347">
        <v>129996</v>
      </c>
      <c r="B47347" t="s">
        <v>131561</v>
      </c>
      <c r="C47347" t="s">
        <v>131562</v>
      </c>
      <c r="D47347" t="s">
        <v>131563</v>
      </c>
    </row>
    <row r="47348" spans="1:5" x14ac:dyDescent="0.25">
      <c r="A47348">
        <v>129999</v>
      </c>
      <c r="B47348" t="s">
        <v>131564</v>
      </c>
      <c r="D47348" t="s">
        <v>131565</v>
      </c>
      <c r="E47348" t="s">
        <v>131566</v>
      </c>
    </row>
    <row r="47349" spans="1:5" x14ac:dyDescent="0.25">
      <c r="A47349">
        <v>130000</v>
      </c>
      <c r="B47349" t="s">
        <v>131567</v>
      </c>
      <c r="D47349" t="s">
        <v>131568</v>
      </c>
      <c r="E47349" t="s">
        <v>10</v>
      </c>
    </row>
    <row r="47350" spans="1:5" x14ac:dyDescent="0.25">
      <c r="A47350">
        <v>130001</v>
      </c>
      <c r="B47350" t="s">
        <v>131569</v>
      </c>
      <c r="C47350" t="s">
        <v>131570</v>
      </c>
      <c r="D47350" t="s">
        <v>131571</v>
      </c>
      <c r="E47350" t="s">
        <v>131572</v>
      </c>
    </row>
    <row r="47351" spans="1:5" x14ac:dyDescent="0.25">
      <c r="A47351">
        <v>130006</v>
      </c>
      <c r="B47351" t="s">
        <v>131573</v>
      </c>
      <c r="D47351" t="s">
        <v>131574</v>
      </c>
    </row>
    <row r="47352" spans="1:5" x14ac:dyDescent="0.25">
      <c r="A47352">
        <v>130007</v>
      </c>
      <c r="B47352" t="s">
        <v>131575</v>
      </c>
      <c r="C47352" t="s">
        <v>131576</v>
      </c>
      <c r="D47352" t="s">
        <v>131577</v>
      </c>
      <c r="E47352" t="s">
        <v>10</v>
      </c>
    </row>
    <row r="47353" spans="1:5" x14ac:dyDescent="0.25">
      <c r="A47353">
        <v>130008</v>
      </c>
      <c r="B47353" t="s">
        <v>131578</v>
      </c>
      <c r="D47353" t="s">
        <v>131579</v>
      </c>
      <c r="E47353" t="s">
        <v>131580</v>
      </c>
    </row>
    <row r="47354" spans="1:5" x14ac:dyDescent="0.25">
      <c r="A47354">
        <v>130011</v>
      </c>
      <c r="B47354" t="s">
        <v>131581</v>
      </c>
      <c r="C47354" t="s">
        <v>131582</v>
      </c>
      <c r="D47354" t="s">
        <v>131583</v>
      </c>
      <c r="E47354" t="s">
        <v>131584</v>
      </c>
    </row>
    <row r="47355" spans="1:5" x14ac:dyDescent="0.25">
      <c r="A47355">
        <v>130017</v>
      </c>
      <c r="B47355" t="s">
        <v>131585</v>
      </c>
      <c r="C47355" t="s">
        <v>131586</v>
      </c>
      <c r="D47355" t="s">
        <v>131587</v>
      </c>
      <c r="E47355" t="s">
        <v>131588</v>
      </c>
    </row>
    <row r="47356" spans="1:5" x14ac:dyDescent="0.25">
      <c r="A47356">
        <v>130021</v>
      </c>
      <c r="B47356" t="s">
        <v>131589</v>
      </c>
      <c r="D47356" t="s">
        <v>131590</v>
      </c>
      <c r="E47356" t="s">
        <v>10</v>
      </c>
    </row>
    <row r="47357" spans="1:5" x14ac:dyDescent="0.25">
      <c r="A47357">
        <v>130027</v>
      </c>
      <c r="B47357" t="s">
        <v>131591</v>
      </c>
      <c r="D47357" t="s">
        <v>131592</v>
      </c>
    </row>
    <row r="47358" spans="1:5" x14ac:dyDescent="0.25">
      <c r="A47358">
        <v>130029</v>
      </c>
      <c r="B47358" t="s">
        <v>131593</v>
      </c>
      <c r="D47358" t="s">
        <v>131594</v>
      </c>
      <c r="E47358" t="s">
        <v>10</v>
      </c>
    </row>
    <row r="47359" spans="1:5" x14ac:dyDescent="0.25">
      <c r="A47359">
        <v>130034</v>
      </c>
      <c r="B47359" t="s">
        <v>131595</v>
      </c>
      <c r="D47359" t="s">
        <v>131596</v>
      </c>
      <c r="E47359" t="s">
        <v>10</v>
      </c>
    </row>
    <row r="47360" spans="1:5" x14ac:dyDescent="0.25">
      <c r="A47360">
        <v>130040</v>
      </c>
      <c r="B47360" t="s">
        <v>131597</v>
      </c>
      <c r="D47360" t="s">
        <v>131598</v>
      </c>
      <c r="E47360" t="s">
        <v>10</v>
      </c>
    </row>
    <row r="47361" spans="1:5" x14ac:dyDescent="0.25">
      <c r="A47361">
        <v>130043</v>
      </c>
      <c r="B47361" t="s">
        <v>131599</v>
      </c>
      <c r="D47361" t="s">
        <v>131600</v>
      </c>
      <c r="E47361" t="s">
        <v>131601</v>
      </c>
    </row>
    <row r="47362" spans="1:5" x14ac:dyDescent="0.25">
      <c r="A47362">
        <v>130049</v>
      </c>
      <c r="B47362" t="s">
        <v>131602</v>
      </c>
      <c r="D47362" t="s">
        <v>131603</v>
      </c>
    </row>
    <row r="47363" spans="1:5" x14ac:dyDescent="0.25">
      <c r="A47363">
        <v>130051</v>
      </c>
      <c r="B47363" t="s">
        <v>131604</v>
      </c>
      <c r="C47363" t="s">
        <v>131605</v>
      </c>
      <c r="D47363" t="s">
        <v>131606</v>
      </c>
      <c r="E47363" t="s">
        <v>131607</v>
      </c>
    </row>
    <row r="47364" spans="1:5" x14ac:dyDescent="0.25">
      <c r="A47364">
        <v>130057</v>
      </c>
      <c r="B47364" t="s">
        <v>131608</v>
      </c>
      <c r="D47364" t="s">
        <v>131609</v>
      </c>
      <c r="E47364" t="s">
        <v>10</v>
      </c>
    </row>
    <row r="47365" spans="1:5" x14ac:dyDescent="0.25">
      <c r="A47365">
        <v>130061</v>
      </c>
      <c r="B47365" t="s">
        <v>131610</v>
      </c>
      <c r="D47365" t="s">
        <v>131611</v>
      </c>
    </row>
    <row r="47366" spans="1:5" x14ac:dyDescent="0.25">
      <c r="A47366">
        <v>130064</v>
      </c>
      <c r="B47366" t="s">
        <v>131612</v>
      </c>
      <c r="D47366" t="s">
        <v>131613</v>
      </c>
    </row>
    <row r="47367" spans="1:5" x14ac:dyDescent="0.25">
      <c r="A47367">
        <v>130065</v>
      </c>
      <c r="B47367" t="s">
        <v>131614</v>
      </c>
      <c r="D47367" t="s">
        <v>131615</v>
      </c>
      <c r="E47367" t="s">
        <v>131616</v>
      </c>
    </row>
    <row r="47368" spans="1:5" x14ac:dyDescent="0.25">
      <c r="A47368">
        <v>130068</v>
      </c>
      <c r="B47368" t="s">
        <v>131617</v>
      </c>
      <c r="D47368" t="s">
        <v>131618</v>
      </c>
      <c r="E47368" t="s">
        <v>131619</v>
      </c>
    </row>
    <row r="47369" spans="1:5" x14ac:dyDescent="0.25">
      <c r="A47369">
        <v>130075</v>
      </c>
      <c r="B47369" t="s">
        <v>131620</v>
      </c>
      <c r="D47369" t="s">
        <v>131621</v>
      </c>
    </row>
    <row r="47370" spans="1:5" x14ac:dyDescent="0.25">
      <c r="A47370">
        <v>130076</v>
      </c>
      <c r="B47370" t="s">
        <v>131622</v>
      </c>
      <c r="D47370" t="s">
        <v>131623</v>
      </c>
    </row>
    <row r="47371" spans="1:5" x14ac:dyDescent="0.25">
      <c r="A47371">
        <v>130082</v>
      </c>
      <c r="B47371" t="s">
        <v>131624</v>
      </c>
      <c r="D47371" t="s">
        <v>131625</v>
      </c>
      <c r="E47371" t="s">
        <v>131626</v>
      </c>
    </row>
    <row r="47372" spans="1:5" x14ac:dyDescent="0.25">
      <c r="A47372">
        <v>130086</v>
      </c>
      <c r="B47372" t="s">
        <v>131627</v>
      </c>
      <c r="C47372" t="s">
        <v>131628</v>
      </c>
      <c r="D47372" t="s">
        <v>131629</v>
      </c>
      <c r="E47372" t="s">
        <v>2774</v>
      </c>
    </row>
    <row r="47373" spans="1:5" x14ac:dyDescent="0.25">
      <c r="A47373">
        <v>130088</v>
      </c>
      <c r="B47373" t="s">
        <v>131630</v>
      </c>
      <c r="C47373" t="s">
        <v>131631</v>
      </c>
      <c r="D47373" t="s">
        <v>131632</v>
      </c>
      <c r="E47373" t="s">
        <v>10</v>
      </c>
    </row>
    <row r="47374" spans="1:5" x14ac:dyDescent="0.25">
      <c r="A47374">
        <v>130089</v>
      </c>
      <c r="B47374" t="s">
        <v>131633</v>
      </c>
      <c r="C47374" t="s">
        <v>131634</v>
      </c>
      <c r="D47374" t="s">
        <v>131635</v>
      </c>
      <c r="E47374" t="s">
        <v>10</v>
      </c>
    </row>
    <row r="47375" spans="1:5" x14ac:dyDescent="0.25">
      <c r="A47375">
        <v>130090</v>
      </c>
      <c r="B47375" t="s">
        <v>131636</v>
      </c>
      <c r="D47375" t="s">
        <v>131637</v>
      </c>
    </row>
    <row r="47376" spans="1:5" x14ac:dyDescent="0.25">
      <c r="A47376">
        <v>130099</v>
      </c>
      <c r="B47376" t="s">
        <v>131638</v>
      </c>
      <c r="C47376" t="s">
        <v>131639</v>
      </c>
      <c r="D47376" t="s">
        <v>131640</v>
      </c>
      <c r="E47376" t="s">
        <v>131641</v>
      </c>
    </row>
    <row r="47377" spans="1:5" x14ac:dyDescent="0.25">
      <c r="A47377">
        <v>130103</v>
      </c>
      <c r="B47377" t="s">
        <v>131642</v>
      </c>
      <c r="D47377" t="s">
        <v>131643</v>
      </c>
      <c r="E47377" t="s">
        <v>69071</v>
      </c>
    </row>
    <row r="47378" spans="1:5" x14ac:dyDescent="0.25">
      <c r="A47378">
        <v>130105</v>
      </c>
      <c r="B47378" t="s">
        <v>131644</v>
      </c>
      <c r="D47378" t="s">
        <v>131645</v>
      </c>
    </row>
    <row r="47379" spans="1:5" x14ac:dyDescent="0.25">
      <c r="A47379">
        <v>130109</v>
      </c>
      <c r="B47379" t="s">
        <v>131646</v>
      </c>
      <c r="C47379" t="s">
        <v>131647</v>
      </c>
      <c r="D47379" t="s">
        <v>131648</v>
      </c>
      <c r="E47379" t="s">
        <v>131649</v>
      </c>
    </row>
    <row r="47380" spans="1:5" x14ac:dyDescent="0.25">
      <c r="A47380">
        <v>130110</v>
      </c>
      <c r="B47380" t="s">
        <v>131650</v>
      </c>
      <c r="C47380" t="s">
        <v>39405</v>
      </c>
      <c r="D47380" t="s">
        <v>131651</v>
      </c>
      <c r="E47380" t="s">
        <v>129465</v>
      </c>
    </row>
    <row r="47381" spans="1:5" x14ac:dyDescent="0.25">
      <c r="A47381">
        <v>130113</v>
      </c>
      <c r="B47381" t="s">
        <v>131652</v>
      </c>
      <c r="D47381" t="s">
        <v>131653</v>
      </c>
      <c r="E47381" t="s">
        <v>10</v>
      </c>
    </row>
    <row r="47382" spans="1:5" x14ac:dyDescent="0.25">
      <c r="A47382">
        <v>130120</v>
      </c>
      <c r="B47382" t="s">
        <v>131654</v>
      </c>
      <c r="D47382" t="s">
        <v>131655</v>
      </c>
    </row>
    <row r="47383" spans="1:5" x14ac:dyDescent="0.25">
      <c r="A47383">
        <v>130122</v>
      </c>
      <c r="B47383" t="s">
        <v>131656</v>
      </c>
      <c r="C47383" t="s">
        <v>131657</v>
      </c>
      <c r="D47383" t="s">
        <v>131658</v>
      </c>
      <c r="E47383" t="s">
        <v>10</v>
      </c>
    </row>
    <row r="47384" spans="1:5" x14ac:dyDescent="0.25">
      <c r="A47384">
        <v>130140</v>
      </c>
      <c r="B47384" t="s">
        <v>131659</v>
      </c>
      <c r="D47384" t="s">
        <v>131660</v>
      </c>
      <c r="E47384" t="s">
        <v>10</v>
      </c>
    </row>
    <row r="47385" spans="1:5" x14ac:dyDescent="0.25">
      <c r="A47385">
        <v>130141</v>
      </c>
      <c r="B47385" t="s">
        <v>131661</v>
      </c>
      <c r="D47385" t="s">
        <v>131662</v>
      </c>
    </row>
    <row r="47386" spans="1:5" x14ac:dyDescent="0.25">
      <c r="A47386">
        <v>130145</v>
      </c>
      <c r="B47386" t="s">
        <v>131663</v>
      </c>
      <c r="C47386" t="s">
        <v>131664</v>
      </c>
      <c r="D47386" t="s">
        <v>131665</v>
      </c>
      <c r="E47386" t="s">
        <v>131666</v>
      </c>
    </row>
    <row r="47387" spans="1:5" x14ac:dyDescent="0.25">
      <c r="A47387">
        <v>130151</v>
      </c>
      <c r="B47387" t="s">
        <v>131667</v>
      </c>
      <c r="D47387" t="s">
        <v>131668</v>
      </c>
    </row>
    <row r="47388" spans="1:5" x14ac:dyDescent="0.25">
      <c r="A47388">
        <v>130153</v>
      </c>
      <c r="B47388" t="s">
        <v>131669</v>
      </c>
      <c r="C47388" t="s">
        <v>94519</v>
      </c>
      <c r="D47388" t="s">
        <v>131670</v>
      </c>
    </row>
    <row r="47389" spans="1:5" x14ac:dyDescent="0.25">
      <c r="A47389">
        <v>130154</v>
      </c>
      <c r="B47389" t="s">
        <v>131671</v>
      </c>
      <c r="D47389" t="s">
        <v>131672</v>
      </c>
    </row>
    <row r="47390" spans="1:5" x14ac:dyDescent="0.25">
      <c r="A47390">
        <v>130155</v>
      </c>
      <c r="B47390" t="s">
        <v>131673</v>
      </c>
      <c r="C47390" t="s">
        <v>131674</v>
      </c>
      <c r="D47390" t="s">
        <v>131675</v>
      </c>
      <c r="E47390" t="s">
        <v>131676</v>
      </c>
    </row>
    <row r="47391" spans="1:5" x14ac:dyDescent="0.25">
      <c r="A47391">
        <v>130175</v>
      </c>
      <c r="B47391" t="s">
        <v>131677</v>
      </c>
      <c r="D47391" t="s">
        <v>131678</v>
      </c>
      <c r="E47391" t="s">
        <v>10</v>
      </c>
    </row>
    <row r="47392" spans="1:5" x14ac:dyDescent="0.25">
      <c r="A47392">
        <v>130177</v>
      </c>
      <c r="B47392" t="s">
        <v>131679</v>
      </c>
      <c r="D47392" t="s">
        <v>131680</v>
      </c>
      <c r="E47392" t="s">
        <v>10</v>
      </c>
    </row>
    <row r="47393" spans="1:5" x14ac:dyDescent="0.25">
      <c r="A47393">
        <v>130182</v>
      </c>
      <c r="B47393" t="s">
        <v>131681</v>
      </c>
      <c r="D47393" t="s">
        <v>131682</v>
      </c>
    </row>
    <row r="47394" spans="1:5" x14ac:dyDescent="0.25">
      <c r="A47394">
        <v>130186</v>
      </c>
      <c r="B47394" t="s">
        <v>131683</v>
      </c>
      <c r="D47394" t="s">
        <v>131684</v>
      </c>
    </row>
    <row r="47395" spans="1:5" x14ac:dyDescent="0.25">
      <c r="A47395">
        <v>130190</v>
      </c>
      <c r="B47395" t="s">
        <v>131685</v>
      </c>
      <c r="D47395" t="s">
        <v>131686</v>
      </c>
    </row>
    <row r="47396" spans="1:5" x14ac:dyDescent="0.25">
      <c r="A47396">
        <v>130197</v>
      </c>
      <c r="B47396" t="s">
        <v>131687</v>
      </c>
      <c r="D47396" t="s">
        <v>131688</v>
      </c>
      <c r="E47396" t="s">
        <v>10</v>
      </c>
    </row>
    <row r="47397" spans="1:5" x14ac:dyDescent="0.25">
      <c r="A47397">
        <v>130212</v>
      </c>
      <c r="B47397" t="s">
        <v>131689</v>
      </c>
      <c r="D47397" t="s">
        <v>131690</v>
      </c>
      <c r="E47397" t="s">
        <v>131691</v>
      </c>
    </row>
    <row r="47398" spans="1:5" x14ac:dyDescent="0.25">
      <c r="A47398">
        <v>130223</v>
      </c>
      <c r="B47398" t="s">
        <v>131692</v>
      </c>
      <c r="C47398" t="s">
        <v>131693</v>
      </c>
      <c r="D47398" t="s">
        <v>131694</v>
      </c>
      <c r="E47398" t="s">
        <v>131695</v>
      </c>
    </row>
    <row r="47399" spans="1:5" x14ac:dyDescent="0.25">
      <c r="A47399">
        <v>130233</v>
      </c>
      <c r="B47399" t="s">
        <v>131696</v>
      </c>
      <c r="D47399" t="s">
        <v>131697</v>
      </c>
      <c r="E47399" t="s">
        <v>131698</v>
      </c>
    </row>
    <row r="47400" spans="1:5" x14ac:dyDescent="0.25">
      <c r="A47400">
        <v>130254</v>
      </c>
      <c r="B47400" t="s">
        <v>131699</v>
      </c>
      <c r="C47400" t="s">
        <v>131700</v>
      </c>
      <c r="D47400" t="s">
        <v>131701</v>
      </c>
    </row>
    <row r="47401" spans="1:5" x14ac:dyDescent="0.25">
      <c r="A47401">
        <v>130257</v>
      </c>
      <c r="B47401" t="s">
        <v>131702</v>
      </c>
      <c r="C47401" t="s">
        <v>131703</v>
      </c>
      <c r="D47401" t="s">
        <v>131704</v>
      </c>
    </row>
    <row r="47402" spans="1:5" x14ac:dyDescent="0.25">
      <c r="A47402">
        <v>130264</v>
      </c>
      <c r="B47402" t="s">
        <v>131705</v>
      </c>
      <c r="D47402" t="s">
        <v>131706</v>
      </c>
    </row>
    <row r="47403" spans="1:5" x14ac:dyDescent="0.25">
      <c r="A47403">
        <v>130265</v>
      </c>
      <c r="B47403" t="s">
        <v>131707</v>
      </c>
      <c r="D47403" t="s">
        <v>131708</v>
      </c>
      <c r="E47403" t="s">
        <v>10</v>
      </c>
    </row>
    <row r="47404" spans="1:5" x14ac:dyDescent="0.25">
      <c r="A47404">
        <v>130268</v>
      </c>
      <c r="B47404" t="s">
        <v>131709</v>
      </c>
      <c r="C47404" t="s">
        <v>131710</v>
      </c>
      <c r="D47404" t="s">
        <v>131711</v>
      </c>
      <c r="E47404" t="s">
        <v>131712</v>
      </c>
    </row>
    <row r="47405" spans="1:5" x14ac:dyDescent="0.25">
      <c r="A47405">
        <v>130269</v>
      </c>
      <c r="B47405" t="s">
        <v>131713</v>
      </c>
      <c r="D47405" t="s">
        <v>131714</v>
      </c>
      <c r="E47405" t="s">
        <v>10120</v>
      </c>
    </row>
    <row r="47406" spans="1:5" x14ac:dyDescent="0.25">
      <c r="A47406">
        <v>130277</v>
      </c>
      <c r="B47406" t="s">
        <v>131715</v>
      </c>
      <c r="C47406" t="s">
        <v>131716</v>
      </c>
      <c r="D47406" t="s">
        <v>131717</v>
      </c>
      <c r="E47406" t="s">
        <v>131718</v>
      </c>
    </row>
    <row r="47407" spans="1:5" x14ac:dyDescent="0.25">
      <c r="A47407">
        <v>130285</v>
      </c>
      <c r="B47407" t="s">
        <v>131719</v>
      </c>
      <c r="D47407" t="s">
        <v>131720</v>
      </c>
      <c r="E47407" t="s">
        <v>131721</v>
      </c>
    </row>
    <row r="47408" spans="1:5" x14ac:dyDescent="0.25">
      <c r="A47408">
        <v>130287</v>
      </c>
      <c r="B47408" t="s">
        <v>131722</v>
      </c>
      <c r="D47408" t="s">
        <v>131723</v>
      </c>
      <c r="E47408" t="s">
        <v>131724</v>
      </c>
    </row>
    <row r="47409" spans="1:5" x14ac:dyDescent="0.25">
      <c r="A47409">
        <v>130291</v>
      </c>
      <c r="B47409" t="s">
        <v>131725</v>
      </c>
      <c r="D47409" t="s">
        <v>131726</v>
      </c>
      <c r="E47409" t="s">
        <v>131727</v>
      </c>
    </row>
    <row r="47410" spans="1:5" x14ac:dyDescent="0.25">
      <c r="A47410">
        <v>130295</v>
      </c>
      <c r="B47410" t="s">
        <v>131728</v>
      </c>
      <c r="C47410" t="s">
        <v>131729</v>
      </c>
      <c r="D47410" t="s">
        <v>131730</v>
      </c>
      <c r="E47410" t="s">
        <v>10</v>
      </c>
    </row>
    <row r="47411" spans="1:5" x14ac:dyDescent="0.25">
      <c r="A47411">
        <v>130296</v>
      </c>
      <c r="B47411" t="s">
        <v>131731</v>
      </c>
      <c r="D47411" t="s">
        <v>131732</v>
      </c>
      <c r="E47411" t="s">
        <v>131733</v>
      </c>
    </row>
    <row r="47412" spans="1:5" x14ac:dyDescent="0.25">
      <c r="A47412">
        <v>130297</v>
      </c>
      <c r="B47412" t="s">
        <v>131734</v>
      </c>
      <c r="D47412" t="s">
        <v>131735</v>
      </c>
      <c r="E47412" t="s">
        <v>131736</v>
      </c>
    </row>
    <row r="47413" spans="1:5" x14ac:dyDescent="0.25">
      <c r="A47413">
        <v>130299</v>
      </c>
      <c r="B47413" t="s">
        <v>131737</v>
      </c>
      <c r="D47413" t="s">
        <v>131738</v>
      </c>
    </row>
    <row r="47414" spans="1:5" x14ac:dyDescent="0.25">
      <c r="A47414">
        <v>130302</v>
      </c>
      <c r="B47414" t="s">
        <v>131739</v>
      </c>
      <c r="D47414" t="s">
        <v>131740</v>
      </c>
    </row>
    <row r="47415" spans="1:5" x14ac:dyDescent="0.25">
      <c r="A47415">
        <v>130304</v>
      </c>
      <c r="B47415" t="s">
        <v>131741</v>
      </c>
      <c r="D47415" t="s">
        <v>131742</v>
      </c>
      <c r="E47415" t="s">
        <v>131743</v>
      </c>
    </row>
    <row r="47416" spans="1:5" x14ac:dyDescent="0.25">
      <c r="A47416">
        <v>130307</v>
      </c>
      <c r="B47416" t="s">
        <v>131744</v>
      </c>
      <c r="D47416" t="s">
        <v>131745</v>
      </c>
    </row>
    <row r="47417" spans="1:5" x14ac:dyDescent="0.25">
      <c r="A47417">
        <v>130315</v>
      </c>
      <c r="B47417" t="s">
        <v>131746</v>
      </c>
      <c r="D47417" t="s">
        <v>131747</v>
      </c>
    </row>
    <row r="47418" spans="1:5" x14ac:dyDescent="0.25">
      <c r="A47418">
        <v>130316</v>
      </c>
      <c r="B47418" t="s">
        <v>131748</v>
      </c>
      <c r="D47418" t="s">
        <v>131749</v>
      </c>
    </row>
    <row r="47419" spans="1:5" x14ac:dyDescent="0.25">
      <c r="A47419">
        <v>130319</v>
      </c>
      <c r="B47419" t="s">
        <v>131750</v>
      </c>
      <c r="D47419" t="s">
        <v>131751</v>
      </c>
    </row>
    <row r="47420" spans="1:5" x14ac:dyDescent="0.25">
      <c r="A47420">
        <v>130332</v>
      </c>
      <c r="B47420" t="s">
        <v>131752</v>
      </c>
      <c r="D47420" t="s">
        <v>131753</v>
      </c>
      <c r="E47420" t="s">
        <v>881</v>
      </c>
    </row>
    <row r="47421" spans="1:5" x14ac:dyDescent="0.25">
      <c r="A47421">
        <v>130334</v>
      </c>
      <c r="B47421" t="s">
        <v>131754</v>
      </c>
      <c r="D47421" t="s">
        <v>131755</v>
      </c>
    </row>
    <row r="47422" spans="1:5" x14ac:dyDescent="0.25">
      <c r="A47422">
        <v>130340</v>
      </c>
      <c r="B47422" t="s">
        <v>131756</v>
      </c>
      <c r="D47422" t="s">
        <v>131757</v>
      </c>
      <c r="E47422" t="s">
        <v>131758</v>
      </c>
    </row>
    <row r="47423" spans="1:5" x14ac:dyDescent="0.25">
      <c r="A47423">
        <v>130346</v>
      </c>
      <c r="B47423" t="s">
        <v>131759</v>
      </c>
      <c r="D47423" t="s">
        <v>131760</v>
      </c>
      <c r="E47423" t="s">
        <v>131761</v>
      </c>
    </row>
    <row r="47424" spans="1:5" x14ac:dyDescent="0.25">
      <c r="A47424">
        <v>130349</v>
      </c>
      <c r="B47424" t="s">
        <v>131762</v>
      </c>
      <c r="C47424" t="s">
        <v>131763</v>
      </c>
      <c r="D47424" t="s">
        <v>131764</v>
      </c>
      <c r="E47424" t="s">
        <v>131765</v>
      </c>
    </row>
    <row r="47425" spans="1:5" x14ac:dyDescent="0.25">
      <c r="A47425">
        <v>130350</v>
      </c>
      <c r="B47425" t="s">
        <v>131766</v>
      </c>
      <c r="D47425" t="s">
        <v>131767</v>
      </c>
    </row>
    <row r="47426" spans="1:5" x14ac:dyDescent="0.25">
      <c r="A47426">
        <v>130353</v>
      </c>
      <c r="B47426" t="s">
        <v>131768</v>
      </c>
      <c r="C47426" t="s">
        <v>131769</v>
      </c>
      <c r="D47426" t="s">
        <v>131770</v>
      </c>
      <c r="E47426" t="s">
        <v>10</v>
      </c>
    </row>
    <row r="47427" spans="1:5" x14ac:dyDescent="0.25">
      <c r="A47427">
        <v>130354</v>
      </c>
      <c r="B47427" t="s">
        <v>131771</v>
      </c>
      <c r="C47427" t="s">
        <v>131772</v>
      </c>
      <c r="D47427" t="s">
        <v>131773</v>
      </c>
      <c r="E47427" t="s">
        <v>131774</v>
      </c>
    </row>
    <row r="47428" spans="1:5" x14ac:dyDescent="0.25">
      <c r="A47428">
        <v>130361</v>
      </c>
      <c r="B47428" t="s">
        <v>131775</v>
      </c>
      <c r="C47428" t="s">
        <v>112523</v>
      </c>
      <c r="D47428" t="s">
        <v>131776</v>
      </c>
      <c r="E47428" t="s">
        <v>10</v>
      </c>
    </row>
    <row r="47429" spans="1:5" x14ac:dyDescent="0.25">
      <c r="A47429">
        <v>130362</v>
      </c>
      <c r="B47429" t="s">
        <v>131777</v>
      </c>
      <c r="C47429" t="s">
        <v>131778</v>
      </c>
      <c r="D47429" t="s">
        <v>131779</v>
      </c>
    </row>
    <row r="47430" spans="1:5" x14ac:dyDescent="0.25">
      <c r="A47430">
        <v>130367</v>
      </c>
      <c r="B47430" t="s">
        <v>131780</v>
      </c>
      <c r="C47430" t="s">
        <v>45119</v>
      </c>
      <c r="D47430" t="s">
        <v>131781</v>
      </c>
      <c r="E47430" t="s">
        <v>131782</v>
      </c>
    </row>
    <row r="47431" spans="1:5" x14ac:dyDescent="0.25">
      <c r="A47431">
        <v>130368</v>
      </c>
      <c r="B47431" t="s">
        <v>131783</v>
      </c>
      <c r="D47431" t="s">
        <v>131784</v>
      </c>
      <c r="E47431" t="s">
        <v>131785</v>
      </c>
    </row>
    <row r="47432" spans="1:5" x14ac:dyDescent="0.25">
      <c r="A47432">
        <v>130369</v>
      </c>
      <c r="B47432" t="s">
        <v>131786</v>
      </c>
      <c r="D47432" t="s">
        <v>131787</v>
      </c>
    </row>
    <row r="47433" spans="1:5" x14ac:dyDescent="0.25">
      <c r="A47433">
        <v>130372</v>
      </c>
      <c r="B47433" t="s">
        <v>131788</v>
      </c>
      <c r="C47433" t="s">
        <v>30434</v>
      </c>
      <c r="D47433" t="s">
        <v>131789</v>
      </c>
    </row>
    <row r="47434" spans="1:5" x14ac:dyDescent="0.25">
      <c r="A47434">
        <v>130373</v>
      </c>
      <c r="B47434" t="s">
        <v>131790</v>
      </c>
      <c r="D47434" t="s">
        <v>131791</v>
      </c>
    </row>
    <row r="47435" spans="1:5" x14ac:dyDescent="0.25">
      <c r="A47435">
        <v>130379</v>
      </c>
      <c r="B47435" t="s">
        <v>131792</v>
      </c>
      <c r="C47435" t="s">
        <v>131793</v>
      </c>
      <c r="D47435" t="s">
        <v>131794</v>
      </c>
    </row>
    <row r="47436" spans="1:5" x14ac:dyDescent="0.25">
      <c r="A47436">
        <v>130381</v>
      </c>
      <c r="B47436" t="s">
        <v>131795</v>
      </c>
      <c r="D47436" t="s">
        <v>131796</v>
      </c>
    </row>
    <row r="47437" spans="1:5" x14ac:dyDescent="0.25">
      <c r="A47437">
        <v>130384</v>
      </c>
      <c r="B47437" t="s">
        <v>131797</v>
      </c>
      <c r="D47437" t="s">
        <v>131798</v>
      </c>
    </row>
    <row r="47438" spans="1:5" x14ac:dyDescent="0.25">
      <c r="A47438">
        <v>130388</v>
      </c>
      <c r="B47438" t="s">
        <v>131799</v>
      </c>
      <c r="C47438" t="s">
        <v>131800</v>
      </c>
      <c r="D47438" t="s">
        <v>131801</v>
      </c>
      <c r="E47438" t="s">
        <v>10</v>
      </c>
    </row>
    <row r="47439" spans="1:5" x14ac:dyDescent="0.25">
      <c r="A47439">
        <v>130389</v>
      </c>
      <c r="B47439" t="s">
        <v>131802</v>
      </c>
      <c r="D47439" t="s">
        <v>131803</v>
      </c>
      <c r="E47439" t="s">
        <v>131804</v>
      </c>
    </row>
    <row r="47440" spans="1:5" x14ac:dyDescent="0.25">
      <c r="A47440">
        <v>130392</v>
      </c>
      <c r="B47440" t="s">
        <v>131805</v>
      </c>
      <c r="D47440" t="s">
        <v>131806</v>
      </c>
      <c r="E47440" t="s">
        <v>39927</v>
      </c>
    </row>
    <row r="47441" spans="1:5" x14ac:dyDescent="0.25">
      <c r="A47441">
        <v>130400</v>
      </c>
      <c r="B47441" t="s">
        <v>131807</v>
      </c>
      <c r="D47441" t="s">
        <v>131808</v>
      </c>
      <c r="E47441" t="s">
        <v>131809</v>
      </c>
    </row>
    <row r="47442" spans="1:5" x14ac:dyDescent="0.25">
      <c r="A47442">
        <v>130404</v>
      </c>
      <c r="B47442" t="s">
        <v>131810</v>
      </c>
      <c r="D47442" t="s">
        <v>131811</v>
      </c>
    </row>
    <row r="47443" spans="1:5" x14ac:dyDescent="0.25">
      <c r="A47443">
        <v>130406</v>
      </c>
      <c r="B47443" t="s">
        <v>131812</v>
      </c>
      <c r="D47443" t="s">
        <v>131813</v>
      </c>
      <c r="E47443" t="s">
        <v>10</v>
      </c>
    </row>
    <row r="47444" spans="1:5" x14ac:dyDescent="0.25">
      <c r="A47444">
        <v>130408</v>
      </c>
      <c r="B47444" t="s">
        <v>131814</v>
      </c>
      <c r="D47444" t="s">
        <v>131815</v>
      </c>
      <c r="E47444" t="s">
        <v>10</v>
      </c>
    </row>
    <row r="47445" spans="1:5" x14ac:dyDescent="0.25">
      <c r="A47445">
        <v>130409</v>
      </c>
      <c r="B47445" t="s">
        <v>131816</v>
      </c>
      <c r="D47445" t="s">
        <v>131817</v>
      </c>
    </row>
    <row r="47446" spans="1:5" x14ac:dyDescent="0.25">
      <c r="A47446">
        <v>130417</v>
      </c>
      <c r="B47446" t="s">
        <v>131818</v>
      </c>
      <c r="C47446" t="s">
        <v>131819</v>
      </c>
      <c r="D47446" t="s">
        <v>131820</v>
      </c>
    </row>
    <row r="47447" spans="1:5" x14ac:dyDescent="0.25">
      <c r="A47447">
        <v>130430</v>
      </c>
      <c r="B47447" t="s">
        <v>131821</v>
      </c>
      <c r="C47447" t="s">
        <v>75684</v>
      </c>
      <c r="D47447" t="s">
        <v>131822</v>
      </c>
      <c r="E47447" t="s">
        <v>131823</v>
      </c>
    </row>
    <row r="47448" spans="1:5" x14ac:dyDescent="0.25">
      <c r="A47448">
        <v>130432</v>
      </c>
      <c r="B47448" t="s">
        <v>131824</v>
      </c>
      <c r="D47448" t="s">
        <v>131825</v>
      </c>
      <c r="E47448" t="s">
        <v>131826</v>
      </c>
    </row>
    <row r="47449" spans="1:5" x14ac:dyDescent="0.25">
      <c r="A47449">
        <v>130434</v>
      </c>
      <c r="B47449" t="s">
        <v>131827</v>
      </c>
      <c r="D47449" t="s">
        <v>131828</v>
      </c>
    </row>
    <row r="47450" spans="1:5" x14ac:dyDescent="0.25">
      <c r="A47450">
        <v>130437</v>
      </c>
      <c r="B47450" t="s">
        <v>131829</v>
      </c>
      <c r="D47450" t="s">
        <v>131830</v>
      </c>
    </row>
    <row r="47451" spans="1:5" x14ac:dyDescent="0.25">
      <c r="A47451">
        <v>130442</v>
      </c>
      <c r="B47451" t="s">
        <v>131831</v>
      </c>
      <c r="C47451" t="s">
        <v>131832</v>
      </c>
      <c r="D47451" t="s">
        <v>131833</v>
      </c>
      <c r="E47451" t="s">
        <v>131834</v>
      </c>
    </row>
    <row r="47452" spans="1:5" x14ac:dyDescent="0.25">
      <c r="A47452">
        <v>130443</v>
      </c>
      <c r="B47452" t="s">
        <v>131835</v>
      </c>
      <c r="C47452" t="s">
        <v>20426</v>
      </c>
      <c r="D47452" t="s">
        <v>131836</v>
      </c>
      <c r="E47452" t="s">
        <v>20428</v>
      </c>
    </row>
    <row r="47453" spans="1:5" x14ac:dyDescent="0.25">
      <c r="A47453">
        <v>130454</v>
      </c>
      <c r="B47453" t="s">
        <v>131837</v>
      </c>
      <c r="C47453" t="s">
        <v>15306</v>
      </c>
      <c r="D47453" t="s">
        <v>131838</v>
      </c>
      <c r="E47453" t="s">
        <v>131839</v>
      </c>
    </row>
    <row r="47454" spans="1:5" x14ac:dyDescent="0.25">
      <c r="A47454">
        <v>130458</v>
      </c>
      <c r="B47454" t="s">
        <v>131840</v>
      </c>
      <c r="C47454" t="s">
        <v>131841</v>
      </c>
      <c r="D47454" t="s">
        <v>131842</v>
      </c>
      <c r="E47454" t="s">
        <v>131843</v>
      </c>
    </row>
    <row r="47455" spans="1:5" x14ac:dyDescent="0.25">
      <c r="A47455">
        <v>130460</v>
      </c>
      <c r="B47455" t="s">
        <v>131844</v>
      </c>
      <c r="C47455" t="s">
        <v>131845</v>
      </c>
      <c r="D47455" t="s">
        <v>131846</v>
      </c>
      <c r="E47455" t="s">
        <v>10</v>
      </c>
    </row>
    <row r="47456" spans="1:5" x14ac:dyDescent="0.25">
      <c r="A47456">
        <v>130461</v>
      </c>
      <c r="B47456" t="s">
        <v>131847</v>
      </c>
      <c r="D47456" t="s">
        <v>131848</v>
      </c>
    </row>
    <row r="47457" spans="1:5" x14ac:dyDescent="0.25">
      <c r="A47457">
        <v>130465</v>
      </c>
      <c r="B47457" t="s">
        <v>131849</v>
      </c>
      <c r="C47457" t="s">
        <v>70029</v>
      </c>
      <c r="D47457" t="s">
        <v>131850</v>
      </c>
      <c r="E47457" t="s">
        <v>10</v>
      </c>
    </row>
    <row r="47458" spans="1:5" x14ac:dyDescent="0.25">
      <c r="A47458">
        <v>130466</v>
      </c>
      <c r="B47458" t="s">
        <v>131851</v>
      </c>
      <c r="C47458" t="s">
        <v>131852</v>
      </c>
      <c r="D47458" t="s">
        <v>131853</v>
      </c>
    </row>
    <row r="47459" spans="1:5" x14ac:dyDescent="0.25">
      <c r="A47459">
        <v>130474</v>
      </c>
      <c r="B47459" t="s">
        <v>131854</v>
      </c>
      <c r="C47459" t="s">
        <v>131855</v>
      </c>
      <c r="D47459" t="s">
        <v>131856</v>
      </c>
      <c r="E47459" t="s">
        <v>10</v>
      </c>
    </row>
    <row r="47460" spans="1:5" x14ac:dyDescent="0.25">
      <c r="A47460">
        <v>130483</v>
      </c>
      <c r="B47460" t="s">
        <v>131857</v>
      </c>
      <c r="C47460" t="s">
        <v>131858</v>
      </c>
      <c r="D47460" t="s">
        <v>131859</v>
      </c>
      <c r="E47460" t="s">
        <v>131860</v>
      </c>
    </row>
    <row r="47461" spans="1:5" x14ac:dyDescent="0.25">
      <c r="A47461">
        <v>130485</v>
      </c>
      <c r="B47461" t="s">
        <v>131861</v>
      </c>
      <c r="D47461" t="s">
        <v>131862</v>
      </c>
    </row>
    <row r="47462" spans="1:5" x14ac:dyDescent="0.25">
      <c r="A47462">
        <v>130487</v>
      </c>
      <c r="B47462" t="s">
        <v>131863</v>
      </c>
      <c r="C47462" t="s">
        <v>97827</v>
      </c>
      <c r="D47462" t="s">
        <v>131864</v>
      </c>
      <c r="E47462" t="s">
        <v>97829</v>
      </c>
    </row>
    <row r="47463" spans="1:5" x14ac:dyDescent="0.25">
      <c r="A47463">
        <v>130496</v>
      </c>
      <c r="B47463" t="s">
        <v>131865</v>
      </c>
      <c r="D47463" t="s">
        <v>131866</v>
      </c>
      <c r="E47463" t="s">
        <v>131867</v>
      </c>
    </row>
    <row r="47464" spans="1:5" x14ac:dyDescent="0.25">
      <c r="A47464">
        <v>130497</v>
      </c>
      <c r="B47464" t="s">
        <v>131868</v>
      </c>
      <c r="C47464" t="s">
        <v>1580</v>
      </c>
      <c r="D47464" t="s">
        <v>131869</v>
      </c>
      <c r="E47464" t="s">
        <v>3932</v>
      </c>
    </row>
    <row r="47465" spans="1:5" x14ac:dyDescent="0.25">
      <c r="A47465">
        <v>130499</v>
      </c>
      <c r="B47465" t="s">
        <v>131870</v>
      </c>
      <c r="C47465" t="s">
        <v>12571</v>
      </c>
      <c r="D47465" t="s">
        <v>131871</v>
      </c>
      <c r="E47465" t="s">
        <v>10</v>
      </c>
    </row>
    <row r="47466" spans="1:5" x14ac:dyDescent="0.25">
      <c r="A47466">
        <v>130500</v>
      </c>
      <c r="B47466" t="s">
        <v>131872</v>
      </c>
      <c r="D47466" t="s">
        <v>131873</v>
      </c>
      <c r="E47466" t="s">
        <v>131874</v>
      </c>
    </row>
    <row r="47467" spans="1:5" x14ac:dyDescent="0.25">
      <c r="A47467">
        <v>130501</v>
      </c>
      <c r="B47467" t="s">
        <v>131875</v>
      </c>
      <c r="D47467" t="s">
        <v>131876</v>
      </c>
    </row>
    <row r="47468" spans="1:5" x14ac:dyDescent="0.25">
      <c r="A47468">
        <v>130502</v>
      </c>
      <c r="B47468" t="s">
        <v>131877</v>
      </c>
      <c r="D47468" t="s">
        <v>131878</v>
      </c>
      <c r="E47468" t="s">
        <v>131879</v>
      </c>
    </row>
    <row r="47469" spans="1:5" x14ac:dyDescent="0.25">
      <c r="A47469">
        <v>130503</v>
      </c>
      <c r="B47469" t="s">
        <v>131880</v>
      </c>
      <c r="C47469" t="s">
        <v>131881</v>
      </c>
      <c r="D47469" t="s">
        <v>131882</v>
      </c>
      <c r="E47469" t="s">
        <v>131883</v>
      </c>
    </row>
    <row r="47470" spans="1:5" x14ac:dyDescent="0.25">
      <c r="A47470">
        <v>130516</v>
      </c>
      <c r="B47470" t="s">
        <v>131884</v>
      </c>
      <c r="D47470" t="s">
        <v>131885</v>
      </c>
    </row>
    <row r="47471" spans="1:5" x14ac:dyDescent="0.25">
      <c r="A47471">
        <v>130520</v>
      </c>
      <c r="B47471" t="s">
        <v>131886</v>
      </c>
      <c r="D47471" t="s">
        <v>131887</v>
      </c>
      <c r="E47471" t="s">
        <v>131888</v>
      </c>
    </row>
    <row r="47472" spans="1:5" x14ac:dyDescent="0.25">
      <c r="A47472">
        <v>130521</v>
      </c>
      <c r="B47472" t="s">
        <v>131889</v>
      </c>
      <c r="C47472" t="s">
        <v>131890</v>
      </c>
      <c r="D47472" t="s">
        <v>131891</v>
      </c>
      <c r="E47472" t="s">
        <v>131892</v>
      </c>
    </row>
    <row r="47473" spans="1:5" x14ac:dyDescent="0.25">
      <c r="A47473">
        <v>130522</v>
      </c>
      <c r="B47473" t="s">
        <v>131893</v>
      </c>
      <c r="C47473" t="s">
        <v>131894</v>
      </c>
      <c r="D47473" t="s">
        <v>131895</v>
      </c>
      <c r="E47473" t="s">
        <v>131896</v>
      </c>
    </row>
    <row r="47474" spans="1:5" x14ac:dyDescent="0.25">
      <c r="A47474">
        <v>130523</v>
      </c>
      <c r="B47474" t="s">
        <v>131897</v>
      </c>
      <c r="C47474" t="s">
        <v>51538</v>
      </c>
      <c r="D47474" t="s">
        <v>131898</v>
      </c>
    </row>
    <row r="47475" spans="1:5" x14ac:dyDescent="0.25">
      <c r="A47475">
        <v>130542</v>
      </c>
      <c r="B47475" t="s">
        <v>131899</v>
      </c>
      <c r="D47475" t="s">
        <v>131900</v>
      </c>
    </row>
    <row r="47476" spans="1:5" x14ac:dyDescent="0.25">
      <c r="A47476">
        <v>130548</v>
      </c>
      <c r="B47476" t="s">
        <v>131901</v>
      </c>
      <c r="C47476" t="s">
        <v>131902</v>
      </c>
      <c r="D47476" t="s">
        <v>131903</v>
      </c>
      <c r="E47476" t="s">
        <v>131904</v>
      </c>
    </row>
    <row r="47477" spans="1:5" x14ac:dyDescent="0.25">
      <c r="A47477">
        <v>130549</v>
      </c>
      <c r="B47477" t="s">
        <v>131905</v>
      </c>
      <c r="D47477" t="s">
        <v>131906</v>
      </c>
      <c r="E47477" t="s">
        <v>127150</v>
      </c>
    </row>
    <row r="47478" spans="1:5" x14ac:dyDescent="0.25">
      <c r="A47478">
        <v>130550</v>
      </c>
      <c r="B47478" t="s">
        <v>131907</v>
      </c>
      <c r="D47478" t="s">
        <v>131908</v>
      </c>
    </row>
    <row r="47479" spans="1:5" x14ac:dyDescent="0.25">
      <c r="A47479">
        <v>130551</v>
      </c>
      <c r="B47479" t="s">
        <v>131909</v>
      </c>
      <c r="C47479" t="s">
        <v>2182</v>
      </c>
      <c r="D47479" t="s">
        <v>131910</v>
      </c>
    </row>
    <row r="47480" spans="1:5" x14ac:dyDescent="0.25">
      <c r="A47480">
        <v>130554</v>
      </c>
      <c r="B47480" t="s">
        <v>131911</v>
      </c>
      <c r="D47480" t="s">
        <v>131912</v>
      </c>
    </row>
    <row r="47481" spans="1:5" x14ac:dyDescent="0.25">
      <c r="A47481">
        <v>130562</v>
      </c>
      <c r="B47481" t="s">
        <v>131913</v>
      </c>
      <c r="C47481" t="s">
        <v>131914</v>
      </c>
      <c r="D47481" t="s">
        <v>131915</v>
      </c>
      <c r="E47481" t="s">
        <v>10</v>
      </c>
    </row>
    <row r="47482" spans="1:5" x14ac:dyDescent="0.25">
      <c r="A47482">
        <v>130564</v>
      </c>
      <c r="B47482" t="s">
        <v>131916</v>
      </c>
      <c r="D47482" t="s">
        <v>131917</v>
      </c>
    </row>
    <row r="47483" spans="1:5" x14ac:dyDescent="0.25">
      <c r="A47483">
        <v>130566</v>
      </c>
      <c r="B47483" t="s">
        <v>131918</v>
      </c>
      <c r="C47483" t="s">
        <v>131919</v>
      </c>
      <c r="D47483" t="s">
        <v>131920</v>
      </c>
      <c r="E47483" t="s">
        <v>131921</v>
      </c>
    </row>
    <row r="47484" spans="1:5" x14ac:dyDescent="0.25">
      <c r="A47484">
        <v>130568</v>
      </c>
      <c r="B47484" t="s">
        <v>131922</v>
      </c>
      <c r="D47484" t="s">
        <v>131923</v>
      </c>
      <c r="E47484" t="s">
        <v>131924</v>
      </c>
    </row>
    <row r="47485" spans="1:5" x14ac:dyDescent="0.25">
      <c r="A47485">
        <v>130572</v>
      </c>
      <c r="B47485" t="s">
        <v>131925</v>
      </c>
      <c r="C47485" t="s">
        <v>104291</v>
      </c>
      <c r="D47485" t="s">
        <v>131926</v>
      </c>
      <c r="E47485" t="s">
        <v>131927</v>
      </c>
    </row>
    <row r="47486" spans="1:5" x14ac:dyDescent="0.25">
      <c r="A47486">
        <v>130574</v>
      </c>
      <c r="B47486" t="s">
        <v>131928</v>
      </c>
      <c r="D47486" t="s">
        <v>131929</v>
      </c>
    </row>
    <row r="47487" spans="1:5" x14ac:dyDescent="0.25">
      <c r="A47487">
        <v>130577</v>
      </c>
      <c r="B47487" t="s">
        <v>131930</v>
      </c>
      <c r="C47487" t="s">
        <v>131931</v>
      </c>
      <c r="D47487" t="s">
        <v>131932</v>
      </c>
    </row>
    <row r="47488" spans="1:5" x14ac:dyDescent="0.25">
      <c r="A47488">
        <v>130579</v>
      </c>
      <c r="B47488" t="s">
        <v>131933</v>
      </c>
      <c r="D47488" t="s">
        <v>131934</v>
      </c>
    </row>
    <row r="47489" spans="1:5" x14ac:dyDescent="0.25">
      <c r="A47489">
        <v>130583</v>
      </c>
      <c r="B47489" t="s">
        <v>131935</v>
      </c>
      <c r="D47489" t="s">
        <v>131936</v>
      </c>
    </row>
    <row r="47490" spans="1:5" x14ac:dyDescent="0.25">
      <c r="A47490">
        <v>130595</v>
      </c>
      <c r="B47490" t="s">
        <v>131937</v>
      </c>
      <c r="C47490" t="s">
        <v>89716</v>
      </c>
      <c r="D47490" t="s">
        <v>131938</v>
      </c>
    </row>
    <row r="47491" spans="1:5" x14ac:dyDescent="0.25">
      <c r="A47491">
        <v>130598</v>
      </c>
      <c r="B47491" t="s">
        <v>131939</v>
      </c>
      <c r="C47491" t="s">
        <v>131940</v>
      </c>
      <c r="D47491" t="s">
        <v>131941</v>
      </c>
      <c r="E47491" t="s">
        <v>2309</v>
      </c>
    </row>
    <row r="47492" spans="1:5" x14ac:dyDescent="0.25">
      <c r="A47492">
        <v>130602</v>
      </c>
      <c r="B47492" t="s">
        <v>131942</v>
      </c>
      <c r="D47492" t="s">
        <v>131943</v>
      </c>
    </row>
    <row r="47493" spans="1:5" x14ac:dyDescent="0.25">
      <c r="A47493">
        <v>130603</v>
      </c>
      <c r="B47493" t="s">
        <v>131944</v>
      </c>
      <c r="D47493" t="s">
        <v>131945</v>
      </c>
      <c r="E47493" t="s">
        <v>8229</v>
      </c>
    </row>
    <row r="47494" spans="1:5" x14ac:dyDescent="0.25">
      <c r="A47494">
        <v>130606</v>
      </c>
      <c r="B47494" t="s">
        <v>131946</v>
      </c>
      <c r="C47494" t="s">
        <v>19322</v>
      </c>
      <c r="D47494" t="s">
        <v>131947</v>
      </c>
      <c r="E47494" t="s">
        <v>131948</v>
      </c>
    </row>
    <row r="47495" spans="1:5" x14ac:dyDescent="0.25">
      <c r="A47495">
        <v>130615</v>
      </c>
      <c r="B47495" t="s">
        <v>131949</v>
      </c>
      <c r="D47495" t="s">
        <v>131950</v>
      </c>
      <c r="E47495" t="s">
        <v>10</v>
      </c>
    </row>
    <row r="47496" spans="1:5" x14ac:dyDescent="0.25">
      <c r="A47496">
        <v>130617</v>
      </c>
      <c r="B47496" t="s">
        <v>131951</v>
      </c>
      <c r="D47496" t="s">
        <v>131952</v>
      </c>
      <c r="E47496" t="s">
        <v>131953</v>
      </c>
    </row>
    <row r="47497" spans="1:5" x14ac:dyDescent="0.25">
      <c r="A47497">
        <v>130618</v>
      </c>
      <c r="B47497" t="s">
        <v>131954</v>
      </c>
      <c r="D47497" t="s">
        <v>131955</v>
      </c>
      <c r="E47497" t="s">
        <v>131956</v>
      </c>
    </row>
    <row r="47498" spans="1:5" x14ac:dyDescent="0.25">
      <c r="A47498">
        <v>130620</v>
      </c>
      <c r="B47498" t="s">
        <v>131957</v>
      </c>
      <c r="D47498" t="s">
        <v>131958</v>
      </c>
    </row>
    <row r="47499" spans="1:5" x14ac:dyDescent="0.25">
      <c r="A47499">
        <v>130632</v>
      </c>
      <c r="B47499" t="s">
        <v>131959</v>
      </c>
      <c r="C47499" t="s">
        <v>131960</v>
      </c>
      <c r="D47499" t="s">
        <v>131961</v>
      </c>
    </row>
    <row r="47500" spans="1:5" x14ac:dyDescent="0.25">
      <c r="A47500">
        <v>130635</v>
      </c>
      <c r="B47500" t="s">
        <v>131962</v>
      </c>
      <c r="D47500" t="s">
        <v>131963</v>
      </c>
    </row>
    <row r="47501" spans="1:5" x14ac:dyDescent="0.25">
      <c r="A47501">
        <v>130636</v>
      </c>
      <c r="B47501" t="s">
        <v>131964</v>
      </c>
      <c r="C47501" t="s">
        <v>131965</v>
      </c>
      <c r="D47501" t="s">
        <v>131966</v>
      </c>
      <c r="E47501" t="s">
        <v>131967</v>
      </c>
    </row>
    <row r="47502" spans="1:5" x14ac:dyDescent="0.25">
      <c r="A47502">
        <v>130642</v>
      </c>
      <c r="B47502" t="s">
        <v>131968</v>
      </c>
      <c r="D47502" t="s">
        <v>131969</v>
      </c>
      <c r="E47502" t="s">
        <v>10</v>
      </c>
    </row>
    <row r="47503" spans="1:5" x14ac:dyDescent="0.25">
      <c r="A47503">
        <v>130644</v>
      </c>
      <c r="B47503" t="s">
        <v>131970</v>
      </c>
      <c r="D47503" t="s">
        <v>131971</v>
      </c>
      <c r="E47503" t="s">
        <v>131972</v>
      </c>
    </row>
    <row r="47504" spans="1:5" x14ac:dyDescent="0.25">
      <c r="A47504">
        <v>130645</v>
      </c>
      <c r="B47504" t="s">
        <v>131973</v>
      </c>
      <c r="D47504" t="s">
        <v>131974</v>
      </c>
      <c r="E47504" t="s">
        <v>60060</v>
      </c>
    </row>
    <row r="47505" spans="1:5" x14ac:dyDescent="0.25">
      <c r="A47505">
        <v>130647</v>
      </c>
      <c r="B47505" t="s">
        <v>131975</v>
      </c>
      <c r="C47505" t="s">
        <v>131976</v>
      </c>
      <c r="D47505" t="s">
        <v>131977</v>
      </c>
      <c r="E47505" t="s">
        <v>131978</v>
      </c>
    </row>
    <row r="47506" spans="1:5" x14ac:dyDescent="0.25">
      <c r="A47506">
        <v>130648</v>
      </c>
      <c r="B47506" t="s">
        <v>131979</v>
      </c>
      <c r="C47506" t="s">
        <v>10237</v>
      </c>
      <c r="D47506" t="s">
        <v>131980</v>
      </c>
      <c r="E47506" t="s">
        <v>68953</v>
      </c>
    </row>
    <row r="47507" spans="1:5" x14ac:dyDescent="0.25">
      <c r="A47507">
        <v>130655</v>
      </c>
      <c r="B47507" t="s">
        <v>131981</v>
      </c>
      <c r="D47507" t="s">
        <v>131982</v>
      </c>
    </row>
    <row r="47508" spans="1:5" x14ac:dyDescent="0.25">
      <c r="A47508">
        <v>130662</v>
      </c>
      <c r="B47508" t="s">
        <v>131983</v>
      </c>
      <c r="D47508" t="s">
        <v>131984</v>
      </c>
    </row>
    <row r="47509" spans="1:5" x14ac:dyDescent="0.25">
      <c r="A47509">
        <v>130667</v>
      </c>
      <c r="B47509" t="s">
        <v>131985</v>
      </c>
      <c r="D47509" t="s">
        <v>131986</v>
      </c>
      <c r="E47509" t="s">
        <v>131987</v>
      </c>
    </row>
    <row r="47510" spans="1:5" x14ac:dyDescent="0.25">
      <c r="A47510">
        <v>130669</v>
      </c>
      <c r="B47510" t="s">
        <v>131988</v>
      </c>
      <c r="D47510" t="s">
        <v>131989</v>
      </c>
      <c r="E47510" t="s">
        <v>10</v>
      </c>
    </row>
    <row r="47511" spans="1:5" x14ac:dyDescent="0.25">
      <c r="A47511">
        <v>130674</v>
      </c>
      <c r="B47511" t="s">
        <v>131990</v>
      </c>
      <c r="D47511" t="s">
        <v>131991</v>
      </c>
    </row>
    <row r="47512" spans="1:5" x14ac:dyDescent="0.25">
      <c r="A47512">
        <v>130678</v>
      </c>
      <c r="B47512" t="s">
        <v>131992</v>
      </c>
      <c r="C47512" t="s">
        <v>5266</v>
      </c>
      <c r="D47512" t="s">
        <v>131993</v>
      </c>
      <c r="E47512" t="s">
        <v>131994</v>
      </c>
    </row>
    <row r="47513" spans="1:5" x14ac:dyDescent="0.25">
      <c r="A47513">
        <v>130679</v>
      </c>
      <c r="B47513" t="s">
        <v>131995</v>
      </c>
      <c r="D47513" t="s">
        <v>131996</v>
      </c>
    </row>
    <row r="47514" spans="1:5" x14ac:dyDescent="0.25">
      <c r="A47514">
        <v>130684</v>
      </c>
      <c r="B47514" t="s">
        <v>131997</v>
      </c>
      <c r="C47514" t="s">
        <v>68626</v>
      </c>
      <c r="D47514" t="s">
        <v>131998</v>
      </c>
      <c r="E47514" t="s">
        <v>10</v>
      </c>
    </row>
    <row r="47515" spans="1:5" x14ac:dyDescent="0.25">
      <c r="A47515">
        <v>130688</v>
      </c>
      <c r="B47515" t="s">
        <v>131999</v>
      </c>
      <c r="D47515" t="s">
        <v>132000</v>
      </c>
      <c r="E47515" t="s">
        <v>132001</v>
      </c>
    </row>
    <row r="47516" spans="1:5" x14ac:dyDescent="0.25">
      <c r="A47516">
        <v>130690</v>
      </c>
      <c r="B47516" t="s">
        <v>132002</v>
      </c>
      <c r="D47516" t="s">
        <v>132003</v>
      </c>
      <c r="E47516" t="s">
        <v>116464</v>
      </c>
    </row>
    <row r="47517" spans="1:5" x14ac:dyDescent="0.25">
      <c r="A47517">
        <v>130691</v>
      </c>
      <c r="B47517" t="s">
        <v>132004</v>
      </c>
      <c r="C47517" t="s">
        <v>9324</v>
      </c>
      <c r="D47517" t="s">
        <v>132005</v>
      </c>
      <c r="E47517" t="s">
        <v>132006</v>
      </c>
    </row>
    <row r="47518" spans="1:5" x14ac:dyDescent="0.25">
      <c r="A47518">
        <v>130693</v>
      </c>
      <c r="B47518" t="s">
        <v>132007</v>
      </c>
      <c r="C47518" t="s">
        <v>63830</v>
      </c>
      <c r="D47518" t="s">
        <v>132008</v>
      </c>
      <c r="E47518" t="s">
        <v>132009</v>
      </c>
    </row>
    <row r="47519" spans="1:5" x14ac:dyDescent="0.25">
      <c r="A47519">
        <v>130695</v>
      </c>
      <c r="B47519" t="s">
        <v>132010</v>
      </c>
      <c r="C47519" t="s">
        <v>132011</v>
      </c>
      <c r="D47519" t="s">
        <v>132012</v>
      </c>
      <c r="E47519" t="s">
        <v>132013</v>
      </c>
    </row>
    <row r="47520" spans="1:5" x14ac:dyDescent="0.25">
      <c r="A47520">
        <v>130698</v>
      </c>
      <c r="B47520" t="s">
        <v>132014</v>
      </c>
      <c r="C47520" t="s">
        <v>78800</v>
      </c>
      <c r="D47520" t="s">
        <v>132015</v>
      </c>
      <c r="E47520" t="s">
        <v>10</v>
      </c>
    </row>
    <row r="47521" spans="1:5" x14ac:dyDescent="0.25">
      <c r="A47521">
        <v>130705</v>
      </c>
      <c r="B47521" t="s">
        <v>132016</v>
      </c>
      <c r="D47521" t="s">
        <v>132017</v>
      </c>
    </row>
    <row r="47522" spans="1:5" x14ac:dyDescent="0.25">
      <c r="A47522">
        <v>130717</v>
      </c>
      <c r="B47522" t="s">
        <v>132018</v>
      </c>
      <c r="C47522" t="s">
        <v>4099</v>
      </c>
      <c r="D47522" t="s">
        <v>132019</v>
      </c>
    </row>
    <row r="47523" spans="1:5" x14ac:dyDescent="0.25">
      <c r="A47523">
        <v>130720</v>
      </c>
      <c r="B47523" t="s">
        <v>132020</v>
      </c>
      <c r="C47523" t="s">
        <v>36691</v>
      </c>
      <c r="D47523" t="s">
        <v>132021</v>
      </c>
      <c r="E47523" t="s">
        <v>10</v>
      </c>
    </row>
    <row r="47524" spans="1:5" x14ac:dyDescent="0.25">
      <c r="A47524">
        <v>130730</v>
      </c>
      <c r="B47524" t="s">
        <v>132022</v>
      </c>
      <c r="C47524" t="s">
        <v>20946</v>
      </c>
      <c r="D47524" t="s">
        <v>132023</v>
      </c>
    </row>
    <row r="47525" spans="1:5" x14ac:dyDescent="0.25">
      <c r="A47525">
        <v>130732</v>
      </c>
      <c r="B47525" t="s">
        <v>132024</v>
      </c>
      <c r="C47525" t="s">
        <v>132025</v>
      </c>
      <c r="D47525" t="s">
        <v>132026</v>
      </c>
      <c r="E47525" t="s">
        <v>132027</v>
      </c>
    </row>
    <row r="47526" spans="1:5" x14ac:dyDescent="0.25">
      <c r="A47526">
        <v>130735</v>
      </c>
      <c r="B47526" t="s">
        <v>132028</v>
      </c>
      <c r="C47526" t="s">
        <v>132029</v>
      </c>
      <c r="D47526" t="s">
        <v>132030</v>
      </c>
      <c r="E47526" t="s">
        <v>132031</v>
      </c>
    </row>
    <row r="47527" spans="1:5" x14ac:dyDescent="0.25">
      <c r="A47527">
        <v>130740</v>
      </c>
      <c r="B47527" t="s">
        <v>132032</v>
      </c>
      <c r="C47527" t="s">
        <v>41486</v>
      </c>
      <c r="D47527" t="s">
        <v>132033</v>
      </c>
      <c r="E47527" t="s">
        <v>132034</v>
      </c>
    </row>
    <row r="47528" spans="1:5" x14ac:dyDescent="0.25">
      <c r="A47528">
        <v>130741</v>
      </c>
      <c r="B47528" t="s">
        <v>132035</v>
      </c>
      <c r="D47528" t="s">
        <v>132036</v>
      </c>
      <c r="E47528" t="s">
        <v>132037</v>
      </c>
    </row>
    <row r="47529" spans="1:5" x14ac:dyDescent="0.25">
      <c r="A47529">
        <v>130747</v>
      </c>
      <c r="B47529" t="s">
        <v>132038</v>
      </c>
      <c r="C47529" t="s">
        <v>132039</v>
      </c>
      <c r="D47529" t="s">
        <v>132040</v>
      </c>
      <c r="E47529" t="s">
        <v>10</v>
      </c>
    </row>
    <row r="47530" spans="1:5" x14ac:dyDescent="0.25">
      <c r="A47530">
        <v>130754</v>
      </c>
      <c r="B47530" t="s">
        <v>132041</v>
      </c>
      <c r="C47530" t="s">
        <v>132042</v>
      </c>
      <c r="D47530" t="s">
        <v>132043</v>
      </c>
    </row>
    <row r="47531" spans="1:5" x14ac:dyDescent="0.25">
      <c r="A47531">
        <v>130761</v>
      </c>
      <c r="B47531" t="s">
        <v>132044</v>
      </c>
      <c r="D47531" t="s">
        <v>132045</v>
      </c>
    </row>
    <row r="47532" spans="1:5" x14ac:dyDescent="0.25">
      <c r="A47532">
        <v>130762</v>
      </c>
      <c r="B47532" t="s">
        <v>132046</v>
      </c>
      <c r="C47532" t="s">
        <v>132047</v>
      </c>
      <c r="D47532" t="s">
        <v>132048</v>
      </c>
      <c r="E47532" t="s">
        <v>132049</v>
      </c>
    </row>
    <row r="47533" spans="1:5" x14ac:dyDescent="0.25">
      <c r="A47533">
        <v>130763</v>
      </c>
      <c r="B47533" t="s">
        <v>132050</v>
      </c>
      <c r="D47533" t="s">
        <v>132051</v>
      </c>
    </row>
    <row r="47534" spans="1:5" x14ac:dyDescent="0.25">
      <c r="A47534">
        <v>130764</v>
      </c>
      <c r="B47534" t="s">
        <v>132052</v>
      </c>
      <c r="D47534" t="s">
        <v>132053</v>
      </c>
      <c r="E47534" t="s">
        <v>10</v>
      </c>
    </row>
    <row r="47535" spans="1:5" x14ac:dyDescent="0.25">
      <c r="A47535">
        <v>130781</v>
      </c>
      <c r="B47535" t="s">
        <v>132054</v>
      </c>
      <c r="C47535" t="s">
        <v>132055</v>
      </c>
      <c r="D47535" t="s">
        <v>132056</v>
      </c>
      <c r="E47535" t="s">
        <v>10</v>
      </c>
    </row>
    <row r="47536" spans="1:5" x14ac:dyDescent="0.25">
      <c r="A47536">
        <v>130786</v>
      </c>
      <c r="B47536" t="s">
        <v>132057</v>
      </c>
      <c r="D47536" t="s">
        <v>132058</v>
      </c>
    </row>
    <row r="47537" spans="1:5" x14ac:dyDescent="0.25">
      <c r="A47537">
        <v>130791</v>
      </c>
      <c r="B47537" t="s">
        <v>132059</v>
      </c>
      <c r="D47537" t="s">
        <v>132060</v>
      </c>
      <c r="E47537" t="s">
        <v>132061</v>
      </c>
    </row>
    <row r="47538" spans="1:5" x14ac:dyDescent="0.25">
      <c r="A47538">
        <v>130792</v>
      </c>
      <c r="B47538" t="s">
        <v>132062</v>
      </c>
      <c r="C47538" t="s">
        <v>132063</v>
      </c>
      <c r="D47538" t="s">
        <v>132064</v>
      </c>
      <c r="E47538" t="s">
        <v>132065</v>
      </c>
    </row>
    <row r="47539" spans="1:5" x14ac:dyDescent="0.25">
      <c r="A47539">
        <v>130796</v>
      </c>
      <c r="B47539" t="s">
        <v>132066</v>
      </c>
      <c r="D47539" t="s">
        <v>132067</v>
      </c>
    </row>
    <row r="47540" spans="1:5" x14ac:dyDescent="0.25">
      <c r="A47540">
        <v>130803</v>
      </c>
      <c r="B47540" t="s">
        <v>132068</v>
      </c>
      <c r="C47540" t="s">
        <v>5100</v>
      </c>
      <c r="D47540" t="s">
        <v>132069</v>
      </c>
      <c r="E47540" t="s">
        <v>132070</v>
      </c>
    </row>
    <row r="47541" spans="1:5" x14ac:dyDescent="0.25">
      <c r="A47541">
        <v>130807</v>
      </c>
      <c r="B47541" t="s">
        <v>132071</v>
      </c>
      <c r="C47541" t="s">
        <v>132072</v>
      </c>
      <c r="D47541" t="s">
        <v>132073</v>
      </c>
      <c r="E47541" t="s">
        <v>132074</v>
      </c>
    </row>
    <row r="47542" spans="1:5" x14ac:dyDescent="0.25">
      <c r="A47542">
        <v>130813</v>
      </c>
      <c r="B47542" t="s">
        <v>132075</v>
      </c>
      <c r="D47542" t="s">
        <v>132076</v>
      </c>
    </row>
    <row r="47543" spans="1:5" x14ac:dyDescent="0.25">
      <c r="A47543">
        <v>130816</v>
      </c>
      <c r="B47543" t="s">
        <v>132077</v>
      </c>
      <c r="D47543" t="s">
        <v>132078</v>
      </c>
      <c r="E47543" t="s">
        <v>132079</v>
      </c>
    </row>
    <row r="47544" spans="1:5" x14ac:dyDescent="0.25">
      <c r="A47544">
        <v>130818</v>
      </c>
      <c r="B47544" t="s">
        <v>132080</v>
      </c>
      <c r="D47544" t="s">
        <v>132081</v>
      </c>
    </row>
    <row r="47545" spans="1:5" x14ac:dyDescent="0.25">
      <c r="A47545">
        <v>130819</v>
      </c>
      <c r="B47545" t="s">
        <v>132082</v>
      </c>
      <c r="D47545" t="s">
        <v>132083</v>
      </c>
      <c r="E47545" t="s">
        <v>10</v>
      </c>
    </row>
    <row r="47546" spans="1:5" x14ac:dyDescent="0.25">
      <c r="A47546">
        <v>130823</v>
      </c>
      <c r="B47546" t="s">
        <v>132084</v>
      </c>
      <c r="C47546" t="s">
        <v>65547</v>
      </c>
      <c r="D47546" t="s">
        <v>132085</v>
      </c>
      <c r="E47546" t="s">
        <v>10</v>
      </c>
    </row>
    <row r="47547" spans="1:5" x14ac:dyDescent="0.25">
      <c r="A47547">
        <v>130828</v>
      </c>
      <c r="B47547" t="s">
        <v>132086</v>
      </c>
      <c r="D47547" t="s">
        <v>132087</v>
      </c>
      <c r="E47547" t="s">
        <v>10</v>
      </c>
    </row>
    <row r="47548" spans="1:5" x14ac:dyDescent="0.25">
      <c r="A47548">
        <v>130830</v>
      </c>
      <c r="B47548" t="s">
        <v>132088</v>
      </c>
      <c r="D47548" t="s">
        <v>132089</v>
      </c>
    </row>
    <row r="47549" spans="1:5" x14ac:dyDescent="0.25">
      <c r="A47549">
        <v>130834</v>
      </c>
      <c r="B47549" t="s">
        <v>132090</v>
      </c>
      <c r="D47549" t="s">
        <v>132091</v>
      </c>
      <c r="E47549" t="s">
        <v>116464</v>
      </c>
    </row>
    <row r="47550" spans="1:5" x14ac:dyDescent="0.25">
      <c r="A47550">
        <v>130837</v>
      </c>
      <c r="B47550" t="s">
        <v>132092</v>
      </c>
      <c r="D47550" t="s">
        <v>132093</v>
      </c>
      <c r="E47550" t="s">
        <v>132094</v>
      </c>
    </row>
    <row r="47551" spans="1:5" x14ac:dyDescent="0.25">
      <c r="A47551">
        <v>130848</v>
      </c>
      <c r="B47551" t="s">
        <v>132095</v>
      </c>
      <c r="D47551" t="s">
        <v>132096</v>
      </c>
    </row>
    <row r="47552" spans="1:5" x14ac:dyDescent="0.25">
      <c r="A47552">
        <v>130849</v>
      </c>
      <c r="B47552" t="s">
        <v>132097</v>
      </c>
      <c r="C47552" t="s">
        <v>132098</v>
      </c>
      <c r="D47552" t="s">
        <v>132099</v>
      </c>
      <c r="E47552" t="s">
        <v>10</v>
      </c>
    </row>
    <row r="47553" spans="1:5" x14ac:dyDescent="0.25">
      <c r="A47553">
        <v>130866</v>
      </c>
      <c r="B47553" t="s">
        <v>132100</v>
      </c>
      <c r="D47553" t="s">
        <v>132101</v>
      </c>
      <c r="E47553" t="s">
        <v>10</v>
      </c>
    </row>
    <row r="47554" spans="1:5" x14ac:dyDescent="0.25">
      <c r="A47554">
        <v>130867</v>
      </c>
      <c r="B47554" t="s">
        <v>132102</v>
      </c>
      <c r="D47554" t="s">
        <v>132103</v>
      </c>
    </row>
    <row r="47555" spans="1:5" x14ac:dyDescent="0.25">
      <c r="A47555">
        <v>130876</v>
      </c>
      <c r="B47555" t="s">
        <v>132104</v>
      </c>
      <c r="C47555" t="s">
        <v>132105</v>
      </c>
      <c r="D47555" t="s">
        <v>132106</v>
      </c>
      <c r="E47555" t="s">
        <v>132107</v>
      </c>
    </row>
    <row r="47556" spans="1:5" x14ac:dyDescent="0.25">
      <c r="A47556">
        <v>130879</v>
      </c>
      <c r="B47556" t="s">
        <v>132108</v>
      </c>
      <c r="C47556" t="s">
        <v>132109</v>
      </c>
      <c r="D47556" t="s">
        <v>132110</v>
      </c>
      <c r="E47556" t="s">
        <v>132111</v>
      </c>
    </row>
    <row r="47557" spans="1:5" x14ac:dyDescent="0.25">
      <c r="A47557">
        <v>130880</v>
      </c>
      <c r="B47557" t="s">
        <v>132112</v>
      </c>
      <c r="D47557" t="s">
        <v>132113</v>
      </c>
    </row>
    <row r="47558" spans="1:5" x14ac:dyDescent="0.25">
      <c r="A47558">
        <v>130883</v>
      </c>
      <c r="B47558" t="s">
        <v>132114</v>
      </c>
      <c r="D47558" t="s">
        <v>132115</v>
      </c>
    </row>
    <row r="47559" spans="1:5" x14ac:dyDescent="0.25">
      <c r="A47559">
        <v>130886</v>
      </c>
      <c r="B47559" t="s">
        <v>132116</v>
      </c>
      <c r="D47559" t="s">
        <v>132117</v>
      </c>
    </row>
    <row r="47560" spans="1:5" x14ac:dyDescent="0.25">
      <c r="A47560">
        <v>130887</v>
      </c>
      <c r="B47560" t="s">
        <v>132118</v>
      </c>
      <c r="C47560" t="s">
        <v>132119</v>
      </c>
      <c r="D47560" t="s">
        <v>132120</v>
      </c>
      <c r="E47560" t="s">
        <v>132121</v>
      </c>
    </row>
    <row r="47561" spans="1:5" x14ac:dyDescent="0.25">
      <c r="A47561">
        <v>130889</v>
      </c>
      <c r="B47561" t="s">
        <v>132122</v>
      </c>
      <c r="D47561" t="s">
        <v>132123</v>
      </c>
    </row>
    <row r="47562" spans="1:5" x14ac:dyDescent="0.25">
      <c r="A47562">
        <v>130892</v>
      </c>
      <c r="B47562" t="s">
        <v>132124</v>
      </c>
      <c r="D47562" t="s">
        <v>132125</v>
      </c>
      <c r="E47562" t="s">
        <v>132126</v>
      </c>
    </row>
    <row r="47563" spans="1:5" x14ac:dyDescent="0.25">
      <c r="A47563">
        <v>130897</v>
      </c>
      <c r="B47563" t="s">
        <v>132127</v>
      </c>
      <c r="D47563" t="s">
        <v>132128</v>
      </c>
      <c r="E47563" t="s">
        <v>10</v>
      </c>
    </row>
    <row r="47564" spans="1:5" x14ac:dyDescent="0.25">
      <c r="A47564">
        <v>130900</v>
      </c>
      <c r="B47564" t="s">
        <v>132129</v>
      </c>
      <c r="C47564" t="s">
        <v>31140</v>
      </c>
      <c r="D47564" t="s">
        <v>132130</v>
      </c>
      <c r="E47564" t="s">
        <v>10</v>
      </c>
    </row>
    <row r="47565" spans="1:5" x14ac:dyDescent="0.25">
      <c r="A47565">
        <v>130902</v>
      </c>
      <c r="B47565" t="s">
        <v>132131</v>
      </c>
      <c r="D47565" t="s">
        <v>132132</v>
      </c>
    </row>
    <row r="47566" spans="1:5" x14ac:dyDescent="0.25">
      <c r="A47566">
        <v>130903</v>
      </c>
      <c r="B47566" t="s">
        <v>132133</v>
      </c>
      <c r="D47566" t="s">
        <v>132134</v>
      </c>
    </row>
    <row r="47567" spans="1:5" x14ac:dyDescent="0.25">
      <c r="A47567">
        <v>130909</v>
      </c>
      <c r="B47567" t="s">
        <v>132135</v>
      </c>
      <c r="C47567" t="s">
        <v>5557</v>
      </c>
      <c r="D47567" t="s">
        <v>132136</v>
      </c>
    </row>
    <row r="47568" spans="1:5" x14ac:dyDescent="0.25">
      <c r="A47568">
        <v>130912</v>
      </c>
      <c r="B47568" t="s">
        <v>132137</v>
      </c>
      <c r="C47568" t="s">
        <v>132138</v>
      </c>
      <c r="D47568" t="s">
        <v>132139</v>
      </c>
    </row>
    <row r="47569" spans="1:5" x14ac:dyDescent="0.25">
      <c r="A47569">
        <v>130913</v>
      </c>
      <c r="B47569" t="s">
        <v>132140</v>
      </c>
      <c r="D47569" t="s">
        <v>132141</v>
      </c>
      <c r="E47569" t="s">
        <v>10</v>
      </c>
    </row>
    <row r="47570" spans="1:5" x14ac:dyDescent="0.25">
      <c r="A47570">
        <v>130914</v>
      </c>
      <c r="B47570" t="s">
        <v>132142</v>
      </c>
      <c r="C47570" t="s">
        <v>47406</v>
      </c>
      <c r="D47570" t="s">
        <v>132143</v>
      </c>
      <c r="E47570" t="s">
        <v>132144</v>
      </c>
    </row>
    <row r="47571" spans="1:5" x14ac:dyDescent="0.25">
      <c r="A47571">
        <v>130919</v>
      </c>
      <c r="B47571" t="s">
        <v>132145</v>
      </c>
      <c r="D47571" t="s">
        <v>132146</v>
      </c>
      <c r="E47571" t="s">
        <v>132147</v>
      </c>
    </row>
    <row r="47572" spans="1:5" x14ac:dyDescent="0.25">
      <c r="A47572">
        <v>130922</v>
      </c>
      <c r="B47572" t="s">
        <v>132148</v>
      </c>
      <c r="C47572" t="s">
        <v>132149</v>
      </c>
      <c r="D47572" t="s">
        <v>132150</v>
      </c>
    </row>
    <row r="47573" spans="1:5" x14ac:dyDescent="0.25">
      <c r="A47573">
        <v>130925</v>
      </c>
      <c r="B47573" t="s">
        <v>132151</v>
      </c>
      <c r="D47573" t="s">
        <v>132152</v>
      </c>
      <c r="E47573" t="s">
        <v>132153</v>
      </c>
    </row>
    <row r="47574" spans="1:5" x14ac:dyDescent="0.25">
      <c r="A47574">
        <v>130926</v>
      </c>
      <c r="B47574" t="s">
        <v>132154</v>
      </c>
      <c r="D47574" t="s">
        <v>132155</v>
      </c>
      <c r="E47574" t="s">
        <v>116464</v>
      </c>
    </row>
    <row r="47575" spans="1:5" x14ac:dyDescent="0.25">
      <c r="A47575">
        <v>130927</v>
      </c>
      <c r="B47575" t="s">
        <v>132156</v>
      </c>
      <c r="D47575" t="s">
        <v>132157</v>
      </c>
      <c r="E47575" t="s">
        <v>132158</v>
      </c>
    </row>
    <row r="47576" spans="1:5" x14ac:dyDescent="0.25">
      <c r="A47576">
        <v>130928</v>
      </c>
      <c r="B47576" t="s">
        <v>132159</v>
      </c>
      <c r="C47576" t="s">
        <v>132160</v>
      </c>
      <c r="D47576" t="s">
        <v>132161</v>
      </c>
      <c r="E47576" t="s">
        <v>10</v>
      </c>
    </row>
    <row r="47577" spans="1:5" x14ac:dyDescent="0.25">
      <c r="A47577">
        <v>130931</v>
      </c>
      <c r="B47577" t="s">
        <v>132162</v>
      </c>
      <c r="C47577" t="s">
        <v>132163</v>
      </c>
      <c r="D47577" t="s">
        <v>132164</v>
      </c>
      <c r="E47577" t="s">
        <v>132165</v>
      </c>
    </row>
    <row r="47578" spans="1:5" x14ac:dyDescent="0.25">
      <c r="A47578">
        <v>130943</v>
      </c>
      <c r="B47578" t="s">
        <v>132166</v>
      </c>
      <c r="C47578" t="s">
        <v>132167</v>
      </c>
      <c r="D47578" t="s">
        <v>132168</v>
      </c>
      <c r="E47578" t="s">
        <v>10</v>
      </c>
    </row>
    <row r="47579" spans="1:5" x14ac:dyDescent="0.25">
      <c r="A47579">
        <v>130944</v>
      </c>
      <c r="B47579" t="s">
        <v>132169</v>
      </c>
      <c r="C47579" t="s">
        <v>131902</v>
      </c>
      <c r="D47579" t="s">
        <v>132170</v>
      </c>
    </row>
    <row r="47580" spans="1:5" x14ac:dyDescent="0.25">
      <c r="A47580">
        <v>130949</v>
      </c>
      <c r="B47580" t="s">
        <v>132171</v>
      </c>
      <c r="C47580" t="s">
        <v>132172</v>
      </c>
      <c r="D47580" t="s">
        <v>132173</v>
      </c>
      <c r="E47580" t="s">
        <v>10</v>
      </c>
    </row>
    <row r="47581" spans="1:5" x14ac:dyDescent="0.25">
      <c r="A47581">
        <v>130951</v>
      </c>
      <c r="B47581" t="s">
        <v>132174</v>
      </c>
      <c r="C47581" t="s">
        <v>1073</v>
      </c>
      <c r="D47581" t="s">
        <v>132175</v>
      </c>
    </row>
    <row r="47582" spans="1:5" x14ac:dyDescent="0.25">
      <c r="A47582">
        <v>130956</v>
      </c>
      <c r="B47582" t="s">
        <v>132176</v>
      </c>
      <c r="D47582" t="s">
        <v>132177</v>
      </c>
      <c r="E47582" t="s">
        <v>10</v>
      </c>
    </row>
    <row r="47583" spans="1:5" x14ac:dyDescent="0.25">
      <c r="A47583">
        <v>130961</v>
      </c>
      <c r="B47583" t="s">
        <v>132178</v>
      </c>
      <c r="D47583" t="s">
        <v>132179</v>
      </c>
      <c r="E47583" t="s">
        <v>10</v>
      </c>
    </row>
    <row r="47584" spans="1:5" x14ac:dyDescent="0.25">
      <c r="A47584">
        <v>130962</v>
      </c>
      <c r="B47584" t="s">
        <v>132180</v>
      </c>
      <c r="C47584" t="s">
        <v>132181</v>
      </c>
      <c r="D47584" t="s">
        <v>132182</v>
      </c>
      <c r="E47584" t="s">
        <v>132183</v>
      </c>
    </row>
    <row r="47585" spans="1:5" x14ac:dyDescent="0.25">
      <c r="A47585">
        <v>130970</v>
      </c>
      <c r="B47585" t="s">
        <v>132184</v>
      </c>
      <c r="C47585" t="s">
        <v>132185</v>
      </c>
      <c r="D47585" t="s">
        <v>132186</v>
      </c>
    </row>
    <row r="47586" spans="1:5" x14ac:dyDescent="0.25">
      <c r="A47586">
        <v>130972</v>
      </c>
      <c r="B47586" t="s">
        <v>132187</v>
      </c>
      <c r="C47586" t="s">
        <v>58398</v>
      </c>
      <c r="D47586" t="s">
        <v>132188</v>
      </c>
      <c r="E47586" t="s">
        <v>132189</v>
      </c>
    </row>
    <row r="47587" spans="1:5" x14ac:dyDescent="0.25">
      <c r="A47587">
        <v>130976</v>
      </c>
      <c r="B47587" t="s">
        <v>132190</v>
      </c>
      <c r="D47587" t="s">
        <v>132191</v>
      </c>
      <c r="E47587" t="s">
        <v>10</v>
      </c>
    </row>
    <row r="47588" spans="1:5" x14ac:dyDescent="0.25">
      <c r="A47588">
        <v>130982</v>
      </c>
      <c r="B47588" t="s">
        <v>132192</v>
      </c>
      <c r="D47588" t="s">
        <v>132193</v>
      </c>
    </row>
    <row r="47589" spans="1:5" x14ac:dyDescent="0.25">
      <c r="A47589">
        <v>130989</v>
      </c>
      <c r="B47589" t="s">
        <v>132194</v>
      </c>
      <c r="D47589" t="s">
        <v>132195</v>
      </c>
      <c r="E47589" t="s">
        <v>10</v>
      </c>
    </row>
    <row r="47590" spans="1:5" x14ac:dyDescent="0.25">
      <c r="A47590">
        <v>130990</v>
      </c>
      <c r="B47590" t="s">
        <v>132196</v>
      </c>
      <c r="D47590" t="s">
        <v>132197</v>
      </c>
      <c r="E47590" t="s">
        <v>132198</v>
      </c>
    </row>
    <row r="47591" spans="1:5" x14ac:dyDescent="0.25">
      <c r="A47591">
        <v>130994</v>
      </c>
      <c r="B47591" t="s">
        <v>132199</v>
      </c>
      <c r="C47591" t="s">
        <v>132200</v>
      </c>
      <c r="D47591" t="s">
        <v>132201</v>
      </c>
      <c r="E47591" t="s">
        <v>10</v>
      </c>
    </row>
    <row r="47592" spans="1:5" x14ac:dyDescent="0.25">
      <c r="A47592">
        <v>130997</v>
      </c>
      <c r="B47592" t="s">
        <v>132202</v>
      </c>
      <c r="D47592" t="s">
        <v>132203</v>
      </c>
      <c r="E47592" t="s">
        <v>10</v>
      </c>
    </row>
    <row r="47593" spans="1:5" x14ac:dyDescent="0.25">
      <c r="A47593">
        <v>130998</v>
      </c>
      <c r="B47593" t="s">
        <v>132204</v>
      </c>
      <c r="D47593" t="s">
        <v>132205</v>
      </c>
      <c r="E47593" t="s">
        <v>132206</v>
      </c>
    </row>
    <row r="47594" spans="1:5" x14ac:dyDescent="0.25">
      <c r="A47594">
        <v>131000</v>
      </c>
      <c r="B47594" t="s">
        <v>132207</v>
      </c>
      <c r="D47594" t="s">
        <v>132208</v>
      </c>
      <c r="E47594" t="s">
        <v>132209</v>
      </c>
    </row>
    <row r="47595" spans="1:5" x14ac:dyDescent="0.25">
      <c r="A47595">
        <v>131008</v>
      </c>
      <c r="B47595" t="s">
        <v>132210</v>
      </c>
      <c r="D47595" t="s">
        <v>132211</v>
      </c>
      <c r="E47595" t="s">
        <v>10</v>
      </c>
    </row>
    <row r="47596" spans="1:5" x14ac:dyDescent="0.25">
      <c r="A47596">
        <v>131016</v>
      </c>
      <c r="B47596" t="s">
        <v>132212</v>
      </c>
      <c r="D47596" t="s">
        <v>132213</v>
      </c>
      <c r="E47596" t="s">
        <v>132214</v>
      </c>
    </row>
    <row r="47597" spans="1:5" x14ac:dyDescent="0.25">
      <c r="A47597">
        <v>131020</v>
      </c>
      <c r="B47597" t="s">
        <v>132215</v>
      </c>
      <c r="D47597" t="s">
        <v>132216</v>
      </c>
      <c r="E47597" t="s">
        <v>132217</v>
      </c>
    </row>
    <row r="47598" spans="1:5" x14ac:dyDescent="0.25">
      <c r="A47598">
        <v>131022</v>
      </c>
      <c r="B47598" t="s">
        <v>132218</v>
      </c>
      <c r="D47598" t="s">
        <v>132219</v>
      </c>
    </row>
    <row r="47599" spans="1:5" x14ac:dyDescent="0.25">
      <c r="A47599">
        <v>131026</v>
      </c>
      <c r="B47599" t="s">
        <v>132220</v>
      </c>
      <c r="D47599" t="s">
        <v>132221</v>
      </c>
      <c r="E47599" t="s">
        <v>132222</v>
      </c>
    </row>
    <row r="47600" spans="1:5" x14ac:dyDescent="0.25">
      <c r="A47600">
        <v>131027</v>
      </c>
      <c r="B47600" t="s">
        <v>132223</v>
      </c>
      <c r="D47600" t="s">
        <v>132224</v>
      </c>
    </row>
    <row r="47601" spans="1:5" x14ac:dyDescent="0.25">
      <c r="A47601">
        <v>131028</v>
      </c>
      <c r="B47601" t="s">
        <v>132225</v>
      </c>
      <c r="C47601" t="s">
        <v>132226</v>
      </c>
      <c r="D47601" t="s">
        <v>132227</v>
      </c>
      <c r="E47601" t="s">
        <v>132228</v>
      </c>
    </row>
    <row r="47602" spans="1:5" x14ac:dyDescent="0.25">
      <c r="A47602">
        <v>131036</v>
      </c>
      <c r="B47602" t="s">
        <v>132229</v>
      </c>
      <c r="D47602" t="s">
        <v>132230</v>
      </c>
    </row>
    <row r="47603" spans="1:5" x14ac:dyDescent="0.25">
      <c r="A47603">
        <v>131038</v>
      </c>
      <c r="B47603" t="s">
        <v>132231</v>
      </c>
      <c r="C47603" t="s">
        <v>12988</v>
      </c>
      <c r="D47603" t="s">
        <v>132232</v>
      </c>
      <c r="E47603" t="s">
        <v>132233</v>
      </c>
    </row>
    <row r="47604" spans="1:5" x14ac:dyDescent="0.25">
      <c r="A47604">
        <v>131040</v>
      </c>
      <c r="B47604" t="s">
        <v>132234</v>
      </c>
      <c r="D47604" t="s">
        <v>132235</v>
      </c>
      <c r="E47604" t="s">
        <v>132236</v>
      </c>
    </row>
    <row r="47605" spans="1:5" x14ac:dyDescent="0.25">
      <c r="A47605">
        <v>131045</v>
      </c>
      <c r="B47605" t="s">
        <v>132237</v>
      </c>
      <c r="D47605" t="s">
        <v>132238</v>
      </c>
      <c r="E47605" t="s">
        <v>132239</v>
      </c>
    </row>
    <row r="47606" spans="1:5" x14ac:dyDescent="0.25">
      <c r="A47606">
        <v>131046</v>
      </c>
      <c r="B47606" t="s">
        <v>132240</v>
      </c>
      <c r="D47606" t="s">
        <v>132241</v>
      </c>
    </row>
    <row r="47607" spans="1:5" x14ac:dyDescent="0.25">
      <c r="A47607">
        <v>131050</v>
      </c>
      <c r="B47607" t="s">
        <v>132242</v>
      </c>
      <c r="D47607" t="s">
        <v>132243</v>
      </c>
    </row>
    <row r="47608" spans="1:5" x14ac:dyDescent="0.25">
      <c r="A47608">
        <v>131051</v>
      </c>
      <c r="B47608" t="s">
        <v>132244</v>
      </c>
      <c r="D47608" t="s">
        <v>132245</v>
      </c>
      <c r="E47608" t="s">
        <v>132246</v>
      </c>
    </row>
    <row r="47609" spans="1:5" x14ac:dyDescent="0.25">
      <c r="A47609">
        <v>131055</v>
      </c>
      <c r="B47609" t="s">
        <v>132247</v>
      </c>
      <c r="D47609" t="s">
        <v>132248</v>
      </c>
      <c r="E47609" t="s">
        <v>132249</v>
      </c>
    </row>
    <row r="47610" spans="1:5" x14ac:dyDescent="0.25">
      <c r="A47610">
        <v>131056</v>
      </c>
      <c r="B47610" t="s">
        <v>132250</v>
      </c>
      <c r="D47610" t="s">
        <v>132251</v>
      </c>
      <c r="E47610" t="s">
        <v>10</v>
      </c>
    </row>
    <row r="47611" spans="1:5" x14ac:dyDescent="0.25">
      <c r="A47611">
        <v>131065</v>
      </c>
      <c r="B47611" t="s">
        <v>132252</v>
      </c>
      <c r="D47611" t="s">
        <v>132253</v>
      </c>
      <c r="E47611" t="s">
        <v>10</v>
      </c>
    </row>
    <row r="47612" spans="1:5" x14ac:dyDescent="0.25">
      <c r="A47612">
        <v>131070</v>
      </c>
      <c r="B47612" t="s">
        <v>132254</v>
      </c>
      <c r="D47612" t="s">
        <v>132255</v>
      </c>
      <c r="E47612" t="s">
        <v>132256</v>
      </c>
    </row>
    <row r="47613" spans="1:5" x14ac:dyDescent="0.25">
      <c r="A47613">
        <v>131074</v>
      </c>
      <c r="B47613" t="s">
        <v>132257</v>
      </c>
      <c r="D47613" t="s">
        <v>132258</v>
      </c>
    </row>
    <row r="47614" spans="1:5" x14ac:dyDescent="0.25">
      <c r="A47614">
        <v>131075</v>
      </c>
      <c r="B47614" t="s">
        <v>132259</v>
      </c>
      <c r="D47614" t="s">
        <v>132260</v>
      </c>
    </row>
    <row r="47615" spans="1:5" x14ac:dyDescent="0.25">
      <c r="A47615">
        <v>131076</v>
      </c>
      <c r="B47615" t="s">
        <v>132261</v>
      </c>
      <c r="C47615" t="s">
        <v>6678</v>
      </c>
      <c r="D47615" t="s">
        <v>132262</v>
      </c>
    </row>
    <row r="47616" spans="1:5" x14ac:dyDescent="0.25">
      <c r="A47616">
        <v>131083</v>
      </c>
      <c r="B47616" t="s">
        <v>132263</v>
      </c>
      <c r="D47616" t="s">
        <v>132264</v>
      </c>
    </row>
    <row r="47617" spans="1:5" x14ac:dyDescent="0.25">
      <c r="A47617">
        <v>131084</v>
      </c>
      <c r="B47617" t="s">
        <v>132265</v>
      </c>
      <c r="C47617" t="s">
        <v>1749</v>
      </c>
      <c r="D47617" t="s">
        <v>132266</v>
      </c>
    </row>
    <row r="47618" spans="1:5" x14ac:dyDescent="0.25">
      <c r="A47618">
        <v>131089</v>
      </c>
      <c r="B47618" t="s">
        <v>132267</v>
      </c>
      <c r="C47618" t="s">
        <v>132268</v>
      </c>
      <c r="D47618" t="s">
        <v>132269</v>
      </c>
      <c r="E47618" t="s">
        <v>132270</v>
      </c>
    </row>
    <row r="47619" spans="1:5" x14ac:dyDescent="0.25">
      <c r="A47619">
        <v>131090</v>
      </c>
      <c r="B47619" t="s">
        <v>132271</v>
      </c>
      <c r="D47619" t="s">
        <v>132272</v>
      </c>
      <c r="E47619" t="s">
        <v>10</v>
      </c>
    </row>
    <row r="47620" spans="1:5" x14ac:dyDescent="0.25">
      <c r="A47620">
        <v>131093</v>
      </c>
      <c r="B47620" t="s">
        <v>132273</v>
      </c>
      <c r="D47620" t="s">
        <v>132274</v>
      </c>
      <c r="E47620" t="s">
        <v>10</v>
      </c>
    </row>
    <row r="47621" spans="1:5" x14ac:dyDescent="0.25">
      <c r="A47621">
        <v>131106</v>
      </c>
      <c r="B47621" t="s">
        <v>132275</v>
      </c>
      <c r="D47621" t="s">
        <v>132276</v>
      </c>
      <c r="E47621" t="s">
        <v>132277</v>
      </c>
    </row>
    <row r="47622" spans="1:5" x14ac:dyDescent="0.25">
      <c r="A47622">
        <v>131111</v>
      </c>
      <c r="B47622" t="s">
        <v>132278</v>
      </c>
      <c r="D47622" t="s">
        <v>132279</v>
      </c>
      <c r="E47622" t="s">
        <v>116464</v>
      </c>
    </row>
    <row r="47623" spans="1:5" x14ac:dyDescent="0.25">
      <c r="A47623">
        <v>131116</v>
      </c>
      <c r="B47623" t="s">
        <v>132280</v>
      </c>
      <c r="C47623" t="s">
        <v>132281</v>
      </c>
      <c r="D47623" t="s">
        <v>132282</v>
      </c>
    </row>
    <row r="47624" spans="1:5" x14ac:dyDescent="0.25">
      <c r="A47624">
        <v>131121</v>
      </c>
      <c r="B47624" t="s">
        <v>132283</v>
      </c>
      <c r="D47624" t="s">
        <v>132284</v>
      </c>
    </row>
    <row r="47625" spans="1:5" x14ac:dyDescent="0.25">
      <c r="A47625">
        <v>131122</v>
      </c>
      <c r="B47625" t="s">
        <v>132285</v>
      </c>
      <c r="D47625" t="s">
        <v>132286</v>
      </c>
    </row>
    <row r="47626" spans="1:5" x14ac:dyDescent="0.25">
      <c r="A47626">
        <v>131126</v>
      </c>
      <c r="B47626" t="s">
        <v>132287</v>
      </c>
      <c r="C47626" t="s">
        <v>114281</v>
      </c>
      <c r="D47626" t="s">
        <v>132288</v>
      </c>
      <c r="E47626" t="s">
        <v>10</v>
      </c>
    </row>
    <row r="47627" spans="1:5" x14ac:dyDescent="0.25">
      <c r="A47627">
        <v>131131</v>
      </c>
      <c r="B47627" t="s">
        <v>132289</v>
      </c>
      <c r="D47627" t="s">
        <v>132290</v>
      </c>
      <c r="E47627" t="s">
        <v>132291</v>
      </c>
    </row>
    <row r="47628" spans="1:5" x14ac:dyDescent="0.25">
      <c r="A47628">
        <v>131139</v>
      </c>
      <c r="B47628" t="s">
        <v>132292</v>
      </c>
      <c r="D47628" t="s">
        <v>132293</v>
      </c>
      <c r="E47628" t="s">
        <v>10</v>
      </c>
    </row>
    <row r="47629" spans="1:5" x14ac:dyDescent="0.25">
      <c r="A47629">
        <v>131144</v>
      </c>
      <c r="B47629" t="s">
        <v>132294</v>
      </c>
      <c r="C47629" t="s">
        <v>132295</v>
      </c>
      <c r="D47629" t="s">
        <v>132296</v>
      </c>
    </row>
    <row r="47630" spans="1:5" x14ac:dyDescent="0.25">
      <c r="A47630">
        <v>131147</v>
      </c>
      <c r="B47630" t="s">
        <v>132297</v>
      </c>
      <c r="D47630" t="s">
        <v>132298</v>
      </c>
      <c r="E47630" t="s">
        <v>10</v>
      </c>
    </row>
    <row r="47631" spans="1:5" x14ac:dyDescent="0.25">
      <c r="A47631">
        <v>131148</v>
      </c>
      <c r="B47631" t="s">
        <v>132299</v>
      </c>
      <c r="C47631" t="s">
        <v>112974</v>
      </c>
      <c r="D47631" t="s">
        <v>132300</v>
      </c>
      <c r="E47631" t="s">
        <v>10</v>
      </c>
    </row>
    <row r="47632" spans="1:5" x14ac:dyDescent="0.25">
      <c r="A47632">
        <v>131151</v>
      </c>
      <c r="B47632" t="s">
        <v>132301</v>
      </c>
      <c r="D47632" t="s">
        <v>132302</v>
      </c>
    </row>
    <row r="47633" spans="1:5" x14ac:dyDescent="0.25">
      <c r="A47633">
        <v>131153</v>
      </c>
      <c r="B47633" t="s">
        <v>132303</v>
      </c>
      <c r="C47633" t="s">
        <v>132304</v>
      </c>
      <c r="D47633" t="s">
        <v>132305</v>
      </c>
      <c r="E47633" t="s">
        <v>132306</v>
      </c>
    </row>
    <row r="47634" spans="1:5" x14ac:dyDescent="0.25">
      <c r="A47634">
        <v>131159</v>
      </c>
      <c r="B47634" t="s">
        <v>132307</v>
      </c>
      <c r="D47634" t="s">
        <v>132308</v>
      </c>
      <c r="E47634" t="s">
        <v>132309</v>
      </c>
    </row>
    <row r="47635" spans="1:5" x14ac:dyDescent="0.25">
      <c r="A47635">
        <v>131164</v>
      </c>
      <c r="B47635" t="s">
        <v>132310</v>
      </c>
      <c r="C47635" t="s">
        <v>132311</v>
      </c>
      <c r="D47635" t="s">
        <v>132312</v>
      </c>
      <c r="E47635" t="s">
        <v>132313</v>
      </c>
    </row>
    <row r="47636" spans="1:5" x14ac:dyDescent="0.25">
      <c r="A47636">
        <v>131167</v>
      </c>
      <c r="B47636" t="s">
        <v>132314</v>
      </c>
      <c r="C47636" t="s">
        <v>31749</v>
      </c>
      <c r="D47636" t="s">
        <v>132315</v>
      </c>
    </row>
    <row r="47637" spans="1:5" x14ac:dyDescent="0.25">
      <c r="A47637">
        <v>131179</v>
      </c>
      <c r="B47637" t="s">
        <v>132316</v>
      </c>
      <c r="D47637" t="s">
        <v>132317</v>
      </c>
    </row>
    <row r="47638" spans="1:5" x14ac:dyDescent="0.25">
      <c r="A47638">
        <v>131186</v>
      </c>
      <c r="B47638" t="s">
        <v>132318</v>
      </c>
      <c r="C47638" t="s">
        <v>132319</v>
      </c>
      <c r="D47638" t="s">
        <v>132320</v>
      </c>
      <c r="E47638" t="s">
        <v>132321</v>
      </c>
    </row>
    <row r="47639" spans="1:5" x14ac:dyDescent="0.25">
      <c r="A47639">
        <v>131204</v>
      </c>
      <c r="B47639" t="s">
        <v>132322</v>
      </c>
      <c r="C47639" t="s">
        <v>65384</v>
      </c>
      <c r="D47639" t="s">
        <v>132323</v>
      </c>
      <c r="E47639" t="s">
        <v>10</v>
      </c>
    </row>
    <row r="47640" spans="1:5" x14ac:dyDescent="0.25">
      <c r="A47640">
        <v>131206</v>
      </c>
      <c r="B47640" t="s">
        <v>132324</v>
      </c>
      <c r="C47640" t="s">
        <v>132325</v>
      </c>
      <c r="D47640" t="s">
        <v>132326</v>
      </c>
      <c r="E47640" t="s">
        <v>132327</v>
      </c>
    </row>
    <row r="47641" spans="1:5" x14ac:dyDescent="0.25">
      <c r="A47641">
        <v>131208</v>
      </c>
      <c r="B47641" t="s">
        <v>132328</v>
      </c>
      <c r="C47641" t="s">
        <v>132329</v>
      </c>
      <c r="D47641" t="s">
        <v>132330</v>
      </c>
      <c r="E47641" t="s">
        <v>10</v>
      </c>
    </row>
    <row r="47642" spans="1:5" x14ac:dyDescent="0.25">
      <c r="A47642">
        <v>131211</v>
      </c>
      <c r="B47642" t="s">
        <v>132331</v>
      </c>
      <c r="D47642" t="s">
        <v>132332</v>
      </c>
      <c r="E47642" t="s">
        <v>10</v>
      </c>
    </row>
    <row r="47643" spans="1:5" x14ac:dyDescent="0.25">
      <c r="A47643">
        <v>131216</v>
      </c>
      <c r="B47643" t="s">
        <v>132333</v>
      </c>
      <c r="D47643" t="s">
        <v>132334</v>
      </c>
      <c r="E47643" t="s">
        <v>132335</v>
      </c>
    </row>
    <row r="47644" spans="1:5" x14ac:dyDescent="0.25">
      <c r="A47644">
        <v>131218</v>
      </c>
      <c r="B47644" t="s">
        <v>132336</v>
      </c>
      <c r="D47644" t="s">
        <v>132337</v>
      </c>
    </row>
    <row r="47645" spans="1:5" x14ac:dyDescent="0.25">
      <c r="A47645">
        <v>131220</v>
      </c>
      <c r="B47645" t="s">
        <v>132338</v>
      </c>
      <c r="D47645" t="s">
        <v>132339</v>
      </c>
    </row>
    <row r="47646" spans="1:5" x14ac:dyDescent="0.25">
      <c r="A47646">
        <v>131221</v>
      </c>
      <c r="B47646" t="s">
        <v>132340</v>
      </c>
      <c r="D47646" t="s">
        <v>132341</v>
      </c>
    </row>
    <row r="47647" spans="1:5" x14ac:dyDescent="0.25">
      <c r="A47647">
        <v>131222</v>
      </c>
      <c r="B47647" t="s">
        <v>132342</v>
      </c>
      <c r="D47647" t="s">
        <v>132343</v>
      </c>
      <c r="E47647" t="s">
        <v>132344</v>
      </c>
    </row>
    <row r="47648" spans="1:5" x14ac:dyDescent="0.25">
      <c r="A47648">
        <v>131230</v>
      </c>
      <c r="B47648" t="s">
        <v>132345</v>
      </c>
      <c r="D47648" t="s">
        <v>132346</v>
      </c>
    </row>
    <row r="47649" spans="1:5" x14ac:dyDescent="0.25">
      <c r="A47649">
        <v>131231</v>
      </c>
      <c r="B47649" t="s">
        <v>132347</v>
      </c>
      <c r="C47649" t="s">
        <v>132348</v>
      </c>
      <c r="D47649" t="s">
        <v>132349</v>
      </c>
      <c r="E47649" t="s">
        <v>132350</v>
      </c>
    </row>
    <row r="47650" spans="1:5" x14ac:dyDescent="0.25">
      <c r="A47650">
        <v>131233</v>
      </c>
      <c r="B47650" t="s">
        <v>132351</v>
      </c>
      <c r="C47650" t="s">
        <v>19919</v>
      </c>
      <c r="D47650" t="s">
        <v>132352</v>
      </c>
      <c r="E47650" t="s">
        <v>10</v>
      </c>
    </row>
    <row r="47651" spans="1:5" x14ac:dyDescent="0.25">
      <c r="A47651">
        <v>131237</v>
      </c>
      <c r="B47651" t="s">
        <v>132353</v>
      </c>
      <c r="D47651" t="s">
        <v>132354</v>
      </c>
    </row>
    <row r="47652" spans="1:5" x14ac:dyDescent="0.25">
      <c r="A47652">
        <v>131239</v>
      </c>
      <c r="B47652" t="s">
        <v>132355</v>
      </c>
      <c r="C47652" t="s">
        <v>44058</v>
      </c>
      <c r="D47652" t="s">
        <v>132356</v>
      </c>
    </row>
    <row r="47653" spans="1:5" x14ac:dyDescent="0.25">
      <c r="A47653">
        <v>131241</v>
      </c>
      <c r="B47653" t="s">
        <v>132357</v>
      </c>
      <c r="D47653" t="s">
        <v>132358</v>
      </c>
    </row>
    <row r="47654" spans="1:5" x14ac:dyDescent="0.25">
      <c r="A47654">
        <v>131250</v>
      </c>
      <c r="B47654" t="s">
        <v>132359</v>
      </c>
      <c r="D47654" t="s">
        <v>132360</v>
      </c>
      <c r="E47654" t="s">
        <v>10</v>
      </c>
    </row>
    <row r="47655" spans="1:5" x14ac:dyDescent="0.25">
      <c r="A47655">
        <v>131253</v>
      </c>
      <c r="B47655" t="s">
        <v>132361</v>
      </c>
      <c r="D47655" t="s">
        <v>132362</v>
      </c>
    </row>
    <row r="47656" spans="1:5" x14ac:dyDescent="0.25">
      <c r="A47656">
        <v>131257</v>
      </c>
      <c r="B47656" t="s">
        <v>132363</v>
      </c>
      <c r="D47656" t="s">
        <v>132364</v>
      </c>
      <c r="E47656" t="s">
        <v>132365</v>
      </c>
    </row>
    <row r="47657" spans="1:5" x14ac:dyDescent="0.25">
      <c r="A47657">
        <v>131259</v>
      </c>
      <c r="B47657" t="s">
        <v>132366</v>
      </c>
      <c r="C47657" t="s">
        <v>49316</v>
      </c>
      <c r="D47657" t="s">
        <v>132367</v>
      </c>
    </row>
    <row r="47658" spans="1:5" x14ac:dyDescent="0.25">
      <c r="A47658">
        <v>131263</v>
      </c>
      <c r="B47658" t="s">
        <v>132368</v>
      </c>
      <c r="D47658" t="s">
        <v>132369</v>
      </c>
    </row>
    <row r="47659" spans="1:5" x14ac:dyDescent="0.25">
      <c r="A47659">
        <v>131270</v>
      </c>
      <c r="B47659" t="s">
        <v>132370</v>
      </c>
      <c r="D47659" t="s">
        <v>132371</v>
      </c>
    </row>
    <row r="47660" spans="1:5" x14ac:dyDescent="0.25">
      <c r="A47660">
        <v>131281</v>
      </c>
      <c r="B47660" t="s">
        <v>132372</v>
      </c>
      <c r="D47660" t="s">
        <v>132373</v>
      </c>
    </row>
    <row r="47661" spans="1:5" x14ac:dyDescent="0.25">
      <c r="A47661">
        <v>131285</v>
      </c>
      <c r="B47661" t="s">
        <v>132374</v>
      </c>
      <c r="D47661" t="s">
        <v>132375</v>
      </c>
    </row>
    <row r="47662" spans="1:5" x14ac:dyDescent="0.25">
      <c r="A47662">
        <v>131286</v>
      </c>
      <c r="B47662" t="s">
        <v>132376</v>
      </c>
      <c r="D47662" t="s">
        <v>132377</v>
      </c>
      <c r="E47662" t="s">
        <v>10</v>
      </c>
    </row>
    <row r="47663" spans="1:5" x14ac:dyDescent="0.25">
      <c r="A47663">
        <v>131292</v>
      </c>
      <c r="B47663" t="s">
        <v>132378</v>
      </c>
      <c r="C47663" t="s">
        <v>132379</v>
      </c>
      <c r="D47663" t="s">
        <v>132380</v>
      </c>
    </row>
    <row r="47664" spans="1:5" x14ac:dyDescent="0.25">
      <c r="A47664">
        <v>131296</v>
      </c>
      <c r="B47664" t="s">
        <v>132381</v>
      </c>
      <c r="D47664" t="s">
        <v>132382</v>
      </c>
      <c r="E47664" t="s">
        <v>10</v>
      </c>
    </row>
    <row r="47665" spans="1:5" x14ac:dyDescent="0.25">
      <c r="A47665">
        <v>131306</v>
      </c>
      <c r="B47665" t="s">
        <v>132383</v>
      </c>
      <c r="D47665" t="s">
        <v>132384</v>
      </c>
      <c r="E47665" t="s">
        <v>10</v>
      </c>
    </row>
    <row r="47666" spans="1:5" x14ac:dyDescent="0.25">
      <c r="A47666">
        <v>131310</v>
      </c>
      <c r="B47666" t="s">
        <v>132385</v>
      </c>
      <c r="D47666" t="s">
        <v>132386</v>
      </c>
    </row>
    <row r="47667" spans="1:5" x14ac:dyDescent="0.25">
      <c r="A47667">
        <v>131312</v>
      </c>
      <c r="B47667" t="s">
        <v>132387</v>
      </c>
      <c r="C47667" t="s">
        <v>132388</v>
      </c>
      <c r="D47667" t="s">
        <v>132389</v>
      </c>
      <c r="E47667" t="s">
        <v>132390</v>
      </c>
    </row>
    <row r="47668" spans="1:5" x14ac:dyDescent="0.25">
      <c r="A47668">
        <v>131313</v>
      </c>
      <c r="B47668" t="s">
        <v>132391</v>
      </c>
      <c r="C47668" t="s">
        <v>132392</v>
      </c>
      <c r="D47668" t="s">
        <v>132393</v>
      </c>
      <c r="E47668" t="s">
        <v>132394</v>
      </c>
    </row>
    <row r="47669" spans="1:5" x14ac:dyDescent="0.25">
      <c r="A47669">
        <v>131317</v>
      </c>
      <c r="B47669" t="s">
        <v>132395</v>
      </c>
      <c r="D47669" t="s">
        <v>132396</v>
      </c>
      <c r="E47669" t="s">
        <v>132397</v>
      </c>
    </row>
    <row r="47670" spans="1:5" x14ac:dyDescent="0.25">
      <c r="A47670">
        <v>131326</v>
      </c>
      <c r="B47670" t="s">
        <v>132398</v>
      </c>
      <c r="D47670" t="s">
        <v>132399</v>
      </c>
      <c r="E47670" t="s">
        <v>10</v>
      </c>
    </row>
    <row r="47671" spans="1:5" x14ac:dyDescent="0.25">
      <c r="A47671">
        <v>131327</v>
      </c>
      <c r="B47671" t="s">
        <v>132400</v>
      </c>
      <c r="D47671" t="s">
        <v>132401</v>
      </c>
    </row>
    <row r="47672" spans="1:5" x14ac:dyDescent="0.25">
      <c r="A47672">
        <v>131331</v>
      </c>
      <c r="B47672" t="s">
        <v>132402</v>
      </c>
      <c r="D47672" t="s">
        <v>132403</v>
      </c>
    </row>
    <row r="47673" spans="1:5" x14ac:dyDescent="0.25">
      <c r="A47673">
        <v>131332</v>
      </c>
      <c r="B47673" t="s">
        <v>132404</v>
      </c>
      <c r="D47673" t="s">
        <v>132405</v>
      </c>
      <c r="E47673" t="s">
        <v>10</v>
      </c>
    </row>
    <row r="47674" spans="1:5" x14ac:dyDescent="0.25">
      <c r="A47674">
        <v>131338</v>
      </c>
      <c r="B47674" t="s">
        <v>132406</v>
      </c>
      <c r="C47674" t="s">
        <v>12802</v>
      </c>
      <c r="D47674" t="s">
        <v>132407</v>
      </c>
      <c r="E47674" t="s">
        <v>10</v>
      </c>
    </row>
    <row r="47675" spans="1:5" x14ac:dyDescent="0.25">
      <c r="A47675">
        <v>131340</v>
      </c>
      <c r="B47675" t="s">
        <v>132408</v>
      </c>
      <c r="C47675" t="s">
        <v>28664</v>
      </c>
      <c r="D47675" t="s">
        <v>132409</v>
      </c>
      <c r="E47675" t="s">
        <v>10</v>
      </c>
    </row>
    <row r="47676" spans="1:5" x14ac:dyDescent="0.25">
      <c r="A47676">
        <v>131344</v>
      </c>
      <c r="B47676" t="s">
        <v>132410</v>
      </c>
      <c r="D47676" t="s">
        <v>132411</v>
      </c>
      <c r="E47676" t="s">
        <v>10</v>
      </c>
    </row>
    <row r="47677" spans="1:5" x14ac:dyDescent="0.25">
      <c r="A47677">
        <v>131346</v>
      </c>
      <c r="B47677" t="e">
        <f>-  - Zero Motorcycles</f>
        <v>#NAME?</v>
      </c>
      <c r="C47677" t="s">
        <v>47165</v>
      </c>
      <c r="D47677" t="s">
        <v>132412</v>
      </c>
      <c r="E47677" t="s">
        <v>132413</v>
      </c>
    </row>
    <row r="47678" spans="1:5" x14ac:dyDescent="0.25">
      <c r="A47678">
        <v>131350</v>
      </c>
      <c r="B47678" t="s">
        <v>132414</v>
      </c>
      <c r="D47678" t="s">
        <v>132415</v>
      </c>
      <c r="E47678" t="s">
        <v>10</v>
      </c>
    </row>
    <row r="47679" spans="1:5" x14ac:dyDescent="0.25">
      <c r="A47679">
        <v>131358</v>
      </c>
      <c r="B47679" t="s">
        <v>132416</v>
      </c>
      <c r="C47679" t="s">
        <v>84769</v>
      </c>
      <c r="D47679" t="s">
        <v>132417</v>
      </c>
      <c r="E47679" t="s">
        <v>132418</v>
      </c>
    </row>
    <row r="47680" spans="1:5" x14ac:dyDescent="0.25">
      <c r="A47680">
        <v>131362</v>
      </c>
      <c r="B47680" t="s">
        <v>132419</v>
      </c>
      <c r="D47680" t="s">
        <v>132420</v>
      </c>
      <c r="E47680" t="s">
        <v>10</v>
      </c>
    </row>
    <row r="47681" spans="1:5" x14ac:dyDescent="0.25">
      <c r="A47681">
        <v>131370</v>
      </c>
      <c r="B47681" t="s">
        <v>132421</v>
      </c>
      <c r="D47681" t="s">
        <v>132422</v>
      </c>
    </row>
    <row r="47682" spans="1:5" x14ac:dyDescent="0.25">
      <c r="A47682">
        <v>131375</v>
      </c>
      <c r="B47682" t="s">
        <v>132423</v>
      </c>
      <c r="C47682" t="s">
        <v>17697</v>
      </c>
      <c r="D47682" t="s">
        <v>132424</v>
      </c>
      <c r="E47682" t="s">
        <v>132425</v>
      </c>
    </row>
    <row r="47683" spans="1:5" x14ac:dyDescent="0.25">
      <c r="A47683">
        <v>131378</v>
      </c>
      <c r="B47683" t="s">
        <v>132426</v>
      </c>
      <c r="D47683" t="s">
        <v>132427</v>
      </c>
    </row>
    <row r="47684" spans="1:5" x14ac:dyDescent="0.25">
      <c r="A47684">
        <v>131380</v>
      </c>
      <c r="B47684" t="s">
        <v>132428</v>
      </c>
      <c r="D47684" t="s">
        <v>132429</v>
      </c>
      <c r="E47684" t="s">
        <v>132430</v>
      </c>
    </row>
    <row r="47685" spans="1:5" x14ac:dyDescent="0.25">
      <c r="A47685">
        <v>131382</v>
      </c>
      <c r="B47685" t="s">
        <v>132431</v>
      </c>
      <c r="D47685" t="s">
        <v>132432</v>
      </c>
    </row>
    <row r="47686" spans="1:5" x14ac:dyDescent="0.25">
      <c r="A47686">
        <v>131387</v>
      </c>
      <c r="B47686" t="s">
        <v>132433</v>
      </c>
      <c r="D47686" t="s">
        <v>132434</v>
      </c>
      <c r="E47686" t="s">
        <v>132435</v>
      </c>
    </row>
    <row r="47687" spans="1:5" x14ac:dyDescent="0.25">
      <c r="A47687">
        <v>131392</v>
      </c>
      <c r="B47687" t="s">
        <v>132436</v>
      </c>
      <c r="D47687" t="s">
        <v>132437</v>
      </c>
      <c r="E47687" t="s">
        <v>29936</v>
      </c>
    </row>
    <row r="47688" spans="1:5" x14ac:dyDescent="0.25">
      <c r="A47688">
        <v>131393</v>
      </c>
      <c r="B47688" t="s">
        <v>132438</v>
      </c>
      <c r="D47688" t="s">
        <v>132439</v>
      </c>
      <c r="E47688" t="s">
        <v>132440</v>
      </c>
    </row>
    <row r="47689" spans="1:5" x14ac:dyDescent="0.25">
      <c r="A47689">
        <v>131402</v>
      </c>
      <c r="B47689" t="s">
        <v>132441</v>
      </c>
      <c r="D47689" t="s">
        <v>132442</v>
      </c>
      <c r="E47689" t="s">
        <v>132443</v>
      </c>
    </row>
    <row r="47690" spans="1:5" x14ac:dyDescent="0.25">
      <c r="A47690">
        <v>131404</v>
      </c>
      <c r="B47690" t="s">
        <v>132444</v>
      </c>
      <c r="C47690" t="s">
        <v>132445</v>
      </c>
      <c r="D47690" t="s">
        <v>132446</v>
      </c>
      <c r="E47690" t="s">
        <v>132447</v>
      </c>
    </row>
    <row r="47691" spans="1:5" x14ac:dyDescent="0.25">
      <c r="A47691">
        <v>131405</v>
      </c>
      <c r="B47691" t="s">
        <v>132448</v>
      </c>
      <c r="D47691" t="s">
        <v>132449</v>
      </c>
    </row>
    <row r="47692" spans="1:5" x14ac:dyDescent="0.25">
      <c r="A47692">
        <v>131413</v>
      </c>
      <c r="B47692" t="s">
        <v>132450</v>
      </c>
      <c r="C47692" t="s">
        <v>11738</v>
      </c>
      <c r="D47692" t="s">
        <v>132451</v>
      </c>
      <c r="E47692" t="s">
        <v>10</v>
      </c>
    </row>
    <row r="47693" spans="1:5" x14ac:dyDescent="0.25">
      <c r="A47693">
        <v>131414</v>
      </c>
      <c r="B47693" t="s">
        <v>132452</v>
      </c>
      <c r="C47693" t="s">
        <v>132453</v>
      </c>
      <c r="D47693" t="s">
        <v>132454</v>
      </c>
      <c r="E47693" t="s">
        <v>10</v>
      </c>
    </row>
    <row r="47694" spans="1:5" x14ac:dyDescent="0.25">
      <c r="A47694">
        <v>131416</v>
      </c>
      <c r="B47694" t="s">
        <v>132455</v>
      </c>
      <c r="D47694" t="s">
        <v>132456</v>
      </c>
      <c r="E47694" t="s">
        <v>10</v>
      </c>
    </row>
    <row r="47695" spans="1:5" x14ac:dyDescent="0.25">
      <c r="A47695">
        <v>131417</v>
      </c>
      <c r="B47695" t="s">
        <v>132457</v>
      </c>
      <c r="C47695" t="s">
        <v>132458</v>
      </c>
      <c r="D47695" t="s">
        <v>132459</v>
      </c>
      <c r="E47695" t="s">
        <v>132460</v>
      </c>
    </row>
    <row r="47696" spans="1:5" x14ac:dyDescent="0.25">
      <c r="A47696">
        <v>131418</v>
      </c>
      <c r="B47696" t="s">
        <v>132461</v>
      </c>
      <c r="C47696" t="s">
        <v>132462</v>
      </c>
      <c r="D47696" t="s">
        <v>132463</v>
      </c>
      <c r="E47696" t="s">
        <v>132464</v>
      </c>
    </row>
    <row r="47697" spans="1:5" x14ac:dyDescent="0.25">
      <c r="A47697">
        <v>131420</v>
      </c>
      <c r="B47697" t="s">
        <v>132465</v>
      </c>
      <c r="D47697" t="s">
        <v>132466</v>
      </c>
    </row>
    <row r="47698" spans="1:5" x14ac:dyDescent="0.25">
      <c r="A47698">
        <v>131425</v>
      </c>
      <c r="B47698" t="s">
        <v>132467</v>
      </c>
      <c r="D47698" t="s">
        <v>132468</v>
      </c>
    </row>
    <row r="47699" spans="1:5" x14ac:dyDescent="0.25">
      <c r="A47699">
        <v>131426</v>
      </c>
      <c r="B47699" t="s">
        <v>132469</v>
      </c>
      <c r="D47699" t="s">
        <v>132470</v>
      </c>
    </row>
    <row r="47700" spans="1:5" x14ac:dyDescent="0.25">
      <c r="A47700">
        <v>131430</v>
      </c>
      <c r="B47700" t="s">
        <v>132471</v>
      </c>
      <c r="D47700" t="s">
        <v>132472</v>
      </c>
      <c r="E47700" t="s">
        <v>132473</v>
      </c>
    </row>
    <row r="47701" spans="1:5" x14ac:dyDescent="0.25">
      <c r="A47701">
        <v>131431</v>
      </c>
      <c r="B47701" t="s">
        <v>132474</v>
      </c>
      <c r="D47701" t="s">
        <v>132475</v>
      </c>
    </row>
    <row r="47702" spans="1:5" x14ac:dyDescent="0.25">
      <c r="A47702">
        <v>131438</v>
      </c>
      <c r="B47702" t="s">
        <v>132476</v>
      </c>
      <c r="C47702" t="s">
        <v>132477</v>
      </c>
      <c r="D47702" t="s">
        <v>132478</v>
      </c>
      <c r="E47702" t="s">
        <v>132479</v>
      </c>
    </row>
    <row r="47703" spans="1:5" x14ac:dyDescent="0.25">
      <c r="A47703">
        <v>131439</v>
      </c>
      <c r="B47703" t="s">
        <v>132480</v>
      </c>
      <c r="C47703" t="s">
        <v>132481</v>
      </c>
      <c r="D47703" t="s">
        <v>132482</v>
      </c>
      <c r="E47703" t="s">
        <v>10</v>
      </c>
    </row>
    <row r="47704" spans="1:5" x14ac:dyDescent="0.25">
      <c r="A47704">
        <v>131440</v>
      </c>
      <c r="B47704" t="s">
        <v>132483</v>
      </c>
      <c r="C47704" t="s">
        <v>132484</v>
      </c>
      <c r="D47704" t="s">
        <v>132485</v>
      </c>
    </row>
    <row r="47705" spans="1:5" x14ac:dyDescent="0.25">
      <c r="A47705">
        <v>131443</v>
      </c>
      <c r="B47705" t="s">
        <v>132486</v>
      </c>
      <c r="C47705" t="s">
        <v>132487</v>
      </c>
      <c r="D47705" t="s">
        <v>132488</v>
      </c>
      <c r="E47705" t="s">
        <v>132489</v>
      </c>
    </row>
    <row r="47706" spans="1:5" x14ac:dyDescent="0.25">
      <c r="A47706">
        <v>131445</v>
      </c>
      <c r="B47706" t="s">
        <v>132490</v>
      </c>
      <c r="D47706" t="s">
        <v>132491</v>
      </c>
      <c r="E47706" t="s">
        <v>132492</v>
      </c>
    </row>
    <row r="47707" spans="1:5" x14ac:dyDescent="0.25">
      <c r="A47707">
        <v>131447</v>
      </c>
      <c r="B47707" t="s">
        <v>132493</v>
      </c>
      <c r="C47707" t="s">
        <v>132494</v>
      </c>
      <c r="D47707" t="s">
        <v>132495</v>
      </c>
    </row>
    <row r="47708" spans="1:5" x14ac:dyDescent="0.25">
      <c r="A47708">
        <v>131453</v>
      </c>
      <c r="B47708" t="s">
        <v>132496</v>
      </c>
      <c r="C47708" t="s">
        <v>132497</v>
      </c>
      <c r="D47708" t="s">
        <v>132498</v>
      </c>
      <c r="E47708" t="s">
        <v>132499</v>
      </c>
    </row>
    <row r="47709" spans="1:5" x14ac:dyDescent="0.25">
      <c r="A47709">
        <v>131461</v>
      </c>
      <c r="B47709" t="s">
        <v>132500</v>
      </c>
      <c r="C47709" t="s">
        <v>6379</v>
      </c>
      <c r="D47709" t="s">
        <v>132501</v>
      </c>
      <c r="E47709" t="s">
        <v>96551</v>
      </c>
    </row>
    <row r="47710" spans="1:5" x14ac:dyDescent="0.25">
      <c r="A47710">
        <v>131462</v>
      </c>
      <c r="B47710" t="s">
        <v>132502</v>
      </c>
      <c r="C47710" t="s">
        <v>83967</v>
      </c>
      <c r="D47710" t="s">
        <v>132503</v>
      </c>
      <c r="E47710" t="s">
        <v>83969</v>
      </c>
    </row>
    <row r="47711" spans="1:5" x14ac:dyDescent="0.25">
      <c r="A47711">
        <v>131464</v>
      </c>
      <c r="B47711" t="s">
        <v>132504</v>
      </c>
      <c r="D47711" t="s">
        <v>132505</v>
      </c>
    </row>
    <row r="47712" spans="1:5" x14ac:dyDescent="0.25">
      <c r="A47712">
        <v>131471</v>
      </c>
      <c r="B47712" t="s">
        <v>132506</v>
      </c>
      <c r="D47712" t="s">
        <v>132507</v>
      </c>
      <c r="E47712" t="s">
        <v>10</v>
      </c>
    </row>
    <row r="47713" spans="1:5" x14ac:dyDescent="0.25">
      <c r="A47713">
        <v>131472</v>
      </c>
      <c r="B47713" t="s">
        <v>132508</v>
      </c>
      <c r="D47713" t="s">
        <v>132509</v>
      </c>
    </row>
    <row r="47714" spans="1:5" x14ac:dyDescent="0.25">
      <c r="A47714">
        <v>131474</v>
      </c>
      <c r="B47714" t="s">
        <v>132510</v>
      </c>
      <c r="C47714" t="s">
        <v>107858</v>
      </c>
      <c r="D47714" t="s">
        <v>132511</v>
      </c>
      <c r="E47714" t="s">
        <v>132512</v>
      </c>
    </row>
    <row r="47715" spans="1:5" x14ac:dyDescent="0.25">
      <c r="A47715">
        <v>131476</v>
      </c>
      <c r="B47715" t="s">
        <v>132513</v>
      </c>
      <c r="D47715" t="s">
        <v>132514</v>
      </c>
    </row>
    <row r="47716" spans="1:5" x14ac:dyDescent="0.25">
      <c r="A47716">
        <v>131479</v>
      </c>
      <c r="B47716" t="s">
        <v>132515</v>
      </c>
      <c r="D47716" t="s">
        <v>132516</v>
      </c>
    </row>
    <row r="47717" spans="1:5" x14ac:dyDescent="0.25">
      <c r="A47717">
        <v>131484</v>
      </c>
      <c r="B47717" t="s">
        <v>132517</v>
      </c>
      <c r="D47717" t="s">
        <v>132518</v>
      </c>
    </row>
    <row r="47718" spans="1:5" x14ac:dyDescent="0.25">
      <c r="A47718">
        <v>131485</v>
      </c>
      <c r="B47718" t="s">
        <v>132519</v>
      </c>
      <c r="D47718" t="s">
        <v>132520</v>
      </c>
    </row>
    <row r="47719" spans="1:5" x14ac:dyDescent="0.25">
      <c r="A47719">
        <v>131486</v>
      </c>
      <c r="B47719" t="s">
        <v>132521</v>
      </c>
      <c r="D47719" t="s">
        <v>132522</v>
      </c>
    </row>
    <row r="47720" spans="1:5" x14ac:dyDescent="0.25">
      <c r="A47720">
        <v>131490</v>
      </c>
      <c r="B47720" t="s">
        <v>132523</v>
      </c>
      <c r="D47720" t="s">
        <v>132524</v>
      </c>
      <c r="E47720" t="s">
        <v>132525</v>
      </c>
    </row>
    <row r="47721" spans="1:5" x14ac:dyDescent="0.25">
      <c r="A47721">
        <v>131491</v>
      </c>
      <c r="B47721" t="s">
        <v>132526</v>
      </c>
      <c r="C47721" t="s">
        <v>57076</v>
      </c>
      <c r="D47721" t="s">
        <v>132527</v>
      </c>
      <c r="E47721" t="s">
        <v>10</v>
      </c>
    </row>
    <row r="47722" spans="1:5" x14ac:dyDescent="0.25">
      <c r="A47722">
        <v>131492</v>
      </c>
      <c r="B47722" t="s">
        <v>132528</v>
      </c>
      <c r="D47722" t="s">
        <v>132529</v>
      </c>
    </row>
    <row r="47723" spans="1:5" x14ac:dyDescent="0.25">
      <c r="A47723">
        <v>131493</v>
      </c>
      <c r="B47723" t="s">
        <v>132530</v>
      </c>
      <c r="D47723" t="s">
        <v>132531</v>
      </c>
      <c r="E47723" t="s">
        <v>10</v>
      </c>
    </row>
    <row r="47724" spans="1:5" x14ac:dyDescent="0.25">
      <c r="A47724">
        <v>131496</v>
      </c>
      <c r="B47724" t="s">
        <v>132532</v>
      </c>
      <c r="D47724" t="s">
        <v>132533</v>
      </c>
    </row>
    <row r="47725" spans="1:5" x14ac:dyDescent="0.25">
      <c r="A47725">
        <v>131498</v>
      </c>
      <c r="B47725" t="s">
        <v>132534</v>
      </c>
      <c r="C47725" t="s">
        <v>132535</v>
      </c>
      <c r="D47725" t="s">
        <v>132536</v>
      </c>
      <c r="E47725" t="s">
        <v>132537</v>
      </c>
    </row>
    <row r="47726" spans="1:5" x14ac:dyDescent="0.25">
      <c r="A47726">
        <v>131501</v>
      </c>
      <c r="B47726" t="s">
        <v>132538</v>
      </c>
      <c r="D47726" t="s">
        <v>132539</v>
      </c>
    </row>
    <row r="47727" spans="1:5" x14ac:dyDescent="0.25">
      <c r="A47727">
        <v>131507</v>
      </c>
      <c r="B47727" t="s">
        <v>132540</v>
      </c>
      <c r="C47727" t="s">
        <v>132541</v>
      </c>
      <c r="D47727" t="s">
        <v>132542</v>
      </c>
    </row>
    <row r="47728" spans="1:5" x14ac:dyDescent="0.25">
      <c r="A47728">
        <v>131509</v>
      </c>
      <c r="B47728" t="s">
        <v>132543</v>
      </c>
      <c r="C47728" t="s">
        <v>132544</v>
      </c>
      <c r="D47728" t="s">
        <v>132545</v>
      </c>
      <c r="E47728" t="s">
        <v>132546</v>
      </c>
    </row>
    <row r="47729" spans="1:5" x14ac:dyDescent="0.25">
      <c r="A47729">
        <v>131515</v>
      </c>
      <c r="B47729" t="s">
        <v>132547</v>
      </c>
      <c r="D47729" t="s">
        <v>132548</v>
      </c>
    </row>
    <row r="47730" spans="1:5" x14ac:dyDescent="0.25">
      <c r="A47730">
        <v>131518</v>
      </c>
      <c r="B47730" t="s">
        <v>132549</v>
      </c>
      <c r="D47730" t="s">
        <v>132550</v>
      </c>
      <c r="E47730" t="s">
        <v>10</v>
      </c>
    </row>
    <row r="47731" spans="1:5" x14ac:dyDescent="0.25">
      <c r="A47731">
        <v>131520</v>
      </c>
      <c r="B47731" t="s">
        <v>132551</v>
      </c>
      <c r="C47731" t="s">
        <v>132552</v>
      </c>
      <c r="D47731" t="s">
        <v>132553</v>
      </c>
    </row>
    <row r="47732" spans="1:5" x14ac:dyDescent="0.25">
      <c r="A47732">
        <v>131521</v>
      </c>
      <c r="B47732" t="s">
        <v>132554</v>
      </c>
      <c r="D47732" t="s">
        <v>132555</v>
      </c>
    </row>
    <row r="47733" spans="1:5" x14ac:dyDescent="0.25">
      <c r="A47733">
        <v>131522</v>
      </c>
      <c r="B47733" t="s">
        <v>132556</v>
      </c>
      <c r="D47733" t="s">
        <v>132557</v>
      </c>
    </row>
    <row r="47734" spans="1:5" x14ac:dyDescent="0.25">
      <c r="A47734">
        <v>131523</v>
      </c>
      <c r="B47734" t="s">
        <v>132558</v>
      </c>
      <c r="D47734" t="s">
        <v>132559</v>
      </c>
    </row>
    <row r="47735" spans="1:5" x14ac:dyDescent="0.25">
      <c r="A47735">
        <v>131526</v>
      </c>
      <c r="B47735" t="s">
        <v>132560</v>
      </c>
      <c r="D47735" t="s">
        <v>132561</v>
      </c>
    </row>
    <row r="47736" spans="1:5" x14ac:dyDescent="0.25">
      <c r="A47736">
        <v>131528</v>
      </c>
      <c r="B47736" t="s">
        <v>132562</v>
      </c>
      <c r="C47736" t="s">
        <v>57779</v>
      </c>
      <c r="D47736" t="s">
        <v>132563</v>
      </c>
      <c r="E47736" t="s">
        <v>10</v>
      </c>
    </row>
    <row r="47737" spans="1:5" x14ac:dyDescent="0.25">
      <c r="A47737">
        <v>131530</v>
      </c>
      <c r="B47737" t="s">
        <v>132564</v>
      </c>
      <c r="C47737" t="s">
        <v>294</v>
      </c>
      <c r="D47737" t="s">
        <v>132565</v>
      </c>
      <c r="E47737" t="s">
        <v>10</v>
      </c>
    </row>
    <row r="47738" spans="1:5" x14ac:dyDescent="0.25">
      <c r="A47738">
        <v>131533</v>
      </c>
      <c r="B47738" t="s">
        <v>132566</v>
      </c>
      <c r="C47738" t="s">
        <v>132567</v>
      </c>
      <c r="D47738" t="s">
        <v>132568</v>
      </c>
      <c r="E47738" t="s">
        <v>132569</v>
      </c>
    </row>
    <row r="47739" spans="1:5" x14ac:dyDescent="0.25">
      <c r="A47739">
        <v>131537</v>
      </c>
      <c r="B47739" t="s">
        <v>132570</v>
      </c>
      <c r="D47739" t="s">
        <v>132571</v>
      </c>
    </row>
    <row r="47740" spans="1:5" x14ac:dyDescent="0.25">
      <c r="A47740">
        <v>131544</v>
      </c>
      <c r="B47740" t="s">
        <v>132572</v>
      </c>
      <c r="D47740" t="s">
        <v>132573</v>
      </c>
    </row>
    <row r="47741" spans="1:5" x14ac:dyDescent="0.25">
      <c r="A47741">
        <v>131546</v>
      </c>
      <c r="B47741" t="s">
        <v>132574</v>
      </c>
      <c r="D47741" t="s">
        <v>132575</v>
      </c>
      <c r="E47741" t="s">
        <v>10</v>
      </c>
    </row>
    <row r="47742" spans="1:5" x14ac:dyDescent="0.25">
      <c r="A47742">
        <v>131549</v>
      </c>
      <c r="B47742" t="s">
        <v>132576</v>
      </c>
      <c r="D47742" t="s">
        <v>132577</v>
      </c>
    </row>
    <row r="47743" spans="1:5" x14ac:dyDescent="0.25">
      <c r="A47743">
        <v>131550</v>
      </c>
      <c r="B47743" t="s">
        <v>132578</v>
      </c>
      <c r="C47743" t="s">
        <v>132579</v>
      </c>
      <c r="D47743" t="s">
        <v>132580</v>
      </c>
      <c r="E47743" t="s">
        <v>132581</v>
      </c>
    </row>
    <row r="47744" spans="1:5" x14ac:dyDescent="0.25">
      <c r="A47744">
        <v>131552</v>
      </c>
      <c r="B47744" t="s">
        <v>132582</v>
      </c>
      <c r="C47744" t="s">
        <v>132583</v>
      </c>
      <c r="D47744" t="s">
        <v>132584</v>
      </c>
      <c r="E47744" t="s">
        <v>132585</v>
      </c>
    </row>
    <row r="47745" spans="1:5" x14ac:dyDescent="0.25">
      <c r="A47745">
        <v>131556</v>
      </c>
      <c r="B47745" t="s">
        <v>132586</v>
      </c>
      <c r="C47745" t="s">
        <v>132587</v>
      </c>
      <c r="D47745" t="s">
        <v>132588</v>
      </c>
    </row>
    <row r="47746" spans="1:5" x14ac:dyDescent="0.25">
      <c r="A47746">
        <v>131559</v>
      </c>
      <c r="B47746" t="s">
        <v>132589</v>
      </c>
      <c r="C47746" t="s">
        <v>132590</v>
      </c>
      <c r="D47746" t="s">
        <v>132591</v>
      </c>
      <c r="E47746" t="s">
        <v>132592</v>
      </c>
    </row>
    <row r="47747" spans="1:5" x14ac:dyDescent="0.25">
      <c r="A47747">
        <v>131567</v>
      </c>
      <c r="B47747" t="s">
        <v>132593</v>
      </c>
      <c r="C47747" t="s">
        <v>132594</v>
      </c>
      <c r="D47747" t="s">
        <v>132595</v>
      </c>
    </row>
    <row r="47748" spans="1:5" x14ac:dyDescent="0.25">
      <c r="A47748">
        <v>131574</v>
      </c>
      <c r="B47748" t="s">
        <v>132596</v>
      </c>
      <c r="D47748" t="s">
        <v>132597</v>
      </c>
    </row>
    <row r="47749" spans="1:5" x14ac:dyDescent="0.25">
      <c r="A47749">
        <v>131580</v>
      </c>
      <c r="B47749" t="s">
        <v>132598</v>
      </c>
      <c r="C47749" t="s">
        <v>132599</v>
      </c>
      <c r="D47749" t="s">
        <v>132600</v>
      </c>
      <c r="E47749" t="s">
        <v>10</v>
      </c>
    </row>
    <row r="47750" spans="1:5" x14ac:dyDescent="0.25">
      <c r="A47750">
        <v>131581</v>
      </c>
      <c r="B47750" t="s">
        <v>132601</v>
      </c>
      <c r="C47750" t="s">
        <v>132602</v>
      </c>
      <c r="D47750" t="s">
        <v>132603</v>
      </c>
      <c r="E47750" t="s">
        <v>132604</v>
      </c>
    </row>
    <row r="47751" spans="1:5" x14ac:dyDescent="0.25">
      <c r="A47751">
        <v>131583</v>
      </c>
      <c r="B47751" t="s">
        <v>132605</v>
      </c>
      <c r="D47751" t="s">
        <v>132606</v>
      </c>
    </row>
    <row r="47752" spans="1:5" x14ac:dyDescent="0.25">
      <c r="A47752">
        <v>131585</v>
      </c>
      <c r="B47752" t="s">
        <v>132607</v>
      </c>
      <c r="C47752" t="s">
        <v>132608</v>
      </c>
      <c r="D47752" t="s">
        <v>132609</v>
      </c>
    </row>
    <row r="47753" spans="1:5" x14ac:dyDescent="0.25">
      <c r="A47753">
        <v>131586</v>
      </c>
      <c r="B47753" t="s">
        <v>132610</v>
      </c>
      <c r="C47753" t="s">
        <v>132611</v>
      </c>
      <c r="D47753" t="s">
        <v>132612</v>
      </c>
      <c r="E47753" t="s">
        <v>132613</v>
      </c>
    </row>
    <row r="47754" spans="1:5" x14ac:dyDescent="0.25">
      <c r="A47754">
        <v>131587</v>
      </c>
      <c r="B47754" t="s">
        <v>132614</v>
      </c>
      <c r="D47754" t="s">
        <v>132615</v>
      </c>
      <c r="E47754" t="s">
        <v>132616</v>
      </c>
    </row>
    <row r="47755" spans="1:5" x14ac:dyDescent="0.25">
      <c r="A47755">
        <v>131594</v>
      </c>
      <c r="B47755" t="s">
        <v>132617</v>
      </c>
      <c r="D47755" t="s">
        <v>132618</v>
      </c>
    </row>
    <row r="47756" spans="1:5" x14ac:dyDescent="0.25">
      <c r="A47756">
        <v>131596</v>
      </c>
      <c r="B47756" t="s">
        <v>132619</v>
      </c>
      <c r="D47756" t="s">
        <v>132620</v>
      </c>
      <c r="E47756" t="s">
        <v>5490</v>
      </c>
    </row>
    <row r="47757" spans="1:5" x14ac:dyDescent="0.25">
      <c r="A47757">
        <v>131602</v>
      </c>
      <c r="B47757" t="s">
        <v>132621</v>
      </c>
      <c r="C47757" t="s">
        <v>98155</v>
      </c>
      <c r="D47757" t="s">
        <v>132622</v>
      </c>
      <c r="E47757" t="s">
        <v>10</v>
      </c>
    </row>
    <row r="47758" spans="1:5" x14ac:dyDescent="0.25">
      <c r="A47758">
        <v>131604</v>
      </c>
      <c r="B47758" t="s">
        <v>132623</v>
      </c>
      <c r="D47758" t="s">
        <v>132624</v>
      </c>
      <c r="E47758" t="s">
        <v>10</v>
      </c>
    </row>
    <row r="47759" spans="1:5" x14ac:dyDescent="0.25">
      <c r="A47759">
        <v>131605</v>
      </c>
      <c r="B47759" t="s">
        <v>132625</v>
      </c>
      <c r="C47759" t="s">
        <v>72531</v>
      </c>
      <c r="D47759" t="s">
        <v>132626</v>
      </c>
      <c r="E47759" t="s">
        <v>132627</v>
      </c>
    </row>
    <row r="47760" spans="1:5" x14ac:dyDescent="0.25">
      <c r="A47760">
        <v>131607</v>
      </c>
      <c r="B47760" t="s">
        <v>132628</v>
      </c>
      <c r="C47760" t="s">
        <v>3134</v>
      </c>
      <c r="D47760" t="s">
        <v>132629</v>
      </c>
      <c r="E47760" t="s">
        <v>10</v>
      </c>
    </row>
    <row r="47761" spans="1:5" x14ac:dyDescent="0.25">
      <c r="A47761">
        <v>131615</v>
      </c>
      <c r="B47761" t="s">
        <v>132630</v>
      </c>
      <c r="C47761" t="s">
        <v>82214</v>
      </c>
      <c r="D47761" t="s">
        <v>132631</v>
      </c>
      <c r="E47761" t="s">
        <v>132632</v>
      </c>
    </row>
    <row r="47762" spans="1:5" x14ac:dyDescent="0.25">
      <c r="A47762">
        <v>131616</v>
      </c>
      <c r="B47762" t="s">
        <v>132633</v>
      </c>
      <c r="C47762" t="s">
        <v>132634</v>
      </c>
      <c r="D47762" t="s">
        <v>132635</v>
      </c>
      <c r="E47762" t="s">
        <v>132636</v>
      </c>
    </row>
    <row r="47763" spans="1:5" x14ac:dyDescent="0.25">
      <c r="A47763">
        <v>131622</v>
      </c>
      <c r="B47763" t="s">
        <v>132637</v>
      </c>
      <c r="C47763" t="s">
        <v>132638</v>
      </c>
      <c r="D47763" t="s">
        <v>132639</v>
      </c>
      <c r="E47763" t="s">
        <v>132640</v>
      </c>
    </row>
    <row r="47764" spans="1:5" x14ac:dyDescent="0.25">
      <c r="A47764">
        <v>131625</v>
      </c>
      <c r="B47764" t="s">
        <v>132641</v>
      </c>
      <c r="D47764" t="s">
        <v>132642</v>
      </c>
    </row>
    <row r="47765" spans="1:5" x14ac:dyDescent="0.25">
      <c r="A47765">
        <v>131634</v>
      </c>
      <c r="B47765" t="s">
        <v>132643</v>
      </c>
      <c r="C47765" t="s">
        <v>23122</v>
      </c>
      <c r="D47765" t="s">
        <v>132644</v>
      </c>
      <c r="E47765" t="s">
        <v>23124</v>
      </c>
    </row>
    <row r="47766" spans="1:5" x14ac:dyDescent="0.25">
      <c r="A47766">
        <v>131635</v>
      </c>
      <c r="B47766" t="s">
        <v>132645</v>
      </c>
      <c r="D47766" t="s">
        <v>132646</v>
      </c>
    </row>
    <row r="47767" spans="1:5" x14ac:dyDescent="0.25">
      <c r="A47767">
        <v>131636</v>
      </c>
      <c r="B47767" t="s">
        <v>132647</v>
      </c>
      <c r="D47767" t="s">
        <v>132648</v>
      </c>
      <c r="E47767" t="s">
        <v>10</v>
      </c>
    </row>
    <row r="47768" spans="1:5" x14ac:dyDescent="0.25">
      <c r="A47768">
        <v>131637</v>
      </c>
      <c r="B47768" t="s">
        <v>132649</v>
      </c>
      <c r="D47768" t="s">
        <v>132650</v>
      </c>
    </row>
    <row r="47769" spans="1:5" x14ac:dyDescent="0.25">
      <c r="A47769">
        <v>131639</v>
      </c>
      <c r="B47769" t="s">
        <v>132651</v>
      </c>
      <c r="D47769" t="s">
        <v>132652</v>
      </c>
      <c r="E47769" t="s">
        <v>10</v>
      </c>
    </row>
    <row r="47770" spans="1:5" x14ac:dyDescent="0.25">
      <c r="A47770">
        <v>131641</v>
      </c>
      <c r="B47770" t="s">
        <v>132653</v>
      </c>
      <c r="D47770" t="s">
        <v>132654</v>
      </c>
      <c r="E47770" t="s">
        <v>9159</v>
      </c>
    </row>
    <row r="47771" spans="1:5" x14ac:dyDescent="0.25">
      <c r="A47771">
        <v>131642</v>
      </c>
      <c r="B47771" t="s">
        <v>132655</v>
      </c>
      <c r="C47771" t="s">
        <v>132656</v>
      </c>
      <c r="D47771" t="s">
        <v>132657</v>
      </c>
      <c r="E47771" t="s">
        <v>132658</v>
      </c>
    </row>
    <row r="47772" spans="1:5" x14ac:dyDescent="0.25">
      <c r="A47772">
        <v>131646</v>
      </c>
      <c r="B47772" t="s">
        <v>132659</v>
      </c>
      <c r="D47772" t="s">
        <v>132660</v>
      </c>
    </row>
    <row r="47773" spans="1:5" x14ac:dyDescent="0.25">
      <c r="A47773">
        <v>131648</v>
      </c>
      <c r="B47773" t="s">
        <v>132661</v>
      </c>
      <c r="D47773" t="s">
        <v>132662</v>
      </c>
    </row>
    <row r="47774" spans="1:5" x14ac:dyDescent="0.25">
      <c r="A47774">
        <v>131649</v>
      </c>
      <c r="B47774" t="s">
        <v>132663</v>
      </c>
      <c r="D47774" t="s">
        <v>132664</v>
      </c>
    </row>
    <row r="47775" spans="1:5" x14ac:dyDescent="0.25">
      <c r="A47775">
        <v>131656</v>
      </c>
      <c r="B47775" t="s">
        <v>132665</v>
      </c>
      <c r="D47775" t="s">
        <v>132666</v>
      </c>
    </row>
    <row r="47776" spans="1:5" x14ac:dyDescent="0.25">
      <c r="A47776">
        <v>131658</v>
      </c>
      <c r="B47776" t="s">
        <v>132667</v>
      </c>
      <c r="C47776" t="s">
        <v>132668</v>
      </c>
      <c r="D47776" t="s">
        <v>132669</v>
      </c>
    </row>
    <row r="47777" spans="1:5" x14ac:dyDescent="0.25">
      <c r="A47777">
        <v>131659</v>
      </c>
      <c r="B47777" t="s">
        <v>132670</v>
      </c>
      <c r="D47777" t="s">
        <v>132671</v>
      </c>
      <c r="E47777" t="s">
        <v>10</v>
      </c>
    </row>
    <row r="47778" spans="1:5" x14ac:dyDescent="0.25">
      <c r="A47778">
        <v>131666</v>
      </c>
      <c r="B47778" t="s">
        <v>132672</v>
      </c>
      <c r="C47778" t="s">
        <v>132673</v>
      </c>
      <c r="D47778" t="s">
        <v>132674</v>
      </c>
      <c r="E47778" t="s">
        <v>132675</v>
      </c>
    </row>
    <row r="47779" spans="1:5" x14ac:dyDescent="0.25">
      <c r="A47779">
        <v>131667</v>
      </c>
      <c r="B47779" t="s">
        <v>132676</v>
      </c>
      <c r="C47779" t="s">
        <v>132677</v>
      </c>
      <c r="D47779" t="s">
        <v>132678</v>
      </c>
    </row>
    <row r="47780" spans="1:5" x14ac:dyDescent="0.25">
      <c r="A47780">
        <v>131674</v>
      </c>
      <c r="B47780" t="s">
        <v>132679</v>
      </c>
      <c r="C47780" t="s">
        <v>132680</v>
      </c>
      <c r="D47780" t="s">
        <v>132681</v>
      </c>
    </row>
    <row r="47781" spans="1:5" x14ac:dyDescent="0.25">
      <c r="A47781">
        <v>131675</v>
      </c>
      <c r="B47781" t="s">
        <v>132682</v>
      </c>
      <c r="D47781" t="s">
        <v>132683</v>
      </c>
      <c r="E47781" t="s">
        <v>132684</v>
      </c>
    </row>
    <row r="47782" spans="1:5" x14ac:dyDescent="0.25">
      <c r="A47782">
        <v>131677</v>
      </c>
      <c r="B47782" t="s">
        <v>132685</v>
      </c>
      <c r="C47782" t="s">
        <v>132686</v>
      </c>
      <c r="D47782" t="s">
        <v>132687</v>
      </c>
      <c r="E47782" t="s">
        <v>10</v>
      </c>
    </row>
    <row r="47783" spans="1:5" x14ac:dyDescent="0.25">
      <c r="A47783">
        <v>131701</v>
      </c>
      <c r="B47783" t="s">
        <v>132688</v>
      </c>
      <c r="D47783" t="s">
        <v>132689</v>
      </c>
      <c r="E47783" t="s">
        <v>66802</v>
      </c>
    </row>
    <row r="47784" spans="1:5" x14ac:dyDescent="0.25">
      <c r="A47784">
        <v>131702</v>
      </c>
      <c r="B47784" t="s">
        <v>132690</v>
      </c>
      <c r="D47784" t="s">
        <v>132691</v>
      </c>
    </row>
    <row r="47785" spans="1:5" x14ac:dyDescent="0.25">
      <c r="A47785">
        <v>131708</v>
      </c>
      <c r="B47785" t="s">
        <v>132692</v>
      </c>
      <c r="D47785" t="s">
        <v>132693</v>
      </c>
      <c r="E47785" t="s">
        <v>132694</v>
      </c>
    </row>
    <row r="47786" spans="1:5" x14ac:dyDescent="0.25">
      <c r="A47786">
        <v>131709</v>
      </c>
      <c r="B47786" t="s">
        <v>132695</v>
      </c>
      <c r="C47786" t="s">
        <v>9846</v>
      </c>
      <c r="D47786" t="s">
        <v>132696</v>
      </c>
      <c r="E47786" t="s">
        <v>10</v>
      </c>
    </row>
    <row r="47787" spans="1:5" x14ac:dyDescent="0.25">
      <c r="A47787">
        <v>131710</v>
      </c>
      <c r="B47787" t="s">
        <v>132697</v>
      </c>
      <c r="D47787" t="s">
        <v>132698</v>
      </c>
      <c r="E47787" t="s">
        <v>10</v>
      </c>
    </row>
    <row r="47788" spans="1:5" x14ac:dyDescent="0.25">
      <c r="A47788">
        <v>131723</v>
      </c>
      <c r="B47788" t="s">
        <v>132699</v>
      </c>
      <c r="C47788" t="s">
        <v>132700</v>
      </c>
      <c r="D47788" t="s">
        <v>132701</v>
      </c>
    </row>
    <row r="47789" spans="1:5" x14ac:dyDescent="0.25">
      <c r="A47789">
        <v>131728</v>
      </c>
      <c r="B47789" t="s">
        <v>132702</v>
      </c>
      <c r="C47789" t="s">
        <v>78506</v>
      </c>
      <c r="D47789" t="s">
        <v>132703</v>
      </c>
      <c r="E47789" t="s">
        <v>10</v>
      </c>
    </row>
    <row r="47790" spans="1:5" x14ac:dyDescent="0.25">
      <c r="A47790">
        <v>131737</v>
      </c>
      <c r="B47790" t="s">
        <v>132704</v>
      </c>
      <c r="D47790" t="s">
        <v>132705</v>
      </c>
    </row>
    <row r="47791" spans="1:5" x14ac:dyDescent="0.25">
      <c r="A47791">
        <v>131748</v>
      </c>
      <c r="B47791" t="s">
        <v>132706</v>
      </c>
      <c r="D47791" t="s">
        <v>132707</v>
      </c>
      <c r="E47791" t="s">
        <v>132708</v>
      </c>
    </row>
    <row r="47792" spans="1:5" x14ac:dyDescent="0.25">
      <c r="A47792">
        <v>131752</v>
      </c>
      <c r="B47792" t="s">
        <v>132709</v>
      </c>
      <c r="C47792" t="s">
        <v>132710</v>
      </c>
      <c r="D47792" t="s">
        <v>132711</v>
      </c>
      <c r="E47792" t="s">
        <v>132712</v>
      </c>
    </row>
    <row r="47793" spans="1:5" x14ac:dyDescent="0.25">
      <c r="A47793">
        <v>131754</v>
      </c>
      <c r="B47793" t="s">
        <v>132713</v>
      </c>
      <c r="D47793" t="s">
        <v>132714</v>
      </c>
    </row>
    <row r="47794" spans="1:5" x14ac:dyDescent="0.25">
      <c r="A47794">
        <v>131759</v>
      </c>
      <c r="B47794" t="s">
        <v>132715</v>
      </c>
      <c r="C47794" t="s">
        <v>132716</v>
      </c>
      <c r="D47794" t="s">
        <v>132717</v>
      </c>
    </row>
    <row r="47795" spans="1:5" x14ac:dyDescent="0.25">
      <c r="A47795">
        <v>131763</v>
      </c>
      <c r="B47795" t="s">
        <v>132718</v>
      </c>
      <c r="D47795" t="s">
        <v>132719</v>
      </c>
      <c r="E47795" t="s">
        <v>10</v>
      </c>
    </row>
    <row r="47796" spans="1:5" x14ac:dyDescent="0.25">
      <c r="A47796">
        <v>131764</v>
      </c>
      <c r="B47796" t="s">
        <v>132720</v>
      </c>
      <c r="C47796" t="s">
        <v>2601</v>
      </c>
      <c r="D47796" t="s">
        <v>132721</v>
      </c>
      <c r="E47796" t="s">
        <v>132722</v>
      </c>
    </row>
    <row r="47797" spans="1:5" x14ac:dyDescent="0.25">
      <c r="A47797">
        <v>131765</v>
      </c>
      <c r="B47797" t="s">
        <v>132723</v>
      </c>
      <c r="C47797" t="s">
        <v>132724</v>
      </c>
      <c r="D47797" t="s">
        <v>132725</v>
      </c>
    </row>
    <row r="47798" spans="1:5" x14ac:dyDescent="0.25">
      <c r="A47798">
        <v>131768</v>
      </c>
      <c r="B47798" t="s">
        <v>132726</v>
      </c>
      <c r="C47798" t="s">
        <v>31600</v>
      </c>
      <c r="D47798" t="s">
        <v>132727</v>
      </c>
      <c r="E47798" t="s">
        <v>10</v>
      </c>
    </row>
    <row r="47799" spans="1:5" x14ac:dyDescent="0.25">
      <c r="A47799">
        <v>131770</v>
      </c>
      <c r="B47799" t="s">
        <v>132728</v>
      </c>
      <c r="D47799" t="s">
        <v>132729</v>
      </c>
    </row>
    <row r="47800" spans="1:5" x14ac:dyDescent="0.25">
      <c r="A47800">
        <v>131774</v>
      </c>
      <c r="B47800" t="s">
        <v>132730</v>
      </c>
      <c r="D47800" t="s">
        <v>132731</v>
      </c>
      <c r="E47800" t="s">
        <v>132732</v>
      </c>
    </row>
    <row r="47801" spans="1:5" x14ac:dyDescent="0.25">
      <c r="A47801">
        <v>131776</v>
      </c>
      <c r="B47801" t="s">
        <v>132733</v>
      </c>
      <c r="C47801" t="s">
        <v>132734</v>
      </c>
      <c r="D47801" t="s">
        <v>132735</v>
      </c>
      <c r="E47801" t="s">
        <v>132736</v>
      </c>
    </row>
    <row r="47802" spans="1:5" x14ac:dyDescent="0.25">
      <c r="A47802">
        <v>131777</v>
      </c>
      <c r="B47802" t="s">
        <v>132737</v>
      </c>
      <c r="D47802" t="s">
        <v>132738</v>
      </c>
      <c r="E47802" t="s">
        <v>132739</v>
      </c>
    </row>
    <row r="47803" spans="1:5" x14ac:dyDescent="0.25">
      <c r="A47803">
        <v>131782</v>
      </c>
      <c r="B47803" t="s">
        <v>132740</v>
      </c>
      <c r="C47803" t="s">
        <v>25640</v>
      </c>
      <c r="D47803" t="s">
        <v>132741</v>
      </c>
    </row>
    <row r="47804" spans="1:5" x14ac:dyDescent="0.25">
      <c r="A47804">
        <v>131783</v>
      </c>
      <c r="B47804" t="s">
        <v>132742</v>
      </c>
      <c r="C47804" t="s">
        <v>132743</v>
      </c>
      <c r="D47804" t="s">
        <v>132744</v>
      </c>
    </row>
    <row r="47805" spans="1:5" x14ac:dyDescent="0.25">
      <c r="A47805">
        <v>131784</v>
      </c>
      <c r="B47805" t="s">
        <v>132745</v>
      </c>
      <c r="D47805" t="s">
        <v>132746</v>
      </c>
    </row>
    <row r="47806" spans="1:5" x14ac:dyDescent="0.25">
      <c r="A47806">
        <v>131786</v>
      </c>
      <c r="B47806" t="s">
        <v>132747</v>
      </c>
      <c r="D47806" t="s">
        <v>132748</v>
      </c>
      <c r="E47806" t="s">
        <v>10</v>
      </c>
    </row>
    <row r="47807" spans="1:5" x14ac:dyDescent="0.25">
      <c r="A47807">
        <v>131787</v>
      </c>
      <c r="B47807" t="s">
        <v>132749</v>
      </c>
      <c r="D47807" t="s">
        <v>132750</v>
      </c>
    </row>
    <row r="47808" spans="1:5" x14ac:dyDescent="0.25">
      <c r="A47808">
        <v>131789</v>
      </c>
      <c r="B47808" t="s">
        <v>132751</v>
      </c>
      <c r="C47808" t="s">
        <v>132752</v>
      </c>
      <c r="D47808" t="s">
        <v>132753</v>
      </c>
    </row>
    <row r="47809" spans="1:5" x14ac:dyDescent="0.25">
      <c r="A47809">
        <v>131797</v>
      </c>
      <c r="B47809" t="s">
        <v>132754</v>
      </c>
      <c r="C47809" t="s">
        <v>132755</v>
      </c>
      <c r="D47809" t="s">
        <v>132756</v>
      </c>
      <c r="E47809" t="s">
        <v>132757</v>
      </c>
    </row>
    <row r="47810" spans="1:5" x14ac:dyDescent="0.25">
      <c r="A47810">
        <v>131798</v>
      </c>
      <c r="B47810" t="s">
        <v>132758</v>
      </c>
      <c r="C47810" t="s">
        <v>7795</v>
      </c>
      <c r="D47810" t="s">
        <v>132759</v>
      </c>
      <c r="E47810" t="s">
        <v>39248</v>
      </c>
    </row>
    <row r="47811" spans="1:5" x14ac:dyDescent="0.25">
      <c r="A47811">
        <v>131799</v>
      </c>
      <c r="B47811" t="s">
        <v>132760</v>
      </c>
      <c r="D47811" t="s">
        <v>132761</v>
      </c>
    </row>
    <row r="47812" spans="1:5" x14ac:dyDescent="0.25">
      <c r="A47812">
        <v>131801</v>
      </c>
      <c r="B47812" t="s">
        <v>132762</v>
      </c>
      <c r="D47812" t="s">
        <v>132763</v>
      </c>
      <c r="E47812" t="s">
        <v>10</v>
      </c>
    </row>
    <row r="47813" spans="1:5" x14ac:dyDescent="0.25">
      <c r="A47813">
        <v>131802</v>
      </c>
      <c r="B47813" t="s">
        <v>132764</v>
      </c>
      <c r="C47813" t="s">
        <v>132765</v>
      </c>
      <c r="D47813" t="s">
        <v>132766</v>
      </c>
      <c r="E47813" t="s">
        <v>132767</v>
      </c>
    </row>
    <row r="47814" spans="1:5" x14ac:dyDescent="0.25">
      <c r="A47814">
        <v>131806</v>
      </c>
      <c r="B47814" t="s">
        <v>132768</v>
      </c>
      <c r="C47814" t="s">
        <v>132769</v>
      </c>
      <c r="D47814" t="s">
        <v>132770</v>
      </c>
    </row>
    <row r="47815" spans="1:5" x14ac:dyDescent="0.25">
      <c r="A47815">
        <v>131807</v>
      </c>
      <c r="B47815" t="s">
        <v>132771</v>
      </c>
      <c r="D47815" t="s">
        <v>132772</v>
      </c>
    </row>
    <row r="47816" spans="1:5" x14ac:dyDescent="0.25">
      <c r="A47816">
        <v>131811</v>
      </c>
      <c r="B47816" t="s">
        <v>132773</v>
      </c>
      <c r="D47816" t="s">
        <v>132774</v>
      </c>
      <c r="E47816" t="s">
        <v>10</v>
      </c>
    </row>
    <row r="47817" spans="1:5" x14ac:dyDescent="0.25">
      <c r="A47817">
        <v>131813</v>
      </c>
      <c r="B47817" t="s">
        <v>132775</v>
      </c>
      <c r="D47817" t="s">
        <v>132776</v>
      </c>
    </row>
    <row r="47818" spans="1:5" x14ac:dyDescent="0.25">
      <c r="A47818">
        <v>131817</v>
      </c>
      <c r="B47818" t="s">
        <v>132777</v>
      </c>
      <c r="D47818" t="s">
        <v>132778</v>
      </c>
      <c r="E47818" t="s">
        <v>10</v>
      </c>
    </row>
    <row r="47819" spans="1:5" x14ac:dyDescent="0.25">
      <c r="A47819">
        <v>131823</v>
      </c>
      <c r="B47819" t="s">
        <v>132779</v>
      </c>
      <c r="D47819" t="s">
        <v>132780</v>
      </c>
      <c r="E47819" t="s">
        <v>132781</v>
      </c>
    </row>
    <row r="47820" spans="1:5" x14ac:dyDescent="0.25">
      <c r="A47820">
        <v>131829</v>
      </c>
      <c r="B47820" t="s">
        <v>132782</v>
      </c>
      <c r="D47820" t="s">
        <v>132783</v>
      </c>
      <c r="E47820" t="s">
        <v>10</v>
      </c>
    </row>
    <row r="47821" spans="1:5" x14ac:dyDescent="0.25">
      <c r="A47821">
        <v>131833</v>
      </c>
      <c r="B47821" t="s">
        <v>132784</v>
      </c>
      <c r="D47821" t="s">
        <v>132785</v>
      </c>
      <c r="E47821" t="s">
        <v>132786</v>
      </c>
    </row>
    <row r="47822" spans="1:5" x14ac:dyDescent="0.25">
      <c r="A47822">
        <v>131835</v>
      </c>
      <c r="B47822" t="s">
        <v>132787</v>
      </c>
      <c r="D47822" t="s">
        <v>132788</v>
      </c>
      <c r="E47822" t="s">
        <v>10</v>
      </c>
    </row>
    <row r="47823" spans="1:5" x14ac:dyDescent="0.25">
      <c r="A47823">
        <v>131845</v>
      </c>
      <c r="B47823" t="s">
        <v>132789</v>
      </c>
      <c r="C47823" t="s">
        <v>132790</v>
      </c>
      <c r="D47823" t="s">
        <v>132791</v>
      </c>
      <c r="E47823" t="s">
        <v>132792</v>
      </c>
    </row>
    <row r="47824" spans="1:5" x14ac:dyDescent="0.25">
      <c r="A47824">
        <v>131848</v>
      </c>
      <c r="B47824" t="s">
        <v>132793</v>
      </c>
      <c r="D47824" t="s">
        <v>132794</v>
      </c>
    </row>
    <row r="47825" spans="1:5" x14ac:dyDescent="0.25">
      <c r="A47825">
        <v>131850</v>
      </c>
      <c r="B47825" t="s">
        <v>132795</v>
      </c>
      <c r="D47825" t="s">
        <v>132796</v>
      </c>
      <c r="E47825" t="s">
        <v>132797</v>
      </c>
    </row>
    <row r="47826" spans="1:5" x14ac:dyDescent="0.25">
      <c r="A47826">
        <v>131852</v>
      </c>
      <c r="B47826" t="s">
        <v>132798</v>
      </c>
      <c r="D47826" t="s">
        <v>132799</v>
      </c>
      <c r="E47826" t="s">
        <v>132800</v>
      </c>
    </row>
    <row r="47827" spans="1:5" x14ac:dyDescent="0.25">
      <c r="A47827">
        <v>131859</v>
      </c>
      <c r="B47827" t="s">
        <v>132801</v>
      </c>
      <c r="D47827" t="s">
        <v>132802</v>
      </c>
      <c r="E47827" t="s">
        <v>10</v>
      </c>
    </row>
    <row r="47828" spans="1:5" x14ac:dyDescent="0.25">
      <c r="A47828">
        <v>131864</v>
      </c>
      <c r="B47828" t="s">
        <v>132803</v>
      </c>
      <c r="D47828" t="s">
        <v>132804</v>
      </c>
      <c r="E47828" t="s">
        <v>10</v>
      </c>
    </row>
    <row r="47829" spans="1:5" x14ac:dyDescent="0.25">
      <c r="A47829">
        <v>131869</v>
      </c>
      <c r="B47829" t="s">
        <v>132805</v>
      </c>
      <c r="D47829" t="s">
        <v>132806</v>
      </c>
    </row>
    <row r="47830" spans="1:5" x14ac:dyDescent="0.25">
      <c r="A47830">
        <v>131874</v>
      </c>
      <c r="B47830" t="s">
        <v>132807</v>
      </c>
      <c r="D47830" t="s">
        <v>132808</v>
      </c>
    </row>
    <row r="47831" spans="1:5" x14ac:dyDescent="0.25">
      <c r="A47831">
        <v>131875</v>
      </c>
      <c r="B47831" t="s">
        <v>132809</v>
      </c>
      <c r="D47831" t="s">
        <v>132810</v>
      </c>
      <c r="E47831" t="s">
        <v>10</v>
      </c>
    </row>
    <row r="47832" spans="1:5" x14ac:dyDescent="0.25">
      <c r="A47832">
        <v>131881</v>
      </c>
      <c r="B47832" t="s">
        <v>132811</v>
      </c>
      <c r="C47832" t="s">
        <v>132812</v>
      </c>
      <c r="D47832" t="s">
        <v>132813</v>
      </c>
      <c r="E47832" t="s">
        <v>132814</v>
      </c>
    </row>
    <row r="47833" spans="1:5" x14ac:dyDescent="0.25">
      <c r="A47833">
        <v>131885</v>
      </c>
      <c r="B47833" t="s">
        <v>132815</v>
      </c>
      <c r="D47833" t="s">
        <v>132816</v>
      </c>
    </row>
    <row r="47834" spans="1:5" x14ac:dyDescent="0.25">
      <c r="A47834">
        <v>131886</v>
      </c>
      <c r="B47834" t="s">
        <v>132817</v>
      </c>
      <c r="D47834" t="s">
        <v>132818</v>
      </c>
      <c r="E47834" t="s">
        <v>132819</v>
      </c>
    </row>
    <row r="47835" spans="1:5" x14ac:dyDescent="0.25">
      <c r="A47835">
        <v>131892</v>
      </c>
      <c r="B47835" t="s">
        <v>132820</v>
      </c>
      <c r="D47835" t="s">
        <v>132821</v>
      </c>
    </row>
    <row r="47836" spans="1:5" x14ac:dyDescent="0.25">
      <c r="A47836">
        <v>131895</v>
      </c>
      <c r="B47836" t="s">
        <v>132822</v>
      </c>
      <c r="D47836" t="s">
        <v>132823</v>
      </c>
      <c r="E47836" t="s">
        <v>10</v>
      </c>
    </row>
    <row r="47837" spans="1:5" x14ac:dyDescent="0.25">
      <c r="A47837">
        <v>131897</v>
      </c>
      <c r="B47837" t="s">
        <v>132824</v>
      </c>
      <c r="D47837" t="s">
        <v>132825</v>
      </c>
    </row>
    <row r="47838" spans="1:5" x14ac:dyDescent="0.25">
      <c r="A47838">
        <v>131903</v>
      </c>
      <c r="B47838" t="s">
        <v>132826</v>
      </c>
      <c r="C47838" t="s">
        <v>132827</v>
      </c>
      <c r="D47838" t="s">
        <v>132828</v>
      </c>
    </row>
    <row r="47839" spans="1:5" x14ac:dyDescent="0.25">
      <c r="A47839">
        <v>131904</v>
      </c>
      <c r="B47839" t="s">
        <v>132829</v>
      </c>
      <c r="D47839" t="s">
        <v>132830</v>
      </c>
    </row>
    <row r="47840" spans="1:5" x14ac:dyDescent="0.25">
      <c r="A47840">
        <v>131909</v>
      </c>
      <c r="B47840" t="s">
        <v>132831</v>
      </c>
      <c r="C47840" t="s">
        <v>132832</v>
      </c>
      <c r="D47840" t="s">
        <v>132833</v>
      </c>
      <c r="E47840" t="s">
        <v>132834</v>
      </c>
    </row>
    <row r="47841" spans="1:5" x14ac:dyDescent="0.25">
      <c r="A47841">
        <v>131921</v>
      </c>
      <c r="B47841" t="s">
        <v>132835</v>
      </c>
      <c r="D47841" t="s">
        <v>132836</v>
      </c>
      <c r="E47841" t="s">
        <v>881</v>
      </c>
    </row>
    <row r="47842" spans="1:5" x14ac:dyDescent="0.25">
      <c r="A47842">
        <v>131926</v>
      </c>
      <c r="B47842" t="s">
        <v>132837</v>
      </c>
      <c r="D47842" t="s">
        <v>132838</v>
      </c>
    </row>
    <row r="47843" spans="1:5" x14ac:dyDescent="0.25">
      <c r="A47843">
        <v>131939</v>
      </c>
      <c r="B47843" t="s">
        <v>132839</v>
      </c>
      <c r="C47843" t="s">
        <v>132840</v>
      </c>
      <c r="D47843" t="s">
        <v>132841</v>
      </c>
    </row>
    <row r="47844" spans="1:5" x14ac:dyDescent="0.25">
      <c r="A47844">
        <v>131940</v>
      </c>
      <c r="B47844" t="s">
        <v>132842</v>
      </c>
      <c r="C47844" t="s">
        <v>132843</v>
      </c>
      <c r="D47844" t="s">
        <v>132844</v>
      </c>
    </row>
    <row r="47845" spans="1:5" x14ac:dyDescent="0.25">
      <c r="A47845">
        <v>131942</v>
      </c>
      <c r="B47845" t="s">
        <v>132845</v>
      </c>
      <c r="D47845" t="s">
        <v>132846</v>
      </c>
    </row>
    <row r="47846" spans="1:5" x14ac:dyDescent="0.25">
      <c r="A47846">
        <v>131947</v>
      </c>
      <c r="B47846" t="s">
        <v>132847</v>
      </c>
      <c r="C47846" t="s">
        <v>132848</v>
      </c>
      <c r="D47846" t="s">
        <v>132849</v>
      </c>
      <c r="E47846" t="s">
        <v>132850</v>
      </c>
    </row>
    <row r="47847" spans="1:5" x14ac:dyDescent="0.25">
      <c r="A47847">
        <v>131950</v>
      </c>
      <c r="B47847" t="s">
        <v>132851</v>
      </c>
      <c r="D47847" t="s">
        <v>132852</v>
      </c>
    </row>
    <row r="47848" spans="1:5" x14ac:dyDescent="0.25">
      <c r="A47848">
        <v>131951</v>
      </c>
      <c r="B47848" t="s">
        <v>132853</v>
      </c>
      <c r="C47848" t="s">
        <v>132854</v>
      </c>
      <c r="D47848" t="s">
        <v>132855</v>
      </c>
      <c r="E47848" t="s">
        <v>132856</v>
      </c>
    </row>
    <row r="47849" spans="1:5" x14ac:dyDescent="0.25">
      <c r="A47849">
        <v>131952</v>
      </c>
      <c r="B47849" t="s">
        <v>132857</v>
      </c>
      <c r="D47849" t="s">
        <v>132858</v>
      </c>
    </row>
    <row r="47850" spans="1:5" x14ac:dyDescent="0.25">
      <c r="A47850">
        <v>131953</v>
      </c>
      <c r="B47850" t="s">
        <v>132859</v>
      </c>
      <c r="D47850" t="s">
        <v>132860</v>
      </c>
      <c r="E47850" t="s">
        <v>132861</v>
      </c>
    </row>
    <row r="47851" spans="1:5" x14ac:dyDescent="0.25">
      <c r="A47851">
        <v>131965</v>
      </c>
      <c r="B47851" t="s">
        <v>132862</v>
      </c>
      <c r="D47851" t="s">
        <v>132863</v>
      </c>
      <c r="E47851" t="s">
        <v>132864</v>
      </c>
    </row>
    <row r="47852" spans="1:5" x14ac:dyDescent="0.25">
      <c r="A47852">
        <v>131968</v>
      </c>
      <c r="B47852" t="s">
        <v>132865</v>
      </c>
      <c r="D47852" t="s">
        <v>132866</v>
      </c>
    </row>
    <row r="47853" spans="1:5" x14ac:dyDescent="0.25">
      <c r="A47853">
        <v>131972</v>
      </c>
      <c r="B47853" t="s">
        <v>132867</v>
      </c>
      <c r="C47853" t="s">
        <v>132868</v>
      </c>
      <c r="D47853" t="s">
        <v>132869</v>
      </c>
      <c r="E47853" t="s">
        <v>132870</v>
      </c>
    </row>
    <row r="47854" spans="1:5" x14ac:dyDescent="0.25">
      <c r="A47854">
        <v>131973</v>
      </c>
      <c r="B47854" t="s">
        <v>132871</v>
      </c>
      <c r="D47854" t="s">
        <v>132872</v>
      </c>
    </row>
    <row r="47855" spans="1:5" x14ac:dyDescent="0.25">
      <c r="A47855">
        <v>131975</v>
      </c>
      <c r="B47855" t="s">
        <v>132873</v>
      </c>
      <c r="D47855" t="s">
        <v>132874</v>
      </c>
    </row>
    <row r="47856" spans="1:5" x14ac:dyDescent="0.25">
      <c r="A47856">
        <v>131984</v>
      </c>
      <c r="B47856" t="s">
        <v>132875</v>
      </c>
      <c r="C47856" t="s">
        <v>132876</v>
      </c>
      <c r="D47856" t="s">
        <v>132877</v>
      </c>
      <c r="E47856" t="s">
        <v>132878</v>
      </c>
    </row>
    <row r="47857" spans="1:5" x14ac:dyDescent="0.25">
      <c r="A47857">
        <v>131988</v>
      </c>
      <c r="B47857" t="s">
        <v>132879</v>
      </c>
      <c r="C47857" t="s">
        <v>132880</v>
      </c>
      <c r="D47857" t="s">
        <v>132881</v>
      </c>
    </row>
    <row r="47858" spans="1:5" x14ac:dyDescent="0.25">
      <c r="A47858">
        <v>131989</v>
      </c>
      <c r="B47858" t="s">
        <v>132882</v>
      </c>
      <c r="D47858" t="s">
        <v>132883</v>
      </c>
    </row>
    <row r="47859" spans="1:5" x14ac:dyDescent="0.25">
      <c r="A47859">
        <v>131990</v>
      </c>
      <c r="B47859" t="s">
        <v>132884</v>
      </c>
      <c r="D47859" t="s">
        <v>132885</v>
      </c>
      <c r="E47859" t="s">
        <v>132886</v>
      </c>
    </row>
    <row r="47860" spans="1:5" x14ac:dyDescent="0.25">
      <c r="A47860">
        <v>132005</v>
      </c>
      <c r="B47860" t="s">
        <v>132887</v>
      </c>
      <c r="D47860" t="s">
        <v>132888</v>
      </c>
      <c r="E47860" t="s">
        <v>10</v>
      </c>
    </row>
    <row r="47861" spans="1:5" x14ac:dyDescent="0.25">
      <c r="A47861">
        <v>132006</v>
      </c>
      <c r="B47861" t="s">
        <v>132889</v>
      </c>
      <c r="D47861" t="s">
        <v>132890</v>
      </c>
    </row>
    <row r="47862" spans="1:5" x14ac:dyDescent="0.25">
      <c r="A47862">
        <v>132010</v>
      </c>
      <c r="B47862" t="s">
        <v>132891</v>
      </c>
      <c r="D47862" t="s">
        <v>132892</v>
      </c>
    </row>
    <row r="47863" spans="1:5" x14ac:dyDescent="0.25">
      <c r="A47863">
        <v>132014</v>
      </c>
      <c r="B47863" t="s">
        <v>132893</v>
      </c>
      <c r="D47863" t="s">
        <v>132894</v>
      </c>
      <c r="E47863" t="s">
        <v>116464</v>
      </c>
    </row>
    <row r="47864" spans="1:5" x14ac:dyDescent="0.25">
      <c r="A47864">
        <v>132019</v>
      </c>
      <c r="B47864" t="s">
        <v>132895</v>
      </c>
      <c r="C47864" t="s">
        <v>101216</v>
      </c>
      <c r="D47864" t="s">
        <v>132896</v>
      </c>
    </row>
    <row r="47865" spans="1:5" x14ac:dyDescent="0.25">
      <c r="A47865">
        <v>132033</v>
      </c>
      <c r="B47865" t="s">
        <v>132897</v>
      </c>
      <c r="D47865" t="s">
        <v>132898</v>
      </c>
    </row>
    <row r="47866" spans="1:5" x14ac:dyDescent="0.25">
      <c r="A47866">
        <v>132036</v>
      </c>
      <c r="B47866" t="s">
        <v>132899</v>
      </c>
      <c r="D47866" t="s">
        <v>132900</v>
      </c>
    </row>
    <row r="47867" spans="1:5" x14ac:dyDescent="0.25">
      <c r="A47867">
        <v>132038</v>
      </c>
      <c r="B47867" t="s">
        <v>132901</v>
      </c>
      <c r="C47867" t="s">
        <v>3729</v>
      </c>
      <c r="D47867" t="s">
        <v>132902</v>
      </c>
    </row>
    <row r="47868" spans="1:5" x14ac:dyDescent="0.25">
      <c r="A47868">
        <v>132044</v>
      </c>
      <c r="B47868" t="s">
        <v>132903</v>
      </c>
      <c r="D47868" t="s">
        <v>132904</v>
      </c>
      <c r="E47868" t="s">
        <v>132905</v>
      </c>
    </row>
    <row r="47869" spans="1:5" x14ac:dyDescent="0.25">
      <c r="A47869">
        <v>132048</v>
      </c>
      <c r="B47869" t="s">
        <v>132906</v>
      </c>
      <c r="C47869" t="s">
        <v>132907</v>
      </c>
      <c r="D47869" t="s">
        <v>132908</v>
      </c>
    </row>
    <row r="47870" spans="1:5" x14ac:dyDescent="0.25">
      <c r="A47870">
        <v>132051</v>
      </c>
      <c r="B47870" t="s">
        <v>132909</v>
      </c>
      <c r="C47870" t="s">
        <v>132910</v>
      </c>
      <c r="D47870" t="s">
        <v>132911</v>
      </c>
    </row>
    <row r="47871" spans="1:5" x14ac:dyDescent="0.25">
      <c r="A47871">
        <v>132053</v>
      </c>
      <c r="B47871" t="s">
        <v>132912</v>
      </c>
      <c r="C47871" t="s">
        <v>132913</v>
      </c>
      <c r="D47871" t="s">
        <v>132914</v>
      </c>
      <c r="E47871" t="s">
        <v>132915</v>
      </c>
    </row>
    <row r="47872" spans="1:5" x14ac:dyDescent="0.25">
      <c r="A47872">
        <v>132054</v>
      </c>
      <c r="B47872" t="s">
        <v>132916</v>
      </c>
      <c r="C47872" t="s">
        <v>15902</v>
      </c>
      <c r="D47872" t="s">
        <v>132917</v>
      </c>
    </row>
    <row r="47873" spans="1:5" x14ac:dyDescent="0.25">
      <c r="A47873">
        <v>132055</v>
      </c>
      <c r="B47873" t="s">
        <v>132918</v>
      </c>
      <c r="C47873" t="s">
        <v>30542</v>
      </c>
      <c r="D47873" t="s">
        <v>132919</v>
      </c>
      <c r="E47873" t="s">
        <v>10</v>
      </c>
    </row>
    <row r="47874" spans="1:5" x14ac:dyDescent="0.25">
      <c r="A47874">
        <v>132056</v>
      </c>
      <c r="B47874" t="s">
        <v>132920</v>
      </c>
      <c r="D47874" t="s">
        <v>132921</v>
      </c>
      <c r="E47874" t="s">
        <v>132922</v>
      </c>
    </row>
    <row r="47875" spans="1:5" x14ac:dyDescent="0.25">
      <c r="A47875">
        <v>132057</v>
      </c>
      <c r="B47875" t="s">
        <v>132923</v>
      </c>
      <c r="C47875" t="s">
        <v>132924</v>
      </c>
      <c r="D47875" t="s">
        <v>132925</v>
      </c>
      <c r="E47875" t="s">
        <v>132926</v>
      </c>
    </row>
    <row r="47876" spans="1:5" x14ac:dyDescent="0.25">
      <c r="A47876">
        <v>132059</v>
      </c>
      <c r="B47876" t="s">
        <v>132927</v>
      </c>
      <c r="C47876" t="s">
        <v>132928</v>
      </c>
      <c r="D47876" t="s">
        <v>132929</v>
      </c>
      <c r="E47876" t="s">
        <v>10</v>
      </c>
    </row>
    <row r="47877" spans="1:5" x14ac:dyDescent="0.25">
      <c r="A47877">
        <v>132064</v>
      </c>
      <c r="B47877" t="s">
        <v>132930</v>
      </c>
      <c r="D47877" t="s">
        <v>132931</v>
      </c>
      <c r="E47877" t="s">
        <v>132932</v>
      </c>
    </row>
    <row r="47878" spans="1:5" x14ac:dyDescent="0.25">
      <c r="A47878">
        <v>132072</v>
      </c>
      <c r="B47878" t="s">
        <v>132933</v>
      </c>
      <c r="D47878" t="s">
        <v>132934</v>
      </c>
      <c r="E47878" t="s">
        <v>10</v>
      </c>
    </row>
    <row r="47879" spans="1:5" x14ac:dyDescent="0.25">
      <c r="A47879">
        <v>132077</v>
      </c>
      <c r="B47879" t="s">
        <v>132935</v>
      </c>
      <c r="D47879" t="s">
        <v>132936</v>
      </c>
    </row>
    <row r="47880" spans="1:5" x14ac:dyDescent="0.25">
      <c r="A47880">
        <v>132078</v>
      </c>
      <c r="B47880" t="s">
        <v>132937</v>
      </c>
      <c r="D47880" t="s">
        <v>132938</v>
      </c>
      <c r="E47880" t="s">
        <v>18946</v>
      </c>
    </row>
    <row r="47881" spans="1:5" x14ac:dyDescent="0.25">
      <c r="A47881">
        <v>132081</v>
      </c>
      <c r="B47881" t="s">
        <v>132939</v>
      </c>
      <c r="C47881" t="s">
        <v>16086</v>
      </c>
      <c r="D47881" t="s">
        <v>132940</v>
      </c>
      <c r="E47881" t="s">
        <v>60763</v>
      </c>
    </row>
    <row r="47882" spans="1:5" x14ac:dyDescent="0.25">
      <c r="A47882">
        <v>132085</v>
      </c>
      <c r="B47882" t="s">
        <v>132941</v>
      </c>
      <c r="C47882" t="s">
        <v>132942</v>
      </c>
      <c r="D47882" t="s">
        <v>132943</v>
      </c>
      <c r="E47882" t="s">
        <v>132944</v>
      </c>
    </row>
    <row r="47883" spans="1:5" x14ac:dyDescent="0.25">
      <c r="A47883">
        <v>132086</v>
      </c>
      <c r="B47883" t="s">
        <v>132945</v>
      </c>
      <c r="C47883" t="s">
        <v>118944</v>
      </c>
      <c r="D47883" t="s">
        <v>132946</v>
      </c>
    </row>
    <row r="47884" spans="1:5" x14ac:dyDescent="0.25">
      <c r="A47884">
        <v>132087</v>
      </c>
      <c r="B47884" t="s">
        <v>132947</v>
      </c>
      <c r="D47884" t="s">
        <v>132948</v>
      </c>
    </row>
    <row r="47885" spans="1:5" x14ac:dyDescent="0.25">
      <c r="A47885">
        <v>132090</v>
      </c>
      <c r="B47885" t="s">
        <v>132949</v>
      </c>
      <c r="D47885" t="s">
        <v>132950</v>
      </c>
    </row>
    <row r="47886" spans="1:5" x14ac:dyDescent="0.25">
      <c r="A47886">
        <v>132094</v>
      </c>
      <c r="B47886" t="s">
        <v>132951</v>
      </c>
      <c r="C47886" t="s">
        <v>4712</v>
      </c>
      <c r="D47886" t="s">
        <v>132952</v>
      </c>
      <c r="E47886" t="s">
        <v>132953</v>
      </c>
    </row>
    <row r="47887" spans="1:5" x14ac:dyDescent="0.25">
      <c r="A47887">
        <v>132096</v>
      </c>
      <c r="B47887" t="s">
        <v>132954</v>
      </c>
      <c r="D47887" t="s">
        <v>132955</v>
      </c>
      <c r="E47887" t="s">
        <v>10</v>
      </c>
    </row>
    <row r="47888" spans="1:5" x14ac:dyDescent="0.25">
      <c r="A47888">
        <v>132097</v>
      </c>
      <c r="B47888" t="s">
        <v>132956</v>
      </c>
      <c r="D47888" t="s">
        <v>132957</v>
      </c>
    </row>
    <row r="47889" spans="1:5" x14ac:dyDescent="0.25">
      <c r="A47889">
        <v>132107</v>
      </c>
      <c r="B47889" t="s">
        <v>132958</v>
      </c>
      <c r="D47889" t="s">
        <v>132959</v>
      </c>
      <c r="E47889" t="s">
        <v>10</v>
      </c>
    </row>
    <row r="47890" spans="1:5" x14ac:dyDescent="0.25">
      <c r="A47890">
        <v>132110</v>
      </c>
      <c r="B47890" t="s">
        <v>132960</v>
      </c>
      <c r="C47890" t="s">
        <v>132961</v>
      </c>
      <c r="D47890" t="s">
        <v>132962</v>
      </c>
    </row>
    <row r="47891" spans="1:5" x14ac:dyDescent="0.25">
      <c r="A47891">
        <v>132117</v>
      </c>
      <c r="B47891" t="s">
        <v>132963</v>
      </c>
      <c r="C47891" t="s">
        <v>132964</v>
      </c>
      <c r="D47891" t="s">
        <v>132965</v>
      </c>
      <c r="E47891" t="s">
        <v>132966</v>
      </c>
    </row>
    <row r="47892" spans="1:5" x14ac:dyDescent="0.25">
      <c r="A47892">
        <v>132120</v>
      </c>
      <c r="B47892" t="s">
        <v>132967</v>
      </c>
      <c r="D47892" t="s">
        <v>132968</v>
      </c>
    </row>
    <row r="47893" spans="1:5" x14ac:dyDescent="0.25">
      <c r="A47893">
        <v>132121</v>
      </c>
      <c r="B47893" t="s">
        <v>132969</v>
      </c>
      <c r="C47893" t="s">
        <v>132970</v>
      </c>
      <c r="D47893" t="s">
        <v>132971</v>
      </c>
      <c r="E47893" t="s">
        <v>10</v>
      </c>
    </row>
    <row r="47894" spans="1:5" x14ac:dyDescent="0.25">
      <c r="A47894">
        <v>132122</v>
      </c>
      <c r="B47894" t="s">
        <v>132972</v>
      </c>
      <c r="D47894" t="s">
        <v>132973</v>
      </c>
    </row>
    <row r="47895" spans="1:5" x14ac:dyDescent="0.25">
      <c r="A47895">
        <v>132127</v>
      </c>
      <c r="B47895" t="s">
        <v>132974</v>
      </c>
      <c r="D47895" t="s">
        <v>132975</v>
      </c>
      <c r="E47895" t="s">
        <v>132976</v>
      </c>
    </row>
    <row r="47896" spans="1:5" x14ac:dyDescent="0.25">
      <c r="A47896">
        <v>132133</v>
      </c>
      <c r="B47896" t="s">
        <v>132977</v>
      </c>
      <c r="D47896" t="s">
        <v>132978</v>
      </c>
      <c r="E47896" t="s">
        <v>10</v>
      </c>
    </row>
    <row r="47897" spans="1:5" x14ac:dyDescent="0.25">
      <c r="A47897">
        <v>132135</v>
      </c>
      <c r="B47897" t="s">
        <v>132979</v>
      </c>
      <c r="D47897" t="s">
        <v>132980</v>
      </c>
      <c r="E47897" t="s">
        <v>85678</v>
      </c>
    </row>
    <row r="47898" spans="1:5" x14ac:dyDescent="0.25">
      <c r="A47898">
        <v>132142</v>
      </c>
      <c r="B47898" t="s">
        <v>132981</v>
      </c>
      <c r="D47898" t="s">
        <v>132982</v>
      </c>
    </row>
    <row r="47899" spans="1:5" x14ac:dyDescent="0.25">
      <c r="A47899">
        <v>132144</v>
      </c>
      <c r="B47899" t="s">
        <v>132983</v>
      </c>
      <c r="C47899" t="s">
        <v>132984</v>
      </c>
      <c r="D47899" t="s">
        <v>132985</v>
      </c>
      <c r="E47899" t="s">
        <v>132986</v>
      </c>
    </row>
    <row r="47900" spans="1:5" x14ac:dyDescent="0.25">
      <c r="A47900">
        <v>132145</v>
      </c>
      <c r="B47900" t="s">
        <v>132987</v>
      </c>
      <c r="D47900" t="s">
        <v>132988</v>
      </c>
    </row>
    <row r="47901" spans="1:5" x14ac:dyDescent="0.25">
      <c r="A47901">
        <v>132146</v>
      </c>
      <c r="B47901" t="s">
        <v>132989</v>
      </c>
      <c r="D47901" t="s">
        <v>132990</v>
      </c>
      <c r="E47901" t="s">
        <v>132991</v>
      </c>
    </row>
    <row r="47902" spans="1:5" x14ac:dyDescent="0.25">
      <c r="A47902">
        <v>132147</v>
      </c>
      <c r="B47902" t="s">
        <v>132992</v>
      </c>
      <c r="D47902" t="s">
        <v>132993</v>
      </c>
    </row>
    <row r="47903" spans="1:5" x14ac:dyDescent="0.25">
      <c r="A47903">
        <v>132148</v>
      </c>
      <c r="B47903" t="s">
        <v>132994</v>
      </c>
      <c r="C47903" t="s">
        <v>132995</v>
      </c>
      <c r="D47903" t="s">
        <v>132996</v>
      </c>
    </row>
    <row r="47904" spans="1:5" x14ac:dyDescent="0.25">
      <c r="A47904">
        <v>132153</v>
      </c>
      <c r="B47904" t="s">
        <v>132997</v>
      </c>
      <c r="D47904" t="s">
        <v>132998</v>
      </c>
    </row>
    <row r="47905" spans="1:5" x14ac:dyDescent="0.25">
      <c r="A47905">
        <v>132158</v>
      </c>
      <c r="B47905" t="s">
        <v>132999</v>
      </c>
      <c r="D47905" t="s">
        <v>133000</v>
      </c>
      <c r="E47905" t="s">
        <v>133001</v>
      </c>
    </row>
    <row r="47906" spans="1:5" x14ac:dyDescent="0.25">
      <c r="A47906">
        <v>132164</v>
      </c>
      <c r="B47906" t="s">
        <v>133002</v>
      </c>
      <c r="D47906" t="s">
        <v>133003</v>
      </c>
      <c r="E47906" t="s">
        <v>116464</v>
      </c>
    </row>
    <row r="47907" spans="1:5" x14ac:dyDescent="0.25">
      <c r="A47907">
        <v>132167</v>
      </c>
      <c r="B47907" t="s">
        <v>133004</v>
      </c>
      <c r="C47907" t="s">
        <v>133005</v>
      </c>
      <c r="D47907" t="s">
        <v>133006</v>
      </c>
      <c r="E47907" t="s">
        <v>133007</v>
      </c>
    </row>
    <row r="47908" spans="1:5" x14ac:dyDescent="0.25">
      <c r="A47908">
        <v>132174</v>
      </c>
      <c r="B47908" t="s">
        <v>133008</v>
      </c>
      <c r="D47908" t="s">
        <v>133009</v>
      </c>
    </row>
    <row r="47909" spans="1:5" x14ac:dyDescent="0.25">
      <c r="A47909">
        <v>132176</v>
      </c>
      <c r="B47909" t="s">
        <v>133010</v>
      </c>
      <c r="D47909" t="s">
        <v>133011</v>
      </c>
      <c r="E47909" t="s">
        <v>133012</v>
      </c>
    </row>
    <row r="47910" spans="1:5" x14ac:dyDescent="0.25">
      <c r="A47910">
        <v>132177</v>
      </c>
      <c r="B47910" t="s">
        <v>133013</v>
      </c>
      <c r="D47910" t="s">
        <v>133014</v>
      </c>
    </row>
    <row r="47911" spans="1:5" x14ac:dyDescent="0.25">
      <c r="A47911">
        <v>132178</v>
      </c>
      <c r="B47911" t="s">
        <v>133015</v>
      </c>
      <c r="D47911" t="s">
        <v>133016</v>
      </c>
      <c r="E47911" t="s">
        <v>10</v>
      </c>
    </row>
    <row r="47912" spans="1:5" x14ac:dyDescent="0.25">
      <c r="A47912">
        <v>132185</v>
      </c>
      <c r="B47912" t="s">
        <v>133017</v>
      </c>
      <c r="C47912" t="s">
        <v>347</v>
      </c>
      <c r="D47912" t="s">
        <v>133018</v>
      </c>
    </row>
    <row r="47913" spans="1:5" x14ac:dyDescent="0.25">
      <c r="A47913">
        <v>132186</v>
      </c>
      <c r="B47913" t="s">
        <v>133019</v>
      </c>
      <c r="D47913" t="s">
        <v>133020</v>
      </c>
      <c r="E47913" t="s">
        <v>10</v>
      </c>
    </row>
    <row r="47914" spans="1:5" x14ac:dyDescent="0.25">
      <c r="A47914">
        <v>132196</v>
      </c>
      <c r="B47914" t="s">
        <v>133021</v>
      </c>
      <c r="C47914" t="s">
        <v>133022</v>
      </c>
      <c r="D47914" t="s">
        <v>133023</v>
      </c>
      <c r="E47914" t="s">
        <v>10</v>
      </c>
    </row>
    <row r="47915" spans="1:5" x14ac:dyDescent="0.25">
      <c r="A47915">
        <v>132201</v>
      </c>
      <c r="B47915" t="s">
        <v>133024</v>
      </c>
      <c r="D47915" t="s">
        <v>133025</v>
      </c>
    </row>
    <row r="47916" spans="1:5" x14ac:dyDescent="0.25">
      <c r="A47916">
        <v>132203</v>
      </c>
      <c r="B47916" t="s">
        <v>133026</v>
      </c>
      <c r="D47916" t="s">
        <v>133027</v>
      </c>
      <c r="E47916" t="s">
        <v>133028</v>
      </c>
    </row>
    <row r="47917" spans="1:5" x14ac:dyDescent="0.25">
      <c r="A47917">
        <v>132213</v>
      </c>
      <c r="B47917" t="s">
        <v>133029</v>
      </c>
      <c r="D47917" t="s">
        <v>133030</v>
      </c>
      <c r="E47917" t="s">
        <v>133031</v>
      </c>
    </row>
    <row r="47918" spans="1:5" x14ac:dyDescent="0.25">
      <c r="A47918">
        <v>132216</v>
      </c>
      <c r="B47918" t="s">
        <v>133032</v>
      </c>
      <c r="D47918" t="s">
        <v>133033</v>
      </c>
    </row>
    <row r="47919" spans="1:5" x14ac:dyDescent="0.25">
      <c r="A47919">
        <v>132223</v>
      </c>
      <c r="B47919" t="s">
        <v>133034</v>
      </c>
      <c r="D47919" t="s">
        <v>133035</v>
      </c>
      <c r="E47919" t="s">
        <v>10</v>
      </c>
    </row>
    <row r="47920" spans="1:5" x14ac:dyDescent="0.25">
      <c r="A47920">
        <v>132225</v>
      </c>
      <c r="B47920" t="s">
        <v>133036</v>
      </c>
      <c r="D47920" t="s">
        <v>133037</v>
      </c>
      <c r="E47920" t="s">
        <v>10</v>
      </c>
    </row>
    <row r="47921" spans="1:5" x14ac:dyDescent="0.25">
      <c r="A47921">
        <v>132233</v>
      </c>
      <c r="B47921" t="s">
        <v>133038</v>
      </c>
      <c r="D47921" t="s">
        <v>133039</v>
      </c>
    </row>
    <row r="47922" spans="1:5" x14ac:dyDescent="0.25">
      <c r="A47922">
        <v>132236</v>
      </c>
      <c r="B47922" t="s">
        <v>133040</v>
      </c>
      <c r="D47922" t="s">
        <v>133041</v>
      </c>
      <c r="E47922" t="s">
        <v>133042</v>
      </c>
    </row>
    <row r="47923" spans="1:5" x14ac:dyDescent="0.25">
      <c r="A47923">
        <v>132237</v>
      </c>
      <c r="B47923" t="s">
        <v>133043</v>
      </c>
      <c r="D47923" t="s">
        <v>133044</v>
      </c>
      <c r="E47923" t="s">
        <v>40829</v>
      </c>
    </row>
    <row r="47924" spans="1:5" x14ac:dyDescent="0.25">
      <c r="A47924">
        <v>132239</v>
      </c>
      <c r="B47924" t="s">
        <v>133045</v>
      </c>
      <c r="D47924" t="s">
        <v>133046</v>
      </c>
    </row>
    <row r="47925" spans="1:5" x14ac:dyDescent="0.25">
      <c r="A47925">
        <v>132240</v>
      </c>
      <c r="B47925" t="s">
        <v>133047</v>
      </c>
      <c r="D47925" t="s">
        <v>133048</v>
      </c>
      <c r="E47925" t="s">
        <v>117669</v>
      </c>
    </row>
    <row r="47926" spans="1:5" x14ac:dyDescent="0.25">
      <c r="A47926">
        <v>132243</v>
      </c>
      <c r="B47926" t="s">
        <v>133049</v>
      </c>
      <c r="C47926" t="s">
        <v>14067</v>
      </c>
      <c r="D47926" t="s">
        <v>133050</v>
      </c>
    </row>
    <row r="47927" spans="1:5" x14ac:dyDescent="0.25">
      <c r="A47927">
        <v>132244</v>
      </c>
      <c r="B47927" t="s">
        <v>133051</v>
      </c>
      <c r="C47927" t="s">
        <v>36392</v>
      </c>
      <c r="D47927" t="s">
        <v>133052</v>
      </c>
    </row>
    <row r="47928" spans="1:5" x14ac:dyDescent="0.25">
      <c r="A47928">
        <v>132246</v>
      </c>
      <c r="B47928" t="s">
        <v>133053</v>
      </c>
      <c r="C47928" t="s">
        <v>133054</v>
      </c>
      <c r="D47928" t="s">
        <v>133055</v>
      </c>
      <c r="E47928" t="s">
        <v>10</v>
      </c>
    </row>
    <row r="47929" spans="1:5" x14ac:dyDescent="0.25">
      <c r="A47929">
        <v>132247</v>
      </c>
      <c r="B47929" t="s">
        <v>133056</v>
      </c>
      <c r="C47929" t="s">
        <v>133057</v>
      </c>
      <c r="D47929" t="s">
        <v>133058</v>
      </c>
    </row>
    <row r="47930" spans="1:5" x14ac:dyDescent="0.25">
      <c r="A47930">
        <v>132250</v>
      </c>
      <c r="B47930" t="s">
        <v>133059</v>
      </c>
      <c r="D47930" t="s">
        <v>133060</v>
      </c>
    </row>
    <row r="47931" spans="1:5" x14ac:dyDescent="0.25">
      <c r="A47931">
        <v>132254</v>
      </c>
      <c r="B47931" t="s">
        <v>133061</v>
      </c>
      <c r="D47931" t="s">
        <v>133062</v>
      </c>
      <c r="E47931" t="s">
        <v>10</v>
      </c>
    </row>
    <row r="47932" spans="1:5" x14ac:dyDescent="0.25">
      <c r="A47932">
        <v>132255</v>
      </c>
      <c r="B47932" t="s">
        <v>133063</v>
      </c>
      <c r="D47932" t="s">
        <v>133064</v>
      </c>
    </row>
    <row r="47933" spans="1:5" x14ac:dyDescent="0.25">
      <c r="A47933">
        <v>132257</v>
      </c>
      <c r="B47933" t="s">
        <v>133065</v>
      </c>
      <c r="D47933" t="s">
        <v>133066</v>
      </c>
      <c r="E47933" t="s">
        <v>133067</v>
      </c>
    </row>
    <row r="47934" spans="1:5" x14ac:dyDescent="0.25">
      <c r="A47934">
        <v>132260</v>
      </c>
      <c r="B47934" t="s">
        <v>133068</v>
      </c>
      <c r="D47934" t="s">
        <v>133069</v>
      </c>
      <c r="E47934" t="s">
        <v>10</v>
      </c>
    </row>
    <row r="47935" spans="1:5" x14ac:dyDescent="0.25">
      <c r="A47935">
        <v>132265</v>
      </c>
      <c r="B47935" t="s">
        <v>133070</v>
      </c>
      <c r="D47935" t="s">
        <v>133071</v>
      </c>
    </row>
    <row r="47936" spans="1:5" x14ac:dyDescent="0.25">
      <c r="A47936">
        <v>132276</v>
      </c>
      <c r="B47936" t="s">
        <v>133072</v>
      </c>
      <c r="C47936" t="s">
        <v>133073</v>
      </c>
      <c r="D47936" t="s">
        <v>133074</v>
      </c>
      <c r="E47936" t="s">
        <v>10</v>
      </c>
    </row>
    <row r="47937" spans="1:5" x14ac:dyDescent="0.25">
      <c r="A47937">
        <v>132284</v>
      </c>
      <c r="B47937" t="s">
        <v>133075</v>
      </c>
      <c r="D47937" t="s">
        <v>133076</v>
      </c>
    </row>
    <row r="47938" spans="1:5" x14ac:dyDescent="0.25">
      <c r="A47938">
        <v>132286</v>
      </c>
      <c r="B47938" t="s">
        <v>133077</v>
      </c>
      <c r="D47938" t="s">
        <v>133078</v>
      </c>
    </row>
    <row r="47939" spans="1:5" x14ac:dyDescent="0.25">
      <c r="A47939">
        <v>132298</v>
      </c>
      <c r="B47939" t="s">
        <v>133079</v>
      </c>
      <c r="C47939" t="s">
        <v>133080</v>
      </c>
      <c r="D47939" t="s">
        <v>133081</v>
      </c>
      <c r="E47939" t="s">
        <v>10</v>
      </c>
    </row>
    <row r="47940" spans="1:5" x14ac:dyDescent="0.25">
      <c r="A47940">
        <v>132299</v>
      </c>
      <c r="B47940" t="s">
        <v>133082</v>
      </c>
      <c r="D47940" t="s">
        <v>133083</v>
      </c>
      <c r="E47940" t="s">
        <v>133084</v>
      </c>
    </row>
    <row r="47941" spans="1:5" x14ac:dyDescent="0.25">
      <c r="A47941">
        <v>132303</v>
      </c>
      <c r="B47941" t="s">
        <v>133085</v>
      </c>
      <c r="C47941" t="s">
        <v>133086</v>
      </c>
      <c r="D47941" t="s">
        <v>133087</v>
      </c>
      <c r="E47941" t="s">
        <v>18426</v>
      </c>
    </row>
    <row r="47942" spans="1:5" x14ac:dyDescent="0.25">
      <c r="A47942">
        <v>132305</v>
      </c>
      <c r="B47942" t="s">
        <v>133088</v>
      </c>
      <c r="C47942" t="s">
        <v>133089</v>
      </c>
      <c r="D47942" t="s">
        <v>133090</v>
      </c>
    </row>
    <row r="47943" spans="1:5" x14ac:dyDescent="0.25">
      <c r="A47943">
        <v>132306</v>
      </c>
      <c r="B47943" t="s">
        <v>133091</v>
      </c>
      <c r="C47943" t="s">
        <v>133092</v>
      </c>
      <c r="D47943" t="s">
        <v>133093</v>
      </c>
      <c r="E47943" t="s">
        <v>10</v>
      </c>
    </row>
    <row r="47944" spans="1:5" x14ac:dyDescent="0.25">
      <c r="A47944">
        <v>132314</v>
      </c>
      <c r="B47944" t="s">
        <v>133094</v>
      </c>
      <c r="D47944" t="s">
        <v>133095</v>
      </c>
    </row>
    <row r="47945" spans="1:5" x14ac:dyDescent="0.25">
      <c r="A47945">
        <v>132318</v>
      </c>
      <c r="B47945" t="s">
        <v>133096</v>
      </c>
      <c r="D47945" t="s">
        <v>133097</v>
      </c>
    </row>
    <row r="47946" spans="1:5" x14ac:dyDescent="0.25">
      <c r="A47946">
        <v>132321</v>
      </c>
      <c r="B47946" t="s">
        <v>133098</v>
      </c>
      <c r="D47946" t="s">
        <v>133099</v>
      </c>
    </row>
    <row r="47947" spans="1:5" x14ac:dyDescent="0.25">
      <c r="A47947">
        <v>132326</v>
      </c>
      <c r="B47947" t="s">
        <v>133100</v>
      </c>
      <c r="C47947" t="s">
        <v>133101</v>
      </c>
      <c r="D47947" t="s">
        <v>133102</v>
      </c>
      <c r="E47947" t="s">
        <v>133103</v>
      </c>
    </row>
    <row r="47948" spans="1:5" x14ac:dyDescent="0.25">
      <c r="A47948">
        <v>132328</v>
      </c>
      <c r="B47948" t="s">
        <v>133104</v>
      </c>
      <c r="D47948" t="s">
        <v>133105</v>
      </c>
    </row>
    <row r="47949" spans="1:5" x14ac:dyDescent="0.25">
      <c r="A47949">
        <v>132333</v>
      </c>
      <c r="B47949" t="s">
        <v>133106</v>
      </c>
      <c r="D47949" t="s">
        <v>133107</v>
      </c>
      <c r="E47949" t="s">
        <v>10</v>
      </c>
    </row>
    <row r="47950" spans="1:5" x14ac:dyDescent="0.25">
      <c r="A47950">
        <v>132342</v>
      </c>
      <c r="B47950" t="s">
        <v>133108</v>
      </c>
      <c r="C47950" t="s">
        <v>23595</v>
      </c>
      <c r="D47950" t="s">
        <v>133109</v>
      </c>
      <c r="E47950" t="s">
        <v>133110</v>
      </c>
    </row>
    <row r="47951" spans="1:5" x14ac:dyDescent="0.25">
      <c r="A47951">
        <v>132346</v>
      </c>
      <c r="B47951" t="s">
        <v>133111</v>
      </c>
      <c r="C47951" t="s">
        <v>133112</v>
      </c>
      <c r="D47951" t="s">
        <v>133113</v>
      </c>
    </row>
    <row r="47952" spans="1:5" x14ac:dyDescent="0.25">
      <c r="A47952">
        <v>132347</v>
      </c>
      <c r="B47952" t="s">
        <v>133114</v>
      </c>
      <c r="D47952" t="s">
        <v>133115</v>
      </c>
      <c r="E47952" t="s">
        <v>116464</v>
      </c>
    </row>
    <row r="47953" spans="1:5" x14ac:dyDescent="0.25">
      <c r="A47953">
        <v>132348</v>
      </c>
      <c r="B47953" t="s">
        <v>133116</v>
      </c>
      <c r="D47953" t="s">
        <v>133117</v>
      </c>
    </row>
    <row r="47954" spans="1:5" x14ac:dyDescent="0.25">
      <c r="A47954">
        <v>132350</v>
      </c>
      <c r="B47954" t="s">
        <v>133118</v>
      </c>
      <c r="D47954" t="s">
        <v>133119</v>
      </c>
    </row>
    <row r="47955" spans="1:5" x14ac:dyDescent="0.25">
      <c r="A47955">
        <v>132353</v>
      </c>
      <c r="B47955" t="s">
        <v>133120</v>
      </c>
      <c r="D47955" t="s">
        <v>133121</v>
      </c>
      <c r="E47955" t="s">
        <v>133122</v>
      </c>
    </row>
    <row r="47956" spans="1:5" x14ac:dyDescent="0.25">
      <c r="A47956">
        <v>132354</v>
      </c>
      <c r="B47956" t="s">
        <v>133123</v>
      </c>
      <c r="C47956" t="s">
        <v>133124</v>
      </c>
      <c r="D47956" t="s">
        <v>133125</v>
      </c>
    </row>
    <row r="47957" spans="1:5" x14ac:dyDescent="0.25">
      <c r="A47957">
        <v>132359</v>
      </c>
      <c r="B47957" t="s">
        <v>133126</v>
      </c>
      <c r="D47957" t="s">
        <v>133127</v>
      </c>
    </row>
    <row r="47958" spans="1:5" x14ac:dyDescent="0.25">
      <c r="A47958">
        <v>132362</v>
      </c>
      <c r="B47958" t="s">
        <v>133128</v>
      </c>
      <c r="C47958" t="s">
        <v>56834</v>
      </c>
      <c r="D47958" t="s">
        <v>133129</v>
      </c>
      <c r="E47958" t="s">
        <v>133130</v>
      </c>
    </row>
    <row r="47959" spans="1:5" x14ac:dyDescent="0.25">
      <c r="A47959">
        <v>132365</v>
      </c>
      <c r="B47959" t="s">
        <v>133131</v>
      </c>
      <c r="C47959" t="s">
        <v>133132</v>
      </c>
      <c r="D47959" t="s">
        <v>133133</v>
      </c>
      <c r="E47959" t="s">
        <v>133134</v>
      </c>
    </row>
    <row r="47960" spans="1:5" x14ac:dyDescent="0.25">
      <c r="A47960">
        <v>132369</v>
      </c>
      <c r="B47960" t="s">
        <v>133135</v>
      </c>
      <c r="D47960" t="s">
        <v>133136</v>
      </c>
      <c r="E47960" t="s">
        <v>10</v>
      </c>
    </row>
    <row r="47961" spans="1:5" x14ac:dyDescent="0.25">
      <c r="A47961">
        <v>132373</v>
      </c>
      <c r="B47961" t="s">
        <v>133137</v>
      </c>
      <c r="D47961" t="s">
        <v>133138</v>
      </c>
    </row>
    <row r="47962" spans="1:5" x14ac:dyDescent="0.25">
      <c r="A47962">
        <v>132378</v>
      </c>
      <c r="B47962" t="s">
        <v>133139</v>
      </c>
      <c r="D47962" t="s">
        <v>133140</v>
      </c>
      <c r="E47962" t="s">
        <v>133141</v>
      </c>
    </row>
    <row r="47963" spans="1:5" x14ac:dyDescent="0.25">
      <c r="A47963">
        <v>132380</v>
      </c>
      <c r="B47963" t="s">
        <v>133142</v>
      </c>
      <c r="D47963" t="s">
        <v>133143</v>
      </c>
      <c r="E47963" t="s">
        <v>133144</v>
      </c>
    </row>
    <row r="47964" spans="1:5" x14ac:dyDescent="0.25">
      <c r="A47964">
        <v>132381</v>
      </c>
      <c r="B47964" t="s">
        <v>133145</v>
      </c>
      <c r="C47964" t="s">
        <v>7991</v>
      </c>
      <c r="D47964" t="s">
        <v>133146</v>
      </c>
    </row>
    <row r="47965" spans="1:5" x14ac:dyDescent="0.25">
      <c r="A47965">
        <v>132382</v>
      </c>
      <c r="B47965" t="s">
        <v>133147</v>
      </c>
      <c r="C47965" t="s">
        <v>133148</v>
      </c>
      <c r="D47965" t="s">
        <v>133149</v>
      </c>
      <c r="E47965" t="s">
        <v>133150</v>
      </c>
    </row>
    <row r="47966" spans="1:5" x14ac:dyDescent="0.25">
      <c r="A47966">
        <v>132383</v>
      </c>
      <c r="B47966" t="s">
        <v>133151</v>
      </c>
      <c r="C47966" t="s">
        <v>56419</v>
      </c>
      <c r="D47966" t="s">
        <v>133152</v>
      </c>
      <c r="E47966" t="s">
        <v>10</v>
      </c>
    </row>
    <row r="47967" spans="1:5" x14ac:dyDescent="0.25">
      <c r="A47967">
        <v>132385</v>
      </c>
      <c r="B47967" t="s">
        <v>133153</v>
      </c>
      <c r="D47967" t="s">
        <v>133154</v>
      </c>
    </row>
    <row r="47968" spans="1:5" x14ac:dyDescent="0.25">
      <c r="A47968">
        <v>132392</v>
      </c>
      <c r="B47968" t="s">
        <v>133155</v>
      </c>
      <c r="C47968" t="s">
        <v>133156</v>
      </c>
      <c r="D47968" t="s">
        <v>133157</v>
      </c>
      <c r="E47968" t="s">
        <v>133158</v>
      </c>
    </row>
    <row r="47969" spans="1:5" x14ac:dyDescent="0.25">
      <c r="A47969">
        <v>132394</v>
      </c>
      <c r="B47969" t="s">
        <v>133159</v>
      </c>
      <c r="D47969" t="s">
        <v>133160</v>
      </c>
      <c r="E47969" t="s">
        <v>10</v>
      </c>
    </row>
    <row r="47970" spans="1:5" x14ac:dyDescent="0.25">
      <c r="A47970">
        <v>132395</v>
      </c>
      <c r="B47970" t="s">
        <v>133161</v>
      </c>
      <c r="D47970" t="s">
        <v>133162</v>
      </c>
    </row>
    <row r="47971" spans="1:5" x14ac:dyDescent="0.25">
      <c r="A47971">
        <v>132398</v>
      </c>
      <c r="B47971" t="s">
        <v>133163</v>
      </c>
      <c r="C47971" t="s">
        <v>133164</v>
      </c>
      <c r="D47971" t="s">
        <v>133165</v>
      </c>
    </row>
    <row r="47972" spans="1:5" x14ac:dyDescent="0.25">
      <c r="A47972">
        <v>132401</v>
      </c>
      <c r="B47972" t="s">
        <v>133166</v>
      </c>
      <c r="C47972" t="s">
        <v>133167</v>
      </c>
      <c r="D47972" t="s">
        <v>133168</v>
      </c>
      <c r="E47972" t="s">
        <v>133169</v>
      </c>
    </row>
    <row r="47973" spans="1:5" x14ac:dyDescent="0.25">
      <c r="A47973">
        <v>132402</v>
      </c>
      <c r="B47973" t="s">
        <v>133170</v>
      </c>
      <c r="D47973" t="s">
        <v>133171</v>
      </c>
    </row>
    <row r="47974" spans="1:5" x14ac:dyDescent="0.25">
      <c r="A47974">
        <v>132403</v>
      </c>
      <c r="B47974" t="s">
        <v>133172</v>
      </c>
      <c r="C47974" t="s">
        <v>21897</v>
      </c>
      <c r="D47974" t="s">
        <v>133173</v>
      </c>
      <c r="E47974" t="s">
        <v>133174</v>
      </c>
    </row>
    <row r="47975" spans="1:5" x14ac:dyDescent="0.25">
      <c r="A47975">
        <v>132411</v>
      </c>
      <c r="B47975" t="s">
        <v>133175</v>
      </c>
      <c r="C47975" t="s">
        <v>2496</v>
      </c>
      <c r="D47975" t="s">
        <v>133176</v>
      </c>
    </row>
    <row r="47976" spans="1:5" x14ac:dyDescent="0.25">
      <c r="A47976">
        <v>132415</v>
      </c>
      <c r="B47976" t="s">
        <v>133177</v>
      </c>
      <c r="D47976" t="s">
        <v>133178</v>
      </c>
    </row>
    <row r="47977" spans="1:5" x14ac:dyDescent="0.25">
      <c r="A47977">
        <v>132423</v>
      </c>
      <c r="B47977" t="s">
        <v>133179</v>
      </c>
      <c r="D47977" t="s">
        <v>133180</v>
      </c>
    </row>
    <row r="47978" spans="1:5" x14ac:dyDescent="0.25">
      <c r="A47978">
        <v>132430</v>
      </c>
      <c r="B47978" t="s">
        <v>133181</v>
      </c>
      <c r="D47978" t="s">
        <v>133182</v>
      </c>
      <c r="E47978" t="s">
        <v>2774</v>
      </c>
    </row>
    <row r="47979" spans="1:5" x14ac:dyDescent="0.25">
      <c r="A47979">
        <v>132431</v>
      </c>
      <c r="B47979" t="s">
        <v>133183</v>
      </c>
      <c r="D47979" t="s">
        <v>133184</v>
      </c>
    </row>
    <row r="47980" spans="1:5" x14ac:dyDescent="0.25">
      <c r="A47980">
        <v>132433</v>
      </c>
      <c r="B47980" t="s">
        <v>133185</v>
      </c>
      <c r="D47980" t="s">
        <v>133186</v>
      </c>
    </row>
    <row r="47981" spans="1:5" x14ac:dyDescent="0.25">
      <c r="A47981">
        <v>132434</v>
      </c>
      <c r="B47981" t="s">
        <v>133187</v>
      </c>
      <c r="D47981" t="s">
        <v>133188</v>
      </c>
    </row>
    <row r="47982" spans="1:5" x14ac:dyDescent="0.25">
      <c r="A47982">
        <v>132438</v>
      </c>
      <c r="B47982" t="s">
        <v>133189</v>
      </c>
      <c r="D47982" t="s">
        <v>133190</v>
      </c>
    </row>
    <row r="47983" spans="1:5" x14ac:dyDescent="0.25">
      <c r="A47983">
        <v>132441</v>
      </c>
      <c r="B47983" t="s">
        <v>133191</v>
      </c>
      <c r="C47983" t="s">
        <v>133192</v>
      </c>
      <c r="D47983" t="s">
        <v>133193</v>
      </c>
      <c r="E47983" t="s">
        <v>133194</v>
      </c>
    </row>
    <row r="47984" spans="1:5" x14ac:dyDescent="0.25">
      <c r="A47984">
        <v>132443</v>
      </c>
      <c r="B47984" t="s">
        <v>133195</v>
      </c>
      <c r="D47984" t="s">
        <v>133196</v>
      </c>
      <c r="E47984" t="s">
        <v>133197</v>
      </c>
    </row>
    <row r="47985" spans="1:5" x14ac:dyDescent="0.25">
      <c r="A47985">
        <v>132448</v>
      </c>
      <c r="B47985" t="s">
        <v>133198</v>
      </c>
      <c r="D47985" t="s">
        <v>133199</v>
      </c>
      <c r="E47985" t="s">
        <v>10</v>
      </c>
    </row>
    <row r="47986" spans="1:5" x14ac:dyDescent="0.25">
      <c r="A47986">
        <v>132450</v>
      </c>
      <c r="B47986" t="s">
        <v>133200</v>
      </c>
      <c r="C47986" t="s">
        <v>133201</v>
      </c>
      <c r="D47986" t="s">
        <v>133202</v>
      </c>
    </row>
    <row r="47987" spans="1:5" x14ac:dyDescent="0.25">
      <c r="A47987">
        <v>132454</v>
      </c>
      <c r="B47987" t="s">
        <v>133203</v>
      </c>
      <c r="D47987" t="s">
        <v>133204</v>
      </c>
      <c r="E47987" t="s">
        <v>10</v>
      </c>
    </row>
    <row r="47988" spans="1:5" x14ac:dyDescent="0.25">
      <c r="A47988">
        <v>132456</v>
      </c>
      <c r="B47988" t="s">
        <v>133205</v>
      </c>
      <c r="C47988" t="s">
        <v>133206</v>
      </c>
      <c r="D47988" t="s">
        <v>133207</v>
      </c>
      <c r="E47988" t="s">
        <v>133208</v>
      </c>
    </row>
    <row r="47989" spans="1:5" x14ac:dyDescent="0.25">
      <c r="A47989">
        <v>132457</v>
      </c>
      <c r="B47989" t="s">
        <v>133209</v>
      </c>
      <c r="C47989" t="s">
        <v>22453</v>
      </c>
      <c r="D47989" t="s">
        <v>133210</v>
      </c>
      <c r="E47989" t="s">
        <v>133211</v>
      </c>
    </row>
    <row r="47990" spans="1:5" x14ac:dyDescent="0.25">
      <c r="A47990">
        <v>132460</v>
      </c>
      <c r="B47990" t="s">
        <v>133212</v>
      </c>
      <c r="D47990" t="s">
        <v>133213</v>
      </c>
      <c r="E47990" t="s">
        <v>133214</v>
      </c>
    </row>
    <row r="47991" spans="1:5" x14ac:dyDescent="0.25">
      <c r="A47991">
        <v>132462</v>
      </c>
      <c r="B47991" t="s">
        <v>133215</v>
      </c>
      <c r="C47991" t="s">
        <v>133216</v>
      </c>
      <c r="D47991" t="s">
        <v>133217</v>
      </c>
    </row>
    <row r="47992" spans="1:5" x14ac:dyDescent="0.25">
      <c r="A47992">
        <v>132465</v>
      </c>
      <c r="B47992" t="s">
        <v>133218</v>
      </c>
      <c r="C47992" t="s">
        <v>126983</v>
      </c>
      <c r="D47992" t="s">
        <v>133219</v>
      </c>
    </row>
    <row r="47993" spans="1:5" x14ac:dyDescent="0.25">
      <c r="A47993">
        <v>132468</v>
      </c>
      <c r="B47993" t="s">
        <v>133220</v>
      </c>
      <c r="C47993" t="s">
        <v>102872</v>
      </c>
      <c r="D47993" t="s">
        <v>133221</v>
      </c>
    </row>
    <row r="47994" spans="1:5" x14ac:dyDescent="0.25">
      <c r="A47994">
        <v>132471</v>
      </c>
      <c r="B47994" t="s">
        <v>133222</v>
      </c>
      <c r="D47994" t="s">
        <v>133223</v>
      </c>
    </row>
    <row r="47995" spans="1:5" x14ac:dyDescent="0.25">
      <c r="A47995">
        <v>132472</v>
      </c>
      <c r="B47995" t="s">
        <v>133224</v>
      </c>
      <c r="D47995" t="s">
        <v>133225</v>
      </c>
      <c r="E47995" t="s">
        <v>10</v>
      </c>
    </row>
    <row r="47996" spans="1:5" x14ac:dyDescent="0.25">
      <c r="A47996">
        <v>132473</v>
      </c>
      <c r="B47996" t="s">
        <v>133226</v>
      </c>
      <c r="D47996" t="s">
        <v>133227</v>
      </c>
      <c r="E47996" t="s">
        <v>133228</v>
      </c>
    </row>
    <row r="47997" spans="1:5" x14ac:dyDescent="0.25">
      <c r="A47997">
        <v>132474</v>
      </c>
      <c r="B47997" t="s">
        <v>133229</v>
      </c>
      <c r="C47997" t="s">
        <v>133230</v>
      </c>
      <c r="D47997" t="s">
        <v>133231</v>
      </c>
      <c r="E47997" t="s">
        <v>10</v>
      </c>
    </row>
    <row r="47998" spans="1:5" x14ac:dyDescent="0.25">
      <c r="A47998">
        <v>132478</v>
      </c>
      <c r="B47998" t="s">
        <v>133232</v>
      </c>
      <c r="C47998" t="s">
        <v>133233</v>
      </c>
      <c r="D47998" t="s">
        <v>133234</v>
      </c>
      <c r="E47998" t="s">
        <v>133235</v>
      </c>
    </row>
    <row r="47999" spans="1:5" x14ac:dyDescent="0.25">
      <c r="A47999">
        <v>132481</v>
      </c>
      <c r="B47999" t="s">
        <v>133236</v>
      </c>
      <c r="D47999" t="s">
        <v>133237</v>
      </c>
      <c r="E47999" t="s">
        <v>10</v>
      </c>
    </row>
    <row r="48000" spans="1:5" x14ac:dyDescent="0.25">
      <c r="A48000">
        <v>132488</v>
      </c>
      <c r="B48000" t="s">
        <v>133238</v>
      </c>
      <c r="D48000" t="s">
        <v>133239</v>
      </c>
      <c r="E48000" t="s">
        <v>133240</v>
      </c>
    </row>
    <row r="48001" spans="1:5" x14ac:dyDescent="0.25">
      <c r="A48001">
        <v>132490</v>
      </c>
      <c r="B48001" t="s">
        <v>133241</v>
      </c>
      <c r="D48001" t="s">
        <v>133242</v>
      </c>
    </row>
    <row r="48002" spans="1:5" x14ac:dyDescent="0.25">
      <c r="A48002">
        <v>132493</v>
      </c>
      <c r="B48002" t="s">
        <v>133243</v>
      </c>
      <c r="D48002" t="s">
        <v>133244</v>
      </c>
      <c r="E48002" t="s">
        <v>10</v>
      </c>
    </row>
    <row r="48003" spans="1:5" x14ac:dyDescent="0.25">
      <c r="A48003">
        <v>132498</v>
      </c>
      <c r="B48003" t="s">
        <v>133245</v>
      </c>
      <c r="C48003" t="s">
        <v>133246</v>
      </c>
      <c r="D48003" t="s">
        <v>133247</v>
      </c>
    </row>
    <row r="48004" spans="1:5" x14ac:dyDescent="0.25">
      <c r="A48004">
        <v>132503</v>
      </c>
      <c r="B48004" t="s">
        <v>133248</v>
      </c>
      <c r="D48004" t="s">
        <v>133249</v>
      </c>
    </row>
    <row r="48005" spans="1:5" x14ac:dyDescent="0.25">
      <c r="A48005">
        <v>132504</v>
      </c>
      <c r="B48005" t="s">
        <v>133250</v>
      </c>
      <c r="D48005" t="s">
        <v>133251</v>
      </c>
    </row>
    <row r="48006" spans="1:5" x14ac:dyDescent="0.25">
      <c r="A48006">
        <v>132511</v>
      </c>
      <c r="B48006" t="s">
        <v>133252</v>
      </c>
      <c r="D48006" t="s">
        <v>133253</v>
      </c>
    </row>
    <row r="48007" spans="1:5" x14ac:dyDescent="0.25">
      <c r="A48007">
        <v>132512</v>
      </c>
      <c r="B48007" t="s">
        <v>133254</v>
      </c>
      <c r="D48007" t="s">
        <v>133255</v>
      </c>
      <c r="E48007" t="s">
        <v>11004</v>
      </c>
    </row>
    <row r="48008" spans="1:5" x14ac:dyDescent="0.25">
      <c r="A48008">
        <v>132518</v>
      </c>
      <c r="B48008" t="s">
        <v>133256</v>
      </c>
      <c r="D48008" t="s">
        <v>133257</v>
      </c>
      <c r="E48008" t="s">
        <v>133258</v>
      </c>
    </row>
    <row r="48009" spans="1:5" x14ac:dyDescent="0.25">
      <c r="A48009">
        <v>132523</v>
      </c>
      <c r="B48009" t="s">
        <v>133259</v>
      </c>
      <c r="D48009" t="s">
        <v>133260</v>
      </c>
      <c r="E48009" t="s">
        <v>10</v>
      </c>
    </row>
    <row r="48010" spans="1:5" x14ac:dyDescent="0.25">
      <c r="A48010">
        <v>132525</v>
      </c>
      <c r="B48010" t="s">
        <v>133261</v>
      </c>
      <c r="D48010" t="s">
        <v>133262</v>
      </c>
      <c r="E48010" t="s">
        <v>133263</v>
      </c>
    </row>
    <row r="48011" spans="1:5" x14ac:dyDescent="0.25">
      <c r="A48011">
        <v>132530</v>
      </c>
      <c r="B48011" t="s">
        <v>133264</v>
      </c>
      <c r="D48011" t="s">
        <v>133265</v>
      </c>
      <c r="E48011" t="s">
        <v>133266</v>
      </c>
    </row>
    <row r="48012" spans="1:5" x14ac:dyDescent="0.25">
      <c r="A48012">
        <v>132531</v>
      </c>
      <c r="B48012" t="s">
        <v>133267</v>
      </c>
      <c r="D48012" t="s">
        <v>133268</v>
      </c>
    </row>
    <row r="48013" spans="1:5" x14ac:dyDescent="0.25">
      <c r="A48013">
        <v>132532</v>
      </c>
      <c r="B48013" t="s">
        <v>133269</v>
      </c>
      <c r="D48013" t="s">
        <v>133270</v>
      </c>
      <c r="E48013" t="s">
        <v>10</v>
      </c>
    </row>
    <row r="48014" spans="1:5" x14ac:dyDescent="0.25">
      <c r="A48014">
        <v>132539</v>
      </c>
      <c r="B48014" t="s">
        <v>133271</v>
      </c>
      <c r="D48014" t="s">
        <v>133272</v>
      </c>
    </row>
    <row r="48015" spans="1:5" x14ac:dyDescent="0.25">
      <c r="A48015">
        <v>132546</v>
      </c>
      <c r="B48015" t="s">
        <v>133273</v>
      </c>
      <c r="D48015" t="s">
        <v>133274</v>
      </c>
      <c r="E48015" t="s">
        <v>133275</v>
      </c>
    </row>
    <row r="48016" spans="1:5" x14ac:dyDescent="0.25">
      <c r="A48016">
        <v>132547</v>
      </c>
      <c r="B48016" t="s">
        <v>133276</v>
      </c>
      <c r="D48016" t="s">
        <v>133277</v>
      </c>
    </row>
    <row r="48017" spans="1:5" x14ac:dyDescent="0.25">
      <c r="A48017">
        <v>132548</v>
      </c>
      <c r="B48017" t="s">
        <v>133278</v>
      </c>
      <c r="D48017" t="s">
        <v>133279</v>
      </c>
      <c r="E48017" t="s">
        <v>10</v>
      </c>
    </row>
    <row r="48018" spans="1:5" x14ac:dyDescent="0.25">
      <c r="A48018">
        <v>132551</v>
      </c>
      <c r="B48018" t="s">
        <v>133280</v>
      </c>
      <c r="D48018" t="s">
        <v>133281</v>
      </c>
      <c r="E48018" t="s">
        <v>133282</v>
      </c>
    </row>
    <row r="48019" spans="1:5" x14ac:dyDescent="0.25">
      <c r="A48019">
        <v>132552</v>
      </c>
      <c r="B48019" t="s">
        <v>133283</v>
      </c>
      <c r="D48019" t="s">
        <v>133284</v>
      </c>
    </row>
    <row r="48020" spans="1:5" x14ac:dyDescent="0.25">
      <c r="A48020">
        <v>132553</v>
      </c>
      <c r="B48020" t="s">
        <v>133285</v>
      </c>
      <c r="D48020" t="s">
        <v>133286</v>
      </c>
    </row>
    <row r="48021" spans="1:5" x14ac:dyDescent="0.25">
      <c r="A48021">
        <v>132554</v>
      </c>
      <c r="B48021" t="s">
        <v>133287</v>
      </c>
      <c r="C48021" t="s">
        <v>133288</v>
      </c>
      <c r="D48021" t="s">
        <v>133289</v>
      </c>
      <c r="E48021" t="s">
        <v>133290</v>
      </c>
    </row>
    <row r="48022" spans="1:5" x14ac:dyDescent="0.25">
      <c r="A48022">
        <v>132555</v>
      </c>
      <c r="B48022" t="s">
        <v>133291</v>
      </c>
      <c r="C48022" t="s">
        <v>133292</v>
      </c>
      <c r="D48022" t="s">
        <v>133293</v>
      </c>
    </row>
    <row r="48023" spans="1:5" x14ac:dyDescent="0.25">
      <c r="A48023">
        <v>132559</v>
      </c>
      <c r="B48023" t="s">
        <v>133294</v>
      </c>
      <c r="D48023" t="s">
        <v>133295</v>
      </c>
      <c r="E48023" t="s">
        <v>10</v>
      </c>
    </row>
    <row r="48024" spans="1:5" x14ac:dyDescent="0.25">
      <c r="A48024">
        <v>132561</v>
      </c>
      <c r="B48024" t="s">
        <v>133296</v>
      </c>
      <c r="C48024" t="s">
        <v>133297</v>
      </c>
      <c r="D48024" t="s">
        <v>133298</v>
      </c>
    </row>
    <row r="48025" spans="1:5" x14ac:dyDescent="0.25">
      <c r="A48025">
        <v>132566</v>
      </c>
      <c r="B48025" t="s">
        <v>133299</v>
      </c>
      <c r="C48025" t="s">
        <v>102047</v>
      </c>
      <c r="D48025" t="s">
        <v>133300</v>
      </c>
      <c r="E48025" t="s">
        <v>10</v>
      </c>
    </row>
    <row r="48026" spans="1:5" x14ac:dyDescent="0.25">
      <c r="A48026">
        <v>132567</v>
      </c>
      <c r="B48026" t="s">
        <v>133301</v>
      </c>
      <c r="C48026" t="s">
        <v>133302</v>
      </c>
      <c r="D48026" t="s">
        <v>133303</v>
      </c>
    </row>
    <row r="48027" spans="1:5" x14ac:dyDescent="0.25">
      <c r="A48027">
        <v>132568</v>
      </c>
      <c r="B48027" t="s">
        <v>133304</v>
      </c>
      <c r="D48027" t="s">
        <v>133305</v>
      </c>
    </row>
    <row r="48028" spans="1:5" x14ac:dyDescent="0.25">
      <c r="A48028">
        <v>132571</v>
      </c>
      <c r="B48028" t="s">
        <v>133306</v>
      </c>
      <c r="D48028" t="s">
        <v>133307</v>
      </c>
      <c r="E48028" t="s">
        <v>10</v>
      </c>
    </row>
    <row r="48029" spans="1:5" x14ac:dyDescent="0.25">
      <c r="A48029">
        <v>132572</v>
      </c>
      <c r="B48029" t="s">
        <v>133308</v>
      </c>
      <c r="D48029" t="s">
        <v>133309</v>
      </c>
    </row>
    <row r="48030" spans="1:5" x14ac:dyDescent="0.25">
      <c r="A48030">
        <v>132576</v>
      </c>
      <c r="B48030" t="s">
        <v>133310</v>
      </c>
      <c r="D48030" t="s">
        <v>133311</v>
      </c>
      <c r="E48030" t="s">
        <v>133312</v>
      </c>
    </row>
    <row r="48031" spans="1:5" x14ac:dyDescent="0.25">
      <c r="A48031">
        <v>132580</v>
      </c>
      <c r="B48031" t="s">
        <v>133313</v>
      </c>
      <c r="D48031" t="s">
        <v>133314</v>
      </c>
    </row>
    <row r="48032" spans="1:5" x14ac:dyDescent="0.25">
      <c r="A48032">
        <v>132582</v>
      </c>
      <c r="B48032" t="s">
        <v>133315</v>
      </c>
      <c r="D48032" t="s">
        <v>133316</v>
      </c>
      <c r="E48032" t="s">
        <v>10</v>
      </c>
    </row>
    <row r="48033" spans="1:5" x14ac:dyDescent="0.25">
      <c r="A48033">
        <v>132583</v>
      </c>
      <c r="B48033" t="s">
        <v>133317</v>
      </c>
      <c r="C48033" t="s">
        <v>133318</v>
      </c>
      <c r="D48033" t="s">
        <v>133319</v>
      </c>
      <c r="E48033" t="s">
        <v>133320</v>
      </c>
    </row>
    <row r="48034" spans="1:5" x14ac:dyDescent="0.25">
      <c r="A48034">
        <v>132591</v>
      </c>
      <c r="B48034" t="s">
        <v>133321</v>
      </c>
      <c r="D48034" t="s">
        <v>133322</v>
      </c>
      <c r="E48034" t="s">
        <v>133323</v>
      </c>
    </row>
    <row r="48035" spans="1:5" x14ac:dyDescent="0.25">
      <c r="A48035">
        <v>132593</v>
      </c>
      <c r="B48035" t="s">
        <v>133324</v>
      </c>
      <c r="D48035" t="s">
        <v>133325</v>
      </c>
      <c r="E48035" t="s">
        <v>10</v>
      </c>
    </row>
    <row r="48036" spans="1:5" x14ac:dyDescent="0.25">
      <c r="A48036">
        <v>132594</v>
      </c>
      <c r="B48036" t="s">
        <v>133326</v>
      </c>
      <c r="C48036" t="s">
        <v>133327</v>
      </c>
      <c r="D48036" t="s">
        <v>133328</v>
      </c>
    </row>
    <row r="48037" spans="1:5" x14ac:dyDescent="0.25">
      <c r="A48037">
        <v>132596</v>
      </c>
      <c r="B48037" t="s">
        <v>133329</v>
      </c>
      <c r="C48037" t="s">
        <v>133330</v>
      </c>
      <c r="D48037" t="s">
        <v>133331</v>
      </c>
      <c r="E48037" t="s">
        <v>133332</v>
      </c>
    </row>
    <row r="48038" spans="1:5" x14ac:dyDescent="0.25">
      <c r="A48038">
        <v>132609</v>
      </c>
      <c r="B48038" t="s">
        <v>133333</v>
      </c>
      <c r="D48038" t="s">
        <v>133334</v>
      </c>
      <c r="E48038" t="s">
        <v>133335</v>
      </c>
    </row>
    <row r="48039" spans="1:5" x14ac:dyDescent="0.25">
      <c r="A48039">
        <v>132619</v>
      </c>
      <c r="B48039" t="s">
        <v>133336</v>
      </c>
      <c r="C48039" t="s">
        <v>133337</v>
      </c>
      <c r="D48039" t="s">
        <v>133338</v>
      </c>
      <c r="E48039" t="s">
        <v>10</v>
      </c>
    </row>
    <row r="48040" spans="1:5" x14ac:dyDescent="0.25">
      <c r="A48040">
        <v>132620</v>
      </c>
      <c r="B48040" t="s">
        <v>133339</v>
      </c>
      <c r="D48040" t="s">
        <v>133340</v>
      </c>
      <c r="E48040" t="s">
        <v>133341</v>
      </c>
    </row>
    <row r="48041" spans="1:5" x14ac:dyDescent="0.25">
      <c r="A48041">
        <v>132624</v>
      </c>
      <c r="B48041" t="s">
        <v>133342</v>
      </c>
      <c r="D48041" t="s">
        <v>133343</v>
      </c>
      <c r="E48041" t="s">
        <v>133344</v>
      </c>
    </row>
    <row r="48042" spans="1:5" x14ac:dyDescent="0.25">
      <c r="A48042">
        <v>132634</v>
      </c>
      <c r="B48042" t="s">
        <v>133345</v>
      </c>
      <c r="D48042" t="s">
        <v>133346</v>
      </c>
      <c r="E48042" t="s">
        <v>133347</v>
      </c>
    </row>
    <row r="48043" spans="1:5" x14ac:dyDescent="0.25">
      <c r="A48043">
        <v>132638</v>
      </c>
      <c r="B48043" t="s">
        <v>133348</v>
      </c>
      <c r="D48043" t="s">
        <v>133349</v>
      </c>
      <c r="E48043" t="s">
        <v>133350</v>
      </c>
    </row>
    <row r="48044" spans="1:5" x14ac:dyDescent="0.25">
      <c r="A48044">
        <v>132644</v>
      </c>
      <c r="B48044" t="s">
        <v>133351</v>
      </c>
      <c r="D48044" t="s">
        <v>133352</v>
      </c>
    </row>
    <row r="48045" spans="1:5" x14ac:dyDescent="0.25">
      <c r="A48045">
        <v>132645</v>
      </c>
      <c r="B48045" t="s">
        <v>133353</v>
      </c>
      <c r="C48045" t="s">
        <v>133354</v>
      </c>
      <c r="D48045" t="s">
        <v>133355</v>
      </c>
    </row>
    <row r="48046" spans="1:5" x14ac:dyDescent="0.25">
      <c r="A48046">
        <v>132659</v>
      </c>
      <c r="B48046" t="s">
        <v>133356</v>
      </c>
      <c r="D48046" t="s">
        <v>133357</v>
      </c>
    </row>
    <row r="48047" spans="1:5" x14ac:dyDescent="0.25">
      <c r="A48047">
        <v>132660</v>
      </c>
      <c r="B48047" t="s">
        <v>133358</v>
      </c>
      <c r="C48047" t="s">
        <v>127736</v>
      </c>
      <c r="D48047" t="s">
        <v>133359</v>
      </c>
      <c r="E48047" t="s">
        <v>10</v>
      </c>
    </row>
    <row r="48048" spans="1:5" x14ac:dyDescent="0.25">
      <c r="A48048">
        <v>132664</v>
      </c>
      <c r="B48048" t="s">
        <v>133360</v>
      </c>
      <c r="D48048" t="s">
        <v>133361</v>
      </c>
      <c r="E48048" t="s">
        <v>10</v>
      </c>
    </row>
    <row r="48049" spans="1:5" x14ac:dyDescent="0.25">
      <c r="A48049">
        <v>132669</v>
      </c>
      <c r="B48049" t="s">
        <v>133362</v>
      </c>
      <c r="D48049" t="s">
        <v>133363</v>
      </c>
    </row>
    <row r="48050" spans="1:5" x14ac:dyDescent="0.25">
      <c r="A48050">
        <v>132671</v>
      </c>
      <c r="B48050" t="s">
        <v>133364</v>
      </c>
      <c r="D48050" t="s">
        <v>133365</v>
      </c>
    </row>
    <row r="48051" spans="1:5" x14ac:dyDescent="0.25">
      <c r="A48051">
        <v>132672</v>
      </c>
      <c r="B48051" t="s">
        <v>133366</v>
      </c>
      <c r="D48051" t="s">
        <v>133367</v>
      </c>
    </row>
    <row r="48052" spans="1:5" x14ac:dyDescent="0.25">
      <c r="A48052">
        <v>132684</v>
      </c>
      <c r="B48052" t="s">
        <v>133368</v>
      </c>
      <c r="D48052" t="s">
        <v>133369</v>
      </c>
    </row>
    <row r="48053" spans="1:5" x14ac:dyDescent="0.25">
      <c r="A48053">
        <v>132689</v>
      </c>
      <c r="B48053" t="s">
        <v>133370</v>
      </c>
      <c r="C48053" t="s">
        <v>31396</v>
      </c>
      <c r="D48053" t="s">
        <v>133371</v>
      </c>
      <c r="E48053" t="s">
        <v>133372</v>
      </c>
    </row>
    <row r="48054" spans="1:5" x14ac:dyDescent="0.25">
      <c r="A48054">
        <v>132695</v>
      </c>
      <c r="B48054" t="s">
        <v>133373</v>
      </c>
      <c r="D48054" t="s">
        <v>133374</v>
      </c>
    </row>
    <row r="48055" spans="1:5" x14ac:dyDescent="0.25">
      <c r="A48055">
        <v>132696</v>
      </c>
      <c r="B48055" t="s">
        <v>133375</v>
      </c>
      <c r="D48055" t="s">
        <v>133376</v>
      </c>
      <c r="E48055" t="s">
        <v>133377</v>
      </c>
    </row>
    <row r="48056" spans="1:5" x14ac:dyDescent="0.25">
      <c r="A48056">
        <v>132701</v>
      </c>
      <c r="B48056" t="s">
        <v>133378</v>
      </c>
      <c r="D48056" t="s">
        <v>133379</v>
      </c>
    </row>
    <row r="48057" spans="1:5" x14ac:dyDescent="0.25">
      <c r="A48057">
        <v>132703</v>
      </c>
      <c r="B48057" t="s">
        <v>133380</v>
      </c>
      <c r="D48057" t="s">
        <v>133381</v>
      </c>
    </row>
    <row r="48058" spans="1:5" x14ac:dyDescent="0.25">
      <c r="A48058">
        <v>132707</v>
      </c>
      <c r="B48058" t="s">
        <v>133382</v>
      </c>
      <c r="D48058" t="s">
        <v>133383</v>
      </c>
    </row>
    <row r="48059" spans="1:5" x14ac:dyDescent="0.25">
      <c r="A48059">
        <v>132708</v>
      </c>
      <c r="B48059" t="s">
        <v>133384</v>
      </c>
      <c r="D48059" t="s">
        <v>133385</v>
      </c>
      <c r="E48059" t="s">
        <v>10</v>
      </c>
    </row>
    <row r="48060" spans="1:5" x14ac:dyDescent="0.25">
      <c r="A48060">
        <v>132709</v>
      </c>
      <c r="B48060" t="s">
        <v>133386</v>
      </c>
      <c r="D48060" t="s">
        <v>133387</v>
      </c>
    </row>
    <row r="48061" spans="1:5" x14ac:dyDescent="0.25">
      <c r="A48061">
        <v>132719</v>
      </c>
      <c r="B48061" t="s">
        <v>133388</v>
      </c>
      <c r="D48061" t="s">
        <v>133389</v>
      </c>
      <c r="E48061" t="s">
        <v>133390</v>
      </c>
    </row>
    <row r="48062" spans="1:5" x14ac:dyDescent="0.25">
      <c r="A48062">
        <v>132731</v>
      </c>
      <c r="B48062" t="s">
        <v>133391</v>
      </c>
      <c r="D48062" t="s">
        <v>133392</v>
      </c>
      <c r="E48062" t="s">
        <v>133393</v>
      </c>
    </row>
    <row r="48063" spans="1:5" x14ac:dyDescent="0.25">
      <c r="A48063">
        <v>132733</v>
      </c>
      <c r="B48063" t="s">
        <v>133394</v>
      </c>
      <c r="D48063" t="s">
        <v>133395</v>
      </c>
      <c r="E48063" t="s">
        <v>10</v>
      </c>
    </row>
    <row r="48064" spans="1:5" x14ac:dyDescent="0.25">
      <c r="A48064">
        <v>132739</v>
      </c>
      <c r="B48064" t="s">
        <v>133396</v>
      </c>
      <c r="D48064" t="s">
        <v>133397</v>
      </c>
    </row>
    <row r="48065" spans="1:5" x14ac:dyDescent="0.25">
      <c r="A48065">
        <v>132741</v>
      </c>
      <c r="B48065" t="s">
        <v>133398</v>
      </c>
      <c r="C48065" t="s">
        <v>38018</v>
      </c>
      <c r="D48065" t="s">
        <v>133399</v>
      </c>
    </row>
    <row r="48066" spans="1:5" x14ac:dyDescent="0.25">
      <c r="A48066">
        <v>132744</v>
      </c>
      <c r="B48066" t="s">
        <v>133400</v>
      </c>
      <c r="C48066" t="s">
        <v>133401</v>
      </c>
      <c r="D48066" t="s">
        <v>133402</v>
      </c>
      <c r="E48066" t="s">
        <v>133403</v>
      </c>
    </row>
    <row r="48067" spans="1:5" x14ac:dyDescent="0.25">
      <c r="A48067">
        <v>132745</v>
      </c>
      <c r="B48067" t="s">
        <v>133404</v>
      </c>
      <c r="C48067" t="s">
        <v>133405</v>
      </c>
      <c r="D48067" t="s">
        <v>133406</v>
      </c>
      <c r="E48067" t="s">
        <v>133407</v>
      </c>
    </row>
    <row r="48068" spans="1:5" x14ac:dyDescent="0.25">
      <c r="A48068">
        <v>132755</v>
      </c>
      <c r="B48068" t="s">
        <v>133408</v>
      </c>
      <c r="D48068" t="s">
        <v>133409</v>
      </c>
    </row>
    <row r="48069" spans="1:5" x14ac:dyDescent="0.25">
      <c r="A48069">
        <v>132763</v>
      </c>
      <c r="B48069" t="s">
        <v>133410</v>
      </c>
      <c r="D48069" t="s">
        <v>133411</v>
      </c>
      <c r="E48069" t="s">
        <v>133412</v>
      </c>
    </row>
    <row r="48070" spans="1:5" x14ac:dyDescent="0.25">
      <c r="A48070">
        <v>132767</v>
      </c>
      <c r="B48070" t="s">
        <v>133413</v>
      </c>
      <c r="D48070" t="s">
        <v>133414</v>
      </c>
      <c r="E48070" t="s">
        <v>10</v>
      </c>
    </row>
    <row r="48071" spans="1:5" x14ac:dyDescent="0.25">
      <c r="A48071">
        <v>132768</v>
      </c>
      <c r="B48071" t="s">
        <v>133415</v>
      </c>
      <c r="D48071" t="s">
        <v>133416</v>
      </c>
      <c r="E48071" t="s">
        <v>133417</v>
      </c>
    </row>
    <row r="48072" spans="1:5" x14ac:dyDescent="0.25">
      <c r="A48072">
        <v>132772</v>
      </c>
      <c r="B48072" t="s">
        <v>133418</v>
      </c>
      <c r="C48072" t="s">
        <v>64318</v>
      </c>
      <c r="D48072" t="s">
        <v>133419</v>
      </c>
      <c r="E48072" t="s">
        <v>10</v>
      </c>
    </row>
    <row r="48073" spans="1:5" x14ac:dyDescent="0.25">
      <c r="A48073">
        <v>132777</v>
      </c>
      <c r="B48073" t="s">
        <v>133420</v>
      </c>
      <c r="D48073" t="s">
        <v>133421</v>
      </c>
    </row>
    <row r="48074" spans="1:5" x14ac:dyDescent="0.25">
      <c r="A48074">
        <v>132779</v>
      </c>
      <c r="B48074" t="s">
        <v>133422</v>
      </c>
      <c r="D48074" t="s">
        <v>133423</v>
      </c>
      <c r="E48074" t="s">
        <v>25087</v>
      </c>
    </row>
    <row r="48075" spans="1:5" x14ac:dyDescent="0.25">
      <c r="A48075">
        <v>132788</v>
      </c>
      <c r="B48075" t="s">
        <v>133424</v>
      </c>
      <c r="D48075" t="s">
        <v>133425</v>
      </c>
    </row>
    <row r="48076" spans="1:5" x14ac:dyDescent="0.25">
      <c r="A48076">
        <v>132792</v>
      </c>
      <c r="B48076" t="s">
        <v>133426</v>
      </c>
      <c r="D48076" t="s">
        <v>133427</v>
      </c>
    </row>
    <row r="48077" spans="1:5" x14ac:dyDescent="0.25">
      <c r="A48077">
        <v>132796</v>
      </c>
      <c r="B48077" t="s">
        <v>133428</v>
      </c>
      <c r="D48077" t="s">
        <v>133429</v>
      </c>
      <c r="E48077" t="s">
        <v>62140</v>
      </c>
    </row>
    <row r="48078" spans="1:5" x14ac:dyDescent="0.25">
      <c r="A48078">
        <v>132798</v>
      </c>
      <c r="B48078" t="s">
        <v>133430</v>
      </c>
      <c r="C48078" t="s">
        <v>44922</v>
      </c>
      <c r="D48078" t="s">
        <v>133431</v>
      </c>
      <c r="E48078" t="s">
        <v>21311</v>
      </c>
    </row>
    <row r="48079" spans="1:5" x14ac:dyDescent="0.25">
      <c r="A48079">
        <v>132799</v>
      </c>
      <c r="B48079" t="s">
        <v>133432</v>
      </c>
      <c r="D48079" t="s">
        <v>133433</v>
      </c>
    </row>
    <row r="48080" spans="1:5" x14ac:dyDescent="0.25">
      <c r="A48080">
        <v>132801</v>
      </c>
      <c r="B48080" t="s">
        <v>133434</v>
      </c>
      <c r="D48080" t="s">
        <v>133435</v>
      </c>
      <c r="E48080" t="s">
        <v>10</v>
      </c>
    </row>
    <row r="48081" spans="1:5" x14ac:dyDescent="0.25">
      <c r="A48081">
        <v>132806</v>
      </c>
      <c r="B48081" t="s">
        <v>133436</v>
      </c>
      <c r="C48081" t="s">
        <v>133437</v>
      </c>
      <c r="D48081" t="s">
        <v>133438</v>
      </c>
    </row>
    <row r="48082" spans="1:5" x14ac:dyDescent="0.25">
      <c r="A48082">
        <v>132809</v>
      </c>
      <c r="B48082" t="s">
        <v>133439</v>
      </c>
      <c r="C48082" t="s">
        <v>133440</v>
      </c>
      <c r="D48082" t="s">
        <v>133441</v>
      </c>
      <c r="E48082" t="s">
        <v>133442</v>
      </c>
    </row>
    <row r="48083" spans="1:5" x14ac:dyDescent="0.25">
      <c r="A48083">
        <v>132815</v>
      </c>
      <c r="B48083" t="s">
        <v>133443</v>
      </c>
      <c r="C48083" t="s">
        <v>133444</v>
      </c>
      <c r="D48083" t="s">
        <v>133445</v>
      </c>
    </row>
    <row r="48084" spans="1:5" x14ac:dyDescent="0.25">
      <c r="A48084">
        <v>132816</v>
      </c>
      <c r="B48084" t="s">
        <v>133446</v>
      </c>
      <c r="D48084" t="s">
        <v>133447</v>
      </c>
    </row>
    <row r="48085" spans="1:5" x14ac:dyDescent="0.25">
      <c r="A48085">
        <v>132823</v>
      </c>
      <c r="B48085" t="s">
        <v>133448</v>
      </c>
      <c r="D48085" t="s">
        <v>133449</v>
      </c>
      <c r="E48085" t="s">
        <v>133450</v>
      </c>
    </row>
    <row r="48086" spans="1:5" x14ac:dyDescent="0.25">
      <c r="A48086">
        <v>132825</v>
      </c>
      <c r="B48086" t="s">
        <v>133451</v>
      </c>
      <c r="C48086" t="s">
        <v>133452</v>
      </c>
      <c r="D48086" t="s">
        <v>133453</v>
      </c>
      <c r="E48086" t="s">
        <v>881</v>
      </c>
    </row>
    <row r="48087" spans="1:5" x14ac:dyDescent="0.25">
      <c r="A48087">
        <v>132826</v>
      </c>
      <c r="B48087" t="s">
        <v>133454</v>
      </c>
      <c r="D48087" t="s">
        <v>133455</v>
      </c>
    </row>
    <row r="48088" spans="1:5" x14ac:dyDescent="0.25">
      <c r="A48088">
        <v>132830</v>
      </c>
      <c r="B48088" t="s">
        <v>133456</v>
      </c>
      <c r="D48088" t="s">
        <v>133457</v>
      </c>
    </row>
    <row r="48089" spans="1:5" x14ac:dyDescent="0.25">
      <c r="A48089">
        <v>132851</v>
      </c>
      <c r="B48089" t="s">
        <v>133458</v>
      </c>
      <c r="D48089" t="s">
        <v>133459</v>
      </c>
    </row>
    <row r="48090" spans="1:5" x14ac:dyDescent="0.25">
      <c r="A48090">
        <v>132852</v>
      </c>
      <c r="B48090" t="s">
        <v>133460</v>
      </c>
      <c r="D48090" t="s">
        <v>133461</v>
      </c>
    </row>
    <row r="48091" spans="1:5" x14ac:dyDescent="0.25">
      <c r="A48091">
        <v>132853</v>
      </c>
      <c r="B48091" t="s">
        <v>133462</v>
      </c>
      <c r="C48091" t="s">
        <v>133463</v>
      </c>
      <c r="D48091" t="s">
        <v>133464</v>
      </c>
    </row>
    <row r="48092" spans="1:5" x14ac:dyDescent="0.25">
      <c r="A48092">
        <v>132880</v>
      </c>
      <c r="B48092" t="s">
        <v>133465</v>
      </c>
      <c r="D48092" t="s">
        <v>133466</v>
      </c>
    </row>
    <row r="48093" spans="1:5" x14ac:dyDescent="0.25">
      <c r="A48093">
        <v>132885</v>
      </c>
      <c r="B48093" t="s">
        <v>133467</v>
      </c>
      <c r="D48093" t="s">
        <v>133468</v>
      </c>
      <c r="E48093" t="s">
        <v>133469</v>
      </c>
    </row>
    <row r="48094" spans="1:5" x14ac:dyDescent="0.25">
      <c r="A48094">
        <v>132895</v>
      </c>
      <c r="B48094" t="s">
        <v>133470</v>
      </c>
      <c r="D48094" t="s">
        <v>133471</v>
      </c>
    </row>
    <row r="48095" spans="1:5" x14ac:dyDescent="0.25">
      <c r="A48095">
        <v>132900</v>
      </c>
      <c r="B48095" t="s">
        <v>133472</v>
      </c>
      <c r="D48095" t="s">
        <v>133473</v>
      </c>
    </row>
    <row r="48096" spans="1:5" x14ac:dyDescent="0.25">
      <c r="A48096">
        <v>132901</v>
      </c>
      <c r="B48096" t="s">
        <v>133474</v>
      </c>
      <c r="D48096" t="s">
        <v>133475</v>
      </c>
      <c r="E48096" t="s">
        <v>10</v>
      </c>
    </row>
    <row r="48097" spans="1:5" x14ac:dyDescent="0.25">
      <c r="A48097">
        <v>132902</v>
      </c>
      <c r="B48097" t="s">
        <v>133476</v>
      </c>
      <c r="D48097" t="s">
        <v>133477</v>
      </c>
    </row>
    <row r="48098" spans="1:5" x14ac:dyDescent="0.25">
      <c r="A48098">
        <v>132903</v>
      </c>
      <c r="B48098" t="s">
        <v>133478</v>
      </c>
      <c r="D48098" t="s">
        <v>133479</v>
      </c>
    </row>
    <row r="48099" spans="1:5" x14ac:dyDescent="0.25">
      <c r="A48099">
        <v>132906</v>
      </c>
      <c r="B48099" t="s">
        <v>133480</v>
      </c>
      <c r="D48099" t="s">
        <v>133481</v>
      </c>
      <c r="E48099" t="s">
        <v>10</v>
      </c>
    </row>
    <row r="48100" spans="1:5" x14ac:dyDescent="0.25">
      <c r="A48100">
        <v>132908</v>
      </c>
      <c r="B48100" t="s">
        <v>133482</v>
      </c>
      <c r="C48100" t="s">
        <v>133483</v>
      </c>
      <c r="D48100" t="s">
        <v>133484</v>
      </c>
      <c r="E48100" t="s">
        <v>133485</v>
      </c>
    </row>
    <row r="48101" spans="1:5" x14ac:dyDescent="0.25">
      <c r="A48101">
        <v>132913</v>
      </c>
      <c r="B48101" t="s">
        <v>133486</v>
      </c>
      <c r="D48101" t="s">
        <v>133487</v>
      </c>
      <c r="E48101" t="s">
        <v>133488</v>
      </c>
    </row>
    <row r="48102" spans="1:5" x14ac:dyDescent="0.25">
      <c r="A48102">
        <v>132916</v>
      </c>
      <c r="B48102" t="s">
        <v>133489</v>
      </c>
      <c r="D48102" t="s">
        <v>133490</v>
      </c>
    </row>
    <row r="48103" spans="1:5" x14ac:dyDescent="0.25">
      <c r="A48103">
        <v>132919</v>
      </c>
      <c r="B48103" t="s">
        <v>133491</v>
      </c>
      <c r="D48103" t="s">
        <v>133492</v>
      </c>
    </row>
    <row r="48104" spans="1:5" x14ac:dyDescent="0.25">
      <c r="A48104">
        <v>132921</v>
      </c>
      <c r="B48104" t="s">
        <v>133493</v>
      </c>
      <c r="D48104" t="s">
        <v>133494</v>
      </c>
      <c r="E48104" t="s">
        <v>133495</v>
      </c>
    </row>
    <row r="48105" spans="1:5" x14ac:dyDescent="0.25">
      <c r="A48105">
        <v>132927</v>
      </c>
      <c r="B48105" t="s">
        <v>133496</v>
      </c>
      <c r="D48105" t="s">
        <v>133497</v>
      </c>
    </row>
    <row r="48106" spans="1:5" x14ac:dyDescent="0.25">
      <c r="A48106">
        <v>132929</v>
      </c>
      <c r="B48106" t="s">
        <v>133498</v>
      </c>
      <c r="D48106" t="s">
        <v>133499</v>
      </c>
      <c r="E48106" t="s">
        <v>10</v>
      </c>
    </row>
    <row r="48107" spans="1:5" x14ac:dyDescent="0.25">
      <c r="A48107">
        <v>132936</v>
      </c>
      <c r="B48107" t="s">
        <v>133500</v>
      </c>
      <c r="D48107" t="s">
        <v>133501</v>
      </c>
      <c r="E48107" t="s">
        <v>133502</v>
      </c>
    </row>
    <row r="48108" spans="1:5" x14ac:dyDescent="0.25">
      <c r="A48108">
        <v>132937</v>
      </c>
      <c r="B48108" t="s">
        <v>133503</v>
      </c>
      <c r="D48108" t="s">
        <v>133504</v>
      </c>
      <c r="E48108" t="s">
        <v>133505</v>
      </c>
    </row>
    <row r="48109" spans="1:5" x14ac:dyDescent="0.25">
      <c r="A48109">
        <v>132943</v>
      </c>
      <c r="B48109" t="s">
        <v>133506</v>
      </c>
      <c r="C48109" t="s">
        <v>133507</v>
      </c>
      <c r="D48109" t="s">
        <v>133508</v>
      </c>
      <c r="E48109" t="s">
        <v>133509</v>
      </c>
    </row>
    <row r="48110" spans="1:5" x14ac:dyDescent="0.25">
      <c r="A48110">
        <v>132946</v>
      </c>
      <c r="B48110" t="s">
        <v>133510</v>
      </c>
      <c r="D48110" t="s">
        <v>133511</v>
      </c>
      <c r="E48110" t="s">
        <v>10</v>
      </c>
    </row>
    <row r="48111" spans="1:5" x14ac:dyDescent="0.25">
      <c r="A48111">
        <v>132950</v>
      </c>
      <c r="B48111" t="s">
        <v>133512</v>
      </c>
      <c r="D48111" t="s">
        <v>133513</v>
      </c>
    </row>
    <row r="48112" spans="1:5" x14ac:dyDescent="0.25">
      <c r="A48112">
        <v>132960</v>
      </c>
      <c r="B48112" t="s">
        <v>133514</v>
      </c>
      <c r="D48112" t="s">
        <v>133515</v>
      </c>
    </row>
    <row r="48113" spans="1:5" x14ac:dyDescent="0.25">
      <c r="A48113">
        <v>132964</v>
      </c>
      <c r="B48113" t="s">
        <v>133516</v>
      </c>
      <c r="D48113" t="s">
        <v>133517</v>
      </c>
      <c r="E48113" t="s">
        <v>10</v>
      </c>
    </row>
    <row r="48114" spans="1:5" x14ac:dyDescent="0.25">
      <c r="A48114">
        <v>132973</v>
      </c>
      <c r="B48114" t="s">
        <v>133518</v>
      </c>
      <c r="D48114" t="s">
        <v>133519</v>
      </c>
    </row>
    <row r="48115" spans="1:5" x14ac:dyDescent="0.25">
      <c r="A48115">
        <v>132975</v>
      </c>
      <c r="B48115" t="s">
        <v>133520</v>
      </c>
      <c r="D48115" t="s">
        <v>133521</v>
      </c>
    </row>
    <row r="48116" spans="1:5" x14ac:dyDescent="0.25">
      <c r="A48116">
        <v>132984</v>
      </c>
      <c r="B48116" t="s">
        <v>133522</v>
      </c>
      <c r="D48116" t="s">
        <v>133523</v>
      </c>
    </row>
    <row r="48117" spans="1:5" x14ac:dyDescent="0.25">
      <c r="A48117">
        <v>132997</v>
      </c>
      <c r="B48117" t="s">
        <v>133524</v>
      </c>
      <c r="D48117" t="s">
        <v>133525</v>
      </c>
    </row>
    <row r="48118" spans="1:5" x14ac:dyDescent="0.25">
      <c r="A48118">
        <v>133009</v>
      </c>
      <c r="B48118" t="s">
        <v>133526</v>
      </c>
      <c r="D48118" t="s">
        <v>133527</v>
      </c>
      <c r="E48118" t="s">
        <v>133528</v>
      </c>
    </row>
    <row r="48119" spans="1:5" x14ac:dyDescent="0.25">
      <c r="A48119">
        <v>133011</v>
      </c>
      <c r="B48119" t="s">
        <v>133529</v>
      </c>
      <c r="D48119" t="s">
        <v>133530</v>
      </c>
      <c r="E48119" t="s">
        <v>133531</v>
      </c>
    </row>
    <row r="48120" spans="1:5" x14ac:dyDescent="0.25">
      <c r="A48120">
        <v>133012</v>
      </c>
      <c r="B48120" t="s">
        <v>133532</v>
      </c>
      <c r="D48120" t="s">
        <v>133533</v>
      </c>
    </row>
    <row r="48121" spans="1:5" x14ac:dyDescent="0.25">
      <c r="A48121">
        <v>133015</v>
      </c>
      <c r="B48121" t="s">
        <v>133534</v>
      </c>
      <c r="C48121" t="s">
        <v>133535</v>
      </c>
      <c r="D48121" t="s">
        <v>133536</v>
      </c>
      <c r="E48121" t="s">
        <v>10</v>
      </c>
    </row>
    <row r="48122" spans="1:5" x14ac:dyDescent="0.25">
      <c r="A48122">
        <v>133020</v>
      </c>
      <c r="B48122" t="s">
        <v>133537</v>
      </c>
      <c r="C48122" t="s">
        <v>133538</v>
      </c>
      <c r="D48122" t="s">
        <v>133539</v>
      </c>
      <c r="E48122" t="s">
        <v>133540</v>
      </c>
    </row>
    <row r="48123" spans="1:5" x14ac:dyDescent="0.25">
      <c r="A48123">
        <v>133031</v>
      </c>
      <c r="B48123" t="s">
        <v>133541</v>
      </c>
      <c r="D48123" t="s">
        <v>133542</v>
      </c>
      <c r="E48123" t="s">
        <v>10</v>
      </c>
    </row>
    <row r="48124" spans="1:5" x14ac:dyDescent="0.25">
      <c r="A48124">
        <v>133035</v>
      </c>
      <c r="B48124" t="s">
        <v>133543</v>
      </c>
      <c r="D48124" t="s">
        <v>133544</v>
      </c>
      <c r="E48124" t="s">
        <v>133545</v>
      </c>
    </row>
    <row r="48125" spans="1:5" x14ac:dyDescent="0.25">
      <c r="A48125">
        <v>133036</v>
      </c>
      <c r="B48125" t="s">
        <v>133546</v>
      </c>
      <c r="C48125" t="s">
        <v>37877</v>
      </c>
      <c r="D48125" t="s">
        <v>133547</v>
      </c>
      <c r="E48125" t="s">
        <v>133548</v>
      </c>
    </row>
    <row r="48126" spans="1:5" x14ac:dyDescent="0.25">
      <c r="A48126">
        <v>133038</v>
      </c>
      <c r="B48126" t="s">
        <v>133549</v>
      </c>
      <c r="C48126" t="s">
        <v>133550</v>
      </c>
      <c r="D48126" t="s">
        <v>133551</v>
      </c>
    </row>
    <row r="48127" spans="1:5" x14ac:dyDescent="0.25">
      <c r="A48127">
        <v>133045</v>
      </c>
      <c r="B48127" t="s">
        <v>133552</v>
      </c>
      <c r="C48127" t="s">
        <v>59521</v>
      </c>
      <c r="D48127" t="s">
        <v>133553</v>
      </c>
    </row>
    <row r="48128" spans="1:5" x14ac:dyDescent="0.25">
      <c r="A48128">
        <v>133046</v>
      </c>
      <c r="B48128" t="s">
        <v>133554</v>
      </c>
      <c r="D48128" t="s">
        <v>133555</v>
      </c>
    </row>
    <row r="48129" spans="1:5" x14ac:dyDescent="0.25">
      <c r="A48129">
        <v>133047</v>
      </c>
      <c r="B48129" t="s">
        <v>133556</v>
      </c>
      <c r="D48129" t="s">
        <v>133557</v>
      </c>
    </row>
    <row r="48130" spans="1:5" x14ac:dyDescent="0.25">
      <c r="A48130">
        <v>133053</v>
      </c>
      <c r="B48130" t="s">
        <v>133558</v>
      </c>
      <c r="D48130" t="s">
        <v>133559</v>
      </c>
      <c r="E48130" t="s">
        <v>133560</v>
      </c>
    </row>
    <row r="48131" spans="1:5" x14ac:dyDescent="0.25">
      <c r="A48131">
        <v>133055</v>
      </c>
      <c r="B48131" t="s">
        <v>133561</v>
      </c>
      <c r="D48131" t="s">
        <v>133562</v>
      </c>
    </row>
    <row r="48132" spans="1:5" x14ac:dyDescent="0.25">
      <c r="A48132">
        <v>133062</v>
      </c>
      <c r="B48132" t="s">
        <v>133563</v>
      </c>
      <c r="D48132" t="s">
        <v>133564</v>
      </c>
    </row>
    <row r="48133" spans="1:5" x14ac:dyDescent="0.25">
      <c r="A48133">
        <v>133065</v>
      </c>
      <c r="B48133" t="s">
        <v>133565</v>
      </c>
      <c r="D48133" t="s">
        <v>133566</v>
      </c>
    </row>
    <row r="48134" spans="1:5" x14ac:dyDescent="0.25">
      <c r="A48134">
        <v>133068</v>
      </c>
      <c r="B48134" t="s">
        <v>133567</v>
      </c>
      <c r="D48134" t="s">
        <v>133568</v>
      </c>
    </row>
    <row r="48135" spans="1:5" x14ac:dyDescent="0.25">
      <c r="A48135">
        <v>133073</v>
      </c>
      <c r="B48135" t="s">
        <v>133569</v>
      </c>
      <c r="D48135" t="s">
        <v>133570</v>
      </c>
      <c r="E48135" t="s">
        <v>10</v>
      </c>
    </row>
    <row r="48136" spans="1:5" x14ac:dyDescent="0.25">
      <c r="A48136">
        <v>133081</v>
      </c>
      <c r="B48136" t="s">
        <v>133571</v>
      </c>
      <c r="D48136" t="s">
        <v>133572</v>
      </c>
      <c r="E48136" t="s">
        <v>133573</v>
      </c>
    </row>
    <row r="48137" spans="1:5" x14ac:dyDescent="0.25">
      <c r="A48137">
        <v>133095</v>
      </c>
      <c r="B48137" t="s">
        <v>133574</v>
      </c>
      <c r="C48137" t="s">
        <v>133575</v>
      </c>
      <c r="D48137" t="s">
        <v>133576</v>
      </c>
      <c r="E48137" t="s">
        <v>10</v>
      </c>
    </row>
    <row r="48138" spans="1:5" x14ac:dyDescent="0.25">
      <c r="A48138">
        <v>133096</v>
      </c>
      <c r="B48138" t="s">
        <v>133577</v>
      </c>
      <c r="D48138" t="s">
        <v>133578</v>
      </c>
    </row>
    <row r="48139" spans="1:5" x14ac:dyDescent="0.25">
      <c r="A48139">
        <v>133102</v>
      </c>
      <c r="B48139" t="s">
        <v>133579</v>
      </c>
      <c r="D48139" t="s">
        <v>133580</v>
      </c>
    </row>
    <row r="48140" spans="1:5" x14ac:dyDescent="0.25">
      <c r="A48140">
        <v>133103</v>
      </c>
      <c r="B48140" t="s">
        <v>133581</v>
      </c>
      <c r="D48140" t="s">
        <v>133582</v>
      </c>
    </row>
    <row r="48141" spans="1:5" x14ac:dyDescent="0.25">
      <c r="A48141">
        <v>133108</v>
      </c>
      <c r="B48141" t="s">
        <v>133583</v>
      </c>
      <c r="C48141" t="s">
        <v>133584</v>
      </c>
      <c r="D48141" t="s">
        <v>133585</v>
      </c>
    </row>
    <row r="48142" spans="1:5" x14ac:dyDescent="0.25">
      <c r="A48142">
        <v>133109</v>
      </c>
      <c r="B48142" t="s">
        <v>133586</v>
      </c>
      <c r="C48142" t="s">
        <v>133587</v>
      </c>
      <c r="D48142" t="s">
        <v>133588</v>
      </c>
    </row>
    <row r="48143" spans="1:5" x14ac:dyDescent="0.25">
      <c r="A48143">
        <v>133112</v>
      </c>
      <c r="B48143" t="s">
        <v>133589</v>
      </c>
      <c r="D48143" t="s">
        <v>133590</v>
      </c>
    </row>
    <row r="48144" spans="1:5" x14ac:dyDescent="0.25">
      <c r="A48144">
        <v>133115</v>
      </c>
      <c r="B48144" t="s">
        <v>133591</v>
      </c>
      <c r="D48144" t="s">
        <v>133592</v>
      </c>
    </row>
    <row r="48145" spans="1:5" x14ac:dyDescent="0.25">
      <c r="A48145">
        <v>133122</v>
      </c>
      <c r="B48145" t="s">
        <v>133593</v>
      </c>
      <c r="D48145" t="s">
        <v>133594</v>
      </c>
      <c r="E48145" t="s">
        <v>10</v>
      </c>
    </row>
    <row r="48146" spans="1:5" x14ac:dyDescent="0.25">
      <c r="A48146">
        <v>133123</v>
      </c>
      <c r="B48146" t="s">
        <v>133595</v>
      </c>
      <c r="D48146" t="s">
        <v>133596</v>
      </c>
    </row>
    <row r="48147" spans="1:5" x14ac:dyDescent="0.25">
      <c r="A48147">
        <v>133128</v>
      </c>
      <c r="B48147" t="s">
        <v>133597</v>
      </c>
      <c r="C48147" t="s">
        <v>133598</v>
      </c>
      <c r="D48147" t="s">
        <v>133599</v>
      </c>
      <c r="E48147" t="s">
        <v>133600</v>
      </c>
    </row>
    <row r="48148" spans="1:5" x14ac:dyDescent="0.25">
      <c r="A48148">
        <v>133129</v>
      </c>
      <c r="B48148" t="s">
        <v>133601</v>
      </c>
      <c r="C48148" t="s">
        <v>133602</v>
      </c>
      <c r="D48148" t="s">
        <v>133603</v>
      </c>
      <c r="E48148" t="s">
        <v>133604</v>
      </c>
    </row>
    <row r="48149" spans="1:5" x14ac:dyDescent="0.25">
      <c r="A48149">
        <v>133131</v>
      </c>
      <c r="B48149" t="s">
        <v>133605</v>
      </c>
      <c r="D48149" t="s">
        <v>133606</v>
      </c>
    </row>
    <row r="48150" spans="1:5" x14ac:dyDescent="0.25">
      <c r="A48150">
        <v>133133</v>
      </c>
      <c r="B48150" t="s">
        <v>133607</v>
      </c>
      <c r="C48150" t="s">
        <v>133608</v>
      </c>
      <c r="D48150" t="s">
        <v>133609</v>
      </c>
      <c r="E48150" t="s">
        <v>133610</v>
      </c>
    </row>
    <row r="48151" spans="1:5" x14ac:dyDescent="0.25">
      <c r="A48151">
        <v>133137</v>
      </c>
      <c r="B48151" t="s">
        <v>133611</v>
      </c>
      <c r="C48151" t="s">
        <v>133612</v>
      </c>
      <c r="D48151" t="s">
        <v>133613</v>
      </c>
      <c r="E48151" t="s">
        <v>10</v>
      </c>
    </row>
    <row r="48152" spans="1:5" x14ac:dyDescent="0.25">
      <c r="A48152">
        <v>133139</v>
      </c>
      <c r="B48152" t="s">
        <v>133614</v>
      </c>
      <c r="D48152" t="s">
        <v>133615</v>
      </c>
      <c r="E48152" t="s">
        <v>10</v>
      </c>
    </row>
    <row r="48153" spans="1:5" x14ac:dyDescent="0.25">
      <c r="A48153">
        <v>133145</v>
      </c>
      <c r="B48153" t="s">
        <v>133616</v>
      </c>
      <c r="C48153" t="s">
        <v>133617</v>
      </c>
      <c r="D48153" t="s">
        <v>133618</v>
      </c>
      <c r="E48153" t="s">
        <v>55435</v>
      </c>
    </row>
    <row r="48154" spans="1:5" x14ac:dyDescent="0.25">
      <c r="A48154">
        <v>133147</v>
      </c>
      <c r="B48154" t="s">
        <v>133619</v>
      </c>
      <c r="C48154" t="s">
        <v>61054</v>
      </c>
      <c r="D48154" t="s">
        <v>133620</v>
      </c>
      <c r="E48154" t="s">
        <v>133621</v>
      </c>
    </row>
    <row r="48155" spans="1:5" x14ac:dyDescent="0.25">
      <c r="A48155">
        <v>133150</v>
      </c>
      <c r="B48155" t="s">
        <v>133622</v>
      </c>
      <c r="D48155" t="s">
        <v>133623</v>
      </c>
      <c r="E48155" t="s">
        <v>10</v>
      </c>
    </row>
    <row r="48156" spans="1:5" x14ac:dyDescent="0.25">
      <c r="A48156">
        <v>133152</v>
      </c>
      <c r="B48156" t="s">
        <v>133624</v>
      </c>
      <c r="D48156" t="s">
        <v>133625</v>
      </c>
      <c r="E48156" t="s">
        <v>10</v>
      </c>
    </row>
    <row r="48157" spans="1:5" x14ac:dyDescent="0.25">
      <c r="A48157">
        <v>133153</v>
      </c>
      <c r="B48157" t="s">
        <v>133626</v>
      </c>
      <c r="D48157" t="s">
        <v>133627</v>
      </c>
      <c r="E48157" t="s">
        <v>133628</v>
      </c>
    </row>
    <row r="48158" spans="1:5" x14ac:dyDescent="0.25">
      <c r="A48158">
        <v>133155</v>
      </c>
      <c r="B48158" t="s">
        <v>133629</v>
      </c>
      <c r="C48158" t="s">
        <v>10298</v>
      </c>
      <c r="D48158" t="s">
        <v>133630</v>
      </c>
      <c r="E48158" t="s">
        <v>702</v>
      </c>
    </row>
    <row r="48159" spans="1:5" x14ac:dyDescent="0.25">
      <c r="A48159">
        <v>133156</v>
      </c>
      <c r="B48159" t="s">
        <v>133631</v>
      </c>
      <c r="C48159" t="s">
        <v>133632</v>
      </c>
      <c r="D48159" t="s">
        <v>133633</v>
      </c>
    </row>
    <row r="48160" spans="1:5" x14ac:dyDescent="0.25">
      <c r="A48160">
        <v>133183</v>
      </c>
      <c r="B48160" t="s">
        <v>133634</v>
      </c>
      <c r="C48160" t="s">
        <v>81363</v>
      </c>
      <c r="D48160" t="s">
        <v>133635</v>
      </c>
      <c r="E48160" t="s">
        <v>10</v>
      </c>
    </row>
    <row r="48161" spans="1:5" x14ac:dyDescent="0.25">
      <c r="A48161">
        <v>133185</v>
      </c>
      <c r="B48161" t="s">
        <v>133636</v>
      </c>
      <c r="C48161" t="s">
        <v>87094</v>
      </c>
      <c r="D48161" t="s">
        <v>133637</v>
      </c>
      <c r="E48161" t="s">
        <v>133638</v>
      </c>
    </row>
    <row r="48162" spans="1:5" x14ac:dyDescent="0.25">
      <c r="A48162">
        <v>133187</v>
      </c>
      <c r="B48162" t="s">
        <v>133639</v>
      </c>
      <c r="C48162" t="s">
        <v>133640</v>
      </c>
      <c r="D48162" t="s">
        <v>133641</v>
      </c>
    </row>
    <row r="48163" spans="1:5" x14ac:dyDescent="0.25">
      <c r="A48163">
        <v>133190</v>
      </c>
      <c r="B48163" t="s">
        <v>133642</v>
      </c>
      <c r="C48163" t="s">
        <v>133643</v>
      </c>
      <c r="D48163" t="s">
        <v>133644</v>
      </c>
      <c r="E48163" t="s">
        <v>10</v>
      </c>
    </row>
    <row r="48164" spans="1:5" x14ac:dyDescent="0.25">
      <c r="A48164">
        <v>133193</v>
      </c>
      <c r="B48164" t="s">
        <v>133645</v>
      </c>
      <c r="D48164" t="s">
        <v>133646</v>
      </c>
    </row>
    <row r="48165" spans="1:5" x14ac:dyDescent="0.25">
      <c r="A48165">
        <v>133194</v>
      </c>
      <c r="B48165" t="s">
        <v>133647</v>
      </c>
      <c r="D48165" t="s">
        <v>133648</v>
      </c>
      <c r="E48165" t="s">
        <v>133649</v>
      </c>
    </row>
    <row r="48166" spans="1:5" x14ac:dyDescent="0.25">
      <c r="A48166">
        <v>133197</v>
      </c>
      <c r="B48166" t="s">
        <v>133650</v>
      </c>
      <c r="D48166" t="s">
        <v>133651</v>
      </c>
    </row>
    <row r="48167" spans="1:5" x14ac:dyDescent="0.25">
      <c r="A48167">
        <v>133198</v>
      </c>
      <c r="B48167" t="s">
        <v>133652</v>
      </c>
      <c r="C48167" t="s">
        <v>133653</v>
      </c>
      <c r="D48167" t="s">
        <v>133654</v>
      </c>
    </row>
    <row r="48168" spans="1:5" x14ac:dyDescent="0.25">
      <c r="A48168">
        <v>133199</v>
      </c>
      <c r="B48168" t="s">
        <v>133655</v>
      </c>
      <c r="D48168" t="s">
        <v>133656</v>
      </c>
    </row>
    <row r="48169" spans="1:5" x14ac:dyDescent="0.25">
      <c r="A48169">
        <v>133201</v>
      </c>
      <c r="B48169" t="s">
        <v>133657</v>
      </c>
      <c r="D48169" t="s">
        <v>133658</v>
      </c>
      <c r="E48169" t="s">
        <v>10</v>
      </c>
    </row>
    <row r="48170" spans="1:5" x14ac:dyDescent="0.25">
      <c r="A48170">
        <v>133204</v>
      </c>
      <c r="B48170" t="s">
        <v>133659</v>
      </c>
      <c r="C48170" t="s">
        <v>133660</v>
      </c>
      <c r="D48170" t="s">
        <v>133661</v>
      </c>
      <c r="E48170" t="s">
        <v>133662</v>
      </c>
    </row>
    <row r="48171" spans="1:5" x14ac:dyDescent="0.25">
      <c r="A48171">
        <v>133206</v>
      </c>
      <c r="B48171" t="s">
        <v>133663</v>
      </c>
      <c r="C48171" t="s">
        <v>88773</v>
      </c>
      <c r="D48171" t="s">
        <v>133664</v>
      </c>
      <c r="E48171" t="s">
        <v>133665</v>
      </c>
    </row>
    <row r="48172" spans="1:5" x14ac:dyDescent="0.25">
      <c r="A48172">
        <v>133207</v>
      </c>
      <c r="B48172" t="s">
        <v>133666</v>
      </c>
      <c r="D48172" t="s">
        <v>133667</v>
      </c>
      <c r="E48172" t="s">
        <v>10</v>
      </c>
    </row>
    <row r="48173" spans="1:5" x14ac:dyDescent="0.25">
      <c r="A48173">
        <v>133208</v>
      </c>
      <c r="B48173" t="s">
        <v>133668</v>
      </c>
      <c r="D48173" t="s">
        <v>133669</v>
      </c>
      <c r="E48173" t="s">
        <v>10</v>
      </c>
    </row>
    <row r="48174" spans="1:5" x14ac:dyDescent="0.25">
      <c r="A48174">
        <v>133217</v>
      </c>
      <c r="B48174" t="s">
        <v>133670</v>
      </c>
      <c r="D48174" t="s">
        <v>133671</v>
      </c>
    </row>
    <row r="48175" spans="1:5" x14ac:dyDescent="0.25">
      <c r="A48175">
        <v>133219</v>
      </c>
      <c r="B48175" t="s">
        <v>133672</v>
      </c>
      <c r="D48175" t="s">
        <v>133673</v>
      </c>
    </row>
    <row r="48176" spans="1:5" x14ac:dyDescent="0.25">
      <c r="A48176">
        <v>133221</v>
      </c>
      <c r="B48176" t="s">
        <v>133674</v>
      </c>
      <c r="D48176" t="s">
        <v>133675</v>
      </c>
      <c r="E48176" t="s">
        <v>133676</v>
      </c>
    </row>
    <row r="48177" spans="1:5" x14ac:dyDescent="0.25">
      <c r="A48177">
        <v>133228</v>
      </c>
      <c r="B48177" t="s">
        <v>133677</v>
      </c>
      <c r="D48177" t="s">
        <v>133678</v>
      </c>
    </row>
    <row r="48178" spans="1:5" x14ac:dyDescent="0.25">
      <c r="A48178">
        <v>133235</v>
      </c>
      <c r="B48178" t="s">
        <v>133679</v>
      </c>
      <c r="C48178" t="s">
        <v>133680</v>
      </c>
      <c r="D48178" t="s">
        <v>133681</v>
      </c>
      <c r="E48178" t="s">
        <v>133682</v>
      </c>
    </row>
    <row r="48179" spans="1:5" x14ac:dyDescent="0.25">
      <c r="A48179">
        <v>133239</v>
      </c>
      <c r="B48179" t="s">
        <v>133683</v>
      </c>
      <c r="D48179" t="s">
        <v>133684</v>
      </c>
      <c r="E48179" t="s">
        <v>10</v>
      </c>
    </row>
    <row r="48180" spans="1:5" x14ac:dyDescent="0.25">
      <c r="A48180">
        <v>133240</v>
      </c>
      <c r="B48180" t="s">
        <v>133685</v>
      </c>
      <c r="D48180" t="s">
        <v>133686</v>
      </c>
      <c r="E48180" t="s">
        <v>133687</v>
      </c>
    </row>
    <row r="48181" spans="1:5" x14ac:dyDescent="0.25">
      <c r="A48181">
        <v>133241</v>
      </c>
      <c r="B48181" t="s">
        <v>133688</v>
      </c>
      <c r="D48181" t="s">
        <v>133689</v>
      </c>
      <c r="E48181" t="s">
        <v>133690</v>
      </c>
    </row>
    <row r="48182" spans="1:5" x14ac:dyDescent="0.25">
      <c r="A48182">
        <v>133242</v>
      </c>
      <c r="B48182" t="s">
        <v>133691</v>
      </c>
      <c r="D48182" t="s">
        <v>133692</v>
      </c>
    </row>
    <row r="48183" spans="1:5" x14ac:dyDescent="0.25">
      <c r="A48183">
        <v>133247</v>
      </c>
      <c r="B48183" t="s">
        <v>133693</v>
      </c>
      <c r="C48183" t="s">
        <v>133694</v>
      </c>
      <c r="D48183" t="s">
        <v>133695</v>
      </c>
      <c r="E48183" t="s">
        <v>133696</v>
      </c>
    </row>
    <row r="48184" spans="1:5" x14ac:dyDescent="0.25">
      <c r="A48184">
        <v>133252</v>
      </c>
      <c r="B48184" t="s">
        <v>133697</v>
      </c>
      <c r="D48184" t="s">
        <v>133698</v>
      </c>
      <c r="E48184" t="s">
        <v>133699</v>
      </c>
    </row>
    <row r="48185" spans="1:5" x14ac:dyDescent="0.25">
      <c r="A48185">
        <v>133258</v>
      </c>
      <c r="B48185" t="s">
        <v>133700</v>
      </c>
      <c r="D48185" t="s">
        <v>133701</v>
      </c>
      <c r="E48185" t="s">
        <v>29936</v>
      </c>
    </row>
    <row r="48186" spans="1:5" x14ac:dyDescent="0.25">
      <c r="A48186">
        <v>133267</v>
      </c>
      <c r="B48186" t="s">
        <v>133702</v>
      </c>
      <c r="C48186" t="s">
        <v>133703</v>
      </c>
      <c r="D48186" t="s">
        <v>133704</v>
      </c>
      <c r="E48186" t="s">
        <v>133705</v>
      </c>
    </row>
    <row r="48187" spans="1:5" x14ac:dyDescent="0.25">
      <c r="A48187">
        <v>133275</v>
      </c>
      <c r="B48187" t="s">
        <v>133706</v>
      </c>
      <c r="C48187" t="s">
        <v>133707</v>
      </c>
      <c r="D48187" t="s">
        <v>133708</v>
      </c>
      <c r="E48187" t="s">
        <v>10</v>
      </c>
    </row>
    <row r="48188" spans="1:5" x14ac:dyDescent="0.25">
      <c r="A48188">
        <v>133277</v>
      </c>
      <c r="B48188" t="s">
        <v>133709</v>
      </c>
      <c r="C48188" t="s">
        <v>133710</v>
      </c>
      <c r="D48188" t="s">
        <v>133711</v>
      </c>
      <c r="E48188" t="s">
        <v>10</v>
      </c>
    </row>
    <row r="48189" spans="1:5" x14ac:dyDescent="0.25">
      <c r="A48189">
        <v>133278</v>
      </c>
      <c r="B48189" t="s">
        <v>133712</v>
      </c>
      <c r="D48189" t="s">
        <v>133713</v>
      </c>
      <c r="E48189" t="s">
        <v>133714</v>
      </c>
    </row>
    <row r="48190" spans="1:5" x14ac:dyDescent="0.25">
      <c r="A48190">
        <v>133286</v>
      </c>
      <c r="B48190" t="s">
        <v>133715</v>
      </c>
      <c r="D48190" t="s">
        <v>133716</v>
      </c>
      <c r="E48190" t="s">
        <v>10</v>
      </c>
    </row>
    <row r="48191" spans="1:5" x14ac:dyDescent="0.25">
      <c r="A48191">
        <v>133293</v>
      </c>
      <c r="B48191" t="s">
        <v>133717</v>
      </c>
      <c r="C48191" t="s">
        <v>133718</v>
      </c>
      <c r="D48191" t="s">
        <v>133719</v>
      </c>
      <c r="E48191" t="s">
        <v>10</v>
      </c>
    </row>
    <row r="48192" spans="1:5" x14ac:dyDescent="0.25">
      <c r="A48192">
        <v>133297</v>
      </c>
      <c r="B48192" t="s">
        <v>133720</v>
      </c>
      <c r="C48192" t="s">
        <v>133721</v>
      </c>
      <c r="D48192" t="s">
        <v>133722</v>
      </c>
    </row>
    <row r="48193" spans="1:5" x14ac:dyDescent="0.25">
      <c r="A48193">
        <v>133305</v>
      </c>
      <c r="B48193" t="s">
        <v>133723</v>
      </c>
      <c r="C48193" t="s">
        <v>133724</v>
      </c>
      <c r="D48193" t="s">
        <v>133725</v>
      </c>
      <c r="E48193" t="s">
        <v>10</v>
      </c>
    </row>
    <row r="48194" spans="1:5" x14ac:dyDescent="0.25">
      <c r="A48194">
        <v>133306</v>
      </c>
      <c r="B48194" t="s">
        <v>133726</v>
      </c>
      <c r="D48194" t="s">
        <v>133727</v>
      </c>
      <c r="E48194" t="s">
        <v>133728</v>
      </c>
    </row>
    <row r="48195" spans="1:5" x14ac:dyDescent="0.25">
      <c r="A48195">
        <v>133313</v>
      </c>
      <c r="B48195" t="s">
        <v>133729</v>
      </c>
      <c r="D48195" t="s">
        <v>133730</v>
      </c>
    </row>
    <row r="48196" spans="1:5" x14ac:dyDescent="0.25">
      <c r="A48196">
        <v>133317</v>
      </c>
      <c r="B48196" t="s">
        <v>133731</v>
      </c>
      <c r="C48196" t="s">
        <v>88993</v>
      </c>
      <c r="D48196" t="s">
        <v>133732</v>
      </c>
      <c r="E48196" t="s">
        <v>133733</v>
      </c>
    </row>
    <row r="48197" spans="1:5" x14ac:dyDescent="0.25">
      <c r="A48197">
        <v>133325</v>
      </c>
      <c r="B48197" t="s">
        <v>133734</v>
      </c>
      <c r="C48197" t="s">
        <v>133735</v>
      </c>
      <c r="D48197" t="s">
        <v>133736</v>
      </c>
      <c r="E48197" t="s">
        <v>133737</v>
      </c>
    </row>
    <row r="48198" spans="1:5" x14ac:dyDescent="0.25">
      <c r="A48198">
        <v>133340</v>
      </c>
      <c r="B48198" t="s">
        <v>133738</v>
      </c>
      <c r="C48198" t="s">
        <v>133739</v>
      </c>
      <c r="D48198" t="s">
        <v>133740</v>
      </c>
      <c r="E48198" t="s">
        <v>133741</v>
      </c>
    </row>
    <row r="48199" spans="1:5" x14ac:dyDescent="0.25">
      <c r="A48199">
        <v>133345</v>
      </c>
      <c r="B48199" t="s">
        <v>133742</v>
      </c>
      <c r="C48199" t="s">
        <v>133743</v>
      </c>
      <c r="D48199" t="s">
        <v>133744</v>
      </c>
    </row>
    <row r="48200" spans="1:5" x14ac:dyDescent="0.25">
      <c r="A48200">
        <v>133347</v>
      </c>
      <c r="B48200" t="s">
        <v>133745</v>
      </c>
      <c r="C48200" t="s">
        <v>23145</v>
      </c>
      <c r="D48200" t="s">
        <v>133746</v>
      </c>
    </row>
    <row r="48201" spans="1:5" x14ac:dyDescent="0.25">
      <c r="A48201">
        <v>133348</v>
      </c>
      <c r="B48201" t="s">
        <v>133747</v>
      </c>
      <c r="D48201" t="s">
        <v>133748</v>
      </c>
      <c r="E48201" t="s">
        <v>10</v>
      </c>
    </row>
    <row r="48202" spans="1:5" x14ac:dyDescent="0.25">
      <c r="A48202">
        <v>133358</v>
      </c>
      <c r="B48202" t="s">
        <v>133749</v>
      </c>
      <c r="C48202" t="s">
        <v>133750</v>
      </c>
      <c r="D48202" t="s">
        <v>133751</v>
      </c>
      <c r="E48202" t="s">
        <v>133752</v>
      </c>
    </row>
    <row r="48203" spans="1:5" x14ac:dyDescent="0.25">
      <c r="A48203">
        <v>133363</v>
      </c>
      <c r="B48203" t="s">
        <v>133753</v>
      </c>
      <c r="C48203" t="s">
        <v>106831</v>
      </c>
      <c r="D48203" t="s">
        <v>133754</v>
      </c>
      <c r="E48203" t="s">
        <v>10</v>
      </c>
    </row>
    <row r="48204" spans="1:5" x14ac:dyDescent="0.25">
      <c r="A48204">
        <v>133368</v>
      </c>
      <c r="B48204" t="s">
        <v>133755</v>
      </c>
      <c r="D48204" t="s">
        <v>133756</v>
      </c>
    </row>
    <row r="48205" spans="1:5" x14ac:dyDescent="0.25">
      <c r="A48205">
        <v>133379</v>
      </c>
      <c r="B48205" t="s">
        <v>133757</v>
      </c>
      <c r="C48205" t="s">
        <v>133758</v>
      </c>
      <c r="D48205" t="s">
        <v>133759</v>
      </c>
      <c r="E48205" t="s">
        <v>133760</v>
      </c>
    </row>
    <row r="48206" spans="1:5" x14ac:dyDescent="0.25">
      <c r="A48206">
        <v>133381</v>
      </c>
      <c r="B48206" t="s">
        <v>133761</v>
      </c>
      <c r="D48206" t="s">
        <v>133762</v>
      </c>
    </row>
    <row r="48207" spans="1:5" x14ac:dyDescent="0.25">
      <c r="A48207">
        <v>133382</v>
      </c>
      <c r="B48207" t="s">
        <v>133763</v>
      </c>
      <c r="C48207" t="s">
        <v>133764</v>
      </c>
      <c r="D48207" t="s">
        <v>133765</v>
      </c>
    </row>
    <row r="48208" spans="1:5" x14ac:dyDescent="0.25">
      <c r="A48208">
        <v>133388</v>
      </c>
      <c r="B48208" t="s">
        <v>133766</v>
      </c>
      <c r="D48208" t="s">
        <v>133767</v>
      </c>
    </row>
    <row r="48209" spans="1:5" x14ac:dyDescent="0.25">
      <c r="A48209">
        <v>133397</v>
      </c>
      <c r="B48209" t="s">
        <v>133768</v>
      </c>
      <c r="D48209" t="s">
        <v>133769</v>
      </c>
    </row>
    <row r="48210" spans="1:5" x14ac:dyDescent="0.25">
      <c r="A48210">
        <v>133408</v>
      </c>
      <c r="B48210" t="s">
        <v>133770</v>
      </c>
      <c r="D48210" t="s">
        <v>133771</v>
      </c>
    </row>
    <row r="48211" spans="1:5" x14ac:dyDescent="0.25">
      <c r="A48211">
        <v>133416</v>
      </c>
      <c r="B48211" t="s">
        <v>133772</v>
      </c>
      <c r="C48211" t="s">
        <v>133773</v>
      </c>
      <c r="D48211" t="s">
        <v>133774</v>
      </c>
    </row>
    <row r="48212" spans="1:5" x14ac:dyDescent="0.25">
      <c r="A48212">
        <v>133417</v>
      </c>
      <c r="B48212" t="s">
        <v>133775</v>
      </c>
      <c r="D48212" t="s">
        <v>133776</v>
      </c>
    </row>
    <row r="48213" spans="1:5" x14ac:dyDescent="0.25">
      <c r="A48213">
        <v>133423</v>
      </c>
      <c r="B48213" t="s">
        <v>133777</v>
      </c>
      <c r="D48213" t="s">
        <v>133778</v>
      </c>
    </row>
    <row r="48214" spans="1:5" x14ac:dyDescent="0.25">
      <c r="A48214">
        <v>133426</v>
      </c>
      <c r="B48214" t="s">
        <v>133779</v>
      </c>
      <c r="C48214" t="s">
        <v>133780</v>
      </c>
      <c r="D48214" t="s">
        <v>133781</v>
      </c>
      <c r="E48214" t="s">
        <v>133782</v>
      </c>
    </row>
    <row r="48215" spans="1:5" x14ac:dyDescent="0.25">
      <c r="A48215">
        <v>133429</v>
      </c>
      <c r="B48215" t="s">
        <v>133783</v>
      </c>
      <c r="D48215" t="s">
        <v>133784</v>
      </c>
      <c r="E48215" t="s">
        <v>10</v>
      </c>
    </row>
    <row r="48216" spans="1:5" x14ac:dyDescent="0.25">
      <c r="A48216">
        <v>133430</v>
      </c>
      <c r="B48216" t="s">
        <v>133785</v>
      </c>
      <c r="D48216" t="s">
        <v>133786</v>
      </c>
    </row>
    <row r="48217" spans="1:5" x14ac:dyDescent="0.25">
      <c r="A48217">
        <v>133431</v>
      </c>
      <c r="B48217" t="s">
        <v>133787</v>
      </c>
      <c r="D48217" t="s">
        <v>133788</v>
      </c>
      <c r="E48217" t="s">
        <v>10</v>
      </c>
    </row>
    <row r="48218" spans="1:5" x14ac:dyDescent="0.25">
      <c r="A48218">
        <v>133432</v>
      </c>
      <c r="B48218" t="s">
        <v>133789</v>
      </c>
      <c r="C48218" t="s">
        <v>58340</v>
      </c>
      <c r="D48218" t="s">
        <v>133790</v>
      </c>
      <c r="E48218" t="s">
        <v>133791</v>
      </c>
    </row>
    <row r="48219" spans="1:5" x14ac:dyDescent="0.25">
      <c r="A48219">
        <v>133434</v>
      </c>
      <c r="B48219" t="s">
        <v>133792</v>
      </c>
      <c r="C48219" t="s">
        <v>44045</v>
      </c>
      <c r="D48219" t="s">
        <v>133793</v>
      </c>
      <c r="E48219" t="s">
        <v>133794</v>
      </c>
    </row>
    <row r="48220" spans="1:5" x14ac:dyDescent="0.25">
      <c r="A48220">
        <v>133436</v>
      </c>
      <c r="B48220" t="s">
        <v>133795</v>
      </c>
      <c r="D48220" t="s">
        <v>133796</v>
      </c>
    </row>
    <row r="48221" spans="1:5" x14ac:dyDescent="0.25">
      <c r="A48221">
        <v>133437</v>
      </c>
      <c r="B48221" t="s">
        <v>133797</v>
      </c>
      <c r="D48221" t="s">
        <v>133798</v>
      </c>
      <c r="E48221" t="s">
        <v>133799</v>
      </c>
    </row>
    <row r="48222" spans="1:5" x14ac:dyDescent="0.25">
      <c r="A48222">
        <v>133441</v>
      </c>
      <c r="B48222" t="s">
        <v>133800</v>
      </c>
      <c r="C48222" t="s">
        <v>133801</v>
      </c>
      <c r="D48222" t="s">
        <v>133802</v>
      </c>
      <c r="E48222" t="s">
        <v>10</v>
      </c>
    </row>
    <row r="48223" spans="1:5" x14ac:dyDescent="0.25">
      <c r="A48223">
        <v>133446</v>
      </c>
      <c r="B48223" t="s">
        <v>133803</v>
      </c>
      <c r="C48223" t="s">
        <v>133804</v>
      </c>
      <c r="D48223" t="s">
        <v>133805</v>
      </c>
      <c r="E48223" t="s">
        <v>133806</v>
      </c>
    </row>
    <row r="48224" spans="1:5" x14ac:dyDescent="0.25">
      <c r="A48224">
        <v>133449</v>
      </c>
      <c r="B48224" t="s">
        <v>133807</v>
      </c>
      <c r="D48224" t="s">
        <v>133808</v>
      </c>
    </row>
    <row r="48225" spans="1:5" x14ac:dyDescent="0.25">
      <c r="A48225">
        <v>133454</v>
      </c>
      <c r="B48225" t="s">
        <v>133809</v>
      </c>
      <c r="D48225" t="s">
        <v>133810</v>
      </c>
      <c r="E48225" t="s">
        <v>133811</v>
      </c>
    </row>
    <row r="48226" spans="1:5" x14ac:dyDescent="0.25">
      <c r="A48226">
        <v>133458</v>
      </c>
      <c r="B48226" t="s">
        <v>133812</v>
      </c>
      <c r="D48226" t="s">
        <v>133813</v>
      </c>
      <c r="E48226" t="s">
        <v>10</v>
      </c>
    </row>
    <row r="48227" spans="1:5" x14ac:dyDescent="0.25">
      <c r="A48227">
        <v>133460</v>
      </c>
      <c r="B48227" t="s">
        <v>133814</v>
      </c>
      <c r="D48227" t="s">
        <v>133815</v>
      </c>
      <c r="E48227" t="s">
        <v>10</v>
      </c>
    </row>
    <row r="48228" spans="1:5" x14ac:dyDescent="0.25">
      <c r="A48228">
        <v>133462</v>
      </c>
      <c r="B48228" t="s">
        <v>133816</v>
      </c>
      <c r="C48228" t="s">
        <v>133817</v>
      </c>
      <c r="D48228" t="s">
        <v>133818</v>
      </c>
      <c r="E48228" t="s">
        <v>10</v>
      </c>
    </row>
    <row r="48229" spans="1:5" x14ac:dyDescent="0.25">
      <c r="A48229">
        <v>133466</v>
      </c>
      <c r="B48229" t="s">
        <v>133819</v>
      </c>
      <c r="D48229" t="s">
        <v>133820</v>
      </c>
    </row>
    <row r="48230" spans="1:5" x14ac:dyDescent="0.25">
      <c r="A48230">
        <v>133474</v>
      </c>
      <c r="B48230" t="s">
        <v>133821</v>
      </c>
      <c r="C48230" t="s">
        <v>133822</v>
      </c>
      <c r="D48230" t="s">
        <v>133823</v>
      </c>
    </row>
    <row r="48231" spans="1:5" x14ac:dyDescent="0.25">
      <c r="A48231">
        <v>133475</v>
      </c>
      <c r="B48231" t="s">
        <v>133824</v>
      </c>
      <c r="C48231" t="s">
        <v>133825</v>
      </c>
      <c r="D48231" t="s">
        <v>133826</v>
      </c>
      <c r="E48231" t="s">
        <v>10</v>
      </c>
    </row>
    <row r="48232" spans="1:5" x14ac:dyDescent="0.25">
      <c r="A48232">
        <v>133485</v>
      </c>
      <c r="B48232" t="s">
        <v>133827</v>
      </c>
      <c r="D48232" t="s">
        <v>133828</v>
      </c>
    </row>
    <row r="48233" spans="1:5" x14ac:dyDescent="0.25">
      <c r="A48233">
        <v>133489</v>
      </c>
      <c r="B48233" t="s">
        <v>133829</v>
      </c>
      <c r="C48233" t="s">
        <v>38325</v>
      </c>
      <c r="D48233" t="s">
        <v>133830</v>
      </c>
    </row>
    <row r="48234" spans="1:5" x14ac:dyDescent="0.25">
      <c r="A48234">
        <v>133492</v>
      </c>
      <c r="B48234" t="s">
        <v>133831</v>
      </c>
      <c r="D48234" t="s">
        <v>133832</v>
      </c>
    </row>
    <row r="48235" spans="1:5" x14ac:dyDescent="0.25">
      <c r="A48235">
        <v>133495</v>
      </c>
      <c r="B48235" t="s">
        <v>133833</v>
      </c>
      <c r="C48235" t="s">
        <v>133834</v>
      </c>
      <c r="D48235" t="s">
        <v>133835</v>
      </c>
      <c r="E48235" t="s">
        <v>133836</v>
      </c>
    </row>
    <row r="48236" spans="1:5" x14ac:dyDescent="0.25">
      <c r="A48236">
        <v>133498</v>
      </c>
      <c r="B48236" t="s">
        <v>133837</v>
      </c>
      <c r="D48236" t="s">
        <v>133838</v>
      </c>
    </row>
    <row r="48237" spans="1:5" x14ac:dyDescent="0.25">
      <c r="A48237">
        <v>133502</v>
      </c>
      <c r="B48237" t="s">
        <v>133839</v>
      </c>
      <c r="D48237" t="s">
        <v>133840</v>
      </c>
    </row>
    <row r="48238" spans="1:5" x14ac:dyDescent="0.25">
      <c r="A48238">
        <v>133503</v>
      </c>
      <c r="B48238" t="s">
        <v>133841</v>
      </c>
      <c r="C48238" t="s">
        <v>133842</v>
      </c>
      <c r="D48238" t="s">
        <v>133843</v>
      </c>
    </row>
    <row r="48239" spans="1:5" x14ac:dyDescent="0.25">
      <c r="A48239">
        <v>133507</v>
      </c>
      <c r="B48239" t="s">
        <v>133844</v>
      </c>
      <c r="C48239" t="s">
        <v>10552</v>
      </c>
      <c r="D48239" t="s">
        <v>133845</v>
      </c>
    </row>
    <row r="48240" spans="1:5" x14ac:dyDescent="0.25">
      <c r="A48240">
        <v>133508</v>
      </c>
      <c r="B48240" t="s">
        <v>133846</v>
      </c>
      <c r="D48240" t="s">
        <v>133847</v>
      </c>
      <c r="E48240" t="s">
        <v>133848</v>
      </c>
    </row>
    <row r="48241" spans="1:5" x14ac:dyDescent="0.25">
      <c r="A48241">
        <v>133509</v>
      </c>
      <c r="B48241" t="s">
        <v>133849</v>
      </c>
      <c r="D48241" t="s">
        <v>133850</v>
      </c>
    </row>
    <row r="48242" spans="1:5" x14ac:dyDescent="0.25">
      <c r="A48242">
        <v>133510</v>
      </c>
      <c r="B48242" t="s">
        <v>133851</v>
      </c>
      <c r="C48242" t="s">
        <v>133852</v>
      </c>
      <c r="D48242" t="s">
        <v>133853</v>
      </c>
      <c r="E48242" t="s">
        <v>133854</v>
      </c>
    </row>
    <row r="48243" spans="1:5" x14ac:dyDescent="0.25">
      <c r="A48243">
        <v>133513</v>
      </c>
      <c r="B48243" t="s">
        <v>133855</v>
      </c>
      <c r="D48243" t="s">
        <v>133856</v>
      </c>
    </row>
    <row r="48244" spans="1:5" x14ac:dyDescent="0.25">
      <c r="A48244">
        <v>133516</v>
      </c>
      <c r="B48244" t="s">
        <v>133857</v>
      </c>
      <c r="D48244" t="s">
        <v>133858</v>
      </c>
    </row>
    <row r="48245" spans="1:5" x14ac:dyDescent="0.25">
      <c r="A48245">
        <v>133518</v>
      </c>
      <c r="B48245" t="s">
        <v>133859</v>
      </c>
      <c r="C48245" t="s">
        <v>133860</v>
      </c>
      <c r="D48245" t="s">
        <v>133861</v>
      </c>
      <c r="E48245" t="s">
        <v>133862</v>
      </c>
    </row>
    <row r="48246" spans="1:5" x14ac:dyDescent="0.25">
      <c r="A48246">
        <v>133522</v>
      </c>
      <c r="B48246" t="s">
        <v>133863</v>
      </c>
      <c r="D48246" t="s">
        <v>133864</v>
      </c>
      <c r="E48246" t="s">
        <v>133865</v>
      </c>
    </row>
    <row r="48247" spans="1:5" x14ac:dyDescent="0.25">
      <c r="A48247">
        <v>133528</v>
      </c>
      <c r="B48247" t="s">
        <v>133866</v>
      </c>
      <c r="D48247" t="s">
        <v>133867</v>
      </c>
    </row>
    <row r="48248" spans="1:5" x14ac:dyDescent="0.25">
      <c r="A48248">
        <v>133535</v>
      </c>
      <c r="B48248" t="s">
        <v>133868</v>
      </c>
      <c r="D48248" t="s">
        <v>133869</v>
      </c>
    </row>
    <row r="48249" spans="1:5" x14ac:dyDescent="0.25">
      <c r="A48249">
        <v>133541</v>
      </c>
      <c r="B48249" t="s">
        <v>133870</v>
      </c>
      <c r="D48249" t="s">
        <v>133871</v>
      </c>
      <c r="E48249" t="s">
        <v>133872</v>
      </c>
    </row>
    <row r="48250" spans="1:5" x14ac:dyDescent="0.25">
      <c r="A48250">
        <v>133542</v>
      </c>
      <c r="B48250" t="s">
        <v>133873</v>
      </c>
      <c r="D48250" t="s">
        <v>133874</v>
      </c>
      <c r="E48250" t="s">
        <v>10</v>
      </c>
    </row>
    <row r="48251" spans="1:5" x14ac:dyDescent="0.25">
      <c r="A48251">
        <v>133543</v>
      </c>
      <c r="B48251" t="s">
        <v>133875</v>
      </c>
      <c r="C48251" t="s">
        <v>78705</v>
      </c>
      <c r="D48251" t="s">
        <v>133876</v>
      </c>
      <c r="E48251" t="s">
        <v>133877</v>
      </c>
    </row>
    <row r="48252" spans="1:5" x14ac:dyDescent="0.25">
      <c r="A48252">
        <v>133548</v>
      </c>
      <c r="B48252" t="s">
        <v>133878</v>
      </c>
      <c r="D48252" t="s">
        <v>133879</v>
      </c>
    </row>
    <row r="48253" spans="1:5" x14ac:dyDescent="0.25">
      <c r="A48253">
        <v>133552</v>
      </c>
      <c r="B48253" t="s">
        <v>133880</v>
      </c>
      <c r="C48253" t="s">
        <v>133881</v>
      </c>
      <c r="D48253" t="s">
        <v>133882</v>
      </c>
      <c r="E48253" t="s">
        <v>10</v>
      </c>
    </row>
    <row r="48254" spans="1:5" x14ac:dyDescent="0.25">
      <c r="A48254">
        <v>133558</v>
      </c>
      <c r="B48254" t="s">
        <v>133883</v>
      </c>
      <c r="D48254" t="s">
        <v>133884</v>
      </c>
    </row>
    <row r="48255" spans="1:5" x14ac:dyDescent="0.25">
      <c r="A48255">
        <v>133559</v>
      </c>
      <c r="B48255" t="s">
        <v>133885</v>
      </c>
      <c r="D48255" t="s">
        <v>133886</v>
      </c>
    </row>
    <row r="48256" spans="1:5" x14ac:dyDescent="0.25">
      <c r="A48256">
        <v>133561</v>
      </c>
      <c r="B48256" t="s">
        <v>133887</v>
      </c>
      <c r="D48256" t="s">
        <v>133888</v>
      </c>
      <c r="E48256" t="s">
        <v>10</v>
      </c>
    </row>
    <row r="48257" spans="1:5" x14ac:dyDescent="0.25">
      <c r="A48257">
        <v>133563</v>
      </c>
      <c r="B48257" t="s">
        <v>133889</v>
      </c>
      <c r="D48257" t="s">
        <v>133890</v>
      </c>
    </row>
    <row r="48258" spans="1:5" x14ac:dyDescent="0.25">
      <c r="A48258">
        <v>133564</v>
      </c>
      <c r="B48258" t="s">
        <v>133891</v>
      </c>
      <c r="D48258" t="s">
        <v>133892</v>
      </c>
    </row>
    <row r="48259" spans="1:5" x14ac:dyDescent="0.25">
      <c r="A48259">
        <v>133567</v>
      </c>
      <c r="B48259" t="s">
        <v>133893</v>
      </c>
      <c r="D48259" t="s">
        <v>133894</v>
      </c>
      <c r="E48259" t="s">
        <v>10</v>
      </c>
    </row>
    <row r="48260" spans="1:5" x14ac:dyDescent="0.25">
      <c r="A48260">
        <v>133572</v>
      </c>
      <c r="B48260" t="s">
        <v>133895</v>
      </c>
      <c r="D48260" t="s">
        <v>133896</v>
      </c>
    </row>
    <row r="48261" spans="1:5" x14ac:dyDescent="0.25">
      <c r="A48261">
        <v>133578</v>
      </c>
      <c r="B48261" t="s">
        <v>133897</v>
      </c>
      <c r="C48261" t="s">
        <v>89731</v>
      </c>
      <c r="D48261" t="s">
        <v>133898</v>
      </c>
      <c r="E48261" t="s">
        <v>10</v>
      </c>
    </row>
    <row r="48262" spans="1:5" x14ac:dyDescent="0.25">
      <c r="A48262">
        <v>133579</v>
      </c>
      <c r="B48262" t="s">
        <v>133899</v>
      </c>
      <c r="C48262" t="s">
        <v>133900</v>
      </c>
      <c r="D48262" t="s">
        <v>133901</v>
      </c>
      <c r="E48262" t="s">
        <v>881</v>
      </c>
    </row>
    <row r="48263" spans="1:5" x14ac:dyDescent="0.25">
      <c r="A48263">
        <v>133586</v>
      </c>
      <c r="B48263" t="s">
        <v>133902</v>
      </c>
      <c r="D48263" t="s">
        <v>133903</v>
      </c>
    </row>
    <row r="48264" spans="1:5" x14ac:dyDescent="0.25">
      <c r="A48264">
        <v>133593</v>
      </c>
      <c r="B48264" t="s">
        <v>133904</v>
      </c>
      <c r="D48264" t="s">
        <v>133905</v>
      </c>
    </row>
    <row r="48265" spans="1:5" x14ac:dyDescent="0.25">
      <c r="A48265">
        <v>133594</v>
      </c>
      <c r="B48265" t="s">
        <v>133906</v>
      </c>
      <c r="D48265" t="s">
        <v>133907</v>
      </c>
    </row>
    <row r="48266" spans="1:5" x14ac:dyDescent="0.25">
      <c r="A48266">
        <v>133602</v>
      </c>
      <c r="B48266" t="s">
        <v>133908</v>
      </c>
      <c r="C48266" t="s">
        <v>1491</v>
      </c>
      <c r="D48266" t="s">
        <v>133909</v>
      </c>
    </row>
    <row r="48267" spans="1:5" x14ac:dyDescent="0.25">
      <c r="A48267">
        <v>133605</v>
      </c>
      <c r="B48267" t="s">
        <v>133910</v>
      </c>
      <c r="C48267" t="s">
        <v>133911</v>
      </c>
      <c r="D48267" t="s">
        <v>133912</v>
      </c>
      <c r="E48267" t="s">
        <v>133913</v>
      </c>
    </row>
    <row r="48268" spans="1:5" x14ac:dyDescent="0.25">
      <c r="A48268">
        <v>133613</v>
      </c>
      <c r="B48268" t="s">
        <v>133914</v>
      </c>
      <c r="C48268" t="s">
        <v>133915</v>
      </c>
      <c r="D48268" t="s">
        <v>133916</v>
      </c>
    </row>
    <row r="48269" spans="1:5" x14ac:dyDescent="0.25">
      <c r="A48269">
        <v>133614</v>
      </c>
      <c r="B48269" t="s">
        <v>133917</v>
      </c>
      <c r="C48269" t="s">
        <v>133918</v>
      </c>
      <c r="D48269" t="s">
        <v>133919</v>
      </c>
      <c r="E48269" t="s">
        <v>133920</v>
      </c>
    </row>
    <row r="48270" spans="1:5" x14ac:dyDescent="0.25">
      <c r="A48270">
        <v>133616</v>
      </c>
      <c r="B48270" t="s">
        <v>133921</v>
      </c>
      <c r="C48270" t="s">
        <v>52668</v>
      </c>
      <c r="D48270" t="s">
        <v>133922</v>
      </c>
      <c r="E48270" t="s">
        <v>133923</v>
      </c>
    </row>
    <row r="48271" spans="1:5" x14ac:dyDescent="0.25">
      <c r="A48271">
        <v>133621</v>
      </c>
      <c r="B48271" t="s">
        <v>133924</v>
      </c>
      <c r="C48271" t="s">
        <v>133925</v>
      </c>
      <c r="D48271" t="s">
        <v>133926</v>
      </c>
      <c r="E48271" t="s">
        <v>10</v>
      </c>
    </row>
    <row r="48272" spans="1:5" x14ac:dyDescent="0.25">
      <c r="A48272">
        <v>133622</v>
      </c>
      <c r="B48272" t="s">
        <v>133927</v>
      </c>
      <c r="C48272" t="s">
        <v>133928</v>
      </c>
      <c r="D48272" t="s">
        <v>133929</v>
      </c>
      <c r="E48272" t="s">
        <v>10</v>
      </c>
    </row>
    <row r="48273" spans="1:5" x14ac:dyDescent="0.25">
      <c r="A48273">
        <v>133625</v>
      </c>
      <c r="B48273" t="s">
        <v>133930</v>
      </c>
      <c r="C48273" t="s">
        <v>133931</v>
      </c>
      <c r="D48273" t="s">
        <v>133932</v>
      </c>
      <c r="E48273" t="s">
        <v>10</v>
      </c>
    </row>
    <row r="48274" spans="1:5" x14ac:dyDescent="0.25">
      <c r="A48274">
        <v>133629</v>
      </c>
      <c r="B48274" t="s">
        <v>133933</v>
      </c>
      <c r="D48274" t="s">
        <v>133934</v>
      </c>
    </row>
    <row r="48275" spans="1:5" x14ac:dyDescent="0.25">
      <c r="A48275">
        <v>133630</v>
      </c>
      <c r="B48275" t="s">
        <v>133935</v>
      </c>
      <c r="C48275" t="s">
        <v>133936</v>
      </c>
      <c r="D48275" t="s">
        <v>133937</v>
      </c>
      <c r="E48275" t="s">
        <v>133938</v>
      </c>
    </row>
    <row r="48276" spans="1:5" x14ac:dyDescent="0.25">
      <c r="A48276">
        <v>133632</v>
      </c>
      <c r="B48276" t="s">
        <v>133939</v>
      </c>
      <c r="D48276" t="s">
        <v>133940</v>
      </c>
    </row>
    <row r="48277" spans="1:5" x14ac:dyDescent="0.25">
      <c r="A48277">
        <v>133634</v>
      </c>
      <c r="B48277" t="s">
        <v>133941</v>
      </c>
      <c r="D48277" t="s">
        <v>133942</v>
      </c>
      <c r="E48277" t="s">
        <v>133943</v>
      </c>
    </row>
    <row r="48278" spans="1:5" x14ac:dyDescent="0.25">
      <c r="A48278">
        <v>133637</v>
      </c>
      <c r="B48278" t="s">
        <v>133944</v>
      </c>
      <c r="D48278" t="s">
        <v>133945</v>
      </c>
      <c r="E48278" t="s">
        <v>133946</v>
      </c>
    </row>
    <row r="48279" spans="1:5" x14ac:dyDescent="0.25">
      <c r="A48279">
        <v>133649</v>
      </c>
      <c r="B48279" t="s">
        <v>133947</v>
      </c>
      <c r="C48279" t="s">
        <v>133948</v>
      </c>
      <c r="D48279" t="s">
        <v>133949</v>
      </c>
      <c r="E48279" t="s">
        <v>133950</v>
      </c>
    </row>
    <row r="48280" spans="1:5" x14ac:dyDescent="0.25">
      <c r="A48280">
        <v>133653</v>
      </c>
      <c r="B48280" t="s">
        <v>133951</v>
      </c>
      <c r="D48280" t="s">
        <v>133952</v>
      </c>
    </row>
    <row r="48281" spans="1:5" x14ac:dyDescent="0.25">
      <c r="A48281">
        <v>133654</v>
      </c>
      <c r="B48281" t="s">
        <v>133953</v>
      </c>
      <c r="D48281" t="s">
        <v>133954</v>
      </c>
      <c r="E48281" t="s">
        <v>133955</v>
      </c>
    </row>
    <row r="48282" spans="1:5" x14ac:dyDescent="0.25">
      <c r="A48282">
        <v>133655</v>
      </c>
      <c r="B48282" t="s">
        <v>133956</v>
      </c>
      <c r="C48282" t="s">
        <v>83130</v>
      </c>
      <c r="D48282" t="s">
        <v>133957</v>
      </c>
    </row>
    <row r="48283" spans="1:5" x14ac:dyDescent="0.25">
      <c r="A48283">
        <v>133656</v>
      </c>
      <c r="B48283" t="s">
        <v>133958</v>
      </c>
      <c r="C48283" t="s">
        <v>133959</v>
      </c>
      <c r="D48283" t="s">
        <v>133960</v>
      </c>
      <c r="E48283" t="s">
        <v>133961</v>
      </c>
    </row>
    <row r="48284" spans="1:5" x14ac:dyDescent="0.25">
      <c r="A48284">
        <v>133664</v>
      </c>
      <c r="B48284" t="s">
        <v>133962</v>
      </c>
      <c r="D48284" t="s">
        <v>133963</v>
      </c>
    </row>
    <row r="48285" spans="1:5" x14ac:dyDescent="0.25">
      <c r="A48285">
        <v>133678</v>
      </c>
      <c r="B48285" t="s">
        <v>133964</v>
      </c>
      <c r="D48285" t="s">
        <v>133965</v>
      </c>
      <c r="E48285" t="s">
        <v>10</v>
      </c>
    </row>
    <row r="48286" spans="1:5" x14ac:dyDescent="0.25">
      <c r="A48286">
        <v>133685</v>
      </c>
      <c r="B48286" t="s">
        <v>133966</v>
      </c>
      <c r="D48286" t="s">
        <v>133967</v>
      </c>
      <c r="E48286" t="s">
        <v>10</v>
      </c>
    </row>
    <row r="48287" spans="1:5" x14ac:dyDescent="0.25">
      <c r="A48287">
        <v>133698</v>
      </c>
      <c r="B48287" t="s">
        <v>133968</v>
      </c>
      <c r="C48287" t="s">
        <v>133969</v>
      </c>
      <c r="D48287" t="s">
        <v>133970</v>
      </c>
      <c r="E48287" t="s">
        <v>133971</v>
      </c>
    </row>
    <row r="48288" spans="1:5" x14ac:dyDescent="0.25">
      <c r="A48288">
        <v>133699</v>
      </c>
      <c r="B48288" t="s">
        <v>133972</v>
      </c>
      <c r="C48288" t="s">
        <v>133973</v>
      </c>
      <c r="D48288" t="s">
        <v>133974</v>
      </c>
      <c r="E48288" t="s">
        <v>133975</v>
      </c>
    </row>
    <row r="48289" spans="1:5" x14ac:dyDescent="0.25">
      <c r="A48289">
        <v>133703</v>
      </c>
      <c r="B48289" t="s">
        <v>133976</v>
      </c>
      <c r="C48289" t="s">
        <v>133977</v>
      </c>
      <c r="D48289" t="s">
        <v>133978</v>
      </c>
      <c r="E48289" t="s">
        <v>133979</v>
      </c>
    </row>
    <row r="48290" spans="1:5" x14ac:dyDescent="0.25">
      <c r="A48290">
        <v>133716</v>
      </c>
      <c r="B48290" t="s">
        <v>133980</v>
      </c>
      <c r="C48290" t="s">
        <v>133981</v>
      </c>
      <c r="D48290" t="s">
        <v>133982</v>
      </c>
      <c r="E48290" t="s">
        <v>133983</v>
      </c>
    </row>
    <row r="48291" spans="1:5" x14ac:dyDescent="0.25">
      <c r="A48291">
        <v>133719</v>
      </c>
      <c r="B48291" t="s">
        <v>133984</v>
      </c>
      <c r="D48291" t="s">
        <v>133985</v>
      </c>
    </row>
    <row r="48292" spans="1:5" x14ac:dyDescent="0.25">
      <c r="A48292">
        <v>133723</v>
      </c>
      <c r="B48292" t="s">
        <v>133986</v>
      </c>
      <c r="D48292" t="s">
        <v>133987</v>
      </c>
    </row>
    <row r="48293" spans="1:5" x14ac:dyDescent="0.25">
      <c r="A48293">
        <v>133724</v>
      </c>
      <c r="B48293" t="s">
        <v>133988</v>
      </c>
      <c r="C48293" t="s">
        <v>133989</v>
      </c>
      <c r="D48293" t="s">
        <v>133990</v>
      </c>
      <c r="E48293" t="s">
        <v>133991</v>
      </c>
    </row>
    <row r="48294" spans="1:5" x14ac:dyDescent="0.25">
      <c r="A48294">
        <v>133725</v>
      </c>
      <c r="B48294" t="s">
        <v>133992</v>
      </c>
      <c r="C48294" t="s">
        <v>133993</v>
      </c>
      <c r="D48294" t="s">
        <v>133994</v>
      </c>
    </row>
    <row r="48295" spans="1:5" x14ac:dyDescent="0.25">
      <c r="A48295">
        <v>133726</v>
      </c>
      <c r="B48295" t="s">
        <v>133995</v>
      </c>
      <c r="D48295" t="s">
        <v>133996</v>
      </c>
      <c r="E48295" t="s">
        <v>133997</v>
      </c>
    </row>
    <row r="48296" spans="1:5" x14ac:dyDescent="0.25">
      <c r="A48296">
        <v>133729</v>
      </c>
      <c r="B48296" t="s">
        <v>133998</v>
      </c>
      <c r="C48296" t="s">
        <v>133999</v>
      </c>
      <c r="D48296" t="s">
        <v>134000</v>
      </c>
      <c r="E48296" t="s">
        <v>10</v>
      </c>
    </row>
    <row r="48297" spans="1:5" x14ac:dyDescent="0.25">
      <c r="A48297">
        <v>133730</v>
      </c>
      <c r="B48297" t="s">
        <v>134001</v>
      </c>
      <c r="D48297" t="s">
        <v>134002</v>
      </c>
      <c r="E48297" t="s">
        <v>10</v>
      </c>
    </row>
    <row r="48298" spans="1:5" x14ac:dyDescent="0.25">
      <c r="A48298">
        <v>133737</v>
      </c>
      <c r="B48298" t="s">
        <v>134003</v>
      </c>
      <c r="C48298" t="s">
        <v>134004</v>
      </c>
      <c r="D48298" t="s">
        <v>134005</v>
      </c>
      <c r="E48298" t="s">
        <v>29936</v>
      </c>
    </row>
    <row r="48299" spans="1:5" x14ac:dyDescent="0.25">
      <c r="A48299">
        <v>133738</v>
      </c>
      <c r="B48299" t="s">
        <v>134006</v>
      </c>
      <c r="C48299" t="s">
        <v>11101</v>
      </c>
      <c r="D48299" t="s">
        <v>134007</v>
      </c>
      <c r="E48299" t="s">
        <v>11103</v>
      </c>
    </row>
    <row r="48300" spans="1:5" x14ac:dyDescent="0.25">
      <c r="A48300">
        <v>133745</v>
      </c>
      <c r="B48300" t="s">
        <v>134008</v>
      </c>
      <c r="D48300" t="s">
        <v>134009</v>
      </c>
    </row>
    <row r="48301" spans="1:5" x14ac:dyDescent="0.25">
      <c r="A48301">
        <v>133751</v>
      </c>
      <c r="B48301" t="s">
        <v>134010</v>
      </c>
      <c r="D48301" t="s">
        <v>134011</v>
      </c>
      <c r="E48301" t="s">
        <v>10</v>
      </c>
    </row>
    <row r="48302" spans="1:5" x14ac:dyDescent="0.25">
      <c r="A48302">
        <v>133754</v>
      </c>
      <c r="B48302" t="s">
        <v>134012</v>
      </c>
      <c r="D48302" t="s">
        <v>134013</v>
      </c>
      <c r="E48302" t="s">
        <v>10</v>
      </c>
    </row>
    <row r="48303" spans="1:5" x14ac:dyDescent="0.25">
      <c r="A48303">
        <v>133757</v>
      </c>
      <c r="B48303" t="s">
        <v>134014</v>
      </c>
      <c r="D48303" t="s">
        <v>134015</v>
      </c>
      <c r="E48303" t="s">
        <v>134016</v>
      </c>
    </row>
    <row r="48304" spans="1:5" x14ac:dyDescent="0.25">
      <c r="A48304">
        <v>133760</v>
      </c>
      <c r="B48304" t="s">
        <v>134017</v>
      </c>
      <c r="C48304" t="s">
        <v>134018</v>
      </c>
      <c r="D48304" t="s">
        <v>134019</v>
      </c>
      <c r="E48304" t="s">
        <v>10</v>
      </c>
    </row>
    <row r="48305" spans="1:5" x14ac:dyDescent="0.25">
      <c r="A48305">
        <v>133761</v>
      </c>
      <c r="B48305" t="s">
        <v>134020</v>
      </c>
      <c r="D48305" t="s">
        <v>134021</v>
      </c>
    </row>
    <row r="48306" spans="1:5" x14ac:dyDescent="0.25">
      <c r="A48306">
        <v>133766</v>
      </c>
      <c r="B48306" t="s">
        <v>134022</v>
      </c>
      <c r="D48306" t="s">
        <v>134023</v>
      </c>
    </row>
    <row r="48307" spans="1:5" x14ac:dyDescent="0.25">
      <c r="A48307">
        <v>133773</v>
      </c>
      <c r="B48307" t="s">
        <v>134024</v>
      </c>
      <c r="C48307" t="s">
        <v>5397</v>
      </c>
      <c r="D48307" t="s">
        <v>134025</v>
      </c>
      <c r="E48307" t="s">
        <v>134026</v>
      </c>
    </row>
    <row r="48308" spans="1:5" x14ac:dyDescent="0.25">
      <c r="A48308">
        <v>133774</v>
      </c>
      <c r="B48308" t="s">
        <v>134027</v>
      </c>
      <c r="D48308" t="s">
        <v>134028</v>
      </c>
      <c r="E48308" t="s">
        <v>134029</v>
      </c>
    </row>
    <row r="48309" spans="1:5" x14ac:dyDescent="0.25">
      <c r="A48309">
        <v>133777</v>
      </c>
      <c r="B48309" t="s">
        <v>134030</v>
      </c>
      <c r="C48309" t="s">
        <v>134031</v>
      </c>
      <c r="D48309" t="s">
        <v>134032</v>
      </c>
      <c r="E48309" t="s">
        <v>10</v>
      </c>
    </row>
    <row r="48310" spans="1:5" x14ac:dyDescent="0.25">
      <c r="A48310">
        <v>133778</v>
      </c>
      <c r="B48310" t="s">
        <v>134033</v>
      </c>
      <c r="C48310" t="s">
        <v>134034</v>
      </c>
      <c r="D48310" t="s">
        <v>134035</v>
      </c>
      <c r="E48310" t="s">
        <v>134036</v>
      </c>
    </row>
    <row r="48311" spans="1:5" x14ac:dyDescent="0.25">
      <c r="A48311">
        <v>133783</v>
      </c>
      <c r="B48311" t="s">
        <v>134037</v>
      </c>
      <c r="C48311" t="s">
        <v>124518</v>
      </c>
      <c r="D48311" t="s">
        <v>134038</v>
      </c>
      <c r="E48311" t="s">
        <v>134039</v>
      </c>
    </row>
    <row r="48312" spans="1:5" x14ac:dyDescent="0.25">
      <c r="A48312">
        <v>133785</v>
      </c>
      <c r="B48312" t="s">
        <v>134040</v>
      </c>
      <c r="D48312" t="s">
        <v>134041</v>
      </c>
      <c r="E48312" t="s">
        <v>134042</v>
      </c>
    </row>
    <row r="48313" spans="1:5" x14ac:dyDescent="0.25">
      <c r="A48313">
        <v>133790</v>
      </c>
      <c r="B48313" t="s">
        <v>134043</v>
      </c>
      <c r="C48313" t="s">
        <v>134044</v>
      </c>
      <c r="D48313" t="s">
        <v>134045</v>
      </c>
    </row>
    <row r="48314" spans="1:5" x14ac:dyDescent="0.25">
      <c r="A48314">
        <v>133793</v>
      </c>
      <c r="B48314" t="s">
        <v>134046</v>
      </c>
      <c r="D48314" t="s">
        <v>134047</v>
      </c>
      <c r="E48314" t="s">
        <v>134048</v>
      </c>
    </row>
    <row r="48315" spans="1:5" x14ac:dyDescent="0.25">
      <c r="A48315">
        <v>133794</v>
      </c>
      <c r="B48315" t="s">
        <v>134049</v>
      </c>
      <c r="C48315" t="s">
        <v>134050</v>
      </c>
      <c r="D48315" t="s">
        <v>134051</v>
      </c>
      <c r="E48315" t="s">
        <v>10</v>
      </c>
    </row>
    <row r="48316" spans="1:5" x14ac:dyDescent="0.25">
      <c r="A48316">
        <v>133795</v>
      </c>
      <c r="B48316" t="s">
        <v>134052</v>
      </c>
      <c r="D48316" t="s">
        <v>134053</v>
      </c>
    </row>
    <row r="48317" spans="1:5" x14ac:dyDescent="0.25">
      <c r="A48317">
        <v>133797</v>
      </c>
      <c r="B48317" t="s">
        <v>134054</v>
      </c>
      <c r="D48317" t="s">
        <v>134055</v>
      </c>
    </row>
    <row r="48318" spans="1:5" x14ac:dyDescent="0.25">
      <c r="A48318">
        <v>133798</v>
      </c>
      <c r="B48318" t="s">
        <v>134056</v>
      </c>
      <c r="D48318" t="s">
        <v>134057</v>
      </c>
    </row>
    <row r="48319" spans="1:5" x14ac:dyDescent="0.25">
      <c r="A48319">
        <v>133802</v>
      </c>
      <c r="B48319" t="s">
        <v>134058</v>
      </c>
      <c r="D48319" t="s">
        <v>134059</v>
      </c>
      <c r="E48319" t="s">
        <v>134060</v>
      </c>
    </row>
    <row r="48320" spans="1:5" x14ac:dyDescent="0.25">
      <c r="A48320">
        <v>133803</v>
      </c>
      <c r="B48320" t="s">
        <v>134061</v>
      </c>
      <c r="C48320" t="s">
        <v>31789</v>
      </c>
      <c r="D48320" t="s">
        <v>134062</v>
      </c>
      <c r="E48320" t="s">
        <v>31791</v>
      </c>
    </row>
    <row r="48321" spans="1:5" x14ac:dyDescent="0.25">
      <c r="A48321">
        <v>133804</v>
      </c>
      <c r="B48321" t="s">
        <v>134063</v>
      </c>
      <c r="D48321" t="s">
        <v>134064</v>
      </c>
    </row>
    <row r="48322" spans="1:5" x14ac:dyDescent="0.25">
      <c r="A48322">
        <v>133806</v>
      </c>
      <c r="B48322" t="s">
        <v>134065</v>
      </c>
      <c r="D48322" t="s">
        <v>134066</v>
      </c>
      <c r="E48322" t="s">
        <v>10</v>
      </c>
    </row>
    <row r="48323" spans="1:5" x14ac:dyDescent="0.25">
      <c r="A48323">
        <v>133809</v>
      </c>
      <c r="B48323" t="s">
        <v>134067</v>
      </c>
      <c r="D48323" t="s">
        <v>134068</v>
      </c>
    </row>
    <row r="48324" spans="1:5" x14ac:dyDescent="0.25">
      <c r="A48324">
        <v>133812</v>
      </c>
      <c r="B48324" t="s">
        <v>134069</v>
      </c>
      <c r="D48324" t="s">
        <v>134070</v>
      </c>
      <c r="E48324" t="s">
        <v>10</v>
      </c>
    </row>
    <row r="48325" spans="1:5" x14ac:dyDescent="0.25">
      <c r="A48325">
        <v>133814</v>
      </c>
      <c r="B48325" t="s">
        <v>134071</v>
      </c>
      <c r="D48325" t="s">
        <v>134072</v>
      </c>
      <c r="E48325" t="s">
        <v>134073</v>
      </c>
    </row>
    <row r="48326" spans="1:5" x14ac:dyDescent="0.25">
      <c r="A48326">
        <v>133822</v>
      </c>
      <c r="B48326" t="s">
        <v>134074</v>
      </c>
      <c r="D48326" t="s">
        <v>134075</v>
      </c>
      <c r="E48326" t="s">
        <v>134076</v>
      </c>
    </row>
    <row r="48327" spans="1:5" x14ac:dyDescent="0.25">
      <c r="A48327">
        <v>133826</v>
      </c>
      <c r="B48327" t="s">
        <v>134077</v>
      </c>
      <c r="D48327" t="s">
        <v>134078</v>
      </c>
    </row>
    <row r="48328" spans="1:5" x14ac:dyDescent="0.25">
      <c r="A48328">
        <v>133828</v>
      </c>
      <c r="B48328" t="s">
        <v>134079</v>
      </c>
      <c r="C48328" t="s">
        <v>134080</v>
      </c>
      <c r="D48328" t="s">
        <v>134081</v>
      </c>
      <c r="E48328" t="s">
        <v>134082</v>
      </c>
    </row>
    <row r="48329" spans="1:5" x14ac:dyDescent="0.25">
      <c r="A48329">
        <v>133838</v>
      </c>
      <c r="B48329" t="s">
        <v>134083</v>
      </c>
      <c r="C48329" t="s">
        <v>76460</v>
      </c>
      <c r="D48329" t="s">
        <v>134084</v>
      </c>
      <c r="E48329" t="s">
        <v>134085</v>
      </c>
    </row>
    <row r="48330" spans="1:5" x14ac:dyDescent="0.25">
      <c r="A48330">
        <v>133841</v>
      </c>
      <c r="B48330" t="s">
        <v>134086</v>
      </c>
      <c r="C48330" t="s">
        <v>4351</v>
      </c>
      <c r="D48330" t="s">
        <v>134087</v>
      </c>
      <c r="E48330" t="s">
        <v>10</v>
      </c>
    </row>
    <row r="48331" spans="1:5" x14ac:dyDescent="0.25">
      <c r="A48331">
        <v>133846</v>
      </c>
      <c r="B48331" t="s">
        <v>134088</v>
      </c>
      <c r="D48331" t="s">
        <v>134089</v>
      </c>
      <c r="E48331" t="s">
        <v>10</v>
      </c>
    </row>
    <row r="48332" spans="1:5" x14ac:dyDescent="0.25">
      <c r="A48332">
        <v>133849</v>
      </c>
      <c r="B48332" t="s">
        <v>134090</v>
      </c>
      <c r="D48332" t="s">
        <v>134091</v>
      </c>
      <c r="E48332" t="s">
        <v>10</v>
      </c>
    </row>
    <row r="48333" spans="1:5" x14ac:dyDescent="0.25">
      <c r="A48333">
        <v>133850</v>
      </c>
      <c r="B48333" t="s">
        <v>134092</v>
      </c>
      <c r="D48333" t="s">
        <v>134093</v>
      </c>
      <c r="E48333" t="s">
        <v>134094</v>
      </c>
    </row>
    <row r="48334" spans="1:5" x14ac:dyDescent="0.25">
      <c r="A48334">
        <v>133853</v>
      </c>
      <c r="B48334" t="s">
        <v>134095</v>
      </c>
      <c r="D48334" t="s">
        <v>134096</v>
      </c>
    </row>
    <row r="48335" spans="1:5" x14ac:dyDescent="0.25">
      <c r="A48335">
        <v>133855</v>
      </c>
      <c r="B48335" t="s">
        <v>134097</v>
      </c>
      <c r="D48335" t="s">
        <v>134098</v>
      </c>
    </row>
    <row r="48336" spans="1:5" x14ac:dyDescent="0.25">
      <c r="A48336">
        <v>133858</v>
      </c>
      <c r="B48336" t="s">
        <v>134099</v>
      </c>
      <c r="D48336" t="s">
        <v>134100</v>
      </c>
      <c r="E48336" t="s">
        <v>10</v>
      </c>
    </row>
    <row r="48337" spans="1:5" x14ac:dyDescent="0.25">
      <c r="A48337">
        <v>133865</v>
      </c>
      <c r="B48337" t="s">
        <v>134101</v>
      </c>
      <c r="D48337" t="s">
        <v>134102</v>
      </c>
    </row>
    <row r="48338" spans="1:5" x14ac:dyDescent="0.25">
      <c r="A48338">
        <v>133875</v>
      </c>
      <c r="B48338" t="s">
        <v>134103</v>
      </c>
      <c r="D48338" t="s">
        <v>134104</v>
      </c>
    </row>
    <row r="48339" spans="1:5" x14ac:dyDescent="0.25">
      <c r="A48339">
        <v>133882</v>
      </c>
      <c r="B48339" t="s">
        <v>134105</v>
      </c>
      <c r="D48339" t="s">
        <v>134106</v>
      </c>
      <c r="E48339" t="s">
        <v>116464</v>
      </c>
    </row>
    <row r="48340" spans="1:5" x14ac:dyDescent="0.25">
      <c r="A48340">
        <v>133887</v>
      </c>
      <c r="B48340" t="s">
        <v>134107</v>
      </c>
      <c r="D48340" t="s">
        <v>134108</v>
      </c>
      <c r="E48340" t="s">
        <v>10</v>
      </c>
    </row>
    <row r="48341" spans="1:5" x14ac:dyDescent="0.25">
      <c r="A48341">
        <v>133890</v>
      </c>
      <c r="B48341" t="s">
        <v>134109</v>
      </c>
      <c r="D48341" t="s">
        <v>134110</v>
      </c>
      <c r="E48341" t="s">
        <v>134111</v>
      </c>
    </row>
    <row r="48342" spans="1:5" x14ac:dyDescent="0.25">
      <c r="A48342">
        <v>133892</v>
      </c>
      <c r="B48342" t="s">
        <v>134112</v>
      </c>
      <c r="C48342" t="s">
        <v>134113</v>
      </c>
      <c r="D48342" t="s">
        <v>134114</v>
      </c>
      <c r="E48342" t="s">
        <v>134115</v>
      </c>
    </row>
    <row r="48343" spans="1:5" x14ac:dyDescent="0.25">
      <c r="A48343">
        <v>133896</v>
      </c>
      <c r="B48343" t="s">
        <v>134116</v>
      </c>
      <c r="C48343" t="s">
        <v>134117</v>
      </c>
      <c r="D48343" t="s">
        <v>134118</v>
      </c>
      <c r="E48343" t="s">
        <v>10</v>
      </c>
    </row>
    <row r="48344" spans="1:5" x14ac:dyDescent="0.25">
      <c r="A48344">
        <v>133902</v>
      </c>
      <c r="B48344" t="s">
        <v>134119</v>
      </c>
      <c r="D48344" t="s">
        <v>134120</v>
      </c>
    </row>
    <row r="48345" spans="1:5" x14ac:dyDescent="0.25">
      <c r="A48345">
        <v>133907</v>
      </c>
      <c r="B48345" t="s">
        <v>134121</v>
      </c>
      <c r="C48345" t="s">
        <v>6037</v>
      </c>
      <c r="D48345" t="s">
        <v>134122</v>
      </c>
      <c r="E48345" t="s">
        <v>83095</v>
      </c>
    </row>
    <row r="48346" spans="1:5" x14ac:dyDescent="0.25">
      <c r="A48346">
        <v>133908</v>
      </c>
      <c r="B48346" t="s">
        <v>134123</v>
      </c>
      <c r="C48346" t="s">
        <v>134124</v>
      </c>
      <c r="D48346" t="s">
        <v>134125</v>
      </c>
      <c r="E48346" t="s">
        <v>10</v>
      </c>
    </row>
    <row r="48347" spans="1:5" x14ac:dyDescent="0.25">
      <c r="A48347">
        <v>133909</v>
      </c>
      <c r="B48347" t="s">
        <v>134126</v>
      </c>
      <c r="D48347" t="s">
        <v>134127</v>
      </c>
    </row>
    <row r="48348" spans="1:5" x14ac:dyDescent="0.25">
      <c r="A48348">
        <v>133910</v>
      </c>
      <c r="B48348" t="s">
        <v>134128</v>
      </c>
      <c r="D48348" t="s">
        <v>134129</v>
      </c>
    </row>
    <row r="48349" spans="1:5" x14ac:dyDescent="0.25">
      <c r="A48349">
        <v>133911</v>
      </c>
      <c r="B48349" t="s">
        <v>134130</v>
      </c>
      <c r="C48349" t="s">
        <v>213</v>
      </c>
      <c r="D48349" t="s">
        <v>134131</v>
      </c>
      <c r="E48349" t="s">
        <v>134132</v>
      </c>
    </row>
    <row r="48350" spans="1:5" x14ac:dyDescent="0.25">
      <c r="A48350">
        <v>133912</v>
      </c>
      <c r="B48350" t="s">
        <v>134133</v>
      </c>
      <c r="D48350" t="s">
        <v>134134</v>
      </c>
      <c r="E48350" t="s">
        <v>134135</v>
      </c>
    </row>
    <row r="48351" spans="1:5" x14ac:dyDescent="0.25">
      <c r="A48351">
        <v>133926</v>
      </c>
      <c r="B48351" t="s">
        <v>134136</v>
      </c>
      <c r="C48351" t="s">
        <v>8677</v>
      </c>
      <c r="D48351" t="s">
        <v>134137</v>
      </c>
      <c r="E48351" t="s">
        <v>10</v>
      </c>
    </row>
    <row r="48352" spans="1:5" x14ac:dyDescent="0.25">
      <c r="A48352">
        <v>133931</v>
      </c>
      <c r="B48352" t="s">
        <v>134138</v>
      </c>
      <c r="C48352" t="s">
        <v>52516</v>
      </c>
      <c r="D48352" t="s">
        <v>134139</v>
      </c>
      <c r="E48352" t="s">
        <v>10</v>
      </c>
    </row>
    <row r="48353" spans="1:5" x14ac:dyDescent="0.25">
      <c r="A48353">
        <v>133941</v>
      </c>
      <c r="B48353" t="s">
        <v>134140</v>
      </c>
      <c r="D48353" t="s">
        <v>134141</v>
      </c>
    </row>
    <row r="48354" spans="1:5" x14ac:dyDescent="0.25">
      <c r="A48354">
        <v>133943</v>
      </c>
      <c r="B48354" t="s">
        <v>134142</v>
      </c>
      <c r="C48354" t="s">
        <v>134143</v>
      </c>
      <c r="D48354" t="s">
        <v>134144</v>
      </c>
      <c r="E48354" t="s">
        <v>10</v>
      </c>
    </row>
    <row r="48355" spans="1:5" x14ac:dyDescent="0.25">
      <c r="A48355">
        <v>133946</v>
      </c>
      <c r="B48355" t="s">
        <v>134145</v>
      </c>
      <c r="D48355" t="s">
        <v>134146</v>
      </c>
      <c r="E48355" t="s">
        <v>134147</v>
      </c>
    </row>
    <row r="48356" spans="1:5" x14ac:dyDescent="0.25">
      <c r="A48356">
        <v>133949</v>
      </c>
      <c r="B48356" t="s">
        <v>134148</v>
      </c>
      <c r="D48356" t="s">
        <v>134149</v>
      </c>
      <c r="E48356" t="s">
        <v>134150</v>
      </c>
    </row>
    <row r="48357" spans="1:5" x14ac:dyDescent="0.25">
      <c r="A48357">
        <v>133950</v>
      </c>
      <c r="B48357" t="s">
        <v>134151</v>
      </c>
      <c r="D48357" t="s">
        <v>134152</v>
      </c>
    </row>
    <row r="48358" spans="1:5" x14ac:dyDescent="0.25">
      <c r="A48358">
        <v>133951</v>
      </c>
      <c r="B48358" t="s">
        <v>134153</v>
      </c>
      <c r="C48358" t="s">
        <v>134154</v>
      </c>
      <c r="D48358" t="s">
        <v>134155</v>
      </c>
    </row>
    <row r="48359" spans="1:5" x14ac:dyDescent="0.25">
      <c r="A48359">
        <v>133958</v>
      </c>
      <c r="B48359" t="s">
        <v>134156</v>
      </c>
      <c r="D48359" t="s">
        <v>134157</v>
      </c>
      <c r="E48359" t="s">
        <v>134158</v>
      </c>
    </row>
    <row r="48360" spans="1:5" x14ac:dyDescent="0.25">
      <c r="A48360">
        <v>133963</v>
      </c>
      <c r="B48360" t="s">
        <v>134159</v>
      </c>
      <c r="D48360" t="s">
        <v>134160</v>
      </c>
    </row>
    <row r="48361" spans="1:5" x14ac:dyDescent="0.25">
      <c r="A48361">
        <v>133965</v>
      </c>
      <c r="B48361" t="s">
        <v>134161</v>
      </c>
      <c r="D48361" t="s">
        <v>134162</v>
      </c>
    </row>
    <row r="48362" spans="1:5" x14ac:dyDescent="0.25">
      <c r="A48362">
        <v>133971</v>
      </c>
      <c r="B48362" t="s">
        <v>134163</v>
      </c>
      <c r="C48362" t="s">
        <v>134164</v>
      </c>
      <c r="D48362" t="s">
        <v>134165</v>
      </c>
      <c r="E48362" t="s">
        <v>134166</v>
      </c>
    </row>
    <row r="48363" spans="1:5" x14ac:dyDescent="0.25">
      <c r="A48363">
        <v>133972</v>
      </c>
      <c r="B48363" t="s">
        <v>134167</v>
      </c>
      <c r="C48363" t="s">
        <v>9010</v>
      </c>
      <c r="D48363" t="s">
        <v>134168</v>
      </c>
      <c r="E48363" t="s">
        <v>10</v>
      </c>
    </row>
    <row r="48364" spans="1:5" x14ac:dyDescent="0.25">
      <c r="A48364">
        <v>133973</v>
      </c>
      <c r="B48364" t="s">
        <v>134169</v>
      </c>
      <c r="D48364" t="s">
        <v>134170</v>
      </c>
      <c r="E48364" t="s">
        <v>10</v>
      </c>
    </row>
    <row r="48365" spans="1:5" x14ac:dyDescent="0.25">
      <c r="A48365">
        <v>133974</v>
      </c>
      <c r="B48365" t="s">
        <v>134171</v>
      </c>
      <c r="D48365" t="s">
        <v>134172</v>
      </c>
      <c r="E48365" t="s">
        <v>10</v>
      </c>
    </row>
    <row r="48366" spans="1:5" x14ac:dyDescent="0.25">
      <c r="A48366">
        <v>133982</v>
      </c>
      <c r="B48366" t="s">
        <v>134173</v>
      </c>
      <c r="D48366" t="s">
        <v>134174</v>
      </c>
      <c r="E48366" t="s">
        <v>10</v>
      </c>
    </row>
    <row r="48367" spans="1:5" x14ac:dyDescent="0.25">
      <c r="A48367">
        <v>133983</v>
      </c>
      <c r="B48367" t="s">
        <v>134175</v>
      </c>
      <c r="C48367" t="s">
        <v>10727</v>
      </c>
      <c r="D48367" t="s">
        <v>134176</v>
      </c>
      <c r="E48367" t="s">
        <v>10</v>
      </c>
    </row>
    <row r="48368" spans="1:5" x14ac:dyDescent="0.25">
      <c r="A48368">
        <v>133990</v>
      </c>
      <c r="B48368" t="s">
        <v>134177</v>
      </c>
      <c r="C48368" t="s">
        <v>134178</v>
      </c>
      <c r="D48368" t="s">
        <v>134179</v>
      </c>
      <c r="E48368" t="s">
        <v>134180</v>
      </c>
    </row>
    <row r="48369" spans="1:5" x14ac:dyDescent="0.25">
      <c r="A48369">
        <v>133992</v>
      </c>
      <c r="B48369" t="s">
        <v>134181</v>
      </c>
      <c r="C48369" t="s">
        <v>134182</v>
      </c>
      <c r="D48369" t="s">
        <v>134183</v>
      </c>
      <c r="E48369" t="s">
        <v>10</v>
      </c>
    </row>
    <row r="48370" spans="1:5" x14ac:dyDescent="0.25">
      <c r="A48370">
        <v>133993</v>
      </c>
      <c r="B48370" t="s">
        <v>134184</v>
      </c>
      <c r="C48370" t="s">
        <v>134185</v>
      </c>
      <c r="D48370" t="s">
        <v>134186</v>
      </c>
    </row>
    <row r="48371" spans="1:5" x14ac:dyDescent="0.25">
      <c r="A48371">
        <v>133998</v>
      </c>
      <c r="B48371" t="s">
        <v>134187</v>
      </c>
      <c r="D48371" t="s">
        <v>134188</v>
      </c>
      <c r="E48371" t="s">
        <v>134189</v>
      </c>
    </row>
    <row r="48372" spans="1:5" x14ac:dyDescent="0.25">
      <c r="A48372">
        <v>134008</v>
      </c>
      <c r="B48372" t="s">
        <v>134190</v>
      </c>
      <c r="C48372" t="s">
        <v>8075</v>
      </c>
      <c r="D48372" t="s">
        <v>134191</v>
      </c>
      <c r="E48372" t="s">
        <v>8077</v>
      </c>
    </row>
    <row r="48373" spans="1:5" x14ac:dyDescent="0.25">
      <c r="A48373">
        <v>134012</v>
      </c>
      <c r="B48373" t="s">
        <v>134192</v>
      </c>
      <c r="D48373" t="s">
        <v>134193</v>
      </c>
      <c r="E48373" t="s">
        <v>134194</v>
      </c>
    </row>
    <row r="48374" spans="1:5" x14ac:dyDescent="0.25">
      <c r="A48374">
        <v>134013</v>
      </c>
      <c r="B48374" t="s">
        <v>134195</v>
      </c>
      <c r="D48374" t="s">
        <v>134196</v>
      </c>
    </row>
    <row r="48375" spans="1:5" x14ac:dyDescent="0.25">
      <c r="A48375">
        <v>134016</v>
      </c>
      <c r="B48375" t="s">
        <v>134197</v>
      </c>
      <c r="C48375" t="s">
        <v>134198</v>
      </c>
      <c r="D48375" t="s">
        <v>134199</v>
      </c>
      <c r="E48375" t="s">
        <v>134200</v>
      </c>
    </row>
    <row r="48376" spans="1:5" x14ac:dyDescent="0.25">
      <c r="A48376">
        <v>134017</v>
      </c>
      <c r="B48376" t="s">
        <v>134201</v>
      </c>
      <c r="D48376" t="s">
        <v>134202</v>
      </c>
      <c r="E48376" t="s">
        <v>134203</v>
      </c>
    </row>
    <row r="48377" spans="1:5" x14ac:dyDescent="0.25">
      <c r="A48377">
        <v>134020</v>
      </c>
      <c r="B48377" t="s">
        <v>134204</v>
      </c>
      <c r="D48377" t="s">
        <v>134205</v>
      </c>
    </row>
    <row r="48378" spans="1:5" x14ac:dyDescent="0.25">
      <c r="A48378">
        <v>134022</v>
      </c>
      <c r="B48378" t="s">
        <v>134206</v>
      </c>
      <c r="D48378" t="s">
        <v>134207</v>
      </c>
      <c r="E48378" t="s">
        <v>134208</v>
      </c>
    </row>
    <row r="48379" spans="1:5" x14ac:dyDescent="0.25">
      <c r="A48379">
        <v>134025</v>
      </c>
      <c r="B48379" t="s">
        <v>134209</v>
      </c>
      <c r="D48379" t="s">
        <v>134210</v>
      </c>
    </row>
    <row r="48380" spans="1:5" x14ac:dyDescent="0.25">
      <c r="A48380">
        <v>134026</v>
      </c>
      <c r="B48380" t="s">
        <v>134211</v>
      </c>
      <c r="D48380" t="s">
        <v>134212</v>
      </c>
    </row>
    <row r="48381" spans="1:5" x14ac:dyDescent="0.25">
      <c r="A48381">
        <v>134028</v>
      </c>
      <c r="B48381" t="s">
        <v>134213</v>
      </c>
      <c r="D48381" t="s">
        <v>134214</v>
      </c>
    </row>
    <row r="48382" spans="1:5" x14ac:dyDescent="0.25">
      <c r="A48382">
        <v>134031</v>
      </c>
      <c r="B48382" t="s">
        <v>134215</v>
      </c>
      <c r="D48382" t="s">
        <v>134216</v>
      </c>
      <c r="E48382" t="s">
        <v>134217</v>
      </c>
    </row>
    <row r="48383" spans="1:5" x14ac:dyDescent="0.25">
      <c r="A48383">
        <v>134034</v>
      </c>
      <c r="B48383" t="s">
        <v>134218</v>
      </c>
      <c r="D48383" t="s">
        <v>134219</v>
      </c>
    </row>
    <row r="48384" spans="1:5" x14ac:dyDescent="0.25">
      <c r="A48384">
        <v>134039</v>
      </c>
      <c r="B48384" t="s">
        <v>134220</v>
      </c>
      <c r="D48384" t="s">
        <v>134221</v>
      </c>
    </row>
    <row r="48385" spans="1:5" x14ac:dyDescent="0.25">
      <c r="A48385">
        <v>134043</v>
      </c>
      <c r="B48385" t="s">
        <v>134222</v>
      </c>
      <c r="D48385" t="s">
        <v>134223</v>
      </c>
    </row>
    <row r="48386" spans="1:5" x14ac:dyDescent="0.25">
      <c r="A48386">
        <v>134047</v>
      </c>
      <c r="B48386" t="s">
        <v>134224</v>
      </c>
      <c r="D48386" t="s">
        <v>134225</v>
      </c>
    </row>
    <row r="48387" spans="1:5" x14ac:dyDescent="0.25">
      <c r="A48387">
        <v>134051</v>
      </c>
      <c r="B48387" t="s">
        <v>134226</v>
      </c>
      <c r="D48387" t="s">
        <v>134227</v>
      </c>
      <c r="E48387" t="s">
        <v>134228</v>
      </c>
    </row>
    <row r="48388" spans="1:5" x14ac:dyDescent="0.25">
      <c r="A48388">
        <v>134052</v>
      </c>
      <c r="B48388" t="s">
        <v>134229</v>
      </c>
      <c r="C48388" t="s">
        <v>134230</v>
      </c>
      <c r="D48388" t="s">
        <v>134231</v>
      </c>
      <c r="E48388" t="s">
        <v>134232</v>
      </c>
    </row>
    <row r="48389" spans="1:5" x14ac:dyDescent="0.25">
      <c r="A48389">
        <v>134054</v>
      </c>
      <c r="B48389" t="s">
        <v>134233</v>
      </c>
      <c r="D48389" t="s">
        <v>134234</v>
      </c>
    </row>
    <row r="48390" spans="1:5" x14ac:dyDescent="0.25">
      <c r="A48390">
        <v>134073</v>
      </c>
      <c r="B48390" t="s">
        <v>134235</v>
      </c>
      <c r="C48390" t="s">
        <v>133739</v>
      </c>
      <c r="D48390" t="s">
        <v>134236</v>
      </c>
    </row>
    <row r="48391" spans="1:5" x14ac:dyDescent="0.25">
      <c r="A48391">
        <v>134076</v>
      </c>
      <c r="B48391" t="s">
        <v>134237</v>
      </c>
      <c r="D48391" t="s">
        <v>134238</v>
      </c>
    </row>
    <row r="48392" spans="1:5" x14ac:dyDescent="0.25">
      <c r="A48392">
        <v>134087</v>
      </c>
      <c r="B48392" t="s">
        <v>134239</v>
      </c>
      <c r="D48392" t="s">
        <v>134240</v>
      </c>
      <c r="E48392" t="s">
        <v>134241</v>
      </c>
    </row>
    <row r="48393" spans="1:5" x14ac:dyDescent="0.25">
      <c r="A48393">
        <v>134090</v>
      </c>
      <c r="B48393" t="s">
        <v>134242</v>
      </c>
      <c r="D48393" t="s">
        <v>134243</v>
      </c>
    </row>
    <row r="48394" spans="1:5" x14ac:dyDescent="0.25">
      <c r="A48394">
        <v>134102</v>
      </c>
      <c r="B48394" t="s">
        <v>134244</v>
      </c>
      <c r="C48394" t="s">
        <v>134245</v>
      </c>
      <c r="D48394" t="s">
        <v>134246</v>
      </c>
      <c r="E48394" t="s">
        <v>134247</v>
      </c>
    </row>
    <row r="48395" spans="1:5" x14ac:dyDescent="0.25">
      <c r="A48395">
        <v>134104</v>
      </c>
      <c r="B48395" t="s">
        <v>134248</v>
      </c>
      <c r="D48395" t="s">
        <v>134249</v>
      </c>
      <c r="E48395" t="s">
        <v>134250</v>
      </c>
    </row>
    <row r="48396" spans="1:5" x14ac:dyDescent="0.25">
      <c r="A48396">
        <v>134105</v>
      </c>
      <c r="B48396" t="s">
        <v>134251</v>
      </c>
      <c r="C48396" t="s">
        <v>134252</v>
      </c>
      <c r="D48396" t="s">
        <v>134253</v>
      </c>
      <c r="E48396" t="s">
        <v>134254</v>
      </c>
    </row>
    <row r="48397" spans="1:5" x14ac:dyDescent="0.25">
      <c r="A48397">
        <v>134106</v>
      </c>
      <c r="B48397" t="s">
        <v>134255</v>
      </c>
      <c r="D48397" t="s">
        <v>134256</v>
      </c>
      <c r="E48397" t="s">
        <v>10</v>
      </c>
    </row>
    <row r="48398" spans="1:5" x14ac:dyDescent="0.25">
      <c r="A48398">
        <v>134113</v>
      </c>
      <c r="B48398" t="s">
        <v>134257</v>
      </c>
      <c r="C48398" t="s">
        <v>134258</v>
      </c>
      <c r="D48398" t="s">
        <v>134259</v>
      </c>
    </row>
    <row r="48399" spans="1:5" x14ac:dyDescent="0.25">
      <c r="A48399">
        <v>134117</v>
      </c>
      <c r="B48399" t="s">
        <v>134260</v>
      </c>
      <c r="D48399" t="s">
        <v>134261</v>
      </c>
    </row>
    <row r="48400" spans="1:5" x14ac:dyDescent="0.25">
      <c r="A48400">
        <v>134120</v>
      </c>
      <c r="B48400" t="s">
        <v>134262</v>
      </c>
      <c r="C48400" t="s">
        <v>69086</v>
      </c>
      <c r="D48400" t="s">
        <v>134263</v>
      </c>
    </row>
    <row r="48401" spans="1:5" x14ac:dyDescent="0.25">
      <c r="A48401">
        <v>134128</v>
      </c>
      <c r="B48401" t="s">
        <v>134264</v>
      </c>
      <c r="D48401" t="s">
        <v>134265</v>
      </c>
    </row>
    <row r="48402" spans="1:5" x14ac:dyDescent="0.25">
      <c r="A48402">
        <v>134130</v>
      </c>
      <c r="B48402" t="s">
        <v>134266</v>
      </c>
      <c r="D48402" t="s">
        <v>134267</v>
      </c>
      <c r="E48402" t="s">
        <v>134268</v>
      </c>
    </row>
    <row r="48403" spans="1:5" x14ac:dyDescent="0.25">
      <c r="A48403">
        <v>134139</v>
      </c>
      <c r="B48403" t="s">
        <v>134269</v>
      </c>
      <c r="D48403" t="s">
        <v>134270</v>
      </c>
      <c r="E48403" t="s">
        <v>134271</v>
      </c>
    </row>
    <row r="48404" spans="1:5" x14ac:dyDescent="0.25">
      <c r="A48404">
        <v>134142</v>
      </c>
      <c r="B48404" t="s">
        <v>134272</v>
      </c>
      <c r="D48404" t="s">
        <v>134273</v>
      </c>
      <c r="E48404" t="s">
        <v>134274</v>
      </c>
    </row>
    <row r="48405" spans="1:5" x14ac:dyDescent="0.25">
      <c r="A48405">
        <v>134148</v>
      </c>
      <c r="B48405" t="s">
        <v>134275</v>
      </c>
      <c r="D48405" t="s">
        <v>134276</v>
      </c>
    </row>
    <row r="48406" spans="1:5" x14ac:dyDescent="0.25">
      <c r="A48406">
        <v>134153</v>
      </c>
      <c r="B48406" t="s">
        <v>134277</v>
      </c>
      <c r="D48406" t="s">
        <v>134278</v>
      </c>
    </row>
    <row r="48407" spans="1:5" x14ac:dyDescent="0.25">
      <c r="A48407">
        <v>134156</v>
      </c>
      <c r="B48407" t="s">
        <v>134279</v>
      </c>
      <c r="D48407" t="s">
        <v>134280</v>
      </c>
      <c r="E48407" t="s">
        <v>10</v>
      </c>
    </row>
    <row r="48408" spans="1:5" x14ac:dyDescent="0.25">
      <c r="A48408">
        <v>134163</v>
      </c>
      <c r="B48408" t="s">
        <v>134281</v>
      </c>
      <c r="D48408" t="s">
        <v>134282</v>
      </c>
      <c r="E48408" t="s">
        <v>134283</v>
      </c>
    </row>
    <row r="48409" spans="1:5" x14ac:dyDescent="0.25">
      <c r="A48409">
        <v>134164</v>
      </c>
      <c r="B48409" t="s">
        <v>134284</v>
      </c>
      <c r="D48409" t="s">
        <v>134285</v>
      </c>
      <c r="E48409" t="s">
        <v>10</v>
      </c>
    </row>
    <row r="48410" spans="1:5" x14ac:dyDescent="0.25">
      <c r="A48410">
        <v>134169</v>
      </c>
      <c r="B48410" t="s">
        <v>134286</v>
      </c>
      <c r="D48410" t="s">
        <v>134287</v>
      </c>
    </row>
    <row r="48411" spans="1:5" x14ac:dyDescent="0.25">
      <c r="A48411">
        <v>134173</v>
      </c>
      <c r="B48411" t="s">
        <v>134288</v>
      </c>
      <c r="D48411" t="s">
        <v>134289</v>
      </c>
      <c r="E48411" t="s">
        <v>10</v>
      </c>
    </row>
    <row r="48412" spans="1:5" x14ac:dyDescent="0.25">
      <c r="A48412">
        <v>134178</v>
      </c>
      <c r="B48412" t="s">
        <v>134290</v>
      </c>
      <c r="D48412" t="s">
        <v>134291</v>
      </c>
    </row>
    <row r="48413" spans="1:5" x14ac:dyDescent="0.25">
      <c r="A48413">
        <v>134180</v>
      </c>
      <c r="B48413" t="s">
        <v>134292</v>
      </c>
      <c r="C48413" t="s">
        <v>134293</v>
      </c>
      <c r="D48413" t="s">
        <v>134294</v>
      </c>
    </row>
    <row r="48414" spans="1:5" x14ac:dyDescent="0.25">
      <c r="A48414">
        <v>134181</v>
      </c>
      <c r="B48414" t="s">
        <v>134295</v>
      </c>
      <c r="C48414" t="s">
        <v>55796</v>
      </c>
      <c r="D48414" t="s">
        <v>134296</v>
      </c>
    </row>
    <row r="48415" spans="1:5" x14ac:dyDescent="0.25">
      <c r="A48415">
        <v>134202</v>
      </c>
      <c r="B48415" t="s">
        <v>134297</v>
      </c>
      <c r="C48415" t="s">
        <v>134298</v>
      </c>
      <c r="D48415" t="s">
        <v>134299</v>
      </c>
      <c r="E48415" t="s">
        <v>134300</v>
      </c>
    </row>
    <row r="48416" spans="1:5" x14ac:dyDescent="0.25">
      <c r="A48416">
        <v>134204</v>
      </c>
      <c r="B48416" t="s">
        <v>134301</v>
      </c>
      <c r="D48416" t="s">
        <v>134302</v>
      </c>
    </row>
    <row r="48417" spans="1:5" x14ac:dyDescent="0.25">
      <c r="A48417">
        <v>134211</v>
      </c>
      <c r="B48417" t="s">
        <v>134303</v>
      </c>
      <c r="D48417" t="s">
        <v>134304</v>
      </c>
    </row>
    <row r="48418" spans="1:5" x14ac:dyDescent="0.25">
      <c r="A48418">
        <v>134216</v>
      </c>
      <c r="B48418" t="s">
        <v>134305</v>
      </c>
      <c r="D48418" t="s">
        <v>134306</v>
      </c>
    </row>
    <row r="48419" spans="1:5" x14ac:dyDescent="0.25">
      <c r="A48419">
        <v>134223</v>
      </c>
      <c r="B48419" t="s">
        <v>134307</v>
      </c>
      <c r="D48419" t="s">
        <v>134308</v>
      </c>
    </row>
    <row r="48420" spans="1:5" x14ac:dyDescent="0.25">
      <c r="A48420">
        <v>134225</v>
      </c>
      <c r="B48420" t="s">
        <v>134309</v>
      </c>
      <c r="C48420" t="s">
        <v>128536</v>
      </c>
      <c r="D48420" t="s">
        <v>134310</v>
      </c>
      <c r="E48420" t="s">
        <v>134311</v>
      </c>
    </row>
    <row r="48421" spans="1:5" x14ac:dyDescent="0.25">
      <c r="A48421">
        <v>134230</v>
      </c>
      <c r="B48421" t="s">
        <v>134312</v>
      </c>
      <c r="C48421" t="s">
        <v>134313</v>
      </c>
      <c r="D48421" t="s">
        <v>134314</v>
      </c>
      <c r="E48421" t="s">
        <v>134315</v>
      </c>
    </row>
    <row r="48422" spans="1:5" x14ac:dyDescent="0.25">
      <c r="A48422">
        <v>134234</v>
      </c>
      <c r="B48422" t="s">
        <v>134316</v>
      </c>
      <c r="D48422" t="s">
        <v>134317</v>
      </c>
      <c r="E48422" t="s">
        <v>134318</v>
      </c>
    </row>
    <row r="48423" spans="1:5" x14ac:dyDescent="0.25">
      <c r="A48423">
        <v>134235</v>
      </c>
      <c r="B48423" t="s">
        <v>134319</v>
      </c>
      <c r="D48423" t="s">
        <v>134320</v>
      </c>
    </row>
    <row r="48424" spans="1:5" x14ac:dyDescent="0.25">
      <c r="A48424">
        <v>134237</v>
      </c>
      <c r="B48424" t="s">
        <v>134321</v>
      </c>
      <c r="C48424" t="s">
        <v>134322</v>
      </c>
      <c r="D48424" t="s">
        <v>134323</v>
      </c>
    </row>
    <row r="48425" spans="1:5" x14ac:dyDescent="0.25">
      <c r="A48425">
        <v>134239</v>
      </c>
      <c r="B48425" t="s">
        <v>134324</v>
      </c>
      <c r="D48425" t="s">
        <v>134325</v>
      </c>
    </row>
    <row r="48426" spans="1:5" x14ac:dyDescent="0.25">
      <c r="A48426">
        <v>134240</v>
      </c>
      <c r="B48426" t="s">
        <v>134326</v>
      </c>
      <c r="D48426" t="s">
        <v>134327</v>
      </c>
      <c r="E48426" t="s">
        <v>10</v>
      </c>
    </row>
    <row r="48427" spans="1:5" x14ac:dyDescent="0.25">
      <c r="A48427">
        <v>134248</v>
      </c>
      <c r="B48427" t="s">
        <v>134328</v>
      </c>
      <c r="D48427" t="s">
        <v>134329</v>
      </c>
      <c r="E48427" t="s">
        <v>10</v>
      </c>
    </row>
    <row r="48428" spans="1:5" x14ac:dyDescent="0.25">
      <c r="A48428">
        <v>134252</v>
      </c>
      <c r="B48428" t="s">
        <v>134330</v>
      </c>
      <c r="D48428" t="s">
        <v>134331</v>
      </c>
      <c r="E48428" t="s">
        <v>10</v>
      </c>
    </row>
    <row r="48429" spans="1:5" x14ac:dyDescent="0.25">
      <c r="A48429">
        <v>134256</v>
      </c>
      <c r="B48429" t="s">
        <v>134332</v>
      </c>
      <c r="D48429" t="s">
        <v>134333</v>
      </c>
    </row>
    <row r="48430" spans="1:5" x14ac:dyDescent="0.25">
      <c r="A48430">
        <v>134260</v>
      </c>
      <c r="B48430" t="s">
        <v>134334</v>
      </c>
      <c r="D48430" t="s">
        <v>134335</v>
      </c>
    </row>
    <row r="48431" spans="1:5" x14ac:dyDescent="0.25">
      <c r="A48431">
        <v>134264</v>
      </c>
      <c r="B48431" t="s">
        <v>134336</v>
      </c>
      <c r="C48431" t="s">
        <v>134337</v>
      </c>
      <c r="D48431" t="s">
        <v>134338</v>
      </c>
      <c r="E48431" t="s">
        <v>10</v>
      </c>
    </row>
    <row r="48432" spans="1:5" x14ac:dyDescent="0.25">
      <c r="A48432">
        <v>134270</v>
      </c>
      <c r="B48432" t="s">
        <v>134339</v>
      </c>
      <c r="D48432" t="s">
        <v>134340</v>
      </c>
      <c r="E48432" t="s">
        <v>10</v>
      </c>
    </row>
    <row r="48433" spans="1:5" x14ac:dyDescent="0.25">
      <c r="A48433">
        <v>134278</v>
      </c>
      <c r="B48433" t="s">
        <v>134341</v>
      </c>
      <c r="D48433" t="s">
        <v>134342</v>
      </c>
      <c r="E48433" t="s">
        <v>10</v>
      </c>
    </row>
    <row r="48434" spans="1:5" x14ac:dyDescent="0.25">
      <c r="A48434">
        <v>134279</v>
      </c>
      <c r="B48434" t="s">
        <v>134343</v>
      </c>
      <c r="D48434" t="s">
        <v>134344</v>
      </c>
    </row>
    <row r="48435" spans="1:5" x14ac:dyDescent="0.25">
      <c r="A48435">
        <v>134293</v>
      </c>
      <c r="B48435" t="s">
        <v>134345</v>
      </c>
      <c r="D48435" t="s">
        <v>134346</v>
      </c>
      <c r="E48435" t="s">
        <v>134347</v>
      </c>
    </row>
    <row r="48436" spans="1:5" x14ac:dyDescent="0.25">
      <c r="A48436">
        <v>134294</v>
      </c>
      <c r="B48436" t="s">
        <v>134348</v>
      </c>
      <c r="C48436" t="s">
        <v>134349</v>
      </c>
      <c r="D48436" t="s">
        <v>134350</v>
      </c>
      <c r="E48436" t="s">
        <v>134351</v>
      </c>
    </row>
    <row r="48437" spans="1:5" x14ac:dyDescent="0.25">
      <c r="A48437">
        <v>134297</v>
      </c>
      <c r="B48437" t="s">
        <v>134352</v>
      </c>
      <c r="D48437" t="s">
        <v>134353</v>
      </c>
    </row>
    <row r="48438" spans="1:5" x14ac:dyDescent="0.25">
      <c r="A48438">
        <v>134298</v>
      </c>
      <c r="B48438" t="s">
        <v>134354</v>
      </c>
      <c r="C48438" t="s">
        <v>134355</v>
      </c>
      <c r="D48438" t="s">
        <v>134356</v>
      </c>
      <c r="E48438" t="s">
        <v>134357</v>
      </c>
    </row>
    <row r="48439" spans="1:5" x14ac:dyDescent="0.25">
      <c r="A48439">
        <v>134299</v>
      </c>
      <c r="B48439" t="s">
        <v>134358</v>
      </c>
      <c r="D48439" t="s">
        <v>134359</v>
      </c>
    </row>
    <row r="48440" spans="1:5" x14ac:dyDescent="0.25">
      <c r="A48440">
        <v>134301</v>
      </c>
      <c r="B48440" t="s">
        <v>134360</v>
      </c>
      <c r="C48440" t="s">
        <v>10505</v>
      </c>
      <c r="D48440" t="s">
        <v>134361</v>
      </c>
      <c r="E48440" t="s">
        <v>134362</v>
      </c>
    </row>
    <row r="48441" spans="1:5" x14ac:dyDescent="0.25">
      <c r="A48441">
        <v>134302</v>
      </c>
      <c r="B48441" t="s">
        <v>134363</v>
      </c>
      <c r="D48441" t="s">
        <v>134364</v>
      </c>
    </row>
    <row r="48442" spans="1:5" x14ac:dyDescent="0.25">
      <c r="A48442">
        <v>134305</v>
      </c>
      <c r="B48442" t="s">
        <v>134365</v>
      </c>
      <c r="D48442" t="s">
        <v>134366</v>
      </c>
    </row>
    <row r="48443" spans="1:5" x14ac:dyDescent="0.25">
      <c r="A48443">
        <v>134310</v>
      </c>
      <c r="B48443" t="s">
        <v>134367</v>
      </c>
      <c r="C48443" t="s">
        <v>134368</v>
      </c>
      <c r="D48443" t="s">
        <v>134369</v>
      </c>
    </row>
    <row r="48444" spans="1:5" x14ac:dyDescent="0.25">
      <c r="A48444">
        <v>134311</v>
      </c>
      <c r="B48444" t="s">
        <v>134370</v>
      </c>
      <c r="D48444" t="s">
        <v>134371</v>
      </c>
    </row>
    <row r="48445" spans="1:5" x14ac:dyDescent="0.25">
      <c r="A48445">
        <v>134312</v>
      </c>
      <c r="B48445" t="s">
        <v>134372</v>
      </c>
      <c r="D48445" t="s">
        <v>134373</v>
      </c>
    </row>
    <row r="48446" spans="1:5" x14ac:dyDescent="0.25">
      <c r="A48446">
        <v>134315</v>
      </c>
      <c r="B48446" t="s">
        <v>134374</v>
      </c>
      <c r="D48446" t="s">
        <v>134375</v>
      </c>
      <c r="E48446" t="s">
        <v>10</v>
      </c>
    </row>
    <row r="48447" spans="1:5" x14ac:dyDescent="0.25">
      <c r="A48447">
        <v>134319</v>
      </c>
      <c r="B48447" t="s">
        <v>134376</v>
      </c>
      <c r="D48447" t="s">
        <v>134377</v>
      </c>
      <c r="E48447" t="s">
        <v>134378</v>
      </c>
    </row>
    <row r="48448" spans="1:5" x14ac:dyDescent="0.25">
      <c r="A48448">
        <v>134320</v>
      </c>
      <c r="B48448" t="s">
        <v>134379</v>
      </c>
      <c r="C48448" t="s">
        <v>134380</v>
      </c>
      <c r="D48448" t="s">
        <v>134381</v>
      </c>
      <c r="E48448" t="s">
        <v>134382</v>
      </c>
    </row>
    <row r="48449" spans="1:5" x14ac:dyDescent="0.25">
      <c r="A48449">
        <v>134325</v>
      </c>
      <c r="B48449" t="s">
        <v>134383</v>
      </c>
      <c r="C48449" t="s">
        <v>61918</v>
      </c>
      <c r="D48449" t="s">
        <v>134384</v>
      </c>
      <c r="E48449" t="s">
        <v>134385</v>
      </c>
    </row>
    <row r="48450" spans="1:5" x14ac:dyDescent="0.25">
      <c r="A48450">
        <v>134328</v>
      </c>
      <c r="B48450" t="s">
        <v>134386</v>
      </c>
      <c r="D48450" t="s">
        <v>134387</v>
      </c>
    </row>
    <row r="48451" spans="1:5" x14ac:dyDescent="0.25">
      <c r="A48451">
        <v>134332</v>
      </c>
      <c r="B48451" t="s">
        <v>134388</v>
      </c>
      <c r="D48451" t="s">
        <v>134389</v>
      </c>
    </row>
    <row r="48452" spans="1:5" x14ac:dyDescent="0.25">
      <c r="A48452">
        <v>134333</v>
      </c>
      <c r="B48452" t="s">
        <v>134390</v>
      </c>
      <c r="C48452" t="s">
        <v>35929</v>
      </c>
      <c r="D48452" t="s">
        <v>134391</v>
      </c>
    </row>
    <row r="48453" spans="1:5" x14ac:dyDescent="0.25">
      <c r="A48453">
        <v>134339</v>
      </c>
      <c r="B48453" t="s">
        <v>134392</v>
      </c>
      <c r="D48453" t="s">
        <v>134393</v>
      </c>
      <c r="E48453" t="s">
        <v>134394</v>
      </c>
    </row>
    <row r="48454" spans="1:5" x14ac:dyDescent="0.25">
      <c r="A48454">
        <v>134347</v>
      </c>
      <c r="B48454" t="s">
        <v>134395</v>
      </c>
      <c r="D48454" t="s">
        <v>134396</v>
      </c>
    </row>
    <row r="48455" spans="1:5" x14ac:dyDescent="0.25">
      <c r="A48455">
        <v>134349</v>
      </c>
      <c r="B48455" t="s">
        <v>134397</v>
      </c>
      <c r="D48455" t="s">
        <v>134398</v>
      </c>
    </row>
    <row r="48456" spans="1:5" x14ac:dyDescent="0.25">
      <c r="A48456">
        <v>134351</v>
      </c>
      <c r="B48456" t="s">
        <v>134399</v>
      </c>
      <c r="D48456" t="s">
        <v>134400</v>
      </c>
      <c r="E48456" t="s">
        <v>134401</v>
      </c>
    </row>
    <row r="48457" spans="1:5" x14ac:dyDescent="0.25">
      <c r="A48457">
        <v>134357</v>
      </c>
      <c r="B48457" t="s">
        <v>134402</v>
      </c>
      <c r="D48457" t="s">
        <v>134403</v>
      </c>
    </row>
    <row r="48458" spans="1:5" x14ac:dyDescent="0.25">
      <c r="A48458">
        <v>134359</v>
      </c>
      <c r="B48458" t="s">
        <v>134404</v>
      </c>
      <c r="C48458" t="s">
        <v>134405</v>
      </c>
      <c r="D48458" t="s">
        <v>134406</v>
      </c>
      <c r="E48458" t="s">
        <v>134407</v>
      </c>
    </row>
    <row r="48459" spans="1:5" x14ac:dyDescent="0.25">
      <c r="A48459">
        <v>134360</v>
      </c>
      <c r="B48459" t="s">
        <v>134408</v>
      </c>
      <c r="D48459" t="s">
        <v>134409</v>
      </c>
      <c r="E48459" t="s">
        <v>134410</v>
      </c>
    </row>
    <row r="48460" spans="1:5" x14ac:dyDescent="0.25">
      <c r="A48460">
        <v>134361</v>
      </c>
      <c r="B48460" t="s">
        <v>134411</v>
      </c>
      <c r="D48460" t="s">
        <v>134412</v>
      </c>
      <c r="E48460" t="s">
        <v>10</v>
      </c>
    </row>
    <row r="48461" spans="1:5" x14ac:dyDescent="0.25">
      <c r="A48461">
        <v>134365</v>
      </c>
      <c r="B48461" t="s">
        <v>134413</v>
      </c>
      <c r="D48461" t="s">
        <v>134414</v>
      </c>
      <c r="E48461" t="s">
        <v>10</v>
      </c>
    </row>
    <row r="48462" spans="1:5" x14ac:dyDescent="0.25">
      <c r="A48462">
        <v>134367</v>
      </c>
      <c r="B48462" t="s">
        <v>134415</v>
      </c>
      <c r="C48462" t="s">
        <v>134416</v>
      </c>
      <c r="D48462" t="s">
        <v>134417</v>
      </c>
      <c r="E48462" t="s">
        <v>10</v>
      </c>
    </row>
    <row r="48463" spans="1:5" x14ac:dyDescent="0.25">
      <c r="A48463">
        <v>134369</v>
      </c>
      <c r="B48463" t="s">
        <v>134418</v>
      </c>
      <c r="C48463" t="s">
        <v>96370</v>
      </c>
      <c r="D48463" t="s">
        <v>134419</v>
      </c>
      <c r="E48463" t="s">
        <v>134420</v>
      </c>
    </row>
    <row r="48464" spans="1:5" x14ac:dyDescent="0.25">
      <c r="A48464">
        <v>134371</v>
      </c>
      <c r="B48464" t="s">
        <v>134421</v>
      </c>
      <c r="C48464" t="s">
        <v>134422</v>
      </c>
      <c r="D48464" t="s">
        <v>134423</v>
      </c>
      <c r="E48464" t="s">
        <v>134424</v>
      </c>
    </row>
    <row r="48465" spans="1:5" x14ac:dyDescent="0.25">
      <c r="A48465">
        <v>134375</v>
      </c>
      <c r="B48465" t="s">
        <v>134425</v>
      </c>
      <c r="D48465" t="s">
        <v>134426</v>
      </c>
    </row>
    <row r="48466" spans="1:5" x14ac:dyDescent="0.25">
      <c r="A48466">
        <v>134378</v>
      </c>
      <c r="B48466" t="s">
        <v>134427</v>
      </c>
      <c r="C48466" t="s">
        <v>134428</v>
      </c>
      <c r="D48466" t="s">
        <v>134429</v>
      </c>
      <c r="E48466" t="s">
        <v>134430</v>
      </c>
    </row>
    <row r="48467" spans="1:5" x14ac:dyDescent="0.25">
      <c r="A48467">
        <v>134384</v>
      </c>
      <c r="B48467" t="s">
        <v>134431</v>
      </c>
      <c r="C48467" t="s">
        <v>134432</v>
      </c>
      <c r="D48467" t="s">
        <v>134433</v>
      </c>
    </row>
    <row r="48468" spans="1:5" x14ac:dyDescent="0.25">
      <c r="A48468">
        <v>134391</v>
      </c>
      <c r="B48468" t="s">
        <v>134434</v>
      </c>
      <c r="C48468" t="s">
        <v>73228</v>
      </c>
      <c r="D48468" t="s">
        <v>134435</v>
      </c>
      <c r="E48468" t="s">
        <v>134436</v>
      </c>
    </row>
    <row r="48469" spans="1:5" x14ac:dyDescent="0.25">
      <c r="A48469">
        <v>134393</v>
      </c>
      <c r="B48469" t="s">
        <v>134437</v>
      </c>
      <c r="C48469" t="s">
        <v>134438</v>
      </c>
      <c r="D48469" t="s">
        <v>134439</v>
      </c>
    </row>
    <row r="48470" spans="1:5" x14ac:dyDescent="0.25">
      <c r="A48470">
        <v>134394</v>
      </c>
      <c r="B48470" t="s">
        <v>134440</v>
      </c>
      <c r="C48470" t="s">
        <v>134441</v>
      </c>
      <c r="D48470" t="s">
        <v>134442</v>
      </c>
      <c r="E48470" t="s">
        <v>134443</v>
      </c>
    </row>
    <row r="48471" spans="1:5" x14ac:dyDescent="0.25">
      <c r="A48471">
        <v>134398</v>
      </c>
      <c r="B48471" t="s">
        <v>134444</v>
      </c>
      <c r="D48471" t="s">
        <v>134445</v>
      </c>
      <c r="E48471" t="s">
        <v>10</v>
      </c>
    </row>
    <row r="48472" spans="1:5" x14ac:dyDescent="0.25">
      <c r="A48472">
        <v>134399</v>
      </c>
      <c r="B48472" t="s">
        <v>134446</v>
      </c>
      <c r="C48472" t="s">
        <v>134447</v>
      </c>
      <c r="D48472" t="s">
        <v>134448</v>
      </c>
      <c r="E48472" t="s">
        <v>134449</v>
      </c>
    </row>
    <row r="48473" spans="1:5" x14ac:dyDescent="0.25">
      <c r="A48473">
        <v>134400</v>
      </c>
      <c r="B48473" t="s">
        <v>134450</v>
      </c>
      <c r="D48473" t="s">
        <v>134451</v>
      </c>
    </row>
    <row r="48474" spans="1:5" x14ac:dyDescent="0.25">
      <c r="A48474">
        <v>134402</v>
      </c>
      <c r="B48474" t="s">
        <v>134452</v>
      </c>
      <c r="D48474" t="s">
        <v>134453</v>
      </c>
    </row>
    <row r="48475" spans="1:5" x14ac:dyDescent="0.25">
      <c r="A48475">
        <v>134405</v>
      </c>
      <c r="B48475" t="s">
        <v>134454</v>
      </c>
      <c r="D48475" t="s">
        <v>134455</v>
      </c>
    </row>
    <row r="48476" spans="1:5" x14ac:dyDescent="0.25">
      <c r="A48476">
        <v>134407</v>
      </c>
      <c r="B48476" t="s">
        <v>134456</v>
      </c>
      <c r="D48476" t="s">
        <v>134457</v>
      </c>
      <c r="E48476" t="s">
        <v>10</v>
      </c>
    </row>
    <row r="48477" spans="1:5" x14ac:dyDescent="0.25">
      <c r="A48477">
        <v>134409</v>
      </c>
      <c r="B48477" t="s">
        <v>134458</v>
      </c>
      <c r="D48477" t="s">
        <v>134459</v>
      </c>
      <c r="E48477" t="s">
        <v>134460</v>
      </c>
    </row>
    <row r="48478" spans="1:5" x14ac:dyDescent="0.25">
      <c r="A48478">
        <v>134411</v>
      </c>
      <c r="B48478" t="s">
        <v>134461</v>
      </c>
      <c r="D48478" t="s">
        <v>134462</v>
      </c>
    </row>
    <row r="48479" spans="1:5" x14ac:dyDescent="0.25">
      <c r="A48479">
        <v>134412</v>
      </c>
      <c r="B48479" t="s">
        <v>134463</v>
      </c>
      <c r="D48479" t="s">
        <v>134464</v>
      </c>
      <c r="E48479" t="s">
        <v>10</v>
      </c>
    </row>
    <row r="48480" spans="1:5" x14ac:dyDescent="0.25">
      <c r="A48480">
        <v>134413</v>
      </c>
      <c r="B48480" t="s">
        <v>134465</v>
      </c>
      <c r="D48480" t="s">
        <v>134466</v>
      </c>
    </row>
    <row r="48481" spans="1:5" x14ac:dyDescent="0.25">
      <c r="A48481">
        <v>134414</v>
      </c>
      <c r="B48481" t="s">
        <v>134467</v>
      </c>
      <c r="C48481" t="s">
        <v>32071</v>
      </c>
      <c r="D48481" t="s">
        <v>134468</v>
      </c>
      <c r="E48481" t="s">
        <v>134469</v>
      </c>
    </row>
    <row r="48482" spans="1:5" x14ac:dyDescent="0.25">
      <c r="A48482">
        <v>134415</v>
      </c>
      <c r="B48482" t="s">
        <v>134470</v>
      </c>
      <c r="D48482" t="s">
        <v>134471</v>
      </c>
      <c r="E48482" t="s">
        <v>134472</v>
      </c>
    </row>
    <row r="48483" spans="1:5" x14ac:dyDescent="0.25">
      <c r="A48483">
        <v>134428</v>
      </c>
      <c r="B48483" t="s">
        <v>134473</v>
      </c>
      <c r="C48483" t="s">
        <v>134474</v>
      </c>
      <c r="D48483" t="s">
        <v>134475</v>
      </c>
      <c r="E48483" t="s">
        <v>134476</v>
      </c>
    </row>
    <row r="48484" spans="1:5" x14ac:dyDescent="0.25">
      <c r="A48484">
        <v>134432</v>
      </c>
      <c r="B48484" t="s">
        <v>134477</v>
      </c>
      <c r="D48484" t="s">
        <v>134478</v>
      </c>
    </row>
    <row r="48485" spans="1:5" x14ac:dyDescent="0.25">
      <c r="A48485">
        <v>134436</v>
      </c>
      <c r="B48485" t="s">
        <v>134479</v>
      </c>
      <c r="D48485" t="s">
        <v>134480</v>
      </c>
      <c r="E48485" t="s">
        <v>116464</v>
      </c>
    </row>
    <row r="48486" spans="1:5" x14ac:dyDescent="0.25">
      <c r="A48486">
        <v>134439</v>
      </c>
      <c r="B48486" t="s">
        <v>134481</v>
      </c>
      <c r="C48486" t="s">
        <v>83130</v>
      </c>
      <c r="D48486" t="s">
        <v>134482</v>
      </c>
      <c r="E48486" t="s">
        <v>85433</v>
      </c>
    </row>
    <row r="48487" spans="1:5" x14ac:dyDescent="0.25">
      <c r="A48487">
        <v>134448</v>
      </c>
      <c r="B48487" t="s">
        <v>134483</v>
      </c>
      <c r="C48487" t="s">
        <v>17279</v>
      </c>
      <c r="D48487" t="s">
        <v>134484</v>
      </c>
      <c r="E48487" t="s">
        <v>134485</v>
      </c>
    </row>
    <row r="48488" spans="1:5" x14ac:dyDescent="0.25">
      <c r="A48488">
        <v>134456</v>
      </c>
      <c r="B48488" t="s">
        <v>134486</v>
      </c>
      <c r="D48488" t="s">
        <v>134487</v>
      </c>
    </row>
    <row r="48489" spans="1:5" x14ac:dyDescent="0.25">
      <c r="A48489">
        <v>134461</v>
      </c>
      <c r="B48489" t="s">
        <v>134488</v>
      </c>
      <c r="C48489" t="s">
        <v>30569</v>
      </c>
      <c r="D48489" t="s">
        <v>134489</v>
      </c>
    </row>
    <row r="48490" spans="1:5" x14ac:dyDescent="0.25">
      <c r="A48490">
        <v>134468</v>
      </c>
      <c r="B48490" t="s">
        <v>134490</v>
      </c>
      <c r="C48490" t="s">
        <v>134491</v>
      </c>
      <c r="D48490" t="s">
        <v>134492</v>
      </c>
    </row>
    <row r="48491" spans="1:5" x14ac:dyDescent="0.25">
      <c r="A48491">
        <v>134472</v>
      </c>
      <c r="B48491" t="s">
        <v>134493</v>
      </c>
      <c r="C48491" t="s">
        <v>15738</v>
      </c>
      <c r="D48491" t="s">
        <v>134494</v>
      </c>
      <c r="E48491" t="s">
        <v>10</v>
      </c>
    </row>
    <row r="48492" spans="1:5" x14ac:dyDescent="0.25">
      <c r="A48492">
        <v>134479</v>
      </c>
      <c r="B48492" t="s">
        <v>134495</v>
      </c>
      <c r="C48492" t="s">
        <v>134496</v>
      </c>
      <c r="D48492" t="s">
        <v>134497</v>
      </c>
      <c r="E48492" t="s">
        <v>10</v>
      </c>
    </row>
    <row r="48493" spans="1:5" x14ac:dyDescent="0.25">
      <c r="A48493">
        <v>134480</v>
      </c>
      <c r="B48493" t="s">
        <v>134498</v>
      </c>
      <c r="D48493" t="s">
        <v>134499</v>
      </c>
      <c r="E48493" t="s">
        <v>10</v>
      </c>
    </row>
    <row r="48494" spans="1:5" x14ac:dyDescent="0.25">
      <c r="A48494">
        <v>134481</v>
      </c>
      <c r="B48494" t="s">
        <v>134500</v>
      </c>
      <c r="C48494" t="s">
        <v>925</v>
      </c>
      <c r="D48494" t="s">
        <v>134501</v>
      </c>
      <c r="E48494" t="s">
        <v>10</v>
      </c>
    </row>
    <row r="48495" spans="1:5" x14ac:dyDescent="0.25">
      <c r="A48495">
        <v>134487</v>
      </c>
      <c r="B48495" t="s">
        <v>134502</v>
      </c>
      <c r="D48495" t="s">
        <v>134503</v>
      </c>
      <c r="E48495" t="s">
        <v>10</v>
      </c>
    </row>
    <row r="48496" spans="1:5" x14ac:dyDescent="0.25">
      <c r="A48496">
        <v>134491</v>
      </c>
      <c r="B48496" t="s">
        <v>134504</v>
      </c>
      <c r="C48496" t="s">
        <v>134505</v>
      </c>
      <c r="D48496" t="s">
        <v>134506</v>
      </c>
      <c r="E48496" t="s">
        <v>10</v>
      </c>
    </row>
    <row r="48497" spans="1:5" x14ac:dyDescent="0.25">
      <c r="A48497">
        <v>134495</v>
      </c>
      <c r="B48497" t="s">
        <v>134507</v>
      </c>
      <c r="C48497" t="s">
        <v>123270</v>
      </c>
      <c r="D48497" t="s">
        <v>134508</v>
      </c>
    </row>
    <row r="48498" spans="1:5" x14ac:dyDescent="0.25">
      <c r="A48498">
        <v>134498</v>
      </c>
      <c r="B48498" t="s">
        <v>134509</v>
      </c>
      <c r="C48498" t="s">
        <v>134510</v>
      </c>
      <c r="D48498" t="s">
        <v>134511</v>
      </c>
      <c r="E48498" t="s">
        <v>134512</v>
      </c>
    </row>
    <row r="48499" spans="1:5" x14ac:dyDescent="0.25">
      <c r="A48499">
        <v>134499</v>
      </c>
      <c r="B48499" t="s">
        <v>134513</v>
      </c>
      <c r="C48499" t="s">
        <v>134514</v>
      </c>
      <c r="D48499" t="s">
        <v>134515</v>
      </c>
    </row>
    <row r="48500" spans="1:5" x14ac:dyDescent="0.25">
      <c r="A48500">
        <v>134501</v>
      </c>
      <c r="B48500" t="s">
        <v>134516</v>
      </c>
      <c r="D48500" t="s">
        <v>134517</v>
      </c>
      <c r="E48500" t="s">
        <v>134518</v>
      </c>
    </row>
    <row r="48501" spans="1:5" x14ac:dyDescent="0.25">
      <c r="A48501">
        <v>134502</v>
      </c>
      <c r="B48501" t="s">
        <v>134519</v>
      </c>
      <c r="D48501" t="s">
        <v>134520</v>
      </c>
      <c r="E48501" t="s">
        <v>881</v>
      </c>
    </row>
    <row r="48502" spans="1:5" x14ac:dyDescent="0.25">
      <c r="A48502">
        <v>134503</v>
      </c>
      <c r="B48502" t="s">
        <v>134521</v>
      </c>
      <c r="D48502" t="s">
        <v>134522</v>
      </c>
    </row>
    <row r="48503" spans="1:5" x14ac:dyDescent="0.25">
      <c r="A48503">
        <v>134504</v>
      </c>
      <c r="B48503" t="s">
        <v>134523</v>
      </c>
      <c r="C48503" t="s">
        <v>75667</v>
      </c>
      <c r="D48503" t="s">
        <v>134524</v>
      </c>
      <c r="E48503" t="s">
        <v>10</v>
      </c>
    </row>
    <row r="48504" spans="1:5" x14ac:dyDescent="0.25">
      <c r="A48504">
        <v>134505</v>
      </c>
      <c r="B48504" t="s">
        <v>134525</v>
      </c>
      <c r="D48504" t="s">
        <v>134526</v>
      </c>
      <c r="E48504" t="s">
        <v>10</v>
      </c>
    </row>
    <row r="48505" spans="1:5" x14ac:dyDescent="0.25">
      <c r="A48505">
        <v>134511</v>
      </c>
      <c r="B48505" t="s">
        <v>134527</v>
      </c>
      <c r="D48505" t="s">
        <v>134528</v>
      </c>
      <c r="E48505" t="s">
        <v>134529</v>
      </c>
    </row>
    <row r="48506" spans="1:5" x14ac:dyDescent="0.25">
      <c r="A48506">
        <v>134512</v>
      </c>
      <c r="B48506" t="s">
        <v>134530</v>
      </c>
      <c r="D48506" t="s">
        <v>134531</v>
      </c>
      <c r="E48506" t="s">
        <v>10</v>
      </c>
    </row>
    <row r="48507" spans="1:5" x14ac:dyDescent="0.25">
      <c r="A48507">
        <v>134514</v>
      </c>
      <c r="B48507" t="s">
        <v>134532</v>
      </c>
      <c r="C48507" t="s">
        <v>134533</v>
      </c>
      <c r="D48507" t="s">
        <v>134534</v>
      </c>
    </row>
    <row r="48508" spans="1:5" x14ac:dyDescent="0.25">
      <c r="A48508">
        <v>134516</v>
      </c>
      <c r="B48508" t="s">
        <v>134535</v>
      </c>
      <c r="C48508" t="s">
        <v>134536</v>
      </c>
      <c r="D48508" t="s">
        <v>134537</v>
      </c>
      <c r="E48508" t="s">
        <v>10</v>
      </c>
    </row>
    <row r="48509" spans="1:5" x14ac:dyDescent="0.25">
      <c r="A48509">
        <v>134527</v>
      </c>
      <c r="B48509" t="s">
        <v>134538</v>
      </c>
      <c r="C48509" t="s">
        <v>134539</v>
      </c>
      <c r="D48509" t="s">
        <v>134540</v>
      </c>
      <c r="E48509" t="s">
        <v>134541</v>
      </c>
    </row>
    <row r="48510" spans="1:5" x14ac:dyDescent="0.25">
      <c r="A48510">
        <v>134532</v>
      </c>
      <c r="B48510" t="s">
        <v>134542</v>
      </c>
      <c r="D48510" t="s">
        <v>134543</v>
      </c>
      <c r="E48510" t="s">
        <v>134544</v>
      </c>
    </row>
    <row r="48511" spans="1:5" x14ac:dyDescent="0.25">
      <c r="A48511">
        <v>134535</v>
      </c>
      <c r="B48511" t="s">
        <v>134545</v>
      </c>
      <c r="C48511" t="s">
        <v>134546</v>
      </c>
      <c r="D48511" t="s">
        <v>134547</v>
      </c>
      <c r="E48511" t="s">
        <v>10</v>
      </c>
    </row>
    <row r="48512" spans="1:5" x14ac:dyDescent="0.25">
      <c r="A48512">
        <v>134542</v>
      </c>
      <c r="B48512" t="s">
        <v>134548</v>
      </c>
      <c r="D48512" t="s">
        <v>134549</v>
      </c>
      <c r="E48512" t="s">
        <v>10</v>
      </c>
    </row>
    <row r="48513" spans="1:5" x14ac:dyDescent="0.25">
      <c r="A48513">
        <v>134543</v>
      </c>
      <c r="B48513" t="s">
        <v>134550</v>
      </c>
      <c r="C48513" t="s">
        <v>134551</v>
      </c>
      <c r="D48513" t="s">
        <v>134552</v>
      </c>
    </row>
    <row r="48514" spans="1:5" x14ac:dyDescent="0.25">
      <c r="A48514">
        <v>134547</v>
      </c>
      <c r="B48514" t="s">
        <v>134553</v>
      </c>
      <c r="C48514" t="s">
        <v>37080</v>
      </c>
      <c r="D48514" t="s">
        <v>134554</v>
      </c>
    </row>
    <row r="48515" spans="1:5" x14ac:dyDescent="0.25">
      <c r="A48515">
        <v>134550</v>
      </c>
      <c r="B48515" t="s">
        <v>134555</v>
      </c>
      <c r="D48515" t="s">
        <v>134556</v>
      </c>
      <c r="E48515" t="s">
        <v>134557</v>
      </c>
    </row>
    <row r="48516" spans="1:5" x14ac:dyDescent="0.25">
      <c r="A48516">
        <v>134566</v>
      </c>
      <c r="B48516" t="s">
        <v>134558</v>
      </c>
      <c r="C48516" t="s">
        <v>134559</v>
      </c>
      <c r="D48516" t="s">
        <v>134560</v>
      </c>
    </row>
    <row r="48517" spans="1:5" x14ac:dyDescent="0.25">
      <c r="A48517">
        <v>134568</v>
      </c>
      <c r="B48517" t="s">
        <v>134561</v>
      </c>
      <c r="D48517" t="s">
        <v>134562</v>
      </c>
    </row>
    <row r="48518" spans="1:5" x14ac:dyDescent="0.25">
      <c r="A48518">
        <v>134573</v>
      </c>
      <c r="B48518" t="s">
        <v>134563</v>
      </c>
      <c r="D48518" t="s">
        <v>134564</v>
      </c>
    </row>
    <row r="48519" spans="1:5" x14ac:dyDescent="0.25">
      <c r="A48519">
        <v>134577</v>
      </c>
      <c r="B48519" t="s">
        <v>134565</v>
      </c>
      <c r="C48519" t="s">
        <v>87149</v>
      </c>
      <c r="D48519" t="s">
        <v>134566</v>
      </c>
      <c r="E48519" t="s">
        <v>134567</v>
      </c>
    </row>
    <row r="48520" spans="1:5" x14ac:dyDescent="0.25">
      <c r="A48520">
        <v>134581</v>
      </c>
      <c r="B48520" t="s">
        <v>134568</v>
      </c>
      <c r="C48520" t="s">
        <v>134569</v>
      </c>
      <c r="D48520" t="s">
        <v>134570</v>
      </c>
      <c r="E48520" t="s">
        <v>10</v>
      </c>
    </row>
    <row r="48521" spans="1:5" x14ac:dyDescent="0.25">
      <c r="A48521">
        <v>134582</v>
      </c>
      <c r="B48521" t="s">
        <v>134571</v>
      </c>
      <c r="D48521" t="s">
        <v>134572</v>
      </c>
      <c r="E48521" t="s">
        <v>134573</v>
      </c>
    </row>
    <row r="48522" spans="1:5" x14ac:dyDescent="0.25">
      <c r="A48522">
        <v>134583</v>
      </c>
      <c r="B48522" t="s">
        <v>134574</v>
      </c>
      <c r="C48522" t="s">
        <v>8412</v>
      </c>
      <c r="D48522" t="s">
        <v>134575</v>
      </c>
      <c r="E48522" t="s">
        <v>134576</v>
      </c>
    </row>
    <row r="48523" spans="1:5" x14ac:dyDescent="0.25">
      <c r="A48523">
        <v>134584</v>
      </c>
      <c r="B48523" t="s">
        <v>134577</v>
      </c>
      <c r="D48523" t="s">
        <v>134578</v>
      </c>
      <c r="E48523" t="s">
        <v>10</v>
      </c>
    </row>
    <row r="48524" spans="1:5" x14ac:dyDescent="0.25">
      <c r="A48524">
        <v>134588</v>
      </c>
      <c r="B48524" t="s">
        <v>134579</v>
      </c>
      <c r="D48524" t="s">
        <v>134580</v>
      </c>
    </row>
    <row r="48525" spans="1:5" x14ac:dyDescent="0.25">
      <c r="A48525">
        <v>134591</v>
      </c>
      <c r="B48525" t="s">
        <v>134581</v>
      </c>
      <c r="D48525" t="s">
        <v>134582</v>
      </c>
    </row>
    <row r="48526" spans="1:5" x14ac:dyDescent="0.25">
      <c r="A48526">
        <v>134597</v>
      </c>
      <c r="B48526" t="s">
        <v>134583</v>
      </c>
      <c r="C48526" t="s">
        <v>134584</v>
      </c>
      <c r="D48526" t="s">
        <v>134585</v>
      </c>
      <c r="E48526" t="s">
        <v>10</v>
      </c>
    </row>
    <row r="48527" spans="1:5" x14ac:dyDescent="0.25">
      <c r="A48527">
        <v>134598</v>
      </c>
      <c r="B48527" t="s">
        <v>134586</v>
      </c>
      <c r="C48527" t="s">
        <v>134587</v>
      </c>
      <c r="D48527" t="s">
        <v>134588</v>
      </c>
    </row>
    <row r="48528" spans="1:5" x14ac:dyDescent="0.25">
      <c r="A48528">
        <v>134599</v>
      </c>
      <c r="B48528" t="s">
        <v>134589</v>
      </c>
      <c r="D48528" t="s">
        <v>134590</v>
      </c>
    </row>
    <row r="48529" spans="1:5" x14ac:dyDescent="0.25">
      <c r="A48529">
        <v>134608</v>
      </c>
      <c r="B48529" t="s">
        <v>134591</v>
      </c>
      <c r="C48529" t="s">
        <v>134592</v>
      </c>
      <c r="D48529" t="s">
        <v>134593</v>
      </c>
      <c r="E48529" t="s">
        <v>134594</v>
      </c>
    </row>
    <row r="48530" spans="1:5" x14ac:dyDescent="0.25">
      <c r="A48530">
        <v>134614</v>
      </c>
      <c r="B48530" t="s">
        <v>134595</v>
      </c>
      <c r="C48530" t="s">
        <v>134596</v>
      </c>
      <c r="D48530" t="s">
        <v>134597</v>
      </c>
    </row>
    <row r="48531" spans="1:5" x14ac:dyDescent="0.25">
      <c r="A48531">
        <v>134620</v>
      </c>
      <c r="B48531" t="s">
        <v>134598</v>
      </c>
      <c r="D48531" t="s">
        <v>134599</v>
      </c>
    </row>
    <row r="48532" spans="1:5" x14ac:dyDescent="0.25">
      <c r="A48532">
        <v>134622</v>
      </c>
      <c r="B48532" t="s">
        <v>134600</v>
      </c>
      <c r="D48532" t="s">
        <v>134601</v>
      </c>
    </row>
    <row r="48533" spans="1:5" x14ac:dyDescent="0.25">
      <c r="A48533">
        <v>134624</v>
      </c>
      <c r="B48533" t="s">
        <v>134602</v>
      </c>
      <c r="D48533" t="s">
        <v>134603</v>
      </c>
    </row>
    <row r="48534" spans="1:5" x14ac:dyDescent="0.25">
      <c r="A48534">
        <v>134626</v>
      </c>
      <c r="B48534" t="s">
        <v>134604</v>
      </c>
      <c r="C48534" t="s">
        <v>119731</v>
      </c>
      <c r="D48534" t="s">
        <v>134605</v>
      </c>
      <c r="E48534" t="s">
        <v>134606</v>
      </c>
    </row>
    <row r="48535" spans="1:5" x14ac:dyDescent="0.25">
      <c r="A48535">
        <v>134628</v>
      </c>
      <c r="B48535" t="s">
        <v>134607</v>
      </c>
      <c r="D48535" t="s">
        <v>134608</v>
      </c>
      <c r="E48535" t="s">
        <v>10</v>
      </c>
    </row>
    <row r="48536" spans="1:5" x14ac:dyDescent="0.25">
      <c r="A48536">
        <v>134629</v>
      </c>
      <c r="B48536" t="s">
        <v>134609</v>
      </c>
      <c r="D48536" t="s">
        <v>134610</v>
      </c>
      <c r="E48536" t="s">
        <v>134611</v>
      </c>
    </row>
    <row r="48537" spans="1:5" x14ac:dyDescent="0.25">
      <c r="A48537">
        <v>134631</v>
      </c>
      <c r="B48537" t="s">
        <v>134612</v>
      </c>
      <c r="D48537" t="s">
        <v>134613</v>
      </c>
    </row>
    <row r="48538" spans="1:5" x14ac:dyDescent="0.25">
      <c r="A48538">
        <v>134632</v>
      </c>
      <c r="B48538" t="s">
        <v>134614</v>
      </c>
      <c r="D48538" t="s">
        <v>134615</v>
      </c>
      <c r="E48538" t="s">
        <v>39927</v>
      </c>
    </row>
    <row r="48539" spans="1:5" x14ac:dyDescent="0.25">
      <c r="A48539">
        <v>134640</v>
      </c>
      <c r="B48539" t="s">
        <v>134616</v>
      </c>
      <c r="D48539" t="s">
        <v>134617</v>
      </c>
    </row>
    <row r="48540" spans="1:5" x14ac:dyDescent="0.25">
      <c r="A48540">
        <v>134641</v>
      </c>
      <c r="B48540" t="s">
        <v>134618</v>
      </c>
      <c r="C48540" t="s">
        <v>55008</v>
      </c>
      <c r="D48540" t="s">
        <v>134619</v>
      </c>
    </row>
    <row r="48541" spans="1:5" x14ac:dyDescent="0.25">
      <c r="A48541">
        <v>134646</v>
      </c>
      <c r="B48541" t="s">
        <v>134620</v>
      </c>
      <c r="D48541" t="s">
        <v>134621</v>
      </c>
    </row>
    <row r="48542" spans="1:5" x14ac:dyDescent="0.25">
      <c r="A48542">
        <v>134651</v>
      </c>
      <c r="B48542" t="s">
        <v>134622</v>
      </c>
      <c r="D48542" t="s">
        <v>134623</v>
      </c>
      <c r="E48542" t="s">
        <v>134624</v>
      </c>
    </row>
    <row r="48543" spans="1:5" x14ac:dyDescent="0.25">
      <c r="A48543">
        <v>134656</v>
      </c>
      <c r="B48543" t="s">
        <v>134625</v>
      </c>
      <c r="D48543" t="s">
        <v>134626</v>
      </c>
    </row>
    <row r="48544" spans="1:5" x14ac:dyDescent="0.25">
      <c r="A48544">
        <v>134660</v>
      </c>
      <c r="B48544" t="s">
        <v>134627</v>
      </c>
      <c r="C48544" t="s">
        <v>42652</v>
      </c>
      <c r="D48544" t="s">
        <v>134628</v>
      </c>
      <c r="E48544" t="s">
        <v>10</v>
      </c>
    </row>
    <row r="48545" spans="1:5" x14ac:dyDescent="0.25">
      <c r="A48545">
        <v>134662</v>
      </c>
      <c r="B48545" t="s">
        <v>134629</v>
      </c>
      <c r="D48545" t="s">
        <v>134630</v>
      </c>
    </row>
    <row r="48546" spans="1:5" x14ac:dyDescent="0.25">
      <c r="A48546">
        <v>134668</v>
      </c>
      <c r="B48546" t="s">
        <v>134631</v>
      </c>
      <c r="D48546" t="s">
        <v>134632</v>
      </c>
      <c r="E48546" t="s">
        <v>134633</v>
      </c>
    </row>
    <row r="48547" spans="1:5" x14ac:dyDescent="0.25">
      <c r="A48547">
        <v>134675</v>
      </c>
      <c r="B48547" t="s">
        <v>134634</v>
      </c>
      <c r="C48547" t="s">
        <v>134635</v>
      </c>
      <c r="D48547" t="s">
        <v>134636</v>
      </c>
    </row>
    <row r="48548" spans="1:5" x14ac:dyDescent="0.25">
      <c r="A48548">
        <v>134680</v>
      </c>
      <c r="B48548" t="s">
        <v>134637</v>
      </c>
      <c r="D48548" t="s">
        <v>134638</v>
      </c>
      <c r="E48548" t="s">
        <v>134639</v>
      </c>
    </row>
    <row r="48549" spans="1:5" x14ac:dyDescent="0.25">
      <c r="A48549">
        <v>134684</v>
      </c>
      <c r="B48549" t="s">
        <v>134640</v>
      </c>
      <c r="D48549" t="s">
        <v>134641</v>
      </c>
    </row>
    <row r="48550" spans="1:5" x14ac:dyDescent="0.25">
      <c r="A48550">
        <v>134699</v>
      </c>
      <c r="B48550" t="s">
        <v>134642</v>
      </c>
      <c r="D48550" t="s">
        <v>134643</v>
      </c>
    </row>
    <row r="48551" spans="1:5" x14ac:dyDescent="0.25">
      <c r="A48551">
        <v>134704</v>
      </c>
      <c r="B48551" t="s">
        <v>134644</v>
      </c>
      <c r="D48551" t="s">
        <v>134645</v>
      </c>
      <c r="E48551" t="s">
        <v>134646</v>
      </c>
    </row>
    <row r="48552" spans="1:5" x14ac:dyDescent="0.25">
      <c r="A48552">
        <v>134706</v>
      </c>
      <c r="B48552" t="s">
        <v>134647</v>
      </c>
      <c r="C48552" t="s">
        <v>134648</v>
      </c>
      <c r="D48552" t="s">
        <v>134649</v>
      </c>
    </row>
    <row r="48553" spans="1:5" x14ac:dyDescent="0.25">
      <c r="A48553">
        <v>134716</v>
      </c>
      <c r="B48553" t="s">
        <v>134650</v>
      </c>
      <c r="C48553" t="s">
        <v>134651</v>
      </c>
      <c r="D48553" t="s">
        <v>134652</v>
      </c>
      <c r="E48553" t="s">
        <v>134653</v>
      </c>
    </row>
    <row r="48554" spans="1:5" x14ac:dyDescent="0.25">
      <c r="A48554">
        <v>134717</v>
      </c>
      <c r="B48554" t="s">
        <v>134654</v>
      </c>
      <c r="D48554" t="s">
        <v>134655</v>
      </c>
      <c r="E48554" t="s">
        <v>10</v>
      </c>
    </row>
    <row r="48555" spans="1:5" x14ac:dyDescent="0.25">
      <c r="A48555">
        <v>134721</v>
      </c>
      <c r="B48555" t="s">
        <v>134656</v>
      </c>
      <c r="D48555" t="s">
        <v>134657</v>
      </c>
      <c r="E48555" t="s">
        <v>134658</v>
      </c>
    </row>
    <row r="48556" spans="1:5" x14ac:dyDescent="0.25">
      <c r="A48556">
        <v>134726</v>
      </c>
      <c r="B48556" t="s">
        <v>134659</v>
      </c>
      <c r="D48556" t="s">
        <v>134660</v>
      </c>
    </row>
    <row r="48557" spans="1:5" x14ac:dyDescent="0.25">
      <c r="A48557">
        <v>134727</v>
      </c>
      <c r="B48557" t="s">
        <v>134661</v>
      </c>
      <c r="D48557" t="s">
        <v>134662</v>
      </c>
      <c r="E48557" t="s">
        <v>10</v>
      </c>
    </row>
    <row r="48558" spans="1:5" x14ac:dyDescent="0.25">
      <c r="A48558">
        <v>134729</v>
      </c>
      <c r="B48558" t="s">
        <v>134663</v>
      </c>
      <c r="D48558" t="s">
        <v>134664</v>
      </c>
      <c r="E48558" t="s">
        <v>116464</v>
      </c>
    </row>
    <row r="48559" spans="1:5" x14ac:dyDescent="0.25">
      <c r="A48559">
        <v>134737</v>
      </c>
      <c r="B48559" t="s">
        <v>134665</v>
      </c>
      <c r="D48559" t="s">
        <v>134666</v>
      </c>
    </row>
    <row r="48560" spans="1:5" x14ac:dyDescent="0.25">
      <c r="A48560">
        <v>134740</v>
      </c>
      <c r="B48560" t="s">
        <v>134667</v>
      </c>
      <c r="C48560" t="s">
        <v>134668</v>
      </c>
      <c r="D48560" t="s">
        <v>134669</v>
      </c>
      <c r="E48560" t="s">
        <v>134670</v>
      </c>
    </row>
    <row r="48561" spans="1:5" x14ac:dyDescent="0.25">
      <c r="A48561">
        <v>134744</v>
      </c>
      <c r="B48561" t="s">
        <v>134671</v>
      </c>
      <c r="D48561" t="s">
        <v>134672</v>
      </c>
      <c r="E48561" t="s">
        <v>10</v>
      </c>
    </row>
    <row r="48562" spans="1:5" x14ac:dyDescent="0.25">
      <c r="A48562">
        <v>134750</v>
      </c>
      <c r="B48562" t="s">
        <v>134673</v>
      </c>
      <c r="D48562" t="s">
        <v>134674</v>
      </c>
      <c r="E48562" t="s">
        <v>10</v>
      </c>
    </row>
    <row r="48563" spans="1:5" x14ac:dyDescent="0.25">
      <c r="A48563">
        <v>134752</v>
      </c>
      <c r="B48563" t="s">
        <v>134675</v>
      </c>
      <c r="C48563" t="s">
        <v>134676</v>
      </c>
      <c r="D48563" t="s">
        <v>134677</v>
      </c>
    </row>
    <row r="48564" spans="1:5" x14ac:dyDescent="0.25">
      <c r="A48564">
        <v>134758</v>
      </c>
      <c r="B48564" t="s">
        <v>134678</v>
      </c>
      <c r="C48564" t="s">
        <v>134679</v>
      </c>
      <c r="D48564" t="s">
        <v>134680</v>
      </c>
      <c r="E48564" t="s">
        <v>134681</v>
      </c>
    </row>
    <row r="48565" spans="1:5" x14ac:dyDescent="0.25">
      <c r="A48565">
        <v>134762</v>
      </c>
      <c r="B48565" t="s">
        <v>134682</v>
      </c>
      <c r="C48565" t="s">
        <v>8293</v>
      </c>
      <c r="D48565" t="s">
        <v>134683</v>
      </c>
      <c r="E48565" t="s">
        <v>10</v>
      </c>
    </row>
    <row r="48566" spans="1:5" x14ac:dyDescent="0.25">
      <c r="A48566">
        <v>134767</v>
      </c>
      <c r="B48566" t="s">
        <v>134684</v>
      </c>
      <c r="D48566" t="s">
        <v>134685</v>
      </c>
      <c r="E48566" t="s">
        <v>134686</v>
      </c>
    </row>
    <row r="48567" spans="1:5" x14ac:dyDescent="0.25">
      <c r="A48567">
        <v>134782</v>
      </c>
      <c r="B48567" t="s">
        <v>134687</v>
      </c>
      <c r="C48567" t="s">
        <v>134688</v>
      </c>
      <c r="D48567" t="s">
        <v>134689</v>
      </c>
      <c r="E48567" t="s">
        <v>134690</v>
      </c>
    </row>
    <row r="48568" spans="1:5" x14ac:dyDescent="0.25">
      <c r="A48568">
        <v>134787</v>
      </c>
      <c r="B48568" t="s">
        <v>134691</v>
      </c>
      <c r="C48568" t="s">
        <v>134692</v>
      </c>
      <c r="D48568" t="s">
        <v>134693</v>
      </c>
      <c r="E48568" t="s">
        <v>134694</v>
      </c>
    </row>
    <row r="48569" spans="1:5" x14ac:dyDescent="0.25">
      <c r="A48569">
        <v>134792</v>
      </c>
      <c r="B48569" t="s">
        <v>134695</v>
      </c>
      <c r="C48569" t="s">
        <v>134696</v>
      </c>
      <c r="D48569" t="s">
        <v>134697</v>
      </c>
      <c r="E48569" t="s">
        <v>134698</v>
      </c>
    </row>
    <row r="48570" spans="1:5" x14ac:dyDescent="0.25">
      <c r="A48570">
        <v>134793</v>
      </c>
      <c r="B48570" t="s">
        <v>134699</v>
      </c>
      <c r="D48570" t="s">
        <v>134700</v>
      </c>
      <c r="E48570" t="s">
        <v>10</v>
      </c>
    </row>
    <row r="48571" spans="1:5" x14ac:dyDescent="0.25">
      <c r="A48571">
        <v>134796</v>
      </c>
      <c r="B48571" t="s">
        <v>134701</v>
      </c>
      <c r="C48571" t="s">
        <v>134702</v>
      </c>
      <c r="D48571" t="s">
        <v>134703</v>
      </c>
      <c r="E48571" t="s">
        <v>134704</v>
      </c>
    </row>
    <row r="48572" spans="1:5" x14ac:dyDescent="0.25">
      <c r="A48572">
        <v>134797</v>
      </c>
      <c r="B48572" t="s">
        <v>134705</v>
      </c>
      <c r="D48572" t="s">
        <v>134706</v>
      </c>
    </row>
    <row r="48573" spans="1:5" x14ac:dyDescent="0.25">
      <c r="A48573">
        <v>134800</v>
      </c>
      <c r="B48573" t="s">
        <v>134707</v>
      </c>
      <c r="D48573" t="s">
        <v>134708</v>
      </c>
      <c r="E48573" t="s">
        <v>10</v>
      </c>
    </row>
    <row r="48574" spans="1:5" x14ac:dyDescent="0.25">
      <c r="A48574">
        <v>134803</v>
      </c>
      <c r="B48574" t="s">
        <v>134709</v>
      </c>
      <c r="D48574" t="s">
        <v>134710</v>
      </c>
    </row>
    <row r="48575" spans="1:5" x14ac:dyDescent="0.25">
      <c r="A48575">
        <v>134805</v>
      </c>
      <c r="B48575" t="s">
        <v>134711</v>
      </c>
      <c r="D48575" t="s">
        <v>134712</v>
      </c>
      <c r="E48575" t="s">
        <v>134713</v>
      </c>
    </row>
    <row r="48576" spans="1:5" x14ac:dyDescent="0.25">
      <c r="A48576">
        <v>134806</v>
      </c>
      <c r="B48576" t="s">
        <v>134714</v>
      </c>
      <c r="C48576" t="s">
        <v>82024</v>
      </c>
      <c r="D48576" t="s">
        <v>134715</v>
      </c>
      <c r="E48576" t="s">
        <v>134716</v>
      </c>
    </row>
    <row r="48577" spans="1:5" x14ac:dyDescent="0.25">
      <c r="A48577">
        <v>134809</v>
      </c>
      <c r="B48577" t="s">
        <v>134717</v>
      </c>
      <c r="D48577" t="s">
        <v>134718</v>
      </c>
      <c r="E48577" t="s">
        <v>134719</v>
      </c>
    </row>
    <row r="48578" spans="1:5" x14ac:dyDescent="0.25">
      <c r="A48578">
        <v>134810</v>
      </c>
      <c r="B48578" t="s">
        <v>134720</v>
      </c>
      <c r="D48578" t="s">
        <v>134721</v>
      </c>
    </row>
    <row r="48579" spans="1:5" x14ac:dyDescent="0.25">
      <c r="A48579">
        <v>134817</v>
      </c>
      <c r="B48579" t="s">
        <v>134722</v>
      </c>
      <c r="D48579" t="s">
        <v>134723</v>
      </c>
    </row>
    <row r="48580" spans="1:5" x14ac:dyDescent="0.25">
      <c r="A48580">
        <v>134820</v>
      </c>
      <c r="B48580" t="s">
        <v>134724</v>
      </c>
      <c r="D48580" t="s">
        <v>134725</v>
      </c>
      <c r="E48580" t="s">
        <v>10</v>
      </c>
    </row>
    <row r="48581" spans="1:5" x14ac:dyDescent="0.25">
      <c r="A48581">
        <v>134827</v>
      </c>
      <c r="B48581" t="s">
        <v>134726</v>
      </c>
      <c r="D48581" t="s">
        <v>134727</v>
      </c>
    </row>
    <row r="48582" spans="1:5" x14ac:dyDescent="0.25">
      <c r="A48582">
        <v>134831</v>
      </c>
      <c r="B48582" t="s">
        <v>134728</v>
      </c>
      <c r="D48582" t="s">
        <v>134729</v>
      </c>
    </row>
    <row r="48583" spans="1:5" x14ac:dyDescent="0.25">
      <c r="A48583">
        <v>134842</v>
      </c>
      <c r="B48583" t="s">
        <v>134730</v>
      </c>
      <c r="D48583" t="s">
        <v>134731</v>
      </c>
      <c r="E48583" t="s">
        <v>134732</v>
      </c>
    </row>
    <row r="48584" spans="1:5" x14ac:dyDescent="0.25">
      <c r="A48584">
        <v>134846</v>
      </c>
      <c r="B48584" t="s">
        <v>134733</v>
      </c>
      <c r="D48584" t="s">
        <v>134734</v>
      </c>
      <c r="E48584" t="s">
        <v>134735</v>
      </c>
    </row>
    <row r="48585" spans="1:5" x14ac:dyDescent="0.25">
      <c r="A48585">
        <v>134854</v>
      </c>
      <c r="B48585" t="s">
        <v>134736</v>
      </c>
      <c r="C48585" t="s">
        <v>134737</v>
      </c>
      <c r="D48585" t="s">
        <v>134738</v>
      </c>
      <c r="E48585" t="s">
        <v>134739</v>
      </c>
    </row>
    <row r="48586" spans="1:5" x14ac:dyDescent="0.25">
      <c r="A48586">
        <v>134862</v>
      </c>
      <c r="B48586" t="s">
        <v>134740</v>
      </c>
      <c r="D48586" t="s">
        <v>134741</v>
      </c>
      <c r="E48586" t="s">
        <v>134742</v>
      </c>
    </row>
    <row r="48587" spans="1:5" x14ac:dyDescent="0.25">
      <c r="A48587">
        <v>134866</v>
      </c>
      <c r="B48587" t="s">
        <v>134743</v>
      </c>
      <c r="D48587" t="s">
        <v>134744</v>
      </c>
      <c r="E48587" t="s">
        <v>10</v>
      </c>
    </row>
    <row r="48588" spans="1:5" x14ac:dyDescent="0.25">
      <c r="A48588">
        <v>134868</v>
      </c>
      <c r="B48588" t="s">
        <v>134745</v>
      </c>
      <c r="C48588" t="s">
        <v>134746</v>
      </c>
      <c r="D48588" t="s">
        <v>134747</v>
      </c>
    </row>
    <row r="48589" spans="1:5" x14ac:dyDescent="0.25">
      <c r="A48589">
        <v>134869</v>
      </c>
      <c r="B48589" t="s">
        <v>134748</v>
      </c>
      <c r="C48589" t="s">
        <v>134749</v>
      </c>
      <c r="D48589" t="s">
        <v>134750</v>
      </c>
    </row>
    <row r="48590" spans="1:5" x14ac:dyDescent="0.25">
      <c r="A48590">
        <v>134873</v>
      </c>
      <c r="B48590" t="s">
        <v>134751</v>
      </c>
      <c r="D48590" t="s">
        <v>134752</v>
      </c>
      <c r="E48590" t="s">
        <v>1889</v>
      </c>
    </row>
    <row r="48591" spans="1:5" x14ac:dyDescent="0.25">
      <c r="A48591">
        <v>134884</v>
      </c>
      <c r="B48591" t="s">
        <v>134753</v>
      </c>
      <c r="D48591" t="s">
        <v>134754</v>
      </c>
    </row>
    <row r="48592" spans="1:5" x14ac:dyDescent="0.25">
      <c r="A48592">
        <v>134885</v>
      </c>
      <c r="B48592" t="s">
        <v>134755</v>
      </c>
      <c r="D48592" t="s">
        <v>134756</v>
      </c>
    </row>
    <row r="48593" spans="1:5" x14ac:dyDescent="0.25">
      <c r="A48593">
        <v>134892</v>
      </c>
      <c r="B48593" t="s">
        <v>134757</v>
      </c>
      <c r="C48593" t="s">
        <v>134758</v>
      </c>
      <c r="D48593" t="s">
        <v>134759</v>
      </c>
      <c r="E48593" t="s">
        <v>2774</v>
      </c>
    </row>
    <row r="48594" spans="1:5" x14ac:dyDescent="0.25">
      <c r="A48594">
        <v>134900</v>
      </c>
      <c r="B48594" t="s">
        <v>134760</v>
      </c>
      <c r="D48594" t="s">
        <v>134761</v>
      </c>
      <c r="E48594" t="s">
        <v>10481</v>
      </c>
    </row>
    <row r="48595" spans="1:5" x14ac:dyDescent="0.25">
      <c r="A48595">
        <v>134907</v>
      </c>
      <c r="B48595" t="s">
        <v>134762</v>
      </c>
      <c r="D48595" t="s">
        <v>134763</v>
      </c>
    </row>
    <row r="48596" spans="1:5" x14ac:dyDescent="0.25">
      <c r="A48596">
        <v>134910</v>
      </c>
      <c r="B48596" t="s">
        <v>134764</v>
      </c>
      <c r="D48596" t="s">
        <v>134765</v>
      </c>
    </row>
    <row r="48597" spans="1:5" x14ac:dyDescent="0.25">
      <c r="A48597">
        <v>134913</v>
      </c>
      <c r="B48597" t="s">
        <v>134766</v>
      </c>
      <c r="D48597" t="s">
        <v>134767</v>
      </c>
    </row>
    <row r="48598" spans="1:5" x14ac:dyDescent="0.25">
      <c r="A48598">
        <v>134914</v>
      </c>
      <c r="B48598" t="s">
        <v>134768</v>
      </c>
      <c r="C48598" t="s">
        <v>134769</v>
      </c>
      <c r="D48598" t="s">
        <v>134770</v>
      </c>
    </row>
    <row r="48599" spans="1:5" x14ac:dyDescent="0.25">
      <c r="A48599">
        <v>134915</v>
      </c>
      <c r="B48599" t="s">
        <v>134771</v>
      </c>
      <c r="C48599" t="s">
        <v>134772</v>
      </c>
      <c r="D48599" t="s">
        <v>134773</v>
      </c>
      <c r="E48599" t="s">
        <v>134774</v>
      </c>
    </row>
    <row r="48600" spans="1:5" x14ac:dyDescent="0.25">
      <c r="A48600">
        <v>134920</v>
      </c>
      <c r="B48600" t="s">
        <v>134775</v>
      </c>
      <c r="D48600" t="s">
        <v>134776</v>
      </c>
      <c r="E48600" t="s">
        <v>134777</v>
      </c>
    </row>
    <row r="48601" spans="1:5" x14ac:dyDescent="0.25">
      <c r="A48601">
        <v>134922</v>
      </c>
      <c r="B48601" t="s">
        <v>134778</v>
      </c>
      <c r="D48601" t="s">
        <v>134779</v>
      </c>
      <c r="E48601" t="s">
        <v>134780</v>
      </c>
    </row>
    <row r="48602" spans="1:5" x14ac:dyDescent="0.25">
      <c r="A48602">
        <v>134923</v>
      </c>
      <c r="B48602" t="s">
        <v>134781</v>
      </c>
      <c r="D48602" t="s">
        <v>134782</v>
      </c>
    </row>
    <row r="48603" spans="1:5" x14ac:dyDescent="0.25">
      <c r="A48603">
        <v>134925</v>
      </c>
      <c r="B48603" t="s">
        <v>134783</v>
      </c>
      <c r="C48603" t="s">
        <v>134784</v>
      </c>
      <c r="D48603" t="s">
        <v>134785</v>
      </c>
    </row>
    <row r="48604" spans="1:5" x14ac:dyDescent="0.25">
      <c r="A48604">
        <v>134929</v>
      </c>
      <c r="B48604" t="s">
        <v>134786</v>
      </c>
      <c r="C48604" t="s">
        <v>134787</v>
      </c>
      <c r="D48604" t="s">
        <v>134788</v>
      </c>
    </row>
    <row r="48605" spans="1:5" x14ac:dyDescent="0.25">
      <c r="A48605">
        <v>134937</v>
      </c>
      <c r="B48605" t="s">
        <v>134789</v>
      </c>
      <c r="D48605" t="s">
        <v>134790</v>
      </c>
    </row>
    <row r="48606" spans="1:5" x14ac:dyDescent="0.25">
      <c r="A48606">
        <v>134941</v>
      </c>
      <c r="B48606" t="s">
        <v>134791</v>
      </c>
      <c r="C48606" t="s">
        <v>134792</v>
      </c>
      <c r="D48606" t="s">
        <v>134793</v>
      </c>
      <c r="E48606" t="s">
        <v>134794</v>
      </c>
    </row>
    <row r="48607" spans="1:5" x14ac:dyDescent="0.25">
      <c r="A48607">
        <v>134942</v>
      </c>
      <c r="B48607" t="s">
        <v>134795</v>
      </c>
      <c r="D48607" t="s">
        <v>134796</v>
      </c>
      <c r="E48607" t="s">
        <v>14037</v>
      </c>
    </row>
    <row r="48608" spans="1:5" x14ac:dyDescent="0.25">
      <c r="A48608">
        <v>134944</v>
      </c>
      <c r="B48608" t="s">
        <v>134797</v>
      </c>
      <c r="C48608" t="s">
        <v>134798</v>
      </c>
      <c r="D48608" t="s">
        <v>134799</v>
      </c>
      <c r="E48608" t="s">
        <v>134800</v>
      </c>
    </row>
    <row r="48609" spans="1:5" x14ac:dyDescent="0.25">
      <c r="A48609">
        <v>134948</v>
      </c>
      <c r="B48609" t="s">
        <v>134801</v>
      </c>
      <c r="C48609" t="s">
        <v>134802</v>
      </c>
      <c r="D48609" t="s">
        <v>134803</v>
      </c>
      <c r="E48609" t="s">
        <v>134804</v>
      </c>
    </row>
    <row r="48610" spans="1:5" x14ac:dyDescent="0.25">
      <c r="A48610">
        <v>134949</v>
      </c>
      <c r="B48610" t="s">
        <v>134805</v>
      </c>
      <c r="C48610" t="s">
        <v>134806</v>
      </c>
      <c r="D48610" t="s">
        <v>134807</v>
      </c>
      <c r="E48610" t="s">
        <v>881</v>
      </c>
    </row>
    <row r="48611" spans="1:5" x14ac:dyDescent="0.25">
      <c r="A48611">
        <v>134950</v>
      </c>
      <c r="B48611" t="s">
        <v>134808</v>
      </c>
      <c r="D48611" t="s">
        <v>134809</v>
      </c>
    </row>
    <row r="48612" spans="1:5" x14ac:dyDescent="0.25">
      <c r="A48612">
        <v>134952</v>
      </c>
      <c r="B48612" t="s">
        <v>134810</v>
      </c>
      <c r="C48612" t="s">
        <v>134811</v>
      </c>
      <c r="D48612" t="s">
        <v>134812</v>
      </c>
    </row>
    <row r="48613" spans="1:5" x14ac:dyDescent="0.25">
      <c r="A48613">
        <v>134953</v>
      </c>
      <c r="B48613" t="s">
        <v>134813</v>
      </c>
      <c r="D48613" t="s">
        <v>134814</v>
      </c>
      <c r="E48613" t="s">
        <v>10</v>
      </c>
    </row>
    <row r="48614" spans="1:5" x14ac:dyDescent="0.25">
      <c r="A48614">
        <v>134954</v>
      </c>
      <c r="B48614" t="s">
        <v>134815</v>
      </c>
      <c r="D48614" t="s">
        <v>134816</v>
      </c>
    </row>
    <row r="48615" spans="1:5" x14ac:dyDescent="0.25">
      <c r="A48615">
        <v>134956</v>
      </c>
      <c r="B48615" t="s">
        <v>134817</v>
      </c>
      <c r="D48615" t="s">
        <v>134818</v>
      </c>
      <c r="E48615" t="s">
        <v>10</v>
      </c>
    </row>
    <row r="48616" spans="1:5" x14ac:dyDescent="0.25">
      <c r="A48616">
        <v>134960</v>
      </c>
      <c r="B48616" t="s">
        <v>134819</v>
      </c>
      <c r="D48616" t="s">
        <v>134820</v>
      </c>
      <c r="E48616" t="s">
        <v>134821</v>
      </c>
    </row>
    <row r="48617" spans="1:5" x14ac:dyDescent="0.25">
      <c r="A48617">
        <v>134966</v>
      </c>
      <c r="B48617" t="s">
        <v>134822</v>
      </c>
      <c r="D48617" t="s">
        <v>134823</v>
      </c>
    </row>
    <row r="48618" spans="1:5" x14ac:dyDescent="0.25">
      <c r="A48618">
        <v>134976</v>
      </c>
      <c r="B48618" t="s">
        <v>134824</v>
      </c>
      <c r="D48618" t="s">
        <v>134825</v>
      </c>
    </row>
    <row r="48619" spans="1:5" x14ac:dyDescent="0.25">
      <c r="A48619">
        <v>134979</v>
      </c>
      <c r="B48619" t="s">
        <v>134826</v>
      </c>
      <c r="D48619" t="s">
        <v>134827</v>
      </c>
      <c r="E48619" t="s">
        <v>10</v>
      </c>
    </row>
    <row r="48620" spans="1:5" x14ac:dyDescent="0.25">
      <c r="A48620">
        <v>134981</v>
      </c>
      <c r="B48620" t="s">
        <v>134828</v>
      </c>
      <c r="C48620" t="s">
        <v>134829</v>
      </c>
      <c r="D48620" t="s">
        <v>134830</v>
      </c>
      <c r="E48620" t="s">
        <v>134831</v>
      </c>
    </row>
    <row r="48621" spans="1:5" x14ac:dyDescent="0.25">
      <c r="A48621">
        <v>134982</v>
      </c>
      <c r="B48621" t="s">
        <v>134832</v>
      </c>
      <c r="D48621" t="s">
        <v>134833</v>
      </c>
      <c r="E48621" t="s">
        <v>10</v>
      </c>
    </row>
    <row r="48622" spans="1:5" x14ac:dyDescent="0.25">
      <c r="A48622">
        <v>134990</v>
      </c>
      <c r="B48622" t="s">
        <v>134834</v>
      </c>
      <c r="D48622" t="s">
        <v>134835</v>
      </c>
    </row>
    <row r="48623" spans="1:5" x14ac:dyDescent="0.25">
      <c r="A48623">
        <v>134992</v>
      </c>
      <c r="B48623" t="s">
        <v>134836</v>
      </c>
      <c r="C48623" t="s">
        <v>134837</v>
      </c>
      <c r="D48623" t="s">
        <v>134838</v>
      </c>
      <c r="E48623" t="s">
        <v>134839</v>
      </c>
    </row>
    <row r="48624" spans="1:5" x14ac:dyDescent="0.25">
      <c r="A48624">
        <v>134995</v>
      </c>
      <c r="B48624" t="s">
        <v>134840</v>
      </c>
      <c r="D48624" t="s">
        <v>134841</v>
      </c>
      <c r="E48624" t="s">
        <v>10</v>
      </c>
    </row>
    <row r="48625" spans="1:5" x14ac:dyDescent="0.25">
      <c r="A48625">
        <v>134999</v>
      </c>
      <c r="B48625" t="s">
        <v>134842</v>
      </c>
      <c r="D48625" t="s">
        <v>134843</v>
      </c>
    </row>
    <row r="48626" spans="1:5" x14ac:dyDescent="0.25">
      <c r="A48626">
        <v>135003</v>
      </c>
      <c r="B48626" t="s">
        <v>134844</v>
      </c>
      <c r="C48626" t="s">
        <v>107381</v>
      </c>
      <c r="D48626" t="s">
        <v>134845</v>
      </c>
      <c r="E48626" t="s">
        <v>10</v>
      </c>
    </row>
    <row r="48627" spans="1:5" x14ac:dyDescent="0.25">
      <c r="A48627">
        <v>135004</v>
      </c>
      <c r="B48627" t="s">
        <v>134846</v>
      </c>
      <c r="C48627" t="s">
        <v>41793</v>
      </c>
      <c r="D48627" t="s">
        <v>134847</v>
      </c>
      <c r="E48627" t="s">
        <v>41795</v>
      </c>
    </row>
    <row r="48628" spans="1:5" x14ac:dyDescent="0.25">
      <c r="A48628">
        <v>135008</v>
      </c>
      <c r="B48628" t="s">
        <v>134848</v>
      </c>
      <c r="D48628" t="s">
        <v>134849</v>
      </c>
      <c r="E48628" t="s">
        <v>10</v>
      </c>
    </row>
    <row r="48629" spans="1:5" x14ac:dyDescent="0.25">
      <c r="A48629">
        <v>135010</v>
      </c>
      <c r="B48629" t="s">
        <v>134850</v>
      </c>
      <c r="D48629" t="s">
        <v>134851</v>
      </c>
      <c r="E48629" t="s">
        <v>10</v>
      </c>
    </row>
    <row r="48630" spans="1:5" x14ac:dyDescent="0.25">
      <c r="A48630">
        <v>135020</v>
      </c>
      <c r="B48630" t="s">
        <v>134852</v>
      </c>
      <c r="C48630" t="s">
        <v>134853</v>
      </c>
      <c r="D48630" t="s">
        <v>134854</v>
      </c>
    </row>
    <row r="48631" spans="1:5" x14ac:dyDescent="0.25">
      <c r="A48631">
        <v>135032</v>
      </c>
      <c r="B48631" t="s">
        <v>134855</v>
      </c>
      <c r="D48631" t="s">
        <v>134856</v>
      </c>
    </row>
    <row r="48632" spans="1:5" x14ac:dyDescent="0.25">
      <c r="A48632">
        <v>135039</v>
      </c>
      <c r="B48632" t="s">
        <v>134857</v>
      </c>
      <c r="C48632" t="s">
        <v>72543</v>
      </c>
      <c r="D48632" t="s">
        <v>134858</v>
      </c>
    </row>
    <row r="48633" spans="1:5" x14ac:dyDescent="0.25">
      <c r="A48633">
        <v>135040</v>
      </c>
      <c r="B48633" t="s">
        <v>134859</v>
      </c>
      <c r="D48633" t="s">
        <v>134860</v>
      </c>
    </row>
    <row r="48634" spans="1:5" x14ac:dyDescent="0.25">
      <c r="A48634">
        <v>135043</v>
      </c>
      <c r="B48634" t="s">
        <v>134861</v>
      </c>
      <c r="D48634" t="s">
        <v>134862</v>
      </c>
      <c r="E48634" t="s">
        <v>134863</v>
      </c>
    </row>
    <row r="48635" spans="1:5" x14ac:dyDescent="0.25">
      <c r="A48635">
        <v>135044</v>
      </c>
      <c r="B48635" t="s">
        <v>134864</v>
      </c>
      <c r="D48635" t="s">
        <v>134865</v>
      </c>
    </row>
    <row r="48636" spans="1:5" x14ac:dyDescent="0.25">
      <c r="A48636">
        <v>135047</v>
      </c>
      <c r="B48636" t="s">
        <v>134866</v>
      </c>
      <c r="D48636" t="s">
        <v>134867</v>
      </c>
      <c r="E48636" t="s">
        <v>10</v>
      </c>
    </row>
    <row r="48637" spans="1:5" x14ac:dyDescent="0.25">
      <c r="A48637">
        <v>135049</v>
      </c>
      <c r="B48637" t="s">
        <v>134868</v>
      </c>
      <c r="C48637" t="s">
        <v>134869</v>
      </c>
      <c r="D48637" t="s">
        <v>134870</v>
      </c>
    </row>
    <row r="48638" spans="1:5" x14ac:dyDescent="0.25">
      <c r="A48638">
        <v>135054</v>
      </c>
      <c r="B48638" t="s">
        <v>134871</v>
      </c>
      <c r="D48638" t="s">
        <v>134872</v>
      </c>
    </row>
    <row r="48639" spans="1:5" x14ac:dyDescent="0.25">
      <c r="A48639">
        <v>135059</v>
      </c>
      <c r="B48639" t="s">
        <v>134873</v>
      </c>
      <c r="C48639" t="s">
        <v>134874</v>
      </c>
      <c r="D48639" t="s">
        <v>134875</v>
      </c>
    </row>
    <row r="48640" spans="1:5" x14ac:dyDescent="0.25">
      <c r="A48640">
        <v>135060</v>
      </c>
      <c r="B48640" t="s">
        <v>134876</v>
      </c>
      <c r="C48640" t="s">
        <v>134877</v>
      </c>
      <c r="D48640" t="s">
        <v>134878</v>
      </c>
    </row>
    <row r="48641" spans="1:5" x14ac:dyDescent="0.25">
      <c r="A48641">
        <v>135061</v>
      </c>
      <c r="B48641" t="s">
        <v>134879</v>
      </c>
      <c r="C48641" t="s">
        <v>134880</v>
      </c>
      <c r="D48641" t="s">
        <v>134881</v>
      </c>
    </row>
    <row r="48642" spans="1:5" x14ac:dyDescent="0.25">
      <c r="A48642">
        <v>135065</v>
      </c>
      <c r="B48642" t="s">
        <v>134882</v>
      </c>
      <c r="D48642" t="s">
        <v>134883</v>
      </c>
      <c r="E48642" t="s">
        <v>10</v>
      </c>
    </row>
    <row r="48643" spans="1:5" x14ac:dyDescent="0.25">
      <c r="A48643">
        <v>135067</v>
      </c>
      <c r="B48643" t="s">
        <v>134884</v>
      </c>
      <c r="C48643" t="s">
        <v>45950</v>
      </c>
      <c r="D48643" t="s">
        <v>134885</v>
      </c>
    </row>
    <row r="48644" spans="1:5" x14ac:dyDescent="0.25">
      <c r="A48644">
        <v>135071</v>
      </c>
      <c r="B48644" t="s">
        <v>134886</v>
      </c>
      <c r="D48644" t="s">
        <v>134887</v>
      </c>
    </row>
    <row r="48645" spans="1:5" x14ac:dyDescent="0.25">
      <c r="A48645">
        <v>135076</v>
      </c>
      <c r="B48645" t="s">
        <v>134888</v>
      </c>
      <c r="D48645" t="s">
        <v>134889</v>
      </c>
    </row>
    <row r="48646" spans="1:5" x14ac:dyDescent="0.25">
      <c r="A48646">
        <v>135078</v>
      </c>
      <c r="B48646" t="s">
        <v>134890</v>
      </c>
      <c r="D48646" t="s">
        <v>134891</v>
      </c>
    </row>
    <row r="48647" spans="1:5" x14ac:dyDescent="0.25">
      <c r="A48647">
        <v>135079</v>
      </c>
      <c r="B48647" t="s">
        <v>134892</v>
      </c>
      <c r="C48647" t="s">
        <v>134893</v>
      </c>
      <c r="D48647" t="s">
        <v>134894</v>
      </c>
      <c r="E48647" t="s">
        <v>134895</v>
      </c>
    </row>
    <row r="48648" spans="1:5" x14ac:dyDescent="0.25">
      <c r="A48648">
        <v>135082</v>
      </c>
      <c r="B48648" t="s">
        <v>134896</v>
      </c>
      <c r="D48648" t="s">
        <v>134897</v>
      </c>
      <c r="E48648" t="s">
        <v>10</v>
      </c>
    </row>
    <row r="48649" spans="1:5" x14ac:dyDescent="0.25">
      <c r="A48649">
        <v>135089</v>
      </c>
      <c r="B48649" t="s">
        <v>134898</v>
      </c>
      <c r="D48649" t="s">
        <v>134899</v>
      </c>
      <c r="E48649" t="s">
        <v>10</v>
      </c>
    </row>
    <row r="48650" spans="1:5" x14ac:dyDescent="0.25">
      <c r="A48650">
        <v>135092</v>
      </c>
      <c r="B48650" t="s">
        <v>134900</v>
      </c>
      <c r="D48650" t="s">
        <v>134901</v>
      </c>
    </row>
    <row r="48651" spans="1:5" x14ac:dyDescent="0.25">
      <c r="A48651">
        <v>135094</v>
      </c>
      <c r="B48651" t="s">
        <v>134902</v>
      </c>
      <c r="D48651" t="s">
        <v>134903</v>
      </c>
      <c r="E48651" t="s">
        <v>134904</v>
      </c>
    </row>
    <row r="48652" spans="1:5" x14ac:dyDescent="0.25">
      <c r="A48652">
        <v>135096</v>
      </c>
      <c r="B48652" t="s">
        <v>134905</v>
      </c>
      <c r="C48652" t="s">
        <v>43366</v>
      </c>
      <c r="D48652" t="s">
        <v>134906</v>
      </c>
    </row>
    <row r="48653" spans="1:5" x14ac:dyDescent="0.25">
      <c r="A48653">
        <v>135097</v>
      </c>
      <c r="B48653" t="s">
        <v>134907</v>
      </c>
      <c r="C48653" t="s">
        <v>134908</v>
      </c>
      <c r="D48653" t="s">
        <v>134909</v>
      </c>
      <c r="E48653" t="s">
        <v>134910</v>
      </c>
    </row>
    <row r="48654" spans="1:5" x14ac:dyDescent="0.25">
      <c r="A48654">
        <v>135105</v>
      </c>
      <c r="B48654" t="s">
        <v>134911</v>
      </c>
      <c r="C48654" t="s">
        <v>16283</v>
      </c>
      <c r="D48654" t="s">
        <v>134912</v>
      </c>
      <c r="E48654" t="s">
        <v>134913</v>
      </c>
    </row>
    <row r="48655" spans="1:5" x14ac:dyDescent="0.25">
      <c r="A48655">
        <v>135106</v>
      </c>
      <c r="B48655" t="s">
        <v>134914</v>
      </c>
      <c r="C48655" t="s">
        <v>134915</v>
      </c>
      <c r="D48655" t="s">
        <v>134916</v>
      </c>
      <c r="E48655" t="s">
        <v>134917</v>
      </c>
    </row>
    <row r="48656" spans="1:5" x14ac:dyDescent="0.25">
      <c r="A48656">
        <v>135108</v>
      </c>
      <c r="B48656" t="s">
        <v>134918</v>
      </c>
      <c r="D48656" t="s">
        <v>134919</v>
      </c>
      <c r="E48656" t="s">
        <v>10</v>
      </c>
    </row>
    <row r="48657" spans="1:5" x14ac:dyDescent="0.25">
      <c r="A48657">
        <v>135110</v>
      </c>
      <c r="B48657" t="s">
        <v>134920</v>
      </c>
      <c r="C48657" t="s">
        <v>134921</v>
      </c>
      <c r="D48657" t="s">
        <v>134922</v>
      </c>
      <c r="E48657" t="s">
        <v>134923</v>
      </c>
    </row>
    <row r="48658" spans="1:5" x14ac:dyDescent="0.25">
      <c r="A48658">
        <v>135111</v>
      </c>
      <c r="B48658" t="s">
        <v>134924</v>
      </c>
      <c r="D48658" t="s">
        <v>134925</v>
      </c>
    </row>
    <row r="48659" spans="1:5" x14ac:dyDescent="0.25">
      <c r="A48659">
        <v>135121</v>
      </c>
      <c r="B48659" t="s">
        <v>134926</v>
      </c>
      <c r="C48659" t="s">
        <v>134927</v>
      </c>
      <c r="D48659" t="s">
        <v>134928</v>
      </c>
      <c r="E48659" t="s">
        <v>134929</v>
      </c>
    </row>
    <row r="48660" spans="1:5" x14ac:dyDescent="0.25">
      <c r="A48660">
        <v>135138</v>
      </c>
      <c r="B48660" t="s">
        <v>134930</v>
      </c>
      <c r="D48660" t="s">
        <v>134931</v>
      </c>
    </row>
    <row r="48661" spans="1:5" x14ac:dyDescent="0.25">
      <c r="A48661">
        <v>135141</v>
      </c>
      <c r="B48661" t="s">
        <v>134932</v>
      </c>
      <c r="C48661" t="s">
        <v>134933</v>
      </c>
      <c r="D48661" t="s">
        <v>134934</v>
      </c>
      <c r="E48661" t="s">
        <v>10</v>
      </c>
    </row>
    <row r="48662" spans="1:5" x14ac:dyDescent="0.25">
      <c r="A48662">
        <v>135152</v>
      </c>
      <c r="B48662" t="s">
        <v>134935</v>
      </c>
      <c r="C48662" t="s">
        <v>23836</v>
      </c>
      <c r="D48662" t="s">
        <v>134936</v>
      </c>
      <c r="E48662" t="s">
        <v>134937</v>
      </c>
    </row>
    <row r="48663" spans="1:5" x14ac:dyDescent="0.25">
      <c r="A48663">
        <v>135153</v>
      </c>
      <c r="B48663" t="s">
        <v>134938</v>
      </c>
      <c r="D48663" t="s">
        <v>134939</v>
      </c>
      <c r="E48663" t="s">
        <v>134940</v>
      </c>
    </row>
    <row r="48664" spans="1:5" x14ac:dyDescent="0.25">
      <c r="A48664">
        <v>135163</v>
      </c>
      <c r="B48664" t="s">
        <v>134941</v>
      </c>
      <c r="D48664" t="s">
        <v>134942</v>
      </c>
    </row>
    <row r="48665" spans="1:5" x14ac:dyDescent="0.25">
      <c r="A48665">
        <v>135165</v>
      </c>
      <c r="B48665" t="s">
        <v>134943</v>
      </c>
      <c r="D48665" t="s">
        <v>134944</v>
      </c>
    </row>
    <row r="48666" spans="1:5" x14ac:dyDescent="0.25">
      <c r="A48666">
        <v>135170</v>
      </c>
      <c r="B48666" t="s">
        <v>134945</v>
      </c>
      <c r="D48666" t="s">
        <v>134946</v>
      </c>
      <c r="E48666" t="s">
        <v>134947</v>
      </c>
    </row>
    <row r="48667" spans="1:5" x14ac:dyDescent="0.25">
      <c r="A48667">
        <v>135172</v>
      </c>
      <c r="B48667" t="s">
        <v>134948</v>
      </c>
      <c r="C48667" t="s">
        <v>134949</v>
      </c>
      <c r="D48667" t="s">
        <v>134950</v>
      </c>
      <c r="E48667" t="s">
        <v>134951</v>
      </c>
    </row>
    <row r="48668" spans="1:5" x14ac:dyDescent="0.25">
      <c r="A48668">
        <v>135175</v>
      </c>
      <c r="B48668" t="s">
        <v>134952</v>
      </c>
      <c r="D48668" t="s">
        <v>134953</v>
      </c>
      <c r="E48668" t="s">
        <v>116464</v>
      </c>
    </row>
    <row r="48669" spans="1:5" x14ac:dyDescent="0.25">
      <c r="A48669">
        <v>135177</v>
      </c>
      <c r="B48669" t="s">
        <v>134954</v>
      </c>
      <c r="C48669" t="s">
        <v>134955</v>
      </c>
      <c r="D48669" t="s">
        <v>134956</v>
      </c>
    </row>
    <row r="48670" spans="1:5" x14ac:dyDescent="0.25">
      <c r="A48670">
        <v>135180</v>
      </c>
      <c r="B48670" t="s">
        <v>134957</v>
      </c>
      <c r="C48670" t="s">
        <v>134958</v>
      </c>
      <c r="D48670" t="s">
        <v>134959</v>
      </c>
      <c r="E48670" t="s">
        <v>134960</v>
      </c>
    </row>
    <row r="48671" spans="1:5" x14ac:dyDescent="0.25">
      <c r="A48671">
        <v>135190</v>
      </c>
      <c r="B48671" t="s">
        <v>134961</v>
      </c>
      <c r="C48671" t="s">
        <v>112998</v>
      </c>
      <c r="D48671" t="s">
        <v>134962</v>
      </c>
    </row>
    <row r="48672" spans="1:5" x14ac:dyDescent="0.25">
      <c r="A48672">
        <v>135192</v>
      </c>
      <c r="B48672" t="s">
        <v>134963</v>
      </c>
      <c r="C48672" t="s">
        <v>134964</v>
      </c>
      <c r="D48672" t="s">
        <v>134965</v>
      </c>
    </row>
    <row r="48673" spans="1:5" x14ac:dyDescent="0.25">
      <c r="A48673">
        <v>135193</v>
      </c>
      <c r="B48673" t="s">
        <v>134966</v>
      </c>
      <c r="C48673" t="s">
        <v>134967</v>
      </c>
      <c r="D48673" t="s">
        <v>134968</v>
      </c>
      <c r="E48673" t="s">
        <v>134969</v>
      </c>
    </row>
    <row r="48674" spans="1:5" x14ac:dyDescent="0.25">
      <c r="A48674">
        <v>135200</v>
      </c>
      <c r="B48674" t="s">
        <v>134970</v>
      </c>
      <c r="D48674" t="s">
        <v>134971</v>
      </c>
      <c r="E48674" t="s">
        <v>134972</v>
      </c>
    </row>
    <row r="48675" spans="1:5" x14ac:dyDescent="0.25">
      <c r="A48675">
        <v>135210</v>
      </c>
      <c r="B48675" t="s">
        <v>134973</v>
      </c>
      <c r="D48675" t="s">
        <v>134974</v>
      </c>
    </row>
    <row r="48676" spans="1:5" x14ac:dyDescent="0.25">
      <c r="A48676">
        <v>135234</v>
      </c>
      <c r="B48676" t="s">
        <v>134975</v>
      </c>
      <c r="C48676" t="s">
        <v>134976</v>
      </c>
      <c r="D48676" t="s">
        <v>134977</v>
      </c>
      <c r="E48676" t="s">
        <v>10</v>
      </c>
    </row>
    <row r="48677" spans="1:5" x14ac:dyDescent="0.25">
      <c r="A48677">
        <v>135242</v>
      </c>
      <c r="B48677" t="s">
        <v>134978</v>
      </c>
      <c r="D48677" t="s">
        <v>134979</v>
      </c>
      <c r="E48677" t="s">
        <v>134980</v>
      </c>
    </row>
    <row r="48678" spans="1:5" x14ac:dyDescent="0.25">
      <c r="A48678">
        <v>135245</v>
      </c>
      <c r="B48678" t="s">
        <v>134981</v>
      </c>
      <c r="C48678" t="s">
        <v>134982</v>
      </c>
      <c r="D48678" t="s">
        <v>134983</v>
      </c>
      <c r="E48678" t="s">
        <v>134984</v>
      </c>
    </row>
    <row r="48679" spans="1:5" x14ac:dyDescent="0.25">
      <c r="A48679">
        <v>135258</v>
      </c>
      <c r="B48679" t="s">
        <v>134985</v>
      </c>
      <c r="D48679" t="s">
        <v>134986</v>
      </c>
    </row>
    <row r="48680" spans="1:5" x14ac:dyDescent="0.25">
      <c r="A48680">
        <v>135263</v>
      </c>
      <c r="B48680" t="s">
        <v>134987</v>
      </c>
      <c r="D48680" t="s">
        <v>134988</v>
      </c>
    </row>
    <row r="48681" spans="1:5" x14ac:dyDescent="0.25">
      <c r="A48681">
        <v>135266</v>
      </c>
      <c r="B48681" t="s">
        <v>134989</v>
      </c>
      <c r="D48681" t="s">
        <v>134990</v>
      </c>
      <c r="E48681" t="s">
        <v>134991</v>
      </c>
    </row>
    <row r="48682" spans="1:5" x14ac:dyDescent="0.25">
      <c r="A48682">
        <v>135268</v>
      </c>
      <c r="B48682" t="s">
        <v>134992</v>
      </c>
      <c r="C48682" t="s">
        <v>29</v>
      </c>
      <c r="D48682" t="s">
        <v>134993</v>
      </c>
    </row>
    <row r="48683" spans="1:5" x14ac:dyDescent="0.25">
      <c r="A48683">
        <v>135275</v>
      </c>
      <c r="B48683" t="s">
        <v>134994</v>
      </c>
      <c r="D48683" t="s">
        <v>134995</v>
      </c>
    </row>
    <row r="48684" spans="1:5" x14ac:dyDescent="0.25">
      <c r="A48684">
        <v>135278</v>
      </c>
      <c r="B48684" t="s">
        <v>134996</v>
      </c>
      <c r="D48684" t="s">
        <v>134997</v>
      </c>
      <c r="E48684" t="s">
        <v>134998</v>
      </c>
    </row>
    <row r="48685" spans="1:5" x14ac:dyDescent="0.25">
      <c r="A48685">
        <v>135284</v>
      </c>
      <c r="B48685" t="s">
        <v>134999</v>
      </c>
      <c r="C48685" t="s">
        <v>79829</v>
      </c>
      <c r="D48685" t="s">
        <v>135000</v>
      </c>
      <c r="E48685" t="s">
        <v>135001</v>
      </c>
    </row>
    <row r="48686" spans="1:5" x14ac:dyDescent="0.25">
      <c r="A48686">
        <v>135289</v>
      </c>
      <c r="B48686" t="s">
        <v>135002</v>
      </c>
      <c r="C48686" t="s">
        <v>135003</v>
      </c>
      <c r="D48686" t="s">
        <v>135004</v>
      </c>
      <c r="E48686" t="s">
        <v>135005</v>
      </c>
    </row>
    <row r="48687" spans="1:5" x14ac:dyDescent="0.25">
      <c r="A48687">
        <v>135290</v>
      </c>
      <c r="B48687" t="s">
        <v>135006</v>
      </c>
      <c r="D48687" t="s">
        <v>135007</v>
      </c>
      <c r="E48687" t="s">
        <v>135008</v>
      </c>
    </row>
    <row r="48688" spans="1:5" x14ac:dyDescent="0.25">
      <c r="A48688">
        <v>135296</v>
      </c>
      <c r="B48688" t="s">
        <v>135009</v>
      </c>
      <c r="D48688" t="s">
        <v>135010</v>
      </c>
    </row>
    <row r="48689" spans="1:5" x14ac:dyDescent="0.25">
      <c r="A48689">
        <v>135303</v>
      </c>
      <c r="B48689" t="s">
        <v>135011</v>
      </c>
      <c r="D48689" t="s">
        <v>135012</v>
      </c>
    </row>
    <row r="48690" spans="1:5" x14ac:dyDescent="0.25">
      <c r="A48690">
        <v>135305</v>
      </c>
      <c r="B48690" t="s">
        <v>135013</v>
      </c>
      <c r="D48690" t="s">
        <v>135014</v>
      </c>
      <c r="E48690" t="s">
        <v>10</v>
      </c>
    </row>
    <row r="48691" spans="1:5" x14ac:dyDescent="0.25">
      <c r="A48691">
        <v>135308</v>
      </c>
      <c r="B48691" t="s">
        <v>135015</v>
      </c>
      <c r="D48691" t="s">
        <v>135016</v>
      </c>
    </row>
    <row r="48692" spans="1:5" x14ac:dyDescent="0.25">
      <c r="A48692">
        <v>135311</v>
      </c>
      <c r="B48692" t="s">
        <v>135017</v>
      </c>
      <c r="C48692" t="s">
        <v>135018</v>
      </c>
      <c r="D48692" t="s">
        <v>135019</v>
      </c>
      <c r="E48692" t="s">
        <v>135020</v>
      </c>
    </row>
    <row r="48693" spans="1:5" x14ac:dyDescent="0.25">
      <c r="A48693">
        <v>135312</v>
      </c>
      <c r="B48693" t="s">
        <v>135021</v>
      </c>
      <c r="D48693" t="s">
        <v>135022</v>
      </c>
    </row>
    <row r="48694" spans="1:5" x14ac:dyDescent="0.25">
      <c r="A48694">
        <v>135317</v>
      </c>
      <c r="B48694" t="s">
        <v>135023</v>
      </c>
      <c r="D48694" t="s">
        <v>135024</v>
      </c>
    </row>
    <row r="48695" spans="1:5" x14ac:dyDescent="0.25">
      <c r="A48695">
        <v>135319</v>
      </c>
      <c r="B48695" t="s">
        <v>135025</v>
      </c>
      <c r="D48695" t="s">
        <v>135026</v>
      </c>
    </row>
    <row r="48696" spans="1:5" x14ac:dyDescent="0.25">
      <c r="A48696">
        <v>135320</v>
      </c>
      <c r="B48696" t="s">
        <v>135027</v>
      </c>
      <c r="C48696" t="s">
        <v>135028</v>
      </c>
      <c r="D48696" t="s">
        <v>135029</v>
      </c>
      <c r="E48696" t="s">
        <v>10</v>
      </c>
    </row>
    <row r="48697" spans="1:5" x14ac:dyDescent="0.25">
      <c r="A48697">
        <v>135321</v>
      </c>
      <c r="B48697" t="s">
        <v>135030</v>
      </c>
      <c r="D48697" t="s">
        <v>135031</v>
      </c>
    </row>
    <row r="48698" spans="1:5" x14ac:dyDescent="0.25">
      <c r="A48698">
        <v>135328</v>
      </c>
      <c r="B48698" t="s">
        <v>135032</v>
      </c>
      <c r="D48698" t="s">
        <v>135033</v>
      </c>
      <c r="E48698" t="s">
        <v>430</v>
      </c>
    </row>
    <row r="48699" spans="1:5" x14ac:dyDescent="0.25">
      <c r="A48699">
        <v>135329</v>
      </c>
      <c r="B48699" t="s">
        <v>135034</v>
      </c>
      <c r="D48699" t="s">
        <v>135035</v>
      </c>
      <c r="E48699" t="s">
        <v>135036</v>
      </c>
    </row>
    <row r="48700" spans="1:5" x14ac:dyDescent="0.25">
      <c r="A48700">
        <v>135333</v>
      </c>
      <c r="B48700" t="s">
        <v>135037</v>
      </c>
      <c r="D48700" t="s">
        <v>135038</v>
      </c>
      <c r="E48700" t="s">
        <v>116464</v>
      </c>
    </row>
    <row r="48701" spans="1:5" x14ac:dyDescent="0.25">
      <c r="A48701">
        <v>135337</v>
      </c>
      <c r="B48701" t="s">
        <v>135039</v>
      </c>
      <c r="C48701" t="s">
        <v>135040</v>
      </c>
      <c r="D48701" t="s">
        <v>135041</v>
      </c>
    </row>
    <row r="48702" spans="1:5" x14ac:dyDescent="0.25">
      <c r="A48702">
        <v>135340</v>
      </c>
      <c r="B48702" t="s">
        <v>135042</v>
      </c>
      <c r="C48702" t="s">
        <v>10112</v>
      </c>
      <c r="D48702" t="s">
        <v>135043</v>
      </c>
      <c r="E48702" t="s">
        <v>101207</v>
      </c>
    </row>
    <row r="48703" spans="1:5" x14ac:dyDescent="0.25">
      <c r="A48703">
        <v>135341</v>
      </c>
      <c r="B48703" t="s">
        <v>135044</v>
      </c>
      <c r="D48703" t="s">
        <v>135045</v>
      </c>
    </row>
    <row r="48704" spans="1:5" x14ac:dyDescent="0.25">
      <c r="A48704">
        <v>135360</v>
      </c>
      <c r="B48704" t="s">
        <v>135046</v>
      </c>
      <c r="C48704" t="s">
        <v>135047</v>
      </c>
      <c r="D48704" t="s">
        <v>135048</v>
      </c>
      <c r="E48704" t="s">
        <v>135049</v>
      </c>
    </row>
    <row r="48705" spans="1:5" x14ac:dyDescent="0.25">
      <c r="A48705">
        <v>135365</v>
      </c>
      <c r="B48705" t="s">
        <v>135050</v>
      </c>
      <c r="D48705" t="s">
        <v>135051</v>
      </c>
      <c r="E48705" t="s">
        <v>10</v>
      </c>
    </row>
    <row r="48706" spans="1:5" x14ac:dyDescent="0.25">
      <c r="A48706">
        <v>135368</v>
      </c>
      <c r="B48706" t="s">
        <v>135052</v>
      </c>
      <c r="D48706" t="s">
        <v>135053</v>
      </c>
      <c r="E48706" t="s">
        <v>10</v>
      </c>
    </row>
    <row r="48707" spans="1:5" x14ac:dyDescent="0.25">
      <c r="A48707">
        <v>135370</v>
      </c>
      <c r="B48707" t="s">
        <v>135054</v>
      </c>
      <c r="C48707" t="s">
        <v>135055</v>
      </c>
      <c r="D48707" t="s">
        <v>135056</v>
      </c>
      <c r="E48707" t="s">
        <v>135057</v>
      </c>
    </row>
    <row r="48708" spans="1:5" x14ac:dyDescent="0.25">
      <c r="A48708">
        <v>135371</v>
      </c>
      <c r="B48708" t="s">
        <v>135058</v>
      </c>
      <c r="C48708" t="s">
        <v>126672</v>
      </c>
      <c r="D48708" t="s">
        <v>135059</v>
      </c>
      <c r="E48708" t="s">
        <v>126674</v>
      </c>
    </row>
    <row r="48709" spans="1:5" x14ac:dyDescent="0.25">
      <c r="A48709">
        <v>135372</v>
      </c>
      <c r="B48709" t="s">
        <v>135060</v>
      </c>
      <c r="C48709" t="s">
        <v>135061</v>
      </c>
      <c r="D48709" t="s">
        <v>135062</v>
      </c>
      <c r="E48709" t="s">
        <v>10</v>
      </c>
    </row>
    <row r="48710" spans="1:5" x14ac:dyDescent="0.25">
      <c r="A48710">
        <v>135375</v>
      </c>
      <c r="B48710" t="s">
        <v>135063</v>
      </c>
      <c r="D48710" t="s">
        <v>135064</v>
      </c>
      <c r="E48710" t="s">
        <v>135065</v>
      </c>
    </row>
    <row r="48711" spans="1:5" x14ac:dyDescent="0.25">
      <c r="A48711">
        <v>135378</v>
      </c>
      <c r="B48711" t="s">
        <v>135066</v>
      </c>
      <c r="C48711" t="s">
        <v>135067</v>
      </c>
      <c r="D48711" t="s">
        <v>135068</v>
      </c>
    </row>
    <row r="48712" spans="1:5" x14ac:dyDescent="0.25">
      <c r="A48712">
        <v>135385</v>
      </c>
      <c r="B48712" t="s">
        <v>135069</v>
      </c>
      <c r="D48712" t="s">
        <v>135070</v>
      </c>
      <c r="E48712" t="s">
        <v>131785</v>
      </c>
    </row>
    <row r="48713" spans="1:5" x14ac:dyDescent="0.25">
      <c r="A48713">
        <v>135394</v>
      </c>
      <c r="B48713" t="s">
        <v>135071</v>
      </c>
      <c r="D48713" t="s">
        <v>135072</v>
      </c>
    </row>
    <row r="48714" spans="1:5" x14ac:dyDescent="0.25">
      <c r="A48714">
        <v>135396</v>
      </c>
      <c r="B48714" t="s">
        <v>135073</v>
      </c>
      <c r="D48714" t="s">
        <v>135074</v>
      </c>
      <c r="E48714" t="s">
        <v>10</v>
      </c>
    </row>
    <row r="48715" spans="1:5" x14ac:dyDescent="0.25">
      <c r="A48715">
        <v>135405</v>
      </c>
      <c r="B48715" t="s">
        <v>135075</v>
      </c>
      <c r="C48715" t="s">
        <v>99805</v>
      </c>
      <c r="D48715" t="s">
        <v>135076</v>
      </c>
      <c r="E48715" t="s">
        <v>135077</v>
      </c>
    </row>
    <row r="48716" spans="1:5" x14ac:dyDescent="0.25">
      <c r="A48716">
        <v>135406</v>
      </c>
      <c r="B48716" t="s">
        <v>135078</v>
      </c>
      <c r="D48716" t="s">
        <v>135079</v>
      </c>
      <c r="E48716" t="s">
        <v>135080</v>
      </c>
    </row>
    <row r="48717" spans="1:5" x14ac:dyDescent="0.25">
      <c r="A48717">
        <v>135407</v>
      </c>
      <c r="B48717" t="s">
        <v>135081</v>
      </c>
      <c r="C48717" t="s">
        <v>135082</v>
      </c>
      <c r="D48717" t="s">
        <v>135083</v>
      </c>
    </row>
    <row r="48718" spans="1:5" x14ac:dyDescent="0.25">
      <c r="A48718">
        <v>135411</v>
      </c>
      <c r="B48718" t="s">
        <v>135084</v>
      </c>
      <c r="D48718" t="s">
        <v>135085</v>
      </c>
    </row>
    <row r="48719" spans="1:5" x14ac:dyDescent="0.25">
      <c r="A48719">
        <v>135413</v>
      </c>
      <c r="B48719" t="s">
        <v>135086</v>
      </c>
      <c r="C48719" t="s">
        <v>135087</v>
      </c>
      <c r="D48719" t="s">
        <v>135088</v>
      </c>
      <c r="E48719" t="s">
        <v>2774</v>
      </c>
    </row>
    <row r="48720" spans="1:5" x14ac:dyDescent="0.25">
      <c r="A48720">
        <v>135414</v>
      </c>
      <c r="B48720" t="s">
        <v>135089</v>
      </c>
      <c r="D48720" t="s">
        <v>135090</v>
      </c>
      <c r="E48720" t="s">
        <v>10</v>
      </c>
    </row>
    <row r="48721" spans="1:5" x14ac:dyDescent="0.25">
      <c r="A48721">
        <v>135415</v>
      </c>
      <c r="B48721" t="s">
        <v>135091</v>
      </c>
      <c r="C48721" t="s">
        <v>135092</v>
      </c>
      <c r="D48721" t="s">
        <v>135093</v>
      </c>
    </row>
    <row r="48722" spans="1:5" x14ac:dyDescent="0.25">
      <c r="A48722">
        <v>135416</v>
      </c>
      <c r="B48722" t="s">
        <v>135094</v>
      </c>
      <c r="C48722" t="s">
        <v>10211</v>
      </c>
      <c r="D48722" t="s">
        <v>135095</v>
      </c>
      <c r="E48722" t="s">
        <v>135096</v>
      </c>
    </row>
    <row r="48723" spans="1:5" x14ac:dyDescent="0.25">
      <c r="A48723">
        <v>135418</v>
      </c>
      <c r="B48723" t="s">
        <v>135097</v>
      </c>
      <c r="C48723" t="s">
        <v>135098</v>
      </c>
      <c r="D48723" t="s">
        <v>135099</v>
      </c>
      <c r="E48723" t="s">
        <v>135100</v>
      </c>
    </row>
    <row r="48724" spans="1:5" x14ac:dyDescent="0.25">
      <c r="A48724">
        <v>135419</v>
      </c>
      <c r="B48724" t="s">
        <v>135101</v>
      </c>
      <c r="D48724" t="s">
        <v>135102</v>
      </c>
      <c r="E48724" t="s">
        <v>135103</v>
      </c>
    </row>
    <row r="48725" spans="1:5" x14ac:dyDescent="0.25">
      <c r="A48725">
        <v>135423</v>
      </c>
      <c r="B48725" t="s">
        <v>135104</v>
      </c>
      <c r="D48725" t="s">
        <v>135105</v>
      </c>
      <c r="E48725" t="s">
        <v>10</v>
      </c>
    </row>
    <row r="48726" spans="1:5" x14ac:dyDescent="0.25">
      <c r="A48726">
        <v>135424</v>
      </c>
      <c r="B48726" t="s">
        <v>135106</v>
      </c>
      <c r="D48726" t="s">
        <v>135107</v>
      </c>
      <c r="E48726" t="s">
        <v>10</v>
      </c>
    </row>
    <row r="48727" spans="1:5" x14ac:dyDescent="0.25">
      <c r="A48727">
        <v>135429</v>
      </c>
      <c r="B48727" t="s">
        <v>135108</v>
      </c>
      <c r="D48727" t="s">
        <v>135109</v>
      </c>
    </row>
    <row r="48728" spans="1:5" x14ac:dyDescent="0.25">
      <c r="A48728">
        <v>135434</v>
      </c>
      <c r="B48728" t="s">
        <v>135110</v>
      </c>
      <c r="D48728" t="s">
        <v>135111</v>
      </c>
    </row>
    <row r="48729" spans="1:5" x14ac:dyDescent="0.25">
      <c r="A48729">
        <v>135439</v>
      </c>
      <c r="B48729" t="s">
        <v>135112</v>
      </c>
      <c r="D48729" t="s">
        <v>135113</v>
      </c>
    </row>
    <row r="48730" spans="1:5" x14ac:dyDescent="0.25">
      <c r="A48730">
        <v>135440</v>
      </c>
      <c r="B48730" t="s">
        <v>135114</v>
      </c>
      <c r="D48730" t="s">
        <v>135115</v>
      </c>
    </row>
    <row r="48731" spans="1:5" x14ac:dyDescent="0.25">
      <c r="A48731">
        <v>135442</v>
      </c>
      <c r="B48731" t="s">
        <v>135116</v>
      </c>
      <c r="D48731" t="s">
        <v>135117</v>
      </c>
    </row>
    <row r="48732" spans="1:5" x14ac:dyDescent="0.25">
      <c r="A48732">
        <v>135443</v>
      </c>
      <c r="B48732" t="s">
        <v>135118</v>
      </c>
      <c r="D48732" t="s">
        <v>135119</v>
      </c>
    </row>
    <row r="48733" spans="1:5" x14ac:dyDescent="0.25">
      <c r="A48733">
        <v>135446</v>
      </c>
      <c r="B48733" t="s">
        <v>135120</v>
      </c>
      <c r="D48733" t="s">
        <v>135121</v>
      </c>
      <c r="E48733" t="s">
        <v>135122</v>
      </c>
    </row>
    <row r="48734" spans="1:5" x14ac:dyDescent="0.25">
      <c r="A48734">
        <v>135449</v>
      </c>
      <c r="B48734" t="s">
        <v>135123</v>
      </c>
      <c r="C48734" t="s">
        <v>36051</v>
      </c>
      <c r="D48734" t="s">
        <v>135124</v>
      </c>
    </row>
    <row r="48735" spans="1:5" x14ac:dyDescent="0.25">
      <c r="A48735">
        <v>135450</v>
      </c>
      <c r="B48735" t="s">
        <v>135125</v>
      </c>
      <c r="D48735" t="s">
        <v>135126</v>
      </c>
    </row>
    <row r="48736" spans="1:5" x14ac:dyDescent="0.25">
      <c r="A48736">
        <v>135460</v>
      </c>
      <c r="B48736" t="s">
        <v>135127</v>
      </c>
      <c r="D48736" t="s">
        <v>135128</v>
      </c>
      <c r="E48736" t="s">
        <v>135129</v>
      </c>
    </row>
    <row r="48737" spans="1:5" x14ac:dyDescent="0.25">
      <c r="A48737">
        <v>135463</v>
      </c>
      <c r="B48737" t="s">
        <v>135130</v>
      </c>
      <c r="D48737" t="s">
        <v>135131</v>
      </c>
    </row>
    <row r="48738" spans="1:5" x14ac:dyDescent="0.25">
      <c r="A48738">
        <v>135465</v>
      </c>
      <c r="B48738" t="s">
        <v>135132</v>
      </c>
      <c r="D48738" t="s">
        <v>135133</v>
      </c>
    </row>
    <row r="48739" spans="1:5" x14ac:dyDescent="0.25">
      <c r="A48739">
        <v>135470</v>
      </c>
      <c r="B48739" t="s">
        <v>135134</v>
      </c>
      <c r="C48739" t="s">
        <v>135135</v>
      </c>
      <c r="D48739" t="s">
        <v>135136</v>
      </c>
      <c r="E48739" t="s">
        <v>135137</v>
      </c>
    </row>
    <row r="48740" spans="1:5" x14ac:dyDescent="0.25">
      <c r="A48740">
        <v>135476</v>
      </c>
      <c r="B48740" t="s">
        <v>135138</v>
      </c>
      <c r="D48740" t="s">
        <v>135139</v>
      </c>
      <c r="E48740" t="s">
        <v>10</v>
      </c>
    </row>
    <row r="48741" spans="1:5" x14ac:dyDescent="0.25">
      <c r="A48741">
        <v>135477</v>
      </c>
      <c r="B48741" t="s">
        <v>135140</v>
      </c>
      <c r="D48741" t="s">
        <v>135141</v>
      </c>
      <c r="E48741" t="s">
        <v>135142</v>
      </c>
    </row>
    <row r="48742" spans="1:5" x14ac:dyDescent="0.25">
      <c r="A48742">
        <v>135479</v>
      </c>
      <c r="B48742" t="s">
        <v>135143</v>
      </c>
      <c r="D48742" t="s">
        <v>135144</v>
      </c>
      <c r="E48742" t="s">
        <v>135145</v>
      </c>
    </row>
    <row r="48743" spans="1:5" x14ac:dyDescent="0.25">
      <c r="A48743">
        <v>135483</v>
      </c>
      <c r="B48743" t="s">
        <v>135146</v>
      </c>
      <c r="D48743" t="s">
        <v>135147</v>
      </c>
    </row>
    <row r="48744" spans="1:5" x14ac:dyDescent="0.25">
      <c r="A48744">
        <v>135484</v>
      </c>
      <c r="B48744" t="s">
        <v>135148</v>
      </c>
      <c r="D48744" t="s">
        <v>135149</v>
      </c>
      <c r="E48744" t="s">
        <v>135150</v>
      </c>
    </row>
    <row r="48745" spans="1:5" x14ac:dyDescent="0.25">
      <c r="A48745">
        <v>135486</v>
      </c>
      <c r="B48745" t="s">
        <v>135151</v>
      </c>
      <c r="D48745" t="s">
        <v>135152</v>
      </c>
    </row>
    <row r="48746" spans="1:5" x14ac:dyDescent="0.25">
      <c r="A48746">
        <v>135490</v>
      </c>
      <c r="B48746" t="s">
        <v>135153</v>
      </c>
      <c r="D48746" t="s">
        <v>135154</v>
      </c>
      <c r="E48746" t="s">
        <v>116464</v>
      </c>
    </row>
    <row r="48747" spans="1:5" x14ac:dyDescent="0.25">
      <c r="A48747">
        <v>135494</v>
      </c>
      <c r="B48747" t="s">
        <v>135155</v>
      </c>
      <c r="D48747" t="s">
        <v>135156</v>
      </c>
    </row>
    <row r="48748" spans="1:5" x14ac:dyDescent="0.25">
      <c r="A48748">
        <v>135495</v>
      </c>
      <c r="B48748" t="s">
        <v>135157</v>
      </c>
      <c r="D48748" t="s">
        <v>135158</v>
      </c>
      <c r="E48748" t="s">
        <v>135159</v>
      </c>
    </row>
    <row r="48749" spans="1:5" x14ac:dyDescent="0.25">
      <c r="A48749">
        <v>135499</v>
      </c>
      <c r="B48749" t="s">
        <v>135160</v>
      </c>
      <c r="D48749" t="s">
        <v>135161</v>
      </c>
      <c r="E48749" t="s">
        <v>881</v>
      </c>
    </row>
    <row r="48750" spans="1:5" x14ac:dyDescent="0.25">
      <c r="A48750">
        <v>135506</v>
      </c>
      <c r="B48750" t="s">
        <v>135162</v>
      </c>
      <c r="C48750" t="s">
        <v>135163</v>
      </c>
      <c r="D48750" t="s">
        <v>135164</v>
      </c>
      <c r="E48750" t="s">
        <v>135165</v>
      </c>
    </row>
    <row r="48751" spans="1:5" x14ac:dyDescent="0.25">
      <c r="A48751">
        <v>135508</v>
      </c>
      <c r="B48751" t="s">
        <v>135166</v>
      </c>
      <c r="D48751" t="s">
        <v>135167</v>
      </c>
      <c r="E48751" t="s">
        <v>135168</v>
      </c>
    </row>
    <row r="48752" spans="1:5" x14ac:dyDescent="0.25">
      <c r="A48752">
        <v>135513</v>
      </c>
      <c r="B48752" t="s">
        <v>135169</v>
      </c>
      <c r="D48752" t="s">
        <v>135170</v>
      </c>
      <c r="E48752" t="s">
        <v>10</v>
      </c>
    </row>
    <row r="48753" spans="1:5" x14ac:dyDescent="0.25">
      <c r="A48753">
        <v>135515</v>
      </c>
      <c r="B48753" t="s">
        <v>135171</v>
      </c>
      <c r="D48753" t="s">
        <v>135172</v>
      </c>
    </row>
    <row r="48754" spans="1:5" x14ac:dyDescent="0.25">
      <c r="A48754">
        <v>135519</v>
      </c>
      <c r="B48754" t="s">
        <v>135173</v>
      </c>
      <c r="C48754" t="s">
        <v>20008</v>
      </c>
      <c r="D48754" t="s">
        <v>135174</v>
      </c>
      <c r="E48754" t="s">
        <v>135175</v>
      </c>
    </row>
    <row r="48755" spans="1:5" x14ac:dyDescent="0.25">
      <c r="A48755">
        <v>135521</v>
      </c>
      <c r="B48755" t="s">
        <v>135176</v>
      </c>
      <c r="D48755" t="s">
        <v>135177</v>
      </c>
    </row>
    <row r="48756" spans="1:5" x14ac:dyDescent="0.25">
      <c r="A48756">
        <v>135533</v>
      </c>
      <c r="B48756" t="s">
        <v>135178</v>
      </c>
      <c r="C48756" t="s">
        <v>51203</v>
      </c>
      <c r="D48756" t="s">
        <v>135179</v>
      </c>
      <c r="E48756" t="s">
        <v>135180</v>
      </c>
    </row>
    <row r="48757" spans="1:5" x14ac:dyDescent="0.25">
      <c r="A48757">
        <v>135537</v>
      </c>
      <c r="B48757" t="s">
        <v>135181</v>
      </c>
      <c r="D48757" t="s">
        <v>135182</v>
      </c>
    </row>
    <row r="48758" spans="1:5" x14ac:dyDescent="0.25">
      <c r="A48758">
        <v>135541</v>
      </c>
      <c r="B48758" t="s">
        <v>135183</v>
      </c>
      <c r="D48758" t="s">
        <v>135184</v>
      </c>
    </row>
    <row r="48759" spans="1:5" x14ac:dyDescent="0.25">
      <c r="A48759">
        <v>135545</v>
      </c>
      <c r="B48759" t="s">
        <v>135185</v>
      </c>
      <c r="C48759" t="s">
        <v>13829</v>
      </c>
      <c r="D48759" t="s">
        <v>135186</v>
      </c>
      <c r="E48759" t="s">
        <v>135187</v>
      </c>
    </row>
    <row r="48760" spans="1:5" x14ac:dyDescent="0.25">
      <c r="A48760">
        <v>135554</v>
      </c>
      <c r="B48760" t="s">
        <v>135188</v>
      </c>
      <c r="C48760" t="s">
        <v>135189</v>
      </c>
      <c r="D48760" t="s">
        <v>135190</v>
      </c>
    </row>
    <row r="48761" spans="1:5" x14ac:dyDescent="0.25">
      <c r="A48761">
        <v>135558</v>
      </c>
      <c r="B48761" t="s">
        <v>135191</v>
      </c>
      <c r="C48761" t="s">
        <v>135192</v>
      </c>
      <c r="D48761" t="s">
        <v>135193</v>
      </c>
    </row>
    <row r="48762" spans="1:5" x14ac:dyDescent="0.25">
      <c r="A48762">
        <v>135562</v>
      </c>
      <c r="B48762" t="s">
        <v>135194</v>
      </c>
      <c r="D48762" t="s">
        <v>135195</v>
      </c>
    </row>
    <row r="48763" spans="1:5" x14ac:dyDescent="0.25">
      <c r="A48763">
        <v>135563</v>
      </c>
      <c r="B48763" t="s">
        <v>135196</v>
      </c>
      <c r="C48763" t="s">
        <v>135197</v>
      </c>
      <c r="D48763" t="s">
        <v>135198</v>
      </c>
      <c r="E48763" t="s">
        <v>135199</v>
      </c>
    </row>
    <row r="48764" spans="1:5" x14ac:dyDescent="0.25">
      <c r="A48764">
        <v>135564</v>
      </c>
      <c r="B48764" t="s">
        <v>135200</v>
      </c>
      <c r="D48764" t="s">
        <v>135201</v>
      </c>
    </row>
    <row r="48765" spans="1:5" x14ac:dyDescent="0.25">
      <c r="A48765">
        <v>135571</v>
      </c>
      <c r="B48765" t="s">
        <v>135202</v>
      </c>
      <c r="D48765" t="s">
        <v>135203</v>
      </c>
      <c r="E48765" t="s">
        <v>881</v>
      </c>
    </row>
    <row r="48766" spans="1:5" x14ac:dyDescent="0.25">
      <c r="A48766">
        <v>135575</v>
      </c>
      <c r="B48766" t="s">
        <v>135204</v>
      </c>
      <c r="C48766" t="s">
        <v>14730</v>
      </c>
      <c r="D48766" t="s">
        <v>135205</v>
      </c>
      <c r="E48766" t="s">
        <v>10</v>
      </c>
    </row>
    <row r="48767" spans="1:5" x14ac:dyDescent="0.25">
      <c r="A48767">
        <v>135578</v>
      </c>
      <c r="B48767" t="s">
        <v>135206</v>
      </c>
      <c r="D48767" t="s">
        <v>135207</v>
      </c>
    </row>
    <row r="48768" spans="1:5" x14ac:dyDescent="0.25">
      <c r="A48768">
        <v>135579</v>
      </c>
      <c r="B48768" t="s">
        <v>135208</v>
      </c>
      <c r="D48768" t="s">
        <v>135209</v>
      </c>
    </row>
    <row r="48769" spans="1:5" x14ac:dyDescent="0.25">
      <c r="A48769">
        <v>135586</v>
      </c>
      <c r="B48769" t="s">
        <v>135210</v>
      </c>
      <c r="D48769" t="s">
        <v>135211</v>
      </c>
    </row>
    <row r="48770" spans="1:5" x14ac:dyDescent="0.25">
      <c r="A48770">
        <v>135591</v>
      </c>
      <c r="B48770" t="s">
        <v>135212</v>
      </c>
      <c r="C48770" t="s">
        <v>33216</v>
      </c>
      <c r="D48770" t="s">
        <v>135213</v>
      </c>
      <c r="E48770" t="s">
        <v>135214</v>
      </c>
    </row>
    <row r="48771" spans="1:5" x14ac:dyDescent="0.25">
      <c r="A48771">
        <v>135596</v>
      </c>
      <c r="B48771" t="s">
        <v>135215</v>
      </c>
      <c r="D48771" t="s">
        <v>135216</v>
      </c>
    </row>
    <row r="48772" spans="1:5" x14ac:dyDescent="0.25">
      <c r="A48772">
        <v>135600</v>
      </c>
      <c r="B48772" t="s">
        <v>135217</v>
      </c>
      <c r="D48772" t="s">
        <v>135218</v>
      </c>
      <c r="E48772" t="s">
        <v>135219</v>
      </c>
    </row>
    <row r="48773" spans="1:5" x14ac:dyDescent="0.25">
      <c r="A48773">
        <v>135602</v>
      </c>
      <c r="B48773" t="s">
        <v>135220</v>
      </c>
      <c r="C48773" t="s">
        <v>135221</v>
      </c>
      <c r="D48773" t="s">
        <v>135222</v>
      </c>
      <c r="E48773" t="s">
        <v>135223</v>
      </c>
    </row>
    <row r="48774" spans="1:5" x14ac:dyDescent="0.25">
      <c r="A48774">
        <v>135603</v>
      </c>
      <c r="B48774" t="s">
        <v>135224</v>
      </c>
      <c r="C48774" t="s">
        <v>135225</v>
      </c>
      <c r="D48774" t="s">
        <v>135226</v>
      </c>
      <c r="E48774" t="s">
        <v>135227</v>
      </c>
    </row>
    <row r="48775" spans="1:5" x14ac:dyDescent="0.25">
      <c r="A48775">
        <v>135604</v>
      </c>
      <c r="B48775" t="s">
        <v>135228</v>
      </c>
      <c r="D48775" t="s">
        <v>135229</v>
      </c>
    </row>
    <row r="48776" spans="1:5" x14ac:dyDescent="0.25">
      <c r="A48776">
        <v>135609</v>
      </c>
      <c r="B48776" t="s">
        <v>135230</v>
      </c>
      <c r="D48776" t="s">
        <v>135231</v>
      </c>
      <c r="E48776" t="s">
        <v>135232</v>
      </c>
    </row>
    <row r="48777" spans="1:5" x14ac:dyDescent="0.25">
      <c r="A48777">
        <v>135611</v>
      </c>
      <c r="B48777" t="s">
        <v>135233</v>
      </c>
      <c r="D48777" t="s">
        <v>135234</v>
      </c>
      <c r="E48777" t="s">
        <v>10</v>
      </c>
    </row>
    <row r="48778" spans="1:5" x14ac:dyDescent="0.25">
      <c r="A48778">
        <v>135616</v>
      </c>
      <c r="B48778" t="s">
        <v>135235</v>
      </c>
      <c r="D48778" t="s">
        <v>135236</v>
      </c>
      <c r="E48778" t="s">
        <v>10</v>
      </c>
    </row>
    <row r="48779" spans="1:5" x14ac:dyDescent="0.25">
      <c r="A48779">
        <v>135624</v>
      </c>
      <c r="B48779" t="s">
        <v>135237</v>
      </c>
      <c r="D48779" t="s">
        <v>135238</v>
      </c>
    </row>
    <row r="48780" spans="1:5" x14ac:dyDescent="0.25">
      <c r="A48780">
        <v>135627</v>
      </c>
      <c r="B48780" t="s">
        <v>135239</v>
      </c>
      <c r="C48780" t="s">
        <v>135240</v>
      </c>
      <c r="D48780" t="s">
        <v>135241</v>
      </c>
    </row>
    <row r="48781" spans="1:5" x14ac:dyDescent="0.25">
      <c r="A48781">
        <v>135630</v>
      </c>
      <c r="B48781" t="s">
        <v>135242</v>
      </c>
      <c r="D48781" t="s">
        <v>135243</v>
      </c>
      <c r="E48781" t="s">
        <v>135244</v>
      </c>
    </row>
    <row r="48782" spans="1:5" x14ac:dyDescent="0.25">
      <c r="A48782">
        <v>135634</v>
      </c>
      <c r="B48782" t="s">
        <v>135245</v>
      </c>
      <c r="D48782" t="s">
        <v>135246</v>
      </c>
      <c r="E48782" t="s">
        <v>10</v>
      </c>
    </row>
    <row r="48783" spans="1:5" x14ac:dyDescent="0.25">
      <c r="A48783">
        <v>135645</v>
      </c>
      <c r="B48783" t="s">
        <v>135247</v>
      </c>
      <c r="D48783" t="s">
        <v>135248</v>
      </c>
    </row>
    <row r="48784" spans="1:5" x14ac:dyDescent="0.25">
      <c r="A48784">
        <v>135653</v>
      </c>
      <c r="B48784" t="s">
        <v>135249</v>
      </c>
      <c r="C48784" t="s">
        <v>135250</v>
      </c>
      <c r="D48784" t="s">
        <v>135251</v>
      </c>
      <c r="E48784" t="s">
        <v>135252</v>
      </c>
    </row>
    <row r="48785" spans="1:5" x14ac:dyDescent="0.25">
      <c r="A48785">
        <v>135655</v>
      </c>
      <c r="B48785" t="s">
        <v>135253</v>
      </c>
      <c r="C48785" t="s">
        <v>135254</v>
      </c>
      <c r="D48785" t="s">
        <v>135255</v>
      </c>
      <c r="E48785" t="s">
        <v>135256</v>
      </c>
    </row>
    <row r="48786" spans="1:5" x14ac:dyDescent="0.25">
      <c r="A48786">
        <v>135657</v>
      </c>
      <c r="B48786" t="s">
        <v>135257</v>
      </c>
      <c r="D48786" t="s">
        <v>135258</v>
      </c>
      <c r="E48786" t="s">
        <v>135259</v>
      </c>
    </row>
    <row r="48787" spans="1:5" x14ac:dyDescent="0.25">
      <c r="A48787">
        <v>135662</v>
      </c>
      <c r="B48787" t="s">
        <v>135260</v>
      </c>
      <c r="D48787" t="s">
        <v>135261</v>
      </c>
    </row>
    <row r="48788" spans="1:5" x14ac:dyDescent="0.25">
      <c r="A48788">
        <v>135663</v>
      </c>
      <c r="B48788" t="s">
        <v>135262</v>
      </c>
      <c r="C48788" t="s">
        <v>135263</v>
      </c>
      <c r="D48788" t="s">
        <v>135264</v>
      </c>
      <c r="E48788" t="s">
        <v>10</v>
      </c>
    </row>
    <row r="48789" spans="1:5" x14ac:dyDescent="0.25">
      <c r="A48789">
        <v>135665</v>
      </c>
      <c r="B48789" t="s">
        <v>135265</v>
      </c>
      <c r="C48789" t="s">
        <v>135266</v>
      </c>
      <c r="D48789" t="s">
        <v>135267</v>
      </c>
      <c r="E48789" t="s">
        <v>135268</v>
      </c>
    </row>
    <row r="48790" spans="1:5" x14ac:dyDescent="0.25">
      <c r="A48790">
        <v>135667</v>
      </c>
      <c r="B48790" t="s">
        <v>135269</v>
      </c>
      <c r="D48790" t="s">
        <v>135270</v>
      </c>
      <c r="E48790" t="s">
        <v>135271</v>
      </c>
    </row>
    <row r="48791" spans="1:5" x14ac:dyDescent="0.25">
      <c r="A48791">
        <v>135674</v>
      </c>
      <c r="B48791" t="s">
        <v>135272</v>
      </c>
      <c r="D48791" t="s">
        <v>135273</v>
      </c>
    </row>
    <row r="48792" spans="1:5" x14ac:dyDescent="0.25">
      <c r="A48792">
        <v>135675</v>
      </c>
      <c r="B48792" t="s">
        <v>135274</v>
      </c>
      <c r="D48792" t="s">
        <v>135275</v>
      </c>
    </row>
    <row r="48793" spans="1:5" x14ac:dyDescent="0.25">
      <c r="A48793">
        <v>135678</v>
      </c>
      <c r="B48793" t="s">
        <v>135276</v>
      </c>
      <c r="D48793" t="s">
        <v>135277</v>
      </c>
    </row>
    <row r="48794" spans="1:5" x14ac:dyDescent="0.25">
      <c r="A48794">
        <v>135680</v>
      </c>
      <c r="B48794" t="s">
        <v>135278</v>
      </c>
      <c r="C48794" t="s">
        <v>135279</v>
      </c>
      <c r="D48794" t="s">
        <v>135280</v>
      </c>
      <c r="E48794" t="s">
        <v>135281</v>
      </c>
    </row>
    <row r="48795" spans="1:5" x14ac:dyDescent="0.25">
      <c r="A48795">
        <v>135681</v>
      </c>
      <c r="B48795" t="s">
        <v>135282</v>
      </c>
      <c r="C48795" t="s">
        <v>135283</v>
      </c>
      <c r="D48795" t="s">
        <v>135284</v>
      </c>
      <c r="E48795" t="s">
        <v>10</v>
      </c>
    </row>
    <row r="48796" spans="1:5" x14ac:dyDescent="0.25">
      <c r="A48796">
        <v>135683</v>
      </c>
      <c r="B48796" t="s">
        <v>135285</v>
      </c>
      <c r="D48796" t="s">
        <v>135286</v>
      </c>
      <c r="E48796" t="s">
        <v>135287</v>
      </c>
    </row>
    <row r="48797" spans="1:5" x14ac:dyDescent="0.25">
      <c r="A48797">
        <v>135694</v>
      </c>
      <c r="B48797" t="s">
        <v>135288</v>
      </c>
      <c r="D48797" t="s">
        <v>135289</v>
      </c>
      <c r="E48797" t="s">
        <v>135290</v>
      </c>
    </row>
    <row r="48798" spans="1:5" x14ac:dyDescent="0.25">
      <c r="A48798">
        <v>135695</v>
      </c>
      <c r="B48798" t="s">
        <v>135291</v>
      </c>
      <c r="C48798" t="s">
        <v>135292</v>
      </c>
      <c r="D48798" t="s">
        <v>135293</v>
      </c>
      <c r="E48798" t="s">
        <v>135294</v>
      </c>
    </row>
    <row r="48799" spans="1:5" x14ac:dyDescent="0.25">
      <c r="A48799">
        <v>135696</v>
      </c>
      <c r="B48799" t="s">
        <v>135295</v>
      </c>
      <c r="D48799" t="s">
        <v>135296</v>
      </c>
      <c r="E48799" t="s">
        <v>135297</v>
      </c>
    </row>
    <row r="48800" spans="1:5" x14ac:dyDescent="0.25">
      <c r="A48800">
        <v>135698</v>
      </c>
      <c r="B48800" t="s">
        <v>135298</v>
      </c>
      <c r="C48800" t="s">
        <v>99728</v>
      </c>
      <c r="D48800" t="s">
        <v>135299</v>
      </c>
      <c r="E48800" t="s">
        <v>10</v>
      </c>
    </row>
    <row r="48801" spans="1:5" x14ac:dyDescent="0.25">
      <c r="A48801">
        <v>135704</v>
      </c>
      <c r="B48801" t="s">
        <v>135300</v>
      </c>
      <c r="C48801" t="s">
        <v>135301</v>
      </c>
      <c r="D48801" t="s">
        <v>135302</v>
      </c>
      <c r="E48801" t="s">
        <v>135303</v>
      </c>
    </row>
    <row r="48802" spans="1:5" x14ac:dyDescent="0.25">
      <c r="A48802">
        <v>135709</v>
      </c>
      <c r="B48802" t="s">
        <v>135304</v>
      </c>
      <c r="C48802" t="s">
        <v>51538</v>
      </c>
      <c r="D48802" t="s">
        <v>135305</v>
      </c>
    </row>
    <row r="48803" spans="1:5" x14ac:dyDescent="0.25">
      <c r="A48803">
        <v>135712</v>
      </c>
      <c r="B48803" t="s">
        <v>135306</v>
      </c>
      <c r="C48803" t="s">
        <v>135307</v>
      </c>
      <c r="D48803" t="s">
        <v>135308</v>
      </c>
      <c r="E48803" t="s">
        <v>10</v>
      </c>
    </row>
    <row r="48804" spans="1:5" x14ac:dyDescent="0.25">
      <c r="A48804">
        <v>135713</v>
      </c>
      <c r="B48804" t="s">
        <v>135309</v>
      </c>
      <c r="D48804" t="s">
        <v>135310</v>
      </c>
      <c r="E48804" t="s">
        <v>135311</v>
      </c>
    </row>
    <row r="48805" spans="1:5" x14ac:dyDescent="0.25">
      <c r="A48805">
        <v>135721</v>
      </c>
      <c r="B48805" t="s">
        <v>135312</v>
      </c>
      <c r="D48805" t="s">
        <v>135313</v>
      </c>
      <c r="E48805" t="s">
        <v>10</v>
      </c>
    </row>
    <row r="48806" spans="1:5" x14ac:dyDescent="0.25">
      <c r="A48806">
        <v>135725</v>
      </c>
      <c r="B48806" t="s">
        <v>135314</v>
      </c>
      <c r="D48806" t="s">
        <v>135315</v>
      </c>
    </row>
    <row r="48807" spans="1:5" x14ac:dyDescent="0.25">
      <c r="A48807">
        <v>135728</v>
      </c>
      <c r="B48807" t="s">
        <v>135316</v>
      </c>
      <c r="C48807" t="s">
        <v>135317</v>
      </c>
      <c r="D48807" t="s">
        <v>135318</v>
      </c>
      <c r="E48807" t="s">
        <v>135319</v>
      </c>
    </row>
    <row r="48808" spans="1:5" x14ac:dyDescent="0.25">
      <c r="A48808">
        <v>135730</v>
      </c>
      <c r="B48808" t="s">
        <v>135320</v>
      </c>
      <c r="C48808" t="s">
        <v>135321</v>
      </c>
      <c r="D48808" t="s">
        <v>135322</v>
      </c>
    </row>
    <row r="48809" spans="1:5" x14ac:dyDescent="0.25">
      <c r="A48809">
        <v>135735</v>
      </c>
      <c r="B48809" t="s">
        <v>135323</v>
      </c>
      <c r="D48809" t="s">
        <v>135324</v>
      </c>
      <c r="E48809" t="s">
        <v>135325</v>
      </c>
    </row>
    <row r="48810" spans="1:5" x14ac:dyDescent="0.25">
      <c r="A48810">
        <v>135736</v>
      </c>
      <c r="B48810" t="s">
        <v>135326</v>
      </c>
      <c r="D48810" t="s">
        <v>135327</v>
      </c>
    </row>
    <row r="48811" spans="1:5" x14ac:dyDescent="0.25">
      <c r="A48811">
        <v>135737</v>
      </c>
      <c r="B48811" t="s">
        <v>135328</v>
      </c>
      <c r="D48811" t="s">
        <v>135329</v>
      </c>
    </row>
    <row r="48812" spans="1:5" x14ac:dyDescent="0.25">
      <c r="A48812">
        <v>135739</v>
      </c>
      <c r="B48812" t="s">
        <v>135330</v>
      </c>
      <c r="C48812" t="s">
        <v>135331</v>
      </c>
      <c r="D48812" t="s">
        <v>135332</v>
      </c>
      <c r="E48812" t="s">
        <v>135333</v>
      </c>
    </row>
    <row r="48813" spans="1:5" x14ac:dyDescent="0.25">
      <c r="A48813">
        <v>135743</v>
      </c>
      <c r="B48813" t="s">
        <v>135334</v>
      </c>
      <c r="C48813" t="s">
        <v>135335</v>
      </c>
      <c r="D48813" t="s">
        <v>135336</v>
      </c>
      <c r="E48813" t="s">
        <v>135337</v>
      </c>
    </row>
    <row r="48814" spans="1:5" x14ac:dyDescent="0.25">
      <c r="A48814">
        <v>135744</v>
      </c>
      <c r="B48814" t="s">
        <v>135338</v>
      </c>
      <c r="D48814" t="s">
        <v>135339</v>
      </c>
      <c r="E48814" t="s">
        <v>135340</v>
      </c>
    </row>
    <row r="48815" spans="1:5" x14ac:dyDescent="0.25">
      <c r="A48815">
        <v>135745</v>
      </c>
      <c r="B48815" t="s">
        <v>135341</v>
      </c>
      <c r="C48815" t="s">
        <v>124144</v>
      </c>
      <c r="D48815" t="s">
        <v>135342</v>
      </c>
      <c r="E48815" t="s">
        <v>135343</v>
      </c>
    </row>
    <row r="48816" spans="1:5" x14ac:dyDescent="0.25">
      <c r="A48816">
        <v>135746</v>
      </c>
      <c r="B48816" t="s">
        <v>135344</v>
      </c>
      <c r="C48816" t="s">
        <v>135345</v>
      </c>
      <c r="D48816" t="s">
        <v>135346</v>
      </c>
      <c r="E48816" t="s">
        <v>135347</v>
      </c>
    </row>
    <row r="48817" spans="1:5" x14ac:dyDescent="0.25">
      <c r="A48817">
        <v>135747</v>
      </c>
      <c r="B48817" t="s">
        <v>135348</v>
      </c>
      <c r="D48817" t="s">
        <v>135349</v>
      </c>
      <c r="E48817" t="s">
        <v>135350</v>
      </c>
    </row>
    <row r="48818" spans="1:5" x14ac:dyDescent="0.25">
      <c r="A48818">
        <v>135756</v>
      </c>
      <c r="B48818" t="s">
        <v>135351</v>
      </c>
      <c r="C48818" t="s">
        <v>135352</v>
      </c>
      <c r="D48818" t="s">
        <v>135353</v>
      </c>
      <c r="E48818" t="s">
        <v>135354</v>
      </c>
    </row>
    <row r="48819" spans="1:5" x14ac:dyDescent="0.25">
      <c r="A48819">
        <v>135757</v>
      </c>
      <c r="B48819" t="s">
        <v>135355</v>
      </c>
      <c r="D48819" t="s">
        <v>135356</v>
      </c>
    </row>
    <row r="48820" spans="1:5" x14ac:dyDescent="0.25">
      <c r="A48820">
        <v>135758</v>
      </c>
      <c r="B48820" t="s">
        <v>135357</v>
      </c>
      <c r="C48820" t="s">
        <v>135358</v>
      </c>
      <c r="D48820" t="s">
        <v>135359</v>
      </c>
      <c r="E48820" t="s">
        <v>135360</v>
      </c>
    </row>
    <row r="48821" spans="1:5" x14ac:dyDescent="0.25">
      <c r="A48821">
        <v>135761</v>
      </c>
      <c r="B48821" t="s">
        <v>135361</v>
      </c>
      <c r="D48821" t="s">
        <v>135362</v>
      </c>
    </row>
    <row r="48822" spans="1:5" x14ac:dyDescent="0.25">
      <c r="A48822">
        <v>135762</v>
      </c>
      <c r="B48822" t="s">
        <v>135363</v>
      </c>
      <c r="D48822" t="s">
        <v>135364</v>
      </c>
    </row>
    <row r="48823" spans="1:5" x14ac:dyDescent="0.25">
      <c r="A48823">
        <v>135774</v>
      </c>
      <c r="B48823" t="s">
        <v>135365</v>
      </c>
      <c r="D48823" t="s">
        <v>135366</v>
      </c>
    </row>
    <row r="48824" spans="1:5" x14ac:dyDescent="0.25">
      <c r="A48824">
        <v>135775</v>
      </c>
      <c r="B48824" t="s">
        <v>135367</v>
      </c>
      <c r="D48824" t="s">
        <v>135368</v>
      </c>
    </row>
    <row r="48825" spans="1:5" x14ac:dyDescent="0.25">
      <c r="A48825">
        <v>135776</v>
      </c>
      <c r="B48825" t="s">
        <v>135369</v>
      </c>
      <c r="C48825" t="s">
        <v>135370</v>
      </c>
      <c r="D48825" t="s">
        <v>135371</v>
      </c>
      <c r="E48825" t="s">
        <v>10</v>
      </c>
    </row>
    <row r="48826" spans="1:5" x14ac:dyDescent="0.25">
      <c r="A48826">
        <v>135779</v>
      </c>
      <c r="B48826" t="s">
        <v>135372</v>
      </c>
      <c r="D48826" t="s">
        <v>135373</v>
      </c>
    </row>
    <row r="48827" spans="1:5" x14ac:dyDescent="0.25">
      <c r="A48827">
        <v>135794</v>
      </c>
      <c r="B48827" t="s">
        <v>135374</v>
      </c>
      <c r="C48827" t="s">
        <v>33903</v>
      </c>
      <c r="D48827" t="s">
        <v>135375</v>
      </c>
      <c r="E48827" t="s">
        <v>135376</v>
      </c>
    </row>
    <row r="48828" spans="1:5" x14ac:dyDescent="0.25">
      <c r="A48828">
        <v>135795</v>
      </c>
      <c r="B48828" t="s">
        <v>135377</v>
      </c>
      <c r="D48828" t="s">
        <v>135378</v>
      </c>
      <c r="E48828" t="s">
        <v>135379</v>
      </c>
    </row>
    <row r="48829" spans="1:5" x14ac:dyDescent="0.25">
      <c r="A48829">
        <v>135803</v>
      </c>
      <c r="B48829" t="s">
        <v>135380</v>
      </c>
      <c r="D48829" t="s">
        <v>135381</v>
      </c>
      <c r="E48829" t="s">
        <v>10</v>
      </c>
    </row>
    <row r="48830" spans="1:5" x14ac:dyDescent="0.25">
      <c r="A48830">
        <v>135805</v>
      </c>
      <c r="B48830" t="s">
        <v>135382</v>
      </c>
      <c r="D48830" t="s">
        <v>135383</v>
      </c>
    </row>
    <row r="48831" spans="1:5" x14ac:dyDescent="0.25">
      <c r="A48831">
        <v>135813</v>
      </c>
      <c r="B48831" t="s">
        <v>135384</v>
      </c>
      <c r="D48831" t="s">
        <v>135385</v>
      </c>
    </row>
    <row r="48832" spans="1:5" x14ac:dyDescent="0.25">
      <c r="A48832">
        <v>135815</v>
      </c>
      <c r="B48832" t="s">
        <v>135386</v>
      </c>
      <c r="C48832" t="s">
        <v>27491</v>
      </c>
      <c r="D48832" t="s">
        <v>135387</v>
      </c>
    </row>
    <row r="48833" spans="1:5" x14ac:dyDescent="0.25">
      <c r="A48833">
        <v>135819</v>
      </c>
      <c r="B48833" t="s">
        <v>135388</v>
      </c>
      <c r="C48833" t="s">
        <v>5785</v>
      </c>
      <c r="D48833" t="s">
        <v>135389</v>
      </c>
      <c r="E48833" t="s">
        <v>135390</v>
      </c>
    </row>
    <row r="48834" spans="1:5" x14ac:dyDescent="0.25">
      <c r="A48834">
        <v>135825</v>
      </c>
      <c r="B48834" t="s">
        <v>135391</v>
      </c>
      <c r="D48834" t="s">
        <v>135392</v>
      </c>
    </row>
    <row r="48835" spans="1:5" x14ac:dyDescent="0.25">
      <c r="A48835">
        <v>135830</v>
      </c>
      <c r="B48835" t="s">
        <v>135393</v>
      </c>
      <c r="C48835" t="s">
        <v>135394</v>
      </c>
      <c r="D48835" t="s">
        <v>135395</v>
      </c>
      <c r="E48835" t="s">
        <v>135396</v>
      </c>
    </row>
    <row r="48836" spans="1:5" x14ac:dyDescent="0.25">
      <c r="A48836">
        <v>135831</v>
      </c>
      <c r="B48836" t="s">
        <v>135397</v>
      </c>
      <c r="D48836" t="s">
        <v>135398</v>
      </c>
    </row>
    <row r="48837" spans="1:5" x14ac:dyDescent="0.25">
      <c r="A48837">
        <v>135834</v>
      </c>
      <c r="B48837" t="s">
        <v>135399</v>
      </c>
      <c r="D48837" t="s">
        <v>135400</v>
      </c>
      <c r="E48837" t="s">
        <v>702</v>
      </c>
    </row>
    <row r="48838" spans="1:5" x14ac:dyDescent="0.25">
      <c r="A48838">
        <v>135836</v>
      </c>
      <c r="B48838" t="s">
        <v>135401</v>
      </c>
      <c r="D48838" t="s">
        <v>135402</v>
      </c>
    </row>
    <row r="48839" spans="1:5" x14ac:dyDescent="0.25">
      <c r="A48839">
        <v>135840</v>
      </c>
      <c r="B48839" t="s">
        <v>135403</v>
      </c>
      <c r="D48839" t="s">
        <v>135404</v>
      </c>
      <c r="E48839" t="s">
        <v>10</v>
      </c>
    </row>
    <row r="48840" spans="1:5" x14ac:dyDescent="0.25">
      <c r="A48840">
        <v>135841</v>
      </c>
      <c r="B48840" t="s">
        <v>135405</v>
      </c>
      <c r="D48840" t="s">
        <v>135406</v>
      </c>
      <c r="E48840" t="s">
        <v>135407</v>
      </c>
    </row>
    <row r="48841" spans="1:5" x14ac:dyDescent="0.25">
      <c r="A48841">
        <v>135843</v>
      </c>
      <c r="B48841" t="s">
        <v>135408</v>
      </c>
      <c r="C48841" t="s">
        <v>135409</v>
      </c>
      <c r="D48841" t="s">
        <v>135410</v>
      </c>
      <c r="E48841" t="s">
        <v>135411</v>
      </c>
    </row>
    <row r="48842" spans="1:5" x14ac:dyDescent="0.25">
      <c r="A48842">
        <v>135844</v>
      </c>
      <c r="B48842" t="s">
        <v>135412</v>
      </c>
      <c r="D48842" t="s">
        <v>135413</v>
      </c>
    </row>
    <row r="48843" spans="1:5" x14ac:dyDescent="0.25">
      <c r="A48843">
        <v>135855</v>
      </c>
      <c r="B48843" t="s">
        <v>135414</v>
      </c>
      <c r="D48843" t="s">
        <v>135415</v>
      </c>
    </row>
    <row r="48844" spans="1:5" x14ac:dyDescent="0.25">
      <c r="A48844">
        <v>135856</v>
      </c>
      <c r="B48844" t="s">
        <v>135416</v>
      </c>
      <c r="C48844" t="s">
        <v>135417</v>
      </c>
      <c r="D48844" t="s">
        <v>135418</v>
      </c>
    </row>
    <row r="48845" spans="1:5" x14ac:dyDescent="0.25">
      <c r="A48845">
        <v>135858</v>
      </c>
      <c r="B48845" t="s">
        <v>135419</v>
      </c>
      <c r="D48845" t="s">
        <v>135420</v>
      </c>
      <c r="E48845" t="s">
        <v>10</v>
      </c>
    </row>
    <row r="48846" spans="1:5" x14ac:dyDescent="0.25">
      <c r="A48846">
        <v>135860</v>
      </c>
      <c r="B48846" t="s">
        <v>135421</v>
      </c>
      <c r="D48846" t="s">
        <v>135422</v>
      </c>
      <c r="E48846" t="s">
        <v>135423</v>
      </c>
    </row>
    <row r="48847" spans="1:5" x14ac:dyDescent="0.25">
      <c r="A48847">
        <v>135861</v>
      </c>
      <c r="B48847" t="s">
        <v>135424</v>
      </c>
      <c r="C48847" t="s">
        <v>135425</v>
      </c>
      <c r="D48847" t="s">
        <v>135426</v>
      </c>
    </row>
    <row r="48848" spans="1:5" x14ac:dyDescent="0.25">
      <c r="A48848">
        <v>135862</v>
      </c>
      <c r="B48848" t="s">
        <v>135427</v>
      </c>
      <c r="C48848" t="s">
        <v>135428</v>
      </c>
      <c r="D48848" t="s">
        <v>135429</v>
      </c>
      <c r="E48848" t="s">
        <v>135430</v>
      </c>
    </row>
    <row r="48849" spans="1:5" x14ac:dyDescent="0.25">
      <c r="A48849">
        <v>135868</v>
      </c>
      <c r="B48849" t="s">
        <v>135431</v>
      </c>
      <c r="C48849" t="s">
        <v>113596</v>
      </c>
      <c r="D48849" t="s">
        <v>135432</v>
      </c>
      <c r="E48849" t="s">
        <v>10</v>
      </c>
    </row>
    <row r="48850" spans="1:5" x14ac:dyDescent="0.25">
      <c r="A48850">
        <v>135870</v>
      </c>
      <c r="B48850" t="s">
        <v>135433</v>
      </c>
      <c r="C48850" t="s">
        <v>135434</v>
      </c>
      <c r="D48850" t="s">
        <v>135435</v>
      </c>
      <c r="E48850" t="s">
        <v>135436</v>
      </c>
    </row>
    <row r="48851" spans="1:5" x14ac:dyDescent="0.25">
      <c r="A48851">
        <v>135872</v>
      </c>
      <c r="B48851" t="s">
        <v>135437</v>
      </c>
      <c r="C48851" t="s">
        <v>135438</v>
      </c>
      <c r="D48851" t="s">
        <v>135439</v>
      </c>
    </row>
    <row r="48852" spans="1:5" x14ac:dyDescent="0.25">
      <c r="A48852">
        <v>135879</v>
      </c>
      <c r="B48852" t="s">
        <v>135440</v>
      </c>
      <c r="D48852" t="s">
        <v>135441</v>
      </c>
    </row>
    <row r="48853" spans="1:5" x14ac:dyDescent="0.25">
      <c r="A48853">
        <v>135884</v>
      </c>
      <c r="B48853" t="s">
        <v>135442</v>
      </c>
      <c r="D48853" t="s">
        <v>135443</v>
      </c>
      <c r="E48853" t="s">
        <v>10</v>
      </c>
    </row>
    <row r="48854" spans="1:5" x14ac:dyDescent="0.25">
      <c r="A48854">
        <v>135890</v>
      </c>
      <c r="B48854" t="s">
        <v>135444</v>
      </c>
      <c r="D48854" t="s">
        <v>135445</v>
      </c>
    </row>
    <row r="48855" spans="1:5" x14ac:dyDescent="0.25">
      <c r="A48855">
        <v>135894</v>
      </c>
      <c r="B48855" t="s">
        <v>135446</v>
      </c>
      <c r="D48855" t="s">
        <v>135447</v>
      </c>
      <c r="E48855" t="s">
        <v>10</v>
      </c>
    </row>
    <row r="48856" spans="1:5" x14ac:dyDescent="0.25">
      <c r="A48856">
        <v>135899</v>
      </c>
      <c r="B48856" t="s">
        <v>135448</v>
      </c>
      <c r="D48856" t="s">
        <v>135449</v>
      </c>
      <c r="E48856" t="s">
        <v>135450</v>
      </c>
    </row>
    <row r="48857" spans="1:5" x14ac:dyDescent="0.25">
      <c r="A48857">
        <v>135900</v>
      </c>
      <c r="B48857" t="s">
        <v>135451</v>
      </c>
      <c r="C48857" t="s">
        <v>16468</v>
      </c>
      <c r="D48857" t="s">
        <v>135452</v>
      </c>
      <c r="E48857" t="s">
        <v>10</v>
      </c>
    </row>
    <row r="48858" spans="1:5" x14ac:dyDescent="0.25">
      <c r="A48858">
        <v>135902</v>
      </c>
      <c r="B48858" t="s">
        <v>135453</v>
      </c>
      <c r="C48858" t="s">
        <v>36492</v>
      </c>
      <c r="D48858" t="s">
        <v>135454</v>
      </c>
      <c r="E48858" t="s">
        <v>10</v>
      </c>
    </row>
    <row r="48859" spans="1:5" x14ac:dyDescent="0.25">
      <c r="A48859">
        <v>135905</v>
      </c>
      <c r="B48859" t="s">
        <v>135455</v>
      </c>
      <c r="D48859" t="s">
        <v>135456</v>
      </c>
    </row>
    <row r="48860" spans="1:5" x14ac:dyDescent="0.25">
      <c r="A48860">
        <v>135906</v>
      </c>
      <c r="B48860" t="s">
        <v>135457</v>
      </c>
      <c r="D48860" t="s">
        <v>135458</v>
      </c>
    </row>
    <row r="48861" spans="1:5" x14ac:dyDescent="0.25">
      <c r="A48861">
        <v>135915</v>
      </c>
      <c r="B48861" t="s">
        <v>135459</v>
      </c>
      <c r="C48861" t="s">
        <v>135460</v>
      </c>
      <c r="D48861" t="s">
        <v>135461</v>
      </c>
      <c r="E48861" t="s">
        <v>135462</v>
      </c>
    </row>
    <row r="48862" spans="1:5" x14ac:dyDescent="0.25">
      <c r="A48862">
        <v>135916</v>
      </c>
      <c r="B48862" t="s">
        <v>135463</v>
      </c>
      <c r="D48862" t="s">
        <v>135464</v>
      </c>
    </row>
    <row r="48863" spans="1:5" x14ac:dyDescent="0.25">
      <c r="A48863">
        <v>135917</v>
      </c>
      <c r="B48863" t="s">
        <v>135465</v>
      </c>
      <c r="D48863" t="s">
        <v>135466</v>
      </c>
    </row>
    <row r="48864" spans="1:5" x14ac:dyDescent="0.25">
      <c r="A48864">
        <v>135925</v>
      </c>
      <c r="B48864" t="s">
        <v>135467</v>
      </c>
      <c r="D48864" t="s">
        <v>135468</v>
      </c>
      <c r="E48864" t="s">
        <v>135469</v>
      </c>
    </row>
    <row r="48865" spans="1:5" x14ac:dyDescent="0.25">
      <c r="A48865">
        <v>135929</v>
      </c>
      <c r="B48865" t="s">
        <v>135470</v>
      </c>
      <c r="C48865" t="s">
        <v>135471</v>
      </c>
      <c r="D48865" t="s">
        <v>135472</v>
      </c>
      <c r="E48865" t="s">
        <v>135473</v>
      </c>
    </row>
    <row r="48866" spans="1:5" x14ac:dyDescent="0.25">
      <c r="A48866">
        <v>135933</v>
      </c>
      <c r="B48866" t="s">
        <v>135474</v>
      </c>
      <c r="C48866" t="s">
        <v>135475</v>
      </c>
      <c r="D48866" t="s">
        <v>135476</v>
      </c>
      <c r="E48866" t="s">
        <v>11548</v>
      </c>
    </row>
    <row r="48867" spans="1:5" x14ac:dyDescent="0.25">
      <c r="A48867">
        <v>135935</v>
      </c>
      <c r="B48867" t="s">
        <v>135477</v>
      </c>
      <c r="C48867" t="s">
        <v>135478</v>
      </c>
      <c r="D48867" t="s">
        <v>135479</v>
      </c>
      <c r="E48867" t="s">
        <v>10</v>
      </c>
    </row>
    <row r="48868" spans="1:5" x14ac:dyDescent="0.25">
      <c r="A48868">
        <v>135936</v>
      </c>
      <c r="B48868" t="s">
        <v>135480</v>
      </c>
      <c r="C48868" t="s">
        <v>135481</v>
      </c>
      <c r="D48868" t="s">
        <v>135482</v>
      </c>
      <c r="E48868" t="s">
        <v>135483</v>
      </c>
    </row>
    <row r="48869" spans="1:5" x14ac:dyDescent="0.25">
      <c r="A48869">
        <v>135939</v>
      </c>
      <c r="B48869" t="s">
        <v>135484</v>
      </c>
      <c r="D48869" t="s">
        <v>135485</v>
      </c>
    </row>
    <row r="48870" spans="1:5" x14ac:dyDescent="0.25">
      <c r="A48870">
        <v>135940</v>
      </c>
      <c r="B48870" t="s">
        <v>135486</v>
      </c>
      <c r="D48870" t="s">
        <v>135487</v>
      </c>
    </row>
    <row r="48871" spans="1:5" x14ac:dyDescent="0.25">
      <c r="A48871">
        <v>135945</v>
      </c>
      <c r="B48871" t="s">
        <v>135488</v>
      </c>
      <c r="C48871" t="s">
        <v>33926</v>
      </c>
      <c r="D48871" t="s">
        <v>135489</v>
      </c>
      <c r="E48871" t="s">
        <v>135490</v>
      </c>
    </row>
    <row r="48872" spans="1:5" x14ac:dyDescent="0.25">
      <c r="A48872">
        <v>135952</v>
      </c>
      <c r="B48872" t="s">
        <v>135491</v>
      </c>
      <c r="D48872" t="s">
        <v>135492</v>
      </c>
    </row>
    <row r="48873" spans="1:5" x14ac:dyDescent="0.25">
      <c r="A48873">
        <v>135962</v>
      </c>
      <c r="B48873" t="s">
        <v>135493</v>
      </c>
      <c r="D48873" t="s">
        <v>135494</v>
      </c>
      <c r="E48873" t="s">
        <v>135495</v>
      </c>
    </row>
    <row r="48874" spans="1:5" x14ac:dyDescent="0.25">
      <c r="A48874">
        <v>135966</v>
      </c>
      <c r="B48874" t="s">
        <v>135496</v>
      </c>
      <c r="D48874" t="s">
        <v>135497</v>
      </c>
    </row>
    <row r="48875" spans="1:5" x14ac:dyDescent="0.25">
      <c r="A48875">
        <v>135971</v>
      </c>
      <c r="B48875" t="s">
        <v>135498</v>
      </c>
      <c r="D48875" t="s">
        <v>135499</v>
      </c>
    </row>
    <row r="48876" spans="1:5" x14ac:dyDescent="0.25">
      <c r="A48876">
        <v>135985</v>
      </c>
      <c r="B48876" t="s">
        <v>135500</v>
      </c>
      <c r="C48876" t="s">
        <v>135501</v>
      </c>
      <c r="D48876" t="s">
        <v>135502</v>
      </c>
      <c r="E48876" t="s">
        <v>135503</v>
      </c>
    </row>
    <row r="48877" spans="1:5" x14ac:dyDescent="0.25">
      <c r="A48877">
        <v>135988</v>
      </c>
      <c r="B48877" t="s">
        <v>135504</v>
      </c>
      <c r="C48877" t="s">
        <v>77916</v>
      </c>
      <c r="D48877" t="s">
        <v>135505</v>
      </c>
      <c r="E48877" t="s">
        <v>10</v>
      </c>
    </row>
    <row r="48878" spans="1:5" x14ac:dyDescent="0.25">
      <c r="A48878">
        <v>135993</v>
      </c>
      <c r="B48878" t="s">
        <v>135506</v>
      </c>
      <c r="D48878" t="s">
        <v>135507</v>
      </c>
    </row>
    <row r="48879" spans="1:5" x14ac:dyDescent="0.25">
      <c r="A48879">
        <v>135998</v>
      </c>
      <c r="B48879" t="s">
        <v>135508</v>
      </c>
      <c r="D48879" t="s">
        <v>135509</v>
      </c>
    </row>
    <row r="48880" spans="1:5" x14ac:dyDescent="0.25">
      <c r="A48880">
        <v>136002</v>
      </c>
      <c r="B48880" t="s">
        <v>135510</v>
      </c>
      <c r="D48880" t="s">
        <v>135511</v>
      </c>
    </row>
    <row r="48881" spans="1:5" x14ac:dyDescent="0.25">
      <c r="A48881">
        <v>136011</v>
      </c>
      <c r="B48881" t="s">
        <v>135512</v>
      </c>
      <c r="C48881" t="s">
        <v>69232</v>
      </c>
      <c r="D48881" t="s">
        <v>135513</v>
      </c>
      <c r="E48881" t="s">
        <v>10</v>
      </c>
    </row>
    <row r="48882" spans="1:5" x14ac:dyDescent="0.25">
      <c r="A48882">
        <v>136015</v>
      </c>
      <c r="B48882" t="s">
        <v>135514</v>
      </c>
      <c r="C48882" t="s">
        <v>72250</v>
      </c>
      <c r="D48882" t="s">
        <v>135515</v>
      </c>
      <c r="E48882" t="s">
        <v>10</v>
      </c>
    </row>
    <row r="48883" spans="1:5" x14ac:dyDescent="0.25">
      <c r="A48883">
        <v>136031</v>
      </c>
      <c r="B48883" t="s">
        <v>135516</v>
      </c>
      <c r="C48883" t="s">
        <v>135517</v>
      </c>
      <c r="D48883" t="s">
        <v>135518</v>
      </c>
    </row>
    <row r="48884" spans="1:5" x14ac:dyDescent="0.25">
      <c r="A48884">
        <v>136032</v>
      </c>
      <c r="B48884" t="s">
        <v>135519</v>
      </c>
      <c r="D48884" t="s">
        <v>135520</v>
      </c>
      <c r="E48884" t="s">
        <v>10</v>
      </c>
    </row>
    <row r="48885" spans="1:5" x14ac:dyDescent="0.25">
      <c r="A48885">
        <v>136034</v>
      </c>
      <c r="B48885" t="s">
        <v>135521</v>
      </c>
      <c r="D48885" t="s">
        <v>135522</v>
      </c>
    </row>
    <row r="48886" spans="1:5" x14ac:dyDescent="0.25">
      <c r="A48886">
        <v>136038</v>
      </c>
      <c r="B48886" t="s">
        <v>135523</v>
      </c>
      <c r="D48886" t="s">
        <v>135524</v>
      </c>
      <c r="E48886" t="s">
        <v>135525</v>
      </c>
    </row>
    <row r="48887" spans="1:5" x14ac:dyDescent="0.25">
      <c r="A48887">
        <v>136051</v>
      </c>
      <c r="B48887" t="s">
        <v>135526</v>
      </c>
      <c r="C48887" t="s">
        <v>135527</v>
      </c>
      <c r="D48887" t="s">
        <v>135528</v>
      </c>
      <c r="E48887" t="s">
        <v>135529</v>
      </c>
    </row>
    <row r="48888" spans="1:5" x14ac:dyDescent="0.25">
      <c r="A48888">
        <v>136053</v>
      </c>
      <c r="B48888" t="s">
        <v>135530</v>
      </c>
      <c r="C48888" t="s">
        <v>1060</v>
      </c>
      <c r="D48888" t="s">
        <v>135531</v>
      </c>
      <c r="E48888" t="s">
        <v>135532</v>
      </c>
    </row>
    <row r="48889" spans="1:5" x14ac:dyDescent="0.25">
      <c r="A48889">
        <v>136055</v>
      </c>
      <c r="B48889" t="s">
        <v>135533</v>
      </c>
      <c r="C48889" t="s">
        <v>135534</v>
      </c>
      <c r="D48889" t="s">
        <v>135535</v>
      </c>
      <c r="E48889" t="s">
        <v>135536</v>
      </c>
    </row>
    <row r="48890" spans="1:5" x14ac:dyDescent="0.25">
      <c r="A48890">
        <v>136057</v>
      </c>
      <c r="B48890" t="s">
        <v>135537</v>
      </c>
      <c r="C48890" t="s">
        <v>135538</v>
      </c>
      <c r="D48890" t="s">
        <v>135539</v>
      </c>
      <c r="E48890" t="s">
        <v>135540</v>
      </c>
    </row>
    <row r="48891" spans="1:5" x14ac:dyDescent="0.25">
      <c r="A48891">
        <v>136060</v>
      </c>
      <c r="B48891" t="s">
        <v>135541</v>
      </c>
      <c r="D48891" t="s">
        <v>135542</v>
      </c>
      <c r="E48891" t="s">
        <v>10</v>
      </c>
    </row>
    <row r="48892" spans="1:5" x14ac:dyDescent="0.25">
      <c r="A48892">
        <v>136063</v>
      </c>
      <c r="B48892" t="s">
        <v>135543</v>
      </c>
      <c r="D48892" t="s">
        <v>135544</v>
      </c>
    </row>
    <row r="48893" spans="1:5" x14ac:dyDescent="0.25">
      <c r="A48893">
        <v>136064</v>
      </c>
      <c r="B48893" t="s">
        <v>135545</v>
      </c>
      <c r="D48893" t="s">
        <v>135546</v>
      </c>
      <c r="E48893" t="s">
        <v>135547</v>
      </c>
    </row>
    <row r="48894" spans="1:5" x14ac:dyDescent="0.25">
      <c r="A48894">
        <v>136066</v>
      </c>
      <c r="B48894" t="s">
        <v>135548</v>
      </c>
      <c r="D48894" t="s">
        <v>135549</v>
      </c>
      <c r="E48894" t="s">
        <v>135550</v>
      </c>
    </row>
    <row r="48895" spans="1:5" x14ac:dyDescent="0.25">
      <c r="A48895">
        <v>136073</v>
      </c>
      <c r="B48895" t="s">
        <v>135551</v>
      </c>
      <c r="C48895" t="s">
        <v>54666</v>
      </c>
      <c r="D48895" t="s">
        <v>135552</v>
      </c>
    </row>
    <row r="48896" spans="1:5" x14ac:dyDescent="0.25">
      <c r="A48896">
        <v>136074</v>
      </c>
      <c r="B48896" t="s">
        <v>135553</v>
      </c>
      <c r="C48896" t="s">
        <v>421</v>
      </c>
      <c r="D48896" t="s">
        <v>135554</v>
      </c>
      <c r="E48896" t="s">
        <v>423</v>
      </c>
    </row>
    <row r="48897" spans="1:5" x14ac:dyDescent="0.25">
      <c r="A48897">
        <v>136075</v>
      </c>
      <c r="B48897" t="s">
        <v>135555</v>
      </c>
      <c r="C48897" t="s">
        <v>33</v>
      </c>
      <c r="D48897" t="s">
        <v>135556</v>
      </c>
      <c r="E48897" t="s">
        <v>135557</v>
      </c>
    </row>
    <row r="48898" spans="1:5" x14ac:dyDescent="0.25">
      <c r="A48898">
        <v>136076</v>
      </c>
      <c r="B48898" t="s">
        <v>135558</v>
      </c>
      <c r="D48898" t="s">
        <v>135559</v>
      </c>
      <c r="E48898" t="s">
        <v>135560</v>
      </c>
    </row>
    <row r="48899" spans="1:5" x14ac:dyDescent="0.25">
      <c r="A48899">
        <v>136077</v>
      </c>
      <c r="B48899" t="s">
        <v>135561</v>
      </c>
      <c r="D48899" t="s">
        <v>135562</v>
      </c>
    </row>
    <row r="48900" spans="1:5" x14ac:dyDescent="0.25">
      <c r="A48900">
        <v>136081</v>
      </c>
      <c r="B48900" t="s">
        <v>135563</v>
      </c>
      <c r="D48900" t="s">
        <v>135564</v>
      </c>
      <c r="E48900" t="s">
        <v>135565</v>
      </c>
    </row>
    <row r="48901" spans="1:5" x14ac:dyDescent="0.25">
      <c r="A48901">
        <v>136085</v>
      </c>
      <c r="B48901" t="s">
        <v>135566</v>
      </c>
      <c r="C48901" t="s">
        <v>135567</v>
      </c>
      <c r="D48901" t="s">
        <v>135568</v>
      </c>
    </row>
    <row r="48902" spans="1:5" x14ac:dyDescent="0.25">
      <c r="A48902">
        <v>136088</v>
      </c>
      <c r="B48902" t="s">
        <v>135569</v>
      </c>
      <c r="D48902" t="s">
        <v>135570</v>
      </c>
      <c r="E48902" t="s">
        <v>10</v>
      </c>
    </row>
    <row r="48903" spans="1:5" x14ac:dyDescent="0.25">
      <c r="A48903">
        <v>136089</v>
      </c>
      <c r="B48903" t="s">
        <v>135571</v>
      </c>
      <c r="D48903" t="s">
        <v>135572</v>
      </c>
      <c r="E48903" t="s">
        <v>135573</v>
      </c>
    </row>
    <row r="48904" spans="1:5" x14ac:dyDescent="0.25">
      <c r="A48904">
        <v>136092</v>
      </c>
      <c r="B48904" t="s">
        <v>135574</v>
      </c>
      <c r="D48904" t="s">
        <v>135575</v>
      </c>
    </row>
    <row r="48905" spans="1:5" x14ac:dyDescent="0.25">
      <c r="A48905">
        <v>136106</v>
      </c>
      <c r="B48905" t="s">
        <v>135576</v>
      </c>
      <c r="D48905" t="s">
        <v>135577</v>
      </c>
      <c r="E48905" t="s">
        <v>135578</v>
      </c>
    </row>
    <row r="48906" spans="1:5" x14ac:dyDescent="0.25">
      <c r="A48906">
        <v>136107</v>
      </c>
      <c r="B48906" t="s">
        <v>135579</v>
      </c>
      <c r="D48906" t="s">
        <v>135580</v>
      </c>
      <c r="E48906" t="s">
        <v>135581</v>
      </c>
    </row>
    <row r="48907" spans="1:5" x14ac:dyDescent="0.25">
      <c r="A48907">
        <v>136108</v>
      </c>
      <c r="B48907" t="s">
        <v>135582</v>
      </c>
      <c r="D48907" t="s">
        <v>135583</v>
      </c>
      <c r="E48907" t="s">
        <v>135584</v>
      </c>
    </row>
    <row r="48908" spans="1:5" x14ac:dyDescent="0.25">
      <c r="A48908">
        <v>136121</v>
      </c>
      <c r="B48908" t="s">
        <v>135585</v>
      </c>
      <c r="C48908" t="s">
        <v>51620</v>
      </c>
      <c r="D48908" t="s">
        <v>135586</v>
      </c>
    </row>
    <row r="48909" spans="1:5" x14ac:dyDescent="0.25">
      <c r="A48909">
        <v>136124</v>
      </c>
      <c r="B48909" t="s">
        <v>135587</v>
      </c>
      <c r="D48909" t="s">
        <v>135588</v>
      </c>
    </row>
    <row r="48910" spans="1:5" x14ac:dyDescent="0.25">
      <c r="A48910">
        <v>136132</v>
      </c>
      <c r="B48910" t="s">
        <v>135589</v>
      </c>
      <c r="C48910" t="s">
        <v>63164</v>
      </c>
      <c r="D48910" t="s">
        <v>135590</v>
      </c>
      <c r="E48910" t="s">
        <v>63166</v>
      </c>
    </row>
    <row r="48911" spans="1:5" x14ac:dyDescent="0.25">
      <c r="A48911">
        <v>136140</v>
      </c>
      <c r="B48911" t="s">
        <v>135591</v>
      </c>
      <c r="D48911" t="s">
        <v>135592</v>
      </c>
    </row>
    <row r="48912" spans="1:5" x14ac:dyDescent="0.25">
      <c r="A48912">
        <v>136144</v>
      </c>
      <c r="B48912" t="s">
        <v>135593</v>
      </c>
      <c r="D48912" t="s">
        <v>135594</v>
      </c>
    </row>
    <row r="48913" spans="1:5" x14ac:dyDescent="0.25">
      <c r="A48913">
        <v>136156</v>
      </c>
      <c r="B48913" t="s">
        <v>135595</v>
      </c>
      <c r="C48913" t="s">
        <v>67718</v>
      </c>
      <c r="D48913" t="s">
        <v>135596</v>
      </c>
      <c r="E48913" t="s">
        <v>67720</v>
      </c>
    </row>
    <row r="48914" spans="1:5" x14ac:dyDescent="0.25">
      <c r="A48914">
        <v>136157</v>
      </c>
      <c r="B48914" t="s">
        <v>135597</v>
      </c>
      <c r="D48914" t="s">
        <v>135598</v>
      </c>
      <c r="E48914" t="s">
        <v>10</v>
      </c>
    </row>
    <row r="48915" spans="1:5" x14ac:dyDescent="0.25">
      <c r="A48915">
        <v>136162</v>
      </c>
      <c r="B48915" t="s">
        <v>135599</v>
      </c>
      <c r="D48915" t="s">
        <v>135600</v>
      </c>
    </row>
    <row r="48916" spans="1:5" x14ac:dyDescent="0.25">
      <c r="A48916">
        <v>136163</v>
      </c>
      <c r="B48916" t="s">
        <v>135601</v>
      </c>
      <c r="D48916" t="s">
        <v>135602</v>
      </c>
    </row>
    <row r="48917" spans="1:5" x14ac:dyDescent="0.25">
      <c r="A48917">
        <v>136164</v>
      </c>
      <c r="B48917" t="s">
        <v>135603</v>
      </c>
      <c r="C48917" t="s">
        <v>305</v>
      </c>
      <c r="D48917" t="s">
        <v>135604</v>
      </c>
      <c r="E48917" t="s">
        <v>2501</v>
      </c>
    </row>
    <row r="48918" spans="1:5" x14ac:dyDescent="0.25">
      <c r="A48918">
        <v>136175</v>
      </c>
      <c r="B48918" t="s">
        <v>135605</v>
      </c>
      <c r="D48918" t="s">
        <v>135606</v>
      </c>
      <c r="E48918" t="s">
        <v>135607</v>
      </c>
    </row>
    <row r="48919" spans="1:5" x14ac:dyDescent="0.25">
      <c r="A48919">
        <v>136179</v>
      </c>
      <c r="B48919" t="s">
        <v>135608</v>
      </c>
      <c r="D48919" t="s">
        <v>135609</v>
      </c>
    </row>
    <row r="48920" spans="1:5" x14ac:dyDescent="0.25">
      <c r="A48920">
        <v>136183</v>
      </c>
      <c r="B48920" t="s">
        <v>135610</v>
      </c>
      <c r="D48920" t="s">
        <v>135611</v>
      </c>
      <c r="E48920" t="s">
        <v>135612</v>
      </c>
    </row>
    <row r="48921" spans="1:5" x14ac:dyDescent="0.25">
      <c r="A48921">
        <v>136189</v>
      </c>
      <c r="B48921" t="s">
        <v>135613</v>
      </c>
      <c r="C48921" t="s">
        <v>135614</v>
      </c>
      <c r="D48921" t="s">
        <v>135615</v>
      </c>
      <c r="E48921" t="s">
        <v>135616</v>
      </c>
    </row>
    <row r="48922" spans="1:5" x14ac:dyDescent="0.25">
      <c r="A48922">
        <v>136190</v>
      </c>
      <c r="B48922" t="s">
        <v>135617</v>
      </c>
      <c r="C48922" t="s">
        <v>101573</v>
      </c>
      <c r="D48922" t="s">
        <v>135618</v>
      </c>
      <c r="E48922" t="s">
        <v>135619</v>
      </c>
    </row>
    <row r="48923" spans="1:5" x14ac:dyDescent="0.25">
      <c r="A48923">
        <v>136193</v>
      </c>
      <c r="B48923" t="s">
        <v>135620</v>
      </c>
      <c r="D48923" t="s">
        <v>135621</v>
      </c>
    </row>
    <row r="48924" spans="1:5" x14ac:dyDescent="0.25">
      <c r="A48924">
        <v>136195</v>
      </c>
      <c r="B48924" t="s">
        <v>135622</v>
      </c>
      <c r="D48924" t="s">
        <v>135623</v>
      </c>
    </row>
    <row r="48925" spans="1:5" x14ac:dyDescent="0.25">
      <c r="A48925">
        <v>136200</v>
      </c>
      <c r="B48925" t="s">
        <v>135624</v>
      </c>
      <c r="C48925" t="s">
        <v>41023</v>
      </c>
      <c r="D48925" t="s">
        <v>135625</v>
      </c>
      <c r="E48925" t="s">
        <v>41025</v>
      </c>
    </row>
    <row r="48926" spans="1:5" x14ac:dyDescent="0.25">
      <c r="A48926">
        <v>136201</v>
      </c>
      <c r="B48926" t="s">
        <v>135626</v>
      </c>
      <c r="C48926" t="s">
        <v>135627</v>
      </c>
      <c r="D48926" t="s">
        <v>135628</v>
      </c>
      <c r="E48926" t="s">
        <v>10</v>
      </c>
    </row>
    <row r="48927" spans="1:5" x14ac:dyDescent="0.25">
      <c r="A48927">
        <v>136203</v>
      </c>
      <c r="B48927" t="s">
        <v>135629</v>
      </c>
      <c r="D48927" t="s">
        <v>135630</v>
      </c>
      <c r="E48927" t="s">
        <v>10</v>
      </c>
    </row>
    <row r="48928" spans="1:5" x14ac:dyDescent="0.25">
      <c r="A48928">
        <v>136206</v>
      </c>
      <c r="B48928" t="s">
        <v>135631</v>
      </c>
      <c r="D48928" t="s">
        <v>135632</v>
      </c>
    </row>
    <row r="48929" spans="1:5" x14ac:dyDescent="0.25">
      <c r="A48929">
        <v>136208</v>
      </c>
      <c r="B48929" t="s">
        <v>135633</v>
      </c>
      <c r="D48929" t="s">
        <v>135634</v>
      </c>
      <c r="E48929" t="s">
        <v>10</v>
      </c>
    </row>
    <row r="48930" spans="1:5" x14ac:dyDescent="0.25">
      <c r="A48930">
        <v>136209</v>
      </c>
      <c r="B48930" t="s">
        <v>135635</v>
      </c>
      <c r="D48930" t="s">
        <v>135636</v>
      </c>
    </row>
    <row r="48931" spans="1:5" x14ac:dyDescent="0.25">
      <c r="A48931">
        <v>136210</v>
      </c>
      <c r="B48931" t="s">
        <v>135637</v>
      </c>
      <c r="D48931" t="s">
        <v>135638</v>
      </c>
    </row>
    <row r="48932" spans="1:5" x14ac:dyDescent="0.25">
      <c r="A48932">
        <v>136211</v>
      </c>
      <c r="B48932" t="s">
        <v>135639</v>
      </c>
      <c r="C48932" t="s">
        <v>135640</v>
      </c>
      <c r="D48932" t="s">
        <v>135641</v>
      </c>
      <c r="E48932" t="s">
        <v>135642</v>
      </c>
    </row>
    <row r="48933" spans="1:5" x14ac:dyDescent="0.25">
      <c r="A48933">
        <v>136216</v>
      </c>
      <c r="B48933" t="s">
        <v>135643</v>
      </c>
      <c r="C48933" t="s">
        <v>135644</v>
      </c>
      <c r="D48933" t="s">
        <v>135645</v>
      </c>
      <c r="E48933" t="s">
        <v>10</v>
      </c>
    </row>
    <row r="48934" spans="1:5" x14ac:dyDescent="0.25">
      <c r="A48934">
        <v>136226</v>
      </c>
      <c r="B48934" t="s">
        <v>135646</v>
      </c>
      <c r="D48934" t="s">
        <v>135647</v>
      </c>
      <c r="E48934" t="s">
        <v>10</v>
      </c>
    </row>
    <row r="48935" spans="1:5" x14ac:dyDescent="0.25">
      <c r="A48935">
        <v>136228</v>
      </c>
      <c r="B48935" t="s">
        <v>135648</v>
      </c>
      <c r="D48935" t="s">
        <v>135649</v>
      </c>
      <c r="E48935" t="s">
        <v>881</v>
      </c>
    </row>
    <row r="48936" spans="1:5" x14ac:dyDescent="0.25">
      <c r="A48936">
        <v>136229</v>
      </c>
      <c r="B48936" t="s">
        <v>135650</v>
      </c>
      <c r="D48936" t="s">
        <v>135651</v>
      </c>
      <c r="E48936" t="s">
        <v>135652</v>
      </c>
    </row>
    <row r="48937" spans="1:5" x14ac:dyDescent="0.25">
      <c r="A48937">
        <v>136232</v>
      </c>
      <c r="B48937" t="s">
        <v>135653</v>
      </c>
      <c r="C48937" t="s">
        <v>135654</v>
      </c>
      <c r="D48937" t="s">
        <v>135655</v>
      </c>
    </row>
    <row r="48938" spans="1:5" x14ac:dyDescent="0.25">
      <c r="A48938">
        <v>136233</v>
      </c>
      <c r="B48938" t="s">
        <v>135656</v>
      </c>
      <c r="C48938" t="s">
        <v>130392</v>
      </c>
      <c r="D48938" t="s">
        <v>135657</v>
      </c>
    </row>
    <row r="48939" spans="1:5" x14ac:dyDescent="0.25">
      <c r="A48939">
        <v>136236</v>
      </c>
      <c r="B48939" t="s">
        <v>135658</v>
      </c>
      <c r="D48939" t="s">
        <v>135659</v>
      </c>
    </row>
    <row r="48940" spans="1:5" x14ac:dyDescent="0.25">
      <c r="A48940">
        <v>136238</v>
      </c>
      <c r="B48940" t="s">
        <v>135660</v>
      </c>
      <c r="C48940" t="s">
        <v>135661</v>
      </c>
      <c r="D48940" t="s">
        <v>135662</v>
      </c>
    </row>
    <row r="48941" spans="1:5" x14ac:dyDescent="0.25">
      <c r="A48941">
        <v>136244</v>
      </c>
      <c r="B48941" t="s">
        <v>135663</v>
      </c>
      <c r="D48941" t="s">
        <v>135664</v>
      </c>
      <c r="E48941" t="s">
        <v>10</v>
      </c>
    </row>
    <row r="48942" spans="1:5" x14ac:dyDescent="0.25">
      <c r="A48942">
        <v>136245</v>
      </c>
      <c r="B48942" t="s">
        <v>135665</v>
      </c>
      <c r="C48942" t="s">
        <v>135666</v>
      </c>
      <c r="D48942" t="s">
        <v>135667</v>
      </c>
      <c r="E48942" t="s">
        <v>127179</v>
      </c>
    </row>
    <row r="48943" spans="1:5" x14ac:dyDescent="0.25">
      <c r="A48943">
        <v>136253</v>
      </c>
      <c r="B48943" t="s">
        <v>135668</v>
      </c>
      <c r="C48943" t="s">
        <v>16551</v>
      </c>
      <c r="D48943" t="s">
        <v>135669</v>
      </c>
      <c r="E48943" t="s">
        <v>135670</v>
      </c>
    </row>
    <row r="48944" spans="1:5" x14ac:dyDescent="0.25">
      <c r="A48944">
        <v>136262</v>
      </c>
      <c r="B48944" t="s">
        <v>135671</v>
      </c>
      <c r="D48944" t="s">
        <v>135672</v>
      </c>
    </row>
    <row r="48945" spans="1:5" x14ac:dyDescent="0.25">
      <c r="A48945">
        <v>136264</v>
      </c>
      <c r="B48945" t="s">
        <v>135673</v>
      </c>
      <c r="D48945" t="s">
        <v>135674</v>
      </c>
    </row>
    <row r="48946" spans="1:5" x14ac:dyDescent="0.25">
      <c r="A48946">
        <v>136268</v>
      </c>
      <c r="B48946" t="s">
        <v>135675</v>
      </c>
      <c r="D48946" t="s">
        <v>135676</v>
      </c>
      <c r="E48946" t="s">
        <v>135677</v>
      </c>
    </row>
    <row r="48947" spans="1:5" x14ac:dyDescent="0.25">
      <c r="A48947">
        <v>136272</v>
      </c>
      <c r="B48947" t="s">
        <v>135678</v>
      </c>
      <c r="D48947" t="s">
        <v>135679</v>
      </c>
      <c r="E48947" t="s">
        <v>135680</v>
      </c>
    </row>
    <row r="48948" spans="1:5" x14ac:dyDescent="0.25">
      <c r="A48948">
        <v>136273</v>
      </c>
      <c r="B48948" t="s">
        <v>135681</v>
      </c>
      <c r="D48948" t="s">
        <v>135682</v>
      </c>
    </row>
    <row r="48949" spans="1:5" x14ac:dyDescent="0.25">
      <c r="A48949">
        <v>136274</v>
      </c>
      <c r="B48949" t="s">
        <v>135683</v>
      </c>
      <c r="D48949" t="s">
        <v>135684</v>
      </c>
      <c r="E48949" t="s">
        <v>10</v>
      </c>
    </row>
    <row r="48950" spans="1:5" x14ac:dyDescent="0.25">
      <c r="A48950">
        <v>136283</v>
      </c>
      <c r="B48950" t="s">
        <v>135685</v>
      </c>
      <c r="D48950" t="s">
        <v>135686</v>
      </c>
      <c r="E48950" t="s">
        <v>10</v>
      </c>
    </row>
    <row r="48951" spans="1:5" x14ac:dyDescent="0.25">
      <c r="A48951">
        <v>136287</v>
      </c>
      <c r="B48951" t="s">
        <v>135687</v>
      </c>
      <c r="D48951" t="s">
        <v>135688</v>
      </c>
      <c r="E48951" t="s">
        <v>10</v>
      </c>
    </row>
    <row r="48952" spans="1:5" x14ac:dyDescent="0.25">
      <c r="A48952">
        <v>136289</v>
      </c>
      <c r="B48952" t="s">
        <v>135689</v>
      </c>
      <c r="C48952" t="s">
        <v>135690</v>
      </c>
      <c r="D48952" t="s">
        <v>135691</v>
      </c>
      <c r="E48952" t="s">
        <v>10</v>
      </c>
    </row>
    <row r="48953" spans="1:5" x14ac:dyDescent="0.25">
      <c r="A48953">
        <v>136291</v>
      </c>
      <c r="B48953" t="s">
        <v>135692</v>
      </c>
      <c r="D48953" t="s">
        <v>135693</v>
      </c>
    </row>
    <row r="48954" spans="1:5" x14ac:dyDescent="0.25">
      <c r="A48954">
        <v>136299</v>
      </c>
      <c r="B48954" t="s">
        <v>135694</v>
      </c>
      <c r="D48954" t="s">
        <v>135695</v>
      </c>
    </row>
    <row r="48955" spans="1:5" x14ac:dyDescent="0.25">
      <c r="A48955">
        <v>136318</v>
      </c>
      <c r="B48955" t="s">
        <v>135696</v>
      </c>
      <c r="C48955" t="s">
        <v>135697</v>
      </c>
      <c r="D48955" t="s">
        <v>135698</v>
      </c>
      <c r="E48955" t="s">
        <v>135699</v>
      </c>
    </row>
    <row r="48956" spans="1:5" x14ac:dyDescent="0.25">
      <c r="A48956">
        <v>136323</v>
      </c>
      <c r="B48956" t="s">
        <v>135700</v>
      </c>
      <c r="D48956" t="s">
        <v>135701</v>
      </c>
      <c r="E48956" t="s">
        <v>135702</v>
      </c>
    </row>
    <row r="48957" spans="1:5" x14ac:dyDescent="0.25">
      <c r="A48957">
        <v>136324</v>
      </c>
      <c r="B48957" t="s">
        <v>135703</v>
      </c>
      <c r="D48957" t="s">
        <v>135704</v>
      </c>
      <c r="E48957" t="s">
        <v>116464</v>
      </c>
    </row>
    <row r="48958" spans="1:5" x14ac:dyDescent="0.25">
      <c r="A48958">
        <v>136331</v>
      </c>
      <c r="B48958" t="s">
        <v>135705</v>
      </c>
      <c r="D48958" t="s">
        <v>135706</v>
      </c>
    </row>
    <row r="48959" spans="1:5" x14ac:dyDescent="0.25">
      <c r="A48959">
        <v>136336</v>
      </c>
      <c r="B48959" t="s">
        <v>135707</v>
      </c>
      <c r="D48959" t="s">
        <v>135708</v>
      </c>
    </row>
    <row r="48960" spans="1:5" x14ac:dyDescent="0.25">
      <c r="A48960">
        <v>136341</v>
      </c>
      <c r="B48960" t="s">
        <v>135709</v>
      </c>
      <c r="D48960" t="s">
        <v>135710</v>
      </c>
      <c r="E48960" t="s">
        <v>10</v>
      </c>
    </row>
    <row r="48961" spans="1:5" x14ac:dyDescent="0.25">
      <c r="A48961">
        <v>136347</v>
      </c>
      <c r="B48961" t="s">
        <v>135711</v>
      </c>
      <c r="C48961" t="s">
        <v>122158</v>
      </c>
      <c r="D48961" t="s">
        <v>135712</v>
      </c>
      <c r="E48961" t="s">
        <v>10</v>
      </c>
    </row>
    <row r="48962" spans="1:5" x14ac:dyDescent="0.25">
      <c r="A48962">
        <v>136353</v>
      </c>
      <c r="B48962" t="s">
        <v>135713</v>
      </c>
      <c r="C48962" t="s">
        <v>108932</v>
      </c>
      <c r="D48962" t="s">
        <v>135714</v>
      </c>
      <c r="E48962" t="s">
        <v>135715</v>
      </c>
    </row>
    <row r="48963" spans="1:5" x14ac:dyDescent="0.25">
      <c r="A48963">
        <v>136356</v>
      </c>
      <c r="B48963" t="s">
        <v>135716</v>
      </c>
      <c r="C48963" t="s">
        <v>135717</v>
      </c>
      <c r="D48963" t="s">
        <v>135718</v>
      </c>
      <c r="E48963" t="s">
        <v>10</v>
      </c>
    </row>
    <row r="48964" spans="1:5" x14ac:dyDescent="0.25">
      <c r="A48964">
        <v>136360</v>
      </c>
      <c r="B48964" t="s">
        <v>135719</v>
      </c>
      <c r="C48964" t="s">
        <v>80438</v>
      </c>
      <c r="D48964" t="s">
        <v>135720</v>
      </c>
      <c r="E48964" t="s">
        <v>10</v>
      </c>
    </row>
    <row r="48965" spans="1:5" x14ac:dyDescent="0.25">
      <c r="A48965">
        <v>136364</v>
      </c>
      <c r="B48965" t="s">
        <v>135721</v>
      </c>
      <c r="D48965" t="s">
        <v>135722</v>
      </c>
    </row>
    <row r="48966" spans="1:5" x14ac:dyDescent="0.25">
      <c r="A48966">
        <v>136373</v>
      </c>
      <c r="B48966" t="s">
        <v>135723</v>
      </c>
      <c r="D48966" t="s">
        <v>135724</v>
      </c>
      <c r="E48966" t="s">
        <v>10</v>
      </c>
    </row>
    <row r="48967" spans="1:5" x14ac:dyDescent="0.25">
      <c r="A48967">
        <v>136374</v>
      </c>
      <c r="B48967" t="s">
        <v>135725</v>
      </c>
      <c r="C48967" t="s">
        <v>135726</v>
      </c>
      <c r="D48967" t="s">
        <v>135727</v>
      </c>
      <c r="E48967" t="s">
        <v>135728</v>
      </c>
    </row>
    <row r="48968" spans="1:5" x14ac:dyDescent="0.25">
      <c r="A48968">
        <v>136377</v>
      </c>
      <c r="B48968" t="s">
        <v>135729</v>
      </c>
      <c r="C48968" t="s">
        <v>135730</v>
      </c>
      <c r="D48968" t="s">
        <v>135731</v>
      </c>
      <c r="E48968" t="s">
        <v>1662</v>
      </c>
    </row>
    <row r="48969" spans="1:5" x14ac:dyDescent="0.25">
      <c r="A48969">
        <v>136387</v>
      </c>
      <c r="B48969" t="s">
        <v>135732</v>
      </c>
      <c r="D48969" t="s">
        <v>135733</v>
      </c>
    </row>
    <row r="48970" spans="1:5" x14ac:dyDescent="0.25">
      <c r="A48970">
        <v>136395</v>
      </c>
      <c r="B48970" t="s">
        <v>135734</v>
      </c>
      <c r="D48970" t="s">
        <v>135735</v>
      </c>
      <c r="E48970" t="s">
        <v>135736</v>
      </c>
    </row>
    <row r="48971" spans="1:5" x14ac:dyDescent="0.25">
      <c r="A48971">
        <v>136396</v>
      </c>
      <c r="B48971" t="s">
        <v>135737</v>
      </c>
      <c r="D48971" t="s">
        <v>135738</v>
      </c>
    </row>
    <row r="48972" spans="1:5" x14ac:dyDescent="0.25">
      <c r="A48972">
        <v>136397</v>
      </c>
      <c r="B48972" t="s">
        <v>135739</v>
      </c>
      <c r="C48972" t="s">
        <v>1673</v>
      </c>
      <c r="D48972" t="s">
        <v>135740</v>
      </c>
      <c r="E48972" t="s">
        <v>62577</v>
      </c>
    </row>
    <row r="48973" spans="1:5" x14ac:dyDescent="0.25">
      <c r="A48973">
        <v>136400</v>
      </c>
      <c r="B48973" t="s">
        <v>135741</v>
      </c>
      <c r="C48973" t="s">
        <v>66037</v>
      </c>
      <c r="D48973" t="s">
        <v>135742</v>
      </c>
      <c r="E48973" t="s">
        <v>10</v>
      </c>
    </row>
    <row r="48974" spans="1:5" x14ac:dyDescent="0.25">
      <c r="A48974">
        <v>136403</v>
      </c>
      <c r="B48974" t="s">
        <v>135743</v>
      </c>
      <c r="D48974" t="s">
        <v>135744</v>
      </c>
      <c r="E48974" t="s">
        <v>135745</v>
      </c>
    </row>
    <row r="48975" spans="1:5" x14ac:dyDescent="0.25">
      <c r="A48975">
        <v>136404</v>
      </c>
      <c r="B48975" t="s">
        <v>135746</v>
      </c>
      <c r="D48975" t="s">
        <v>135747</v>
      </c>
      <c r="E48975" t="s">
        <v>94292</v>
      </c>
    </row>
    <row r="48976" spans="1:5" x14ac:dyDescent="0.25">
      <c r="A48976">
        <v>136407</v>
      </c>
      <c r="B48976" t="s">
        <v>135748</v>
      </c>
      <c r="D48976" t="s">
        <v>135749</v>
      </c>
    </row>
    <row r="48977" spans="1:5" x14ac:dyDescent="0.25">
      <c r="A48977">
        <v>136412</v>
      </c>
      <c r="B48977" t="s">
        <v>135750</v>
      </c>
      <c r="C48977" t="s">
        <v>135751</v>
      </c>
      <c r="D48977" t="s">
        <v>135752</v>
      </c>
      <c r="E48977" t="s">
        <v>10</v>
      </c>
    </row>
    <row r="48978" spans="1:5" x14ac:dyDescent="0.25">
      <c r="A48978">
        <v>136414</v>
      </c>
      <c r="B48978" t="s">
        <v>135753</v>
      </c>
      <c r="D48978" t="s">
        <v>135754</v>
      </c>
    </row>
    <row r="48979" spans="1:5" x14ac:dyDescent="0.25">
      <c r="A48979">
        <v>136417</v>
      </c>
      <c r="B48979" t="s">
        <v>135755</v>
      </c>
      <c r="C48979" t="s">
        <v>135756</v>
      </c>
      <c r="D48979" t="s">
        <v>135757</v>
      </c>
      <c r="E48979" t="s">
        <v>135758</v>
      </c>
    </row>
    <row r="48980" spans="1:5" x14ac:dyDescent="0.25">
      <c r="A48980">
        <v>136423</v>
      </c>
      <c r="B48980" t="s">
        <v>135759</v>
      </c>
      <c r="D48980" t="s">
        <v>135760</v>
      </c>
      <c r="E48980" t="s">
        <v>10</v>
      </c>
    </row>
    <row r="48981" spans="1:5" x14ac:dyDescent="0.25">
      <c r="A48981">
        <v>136427</v>
      </c>
      <c r="B48981" t="s">
        <v>135761</v>
      </c>
      <c r="D48981" t="s">
        <v>135762</v>
      </c>
      <c r="E48981" t="s">
        <v>10</v>
      </c>
    </row>
    <row r="48982" spans="1:5" x14ac:dyDescent="0.25">
      <c r="A48982">
        <v>136431</v>
      </c>
      <c r="B48982" t="s">
        <v>135763</v>
      </c>
      <c r="D48982" t="s">
        <v>135764</v>
      </c>
    </row>
    <row r="48983" spans="1:5" x14ac:dyDescent="0.25">
      <c r="A48983">
        <v>136436</v>
      </c>
      <c r="B48983" t="s">
        <v>135765</v>
      </c>
      <c r="C48983" t="s">
        <v>135766</v>
      </c>
      <c r="D48983" t="s">
        <v>135767</v>
      </c>
      <c r="E48983" t="s">
        <v>135768</v>
      </c>
    </row>
    <row r="48984" spans="1:5" x14ac:dyDescent="0.25">
      <c r="A48984">
        <v>136447</v>
      </c>
      <c r="B48984" t="s">
        <v>135769</v>
      </c>
      <c r="D48984" t="s">
        <v>135770</v>
      </c>
      <c r="E48984" t="s">
        <v>15771</v>
      </c>
    </row>
    <row r="48985" spans="1:5" x14ac:dyDescent="0.25">
      <c r="A48985">
        <v>136450</v>
      </c>
      <c r="B48985" t="s">
        <v>135771</v>
      </c>
      <c r="D48985" t="s">
        <v>135772</v>
      </c>
      <c r="E48985" t="s">
        <v>1534</v>
      </c>
    </row>
    <row r="48986" spans="1:5" x14ac:dyDescent="0.25">
      <c r="A48986">
        <v>136451</v>
      </c>
      <c r="B48986" t="s">
        <v>135773</v>
      </c>
      <c r="D48986" t="s">
        <v>135774</v>
      </c>
    </row>
    <row r="48987" spans="1:5" x14ac:dyDescent="0.25">
      <c r="A48987">
        <v>136459</v>
      </c>
      <c r="B48987" t="s">
        <v>135775</v>
      </c>
      <c r="C48987" t="s">
        <v>135776</v>
      </c>
      <c r="D48987" t="s">
        <v>135777</v>
      </c>
      <c r="E48987" t="s">
        <v>135778</v>
      </c>
    </row>
    <row r="48988" spans="1:5" x14ac:dyDescent="0.25">
      <c r="A48988">
        <v>136461</v>
      </c>
      <c r="B48988" t="s">
        <v>135779</v>
      </c>
      <c r="D48988" t="s">
        <v>135780</v>
      </c>
    </row>
    <row r="48989" spans="1:5" x14ac:dyDescent="0.25">
      <c r="A48989">
        <v>136462</v>
      </c>
      <c r="B48989" t="s">
        <v>135781</v>
      </c>
      <c r="D48989" t="s">
        <v>135782</v>
      </c>
    </row>
    <row r="48990" spans="1:5" x14ac:dyDescent="0.25">
      <c r="A48990">
        <v>136464</v>
      </c>
      <c r="B48990" t="s">
        <v>135783</v>
      </c>
      <c r="D48990" t="s">
        <v>135784</v>
      </c>
    </row>
    <row r="48991" spans="1:5" x14ac:dyDescent="0.25">
      <c r="A48991">
        <v>136465</v>
      </c>
      <c r="B48991" t="s">
        <v>135785</v>
      </c>
      <c r="D48991" t="s">
        <v>135786</v>
      </c>
    </row>
    <row r="48992" spans="1:5" x14ac:dyDescent="0.25">
      <c r="A48992">
        <v>136468</v>
      </c>
      <c r="B48992" t="s">
        <v>135787</v>
      </c>
      <c r="D48992" t="s">
        <v>135788</v>
      </c>
      <c r="E48992" t="s">
        <v>135789</v>
      </c>
    </row>
    <row r="48993" spans="1:5" x14ac:dyDescent="0.25">
      <c r="A48993">
        <v>136470</v>
      </c>
      <c r="B48993" t="s">
        <v>135790</v>
      </c>
      <c r="C48993" t="s">
        <v>89917</v>
      </c>
      <c r="D48993" t="s">
        <v>135791</v>
      </c>
      <c r="E48993" t="s">
        <v>135792</v>
      </c>
    </row>
    <row r="48994" spans="1:5" x14ac:dyDescent="0.25">
      <c r="A48994">
        <v>136471</v>
      </c>
      <c r="B48994" t="s">
        <v>135793</v>
      </c>
      <c r="D48994" t="s">
        <v>135794</v>
      </c>
    </row>
    <row r="48995" spans="1:5" x14ac:dyDescent="0.25">
      <c r="A48995">
        <v>136472</v>
      </c>
      <c r="B48995" t="s">
        <v>135795</v>
      </c>
      <c r="D48995" t="s">
        <v>135796</v>
      </c>
    </row>
    <row r="48996" spans="1:5" x14ac:dyDescent="0.25">
      <c r="A48996">
        <v>136476</v>
      </c>
      <c r="B48996" t="s">
        <v>135797</v>
      </c>
      <c r="D48996" t="s">
        <v>135798</v>
      </c>
      <c r="E48996" t="s">
        <v>10</v>
      </c>
    </row>
    <row r="48997" spans="1:5" x14ac:dyDescent="0.25">
      <c r="A48997">
        <v>136478</v>
      </c>
      <c r="B48997" t="s">
        <v>135799</v>
      </c>
      <c r="D48997" t="s">
        <v>135800</v>
      </c>
      <c r="E48997" t="s">
        <v>135801</v>
      </c>
    </row>
    <row r="48998" spans="1:5" x14ac:dyDescent="0.25">
      <c r="A48998">
        <v>136479</v>
      </c>
      <c r="B48998" t="s">
        <v>135802</v>
      </c>
      <c r="D48998" t="s">
        <v>135803</v>
      </c>
    </row>
    <row r="48999" spans="1:5" x14ac:dyDescent="0.25">
      <c r="A48999">
        <v>136480</v>
      </c>
      <c r="B48999" t="s">
        <v>135804</v>
      </c>
      <c r="D48999" t="s">
        <v>135805</v>
      </c>
    </row>
    <row r="49000" spans="1:5" x14ac:dyDescent="0.25">
      <c r="A49000">
        <v>136481</v>
      </c>
      <c r="B49000" t="s">
        <v>135806</v>
      </c>
      <c r="C49000" t="s">
        <v>52659</v>
      </c>
      <c r="D49000" t="s">
        <v>135807</v>
      </c>
    </row>
    <row r="49001" spans="1:5" x14ac:dyDescent="0.25">
      <c r="A49001">
        <v>136485</v>
      </c>
      <c r="B49001" t="s">
        <v>135808</v>
      </c>
      <c r="D49001" t="s">
        <v>135809</v>
      </c>
      <c r="E49001" t="s">
        <v>135810</v>
      </c>
    </row>
    <row r="49002" spans="1:5" x14ac:dyDescent="0.25">
      <c r="A49002">
        <v>136488</v>
      </c>
      <c r="B49002" t="s">
        <v>135811</v>
      </c>
      <c r="C49002" t="s">
        <v>135812</v>
      </c>
      <c r="D49002" t="s">
        <v>135813</v>
      </c>
    </row>
    <row r="49003" spans="1:5" x14ac:dyDescent="0.25">
      <c r="A49003">
        <v>136496</v>
      </c>
      <c r="B49003" t="s">
        <v>135814</v>
      </c>
      <c r="D49003" t="s">
        <v>135815</v>
      </c>
    </row>
    <row r="49004" spans="1:5" x14ac:dyDescent="0.25">
      <c r="A49004">
        <v>136501</v>
      </c>
      <c r="B49004" t="s">
        <v>135816</v>
      </c>
      <c r="D49004" t="s">
        <v>135817</v>
      </c>
    </row>
    <row r="49005" spans="1:5" x14ac:dyDescent="0.25">
      <c r="A49005">
        <v>136502</v>
      </c>
      <c r="B49005" t="s">
        <v>135818</v>
      </c>
      <c r="D49005" t="s">
        <v>135819</v>
      </c>
    </row>
    <row r="49006" spans="1:5" x14ac:dyDescent="0.25">
      <c r="A49006">
        <v>136504</v>
      </c>
      <c r="B49006" t="s">
        <v>135820</v>
      </c>
      <c r="D49006" t="s">
        <v>135821</v>
      </c>
      <c r="E49006" t="s">
        <v>10</v>
      </c>
    </row>
    <row r="49007" spans="1:5" x14ac:dyDescent="0.25">
      <c r="A49007">
        <v>136506</v>
      </c>
      <c r="B49007" t="s">
        <v>135822</v>
      </c>
      <c r="D49007" t="s">
        <v>135823</v>
      </c>
    </row>
    <row r="49008" spans="1:5" x14ac:dyDescent="0.25">
      <c r="A49008">
        <v>136512</v>
      </c>
      <c r="B49008" t="s">
        <v>135824</v>
      </c>
      <c r="C49008" t="s">
        <v>135825</v>
      </c>
      <c r="D49008" t="s">
        <v>135826</v>
      </c>
    </row>
    <row r="49009" spans="1:5" x14ac:dyDescent="0.25">
      <c r="A49009">
        <v>136516</v>
      </c>
      <c r="B49009" t="s">
        <v>135827</v>
      </c>
      <c r="D49009" t="s">
        <v>135828</v>
      </c>
      <c r="E49009" t="s">
        <v>135829</v>
      </c>
    </row>
    <row r="49010" spans="1:5" x14ac:dyDescent="0.25">
      <c r="A49010">
        <v>136519</v>
      </c>
      <c r="B49010" t="s">
        <v>135830</v>
      </c>
      <c r="D49010" t="s">
        <v>135831</v>
      </c>
    </row>
    <row r="49011" spans="1:5" x14ac:dyDescent="0.25">
      <c r="A49011">
        <v>136522</v>
      </c>
      <c r="B49011" t="s">
        <v>135832</v>
      </c>
      <c r="D49011" t="s">
        <v>135833</v>
      </c>
      <c r="E49011" t="s">
        <v>135834</v>
      </c>
    </row>
    <row r="49012" spans="1:5" x14ac:dyDescent="0.25">
      <c r="A49012">
        <v>136523</v>
      </c>
      <c r="B49012" t="s">
        <v>135835</v>
      </c>
      <c r="D49012" t="s">
        <v>135836</v>
      </c>
      <c r="E49012" t="s">
        <v>10</v>
      </c>
    </row>
    <row r="49013" spans="1:5" x14ac:dyDescent="0.25">
      <c r="A49013">
        <v>136527</v>
      </c>
      <c r="B49013" t="s">
        <v>135837</v>
      </c>
      <c r="C49013" t="s">
        <v>135838</v>
      </c>
      <c r="D49013" t="s">
        <v>135839</v>
      </c>
      <c r="E49013" t="s">
        <v>135840</v>
      </c>
    </row>
    <row r="49014" spans="1:5" x14ac:dyDescent="0.25">
      <c r="A49014">
        <v>136530</v>
      </c>
      <c r="B49014" t="s">
        <v>135841</v>
      </c>
      <c r="D49014" t="s">
        <v>135842</v>
      </c>
      <c r="E49014" t="s">
        <v>10</v>
      </c>
    </row>
    <row r="49015" spans="1:5" x14ac:dyDescent="0.25">
      <c r="A49015">
        <v>136538</v>
      </c>
      <c r="B49015" t="s">
        <v>135843</v>
      </c>
      <c r="D49015" t="s">
        <v>135844</v>
      </c>
      <c r="E49015" t="s">
        <v>135845</v>
      </c>
    </row>
    <row r="49016" spans="1:5" x14ac:dyDescent="0.25">
      <c r="A49016">
        <v>136544</v>
      </c>
      <c r="B49016" t="s">
        <v>135846</v>
      </c>
      <c r="D49016" t="s">
        <v>135847</v>
      </c>
    </row>
    <row r="49017" spans="1:5" x14ac:dyDescent="0.25">
      <c r="A49017">
        <v>136546</v>
      </c>
      <c r="B49017" t="s">
        <v>135848</v>
      </c>
      <c r="C49017" t="s">
        <v>135849</v>
      </c>
      <c r="D49017" t="s">
        <v>135850</v>
      </c>
      <c r="E49017" t="s">
        <v>135851</v>
      </c>
    </row>
    <row r="49018" spans="1:5" x14ac:dyDescent="0.25">
      <c r="A49018">
        <v>136547</v>
      </c>
      <c r="B49018" t="s">
        <v>135852</v>
      </c>
      <c r="D49018" t="s">
        <v>135853</v>
      </c>
    </row>
    <row r="49019" spans="1:5" x14ac:dyDescent="0.25">
      <c r="A49019">
        <v>136553</v>
      </c>
      <c r="B49019" t="s">
        <v>135854</v>
      </c>
      <c r="D49019" t="s">
        <v>135855</v>
      </c>
    </row>
    <row r="49020" spans="1:5" x14ac:dyDescent="0.25">
      <c r="A49020">
        <v>136555</v>
      </c>
      <c r="B49020" t="s">
        <v>135856</v>
      </c>
      <c r="D49020" t="s">
        <v>135857</v>
      </c>
    </row>
    <row r="49021" spans="1:5" x14ac:dyDescent="0.25">
      <c r="A49021">
        <v>136556</v>
      </c>
      <c r="B49021" t="s">
        <v>135858</v>
      </c>
      <c r="D49021" t="s">
        <v>135859</v>
      </c>
      <c r="E49021" t="s">
        <v>10</v>
      </c>
    </row>
    <row r="49022" spans="1:5" x14ac:dyDescent="0.25">
      <c r="A49022">
        <v>136557</v>
      </c>
      <c r="B49022" t="s">
        <v>135860</v>
      </c>
      <c r="C49022" t="s">
        <v>41930</v>
      </c>
      <c r="D49022" t="s">
        <v>135861</v>
      </c>
      <c r="E49022" t="s">
        <v>135862</v>
      </c>
    </row>
    <row r="49023" spans="1:5" x14ac:dyDescent="0.25">
      <c r="A49023">
        <v>136561</v>
      </c>
      <c r="B49023" t="s">
        <v>135863</v>
      </c>
      <c r="D49023" t="s">
        <v>135864</v>
      </c>
    </row>
    <row r="49024" spans="1:5" x14ac:dyDescent="0.25">
      <c r="A49024">
        <v>136572</v>
      </c>
      <c r="B49024" t="s">
        <v>135865</v>
      </c>
      <c r="D49024" t="s">
        <v>135866</v>
      </c>
    </row>
    <row r="49025" spans="1:5" x14ac:dyDescent="0.25">
      <c r="A49025">
        <v>136578</v>
      </c>
      <c r="B49025" t="s">
        <v>135867</v>
      </c>
      <c r="D49025" t="s">
        <v>135868</v>
      </c>
      <c r="E49025" t="s">
        <v>135869</v>
      </c>
    </row>
    <row r="49026" spans="1:5" x14ac:dyDescent="0.25">
      <c r="A49026">
        <v>136579</v>
      </c>
      <c r="B49026" t="s">
        <v>135870</v>
      </c>
      <c r="C49026" t="s">
        <v>96398</v>
      </c>
      <c r="D49026" t="s">
        <v>135871</v>
      </c>
      <c r="E49026" t="s">
        <v>10</v>
      </c>
    </row>
    <row r="49027" spans="1:5" x14ac:dyDescent="0.25">
      <c r="A49027">
        <v>136583</v>
      </c>
      <c r="B49027" t="s">
        <v>135872</v>
      </c>
      <c r="C49027" t="s">
        <v>135873</v>
      </c>
      <c r="D49027" t="s">
        <v>135874</v>
      </c>
      <c r="E49027" t="s">
        <v>135875</v>
      </c>
    </row>
    <row r="49028" spans="1:5" x14ac:dyDescent="0.25">
      <c r="A49028">
        <v>136586</v>
      </c>
      <c r="B49028" t="s">
        <v>135876</v>
      </c>
      <c r="C49028" t="s">
        <v>135877</v>
      </c>
      <c r="D49028" t="s">
        <v>135878</v>
      </c>
    </row>
    <row r="49029" spans="1:5" x14ac:dyDescent="0.25">
      <c r="A49029">
        <v>136590</v>
      </c>
      <c r="B49029" t="s">
        <v>135879</v>
      </c>
      <c r="D49029" t="s">
        <v>135880</v>
      </c>
      <c r="E49029" t="s">
        <v>135881</v>
      </c>
    </row>
    <row r="49030" spans="1:5" x14ac:dyDescent="0.25">
      <c r="A49030">
        <v>136593</v>
      </c>
      <c r="B49030" t="s">
        <v>135882</v>
      </c>
      <c r="C49030" t="s">
        <v>135883</v>
      </c>
      <c r="D49030" t="s">
        <v>135884</v>
      </c>
      <c r="E49030" t="s">
        <v>10</v>
      </c>
    </row>
    <row r="49031" spans="1:5" x14ac:dyDescent="0.25">
      <c r="A49031">
        <v>136596</v>
      </c>
      <c r="B49031" t="s">
        <v>135885</v>
      </c>
      <c r="D49031" t="s">
        <v>135886</v>
      </c>
      <c r="E49031" t="s">
        <v>10</v>
      </c>
    </row>
    <row r="49032" spans="1:5" x14ac:dyDescent="0.25">
      <c r="A49032">
        <v>136599</v>
      </c>
      <c r="B49032" t="s">
        <v>135887</v>
      </c>
      <c r="D49032" t="s">
        <v>135888</v>
      </c>
      <c r="E49032" t="s">
        <v>135889</v>
      </c>
    </row>
    <row r="49033" spans="1:5" x14ac:dyDescent="0.25">
      <c r="A49033">
        <v>136601</v>
      </c>
      <c r="B49033" t="s">
        <v>135890</v>
      </c>
      <c r="D49033" t="s">
        <v>135891</v>
      </c>
      <c r="E49033" t="s">
        <v>135892</v>
      </c>
    </row>
    <row r="49034" spans="1:5" x14ac:dyDescent="0.25">
      <c r="A49034">
        <v>136608</v>
      </c>
      <c r="B49034" t="s">
        <v>135893</v>
      </c>
      <c r="D49034" t="s">
        <v>135894</v>
      </c>
      <c r="E49034" t="s">
        <v>135895</v>
      </c>
    </row>
    <row r="49035" spans="1:5" x14ac:dyDescent="0.25">
      <c r="A49035">
        <v>136613</v>
      </c>
      <c r="B49035" t="s">
        <v>135896</v>
      </c>
      <c r="D49035" t="s">
        <v>135897</v>
      </c>
    </row>
    <row r="49036" spans="1:5" x14ac:dyDescent="0.25">
      <c r="A49036">
        <v>136615</v>
      </c>
      <c r="B49036" t="s">
        <v>135898</v>
      </c>
      <c r="C49036" t="s">
        <v>135899</v>
      </c>
      <c r="D49036" t="s">
        <v>135900</v>
      </c>
      <c r="E49036" t="s">
        <v>10</v>
      </c>
    </row>
    <row r="49037" spans="1:5" x14ac:dyDescent="0.25">
      <c r="A49037">
        <v>136618</v>
      </c>
      <c r="B49037" t="s">
        <v>135901</v>
      </c>
      <c r="C49037" t="s">
        <v>135902</v>
      </c>
      <c r="D49037" t="s">
        <v>135903</v>
      </c>
      <c r="E49037" t="s">
        <v>10</v>
      </c>
    </row>
    <row r="49038" spans="1:5" x14ac:dyDescent="0.25">
      <c r="A49038">
        <v>136619</v>
      </c>
      <c r="B49038" t="s">
        <v>135904</v>
      </c>
      <c r="C49038" t="s">
        <v>135905</v>
      </c>
      <c r="D49038" t="s">
        <v>135906</v>
      </c>
      <c r="E49038" t="s">
        <v>135907</v>
      </c>
    </row>
    <row r="49039" spans="1:5" x14ac:dyDescent="0.25">
      <c r="A49039">
        <v>136622</v>
      </c>
      <c r="B49039" t="s">
        <v>135908</v>
      </c>
      <c r="D49039" t="s">
        <v>135909</v>
      </c>
    </row>
    <row r="49040" spans="1:5" x14ac:dyDescent="0.25">
      <c r="A49040">
        <v>136628</v>
      </c>
      <c r="B49040" t="s">
        <v>135910</v>
      </c>
      <c r="D49040" t="s">
        <v>135911</v>
      </c>
      <c r="E49040" t="s">
        <v>10</v>
      </c>
    </row>
    <row r="49041" spans="1:5" x14ac:dyDescent="0.25">
      <c r="A49041">
        <v>136629</v>
      </c>
      <c r="B49041" t="s">
        <v>135912</v>
      </c>
      <c r="C49041" t="s">
        <v>11463</v>
      </c>
      <c r="D49041" t="s">
        <v>135913</v>
      </c>
      <c r="E49041" t="s">
        <v>135914</v>
      </c>
    </row>
    <row r="49042" spans="1:5" x14ac:dyDescent="0.25">
      <c r="A49042">
        <v>136638</v>
      </c>
      <c r="B49042" t="s">
        <v>135915</v>
      </c>
      <c r="D49042" t="s">
        <v>135916</v>
      </c>
    </row>
    <row r="49043" spans="1:5" x14ac:dyDescent="0.25">
      <c r="A49043">
        <v>136644</v>
      </c>
      <c r="B49043" t="s">
        <v>135917</v>
      </c>
      <c r="C49043" t="s">
        <v>69550</v>
      </c>
      <c r="D49043" t="s">
        <v>135918</v>
      </c>
      <c r="E49043" t="s">
        <v>135919</v>
      </c>
    </row>
    <row r="49044" spans="1:5" x14ac:dyDescent="0.25">
      <c r="A49044">
        <v>136648</v>
      </c>
      <c r="B49044" t="s">
        <v>135920</v>
      </c>
      <c r="C49044" t="s">
        <v>135921</v>
      </c>
      <c r="D49044" t="s">
        <v>135922</v>
      </c>
      <c r="E49044" t="s">
        <v>10</v>
      </c>
    </row>
    <row r="49045" spans="1:5" x14ac:dyDescent="0.25">
      <c r="A49045">
        <v>136654</v>
      </c>
      <c r="B49045" t="s">
        <v>135923</v>
      </c>
      <c r="D49045" t="s">
        <v>135924</v>
      </c>
    </row>
    <row r="49046" spans="1:5" x14ac:dyDescent="0.25">
      <c r="A49046">
        <v>136657</v>
      </c>
      <c r="B49046" t="s">
        <v>135925</v>
      </c>
      <c r="D49046" t="s">
        <v>135926</v>
      </c>
    </row>
    <row r="49047" spans="1:5" x14ac:dyDescent="0.25">
      <c r="A49047">
        <v>136658</v>
      </c>
      <c r="B49047" t="s">
        <v>135927</v>
      </c>
      <c r="D49047" t="s">
        <v>135928</v>
      </c>
    </row>
    <row r="49048" spans="1:5" x14ac:dyDescent="0.25">
      <c r="A49048">
        <v>136661</v>
      </c>
      <c r="B49048" t="s">
        <v>135929</v>
      </c>
      <c r="D49048" t="s">
        <v>135930</v>
      </c>
      <c r="E49048" t="s">
        <v>10</v>
      </c>
    </row>
    <row r="49049" spans="1:5" x14ac:dyDescent="0.25">
      <c r="A49049">
        <v>136665</v>
      </c>
      <c r="B49049" t="s">
        <v>135931</v>
      </c>
      <c r="D49049" t="s">
        <v>135932</v>
      </c>
      <c r="E49049" t="s">
        <v>134073</v>
      </c>
    </row>
    <row r="49050" spans="1:5" x14ac:dyDescent="0.25">
      <c r="A49050">
        <v>136667</v>
      </c>
      <c r="B49050" t="s">
        <v>135933</v>
      </c>
      <c r="C49050" t="s">
        <v>11161</v>
      </c>
      <c r="D49050" t="s">
        <v>135934</v>
      </c>
      <c r="E49050" t="s">
        <v>135935</v>
      </c>
    </row>
    <row r="49051" spans="1:5" x14ac:dyDescent="0.25">
      <c r="A49051">
        <v>136669</v>
      </c>
      <c r="B49051" t="s">
        <v>135936</v>
      </c>
      <c r="C49051" t="s">
        <v>135937</v>
      </c>
      <c r="D49051" t="s">
        <v>135938</v>
      </c>
      <c r="E49051" t="s">
        <v>10</v>
      </c>
    </row>
    <row r="49052" spans="1:5" x14ac:dyDescent="0.25">
      <c r="A49052">
        <v>136672</v>
      </c>
      <c r="B49052" t="s">
        <v>135939</v>
      </c>
      <c r="D49052" t="s">
        <v>135940</v>
      </c>
    </row>
    <row r="49053" spans="1:5" x14ac:dyDescent="0.25">
      <c r="A49053">
        <v>136676</v>
      </c>
      <c r="B49053" t="s">
        <v>135941</v>
      </c>
      <c r="D49053" t="s">
        <v>135942</v>
      </c>
      <c r="E49053" t="s">
        <v>135943</v>
      </c>
    </row>
    <row r="49054" spans="1:5" x14ac:dyDescent="0.25">
      <c r="A49054">
        <v>136678</v>
      </c>
      <c r="B49054" t="s">
        <v>135944</v>
      </c>
      <c r="D49054" t="s">
        <v>135945</v>
      </c>
      <c r="E49054" t="s">
        <v>10</v>
      </c>
    </row>
    <row r="49055" spans="1:5" x14ac:dyDescent="0.25">
      <c r="A49055">
        <v>136679</v>
      </c>
      <c r="B49055" t="s">
        <v>135946</v>
      </c>
      <c r="D49055" t="s">
        <v>135947</v>
      </c>
      <c r="E49055" t="s">
        <v>135948</v>
      </c>
    </row>
    <row r="49056" spans="1:5" x14ac:dyDescent="0.25">
      <c r="A49056">
        <v>136681</v>
      </c>
      <c r="B49056" t="s">
        <v>135949</v>
      </c>
      <c r="D49056" t="s">
        <v>135950</v>
      </c>
      <c r="E49056" t="s">
        <v>135951</v>
      </c>
    </row>
    <row r="49057" spans="1:5" x14ac:dyDescent="0.25">
      <c r="A49057">
        <v>136686</v>
      </c>
      <c r="B49057" t="s">
        <v>135952</v>
      </c>
      <c r="C49057" t="s">
        <v>135953</v>
      </c>
      <c r="D49057" t="s">
        <v>135954</v>
      </c>
      <c r="E49057" t="s">
        <v>135955</v>
      </c>
    </row>
    <row r="49058" spans="1:5" x14ac:dyDescent="0.25">
      <c r="A49058">
        <v>136691</v>
      </c>
      <c r="B49058" t="s">
        <v>135956</v>
      </c>
      <c r="D49058" t="s">
        <v>135957</v>
      </c>
      <c r="E49058" t="s">
        <v>135958</v>
      </c>
    </row>
    <row r="49059" spans="1:5" x14ac:dyDescent="0.25">
      <c r="A49059">
        <v>136697</v>
      </c>
      <c r="B49059" t="s">
        <v>135959</v>
      </c>
      <c r="D49059" t="s">
        <v>135960</v>
      </c>
    </row>
    <row r="49060" spans="1:5" x14ac:dyDescent="0.25">
      <c r="A49060">
        <v>136703</v>
      </c>
      <c r="B49060" t="s">
        <v>135961</v>
      </c>
      <c r="D49060" t="s">
        <v>135962</v>
      </c>
    </row>
    <row r="49061" spans="1:5" x14ac:dyDescent="0.25">
      <c r="A49061">
        <v>136705</v>
      </c>
      <c r="B49061" t="s">
        <v>135963</v>
      </c>
      <c r="D49061" t="s">
        <v>135964</v>
      </c>
      <c r="E49061" t="s">
        <v>10</v>
      </c>
    </row>
    <row r="49062" spans="1:5" x14ac:dyDescent="0.25">
      <c r="A49062">
        <v>136710</v>
      </c>
      <c r="B49062" t="s">
        <v>135965</v>
      </c>
      <c r="D49062" t="s">
        <v>135966</v>
      </c>
    </row>
    <row r="49063" spans="1:5" x14ac:dyDescent="0.25">
      <c r="A49063">
        <v>136719</v>
      </c>
      <c r="B49063" t="s">
        <v>135967</v>
      </c>
      <c r="C49063" t="s">
        <v>135968</v>
      </c>
      <c r="D49063" t="s">
        <v>135969</v>
      </c>
      <c r="E49063" t="s">
        <v>135970</v>
      </c>
    </row>
    <row r="49064" spans="1:5" x14ac:dyDescent="0.25">
      <c r="A49064">
        <v>136723</v>
      </c>
      <c r="B49064" t="s">
        <v>135971</v>
      </c>
      <c r="D49064" t="s">
        <v>135972</v>
      </c>
      <c r="E49064" t="s">
        <v>135973</v>
      </c>
    </row>
    <row r="49065" spans="1:5" x14ac:dyDescent="0.25">
      <c r="A49065">
        <v>136726</v>
      </c>
      <c r="B49065" t="s">
        <v>135974</v>
      </c>
      <c r="C49065" t="s">
        <v>135975</v>
      </c>
      <c r="D49065" t="s">
        <v>135976</v>
      </c>
      <c r="E49065" t="s">
        <v>135977</v>
      </c>
    </row>
    <row r="49066" spans="1:5" x14ac:dyDescent="0.25">
      <c r="A49066">
        <v>136728</v>
      </c>
      <c r="B49066" t="s">
        <v>135978</v>
      </c>
      <c r="D49066" t="s">
        <v>135979</v>
      </c>
      <c r="E49066" t="s">
        <v>135980</v>
      </c>
    </row>
    <row r="49067" spans="1:5" x14ac:dyDescent="0.25">
      <c r="A49067">
        <v>136730</v>
      </c>
      <c r="B49067" t="s">
        <v>135981</v>
      </c>
      <c r="D49067" t="s">
        <v>135982</v>
      </c>
      <c r="E49067" t="s">
        <v>135983</v>
      </c>
    </row>
    <row r="49068" spans="1:5" x14ac:dyDescent="0.25">
      <c r="A49068">
        <v>136734</v>
      </c>
      <c r="B49068" t="s">
        <v>135984</v>
      </c>
      <c r="D49068" t="s">
        <v>135985</v>
      </c>
      <c r="E49068" t="s">
        <v>18426</v>
      </c>
    </row>
    <row r="49069" spans="1:5" x14ac:dyDescent="0.25">
      <c r="A49069">
        <v>136736</v>
      </c>
      <c r="B49069" t="s">
        <v>135986</v>
      </c>
      <c r="C49069" t="s">
        <v>135987</v>
      </c>
      <c r="D49069" t="s">
        <v>135988</v>
      </c>
      <c r="E49069" t="s">
        <v>10</v>
      </c>
    </row>
    <row r="49070" spans="1:5" x14ac:dyDescent="0.25">
      <c r="A49070">
        <v>136739</v>
      </c>
      <c r="B49070" t="s">
        <v>135989</v>
      </c>
      <c r="D49070" t="s">
        <v>135990</v>
      </c>
      <c r="E49070" t="s">
        <v>10</v>
      </c>
    </row>
    <row r="49071" spans="1:5" x14ac:dyDescent="0.25">
      <c r="A49071">
        <v>136740</v>
      </c>
      <c r="B49071" t="s">
        <v>135991</v>
      </c>
      <c r="D49071" t="s">
        <v>135992</v>
      </c>
      <c r="E49071" t="s">
        <v>10</v>
      </c>
    </row>
    <row r="49072" spans="1:5" x14ac:dyDescent="0.25">
      <c r="A49072">
        <v>136742</v>
      </c>
      <c r="B49072" t="s">
        <v>135993</v>
      </c>
      <c r="C49072" t="s">
        <v>135994</v>
      </c>
      <c r="D49072" t="s">
        <v>135995</v>
      </c>
      <c r="E49072" t="s">
        <v>135996</v>
      </c>
    </row>
    <row r="49073" spans="1:5" x14ac:dyDescent="0.25">
      <c r="A49073">
        <v>136746</v>
      </c>
      <c r="B49073" t="s">
        <v>135997</v>
      </c>
      <c r="D49073" t="s">
        <v>135998</v>
      </c>
    </row>
    <row r="49074" spans="1:5" x14ac:dyDescent="0.25">
      <c r="A49074">
        <v>136754</v>
      </c>
      <c r="B49074" t="s">
        <v>135999</v>
      </c>
      <c r="C49074" t="s">
        <v>37073</v>
      </c>
      <c r="D49074" t="s">
        <v>136000</v>
      </c>
      <c r="E49074" t="s">
        <v>51262</v>
      </c>
    </row>
    <row r="49075" spans="1:5" x14ac:dyDescent="0.25">
      <c r="A49075">
        <v>136755</v>
      </c>
      <c r="B49075" t="s">
        <v>136001</v>
      </c>
      <c r="C49075" t="s">
        <v>17384</v>
      </c>
      <c r="D49075" t="s">
        <v>136002</v>
      </c>
      <c r="E49075" t="s">
        <v>136003</v>
      </c>
    </row>
    <row r="49076" spans="1:5" x14ac:dyDescent="0.25">
      <c r="A49076">
        <v>136758</v>
      </c>
      <c r="B49076" t="s">
        <v>136004</v>
      </c>
      <c r="D49076" t="s">
        <v>136005</v>
      </c>
      <c r="E49076" t="s">
        <v>136006</v>
      </c>
    </row>
    <row r="49077" spans="1:5" x14ac:dyDescent="0.25">
      <c r="A49077">
        <v>136761</v>
      </c>
      <c r="B49077" t="s">
        <v>136007</v>
      </c>
      <c r="D49077" t="s">
        <v>136008</v>
      </c>
    </row>
    <row r="49078" spans="1:5" x14ac:dyDescent="0.25">
      <c r="A49078">
        <v>136766</v>
      </c>
      <c r="B49078" t="s">
        <v>136009</v>
      </c>
      <c r="C49078" t="s">
        <v>100150</v>
      </c>
      <c r="D49078" t="s">
        <v>136010</v>
      </c>
      <c r="E49078" t="s">
        <v>136011</v>
      </c>
    </row>
    <row r="49079" spans="1:5" x14ac:dyDescent="0.25">
      <c r="A49079">
        <v>136768</v>
      </c>
      <c r="B49079" t="s">
        <v>136012</v>
      </c>
      <c r="D49079" t="s">
        <v>136013</v>
      </c>
    </row>
    <row r="49080" spans="1:5" x14ac:dyDescent="0.25">
      <c r="A49080">
        <v>136772</v>
      </c>
      <c r="B49080" t="s">
        <v>136014</v>
      </c>
      <c r="D49080" t="s">
        <v>136015</v>
      </c>
      <c r="E49080" t="s">
        <v>10</v>
      </c>
    </row>
    <row r="49081" spans="1:5" x14ac:dyDescent="0.25">
      <c r="A49081">
        <v>136774</v>
      </c>
      <c r="B49081" t="s">
        <v>136016</v>
      </c>
      <c r="C49081" t="s">
        <v>18797</v>
      </c>
      <c r="D49081" t="s">
        <v>136017</v>
      </c>
      <c r="E49081" t="s">
        <v>136018</v>
      </c>
    </row>
    <row r="49082" spans="1:5" x14ac:dyDescent="0.25">
      <c r="A49082">
        <v>136775</v>
      </c>
      <c r="B49082" t="s">
        <v>136019</v>
      </c>
      <c r="C49082" t="s">
        <v>136020</v>
      </c>
      <c r="D49082" t="s">
        <v>136021</v>
      </c>
      <c r="E49082" t="s">
        <v>10</v>
      </c>
    </row>
    <row r="49083" spans="1:5" x14ac:dyDescent="0.25">
      <c r="A49083">
        <v>136780</v>
      </c>
      <c r="B49083" t="s">
        <v>136022</v>
      </c>
      <c r="D49083" t="s">
        <v>136023</v>
      </c>
      <c r="E49083" t="s">
        <v>10</v>
      </c>
    </row>
    <row r="49084" spans="1:5" x14ac:dyDescent="0.25">
      <c r="A49084">
        <v>136786</v>
      </c>
      <c r="B49084" t="s">
        <v>136024</v>
      </c>
      <c r="D49084" t="s">
        <v>136025</v>
      </c>
    </row>
    <row r="49085" spans="1:5" x14ac:dyDescent="0.25">
      <c r="A49085">
        <v>136789</v>
      </c>
      <c r="B49085" t="s">
        <v>136026</v>
      </c>
      <c r="C49085" t="s">
        <v>136027</v>
      </c>
      <c r="D49085" t="s">
        <v>136028</v>
      </c>
      <c r="E49085" t="s">
        <v>10</v>
      </c>
    </row>
    <row r="49086" spans="1:5" x14ac:dyDescent="0.25">
      <c r="A49086">
        <v>136799</v>
      </c>
      <c r="B49086" t="s">
        <v>136029</v>
      </c>
      <c r="D49086" t="s">
        <v>136030</v>
      </c>
    </row>
    <row r="49087" spans="1:5" x14ac:dyDescent="0.25">
      <c r="A49087">
        <v>136805</v>
      </c>
      <c r="B49087" t="s">
        <v>136031</v>
      </c>
      <c r="D49087" t="s">
        <v>136032</v>
      </c>
      <c r="E49087" t="s">
        <v>10</v>
      </c>
    </row>
    <row r="49088" spans="1:5" x14ac:dyDescent="0.25">
      <c r="A49088">
        <v>136809</v>
      </c>
      <c r="B49088" t="s">
        <v>136033</v>
      </c>
      <c r="C49088" t="s">
        <v>136034</v>
      </c>
      <c r="D49088" t="s">
        <v>136035</v>
      </c>
    </row>
    <row r="49089" spans="1:5" x14ac:dyDescent="0.25">
      <c r="A49089">
        <v>136811</v>
      </c>
      <c r="B49089" t="s">
        <v>136036</v>
      </c>
      <c r="D49089" t="s">
        <v>136037</v>
      </c>
    </row>
    <row r="49090" spans="1:5" x14ac:dyDescent="0.25">
      <c r="A49090">
        <v>136813</v>
      </c>
      <c r="B49090" t="s">
        <v>136038</v>
      </c>
      <c r="D49090" t="s">
        <v>136039</v>
      </c>
      <c r="E49090" t="s">
        <v>136040</v>
      </c>
    </row>
    <row r="49091" spans="1:5" x14ac:dyDescent="0.25">
      <c r="A49091">
        <v>136821</v>
      </c>
      <c r="B49091" t="s">
        <v>136041</v>
      </c>
      <c r="D49091" t="s">
        <v>136042</v>
      </c>
    </row>
    <row r="49092" spans="1:5" x14ac:dyDescent="0.25">
      <c r="A49092">
        <v>136827</v>
      </c>
      <c r="B49092" t="s">
        <v>136043</v>
      </c>
      <c r="D49092" t="s">
        <v>136044</v>
      </c>
    </row>
    <row r="49093" spans="1:5" x14ac:dyDescent="0.25">
      <c r="A49093">
        <v>136836</v>
      </c>
      <c r="B49093" t="s">
        <v>136045</v>
      </c>
      <c r="C49093" t="s">
        <v>136046</v>
      </c>
      <c r="D49093" t="s">
        <v>136047</v>
      </c>
      <c r="E49093" t="s">
        <v>136048</v>
      </c>
    </row>
    <row r="49094" spans="1:5" x14ac:dyDescent="0.25">
      <c r="A49094">
        <v>136840</v>
      </c>
      <c r="B49094" t="s">
        <v>136049</v>
      </c>
      <c r="D49094" t="s">
        <v>136050</v>
      </c>
    </row>
    <row r="49095" spans="1:5" x14ac:dyDescent="0.25">
      <c r="A49095">
        <v>136841</v>
      </c>
      <c r="B49095" t="s">
        <v>136051</v>
      </c>
      <c r="D49095" t="s">
        <v>136052</v>
      </c>
      <c r="E49095" t="s">
        <v>136053</v>
      </c>
    </row>
    <row r="49096" spans="1:5" x14ac:dyDescent="0.25">
      <c r="A49096">
        <v>136846</v>
      </c>
      <c r="B49096" t="s">
        <v>136054</v>
      </c>
      <c r="D49096" t="s">
        <v>136055</v>
      </c>
    </row>
    <row r="49097" spans="1:5" x14ac:dyDescent="0.25">
      <c r="A49097">
        <v>136848</v>
      </c>
      <c r="B49097" t="s">
        <v>136056</v>
      </c>
      <c r="C49097" t="s">
        <v>136057</v>
      </c>
      <c r="D49097" t="s">
        <v>136058</v>
      </c>
    </row>
    <row r="49098" spans="1:5" x14ac:dyDescent="0.25">
      <c r="A49098">
        <v>136853</v>
      </c>
      <c r="B49098" t="s">
        <v>136059</v>
      </c>
      <c r="D49098" t="s">
        <v>136060</v>
      </c>
      <c r="E49098" t="s">
        <v>10</v>
      </c>
    </row>
    <row r="49099" spans="1:5" x14ac:dyDescent="0.25">
      <c r="A49099">
        <v>136854</v>
      </c>
      <c r="B49099" t="s">
        <v>136061</v>
      </c>
      <c r="D49099" t="s">
        <v>136062</v>
      </c>
    </row>
    <row r="49100" spans="1:5" x14ac:dyDescent="0.25">
      <c r="A49100">
        <v>136856</v>
      </c>
      <c r="B49100" t="s">
        <v>136063</v>
      </c>
      <c r="D49100" t="s">
        <v>136064</v>
      </c>
      <c r="E49100" t="s">
        <v>10</v>
      </c>
    </row>
    <row r="49101" spans="1:5" x14ac:dyDescent="0.25">
      <c r="A49101">
        <v>136858</v>
      </c>
      <c r="B49101" t="s">
        <v>136065</v>
      </c>
      <c r="D49101" t="s">
        <v>136066</v>
      </c>
    </row>
    <row r="49102" spans="1:5" x14ac:dyDescent="0.25">
      <c r="A49102">
        <v>136863</v>
      </c>
      <c r="B49102" t="s">
        <v>136067</v>
      </c>
      <c r="D49102" t="s">
        <v>136068</v>
      </c>
      <c r="E49102" t="s">
        <v>10</v>
      </c>
    </row>
    <row r="49103" spans="1:5" x14ac:dyDescent="0.25">
      <c r="A49103">
        <v>136869</v>
      </c>
      <c r="B49103" t="s">
        <v>136069</v>
      </c>
      <c r="D49103" t="s">
        <v>136070</v>
      </c>
    </row>
    <row r="49104" spans="1:5" x14ac:dyDescent="0.25">
      <c r="A49104">
        <v>136870</v>
      </c>
      <c r="B49104" t="s">
        <v>136071</v>
      </c>
      <c r="C49104" t="s">
        <v>15202</v>
      </c>
      <c r="D49104" t="s">
        <v>136072</v>
      </c>
    </row>
    <row r="49105" spans="1:5" x14ac:dyDescent="0.25">
      <c r="A49105">
        <v>136873</v>
      </c>
      <c r="B49105" t="s">
        <v>136073</v>
      </c>
      <c r="C49105" t="s">
        <v>112113</v>
      </c>
      <c r="D49105" t="s">
        <v>136074</v>
      </c>
    </row>
    <row r="49106" spans="1:5" x14ac:dyDescent="0.25">
      <c r="A49106">
        <v>136875</v>
      </c>
      <c r="B49106" t="s">
        <v>136075</v>
      </c>
      <c r="C49106" t="s">
        <v>136076</v>
      </c>
      <c r="D49106" t="s">
        <v>136077</v>
      </c>
      <c r="E49106" t="s">
        <v>136078</v>
      </c>
    </row>
    <row r="49107" spans="1:5" x14ac:dyDescent="0.25">
      <c r="A49107">
        <v>136878</v>
      </c>
      <c r="B49107" t="s">
        <v>136079</v>
      </c>
      <c r="D49107" t="s">
        <v>136080</v>
      </c>
      <c r="E49107" t="s">
        <v>10</v>
      </c>
    </row>
    <row r="49108" spans="1:5" x14ac:dyDescent="0.25">
      <c r="A49108">
        <v>136881</v>
      </c>
      <c r="B49108" t="s">
        <v>136081</v>
      </c>
      <c r="D49108" t="s">
        <v>136082</v>
      </c>
    </row>
    <row r="49109" spans="1:5" x14ac:dyDescent="0.25">
      <c r="A49109">
        <v>136885</v>
      </c>
      <c r="B49109" t="s">
        <v>136083</v>
      </c>
      <c r="C49109" t="s">
        <v>10011</v>
      </c>
      <c r="D49109" t="s">
        <v>136084</v>
      </c>
      <c r="E49109" t="s">
        <v>10013</v>
      </c>
    </row>
    <row r="49110" spans="1:5" x14ac:dyDescent="0.25">
      <c r="A49110">
        <v>136889</v>
      </c>
      <c r="B49110" t="s">
        <v>136085</v>
      </c>
      <c r="D49110" t="s">
        <v>136086</v>
      </c>
    </row>
    <row r="49111" spans="1:5" x14ac:dyDescent="0.25">
      <c r="A49111">
        <v>136891</v>
      </c>
      <c r="B49111" t="s">
        <v>136087</v>
      </c>
      <c r="C49111" t="s">
        <v>92553</v>
      </c>
      <c r="D49111" t="s">
        <v>136088</v>
      </c>
    </row>
    <row r="49112" spans="1:5" x14ac:dyDescent="0.25">
      <c r="A49112">
        <v>136897</v>
      </c>
      <c r="B49112" t="s">
        <v>136089</v>
      </c>
      <c r="C49112" t="s">
        <v>136090</v>
      </c>
      <c r="D49112" t="s">
        <v>136091</v>
      </c>
      <c r="E49112" t="s">
        <v>10</v>
      </c>
    </row>
    <row r="49113" spans="1:5" x14ac:dyDescent="0.25">
      <c r="A49113">
        <v>136899</v>
      </c>
      <c r="B49113" t="s">
        <v>136092</v>
      </c>
      <c r="D49113" t="s">
        <v>136093</v>
      </c>
    </row>
    <row r="49114" spans="1:5" x14ac:dyDescent="0.25">
      <c r="A49114">
        <v>136900</v>
      </c>
      <c r="B49114" t="s">
        <v>136094</v>
      </c>
      <c r="D49114" t="s">
        <v>136095</v>
      </c>
    </row>
    <row r="49115" spans="1:5" x14ac:dyDescent="0.25">
      <c r="A49115">
        <v>136902</v>
      </c>
      <c r="B49115" t="s">
        <v>136096</v>
      </c>
      <c r="C49115" t="s">
        <v>136097</v>
      </c>
      <c r="D49115" t="s">
        <v>136098</v>
      </c>
      <c r="E49115" t="s">
        <v>10</v>
      </c>
    </row>
    <row r="49116" spans="1:5" x14ac:dyDescent="0.25">
      <c r="A49116">
        <v>136915</v>
      </c>
      <c r="B49116" t="s">
        <v>136099</v>
      </c>
      <c r="D49116" t="s">
        <v>136100</v>
      </c>
    </row>
    <row r="49117" spans="1:5" x14ac:dyDescent="0.25">
      <c r="A49117">
        <v>136916</v>
      </c>
      <c r="B49117" t="s">
        <v>136101</v>
      </c>
      <c r="D49117" t="s">
        <v>136102</v>
      </c>
      <c r="E49117" t="s">
        <v>136103</v>
      </c>
    </row>
    <row r="49118" spans="1:5" x14ac:dyDescent="0.25">
      <c r="A49118">
        <v>136921</v>
      </c>
      <c r="B49118" t="s">
        <v>136104</v>
      </c>
      <c r="D49118" t="s">
        <v>136105</v>
      </c>
    </row>
    <row r="49119" spans="1:5" x14ac:dyDescent="0.25">
      <c r="A49119">
        <v>136928</v>
      </c>
      <c r="B49119" t="s">
        <v>136106</v>
      </c>
      <c r="C49119" t="s">
        <v>22829</v>
      </c>
      <c r="D49119" t="s">
        <v>136107</v>
      </c>
      <c r="E49119" t="s">
        <v>10</v>
      </c>
    </row>
    <row r="49120" spans="1:5" x14ac:dyDescent="0.25">
      <c r="A49120">
        <v>136933</v>
      </c>
      <c r="B49120" t="s">
        <v>136108</v>
      </c>
      <c r="D49120" t="s">
        <v>136109</v>
      </c>
    </row>
    <row r="49121" spans="1:5" x14ac:dyDescent="0.25">
      <c r="A49121">
        <v>136938</v>
      </c>
      <c r="B49121" t="s">
        <v>136110</v>
      </c>
      <c r="D49121" t="s">
        <v>136111</v>
      </c>
    </row>
    <row r="49122" spans="1:5" x14ac:dyDescent="0.25">
      <c r="A49122">
        <v>136941</v>
      </c>
      <c r="B49122" t="s">
        <v>136112</v>
      </c>
      <c r="C49122" t="s">
        <v>16347</v>
      </c>
      <c r="D49122" t="s">
        <v>136113</v>
      </c>
      <c r="E49122" t="s">
        <v>136114</v>
      </c>
    </row>
    <row r="49123" spans="1:5" x14ac:dyDescent="0.25">
      <c r="A49123">
        <v>136955</v>
      </c>
      <c r="B49123" t="s">
        <v>136115</v>
      </c>
      <c r="C49123" t="s">
        <v>104777</v>
      </c>
      <c r="D49123" t="s">
        <v>136116</v>
      </c>
      <c r="E49123" t="s">
        <v>136117</v>
      </c>
    </row>
    <row r="49124" spans="1:5" x14ac:dyDescent="0.25">
      <c r="A49124">
        <v>136956</v>
      </c>
      <c r="B49124" t="s">
        <v>136118</v>
      </c>
      <c r="D49124" t="s">
        <v>136119</v>
      </c>
    </row>
    <row r="49125" spans="1:5" x14ac:dyDescent="0.25">
      <c r="A49125">
        <v>136957</v>
      </c>
      <c r="B49125" t="s">
        <v>136120</v>
      </c>
      <c r="D49125" t="s">
        <v>136121</v>
      </c>
    </row>
    <row r="49126" spans="1:5" x14ac:dyDescent="0.25">
      <c r="A49126">
        <v>136961</v>
      </c>
      <c r="B49126" t="s">
        <v>136122</v>
      </c>
      <c r="D49126" t="s">
        <v>136123</v>
      </c>
    </row>
    <row r="49127" spans="1:5" x14ac:dyDescent="0.25">
      <c r="A49127">
        <v>136964</v>
      </c>
      <c r="B49127" t="s">
        <v>136124</v>
      </c>
      <c r="D49127" t="s">
        <v>136125</v>
      </c>
      <c r="E49127" t="s">
        <v>136126</v>
      </c>
    </row>
    <row r="49128" spans="1:5" x14ac:dyDescent="0.25">
      <c r="A49128">
        <v>136968</v>
      </c>
      <c r="B49128" t="s">
        <v>136127</v>
      </c>
      <c r="D49128" t="s">
        <v>136128</v>
      </c>
    </row>
    <row r="49129" spans="1:5" x14ac:dyDescent="0.25">
      <c r="A49129">
        <v>136975</v>
      </c>
      <c r="B49129" t="s">
        <v>136129</v>
      </c>
      <c r="D49129" t="s">
        <v>136130</v>
      </c>
    </row>
    <row r="49130" spans="1:5" x14ac:dyDescent="0.25">
      <c r="A49130">
        <v>136977</v>
      </c>
      <c r="B49130" t="s">
        <v>136131</v>
      </c>
      <c r="D49130" t="s">
        <v>136132</v>
      </c>
    </row>
    <row r="49131" spans="1:5" x14ac:dyDescent="0.25">
      <c r="A49131">
        <v>136978</v>
      </c>
      <c r="B49131" t="s">
        <v>136133</v>
      </c>
      <c r="D49131" t="s">
        <v>136134</v>
      </c>
    </row>
    <row r="49132" spans="1:5" x14ac:dyDescent="0.25">
      <c r="A49132">
        <v>136985</v>
      </c>
      <c r="B49132" t="s">
        <v>136135</v>
      </c>
      <c r="C49132" t="s">
        <v>136136</v>
      </c>
      <c r="D49132" t="s">
        <v>136137</v>
      </c>
      <c r="E49132" t="s">
        <v>10</v>
      </c>
    </row>
    <row r="49133" spans="1:5" x14ac:dyDescent="0.25">
      <c r="A49133">
        <v>136991</v>
      </c>
      <c r="B49133" t="s">
        <v>136138</v>
      </c>
      <c r="C49133" t="s">
        <v>58433</v>
      </c>
      <c r="D49133" t="s">
        <v>136139</v>
      </c>
    </row>
    <row r="49134" spans="1:5" x14ac:dyDescent="0.25">
      <c r="A49134">
        <v>136993</v>
      </c>
      <c r="B49134" t="s">
        <v>136140</v>
      </c>
      <c r="C49134" t="s">
        <v>136141</v>
      </c>
      <c r="D49134" t="s">
        <v>136142</v>
      </c>
      <c r="E49134" t="s">
        <v>10</v>
      </c>
    </row>
    <row r="49135" spans="1:5" x14ac:dyDescent="0.25">
      <c r="A49135">
        <v>136995</v>
      </c>
      <c r="B49135" t="s">
        <v>136143</v>
      </c>
      <c r="C49135" t="s">
        <v>136144</v>
      </c>
      <c r="D49135" t="s">
        <v>136145</v>
      </c>
      <c r="E49135" t="s">
        <v>136146</v>
      </c>
    </row>
    <row r="49136" spans="1:5" x14ac:dyDescent="0.25">
      <c r="A49136">
        <v>137007</v>
      </c>
      <c r="B49136" t="s">
        <v>136147</v>
      </c>
      <c r="D49136" t="s">
        <v>136148</v>
      </c>
      <c r="E49136" t="s">
        <v>40258</v>
      </c>
    </row>
    <row r="49137" spans="1:5" x14ac:dyDescent="0.25">
      <c r="A49137">
        <v>137010</v>
      </c>
      <c r="B49137" t="s">
        <v>136149</v>
      </c>
      <c r="D49137" t="s">
        <v>136150</v>
      </c>
      <c r="E49137" t="s">
        <v>136151</v>
      </c>
    </row>
    <row r="49138" spans="1:5" x14ac:dyDescent="0.25">
      <c r="A49138">
        <v>137015</v>
      </c>
      <c r="B49138" t="s">
        <v>136152</v>
      </c>
      <c r="D49138" t="s">
        <v>136153</v>
      </c>
      <c r="E49138" t="s">
        <v>136154</v>
      </c>
    </row>
    <row r="49139" spans="1:5" x14ac:dyDescent="0.25">
      <c r="A49139">
        <v>137021</v>
      </c>
      <c r="B49139" t="s">
        <v>136155</v>
      </c>
      <c r="C49139" t="s">
        <v>17924</v>
      </c>
      <c r="D49139" t="s">
        <v>136156</v>
      </c>
      <c r="E49139" t="s">
        <v>136157</v>
      </c>
    </row>
    <row r="49140" spans="1:5" x14ac:dyDescent="0.25">
      <c r="A49140">
        <v>137024</v>
      </c>
      <c r="B49140" t="s">
        <v>136158</v>
      </c>
      <c r="D49140" t="s">
        <v>136159</v>
      </c>
      <c r="E49140" t="s">
        <v>881</v>
      </c>
    </row>
    <row r="49141" spans="1:5" x14ac:dyDescent="0.25">
      <c r="A49141">
        <v>137027</v>
      </c>
      <c r="B49141" t="s">
        <v>136160</v>
      </c>
      <c r="C49141" t="s">
        <v>109340</v>
      </c>
      <c r="D49141" t="s">
        <v>136161</v>
      </c>
      <c r="E49141" t="s">
        <v>136162</v>
      </c>
    </row>
    <row r="49142" spans="1:5" x14ac:dyDescent="0.25">
      <c r="A49142">
        <v>137028</v>
      </c>
      <c r="B49142" t="s">
        <v>136163</v>
      </c>
      <c r="D49142" t="s">
        <v>136164</v>
      </c>
    </row>
    <row r="49143" spans="1:5" x14ac:dyDescent="0.25">
      <c r="A49143">
        <v>137031</v>
      </c>
      <c r="B49143" t="s">
        <v>136165</v>
      </c>
      <c r="C49143" t="s">
        <v>136166</v>
      </c>
      <c r="D49143" t="s">
        <v>136167</v>
      </c>
      <c r="E49143" t="s">
        <v>136168</v>
      </c>
    </row>
    <row r="49144" spans="1:5" x14ac:dyDescent="0.25">
      <c r="A49144">
        <v>137038</v>
      </c>
      <c r="B49144" t="s">
        <v>136169</v>
      </c>
      <c r="D49144" t="s">
        <v>136170</v>
      </c>
      <c r="E49144" t="s">
        <v>10</v>
      </c>
    </row>
    <row r="49145" spans="1:5" x14ac:dyDescent="0.25">
      <c r="A49145">
        <v>137044</v>
      </c>
      <c r="B49145" t="s">
        <v>136171</v>
      </c>
      <c r="C49145" t="s">
        <v>93234</v>
      </c>
      <c r="D49145" t="s">
        <v>136172</v>
      </c>
    </row>
    <row r="49146" spans="1:5" x14ac:dyDescent="0.25">
      <c r="A49146">
        <v>137047</v>
      </c>
      <c r="B49146" t="s">
        <v>136173</v>
      </c>
      <c r="D49146" t="s">
        <v>136174</v>
      </c>
    </row>
    <row r="49147" spans="1:5" x14ac:dyDescent="0.25">
      <c r="A49147">
        <v>137049</v>
      </c>
      <c r="B49147" t="s">
        <v>136175</v>
      </c>
      <c r="C49147" t="s">
        <v>136176</v>
      </c>
      <c r="D49147" t="s">
        <v>136177</v>
      </c>
      <c r="E49147" t="s">
        <v>136178</v>
      </c>
    </row>
    <row r="49148" spans="1:5" x14ac:dyDescent="0.25">
      <c r="A49148">
        <v>137055</v>
      </c>
      <c r="B49148" t="s">
        <v>136179</v>
      </c>
      <c r="D49148" t="s">
        <v>136180</v>
      </c>
      <c r="E49148" t="s">
        <v>10</v>
      </c>
    </row>
    <row r="49149" spans="1:5" x14ac:dyDescent="0.25">
      <c r="A49149">
        <v>137060</v>
      </c>
      <c r="B49149" t="s">
        <v>136181</v>
      </c>
      <c r="D49149" t="s">
        <v>136182</v>
      </c>
      <c r="E49149" t="s">
        <v>10</v>
      </c>
    </row>
    <row r="49150" spans="1:5" x14ac:dyDescent="0.25">
      <c r="A49150">
        <v>137069</v>
      </c>
      <c r="B49150" t="s">
        <v>136183</v>
      </c>
      <c r="D49150" t="s">
        <v>136184</v>
      </c>
      <c r="E49150" t="s">
        <v>136185</v>
      </c>
    </row>
    <row r="49151" spans="1:5" x14ac:dyDescent="0.25">
      <c r="A49151">
        <v>137072</v>
      </c>
      <c r="B49151" t="s">
        <v>136186</v>
      </c>
      <c r="D49151" t="s">
        <v>136187</v>
      </c>
      <c r="E49151" t="s">
        <v>10</v>
      </c>
    </row>
    <row r="49152" spans="1:5" x14ac:dyDescent="0.25">
      <c r="A49152">
        <v>137077</v>
      </c>
      <c r="B49152" t="s">
        <v>136188</v>
      </c>
      <c r="D49152" t="s">
        <v>136189</v>
      </c>
    </row>
    <row r="49153" spans="1:5" x14ac:dyDescent="0.25">
      <c r="A49153">
        <v>137085</v>
      </c>
      <c r="B49153" t="s">
        <v>136190</v>
      </c>
      <c r="D49153" t="s">
        <v>136191</v>
      </c>
      <c r="E49153" t="s">
        <v>136192</v>
      </c>
    </row>
    <row r="49154" spans="1:5" x14ac:dyDescent="0.25">
      <c r="A49154">
        <v>137086</v>
      </c>
      <c r="B49154" t="s">
        <v>136193</v>
      </c>
      <c r="C49154" t="s">
        <v>136194</v>
      </c>
      <c r="D49154" t="s">
        <v>136195</v>
      </c>
      <c r="E49154" t="s">
        <v>136196</v>
      </c>
    </row>
    <row r="49155" spans="1:5" x14ac:dyDescent="0.25">
      <c r="A49155">
        <v>137088</v>
      </c>
      <c r="B49155" t="s">
        <v>136197</v>
      </c>
      <c r="D49155" t="s">
        <v>136198</v>
      </c>
      <c r="E49155" t="s">
        <v>10</v>
      </c>
    </row>
    <row r="49156" spans="1:5" x14ac:dyDescent="0.25">
      <c r="A49156">
        <v>137089</v>
      </c>
      <c r="B49156" t="s">
        <v>136199</v>
      </c>
      <c r="C49156" t="s">
        <v>136200</v>
      </c>
      <c r="D49156" t="s">
        <v>136201</v>
      </c>
      <c r="E49156" t="s">
        <v>10</v>
      </c>
    </row>
    <row r="49157" spans="1:5" x14ac:dyDescent="0.25">
      <c r="A49157">
        <v>137093</v>
      </c>
      <c r="B49157" t="s">
        <v>136202</v>
      </c>
      <c r="D49157" t="s">
        <v>136203</v>
      </c>
      <c r="E49157" t="s">
        <v>136204</v>
      </c>
    </row>
    <row r="49158" spans="1:5" x14ac:dyDescent="0.25">
      <c r="A49158">
        <v>137097</v>
      </c>
      <c r="B49158" t="s">
        <v>136205</v>
      </c>
      <c r="D49158" t="s">
        <v>136206</v>
      </c>
    </row>
    <row r="49159" spans="1:5" x14ac:dyDescent="0.25">
      <c r="A49159">
        <v>137105</v>
      </c>
      <c r="B49159" t="s">
        <v>136207</v>
      </c>
      <c r="D49159" t="s">
        <v>136208</v>
      </c>
    </row>
    <row r="49160" spans="1:5" x14ac:dyDescent="0.25">
      <c r="A49160">
        <v>137109</v>
      </c>
      <c r="B49160" t="s">
        <v>136209</v>
      </c>
      <c r="D49160" t="s">
        <v>136210</v>
      </c>
      <c r="E49160" t="s">
        <v>136211</v>
      </c>
    </row>
    <row r="49161" spans="1:5" x14ac:dyDescent="0.25">
      <c r="A49161">
        <v>137112</v>
      </c>
      <c r="B49161" t="s">
        <v>136212</v>
      </c>
      <c r="C49161" t="s">
        <v>136213</v>
      </c>
      <c r="D49161" t="s">
        <v>136214</v>
      </c>
      <c r="E49161" t="s">
        <v>10</v>
      </c>
    </row>
    <row r="49162" spans="1:5" x14ac:dyDescent="0.25">
      <c r="A49162">
        <v>137114</v>
      </c>
      <c r="B49162" t="s">
        <v>136215</v>
      </c>
      <c r="D49162" t="s">
        <v>136216</v>
      </c>
      <c r="E49162" t="s">
        <v>136217</v>
      </c>
    </row>
    <row r="49163" spans="1:5" x14ac:dyDescent="0.25">
      <c r="A49163">
        <v>137122</v>
      </c>
      <c r="B49163" t="s">
        <v>136218</v>
      </c>
      <c r="C49163" t="s">
        <v>136219</v>
      </c>
      <c r="D49163" t="s">
        <v>136220</v>
      </c>
      <c r="E49163" t="s">
        <v>136221</v>
      </c>
    </row>
    <row r="49164" spans="1:5" x14ac:dyDescent="0.25">
      <c r="A49164">
        <v>137123</v>
      </c>
      <c r="B49164" t="s">
        <v>136222</v>
      </c>
      <c r="D49164" t="s">
        <v>136223</v>
      </c>
      <c r="E49164" t="s">
        <v>10</v>
      </c>
    </row>
    <row r="49165" spans="1:5" x14ac:dyDescent="0.25">
      <c r="A49165">
        <v>137135</v>
      </c>
      <c r="B49165" t="s">
        <v>136224</v>
      </c>
      <c r="D49165" t="s">
        <v>136225</v>
      </c>
    </row>
    <row r="49166" spans="1:5" x14ac:dyDescent="0.25">
      <c r="A49166">
        <v>137139</v>
      </c>
      <c r="B49166" t="s">
        <v>136226</v>
      </c>
      <c r="C49166" t="s">
        <v>136227</v>
      </c>
      <c r="D49166" t="s">
        <v>136228</v>
      </c>
    </row>
    <row r="49167" spans="1:5" x14ac:dyDescent="0.25">
      <c r="A49167">
        <v>137142</v>
      </c>
      <c r="B49167" t="s">
        <v>136229</v>
      </c>
      <c r="D49167" t="s">
        <v>136230</v>
      </c>
    </row>
    <row r="49168" spans="1:5" x14ac:dyDescent="0.25">
      <c r="A49168">
        <v>137146</v>
      </c>
      <c r="B49168" t="s">
        <v>136231</v>
      </c>
      <c r="D49168" t="s">
        <v>136232</v>
      </c>
    </row>
    <row r="49169" spans="1:5" x14ac:dyDescent="0.25">
      <c r="A49169">
        <v>137147</v>
      </c>
      <c r="B49169" t="s">
        <v>136233</v>
      </c>
      <c r="D49169" t="s">
        <v>136234</v>
      </c>
    </row>
    <row r="49170" spans="1:5" x14ac:dyDescent="0.25">
      <c r="A49170">
        <v>137149</v>
      </c>
      <c r="B49170" t="s">
        <v>136235</v>
      </c>
      <c r="D49170" t="s">
        <v>136236</v>
      </c>
    </row>
    <row r="49171" spans="1:5" x14ac:dyDescent="0.25">
      <c r="A49171">
        <v>137150</v>
      </c>
      <c r="B49171" t="s">
        <v>136237</v>
      </c>
      <c r="C49171" t="s">
        <v>52379</v>
      </c>
      <c r="D49171" t="s">
        <v>136238</v>
      </c>
      <c r="E49171" t="s">
        <v>136239</v>
      </c>
    </row>
    <row r="49172" spans="1:5" x14ac:dyDescent="0.25">
      <c r="A49172">
        <v>137154</v>
      </c>
      <c r="B49172" t="s">
        <v>136240</v>
      </c>
      <c r="D49172" t="s">
        <v>136241</v>
      </c>
      <c r="E49172" t="s">
        <v>10</v>
      </c>
    </row>
    <row r="49173" spans="1:5" x14ac:dyDescent="0.25">
      <c r="A49173">
        <v>137156</v>
      </c>
      <c r="B49173" t="s">
        <v>136242</v>
      </c>
      <c r="D49173" t="s">
        <v>136243</v>
      </c>
    </row>
    <row r="49174" spans="1:5" x14ac:dyDescent="0.25">
      <c r="A49174">
        <v>137161</v>
      </c>
      <c r="B49174" t="s">
        <v>136244</v>
      </c>
      <c r="C49174" t="s">
        <v>61888</v>
      </c>
      <c r="D49174" t="s">
        <v>136245</v>
      </c>
      <c r="E49174" t="s">
        <v>136246</v>
      </c>
    </row>
    <row r="49175" spans="1:5" x14ac:dyDescent="0.25">
      <c r="A49175">
        <v>137163</v>
      </c>
      <c r="B49175" t="s">
        <v>136247</v>
      </c>
      <c r="D49175" t="s">
        <v>136248</v>
      </c>
      <c r="E49175" t="s">
        <v>136249</v>
      </c>
    </row>
    <row r="49176" spans="1:5" x14ac:dyDescent="0.25">
      <c r="A49176">
        <v>137166</v>
      </c>
      <c r="B49176" t="s">
        <v>136250</v>
      </c>
      <c r="C49176" t="s">
        <v>136251</v>
      </c>
      <c r="D49176" t="s">
        <v>136252</v>
      </c>
      <c r="E49176" t="s">
        <v>10</v>
      </c>
    </row>
    <row r="49177" spans="1:5" x14ac:dyDescent="0.25">
      <c r="A49177">
        <v>137167</v>
      </c>
      <c r="B49177" t="s">
        <v>136253</v>
      </c>
      <c r="D49177" t="s">
        <v>136254</v>
      </c>
      <c r="E49177" t="s">
        <v>10</v>
      </c>
    </row>
    <row r="49178" spans="1:5" x14ac:dyDescent="0.25">
      <c r="A49178">
        <v>137170</v>
      </c>
      <c r="B49178" t="s">
        <v>136255</v>
      </c>
      <c r="C49178" t="s">
        <v>72130</v>
      </c>
      <c r="D49178" t="s">
        <v>136256</v>
      </c>
      <c r="E49178" t="s">
        <v>881</v>
      </c>
    </row>
    <row r="49179" spans="1:5" x14ac:dyDescent="0.25">
      <c r="A49179">
        <v>137174</v>
      </c>
      <c r="B49179" t="s">
        <v>136257</v>
      </c>
      <c r="C49179" t="s">
        <v>136258</v>
      </c>
      <c r="D49179" t="s">
        <v>136259</v>
      </c>
    </row>
    <row r="49180" spans="1:5" x14ac:dyDescent="0.25">
      <c r="A49180">
        <v>137183</v>
      </c>
      <c r="B49180" t="s">
        <v>136260</v>
      </c>
      <c r="C49180" t="s">
        <v>136261</v>
      </c>
      <c r="D49180" t="s">
        <v>136262</v>
      </c>
    </row>
    <row r="49181" spans="1:5" x14ac:dyDescent="0.25">
      <c r="A49181">
        <v>137188</v>
      </c>
      <c r="B49181" t="s">
        <v>136263</v>
      </c>
      <c r="D49181" t="s">
        <v>136264</v>
      </c>
    </row>
    <row r="49182" spans="1:5" x14ac:dyDescent="0.25">
      <c r="A49182">
        <v>137194</v>
      </c>
      <c r="B49182" t="s">
        <v>136265</v>
      </c>
      <c r="C49182" t="s">
        <v>136266</v>
      </c>
      <c r="D49182" t="s">
        <v>136267</v>
      </c>
      <c r="E49182" t="s">
        <v>136268</v>
      </c>
    </row>
    <row r="49183" spans="1:5" x14ac:dyDescent="0.25">
      <c r="A49183">
        <v>137196</v>
      </c>
      <c r="B49183" t="s">
        <v>136269</v>
      </c>
      <c r="D49183" t="s">
        <v>136270</v>
      </c>
      <c r="E49183" t="s">
        <v>116464</v>
      </c>
    </row>
    <row r="49184" spans="1:5" x14ac:dyDescent="0.25">
      <c r="A49184">
        <v>137202</v>
      </c>
      <c r="B49184" t="s">
        <v>136271</v>
      </c>
      <c r="D49184" t="s">
        <v>136272</v>
      </c>
      <c r="E49184" t="s">
        <v>136273</v>
      </c>
    </row>
    <row r="49185" spans="1:5" x14ac:dyDescent="0.25">
      <c r="A49185">
        <v>137205</v>
      </c>
      <c r="B49185" t="s">
        <v>136274</v>
      </c>
      <c r="C49185" t="s">
        <v>136275</v>
      </c>
      <c r="D49185" t="s">
        <v>136276</v>
      </c>
      <c r="E49185" t="s">
        <v>136277</v>
      </c>
    </row>
    <row r="49186" spans="1:5" x14ac:dyDescent="0.25">
      <c r="A49186">
        <v>137211</v>
      </c>
      <c r="B49186" t="s">
        <v>136278</v>
      </c>
      <c r="D49186" t="s">
        <v>136279</v>
      </c>
      <c r="E49186" t="s">
        <v>136280</v>
      </c>
    </row>
    <row r="49187" spans="1:5" x14ac:dyDescent="0.25">
      <c r="A49187">
        <v>137213</v>
      </c>
      <c r="B49187" t="s">
        <v>136281</v>
      </c>
      <c r="C49187" t="s">
        <v>136282</v>
      </c>
      <c r="D49187" t="s">
        <v>136283</v>
      </c>
      <c r="E49187" t="s">
        <v>10</v>
      </c>
    </row>
    <row r="49188" spans="1:5" x14ac:dyDescent="0.25">
      <c r="A49188">
        <v>137214</v>
      </c>
      <c r="B49188" t="s">
        <v>136284</v>
      </c>
      <c r="C49188" t="s">
        <v>136285</v>
      </c>
      <c r="D49188" t="s">
        <v>136286</v>
      </c>
    </row>
    <row r="49189" spans="1:5" x14ac:dyDescent="0.25">
      <c r="A49189">
        <v>137221</v>
      </c>
      <c r="B49189" t="s">
        <v>136287</v>
      </c>
      <c r="C49189" t="s">
        <v>136288</v>
      </c>
      <c r="D49189" t="s">
        <v>136289</v>
      </c>
    </row>
    <row r="49190" spans="1:5" x14ac:dyDescent="0.25">
      <c r="A49190">
        <v>137224</v>
      </c>
      <c r="B49190" t="s">
        <v>136290</v>
      </c>
      <c r="C49190" t="s">
        <v>136291</v>
      </c>
      <c r="D49190" t="s">
        <v>136292</v>
      </c>
      <c r="E49190" t="s">
        <v>10</v>
      </c>
    </row>
    <row r="49191" spans="1:5" x14ac:dyDescent="0.25">
      <c r="A49191">
        <v>137226</v>
      </c>
      <c r="B49191" t="s">
        <v>136293</v>
      </c>
      <c r="D49191" t="s">
        <v>136294</v>
      </c>
      <c r="E49191" t="s">
        <v>136295</v>
      </c>
    </row>
    <row r="49192" spans="1:5" x14ac:dyDescent="0.25">
      <c r="A49192">
        <v>137227</v>
      </c>
      <c r="B49192" t="s">
        <v>136296</v>
      </c>
      <c r="C49192" t="s">
        <v>136297</v>
      </c>
      <c r="D49192" t="s">
        <v>136298</v>
      </c>
      <c r="E49192" t="s">
        <v>136299</v>
      </c>
    </row>
    <row r="49193" spans="1:5" x14ac:dyDescent="0.25">
      <c r="A49193">
        <v>137228</v>
      </c>
      <c r="B49193" t="s">
        <v>136300</v>
      </c>
      <c r="C49193" t="s">
        <v>136301</v>
      </c>
      <c r="D49193" t="s">
        <v>136302</v>
      </c>
      <c r="E49193" t="s">
        <v>10</v>
      </c>
    </row>
    <row r="49194" spans="1:5" x14ac:dyDescent="0.25">
      <c r="A49194">
        <v>137234</v>
      </c>
      <c r="B49194" t="s">
        <v>136303</v>
      </c>
      <c r="D49194" t="s">
        <v>136304</v>
      </c>
    </row>
    <row r="49195" spans="1:5" x14ac:dyDescent="0.25">
      <c r="A49195">
        <v>137241</v>
      </c>
      <c r="B49195" t="s">
        <v>136305</v>
      </c>
      <c r="D49195" t="s">
        <v>136306</v>
      </c>
    </row>
    <row r="49196" spans="1:5" x14ac:dyDescent="0.25">
      <c r="A49196">
        <v>137244</v>
      </c>
      <c r="B49196" t="s">
        <v>136307</v>
      </c>
      <c r="C49196" t="s">
        <v>136308</v>
      </c>
      <c r="D49196" t="s">
        <v>136309</v>
      </c>
    </row>
    <row r="49197" spans="1:5" x14ac:dyDescent="0.25">
      <c r="A49197">
        <v>137249</v>
      </c>
      <c r="B49197" t="s">
        <v>136310</v>
      </c>
      <c r="C49197" t="s">
        <v>136311</v>
      </c>
      <c r="D49197" t="s">
        <v>136312</v>
      </c>
    </row>
    <row r="49198" spans="1:5" x14ac:dyDescent="0.25">
      <c r="A49198">
        <v>137254</v>
      </c>
      <c r="B49198" t="s">
        <v>136313</v>
      </c>
      <c r="C49198" t="s">
        <v>26792</v>
      </c>
      <c r="D49198" t="s">
        <v>136314</v>
      </c>
      <c r="E49198" t="s">
        <v>136315</v>
      </c>
    </row>
    <row r="49199" spans="1:5" x14ac:dyDescent="0.25">
      <c r="A49199">
        <v>137256</v>
      </c>
      <c r="B49199" t="s">
        <v>136316</v>
      </c>
      <c r="D49199" t="s">
        <v>136317</v>
      </c>
      <c r="E49199" t="s">
        <v>10</v>
      </c>
    </row>
    <row r="49200" spans="1:5" x14ac:dyDescent="0.25">
      <c r="A49200">
        <v>137257</v>
      </c>
      <c r="B49200" t="s">
        <v>136318</v>
      </c>
      <c r="D49200" t="s">
        <v>136319</v>
      </c>
      <c r="E49200" t="s">
        <v>136320</v>
      </c>
    </row>
    <row r="49201" spans="1:5" x14ac:dyDescent="0.25">
      <c r="A49201">
        <v>137259</v>
      </c>
      <c r="B49201" t="s">
        <v>136321</v>
      </c>
      <c r="D49201" t="s">
        <v>136322</v>
      </c>
      <c r="E49201" t="s">
        <v>136323</v>
      </c>
    </row>
    <row r="49202" spans="1:5" x14ac:dyDescent="0.25">
      <c r="A49202">
        <v>137272</v>
      </c>
      <c r="B49202" t="s">
        <v>136324</v>
      </c>
      <c r="D49202" t="s">
        <v>136325</v>
      </c>
    </row>
    <row r="49203" spans="1:5" x14ac:dyDescent="0.25">
      <c r="A49203">
        <v>137273</v>
      </c>
      <c r="B49203" t="s">
        <v>136326</v>
      </c>
      <c r="D49203" t="s">
        <v>136327</v>
      </c>
    </row>
    <row r="49204" spans="1:5" x14ac:dyDescent="0.25">
      <c r="A49204">
        <v>137274</v>
      </c>
      <c r="B49204" t="s">
        <v>136328</v>
      </c>
      <c r="D49204" t="s">
        <v>136329</v>
      </c>
      <c r="E49204" t="s">
        <v>10</v>
      </c>
    </row>
    <row r="49205" spans="1:5" x14ac:dyDescent="0.25">
      <c r="A49205">
        <v>137276</v>
      </c>
      <c r="B49205" t="s">
        <v>136330</v>
      </c>
      <c r="C49205" t="s">
        <v>61461</v>
      </c>
      <c r="D49205" t="s">
        <v>136331</v>
      </c>
    </row>
    <row r="49206" spans="1:5" x14ac:dyDescent="0.25">
      <c r="A49206">
        <v>137277</v>
      </c>
      <c r="B49206" t="s">
        <v>136332</v>
      </c>
      <c r="D49206" t="s">
        <v>136333</v>
      </c>
      <c r="E49206" t="s">
        <v>10</v>
      </c>
    </row>
    <row r="49207" spans="1:5" x14ac:dyDescent="0.25">
      <c r="A49207">
        <v>137278</v>
      </c>
      <c r="B49207" t="s">
        <v>136334</v>
      </c>
      <c r="C49207" t="s">
        <v>119342</v>
      </c>
      <c r="D49207" t="s">
        <v>136335</v>
      </c>
    </row>
    <row r="49208" spans="1:5" x14ac:dyDescent="0.25">
      <c r="A49208">
        <v>137281</v>
      </c>
      <c r="B49208" t="s">
        <v>136336</v>
      </c>
      <c r="D49208" t="s">
        <v>136337</v>
      </c>
      <c r="E49208" t="s">
        <v>136338</v>
      </c>
    </row>
    <row r="49209" spans="1:5" x14ac:dyDescent="0.25">
      <c r="A49209">
        <v>137283</v>
      </c>
      <c r="B49209" t="s">
        <v>136339</v>
      </c>
      <c r="D49209" t="s">
        <v>136340</v>
      </c>
    </row>
    <row r="49210" spans="1:5" x14ac:dyDescent="0.25">
      <c r="A49210">
        <v>137285</v>
      </c>
      <c r="B49210" t="s">
        <v>136341</v>
      </c>
      <c r="D49210" t="s">
        <v>136342</v>
      </c>
      <c r="E49210" t="s">
        <v>136343</v>
      </c>
    </row>
    <row r="49211" spans="1:5" x14ac:dyDescent="0.25">
      <c r="A49211">
        <v>137290</v>
      </c>
      <c r="B49211" t="s">
        <v>136344</v>
      </c>
      <c r="D49211" t="s">
        <v>136345</v>
      </c>
    </row>
    <row r="49212" spans="1:5" x14ac:dyDescent="0.25">
      <c r="A49212">
        <v>137294</v>
      </c>
      <c r="B49212" t="s">
        <v>136346</v>
      </c>
      <c r="C49212" t="s">
        <v>136347</v>
      </c>
      <c r="D49212" t="s">
        <v>136348</v>
      </c>
      <c r="E49212" t="s">
        <v>136349</v>
      </c>
    </row>
    <row r="49213" spans="1:5" x14ac:dyDescent="0.25">
      <c r="A49213">
        <v>137302</v>
      </c>
      <c r="B49213" t="s">
        <v>136350</v>
      </c>
      <c r="C49213" t="s">
        <v>136351</v>
      </c>
      <c r="D49213" t="s">
        <v>136352</v>
      </c>
      <c r="E49213" t="s">
        <v>136353</v>
      </c>
    </row>
    <row r="49214" spans="1:5" x14ac:dyDescent="0.25">
      <c r="A49214">
        <v>137309</v>
      </c>
      <c r="B49214" t="s">
        <v>136354</v>
      </c>
      <c r="D49214" t="s">
        <v>136355</v>
      </c>
    </row>
    <row r="49215" spans="1:5" x14ac:dyDescent="0.25">
      <c r="A49215">
        <v>137310</v>
      </c>
      <c r="B49215" t="s">
        <v>136356</v>
      </c>
      <c r="D49215" t="s">
        <v>136357</v>
      </c>
      <c r="E49215" t="s">
        <v>136358</v>
      </c>
    </row>
    <row r="49216" spans="1:5" x14ac:dyDescent="0.25">
      <c r="A49216">
        <v>137316</v>
      </c>
      <c r="B49216" t="s">
        <v>136359</v>
      </c>
      <c r="D49216" t="s">
        <v>136360</v>
      </c>
    </row>
    <row r="49217" spans="1:5" x14ac:dyDescent="0.25">
      <c r="A49217">
        <v>137317</v>
      </c>
      <c r="B49217" t="s">
        <v>136361</v>
      </c>
      <c r="D49217" t="s">
        <v>136362</v>
      </c>
    </row>
    <row r="49218" spans="1:5" x14ac:dyDescent="0.25">
      <c r="A49218">
        <v>137318</v>
      </c>
      <c r="B49218" t="s">
        <v>136363</v>
      </c>
      <c r="D49218" t="s">
        <v>136364</v>
      </c>
    </row>
    <row r="49219" spans="1:5" x14ac:dyDescent="0.25">
      <c r="A49219">
        <v>137319</v>
      </c>
      <c r="B49219" t="s">
        <v>136365</v>
      </c>
      <c r="D49219" t="s">
        <v>136366</v>
      </c>
    </row>
    <row r="49220" spans="1:5" x14ac:dyDescent="0.25">
      <c r="A49220">
        <v>137320</v>
      </c>
      <c r="B49220" t="s">
        <v>136367</v>
      </c>
      <c r="C49220" t="s">
        <v>136368</v>
      </c>
      <c r="D49220" t="s">
        <v>136369</v>
      </c>
      <c r="E49220" t="s">
        <v>136370</v>
      </c>
    </row>
    <row r="49221" spans="1:5" x14ac:dyDescent="0.25">
      <c r="A49221">
        <v>137321</v>
      </c>
      <c r="B49221" t="s">
        <v>136371</v>
      </c>
      <c r="D49221" t="s">
        <v>136372</v>
      </c>
    </row>
    <row r="49222" spans="1:5" x14ac:dyDescent="0.25">
      <c r="A49222">
        <v>137325</v>
      </c>
      <c r="B49222" t="s">
        <v>136373</v>
      </c>
      <c r="D49222" t="s">
        <v>136374</v>
      </c>
    </row>
    <row r="49223" spans="1:5" x14ac:dyDescent="0.25">
      <c r="A49223">
        <v>137328</v>
      </c>
      <c r="B49223" t="s">
        <v>136375</v>
      </c>
      <c r="D49223" t="s">
        <v>136376</v>
      </c>
    </row>
    <row r="49224" spans="1:5" x14ac:dyDescent="0.25">
      <c r="A49224">
        <v>137332</v>
      </c>
      <c r="B49224" t="s">
        <v>136377</v>
      </c>
      <c r="D49224" t="s">
        <v>136378</v>
      </c>
    </row>
    <row r="49225" spans="1:5" x14ac:dyDescent="0.25">
      <c r="A49225">
        <v>137336</v>
      </c>
      <c r="B49225" t="s">
        <v>136379</v>
      </c>
      <c r="D49225" t="s">
        <v>136380</v>
      </c>
      <c r="E49225" t="s">
        <v>136381</v>
      </c>
    </row>
    <row r="49226" spans="1:5" x14ac:dyDescent="0.25">
      <c r="A49226">
        <v>137339</v>
      </c>
      <c r="B49226" t="s">
        <v>136382</v>
      </c>
      <c r="D49226" t="s">
        <v>136383</v>
      </c>
      <c r="E49226" t="s">
        <v>136384</v>
      </c>
    </row>
    <row r="49227" spans="1:5" x14ac:dyDescent="0.25">
      <c r="A49227">
        <v>137340</v>
      </c>
      <c r="B49227" t="s">
        <v>136385</v>
      </c>
      <c r="D49227" t="s">
        <v>136386</v>
      </c>
    </row>
    <row r="49228" spans="1:5" x14ac:dyDescent="0.25">
      <c r="A49228">
        <v>137341</v>
      </c>
      <c r="B49228" t="s">
        <v>136387</v>
      </c>
      <c r="D49228" t="s">
        <v>136388</v>
      </c>
      <c r="E49228" t="s">
        <v>136389</v>
      </c>
    </row>
    <row r="49229" spans="1:5" x14ac:dyDescent="0.25">
      <c r="A49229">
        <v>137345</v>
      </c>
      <c r="B49229" t="s">
        <v>136390</v>
      </c>
      <c r="D49229" t="s">
        <v>136391</v>
      </c>
    </row>
    <row r="49230" spans="1:5" x14ac:dyDescent="0.25">
      <c r="A49230">
        <v>137347</v>
      </c>
      <c r="B49230" t="s">
        <v>136392</v>
      </c>
      <c r="C49230" t="s">
        <v>110847</v>
      </c>
      <c r="D49230" t="s">
        <v>136393</v>
      </c>
      <c r="E49230" t="s">
        <v>136394</v>
      </c>
    </row>
    <row r="49231" spans="1:5" x14ac:dyDescent="0.25">
      <c r="A49231">
        <v>137353</v>
      </c>
      <c r="B49231" t="s">
        <v>136395</v>
      </c>
      <c r="D49231" t="s">
        <v>136396</v>
      </c>
      <c r="E49231" t="s">
        <v>136397</v>
      </c>
    </row>
    <row r="49232" spans="1:5" x14ac:dyDescent="0.25">
      <c r="A49232">
        <v>137356</v>
      </c>
      <c r="B49232" t="s">
        <v>136398</v>
      </c>
      <c r="C49232" t="s">
        <v>136399</v>
      </c>
      <c r="D49232" t="s">
        <v>136400</v>
      </c>
      <c r="E49232" t="s">
        <v>136401</v>
      </c>
    </row>
    <row r="49233" spans="1:5" x14ac:dyDescent="0.25">
      <c r="A49233">
        <v>137362</v>
      </c>
      <c r="B49233" t="s">
        <v>136402</v>
      </c>
      <c r="D49233" t="s">
        <v>136403</v>
      </c>
      <c r="E49233" t="s">
        <v>10</v>
      </c>
    </row>
    <row r="49234" spans="1:5" x14ac:dyDescent="0.25">
      <c r="A49234">
        <v>137364</v>
      </c>
      <c r="B49234" t="s">
        <v>136404</v>
      </c>
      <c r="D49234" t="s">
        <v>136405</v>
      </c>
    </row>
    <row r="49235" spans="1:5" x14ac:dyDescent="0.25">
      <c r="A49235">
        <v>137365</v>
      </c>
      <c r="B49235" t="s">
        <v>136406</v>
      </c>
      <c r="C49235" t="s">
        <v>136407</v>
      </c>
      <c r="D49235" t="s">
        <v>136408</v>
      </c>
    </row>
    <row r="49236" spans="1:5" x14ac:dyDescent="0.25">
      <c r="A49236">
        <v>137368</v>
      </c>
      <c r="B49236" t="s">
        <v>136409</v>
      </c>
      <c r="D49236" t="s">
        <v>136410</v>
      </c>
    </row>
    <row r="49237" spans="1:5" x14ac:dyDescent="0.25">
      <c r="A49237">
        <v>137374</v>
      </c>
      <c r="B49237" t="s">
        <v>136411</v>
      </c>
      <c r="C49237" t="s">
        <v>136412</v>
      </c>
      <c r="D49237" t="s">
        <v>136413</v>
      </c>
      <c r="E49237" t="s">
        <v>10</v>
      </c>
    </row>
    <row r="49238" spans="1:5" x14ac:dyDescent="0.25">
      <c r="A49238">
        <v>137389</v>
      </c>
      <c r="B49238" t="s">
        <v>136414</v>
      </c>
      <c r="C49238" t="s">
        <v>136415</v>
      </c>
      <c r="D49238" t="s">
        <v>136416</v>
      </c>
      <c r="E49238" t="s">
        <v>136417</v>
      </c>
    </row>
    <row r="49239" spans="1:5" x14ac:dyDescent="0.25">
      <c r="A49239">
        <v>137393</v>
      </c>
      <c r="B49239" t="s">
        <v>136418</v>
      </c>
      <c r="D49239" t="s">
        <v>136419</v>
      </c>
    </row>
    <row r="49240" spans="1:5" x14ac:dyDescent="0.25">
      <c r="A49240">
        <v>137396</v>
      </c>
      <c r="B49240" t="s">
        <v>136420</v>
      </c>
      <c r="D49240" t="s">
        <v>136421</v>
      </c>
      <c r="E49240" t="s">
        <v>10</v>
      </c>
    </row>
    <row r="49241" spans="1:5" x14ac:dyDescent="0.25">
      <c r="A49241">
        <v>137397</v>
      </c>
      <c r="B49241" t="s">
        <v>136422</v>
      </c>
      <c r="C49241" t="s">
        <v>136423</v>
      </c>
      <c r="D49241" t="s">
        <v>136424</v>
      </c>
      <c r="E49241" t="s">
        <v>881</v>
      </c>
    </row>
    <row r="49242" spans="1:5" x14ac:dyDescent="0.25">
      <c r="A49242">
        <v>137400</v>
      </c>
      <c r="B49242" t="s">
        <v>136425</v>
      </c>
      <c r="C49242" t="s">
        <v>118702</v>
      </c>
      <c r="D49242" t="s">
        <v>136426</v>
      </c>
    </row>
    <row r="49243" spans="1:5" x14ac:dyDescent="0.25">
      <c r="A49243">
        <v>137402</v>
      </c>
      <c r="B49243" t="s">
        <v>136427</v>
      </c>
      <c r="D49243" t="s">
        <v>136428</v>
      </c>
      <c r="E49243" t="s">
        <v>136429</v>
      </c>
    </row>
    <row r="49244" spans="1:5" x14ac:dyDescent="0.25">
      <c r="A49244">
        <v>137403</v>
      </c>
      <c r="B49244" t="s">
        <v>136430</v>
      </c>
      <c r="C49244" t="s">
        <v>136431</v>
      </c>
      <c r="D49244" t="s">
        <v>136432</v>
      </c>
      <c r="E49244" t="s">
        <v>136433</v>
      </c>
    </row>
    <row r="49245" spans="1:5" x14ac:dyDescent="0.25">
      <c r="A49245">
        <v>137404</v>
      </c>
      <c r="B49245" t="s">
        <v>136434</v>
      </c>
      <c r="C49245" t="s">
        <v>63793</v>
      </c>
      <c r="D49245" t="s">
        <v>136435</v>
      </c>
    </row>
    <row r="49246" spans="1:5" x14ac:dyDescent="0.25">
      <c r="A49246">
        <v>137405</v>
      </c>
      <c r="B49246" t="s">
        <v>136436</v>
      </c>
      <c r="C49246" t="s">
        <v>136437</v>
      </c>
      <c r="D49246" t="s">
        <v>136438</v>
      </c>
    </row>
    <row r="49247" spans="1:5" x14ac:dyDescent="0.25">
      <c r="A49247">
        <v>137410</v>
      </c>
      <c r="B49247" t="s">
        <v>136439</v>
      </c>
      <c r="D49247" t="s">
        <v>136440</v>
      </c>
    </row>
    <row r="49248" spans="1:5" x14ac:dyDescent="0.25">
      <c r="A49248">
        <v>137411</v>
      </c>
      <c r="B49248" t="s">
        <v>136441</v>
      </c>
      <c r="D49248" t="s">
        <v>136442</v>
      </c>
      <c r="E49248" t="s">
        <v>136443</v>
      </c>
    </row>
    <row r="49249" spans="1:5" x14ac:dyDescent="0.25">
      <c r="A49249">
        <v>137412</v>
      </c>
      <c r="B49249" t="s">
        <v>136444</v>
      </c>
      <c r="D49249" t="s">
        <v>136445</v>
      </c>
      <c r="E49249" t="s">
        <v>136446</v>
      </c>
    </row>
    <row r="49250" spans="1:5" x14ac:dyDescent="0.25">
      <c r="A49250">
        <v>137426</v>
      </c>
      <c r="B49250" t="s">
        <v>136447</v>
      </c>
      <c r="D49250" t="s">
        <v>136448</v>
      </c>
      <c r="E49250" t="s">
        <v>10</v>
      </c>
    </row>
    <row r="49251" spans="1:5" x14ac:dyDescent="0.25">
      <c r="A49251">
        <v>137430</v>
      </c>
      <c r="B49251" t="s">
        <v>136449</v>
      </c>
      <c r="C49251" t="s">
        <v>12344</v>
      </c>
      <c r="D49251" t="s">
        <v>136450</v>
      </c>
      <c r="E49251" t="s">
        <v>10481</v>
      </c>
    </row>
    <row r="49252" spans="1:5" x14ac:dyDescent="0.25">
      <c r="A49252">
        <v>137436</v>
      </c>
      <c r="B49252" t="s">
        <v>136451</v>
      </c>
      <c r="D49252" t="s">
        <v>136452</v>
      </c>
      <c r="E49252" t="s">
        <v>10</v>
      </c>
    </row>
    <row r="49253" spans="1:5" x14ac:dyDescent="0.25">
      <c r="A49253">
        <v>137439</v>
      </c>
      <c r="B49253" t="s">
        <v>136453</v>
      </c>
      <c r="D49253" t="s">
        <v>136454</v>
      </c>
    </row>
    <row r="49254" spans="1:5" x14ac:dyDescent="0.25">
      <c r="A49254">
        <v>137441</v>
      </c>
      <c r="B49254" t="s">
        <v>136455</v>
      </c>
      <c r="D49254" t="s">
        <v>136456</v>
      </c>
      <c r="E49254" t="s">
        <v>136457</v>
      </c>
    </row>
    <row r="49255" spans="1:5" x14ac:dyDescent="0.25">
      <c r="A49255">
        <v>137444</v>
      </c>
      <c r="B49255" t="s">
        <v>136458</v>
      </c>
      <c r="C49255" t="s">
        <v>21816</v>
      </c>
      <c r="D49255" t="s">
        <v>136459</v>
      </c>
    </row>
    <row r="49256" spans="1:5" x14ac:dyDescent="0.25">
      <c r="A49256">
        <v>137445</v>
      </c>
      <c r="B49256" t="s">
        <v>136460</v>
      </c>
      <c r="C49256" t="s">
        <v>136461</v>
      </c>
      <c r="D49256" t="s">
        <v>136462</v>
      </c>
      <c r="E49256" t="s">
        <v>10</v>
      </c>
    </row>
    <row r="49257" spans="1:5" x14ac:dyDescent="0.25">
      <c r="A49257">
        <v>137447</v>
      </c>
      <c r="B49257" t="s">
        <v>136463</v>
      </c>
      <c r="D49257" t="s">
        <v>136464</v>
      </c>
      <c r="E49257" t="s">
        <v>10</v>
      </c>
    </row>
    <row r="49258" spans="1:5" x14ac:dyDescent="0.25">
      <c r="A49258">
        <v>137449</v>
      </c>
      <c r="B49258" t="s">
        <v>136465</v>
      </c>
      <c r="D49258" t="s">
        <v>136466</v>
      </c>
      <c r="E49258" t="s">
        <v>136467</v>
      </c>
    </row>
    <row r="49259" spans="1:5" x14ac:dyDescent="0.25">
      <c r="A49259">
        <v>137454</v>
      </c>
      <c r="B49259" t="s">
        <v>136468</v>
      </c>
      <c r="D49259" t="s">
        <v>136469</v>
      </c>
    </row>
    <row r="49260" spans="1:5" x14ac:dyDescent="0.25">
      <c r="A49260">
        <v>137463</v>
      </c>
      <c r="B49260" t="s">
        <v>136470</v>
      </c>
      <c r="D49260" t="s">
        <v>136471</v>
      </c>
    </row>
    <row r="49261" spans="1:5" x14ac:dyDescent="0.25">
      <c r="A49261">
        <v>137464</v>
      </c>
      <c r="B49261" t="s">
        <v>136472</v>
      </c>
      <c r="D49261" t="s">
        <v>136473</v>
      </c>
      <c r="E49261" t="s">
        <v>136474</v>
      </c>
    </row>
    <row r="49262" spans="1:5" x14ac:dyDescent="0.25">
      <c r="A49262">
        <v>137466</v>
      </c>
      <c r="B49262" t="s">
        <v>136475</v>
      </c>
      <c r="C49262" t="s">
        <v>96382</v>
      </c>
      <c r="D49262" t="s">
        <v>136476</v>
      </c>
      <c r="E49262" t="s">
        <v>10</v>
      </c>
    </row>
    <row r="49263" spans="1:5" x14ac:dyDescent="0.25">
      <c r="A49263">
        <v>137468</v>
      </c>
      <c r="B49263" t="s">
        <v>136477</v>
      </c>
      <c r="C49263" t="s">
        <v>136478</v>
      </c>
      <c r="D49263" t="s">
        <v>136479</v>
      </c>
      <c r="E49263" t="s">
        <v>136480</v>
      </c>
    </row>
    <row r="49264" spans="1:5" x14ac:dyDescent="0.25">
      <c r="A49264">
        <v>137470</v>
      </c>
      <c r="B49264" t="s">
        <v>136481</v>
      </c>
      <c r="C49264" t="s">
        <v>136482</v>
      </c>
      <c r="D49264" t="s">
        <v>136483</v>
      </c>
      <c r="E49264" t="s">
        <v>136484</v>
      </c>
    </row>
    <row r="49265" spans="1:5" x14ac:dyDescent="0.25">
      <c r="A49265">
        <v>137480</v>
      </c>
      <c r="B49265" t="s">
        <v>136485</v>
      </c>
      <c r="C49265" t="s">
        <v>136486</v>
      </c>
      <c r="D49265" t="s">
        <v>136487</v>
      </c>
    </row>
    <row r="49266" spans="1:5" x14ac:dyDescent="0.25">
      <c r="A49266">
        <v>137483</v>
      </c>
      <c r="B49266" t="s">
        <v>136488</v>
      </c>
      <c r="D49266" t="s">
        <v>136489</v>
      </c>
      <c r="E49266" t="s">
        <v>10</v>
      </c>
    </row>
    <row r="49267" spans="1:5" x14ac:dyDescent="0.25">
      <c r="A49267">
        <v>137485</v>
      </c>
      <c r="B49267" t="s">
        <v>136490</v>
      </c>
      <c r="C49267" t="s">
        <v>17581</v>
      </c>
      <c r="D49267" t="s">
        <v>136491</v>
      </c>
      <c r="E49267" t="s">
        <v>136492</v>
      </c>
    </row>
    <row r="49268" spans="1:5" x14ac:dyDescent="0.25">
      <c r="A49268">
        <v>137497</v>
      </c>
      <c r="B49268" t="s">
        <v>136493</v>
      </c>
      <c r="D49268" t="s">
        <v>136494</v>
      </c>
    </row>
    <row r="49269" spans="1:5" x14ac:dyDescent="0.25">
      <c r="A49269">
        <v>137498</v>
      </c>
      <c r="B49269" t="s">
        <v>136495</v>
      </c>
      <c r="D49269" t="s">
        <v>136496</v>
      </c>
    </row>
    <row r="49270" spans="1:5" x14ac:dyDescent="0.25">
      <c r="A49270">
        <v>137499</v>
      </c>
      <c r="B49270" t="s">
        <v>136497</v>
      </c>
      <c r="D49270" t="s">
        <v>136498</v>
      </c>
      <c r="E49270" t="s">
        <v>10</v>
      </c>
    </row>
    <row r="49271" spans="1:5" x14ac:dyDescent="0.25">
      <c r="A49271">
        <v>137500</v>
      </c>
      <c r="B49271" t="s">
        <v>136499</v>
      </c>
      <c r="D49271" t="s">
        <v>136500</v>
      </c>
    </row>
    <row r="49272" spans="1:5" x14ac:dyDescent="0.25">
      <c r="A49272">
        <v>137510</v>
      </c>
      <c r="B49272" t="s">
        <v>136501</v>
      </c>
      <c r="D49272" t="s">
        <v>136502</v>
      </c>
      <c r="E49272" t="s">
        <v>10</v>
      </c>
    </row>
    <row r="49273" spans="1:5" x14ac:dyDescent="0.25">
      <c r="A49273">
        <v>137514</v>
      </c>
      <c r="B49273" t="s">
        <v>136503</v>
      </c>
      <c r="D49273" t="s">
        <v>136504</v>
      </c>
      <c r="E49273" t="s">
        <v>10</v>
      </c>
    </row>
    <row r="49274" spans="1:5" x14ac:dyDescent="0.25">
      <c r="A49274">
        <v>137516</v>
      </c>
      <c r="B49274" t="s">
        <v>136505</v>
      </c>
      <c r="C49274" t="s">
        <v>136506</v>
      </c>
      <c r="D49274" t="s">
        <v>136507</v>
      </c>
    </row>
    <row r="49275" spans="1:5" x14ac:dyDescent="0.25">
      <c r="A49275">
        <v>137522</v>
      </c>
      <c r="B49275" t="s">
        <v>136508</v>
      </c>
      <c r="D49275" t="s">
        <v>136509</v>
      </c>
    </row>
    <row r="49276" spans="1:5" x14ac:dyDescent="0.25">
      <c r="A49276">
        <v>137525</v>
      </c>
      <c r="B49276" t="s">
        <v>136510</v>
      </c>
      <c r="D49276" t="s">
        <v>136511</v>
      </c>
    </row>
    <row r="49277" spans="1:5" x14ac:dyDescent="0.25">
      <c r="A49277">
        <v>137535</v>
      </c>
      <c r="B49277" t="s">
        <v>136512</v>
      </c>
      <c r="D49277" t="s">
        <v>136513</v>
      </c>
      <c r="E49277" t="s">
        <v>10</v>
      </c>
    </row>
    <row r="49278" spans="1:5" x14ac:dyDescent="0.25">
      <c r="A49278">
        <v>137538</v>
      </c>
      <c r="B49278" t="s">
        <v>136514</v>
      </c>
      <c r="C49278" t="s">
        <v>136515</v>
      </c>
      <c r="D49278" t="s">
        <v>136516</v>
      </c>
      <c r="E49278" t="s">
        <v>136517</v>
      </c>
    </row>
    <row r="49279" spans="1:5" x14ac:dyDescent="0.25">
      <c r="A49279">
        <v>137546</v>
      </c>
      <c r="B49279" t="s">
        <v>136518</v>
      </c>
      <c r="D49279" t="s">
        <v>136519</v>
      </c>
      <c r="E49279" t="s">
        <v>136520</v>
      </c>
    </row>
    <row r="49280" spans="1:5" x14ac:dyDescent="0.25">
      <c r="A49280">
        <v>137547</v>
      </c>
      <c r="B49280" t="s">
        <v>136521</v>
      </c>
      <c r="D49280" t="s">
        <v>136522</v>
      </c>
      <c r="E49280" t="s">
        <v>10</v>
      </c>
    </row>
    <row r="49281" spans="1:5" x14ac:dyDescent="0.25">
      <c r="A49281">
        <v>137554</v>
      </c>
      <c r="B49281" t="s">
        <v>136523</v>
      </c>
      <c r="D49281" t="s">
        <v>136524</v>
      </c>
      <c r="E49281" t="s">
        <v>136525</v>
      </c>
    </row>
    <row r="49282" spans="1:5" x14ac:dyDescent="0.25">
      <c r="A49282">
        <v>137559</v>
      </c>
      <c r="B49282" t="s">
        <v>136526</v>
      </c>
      <c r="D49282" t="s">
        <v>136527</v>
      </c>
    </row>
    <row r="49283" spans="1:5" x14ac:dyDescent="0.25">
      <c r="A49283">
        <v>137563</v>
      </c>
      <c r="B49283" t="s">
        <v>136528</v>
      </c>
      <c r="D49283" t="s">
        <v>136529</v>
      </c>
      <c r="E49283" t="s">
        <v>136530</v>
      </c>
    </row>
    <row r="49284" spans="1:5" x14ac:dyDescent="0.25">
      <c r="A49284">
        <v>137569</v>
      </c>
      <c r="B49284" t="s">
        <v>136531</v>
      </c>
      <c r="C49284" t="s">
        <v>85474</v>
      </c>
      <c r="D49284" t="s">
        <v>136532</v>
      </c>
    </row>
    <row r="49285" spans="1:5" x14ac:dyDescent="0.25">
      <c r="A49285">
        <v>137571</v>
      </c>
      <c r="B49285" t="s">
        <v>136533</v>
      </c>
      <c r="D49285" t="s">
        <v>136534</v>
      </c>
      <c r="E49285" t="s">
        <v>136535</v>
      </c>
    </row>
    <row r="49286" spans="1:5" x14ac:dyDescent="0.25">
      <c r="A49286">
        <v>137575</v>
      </c>
      <c r="B49286" t="s">
        <v>136536</v>
      </c>
      <c r="D49286" t="s">
        <v>136537</v>
      </c>
    </row>
    <row r="49287" spans="1:5" x14ac:dyDescent="0.25">
      <c r="A49287">
        <v>137577</v>
      </c>
      <c r="B49287" t="s">
        <v>136538</v>
      </c>
      <c r="C49287" t="s">
        <v>57170</v>
      </c>
      <c r="D49287" t="s">
        <v>136539</v>
      </c>
      <c r="E49287" t="s">
        <v>136540</v>
      </c>
    </row>
    <row r="49288" spans="1:5" x14ac:dyDescent="0.25">
      <c r="A49288">
        <v>137587</v>
      </c>
      <c r="B49288" t="s">
        <v>136541</v>
      </c>
      <c r="D49288" t="s">
        <v>136542</v>
      </c>
      <c r="E49288" t="s">
        <v>10</v>
      </c>
    </row>
    <row r="49289" spans="1:5" x14ac:dyDescent="0.25">
      <c r="A49289">
        <v>137589</v>
      </c>
      <c r="B49289" t="s">
        <v>136543</v>
      </c>
      <c r="D49289" t="s">
        <v>136544</v>
      </c>
    </row>
    <row r="49290" spans="1:5" x14ac:dyDescent="0.25">
      <c r="A49290">
        <v>137592</v>
      </c>
      <c r="B49290" t="s">
        <v>136545</v>
      </c>
      <c r="D49290" t="s">
        <v>136546</v>
      </c>
      <c r="E49290" t="s">
        <v>136547</v>
      </c>
    </row>
    <row r="49291" spans="1:5" x14ac:dyDescent="0.25">
      <c r="A49291">
        <v>137606</v>
      </c>
      <c r="B49291" t="s">
        <v>136548</v>
      </c>
      <c r="C49291" t="s">
        <v>136549</v>
      </c>
      <c r="D49291" t="s">
        <v>136550</v>
      </c>
      <c r="E49291" t="s">
        <v>136551</v>
      </c>
    </row>
    <row r="49292" spans="1:5" x14ac:dyDescent="0.25">
      <c r="A49292">
        <v>137611</v>
      </c>
      <c r="B49292" t="s">
        <v>136552</v>
      </c>
      <c r="C49292" t="s">
        <v>136553</v>
      </c>
      <c r="D49292" t="s">
        <v>136554</v>
      </c>
    </row>
    <row r="49293" spans="1:5" x14ac:dyDescent="0.25">
      <c r="A49293">
        <v>137613</v>
      </c>
      <c r="B49293" t="s">
        <v>136555</v>
      </c>
      <c r="C49293" t="s">
        <v>136556</v>
      </c>
      <c r="D49293" t="s">
        <v>136557</v>
      </c>
    </row>
    <row r="49294" spans="1:5" x14ac:dyDescent="0.25">
      <c r="A49294">
        <v>137616</v>
      </c>
      <c r="B49294" t="s">
        <v>136558</v>
      </c>
      <c r="D49294" t="s">
        <v>136559</v>
      </c>
      <c r="E49294" t="s">
        <v>136560</v>
      </c>
    </row>
    <row r="49295" spans="1:5" x14ac:dyDescent="0.25">
      <c r="A49295">
        <v>137618</v>
      </c>
      <c r="B49295" t="s">
        <v>136561</v>
      </c>
      <c r="C49295" t="s">
        <v>136562</v>
      </c>
      <c r="D49295" t="s">
        <v>136563</v>
      </c>
      <c r="E49295" t="s">
        <v>136564</v>
      </c>
    </row>
    <row r="49296" spans="1:5" x14ac:dyDescent="0.25">
      <c r="A49296">
        <v>137622</v>
      </c>
      <c r="B49296" t="s">
        <v>136565</v>
      </c>
      <c r="C49296" t="s">
        <v>24261</v>
      </c>
      <c r="D49296" t="s">
        <v>136566</v>
      </c>
      <c r="E49296" t="s">
        <v>93473</v>
      </c>
    </row>
    <row r="49297" spans="1:5" x14ac:dyDescent="0.25">
      <c r="A49297">
        <v>137623</v>
      </c>
      <c r="B49297" t="s">
        <v>136567</v>
      </c>
      <c r="C49297" t="s">
        <v>136568</v>
      </c>
      <c r="D49297" t="s">
        <v>136569</v>
      </c>
    </row>
    <row r="49298" spans="1:5" x14ac:dyDescent="0.25">
      <c r="A49298">
        <v>137626</v>
      </c>
      <c r="B49298" t="s">
        <v>136570</v>
      </c>
      <c r="D49298" t="s">
        <v>136571</v>
      </c>
    </row>
    <row r="49299" spans="1:5" x14ac:dyDescent="0.25">
      <c r="A49299">
        <v>137627</v>
      </c>
      <c r="B49299" t="s">
        <v>136572</v>
      </c>
      <c r="C49299" t="s">
        <v>136573</v>
      </c>
      <c r="D49299" t="s">
        <v>136574</v>
      </c>
      <c r="E49299" t="s">
        <v>136575</v>
      </c>
    </row>
    <row r="49300" spans="1:5" x14ac:dyDescent="0.25">
      <c r="A49300">
        <v>137630</v>
      </c>
      <c r="B49300" t="s">
        <v>136576</v>
      </c>
      <c r="C49300" t="s">
        <v>136577</v>
      </c>
      <c r="D49300" t="s">
        <v>136578</v>
      </c>
      <c r="E49300" t="s">
        <v>10</v>
      </c>
    </row>
    <row r="49301" spans="1:5" x14ac:dyDescent="0.25">
      <c r="A49301">
        <v>137632</v>
      </c>
      <c r="B49301" t="s">
        <v>136579</v>
      </c>
      <c r="C49301" t="s">
        <v>136580</v>
      </c>
      <c r="D49301" t="s">
        <v>136581</v>
      </c>
    </row>
    <row r="49302" spans="1:5" x14ac:dyDescent="0.25">
      <c r="A49302">
        <v>137633</v>
      </c>
      <c r="B49302" t="s">
        <v>136582</v>
      </c>
      <c r="D49302" t="s">
        <v>136583</v>
      </c>
    </row>
    <row r="49303" spans="1:5" x14ac:dyDescent="0.25">
      <c r="A49303">
        <v>137635</v>
      </c>
      <c r="B49303" t="s">
        <v>136584</v>
      </c>
      <c r="D49303" t="s">
        <v>136585</v>
      </c>
    </row>
    <row r="49304" spans="1:5" x14ac:dyDescent="0.25">
      <c r="A49304">
        <v>137636</v>
      </c>
      <c r="B49304" t="s">
        <v>136586</v>
      </c>
      <c r="D49304" t="s">
        <v>136587</v>
      </c>
    </row>
    <row r="49305" spans="1:5" x14ac:dyDescent="0.25">
      <c r="A49305">
        <v>137637</v>
      </c>
      <c r="B49305" t="s">
        <v>136588</v>
      </c>
      <c r="D49305" t="s">
        <v>136589</v>
      </c>
      <c r="E49305" t="s">
        <v>136590</v>
      </c>
    </row>
    <row r="49306" spans="1:5" x14ac:dyDescent="0.25">
      <c r="A49306">
        <v>137638</v>
      </c>
      <c r="B49306" t="s">
        <v>136591</v>
      </c>
      <c r="D49306" t="s">
        <v>136592</v>
      </c>
    </row>
    <row r="49307" spans="1:5" x14ac:dyDescent="0.25">
      <c r="A49307">
        <v>137645</v>
      </c>
      <c r="B49307" t="s">
        <v>136593</v>
      </c>
      <c r="D49307" t="s">
        <v>136594</v>
      </c>
      <c r="E49307" t="s">
        <v>136595</v>
      </c>
    </row>
    <row r="49308" spans="1:5" x14ac:dyDescent="0.25">
      <c r="A49308">
        <v>137650</v>
      </c>
      <c r="B49308" t="s">
        <v>136596</v>
      </c>
      <c r="C49308" t="s">
        <v>100924</v>
      </c>
      <c r="D49308" t="s">
        <v>136597</v>
      </c>
    </row>
    <row r="49309" spans="1:5" x14ac:dyDescent="0.25">
      <c r="A49309">
        <v>137655</v>
      </c>
      <c r="B49309" t="s">
        <v>136598</v>
      </c>
      <c r="D49309" t="s">
        <v>136599</v>
      </c>
    </row>
    <row r="49310" spans="1:5" x14ac:dyDescent="0.25">
      <c r="A49310">
        <v>137658</v>
      </c>
      <c r="B49310" t="s">
        <v>136600</v>
      </c>
      <c r="C49310" t="s">
        <v>136601</v>
      </c>
      <c r="D49310" t="s">
        <v>136602</v>
      </c>
      <c r="E49310" t="s">
        <v>10</v>
      </c>
    </row>
    <row r="49311" spans="1:5" x14ac:dyDescent="0.25">
      <c r="A49311">
        <v>137660</v>
      </c>
      <c r="B49311" t="s">
        <v>136603</v>
      </c>
      <c r="C49311" t="s">
        <v>67201</v>
      </c>
      <c r="D49311" t="s">
        <v>136604</v>
      </c>
      <c r="E49311" t="s">
        <v>10</v>
      </c>
    </row>
    <row r="49312" spans="1:5" x14ac:dyDescent="0.25">
      <c r="A49312">
        <v>137666</v>
      </c>
      <c r="B49312" t="s">
        <v>136605</v>
      </c>
      <c r="D49312" t="s">
        <v>136606</v>
      </c>
    </row>
    <row r="49313" spans="1:5" x14ac:dyDescent="0.25">
      <c r="A49313">
        <v>137667</v>
      </c>
      <c r="B49313" t="s">
        <v>136607</v>
      </c>
      <c r="D49313" t="s">
        <v>136608</v>
      </c>
    </row>
    <row r="49314" spans="1:5" x14ac:dyDescent="0.25">
      <c r="A49314">
        <v>137669</v>
      </c>
      <c r="B49314" t="s">
        <v>136609</v>
      </c>
      <c r="D49314" t="s">
        <v>136610</v>
      </c>
      <c r="E49314" t="s">
        <v>136611</v>
      </c>
    </row>
    <row r="49315" spans="1:5" x14ac:dyDescent="0.25">
      <c r="A49315">
        <v>137673</v>
      </c>
      <c r="B49315" t="s">
        <v>136612</v>
      </c>
      <c r="D49315" t="s">
        <v>136613</v>
      </c>
      <c r="E49315" t="s">
        <v>136614</v>
      </c>
    </row>
    <row r="49316" spans="1:5" x14ac:dyDescent="0.25">
      <c r="A49316">
        <v>137676</v>
      </c>
      <c r="B49316" t="s">
        <v>136615</v>
      </c>
      <c r="D49316" t="s">
        <v>136616</v>
      </c>
    </row>
    <row r="49317" spans="1:5" x14ac:dyDescent="0.25">
      <c r="A49317">
        <v>137680</v>
      </c>
      <c r="B49317" t="s">
        <v>136617</v>
      </c>
      <c r="D49317" t="s">
        <v>136618</v>
      </c>
      <c r="E49317" t="s">
        <v>136619</v>
      </c>
    </row>
    <row r="49318" spans="1:5" x14ac:dyDescent="0.25">
      <c r="A49318">
        <v>137682</v>
      </c>
      <c r="B49318" t="s">
        <v>136620</v>
      </c>
      <c r="C49318" t="s">
        <v>136621</v>
      </c>
      <c r="D49318" t="s">
        <v>136622</v>
      </c>
      <c r="E49318" t="s">
        <v>10</v>
      </c>
    </row>
    <row r="49319" spans="1:5" x14ac:dyDescent="0.25">
      <c r="A49319">
        <v>137686</v>
      </c>
      <c r="B49319" t="s">
        <v>136623</v>
      </c>
      <c r="C49319" t="s">
        <v>88577</v>
      </c>
      <c r="D49319" t="s">
        <v>136624</v>
      </c>
    </row>
    <row r="49320" spans="1:5" x14ac:dyDescent="0.25">
      <c r="A49320">
        <v>137688</v>
      </c>
      <c r="B49320" t="s">
        <v>136625</v>
      </c>
      <c r="D49320" t="s">
        <v>136626</v>
      </c>
      <c r="E49320" t="s">
        <v>136627</v>
      </c>
    </row>
    <row r="49321" spans="1:5" x14ac:dyDescent="0.25">
      <c r="A49321">
        <v>137690</v>
      </c>
      <c r="B49321" t="s">
        <v>136628</v>
      </c>
      <c r="D49321" t="s">
        <v>136629</v>
      </c>
    </row>
    <row r="49322" spans="1:5" x14ac:dyDescent="0.25">
      <c r="A49322">
        <v>137693</v>
      </c>
      <c r="B49322" t="s">
        <v>136630</v>
      </c>
      <c r="C49322" t="s">
        <v>136631</v>
      </c>
      <c r="D49322" t="s">
        <v>136632</v>
      </c>
      <c r="E49322" t="s">
        <v>10</v>
      </c>
    </row>
    <row r="49323" spans="1:5" x14ac:dyDescent="0.25">
      <c r="A49323">
        <v>137695</v>
      </c>
      <c r="B49323" t="s">
        <v>136633</v>
      </c>
      <c r="C49323" t="s">
        <v>136634</v>
      </c>
      <c r="D49323" t="s">
        <v>136635</v>
      </c>
      <c r="E49323" t="s">
        <v>10</v>
      </c>
    </row>
    <row r="49324" spans="1:5" x14ac:dyDescent="0.25">
      <c r="A49324">
        <v>137699</v>
      </c>
      <c r="B49324" t="s">
        <v>136636</v>
      </c>
      <c r="D49324" t="s">
        <v>136637</v>
      </c>
      <c r="E49324" t="s">
        <v>10</v>
      </c>
    </row>
    <row r="49325" spans="1:5" x14ac:dyDescent="0.25">
      <c r="A49325">
        <v>137704</v>
      </c>
      <c r="B49325" t="s">
        <v>136638</v>
      </c>
      <c r="D49325" t="s">
        <v>136639</v>
      </c>
    </row>
    <row r="49326" spans="1:5" x14ac:dyDescent="0.25">
      <c r="A49326">
        <v>137707</v>
      </c>
      <c r="B49326" t="s">
        <v>136640</v>
      </c>
      <c r="D49326" t="s">
        <v>136641</v>
      </c>
      <c r="E49326" t="s">
        <v>10</v>
      </c>
    </row>
    <row r="49327" spans="1:5" x14ac:dyDescent="0.25">
      <c r="A49327">
        <v>137712</v>
      </c>
      <c r="B49327" t="s">
        <v>136642</v>
      </c>
      <c r="D49327" t="s">
        <v>136643</v>
      </c>
      <c r="E49327" t="s">
        <v>136644</v>
      </c>
    </row>
    <row r="49328" spans="1:5" x14ac:dyDescent="0.25">
      <c r="A49328">
        <v>137713</v>
      </c>
      <c r="B49328" t="s">
        <v>136645</v>
      </c>
      <c r="C49328" t="s">
        <v>136646</v>
      </c>
      <c r="D49328" t="s">
        <v>136647</v>
      </c>
      <c r="E49328" t="s">
        <v>136648</v>
      </c>
    </row>
    <row r="49329" spans="1:5" x14ac:dyDescent="0.25">
      <c r="A49329">
        <v>137716</v>
      </c>
      <c r="B49329" t="s">
        <v>136649</v>
      </c>
      <c r="D49329" t="s">
        <v>136650</v>
      </c>
    </row>
    <row r="49330" spans="1:5" x14ac:dyDescent="0.25">
      <c r="A49330">
        <v>137725</v>
      </c>
      <c r="B49330" t="s">
        <v>136651</v>
      </c>
      <c r="D49330" t="s">
        <v>136652</v>
      </c>
    </row>
    <row r="49331" spans="1:5" x14ac:dyDescent="0.25">
      <c r="A49331">
        <v>137732</v>
      </c>
      <c r="B49331" t="s">
        <v>136653</v>
      </c>
      <c r="C49331" t="s">
        <v>133735</v>
      </c>
      <c r="D49331" t="s">
        <v>136654</v>
      </c>
      <c r="E49331" t="s">
        <v>136655</v>
      </c>
    </row>
    <row r="49332" spans="1:5" x14ac:dyDescent="0.25">
      <c r="A49332">
        <v>137733</v>
      </c>
      <c r="B49332" t="s">
        <v>136656</v>
      </c>
      <c r="D49332" t="s">
        <v>136657</v>
      </c>
      <c r="E49332" t="s">
        <v>136658</v>
      </c>
    </row>
    <row r="49333" spans="1:5" x14ac:dyDescent="0.25">
      <c r="A49333">
        <v>137737</v>
      </c>
      <c r="B49333" t="s">
        <v>136659</v>
      </c>
      <c r="C49333" t="s">
        <v>4491</v>
      </c>
      <c r="D49333" t="s">
        <v>136660</v>
      </c>
      <c r="E49333" t="s">
        <v>10</v>
      </c>
    </row>
    <row r="49334" spans="1:5" x14ac:dyDescent="0.25">
      <c r="A49334">
        <v>137739</v>
      </c>
      <c r="B49334" t="s">
        <v>136661</v>
      </c>
      <c r="D49334" t="s">
        <v>136662</v>
      </c>
    </row>
    <row r="49335" spans="1:5" x14ac:dyDescent="0.25">
      <c r="A49335">
        <v>137748</v>
      </c>
      <c r="B49335" t="s">
        <v>136663</v>
      </c>
      <c r="D49335" t="s">
        <v>136664</v>
      </c>
      <c r="E49335" t="s">
        <v>116464</v>
      </c>
    </row>
    <row r="49336" spans="1:5" x14ac:dyDescent="0.25">
      <c r="A49336">
        <v>137751</v>
      </c>
      <c r="B49336" t="s">
        <v>136665</v>
      </c>
      <c r="C49336" t="s">
        <v>102967</v>
      </c>
      <c r="D49336" t="s">
        <v>136666</v>
      </c>
      <c r="E49336" t="s">
        <v>136667</v>
      </c>
    </row>
    <row r="49337" spans="1:5" x14ac:dyDescent="0.25">
      <c r="A49337">
        <v>137753</v>
      </c>
      <c r="B49337" t="s">
        <v>136668</v>
      </c>
      <c r="D49337" t="s">
        <v>136669</v>
      </c>
      <c r="E49337" t="s">
        <v>10</v>
      </c>
    </row>
    <row r="49338" spans="1:5" x14ac:dyDescent="0.25">
      <c r="A49338">
        <v>137760</v>
      </c>
      <c r="B49338" t="s">
        <v>136670</v>
      </c>
      <c r="C49338" t="s">
        <v>136671</v>
      </c>
      <c r="D49338" t="s">
        <v>136672</v>
      </c>
      <c r="E49338" t="s">
        <v>10</v>
      </c>
    </row>
    <row r="49339" spans="1:5" x14ac:dyDescent="0.25">
      <c r="A49339">
        <v>137762</v>
      </c>
      <c r="B49339" t="s">
        <v>136673</v>
      </c>
      <c r="D49339" t="s">
        <v>136674</v>
      </c>
      <c r="E49339" t="s">
        <v>136675</v>
      </c>
    </row>
    <row r="49340" spans="1:5" x14ac:dyDescent="0.25">
      <c r="A49340">
        <v>137764</v>
      </c>
      <c r="B49340" t="s">
        <v>136676</v>
      </c>
      <c r="C49340" t="s">
        <v>136677</v>
      </c>
      <c r="D49340" t="s">
        <v>136678</v>
      </c>
      <c r="E49340" t="s">
        <v>136679</v>
      </c>
    </row>
    <row r="49341" spans="1:5" x14ac:dyDescent="0.25">
      <c r="A49341">
        <v>137767</v>
      </c>
      <c r="B49341" t="s">
        <v>136680</v>
      </c>
      <c r="D49341" t="s">
        <v>136681</v>
      </c>
    </row>
    <row r="49342" spans="1:5" x14ac:dyDescent="0.25">
      <c r="A49342">
        <v>137768</v>
      </c>
      <c r="B49342" t="s">
        <v>136682</v>
      </c>
      <c r="C49342" t="s">
        <v>213</v>
      </c>
      <c r="D49342" t="s">
        <v>136683</v>
      </c>
      <c r="E49342" t="s">
        <v>10</v>
      </c>
    </row>
    <row r="49343" spans="1:5" x14ac:dyDescent="0.25">
      <c r="A49343">
        <v>137771</v>
      </c>
      <c r="B49343" t="s">
        <v>136684</v>
      </c>
      <c r="D49343" t="s">
        <v>136685</v>
      </c>
      <c r="E49343" t="s">
        <v>136686</v>
      </c>
    </row>
    <row r="49344" spans="1:5" x14ac:dyDescent="0.25">
      <c r="A49344">
        <v>137773</v>
      </c>
      <c r="B49344" t="s">
        <v>136687</v>
      </c>
      <c r="D49344" t="s">
        <v>136688</v>
      </c>
    </row>
    <row r="49345" spans="1:5" x14ac:dyDescent="0.25">
      <c r="A49345">
        <v>137779</v>
      </c>
      <c r="B49345" t="s">
        <v>136689</v>
      </c>
      <c r="D49345" t="s">
        <v>136690</v>
      </c>
    </row>
    <row r="49346" spans="1:5" x14ac:dyDescent="0.25">
      <c r="A49346">
        <v>137785</v>
      </c>
      <c r="B49346" t="s">
        <v>136691</v>
      </c>
      <c r="D49346" t="s">
        <v>136692</v>
      </c>
      <c r="E49346" t="s">
        <v>136693</v>
      </c>
    </row>
    <row r="49347" spans="1:5" x14ac:dyDescent="0.25">
      <c r="A49347">
        <v>137787</v>
      </c>
      <c r="B49347" t="s">
        <v>136694</v>
      </c>
      <c r="C49347" t="s">
        <v>25823</v>
      </c>
      <c r="D49347" t="s">
        <v>136695</v>
      </c>
      <c r="E49347" t="s">
        <v>136696</v>
      </c>
    </row>
    <row r="49348" spans="1:5" x14ac:dyDescent="0.25">
      <c r="A49348">
        <v>137790</v>
      </c>
      <c r="B49348" t="s">
        <v>136697</v>
      </c>
      <c r="D49348" t="s">
        <v>136698</v>
      </c>
    </row>
    <row r="49349" spans="1:5" x14ac:dyDescent="0.25">
      <c r="A49349">
        <v>137792</v>
      </c>
      <c r="B49349" t="s">
        <v>136699</v>
      </c>
      <c r="D49349" t="s">
        <v>136700</v>
      </c>
      <c r="E49349" t="s">
        <v>116464</v>
      </c>
    </row>
    <row r="49350" spans="1:5" x14ac:dyDescent="0.25">
      <c r="A49350">
        <v>137793</v>
      </c>
      <c r="B49350" t="s">
        <v>136701</v>
      </c>
      <c r="C49350" t="s">
        <v>136702</v>
      </c>
      <c r="D49350" t="s">
        <v>136703</v>
      </c>
    </row>
    <row r="49351" spans="1:5" x14ac:dyDescent="0.25">
      <c r="A49351">
        <v>137794</v>
      </c>
      <c r="B49351" t="s">
        <v>136704</v>
      </c>
      <c r="D49351" t="s">
        <v>136705</v>
      </c>
      <c r="E49351" t="s">
        <v>136706</v>
      </c>
    </row>
    <row r="49352" spans="1:5" x14ac:dyDescent="0.25">
      <c r="A49352">
        <v>137796</v>
      </c>
      <c r="B49352" t="s">
        <v>136707</v>
      </c>
      <c r="D49352" t="s">
        <v>136708</v>
      </c>
      <c r="E49352" t="s">
        <v>136709</v>
      </c>
    </row>
    <row r="49353" spans="1:5" x14ac:dyDescent="0.25">
      <c r="A49353">
        <v>137804</v>
      </c>
      <c r="B49353" t="s">
        <v>136710</v>
      </c>
      <c r="C49353" t="s">
        <v>136711</v>
      </c>
      <c r="D49353" t="s">
        <v>136712</v>
      </c>
      <c r="E49353" t="s">
        <v>10</v>
      </c>
    </row>
    <row r="49354" spans="1:5" x14ac:dyDescent="0.25">
      <c r="A49354">
        <v>137805</v>
      </c>
      <c r="B49354" t="s">
        <v>136713</v>
      </c>
      <c r="D49354" t="s">
        <v>136714</v>
      </c>
    </row>
    <row r="49355" spans="1:5" x14ac:dyDescent="0.25">
      <c r="A49355">
        <v>137808</v>
      </c>
      <c r="B49355" t="s">
        <v>136715</v>
      </c>
      <c r="D49355" t="s">
        <v>136716</v>
      </c>
    </row>
    <row r="49356" spans="1:5" x14ac:dyDescent="0.25">
      <c r="A49356">
        <v>137810</v>
      </c>
      <c r="B49356" t="s">
        <v>136717</v>
      </c>
      <c r="D49356" t="s">
        <v>136718</v>
      </c>
      <c r="E49356" t="s">
        <v>10</v>
      </c>
    </row>
    <row r="49357" spans="1:5" x14ac:dyDescent="0.25">
      <c r="A49357">
        <v>137815</v>
      </c>
      <c r="B49357" t="s">
        <v>136719</v>
      </c>
      <c r="C49357" t="s">
        <v>136720</v>
      </c>
      <c r="D49357" t="s">
        <v>136721</v>
      </c>
      <c r="E49357" t="s">
        <v>10</v>
      </c>
    </row>
    <row r="49358" spans="1:5" x14ac:dyDescent="0.25">
      <c r="A49358">
        <v>137816</v>
      </c>
      <c r="B49358" t="s">
        <v>136722</v>
      </c>
      <c r="D49358" t="s">
        <v>136723</v>
      </c>
      <c r="E49358" t="s">
        <v>10</v>
      </c>
    </row>
    <row r="49359" spans="1:5" x14ac:dyDescent="0.25">
      <c r="A49359">
        <v>137821</v>
      </c>
      <c r="B49359" t="s">
        <v>136724</v>
      </c>
      <c r="C49359" t="s">
        <v>20372</v>
      </c>
      <c r="D49359" t="s">
        <v>136725</v>
      </c>
      <c r="E49359" t="s">
        <v>136726</v>
      </c>
    </row>
    <row r="49360" spans="1:5" x14ac:dyDescent="0.25">
      <c r="A49360">
        <v>137822</v>
      </c>
      <c r="B49360" t="s">
        <v>136727</v>
      </c>
      <c r="C49360" t="s">
        <v>136728</v>
      </c>
      <c r="D49360" t="s">
        <v>136729</v>
      </c>
      <c r="E49360" t="s">
        <v>136730</v>
      </c>
    </row>
    <row r="49361" spans="1:5" x14ac:dyDescent="0.25">
      <c r="A49361">
        <v>137829</v>
      </c>
      <c r="B49361" t="s">
        <v>136731</v>
      </c>
      <c r="D49361" t="s">
        <v>136732</v>
      </c>
    </row>
    <row r="49362" spans="1:5" x14ac:dyDescent="0.25">
      <c r="A49362">
        <v>137833</v>
      </c>
      <c r="B49362" t="s">
        <v>136733</v>
      </c>
      <c r="D49362" t="s">
        <v>136734</v>
      </c>
    </row>
    <row r="49363" spans="1:5" x14ac:dyDescent="0.25">
      <c r="A49363">
        <v>137836</v>
      </c>
      <c r="B49363" t="s">
        <v>136735</v>
      </c>
      <c r="D49363" t="s">
        <v>136736</v>
      </c>
      <c r="E49363" t="s">
        <v>25799</v>
      </c>
    </row>
    <row r="49364" spans="1:5" x14ac:dyDescent="0.25">
      <c r="A49364">
        <v>137840</v>
      </c>
      <c r="B49364" t="s">
        <v>136737</v>
      </c>
      <c r="D49364" t="s">
        <v>136738</v>
      </c>
    </row>
    <row r="49365" spans="1:5" x14ac:dyDescent="0.25">
      <c r="A49365">
        <v>137853</v>
      </c>
      <c r="B49365" t="s">
        <v>136739</v>
      </c>
      <c r="C49365" t="s">
        <v>136740</v>
      </c>
      <c r="D49365" t="s">
        <v>136741</v>
      </c>
      <c r="E49365" t="s">
        <v>136742</v>
      </c>
    </row>
    <row r="49366" spans="1:5" x14ac:dyDescent="0.25">
      <c r="A49366">
        <v>137854</v>
      </c>
      <c r="B49366" t="s">
        <v>136743</v>
      </c>
      <c r="C49366" t="s">
        <v>136744</v>
      </c>
      <c r="D49366" t="s">
        <v>136745</v>
      </c>
      <c r="E49366" t="s">
        <v>10</v>
      </c>
    </row>
    <row r="49367" spans="1:5" x14ac:dyDescent="0.25">
      <c r="A49367">
        <v>137855</v>
      </c>
      <c r="B49367" t="s">
        <v>136746</v>
      </c>
      <c r="D49367" t="s">
        <v>136747</v>
      </c>
      <c r="E49367" t="s">
        <v>10</v>
      </c>
    </row>
    <row r="49368" spans="1:5" x14ac:dyDescent="0.25">
      <c r="A49368">
        <v>137856</v>
      </c>
      <c r="B49368" t="s">
        <v>136748</v>
      </c>
      <c r="D49368" t="s">
        <v>136749</v>
      </c>
    </row>
    <row r="49369" spans="1:5" x14ac:dyDescent="0.25">
      <c r="A49369">
        <v>137857</v>
      </c>
      <c r="B49369" t="s">
        <v>136750</v>
      </c>
      <c r="D49369" t="s">
        <v>136751</v>
      </c>
      <c r="E49369" t="s">
        <v>10</v>
      </c>
    </row>
    <row r="49370" spans="1:5" x14ac:dyDescent="0.25">
      <c r="A49370">
        <v>137865</v>
      </c>
      <c r="B49370" t="s">
        <v>136752</v>
      </c>
      <c r="D49370" t="s">
        <v>136753</v>
      </c>
      <c r="E49370" t="s">
        <v>10</v>
      </c>
    </row>
    <row r="49371" spans="1:5" x14ac:dyDescent="0.25">
      <c r="A49371">
        <v>137874</v>
      </c>
      <c r="B49371" t="s">
        <v>136754</v>
      </c>
      <c r="D49371" t="s">
        <v>136755</v>
      </c>
    </row>
    <row r="49372" spans="1:5" x14ac:dyDescent="0.25">
      <c r="A49372">
        <v>137877</v>
      </c>
      <c r="B49372" t="s">
        <v>136756</v>
      </c>
      <c r="C49372" t="s">
        <v>136757</v>
      </c>
      <c r="D49372" t="s">
        <v>136758</v>
      </c>
    </row>
    <row r="49373" spans="1:5" x14ac:dyDescent="0.25">
      <c r="A49373">
        <v>137883</v>
      </c>
      <c r="B49373" t="s">
        <v>136759</v>
      </c>
      <c r="C49373" t="s">
        <v>5684</v>
      </c>
      <c r="D49373" t="s">
        <v>136760</v>
      </c>
      <c r="E49373" t="s">
        <v>5686</v>
      </c>
    </row>
    <row r="49374" spans="1:5" x14ac:dyDescent="0.25">
      <c r="A49374">
        <v>137885</v>
      </c>
      <c r="B49374" t="s">
        <v>136761</v>
      </c>
      <c r="D49374" t="s">
        <v>136762</v>
      </c>
      <c r="E49374" t="s">
        <v>136763</v>
      </c>
    </row>
    <row r="49375" spans="1:5" x14ac:dyDescent="0.25">
      <c r="A49375">
        <v>137886</v>
      </c>
      <c r="B49375" t="s">
        <v>136764</v>
      </c>
      <c r="D49375" t="s">
        <v>136765</v>
      </c>
      <c r="E49375" t="s">
        <v>10</v>
      </c>
    </row>
    <row r="49376" spans="1:5" x14ac:dyDescent="0.25">
      <c r="A49376">
        <v>137897</v>
      </c>
      <c r="B49376" t="s">
        <v>136766</v>
      </c>
      <c r="D49376" t="s">
        <v>136767</v>
      </c>
    </row>
    <row r="49377" spans="1:5" x14ac:dyDescent="0.25">
      <c r="A49377">
        <v>137900</v>
      </c>
      <c r="B49377" t="s">
        <v>136768</v>
      </c>
      <c r="D49377" t="s">
        <v>136769</v>
      </c>
    </row>
    <row r="49378" spans="1:5" x14ac:dyDescent="0.25">
      <c r="A49378">
        <v>137901</v>
      </c>
      <c r="B49378" t="s">
        <v>136770</v>
      </c>
      <c r="D49378" t="s">
        <v>136771</v>
      </c>
    </row>
    <row r="49379" spans="1:5" x14ac:dyDescent="0.25">
      <c r="A49379">
        <v>137906</v>
      </c>
      <c r="B49379" t="s">
        <v>136772</v>
      </c>
      <c r="D49379" t="s">
        <v>136773</v>
      </c>
    </row>
    <row r="49380" spans="1:5" x14ac:dyDescent="0.25">
      <c r="A49380">
        <v>137910</v>
      </c>
      <c r="B49380" t="s">
        <v>136774</v>
      </c>
      <c r="D49380" t="s">
        <v>136775</v>
      </c>
    </row>
    <row r="49381" spans="1:5" x14ac:dyDescent="0.25">
      <c r="A49381">
        <v>137913</v>
      </c>
      <c r="B49381" t="s">
        <v>136776</v>
      </c>
      <c r="D49381" t="s">
        <v>136777</v>
      </c>
    </row>
    <row r="49382" spans="1:5" x14ac:dyDescent="0.25">
      <c r="A49382">
        <v>137918</v>
      </c>
      <c r="B49382" t="s">
        <v>136778</v>
      </c>
      <c r="C49382" t="s">
        <v>13359</v>
      </c>
      <c r="D49382" t="s">
        <v>136779</v>
      </c>
      <c r="E49382" t="s">
        <v>136780</v>
      </c>
    </row>
    <row r="49383" spans="1:5" x14ac:dyDescent="0.25">
      <c r="A49383">
        <v>137930</v>
      </c>
      <c r="B49383" t="s">
        <v>136781</v>
      </c>
      <c r="C49383" t="s">
        <v>136782</v>
      </c>
      <c r="D49383" t="s">
        <v>136783</v>
      </c>
    </row>
    <row r="49384" spans="1:5" x14ac:dyDescent="0.25">
      <c r="A49384">
        <v>137933</v>
      </c>
      <c r="B49384" t="s">
        <v>136784</v>
      </c>
      <c r="D49384" t="s">
        <v>136785</v>
      </c>
      <c r="E49384" t="s">
        <v>136786</v>
      </c>
    </row>
    <row r="49385" spans="1:5" x14ac:dyDescent="0.25">
      <c r="A49385">
        <v>137935</v>
      </c>
      <c r="B49385" t="s">
        <v>136787</v>
      </c>
      <c r="D49385" t="s">
        <v>136788</v>
      </c>
    </row>
    <row r="49386" spans="1:5" x14ac:dyDescent="0.25">
      <c r="A49386">
        <v>137936</v>
      </c>
      <c r="B49386" t="s">
        <v>136789</v>
      </c>
      <c r="C49386" t="s">
        <v>136790</v>
      </c>
      <c r="D49386" t="s">
        <v>136791</v>
      </c>
      <c r="E49386" t="s">
        <v>10</v>
      </c>
    </row>
    <row r="49387" spans="1:5" x14ac:dyDescent="0.25">
      <c r="A49387">
        <v>137937</v>
      </c>
      <c r="B49387" t="s">
        <v>136792</v>
      </c>
      <c r="D49387" t="s">
        <v>136793</v>
      </c>
      <c r="E49387" t="s">
        <v>10</v>
      </c>
    </row>
    <row r="49388" spans="1:5" x14ac:dyDescent="0.25">
      <c r="A49388">
        <v>137938</v>
      </c>
      <c r="B49388" t="s">
        <v>136794</v>
      </c>
      <c r="C49388" t="s">
        <v>87460</v>
      </c>
      <c r="D49388" t="s">
        <v>136795</v>
      </c>
      <c r="E49388" t="s">
        <v>10</v>
      </c>
    </row>
    <row r="49389" spans="1:5" x14ac:dyDescent="0.25">
      <c r="A49389">
        <v>137941</v>
      </c>
      <c r="B49389" t="s">
        <v>136796</v>
      </c>
      <c r="D49389" t="s">
        <v>136797</v>
      </c>
    </row>
    <row r="49390" spans="1:5" x14ac:dyDescent="0.25">
      <c r="A49390">
        <v>137942</v>
      </c>
      <c r="B49390" t="s">
        <v>136798</v>
      </c>
      <c r="D49390" t="s">
        <v>136799</v>
      </c>
      <c r="E49390" t="s">
        <v>10</v>
      </c>
    </row>
    <row r="49391" spans="1:5" x14ac:dyDescent="0.25">
      <c r="A49391">
        <v>137944</v>
      </c>
      <c r="B49391" t="s">
        <v>136800</v>
      </c>
      <c r="D49391" t="s">
        <v>136801</v>
      </c>
      <c r="E49391" t="s">
        <v>136802</v>
      </c>
    </row>
    <row r="49392" spans="1:5" x14ac:dyDescent="0.25">
      <c r="A49392">
        <v>137951</v>
      </c>
      <c r="B49392" t="s">
        <v>136803</v>
      </c>
      <c r="D49392" t="s">
        <v>136804</v>
      </c>
    </row>
    <row r="49393" spans="1:5" x14ac:dyDescent="0.25">
      <c r="A49393">
        <v>137954</v>
      </c>
      <c r="B49393" t="s">
        <v>136805</v>
      </c>
      <c r="C49393" t="s">
        <v>4107</v>
      </c>
      <c r="D49393" t="s">
        <v>136806</v>
      </c>
      <c r="E49393" t="s">
        <v>10</v>
      </c>
    </row>
    <row r="49394" spans="1:5" x14ac:dyDescent="0.25">
      <c r="A49394">
        <v>137957</v>
      </c>
      <c r="B49394" t="s">
        <v>136807</v>
      </c>
      <c r="D49394" t="s">
        <v>136808</v>
      </c>
    </row>
    <row r="49395" spans="1:5" x14ac:dyDescent="0.25">
      <c r="A49395">
        <v>137959</v>
      </c>
      <c r="B49395" t="s">
        <v>136809</v>
      </c>
      <c r="C49395" t="s">
        <v>136810</v>
      </c>
      <c r="D49395" t="s">
        <v>136811</v>
      </c>
    </row>
    <row r="49396" spans="1:5" x14ac:dyDescent="0.25">
      <c r="A49396">
        <v>137962</v>
      </c>
      <c r="B49396" t="s">
        <v>136812</v>
      </c>
      <c r="D49396" t="s">
        <v>136813</v>
      </c>
      <c r="E49396" t="s">
        <v>136814</v>
      </c>
    </row>
    <row r="49397" spans="1:5" x14ac:dyDescent="0.25">
      <c r="A49397">
        <v>137963</v>
      </c>
      <c r="B49397" t="s">
        <v>136815</v>
      </c>
      <c r="C49397" t="s">
        <v>87470</v>
      </c>
      <c r="D49397" t="s">
        <v>136816</v>
      </c>
      <c r="E49397" t="s">
        <v>10</v>
      </c>
    </row>
    <row r="49398" spans="1:5" x14ac:dyDescent="0.25">
      <c r="A49398">
        <v>137968</v>
      </c>
      <c r="B49398" t="s">
        <v>136817</v>
      </c>
      <c r="D49398" t="s">
        <v>136818</v>
      </c>
    </row>
    <row r="49399" spans="1:5" x14ac:dyDescent="0.25">
      <c r="A49399">
        <v>137970</v>
      </c>
      <c r="B49399" t="s">
        <v>136819</v>
      </c>
      <c r="D49399" t="s">
        <v>136820</v>
      </c>
    </row>
    <row r="49400" spans="1:5" x14ac:dyDescent="0.25">
      <c r="A49400">
        <v>137979</v>
      </c>
      <c r="B49400" t="s">
        <v>136821</v>
      </c>
      <c r="D49400" t="s">
        <v>136822</v>
      </c>
      <c r="E49400" t="s">
        <v>10</v>
      </c>
    </row>
    <row r="49401" spans="1:5" x14ac:dyDescent="0.25">
      <c r="A49401">
        <v>137981</v>
      </c>
      <c r="B49401" t="s">
        <v>136823</v>
      </c>
      <c r="D49401" t="s">
        <v>136824</v>
      </c>
      <c r="E49401" t="s">
        <v>10</v>
      </c>
    </row>
    <row r="49402" spans="1:5" x14ac:dyDescent="0.25">
      <c r="A49402">
        <v>137982</v>
      </c>
      <c r="B49402" t="s">
        <v>136825</v>
      </c>
      <c r="D49402" t="s">
        <v>136826</v>
      </c>
    </row>
    <row r="49403" spans="1:5" x14ac:dyDescent="0.25">
      <c r="A49403">
        <v>137992</v>
      </c>
      <c r="B49403" t="s">
        <v>136827</v>
      </c>
      <c r="D49403" t="s">
        <v>136828</v>
      </c>
      <c r="E49403" t="s">
        <v>136829</v>
      </c>
    </row>
    <row r="49404" spans="1:5" x14ac:dyDescent="0.25">
      <c r="A49404">
        <v>137994</v>
      </c>
      <c r="B49404" t="s">
        <v>136830</v>
      </c>
      <c r="C49404" t="s">
        <v>136831</v>
      </c>
      <c r="D49404" t="s">
        <v>136832</v>
      </c>
    </row>
    <row r="49405" spans="1:5" x14ac:dyDescent="0.25">
      <c r="A49405">
        <v>137995</v>
      </c>
      <c r="B49405" t="s">
        <v>136833</v>
      </c>
      <c r="C49405" t="s">
        <v>136834</v>
      </c>
      <c r="D49405" t="s">
        <v>136835</v>
      </c>
      <c r="E49405" t="s">
        <v>136836</v>
      </c>
    </row>
    <row r="49406" spans="1:5" x14ac:dyDescent="0.25">
      <c r="A49406">
        <v>137997</v>
      </c>
      <c r="B49406" t="s">
        <v>136837</v>
      </c>
      <c r="D49406" t="s">
        <v>136838</v>
      </c>
    </row>
    <row r="49407" spans="1:5" x14ac:dyDescent="0.25">
      <c r="A49407">
        <v>137998</v>
      </c>
      <c r="B49407" t="s">
        <v>136839</v>
      </c>
      <c r="D49407" t="s">
        <v>136840</v>
      </c>
    </row>
    <row r="49408" spans="1:5" x14ac:dyDescent="0.25">
      <c r="A49408">
        <v>137999</v>
      </c>
      <c r="B49408" t="s">
        <v>136841</v>
      </c>
      <c r="D49408" t="s">
        <v>136842</v>
      </c>
    </row>
    <row r="49409" spans="1:5" x14ac:dyDescent="0.25">
      <c r="A49409">
        <v>138008</v>
      </c>
      <c r="B49409" t="s">
        <v>136843</v>
      </c>
      <c r="C49409" t="s">
        <v>53930</v>
      </c>
      <c r="D49409" t="s">
        <v>136844</v>
      </c>
      <c r="E49409" t="s">
        <v>136845</v>
      </c>
    </row>
    <row r="49410" spans="1:5" x14ac:dyDescent="0.25">
      <c r="A49410">
        <v>138012</v>
      </c>
      <c r="B49410" t="s">
        <v>136846</v>
      </c>
      <c r="D49410" t="s">
        <v>136847</v>
      </c>
    </row>
    <row r="49411" spans="1:5" x14ac:dyDescent="0.25">
      <c r="A49411">
        <v>138018</v>
      </c>
      <c r="B49411" t="s">
        <v>136848</v>
      </c>
      <c r="D49411" t="s">
        <v>136849</v>
      </c>
      <c r="E49411" t="s">
        <v>10</v>
      </c>
    </row>
    <row r="49412" spans="1:5" x14ac:dyDescent="0.25">
      <c r="A49412">
        <v>138022</v>
      </c>
      <c r="B49412" t="s">
        <v>136850</v>
      </c>
      <c r="D49412" t="s">
        <v>136851</v>
      </c>
    </row>
    <row r="49413" spans="1:5" x14ac:dyDescent="0.25">
      <c r="A49413">
        <v>138028</v>
      </c>
      <c r="B49413" t="s">
        <v>136852</v>
      </c>
      <c r="D49413" t="s">
        <v>136853</v>
      </c>
    </row>
    <row r="49414" spans="1:5" x14ac:dyDescent="0.25">
      <c r="A49414">
        <v>138029</v>
      </c>
      <c r="B49414" t="s">
        <v>136854</v>
      </c>
      <c r="D49414" t="s">
        <v>136855</v>
      </c>
      <c r="E49414" t="s">
        <v>10</v>
      </c>
    </row>
    <row r="49415" spans="1:5" x14ac:dyDescent="0.25">
      <c r="A49415">
        <v>138031</v>
      </c>
      <c r="B49415" t="s">
        <v>136856</v>
      </c>
      <c r="D49415" t="s">
        <v>136857</v>
      </c>
    </row>
    <row r="49416" spans="1:5" x14ac:dyDescent="0.25">
      <c r="A49416">
        <v>138034</v>
      </c>
      <c r="B49416" t="s">
        <v>136858</v>
      </c>
      <c r="D49416" t="s">
        <v>136859</v>
      </c>
      <c r="E49416" t="s">
        <v>136860</v>
      </c>
    </row>
    <row r="49417" spans="1:5" x14ac:dyDescent="0.25">
      <c r="A49417">
        <v>138037</v>
      </c>
      <c r="B49417" t="s">
        <v>136861</v>
      </c>
      <c r="C49417" t="s">
        <v>136862</v>
      </c>
      <c r="D49417" t="s">
        <v>136863</v>
      </c>
      <c r="E49417" t="s">
        <v>136864</v>
      </c>
    </row>
    <row r="49418" spans="1:5" x14ac:dyDescent="0.25">
      <c r="A49418">
        <v>138041</v>
      </c>
      <c r="B49418" t="s">
        <v>136865</v>
      </c>
      <c r="D49418" t="s">
        <v>136866</v>
      </c>
      <c r="E49418" t="s">
        <v>136867</v>
      </c>
    </row>
    <row r="49419" spans="1:5" x14ac:dyDescent="0.25">
      <c r="A49419">
        <v>138044</v>
      </c>
      <c r="B49419" t="s">
        <v>136868</v>
      </c>
      <c r="C49419" t="s">
        <v>136869</v>
      </c>
      <c r="D49419" t="s">
        <v>136870</v>
      </c>
    </row>
    <row r="49420" spans="1:5" x14ac:dyDescent="0.25">
      <c r="A49420">
        <v>138055</v>
      </c>
      <c r="B49420" t="s">
        <v>136871</v>
      </c>
      <c r="D49420" t="s">
        <v>136872</v>
      </c>
    </row>
    <row r="49421" spans="1:5" x14ac:dyDescent="0.25">
      <c r="A49421">
        <v>138060</v>
      </c>
      <c r="B49421" t="s">
        <v>136873</v>
      </c>
      <c r="D49421" t="s">
        <v>136874</v>
      </c>
      <c r="E49421" t="s">
        <v>136875</v>
      </c>
    </row>
    <row r="49422" spans="1:5" x14ac:dyDescent="0.25">
      <c r="A49422">
        <v>138063</v>
      </c>
      <c r="B49422" t="s">
        <v>136876</v>
      </c>
      <c r="D49422" t="s">
        <v>136877</v>
      </c>
    </row>
    <row r="49423" spans="1:5" x14ac:dyDescent="0.25">
      <c r="A49423">
        <v>138071</v>
      </c>
      <c r="B49423" t="s">
        <v>136878</v>
      </c>
      <c r="D49423" t="s">
        <v>136879</v>
      </c>
      <c r="E49423" t="s">
        <v>10</v>
      </c>
    </row>
    <row r="49424" spans="1:5" x14ac:dyDescent="0.25">
      <c r="A49424">
        <v>138075</v>
      </c>
      <c r="B49424" t="s">
        <v>136880</v>
      </c>
      <c r="C49424" t="s">
        <v>136881</v>
      </c>
      <c r="D49424" t="s">
        <v>136882</v>
      </c>
      <c r="E49424" t="s">
        <v>10</v>
      </c>
    </row>
    <row r="49425" spans="1:5" x14ac:dyDescent="0.25">
      <c r="A49425">
        <v>138076</v>
      </c>
      <c r="B49425" t="s">
        <v>136883</v>
      </c>
      <c r="C49425" t="s">
        <v>21931</v>
      </c>
      <c r="D49425" t="s">
        <v>136884</v>
      </c>
      <c r="E49425" t="s">
        <v>136885</v>
      </c>
    </row>
    <row r="49426" spans="1:5" x14ac:dyDescent="0.25">
      <c r="A49426">
        <v>138077</v>
      </c>
      <c r="B49426" t="s">
        <v>136886</v>
      </c>
      <c r="D49426" t="s">
        <v>136887</v>
      </c>
    </row>
    <row r="49427" spans="1:5" x14ac:dyDescent="0.25">
      <c r="A49427">
        <v>138078</v>
      </c>
      <c r="B49427" t="s">
        <v>136888</v>
      </c>
      <c r="D49427" t="s">
        <v>136889</v>
      </c>
      <c r="E49427" t="s">
        <v>116464</v>
      </c>
    </row>
    <row r="49428" spans="1:5" x14ac:dyDescent="0.25">
      <c r="A49428">
        <v>138079</v>
      </c>
      <c r="B49428" t="s">
        <v>136890</v>
      </c>
      <c r="D49428" t="s">
        <v>136891</v>
      </c>
    </row>
    <row r="49429" spans="1:5" x14ac:dyDescent="0.25">
      <c r="A49429">
        <v>138085</v>
      </c>
      <c r="B49429" t="s">
        <v>136892</v>
      </c>
      <c r="D49429" t="s">
        <v>136893</v>
      </c>
      <c r="E49429" t="s">
        <v>10</v>
      </c>
    </row>
    <row r="49430" spans="1:5" x14ac:dyDescent="0.25">
      <c r="A49430">
        <v>138086</v>
      </c>
      <c r="B49430" t="s">
        <v>136894</v>
      </c>
      <c r="C49430" t="s">
        <v>136895</v>
      </c>
      <c r="D49430" t="s">
        <v>136896</v>
      </c>
    </row>
    <row r="49431" spans="1:5" x14ac:dyDescent="0.25">
      <c r="A49431">
        <v>138091</v>
      </c>
      <c r="B49431" t="s">
        <v>136897</v>
      </c>
      <c r="C49431" t="s">
        <v>14186</v>
      </c>
      <c r="D49431" t="s">
        <v>136898</v>
      </c>
    </row>
    <row r="49432" spans="1:5" x14ac:dyDescent="0.25">
      <c r="A49432">
        <v>138093</v>
      </c>
      <c r="B49432" t="s">
        <v>136899</v>
      </c>
      <c r="C49432" t="s">
        <v>136900</v>
      </c>
      <c r="D49432" t="s">
        <v>136901</v>
      </c>
      <c r="E49432" t="s">
        <v>136902</v>
      </c>
    </row>
    <row r="49433" spans="1:5" x14ac:dyDescent="0.25">
      <c r="A49433">
        <v>138094</v>
      </c>
      <c r="B49433" t="s">
        <v>136903</v>
      </c>
      <c r="D49433" t="s">
        <v>136904</v>
      </c>
      <c r="E49433" t="s">
        <v>136905</v>
      </c>
    </row>
    <row r="49434" spans="1:5" x14ac:dyDescent="0.25">
      <c r="A49434">
        <v>138098</v>
      </c>
      <c r="B49434" t="s">
        <v>136906</v>
      </c>
      <c r="C49434" t="s">
        <v>136907</v>
      </c>
      <c r="D49434" t="s">
        <v>136908</v>
      </c>
    </row>
    <row r="49435" spans="1:5" x14ac:dyDescent="0.25">
      <c r="A49435">
        <v>138100</v>
      </c>
      <c r="B49435" t="s">
        <v>136909</v>
      </c>
      <c r="D49435" t="s">
        <v>136910</v>
      </c>
    </row>
    <row r="49436" spans="1:5" x14ac:dyDescent="0.25">
      <c r="A49436">
        <v>138106</v>
      </c>
      <c r="B49436" t="s">
        <v>136911</v>
      </c>
      <c r="C49436" t="s">
        <v>136912</v>
      </c>
      <c r="D49436" t="s">
        <v>136913</v>
      </c>
      <c r="E49436" t="s">
        <v>10</v>
      </c>
    </row>
    <row r="49437" spans="1:5" x14ac:dyDescent="0.25">
      <c r="A49437">
        <v>138108</v>
      </c>
      <c r="B49437" t="s">
        <v>136914</v>
      </c>
      <c r="D49437" t="s">
        <v>136915</v>
      </c>
    </row>
    <row r="49438" spans="1:5" x14ac:dyDescent="0.25">
      <c r="A49438">
        <v>138110</v>
      </c>
      <c r="B49438" t="s">
        <v>136916</v>
      </c>
      <c r="D49438" t="s">
        <v>136917</v>
      </c>
    </row>
    <row r="49439" spans="1:5" x14ac:dyDescent="0.25">
      <c r="A49439">
        <v>138113</v>
      </c>
      <c r="B49439" t="s">
        <v>136918</v>
      </c>
      <c r="C49439" t="s">
        <v>136919</v>
      </c>
      <c r="D49439" t="s">
        <v>136920</v>
      </c>
      <c r="E49439" t="s">
        <v>136921</v>
      </c>
    </row>
    <row r="49440" spans="1:5" x14ac:dyDescent="0.25">
      <c r="A49440">
        <v>138119</v>
      </c>
      <c r="B49440" t="s">
        <v>136922</v>
      </c>
      <c r="C49440" t="s">
        <v>136923</v>
      </c>
      <c r="D49440" t="s">
        <v>136924</v>
      </c>
      <c r="E49440" t="s">
        <v>136925</v>
      </c>
    </row>
    <row r="49441" spans="1:5" x14ac:dyDescent="0.25">
      <c r="A49441">
        <v>138120</v>
      </c>
      <c r="B49441" t="s">
        <v>136926</v>
      </c>
      <c r="C49441" t="s">
        <v>27114</v>
      </c>
      <c r="D49441" t="s">
        <v>136927</v>
      </c>
      <c r="E49441" t="s">
        <v>92548</v>
      </c>
    </row>
    <row r="49442" spans="1:5" x14ac:dyDescent="0.25">
      <c r="A49442">
        <v>138124</v>
      </c>
      <c r="B49442" t="s">
        <v>136928</v>
      </c>
      <c r="D49442" t="s">
        <v>136929</v>
      </c>
    </row>
    <row r="49443" spans="1:5" x14ac:dyDescent="0.25">
      <c r="A49443">
        <v>138134</v>
      </c>
      <c r="B49443" t="s">
        <v>136930</v>
      </c>
      <c r="D49443" t="s">
        <v>136931</v>
      </c>
    </row>
    <row r="49444" spans="1:5" x14ac:dyDescent="0.25">
      <c r="A49444">
        <v>138135</v>
      </c>
      <c r="B49444" t="s">
        <v>136932</v>
      </c>
      <c r="D49444" t="s">
        <v>136933</v>
      </c>
      <c r="E49444" t="s">
        <v>136934</v>
      </c>
    </row>
    <row r="49445" spans="1:5" x14ac:dyDescent="0.25">
      <c r="A49445">
        <v>138138</v>
      </c>
      <c r="B49445" t="s">
        <v>136935</v>
      </c>
      <c r="C49445" t="s">
        <v>136936</v>
      </c>
      <c r="D49445" t="s">
        <v>136937</v>
      </c>
      <c r="E49445" t="s">
        <v>10</v>
      </c>
    </row>
    <row r="49446" spans="1:5" x14ac:dyDescent="0.25">
      <c r="A49446">
        <v>138151</v>
      </c>
      <c r="B49446" t="s">
        <v>136938</v>
      </c>
      <c r="C49446" t="s">
        <v>136939</v>
      </c>
      <c r="D49446" t="s">
        <v>136940</v>
      </c>
      <c r="E49446" t="s">
        <v>136941</v>
      </c>
    </row>
    <row r="49447" spans="1:5" x14ac:dyDescent="0.25">
      <c r="A49447">
        <v>138152</v>
      </c>
      <c r="B49447" t="s">
        <v>136942</v>
      </c>
      <c r="C49447" t="s">
        <v>6276</v>
      </c>
      <c r="D49447" t="s">
        <v>136943</v>
      </c>
      <c r="E49447" t="s">
        <v>136944</v>
      </c>
    </row>
    <row r="49448" spans="1:5" x14ac:dyDescent="0.25">
      <c r="A49448">
        <v>138156</v>
      </c>
      <c r="B49448" t="s">
        <v>136945</v>
      </c>
      <c r="D49448" t="s">
        <v>136946</v>
      </c>
    </row>
    <row r="49449" spans="1:5" x14ac:dyDescent="0.25">
      <c r="A49449">
        <v>138158</v>
      </c>
      <c r="B49449" t="s">
        <v>136947</v>
      </c>
      <c r="D49449" t="s">
        <v>136948</v>
      </c>
    </row>
    <row r="49450" spans="1:5" x14ac:dyDescent="0.25">
      <c r="A49450">
        <v>138161</v>
      </c>
      <c r="B49450" t="s">
        <v>136949</v>
      </c>
      <c r="C49450" t="s">
        <v>136950</v>
      </c>
      <c r="D49450" t="s">
        <v>136951</v>
      </c>
    </row>
    <row r="49451" spans="1:5" x14ac:dyDescent="0.25">
      <c r="A49451">
        <v>138164</v>
      </c>
      <c r="B49451" t="s">
        <v>136952</v>
      </c>
      <c r="C49451" t="s">
        <v>136953</v>
      </c>
      <c r="D49451" t="s">
        <v>136954</v>
      </c>
    </row>
    <row r="49452" spans="1:5" x14ac:dyDescent="0.25">
      <c r="A49452">
        <v>138167</v>
      </c>
      <c r="B49452" t="s">
        <v>136955</v>
      </c>
      <c r="D49452" t="s">
        <v>136956</v>
      </c>
      <c r="E49452" t="s">
        <v>10</v>
      </c>
    </row>
    <row r="49453" spans="1:5" x14ac:dyDescent="0.25">
      <c r="A49453">
        <v>138168</v>
      </c>
      <c r="B49453" t="s">
        <v>136957</v>
      </c>
      <c r="D49453" t="s">
        <v>136958</v>
      </c>
      <c r="E49453" t="s">
        <v>136959</v>
      </c>
    </row>
    <row r="49454" spans="1:5" x14ac:dyDescent="0.25">
      <c r="A49454">
        <v>138173</v>
      </c>
      <c r="B49454" t="s">
        <v>136960</v>
      </c>
      <c r="C49454" t="s">
        <v>136961</v>
      </c>
      <c r="D49454" t="s">
        <v>136962</v>
      </c>
    </row>
    <row r="49455" spans="1:5" x14ac:dyDescent="0.25">
      <c r="A49455">
        <v>138174</v>
      </c>
      <c r="B49455" t="s">
        <v>136963</v>
      </c>
      <c r="D49455" t="s">
        <v>136964</v>
      </c>
      <c r="E49455" t="s">
        <v>136965</v>
      </c>
    </row>
    <row r="49456" spans="1:5" x14ac:dyDescent="0.25">
      <c r="A49456">
        <v>138179</v>
      </c>
      <c r="B49456" t="s">
        <v>136966</v>
      </c>
      <c r="D49456" t="s">
        <v>136967</v>
      </c>
    </row>
    <row r="49457" spans="1:5" x14ac:dyDescent="0.25">
      <c r="A49457">
        <v>138181</v>
      </c>
      <c r="B49457" t="s">
        <v>136968</v>
      </c>
      <c r="C49457" t="s">
        <v>136969</v>
      </c>
      <c r="D49457" t="s">
        <v>136970</v>
      </c>
    </row>
    <row r="49458" spans="1:5" x14ac:dyDescent="0.25">
      <c r="A49458">
        <v>138183</v>
      </c>
      <c r="B49458" t="s">
        <v>136971</v>
      </c>
      <c r="C49458" t="s">
        <v>13878</v>
      </c>
      <c r="D49458" t="s">
        <v>136972</v>
      </c>
    </row>
    <row r="49459" spans="1:5" x14ac:dyDescent="0.25">
      <c r="A49459">
        <v>138186</v>
      </c>
      <c r="B49459" t="s">
        <v>136973</v>
      </c>
      <c r="D49459" t="s">
        <v>136974</v>
      </c>
      <c r="E49459" t="s">
        <v>104767</v>
      </c>
    </row>
    <row r="49460" spans="1:5" x14ac:dyDescent="0.25">
      <c r="A49460">
        <v>138187</v>
      </c>
      <c r="B49460" t="s">
        <v>136975</v>
      </c>
      <c r="C49460" t="s">
        <v>23385</v>
      </c>
      <c r="D49460" t="s">
        <v>136976</v>
      </c>
    </row>
    <row r="49461" spans="1:5" x14ac:dyDescent="0.25">
      <c r="A49461">
        <v>138189</v>
      </c>
      <c r="B49461" t="s">
        <v>136977</v>
      </c>
      <c r="D49461" t="s">
        <v>136978</v>
      </c>
    </row>
    <row r="49462" spans="1:5" x14ac:dyDescent="0.25">
      <c r="A49462">
        <v>138190</v>
      </c>
      <c r="B49462" t="s">
        <v>136979</v>
      </c>
      <c r="D49462" t="s">
        <v>136980</v>
      </c>
    </row>
    <row r="49463" spans="1:5" x14ac:dyDescent="0.25">
      <c r="A49463">
        <v>138191</v>
      </c>
      <c r="B49463" t="s">
        <v>136981</v>
      </c>
      <c r="D49463" t="s">
        <v>136982</v>
      </c>
      <c r="E49463" t="s">
        <v>136983</v>
      </c>
    </row>
    <row r="49464" spans="1:5" x14ac:dyDescent="0.25">
      <c r="A49464">
        <v>138192</v>
      </c>
      <c r="B49464" t="s">
        <v>136984</v>
      </c>
      <c r="D49464" t="s">
        <v>136985</v>
      </c>
    </row>
    <row r="49465" spans="1:5" x14ac:dyDescent="0.25">
      <c r="A49465">
        <v>138195</v>
      </c>
      <c r="B49465" t="s">
        <v>136986</v>
      </c>
      <c r="C49465" t="s">
        <v>105294</v>
      </c>
      <c r="D49465" t="s">
        <v>136987</v>
      </c>
      <c r="E49465" t="s">
        <v>136988</v>
      </c>
    </row>
    <row r="49466" spans="1:5" x14ac:dyDescent="0.25">
      <c r="A49466">
        <v>138197</v>
      </c>
      <c r="B49466" t="s">
        <v>136989</v>
      </c>
      <c r="D49466" t="s">
        <v>136990</v>
      </c>
    </row>
    <row r="49467" spans="1:5" x14ac:dyDescent="0.25">
      <c r="A49467">
        <v>138200</v>
      </c>
      <c r="B49467" t="s">
        <v>136991</v>
      </c>
      <c r="D49467" t="s">
        <v>136992</v>
      </c>
    </row>
    <row r="49468" spans="1:5" x14ac:dyDescent="0.25">
      <c r="A49468">
        <v>138202</v>
      </c>
      <c r="B49468" t="s">
        <v>136993</v>
      </c>
      <c r="D49468" t="s">
        <v>136994</v>
      </c>
    </row>
    <row r="49469" spans="1:5" x14ac:dyDescent="0.25">
      <c r="A49469">
        <v>138203</v>
      </c>
      <c r="B49469" t="s">
        <v>136995</v>
      </c>
      <c r="C49469" t="s">
        <v>136996</v>
      </c>
      <c r="D49469" t="s">
        <v>136997</v>
      </c>
      <c r="E49469" t="s">
        <v>136998</v>
      </c>
    </row>
    <row r="49470" spans="1:5" x14ac:dyDescent="0.25">
      <c r="A49470">
        <v>138209</v>
      </c>
      <c r="B49470" t="s">
        <v>136999</v>
      </c>
      <c r="D49470" t="s">
        <v>137000</v>
      </c>
    </row>
    <row r="49471" spans="1:5" x14ac:dyDescent="0.25">
      <c r="A49471">
        <v>138214</v>
      </c>
      <c r="B49471" t="s">
        <v>137001</v>
      </c>
      <c r="D49471" t="s">
        <v>137002</v>
      </c>
    </row>
    <row r="49472" spans="1:5" x14ac:dyDescent="0.25">
      <c r="A49472">
        <v>138217</v>
      </c>
      <c r="B49472" t="s">
        <v>137003</v>
      </c>
      <c r="C49472" t="s">
        <v>137004</v>
      </c>
      <c r="D49472" t="s">
        <v>137005</v>
      </c>
      <c r="E49472" t="s">
        <v>10</v>
      </c>
    </row>
    <row r="49473" spans="1:5" x14ac:dyDescent="0.25">
      <c r="A49473">
        <v>138220</v>
      </c>
      <c r="B49473" t="s">
        <v>137006</v>
      </c>
      <c r="D49473" t="s">
        <v>137007</v>
      </c>
    </row>
    <row r="49474" spans="1:5" x14ac:dyDescent="0.25">
      <c r="A49474">
        <v>138222</v>
      </c>
      <c r="B49474" t="s">
        <v>137008</v>
      </c>
      <c r="D49474" t="s">
        <v>137009</v>
      </c>
      <c r="E49474" t="s">
        <v>10</v>
      </c>
    </row>
    <row r="49475" spans="1:5" x14ac:dyDescent="0.25">
      <c r="A49475">
        <v>138226</v>
      </c>
      <c r="B49475" t="s">
        <v>137010</v>
      </c>
      <c r="C49475" t="s">
        <v>137011</v>
      </c>
      <c r="D49475" t="s">
        <v>137012</v>
      </c>
      <c r="E49475" t="s">
        <v>137013</v>
      </c>
    </row>
    <row r="49476" spans="1:5" x14ac:dyDescent="0.25">
      <c r="A49476">
        <v>138227</v>
      </c>
      <c r="B49476" t="s">
        <v>137014</v>
      </c>
      <c r="C49476" t="s">
        <v>14277</v>
      </c>
      <c r="D49476" t="s">
        <v>137015</v>
      </c>
      <c r="E49476" t="s">
        <v>10</v>
      </c>
    </row>
    <row r="49477" spans="1:5" x14ac:dyDescent="0.25">
      <c r="A49477">
        <v>138229</v>
      </c>
      <c r="B49477" t="s">
        <v>137016</v>
      </c>
      <c r="D49477" t="s">
        <v>137017</v>
      </c>
      <c r="E49477" t="s">
        <v>10</v>
      </c>
    </row>
    <row r="49478" spans="1:5" x14ac:dyDescent="0.25">
      <c r="A49478">
        <v>138241</v>
      </c>
      <c r="B49478" t="s">
        <v>137018</v>
      </c>
      <c r="D49478" t="s">
        <v>137019</v>
      </c>
      <c r="E49478" t="s">
        <v>137020</v>
      </c>
    </row>
    <row r="49479" spans="1:5" x14ac:dyDescent="0.25">
      <c r="A49479">
        <v>138243</v>
      </c>
      <c r="B49479" t="s">
        <v>137021</v>
      </c>
      <c r="D49479" t="s">
        <v>137022</v>
      </c>
    </row>
    <row r="49480" spans="1:5" x14ac:dyDescent="0.25">
      <c r="A49480">
        <v>138245</v>
      </c>
      <c r="B49480" t="s">
        <v>137023</v>
      </c>
      <c r="C49480" t="s">
        <v>137024</v>
      </c>
      <c r="D49480" t="s">
        <v>137025</v>
      </c>
    </row>
    <row r="49481" spans="1:5" x14ac:dyDescent="0.25">
      <c r="A49481">
        <v>138247</v>
      </c>
      <c r="B49481" t="s">
        <v>137026</v>
      </c>
      <c r="D49481" t="s">
        <v>137027</v>
      </c>
      <c r="E49481" t="s">
        <v>137028</v>
      </c>
    </row>
    <row r="49482" spans="1:5" x14ac:dyDescent="0.25">
      <c r="A49482">
        <v>138250</v>
      </c>
      <c r="B49482" t="s">
        <v>137029</v>
      </c>
      <c r="C49482" t="s">
        <v>41713</v>
      </c>
      <c r="D49482" t="s">
        <v>137030</v>
      </c>
    </row>
    <row r="49483" spans="1:5" x14ac:dyDescent="0.25">
      <c r="A49483">
        <v>138251</v>
      </c>
      <c r="B49483" t="s">
        <v>137031</v>
      </c>
      <c r="D49483" t="s">
        <v>137032</v>
      </c>
      <c r="E49483" t="s">
        <v>137033</v>
      </c>
    </row>
    <row r="49484" spans="1:5" x14ac:dyDescent="0.25">
      <c r="A49484">
        <v>138255</v>
      </c>
      <c r="B49484" t="s">
        <v>137034</v>
      </c>
      <c r="C49484" t="s">
        <v>950</v>
      </c>
      <c r="D49484" t="s">
        <v>137035</v>
      </c>
      <c r="E49484" t="s">
        <v>10</v>
      </c>
    </row>
    <row r="49485" spans="1:5" x14ac:dyDescent="0.25">
      <c r="A49485">
        <v>138257</v>
      </c>
      <c r="B49485" t="s">
        <v>137036</v>
      </c>
      <c r="D49485" t="s">
        <v>137037</v>
      </c>
    </row>
    <row r="49486" spans="1:5" x14ac:dyDescent="0.25">
      <c r="A49486">
        <v>138261</v>
      </c>
      <c r="B49486" t="s">
        <v>137038</v>
      </c>
      <c r="C49486" t="s">
        <v>137039</v>
      </c>
      <c r="D49486" t="s">
        <v>137040</v>
      </c>
      <c r="E49486" t="s">
        <v>137041</v>
      </c>
    </row>
    <row r="49487" spans="1:5" x14ac:dyDescent="0.25">
      <c r="A49487">
        <v>138263</v>
      </c>
      <c r="B49487" t="s">
        <v>137042</v>
      </c>
      <c r="D49487" t="s">
        <v>137043</v>
      </c>
    </row>
    <row r="49488" spans="1:5" x14ac:dyDescent="0.25">
      <c r="A49488">
        <v>138264</v>
      </c>
      <c r="B49488" t="s">
        <v>137044</v>
      </c>
      <c r="D49488" t="s">
        <v>137045</v>
      </c>
    </row>
    <row r="49489" spans="1:5" x14ac:dyDescent="0.25">
      <c r="A49489">
        <v>138265</v>
      </c>
      <c r="B49489" t="s">
        <v>137046</v>
      </c>
      <c r="D49489" t="s">
        <v>137047</v>
      </c>
    </row>
    <row r="49490" spans="1:5" x14ac:dyDescent="0.25">
      <c r="A49490">
        <v>138267</v>
      </c>
      <c r="B49490" t="s">
        <v>137048</v>
      </c>
      <c r="D49490" t="s">
        <v>137049</v>
      </c>
      <c r="E49490" t="s">
        <v>10</v>
      </c>
    </row>
    <row r="49491" spans="1:5" x14ac:dyDescent="0.25">
      <c r="A49491">
        <v>138270</v>
      </c>
      <c r="B49491" t="s">
        <v>137050</v>
      </c>
      <c r="D49491" t="s">
        <v>137051</v>
      </c>
      <c r="E49491" t="s">
        <v>10</v>
      </c>
    </row>
    <row r="49492" spans="1:5" x14ac:dyDescent="0.25">
      <c r="A49492">
        <v>138274</v>
      </c>
      <c r="B49492" t="s">
        <v>137052</v>
      </c>
      <c r="D49492" t="s">
        <v>137053</v>
      </c>
      <c r="E49492" t="s">
        <v>10</v>
      </c>
    </row>
    <row r="49493" spans="1:5" x14ac:dyDescent="0.25">
      <c r="A49493">
        <v>138286</v>
      </c>
      <c r="B49493" t="s">
        <v>137054</v>
      </c>
      <c r="D49493" t="s">
        <v>137055</v>
      </c>
      <c r="E49493" t="s">
        <v>10</v>
      </c>
    </row>
    <row r="49494" spans="1:5" x14ac:dyDescent="0.25">
      <c r="A49494">
        <v>138295</v>
      </c>
      <c r="B49494" t="s">
        <v>137056</v>
      </c>
      <c r="C49494" t="s">
        <v>16401</v>
      </c>
      <c r="D49494" t="s">
        <v>137057</v>
      </c>
      <c r="E49494" t="s">
        <v>10</v>
      </c>
    </row>
    <row r="49495" spans="1:5" x14ac:dyDescent="0.25">
      <c r="A49495">
        <v>138297</v>
      </c>
      <c r="B49495" t="s">
        <v>137058</v>
      </c>
      <c r="C49495" t="s">
        <v>137059</v>
      </c>
      <c r="D49495" t="s">
        <v>137060</v>
      </c>
      <c r="E49495" t="s">
        <v>10</v>
      </c>
    </row>
    <row r="49496" spans="1:5" x14ac:dyDescent="0.25">
      <c r="A49496">
        <v>138301</v>
      </c>
      <c r="B49496" t="s">
        <v>137061</v>
      </c>
      <c r="D49496" t="s">
        <v>137062</v>
      </c>
    </row>
    <row r="49497" spans="1:5" x14ac:dyDescent="0.25">
      <c r="A49497">
        <v>138303</v>
      </c>
      <c r="B49497" t="s">
        <v>137063</v>
      </c>
      <c r="C49497" t="s">
        <v>58419</v>
      </c>
      <c r="D49497" t="s">
        <v>137064</v>
      </c>
      <c r="E49497" t="s">
        <v>137065</v>
      </c>
    </row>
    <row r="49498" spans="1:5" x14ac:dyDescent="0.25">
      <c r="A49498">
        <v>138306</v>
      </c>
      <c r="B49498" t="s">
        <v>137066</v>
      </c>
      <c r="C49498" t="s">
        <v>48987</v>
      </c>
      <c r="D49498" t="s">
        <v>137067</v>
      </c>
      <c r="E49498" t="s">
        <v>48989</v>
      </c>
    </row>
    <row r="49499" spans="1:5" x14ac:dyDescent="0.25">
      <c r="A49499">
        <v>138317</v>
      </c>
      <c r="B49499" t="s">
        <v>137068</v>
      </c>
      <c r="D49499" t="s">
        <v>137069</v>
      </c>
      <c r="E49499" t="s">
        <v>137070</v>
      </c>
    </row>
    <row r="49500" spans="1:5" x14ac:dyDescent="0.25">
      <c r="A49500">
        <v>138319</v>
      </c>
      <c r="B49500" t="s">
        <v>137071</v>
      </c>
      <c r="D49500" t="s">
        <v>137072</v>
      </c>
      <c r="E49500" t="s">
        <v>15771</v>
      </c>
    </row>
    <row r="49501" spans="1:5" x14ac:dyDescent="0.25">
      <c r="A49501">
        <v>138325</v>
      </c>
      <c r="B49501" t="s">
        <v>137073</v>
      </c>
      <c r="C49501" t="s">
        <v>50753</v>
      </c>
      <c r="D49501" t="s">
        <v>137074</v>
      </c>
      <c r="E49501" t="s">
        <v>137075</v>
      </c>
    </row>
    <row r="49502" spans="1:5" x14ac:dyDescent="0.25">
      <c r="A49502">
        <v>138327</v>
      </c>
      <c r="B49502" t="s">
        <v>137076</v>
      </c>
      <c r="C49502" t="s">
        <v>137077</v>
      </c>
      <c r="D49502" t="s">
        <v>137078</v>
      </c>
      <c r="E49502" t="s">
        <v>10</v>
      </c>
    </row>
    <row r="49503" spans="1:5" x14ac:dyDescent="0.25">
      <c r="A49503">
        <v>138328</v>
      </c>
      <c r="B49503" t="s">
        <v>137079</v>
      </c>
      <c r="C49503" t="s">
        <v>137080</v>
      </c>
      <c r="D49503" t="s">
        <v>137081</v>
      </c>
      <c r="E49503" t="s">
        <v>137082</v>
      </c>
    </row>
    <row r="49504" spans="1:5" x14ac:dyDescent="0.25">
      <c r="A49504">
        <v>138330</v>
      </c>
      <c r="B49504" t="s">
        <v>137083</v>
      </c>
      <c r="C49504" t="s">
        <v>137084</v>
      </c>
      <c r="D49504" t="s">
        <v>137085</v>
      </c>
      <c r="E49504" t="s">
        <v>137086</v>
      </c>
    </row>
    <row r="49505" spans="1:5" x14ac:dyDescent="0.25">
      <c r="A49505">
        <v>138333</v>
      </c>
      <c r="B49505" t="s">
        <v>137087</v>
      </c>
      <c r="D49505" t="s">
        <v>137088</v>
      </c>
      <c r="E49505" t="s">
        <v>137089</v>
      </c>
    </row>
    <row r="49506" spans="1:5" x14ac:dyDescent="0.25">
      <c r="A49506">
        <v>138334</v>
      </c>
      <c r="B49506" t="s">
        <v>137090</v>
      </c>
      <c r="C49506" t="s">
        <v>137091</v>
      </c>
      <c r="D49506" t="s">
        <v>137092</v>
      </c>
      <c r="E49506" t="s">
        <v>10</v>
      </c>
    </row>
    <row r="49507" spans="1:5" x14ac:dyDescent="0.25">
      <c r="A49507">
        <v>138335</v>
      </c>
      <c r="B49507" t="s">
        <v>137093</v>
      </c>
      <c r="D49507" t="s">
        <v>137094</v>
      </c>
    </row>
    <row r="49508" spans="1:5" x14ac:dyDescent="0.25">
      <c r="A49508">
        <v>138336</v>
      </c>
      <c r="B49508" t="s">
        <v>137095</v>
      </c>
      <c r="D49508" t="s">
        <v>137096</v>
      </c>
      <c r="E49508" t="s">
        <v>10</v>
      </c>
    </row>
    <row r="49509" spans="1:5" x14ac:dyDescent="0.25">
      <c r="A49509">
        <v>138343</v>
      </c>
      <c r="B49509" t="s">
        <v>137097</v>
      </c>
      <c r="D49509" t="s">
        <v>137098</v>
      </c>
    </row>
    <row r="49510" spans="1:5" x14ac:dyDescent="0.25">
      <c r="A49510">
        <v>138348</v>
      </c>
      <c r="B49510" t="s">
        <v>137099</v>
      </c>
      <c r="D49510" t="s">
        <v>137100</v>
      </c>
    </row>
    <row r="49511" spans="1:5" x14ac:dyDescent="0.25">
      <c r="A49511">
        <v>138351</v>
      </c>
      <c r="B49511" t="s">
        <v>137101</v>
      </c>
      <c r="C49511" t="s">
        <v>137102</v>
      </c>
      <c r="D49511" t="s">
        <v>137103</v>
      </c>
      <c r="E49511" t="s">
        <v>137104</v>
      </c>
    </row>
    <row r="49512" spans="1:5" x14ac:dyDescent="0.25">
      <c r="A49512">
        <v>138357</v>
      </c>
      <c r="B49512" t="s">
        <v>137105</v>
      </c>
      <c r="D49512" t="s">
        <v>137106</v>
      </c>
    </row>
    <row r="49513" spans="1:5" x14ac:dyDescent="0.25">
      <c r="A49513">
        <v>138363</v>
      </c>
      <c r="B49513" t="s">
        <v>137107</v>
      </c>
      <c r="D49513" t="s">
        <v>137108</v>
      </c>
    </row>
    <row r="49514" spans="1:5" x14ac:dyDescent="0.25">
      <c r="A49514">
        <v>138372</v>
      </c>
      <c r="B49514" t="s">
        <v>137109</v>
      </c>
      <c r="D49514" t="s">
        <v>137110</v>
      </c>
      <c r="E49514" t="s">
        <v>10</v>
      </c>
    </row>
    <row r="49515" spans="1:5" x14ac:dyDescent="0.25">
      <c r="A49515">
        <v>138377</v>
      </c>
      <c r="B49515" t="s">
        <v>137111</v>
      </c>
      <c r="C49515" t="s">
        <v>93897</v>
      </c>
      <c r="D49515" t="s">
        <v>137112</v>
      </c>
      <c r="E49515" t="s">
        <v>137113</v>
      </c>
    </row>
    <row r="49516" spans="1:5" x14ac:dyDescent="0.25">
      <c r="A49516">
        <v>138379</v>
      </c>
      <c r="B49516" t="s">
        <v>137114</v>
      </c>
      <c r="D49516" t="s">
        <v>137115</v>
      </c>
      <c r="E49516" t="s">
        <v>137116</v>
      </c>
    </row>
    <row r="49517" spans="1:5" x14ac:dyDescent="0.25">
      <c r="A49517">
        <v>138381</v>
      </c>
      <c r="B49517" t="s">
        <v>137117</v>
      </c>
      <c r="C49517" t="s">
        <v>137118</v>
      </c>
      <c r="D49517" t="s">
        <v>137119</v>
      </c>
      <c r="E49517" t="s">
        <v>137120</v>
      </c>
    </row>
    <row r="49518" spans="1:5" x14ac:dyDescent="0.25">
      <c r="A49518">
        <v>138386</v>
      </c>
      <c r="B49518" t="s">
        <v>137121</v>
      </c>
      <c r="D49518" t="s">
        <v>137122</v>
      </c>
    </row>
    <row r="49519" spans="1:5" x14ac:dyDescent="0.25">
      <c r="A49519">
        <v>138389</v>
      </c>
      <c r="B49519" t="s">
        <v>137123</v>
      </c>
      <c r="D49519" t="s">
        <v>137124</v>
      </c>
    </row>
    <row r="49520" spans="1:5" x14ac:dyDescent="0.25">
      <c r="A49520">
        <v>138397</v>
      </c>
      <c r="B49520" t="s">
        <v>137125</v>
      </c>
      <c r="D49520" t="s">
        <v>137126</v>
      </c>
    </row>
    <row r="49521" spans="1:5" x14ac:dyDescent="0.25">
      <c r="A49521">
        <v>138411</v>
      </c>
      <c r="B49521" t="s">
        <v>137127</v>
      </c>
      <c r="D49521" t="s">
        <v>137128</v>
      </c>
    </row>
    <row r="49522" spans="1:5" x14ac:dyDescent="0.25">
      <c r="A49522">
        <v>138415</v>
      </c>
      <c r="B49522" t="s">
        <v>137129</v>
      </c>
      <c r="D49522" t="s">
        <v>137130</v>
      </c>
      <c r="E49522" t="s">
        <v>10</v>
      </c>
    </row>
    <row r="49523" spans="1:5" x14ac:dyDescent="0.25">
      <c r="A49523">
        <v>138417</v>
      </c>
      <c r="B49523" t="s">
        <v>137131</v>
      </c>
      <c r="C49523" t="s">
        <v>137132</v>
      </c>
      <c r="D49523" t="s">
        <v>137133</v>
      </c>
      <c r="E49523" t="s">
        <v>137134</v>
      </c>
    </row>
    <row r="49524" spans="1:5" x14ac:dyDescent="0.25">
      <c r="A49524">
        <v>138419</v>
      </c>
      <c r="B49524" t="s">
        <v>137135</v>
      </c>
      <c r="C49524" t="s">
        <v>58335</v>
      </c>
      <c r="D49524" t="s">
        <v>137136</v>
      </c>
      <c r="E49524" t="s">
        <v>10</v>
      </c>
    </row>
    <row r="49525" spans="1:5" x14ac:dyDescent="0.25">
      <c r="A49525">
        <v>138420</v>
      </c>
      <c r="B49525" t="s">
        <v>137137</v>
      </c>
      <c r="D49525" t="s">
        <v>137138</v>
      </c>
    </row>
    <row r="49526" spans="1:5" x14ac:dyDescent="0.25">
      <c r="A49526">
        <v>138423</v>
      </c>
      <c r="B49526" t="s">
        <v>137139</v>
      </c>
      <c r="C49526" t="s">
        <v>137140</v>
      </c>
      <c r="D49526" t="s">
        <v>137141</v>
      </c>
      <c r="E49526" t="s">
        <v>137142</v>
      </c>
    </row>
    <row r="49527" spans="1:5" x14ac:dyDescent="0.25">
      <c r="A49527">
        <v>138424</v>
      </c>
      <c r="B49527" t="s">
        <v>137143</v>
      </c>
      <c r="D49527" t="s">
        <v>137144</v>
      </c>
    </row>
    <row r="49528" spans="1:5" x14ac:dyDescent="0.25">
      <c r="A49528">
        <v>138426</v>
      </c>
      <c r="B49528" t="s">
        <v>137145</v>
      </c>
      <c r="D49528" t="s">
        <v>137146</v>
      </c>
      <c r="E49528" t="s">
        <v>137147</v>
      </c>
    </row>
    <row r="49529" spans="1:5" x14ac:dyDescent="0.25">
      <c r="A49529">
        <v>138433</v>
      </c>
      <c r="B49529" t="s">
        <v>137148</v>
      </c>
      <c r="C49529" t="s">
        <v>137149</v>
      </c>
      <c r="D49529" t="s">
        <v>137150</v>
      </c>
    </row>
    <row r="49530" spans="1:5" x14ac:dyDescent="0.25">
      <c r="A49530">
        <v>138434</v>
      </c>
      <c r="B49530" t="s">
        <v>137151</v>
      </c>
      <c r="D49530" t="s">
        <v>137152</v>
      </c>
      <c r="E49530" t="s">
        <v>137153</v>
      </c>
    </row>
    <row r="49531" spans="1:5" x14ac:dyDescent="0.25">
      <c r="A49531">
        <v>138437</v>
      </c>
      <c r="B49531" t="s">
        <v>137154</v>
      </c>
      <c r="C49531" t="s">
        <v>26864</v>
      </c>
      <c r="D49531" t="s">
        <v>137155</v>
      </c>
      <c r="E49531" t="s">
        <v>137156</v>
      </c>
    </row>
    <row r="49532" spans="1:5" x14ac:dyDescent="0.25">
      <c r="A49532">
        <v>138439</v>
      </c>
      <c r="B49532" t="s">
        <v>137157</v>
      </c>
      <c r="D49532" t="s">
        <v>137158</v>
      </c>
    </row>
    <row r="49533" spans="1:5" x14ac:dyDescent="0.25">
      <c r="A49533">
        <v>138440</v>
      </c>
      <c r="B49533" t="s">
        <v>137159</v>
      </c>
      <c r="D49533" t="s">
        <v>137160</v>
      </c>
      <c r="E49533" t="s">
        <v>10</v>
      </c>
    </row>
    <row r="49534" spans="1:5" x14ac:dyDescent="0.25">
      <c r="A49534">
        <v>138441</v>
      </c>
      <c r="B49534" t="s">
        <v>137161</v>
      </c>
      <c r="C49534" t="s">
        <v>137162</v>
      </c>
      <c r="D49534" t="s">
        <v>137163</v>
      </c>
    </row>
    <row r="49535" spans="1:5" x14ac:dyDescent="0.25">
      <c r="A49535">
        <v>138444</v>
      </c>
      <c r="B49535" t="s">
        <v>137164</v>
      </c>
      <c r="D49535" t="s">
        <v>137165</v>
      </c>
    </row>
    <row r="49536" spans="1:5" x14ac:dyDescent="0.25">
      <c r="A49536">
        <v>138448</v>
      </c>
      <c r="B49536" t="s">
        <v>137166</v>
      </c>
      <c r="D49536" t="s">
        <v>137167</v>
      </c>
      <c r="E49536" t="s">
        <v>10</v>
      </c>
    </row>
    <row r="49537" spans="1:5" x14ac:dyDescent="0.25">
      <c r="A49537">
        <v>138449</v>
      </c>
      <c r="B49537" t="s">
        <v>137168</v>
      </c>
      <c r="C49537" t="s">
        <v>137169</v>
      </c>
      <c r="D49537" t="s">
        <v>137170</v>
      </c>
    </row>
    <row r="49538" spans="1:5" x14ac:dyDescent="0.25">
      <c r="A49538">
        <v>138450</v>
      </c>
      <c r="B49538" t="s">
        <v>137171</v>
      </c>
      <c r="D49538" t="s">
        <v>137172</v>
      </c>
      <c r="E49538" t="s">
        <v>10</v>
      </c>
    </row>
    <row r="49539" spans="1:5" x14ac:dyDescent="0.25">
      <c r="A49539">
        <v>138451</v>
      </c>
      <c r="B49539" t="s">
        <v>137173</v>
      </c>
      <c r="C49539" t="s">
        <v>88620</v>
      </c>
      <c r="D49539" t="s">
        <v>137174</v>
      </c>
      <c r="E49539" t="s">
        <v>137175</v>
      </c>
    </row>
    <row r="49540" spans="1:5" x14ac:dyDescent="0.25">
      <c r="A49540">
        <v>138458</v>
      </c>
      <c r="B49540" t="s">
        <v>137176</v>
      </c>
      <c r="C49540" t="s">
        <v>70170</v>
      </c>
      <c r="D49540" t="s">
        <v>137177</v>
      </c>
    </row>
    <row r="49541" spans="1:5" x14ac:dyDescent="0.25">
      <c r="A49541">
        <v>138459</v>
      </c>
      <c r="B49541" t="s">
        <v>137178</v>
      </c>
      <c r="D49541" t="s">
        <v>137179</v>
      </c>
    </row>
    <row r="49542" spans="1:5" x14ac:dyDescent="0.25">
      <c r="A49542">
        <v>138466</v>
      </c>
      <c r="B49542" t="s">
        <v>137180</v>
      </c>
      <c r="D49542" t="s">
        <v>137181</v>
      </c>
    </row>
    <row r="49543" spans="1:5" x14ac:dyDescent="0.25">
      <c r="A49543">
        <v>138467</v>
      </c>
      <c r="B49543" t="s">
        <v>137182</v>
      </c>
      <c r="D49543" t="s">
        <v>137183</v>
      </c>
    </row>
    <row r="49544" spans="1:5" x14ac:dyDescent="0.25">
      <c r="A49544">
        <v>138469</v>
      </c>
      <c r="B49544" t="s">
        <v>137184</v>
      </c>
      <c r="C49544" t="s">
        <v>16219</v>
      </c>
      <c r="D49544" t="s">
        <v>137185</v>
      </c>
    </row>
    <row r="49545" spans="1:5" x14ac:dyDescent="0.25">
      <c r="A49545">
        <v>138472</v>
      </c>
      <c r="B49545" t="s">
        <v>137186</v>
      </c>
      <c r="D49545" t="s">
        <v>137187</v>
      </c>
    </row>
    <row r="49546" spans="1:5" x14ac:dyDescent="0.25">
      <c r="A49546">
        <v>138473</v>
      </c>
      <c r="B49546" t="s">
        <v>137188</v>
      </c>
      <c r="D49546" t="s">
        <v>137189</v>
      </c>
    </row>
    <row r="49547" spans="1:5" x14ac:dyDescent="0.25">
      <c r="A49547">
        <v>138476</v>
      </c>
      <c r="B49547" t="s">
        <v>137190</v>
      </c>
      <c r="D49547" t="s">
        <v>137191</v>
      </c>
      <c r="E49547" t="s">
        <v>137192</v>
      </c>
    </row>
    <row r="49548" spans="1:5" x14ac:dyDescent="0.25">
      <c r="A49548">
        <v>138477</v>
      </c>
      <c r="B49548" t="s">
        <v>137193</v>
      </c>
      <c r="D49548" t="s">
        <v>137194</v>
      </c>
    </row>
    <row r="49549" spans="1:5" x14ac:dyDescent="0.25">
      <c r="A49549">
        <v>138478</v>
      </c>
      <c r="B49549" t="s">
        <v>137195</v>
      </c>
      <c r="D49549" t="s">
        <v>137196</v>
      </c>
      <c r="E49549" t="s">
        <v>137197</v>
      </c>
    </row>
    <row r="49550" spans="1:5" x14ac:dyDescent="0.25">
      <c r="A49550">
        <v>138479</v>
      </c>
      <c r="B49550" t="s">
        <v>137198</v>
      </c>
      <c r="C49550" t="s">
        <v>77703</v>
      </c>
      <c r="D49550" t="s">
        <v>137199</v>
      </c>
      <c r="E49550" t="s">
        <v>137200</v>
      </c>
    </row>
    <row r="49551" spans="1:5" x14ac:dyDescent="0.25">
      <c r="A49551">
        <v>138480</v>
      </c>
      <c r="B49551" t="s">
        <v>137201</v>
      </c>
      <c r="D49551" t="s">
        <v>137202</v>
      </c>
      <c r="E49551" t="s">
        <v>10</v>
      </c>
    </row>
    <row r="49552" spans="1:5" x14ac:dyDescent="0.25">
      <c r="A49552">
        <v>138484</v>
      </c>
      <c r="B49552" t="s">
        <v>137203</v>
      </c>
      <c r="D49552" t="s">
        <v>137204</v>
      </c>
    </row>
    <row r="49553" spans="1:5" x14ac:dyDescent="0.25">
      <c r="A49553">
        <v>138493</v>
      </c>
      <c r="B49553" t="s">
        <v>137205</v>
      </c>
      <c r="C49553" t="s">
        <v>137206</v>
      </c>
      <c r="D49553" t="s">
        <v>137207</v>
      </c>
      <c r="E49553" t="s">
        <v>137208</v>
      </c>
    </row>
    <row r="49554" spans="1:5" x14ac:dyDescent="0.25">
      <c r="A49554">
        <v>138494</v>
      </c>
      <c r="B49554" t="s">
        <v>137209</v>
      </c>
      <c r="C49554" t="s">
        <v>137210</v>
      </c>
      <c r="D49554" t="s">
        <v>137211</v>
      </c>
      <c r="E49554" t="s">
        <v>137212</v>
      </c>
    </row>
    <row r="49555" spans="1:5" x14ac:dyDescent="0.25">
      <c r="A49555">
        <v>138496</v>
      </c>
      <c r="B49555" t="s">
        <v>137213</v>
      </c>
      <c r="C49555" t="s">
        <v>137214</v>
      </c>
      <c r="D49555" t="s">
        <v>137215</v>
      </c>
      <c r="E49555" t="s">
        <v>137216</v>
      </c>
    </row>
    <row r="49556" spans="1:5" x14ac:dyDescent="0.25">
      <c r="A49556">
        <v>138500</v>
      </c>
      <c r="B49556" t="s">
        <v>137217</v>
      </c>
      <c r="D49556" t="s">
        <v>137218</v>
      </c>
      <c r="E49556" t="s">
        <v>137219</v>
      </c>
    </row>
    <row r="49557" spans="1:5" x14ac:dyDescent="0.25">
      <c r="A49557">
        <v>138502</v>
      </c>
      <c r="B49557" t="s">
        <v>137220</v>
      </c>
      <c r="D49557" t="s">
        <v>137221</v>
      </c>
      <c r="E49557" t="s">
        <v>137222</v>
      </c>
    </row>
    <row r="49558" spans="1:5" x14ac:dyDescent="0.25">
      <c r="A49558">
        <v>138511</v>
      </c>
      <c r="B49558" t="s">
        <v>137223</v>
      </c>
      <c r="D49558" t="s">
        <v>137224</v>
      </c>
      <c r="E49558" t="s">
        <v>10</v>
      </c>
    </row>
    <row r="49559" spans="1:5" x14ac:dyDescent="0.25">
      <c r="A49559">
        <v>138517</v>
      </c>
      <c r="B49559" t="s">
        <v>137225</v>
      </c>
      <c r="C49559" t="s">
        <v>23881</v>
      </c>
      <c r="D49559" t="s">
        <v>137226</v>
      </c>
      <c r="E49559" t="s">
        <v>137227</v>
      </c>
    </row>
    <row r="49560" spans="1:5" x14ac:dyDescent="0.25">
      <c r="A49560">
        <v>138522</v>
      </c>
      <c r="B49560" t="s">
        <v>137228</v>
      </c>
      <c r="C49560" t="s">
        <v>137229</v>
      </c>
      <c r="D49560" t="s">
        <v>137230</v>
      </c>
    </row>
    <row r="49561" spans="1:5" x14ac:dyDescent="0.25">
      <c r="A49561">
        <v>138525</v>
      </c>
      <c r="B49561" t="s">
        <v>137231</v>
      </c>
      <c r="D49561" t="s">
        <v>137232</v>
      </c>
      <c r="E49561" t="s">
        <v>137233</v>
      </c>
    </row>
    <row r="49562" spans="1:5" x14ac:dyDescent="0.25">
      <c r="A49562">
        <v>138526</v>
      </c>
      <c r="B49562" t="s">
        <v>137234</v>
      </c>
      <c r="C49562" t="s">
        <v>536</v>
      </c>
      <c r="D49562" t="s">
        <v>137235</v>
      </c>
      <c r="E49562" t="s">
        <v>137236</v>
      </c>
    </row>
    <row r="49563" spans="1:5" x14ac:dyDescent="0.25">
      <c r="A49563">
        <v>138527</v>
      </c>
      <c r="B49563" t="s">
        <v>137237</v>
      </c>
      <c r="D49563" t="s">
        <v>137238</v>
      </c>
      <c r="E49563" t="s">
        <v>137239</v>
      </c>
    </row>
    <row r="49564" spans="1:5" x14ac:dyDescent="0.25">
      <c r="A49564">
        <v>138528</v>
      </c>
      <c r="B49564" t="s">
        <v>137240</v>
      </c>
      <c r="D49564" t="s">
        <v>137241</v>
      </c>
    </row>
    <row r="49565" spans="1:5" x14ac:dyDescent="0.25">
      <c r="A49565">
        <v>138530</v>
      </c>
      <c r="B49565" t="s">
        <v>137242</v>
      </c>
      <c r="D49565" t="s">
        <v>137243</v>
      </c>
    </row>
    <row r="49566" spans="1:5" x14ac:dyDescent="0.25">
      <c r="A49566">
        <v>138532</v>
      </c>
      <c r="B49566" t="s">
        <v>137244</v>
      </c>
      <c r="C49566" t="s">
        <v>70506</v>
      </c>
      <c r="D49566" t="s">
        <v>137245</v>
      </c>
      <c r="E49566" t="s">
        <v>137246</v>
      </c>
    </row>
    <row r="49567" spans="1:5" x14ac:dyDescent="0.25">
      <c r="A49567">
        <v>138534</v>
      </c>
      <c r="B49567" t="s">
        <v>137247</v>
      </c>
      <c r="C49567" t="s">
        <v>137248</v>
      </c>
      <c r="D49567" t="s">
        <v>137249</v>
      </c>
      <c r="E49567" t="s">
        <v>10</v>
      </c>
    </row>
    <row r="49568" spans="1:5" x14ac:dyDescent="0.25">
      <c r="A49568">
        <v>138542</v>
      </c>
      <c r="B49568" t="s">
        <v>137250</v>
      </c>
      <c r="D49568" t="s">
        <v>137251</v>
      </c>
      <c r="E49568" t="s">
        <v>137252</v>
      </c>
    </row>
    <row r="49569" spans="1:5" x14ac:dyDescent="0.25">
      <c r="A49569">
        <v>138545</v>
      </c>
      <c r="B49569" t="s">
        <v>137253</v>
      </c>
      <c r="D49569" t="s">
        <v>137254</v>
      </c>
    </row>
    <row r="49570" spans="1:5" x14ac:dyDescent="0.25">
      <c r="A49570">
        <v>138560</v>
      </c>
      <c r="B49570" t="s">
        <v>137255</v>
      </c>
      <c r="D49570" t="s">
        <v>137256</v>
      </c>
    </row>
    <row r="49571" spans="1:5" x14ac:dyDescent="0.25">
      <c r="A49571">
        <v>138562</v>
      </c>
      <c r="B49571" t="s">
        <v>137257</v>
      </c>
      <c r="D49571" t="s">
        <v>137258</v>
      </c>
      <c r="E49571" t="s">
        <v>10</v>
      </c>
    </row>
    <row r="49572" spans="1:5" x14ac:dyDescent="0.25">
      <c r="A49572">
        <v>138569</v>
      </c>
      <c r="B49572" t="s">
        <v>137259</v>
      </c>
      <c r="D49572" t="s">
        <v>137260</v>
      </c>
      <c r="E49572" t="s">
        <v>10</v>
      </c>
    </row>
    <row r="49573" spans="1:5" x14ac:dyDescent="0.25">
      <c r="A49573">
        <v>138570</v>
      </c>
      <c r="B49573" t="s">
        <v>137261</v>
      </c>
      <c r="D49573" t="s">
        <v>137262</v>
      </c>
      <c r="E49573" t="s">
        <v>10</v>
      </c>
    </row>
    <row r="49574" spans="1:5" x14ac:dyDescent="0.25">
      <c r="A49574">
        <v>138574</v>
      </c>
      <c r="B49574" t="s">
        <v>137263</v>
      </c>
      <c r="D49574" t="s">
        <v>137264</v>
      </c>
      <c r="E49574" t="s">
        <v>137265</v>
      </c>
    </row>
    <row r="49575" spans="1:5" x14ac:dyDescent="0.25">
      <c r="A49575">
        <v>138595</v>
      </c>
      <c r="B49575" t="s">
        <v>137266</v>
      </c>
      <c r="D49575" t="s">
        <v>137267</v>
      </c>
      <c r="E49575" t="s">
        <v>137268</v>
      </c>
    </row>
    <row r="49576" spans="1:5" x14ac:dyDescent="0.25">
      <c r="A49576">
        <v>138597</v>
      </c>
      <c r="B49576" t="s">
        <v>137269</v>
      </c>
      <c r="D49576" t="s">
        <v>137270</v>
      </c>
    </row>
    <row r="49577" spans="1:5" x14ac:dyDescent="0.25">
      <c r="A49577">
        <v>138602</v>
      </c>
      <c r="B49577" t="s">
        <v>137271</v>
      </c>
      <c r="C49577" t="s">
        <v>137272</v>
      </c>
      <c r="D49577" t="s">
        <v>137273</v>
      </c>
    </row>
    <row r="49578" spans="1:5" x14ac:dyDescent="0.25">
      <c r="A49578">
        <v>138605</v>
      </c>
      <c r="B49578" t="s">
        <v>137274</v>
      </c>
      <c r="C49578" t="s">
        <v>137275</v>
      </c>
      <c r="D49578" t="s">
        <v>137276</v>
      </c>
      <c r="E49578" t="s">
        <v>10</v>
      </c>
    </row>
    <row r="49579" spans="1:5" x14ac:dyDescent="0.25">
      <c r="A49579">
        <v>138611</v>
      </c>
      <c r="B49579" t="s">
        <v>137277</v>
      </c>
      <c r="D49579" t="s">
        <v>137278</v>
      </c>
    </row>
    <row r="49580" spans="1:5" x14ac:dyDescent="0.25">
      <c r="A49580">
        <v>138618</v>
      </c>
      <c r="B49580" t="s">
        <v>137279</v>
      </c>
      <c r="C49580" t="s">
        <v>137280</v>
      </c>
      <c r="D49580" t="s">
        <v>137281</v>
      </c>
      <c r="E49580" t="s">
        <v>137282</v>
      </c>
    </row>
    <row r="49581" spans="1:5" x14ac:dyDescent="0.25">
      <c r="A49581">
        <v>138624</v>
      </c>
      <c r="B49581" t="s">
        <v>137283</v>
      </c>
      <c r="C49581" t="s">
        <v>137284</v>
      </c>
      <c r="D49581" t="s">
        <v>137285</v>
      </c>
    </row>
    <row r="49582" spans="1:5" x14ac:dyDescent="0.25">
      <c r="A49582">
        <v>138627</v>
      </c>
      <c r="B49582" t="s">
        <v>137286</v>
      </c>
      <c r="C49582" t="s">
        <v>137287</v>
      </c>
      <c r="D49582" t="s">
        <v>137288</v>
      </c>
    </row>
    <row r="49583" spans="1:5" x14ac:dyDescent="0.25">
      <c r="A49583">
        <v>138628</v>
      </c>
      <c r="B49583" t="s">
        <v>137289</v>
      </c>
      <c r="C49583" t="s">
        <v>137290</v>
      </c>
      <c r="D49583" t="s">
        <v>137291</v>
      </c>
    </row>
    <row r="49584" spans="1:5" x14ac:dyDescent="0.25">
      <c r="A49584">
        <v>138630</v>
      </c>
      <c r="B49584" t="s">
        <v>137292</v>
      </c>
      <c r="D49584" t="s">
        <v>137293</v>
      </c>
    </row>
    <row r="49585" spans="1:5" x14ac:dyDescent="0.25">
      <c r="A49585">
        <v>138632</v>
      </c>
      <c r="B49585" t="s">
        <v>137294</v>
      </c>
      <c r="D49585" t="s">
        <v>137295</v>
      </c>
      <c r="E49585" t="s">
        <v>881</v>
      </c>
    </row>
    <row r="49586" spans="1:5" x14ac:dyDescent="0.25">
      <c r="A49586">
        <v>138636</v>
      </c>
      <c r="B49586" t="s">
        <v>137296</v>
      </c>
      <c r="D49586" t="s">
        <v>137297</v>
      </c>
    </row>
    <row r="49587" spans="1:5" x14ac:dyDescent="0.25">
      <c r="A49587">
        <v>138646</v>
      </c>
      <c r="B49587" t="s">
        <v>137298</v>
      </c>
      <c r="C49587" t="s">
        <v>137299</v>
      </c>
      <c r="D49587" t="s">
        <v>137300</v>
      </c>
      <c r="E49587" t="s">
        <v>10</v>
      </c>
    </row>
    <row r="49588" spans="1:5" x14ac:dyDescent="0.25">
      <c r="A49588">
        <v>138654</v>
      </c>
      <c r="B49588" t="s">
        <v>137301</v>
      </c>
      <c r="D49588" t="s">
        <v>137302</v>
      </c>
    </row>
    <row r="49589" spans="1:5" x14ac:dyDescent="0.25">
      <c r="A49589">
        <v>138656</v>
      </c>
      <c r="B49589" t="s">
        <v>137303</v>
      </c>
      <c r="D49589" t="s">
        <v>137304</v>
      </c>
    </row>
    <row r="49590" spans="1:5" x14ac:dyDescent="0.25">
      <c r="A49590">
        <v>138661</v>
      </c>
      <c r="B49590" t="s">
        <v>137305</v>
      </c>
      <c r="D49590" t="s">
        <v>137306</v>
      </c>
      <c r="E49590" t="s">
        <v>137307</v>
      </c>
    </row>
    <row r="49591" spans="1:5" x14ac:dyDescent="0.25">
      <c r="A49591">
        <v>138663</v>
      </c>
      <c r="B49591" t="s">
        <v>137308</v>
      </c>
      <c r="D49591" t="s">
        <v>137309</v>
      </c>
      <c r="E49591" t="s">
        <v>10</v>
      </c>
    </row>
    <row r="49592" spans="1:5" x14ac:dyDescent="0.25">
      <c r="A49592">
        <v>138666</v>
      </c>
      <c r="B49592" t="s">
        <v>137310</v>
      </c>
      <c r="D49592" t="s">
        <v>137311</v>
      </c>
      <c r="E49592" t="s">
        <v>137312</v>
      </c>
    </row>
    <row r="49593" spans="1:5" x14ac:dyDescent="0.25">
      <c r="A49593">
        <v>138670</v>
      </c>
      <c r="B49593" t="s">
        <v>137313</v>
      </c>
      <c r="D49593" t="s">
        <v>137314</v>
      </c>
      <c r="E49593" t="s">
        <v>137315</v>
      </c>
    </row>
    <row r="49594" spans="1:5" x14ac:dyDescent="0.25">
      <c r="A49594">
        <v>138672</v>
      </c>
      <c r="B49594" t="s">
        <v>137316</v>
      </c>
      <c r="C49594" t="s">
        <v>137317</v>
      </c>
      <c r="D49594" t="s">
        <v>137318</v>
      </c>
    </row>
    <row r="49595" spans="1:5" x14ac:dyDescent="0.25">
      <c r="A49595">
        <v>138673</v>
      </c>
      <c r="B49595" t="s">
        <v>137319</v>
      </c>
      <c r="D49595" t="s">
        <v>137320</v>
      </c>
    </row>
    <row r="49596" spans="1:5" x14ac:dyDescent="0.25">
      <c r="A49596">
        <v>138678</v>
      </c>
      <c r="B49596" t="s">
        <v>137321</v>
      </c>
      <c r="C49596" t="s">
        <v>137322</v>
      </c>
      <c r="D49596" t="s">
        <v>137323</v>
      </c>
    </row>
    <row r="49597" spans="1:5" x14ac:dyDescent="0.25">
      <c r="A49597">
        <v>138684</v>
      </c>
      <c r="B49597" t="s">
        <v>137324</v>
      </c>
      <c r="C49597" t="s">
        <v>5273</v>
      </c>
      <c r="D49597" t="s">
        <v>137325</v>
      </c>
      <c r="E49597" t="s">
        <v>43385</v>
      </c>
    </row>
    <row r="49598" spans="1:5" x14ac:dyDescent="0.25">
      <c r="A49598">
        <v>138695</v>
      </c>
      <c r="B49598" t="s">
        <v>137326</v>
      </c>
      <c r="C49598" t="s">
        <v>34171</v>
      </c>
      <c r="D49598" t="s">
        <v>137327</v>
      </c>
    </row>
    <row r="49599" spans="1:5" x14ac:dyDescent="0.25">
      <c r="A49599">
        <v>138700</v>
      </c>
      <c r="B49599" t="s">
        <v>137328</v>
      </c>
      <c r="D49599" t="s">
        <v>137329</v>
      </c>
    </row>
    <row r="49600" spans="1:5" x14ac:dyDescent="0.25">
      <c r="A49600">
        <v>138706</v>
      </c>
      <c r="B49600" t="s">
        <v>137330</v>
      </c>
      <c r="D49600" t="s">
        <v>137331</v>
      </c>
      <c r="E49600" t="s">
        <v>137332</v>
      </c>
    </row>
    <row r="49601" spans="1:5" x14ac:dyDescent="0.25">
      <c r="A49601">
        <v>138708</v>
      </c>
      <c r="B49601" t="s">
        <v>137333</v>
      </c>
      <c r="C49601" t="s">
        <v>110117</v>
      </c>
      <c r="D49601" t="s">
        <v>137334</v>
      </c>
      <c r="E49601" t="s">
        <v>93693</v>
      </c>
    </row>
    <row r="49602" spans="1:5" x14ac:dyDescent="0.25">
      <c r="A49602">
        <v>138709</v>
      </c>
      <c r="B49602" t="s">
        <v>137335</v>
      </c>
      <c r="D49602" t="s">
        <v>137336</v>
      </c>
    </row>
    <row r="49603" spans="1:5" x14ac:dyDescent="0.25">
      <c r="A49603">
        <v>138711</v>
      </c>
      <c r="B49603" t="s">
        <v>137337</v>
      </c>
      <c r="C49603" t="s">
        <v>5139</v>
      </c>
      <c r="D49603" t="s">
        <v>137338</v>
      </c>
      <c r="E49603" t="s">
        <v>10</v>
      </c>
    </row>
    <row r="49604" spans="1:5" x14ac:dyDescent="0.25">
      <c r="A49604">
        <v>138723</v>
      </c>
      <c r="B49604" t="s">
        <v>137339</v>
      </c>
      <c r="C49604" t="s">
        <v>137340</v>
      </c>
      <c r="D49604" t="s">
        <v>137341</v>
      </c>
    </row>
    <row r="49605" spans="1:5" x14ac:dyDescent="0.25">
      <c r="A49605">
        <v>138727</v>
      </c>
      <c r="B49605" t="s">
        <v>137342</v>
      </c>
      <c r="D49605" t="s">
        <v>137343</v>
      </c>
      <c r="E49605" t="s">
        <v>137344</v>
      </c>
    </row>
    <row r="49606" spans="1:5" x14ac:dyDescent="0.25">
      <c r="A49606">
        <v>138729</v>
      </c>
      <c r="B49606" t="s">
        <v>137345</v>
      </c>
      <c r="D49606" t="s">
        <v>137346</v>
      </c>
    </row>
    <row r="49607" spans="1:5" x14ac:dyDescent="0.25">
      <c r="A49607">
        <v>138731</v>
      </c>
      <c r="B49607" t="s">
        <v>137347</v>
      </c>
      <c r="D49607" t="s">
        <v>137348</v>
      </c>
    </row>
    <row r="49608" spans="1:5" x14ac:dyDescent="0.25">
      <c r="A49608">
        <v>138734</v>
      </c>
      <c r="B49608" t="s">
        <v>137349</v>
      </c>
      <c r="D49608" t="s">
        <v>137350</v>
      </c>
      <c r="E49608" t="s">
        <v>10</v>
      </c>
    </row>
    <row r="49609" spans="1:5" x14ac:dyDescent="0.25">
      <c r="A49609">
        <v>138736</v>
      </c>
      <c r="B49609" t="s">
        <v>137351</v>
      </c>
      <c r="D49609" t="s">
        <v>137352</v>
      </c>
    </row>
    <row r="49610" spans="1:5" x14ac:dyDescent="0.25">
      <c r="A49610">
        <v>138737</v>
      </c>
      <c r="B49610" t="s">
        <v>137353</v>
      </c>
      <c r="C49610" t="s">
        <v>137354</v>
      </c>
      <c r="D49610" t="s">
        <v>137355</v>
      </c>
      <c r="E49610" t="s">
        <v>10</v>
      </c>
    </row>
    <row r="49611" spans="1:5" x14ac:dyDescent="0.25">
      <c r="A49611">
        <v>138750</v>
      </c>
      <c r="B49611" t="s">
        <v>137356</v>
      </c>
      <c r="C49611" t="s">
        <v>46620</v>
      </c>
      <c r="D49611" t="s">
        <v>137357</v>
      </c>
      <c r="E49611" t="s">
        <v>137358</v>
      </c>
    </row>
    <row r="49612" spans="1:5" x14ac:dyDescent="0.25">
      <c r="A49612">
        <v>138751</v>
      </c>
      <c r="B49612" t="s">
        <v>137359</v>
      </c>
      <c r="D49612" t="s">
        <v>137360</v>
      </c>
    </row>
    <row r="49613" spans="1:5" x14ac:dyDescent="0.25">
      <c r="A49613">
        <v>138754</v>
      </c>
      <c r="B49613" t="s">
        <v>137361</v>
      </c>
      <c r="D49613" t="s">
        <v>137362</v>
      </c>
    </row>
    <row r="49614" spans="1:5" x14ac:dyDescent="0.25">
      <c r="A49614">
        <v>138757</v>
      </c>
      <c r="B49614" t="s">
        <v>137363</v>
      </c>
      <c r="C49614" t="s">
        <v>11301</v>
      </c>
      <c r="D49614" t="s">
        <v>137364</v>
      </c>
      <c r="E49614" t="s">
        <v>137365</v>
      </c>
    </row>
    <row r="49615" spans="1:5" x14ac:dyDescent="0.25">
      <c r="A49615">
        <v>138758</v>
      </c>
      <c r="B49615" t="s">
        <v>137366</v>
      </c>
      <c r="D49615" t="s">
        <v>137367</v>
      </c>
      <c r="E49615" t="s">
        <v>10</v>
      </c>
    </row>
    <row r="49616" spans="1:5" x14ac:dyDescent="0.25">
      <c r="A49616">
        <v>138760</v>
      </c>
      <c r="B49616" t="s">
        <v>137368</v>
      </c>
      <c r="D49616" t="s">
        <v>137369</v>
      </c>
      <c r="E49616" t="s">
        <v>1118</v>
      </c>
    </row>
    <row r="49617" spans="1:5" x14ac:dyDescent="0.25">
      <c r="A49617">
        <v>138767</v>
      </c>
      <c r="B49617" t="s">
        <v>137370</v>
      </c>
      <c r="D49617" t="s">
        <v>137371</v>
      </c>
    </row>
    <row r="49618" spans="1:5" x14ac:dyDescent="0.25">
      <c r="A49618">
        <v>138768</v>
      </c>
      <c r="B49618" t="s">
        <v>137372</v>
      </c>
      <c r="D49618" t="s">
        <v>137373</v>
      </c>
      <c r="E49618" t="s">
        <v>10</v>
      </c>
    </row>
    <row r="49619" spans="1:5" x14ac:dyDescent="0.25">
      <c r="A49619">
        <v>138771</v>
      </c>
      <c r="B49619" t="s">
        <v>137374</v>
      </c>
      <c r="D49619" t="s">
        <v>137375</v>
      </c>
    </row>
    <row r="49620" spans="1:5" x14ac:dyDescent="0.25">
      <c r="A49620">
        <v>138781</v>
      </c>
      <c r="B49620" t="s">
        <v>137376</v>
      </c>
      <c r="C49620" t="s">
        <v>137377</v>
      </c>
      <c r="D49620" t="s">
        <v>137378</v>
      </c>
    </row>
    <row r="49621" spans="1:5" x14ac:dyDescent="0.25">
      <c r="A49621">
        <v>138784</v>
      </c>
      <c r="B49621" t="s">
        <v>137379</v>
      </c>
      <c r="C49621" t="s">
        <v>137380</v>
      </c>
      <c r="D49621" t="s">
        <v>137381</v>
      </c>
    </row>
    <row r="49622" spans="1:5" x14ac:dyDescent="0.25">
      <c r="A49622">
        <v>138793</v>
      </c>
      <c r="B49622" t="s">
        <v>137382</v>
      </c>
      <c r="C49622" t="s">
        <v>137383</v>
      </c>
      <c r="D49622" t="s">
        <v>137384</v>
      </c>
      <c r="E49622" t="s">
        <v>10</v>
      </c>
    </row>
    <row r="49623" spans="1:5" x14ac:dyDescent="0.25">
      <c r="A49623">
        <v>138799</v>
      </c>
      <c r="B49623" t="s">
        <v>137385</v>
      </c>
      <c r="C49623" t="s">
        <v>137386</v>
      </c>
      <c r="D49623" t="s">
        <v>137387</v>
      </c>
      <c r="E49623" t="s">
        <v>137388</v>
      </c>
    </row>
    <row r="49624" spans="1:5" x14ac:dyDescent="0.25">
      <c r="A49624">
        <v>138806</v>
      </c>
      <c r="B49624" t="s">
        <v>137389</v>
      </c>
      <c r="D49624" t="s">
        <v>137390</v>
      </c>
      <c r="E49624" t="s">
        <v>137391</v>
      </c>
    </row>
    <row r="49625" spans="1:5" x14ac:dyDescent="0.25">
      <c r="A49625">
        <v>138811</v>
      </c>
      <c r="B49625" t="s">
        <v>137392</v>
      </c>
      <c r="D49625" t="s">
        <v>137393</v>
      </c>
      <c r="E49625" t="s">
        <v>10</v>
      </c>
    </row>
    <row r="49626" spans="1:5" x14ac:dyDescent="0.25">
      <c r="A49626">
        <v>138813</v>
      </c>
      <c r="B49626" t="s">
        <v>137394</v>
      </c>
      <c r="D49626" t="s">
        <v>137395</v>
      </c>
      <c r="E49626" t="s">
        <v>116464</v>
      </c>
    </row>
    <row r="49627" spans="1:5" x14ac:dyDescent="0.25">
      <c r="A49627">
        <v>138816</v>
      </c>
      <c r="B49627" t="s">
        <v>137396</v>
      </c>
      <c r="C49627" t="s">
        <v>83542</v>
      </c>
      <c r="D49627" t="s">
        <v>137397</v>
      </c>
      <c r="E49627" t="s">
        <v>137398</v>
      </c>
    </row>
    <row r="49628" spans="1:5" x14ac:dyDescent="0.25">
      <c r="A49628">
        <v>138820</v>
      </c>
      <c r="B49628" t="s">
        <v>137399</v>
      </c>
      <c r="D49628" t="s">
        <v>137400</v>
      </c>
      <c r="E49628" t="s">
        <v>116464</v>
      </c>
    </row>
    <row r="49629" spans="1:5" x14ac:dyDescent="0.25">
      <c r="A49629">
        <v>138825</v>
      </c>
      <c r="B49629" t="s">
        <v>137401</v>
      </c>
      <c r="C49629" t="s">
        <v>137402</v>
      </c>
      <c r="D49629" t="s">
        <v>137403</v>
      </c>
      <c r="E49629" t="s">
        <v>137404</v>
      </c>
    </row>
    <row r="49630" spans="1:5" x14ac:dyDescent="0.25">
      <c r="A49630">
        <v>138827</v>
      </c>
      <c r="B49630" t="s">
        <v>137405</v>
      </c>
      <c r="C49630" t="s">
        <v>137406</v>
      </c>
      <c r="D49630" t="s">
        <v>137407</v>
      </c>
      <c r="E49630" t="s">
        <v>137408</v>
      </c>
    </row>
    <row r="49631" spans="1:5" x14ac:dyDescent="0.25">
      <c r="A49631">
        <v>138828</v>
      </c>
      <c r="B49631" t="s">
        <v>137409</v>
      </c>
      <c r="D49631" t="s">
        <v>137410</v>
      </c>
      <c r="E49631" t="s">
        <v>10</v>
      </c>
    </row>
    <row r="49632" spans="1:5" x14ac:dyDescent="0.25">
      <c r="A49632">
        <v>138834</v>
      </c>
      <c r="B49632" t="s">
        <v>137411</v>
      </c>
      <c r="C49632" t="s">
        <v>1766</v>
      </c>
      <c r="D49632" t="s">
        <v>137412</v>
      </c>
      <c r="E49632" t="s">
        <v>10</v>
      </c>
    </row>
    <row r="49633" spans="1:5" x14ac:dyDescent="0.25">
      <c r="A49633">
        <v>138836</v>
      </c>
      <c r="B49633" t="s">
        <v>137413</v>
      </c>
      <c r="D49633" t="s">
        <v>137414</v>
      </c>
    </row>
    <row r="49634" spans="1:5" x14ac:dyDescent="0.25">
      <c r="A49634">
        <v>138839</v>
      </c>
      <c r="B49634" t="s">
        <v>137415</v>
      </c>
      <c r="C49634" t="s">
        <v>137416</v>
      </c>
      <c r="D49634" t="s">
        <v>137417</v>
      </c>
      <c r="E49634" t="s">
        <v>10</v>
      </c>
    </row>
    <row r="49635" spans="1:5" x14ac:dyDescent="0.25">
      <c r="A49635">
        <v>138840</v>
      </c>
      <c r="B49635" t="s">
        <v>137418</v>
      </c>
      <c r="D49635" t="s">
        <v>137419</v>
      </c>
      <c r="E49635" t="s">
        <v>137420</v>
      </c>
    </row>
    <row r="49636" spans="1:5" x14ac:dyDescent="0.25">
      <c r="A49636">
        <v>138847</v>
      </c>
      <c r="B49636" t="s">
        <v>137421</v>
      </c>
      <c r="C49636" t="s">
        <v>137422</v>
      </c>
      <c r="D49636" t="s">
        <v>137423</v>
      </c>
      <c r="E49636" t="s">
        <v>137424</v>
      </c>
    </row>
    <row r="49637" spans="1:5" x14ac:dyDescent="0.25">
      <c r="A49637">
        <v>138848</v>
      </c>
      <c r="B49637" t="s">
        <v>137425</v>
      </c>
      <c r="D49637" t="s">
        <v>137426</v>
      </c>
      <c r="E49637" t="s">
        <v>10</v>
      </c>
    </row>
    <row r="49638" spans="1:5" x14ac:dyDescent="0.25">
      <c r="A49638">
        <v>138850</v>
      </c>
      <c r="B49638" t="s">
        <v>137427</v>
      </c>
      <c r="C49638" t="s">
        <v>137428</v>
      </c>
      <c r="D49638" t="s">
        <v>137429</v>
      </c>
      <c r="E49638" t="s">
        <v>10</v>
      </c>
    </row>
    <row r="49639" spans="1:5" x14ac:dyDescent="0.25">
      <c r="A49639">
        <v>138857</v>
      </c>
      <c r="B49639" t="s">
        <v>137430</v>
      </c>
      <c r="C49639" t="s">
        <v>137431</v>
      </c>
      <c r="D49639" t="s">
        <v>137432</v>
      </c>
      <c r="E49639" t="s">
        <v>137433</v>
      </c>
    </row>
    <row r="49640" spans="1:5" x14ac:dyDescent="0.25">
      <c r="A49640">
        <v>138880</v>
      </c>
      <c r="B49640" t="s">
        <v>137434</v>
      </c>
      <c r="D49640" t="s">
        <v>137435</v>
      </c>
    </row>
    <row r="49641" spans="1:5" x14ac:dyDescent="0.25">
      <c r="A49641">
        <v>138884</v>
      </c>
      <c r="B49641" t="s">
        <v>137436</v>
      </c>
      <c r="D49641" t="s">
        <v>137437</v>
      </c>
    </row>
    <row r="49642" spans="1:5" x14ac:dyDescent="0.25">
      <c r="A49642">
        <v>138902</v>
      </c>
      <c r="B49642" t="s">
        <v>137438</v>
      </c>
      <c r="D49642" t="s">
        <v>137439</v>
      </c>
      <c r="E49642" t="s">
        <v>10</v>
      </c>
    </row>
    <row r="49643" spans="1:5" x14ac:dyDescent="0.25">
      <c r="A49643">
        <v>138903</v>
      </c>
      <c r="B49643" t="s">
        <v>137440</v>
      </c>
      <c r="D49643" t="s">
        <v>137441</v>
      </c>
    </row>
    <row r="49644" spans="1:5" x14ac:dyDescent="0.25">
      <c r="A49644">
        <v>138905</v>
      </c>
      <c r="B49644" t="s">
        <v>137442</v>
      </c>
      <c r="D49644" t="s">
        <v>137443</v>
      </c>
    </row>
    <row r="49645" spans="1:5" x14ac:dyDescent="0.25">
      <c r="A49645">
        <v>138918</v>
      </c>
      <c r="B49645" t="s">
        <v>137444</v>
      </c>
      <c r="D49645" t="s">
        <v>137445</v>
      </c>
    </row>
    <row r="49646" spans="1:5" x14ac:dyDescent="0.25">
      <c r="A49646">
        <v>138919</v>
      </c>
      <c r="B49646" t="s">
        <v>137446</v>
      </c>
      <c r="C49646" t="s">
        <v>137447</v>
      </c>
      <c r="D49646" t="s">
        <v>137448</v>
      </c>
      <c r="E49646" t="s">
        <v>10</v>
      </c>
    </row>
    <row r="49647" spans="1:5" x14ac:dyDescent="0.25">
      <c r="A49647">
        <v>138925</v>
      </c>
      <c r="B49647" t="s">
        <v>137449</v>
      </c>
      <c r="D49647" t="s">
        <v>137450</v>
      </c>
    </row>
    <row r="49648" spans="1:5" x14ac:dyDescent="0.25">
      <c r="A49648">
        <v>138926</v>
      </c>
      <c r="B49648" t="s">
        <v>137451</v>
      </c>
      <c r="C49648" t="s">
        <v>39695</v>
      </c>
      <c r="D49648" t="s">
        <v>137452</v>
      </c>
      <c r="E49648" t="s">
        <v>137453</v>
      </c>
    </row>
    <row r="49649" spans="1:5" x14ac:dyDescent="0.25">
      <c r="A49649">
        <v>138928</v>
      </c>
      <c r="B49649" t="s">
        <v>137454</v>
      </c>
      <c r="C49649" t="s">
        <v>66177</v>
      </c>
      <c r="D49649" t="s">
        <v>137455</v>
      </c>
      <c r="E49649" t="s">
        <v>137456</v>
      </c>
    </row>
    <row r="49650" spans="1:5" x14ac:dyDescent="0.25">
      <c r="A49650">
        <v>138933</v>
      </c>
      <c r="B49650" t="s">
        <v>137457</v>
      </c>
      <c r="D49650" t="s">
        <v>137458</v>
      </c>
    </row>
    <row r="49651" spans="1:5" x14ac:dyDescent="0.25">
      <c r="A49651">
        <v>138934</v>
      </c>
      <c r="B49651" t="s">
        <v>137459</v>
      </c>
      <c r="D49651" t="s">
        <v>137460</v>
      </c>
    </row>
    <row r="49652" spans="1:5" x14ac:dyDescent="0.25">
      <c r="A49652">
        <v>138936</v>
      </c>
      <c r="B49652" t="s">
        <v>137461</v>
      </c>
      <c r="D49652" t="s">
        <v>137462</v>
      </c>
    </row>
    <row r="49653" spans="1:5" x14ac:dyDescent="0.25">
      <c r="A49653">
        <v>138939</v>
      </c>
      <c r="B49653" t="s">
        <v>137463</v>
      </c>
      <c r="C49653" t="s">
        <v>122603</v>
      </c>
      <c r="D49653" t="s">
        <v>137464</v>
      </c>
      <c r="E49653" t="s">
        <v>10</v>
      </c>
    </row>
    <row r="49654" spans="1:5" x14ac:dyDescent="0.25">
      <c r="A49654">
        <v>138943</v>
      </c>
      <c r="B49654" t="s">
        <v>137465</v>
      </c>
      <c r="D49654" t="s">
        <v>137466</v>
      </c>
      <c r="E49654" t="s">
        <v>137467</v>
      </c>
    </row>
    <row r="49655" spans="1:5" x14ac:dyDescent="0.25">
      <c r="A49655">
        <v>138944</v>
      </c>
      <c r="B49655" t="s">
        <v>137468</v>
      </c>
      <c r="C49655" t="s">
        <v>63667</v>
      </c>
      <c r="D49655" t="s">
        <v>137469</v>
      </c>
      <c r="E49655" t="s">
        <v>137470</v>
      </c>
    </row>
    <row r="49656" spans="1:5" x14ac:dyDescent="0.25">
      <c r="A49656">
        <v>138948</v>
      </c>
      <c r="B49656" t="s">
        <v>137471</v>
      </c>
      <c r="D49656" t="s">
        <v>137472</v>
      </c>
      <c r="E49656" t="s">
        <v>137473</v>
      </c>
    </row>
    <row r="49657" spans="1:5" x14ac:dyDescent="0.25">
      <c r="A49657">
        <v>138949</v>
      </c>
      <c r="B49657" t="s">
        <v>137474</v>
      </c>
      <c r="D49657" t="s">
        <v>137475</v>
      </c>
      <c r="E49657" t="s">
        <v>137476</v>
      </c>
    </row>
    <row r="49658" spans="1:5" x14ac:dyDescent="0.25">
      <c r="A49658">
        <v>138954</v>
      </c>
      <c r="B49658" t="s">
        <v>137477</v>
      </c>
      <c r="D49658" t="s">
        <v>137478</v>
      </c>
    </row>
    <row r="49659" spans="1:5" x14ac:dyDescent="0.25">
      <c r="A49659">
        <v>138955</v>
      </c>
      <c r="B49659" t="s">
        <v>137479</v>
      </c>
      <c r="D49659" t="s">
        <v>137480</v>
      </c>
      <c r="E49659" t="s">
        <v>137481</v>
      </c>
    </row>
    <row r="49660" spans="1:5" x14ac:dyDescent="0.25">
      <c r="A49660">
        <v>138962</v>
      </c>
      <c r="B49660" t="s">
        <v>137482</v>
      </c>
      <c r="D49660" t="s">
        <v>137483</v>
      </c>
      <c r="E49660" t="s">
        <v>10</v>
      </c>
    </row>
    <row r="49661" spans="1:5" x14ac:dyDescent="0.25">
      <c r="A49661">
        <v>138969</v>
      </c>
      <c r="B49661" t="s">
        <v>137484</v>
      </c>
      <c r="D49661" t="s">
        <v>137485</v>
      </c>
      <c r="E49661" t="s">
        <v>137486</v>
      </c>
    </row>
    <row r="49662" spans="1:5" x14ac:dyDescent="0.25">
      <c r="A49662">
        <v>138971</v>
      </c>
      <c r="B49662" t="s">
        <v>137487</v>
      </c>
      <c r="D49662" t="s">
        <v>137488</v>
      </c>
      <c r="E49662" t="s">
        <v>137489</v>
      </c>
    </row>
    <row r="49663" spans="1:5" x14ac:dyDescent="0.25">
      <c r="A49663">
        <v>138972</v>
      </c>
      <c r="B49663" t="s">
        <v>137490</v>
      </c>
      <c r="D49663" t="s">
        <v>137491</v>
      </c>
    </row>
    <row r="49664" spans="1:5" x14ac:dyDescent="0.25">
      <c r="A49664">
        <v>138973</v>
      </c>
      <c r="B49664" t="s">
        <v>137492</v>
      </c>
      <c r="D49664" t="s">
        <v>137493</v>
      </c>
    </row>
    <row r="49665" spans="1:5" x14ac:dyDescent="0.25">
      <c r="A49665">
        <v>138979</v>
      </c>
      <c r="B49665" t="s">
        <v>137494</v>
      </c>
      <c r="D49665" t="s">
        <v>137495</v>
      </c>
    </row>
    <row r="49666" spans="1:5" x14ac:dyDescent="0.25">
      <c r="A49666">
        <v>138980</v>
      </c>
      <c r="B49666" t="s">
        <v>137496</v>
      </c>
      <c r="D49666" t="s">
        <v>137497</v>
      </c>
    </row>
    <row r="49667" spans="1:5" x14ac:dyDescent="0.25">
      <c r="A49667">
        <v>138991</v>
      </c>
      <c r="B49667" t="s">
        <v>137498</v>
      </c>
      <c r="D49667" t="s">
        <v>137499</v>
      </c>
      <c r="E49667" t="s">
        <v>137500</v>
      </c>
    </row>
    <row r="49668" spans="1:5" x14ac:dyDescent="0.25">
      <c r="A49668">
        <v>138994</v>
      </c>
      <c r="B49668" t="s">
        <v>137501</v>
      </c>
      <c r="C49668" t="s">
        <v>137502</v>
      </c>
      <c r="D49668" t="s">
        <v>137503</v>
      </c>
      <c r="E49668" t="s">
        <v>137504</v>
      </c>
    </row>
    <row r="49669" spans="1:5" x14ac:dyDescent="0.25">
      <c r="A49669">
        <v>138999</v>
      </c>
      <c r="B49669" t="s">
        <v>137505</v>
      </c>
      <c r="C49669" t="s">
        <v>104031</v>
      </c>
      <c r="D49669" t="s">
        <v>137506</v>
      </c>
      <c r="E49669" t="s">
        <v>10</v>
      </c>
    </row>
    <row r="49670" spans="1:5" x14ac:dyDescent="0.25">
      <c r="A49670">
        <v>139000</v>
      </c>
      <c r="B49670" t="s">
        <v>137507</v>
      </c>
      <c r="C49670" t="s">
        <v>137508</v>
      </c>
      <c r="D49670" t="s">
        <v>137509</v>
      </c>
      <c r="E49670" t="s">
        <v>10</v>
      </c>
    </row>
    <row r="49671" spans="1:5" x14ac:dyDescent="0.25">
      <c r="A49671">
        <v>139003</v>
      </c>
      <c r="B49671" t="s">
        <v>137510</v>
      </c>
      <c r="C49671" t="s">
        <v>137511</v>
      </c>
      <c r="D49671" t="s">
        <v>137512</v>
      </c>
      <c r="E49671" t="s">
        <v>137513</v>
      </c>
    </row>
    <row r="49672" spans="1:5" x14ac:dyDescent="0.25">
      <c r="A49672">
        <v>139005</v>
      </c>
      <c r="B49672" t="e">
        <f>-  - Si-Ware Systems</f>
        <v>#NAME?</v>
      </c>
      <c r="C49672" t="s">
        <v>137514</v>
      </c>
      <c r="D49672" t="s">
        <v>137515</v>
      </c>
      <c r="E49672" t="s">
        <v>137516</v>
      </c>
    </row>
    <row r="49673" spans="1:5" x14ac:dyDescent="0.25">
      <c r="A49673">
        <v>139009</v>
      </c>
      <c r="B49673" t="s">
        <v>137517</v>
      </c>
      <c r="D49673" t="s">
        <v>137518</v>
      </c>
      <c r="E49673" t="s">
        <v>137519</v>
      </c>
    </row>
    <row r="49674" spans="1:5" x14ac:dyDescent="0.25">
      <c r="A49674">
        <v>139010</v>
      </c>
      <c r="B49674" t="s">
        <v>137520</v>
      </c>
      <c r="C49674" t="s">
        <v>3782</v>
      </c>
      <c r="D49674" t="s">
        <v>137521</v>
      </c>
      <c r="E49674" t="s">
        <v>137522</v>
      </c>
    </row>
    <row r="49675" spans="1:5" x14ac:dyDescent="0.25">
      <c r="A49675">
        <v>139013</v>
      </c>
      <c r="B49675" t="s">
        <v>137523</v>
      </c>
      <c r="D49675" t="s">
        <v>137524</v>
      </c>
    </row>
    <row r="49676" spans="1:5" x14ac:dyDescent="0.25">
      <c r="A49676">
        <v>139016</v>
      </c>
      <c r="B49676" t="s">
        <v>137525</v>
      </c>
      <c r="D49676" t="s">
        <v>137526</v>
      </c>
      <c r="E49676" t="s">
        <v>137527</v>
      </c>
    </row>
    <row r="49677" spans="1:5" x14ac:dyDescent="0.25">
      <c r="A49677">
        <v>139017</v>
      </c>
      <c r="B49677" t="s">
        <v>137528</v>
      </c>
      <c r="C49677" t="s">
        <v>31777</v>
      </c>
      <c r="D49677" t="s">
        <v>137529</v>
      </c>
    </row>
    <row r="49678" spans="1:5" x14ac:dyDescent="0.25">
      <c r="A49678">
        <v>139023</v>
      </c>
      <c r="B49678" t="s">
        <v>137530</v>
      </c>
      <c r="D49678" t="s">
        <v>137531</v>
      </c>
      <c r="E49678" t="s">
        <v>137532</v>
      </c>
    </row>
    <row r="49679" spans="1:5" x14ac:dyDescent="0.25">
      <c r="A49679">
        <v>139028</v>
      </c>
      <c r="B49679" t="s">
        <v>137533</v>
      </c>
      <c r="D49679" t="s">
        <v>137534</v>
      </c>
    </row>
    <row r="49680" spans="1:5" x14ac:dyDescent="0.25">
      <c r="A49680">
        <v>139033</v>
      </c>
      <c r="B49680" t="s">
        <v>137535</v>
      </c>
      <c r="D49680" t="s">
        <v>137536</v>
      </c>
      <c r="E49680" t="s">
        <v>881</v>
      </c>
    </row>
    <row r="49681" spans="1:5" x14ac:dyDescent="0.25">
      <c r="A49681">
        <v>139034</v>
      </c>
      <c r="B49681" t="s">
        <v>137537</v>
      </c>
      <c r="D49681" t="s">
        <v>137538</v>
      </c>
    </row>
    <row r="49682" spans="1:5" x14ac:dyDescent="0.25">
      <c r="A49682">
        <v>139039</v>
      </c>
      <c r="B49682" t="s">
        <v>137539</v>
      </c>
      <c r="C49682" t="s">
        <v>137540</v>
      </c>
      <c r="D49682" t="s">
        <v>137541</v>
      </c>
      <c r="E49682" t="s">
        <v>137542</v>
      </c>
    </row>
    <row r="49683" spans="1:5" x14ac:dyDescent="0.25">
      <c r="A49683">
        <v>139046</v>
      </c>
      <c r="B49683" t="s">
        <v>137543</v>
      </c>
      <c r="C49683" t="s">
        <v>137544</v>
      </c>
      <c r="D49683" t="s">
        <v>137545</v>
      </c>
    </row>
    <row r="49684" spans="1:5" x14ac:dyDescent="0.25">
      <c r="A49684">
        <v>139055</v>
      </c>
      <c r="B49684" t="s">
        <v>137546</v>
      </c>
      <c r="C49684" t="s">
        <v>137547</v>
      </c>
      <c r="D49684" t="s">
        <v>137548</v>
      </c>
      <c r="E49684" t="s">
        <v>10</v>
      </c>
    </row>
    <row r="49685" spans="1:5" x14ac:dyDescent="0.25">
      <c r="A49685">
        <v>139060</v>
      </c>
      <c r="B49685" t="s">
        <v>137549</v>
      </c>
      <c r="D49685" t="s">
        <v>137550</v>
      </c>
      <c r="E49685" t="s">
        <v>10</v>
      </c>
    </row>
    <row r="49686" spans="1:5" x14ac:dyDescent="0.25">
      <c r="A49686">
        <v>139069</v>
      </c>
      <c r="B49686" t="s">
        <v>137551</v>
      </c>
      <c r="D49686" t="s">
        <v>137552</v>
      </c>
      <c r="E49686" t="s">
        <v>137553</v>
      </c>
    </row>
    <row r="49687" spans="1:5" x14ac:dyDescent="0.25">
      <c r="A49687">
        <v>139074</v>
      </c>
      <c r="B49687" t="s">
        <v>137554</v>
      </c>
      <c r="C49687" t="s">
        <v>137555</v>
      </c>
      <c r="D49687" t="s">
        <v>137556</v>
      </c>
      <c r="E49687" t="s">
        <v>137557</v>
      </c>
    </row>
    <row r="49688" spans="1:5" x14ac:dyDescent="0.25">
      <c r="A49688">
        <v>139076</v>
      </c>
      <c r="B49688" t="s">
        <v>137558</v>
      </c>
      <c r="C49688" t="s">
        <v>137559</v>
      </c>
      <c r="D49688" t="s">
        <v>137560</v>
      </c>
      <c r="E49688" t="s">
        <v>137561</v>
      </c>
    </row>
    <row r="49689" spans="1:5" x14ac:dyDescent="0.25">
      <c r="A49689">
        <v>139081</v>
      </c>
      <c r="B49689" t="s">
        <v>137562</v>
      </c>
      <c r="C49689" t="s">
        <v>137563</v>
      </c>
      <c r="D49689" t="s">
        <v>137564</v>
      </c>
      <c r="E49689" t="s">
        <v>10</v>
      </c>
    </row>
    <row r="49690" spans="1:5" x14ac:dyDescent="0.25">
      <c r="A49690">
        <v>139083</v>
      </c>
      <c r="B49690" t="s">
        <v>137565</v>
      </c>
      <c r="D49690" t="s">
        <v>137566</v>
      </c>
    </row>
    <row r="49691" spans="1:5" x14ac:dyDescent="0.25">
      <c r="A49691">
        <v>139086</v>
      </c>
      <c r="B49691" t="s">
        <v>137567</v>
      </c>
      <c r="C49691" t="s">
        <v>48392</v>
      </c>
      <c r="D49691" t="s">
        <v>137568</v>
      </c>
      <c r="E49691" t="s">
        <v>137569</v>
      </c>
    </row>
    <row r="49692" spans="1:5" x14ac:dyDescent="0.25">
      <c r="A49692">
        <v>139089</v>
      </c>
      <c r="B49692" t="s">
        <v>137570</v>
      </c>
      <c r="D49692" t="s">
        <v>137571</v>
      </c>
      <c r="E49692" t="s">
        <v>116464</v>
      </c>
    </row>
    <row r="49693" spans="1:5" x14ac:dyDescent="0.25">
      <c r="A49693">
        <v>139099</v>
      </c>
      <c r="B49693" t="s">
        <v>137572</v>
      </c>
      <c r="D49693" t="s">
        <v>137573</v>
      </c>
      <c r="E49693" t="s">
        <v>137574</v>
      </c>
    </row>
    <row r="49694" spans="1:5" x14ac:dyDescent="0.25">
      <c r="A49694">
        <v>139111</v>
      </c>
      <c r="B49694" t="s">
        <v>137575</v>
      </c>
      <c r="D49694" t="s">
        <v>137576</v>
      </c>
      <c r="E49694" t="s">
        <v>10</v>
      </c>
    </row>
    <row r="49695" spans="1:5" x14ac:dyDescent="0.25">
      <c r="A49695">
        <v>139113</v>
      </c>
      <c r="B49695" t="s">
        <v>137577</v>
      </c>
      <c r="D49695" t="s">
        <v>137578</v>
      </c>
    </row>
    <row r="49696" spans="1:5" x14ac:dyDescent="0.25">
      <c r="A49696">
        <v>139114</v>
      </c>
      <c r="B49696" t="s">
        <v>137579</v>
      </c>
      <c r="D49696" t="s">
        <v>137580</v>
      </c>
    </row>
    <row r="49697" spans="1:5" x14ac:dyDescent="0.25">
      <c r="A49697">
        <v>139124</v>
      </c>
      <c r="B49697" t="s">
        <v>137581</v>
      </c>
      <c r="D49697" t="s">
        <v>137582</v>
      </c>
      <c r="E49697" t="s">
        <v>10</v>
      </c>
    </row>
    <row r="49698" spans="1:5" x14ac:dyDescent="0.25">
      <c r="A49698">
        <v>139138</v>
      </c>
      <c r="B49698" t="s">
        <v>137583</v>
      </c>
      <c r="D49698" t="s">
        <v>137584</v>
      </c>
      <c r="E49698" t="s">
        <v>10</v>
      </c>
    </row>
    <row r="49699" spans="1:5" x14ac:dyDescent="0.25">
      <c r="A49699">
        <v>139140</v>
      </c>
      <c r="B49699" t="s">
        <v>137585</v>
      </c>
      <c r="C49699" t="s">
        <v>137586</v>
      </c>
      <c r="D49699" t="s">
        <v>137587</v>
      </c>
    </row>
    <row r="49700" spans="1:5" x14ac:dyDescent="0.25">
      <c r="A49700">
        <v>139145</v>
      </c>
      <c r="B49700" t="s">
        <v>137588</v>
      </c>
      <c r="D49700" t="s">
        <v>137589</v>
      </c>
      <c r="E49700" t="s">
        <v>137590</v>
      </c>
    </row>
    <row r="49701" spans="1:5" x14ac:dyDescent="0.25">
      <c r="A49701">
        <v>139149</v>
      </c>
      <c r="B49701" t="s">
        <v>137591</v>
      </c>
      <c r="D49701" t="s">
        <v>137592</v>
      </c>
    </row>
    <row r="49702" spans="1:5" x14ac:dyDescent="0.25">
      <c r="A49702">
        <v>139157</v>
      </c>
      <c r="B49702" t="s">
        <v>137593</v>
      </c>
      <c r="D49702" t="s">
        <v>137594</v>
      </c>
    </row>
    <row r="49703" spans="1:5" x14ac:dyDescent="0.25">
      <c r="A49703">
        <v>139163</v>
      </c>
      <c r="B49703" t="s">
        <v>137595</v>
      </c>
      <c r="C49703" t="s">
        <v>137596</v>
      </c>
      <c r="D49703" t="s">
        <v>137597</v>
      </c>
      <c r="E49703" t="s">
        <v>10</v>
      </c>
    </row>
    <row r="49704" spans="1:5" x14ac:dyDescent="0.25">
      <c r="A49704">
        <v>139165</v>
      </c>
      <c r="B49704" t="s">
        <v>137598</v>
      </c>
      <c r="D49704" t="s">
        <v>137599</v>
      </c>
      <c r="E49704" t="s">
        <v>137600</v>
      </c>
    </row>
    <row r="49705" spans="1:5" x14ac:dyDescent="0.25">
      <c r="A49705">
        <v>139169</v>
      </c>
      <c r="B49705" t="s">
        <v>137601</v>
      </c>
      <c r="D49705" t="s">
        <v>137602</v>
      </c>
    </row>
    <row r="49706" spans="1:5" x14ac:dyDescent="0.25">
      <c r="A49706">
        <v>139179</v>
      </c>
      <c r="B49706" t="s">
        <v>137603</v>
      </c>
      <c r="C49706" t="s">
        <v>133440</v>
      </c>
      <c r="D49706" t="s">
        <v>137604</v>
      </c>
      <c r="E49706" t="s">
        <v>137605</v>
      </c>
    </row>
    <row r="49707" spans="1:5" x14ac:dyDescent="0.25">
      <c r="A49707">
        <v>139182</v>
      </c>
      <c r="B49707" t="s">
        <v>137606</v>
      </c>
      <c r="D49707" t="s">
        <v>137607</v>
      </c>
    </row>
    <row r="49708" spans="1:5" x14ac:dyDescent="0.25">
      <c r="A49708">
        <v>139187</v>
      </c>
      <c r="B49708" t="s">
        <v>137608</v>
      </c>
      <c r="C49708" t="s">
        <v>1399</v>
      </c>
      <c r="D49708" t="s">
        <v>137609</v>
      </c>
      <c r="E49708" t="s">
        <v>137610</v>
      </c>
    </row>
    <row r="49709" spans="1:5" x14ac:dyDescent="0.25">
      <c r="A49709">
        <v>139188</v>
      </c>
      <c r="B49709" t="s">
        <v>137611</v>
      </c>
      <c r="D49709" t="s">
        <v>137612</v>
      </c>
      <c r="E49709" t="s">
        <v>137613</v>
      </c>
    </row>
    <row r="49710" spans="1:5" x14ac:dyDescent="0.25">
      <c r="A49710">
        <v>139189</v>
      </c>
      <c r="B49710" t="s">
        <v>137614</v>
      </c>
      <c r="D49710" t="s">
        <v>137615</v>
      </c>
    </row>
    <row r="49711" spans="1:5" x14ac:dyDescent="0.25">
      <c r="A49711">
        <v>139195</v>
      </c>
      <c r="B49711" t="s">
        <v>137616</v>
      </c>
      <c r="D49711" t="s">
        <v>137617</v>
      </c>
    </row>
    <row r="49712" spans="1:5" x14ac:dyDescent="0.25">
      <c r="A49712">
        <v>139197</v>
      </c>
      <c r="B49712" t="s">
        <v>137618</v>
      </c>
      <c r="C49712" t="s">
        <v>12119</v>
      </c>
      <c r="D49712" t="s">
        <v>137619</v>
      </c>
      <c r="E49712" t="s">
        <v>137620</v>
      </c>
    </row>
    <row r="49713" spans="1:5" x14ac:dyDescent="0.25">
      <c r="A49713">
        <v>139200</v>
      </c>
      <c r="B49713" t="s">
        <v>137621</v>
      </c>
      <c r="D49713" t="s">
        <v>137622</v>
      </c>
      <c r="E49713" t="s">
        <v>116464</v>
      </c>
    </row>
    <row r="49714" spans="1:5" x14ac:dyDescent="0.25">
      <c r="A49714">
        <v>139201</v>
      </c>
      <c r="B49714" t="s">
        <v>137623</v>
      </c>
      <c r="C49714" t="s">
        <v>137624</v>
      </c>
      <c r="D49714" t="s">
        <v>137625</v>
      </c>
    </row>
    <row r="49715" spans="1:5" x14ac:dyDescent="0.25">
      <c r="A49715">
        <v>139206</v>
      </c>
      <c r="B49715" t="s">
        <v>137626</v>
      </c>
      <c r="D49715" t="s">
        <v>137627</v>
      </c>
    </row>
    <row r="49716" spans="1:5" x14ac:dyDescent="0.25">
      <c r="A49716">
        <v>139210</v>
      </c>
      <c r="B49716" t="s">
        <v>137628</v>
      </c>
      <c r="C49716" t="s">
        <v>137629</v>
      </c>
      <c r="D49716" t="s">
        <v>137630</v>
      </c>
      <c r="E49716" t="s">
        <v>10</v>
      </c>
    </row>
    <row r="49717" spans="1:5" x14ac:dyDescent="0.25">
      <c r="A49717">
        <v>139217</v>
      </c>
      <c r="B49717" t="s">
        <v>137631</v>
      </c>
      <c r="D49717" t="s">
        <v>137632</v>
      </c>
      <c r="E49717" t="s">
        <v>137633</v>
      </c>
    </row>
    <row r="49718" spans="1:5" x14ac:dyDescent="0.25">
      <c r="A49718">
        <v>139220</v>
      </c>
      <c r="B49718" t="s">
        <v>137634</v>
      </c>
      <c r="D49718" t="s">
        <v>137635</v>
      </c>
    </row>
    <row r="49719" spans="1:5" x14ac:dyDescent="0.25">
      <c r="A49719">
        <v>139222</v>
      </c>
      <c r="B49719" t="s">
        <v>137636</v>
      </c>
      <c r="D49719" t="s">
        <v>137637</v>
      </c>
      <c r="E49719" t="s">
        <v>137638</v>
      </c>
    </row>
    <row r="49720" spans="1:5" x14ac:dyDescent="0.25">
      <c r="A49720">
        <v>139223</v>
      </c>
      <c r="B49720" t="s">
        <v>137639</v>
      </c>
      <c r="D49720" t="s">
        <v>137640</v>
      </c>
    </row>
    <row r="49721" spans="1:5" x14ac:dyDescent="0.25">
      <c r="A49721">
        <v>139224</v>
      </c>
      <c r="B49721" t="s">
        <v>137641</v>
      </c>
      <c r="D49721" t="s">
        <v>137642</v>
      </c>
    </row>
    <row r="49722" spans="1:5" x14ac:dyDescent="0.25">
      <c r="A49722">
        <v>139227</v>
      </c>
      <c r="B49722" t="s">
        <v>137643</v>
      </c>
      <c r="D49722" t="s">
        <v>137644</v>
      </c>
    </row>
    <row r="49723" spans="1:5" x14ac:dyDescent="0.25">
      <c r="A49723">
        <v>139230</v>
      </c>
      <c r="B49723" t="s">
        <v>137645</v>
      </c>
      <c r="D49723" t="s">
        <v>137646</v>
      </c>
      <c r="E49723" t="s">
        <v>137647</v>
      </c>
    </row>
    <row r="49724" spans="1:5" x14ac:dyDescent="0.25">
      <c r="A49724">
        <v>139232</v>
      </c>
      <c r="B49724" t="s">
        <v>137648</v>
      </c>
      <c r="D49724" t="s">
        <v>137649</v>
      </c>
    </row>
    <row r="49725" spans="1:5" x14ac:dyDescent="0.25">
      <c r="A49725">
        <v>139234</v>
      </c>
      <c r="B49725" t="s">
        <v>137650</v>
      </c>
      <c r="D49725" t="s">
        <v>137651</v>
      </c>
    </row>
    <row r="49726" spans="1:5" x14ac:dyDescent="0.25">
      <c r="A49726">
        <v>139235</v>
      </c>
      <c r="B49726" t="s">
        <v>137652</v>
      </c>
      <c r="C49726" t="s">
        <v>137653</v>
      </c>
      <c r="D49726" t="s">
        <v>137654</v>
      </c>
      <c r="E49726" t="s">
        <v>137655</v>
      </c>
    </row>
    <row r="49727" spans="1:5" x14ac:dyDescent="0.25">
      <c r="A49727">
        <v>139245</v>
      </c>
      <c r="B49727" t="s">
        <v>137656</v>
      </c>
      <c r="D49727" t="s">
        <v>137657</v>
      </c>
      <c r="E49727" t="s">
        <v>137658</v>
      </c>
    </row>
    <row r="49728" spans="1:5" x14ac:dyDescent="0.25">
      <c r="A49728">
        <v>139248</v>
      </c>
      <c r="B49728" t="s">
        <v>137659</v>
      </c>
      <c r="C49728" t="s">
        <v>137660</v>
      </c>
      <c r="D49728" t="s">
        <v>137661</v>
      </c>
    </row>
    <row r="49729" spans="1:5" x14ac:dyDescent="0.25">
      <c r="A49729">
        <v>139249</v>
      </c>
      <c r="B49729" t="s">
        <v>137662</v>
      </c>
      <c r="D49729" t="s">
        <v>137663</v>
      </c>
      <c r="E49729" t="s">
        <v>137664</v>
      </c>
    </row>
    <row r="49730" spans="1:5" x14ac:dyDescent="0.25">
      <c r="A49730">
        <v>139257</v>
      </c>
      <c r="B49730" t="s">
        <v>137665</v>
      </c>
      <c r="C49730" t="s">
        <v>137666</v>
      </c>
      <c r="D49730" t="s">
        <v>137667</v>
      </c>
    </row>
    <row r="49731" spans="1:5" x14ac:dyDescent="0.25">
      <c r="A49731">
        <v>139258</v>
      </c>
      <c r="B49731" t="s">
        <v>137668</v>
      </c>
      <c r="C49731" t="s">
        <v>137669</v>
      </c>
      <c r="D49731" t="s">
        <v>137670</v>
      </c>
      <c r="E49731" t="s">
        <v>10</v>
      </c>
    </row>
    <row r="49732" spans="1:5" x14ac:dyDescent="0.25">
      <c r="A49732">
        <v>139263</v>
      </c>
      <c r="B49732" t="s">
        <v>137671</v>
      </c>
      <c r="C49732" t="s">
        <v>137672</v>
      </c>
      <c r="D49732" t="s">
        <v>137673</v>
      </c>
    </row>
    <row r="49733" spans="1:5" x14ac:dyDescent="0.25">
      <c r="A49733">
        <v>139266</v>
      </c>
      <c r="B49733" t="s">
        <v>137674</v>
      </c>
      <c r="D49733" t="s">
        <v>137675</v>
      </c>
      <c r="E49733" t="s">
        <v>10</v>
      </c>
    </row>
    <row r="49734" spans="1:5" x14ac:dyDescent="0.25">
      <c r="A49734">
        <v>139270</v>
      </c>
      <c r="B49734" t="s">
        <v>137676</v>
      </c>
      <c r="D49734" t="s">
        <v>137677</v>
      </c>
      <c r="E49734" t="s">
        <v>10</v>
      </c>
    </row>
    <row r="49735" spans="1:5" x14ac:dyDescent="0.25">
      <c r="A49735">
        <v>139272</v>
      </c>
      <c r="B49735" t="s">
        <v>137678</v>
      </c>
      <c r="D49735" t="s">
        <v>137679</v>
      </c>
    </row>
    <row r="49736" spans="1:5" x14ac:dyDescent="0.25">
      <c r="A49736">
        <v>139276</v>
      </c>
      <c r="B49736" t="s">
        <v>137680</v>
      </c>
      <c r="D49736" t="s">
        <v>137681</v>
      </c>
      <c r="E49736" t="s">
        <v>10</v>
      </c>
    </row>
    <row r="49737" spans="1:5" x14ac:dyDescent="0.25">
      <c r="A49737">
        <v>139280</v>
      </c>
      <c r="B49737" t="s">
        <v>137682</v>
      </c>
      <c r="D49737" t="s">
        <v>137683</v>
      </c>
      <c r="E49737" t="s">
        <v>96329</v>
      </c>
    </row>
    <row r="49738" spans="1:5" x14ac:dyDescent="0.25">
      <c r="A49738">
        <v>139287</v>
      </c>
      <c r="B49738" t="s">
        <v>137684</v>
      </c>
      <c r="D49738" t="s">
        <v>137685</v>
      </c>
      <c r="E49738" t="s">
        <v>10</v>
      </c>
    </row>
    <row r="49739" spans="1:5" x14ac:dyDescent="0.25">
      <c r="A49739">
        <v>139290</v>
      </c>
      <c r="B49739" t="s">
        <v>137686</v>
      </c>
      <c r="C49739" t="s">
        <v>137687</v>
      </c>
      <c r="D49739" t="s">
        <v>137688</v>
      </c>
      <c r="E49739" t="s">
        <v>137689</v>
      </c>
    </row>
    <row r="49740" spans="1:5" x14ac:dyDescent="0.25">
      <c r="A49740">
        <v>139291</v>
      </c>
      <c r="B49740" t="s">
        <v>137690</v>
      </c>
      <c r="D49740" t="s">
        <v>137691</v>
      </c>
      <c r="E49740" t="s">
        <v>10</v>
      </c>
    </row>
    <row r="49741" spans="1:5" x14ac:dyDescent="0.25">
      <c r="A49741">
        <v>139295</v>
      </c>
      <c r="B49741" t="s">
        <v>137692</v>
      </c>
      <c r="D49741" t="s">
        <v>137693</v>
      </c>
    </row>
    <row r="49742" spans="1:5" x14ac:dyDescent="0.25">
      <c r="A49742">
        <v>139307</v>
      </c>
      <c r="B49742" t="s">
        <v>137694</v>
      </c>
      <c r="D49742" t="s">
        <v>137695</v>
      </c>
      <c r="E49742" t="s">
        <v>137696</v>
      </c>
    </row>
    <row r="49743" spans="1:5" x14ac:dyDescent="0.25">
      <c r="A49743">
        <v>139321</v>
      </c>
      <c r="B49743" t="s">
        <v>137697</v>
      </c>
      <c r="C49743" t="s">
        <v>15536</v>
      </c>
      <c r="D49743" t="s">
        <v>137698</v>
      </c>
      <c r="E49743" t="s">
        <v>10</v>
      </c>
    </row>
    <row r="49744" spans="1:5" x14ac:dyDescent="0.25">
      <c r="A49744">
        <v>139322</v>
      </c>
      <c r="B49744" t="s">
        <v>137699</v>
      </c>
      <c r="C49744" t="s">
        <v>137700</v>
      </c>
      <c r="D49744" t="s">
        <v>137701</v>
      </c>
      <c r="E49744" t="s">
        <v>137702</v>
      </c>
    </row>
    <row r="49745" spans="1:5" x14ac:dyDescent="0.25">
      <c r="A49745">
        <v>139324</v>
      </c>
      <c r="B49745" t="s">
        <v>137703</v>
      </c>
      <c r="C49745" t="s">
        <v>137704</v>
      </c>
      <c r="D49745" t="s">
        <v>137705</v>
      </c>
      <c r="E49745" t="s">
        <v>137706</v>
      </c>
    </row>
    <row r="49746" spans="1:5" x14ac:dyDescent="0.25">
      <c r="A49746">
        <v>139326</v>
      </c>
      <c r="B49746" t="s">
        <v>137707</v>
      </c>
      <c r="D49746" t="s">
        <v>137708</v>
      </c>
    </row>
    <row r="49747" spans="1:5" x14ac:dyDescent="0.25">
      <c r="A49747">
        <v>139330</v>
      </c>
      <c r="B49747" t="s">
        <v>137709</v>
      </c>
      <c r="C49747" t="s">
        <v>137710</v>
      </c>
      <c r="D49747" t="s">
        <v>137711</v>
      </c>
      <c r="E49747" t="s">
        <v>10</v>
      </c>
    </row>
    <row r="49748" spans="1:5" x14ac:dyDescent="0.25">
      <c r="A49748">
        <v>139331</v>
      </c>
      <c r="B49748" t="s">
        <v>137712</v>
      </c>
      <c r="C49748" t="s">
        <v>137713</v>
      </c>
      <c r="D49748" t="s">
        <v>137714</v>
      </c>
    </row>
    <row r="49749" spans="1:5" x14ac:dyDescent="0.25">
      <c r="A49749">
        <v>139340</v>
      </c>
      <c r="B49749" t="s">
        <v>137715</v>
      </c>
      <c r="C49749" t="s">
        <v>91828</v>
      </c>
      <c r="D49749" t="s">
        <v>137716</v>
      </c>
      <c r="E49749" t="s">
        <v>10</v>
      </c>
    </row>
    <row r="49750" spans="1:5" x14ac:dyDescent="0.25">
      <c r="A49750">
        <v>139343</v>
      </c>
      <c r="B49750" t="s">
        <v>137717</v>
      </c>
      <c r="D49750" t="s">
        <v>137718</v>
      </c>
    </row>
    <row r="49751" spans="1:5" x14ac:dyDescent="0.25">
      <c r="A49751">
        <v>139344</v>
      </c>
      <c r="B49751" t="s">
        <v>137719</v>
      </c>
      <c r="D49751" t="s">
        <v>137720</v>
      </c>
      <c r="E49751" t="s">
        <v>137721</v>
      </c>
    </row>
    <row r="49752" spans="1:5" x14ac:dyDescent="0.25">
      <c r="A49752">
        <v>139347</v>
      </c>
      <c r="B49752" t="s">
        <v>137722</v>
      </c>
      <c r="C49752" t="s">
        <v>137723</v>
      </c>
      <c r="D49752" t="s">
        <v>137724</v>
      </c>
      <c r="E49752" t="s">
        <v>137725</v>
      </c>
    </row>
    <row r="49753" spans="1:5" x14ac:dyDescent="0.25">
      <c r="A49753">
        <v>139349</v>
      </c>
      <c r="B49753" t="s">
        <v>137726</v>
      </c>
      <c r="C49753" t="s">
        <v>72658</v>
      </c>
      <c r="D49753" t="s">
        <v>137727</v>
      </c>
      <c r="E49753" t="s">
        <v>10</v>
      </c>
    </row>
    <row r="49754" spans="1:5" x14ac:dyDescent="0.25">
      <c r="A49754">
        <v>139356</v>
      </c>
      <c r="B49754" t="s">
        <v>137728</v>
      </c>
      <c r="D49754" t="s">
        <v>137729</v>
      </c>
    </row>
    <row r="49755" spans="1:5" x14ac:dyDescent="0.25">
      <c r="A49755">
        <v>139359</v>
      </c>
      <c r="B49755" t="s">
        <v>137730</v>
      </c>
      <c r="D49755" t="s">
        <v>137731</v>
      </c>
      <c r="E49755" t="s">
        <v>10</v>
      </c>
    </row>
    <row r="49756" spans="1:5" x14ac:dyDescent="0.25">
      <c r="A49756">
        <v>139363</v>
      </c>
      <c r="B49756" t="s">
        <v>137732</v>
      </c>
      <c r="C49756" t="s">
        <v>137733</v>
      </c>
      <c r="D49756" t="s">
        <v>137734</v>
      </c>
      <c r="E49756" t="s">
        <v>10</v>
      </c>
    </row>
    <row r="49757" spans="1:5" x14ac:dyDescent="0.25">
      <c r="A49757">
        <v>139364</v>
      </c>
      <c r="B49757" t="s">
        <v>137735</v>
      </c>
      <c r="D49757" t="s">
        <v>137736</v>
      </c>
    </row>
    <row r="49758" spans="1:5" x14ac:dyDescent="0.25">
      <c r="A49758">
        <v>139366</v>
      </c>
      <c r="B49758" t="s">
        <v>137737</v>
      </c>
      <c r="C49758" t="s">
        <v>137738</v>
      </c>
      <c r="D49758" t="s">
        <v>137739</v>
      </c>
      <c r="E49758" t="s">
        <v>137740</v>
      </c>
    </row>
    <row r="49759" spans="1:5" x14ac:dyDescent="0.25">
      <c r="A49759">
        <v>139367</v>
      </c>
      <c r="B49759" t="s">
        <v>137741</v>
      </c>
      <c r="D49759" t="s">
        <v>137742</v>
      </c>
    </row>
    <row r="49760" spans="1:5" x14ac:dyDescent="0.25">
      <c r="A49760">
        <v>139372</v>
      </c>
      <c r="B49760" t="s">
        <v>137743</v>
      </c>
      <c r="D49760" t="s">
        <v>137744</v>
      </c>
      <c r="E49760" t="s">
        <v>137745</v>
      </c>
    </row>
    <row r="49761" spans="1:5" x14ac:dyDescent="0.25">
      <c r="A49761">
        <v>139375</v>
      </c>
      <c r="B49761" t="s">
        <v>137746</v>
      </c>
      <c r="D49761" t="s">
        <v>137747</v>
      </c>
    </row>
    <row r="49762" spans="1:5" x14ac:dyDescent="0.25">
      <c r="A49762">
        <v>139380</v>
      </c>
      <c r="B49762" t="s">
        <v>137748</v>
      </c>
      <c r="C49762" t="s">
        <v>116981</v>
      </c>
      <c r="D49762" t="s">
        <v>137749</v>
      </c>
    </row>
    <row r="49763" spans="1:5" x14ac:dyDescent="0.25">
      <c r="A49763">
        <v>139381</v>
      </c>
      <c r="B49763" t="s">
        <v>137750</v>
      </c>
      <c r="D49763" t="s">
        <v>137751</v>
      </c>
      <c r="E49763" t="s">
        <v>10</v>
      </c>
    </row>
    <row r="49764" spans="1:5" x14ac:dyDescent="0.25">
      <c r="A49764">
        <v>139382</v>
      </c>
      <c r="B49764" t="s">
        <v>137752</v>
      </c>
      <c r="D49764" t="s">
        <v>137753</v>
      </c>
      <c r="E49764" t="s">
        <v>137754</v>
      </c>
    </row>
    <row r="49765" spans="1:5" x14ac:dyDescent="0.25">
      <c r="A49765">
        <v>139383</v>
      </c>
      <c r="B49765" t="s">
        <v>137755</v>
      </c>
      <c r="C49765" t="s">
        <v>122122</v>
      </c>
      <c r="D49765" t="s">
        <v>137756</v>
      </c>
      <c r="E49765" t="s">
        <v>10</v>
      </c>
    </row>
    <row r="49766" spans="1:5" x14ac:dyDescent="0.25">
      <c r="A49766">
        <v>139394</v>
      </c>
      <c r="B49766" t="s">
        <v>137757</v>
      </c>
      <c r="C49766" t="s">
        <v>137758</v>
      </c>
      <c r="D49766" t="s">
        <v>137759</v>
      </c>
      <c r="E49766" t="s">
        <v>137760</v>
      </c>
    </row>
    <row r="49767" spans="1:5" x14ac:dyDescent="0.25">
      <c r="A49767">
        <v>139397</v>
      </c>
      <c r="B49767" t="s">
        <v>137761</v>
      </c>
      <c r="C49767" t="s">
        <v>41414</v>
      </c>
      <c r="D49767" t="s">
        <v>137762</v>
      </c>
      <c r="E49767" t="s">
        <v>96329</v>
      </c>
    </row>
    <row r="49768" spans="1:5" x14ac:dyDescent="0.25">
      <c r="A49768">
        <v>139402</v>
      </c>
      <c r="B49768" t="s">
        <v>137763</v>
      </c>
      <c r="D49768" t="s">
        <v>137764</v>
      </c>
    </row>
    <row r="49769" spans="1:5" x14ac:dyDescent="0.25">
      <c r="A49769">
        <v>139403</v>
      </c>
      <c r="B49769" t="s">
        <v>137765</v>
      </c>
      <c r="C49769" t="s">
        <v>137766</v>
      </c>
      <c r="D49769" t="s">
        <v>137767</v>
      </c>
      <c r="E49769" t="s">
        <v>10</v>
      </c>
    </row>
    <row r="49770" spans="1:5" x14ac:dyDescent="0.25">
      <c r="A49770">
        <v>139404</v>
      </c>
      <c r="B49770" t="s">
        <v>137768</v>
      </c>
      <c r="C49770" t="s">
        <v>137769</v>
      </c>
      <c r="D49770" t="s">
        <v>137770</v>
      </c>
    </row>
    <row r="49771" spans="1:5" x14ac:dyDescent="0.25">
      <c r="A49771">
        <v>139405</v>
      </c>
      <c r="B49771" t="s">
        <v>137771</v>
      </c>
      <c r="D49771" t="s">
        <v>137772</v>
      </c>
    </row>
    <row r="49772" spans="1:5" x14ac:dyDescent="0.25">
      <c r="A49772">
        <v>139407</v>
      </c>
      <c r="B49772" t="s">
        <v>137773</v>
      </c>
      <c r="D49772" t="s">
        <v>137774</v>
      </c>
      <c r="E49772" t="s">
        <v>10</v>
      </c>
    </row>
    <row r="49773" spans="1:5" x14ac:dyDescent="0.25">
      <c r="A49773">
        <v>139409</v>
      </c>
      <c r="B49773" t="s">
        <v>137775</v>
      </c>
      <c r="C49773" t="s">
        <v>137776</v>
      </c>
      <c r="D49773" t="s">
        <v>137777</v>
      </c>
      <c r="E49773" t="s">
        <v>10</v>
      </c>
    </row>
    <row r="49774" spans="1:5" x14ac:dyDescent="0.25">
      <c r="A49774">
        <v>139410</v>
      </c>
      <c r="B49774" t="s">
        <v>137778</v>
      </c>
      <c r="C49774" t="s">
        <v>137779</v>
      </c>
      <c r="D49774" t="s">
        <v>137780</v>
      </c>
      <c r="E49774" t="s">
        <v>137781</v>
      </c>
    </row>
    <row r="49775" spans="1:5" x14ac:dyDescent="0.25">
      <c r="A49775">
        <v>139412</v>
      </c>
      <c r="B49775" t="s">
        <v>137782</v>
      </c>
      <c r="C49775" t="s">
        <v>137783</v>
      </c>
      <c r="D49775" t="s">
        <v>137784</v>
      </c>
    </row>
    <row r="49776" spans="1:5" x14ac:dyDescent="0.25">
      <c r="A49776">
        <v>139415</v>
      </c>
      <c r="B49776" t="s">
        <v>137785</v>
      </c>
      <c r="C49776" t="s">
        <v>137786</v>
      </c>
      <c r="D49776" t="s">
        <v>137787</v>
      </c>
      <c r="E49776" t="s">
        <v>137788</v>
      </c>
    </row>
    <row r="49777" spans="1:5" x14ac:dyDescent="0.25">
      <c r="A49777">
        <v>139416</v>
      </c>
      <c r="B49777" t="s">
        <v>137789</v>
      </c>
      <c r="C49777" t="s">
        <v>49445</v>
      </c>
      <c r="D49777" t="s">
        <v>137790</v>
      </c>
      <c r="E49777" t="s">
        <v>10</v>
      </c>
    </row>
    <row r="49778" spans="1:5" x14ac:dyDescent="0.25">
      <c r="A49778">
        <v>139419</v>
      </c>
      <c r="B49778" t="s">
        <v>137791</v>
      </c>
      <c r="D49778" t="s">
        <v>137792</v>
      </c>
    </row>
    <row r="49779" spans="1:5" x14ac:dyDescent="0.25">
      <c r="A49779">
        <v>139421</v>
      </c>
      <c r="B49779" t="s">
        <v>137793</v>
      </c>
      <c r="D49779" t="s">
        <v>137794</v>
      </c>
      <c r="E49779" t="s">
        <v>137795</v>
      </c>
    </row>
    <row r="49780" spans="1:5" x14ac:dyDescent="0.25">
      <c r="A49780">
        <v>139426</v>
      </c>
      <c r="B49780" t="s">
        <v>137796</v>
      </c>
      <c r="D49780" t="s">
        <v>137797</v>
      </c>
      <c r="E49780" t="s">
        <v>10</v>
      </c>
    </row>
    <row r="49781" spans="1:5" x14ac:dyDescent="0.25">
      <c r="A49781">
        <v>139436</v>
      </c>
      <c r="B49781" t="s">
        <v>137798</v>
      </c>
      <c r="D49781" t="s">
        <v>137799</v>
      </c>
      <c r="E49781" t="s">
        <v>10</v>
      </c>
    </row>
    <row r="49782" spans="1:5" x14ac:dyDescent="0.25">
      <c r="A49782">
        <v>139440</v>
      </c>
      <c r="B49782" t="s">
        <v>137800</v>
      </c>
      <c r="D49782" t="s">
        <v>137801</v>
      </c>
    </row>
    <row r="49783" spans="1:5" x14ac:dyDescent="0.25">
      <c r="A49783">
        <v>139446</v>
      </c>
      <c r="B49783" t="s">
        <v>137802</v>
      </c>
      <c r="D49783" t="s">
        <v>137803</v>
      </c>
    </row>
    <row r="49784" spans="1:5" x14ac:dyDescent="0.25">
      <c r="A49784">
        <v>139450</v>
      </c>
      <c r="B49784" t="s">
        <v>137804</v>
      </c>
      <c r="C49784" t="s">
        <v>137805</v>
      </c>
      <c r="D49784" t="s">
        <v>137806</v>
      </c>
      <c r="E49784" t="s">
        <v>137807</v>
      </c>
    </row>
    <row r="49785" spans="1:5" x14ac:dyDescent="0.25">
      <c r="A49785">
        <v>139453</v>
      </c>
      <c r="B49785" t="s">
        <v>137808</v>
      </c>
      <c r="D49785" t="s">
        <v>137809</v>
      </c>
      <c r="E49785" t="s">
        <v>10</v>
      </c>
    </row>
    <row r="49786" spans="1:5" x14ac:dyDescent="0.25">
      <c r="A49786">
        <v>139461</v>
      </c>
      <c r="B49786" t="s">
        <v>137810</v>
      </c>
      <c r="C49786" t="s">
        <v>137811</v>
      </c>
      <c r="D49786" t="s">
        <v>137812</v>
      </c>
    </row>
    <row r="49787" spans="1:5" x14ac:dyDescent="0.25">
      <c r="A49787">
        <v>139462</v>
      </c>
      <c r="B49787" t="s">
        <v>137813</v>
      </c>
      <c r="C49787" t="s">
        <v>137814</v>
      </c>
      <c r="D49787" t="s">
        <v>137815</v>
      </c>
      <c r="E49787" t="s">
        <v>137816</v>
      </c>
    </row>
    <row r="49788" spans="1:5" x14ac:dyDescent="0.25">
      <c r="A49788">
        <v>139463</v>
      </c>
      <c r="B49788" t="s">
        <v>137817</v>
      </c>
      <c r="D49788" t="s">
        <v>137818</v>
      </c>
    </row>
    <row r="49789" spans="1:5" x14ac:dyDescent="0.25">
      <c r="A49789">
        <v>139464</v>
      </c>
      <c r="B49789" t="s">
        <v>137819</v>
      </c>
      <c r="D49789" t="s">
        <v>137820</v>
      </c>
      <c r="E49789" t="s">
        <v>137821</v>
      </c>
    </row>
    <row r="49790" spans="1:5" x14ac:dyDescent="0.25">
      <c r="A49790">
        <v>139465</v>
      </c>
      <c r="B49790" t="s">
        <v>137822</v>
      </c>
      <c r="D49790" t="s">
        <v>137823</v>
      </c>
    </row>
    <row r="49791" spans="1:5" x14ac:dyDescent="0.25">
      <c r="A49791">
        <v>139469</v>
      </c>
      <c r="B49791" t="s">
        <v>137824</v>
      </c>
      <c r="C49791" t="s">
        <v>14452</v>
      </c>
      <c r="D49791" t="s">
        <v>137825</v>
      </c>
    </row>
    <row r="49792" spans="1:5" x14ac:dyDescent="0.25">
      <c r="A49792">
        <v>139471</v>
      </c>
      <c r="B49792" t="s">
        <v>137826</v>
      </c>
      <c r="D49792" t="s">
        <v>137827</v>
      </c>
    </row>
    <row r="49793" spans="1:5" x14ac:dyDescent="0.25">
      <c r="A49793">
        <v>139476</v>
      </c>
      <c r="B49793" t="s">
        <v>137828</v>
      </c>
      <c r="D49793" t="s">
        <v>137829</v>
      </c>
      <c r="E49793" t="s">
        <v>137830</v>
      </c>
    </row>
    <row r="49794" spans="1:5" x14ac:dyDescent="0.25">
      <c r="A49794">
        <v>139482</v>
      </c>
      <c r="B49794" t="s">
        <v>137831</v>
      </c>
      <c r="D49794" t="s">
        <v>137832</v>
      </c>
    </row>
    <row r="49795" spans="1:5" x14ac:dyDescent="0.25">
      <c r="A49795">
        <v>139487</v>
      </c>
      <c r="B49795" t="s">
        <v>137833</v>
      </c>
      <c r="C49795" t="s">
        <v>14899</v>
      </c>
      <c r="D49795" t="s">
        <v>137834</v>
      </c>
      <c r="E49795" t="s">
        <v>10</v>
      </c>
    </row>
    <row r="49796" spans="1:5" x14ac:dyDescent="0.25">
      <c r="A49796">
        <v>139492</v>
      </c>
      <c r="B49796" t="s">
        <v>137835</v>
      </c>
      <c r="D49796" t="s">
        <v>137836</v>
      </c>
      <c r="E49796" t="s">
        <v>137837</v>
      </c>
    </row>
    <row r="49797" spans="1:5" x14ac:dyDescent="0.25">
      <c r="A49797">
        <v>139495</v>
      </c>
      <c r="B49797" t="s">
        <v>137838</v>
      </c>
      <c r="C49797" t="s">
        <v>137839</v>
      </c>
      <c r="D49797" t="s">
        <v>137840</v>
      </c>
      <c r="E49797" t="s">
        <v>137841</v>
      </c>
    </row>
    <row r="49798" spans="1:5" x14ac:dyDescent="0.25">
      <c r="A49798">
        <v>139499</v>
      </c>
      <c r="B49798" t="s">
        <v>137842</v>
      </c>
      <c r="D49798" t="s">
        <v>137843</v>
      </c>
      <c r="E49798" t="s">
        <v>10</v>
      </c>
    </row>
    <row r="49799" spans="1:5" x14ac:dyDescent="0.25">
      <c r="A49799">
        <v>139503</v>
      </c>
      <c r="B49799" t="s">
        <v>137844</v>
      </c>
      <c r="D49799" t="s">
        <v>137845</v>
      </c>
    </row>
    <row r="49800" spans="1:5" x14ac:dyDescent="0.25">
      <c r="A49800">
        <v>139505</v>
      </c>
      <c r="B49800" t="s">
        <v>137846</v>
      </c>
      <c r="D49800" t="s">
        <v>137847</v>
      </c>
    </row>
    <row r="49801" spans="1:5" x14ac:dyDescent="0.25">
      <c r="A49801">
        <v>139509</v>
      </c>
      <c r="B49801" t="s">
        <v>137848</v>
      </c>
      <c r="D49801" t="s">
        <v>137849</v>
      </c>
    </row>
    <row r="49802" spans="1:5" x14ac:dyDescent="0.25">
      <c r="A49802">
        <v>139512</v>
      </c>
      <c r="B49802" t="s">
        <v>137850</v>
      </c>
      <c r="C49802" t="s">
        <v>16496</v>
      </c>
      <c r="D49802" t="s">
        <v>137851</v>
      </c>
      <c r="E49802" t="s">
        <v>137852</v>
      </c>
    </row>
    <row r="49803" spans="1:5" x14ac:dyDescent="0.25">
      <c r="A49803">
        <v>139514</v>
      </c>
      <c r="B49803" t="s">
        <v>137853</v>
      </c>
      <c r="C49803" t="s">
        <v>66656</v>
      </c>
      <c r="D49803" t="s">
        <v>137854</v>
      </c>
    </row>
    <row r="49804" spans="1:5" x14ac:dyDescent="0.25">
      <c r="A49804">
        <v>139520</v>
      </c>
      <c r="B49804" t="s">
        <v>137855</v>
      </c>
      <c r="C49804" t="s">
        <v>137856</v>
      </c>
      <c r="D49804" t="s">
        <v>137857</v>
      </c>
      <c r="E49804" t="s">
        <v>137858</v>
      </c>
    </row>
    <row r="49805" spans="1:5" x14ac:dyDescent="0.25">
      <c r="A49805">
        <v>139523</v>
      </c>
      <c r="B49805" t="s">
        <v>137859</v>
      </c>
      <c r="C49805" t="s">
        <v>137860</v>
      </c>
      <c r="D49805" t="s">
        <v>137861</v>
      </c>
      <c r="E49805" t="s">
        <v>137862</v>
      </c>
    </row>
    <row r="49806" spans="1:5" x14ac:dyDescent="0.25">
      <c r="A49806">
        <v>139524</v>
      </c>
      <c r="B49806" t="s">
        <v>137863</v>
      </c>
      <c r="C49806" t="s">
        <v>137864</v>
      </c>
      <c r="D49806" t="s">
        <v>137865</v>
      </c>
      <c r="E49806" t="s">
        <v>137866</v>
      </c>
    </row>
    <row r="49807" spans="1:5" x14ac:dyDescent="0.25">
      <c r="A49807">
        <v>139526</v>
      </c>
      <c r="B49807" t="s">
        <v>137867</v>
      </c>
      <c r="D49807" t="s">
        <v>137868</v>
      </c>
      <c r="E49807" t="s">
        <v>10</v>
      </c>
    </row>
    <row r="49808" spans="1:5" x14ac:dyDescent="0.25">
      <c r="A49808">
        <v>139527</v>
      </c>
      <c r="B49808" t="s">
        <v>137869</v>
      </c>
      <c r="C49808" t="s">
        <v>137870</v>
      </c>
      <c r="D49808" t="s">
        <v>137871</v>
      </c>
      <c r="E49808" t="s">
        <v>137872</v>
      </c>
    </row>
    <row r="49809" spans="1:5" x14ac:dyDescent="0.25">
      <c r="A49809">
        <v>139536</v>
      </c>
      <c r="B49809" t="s">
        <v>137873</v>
      </c>
      <c r="D49809" t="s">
        <v>137874</v>
      </c>
      <c r="E49809" t="s">
        <v>137875</v>
      </c>
    </row>
    <row r="49810" spans="1:5" x14ac:dyDescent="0.25">
      <c r="A49810">
        <v>139540</v>
      </c>
      <c r="B49810" t="s">
        <v>137876</v>
      </c>
      <c r="D49810" t="s">
        <v>137877</v>
      </c>
      <c r="E49810" t="s">
        <v>10</v>
      </c>
    </row>
    <row r="49811" spans="1:5" x14ac:dyDescent="0.25">
      <c r="A49811">
        <v>139552</v>
      </c>
      <c r="B49811" t="s">
        <v>137878</v>
      </c>
      <c r="C49811" t="s">
        <v>137879</v>
      </c>
      <c r="D49811" t="s">
        <v>137880</v>
      </c>
      <c r="E49811" t="s">
        <v>137881</v>
      </c>
    </row>
    <row r="49812" spans="1:5" x14ac:dyDescent="0.25">
      <c r="A49812">
        <v>139554</v>
      </c>
      <c r="B49812" t="s">
        <v>137882</v>
      </c>
      <c r="D49812" t="s">
        <v>137883</v>
      </c>
      <c r="E49812" t="s">
        <v>137884</v>
      </c>
    </row>
    <row r="49813" spans="1:5" x14ac:dyDescent="0.25">
      <c r="A49813">
        <v>139560</v>
      </c>
      <c r="B49813" t="s">
        <v>137885</v>
      </c>
      <c r="C49813" t="s">
        <v>1559</v>
      </c>
      <c r="D49813" t="s">
        <v>137886</v>
      </c>
      <c r="E49813" t="s">
        <v>137887</v>
      </c>
    </row>
    <row r="49814" spans="1:5" x14ac:dyDescent="0.25">
      <c r="A49814">
        <v>139561</v>
      </c>
      <c r="B49814" t="s">
        <v>137888</v>
      </c>
      <c r="C49814" t="s">
        <v>137889</v>
      </c>
      <c r="D49814" t="s">
        <v>137890</v>
      </c>
      <c r="E49814" t="s">
        <v>137891</v>
      </c>
    </row>
    <row r="49815" spans="1:5" x14ac:dyDescent="0.25">
      <c r="A49815">
        <v>139564</v>
      </c>
      <c r="B49815" t="s">
        <v>137892</v>
      </c>
      <c r="D49815" t="s">
        <v>137893</v>
      </c>
      <c r="E49815" t="s">
        <v>137894</v>
      </c>
    </row>
    <row r="49816" spans="1:5" x14ac:dyDescent="0.25">
      <c r="A49816">
        <v>139568</v>
      </c>
      <c r="B49816" t="s">
        <v>137895</v>
      </c>
      <c r="D49816" t="s">
        <v>137896</v>
      </c>
    </row>
    <row r="49817" spans="1:5" x14ac:dyDescent="0.25">
      <c r="A49817">
        <v>139581</v>
      </c>
      <c r="B49817" t="s">
        <v>137897</v>
      </c>
      <c r="D49817" t="s">
        <v>137898</v>
      </c>
      <c r="E49817" t="s">
        <v>137899</v>
      </c>
    </row>
    <row r="49818" spans="1:5" x14ac:dyDescent="0.25">
      <c r="A49818">
        <v>139583</v>
      </c>
      <c r="B49818" t="s">
        <v>137900</v>
      </c>
      <c r="D49818" t="s">
        <v>137901</v>
      </c>
      <c r="E49818" t="s">
        <v>137902</v>
      </c>
    </row>
    <row r="49819" spans="1:5" x14ac:dyDescent="0.25">
      <c r="A49819">
        <v>139587</v>
      </c>
      <c r="B49819" t="s">
        <v>137903</v>
      </c>
      <c r="D49819" t="s">
        <v>137904</v>
      </c>
      <c r="E49819" t="s">
        <v>137905</v>
      </c>
    </row>
    <row r="49820" spans="1:5" x14ac:dyDescent="0.25">
      <c r="A49820">
        <v>139593</v>
      </c>
      <c r="B49820" t="s">
        <v>137906</v>
      </c>
      <c r="C49820" t="s">
        <v>137907</v>
      </c>
      <c r="D49820" t="s">
        <v>137908</v>
      </c>
      <c r="E49820" t="s">
        <v>137909</v>
      </c>
    </row>
    <row r="49821" spans="1:5" x14ac:dyDescent="0.25">
      <c r="A49821">
        <v>139603</v>
      </c>
      <c r="B49821" t="s">
        <v>137910</v>
      </c>
      <c r="D49821" t="s">
        <v>137911</v>
      </c>
      <c r="E49821" t="s">
        <v>10</v>
      </c>
    </row>
    <row r="49822" spans="1:5" x14ac:dyDescent="0.25">
      <c r="A49822">
        <v>139606</v>
      </c>
      <c r="B49822" t="s">
        <v>137912</v>
      </c>
      <c r="D49822" t="s">
        <v>137913</v>
      </c>
    </row>
    <row r="49823" spans="1:5" x14ac:dyDescent="0.25">
      <c r="A49823">
        <v>139607</v>
      </c>
      <c r="B49823" t="s">
        <v>137914</v>
      </c>
      <c r="D49823" t="s">
        <v>137915</v>
      </c>
    </row>
    <row r="49824" spans="1:5" x14ac:dyDescent="0.25">
      <c r="A49824">
        <v>139610</v>
      </c>
      <c r="B49824" t="s">
        <v>137916</v>
      </c>
      <c r="D49824" t="s">
        <v>137917</v>
      </c>
      <c r="E49824" t="s">
        <v>10</v>
      </c>
    </row>
    <row r="49825" spans="1:5" x14ac:dyDescent="0.25">
      <c r="A49825">
        <v>139614</v>
      </c>
      <c r="B49825" t="s">
        <v>137918</v>
      </c>
      <c r="C49825" t="s">
        <v>31439</v>
      </c>
      <c r="D49825" t="s">
        <v>137919</v>
      </c>
      <c r="E49825" t="s">
        <v>137920</v>
      </c>
    </row>
    <row r="49826" spans="1:5" x14ac:dyDescent="0.25">
      <c r="A49826">
        <v>139615</v>
      </c>
      <c r="B49826" t="s">
        <v>137921</v>
      </c>
      <c r="D49826" t="s">
        <v>137922</v>
      </c>
      <c r="E49826" t="s">
        <v>10</v>
      </c>
    </row>
    <row r="49827" spans="1:5" x14ac:dyDescent="0.25">
      <c r="A49827">
        <v>139618</v>
      </c>
      <c r="B49827" t="s">
        <v>137923</v>
      </c>
      <c r="C49827" t="s">
        <v>137924</v>
      </c>
      <c r="D49827" t="s">
        <v>137925</v>
      </c>
      <c r="E49827" t="s">
        <v>137926</v>
      </c>
    </row>
    <row r="49828" spans="1:5" x14ac:dyDescent="0.25">
      <c r="A49828">
        <v>139620</v>
      </c>
      <c r="B49828" t="s">
        <v>137927</v>
      </c>
      <c r="D49828" t="s">
        <v>137928</v>
      </c>
      <c r="E49828" t="s">
        <v>137929</v>
      </c>
    </row>
    <row r="49829" spans="1:5" x14ac:dyDescent="0.25">
      <c r="A49829">
        <v>139623</v>
      </c>
      <c r="B49829" t="s">
        <v>137930</v>
      </c>
      <c r="C49829" t="s">
        <v>137931</v>
      </c>
      <c r="D49829" t="s">
        <v>137932</v>
      </c>
      <c r="E49829" t="s">
        <v>137933</v>
      </c>
    </row>
    <row r="49830" spans="1:5" x14ac:dyDescent="0.25">
      <c r="A49830">
        <v>139628</v>
      </c>
      <c r="B49830" t="s">
        <v>137934</v>
      </c>
      <c r="D49830" t="s">
        <v>137935</v>
      </c>
      <c r="E49830" t="s">
        <v>137936</v>
      </c>
    </row>
    <row r="49831" spans="1:5" x14ac:dyDescent="0.25">
      <c r="A49831">
        <v>139632</v>
      </c>
      <c r="B49831" t="s">
        <v>137937</v>
      </c>
      <c r="D49831" t="s">
        <v>137938</v>
      </c>
    </row>
    <row r="49832" spans="1:5" x14ac:dyDescent="0.25">
      <c r="A49832">
        <v>139634</v>
      </c>
      <c r="B49832" t="s">
        <v>137939</v>
      </c>
      <c r="D49832" t="s">
        <v>137940</v>
      </c>
      <c r="E49832" t="s">
        <v>10</v>
      </c>
    </row>
    <row r="49833" spans="1:5" x14ac:dyDescent="0.25">
      <c r="A49833">
        <v>139640</v>
      </c>
      <c r="B49833" t="s">
        <v>137941</v>
      </c>
      <c r="D49833" t="s">
        <v>137942</v>
      </c>
      <c r="E49833" t="s">
        <v>137943</v>
      </c>
    </row>
    <row r="49834" spans="1:5" x14ac:dyDescent="0.25">
      <c r="A49834">
        <v>139647</v>
      </c>
      <c r="B49834" t="s">
        <v>137944</v>
      </c>
      <c r="D49834" t="s">
        <v>137945</v>
      </c>
    </row>
    <row r="49835" spans="1:5" x14ac:dyDescent="0.25">
      <c r="A49835">
        <v>139648</v>
      </c>
      <c r="B49835" t="s">
        <v>137946</v>
      </c>
      <c r="D49835" t="s">
        <v>137947</v>
      </c>
    </row>
    <row r="49836" spans="1:5" x14ac:dyDescent="0.25">
      <c r="A49836">
        <v>139649</v>
      </c>
      <c r="B49836" t="s">
        <v>137948</v>
      </c>
      <c r="D49836" t="s">
        <v>137949</v>
      </c>
      <c r="E49836" t="s">
        <v>137950</v>
      </c>
    </row>
    <row r="49837" spans="1:5" x14ac:dyDescent="0.25">
      <c r="A49837">
        <v>139651</v>
      </c>
      <c r="B49837" t="s">
        <v>137951</v>
      </c>
      <c r="D49837" t="s">
        <v>137952</v>
      </c>
    </row>
    <row r="49838" spans="1:5" x14ac:dyDescent="0.25">
      <c r="A49838">
        <v>139653</v>
      </c>
      <c r="B49838" t="s">
        <v>137953</v>
      </c>
      <c r="D49838" t="s">
        <v>137954</v>
      </c>
    </row>
    <row r="49839" spans="1:5" x14ac:dyDescent="0.25">
      <c r="A49839">
        <v>139654</v>
      </c>
      <c r="B49839" t="s">
        <v>137955</v>
      </c>
      <c r="C49839" t="s">
        <v>137956</v>
      </c>
      <c r="D49839" t="s">
        <v>137957</v>
      </c>
      <c r="E49839" t="s">
        <v>137958</v>
      </c>
    </row>
    <row r="49840" spans="1:5" x14ac:dyDescent="0.25">
      <c r="A49840">
        <v>139655</v>
      </c>
      <c r="B49840" t="s">
        <v>137959</v>
      </c>
      <c r="D49840" t="s">
        <v>137960</v>
      </c>
    </row>
    <row r="49841" spans="1:5" x14ac:dyDescent="0.25">
      <c r="A49841">
        <v>139656</v>
      </c>
      <c r="B49841" t="s">
        <v>137961</v>
      </c>
      <c r="D49841" t="s">
        <v>137962</v>
      </c>
    </row>
    <row r="49842" spans="1:5" x14ac:dyDescent="0.25">
      <c r="A49842">
        <v>139660</v>
      </c>
      <c r="B49842" t="s">
        <v>137963</v>
      </c>
      <c r="C49842" t="s">
        <v>137964</v>
      </c>
      <c r="D49842" t="s">
        <v>137965</v>
      </c>
      <c r="E49842" t="s">
        <v>137966</v>
      </c>
    </row>
    <row r="49843" spans="1:5" x14ac:dyDescent="0.25">
      <c r="A49843">
        <v>139663</v>
      </c>
      <c r="B49843" t="s">
        <v>137967</v>
      </c>
      <c r="D49843" t="s">
        <v>137968</v>
      </c>
      <c r="E49843" t="s">
        <v>137969</v>
      </c>
    </row>
    <row r="49844" spans="1:5" x14ac:dyDescent="0.25">
      <c r="A49844">
        <v>139665</v>
      </c>
      <c r="B49844" t="s">
        <v>137970</v>
      </c>
      <c r="D49844" t="s">
        <v>137971</v>
      </c>
      <c r="E49844" t="s">
        <v>137972</v>
      </c>
    </row>
    <row r="49845" spans="1:5" x14ac:dyDescent="0.25">
      <c r="A49845">
        <v>139669</v>
      </c>
      <c r="B49845" t="s">
        <v>137973</v>
      </c>
      <c r="D49845" t="s">
        <v>137974</v>
      </c>
    </row>
    <row r="49846" spans="1:5" x14ac:dyDescent="0.25">
      <c r="A49846">
        <v>139673</v>
      </c>
      <c r="B49846" t="s">
        <v>137975</v>
      </c>
      <c r="D49846" t="s">
        <v>137976</v>
      </c>
    </row>
    <row r="49847" spans="1:5" x14ac:dyDescent="0.25">
      <c r="A49847">
        <v>139683</v>
      </c>
      <c r="B49847" t="s">
        <v>137977</v>
      </c>
      <c r="D49847" t="s">
        <v>137978</v>
      </c>
      <c r="E49847" t="s">
        <v>137979</v>
      </c>
    </row>
    <row r="49848" spans="1:5" x14ac:dyDescent="0.25">
      <c r="A49848">
        <v>139686</v>
      </c>
      <c r="B49848" t="s">
        <v>137980</v>
      </c>
      <c r="D49848" t="s">
        <v>137981</v>
      </c>
    </row>
    <row r="49849" spans="1:5" x14ac:dyDescent="0.25">
      <c r="A49849">
        <v>139688</v>
      </c>
      <c r="B49849" t="s">
        <v>137982</v>
      </c>
      <c r="C49849" t="s">
        <v>61416</v>
      </c>
      <c r="D49849" t="s">
        <v>137983</v>
      </c>
    </row>
    <row r="49850" spans="1:5" x14ac:dyDescent="0.25">
      <c r="A49850">
        <v>139696</v>
      </c>
      <c r="B49850" t="s">
        <v>137984</v>
      </c>
      <c r="D49850" t="s">
        <v>137985</v>
      </c>
      <c r="E49850" t="s">
        <v>10</v>
      </c>
    </row>
    <row r="49851" spans="1:5" x14ac:dyDescent="0.25">
      <c r="A49851">
        <v>139700</v>
      </c>
      <c r="B49851" t="s">
        <v>137986</v>
      </c>
      <c r="D49851" t="s">
        <v>137987</v>
      </c>
      <c r="E49851" t="s">
        <v>137988</v>
      </c>
    </row>
    <row r="49852" spans="1:5" x14ac:dyDescent="0.25">
      <c r="A49852">
        <v>139701</v>
      </c>
      <c r="B49852" t="s">
        <v>137989</v>
      </c>
      <c r="D49852" t="s">
        <v>137990</v>
      </c>
      <c r="E49852" t="s">
        <v>137991</v>
      </c>
    </row>
    <row r="49853" spans="1:5" x14ac:dyDescent="0.25">
      <c r="A49853">
        <v>139703</v>
      </c>
      <c r="B49853" t="s">
        <v>137992</v>
      </c>
      <c r="D49853" t="s">
        <v>137993</v>
      </c>
      <c r="E49853" t="s">
        <v>137994</v>
      </c>
    </row>
    <row r="49854" spans="1:5" x14ac:dyDescent="0.25">
      <c r="A49854">
        <v>139704</v>
      </c>
      <c r="B49854" t="s">
        <v>137995</v>
      </c>
      <c r="C49854" t="s">
        <v>27794</v>
      </c>
      <c r="D49854" t="s">
        <v>137996</v>
      </c>
      <c r="E49854" t="s">
        <v>27796</v>
      </c>
    </row>
    <row r="49855" spans="1:5" x14ac:dyDescent="0.25">
      <c r="A49855">
        <v>139713</v>
      </c>
      <c r="B49855" t="s">
        <v>137997</v>
      </c>
      <c r="D49855" t="s">
        <v>137998</v>
      </c>
    </row>
    <row r="49856" spans="1:5" x14ac:dyDescent="0.25">
      <c r="A49856">
        <v>139719</v>
      </c>
      <c r="B49856" t="s">
        <v>137999</v>
      </c>
      <c r="C49856" t="s">
        <v>48505</v>
      </c>
      <c r="D49856" t="s">
        <v>138000</v>
      </c>
      <c r="E49856" t="s">
        <v>138001</v>
      </c>
    </row>
    <row r="49857" spans="1:5" x14ac:dyDescent="0.25">
      <c r="A49857">
        <v>139720</v>
      </c>
      <c r="B49857" t="s">
        <v>138002</v>
      </c>
      <c r="C49857" t="s">
        <v>138003</v>
      </c>
      <c r="D49857" t="s">
        <v>138004</v>
      </c>
    </row>
    <row r="49858" spans="1:5" x14ac:dyDescent="0.25">
      <c r="A49858">
        <v>139721</v>
      </c>
      <c r="B49858" t="s">
        <v>138005</v>
      </c>
      <c r="C49858" t="s">
        <v>138006</v>
      </c>
      <c r="D49858" t="s">
        <v>138007</v>
      </c>
      <c r="E49858" t="s">
        <v>138008</v>
      </c>
    </row>
    <row r="49859" spans="1:5" x14ac:dyDescent="0.25">
      <c r="A49859">
        <v>139724</v>
      </c>
      <c r="B49859" t="s">
        <v>138009</v>
      </c>
      <c r="D49859" t="s">
        <v>138010</v>
      </c>
      <c r="E49859" t="s">
        <v>10</v>
      </c>
    </row>
    <row r="49860" spans="1:5" x14ac:dyDescent="0.25">
      <c r="A49860">
        <v>139726</v>
      </c>
      <c r="B49860" t="s">
        <v>138011</v>
      </c>
      <c r="D49860" t="s">
        <v>138012</v>
      </c>
    </row>
    <row r="49861" spans="1:5" x14ac:dyDescent="0.25">
      <c r="A49861">
        <v>139728</v>
      </c>
      <c r="B49861" t="s">
        <v>138013</v>
      </c>
      <c r="D49861" t="s">
        <v>138014</v>
      </c>
      <c r="E49861" t="s">
        <v>138015</v>
      </c>
    </row>
    <row r="49862" spans="1:5" x14ac:dyDescent="0.25">
      <c r="A49862">
        <v>139730</v>
      </c>
      <c r="B49862" t="s">
        <v>138016</v>
      </c>
      <c r="D49862" t="s">
        <v>138017</v>
      </c>
    </row>
    <row r="49863" spans="1:5" x14ac:dyDescent="0.25">
      <c r="A49863">
        <v>139738</v>
      </c>
      <c r="B49863" t="s">
        <v>138018</v>
      </c>
      <c r="C49863" t="s">
        <v>15117</v>
      </c>
      <c r="D49863" t="s">
        <v>138019</v>
      </c>
      <c r="E49863" t="s">
        <v>138020</v>
      </c>
    </row>
    <row r="49864" spans="1:5" x14ac:dyDescent="0.25">
      <c r="A49864">
        <v>139740</v>
      </c>
      <c r="B49864" t="s">
        <v>138021</v>
      </c>
      <c r="D49864" t="s">
        <v>138022</v>
      </c>
    </row>
    <row r="49865" spans="1:5" x14ac:dyDescent="0.25">
      <c r="A49865">
        <v>139744</v>
      </c>
      <c r="B49865" t="s">
        <v>138023</v>
      </c>
      <c r="C49865" t="s">
        <v>138024</v>
      </c>
      <c r="D49865" t="s">
        <v>138025</v>
      </c>
      <c r="E49865" t="s">
        <v>138026</v>
      </c>
    </row>
    <row r="49866" spans="1:5" x14ac:dyDescent="0.25">
      <c r="A49866">
        <v>139747</v>
      </c>
      <c r="B49866" t="s">
        <v>138027</v>
      </c>
      <c r="D49866" t="s">
        <v>138028</v>
      </c>
    </row>
    <row r="49867" spans="1:5" x14ac:dyDescent="0.25">
      <c r="A49867">
        <v>139748</v>
      </c>
      <c r="B49867" t="s">
        <v>138029</v>
      </c>
      <c r="D49867" t="s">
        <v>138030</v>
      </c>
      <c r="E49867" t="s">
        <v>10</v>
      </c>
    </row>
    <row r="49868" spans="1:5" x14ac:dyDescent="0.25">
      <c r="A49868">
        <v>139752</v>
      </c>
      <c r="B49868" t="s">
        <v>138031</v>
      </c>
      <c r="C49868" t="s">
        <v>138032</v>
      </c>
      <c r="D49868" t="s">
        <v>138033</v>
      </c>
      <c r="E49868" t="s">
        <v>138034</v>
      </c>
    </row>
    <row r="49869" spans="1:5" x14ac:dyDescent="0.25">
      <c r="A49869">
        <v>139754</v>
      </c>
      <c r="B49869" t="s">
        <v>138035</v>
      </c>
      <c r="D49869" t="s">
        <v>138036</v>
      </c>
    </row>
    <row r="49870" spans="1:5" x14ac:dyDescent="0.25">
      <c r="A49870">
        <v>139758</v>
      </c>
      <c r="B49870" t="s">
        <v>138037</v>
      </c>
      <c r="C49870" t="s">
        <v>13359</v>
      </c>
      <c r="D49870" t="s">
        <v>138038</v>
      </c>
      <c r="E49870" t="s">
        <v>136780</v>
      </c>
    </row>
    <row r="49871" spans="1:5" x14ac:dyDescent="0.25">
      <c r="A49871">
        <v>139760</v>
      </c>
      <c r="B49871" t="s">
        <v>138039</v>
      </c>
      <c r="D49871" t="s">
        <v>138040</v>
      </c>
    </row>
    <row r="49872" spans="1:5" x14ac:dyDescent="0.25">
      <c r="A49872">
        <v>139764</v>
      </c>
      <c r="B49872" t="s">
        <v>138041</v>
      </c>
      <c r="D49872" t="s">
        <v>138042</v>
      </c>
    </row>
    <row r="49873" spans="1:5" x14ac:dyDescent="0.25">
      <c r="A49873">
        <v>139768</v>
      </c>
      <c r="B49873" t="s">
        <v>138043</v>
      </c>
      <c r="D49873" t="s">
        <v>138044</v>
      </c>
      <c r="E49873" t="s">
        <v>138045</v>
      </c>
    </row>
    <row r="49874" spans="1:5" x14ac:dyDescent="0.25">
      <c r="A49874">
        <v>139772</v>
      </c>
      <c r="B49874" t="s">
        <v>138046</v>
      </c>
      <c r="D49874" t="s">
        <v>138047</v>
      </c>
      <c r="E49874" t="s">
        <v>10</v>
      </c>
    </row>
    <row r="49875" spans="1:5" x14ac:dyDescent="0.25">
      <c r="A49875">
        <v>139774</v>
      </c>
      <c r="B49875" t="s">
        <v>138048</v>
      </c>
      <c r="D49875" t="s">
        <v>138049</v>
      </c>
      <c r="E49875" t="s">
        <v>138050</v>
      </c>
    </row>
    <row r="49876" spans="1:5" x14ac:dyDescent="0.25">
      <c r="A49876">
        <v>139777</v>
      </c>
      <c r="B49876" t="s">
        <v>138051</v>
      </c>
      <c r="C49876" t="s">
        <v>137653</v>
      </c>
      <c r="D49876" t="s">
        <v>138052</v>
      </c>
      <c r="E49876" t="s">
        <v>137655</v>
      </c>
    </row>
    <row r="49877" spans="1:5" x14ac:dyDescent="0.25">
      <c r="A49877">
        <v>139778</v>
      </c>
      <c r="B49877" t="s">
        <v>138053</v>
      </c>
      <c r="D49877" t="s">
        <v>138054</v>
      </c>
    </row>
    <row r="49878" spans="1:5" x14ac:dyDescent="0.25">
      <c r="A49878">
        <v>139779</v>
      </c>
      <c r="B49878" t="s">
        <v>138055</v>
      </c>
      <c r="C49878" t="s">
        <v>138056</v>
      </c>
      <c r="D49878" t="s">
        <v>138057</v>
      </c>
      <c r="E49878" t="s">
        <v>138058</v>
      </c>
    </row>
    <row r="49879" spans="1:5" x14ac:dyDescent="0.25">
      <c r="A49879">
        <v>139781</v>
      </c>
      <c r="B49879" t="s">
        <v>138059</v>
      </c>
      <c r="D49879" t="s">
        <v>138060</v>
      </c>
    </row>
    <row r="49880" spans="1:5" x14ac:dyDescent="0.25">
      <c r="A49880">
        <v>139782</v>
      </c>
      <c r="B49880" t="s">
        <v>138061</v>
      </c>
      <c r="D49880" t="s">
        <v>138062</v>
      </c>
    </row>
    <row r="49881" spans="1:5" x14ac:dyDescent="0.25">
      <c r="A49881">
        <v>139783</v>
      </c>
      <c r="B49881" t="s">
        <v>138063</v>
      </c>
      <c r="D49881" t="s">
        <v>138064</v>
      </c>
      <c r="E49881" t="s">
        <v>10</v>
      </c>
    </row>
    <row r="49882" spans="1:5" x14ac:dyDescent="0.25">
      <c r="A49882">
        <v>139786</v>
      </c>
      <c r="B49882" t="s">
        <v>138065</v>
      </c>
      <c r="D49882" t="s">
        <v>138066</v>
      </c>
      <c r="E49882" t="s">
        <v>138067</v>
      </c>
    </row>
    <row r="49883" spans="1:5" x14ac:dyDescent="0.25">
      <c r="A49883">
        <v>139788</v>
      </c>
      <c r="B49883" t="s">
        <v>138068</v>
      </c>
      <c r="C49883" t="s">
        <v>138069</v>
      </c>
      <c r="D49883" t="s">
        <v>138070</v>
      </c>
      <c r="E49883" t="s">
        <v>138071</v>
      </c>
    </row>
    <row r="49884" spans="1:5" x14ac:dyDescent="0.25">
      <c r="A49884">
        <v>139792</v>
      </c>
      <c r="B49884" t="s">
        <v>138072</v>
      </c>
      <c r="C49884" t="s">
        <v>138073</v>
      </c>
      <c r="D49884" t="s">
        <v>138074</v>
      </c>
    </row>
    <row r="49885" spans="1:5" x14ac:dyDescent="0.25">
      <c r="A49885">
        <v>139793</v>
      </c>
      <c r="B49885" t="s">
        <v>138075</v>
      </c>
      <c r="C49885" t="s">
        <v>4242</v>
      </c>
      <c r="D49885" t="s">
        <v>138076</v>
      </c>
    </row>
    <row r="49886" spans="1:5" x14ac:dyDescent="0.25">
      <c r="A49886">
        <v>139800</v>
      </c>
      <c r="B49886" t="s">
        <v>138077</v>
      </c>
      <c r="D49886" t="s">
        <v>138078</v>
      </c>
    </row>
    <row r="49887" spans="1:5" x14ac:dyDescent="0.25">
      <c r="A49887">
        <v>139802</v>
      </c>
      <c r="B49887" t="s">
        <v>138079</v>
      </c>
      <c r="C49887" t="s">
        <v>138080</v>
      </c>
      <c r="D49887" t="s">
        <v>138081</v>
      </c>
    </row>
    <row r="49888" spans="1:5" x14ac:dyDescent="0.25">
      <c r="A49888">
        <v>139810</v>
      </c>
      <c r="B49888" t="s">
        <v>138082</v>
      </c>
      <c r="C49888" t="s">
        <v>138083</v>
      </c>
      <c r="D49888" t="s">
        <v>138084</v>
      </c>
      <c r="E49888" t="s">
        <v>138085</v>
      </c>
    </row>
    <row r="49889" spans="1:5" x14ac:dyDescent="0.25">
      <c r="A49889">
        <v>139811</v>
      </c>
      <c r="B49889" t="s">
        <v>138086</v>
      </c>
      <c r="C49889" t="s">
        <v>138087</v>
      </c>
      <c r="D49889" t="s">
        <v>138088</v>
      </c>
      <c r="E49889" t="s">
        <v>138089</v>
      </c>
    </row>
    <row r="49890" spans="1:5" x14ac:dyDescent="0.25">
      <c r="A49890">
        <v>139813</v>
      </c>
      <c r="B49890" t="s">
        <v>138090</v>
      </c>
      <c r="D49890" t="s">
        <v>138091</v>
      </c>
      <c r="E49890" t="s">
        <v>10</v>
      </c>
    </row>
    <row r="49891" spans="1:5" x14ac:dyDescent="0.25">
      <c r="A49891">
        <v>139822</v>
      </c>
      <c r="B49891" t="s">
        <v>138092</v>
      </c>
      <c r="C49891" t="s">
        <v>138093</v>
      </c>
      <c r="D49891" t="s">
        <v>138094</v>
      </c>
      <c r="E49891" t="s">
        <v>138095</v>
      </c>
    </row>
    <row r="49892" spans="1:5" x14ac:dyDescent="0.25">
      <c r="A49892">
        <v>139823</v>
      </c>
      <c r="B49892" t="s">
        <v>138096</v>
      </c>
      <c r="C49892" t="s">
        <v>109136</v>
      </c>
      <c r="D49892" t="s">
        <v>138097</v>
      </c>
      <c r="E49892" t="s">
        <v>121894</v>
      </c>
    </row>
    <row r="49893" spans="1:5" x14ac:dyDescent="0.25">
      <c r="A49893">
        <v>139825</v>
      </c>
      <c r="B49893" t="s">
        <v>138098</v>
      </c>
      <c r="D49893" t="s">
        <v>138099</v>
      </c>
      <c r="E49893" t="s">
        <v>138100</v>
      </c>
    </row>
    <row r="49894" spans="1:5" x14ac:dyDescent="0.25">
      <c r="A49894">
        <v>139826</v>
      </c>
      <c r="B49894" t="s">
        <v>138101</v>
      </c>
      <c r="D49894" t="s">
        <v>138102</v>
      </c>
    </row>
    <row r="49895" spans="1:5" x14ac:dyDescent="0.25">
      <c r="A49895">
        <v>139834</v>
      </c>
      <c r="B49895" t="s">
        <v>138103</v>
      </c>
      <c r="C49895" t="s">
        <v>138104</v>
      </c>
      <c r="D49895" t="s">
        <v>138105</v>
      </c>
      <c r="E49895" t="s">
        <v>138106</v>
      </c>
    </row>
    <row r="49896" spans="1:5" x14ac:dyDescent="0.25">
      <c r="A49896">
        <v>139847</v>
      </c>
      <c r="B49896" t="s">
        <v>138107</v>
      </c>
      <c r="D49896" t="s">
        <v>138108</v>
      </c>
    </row>
    <row r="49897" spans="1:5" x14ac:dyDescent="0.25">
      <c r="A49897">
        <v>139854</v>
      </c>
      <c r="B49897" t="s">
        <v>138109</v>
      </c>
      <c r="D49897" t="s">
        <v>138110</v>
      </c>
      <c r="E49897" t="s">
        <v>138111</v>
      </c>
    </row>
    <row r="49898" spans="1:5" x14ac:dyDescent="0.25">
      <c r="A49898">
        <v>139856</v>
      </c>
      <c r="B49898" t="s">
        <v>138112</v>
      </c>
      <c r="D49898" t="s">
        <v>138113</v>
      </c>
      <c r="E49898" t="s">
        <v>138114</v>
      </c>
    </row>
    <row r="49899" spans="1:5" x14ac:dyDescent="0.25">
      <c r="A49899">
        <v>139862</v>
      </c>
      <c r="B49899" t="s">
        <v>138115</v>
      </c>
      <c r="D49899" t="s">
        <v>138116</v>
      </c>
      <c r="E49899" t="s">
        <v>10</v>
      </c>
    </row>
    <row r="49900" spans="1:5" x14ac:dyDescent="0.25">
      <c r="A49900">
        <v>139863</v>
      </c>
      <c r="B49900" t="s">
        <v>138117</v>
      </c>
      <c r="C49900" t="s">
        <v>138118</v>
      </c>
      <c r="D49900" t="s">
        <v>138119</v>
      </c>
      <c r="E49900" t="s">
        <v>138120</v>
      </c>
    </row>
    <row r="49901" spans="1:5" x14ac:dyDescent="0.25">
      <c r="A49901">
        <v>139868</v>
      </c>
      <c r="B49901" t="s">
        <v>138121</v>
      </c>
      <c r="D49901" t="s">
        <v>138122</v>
      </c>
      <c r="E49901" t="s">
        <v>10</v>
      </c>
    </row>
    <row r="49902" spans="1:5" x14ac:dyDescent="0.25">
      <c r="A49902">
        <v>139871</v>
      </c>
      <c r="B49902" t="s">
        <v>138123</v>
      </c>
      <c r="D49902" t="s">
        <v>138124</v>
      </c>
    </row>
    <row r="49903" spans="1:5" x14ac:dyDescent="0.25">
      <c r="A49903">
        <v>139872</v>
      </c>
      <c r="B49903" t="s">
        <v>138125</v>
      </c>
      <c r="D49903" t="s">
        <v>138126</v>
      </c>
    </row>
    <row r="49904" spans="1:5" x14ac:dyDescent="0.25">
      <c r="A49904">
        <v>139874</v>
      </c>
      <c r="B49904" t="s">
        <v>138127</v>
      </c>
      <c r="D49904" t="s">
        <v>138128</v>
      </c>
      <c r="E49904" t="s">
        <v>3466</v>
      </c>
    </row>
    <row r="49905" spans="1:5" x14ac:dyDescent="0.25">
      <c r="A49905">
        <v>139881</v>
      </c>
      <c r="B49905" t="s">
        <v>138129</v>
      </c>
      <c r="D49905" t="s">
        <v>138130</v>
      </c>
      <c r="E49905" t="s">
        <v>138131</v>
      </c>
    </row>
    <row r="49906" spans="1:5" x14ac:dyDescent="0.25">
      <c r="A49906">
        <v>139890</v>
      </c>
      <c r="B49906" t="s">
        <v>138132</v>
      </c>
      <c r="D49906" t="s">
        <v>138133</v>
      </c>
    </row>
    <row r="49907" spans="1:5" x14ac:dyDescent="0.25">
      <c r="A49907">
        <v>139893</v>
      </c>
      <c r="B49907" t="s">
        <v>138134</v>
      </c>
      <c r="D49907" t="s">
        <v>138135</v>
      </c>
      <c r="E49907" t="s">
        <v>10</v>
      </c>
    </row>
    <row r="49908" spans="1:5" x14ac:dyDescent="0.25">
      <c r="A49908">
        <v>139896</v>
      </c>
      <c r="B49908" t="s">
        <v>138136</v>
      </c>
      <c r="D49908" t="s">
        <v>138137</v>
      </c>
      <c r="E49908" t="s">
        <v>138138</v>
      </c>
    </row>
    <row r="49909" spans="1:5" x14ac:dyDescent="0.25">
      <c r="A49909">
        <v>139898</v>
      </c>
      <c r="B49909" t="s">
        <v>138139</v>
      </c>
      <c r="C49909" t="s">
        <v>118999</v>
      </c>
      <c r="D49909" t="s">
        <v>138140</v>
      </c>
      <c r="E49909" t="s">
        <v>119001</v>
      </c>
    </row>
    <row r="49910" spans="1:5" x14ac:dyDescent="0.25">
      <c r="A49910">
        <v>139901</v>
      </c>
      <c r="B49910" t="s">
        <v>138141</v>
      </c>
      <c r="D49910" t="s">
        <v>138142</v>
      </c>
      <c r="E49910" t="s">
        <v>138143</v>
      </c>
    </row>
    <row r="49911" spans="1:5" x14ac:dyDescent="0.25">
      <c r="A49911">
        <v>139905</v>
      </c>
      <c r="B49911" t="s">
        <v>138144</v>
      </c>
      <c r="D49911" t="s">
        <v>138145</v>
      </c>
    </row>
    <row r="49912" spans="1:5" x14ac:dyDescent="0.25">
      <c r="A49912">
        <v>139906</v>
      </c>
      <c r="B49912" t="s">
        <v>138146</v>
      </c>
      <c r="D49912" t="s">
        <v>138147</v>
      </c>
      <c r="E49912" t="s">
        <v>10</v>
      </c>
    </row>
    <row r="49913" spans="1:5" x14ac:dyDescent="0.25">
      <c r="A49913">
        <v>139907</v>
      </c>
      <c r="B49913" t="s">
        <v>138148</v>
      </c>
      <c r="C49913" t="s">
        <v>138149</v>
      </c>
      <c r="D49913" t="s">
        <v>138150</v>
      </c>
    </row>
    <row r="49914" spans="1:5" x14ac:dyDescent="0.25">
      <c r="A49914">
        <v>139908</v>
      </c>
      <c r="B49914" t="s">
        <v>138151</v>
      </c>
      <c r="D49914" t="s">
        <v>138152</v>
      </c>
      <c r="E49914" t="s">
        <v>138153</v>
      </c>
    </row>
    <row r="49915" spans="1:5" x14ac:dyDescent="0.25">
      <c r="A49915">
        <v>139915</v>
      </c>
      <c r="B49915" t="s">
        <v>138154</v>
      </c>
      <c r="D49915" t="s">
        <v>138155</v>
      </c>
    </row>
    <row r="49916" spans="1:5" x14ac:dyDescent="0.25">
      <c r="A49916">
        <v>139917</v>
      </c>
      <c r="B49916" t="s">
        <v>138156</v>
      </c>
      <c r="C49916" t="s">
        <v>138157</v>
      </c>
      <c r="D49916" t="s">
        <v>138158</v>
      </c>
    </row>
    <row r="49917" spans="1:5" x14ac:dyDescent="0.25">
      <c r="A49917">
        <v>139926</v>
      </c>
      <c r="B49917" t="s">
        <v>138159</v>
      </c>
      <c r="D49917" t="s">
        <v>138160</v>
      </c>
      <c r="E49917" t="s">
        <v>1118</v>
      </c>
    </row>
    <row r="49918" spans="1:5" x14ac:dyDescent="0.25">
      <c r="A49918">
        <v>139928</v>
      </c>
      <c r="B49918" t="s">
        <v>138161</v>
      </c>
      <c r="D49918" t="s">
        <v>138162</v>
      </c>
      <c r="E49918" t="s">
        <v>138163</v>
      </c>
    </row>
    <row r="49919" spans="1:5" x14ac:dyDescent="0.25">
      <c r="A49919">
        <v>139933</v>
      </c>
      <c r="B49919" t="s">
        <v>138164</v>
      </c>
      <c r="C49919" t="s">
        <v>138165</v>
      </c>
      <c r="D49919" t="s">
        <v>138166</v>
      </c>
    </row>
    <row r="49920" spans="1:5" x14ac:dyDescent="0.25">
      <c r="A49920">
        <v>139935</v>
      </c>
      <c r="B49920" t="s">
        <v>138167</v>
      </c>
      <c r="D49920" t="s">
        <v>138168</v>
      </c>
      <c r="E49920" t="s">
        <v>138169</v>
      </c>
    </row>
    <row r="49921" spans="1:5" x14ac:dyDescent="0.25">
      <c r="A49921">
        <v>139944</v>
      </c>
      <c r="B49921" t="s">
        <v>138170</v>
      </c>
      <c r="D49921" t="s">
        <v>138171</v>
      </c>
    </row>
    <row r="49922" spans="1:5" x14ac:dyDescent="0.25">
      <c r="A49922">
        <v>139945</v>
      </c>
      <c r="B49922" t="s">
        <v>138172</v>
      </c>
      <c r="D49922" t="s">
        <v>138173</v>
      </c>
      <c r="E49922" t="s">
        <v>138174</v>
      </c>
    </row>
    <row r="49923" spans="1:5" x14ac:dyDescent="0.25">
      <c r="A49923">
        <v>139947</v>
      </c>
      <c r="B49923" t="s">
        <v>138175</v>
      </c>
      <c r="D49923" t="s">
        <v>138176</v>
      </c>
      <c r="E49923" t="s">
        <v>138177</v>
      </c>
    </row>
    <row r="49924" spans="1:5" x14ac:dyDescent="0.25">
      <c r="A49924">
        <v>139955</v>
      </c>
      <c r="B49924" t="s">
        <v>138178</v>
      </c>
      <c r="D49924" t="s">
        <v>138179</v>
      </c>
      <c r="E49924" t="s">
        <v>10</v>
      </c>
    </row>
    <row r="49925" spans="1:5" x14ac:dyDescent="0.25">
      <c r="A49925">
        <v>139959</v>
      </c>
      <c r="B49925" t="s">
        <v>138180</v>
      </c>
      <c r="D49925" t="s">
        <v>138181</v>
      </c>
    </row>
    <row r="49926" spans="1:5" x14ac:dyDescent="0.25">
      <c r="A49926">
        <v>139960</v>
      </c>
      <c r="B49926" t="s">
        <v>138182</v>
      </c>
      <c r="D49926" t="s">
        <v>138183</v>
      </c>
      <c r="E49926" t="s">
        <v>138184</v>
      </c>
    </row>
    <row r="49927" spans="1:5" x14ac:dyDescent="0.25">
      <c r="A49927">
        <v>139962</v>
      </c>
      <c r="B49927" t="s">
        <v>138185</v>
      </c>
      <c r="D49927" t="s">
        <v>138186</v>
      </c>
    </row>
    <row r="49928" spans="1:5" x14ac:dyDescent="0.25">
      <c r="A49928">
        <v>139964</v>
      </c>
      <c r="B49928" t="s">
        <v>138187</v>
      </c>
      <c r="D49928" t="s">
        <v>138188</v>
      </c>
    </row>
    <row r="49929" spans="1:5" x14ac:dyDescent="0.25">
      <c r="A49929">
        <v>139976</v>
      </c>
      <c r="B49929" t="s">
        <v>138189</v>
      </c>
      <c r="D49929" t="s">
        <v>138190</v>
      </c>
    </row>
    <row r="49930" spans="1:5" x14ac:dyDescent="0.25">
      <c r="A49930">
        <v>139979</v>
      </c>
      <c r="B49930" t="s">
        <v>138191</v>
      </c>
      <c r="C49930" t="s">
        <v>40625</v>
      </c>
      <c r="D49930" t="s">
        <v>138192</v>
      </c>
      <c r="E49930" t="s">
        <v>110900</v>
      </c>
    </row>
    <row r="49931" spans="1:5" x14ac:dyDescent="0.25">
      <c r="A49931">
        <v>139980</v>
      </c>
      <c r="B49931" t="s">
        <v>138193</v>
      </c>
      <c r="C49931" t="s">
        <v>138194</v>
      </c>
      <c r="D49931" t="s">
        <v>138195</v>
      </c>
    </row>
    <row r="49932" spans="1:5" x14ac:dyDescent="0.25">
      <c r="A49932">
        <v>139981</v>
      </c>
      <c r="B49932" t="s">
        <v>138196</v>
      </c>
      <c r="D49932" t="s">
        <v>138197</v>
      </c>
    </row>
    <row r="49933" spans="1:5" x14ac:dyDescent="0.25">
      <c r="A49933">
        <v>139986</v>
      </c>
      <c r="B49933" t="s">
        <v>138198</v>
      </c>
      <c r="D49933" t="s">
        <v>138199</v>
      </c>
    </row>
    <row r="49934" spans="1:5" x14ac:dyDescent="0.25">
      <c r="A49934">
        <v>139988</v>
      </c>
      <c r="B49934" t="s">
        <v>138200</v>
      </c>
      <c r="C49934" t="s">
        <v>27581</v>
      </c>
      <c r="D49934" t="s">
        <v>138201</v>
      </c>
    </row>
    <row r="49935" spans="1:5" x14ac:dyDescent="0.25">
      <c r="A49935">
        <v>139989</v>
      </c>
      <c r="B49935" t="s">
        <v>138202</v>
      </c>
      <c r="D49935" t="s">
        <v>138203</v>
      </c>
    </row>
    <row r="49936" spans="1:5" x14ac:dyDescent="0.25">
      <c r="A49936">
        <v>139995</v>
      </c>
      <c r="B49936" t="s">
        <v>138204</v>
      </c>
      <c r="C49936" t="s">
        <v>45965</v>
      </c>
      <c r="D49936" t="s">
        <v>138205</v>
      </c>
      <c r="E49936" t="s">
        <v>138206</v>
      </c>
    </row>
    <row r="49937" spans="1:5" x14ac:dyDescent="0.25">
      <c r="A49937">
        <v>139996</v>
      </c>
      <c r="B49937" t="s">
        <v>138207</v>
      </c>
      <c r="C49937" t="s">
        <v>29898</v>
      </c>
      <c r="D49937" t="s">
        <v>138208</v>
      </c>
    </row>
    <row r="49938" spans="1:5" x14ac:dyDescent="0.25">
      <c r="A49938">
        <v>140000</v>
      </c>
      <c r="B49938" t="s">
        <v>138209</v>
      </c>
      <c r="C49938" t="s">
        <v>138210</v>
      </c>
      <c r="D49938" t="s">
        <v>138211</v>
      </c>
      <c r="E49938" t="s">
        <v>138212</v>
      </c>
    </row>
    <row r="49939" spans="1:5" x14ac:dyDescent="0.25">
      <c r="A49939">
        <v>140001</v>
      </c>
      <c r="B49939" t="s">
        <v>138213</v>
      </c>
      <c r="C49939" t="s">
        <v>90967</v>
      </c>
      <c r="D49939" t="s">
        <v>138214</v>
      </c>
      <c r="E49939" t="s">
        <v>10</v>
      </c>
    </row>
    <row r="49940" spans="1:5" x14ac:dyDescent="0.25">
      <c r="A49940">
        <v>140008</v>
      </c>
      <c r="B49940" t="s">
        <v>138215</v>
      </c>
      <c r="D49940" t="s">
        <v>138216</v>
      </c>
      <c r="E49940" t="s">
        <v>138217</v>
      </c>
    </row>
    <row r="49941" spans="1:5" x14ac:dyDescent="0.25">
      <c r="A49941">
        <v>140013</v>
      </c>
      <c r="B49941" t="s">
        <v>138218</v>
      </c>
      <c r="D49941" t="s">
        <v>138219</v>
      </c>
    </row>
    <row r="49942" spans="1:5" x14ac:dyDescent="0.25">
      <c r="A49942">
        <v>140014</v>
      </c>
      <c r="B49942" t="s">
        <v>138220</v>
      </c>
      <c r="D49942" t="s">
        <v>138221</v>
      </c>
    </row>
    <row r="49943" spans="1:5" x14ac:dyDescent="0.25">
      <c r="A49943">
        <v>140015</v>
      </c>
      <c r="B49943" t="s">
        <v>138222</v>
      </c>
      <c r="D49943" t="s">
        <v>138223</v>
      </c>
      <c r="E49943" t="s">
        <v>10</v>
      </c>
    </row>
    <row r="49944" spans="1:5" x14ac:dyDescent="0.25">
      <c r="A49944">
        <v>140020</v>
      </c>
      <c r="B49944" t="s">
        <v>138224</v>
      </c>
      <c r="C49944" t="s">
        <v>51606</v>
      </c>
      <c r="D49944" t="s">
        <v>138225</v>
      </c>
      <c r="E49944" t="s">
        <v>138226</v>
      </c>
    </row>
    <row r="49945" spans="1:5" x14ac:dyDescent="0.25">
      <c r="A49945">
        <v>140030</v>
      </c>
      <c r="B49945" t="s">
        <v>138227</v>
      </c>
      <c r="D49945" t="s">
        <v>138228</v>
      </c>
      <c r="E49945" t="s">
        <v>138229</v>
      </c>
    </row>
    <row r="49946" spans="1:5" x14ac:dyDescent="0.25">
      <c r="A49946">
        <v>140032</v>
      </c>
      <c r="B49946" t="s">
        <v>138230</v>
      </c>
      <c r="D49946" t="s">
        <v>138231</v>
      </c>
      <c r="E49946" t="s">
        <v>138232</v>
      </c>
    </row>
    <row r="49947" spans="1:5" x14ac:dyDescent="0.25">
      <c r="A49947">
        <v>140036</v>
      </c>
      <c r="B49947" t="s">
        <v>138233</v>
      </c>
      <c r="D49947" t="s">
        <v>138234</v>
      </c>
      <c r="E49947" t="s">
        <v>138235</v>
      </c>
    </row>
    <row r="49948" spans="1:5" x14ac:dyDescent="0.25">
      <c r="A49948">
        <v>140037</v>
      </c>
      <c r="B49948" t="s">
        <v>138236</v>
      </c>
      <c r="C49948" t="s">
        <v>138237</v>
      </c>
      <c r="D49948" t="s">
        <v>138238</v>
      </c>
      <c r="E49948" t="s">
        <v>138239</v>
      </c>
    </row>
    <row r="49949" spans="1:5" x14ac:dyDescent="0.25">
      <c r="A49949">
        <v>140042</v>
      </c>
      <c r="B49949" t="s">
        <v>138240</v>
      </c>
      <c r="D49949" t="s">
        <v>138241</v>
      </c>
      <c r="E49949" t="s">
        <v>10</v>
      </c>
    </row>
    <row r="49950" spans="1:5" x14ac:dyDescent="0.25">
      <c r="A49950">
        <v>140044</v>
      </c>
      <c r="B49950" t="s">
        <v>138242</v>
      </c>
      <c r="D49950" t="s">
        <v>138243</v>
      </c>
    </row>
    <row r="49951" spans="1:5" x14ac:dyDescent="0.25">
      <c r="A49951">
        <v>140047</v>
      </c>
      <c r="B49951" t="s">
        <v>138244</v>
      </c>
      <c r="C49951" t="s">
        <v>138245</v>
      </c>
      <c r="D49951" t="s">
        <v>138246</v>
      </c>
      <c r="E49951" t="s">
        <v>138247</v>
      </c>
    </row>
    <row r="49952" spans="1:5" x14ac:dyDescent="0.25">
      <c r="A49952">
        <v>140066</v>
      </c>
      <c r="B49952" t="s">
        <v>138248</v>
      </c>
      <c r="C49952" t="s">
        <v>138249</v>
      </c>
      <c r="D49952" t="s">
        <v>138250</v>
      </c>
      <c r="E49952" t="s">
        <v>138251</v>
      </c>
    </row>
    <row r="49953" spans="1:5" x14ac:dyDescent="0.25">
      <c r="A49953">
        <v>140074</v>
      </c>
      <c r="B49953" t="s">
        <v>138252</v>
      </c>
      <c r="C49953" t="s">
        <v>67197</v>
      </c>
      <c r="D49953" t="s">
        <v>138253</v>
      </c>
    </row>
    <row r="49954" spans="1:5" x14ac:dyDescent="0.25">
      <c r="A49954">
        <v>140080</v>
      </c>
      <c r="B49954" t="s">
        <v>138254</v>
      </c>
      <c r="D49954" t="s">
        <v>138255</v>
      </c>
      <c r="E49954" t="s">
        <v>138256</v>
      </c>
    </row>
    <row r="49955" spans="1:5" x14ac:dyDescent="0.25">
      <c r="A49955">
        <v>140081</v>
      </c>
      <c r="B49955" t="s">
        <v>138257</v>
      </c>
      <c r="C49955" t="s">
        <v>41252</v>
      </c>
      <c r="D49955" t="s">
        <v>138258</v>
      </c>
    </row>
    <row r="49956" spans="1:5" x14ac:dyDescent="0.25">
      <c r="A49956">
        <v>140083</v>
      </c>
      <c r="B49956" t="s">
        <v>138259</v>
      </c>
      <c r="D49956" t="s">
        <v>138260</v>
      </c>
    </row>
    <row r="49957" spans="1:5" x14ac:dyDescent="0.25">
      <c r="A49957">
        <v>140086</v>
      </c>
      <c r="B49957" t="s">
        <v>138261</v>
      </c>
      <c r="C49957" t="s">
        <v>80144</v>
      </c>
      <c r="D49957" t="s">
        <v>138262</v>
      </c>
    </row>
    <row r="49958" spans="1:5" x14ac:dyDescent="0.25">
      <c r="A49958">
        <v>140088</v>
      </c>
      <c r="B49958" t="s">
        <v>138263</v>
      </c>
      <c r="C49958" t="s">
        <v>138264</v>
      </c>
      <c r="D49958" t="s">
        <v>138265</v>
      </c>
    </row>
    <row r="49959" spans="1:5" x14ac:dyDescent="0.25">
      <c r="A49959">
        <v>140092</v>
      </c>
      <c r="B49959" t="s">
        <v>138266</v>
      </c>
      <c r="C49959" t="s">
        <v>138267</v>
      </c>
      <c r="D49959" t="s">
        <v>138268</v>
      </c>
    </row>
    <row r="49960" spans="1:5" x14ac:dyDescent="0.25">
      <c r="A49960">
        <v>140097</v>
      </c>
      <c r="B49960" t="s">
        <v>138269</v>
      </c>
      <c r="D49960" t="s">
        <v>138270</v>
      </c>
    </row>
    <row r="49961" spans="1:5" x14ac:dyDescent="0.25">
      <c r="A49961">
        <v>140102</v>
      </c>
      <c r="B49961" t="s">
        <v>138271</v>
      </c>
      <c r="C49961" t="s">
        <v>20620</v>
      </c>
      <c r="D49961" t="s">
        <v>138272</v>
      </c>
      <c r="E49961" t="s">
        <v>138273</v>
      </c>
    </row>
    <row r="49962" spans="1:5" x14ac:dyDescent="0.25">
      <c r="A49962">
        <v>140108</v>
      </c>
      <c r="B49962" t="s">
        <v>138274</v>
      </c>
      <c r="C49962" t="s">
        <v>138275</v>
      </c>
      <c r="D49962" t="s">
        <v>138276</v>
      </c>
      <c r="E49962" t="s">
        <v>138277</v>
      </c>
    </row>
    <row r="49963" spans="1:5" x14ac:dyDescent="0.25">
      <c r="A49963">
        <v>140109</v>
      </c>
      <c r="B49963" t="s">
        <v>138278</v>
      </c>
      <c r="D49963" t="s">
        <v>138279</v>
      </c>
      <c r="E49963" t="s">
        <v>10</v>
      </c>
    </row>
    <row r="49964" spans="1:5" x14ac:dyDescent="0.25">
      <c r="A49964">
        <v>140113</v>
      </c>
      <c r="B49964" t="s">
        <v>138280</v>
      </c>
      <c r="D49964" t="s">
        <v>138281</v>
      </c>
      <c r="E49964" t="s">
        <v>138282</v>
      </c>
    </row>
    <row r="49965" spans="1:5" x14ac:dyDescent="0.25">
      <c r="A49965">
        <v>140119</v>
      </c>
      <c r="B49965" t="s">
        <v>138283</v>
      </c>
      <c r="C49965" t="s">
        <v>138284</v>
      </c>
      <c r="D49965" t="s">
        <v>138285</v>
      </c>
      <c r="E49965" t="s">
        <v>881</v>
      </c>
    </row>
    <row r="49966" spans="1:5" x14ac:dyDescent="0.25">
      <c r="A49966">
        <v>140120</v>
      </c>
      <c r="B49966" t="s">
        <v>138286</v>
      </c>
      <c r="C49966" t="s">
        <v>138287</v>
      </c>
      <c r="D49966" t="s">
        <v>138288</v>
      </c>
      <c r="E49966" t="s">
        <v>138289</v>
      </c>
    </row>
    <row r="49967" spans="1:5" x14ac:dyDescent="0.25">
      <c r="A49967">
        <v>140124</v>
      </c>
      <c r="B49967" t="s">
        <v>138290</v>
      </c>
      <c r="C49967" t="s">
        <v>1441</v>
      </c>
      <c r="D49967" t="s">
        <v>138291</v>
      </c>
      <c r="E49967" t="s">
        <v>138292</v>
      </c>
    </row>
    <row r="49968" spans="1:5" x14ac:dyDescent="0.25">
      <c r="A49968">
        <v>140125</v>
      </c>
      <c r="B49968" t="s">
        <v>138293</v>
      </c>
      <c r="D49968" t="s">
        <v>138294</v>
      </c>
    </row>
    <row r="49969" spans="1:5" x14ac:dyDescent="0.25">
      <c r="A49969">
        <v>140128</v>
      </c>
      <c r="B49969" t="s">
        <v>138295</v>
      </c>
      <c r="D49969" t="s">
        <v>138296</v>
      </c>
    </row>
    <row r="49970" spans="1:5" x14ac:dyDescent="0.25">
      <c r="A49970">
        <v>140138</v>
      </c>
      <c r="B49970" t="s">
        <v>138297</v>
      </c>
      <c r="D49970" t="s">
        <v>138298</v>
      </c>
    </row>
    <row r="49971" spans="1:5" x14ac:dyDescent="0.25">
      <c r="A49971">
        <v>140147</v>
      </c>
      <c r="B49971" t="s">
        <v>138299</v>
      </c>
      <c r="D49971" t="s">
        <v>138300</v>
      </c>
      <c r="E49971" t="s">
        <v>138301</v>
      </c>
    </row>
    <row r="49972" spans="1:5" x14ac:dyDescent="0.25">
      <c r="A49972">
        <v>140149</v>
      </c>
      <c r="B49972" t="s">
        <v>138302</v>
      </c>
      <c r="C49972" t="s">
        <v>138303</v>
      </c>
      <c r="D49972" t="s">
        <v>138304</v>
      </c>
      <c r="E49972" t="s">
        <v>10</v>
      </c>
    </row>
    <row r="49973" spans="1:5" x14ac:dyDescent="0.25">
      <c r="A49973">
        <v>140151</v>
      </c>
      <c r="B49973" t="s">
        <v>138305</v>
      </c>
      <c r="D49973" t="s">
        <v>138306</v>
      </c>
      <c r="E49973" t="s">
        <v>138307</v>
      </c>
    </row>
    <row r="49974" spans="1:5" x14ac:dyDescent="0.25">
      <c r="A49974">
        <v>140157</v>
      </c>
      <c r="B49974" t="s">
        <v>138308</v>
      </c>
      <c r="C49974" t="s">
        <v>51565</v>
      </c>
      <c r="D49974" t="s">
        <v>138309</v>
      </c>
    </row>
    <row r="49975" spans="1:5" x14ac:dyDescent="0.25">
      <c r="A49975">
        <v>140166</v>
      </c>
      <c r="B49975" t="s">
        <v>138310</v>
      </c>
      <c r="C49975" t="s">
        <v>138311</v>
      </c>
      <c r="D49975" t="s">
        <v>138312</v>
      </c>
      <c r="E49975" t="s">
        <v>138313</v>
      </c>
    </row>
    <row r="49976" spans="1:5" x14ac:dyDescent="0.25">
      <c r="A49976">
        <v>140170</v>
      </c>
      <c r="B49976" t="s">
        <v>138314</v>
      </c>
      <c r="C49976" t="s">
        <v>138315</v>
      </c>
      <c r="D49976" t="s">
        <v>138316</v>
      </c>
    </row>
    <row r="49977" spans="1:5" x14ac:dyDescent="0.25">
      <c r="A49977">
        <v>140172</v>
      </c>
      <c r="B49977" t="s">
        <v>138317</v>
      </c>
      <c r="D49977" t="s">
        <v>138318</v>
      </c>
      <c r="E49977" t="s">
        <v>138319</v>
      </c>
    </row>
    <row r="49978" spans="1:5" x14ac:dyDescent="0.25">
      <c r="A49978">
        <v>140173</v>
      </c>
      <c r="B49978" t="s">
        <v>138320</v>
      </c>
      <c r="D49978" t="s">
        <v>138321</v>
      </c>
    </row>
    <row r="49979" spans="1:5" x14ac:dyDescent="0.25">
      <c r="A49979">
        <v>140174</v>
      </c>
      <c r="B49979" t="s">
        <v>138322</v>
      </c>
      <c r="C49979" t="s">
        <v>2822</v>
      </c>
      <c r="D49979" t="s">
        <v>138323</v>
      </c>
      <c r="E49979" t="s">
        <v>138324</v>
      </c>
    </row>
    <row r="49980" spans="1:5" x14ac:dyDescent="0.25">
      <c r="A49980">
        <v>140176</v>
      </c>
      <c r="B49980" t="s">
        <v>138325</v>
      </c>
      <c r="D49980" t="s">
        <v>138326</v>
      </c>
    </row>
    <row r="49981" spans="1:5" x14ac:dyDescent="0.25">
      <c r="A49981">
        <v>140180</v>
      </c>
      <c r="B49981" t="s">
        <v>138327</v>
      </c>
      <c r="D49981" t="s">
        <v>138328</v>
      </c>
    </row>
    <row r="49982" spans="1:5" x14ac:dyDescent="0.25">
      <c r="A49982">
        <v>140185</v>
      </c>
      <c r="B49982" t="s">
        <v>138329</v>
      </c>
      <c r="C49982" t="s">
        <v>138330</v>
      </c>
      <c r="D49982" t="s">
        <v>138331</v>
      </c>
      <c r="E49982" t="s">
        <v>138332</v>
      </c>
    </row>
    <row r="49983" spans="1:5" x14ac:dyDescent="0.25">
      <c r="A49983">
        <v>140187</v>
      </c>
      <c r="B49983" t="s">
        <v>138333</v>
      </c>
      <c r="C49983" t="s">
        <v>98965</v>
      </c>
      <c r="D49983" t="s">
        <v>138334</v>
      </c>
      <c r="E49983" t="s">
        <v>98967</v>
      </c>
    </row>
    <row r="49984" spans="1:5" x14ac:dyDescent="0.25">
      <c r="A49984">
        <v>140192</v>
      </c>
      <c r="B49984" t="s">
        <v>138335</v>
      </c>
      <c r="D49984" t="s">
        <v>138336</v>
      </c>
      <c r="E49984" t="s">
        <v>10</v>
      </c>
    </row>
    <row r="49985" spans="1:5" x14ac:dyDescent="0.25">
      <c r="A49985">
        <v>140196</v>
      </c>
      <c r="B49985" t="s">
        <v>138337</v>
      </c>
      <c r="D49985" t="s">
        <v>138338</v>
      </c>
    </row>
    <row r="49986" spans="1:5" x14ac:dyDescent="0.25">
      <c r="A49986">
        <v>140200</v>
      </c>
      <c r="B49986" t="s">
        <v>138339</v>
      </c>
      <c r="D49986" t="s">
        <v>138340</v>
      </c>
      <c r="E49986" t="s">
        <v>138341</v>
      </c>
    </row>
    <row r="49987" spans="1:5" x14ac:dyDescent="0.25">
      <c r="A49987">
        <v>140204</v>
      </c>
      <c r="B49987" t="s">
        <v>138342</v>
      </c>
      <c r="C49987" t="s">
        <v>138343</v>
      </c>
      <c r="D49987" t="s">
        <v>138344</v>
      </c>
      <c r="E49987" t="s">
        <v>138345</v>
      </c>
    </row>
    <row r="49988" spans="1:5" x14ac:dyDescent="0.25">
      <c r="A49988">
        <v>140211</v>
      </c>
      <c r="B49988" t="s">
        <v>138346</v>
      </c>
      <c r="D49988" t="s">
        <v>138347</v>
      </c>
      <c r="E49988" t="s">
        <v>138348</v>
      </c>
    </row>
    <row r="49989" spans="1:5" x14ac:dyDescent="0.25">
      <c r="A49989">
        <v>140215</v>
      </c>
      <c r="B49989" t="s">
        <v>138349</v>
      </c>
      <c r="D49989" t="s">
        <v>138350</v>
      </c>
      <c r="E49989" t="s">
        <v>138351</v>
      </c>
    </row>
    <row r="49990" spans="1:5" x14ac:dyDescent="0.25">
      <c r="A49990">
        <v>140224</v>
      </c>
      <c r="B49990" t="s">
        <v>138352</v>
      </c>
      <c r="C49990" t="s">
        <v>138353</v>
      </c>
      <c r="D49990" t="s">
        <v>138354</v>
      </c>
      <c r="E49990" t="s">
        <v>138355</v>
      </c>
    </row>
    <row r="49991" spans="1:5" x14ac:dyDescent="0.25">
      <c r="A49991">
        <v>140233</v>
      </c>
      <c r="B49991" t="s">
        <v>138356</v>
      </c>
      <c r="C49991" t="s">
        <v>44674</v>
      </c>
      <c r="D49991" t="s">
        <v>138357</v>
      </c>
      <c r="E49991" t="s">
        <v>138358</v>
      </c>
    </row>
    <row r="49992" spans="1:5" x14ac:dyDescent="0.25">
      <c r="A49992">
        <v>140238</v>
      </c>
      <c r="B49992" t="s">
        <v>138359</v>
      </c>
      <c r="D49992" t="s">
        <v>138360</v>
      </c>
    </row>
    <row r="49993" spans="1:5" x14ac:dyDescent="0.25">
      <c r="A49993">
        <v>140255</v>
      </c>
      <c r="B49993" t="s">
        <v>138361</v>
      </c>
      <c r="C49993" t="s">
        <v>138362</v>
      </c>
      <c r="D49993" t="s">
        <v>138363</v>
      </c>
    </row>
    <row r="49994" spans="1:5" x14ac:dyDescent="0.25">
      <c r="A49994">
        <v>140256</v>
      </c>
      <c r="B49994" t="s">
        <v>138364</v>
      </c>
      <c r="C49994" t="s">
        <v>138365</v>
      </c>
      <c r="D49994" t="s">
        <v>138366</v>
      </c>
      <c r="E49994" t="s">
        <v>138367</v>
      </c>
    </row>
    <row r="49995" spans="1:5" x14ac:dyDescent="0.25">
      <c r="A49995">
        <v>140257</v>
      </c>
      <c r="B49995" t="s">
        <v>138368</v>
      </c>
      <c r="C49995" t="s">
        <v>138369</v>
      </c>
      <c r="D49995" t="s">
        <v>138370</v>
      </c>
    </row>
    <row r="49996" spans="1:5" x14ac:dyDescent="0.25">
      <c r="A49996">
        <v>140261</v>
      </c>
      <c r="B49996" t="s">
        <v>138371</v>
      </c>
      <c r="D49996" t="s">
        <v>138372</v>
      </c>
      <c r="E49996" t="s">
        <v>138373</v>
      </c>
    </row>
    <row r="49997" spans="1:5" x14ac:dyDescent="0.25">
      <c r="A49997">
        <v>140262</v>
      </c>
      <c r="B49997" t="s">
        <v>138374</v>
      </c>
      <c r="D49997" t="s">
        <v>138375</v>
      </c>
    </row>
    <row r="49998" spans="1:5" x14ac:dyDescent="0.25">
      <c r="A49998">
        <v>140266</v>
      </c>
      <c r="B49998" t="s">
        <v>138376</v>
      </c>
      <c r="C49998" t="s">
        <v>138377</v>
      </c>
      <c r="D49998" t="s">
        <v>138378</v>
      </c>
    </row>
    <row r="49999" spans="1:5" x14ac:dyDescent="0.25">
      <c r="A49999">
        <v>140268</v>
      </c>
      <c r="B49999" t="s">
        <v>138379</v>
      </c>
      <c r="C49999" t="s">
        <v>138380</v>
      </c>
      <c r="D49999" t="s">
        <v>138381</v>
      </c>
      <c r="E49999" t="s">
        <v>138382</v>
      </c>
    </row>
    <row r="50000" spans="1:5" x14ac:dyDescent="0.25">
      <c r="A50000">
        <v>140271</v>
      </c>
      <c r="B50000" t="s">
        <v>138383</v>
      </c>
      <c r="D50000" t="s">
        <v>138384</v>
      </c>
    </row>
    <row r="50001" spans="1:5" x14ac:dyDescent="0.25">
      <c r="A50001">
        <v>140272</v>
      </c>
      <c r="B50001" t="s">
        <v>138385</v>
      </c>
      <c r="D50001" t="s">
        <v>138386</v>
      </c>
    </row>
    <row r="50002" spans="1:5" x14ac:dyDescent="0.25">
      <c r="A50002">
        <v>140276</v>
      </c>
      <c r="B50002" t="s">
        <v>138387</v>
      </c>
      <c r="D50002" t="s">
        <v>138388</v>
      </c>
      <c r="E50002" t="s">
        <v>138389</v>
      </c>
    </row>
    <row r="50003" spans="1:5" x14ac:dyDescent="0.25">
      <c r="A50003">
        <v>140279</v>
      </c>
      <c r="B50003" t="s">
        <v>138390</v>
      </c>
      <c r="D50003" t="s">
        <v>138391</v>
      </c>
    </row>
    <row r="50004" spans="1:5" x14ac:dyDescent="0.25">
      <c r="A50004">
        <v>140281</v>
      </c>
      <c r="B50004" t="s">
        <v>138392</v>
      </c>
      <c r="D50004" t="s">
        <v>138393</v>
      </c>
      <c r="E50004" t="s">
        <v>138394</v>
      </c>
    </row>
    <row r="50005" spans="1:5" x14ac:dyDescent="0.25">
      <c r="A50005">
        <v>140289</v>
      </c>
      <c r="B50005" t="s">
        <v>138395</v>
      </c>
      <c r="D50005" t="s">
        <v>138396</v>
      </c>
      <c r="E50005" t="s">
        <v>10120</v>
      </c>
    </row>
    <row r="50006" spans="1:5" x14ac:dyDescent="0.25">
      <c r="A50006">
        <v>140290</v>
      </c>
      <c r="B50006" t="s">
        <v>138397</v>
      </c>
      <c r="C50006" t="s">
        <v>20477</v>
      </c>
      <c r="D50006" t="s">
        <v>138398</v>
      </c>
      <c r="E50006" t="s">
        <v>138399</v>
      </c>
    </row>
    <row r="50007" spans="1:5" x14ac:dyDescent="0.25">
      <c r="A50007">
        <v>140295</v>
      </c>
      <c r="B50007" t="s">
        <v>138400</v>
      </c>
      <c r="C50007" t="s">
        <v>138401</v>
      </c>
      <c r="D50007" t="s">
        <v>138402</v>
      </c>
      <c r="E50007" t="s">
        <v>138403</v>
      </c>
    </row>
    <row r="50008" spans="1:5" x14ac:dyDescent="0.25">
      <c r="A50008">
        <v>140297</v>
      </c>
      <c r="B50008" t="s">
        <v>138404</v>
      </c>
      <c r="D50008" t="s">
        <v>138405</v>
      </c>
    </row>
    <row r="50009" spans="1:5" x14ac:dyDescent="0.25">
      <c r="A50009">
        <v>140298</v>
      </c>
      <c r="B50009" t="s">
        <v>138406</v>
      </c>
      <c r="C50009" t="s">
        <v>19390</v>
      </c>
      <c r="D50009" t="s">
        <v>138407</v>
      </c>
      <c r="E50009" t="s">
        <v>138408</v>
      </c>
    </row>
    <row r="50010" spans="1:5" x14ac:dyDescent="0.25">
      <c r="A50010">
        <v>140300</v>
      </c>
      <c r="B50010" t="s">
        <v>138409</v>
      </c>
      <c r="D50010" t="s">
        <v>138410</v>
      </c>
      <c r="E50010" t="s">
        <v>138411</v>
      </c>
    </row>
    <row r="50011" spans="1:5" x14ac:dyDescent="0.25">
      <c r="A50011">
        <v>140301</v>
      </c>
      <c r="B50011" t="s">
        <v>138412</v>
      </c>
      <c r="C50011" t="s">
        <v>138413</v>
      </c>
      <c r="D50011" t="s">
        <v>138414</v>
      </c>
      <c r="E50011" t="s">
        <v>138415</v>
      </c>
    </row>
    <row r="50012" spans="1:5" x14ac:dyDescent="0.25">
      <c r="A50012">
        <v>140302</v>
      </c>
      <c r="B50012" t="s">
        <v>138416</v>
      </c>
      <c r="D50012" t="s">
        <v>138417</v>
      </c>
      <c r="E50012" t="s">
        <v>138418</v>
      </c>
    </row>
    <row r="50013" spans="1:5" x14ac:dyDescent="0.25">
      <c r="A50013">
        <v>140303</v>
      </c>
      <c r="B50013" t="s">
        <v>138419</v>
      </c>
      <c r="D50013" t="s">
        <v>138420</v>
      </c>
    </row>
    <row r="50014" spans="1:5" x14ac:dyDescent="0.25">
      <c r="A50014">
        <v>140309</v>
      </c>
      <c r="B50014" t="s">
        <v>138421</v>
      </c>
      <c r="D50014" t="s">
        <v>138422</v>
      </c>
      <c r="E50014" t="s">
        <v>10</v>
      </c>
    </row>
    <row r="50015" spans="1:5" x14ac:dyDescent="0.25">
      <c r="A50015">
        <v>140315</v>
      </c>
      <c r="B50015" t="s">
        <v>138423</v>
      </c>
      <c r="D50015" t="s">
        <v>138424</v>
      </c>
    </row>
    <row r="50016" spans="1:5" x14ac:dyDescent="0.25">
      <c r="A50016">
        <v>140319</v>
      </c>
      <c r="B50016" t="s">
        <v>138425</v>
      </c>
      <c r="C50016" t="s">
        <v>10847</v>
      </c>
      <c r="D50016" t="s">
        <v>138426</v>
      </c>
    </row>
    <row r="50017" spans="1:5" x14ac:dyDescent="0.25">
      <c r="A50017">
        <v>140322</v>
      </c>
      <c r="B50017" t="s">
        <v>138427</v>
      </c>
      <c r="D50017" t="s">
        <v>138428</v>
      </c>
      <c r="E50017" t="s">
        <v>138429</v>
      </c>
    </row>
    <row r="50018" spans="1:5" x14ac:dyDescent="0.25">
      <c r="A50018">
        <v>140326</v>
      </c>
      <c r="B50018" t="s">
        <v>138430</v>
      </c>
      <c r="D50018" t="s">
        <v>138431</v>
      </c>
    </row>
    <row r="50019" spans="1:5" x14ac:dyDescent="0.25">
      <c r="A50019">
        <v>140330</v>
      </c>
      <c r="B50019" t="s">
        <v>138432</v>
      </c>
      <c r="D50019" t="s">
        <v>138433</v>
      </c>
      <c r="E50019" t="s">
        <v>138434</v>
      </c>
    </row>
    <row r="50020" spans="1:5" x14ac:dyDescent="0.25">
      <c r="A50020">
        <v>140332</v>
      </c>
      <c r="B50020" t="s">
        <v>138435</v>
      </c>
      <c r="D50020" t="s">
        <v>138436</v>
      </c>
      <c r="E50020" t="s">
        <v>138437</v>
      </c>
    </row>
    <row r="50021" spans="1:5" x14ac:dyDescent="0.25">
      <c r="A50021">
        <v>140335</v>
      </c>
      <c r="B50021" t="s">
        <v>138438</v>
      </c>
      <c r="C50021" t="s">
        <v>36055</v>
      </c>
      <c r="D50021" t="s">
        <v>138439</v>
      </c>
    </row>
    <row r="50022" spans="1:5" x14ac:dyDescent="0.25">
      <c r="A50022">
        <v>140336</v>
      </c>
      <c r="B50022" t="s">
        <v>138440</v>
      </c>
      <c r="D50022" t="s">
        <v>138441</v>
      </c>
    </row>
    <row r="50023" spans="1:5" x14ac:dyDescent="0.25">
      <c r="A50023">
        <v>140341</v>
      </c>
      <c r="B50023" t="s">
        <v>138442</v>
      </c>
      <c r="D50023" t="s">
        <v>138443</v>
      </c>
    </row>
    <row r="50024" spans="1:5" x14ac:dyDescent="0.25">
      <c r="A50024">
        <v>140347</v>
      </c>
      <c r="B50024" t="s">
        <v>138444</v>
      </c>
      <c r="D50024" t="s">
        <v>138445</v>
      </c>
      <c r="E50024" t="s">
        <v>138446</v>
      </c>
    </row>
    <row r="50025" spans="1:5" x14ac:dyDescent="0.25">
      <c r="A50025">
        <v>140348</v>
      </c>
      <c r="B50025" t="s">
        <v>138447</v>
      </c>
      <c r="D50025" t="s">
        <v>138448</v>
      </c>
      <c r="E50025" t="s">
        <v>138449</v>
      </c>
    </row>
    <row r="50026" spans="1:5" x14ac:dyDescent="0.25">
      <c r="A50026">
        <v>140358</v>
      </c>
      <c r="B50026" t="s">
        <v>138450</v>
      </c>
      <c r="C50026" t="s">
        <v>138451</v>
      </c>
      <c r="D50026" t="s">
        <v>138452</v>
      </c>
    </row>
    <row r="50027" spans="1:5" x14ac:dyDescent="0.25">
      <c r="A50027">
        <v>140359</v>
      </c>
      <c r="B50027" t="s">
        <v>138453</v>
      </c>
      <c r="C50027" t="s">
        <v>82047</v>
      </c>
      <c r="D50027" t="s">
        <v>138454</v>
      </c>
    </row>
    <row r="50028" spans="1:5" x14ac:dyDescent="0.25">
      <c r="A50028">
        <v>140374</v>
      </c>
      <c r="B50028" t="s">
        <v>138455</v>
      </c>
      <c r="D50028" t="s">
        <v>138456</v>
      </c>
    </row>
    <row r="50029" spans="1:5" x14ac:dyDescent="0.25">
      <c r="A50029">
        <v>140381</v>
      </c>
      <c r="B50029" t="s">
        <v>138457</v>
      </c>
      <c r="C50029" t="s">
        <v>138458</v>
      </c>
      <c r="D50029" t="s">
        <v>138459</v>
      </c>
      <c r="E50029" t="s">
        <v>10</v>
      </c>
    </row>
    <row r="50030" spans="1:5" x14ac:dyDescent="0.25">
      <c r="A50030">
        <v>140386</v>
      </c>
      <c r="B50030" t="s">
        <v>138460</v>
      </c>
      <c r="C50030" t="s">
        <v>138461</v>
      </c>
      <c r="D50030" t="s">
        <v>138462</v>
      </c>
      <c r="E50030" t="s">
        <v>138463</v>
      </c>
    </row>
    <row r="50031" spans="1:5" x14ac:dyDescent="0.25">
      <c r="A50031">
        <v>140388</v>
      </c>
      <c r="B50031" t="s">
        <v>138464</v>
      </c>
      <c r="C50031" t="s">
        <v>138465</v>
      </c>
      <c r="D50031" t="s">
        <v>138466</v>
      </c>
      <c r="E50031" t="s">
        <v>138467</v>
      </c>
    </row>
    <row r="50032" spans="1:5" x14ac:dyDescent="0.25">
      <c r="A50032">
        <v>140389</v>
      </c>
      <c r="B50032" t="s">
        <v>138468</v>
      </c>
      <c r="C50032" t="s">
        <v>61596</v>
      </c>
      <c r="D50032" t="s">
        <v>138469</v>
      </c>
      <c r="E50032" t="s">
        <v>10</v>
      </c>
    </row>
    <row r="50033" spans="1:5" x14ac:dyDescent="0.25">
      <c r="A50033">
        <v>140396</v>
      </c>
      <c r="B50033" t="s">
        <v>138470</v>
      </c>
      <c r="D50033" t="s">
        <v>138471</v>
      </c>
    </row>
    <row r="50034" spans="1:5" x14ac:dyDescent="0.25">
      <c r="A50034">
        <v>140397</v>
      </c>
      <c r="B50034" t="s">
        <v>138472</v>
      </c>
      <c r="D50034" t="s">
        <v>138473</v>
      </c>
      <c r="E50034" t="s">
        <v>138474</v>
      </c>
    </row>
    <row r="50035" spans="1:5" x14ac:dyDescent="0.25">
      <c r="A50035">
        <v>140407</v>
      </c>
      <c r="B50035" t="s">
        <v>138475</v>
      </c>
      <c r="D50035" t="s">
        <v>138476</v>
      </c>
    </row>
    <row r="50036" spans="1:5" x14ac:dyDescent="0.25">
      <c r="A50036">
        <v>140413</v>
      </c>
      <c r="B50036" t="s">
        <v>138477</v>
      </c>
      <c r="C50036" t="s">
        <v>138478</v>
      </c>
      <c r="D50036" t="s">
        <v>138479</v>
      </c>
      <c r="E50036" t="s">
        <v>138480</v>
      </c>
    </row>
    <row r="50037" spans="1:5" x14ac:dyDescent="0.25">
      <c r="A50037">
        <v>140417</v>
      </c>
      <c r="B50037" t="s">
        <v>138481</v>
      </c>
      <c r="D50037" t="s">
        <v>138482</v>
      </c>
    </row>
    <row r="50038" spans="1:5" x14ac:dyDescent="0.25">
      <c r="A50038">
        <v>140420</v>
      </c>
      <c r="B50038" t="s">
        <v>138483</v>
      </c>
      <c r="D50038" t="s">
        <v>138484</v>
      </c>
    </row>
    <row r="50039" spans="1:5" x14ac:dyDescent="0.25">
      <c r="A50039">
        <v>140423</v>
      </c>
      <c r="B50039" t="s">
        <v>138485</v>
      </c>
      <c r="C50039" t="s">
        <v>138486</v>
      </c>
      <c r="D50039" t="s">
        <v>138487</v>
      </c>
      <c r="E50039" t="s">
        <v>138488</v>
      </c>
    </row>
    <row r="50040" spans="1:5" x14ac:dyDescent="0.25">
      <c r="A50040">
        <v>140424</v>
      </c>
      <c r="B50040" t="s">
        <v>138489</v>
      </c>
      <c r="D50040" t="s">
        <v>138490</v>
      </c>
      <c r="E50040" t="s">
        <v>138491</v>
      </c>
    </row>
    <row r="50041" spans="1:5" x14ac:dyDescent="0.25">
      <c r="A50041">
        <v>140426</v>
      </c>
      <c r="B50041" t="s">
        <v>138492</v>
      </c>
      <c r="C50041" t="s">
        <v>484</v>
      </c>
      <c r="D50041" t="s">
        <v>138493</v>
      </c>
    </row>
    <row r="50042" spans="1:5" x14ac:dyDescent="0.25">
      <c r="A50042">
        <v>140442</v>
      </c>
      <c r="B50042" t="s">
        <v>138494</v>
      </c>
      <c r="D50042" t="s">
        <v>138495</v>
      </c>
      <c r="E50042" t="s">
        <v>10</v>
      </c>
    </row>
    <row r="50043" spans="1:5" x14ac:dyDescent="0.25">
      <c r="A50043">
        <v>140453</v>
      </c>
      <c r="B50043" t="s">
        <v>138496</v>
      </c>
      <c r="D50043" t="s">
        <v>138497</v>
      </c>
    </row>
    <row r="50044" spans="1:5" x14ac:dyDescent="0.25">
      <c r="A50044">
        <v>140458</v>
      </c>
      <c r="B50044" t="s">
        <v>138498</v>
      </c>
      <c r="D50044" t="s">
        <v>138499</v>
      </c>
      <c r="E50044" t="s">
        <v>138500</v>
      </c>
    </row>
    <row r="50045" spans="1:5" x14ac:dyDescent="0.25">
      <c r="A50045">
        <v>140459</v>
      </c>
      <c r="B50045" t="s">
        <v>138501</v>
      </c>
      <c r="D50045" t="s">
        <v>138502</v>
      </c>
      <c r="E50045" t="s">
        <v>138503</v>
      </c>
    </row>
    <row r="50046" spans="1:5" x14ac:dyDescent="0.25">
      <c r="A50046">
        <v>140460</v>
      </c>
      <c r="B50046" t="s">
        <v>138504</v>
      </c>
      <c r="D50046" t="s">
        <v>138505</v>
      </c>
      <c r="E50046" t="s">
        <v>138506</v>
      </c>
    </row>
    <row r="50047" spans="1:5" x14ac:dyDescent="0.25">
      <c r="A50047">
        <v>140464</v>
      </c>
      <c r="B50047" t="s">
        <v>138507</v>
      </c>
      <c r="C50047" t="s">
        <v>138508</v>
      </c>
      <c r="D50047" t="s">
        <v>138509</v>
      </c>
      <c r="E50047" t="s">
        <v>138510</v>
      </c>
    </row>
    <row r="50048" spans="1:5" x14ac:dyDescent="0.25">
      <c r="A50048">
        <v>140494</v>
      </c>
      <c r="B50048" t="s">
        <v>138511</v>
      </c>
      <c r="D50048" t="s">
        <v>138512</v>
      </c>
    </row>
    <row r="50049" spans="1:5" x14ac:dyDescent="0.25">
      <c r="A50049">
        <v>140504</v>
      </c>
      <c r="B50049" t="s">
        <v>138513</v>
      </c>
      <c r="D50049" t="s">
        <v>138514</v>
      </c>
    </row>
    <row r="50050" spans="1:5" x14ac:dyDescent="0.25">
      <c r="A50050">
        <v>140507</v>
      </c>
      <c r="B50050" t="s">
        <v>138515</v>
      </c>
      <c r="D50050" t="s">
        <v>138516</v>
      </c>
    </row>
    <row r="50051" spans="1:5" x14ac:dyDescent="0.25">
      <c r="A50051">
        <v>140522</v>
      </c>
      <c r="B50051" t="s">
        <v>138517</v>
      </c>
      <c r="C50051" t="s">
        <v>101034</v>
      </c>
      <c r="D50051" t="s">
        <v>138518</v>
      </c>
      <c r="E50051" t="s">
        <v>101036</v>
      </c>
    </row>
    <row r="50052" spans="1:5" x14ac:dyDescent="0.25">
      <c r="A50052">
        <v>140525</v>
      </c>
      <c r="B50052" t="s">
        <v>138519</v>
      </c>
      <c r="D50052" t="s">
        <v>138520</v>
      </c>
    </row>
    <row r="50053" spans="1:5" x14ac:dyDescent="0.25">
      <c r="A50053">
        <v>140526</v>
      </c>
      <c r="B50053" t="s">
        <v>138521</v>
      </c>
      <c r="D50053" t="s">
        <v>138522</v>
      </c>
      <c r="E50053" t="s">
        <v>10</v>
      </c>
    </row>
    <row r="50054" spans="1:5" x14ac:dyDescent="0.25">
      <c r="A50054">
        <v>140527</v>
      </c>
      <c r="B50054" t="s">
        <v>138523</v>
      </c>
      <c r="D50054" t="s">
        <v>138524</v>
      </c>
      <c r="E50054" t="s">
        <v>138525</v>
      </c>
    </row>
    <row r="50055" spans="1:5" x14ac:dyDescent="0.25">
      <c r="A50055">
        <v>140539</v>
      </c>
      <c r="B50055" t="s">
        <v>138526</v>
      </c>
      <c r="C50055" t="s">
        <v>138527</v>
      </c>
      <c r="D50055" t="s">
        <v>138528</v>
      </c>
    </row>
    <row r="50056" spans="1:5" x14ac:dyDescent="0.25">
      <c r="A50056">
        <v>140542</v>
      </c>
      <c r="B50056" t="s">
        <v>138529</v>
      </c>
      <c r="D50056" t="s">
        <v>138530</v>
      </c>
    </row>
    <row r="50057" spans="1:5" x14ac:dyDescent="0.25">
      <c r="A50057">
        <v>140547</v>
      </c>
      <c r="B50057" t="s">
        <v>138531</v>
      </c>
      <c r="D50057" t="s">
        <v>138532</v>
      </c>
      <c r="E50057" t="s">
        <v>138533</v>
      </c>
    </row>
    <row r="50058" spans="1:5" x14ac:dyDescent="0.25">
      <c r="A50058">
        <v>140549</v>
      </c>
      <c r="B50058" t="s">
        <v>138534</v>
      </c>
      <c r="C50058" t="s">
        <v>138535</v>
      </c>
      <c r="D50058" t="s">
        <v>138536</v>
      </c>
      <c r="E50058" t="s">
        <v>138537</v>
      </c>
    </row>
    <row r="50059" spans="1:5" x14ac:dyDescent="0.25">
      <c r="A50059">
        <v>140557</v>
      </c>
      <c r="B50059" t="s">
        <v>138538</v>
      </c>
      <c r="C50059" t="s">
        <v>138539</v>
      </c>
      <c r="D50059" t="s">
        <v>138540</v>
      </c>
      <c r="E50059" t="s">
        <v>138541</v>
      </c>
    </row>
    <row r="50060" spans="1:5" x14ac:dyDescent="0.25">
      <c r="A50060">
        <v>140558</v>
      </c>
      <c r="B50060" t="s">
        <v>138542</v>
      </c>
      <c r="C50060" t="s">
        <v>121750</v>
      </c>
      <c r="D50060" t="s">
        <v>138543</v>
      </c>
      <c r="E50060" t="s">
        <v>138544</v>
      </c>
    </row>
    <row r="50061" spans="1:5" x14ac:dyDescent="0.25">
      <c r="A50061">
        <v>140560</v>
      </c>
      <c r="B50061" t="s">
        <v>138545</v>
      </c>
      <c r="D50061" t="s">
        <v>138546</v>
      </c>
    </row>
    <row r="50062" spans="1:5" x14ac:dyDescent="0.25">
      <c r="A50062">
        <v>140563</v>
      </c>
      <c r="B50062" t="s">
        <v>138547</v>
      </c>
      <c r="C50062" t="s">
        <v>138548</v>
      </c>
      <c r="D50062" t="s">
        <v>138549</v>
      </c>
    </row>
    <row r="50063" spans="1:5" x14ac:dyDescent="0.25">
      <c r="A50063">
        <v>140571</v>
      </c>
      <c r="B50063" t="s">
        <v>138550</v>
      </c>
      <c r="D50063" t="s">
        <v>138551</v>
      </c>
    </row>
    <row r="50064" spans="1:5" x14ac:dyDescent="0.25">
      <c r="A50064">
        <v>140581</v>
      </c>
      <c r="B50064" t="s">
        <v>138552</v>
      </c>
      <c r="D50064" t="s">
        <v>138553</v>
      </c>
      <c r="E50064" t="s">
        <v>138554</v>
      </c>
    </row>
    <row r="50065" spans="1:5" x14ac:dyDescent="0.25">
      <c r="A50065">
        <v>140585</v>
      </c>
      <c r="B50065" t="s">
        <v>138555</v>
      </c>
      <c r="C50065" t="s">
        <v>138556</v>
      </c>
      <c r="D50065" t="s">
        <v>138557</v>
      </c>
    </row>
    <row r="50066" spans="1:5" x14ac:dyDescent="0.25">
      <c r="A50066">
        <v>140590</v>
      </c>
      <c r="B50066" t="s">
        <v>138558</v>
      </c>
      <c r="C50066" t="s">
        <v>99554</v>
      </c>
      <c r="D50066" t="s">
        <v>138559</v>
      </c>
    </row>
    <row r="50067" spans="1:5" x14ac:dyDescent="0.25">
      <c r="A50067">
        <v>140595</v>
      </c>
      <c r="B50067" t="s">
        <v>138560</v>
      </c>
      <c r="C50067" t="s">
        <v>24012</v>
      </c>
      <c r="D50067" t="s">
        <v>138561</v>
      </c>
    </row>
    <row r="50068" spans="1:5" x14ac:dyDescent="0.25">
      <c r="A50068">
        <v>140598</v>
      </c>
      <c r="B50068" t="s">
        <v>138562</v>
      </c>
      <c r="D50068" t="s">
        <v>138563</v>
      </c>
    </row>
    <row r="50069" spans="1:5" x14ac:dyDescent="0.25">
      <c r="A50069">
        <v>140602</v>
      </c>
      <c r="B50069" t="s">
        <v>138564</v>
      </c>
      <c r="D50069" t="s">
        <v>138565</v>
      </c>
    </row>
    <row r="50070" spans="1:5" x14ac:dyDescent="0.25">
      <c r="A50070">
        <v>140605</v>
      </c>
      <c r="B50070" t="s">
        <v>138566</v>
      </c>
      <c r="D50070" t="s">
        <v>138567</v>
      </c>
    </row>
    <row r="50071" spans="1:5" x14ac:dyDescent="0.25">
      <c r="A50071">
        <v>140606</v>
      </c>
      <c r="B50071" t="s">
        <v>138568</v>
      </c>
      <c r="D50071" t="s">
        <v>138569</v>
      </c>
      <c r="E50071" t="s">
        <v>138570</v>
      </c>
    </row>
    <row r="50072" spans="1:5" x14ac:dyDescent="0.25">
      <c r="A50072">
        <v>140609</v>
      </c>
      <c r="B50072" t="s">
        <v>138571</v>
      </c>
      <c r="D50072" t="s">
        <v>138572</v>
      </c>
    </row>
    <row r="50073" spans="1:5" x14ac:dyDescent="0.25">
      <c r="A50073">
        <v>140614</v>
      </c>
      <c r="B50073" t="s">
        <v>138573</v>
      </c>
      <c r="D50073" t="s">
        <v>138574</v>
      </c>
    </row>
    <row r="50074" spans="1:5" x14ac:dyDescent="0.25">
      <c r="A50074">
        <v>140616</v>
      </c>
      <c r="B50074" t="s">
        <v>138575</v>
      </c>
      <c r="D50074" t="s">
        <v>138576</v>
      </c>
    </row>
    <row r="50075" spans="1:5" x14ac:dyDescent="0.25">
      <c r="A50075">
        <v>140619</v>
      </c>
      <c r="B50075" t="s">
        <v>138577</v>
      </c>
      <c r="D50075" t="s">
        <v>138578</v>
      </c>
    </row>
    <row r="50076" spans="1:5" x14ac:dyDescent="0.25">
      <c r="A50076">
        <v>140622</v>
      </c>
      <c r="B50076" t="s">
        <v>138579</v>
      </c>
      <c r="D50076" t="s">
        <v>138580</v>
      </c>
    </row>
    <row r="50077" spans="1:5" x14ac:dyDescent="0.25">
      <c r="A50077">
        <v>140629</v>
      </c>
      <c r="B50077" t="s">
        <v>138581</v>
      </c>
      <c r="C50077" t="s">
        <v>138582</v>
      </c>
      <c r="D50077" t="s">
        <v>138583</v>
      </c>
    </row>
    <row r="50078" spans="1:5" x14ac:dyDescent="0.25">
      <c r="A50078">
        <v>140630</v>
      </c>
      <c r="B50078" t="s">
        <v>138584</v>
      </c>
      <c r="C50078" t="s">
        <v>138585</v>
      </c>
      <c r="D50078" t="s">
        <v>138586</v>
      </c>
      <c r="E50078" t="s">
        <v>138587</v>
      </c>
    </row>
    <row r="50079" spans="1:5" x14ac:dyDescent="0.25">
      <c r="A50079">
        <v>140633</v>
      </c>
      <c r="B50079" t="s">
        <v>138588</v>
      </c>
      <c r="D50079" t="s">
        <v>138589</v>
      </c>
      <c r="E50079" t="s">
        <v>138590</v>
      </c>
    </row>
    <row r="50080" spans="1:5" x14ac:dyDescent="0.25">
      <c r="A50080">
        <v>140641</v>
      </c>
      <c r="B50080" t="s">
        <v>138591</v>
      </c>
      <c r="D50080" t="s">
        <v>138592</v>
      </c>
    </row>
    <row r="50081" spans="1:5" x14ac:dyDescent="0.25">
      <c r="A50081">
        <v>140643</v>
      </c>
      <c r="B50081" t="s">
        <v>138593</v>
      </c>
      <c r="D50081" t="s">
        <v>138594</v>
      </c>
      <c r="E50081" t="s">
        <v>138595</v>
      </c>
    </row>
    <row r="50082" spans="1:5" x14ac:dyDescent="0.25">
      <c r="A50082">
        <v>140648</v>
      </c>
      <c r="B50082" t="s">
        <v>138596</v>
      </c>
      <c r="D50082" t="s">
        <v>138597</v>
      </c>
      <c r="E50082" t="s">
        <v>138598</v>
      </c>
    </row>
    <row r="50083" spans="1:5" x14ac:dyDescent="0.25">
      <c r="A50083">
        <v>140657</v>
      </c>
      <c r="B50083" t="s">
        <v>138599</v>
      </c>
      <c r="D50083" t="s">
        <v>138600</v>
      </c>
      <c r="E50083" t="s">
        <v>138601</v>
      </c>
    </row>
    <row r="50084" spans="1:5" x14ac:dyDescent="0.25">
      <c r="A50084">
        <v>140658</v>
      </c>
      <c r="B50084" t="s">
        <v>138602</v>
      </c>
      <c r="C50084" t="s">
        <v>16164</v>
      </c>
      <c r="D50084" t="s">
        <v>138603</v>
      </c>
      <c r="E50084" t="s">
        <v>10</v>
      </c>
    </row>
    <row r="50085" spans="1:5" x14ac:dyDescent="0.25">
      <c r="A50085">
        <v>140659</v>
      </c>
      <c r="B50085" t="s">
        <v>138604</v>
      </c>
      <c r="C50085" t="s">
        <v>2669</v>
      </c>
      <c r="D50085" t="s">
        <v>138605</v>
      </c>
      <c r="E50085" t="s">
        <v>10</v>
      </c>
    </row>
    <row r="50086" spans="1:5" x14ac:dyDescent="0.25">
      <c r="A50086">
        <v>140660</v>
      </c>
      <c r="B50086" t="s">
        <v>138606</v>
      </c>
      <c r="C50086" t="s">
        <v>15920</v>
      </c>
      <c r="D50086" t="s">
        <v>138607</v>
      </c>
      <c r="E50086" t="s">
        <v>138608</v>
      </c>
    </row>
    <row r="50087" spans="1:5" x14ac:dyDescent="0.25">
      <c r="A50087">
        <v>140671</v>
      </c>
      <c r="B50087" t="s">
        <v>138609</v>
      </c>
      <c r="C50087" t="s">
        <v>69621</v>
      </c>
      <c r="D50087" t="s">
        <v>138610</v>
      </c>
      <c r="E50087" t="s">
        <v>129378</v>
      </c>
    </row>
    <row r="50088" spans="1:5" x14ac:dyDescent="0.25">
      <c r="A50088">
        <v>140677</v>
      </c>
      <c r="B50088" t="s">
        <v>138611</v>
      </c>
      <c r="D50088" t="s">
        <v>138612</v>
      </c>
    </row>
    <row r="50089" spans="1:5" x14ac:dyDescent="0.25">
      <c r="A50089">
        <v>140681</v>
      </c>
      <c r="B50089" t="s">
        <v>138613</v>
      </c>
      <c r="C50089" t="s">
        <v>26626</v>
      </c>
      <c r="D50089" t="s">
        <v>138614</v>
      </c>
      <c r="E50089" t="s">
        <v>138615</v>
      </c>
    </row>
    <row r="50090" spans="1:5" x14ac:dyDescent="0.25">
      <c r="A50090">
        <v>140690</v>
      </c>
      <c r="B50090" t="s">
        <v>138616</v>
      </c>
      <c r="D50090" t="s">
        <v>138617</v>
      </c>
    </row>
    <row r="50091" spans="1:5" x14ac:dyDescent="0.25">
      <c r="A50091">
        <v>140692</v>
      </c>
      <c r="B50091" t="s">
        <v>138618</v>
      </c>
      <c r="D50091" t="s">
        <v>138619</v>
      </c>
      <c r="E50091" t="s">
        <v>138620</v>
      </c>
    </row>
    <row r="50092" spans="1:5" x14ac:dyDescent="0.25">
      <c r="A50092">
        <v>140693</v>
      </c>
      <c r="B50092" t="s">
        <v>138621</v>
      </c>
      <c r="C50092" t="s">
        <v>67121</v>
      </c>
      <c r="D50092" t="s">
        <v>138622</v>
      </c>
      <c r="E50092" t="s">
        <v>138623</v>
      </c>
    </row>
    <row r="50093" spans="1:5" x14ac:dyDescent="0.25">
      <c r="A50093">
        <v>140702</v>
      </c>
      <c r="B50093" t="s">
        <v>138624</v>
      </c>
      <c r="C50093" t="s">
        <v>6124</v>
      </c>
      <c r="D50093" t="s">
        <v>138625</v>
      </c>
    </row>
    <row r="50094" spans="1:5" x14ac:dyDescent="0.25">
      <c r="A50094">
        <v>140718</v>
      </c>
      <c r="B50094" t="s">
        <v>138626</v>
      </c>
      <c r="C50094" t="s">
        <v>138627</v>
      </c>
      <c r="D50094" t="s">
        <v>138628</v>
      </c>
      <c r="E50094" t="s">
        <v>138629</v>
      </c>
    </row>
    <row r="50095" spans="1:5" x14ac:dyDescent="0.25">
      <c r="A50095">
        <v>140719</v>
      </c>
      <c r="B50095" t="s">
        <v>138630</v>
      </c>
      <c r="D50095" t="s">
        <v>138631</v>
      </c>
      <c r="E50095" t="s">
        <v>138632</v>
      </c>
    </row>
    <row r="50096" spans="1:5" x14ac:dyDescent="0.25">
      <c r="A50096">
        <v>140720</v>
      </c>
      <c r="B50096" t="s">
        <v>138633</v>
      </c>
      <c r="D50096" t="s">
        <v>138634</v>
      </c>
    </row>
    <row r="50097" spans="1:5" x14ac:dyDescent="0.25">
      <c r="A50097">
        <v>140723</v>
      </c>
      <c r="B50097" t="s">
        <v>138635</v>
      </c>
      <c r="C50097" t="s">
        <v>138636</v>
      </c>
      <c r="D50097" t="s">
        <v>138637</v>
      </c>
      <c r="E50097" t="s">
        <v>138638</v>
      </c>
    </row>
    <row r="50098" spans="1:5" x14ac:dyDescent="0.25">
      <c r="A50098">
        <v>140727</v>
      </c>
      <c r="B50098" t="s">
        <v>138639</v>
      </c>
      <c r="D50098" t="s">
        <v>138640</v>
      </c>
    </row>
    <row r="50099" spans="1:5" x14ac:dyDescent="0.25">
      <c r="A50099">
        <v>140728</v>
      </c>
      <c r="B50099" t="s">
        <v>138641</v>
      </c>
      <c r="C50099" t="s">
        <v>1576</v>
      </c>
      <c r="D50099" t="s">
        <v>138642</v>
      </c>
      <c r="E50099" t="s">
        <v>138643</v>
      </c>
    </row>
    <row r="50100" spans="1:5" x14ac:dyDescent="0.25">
      <c r="A50100">
        <v>140736</v>
      </c>
      <c r="B50100" t="s">
        <v>138644</v>
      </c>
      <c r="D50100" t="s">
        <v>138645</v>
      </c>
      <c r="E50100" t="s">
        <v>10</v>
      </c>
    </row>
    <row r="50101" spans="1:5" x14ac:dyDescent="0.25">
      <c r="A50101">
        <v>140741</v>
      </c>
      <c r="B50101" t="s">
        <v>138646</v>
      </c>
      <c r="C50101" t="s">
        <v>138647</v>
      </c>
      <c r="D50101" t="s">
        <v>138648</v>
      </c>
      <c r="E50101" t="s">
        <v>138649</v>
      </c>
    </row>
    <row r="50102" spans="1:5" x14ac:dyDescent="0.25">
      <c r="A50102">
        <v>140744</v>
      </c>
      <c r="B50102" t="s">
        <v>138650</v>
      </c>
      <c r="D50102" t="s">
        <v>138651</v>
      </c>
      <c r="E50102" t="s">
        <v>677</v>
      </c>
    </row>
    <row r="50103" spans="1:5" x14ac:dyDescent="0.25">
      <c r="A50103">
        <v>140750</v>
      </c>
      <c r="B50103" t="s">
        <v>138652</v>
      </c>
      <c r="D50103" t="s">
        <v>138653</v>
      </c>
      <c r="E50103" t="s">
        <v>10</v>
      </c>
    </row>
    <row r="50104" spans="1:5" x14ac:dyDescent="0.25">
      <c r="A50104">
        <v>140752</v>
      </c>
      <c r="B50104" t="s">
        <v>138654</v>
      </c>
      <c r="C50104" t="s">
        <v>8827</v>
      </c>
      <c r="D50104" t="s">
        <v>138655</v>
      </c>
    </row>
    <row r="50105" spans="1:5" x14ac:dyDescent="0.25">
      <c r="A50105">
        <v>140755</v>
      </c>
      <c r="B50105" t="s">
        <v>138656</v>
      </c>
      <c r="C50105" t="s">
        <v>28371</v>
      </c>
      <c r="D50105" t="s">
        <v>138657</v>
      </c>
      <c r="E50105" t="s">
        <v>138658</v>
      </c>
    </row>
    <row r="50106" spans="1:5" x14ac:dyDescent="0.25">
      <c r="A50106">
        <v>140759</v>
      </c>
      <c r="B50106" t="s">
        <v>138659</v>
      </c>
      <c r="D50106" t="s">
        <v>138660</v>
      </c>
    </row>
    <row r="50107" spans="1:5" x14ac:dyDescent="0.25">
      <c r="A50107">
        <v>140765</v>
      </c>
      <c r="B50107" t="s">
        <v>138661</v>
      </c>
      <c r="D50107" t="s">
        <v>138662</v>
      </c>
    </row>
    <row r="50108" spans="1:5" x14ac:dyDescent="0.25">
      <c r="A50108">
        <v>140774</v>
      </c>
      <c r="B50108" t="s">
        <v>138663</v>
      </c>
      <c r="D50108" t="s">
        <v>138664</v>
      </c>
      <c r="E50108" t="s">
        <v>10</v>
      </c>
    </row>
    <row r="50109" spans="1:5" x14ac:dyDescent="0.25">
      <c r="A50109">
        <v>140776</v>
      </c>
      <c r="B50109" t="s">
        <v>138665</v>
      </c>
      <c r="C50109" t="s">
        <v>5661</v>
      </c>
      <c r="D50109" t="s">
        <v>138666</v>
      </c>
      <c r="E50109" t="s">
        <v>138667</v>
      </c>
    </row>
    <row r="50110" spans="1:5" x14ac:dyDescent="0.25">
      <c r="A50110">
        <v>140779</v>
      </c>
      <c r="B50110" t="s">
        <v>138668</v>
      </c>
      <c r="C50110" t="s">
        <v>8370</v>
      </c>
      <c r="D50110" t="s">
        <v>138669</v>
      </c>
    </row>
    <row r="50111" spans="1:5" x14ac:dyDescent="0.25">
      <c r="A50111">
        <v>140783</v>
      </c>
      <c r="B50111" t="s">
        <v>138670</v>
      </c>
      <c r="C50111" t="s">
        <v>15469</v>
      </c>
      <c r="D50111" t="s">
        <v>138671</v>
      </c>
      <c r="E50111" t="s">
        <v>138672</v>
      </c>
    </row>
    <row r="50112" spans="1:5" x14ac:dyDescent="0.25">
      <c r="A50112">
        <v>140786</v>
      </c>
      <c r="B50112" t="s">
        <v>138673</v>
      </c>
      <c r="C50112" t="s">
        <v>138674</v>
      </c>
      <c r="D50112" t="s">
        <v>138675</v>
      </c>
      <c r="E50112" t="s">
        <v>138676</v>
      </c>
    </row>
    <row r="50113" spans="1:5" x14ac:dyDescent="0.25">
      <c r="A50113">
        <v>140787</v>
      </c>
      <c r="B50113" t="s">
        <v>138677</v>
      </c>
      <c r="D50113" t="s">
        <v>138678</v>
      </c>
      <c r="E50113" t="s">
        <v>10</v>
      </c>
    </row>
    <row r="50114" spans="1:5" x14ac:dyDescent="0.25">
      <c r="A50114">
        <v>140794</v>
      </c>
      <c r="B50114" t="s">
        <v>138679</v>
      </c>
      <c r="D50114" t="s">
        <v>138680</v>
      </c>
      <c r="E50114" t="s">
        <v>138681</v>
      </c>
    </row>
    <row r="50115" spans="1:5" x14ac:dyDescent="0.25">
      <c r="A50115">
        <v>140800</v>
      </c>
      <c r="B50115" t="s">
        <v>138682</v>
      </c>
      <c r="C50115" t="s">
        <v>138683</v>
      </c>
      <c r="D50115" t="s">
        <v>138684</v>
      </c>
      <c r="E50115" t="s">
        <v>138685</v>
      </c>
    </row>
    <row r="50116" spans="1:5" x14ac:dyDescent="0.25">
      <c r="A50116">
        <v>140801</v>
      </c>
      <c r="B50116" t="s">
        <v>138686</v>
      </c>
      <c r="C50116" t="s">
        <v>138687</v>
      </c>
      <c r="D50116" t="s">
        <v>138688</v>
      </c>
      <c r="E50116" t="s">
        <v>138689</v>
      </c>
    </row>
    <row r="50117" spans="1:5" x14ac:dyDescent="0.25">
      <c r="A50117">
        <v>140813</v>
      </c>
      <c r="B50117" t="s">
        <v>138690</v>
      </c>
      <c r="C50117" t="s">
        <v>3584</v>
      </c>
      <c r="D50117" t="s">
        <v>138691</v>
      </c>
      <c r="E50117" t="s">
        <v>10</v>
      </c>
    </row>
    <row r="50118" spans="1:5" x14ac:dyDescent="0.25">
      <c r="A50118">
        <v>140815</v>
      </c>
      <c r="B50118" t="s">
        <v>138692</v>
      </c>
      <c r="C50118" t="s">
        <v>83971</v>
      </c>
      <c r="D50118" t="s">
        <v>138693</v>
      </c>
      <c r="E50118" t="s">
        <v>138694</v>
      </c>
    </row>
    <row r="50119" spans="1:5" x14ac:dyDescent="0.25">
      <c r="A50119">
        <v>140821</v>
      </c>
      <c r="B50119" t="s">
        <v>138695</v>
      </c>
      <c r="D50119" t="s">
        <v>138696</v>
      </c>
    </row>
    <row r="50120" spans="1:5" x14ac:dyDescent="0.25">
      <c r="A50120">
        <v>140822</v>
      </c>
      <c r="B50120" t="s">
        <v>138697</v>
      </c>
      <c r="D50120" t="s">
        <v>138698</v>
      </c>
    </row>
    <row r="50121" spans="1:5" x14ac:dyDescent="0.25">
      <c r="A50121">
        <v>140837</v>
      </c>
      <c r="B50121" t="s">
        <v>138699</v>
      </c>
      <c r="D50121" t="s">
        <v>138700</v>
      </c>
    </row>
    <row r="50122" spans="1:5" x14ac:dyDescent="0.25">
      <c r="A50122">
        <v>140840</v>
      </c>
      <c r="B50122" t="s">
        <v>138701</v>
      </c>
      <c r="D50122" t="s">
        <v>138702</v>
      </c>
    </row>
    <row r="50123" spans="1:5" x14ac:dyDescent="0.25">
      <c r="A50123">
        <v>140842</v>
      </c>
      <c r="B50123" t="s">
        <v>138703</v>
      </c>
      <c r="D50123" t="s">
        <v>138704</v>
      </c>
    </row>
    <row r="50124" spans="1:5" x14ac:dyDescent="0.25">
      <c r="A50124">
        <v>140849</v>
      </c>
      <c r="B50124" t="s">
        <v>138705</v>
      </c>
      <c r="D50124" t="s">
        <v>138706</v>
      </c>
    </row>
    <row r="50125" spans="1:5" x14ac:dyDescent="0.25">
      <c r="A50125">
        <v>140850</v>
      </c>
      <c r="B50125" t="s">
        <v>138707</v>
      </c>
      <c r="C50125" t="s">
        <v>21251</v>
      </c>
      <c r="D50125" t="s">
        <v>138708</v>
      </c>
    </row>
    <row r="50126" spans="1:5" x14ac:dyDescent="0.25">
      <c r="A50126">
        <v>140852</v>
      </c>
      <c r="B50126" t="s">
        <v>138709</v>
      </c>
      <c r="C50126" t="s">
        <v>65124</v>
      </c>
      <c r="D50126" t="s">
        <v>138710</v>
      </c>
      <c r="E50126" t="s">
        <v>10</v>
      </c>
    </row>
    <row r="50127" spans="1:5" x14ac:dyDescent="0.25">
      <c r="A50127">
        <v>140853</v>
      </c>
      <c r="B50127" t="s">
        <v>138711</v>
      </c>
      <c r="C50127" t="s">
        <v>26998</v>
      </c>
      <c r="D50127" t="s">
        <v>138712</v>
      </c>
      <c r="E50127" t="s">
        <v>138713</v>
      </c>
    </row>
    <row r="50128" spans="1:5" x14ac:dyDescent="0.25">
      <c r="A50128">
        <v>140860</v>
      </c>
      <c r="B50128" t="s">
        <v>138714</v>
      </c>
      <c r="D50128" t="s">
        <v>138715</v>
      </c>
      <c r="E50128" t="s">
        <v>138716</v>
      </c>
    </row>
    <row r="50129" spans="1:5" x14ac:dyDescent="0.25">
      <c r="A50129">
        <v>140865</v>
      </c>
      <c r="B50129" t="s">
        <v>138717</v>
      </c>
      <c r="D50129" t="s">
        <v>138718</v>
      </c>
      <c r="E50129" t="s">
        <v>34620</v>
      </c>
    </row>
    <row r="50130" spans="1:5" x14ac:dyDescent="0.25">
      <c r="A50130">
        <v>140878</v>
      </c>
      <c r="B50130" t="s">
        <v>138719</v>
      </c>
      <c r="D50130" t="s">
        <v>138720</v>
      </c>
      <c r="E50130" t="s">
        <v>138721</v>
      </c>
    </row>
    <row r="50131" spans="1:5" x14ac:dyDescent="0.25">
      <c r="A50131">
        <v>140879</v>
      </c>
      <c r="B50131" t="s">
        <v>138722</v>
      </c>
      <c r="D50131" t="s">
        <v>138723</v>
      </c>
    </row>
    <row r="50132" spans="1:5" x14ac:dyDescent="0.25">
      <c r="A50132">
        <v>140889</v>
      </c>
      <c r="B50132" t="s">
        <v>138724</v>
      </c>
      <c r="D50132" t="s">
        <v>138725</v>
      </c>
      <c r="E50132" t="s">
        <v>10</v>
      </c>
    </row>
    <row r="50133" spans="1:5" x14ac:dyDescent="0.25">
      <c r="A50133">
        <v>140891</v>
      </c>
      <c r="B50133" t="s">
        <v>138726</v>
      </c>
      <c r="C50133" t="s">
        <v>138727</v>
      </c>
      <c r="D50133" t="s">
        <v>138728</v>
      </c>
    </row>
    <row r="50134" spans="1:5" x14ac:dyDescent="0.25">
      <c r="A50134">
        <v>140896</v>
      </c>
      <c r="B50134" t="s">
        <v>138729</v>
      </c>
      <c r="D50134" t="s">
        <v>138730</v>
      </c>
    </row>
    <row r="50135" spans="1:5" x14ac:dyDescent="0.25">
      <c r="A50135">
        <v>140899</v>
      </c>
      <c r="B50135" t="s">
        <v>138731</v>
      </c>
      <c r="D50135" t="s">
        <v>138732</v>
      </c>
      <c r="E50135" t="s">
        <v>138733</v>
      </c>
    </row>
    <row r="50136" spans="1:5" x14ac:dyDescent="0.25">
      <c r="A50136">
        <v>140902</v>
      </c>
      <c r="B50136" t="s">
        <v>138734</v>
      </c>
      <c r="D50136" t="s">
        <v>138735</v>
      </c>
      <c r="E50136" t="s">
        <v>138736</v>
      </c>
    </row>
    <row r="50137" spans="1:5" x14ac:dyDescent="0.25">
      <c r="A50137">
        <v>140904</v>
      </c>
      <c r="B50137" t="s">
        <v>138737</v>
      </c>
      <c r="C50137" t="s">
        <v>134438</v>
      </c>
      <c r="D50137" t="s">
        <v>138738</v>
      </c>
    </row>
    <row r="50138" spans="1:5" x14ac:dyDescent="0.25">
      <c r="A50138">
        <v>140906</v>
      </c>
      <c r="B50138" t="s">
        <v>138739</v>
      </c>
      <c r="D50138" t="s">
        <v>138740</v>
      </c>
    </row>
    <row r="50139" spans="1:5" x14ac:dyDescent="0.25">
      <c r="A50139">
        <v>140912</v>
      </c>
      <c r="B50139" t="s">
        <v>138741</v>
      </c>
      <c r="D50139" t="s">
        <v>138742</v>
      </c>
    </row>
    <row r="50140" spans="1:5" x14ac:dyDescent="0.25">
      <c r="A50140">
        <v>140915</v>
      </c>
      <c r="B50140" t="s">
        <v>138743</v>
      </c>
      <c r="D50140" t="s">
        <v>138744</v>
      </c>
      <c r="E50140" t="s">
        <v>138745</v>
      </c>
    </row>
    <row r="50141" spans="1:5" x14ac:dyDescent="0.25">
      <c r="A50141">
        <v>140916</v>
      </c>
      <c r="B50141" t="s">
        <v>138746</v>
      </c>
      <c r="D50141" t="s">
        <v>138747</v>
      </c>
      <c r="E50141" t="s">
        <v>138748</v>
      </c>
    </row>
    <row r="50142" spans="1:5" x14ac:dyDescent="0.25">
      <c r="A50142">
        <v>140918</v>
      </c>
      <c r="B50142" t="s">
        <v>138749</v>
      </c>
      <c r="D50142" t="s">
        <v>138750</v>
      </c>
    </row>
    <row r="50143" spans="1:5" x14ac:dyDescent="0.25">
      <c r="A50143">
        <v>140919</v>
      </c>
      <c r="B50143" t="s">
        <v>138751</v>
      </c>
      <c r="C50143" t="s">
        <v>138752</v>
      </c>
      <c r="D50143" t="s">
        <v>138753</v>
      </c>
      <c r="E50143" t="s">
        <v>138754</v>
      </c>
    </row>
    <row r="50144" spans="1:5" x14ac:dyDescent="0.25">
      <c r="A50144">
        <v>140920</v>
      </c>
      <c r="B50144" t="s">
        <v>138755</v>
      </c>
      <c r="C50144" t="s">
        <v>53391</v>
      </c>
      <c r="D50144" t="s">
        <v>138756</v>
      </c>
      <c r="E50144" t="s">
        <v>138757</v>
      </c>
    </row>
    <row r="50145" spans="1:5" x14ac:dyDescent="0.25">
      <c r="A50145">
        <v>140926</v>
      </c>
      <c r="B50145" t="s">
        <v>138758</v>
      </c>
      <c r="D50145" t="s">
        <v>138759</v>
      </c>
    </row>
    <row r="50146" spans="1:5" x14ac:dyDescent="0.25">
      <c r="A50146">
        <v>140929</v>
      </c>
      <c r="B50146" t="s">
        <v>138760</v>
      </c>
      <c r="C50146" t="s">
        <v>5611</v>
      </c>
      <c r="D50146" t="s">
        <v>138761</v>
      </c>
      <c r="E50146" t="s">
        <v>10</v>
      </c>
    </row>
    <row r="50147" spans="1:5" x14ac:dyDescent="0.25">
      <c r="A50147">
        <v>140936</v>
      </c>
      <c r="B50147" t="s">
        <v>138762</v>
      </c>
      <c r="D50147" t="s">
        <v>138763</v>
      </c>
      <c r="E50147" t="s">
        <v>138764</v>
      </c>
    </row>
    <row r="50148" spans="1:5" x14ac:dyDescent="0.25">
      <c r="A50148">
        <v>140941</v>
      </c>
      <c r="B50148" t="s">
        <v>138765</v>
      </c>
      <c r="C50148" t="s">
        <v>138766</v>
      </c>
      <c r="D50148" t="s">
        <v>138767</v>
      </c>
      <c r="E50148" t="s">
        <v>138768</v>
      </c>
    </row>
    <row r="50149" spans="1:5" x14ac:dyDescent="0.25">
      <c r="A50149">
        <v>140951</v>
      </c>
      <c r="B50149" t="s">
        <v>138769</v>
      </c>
      <c r="C50149" t="s">
        <v>8544</v>
      </c>
      <c r="D50149" t="s">
        <v>138770</v>
      </c>
    </row>
    <row r="50150" spans="1:5" x14ac:dyDescent="0.25">
      <c r="A50150">
        <v>140954</v>
      </c>
      <c r="B50150" t="s">
        <v>138771</v>
      </c>
      <c r="D50150" t="s">
        <v>138772</v>
      </c>
    </row>
    <row r="50151" spans="1:5" x14ac:dyDescent="0.25">
      <c r="A50151">
        <v>140959</v>
      </c>
      <c r="B50151" t="s">
        <v>138773</v>
      </c>
      <c r="D50151" t="s">
        <v>138774</v>
      </c>
    </row>
    <row r="50152" spans="1:5" x14ac:dyDescent="0.25">
      <c r="A50152">
        <v>140962</v>
      </c>
      <c r="B50152" t="s">
        <v>138775</v>
      </c>
      <c r="D50152" t="s">
        <v>138776</v>
      </c>
    </row>
    <row r="50153" spans="1:5" x14ac:dyDescent="0.25">
      <c r="A50153">
        <v>140964</v>
      </c>
      <c r="B50153" t="s">
        <v>138777</v>
      </c>
      <c r="D50153" t="s">
        <v>138778</v>
      </c>
    </row>
    <row r="50154" spans="1:5" x14ac:dyDescent="0.25">
      <c r="A50154">
        <v>140967</v>
      </c>
      <c r="B50154" t="s">
        <v>138779</v>
      </c>
      <c r="C50154" t="s">
        <v>138780</v>
      </c>
      <c r="D50154" t="s">
        <v>138781</v>
      </c>
      <c r="E50154" t="s">
        <v>138782</v>
      </c>
    </row>
    <row r="50155" spans="1:5" x14ac:dyDescent="0.25">
      <c r="A50155">
        <v>140969</v>
      </c>
      <c r="B50155" t="s">
        <v>138783</v>
      </c>
      <c r="D50155" t="s">
        <v>138784</v>
      </c>
      <c r="E50155" t="s">
        <v>138785</v>
      </c>
    </row>
    <row r="50156" spans="1:5" x14ac:dyDescent="0.25">
      <c r="A50156">
        <v>140974</v>
      </c>
      <c r="B50156" t="s">
        <v>138786</v>
      </c>
      <c r="D50156" t="s">
        <v>138787</v>
      </c>
      <c r="E50156" t="s">
        <v>138788</v>
      </c>
    </row>
    <row r="50157" spans="1:5" x14ac:dyDescent="0.25">
      <c r="A50157">
        <v>140979</v>
      </c>
      <c r="B50157" t="s">
        <v>138789</v>
      </c>
      <c r="C50157" t="s">
        <v>138790</v>
      </c>
      <c r="D50157" t="s">
        <v>138791</v>
      </c>
    </row>
    <row r="50158" spans="1:5" x14ac:dyDescent="0.25">
      <c r="A50158">
        <v>140986</v>
      </c>
      <c r="B50158" t="s">
        <v>138792</v>
      </c>
      <c r="C50158" t="s">
        <v>138793</v>
      </c>
      <c r="D50158" t="s">
        <v>138794</v>
      </c>
      <c r="E50158" t="s">
        <v>138795</v>
      </c>
    </row>
    <row r="50159" spans="1:5" x14ac:dyDescent="0.25">
      <c r="A50159">
        <v>140988</v>
      </c>
      <c r="B50159" t="s">
        <v>138796</v>
      </c>
      <c r="D50159" t="s">
        <v>138797</v>
      </c>
      <c r="E50159" t="s">
        <v>138798</v>
      </c>
    </row>
    <row r="50160" spans="1:5" x14ac:dyDescent="0.25">
      <c r="A50160">
        <v>140990</v>
      </c>
      <c r="B50160" t="s">
        <v>138799</v>
      </c>
      <c r="C50160" t="s">
        <v>138800</v>
      </c>
      <c r="D50160" t="s">
        <v>138801</v>
      </c>
      <c r="E50160" t="s">
        <v>138802</v>
      </c>
    </row>
    <row r="50161" spans="1:5" x14ac:dyDescent="0.25">
      <c r="A50161">
        <v>140991</v>
      </c>
      <c r="B50161" t="s">
        <v>138803</v>
      </c>
      <c r="D50161" t="s">
        <v>138804</v>
      </c>
      <c r="E50161" t="s">
        <v>138805</v>
      </c>
    </row>
    <row r="50162" spans="1:5" x14ac:dyDescent="0.25">
      <c r="A50162">
        <v>140993</v>
      </c>
      <c r="B50162" t="s">
        <v>138806</v>
      </c>
      <c r="C50162" t="s">
        <v>138807</v>
      </c>
      <c r="D50162" t="s">
        <v>138808</v>
      </c>
      <c r="E50162" t="s">
        <v>138809</v>
      </c>
    </row>
    <row r="50163" spans="1:5" x14ac:dyDescent="0.25">
      <c r="A50163">
        <v>140994</v>
      </c>
      <c r="B50163" t="s">
        <v>138810</v>
      </c>
      <c r="C50163" t="s">
        <v>4474</v>
      </c>
      <c r="D50163" t="s">
        <v>138811</v>
      </c>
      <c r="E50163" t="s">
        <v>138812</v>
      </c>
    </row>
    <row r="50164" spans="1:5" x14ac:dyDescent="0.25">
      <c r="A50164">
        <v>140999</v>
      </c>
      <c r="B50164" t="s">
        <v>138813</v>
      </c>
      <c r="C50164" t="s">
        <v>138814</v>
      </c>
      <c r="D50164" t="s">
        <v>138815</v>
      </c>
      <c r="E50164" t="s">
        <v>138816</v>
      </c>
    </row>
    <row r="50165" spans="1:5" x14ac:dyDescent="0.25">
      <c r="A50165">
        <v>141003</v>
      </c>
      <c r="B50165" t="s">
        <v>138817</v>
      </c>
      <c r="C50165" t="s">
        <v>138818</v>
      </c>
      <c r="D50165" t="s">
        <v>138819</v>
      </c>
      <c r="E50165" t="s">
        <v>10</v>
      </c>
    </row>
    <row r="50166" spans="1:5" x14ac:dyDescent="0.25">
      <c r="A50166">
        <v>141005</v>
      </c>
      <c r="B50166" t="s">
        <v>138820</v>
      </c>
      <c r="D50166" t="s">
        <v>138821</v>
      </c>
    </row>
    <row r="50167" spans="1:5" x14ac:dyDescent="0.25">
      <c r="A50167">
        <v>141009</v>
      </c>
      <c r="B50167" t="s">
        <v>138822</v>
      </c>
      <c r="D50167" t="s">
        <v>138823</v>
      </c>
    </row>
    <row r="50168" spans="1:5" x14ac:dyDescent="0.25">
      <c r="A50168">
        <v>141020</v>
      </c>
      <c r="B50168" t="s">
        <v>138824</v>
      </c>
      <c r="D50168" t="s">
        <v>138825</v>
      </c>
      <c r="E50168" t="s">
        <v>138826</v>
      </c>
    </row>
    <row r="50169" spans="1:5" x14ac:dyDescent="0.25">
      <c r="A50169">
        <v>141027</v>
      </c>
      <c r="B50169" t="s">
        <v>138827</v>
      </c>
      <c r="C50169" t="s">
        <v>46481</v>
      </c>
      <c r="D50169" t="s">
        <v>138828</v>
      </c>
    </row>
    <row r="50170" spans="1:5" x14ac:dyDescent="0.25">
      <c r="A50170">
        <v>141028</v>
      </c>
      <c r="B50170" t="s">
        <v>138829</v>
      </c>
      <c r="D50170" t="s">
        <v>138830</v>
      </c>
    </row>
    <row r="50171" spans="1:5" x14ac:dyDescent="0.25">
      <c r="A50171">
        <v>141030</v>
      </c>
      <c r="B50171" t="s">
        <v>138831</v>
      </c>
      <c r="D50171" t="s">
        <v>138832</v>
      </c>
    </row>
    <row r="50172" spans="1:5" x14ac:dyDescent="0.25">
      <c r="A50172">
        <v>141032</v>
      </c>
      <c r="B50172" t="s">
        <v>138833</v>
      </c>
      <c r="D50172" t="s">
        <v>138834</v>
      </c>
      <c r="E50172" t="s">
        <v>138835</v>
      </c>
    </row>
    <row r="50173" spans="1:5" x14ac:dyDescent="0.25">
      <c r="A50173">
        <v>141040</v>
      </c>
      <c r="B50173" t="s">
        <v>138836</v>
      </c>
      <c r="D50173" t="s">
        <v>138837</v>
      </c>
    </row>
    <row r="50174" spans="1:5" x14ac:dyDescent="0.25">
      <c r="A50174">
        <v>141041</v>
      </c>
      <c r="B50174" t="s">
        <v>138838</v>
      </c>
      <c r="C50174" t="s">
        <v>85169</v>
      </c>
      <c r="D50174" t="s">
        <v>138839</v>
      </c>
    </row>
    <row r="50175" spans="1:5" x14ac:dyDescent="0.25">
      <c r="A50175">
        <v>141046</v>
      </c>
      <c r="B50175" t="s">
        <v>138840</v>
      </c>
      <c r="D50175" t="s">
        <v>138841</v>
      </c>
      <c r="E50175" t="s">
        <v>138842</v>
      </c>
    </row>
    <row r="50176" spans="1:5" x14ac:dyDescent="0.25">
      <c r="A50176">
        <v>141048</v>
      </c>
      <c r="B50176" t="s">
        <v>138843</v>
      </c>
      <c r="C50176" t="s">
        <v>138844</v>
      </c>
      <c r="D50176" t="s">
        <v>138845</v>
      </c>
      <c r="E50176" t="s">
        <v>33057</v>
      </c>
    </row>
    <row r="50177" spans="1:5" x14ac:dyDescent="0.25">
      <c r="A50177">
        <v>141055</v>
      </c>
      <c r="B50177" t="s">
        <v>138846</v>
      </c>
      <c r="C50177" t="s">
        <v>47535</v>
      </c>
      <c r="D50177" t="s">
        <v>138847</v>
      </c>
      <c r="E50177" t="s">
        <v>138848</v>
      </c>
    </row>
    <row r="50178" spans="1:5" x14ac:dyDescent="0.25">
      <c r="A50178">
        <v>141071</v>
      </c>
      <c r="B50178" t="s">
        <v>138849</v>
      </c>
      <c r="D50178" t="s">
        <v>138850</v>
      </c>
    </row>
    <row r="50179" spans="1:5" x14ac:dyDescent="0.25">
      <c r="A50179">
        <v>141075</v>
      </c>
      <c r="B50179" t="s">
        <v>138851</v>
      </c>
      <c r="C50179" t="s">
        <v>138852</v>
      </c>
      <c r="D50179" t="s">
        <v>138853</v>
      </c>
      <c r="E50179" t="s">
        <v>138854</v>
      </c>
    </row>
    <row r="50180" spans="1:5" x14ac:dyDescent="0.25">
      <c r="A50180">
        <v>141084</v>
      </c>
      <c r="B50180" t="s">
        <v>138855</v>
      </c>
      <c r="C50180" t="s">
        <v>55266</v>
      </c>
      <c r="D50180" t="s">
        <v>138856</v>
      </c>
    </row>
    <row r="50181" spans="1:5" x14ac:dyDescent="0.25">
      <c r="A50181">
        <v>141094</v>
      </c>
      <c r="B50181" t="s">
        <v>138857</v>
      </c>
      <c r="C50181" t="s">
        <v>93638</v>
      </c>
      <c r="D50181" t="s">
        <v>138858</v>
      </c>
      <c r="E50181" t="s">
        <v>138859</v>
      </c>
    </row>
    <row r="50182" spans="1:5" x14ac:dyDescent="0.25">
      <c r="A50182">
        <v>141096</v>
      </c>
      <c r="B50182" t="s">
        <v>138860</v>
      </c>
      <c r="C50182" t="s">
        <v>138861</v>
      </c>
      <c r="D50182" t="s">
        <v>138862</v>
      </c>
      <c r="E50182" t="s">
        <v>138863</v>
      </c>
    </row>
    <row r="50183" spans="1:5" x14ac:dyDescent="0.25">
      <c r="A50183">
        <v>141106</v>
      </c>
      <c r="B50183" t="s">
        <v>138864</v>
      </c>
      <c r="D50183" t="s">
        <v>138865</v>
      </c>
      <c r="E50183" t="s">
        <v>138866</v>
      </c>
    </row>
    <row r="50184" spans="1:5" x14ac:dyDescent="0.25">
      <c r="A50184">
        <v>141109</v>
      </c>
      <c r="B50184" t="s">
        <v>138867</v>
      </c>
      <c r="C50184" t="s">
        <v>138868</v>
      </c>
      <c r="D50184" t="s">
        <v>138869</v>
      </c>
    </row>
    <row r="50185" spans="1:5" x14ac:dyDescent="0.25">
      <c r="A50185">
        <v>141110</v>
      </c>
      <c r="B50185" t="s">
        <v>138870</v>
      </c>
      <c r="C50185" t="s">
        <v>138871</v>
      </c>
      <c r="D50185" t="s">
        <v>138872</v>
      </c>
      <c r="E50185" t="s">
        <v>138873</v>
      </c>
    </row>
    <row r="50186" spans="1:5" x14ac:dyDescent="0.25">
      <c r="A50186">
        <v>141111</v>
      </c>
      <c r="B50186" t="s">
        <v>138874</v>
      </c>
      <c r="C50186" t="s">
        <v>138875</v>
      </c>
      <c r="D50186" t="s">
        <v>138876</v>
      </c>
      <c r="E50186" t="s">
        <v>138877</v>
      </c>
    </row>
    <row r="50187" spans="1:5" x14ac:dyDescent="0.25">
      <c r="A50187">
        <v>141112</v>
      </c>
      <c r="B50187" t="s">
        <v>138878</v>
      </c>
      <c r="D50187" t="s">
        <v>138879</v>
      </c>
      <c r="E50187" t="s">
        <v>138880</v>
      </c>
    </row>
    <row r="50188" spans="1:5" x14ac:dyDescent="0.25">
      <c r="A50188">
        <v>141116</v>
      </c>
      <c r="B50188" t="s">
        <v>138881</v>
      </c>
      <c r="C50188" t="s">
        <v>138882</v>
      </c>
      <c r="D50188" t="s">
        <v>138883</v>
      </c>
      <c r="E50188" t="s">
        <v>138884</v>
      </c>
    </row>
    <row r="50189" spans="1:5" x14ac:dyDescent="0.25">
      <c r="A50189">
        <v>141118</v>
      </c>
      <c r="B50189" t="s">
        <v>138885</v>
      </c>
      <c r="D50189" t="s">
        <v>138886</v>
      </c>
      <c r="E50189" t="s">
        <v>138887</v>
      </c>
    </row>
    <row r="50190" spans="1:5" x14ac:dyDescent="0.25">
      <c r="A50190">
        <v>141122</v>
      </c>
      <c r="B50190" t="s">
        <v>138888</v>
      </c>
      <c r="C50190" t="s">
        <v>138889</v>
      </c>
      <c r="D50190" t="s">
        <v>138890</v>
      </c>
      <c r="E50190" t="s">
        <v>138891</v>
      </c>
    </row>
    <row r="50191" spans="1:5" x14ac:dyDescent="0.25">
      <c r="A50191">
        <v>141123</v>
      </c>
      <c r="B50191" t="s">
        <v>138892</v>
      </c>
      <c r="C50191" t="s">
        <v>138893</v>
      </c>
      <c r="D50191" t="s">
        <v>138894</v>
      </c>
    </row>
    <row r="50192" spans="1:5" x14ac:dyDescent="0.25">
      <c r="A50192">
        <v>141141</v>
      </c>
      <c r="B50192" t="s">
        <v>138895</v>
      </c>
      <c r="D50192" t="s">
        <v>138896</v>
      </c>
      <c r="E50192" t="s">
        <v>138897</v>
      </c>
    </row>
    <row r="50193" spans="1:5" x14ac:dyDescent="0.25">
      <c r="A50193">
        <v>141149</v>
      </c>
      <c r="B50193" t="s">
        <v>138898</v>
      </c>
      <c r="D50193" t="s">
        <v>138899</v>
      </c>
      <c r="E50193" t="s">
        <v>138900</v>
      </c>
    </row>
    <row r="50194" spans="1:5" x14ac:dyDescent="0.25">
      <c r="A50194">
        <v>141154</v>
      </c>
      <c r="B50194" t="s">
        <v>138901</v>
      </c>
      <c r="C50194" t="s">
        <v>138902</v>
      </c>
      <c r="D50194" t="s">
        <v>138903</v>
      </c>
      <c r="E50194" t="s">
        <v>138904</v>
      </c>
    </row>
    <row r="50195" spans="1:5" x14ac:dyDescent="0.25">
      <c r="A50195">
        <v>141157</v>
      </c>
      <c r="B50195" t="s">
        <v>138905</v>
      </c>
      <c r="D50195" t="s">
        <v>138906</v>
      </c>
    </row>
    <row r="50196" spans="1:5" x14ac:dyDescent="0.25">
      <c r="A50196">
        <v>141162</v>
      </c>
      <c r="B50196" t="s">
        <v>138907</v>
      </c>
      <c r="D50196" t="s">
        <v>138908</v>
      </c>
    </row>
    <row r="50197" spans="1:5" x14ac:dyDescent="0.25">
      <c r="A50197">
        <v>141169</v>
      </c>
      <c r="B50197" t="s">
        <v>138909</v>
      </c>
      <c r="D50197" t="s">
        <v>138910</v>
      </c>
      <c r="E50197" t="s">
        <v>10</v>
      </c>
    </row>
    <row r="50198" spans="1:5" x14ac:dyDescent="0.25">
      <c r="A50198">
        <v>141173</v>
      </c>
      <c r="B50198" t="s">
        <v>138911</v>
      </c>
      <c r="C50198" t="s">
        <v>138912</v>
      </c>
      <c r="D50198" t="s">
        <v>138913</v>
      </c>
      <c r="E50198" t="s">
        <v>138914</v>
      </c>
    </row>
    <row r="50199" spans="1:5" x14ac:dyDescent="0.25">
      <c r="A50199">
        <v>141176</v>
      </c>
      <c r="B50199" t="s">
        <v>138915</v>
      </c>
      <c r="D50199" t="s">
        <v>138916</v>
      </c>
      <c r="E50199" t="s">
        <v>138917</v>
      </c>
    </row>
    <row r="50200" spans="1:5" x14ac:dyDescent="0.25">
      <c r="A50200">
        <v>141196</v>
      </c>
      <c r="B50200" t="s">
        <v>138918</v>
      </c>
      <c r="C50200" t="s">
        <v>9623</v>
      </c>
      <c r="D50200" t="s">
        <v>138919</v>
      </c>
      <c r="E50200" t="s">
        <v>138920</v>
      </c>
    </row>
    <row r="50201" spans="1:5" x14ac:dyDescent="0.25">
      <c r="A50201">
        <v>141202</v>
      </c>
      <c r="B50201" t="s">
        <v>138921</v>
      </c>
      <c r="D50201" t="s">
        <v>138922</v>
      </c>
    </row>
    <row r="50202" spans="1:5" x14ac:dyDescent="0.25">
      <c r="A50202">
        <v>141209</v>
      </c>
      <c r="B50202" t="s">
        <v>138923</v>
      </c>
      <c r="C50202" t="s">
        <v>137514</v>
      </c>
      <c r="D50202" t="s">
        <v>138924</v>
      </c>
      <c r="E50202" t="s">
        <v>10</v>
      </c>
    </row>
    <row r="50203" spans="1:5" x14ac:dyDescent="0.25">
      <c r="A50203">
        <v>141211</v>
      </c>
      <c r="B50203" t="s">
        <v>138925</v>
      </c>
      <c r="D50203" t="s">
        <v>138926</v>
      </c>
      <c r="E50203" t="s">
        <v>138927</v>
      </c>
    </row>
    <row r="50204" spans="1:5" x14ac:dyDescent="0.25">
      <c r="A50204">
        <v>141221</v>
      </c>
      <c r="B50204" t="s">
        <v>138928</v>
      </c>
      <c r="D50204" t="s">
        <v>138929</v>
      </c>
    </row>
    <row r="50205" spans="1:5" x14ac:dyDescent="0.25">
      <c r="A50205">
        <v>141223</v>
      </c>
      <c r="B50205" t="s">
        <v>138930</v>
      </c>
      <c r="C50205" t="s">
        <v>55644</v>
      </c>
      <c r="D50205" t="s">
        <v>138931</v>
      </c>
      <c r="E50205" t="s">
        <v>138932</v>
      </c>
    </row>
    <row r="50206" spans="1:5" x14ac:dyDescent="0.25">
      <c r="A50206">
        <v>141225</v>
      </c>
      <c r="B50206" t="s">
        <v>138933</v>
      </c>
      <c r="D50206" t="s">
        <v>138934</v>
      </c>
      <c r="E50206" t="s">
        <v>77805</v>
      </c>
    </row>
    <row r="50207" spans="1:5" x14ac:dyDescent="0.25">
      <c r="A50207">
        <v>141234</v>
      </c>
      <c r="B50207" t="s">
        <v>138935</v>
      </c>
      <c r="C50207" t="s">
        <v>138936</v>
      </c>
      <c r="D50207" t="s">
        <v>138937</v>
      </c>
      <c r="E50207" t="s">
        <v>138938</v>
      </c>
    </row>
    <row r="50208" spans="1:5" x14ac:dyDescent="0.25">
      <c r="A50208">
        <v>141237</v>
      </c>
      <c r="B50208" t="s">
        <v>138939</v>
      </c>
      <c r="D50208" t="s">
        <v>138940</v>
      </c>
    </row>
    <row r="50209" spans="1:5" x14ac:dyDescent="0.25">
      <c r="A50209">
        <v>141239</v>
      </c>
      <c r="B50209" t="s">
        <v>138941</v>
      </c>
      <c r="D50209" t="s">
        <v>138942</v>
      </c>
      <c r="E50209" t="s">
        <v>138943</v>
      </c>
    </row>
    <row r="50210" spans="1:5" x14ac:dyDescent="0.25">
      <c r="A50210">
        <v>141240</v>
      </c>
      <c r="B50210" t="s">
        <v>138944</v>
      </c>
      <c r="D50210" t="s">
        <v>138945</v>
      </c>
      <c r="E50210" t="s">
        <v>138946</v>
      </c>
    </row>
    <row r="50211" spans="1:5" x14ac:dyDescent="0.25">
      <c r="A50211">
        <v>141246</v>
      </c>
      <c r="B50211" t="s">
        <v>138947</v>
      </c>
      <c r="D50211" t="s">
        <v>138948</v>
      </c>
      <c r="E50211" t="s">
        <v>138949</v>
      </c>
    </row>
    <row r="50212" spans="1:5" x14ac:dyDescent="0.25">
      <c r="A50212">
        <v>141250</v>
      </c>
      <c r="B50212" t="s">
        <v>138950</v>
      </c>
      <c r="C50212" t="s">
        <v>138951</v>
      </c>
      <c r="D50212" t="s">
        <v>138952</v>
      </c>
    </row>
    <row r="50213" spans="1:5" x14ac:dyDescent="0.25">
      <c r="A50213">
        <v>141251</v>
      </c>
      <c r="B50213" t="s">
        <v>138953</v>
      </c>
      <c r="C50213" t="s">
        <v>103125</v>
      </c>
      <c r="D50213" t="s">
        <v>138954</v>
      </c>
      <c r="E50213" t="s">
        <v>138955</v>
      </c>
    </row>
    <row r="50214" spans="1:5" x14ac:dyDescent="0.25">
      <c r="A50214">
        <v>141259</v>
      </c>
      <c r="B50214" t="s">
        <v>138956</v>
      </c>
      <c r="C50214" t="s">
        <v>138957</v>
      </c>
      <c r="D50214" t="s">
        <v>138958</v>
      </c>
      <c r="E50214" t="s">
        <v>138959</v>
      </c>
    </row>
    <row r="50215" spans="1:5" x14ac:dyDescent="0.25">
      <c r="A50215">
        <v>141264</v>
      </c>
      <c r="B50215" t="s">
        <v>138960</v>
      </c>
      <c r="D50215" t="s">
        <v>138961</v>
      </c>
      <c r="E50215" t="s">
        <v>138962</v>
      </c>
    </row>
    <row r="50216" spans="1:5" x14ac:dyDescent="0.25">
      <c r="A50216">
        <v>141269</v>
      </c>
      <c r="B50216" t="s">
        <v>138963</v>
      </c>
      <c r="D50216" t="s">
        <v>138964</v>
      </c>
      <c r="E50216" t="s">
        <v>10</v>
      </c>
    </row>
    <row r="50217" spans="1:5" x14ac:dyDescent="0.25">
      <c r="A50217">
        <v>141275</v>
      </c>
      <c r="B50217" t="s">
        <v>138965</v>
      </c>
      <c r="C50217" t="s">
        <v>138966</v>
      </c>
      <c r="D50217" t="s">
        <v>138967</v>
      </c>
      <c r="E50217" t="s">
        <v>138968</v>
      </c>
    </row>
    <row r="50218" spans="1:5" x14ac:dyDescent="0.25">
      <c r="A50218">
        <v>141277</v>
      </c>
      <c r="B50218" t="s">
        <v>138969</v>
      </c>
      <c r="C50218" t="s">
        <v>42606</v>
      </c>
      <c r="D50218" t="s">
        <v>138970</v>
      </c>
      <c r="E50218" t="s">
        <v>138971</v>
      </c>
    </row>
    <row r="50219" spans="1:5" x14ac:dyDescent="0.25">
      <c r="A50219">
        <v>141283</v>
      </c>
      <c r="B50219" t="s">
        <v>138972</v>
      </c>
      <c r="D50219" t="s">
        <v>138973</v>
      </c>
    </row>
    <row r="50220" spans="1:5" x14ac:dyDescent="0.25">
      <c r="A50220">
        <v>141285</v>
      </c>
      <c r="B50220" t="s">
        <v>138974</v>
      </c>
      <c r="C50220" t="s">
        <v>54036</v>
      </c>
      <c r="D50220" t="s">
        <v>138975</v>
      </c>
    </row>
    <row r="50221" spans="1:5" x14ac:dyDescent="0.25">
      <c r="A50221">
        <v>141289</v>
      </c>
      <c r="B50221" t="s">
        <v>138976</v>
      </c>
      <c r="C50221" t="s">
        <v>10018</v>
      </c>
      <c r="D50221" t="s">
        <v>138977</v>
      </c>
    </row>
    <row r="50222" spans="1:5" x14ac:dyDescent="0.25">
      <c r="A50222">
        <v>141291</v>
      </c>
      <c r="B50222" t="s">
        <v>138978</v>
      </c>
      <c r="D50222" t="s">
        <v>138979</v>
      </c>
    </row>
    <row r="50223" spans="1:5" x14ac:dyDescent="0.25">
      <c r="A50223">
        <v>141307</v>
      </c>
      <c r="B50223" t="s">
        <v>138980</v>
      </c>
      <c r="D50223" t="s">
        <v>138981</v>
      </c>
    </row>
    <row r="50224" spans="1:5" x14ac:dyDescent="0.25">
      <c r="A50224">
        <v>141310</v>
      </c>
      <c r="B50224" t="s">
        <v>138982</v>
      </c>
      <c r="D50224" t="s">
        <v>138983</v>
      </c>
    </row>
    <row r="50225" spans="1:5" x14ac:dyDescent="0.25">
      <c r="A50225">
        <v>141312</v>
      </c>
      <c r="B50225" t="s">
        <v>138984</v>
      </c>
      <c r="D50225" t="s">
        <v>138985</v>
      </c>
    </row>
    <row r="50226" spans="1:5" x14ac:dyDescent="0.25">
      <c r="A50226">
        <v>141314</v>
      </c>
      <c r="B50226" t="s">
        <v>138986</v>
      </c>
      <c r="C50226" t="s">
        <v>138987</v>
      </c>
      <c r="D50226" t="s">
        <v>138988</v>
      </c>
      <c r="E50226" t="s">
        <v>138989</v>
      </c>
    </row>
    <row r="50227" spans="1:5" x14ac:dyDescent="0.25">
      <c r="A50227">
        <v>141315</v>
      </c>
      <c r="B50227" t="s">
        <v>138990</v>
      </c>
      <c r="C50227" t="s">
        <v>67899</v>
      </c>
      <c r="D50227" t="s">
        <v>138991</v>
      </c>
      <c r="E50227" t="s">
        <v>138992</v>
      </c>
    </row>
    <row r="50228" spans="1:5" x14ac:dyDescent="0.25">
      <c r="A50228">
        <v>141324</v>
      </c>
      <c r="B50228" t="s">
        <v>138993</v>
      </c>
      <c r="C50228" t="s">
        <v>138994</v>
      </c>
      <c r="D50228" t="s">
        <v>138995</v>
      </c>
      <c r="E50228" t="s">
        <v>138996</v>
      </c>
    </row>
    <row r="50229" spans="1:5" x14ac:dyDescent="0.25">
      <c r="A50229">
        <v>141325</v>
      </c>
      <c r="B50229" t="s">
        <v>138997</v>
      </c>
      <c r="D50229" t="s">
        <v>138998</v>
      </c>
      <c r="E50229" t="s">
        <v>138999</v>
      </c>
    </row>
    <row r="50230" spans="1:5" x14ac:dyDescent="0.25">
      <c r="A50230">
        <v>141328</v>
      </c>
      <c r="B50230" t="s">
        <v>139000</v>
      </c>
      <c r="D50230" t="s">
        <v>139001</v>
      </c>
      <c r="E50230" t="s">
        <v>139002</v>
      </c>
    </row>
    <row r="50231" spans="1:5" x14ac:dyDescent="0.25">
      <c r="A50231">
        <v>141330</v>
      </c>
      <c r="B50231" t="s">
        <v>139003</v>
      </c>
      <c r="D50231" t="s">
        <v>139004</v>
      </c>
    </row>
    <row r="50232" spans="1:5" x14ac:dyDescent="0.25">
      <c r="A50232">
        <v>141332</v>
      </c>
      <c r="B50232" t="s">
        <v>139005</v>
      </c>
      <c r="C50232" t="s">
        <v>139006</v>
      </c>
      <c r="D50232" t="s">
        <v>139007</v>
      </c>
      <c r="E50232" t="s">
        <v>139008</v>
      </c>
    </row>
    <row r="50233" spans="1:5" x14ac:dyDescent="0.25">
      <c r="A50233">
        <v>141333</v>
      </c>
      <c r="B50233" t="s">
        <v>139009</v>
      </c>
      <c r="D50233" t="s">
        <v>139010</v>
      </c>
    </row>
    <row r="50234" spans="1:5" x14ac:dyDescent="0.25">
      <c r="A50234">
        <v>141345</v>
      </c>
      <c r="B50234" t="s">
        <v>139011</v>
      </c>
      <c r="C50234" t="s">
        <v>59459</v>
      </c>
      <c r="D50234" t="s">
        <v>139012</v>
      </c>
    </row>
    <row r="50235" spans="1:5" x14ac:dyDescent="0.25">
      <c r="A50235">
        <v>141347</v>
      </c>
      <c r="B50235" t="s">
        <v>139013</v>
      </c>
      <c r="C50235" t="s">
        <v>50422</v>
      </c>
      <c r="D50235" t="s">
        <v>139014</v>
      </c>
      <c r="E50235" t="s">
        <v>139015</v>
      </c>
    </row>
    <row r="50236" spans="1:5" x14ac:dyDescent="0.25">
      <c r="A50236">
        <v>141352</v>
      </c>
      <c r="B50236" t="s">
        <v>139016</v>
      </c>
      <c r="D50236" t="s">
        <v>139017</v>
      </c>
      <c r="E50236" t="s">
        <v>139018</v>
      </c>
    </row>
    <row r="50237" spans="1:5" x14ac:dyDescent="0.25">
      <c r="A50237">
        <v>141368</v>
      </c>
      <c r="B50237" t="s">
        <v>139019</v>
      </c>
      <c r="D50237" t="s">
        <v>139020</v>
      </c>
      <c r="E50237" t="s">
        <v>139021</v>
      </c>
    </row>
    <row r="50238" spans="1:5" x14ac:dyDescent="0.25">
      <c r="A50238">
        <v>141372</v>
      </c>
      <c r="B50238" t="s">
        <v>139022</v>
      </c>
      <c r="C50238" t="s">
        <v>139023</v>
      </c>
      <c r="D50238" t="s">
        <v>139024</v>
      </c>
      <c r="E50238" t="s">
        <v>139025</v>
      </c>
    </row>
    <row r="50239" spans="1:5" x14ac:dyDescent="0.25">
      <c r="A50239">
        <v>141373</v>
      </c>
      <c r="B50239" t="s">
        <v>139026</v>
      </c>
      <c r="D50239" t="s">
        <v>139027</v>
      </c>
    </row>
    <row r="50240" spans="1:5" x14ac:dyDescent="0.25">
      <c r="A50240">
        <v>141374</v>
      </c>
      <c r="B50240" t="s">
        <v>139028</v>
      </c>
      <c r="D50240" t="s">
        <v>139029</v>
      </c>
      <c r="E50240" t="s">
        <v>139030</v>
      </c>
    </row>
    <row r="50241" spans="1:5" x14ac:dyDescent="0.25">
      <c r="A50241">
        <v>141383</v>
      </c>
      <c r="B50241" t="s">
        <v>139031</v>
      </c>
      <c r="D50241" t="s">
        <v>139032</v>
      </c>
    </row>
    <row r="50242" spans="1:5" x14ac:dyDescent="0.25">
      <c r="A50242">
        <v>141389</v>
      </c>
      <c r="B50242" t="s">
        <v>139033</v>
      </c>
      <c r="D50242" t="s">
        <v>139034</v>
      </c>
    </row>
    <row r="50243" spans="1:5" x14ac:dyDescent="0.25">
      <c r="A50243">
        <v>141392</v>
      </c>
      <c r="B50243" t="s">
        <v>139035</v>
      </c>
      <c r="D50243" t="s">
        <v>139036</v>
      </c>
      <c r="E50243" t="s">
        <v>139037</v>
      </c>
    </row>
    <row r="50244" spans="1:5" x14ac:dyDescent="0.25">
      <c r="A50244">
        <v>141401</v>
      </c>
      <c r="B50244" t="s">
        <v>139038</v>
      </c>
      <c r="D50244" t="s">
        <v>139039</v>
      </c>
      <c r="E50244" t="s">
        <v>139040</v>
      </c>
    </row>
    <row r="50245" spans="1:5" x14ac:dyDescent="0.25">
      <c r="A50245">
        <v>141405</v>
      </c>
      <c r="B50245" t="s">
        <v>139041</v>
      </c>
      <c r="D50245" t="s">
        <v>139042</v>
      </c>
      <c r="E50245" t="s">
        <v>139043</v>
      </c>
    </row>
    <row r="50246" spans="1:5" x14ac:dyDescent="0.25">
      <c r="A50246">
        <v>141415</v>
      </c>
      <c r="B50246" t="s">
        <v>139044</v>
      </c>
      <c r="C50246" t="s">
        <v>139045</v>
      </c>
      <c r="D50246" t="s">
        <v>139046</v>
      </c>
      <c r="E50246" t="s">
        <v>139047</v>
      </c>
    </row>
    <row r="50247" spans="1:5" x14ac:dyDescent="0.25">
      <c r="A50247">
        <v>141431</v>
      </c>
      <c r="B50247" t="s">
        <v>139048</v>
      </c>
      <c r="D50247" t="s">
        <v>139049</v>
      </c>
      <c r="E50247" t="s">
        <v>139050</v>
      </c>
    </row>
    <row r="50248" spans="1:5" x14ac:dyDescent="0.25">
      <c r="A50248">
        <v>141432</v>
      </c>
      <c r="B50248" t="s">
        <v>139051</v>
      </c>
      <c r="C50248" t="s">
        <v>139052</v>
      </c>
      <c r="D50248" t="s">
        <v>139053</v>
      </c>
      <c r="E50248" t="s">
        <v>10</v>
      </c>
    </row>
    <row r="50249" spans="1:5" x14ac:dyDescent="0.25">
      <c r="A50249">
        <v>141433</v>
      </c>
      <c r="B50249" t="s">
        <v>139054</v>
      </c>
      <c r="C50249" t="s">
        <v>139055</v>
      </c>
      <c r="D50249" t="s">
        <v>139056</v>
      </c>
    </row>
    <row r="50250" spans="1:5" x14ac:dyDescent="0.25">
      <c r="A50250">
        <v>141434</v>
      </c>
      <c r="B50250" t="s">
        <v>139057</v>
      </c>
      <c r="D50250" t="s">
        <v>139058</v>
      </c>
    </row>
    <row r="50251" spans="1:5" x14ac:dyDescent="0.25">
      <c r="A50251">
        <v>141457</v>
      </c>
      <c r="B50251" t="s">
        <v>139059</v>
      </c>
      <c r="C50251" t="s">
        <v>29128</v>
      </c>
      <c r="D50251" t="s">
        <v>139060</v>
      </c>
    </row>
    <row r="50252" spans="1:5" x14ac:dyDescent="0.25">
      <c r="A50252">
        <v>141460</v>
      </c>
      <c r="B50252" t="s">
        <v>139061</v>
      </c>
      <c r="C50252" t="s">
        <v>76604</v>
      </c>
      <c r="D50252" t="s">
        <v>139062</v>
      </c>
      <c r="E50252" t="s">
        <v>139063</v>
      </c>
    </row>
    <row r="50253" spans="1:5" x14ac:dyDescent="0.25">
      <c r="A50253">
        <v>141461</v>
      </c>
      <c r="B50253" t="s">
        <v>139064</v>
      </c>
      <c r="D50253" t="s">
        <v>139065</v>
      </c>
      <c r="E50253" t="s">
        <v>139066</v>
      </c>
    </row>
    <row r="50254" spans="1:5" x14ac:dyDescent="0.25">
      <c r="A50254">
        <v>141467</v>
      </c>
      <c r="B50254" t="s">
        <v>139067</v>
      </c>
      <c r="D50254" t="s">
        <v>139068</v>
      </c>
    </row>
    <row r="50255" spans="1:5" x14ac:dyDescent="0.25">
      <c r="A50255">
        <v>141470</v>
      </c>
      <c r="B50255" t="s">
        <v>139069</v>
      </c>
      <c r="D50255" t="s">
        <v>139070</v>
      </c>
      <c r="E50255" t="s">
        <v>10</v>
      </c>
    </row>
    <row r="50256" spans="1:5" x14ac:dyDescent="0.25">
      <c r="A50256">
        <v>141475</v>
      </c>
      <c r="B50256" t="s">
        <v>139071</v>
      </c>
      <c r="D50256" t="s">
        <v>139072</v>
      </c>
    </row>
    <row r="50257" spans="1:5" x14ac:dyDescent="0.25">
      <c r="A50257">
        <v>141483</v>
      </c>
      <c r="B50257" t="s">
        <v>139073</v>
      </c>
      <c r="C50257" t="s">
        <v>139074</v>
      </c>
      <c r="D50257" t="s">
        <v>139075</v>
      </c>
    </row>
    <row r="50258" spans="1:5" x14ac:dyDescent="0.25">
      <c r="A50258">
        <v>141493</v>
      </c>
      <c r="B50258" t="s">
        <v>139076</v>
      </c>
      <c r="C50258" t="s">
        <v>139077</v>
      </c>
      <c r="D50258" t="s">
        <v>139078</v>
      </c>
      <c r="E50258" t="s">
        <v>139079</v>
      </c>
    </row>
    <row r="50259" spans="1:5" x14ac:dyDescent="0.25">
      <c r="A50259">
        <v>141494</v>
      </c>
      <c r="B50259" t="s">
        <v>139080</v>
      </c>
      <c r="D50259" t="s">
        <v>139081</v>
      </c>
      <c r="E50259" t="s">
        <v>139082</v>
      </c>
    </row>
    <row r="50260" spans="1:5" x14ac:dyDescent="0.25">
      <c r="A50260">
        <v>141503</v>
      </c>
      <c r="B50260" t="s">
        <v>139083</v>
      </c>
      <c r="D50260" t="s">
        <v>139084</v>
      </c>
    </row>
    <row r="50261" spans="1:5" x14ac:dyDescent="0.25">
      <c r="A50261">
        <v>141510</v>
      </c>
      <c r="B50261" t="s">
        <v>139085</v>
      </c>
      <c r="D50261" t="s">
        <v>139086</v>
      </c>
      <c r="E50261" t="s">
        <v>139087</v>
      </c>
    </row>
    <row r="50262" spans="1:5" x14ac:dyDescent="0.25">
      <c r="A50262">
        <v>141518</v>
      </c>
      <c r="B50262" t="s">
        <v>139088</v>
      </c>
      <c r="D50262" t="s">
        <v>139089</v>
      </c>
    </row>
    <row r="50263" spans="1:5" x14ac:dyDescent="0.25">
      <c r="A50263">
        <v>141519</v>
      </c>
      <c r="B50263" t="s">
        <v>139090</v>
      </c>
      <c r="D50263" t="s">
        <v>139091</v>
      </c>
      <c r="E50263" t="s">
        <v>10120</v>
      </c>
    </row>
    <row r="50264" spans="1:5" x14ac:dyDescent="0.25">
      <c r="A50264">
        <v>141524</v>
      </c>
      <c r="B50264" t="s">
        <v>139092</v>
      </c>
      <c r="D50264" t="s">
        <v>139093</v>
      </c>
      <c r="E50264" t="s">
        <v>139094</v>
      </c>
    </row>
    <row r="50265" spans="1:5" x14ac:dyDescent="0.25">
      <c r="A50265">
        <v>141525</v>
      </c>
      <c r="B50265" t="s">
        <v>139095</v>
      </c>
      <c r="D50265" t="s">
        <v>139096</v>
      </c>
    </row>
    <row r="50266" spans="1:5" x14ac:dyDescent="0.25">
      <c r="A50266">
        <v>141540</v>
      </c>
      <c r="B50266" t="s">
        <v>139097</v>
      </c>
      <c r="D50266" t="s">
        <v>139098</v>
      </c>
    </row>
    <row r="50267" spans="1:5" x14ac:dyDescent="0.25">
      <c r="A50267">
        <v>141549</v>
      </c>
      <c r="B50267" t="s">
        <v>139099</v>
      </c>
      <c r="D50267" t="s">
        <v>139100</v>
      </c>
      <c r="E50267" t="s">
        <v>139101</v>
      </c>
    </row>
    <row r="50268" spans="1:5" x14ac:dyDescent="0.25">
      <c r="A50268">
        <v>141550</v>
      </c>
      <c r="B50268" t="s">
        <v>139102</v>
      </c>
      <c r="D50268" t="s">
        <v>139103</v>
      </c>
    </row>
    <row r="50269" spans="1:5" x14ac:dyDescent="0.25">
      <c r="A50269">
        <v>141553</v>
      </c>
      <c r="B50269" t="s">
        <v>139104</v>
      </c>
      <c r="C50269" t="s">
        <v>139105</v>
      </c>
      <c r="D50269" t="s">
        <v>139106</v>
      </c>
      <c r="E50269" t="s">
        <v>139107</v>
      </c>
    </row>
    <row r="50270" spans="1:5" x14ac:dyDescent="0.25">
      <c r="A50270">
        <v>141558</v>
      </c>
      <c r="B50270" t="s">
        <v>139108</v>
      </c>
      <c r="C50270" t="s">
        <v>63747</v>
      </c>
      <c r="D50270" t="s">
        <v>139109</v>
      </c>
      <c r="E50270" t="s">
        <v>54224</v>
      </c>
    </row>
    <row r="50271" spans="1:5" x14ac:dyDescent="0.25">
      <c r="A50271">
        <v>141566</v>
      </c>
      <c r="B50271" t="s">
        <v>139110</v>
      </c>
      <c r="D50271" t="s">
        <v>139111</v>
      </c>
    </row>
    <row r="50272" spans="1:5" x14ac:dyDescent="0.25">
      <c r="A50272">
        <v>141570</v>
      </c>
      <c r="B50272" t="s">
        <v>139112</v>
      </c>
      <c r="C50272" t="s">
        <v>76962</v>
      </c>
      <c r="D50272" t="s">
        <v>139113</v>
      </c>
      <c r="E50272" t="s">
        <v>139114</v>
      </c>
    </row>
    <row r="50273" spans="1:5" x14ac:dyDescent="0.25">
      <c r="A50273">
        <v>141572</v>
      </c>
      <c r="B50273" t="s">
        <v>139115</v>
      </c>
      <c r="C50273" t="s">
        <v>139116</v>
      </c>
      <c r="D50273" t="s">
        <v>139117</v>
      </c>
      <c r="E50273" t="s">
        <v>139118</v>
      </c>
    </row>
    <row r="50274" spans="1:5" x14ac:dyDescent="0.25">
      <c r="A50274">
        <v>141583</v>
      </c>
      <c r="B50274" t="s">
        <v>139119</v>
      </c>
      <c r="C50274" t="s">
        <v>63667</v>
      </c>
      <c r="D50274" t="s">
        <v>139120</v>
      </c>
      <c r="E50274" t="s">
        <v>139121</v>
      </c>
    </row>
    <row r="50275" spans="1:5" x14ac:dyDescent="0.25">
      <c r="A50275">
        <v>141591</v>
      </c>
      <c r="B50275" t="s">
        <v>139122</v>
      </c>
      <c r="D50275" t="s">
        <v>139123</v>
      </c>
    </row>
    <row r="50276" spans="1:5" x14ac:dyDescent="0.25">
      <c r="A50276">
        <v>141593</v>
      </c>
      <c r="B50276" t="s">
        <v>139124</v>
      </c>
      <c r="C50276" t="s">
        <v>139125</v>
      </c>
      <c r="D50276" t="s">
        <v>139126</v>
      </c>
      <c r="E50276" t="s">
        <v>139127</v>
      </c>
    </row>
    <row r="50277" spans="1:5" x14ac:dyDescent="0.25">
      <c r="A50277">
        <v>141594</v>
      </c>
      <c r="B50277" t="s">
        <v>139128</v>
      </c>
      <c r="D50277" t="s">
        <v>139129</v>
      </c>
      <c r="E50277" t="s">
        <v>139130</v>
      </c>
    </row>
    <row r="50278" spans="1:5" x14ac:dyDescent="0.25">
      <c r="A50278">
        <v>141597</v>
      </c>
      <c r="B50278" t="s">
        <v>139131</v>
      </c>
      <c r="D50278" t="s">
        <v>139132</v>
      </c>
      <c r="E50278" t="s">
        <v>10</v>
      </c>
    </row>
    <row r="50279" spans="1:5" x14ac:dyDescent="0.25">
      <c r="A50279">
        <v>141600</v>
      </c>
      <c r="B50279" t="s">
        <v>139133</v>
      </c>
      <c r="C50279" t="s">
        <v>50242</v>
      </c>
      <c r="D50279" t="s">
        <v>139134</v>
      </c>
      <c r="E50279" t="s">
        <v>139135</v>
      </c>
    </row>
    <row r="50280" spans="1:5" x14ac:dyDescent="0.25">
      <c r="A50280">
        <v>141608</v>
      </c>
      <c r="B50280" t="s">
        <v>139136</v>
      </c>
      <c r="C50280" t="s">
        <v>41504</v>
      </c>
      <c r="D50280" t="s">
        <v>139137</v>
      </c>
      <c r="E50280" t="s">
        <v>139138</v>
      </c>
    </row>
    <row r="50281" spans="1:5" x14ac:dyDescent="0.25">
      <c r="A50281">
        <v>141611</v>
      </c>
      <c r="B50281" t="s">
        <v>139139</v>
      </c>
      <c r="D50281" t="s">
        <v>139140</v>
      </c>
      <c r="E50281" t="s">
        <v>139141</v>
      </c>
    </row>
    <row r="50282" spans="1:5" x14ac:dyDescent="0.25">
      <c r="A50282">
        <v>141618</v>
      </c>
      <c r="B50282" t="s">
        <v>139142</v>
      </c>
      <c r="C50282" t="s">
        <v>139143</v>
      </c>
      <c r="D50282" t="s">
        <v>139144</v>
      </c>
      <c r="E50282" t="s">
        <v>139145</v>
      </c>
    </row>
    <row r="50283" spans="1:5" x14ac:dyDescent="0.25">
      <c r="A50283">
        <v>141621</v>
      </c>
      <c r="B50283" t="s">
        <v>139146</v>
      </c>
      <c r="D50283" t="s">
        <v>139147</v>
      </c>
      <c r="E50283" t="s">
        <v>10</v>
      </c>
    </row>
    <row r="50284" spans="1:5" x14ac:dyDescent="0.25">
      <c r="A50284">
        <v>141622</v>
      </c>
      <c r="B50284" t="s">
        <v>139148</v>
      </c>
      <c r="D50284" t="s">
        <v>139149</v>
      </c>
      <c r="E50284" t="s">
        <v>139150</v>
      </c>
    </row>
    <row r="50285" spans="1:5" x14ac:dyDescent="0.25">
      <c r="A50285">
        <v>141623</v>
      </c>
      <c r="B50285" t="s">
        <v>139151</v>
      </c>
      <c r="C50285" t="s">
        <v>312</v>
      </c>
      <c r="D50285" t="s">
        <v>139152</v>
      </c>
      <c r="E50285" t="s">
        <v>20810</v>
      </c>
    </row>
    <row r="50286" spans="1:5" x14ac:dyDescent="0.25">
      <c r="A50286">
        <v>141626</v>
      </c>
      <c r="B50286" t="s">
        <v>139153</v>
      </c>
      <c r="D50286" t="s">
        <v>139154</v>
      </c>
    </row>
    <row r="50287" spans="1:5" x14ac:dyDescent="0.25">
      <c r="A50287">
        <v>141627</v>
      </c>
      <c r="B50287" t="s">
        <v>139155</v>
      </c>
      <c r="C50287" t="s">
        <v>139156</v>
      </c>
      <c r="D50287" t="s">
        <v>139157</v>
      </c>
      <c r="E50287" t="s">
        <v>139158</v>
      </c>
    </row>
    <row r="50288" spans="1:5" x14ac:dyDescent="0.25">
      <c r="A50288">
        <v>141633</v>
      </c>
      <c r="B50288" t="s">
        <v>139159</v>
      </c>
      <c r="D50288" t="s">
        <v>139160</v>
      </c>
      <c r="E50288" t="s">
        <v>139161</v>
      </c>
    </row>
    <row r="50289" spans="1:5" x14ac:dyDescent="0.25">
      <c r="A50289">
        <v>141634</v>
      </c>
      <c r="B50289" t="s">
        <v>139162</v>
      </c>
      <c r="D50289" t="s">
        <v>139163</v>
      </c>
    </row>
    <row r="50290" spans="1:5" x14ac:dyDescent="0.25">
      <c r="A50290">
        <v>141636</v>
      </c>
      <c r="B50290" t="s">
        <v>139164</v>
      </c>
      <c r="D50290" t="s">
        <v>139165</v>
      </c>
      <c r="E50290" t="s">
        <v>10</v>
      </c>
    </row>
    <row r="50291" spans="1:5" x14ac:dyDescent="0.25">
      <c r="A50291">
        <v>141638</v>
      </c>
      <c r="B50291" t="s">
        <v>139166</v>
      </c>
      <c r="C50291" t="s">
        <v>139167</v>
      </c>
      <c r="D50291" t="s">
        <v>139168</v>
      </c>
    </row>
    <row r="50292" spans="1:5" x14ac:dyDescent="0.25">
      <c r="A50292">
        <v>141639</v>
      </c>
      <c r="B50292" t="s">
        <v>139169</v>
      </c>
      <c r="C50292" t="s">
        <v>40458</v>
      </c>
      <c r="D50292" t="s">
        <v>139170</v>
      </c>
    </row>
    <row r="50293" spans="1:5" x14ac:dyDescent="0.25">
      <c r="A50293">
        <v>141648</v>
      </c>
      <c r="B50293" t="s">
        <v>139171</v>
      </c>
      <c r="D50293" t="s">
        <v>139172</v>
      </c>
      <c r="E50293" t="s">
        <v>139173</v>
      </c>
    </row>
    <row r="50294" spans="1:5" x14ac:dyDescent="0.25">
      <c r="A50294">
        <v>141649</v>
      </c>
      <c r="B50294" t="s">
        <v>139174</v>
      </c>
      <c r="C50294" t="s">
        <v>132063</v>
      </c>
      <c r="D50294" t="s">
        <v>139175</v>
      </c>
      <c r="E50294" t="s">
        <v>132065</v>
      </c>
    </row>
    <row r="50295" spans="1:5" x14ac:dyDescent="0.25">
      <c r="A50295">
        <v>141650</v>
      </c>
      <c r="B50295" t="s">
        <v>139176</v>
      </c>
      <c r="C50295" t="s">
        <v>139177</v>
      </c>
      <c r="D50295" t="s">
        <v>139178</v>
      </c>
    </row>
    <row r="50296" spans="1:5" x14ac:dyDescent="0.25">
      <c r="A50296">
        <v>141670</v>
      </c>
      <c r="B50296" t="s">
        <v>139179</v>
      </c>
      <c r="D50296" t="s">
        <v>139180</v>
      </c>
      <c r="E50296" t="s">
        <v>139181</v>
      </c>
    </row>
    <row r="50297" spans="1:5" x14ac:dyDescent="0.25">
      <c r="A50297">
        <v>141673</v>
      </c>
      <c r="B50297" t="s">
        <v>139182</v>
      </c>
      <c r="C50297" t="s">
        <v>10453</v>
      </c>
      <c r="D50297" t="s">
        <v>139183</v>
      </c>
      <c r="E50297" t="s">
        <v>139184</v>
      </c>
    </row>
    <row r="50298" spans="1:5" x14ac:dyDescent="0.25">
      <c r="A50298">
        <v>141674</v>
      </c>
      <c r="B50298" t="s">
        <v>139185</v>
      </c>
      <c r="C50298" t="s">
        <v>139186</v>
      </c>
      <c r="D50298" t="s">
        <v>139187</v>
      </c>
    </row>
    <row r="50299" spans="1:5" x14ac:dyDescent="0.25">
      <c r="A50299">
        <v>141676</v>
      </c>
      <c r="B50299" t="s">
        <v>139188</v>
      </c>
      <c r="C50299" t="s">
        <v>49662</v>
      </c>
      <c r="D50299" t="s">
        <v>139189</v>
      </c>
      <c r="E50299" t="s">
        <v>10</v>
      </c>
    </row>
    <row r="50300" spans="1:5" x14ac:dyDescent="0.25">
      <c r="A50300">
        <v>141678</v>
      </c>
      <c r="B50300" t="s">
        <v>139190</v>
      </c>
      <c r="D50300" t="s">
        <v>139191</v>
      </c>
      <c r="E50300" t="s">
        <v>10</v>
      </c>
    </row>
    <row r="50301" spans="1:5" x14ac:dyDescent="0.25">
      <c r="A50301">
        <v>141681</v>
      </c>
      <c r="B50301" t="s">
        <v>139192</v>
      </c>
      <c r="D50301" t="s">
        <v>139193</v>
      </c>
    </row>
    <row r="50302" spans="1:5" x14ac:dyDescent="0.25">
      <c r="A50302">
        <v>141683</v>
      </c>
      <c r="B50302" t="s">
        <v>139194</v>
      </c>
      <c r="D50302" t="s">
        <v>139195</v>
      </c>
      <c r="E50302" t="s">
        <v>139196</v>
      </c>
    </row>
    <row r="50303" spans="1:5" x14ac:dyDescent="0.25">
      <c r="A50303">
        <v>141684</v>
      </c>
      <c r="B50303" t="s">
        <v>139197</v>
      </c>
      <c r="C50303" t="s">
        <v>139198</v>
      </c>
      <c r="D50303" t="s">
        <v>139199</v>
      </c>
      <c r="E50303" t="s">
        <v>10</v>
      </c>
    </row>
    <row r="50304" spans="1:5" x14ac:dyDescent="0.25">
      <c r="A50304">
        <v>141685</v>
      </c>
      <c r="B50304" t="s">
        <v>139200</v>
      </c>
      <c r="D50304" t="s">
        <v>139201</v>
      </c>
    </row>
    <row r="50305" spans="1:5" x14ac:dyDescent="0.25">
      <c r="A50305">
        <v>141688</v>
      </c>
      <c r="B50305" t="s">
        <v>139202</v>
      </c>
      <c r="D50305" t="s">
        <v>139203</v>
      </c>
      <c r="E50305" t="s">
        <v>139204</v>
      </c>
    </row>
    <row r="50306" spans="1:5" x14ac:dyDescent="0.25">
      <c r="A50306">
        <v>141689</v>
      </c>
      <c r="B50306" t="s">
        <v>139205</v>
      </c>
      <c r="D50306" t="s">
        <v>139206</v>
      </c>
      <c r="E50306" t="s">
        <v>139207</v>
      </c>
    </row>
    <row r="50307" spans="1:5" x14ac:dyDescent="0.25">
      <c r="A50307">
        <v>141690</v>
      </c>
      <c r="B50307" t="s">
        <v>139208</v>
      </c>
      <c r="D50307" t="s">
        <v>139209</v>
      </c>
    </row>
    <row r="50308" spans="1:5" x14ac:dyDescent="0.25">
      <c r="A50308">
        <v>141695</v>
      </c>
      <c r="B50308" t="s">
        <v>139210</v>
      </c>
      <c r="D50308" t="s">
        <v>139211</v>
      </c>
      <c r="E50308" t="s">
        <v>139212</v>
      </c>
    </row>
    <row r="50309" spans="1:5" x14ac:dyDescent="0.25">
      <c r="A50309">
        <v>141698</v>
      </c>
      <c r="B50309" t="s">
        <v>139213</v>
      </c>
      <c r="D50309" t="s">
        <v>139214</v>
      </c>
      <c r="E50309" t="s">
        <v>139215</v>
      </c>
    </row>
    <row r="50310" spans="1:5" x14ac:dyDescent="0.25">
      <c r="A50310">
        <v>141701</v>
      </c>
      <c r="B50310" t="s">
        <v>139216</v>
      </c>
      <c r="C50310" t="s">
        <v>4381</v>
      </c>
      <c r="D50310" t="s">
        <v>139217</v>
      </c>
      <c r="E50310" t="s">
        <v>8132</v>
      </c>
    </row>
    <row r="50311" spans="1:5" x14ac:dyDescent="0.25">
      <c r="A50311">
        <v>141709</v>
      </c>
      <c r="B50311" t="s">
        <v>139218</v>
      </c>
      <c r="D50311" t="s">
        <v>139219</v>
      </c>
    </row>
    <row r="50312" spans="1:5" x14ac:dyDescent="0.25">
      <c r="A50312">
        <v>141715</v>
      </c>
      <c r="B50312" t="s">
        <v>139220</v>
      </c>
      <c r="C50312" t="s">
        <v>139221</v>
      </c>
      <c r="D50312" t="s">
        <v>139222</v>
      </c>
    </row>
    <row r="50313" spans="1:5" x14ac:dyDescent="0.25">
      <c r="A50313">
        <v>141716</v>
      </c>
      <c r="B50313" t="s">
        <v>139223</v>
      </c>
      <c r="D50313" t="s">
        <v>139224</v>
      </c>
      <c r="E50313" t="s">
        <v>139225</v>
      </c>
    </row>
    <row r="50314" spans="1:5" x14ac:dyDescent="0.25">
      <c r="A50314">
        <v>141719</v>
      </c>
      <c r="B50314" t="s">
        <v>139226</v>
      </c>
      <c r="D50314" t="s">
        <v>139227</v>
      </c>
      <c r="E50314" t="s">
        <v>139228</v>
      </c>
    </row>
    <row r="50315" spans="1:5" x14ac:dyDescent="0.25">
      <c r="A50315">
        <v>141720</v>
      </c>
      <c r="B50315" t="s">
        <v>139229</v>
      </c>
      <c r="D50315" t="s">
        <v>139230</v>
      </c>
      <c r="E50315" t="s">
        <v>10</v>
      </c>
    </row>
    <row r="50316" spans="1:5" x14ac:dyDescent="0.25">
      <c r="A50316">
        <v>141723</v>
      </c>
      <c r="B50316" t="s">
        <v>139231</v>
      </c>
      <c r="C50316" t="s">
        <v>139232</v>
      </c>
      <c r="D50316" t="s">
        <v>139233</v>
      </c>
      <c r="E50316" t="s">
        <v>139234</v>
      </c>
    </row>
    <row r="50317" spans="1:5" x14ac:dyDescent="0.25">
      <c r="A50317">
        <v>141725</v>
      </c>
      <c r="B50317" t="s">
        <v>139235</v>
      </c>
      <c r="D50317" t="s">
        <v>139236</v>
      </c>
    </row>
    <row r="50318" spans="1:5" x14ac:dyDescent="0.25">
      <c r="A50318">
        <v>141726</v>
      </c>
      <c r="B50318" t="s">
        <v>139237</v>
      </c>
      <c r="D50318" t="s">
        <v>139238</v>
      </c>
    </row>
    <row r="50319" spans="1:5" x14ac:dyDescent="0.25">
      <c r="A50319">
        <v>141727</v>
      </c>
      <c r="B50319" t="s">
        <v>139239</v>
      </c>
      <c r="C50319" t="s">
        <v>48650</v>
      </c>
      <c r="D50319" t="s">
        <v>139240</v>
      </c>
      <c r="E50319" t="s">
        <v>139241</v>
      </c>
    </row>
    <row r="50320" spans="1:5" x14ac:dyDescent="0.25">
      <c r="A50320">
        <v>141734</v>
      </c>
      <c r="B50320" t="s">
        <v>139242</v>
      </c>
      <c r="D50320" t="s">
        <v>139243</v>
      </c>
    </row>
    <row r="50321" spans="1:5" x14ac:dyDescent="0.25">
      <c r="A50321">
        <v>141741</v>
      </c>
      <c r="B50321" t="s">
        <v>139244</v>
      </c>
      <c r="C50321" t="s">
        <v>9380</v>
      </c>
      <c r="D50321" t="s">
        <v>139245</v>
      </c>
      <c r="E50321" t="s">
        <v>139246</v>
      </c>
    </row>
    <row r="50322" spans="1:5" x14ac:dyDescent="0.25">
      <c r="A50322">
        <v>141753</v>
      </c>
      <c r="B50322" t="s">
        <v>139247</v>
      </c>
      <c r="C50322" t="s">
        <v>118180</v>
      </c>
      <c r="D50322" t="s">
        <v>139248</v>
      </c>
      <c r="E50322" t="s">
        <v>139249</v>
      </c>
    </row>
    <row r="50323" spans="1:5" x14ac:dyDescent="0.25">
      <c r="A50323">
        <v>141754</v>
      </c>
      <c r="B50323" t="s">
        <v>139250</v>
      </c>
      <c r="D50323" t="s">
        <v>139251</v>
      </c>
    </row>
    <row r="50324" spans="1:5" x14ac:dyDescent="0.25">
      <c r="A50324">
        <v>141757</v>
      </c>
      <c r="B50324" t="s">
        <v>139252</v>
      </c>
      <c r="D50324" t="s">
        <v>139253</v>
      </c>
      <c r="E50324" t="s">
        <v>139254</v>
      </c>
    </row>
    <row r="50325" spans="1:5" x14ac:dyDescent="0.25">
      <c r="A50325">
        <v>141766</v>
      </c>
      <c r="B50325" t="s">
        <v>139255</v>
      </c>
      <c r="C50325" t="s">
        <v>118792</v>
      </c>
      <c r="D50325" t="s">
        <v>139256</v>
      </c>
      <c r="E50325" t="s">
        <v>139257</v>
      </c>
    </row>
    <row r="50326" spans="1:5" x14ac:dyDescent="0.25">
      <c r="A50326">
        <v>141768</v>
      </c>
      <c r="B50326" t="s">
        <v>139258</v>
      </c>
      <c r="D50326" t="s">
        <v>139259</v>
      </c>
    </row>
    <row r="50327" spans="1:5" x14ac:dyDescent="0.25">
      <c r="A50327">
        <v>141771</v>
      </c>
      <c r="B50327" t="s">
        <v>139260</v>
      </c>
      <c r="C50327" t="s">
        <v>139261</v>
      </c>
      <c r="D50327" t="s">
        <v>139262</v>
      </c>
    </row>
    <row r="50328" spans="1:5" x14ac:dyDescent="0.25">
      <c r="A50328">
        <v>141777</v>
      </c>
      <c r="B50328" t="s">
        <v>139263</v>
      </c>
      <c r="C50328" t="s">
        <v>139264</v>
      </c>
      <c r="D50328" t="s">
        <v>139265</v>
      </c>
    </row>
    <row r="50329" spans="1:5" x14ac:dyDescent="0.25">
      <c r="A50329">
        <v>141784</v>
      </c>
      <c r="B50329" t="s">
        <v>139266</v>
      </c>
      <c r="C50329" t="s">
        <v>139267</v>
      </c>
      <c r="D50329" t="s">
        <v>139268</v>
      </c>
      <c r="E50329" t="s">
        <v>139269</v>
      </c>
    </row>
    <row r="50330" spans="1:5" x14ac:dyDescent="0.25">
      <c r="A50330">
        <v>141789</v>
      </c>
      <c r="B50330" t="s">
        <v>139270</v>
      </c>
      <c r="D50330" t="s">
        <v>139271</v>
      </c>
    </row>
    <row r="50331" spans="1:5" x14ac:dyDescent="0.25">
      <c r="A50331">
        <v>141791</v>
      </c>
      <c r="B50331" t="s">
        <v>139272</v>
      </c>
      <c r="C50331" t="s">
        <v>139273</v>
      </c>
      <c r="D50331" t="s">
        <v>139274</v>
      </c>
      <c r="E50331" t="s">
        <v>139275</v>
      </c>
    </row>
    <row r="50332" spans="1:5" x14ac:dyDescent="0.25">
      <c r="A50332">
        <v>141793</v>
      </c>
      <c r="B50332" t="s">
        <v>139276</v>
      </c>
      <c r="D50332" t="s">
        <v>139277</v>
      </c>
      <c r="E50332" t="s">
        <v>139278</v>
      </c>
    </row>
    <row r="50333" spans="1:5" x14ac:dyDescent="0.25">
      <c r="A50333">
        <v>141799</v>
      </c>
      <c r="B50333" t="s">
        <v>139279</v>
      </c>
      <c r="D50333" t="s">
        <v>139280</v>
      </c>
      <c r="E50333" t="s">
        <v>139281</v>
      </c>
    </row>
    <row r="50334" spans="1:5" x14ac:dyDescent="0.25">
      <c r="A50334">
        <v>141802</v>
      </c>
      <c r="B50334" t="s">
        <v>139282</v>
      </c>
      <c r="D50334" t="s">
        <v>139283</v>
      </c>
      <c r="E50334" t="s">
        <v>139284</v>
      </c>
    </row>
    <row r="50335" spans="1:5" x14ac:dyDescent="0.25">
      <c r="A50335">
        <v>141804</v>
      </c>
      <c r="B50335" t="s">
        <v>139285</v>
      </c>
      <c r="C50335" t="s">
        <v>139286</v>
      </c>
      <c r="D50335" t="s">
        <v>139287</v>
      </c>
      <c r="E50335" t="s">
        <v>139288</v>
      </c>
    </row>
    <row r="50336" spans="1:5" x14ac:dyDescent="0.25">
      <c r="A50336">
        <v>141805</v>
      </c>
      <c r="B50336" t="s">
        <v>139289</v>
      </c>
      <c r="C50336" t="s">
        <v>139290</v>
      </c>
      <c r="D50336" t="s">
        <v>139291</v>
      </c>
    </row>
    <row r="50337" spans="1:5" x14ac:dyDescent="0.25">
      <c r="A50337">
        <v>141808</v>
      </c>
      <c r="B50337" t="s">
        <v>139292</v>
      </c>
      <c r="D50337" t="s">
        <v>139293</v>
      </c>
    </row>
    <row r="50338" spans="1:5" x14ac:dyDescent="0.25">
      <c r="A50338">
        <v>141809</v>
      </c>
      <c r="B50338" t="s">
        <v>139294</v>
      </c>
      <c r="D50338" t="s">
        <v>139295</v>
      </c>
    </row>
    <row r="50339" spans="1:5" x14ac:dyDescent="0.25">
      <c r="A50339">
        <v>141812</v>
      </c>
      <c r="B50339" t="s">
        <v>139296</v>
      </c>
      <c r="C50339" t="s">
        <v>6958</v>
      </c>
      <c r="D50339" t="s">
        <v>139297</v>
      </c>
    </row>
    <row r="50340" spans="1:5" x14ac:dyDescent="0.25">
      <c r="A50340">
        <v>141813</v>
      </c>
      <c r="B50340" t="s">
        <v>139298</v>
      </c>
      <c r="D50340" t="s">
        <v>139299</v>
      </c>
    </row>
    <row r="50341" spans="1:5" x14ac:dyDescent="0.25">
      <c r="A50341">
        <v>141814</v>
      </c>
      <c r="B50341" t="s">
        <v>139300</v>
      </c>
      <c r="C50341" t="s">
        <v>107669</v>
      </c>
      <c r="D50341" t="s">
        <v>139301</v>
      </c>
      <c r="E50341" t="s">
        <v>139302</v>
      </c>
    </row>
    <row r="50342" spans="1:5" x14ac:dyDescent="0.25">
      <c r="A50342">
        <v>141815</v>
      </c>
      <c r="B50342" t="s">
        <v>139303</v>
      </c>
      <c r="C50342" t="s">
        <v>32429</v>
      </c>
      <c r="D50342" t="s">
        <v>139304</v>
      </c>
    </row>
    <row r="50343" spans="1:5" x14ac:dyDescent="0.25">
      <c r="A50343">
        <v>141818</v>
      </c>
      <c r="B50343" t="s">
        <v>139305</v>
      </c>
      <c r="C50343" t="s">
        <v>139306</v>
      </c>
      <c r="D50343" t="s">
        <v>139307</v>
      </c>
      <c r="E50343" t="s">
        <v>139308</v>
      </c>
    </row>
    <row r="50344" spans="1:5" x14ac:dyDescent="0.25">
      <c r="A50344">
        <v>141824</v>
      </c>
      <c r="B50344" t="s">
        <v>139309</v>
      </c>
      <c r="D50344" t="s">
        <v>139310</v>
      </c>
      <c r="E50344" t="s">
        <v>139311</v>
      </c>
    </row>
    <row r="50345" spans="1:5" x14ac:dyDescent="0.25">
      <c r="A50345">
        <v>141826</v>
      </c>
      <c r="B50345" t="s">
        <v>139312</v>
      </c>
      <c r="D50345" t="s">
        <v>139313</v>
      </c>
      <c r="E50345" t="s">
        <v>139314</v>
      </c>
    </row>
    <row r="50346" spans="1:5" x14ac:dyDescent="0.25">
      <c r="A50346">
        <v>141827</v>
      </c>
      <c r="B50346" t="s">
        <v>139315</v>
      </c>
      <c r="D50346" t="s">
        <v>139316</v>
      </c>
      <c r="E50346" t="s">
        <v>139317</v>
      </c>
    </row>
    <row r="50347" spans="1:5" x14ac:dyDescent="0.25">
      <c r="A50347">
        <v>141829</v>
      </c>
      <c r="B50347" t="s">
        <v>139318</v>
      </c>
      <c r="C50347" t="s">
        <v>139319</v>
      </c>
      <c r="D50347" t="s">
        <v>139320</v>
      </c>
      <c r="E50347" t="s">
        <v>139321</v>
      </c>
    </row>
    <row r="50348" spans="1:5" x14ac:dyDescent="0.25">
      <c r="A50348">
        <v>141830</v>
      </c>
      <c r="B50348" t="s">
        <v>139322</v>
      </c>
      <c r="D50348" t="s">
        <v>139323</v>
      </c>
      <c r="E50348" t="s">
        <v>139324</v>
      </c>
    </row>
    <row r="50349" spans="1:5" x14ac:dyDescent="0.25">
      <c r="A50349">
        <v>141840</v>
      </c>
      <c r="B50349" t="s">
        <v>139325</v>
      </c>
      <c r="C50349" t="s">
        <v>139326</v>
      </c>
      <c r="D50349" t="s">
        <v>139327</v>
      </c>
      <c r="E50349" t="s">
        <v>139328</v>
      </c>
    </row>
    <row r="50350" spans="1:5" x14ac:dyDescent="0.25">
      <c r="A50350">
        <v>141842</v>
      </c>
      <c r="B50350" t="s">
        <v>139329</v>
      </c>
      <c r="D50350" t="s">
        <v>139330</v>
      </c>
      <c r="E50350" t="s">
        <v>139331</v>
      </c>
    </row>
    <row r="50351" spans="1:5" x14ac:dyDescent="0.25">
      <c r="A50351">
        <v>141846</v>
      </c>
      <c r="B50351" t="s">
        <v>139332</v>
      </c>
      <c r="D50351" t="s">
        <v>139333</v>
      </c>
    </row>
    <row r="50352" spans="1:5" x14ac:dyDescent="0.25">
      <c r="A50352">
        <v>141848</v>
      </c>
      <c r="B50352" t="s">
        <v>139334</v>
      </c>
      <c r="D50352" t="s">
        <v>139335</v>
      </c>
    </row>
    <row r="50353" spans="1:5" x14ac:dyDescent="0.25">
      <c r="A50353">
        <v>141851</v>
      </c>
      <c r="B50353" t="s">
        <v>139336</v>
      </c>
      <c r="C50353" t="s">
        <v>139337</v>
      </c>
      <c r="D50353" t="s">
        <v>139338</v>
      </c>
      <c r="E50353" t="s">
        <v>10</v>
      </c>
    </row>
    <row r="50354" spans="1:5" x14ac:dyDescent="0.25">
      <c r="A50354">
        <v>141859</v>
      </c>
      <c r="B50354" t="s">
        <v>139339</v>
      </c>
      <c r="D50354" t="s">
        <v>139340</v>
      </c>
      <c r="E50354" t="s">
        <v>139341</v>
      </c>
    </row>
    <row r="50355" spans="1:5" x14ac:dyDescent="0.25">
      <c r="A50355">
        <v>141860</v>
      </c>
      <c r="B50355" t="s">
        <v>139342</v>
      </c>
      <c r="D50355" t="s">
        <v>139343</v>
      </c>
    </row>
    <row r="50356" spans="1:5" x14ac:dyDescent="0.25">
      <c r="A50356">
        <v>141866</v>
      </c>
      <c r="B50356" t="s">
        <v>139344</v>
      </c>
      <c r="D50356" t="s">
        <v>139345</v>
      </c>
      <c r="E50356" t="s">
        <v>139346</v>
      </c>
    </row>
    <row r="50357" spans="1:5" x14ac:dyDescent="0.25">
      <c r="A50357">
        <v>141867</v>
      </c>
      <c r="B50357" t="s">
        <v>139347</v>
      </c>
      <c r="D50357" t="s">
        <v>139348</v>
      </c>
    </row>
    <row r="50358" spans="1:5" x14ac:dyDescent="0.25">
      <c r="A50358">
        <v>141868</v>
      </c>
      <c r="B50358" t="s">
        <v>139349</v>
      </c>
      <c r="C50358" t="s">
        <v>33607</v>
      </c>
      <c r="D50358" t="s">
        <v>139350</v>
      </c>
      <c r="E50358" t="s">
        <v>139351</v>
      </c>
    </row>
    <row r="50359" spans="1:5" x14ac:dyDescent="0.25">
      <c r="A50359">
        <v>141869</v>
      </c>
      <c r="B50359" t="s">
        <v>139352</v>
      </c>
      <c r="D50359" t="s">
        <v>139353</v>
      </c>
      <c r="E50359" t="s">
        <v>139354</v>
      </c>
    </row>
    <row r="50360" spans="1:5" x14ac:dyDescent="0.25">
      <c r="A50360">
        <v>141872</v>
      </c>
      <c r="B50360" t="s">
        <v>139355</v>
      </c>
      <c r="D50360" t="s">
        <v>139356</v>
      </c>
      <c r="E50360" t="s">
        <v>127682</v>
      </c>
    </row>
    <row r="50361" spans="1:5" x14ac:dyDescent="0.25">
      <c r="A50361">
        <v>141885</v>
      </c>
      <c r="B50361" t="s">
        <v>139357</v>
      </c>
      <c r="D50361" t="s">
        <v>139358</v>
      </c>
    </row>
    <row r="50362" spans="1:5" x14ac:dyDescent="0.25">
      <c r="A50362">
        <v>141891</v>
      </c>
      <c r="B50362" t="s">
        <v>139359</v>
      </c>
      <c r="D50362" t="s">
        <v>139360</v>
      </c>
      <c r="E50362" t="s">
        <v>139361</v>
      </c>
    </row>
    <row r="50363" spans="1:5" x14ac:dyDescent="0.25">
      <c r="A50363">
        <v>141892</v>
      </c>
      <c r="B50363" t="s">
        <v>139362</v>
      </c>
      <c r="C50363" t="s">
        <v>22631</v>
      </c>
      <c r="D50363" t="s">
        <v>139363</v>
      </c>
    </row>
    <row r="50364" spans="1:5" x14ac:dyDescent="0.25">
      <c r="A50364">
        <v>141895</v>
      </c>
      <c r="B50364" t="s">
        <v>139364</v>
      </c>
      <c r="D50364" t="s">
        <v>139365</v>
      </c>
      <c r="E50364" t="s">
        <v>139366</v>
      </c>
    </row>
    <row r="50365" spans="1:5" x14ac:dyDescent="0.25">
      <c r="A50365">
        <v>141896</v>
      </c>
      <c r="B50365" t="s">
        <v>139367</v>
      </c>
      <c r="D50365" t="s">
        <v>139368</v>
      </c>
      <c r="E50365" t="s">
        <v>139369</v>
      </c>
    </row>
    <row r="50366" spans="1:5" x14ac:dyDescent="0.25">
      <c r="A50366">
        <v>141898</v>
      </c>
      <c r="B50366" t="s">
        <v>139370</v>
      </c>
      <c r="D50366" t="s">
        <v>139371</v>
      </c>
      <c r="E50366" t="s">
        <v>139372</v>
      </c>
    </row>
    <row r="50367" spans="1:5" x14ac:dyDescent="0.25">
      <c r="A50367">
        <v>141901</v>
      </c>
      <c r="B50367" t="s">
        <v>139373</v>
      </c>
      <c r="C50367" t="s">
        <v>139374</v>
      </c>
      <c r="D50367" t="s">
        <v>139375</v>
      </c>
      <c r="E50367" t="s">
        <v>139376</v>
      </c>
    </row>
    <row r="50368" spans="1:5" x14ac:dyDescent="0.25">
      <c r="A50368">
        <v>141912</v>
      </c>
      <c r="B50368" t="s">
        <v>139377</v>
      </c>
      <c r="D50368" t="s">
        <v>139378</v>
      </c>
      <c r="E50368" t="s">
        <v>139379</v>
      </c>
    </row>
    <row r="50369" spans="1:5" x14ac:dyDescent="0.25">
      <c r="A50369">
        <v>141922</v>
      </c>
      <c r="B50369" t="s">
        <v>139380</v>
      </c>
      <c r="D50369" t="s">
        <v>139381</v>
      </c>
      <c r="E50369" t="s">
        <v>139382</v>
      </c>
    </row>
    <row r="50370" spans="1:5" x14ac:dyDescent="0.25">
      <c r="A50370">
        <v>141923</v>
      </c>
      <c r="B50370" t="s">
        <v>139383</v>
      </c>
      <c r="D50370" t="s">
        <v>139384</v>
      </c>
      <c r="E50370" t="s">
        <v>139385</v>
      </c>
    </row>
    <row r="50371" spans="1:5" x14ac:dyDescent="0.25">
      <c r="A50371">
        <v>141927</v>
      </c>
      <c r="B50371" t="s">
        <v>139386</v>
      </c>
      <c r="D50371" t="s">
        <v>139387</v>
      </c>
    </row>
    <row r="50372" spans="1:5" x14ac:dyDescent="0.25">
      <c r="A50372">
        <v>141929</v>
      </c>
      <c r="B50372" t="s">
        <v>139388</v>
      </c>
      <c r="D50372" t="s">
        <v>139389</v>
      </c>
    </row>
    <row r="50373" spans="1:5" x14ac:dyDescent="0.25">
      <c r="A50373">
        <v>141930</v>
      </c>
      <c r="B50373" t="s">
        <v>139390</v>
      </c>
      <c r="C50373" t="s">
        <v>139391</v>
      </c>
      <c r="D50373" t="s">
        <v>139392</v>
      </c>
      <c r="E50373" t="s">
        <v>139393</v>
      </c>
    </row>
    <row r="50374" spans="1:5" x14ac:dyDescent="0.25">
      <c r="A50374">
        <v>141934</v>
      </c>
      <c r="B50374" t="s">
        <v>139394</v>
      </c>
      <c r="C50374" t="s">
        <v>139395</v>
      </c>
      <c r="D50374" t="s">
        <v>139396</v>
      </c>
      <c r="E50374" t="s">
        <v>139397</v>
      </c>
    </row>
    <row r="50375" spans="1:5" x14ac:dyDescent="0.25">
      <c r="A50375">
        <v>141942</v>
      </c>
      <c r="B50375" t="s">
        <v>139398</v>
      </c>
      <c r="C50375" t="s">
        <v>139399</v>
      </c>
      <c r="D50375" t="s">
        <v>139400</v>
      </c>
    </row>
    <row r="50376" spans="1:5" x14ac:dyDescent="0.25">
      <c r="A50376">
        <v>141943</v>
      </c>
      <c r="B50376" t="s">
        <v>139401</v>
      </c>
      <c r="D50376" t="s">
        <v>139402</v>
      </c>
      <c r="E50376" t="s">
        <v>139403</v>
      </c>
    </row>
    <row r="50377" spans="1:5" x14ac:dyDescent="0.25">
      <c r="A50377">
        <v>141947</v>
      </c>
      <c r="B50377" t="s">
        <v>139404</v>
      </c>
      <c r="C50377" t="s">
        <v>9817</v>
      </c>
      <c r="D50377" t="s">
        <v>139405</v>
      </c>
    </row>
    <row r="50378" spans="1:5" x14ac:dyDescent="0.25">
      <c r="A50378">
        <v>141949</v>
      </c>
      <c r="B50378" t="s">
        <v>139406</v>
      </c>
      <c r="D50378" t="s">
        <v>139407</v>
      </c>
    </row>
    <row r="50379" spans="1:5" x14ac:dyDescent="0.25">
      <c r="A50379">
        <v>141950</v>
      </c>
      <c r="B50379" t="s">
        <v>139408</v>
      </c>
      <c r="C50379" t="s">
        <v>25784</v>
      </c>
      <c r="D50379" t="s">
        <v>139409</v>
      </c>
    </row>
    <row r="50380" spans="1:5" x14ac:dyDescent="0.25">
      <c r="A50380">
        <v>141957</v>
      </c>
      <c r="B50380" t="s">
        <v>139410</v>
      </c>
      <c r="D50380" t="s">
        <v>139411</v>
      </c>
      <c r="E50380" t="s">
        <v>139412</v>
      </c>
    </row>
    <row r="50381" spans="1:5" x14ac:dyDescent="0.25">
      <c r="A50381">
        <v>141964</v>
      </c>
      <c r="B50381" t="s">
        <v>139413</v>
      </c>
      <c r="D50381" t="s">
        <v>139414</v>
      </c>
    </row>
    <row r="50382" spans="1:5" x14ac:dyDescent="0.25">
      <c r="A50382">
        <v>141965</v>
      </c>
      <c r="B50382" t="s">
        <v>139415</v>
      </c>
      <c r="C50382" t="s">
        <v>62488</v>
      </c>
      <c r="D50382" t="s">
        <v>139416</v>
      </c>
      <c r="E50382" t="s">
        <v>139417</v>
      </c>
    </row>
    <row r="50383" spans="1:5" x14ac:dyDescent="0.25">
      <c r="A50383">
        <v>141966</v>
      </c>
      <c r="B50383" t="s">
        <v>139418</v>
      </c>
      <c r="D50383" t="s">
        <v>139419</v>
      </c>
      <c r="E50383" t="s">
        <v>139420</v>
      </c>
    </row>
    <row r="50384" spans="1:5" x14ac:dyDescent="0.25">
      <c r="A50384">
        <v>141968</v>
      </c>
      <c r="B50384" t="s">
        <v>139421</v>
      </c>
      <c r="C50384" t="s">
        <v>5057</v>
      </c>
      <c r="D50384" t="s">
        <v>139422</v>
      </c>
    </row>
    <row r="50385" spans="1:5" x14ac:dyDescent="0.25">
      <c r="A50385">
        <v>141975</v>
      </c>
      <c r="B50385" t="s">
        <v>139423</v>
      </c>
      <c r="D50385" t="s">
        <v>139424</v>
      </c>
    </row>
    <row r="50386" spans="1:5" x14ac:dyDescent="0.25">
      <c r="A50386">
        <v>141978</v>
      </c>
      <c r="B50386" t="s">
        <v>139425</v>
      </c>
      <c r="C50386" t="s">
        <v>139426</v>
      </c>
      <c r="D50386" t="s">
        <v>139427</v>
      </c>
    </row>
    <row r="50387" spans="1:5" x14ac:dyDescent="0.25">
      <c r="A50387">
        <v>141981</v>
      </c>
      <c r="B50387" t="s">
        <v>139428</v>
      </c>
      <c r="C50387" t="s">
        <v>90366</v>
      </c>
      <c r="D50387" t="s">
        <v>139429</v>
      </c>
      <c r="E50387" t="s">
        <v>139430</v>
      </c>
    </row>
    <row r="50388" spans="1:5" x14ac:dyDescent="0.25">
      <c r="A50388">
        <v>141987</v>
      </c>
      <c r="B50388" t="s">
        <v>139431</v>
      </c>
      <c r="D50388" t="s">
        <v>139432</v>
      </c>
      <c r="E50388" t="s">
        <v>139433</v>
      </c>
    </row>
    <row r="50389" spans="1:5" x14ac:dyDescent="0.25">
      <c r="A50389">
        <v>141988</v>
      </c>
      <c r="B50389" t="s">
        <v>139434</v>
      </c>
      <c r="D50389" t="s">
        <v>139435</v>
      </c>
    </row>
    <row r="50390" spans="1:5" x14ac:dyDescent="0.25">
      <c r="A50390">
        <v>141998</v>
      </c>
      <c r="B50390" t="s">
        <v>139436</v>
      </c>
      <c r="C50390" t="s">
        <v>139437</v>
      </c>
      <c r="D50390" t="s">
        <v>139438</v>
      </c>
      <c r="E50390" t="s">
        <v>10</v>
      </c>
    </row>
    <row r="50391" spans="1:5" x14ac:dyDescent="0.25">
      <c r="A50391">
        <v>142008</v>
      </c>
      <c r="B50391" t="s">
        <v>139439</v>
      </c>
      <c r="C50391" t="s">
        <v>139440</v>
      </c>
      <c r="D50391" t="s">
        <v>139441</v>
      </c>
      <c r="E50391" t="s">
        <v>10</v>
      </c>
    </row>
    <row r="50392" spans="1:5" x14ac:dyDescent="0.25">
      <c r="A50392">
        <v>142010</v>
      </c>
      <c r="B50392" t="s">
        <v>139442</v>
      </c>
      <c r="C50392" t="s">
        <v>139443</v>
      </c>
      <c r="D50392" t="s">
        <v>139444</v>
      </c>
      <c r="E50392" t="s">
        <v>139445</v>
      </c>
    </row>
    <row r="50393" spans="1:5" x14ac:dyDescent="0.25">
      <c r="A50393">
        <v>142023</v>
      </c>
      <c r="B50393" t="s">
        <v>139446</v>
      </c>
      <c r="D50393" t="s">
        <v>139447</v>
      </c>
    </row>
    <row r="50394" spans="1:5" x14ac:dyDescent="0.25">
      <c r="A50394">
        <v>142026</v>
      </c>
      <c r="B50394" t="s">
        <v>139448</v>
      </c>
      <c r="C50394" t="s">
        <v>139449</v>
      </c>
      <c r="D50394" t="s">
        <v>139450</v>
      </c>
      <c r="E50394" t="s">
        <v>139451</v>
      </c>
    </row>
    <row r="50395" spans="1:5" x14ac:dyDescent="0.25">
      <c r="A50395">
        <v>142032</v>
      </c>
      <c r="B50395" t="s">
        <v>139452</v>
      </c>
      <c r="D50395" t="s">
        <v>139453</v>
      </c>
      <c r="E50395" t="s">
        <v>10</v>
      </c>
    </row>
    <row r="50396" spans="1:5" x14ac:dyDescent="0.25">
      <c r="A50396">
        <v>142039</v>
      </c>
      <c r="B50396" t="s">
        <v>139454</v>
      </c>
      <c r="D50396" t="s">
        <v>139455</v>
      </c>
      <c r="E50396" t="s">
        <v>139456</v>
      </c>
    </row>
    <row r="50397" spans="1:5" x14ac:dyDescent="0.25">
      <c r="A50397">
        <v>142046</v>
      </c>
      <c r="B50397" t="s">
        <v>139457</v>
      </c>
      <c r="D50397" t="s">
        <v>139458</v>
      </c>
      <c r="E50397" t="s">
        <v>139459</v>
      </c>
    </row>
    <row r="50398" spans="1:5" x14ac:dyDescent="0.25">
      <c r="A50398">
        <v>142049</v>
      </c>
      <c r="B50398" t="s">
        <v>139460</v>
      </c>
      <c r="C50398" t="s">
        <v>139461</v>
      </c>
      <c r="D50398" t="s">
        <v>139462</v>
      </c>
    </row>
    <row r="50399" spans="1:5" x14ac:dyDescent="0.25">
      <c r="A50399">
        <v>142050</v>
      </c>
      <c r="B50399" t="s">
        <v>139463</v>
      </c>
      <c r="C50399" t="s">
        <v>139464</v>
      </c>
      <c r="D50399" t="s">
        <v>139465</v>
      </c>
      <c r="E50399" t="s">
        <v>139466</v>
      </c>
    </row>
    <row r="50400" spans="1:5" x14ac:dyDescent="0.25">
      <c r="A50400">
        <v>142055</v>
      </c>
      <c r="B50400" t="s">
        <v>139467</v>
      </c>
      <c r="D50400" t="s">
        <v>139468</v>
      </c>
    </row>
    <row r="50401" spans="1:5" x14ac:dyDescent="0.25">
      <c r="A50401">
        <v>142072</v>
      </c>
      <c r="B50401" t="s">
        <v>139469</v>
      </c>
      <c r="D50401" t="s">
        <v>139470</v>
      </c>
    </row>
    <row r="50402" spans="1:5" x14ac:dyDescent="0.25">
      <c r="A50402">
        <v>142074</v>
      </c>
      <c r="B50402" t="s">
        <v>139471</v>
      </c>
      <c r="D50402" t="s">
        <v>139472</v>
      </c>
      <c r="E50402" t="s">
        <v>10</v>
      </c>
    </row>
    <row r="50403" spans="1:5" x14ac:dyDescent="0.25">
      <c r="A50403">
        <v>142075</v>
      </c>
      <c r="B50403" t="s">
        <v>139473</v>
      </c>
      <c r="C50403" t="s">
        <v>45587</v>
      </c>
      <c r="D50403" t="s">
        <v>139474</v>
      </c>
      <c r="E50403" t="s">
        <v>139475</v>
      </c>
    </row>
    <row r="50404" spans="1:5" x14ac:dyDescent="0.25">
      <c r="A50404">
        <v>142079</v>
      </c>
      <c r="B50404" t="s">
        <v>139476</v>
      </c>
      <c r="D50404" t="s">
        <v>139477</v>
      </c>
      <c r="E50404" t="s">
        <v>139478</v>
      </c>
    </row>
    <row r="50405" spans="1:5" x14ac:dyDescent="0.25">
      <c r="A50405">
        <v>142082</v>
      </c>
      <c r="B50405" t="s">
        <v>139479</v>
      </c>
      <c r="D50405" t="s">
        <v>139480</v>
      </c>
    </row>
    <row r="50406" spans="1:5" x14ac:dyDescent="0.25">
      <c r="A50406">
        <v>142083</v>
      </c>
      <c r="B50406" t="s">
        <v>139481</v>
      </c>
      <c r="D50406" t="s">
        <v>139482</v>
      </c>
    </row>
    <row r="50407" spans="1:5" x14ac:dyDescent="0.25">
      <c r="A50407">
        <v>142085</v>
      </c>
      <c r="B50407" t="s">
        <v>139483</v>
      </c>
      <c r="D50407" t="s">
        <v>139484</v>
      </c>
      <c r="E50407" t="s">
        <v>139485</v>
      </c>
    </row>
    <row r="50408" spans="1:5" x14ac:dyDescent="0.25">
      <c r="A50408">
        <v>142086</v>
      </c>
      <c r="B50408" t="s">
        <v>139486</v>
      </c>
      <c r="C50408" t="s">
        <v>26312</v>
      </c>
      <c r="D50408" t="s">
        <v>139487</v>
      </c>
      <c r="E50408" t="s">
        <v>10</v>
      </c>
    </row>
    <row r="50409" spans="1:5" x14ac:dyDescent="0.25">
      <c r="A50409">
        <v>142095</v>
      </c>
      <c r="B50409" t="s">
        <v>139488</v>
      </c>
      <c r="C50409" t="s">
        <v>56870</v>
      </c>
      <c r="D50409" t="s">
        <v>139489</v>
      </c>
    </row>
    <row r="50410" spans="1:5" x14ac:dyDescent="0.25">
      <c r="A50410">
        <v>142097</v>
      </c>
      <c r="B50410" t="s">
        <v>139490</v>
      </c>
      <c r="C50410" t="s">
        <v>139491</v>
      </c>
      <c r="D50410" t="s">
        <v>139492</v>
      </c>
      <c r="E50410" t="s">
        <v>139493</v>
      </c>
    </row>
    <row r="50411" spans="1:5" x14ac:dyDescent="0.25">
      <c r="A50411">
        <v>142100</v>
      </c>
      <c r="B50411" t="s">
        <v>139494</v>
      </c>
      <c r="C50411" t="s">
        <v>139495</v>
      </c>
      <c r="D50411" t="s">
        <v>139496</v>
      </c>
    </row>
    <row r="50412" spans="1:5" x14ac:dyDescent="0.25">
      <c r="A50412">
        <v>142101</v>
      </c>
      <c r="B50412" t="s">
        <v>139497</v>
      </c>
      <c r="C50412" t="s">
        <v>139498</v>
      </c>
      <c r="D50412" t="s">
        <v>139499</v>
      </c>
    </row>
    <row r="50413" spans="1:5" x14ac:dyDescent="0.25">
      <c r="A50413">
        <v>142104</v>
      </c>
      <c r="B50413" t="s">
        <v>139500</v>
      </c>
      <c r="D50413" t="s">
        <v>139501</v>
      </c>
      <c r="E50413" t="s">
        <v>139502</v>
      </c>
    </row>
    <row r="50414" spans="1:5" x14ac:dyDescent="0.25">
      <c r="A50414">
        <v>142108</v>
      </c>
      <c r="B50414" t="s">
        <v>139503</v>
      </c>
      <c r="D50414" t="s">
        <v>139504</v>
      </c>
      <c r="E50414" t="s">
        <v>139505</v>
      </c>
    </row>
    <row r="50415" spans="1:5" x14ac:dyDescent="0.25">
      <c r="A50415">
        <v>142126</v>
      </c>
      <c r="B50415" t="s">
        <v>139506</v>
      </c>
      <c r="D50415" t="s">
        <v>139507</v>
      </c>
    </row>
    <row r="50416" spans="1:5" x14ac:dyDescent="0.25">
      <c r="A50416">
        <v>142136</v>
      </c>
      <c r="B50416" t="s">
        <v>139508</v>
      </c>
      <c r="C50416" t="s">
        <v>139509</v>
      </c>
      <c r="D50416" t="s">
        <v>139510</v>
      </c>
      <c r="E50416" t="s">
        <v>139511</v>
      </c>
    </row>
    <row r="50417" spans="1:5" x14ac:dyDescent="0.25">
      <c r="A50417">
        <v>142146</v>
      </c>
      <c r="B50417" t="s">
        <v>139512</v>
      </c>
      <c r="C50417" t="s">
        <v>139513</v>
      </c>
      <c r="D50417" t="s">
        <v>139514</v>
      </c>
      <c r="E50417" t="s">
        <v>139515</v>
      </c>
    </row>
    <row r="50418" spans="1:5" x14ac:dyDescent="0.25">
      <c r="A50418">
        <v>142147</v>
      </c>
      <c r="B50418" t="s">
        <v>139516</v>
      </c>
      <c r="C50418" t="s">
        <v>4584</v>
      </c>
      <c r="D50418" t="s">
        <v>139517</v>
      </c>
    </row>
    <row r="50419" spans="1:5" x14ac:dyDescent="0.25">
      <c r="A50419">
        <v>142148</v>
      </c>
      <c r="B50419" t="s">
        <v>139518</v>
      </c>
      <c r="D50419" t="s">
        <v>139519</v>
      </c>
    </row>
    <row r="50420" spans="1:5" x14ac:dyDescent="0.25">
      <c r="A50420">
        <v>142149</v>
      </c>
      <c r="B50420" t="s">
        <v>139520</v>
      </c>
      <c r="D50420" t="s">
        <v>139521</v>
      </c>
      <c r="E50420" t="s">
        <v>10</v>
      </c>
    </row>
    <row r="50421" spans="1:5" x14ac:dyDescent="0.25">
      <c r="A50421">
        <v>142160</v>
      </c>
      <c r="B50421" t="s">
        <v>139522</v>
      </c>
      <c r="C50421" t="s">
        <v>139523</v>
      </c>
      <c r="D50421" t="s">
        <v>139524</v>
      </c>
      <c r="E50421" t="s">
        <v>139525</v>
      </c>
    </row>
    <row r="50422" spans="1:5" x14ac:dyDescent="0.25">
      <c r="A50422">
        <v>142161</v>
      </c>
      <c r="B50422" t="s">
        <v>139526</v>
      </c>
      <c r="D50422" t="s">
        <v>139527</v>
      </c>
      <c r="E50422" t="s">
        <v>139528</v>
      </c>
    </row>
    <row r="50423" spans="1:5" x14ac:dyDescent="0.25">
      <c r="A50423">
        <v>142162</v>
      </c>
      <c r="B50423" t="s">
        <v>139529</v>
      </c>
      <c r="D50423" t="s">
        <v>139530</v>
      </c>
    </row>
    <row r="50424" spans="1:5" x14ac:dyDescent="0.25">
      <c r="A50424">
        <v>142164</v>
      </c>
      <c r="B50424" t="s">
        <v>139531</v>
      </c>
      <c r="D50424" t="s">
        <v>139532</v>
      </c>
      <c r="E50424" t="s">
        <v>139533</v>
      </c>
    </row>
    <row r="50425" spans="1:5" x14ac:dyDescent="0.25">
      <c r="A50425">
        <v>142166</v>
      </c>
      <c r="B50425" t="s">
        <v>139534</v>
      </c>
      <c r="C50425" t="s">
        <v>139535</v>
      </c>
      <c r="D50425" t="s">
        <v>139536</v>
      </c>
      <c r="E50425" t="s">
        <v>139537</v>
      </c>
    </row>
    <row r="50426" spans="1:5" x14ac:dyDescent="0.25">
      <c r="A50426">
        <v>142167</v>
      </c>
      <c r="B50426" t="s">
        <v>139538</v>
      </c>
      <c r="C50426" t="s">
        <v>139539</v>
      </c>
      <c r="D50426" t="s">
        <v>139540</v>
      </c>
      <c r="E50426" t="s">
        <v>139541</v>
      </c>
    </row>
    <row r="50427" spans="1:5" x14ac:dyDescent="0.25">
      <c r="A50427">
        <v>142169</v>
      </c>
      <c r="B50427" t="s">
        <v>139542</v>
      </c>
      <c r="D50427" t="s">
        <v>139543</v>
      </c>
    </row>
    <row r="50428" spans="1:5" x14ac:dyDescent="0.25">
      <c r="A50428">
        <v>142170</v>
      </c>
      <c r="B50428" t="s">
        <v>139544</v>
      </c>
      <c r="C50428" t="s">
        <v>28142</v>
      </c>
      <c r="D50428" t="s">
        <v>139545</v>
      </c>
      <c r="E50428" t="s">
        <v>139546</v>
      </c>
    </row>
    <row r="50429" spans="1:5" x14ac:dyDescent="0.25">
      <c r="A50429">
        <v>142179</v>
      </c>
      <c r="B50429" t="s">
        <v>139547</v>
      </c>
      <c r="D50429" t="s">
        <v>139548</v>
      </c>
      <c r="E50429" t="s">
        <v>139549</v>
      </c>
    </row>
    <row r="50430" spans="1:5" x14ac:dyDescent="0.25">
      <c r="A50430">
        <v>142180</v>
      </c>
      <c r="B50430" t="s">
        <v>139550</v>
      </c>
      <c r="D50430" t="s">
        <v>139551</v>
      </c>
    </row>
    <row r="50431" spans="1:5" x14ac:dyDescent="0.25">
      <c r="A50431">
        <v>142182</v>
      </c>
      <c r="B50431" t="s">
        <v>139552</v>
      </c>
      <c r="D50431" t="s">
        <v>139553</v>
      </c>
      <c r="E50431" t="s">
        <v>139554</v>
      </c>
    </row>
    <row r="50432" spans="1:5" x14ac:dyDescent="0.25">
      <c r="A50432">
        <v>142199</v>
      </c>
      <c r="B50432" t="s">
        <v>139555</v>
      </c>
      <c r="C50432" t="s">
        <v>139556</v>
      </c>
      <c r="D50432" t="s">
        <v>139557</v>
      </c>
      <c r="E50432" t="s">
        <v>139558</v>
      </c>
    </row>
    <row r="50433" spans="1:5" x14ac:dyDescent="0.25">
      <c r="A50433">
        <v>142200</v>
      </c>
      <c r="B50433" t="s">
        <v>139559</v>
      </c>
      <c r="D50433" t="s">
        <v>139560</v>
      </c>
      <c r="E50433" t="s">
        <v>139561</v>
      </c>
    </row>
    <row r="50434" spans="1:5" x14ac:dyDescent="0.25">
      <c r="A50434">
        <v>142204</v>
      </c>
      <c r="B50434" t="s">
        <v>139562</v>
      </c>
      <c r="C50434" t="s">
        <v>85608</v>
      </c>
      <c r="D50434" t="s">
        <v>139563</v>
      </c>
    </row>
    <row r="50435" spans="1:5" x14ac:dyDescent="0.25">
      <c r="A50435">
        <v>142211</v>
      </c>
      <c r="B50435" t="s">
        <v>139564</v>
      </c>
      <c r="D50435" t="s">
        <v>139565</v>
      </c>
    </row>
    <row r="50436" spans="1:5" x14ac:dyDescent="0.25">
      <c r="A50436">
        <v>142222</v>
      </c>
      <c r="B50436" t="s">
        <v>139566</v>
      </c>
      <c r="D50436" t="s">
        <v>139567</v>
      </c>
      <c r="E50436" t="s">
        <v>139568</v>
      </c>
    </row>
    <row r="50437" spans="1:5" x14ac:dyDescent="0.25">
      <c r="A50437">
        <v>142224</v>
      </c>
      <c r="B50437" t="s">
        <v>139569</v>
      </c>
      <c r="C50437" t="s">
        <v>139570</v>
      </c>
      <c r="D50437" t="s">
        <v>139571</v>
      </c>
      <c r="E50437" t="s">
        <v>139572</v>
      </c>
    </row>
    <row r="50438" spans="1:5" x14ac:dyDescent="0.25">
      <c r="A50438">
        <v>142231</v>
      </c>
      <c r="B50438" t="s">
        <v>139573</v>
      </c>
      <c r="D50438" t="s">
        <v>139574</v>
      </c>
      <c r="E50438" t="s">
        <v>139575</v>
      </c>
    </row>
    <row r="50439" spans="1:5" x14ac:dyDescent="0.25">
      <c r="A50439">
        <v>142232</v>
      </c>
      <c r="B50439" t="s">
        <v>139576</v>
      </c>
      <c r="C50439" t="s">
        <v>139577</v>
      </c>
      <c r="D50439" t="s">
        <v>139578</v>
      </c>
      <c r="E50439" t="s">
        <v>139579</v>
      </c>
    </row>
    <row r="50440" spans="1:5" x14ac:dyDescent="0.25">
      <c r="A50440">
        <v>142234</v>
      </c>
      <c r="B50440" t="s">
        <v>139580</v>
      </c>
      <c r="D50440" t="s">
        <v>139581</v>
      </c>
    </row>
    <row r="50441" spans="1:5" x14ac:dyDescent="0.25">
      <c r="A50441">
        <v>142237</v>
      </c>
      <c r="B50441" t="s">
        <v>139582</v>
      </c>
      <c r="D50441" t="s">
        <v>139583</v>
      </c>
    </row>
    <row r="50442" spans="1:5" x14ac:dyDescent="0.25">
      <c r="A50442">
        <v>142241</v>
      </c>
      <c r="B50442" t="s">
        <v>139584</v>
      </c>
      <c r="D50442" t="s">
        <v>139585</v>
      </c>
    </row>
    <row r="50443" spans="1:5" x14ac:dyDescent="0.25">
      <c r="A50443">
        <v>142245</v>
      </c>
      <c r="B50443" t="s">
        <v>139586</v>
      </c>
      <c r="C50443" t="s">
        <v>139587</v>
      </c>
      <c r="D50443" t="s">
        <v>139588</v>
      </c>
      <c r="E50443" t="s">
        <v>139589</v>
      </c>
    </row>
    <row r="50444" spans="1:5" x14ac:dyDescent="0.25">
      <c r="A50444">
        <v>142251</v>
      </c>
      <c r="B50444" t="s">
        <v>139590</v>
      </c>
      <c r="D50444" t="s">
        <v>139591</v>
      </c>
      <c r="E50444" t="s">
        <v>10</v>
      </c>
    </row>
    <row r="50445" spans="1:5" x14ac:dyDescent="0.25">
      <c r="A50445">
        <v>142270</v>
      </c>
      <c r="B50445" t="s">
        <v>139592</v>
      </c>
      <c r="C50445" t="s">
        <v>15682</v>
      </c>
      <c r="D50445" t="s">
        <v>139593</v>
      </c>
      <c r="E50445" t="s">
        <v>139594</v>
      </c>
    </row>
    <row r="50446" spans="1:5" x14ac:dyDescent="0.25">
      <c r="A50446">
        <v>142271</v>
      </c>
      <c r="B50446" t="s">
        <v>139595</v>
      </c>
      <c r="C50446" t="s">
        <v>139596</v>
      </c>
      <c r="D50446" t="s">
        <v>139597</v>
      </c>
    </row>
    <row r="50447" spans="1:5" x14ac:dyDescent="0.25">
      <c r="A50447">
        <v>142274</v>
      </c>
      <c r="B50447" t="s">
        <v>139598</v>
      </c>
      <c r="D50447" t="s">
        <v>139599</v>
      </c>
      <c r="E50447" t="s">
        <v>139600</v>
      </c>
    </row>
    <row r="50448" spans="1:5" x14ac:dyDescent="0.25">
      <c r="A50448">
        <v>142275</v>
      </c>
      <c r="B50448" t="s">
        <v>139601</v>
      </c>
      <c r="D50448" t="s">
        <v>139602</v>
      </c>
    </row>
    <row r="50449" spans="1:5" x14ac:dyDescent="0.25">
      <c r="A50449">
        <v>142285</v>
      </c>
      <c r="B50449" t="s">
        <v>139603</v>
      </c>
      <c r="C50449" t="s">
        <v>139604</v>
      </c>
      <c r="D50449" t="s">
        <v>139605</v>
      </c>
      <c r="E50449" t="s">
        <v>139606</v>
      </c>
    </row>
    <row r="50450" spans="1:5" x14ac:dyDescent="0.25">
      <c r="A50450">
        <v>142291</v>
      </c>
      <c r="B50450" t="s">
        <v>139607</v>
      </c>
      <c r="D50450" t="s">
        <v>139608</v>
      </c>
      <c r="E50450" t="s">
        <v>139609</v>
      </c>
    </row>
    <row r="50451" spans="1:5" x14ac:dyDescent="0.25">
      <c r="A50451">
        <v>142293</v>
      </c>
      <c r="B50451" t="s">
        <v>139610</v>
      </c>
      <c r="D50451" t="s">
        <v>139611</v>
      </c>
      <c r="E50451" t="s">
        <v>139612</v>
      </c>
    </row>
    <row r="50452" spans="1:5" x14ac:dyDescent="0.25">
      <c r="A50452">
        <v>142295</v>
      </c>
      <c r="B50452" t="s">
        <v>139613</v>
      </c>
      <c r="C50452" t="s">
        <v>139614</v>
      </c>
      <c r="D50452" t="s">
        <v>139615</v>
      </c>
    </row>
    <row r="50453" spans="1:5" x14ac:dyDescent="0.25">
      <c r="A50453">
        <v>142297</v>
      </c>
      <c r="B50453" t="s">
        <v>139616</v>
      </c>
      <c r="C50453" t="s">
        <v>139617</v>
      </c>
      <c r="D50453" t="s">
        <v>139618</v>
      </c>
      <c r="E50453" t="s">
        <v>139619</v>
      </c>
    </row>
    <row r="50454" spans="1:5" x14ac:dyDescent="0.25">
      <c r="A50454">
        <v>142302</v>
      </c>
      <c r="B50454" t="s">
        <v>139620</v>
      </c>
      <c r="D50454" t="s">
        <v>139621</v>
      </c>
    </row>
    <row r="50455" spans="1:5" x14ac:dyDescent="0.25">
      <c r="A50455">
        <v>142307</v>
      </c>
      <c r="B50455" t="s">
        <v>139622</v>
      </c>
      <c r="D50455" t="s">
        <v>139623</v>
      </c>
      <c r="E50455" t="s">
        <v>139624</v>
      </c>
    </row>
    <row r="50456" spans="1:5" x14ac:dyDescent="0.25">
      <c r="A50456">
        <v>142308</v>
      </c>
      <c r="B50456" t="s">
        <v>139625</v>
      </c>
      <c r="C50456" t="s">
        <v>139626</v>
      </c>
      <c r="D50456" t="s">
        <v>139627</v>
      </c>
      <c r="E50456" t="s">
        <v>139628</v>
      </c>
    </row>
    <row r="50457" spans="1:5" x14ac:dyDescent="0.25">
      <c r="A50457">
        <v>142322</v>
      </c>
      <c r="B50457" t="s">
        <v>139629</v>
      </c>
      <c r="D50457" t="s">
        <v>139630</v>
      </c>
      <c r="E50457" t="s">
        <v>139631</v>
      </c>
    </row>
    <row r="50458" spans="1:5" x14ac:dyDescent="0.25">
      <c r="A50458">
        <v>142324</v>
      </c>
      <c r="B50458" t="s">
        <v>139632</v>
      </c>
      <c r="C50458" t="s">
        <v>139633</v>
      </c>
      <c r="D50458" t="s">
        <v>139634</v>
      </c>
      <c r="E50458" t="s">
        <v>139635</v>
      </c>
    </row>
    <row r="50459" spans="1:5" x14ac:dyDescent="0.25">
      <c r="A50459">
        <v>142328</v>
      </c>
      <c r="B50459" t="s">
        <v>139636</v>
      </c>
      <c r="C50459" t="s">
        <v>51928</v>
      </c>
      <c r="D50459" t="s">
        <v>139637</v>
      </c>
      <c r="E50459" t="s">
        <v>63245</v>
      </c>
    </row>
    <row r="50460" spans="1:5" x14ac:dyDescent="0.25">
      <c r="A50460">
        <v>142342</v>
      </c>
      <c r="B50460" t="s">
        <v>139638</v>
      </c>
      <c r="C50460" t="s">
        <v>139639</v>
      </c>
      <c r="D50460" t="s">
        <v>139640</v>
      </c>
    </row>
    <row r="50461" spans="1:5" x14ac:dyDescent="0.25">
      <c r="A50461">
        <v>142344</v>
      </c>
      <c r="B50461" t="s">
        <v>139641</v>
      </c>
      <c r="C50461" t="s">
        <v>139642</v>
      </c>
      <c r="D50461" t="s">
        <v>139643</v>
      </c>
    </row>
    <row r="50462" spans="1:5" x14ac:dyDescent="0.25">
      <c r="A50462">
        <v>142346</v>
      </c>
      <c r="B50462" t="s">
        <v>139644</v>
      </c>
      <c r="D50462" t="s">
        <v>139645</v>
      </c>
      <c r="E50462" t="s">
        <v>18047</v>
      </c>
    </row>
    <row r="50463" spans="1:5" x14ac:dyDescent="0.25">
      <c r="A50463">
        <v>142355</v>
      </c>
      <c r="B50463" t="s">
        <v>139646</v>
      </c>
      <c r="D50463" t="s">
        <v>139647</v>
      </c>
      <c r="E50463" t="s">
        <v>139648</v>
      </c>
    </row>
    <row r="50464" spans="1:5" x14ac:dyDescent="0.25">
      <c r="A50464">
        <v>142359</v>
      </c>
      <c r="B50464" t="s">
        <v>139649</v>
      </c>
      <c r="D50464" t="s">
        <v>139650</v>
      </c>
    </row>
    <row r="50465" spans="1:5" x14ac:dyDescent="0.25">
      <c r="A50465">
        <v>142360</v>
      </c>
      <c r="B50465" t="s">
        <v>139651</v>
      </c>
      <c r="D50465" t="s">
        <v>139652</v>
      </c>
      <c r="E50465" t="s">
        <v>5682</v>
      </c>
    </row>
    <row r="50466" spans="1:5" x14ac:dyDescent="0.25">
      <c r="A50466">
        <v>142365</v>
      </c>
      <c r="B50466" t="s">
        <v>139653</v>
      </c>
      <c r="C50466" t="s">
        <v>73176</v>
      </c>
      <c r="D50466" t="s">
        <v>139654</v>
      </c>
      <c r="E50466" t="s">
        <v>10</v>
      </c>
    </row>
    <row r="50467" spans="1:5" x14ac:dyDescent="0.25">
      <c r="A50467">
        <v>142368</v>
      </c>
      <c r="B50467" t="s">
        <v>139655</v>
      </c>
      <c r="C50467" t="s">
        <v>92932</v>
      </c>
      <c r="D50467" t="s">
        <v>139656</v>
      </c>
    </row>
    <row r="50468" spans="1:5" x14ac:dyDescent="0.25">
      <c r="A50468">
        <v>142371</v>
      </c>
      <c r="B50468" t="s">
        <v>139657</v>
      </c>
      <c r="C50468" t="s">
        <v>59115</v>
      </c>
      <c r="D50468" t="s">
        <v>139658</v>
      </c>
      <c r="E50468" t="s">
        <v>118579</v>
      </c>
    </row>
    <row r="50469" spans="1:5" x14ac:dyDescent="0.25">
      <c r="A50469">
        <v>142372</v>
      </c>
      <c r="B50469" t="s">
        <v>139659</v>
      </c>
      <c r="D50469" t="s">
        <v>139660</v>
      </c>
    </row>
    <row r="50470" spans="1:5" x14ac:dyDescent="0.25">
      <c r="A50470">
        <v>142379</v>
      </c>
      <c r="B50470" t="s">
        <v>139661</v>
      </c>
      <c r="D50470" t="s">
        <v>139662</v>
      </c>
      <c r="E50470" t="s">
        <v>139663</v>
      </c>
    </row>
    <row r="50471" spans="1:5" x14ac:dyDescent="0.25">
      <c r="A50471">
        <v>142381</v>
      </c>
      <c r="B50471" t="s">
        <v>139664</v>
      </c>
      <c r="C50471" t="s">
        <v>139665</v>
      </c>
      <c r="D50471" t="s">
        <v>139666</v>
      </c>
    </row>
    <row r="50472" spans="1:5" x14ac:dyDescent="0.25">
      <c r="A50472">
        <v>142387</v>
      </c>
      <c r="B50472" t="s">
        <v>139667</v>
      </c>
      <c r="C50472" t="s">
        <v>139668</v>
      </c>
      <c r="D50472" t="s">
        <v>139669</v>
      </c>
      <c r="E50472" t="s">
        <v>139670</v>
      </c>
    </row>
    <row r="50473" spans="1:5" x14ac:dyDescent="0.25">
      <c r="A50473">
        <v>142395</v>
      </c>
      <c r="B50473" t="s">
        <v>139671</v>
      </c>
      <c r="C50473" t="s">
        <v>139672</v>
      </c>
      <c r="D50473" t="s">
        <v>139673</v>
      </c>
      <c r="E50473" t="s">
        <v>139674</v>
      </c>
    </row>
    <row r="50474" spans="1:5" x14ac:dyDescent="0.25">
      <c r="A50474">
        <v>142398</v>
      </c>
      <c r="B50474" t="s">
        <v>139675</v>
      </c>
      <c r="C50474" t="s">
        <v>57718</v>
      </c>
      <c r="D50474" t="s">
        <v>139676</v>
      </c>
    </row>
    <row r="50475" spans="1:5" x14ac:dyDescent="0.25">
      <c r="A50475">
        <v>142403</v>
      </c>
      <c r="B50475" t="s">
        <v>139677</v>
      </c>
      <c r="C50475" t="s">
        <v>54818</v>
      </c>
      <c r="D50475" t="s">
        <v>139678</v>
      </c>
      <c r="E50475" t="s">
        <v>139679</v>
      </c>
    </row>
    <row r="50476" spans="1:5" x14ac:dyDescent="0.25">
      <c r="A50476">
        <v>142407</v>
      </c>
      <c r="B50476" t="s">
        <v>139680</v>
      </c>
      <c r="C50476" t="s">
        <v>6931</v>
      </c>
      <c r="D50476" t="s">
        <v>139681</v>
      </c>
      <c r="E50476" t="s">
        <v>139682</v>
      </c>
    </row>
    <row r="50477" spans="1:5" x14ac:dyDescent="0.25">
      <c r="A50477">
        <v>142408</v>
      </c>
      <c r="B50477" t="s">
        <v>139683</v>
      </c>
      <c r="C50477" t="s">
        <v>139684</v>
      </c>
      <c r="D50477" t="s">
        <v>139685</v>
      </c>
      <c r="E50477" t="s">
        <v>139686</v>
      </c>
    </row>
    <row r="50478" spans="1:5" x14ac:dyDescent="0.25">
      <c r="A50478">
        <v>142414</v>
      </c>
      <c r="B50478" t="s">
        <v>139687</v>
      </c>
      <c r="C50478" t="s">
        <v>139688</v>
      </c>
      <c r="D50478" t="s">
        <v>139689</v>
      </c>
      <c r="E50478" t="s">
        <v>139690</v>
      </c>
    </row>
    <row r="50479" spans="1:5" x14ac:dyDescent="0.25">
      <c r="A50479">
        <v>142417</v>
      </c>
      <c r="B50479" t="s">
        <v>139691</v>
      </c>
      <c r="D50479" t="s">
        <v>139692</v>
      </c>
    </row>
    <row r="50480" spans="1:5" x14ac:dyDescent="0.25">
      <c r="A50480">
        <v>142420</v>
      </c>
      <c r="B50480" t="s">
        <v>139693</v>
      </c>
      <c r="D50480" t="s">
        <v>139694</v>
      </c>
      <c r="E50480" t="s">
        <v>139695</v>
      </c>
    </row>
    <row r="50481" spans="1:5" x14ac:dyDescent="0.25">
      <c r="A50481">
        <v>142426</v>
      </c>
      <c r="B50481" t="s">
        <v>139696</v>
      </c>
      <c r="C50481" t="s">
        <v>14774</v>
      </c>
      <c r="D50481" t="s">
        <v>139697</v>
      </c>
      <c r="E50481" t="s">
        <v>139698</v>
      </c>
    </row>
    <row r="50482" spans="1:5" x14ac:dyDescent="0.25">
      <c r="A50482">
        <v>142428</v>
      </c>
      <c r="B50482" t="s">
        <v>139699</v>
      </c>
      <c r="C50482" t="s">
        <v>82091</v>
      </c>
      <c r="D50482" t="s">
        <v>139700</v>
      </c>
    </row>
    <row r="50483" spans="1:5" x14ac:dyDescent="0.25">
      <c r="A50483">
        <v>142429</v>
      </c>
      <c r="B50483" t="s">
        <v>139701</v>
      </c>
      <c r="D50483" t="s">
        <v>139702</v>
      </c>
      <c r="E50483" t="s">
        <v>139703</v>
      </c>
    </row>
    <row r="50484" spans="1:5" x14ac:dyDescent="0.25">
      <c r="A50484">
        <v>142432</v>
      </c>
      <c r="B50484" t="s">
        <v>139704</v>
      </c>
      <c r="C50484" t="s">
        <v>139705</v>
      </c>
      <c r="D50484" t="s">
        <v>139706</v>
      </c>
      <c r="E50484" t="s">
        <v>139707</v>
      </c>
    </row>
    <row r="50485" spans="1:5" x14ac:dyDescent="0.25">
      <c r="A50485">
        <v>142443</v>
      </c>
      <c r="B50485" t="s">
        <v>139708</v>
      </c>
      <c r="D50485" t="s">
        <v>139709</v>
      </c>
      <c r="E50485" t="s">
        <v>139710</v>
      </c>
    </row>
    <row r="50486" spans="1:5" x14ac:dyDescent="0.25">
      <c r="A50486">
        <v>142458</v>
      </c>
      <c r="B50486" t="s">
        <v>139711</v>
      </c>
      <c r="D50486" t="s">
        <v>139712</v>
      </c>
      <c r="E50486" t="s">
        <v>40646</v>
      </c>
    </row>
    <row r="50487" spans="1:5" x14ac:dyDescent="0.25">
      <c r="A50487">
        <v>142460</v>
      </c>
      <c r="B50487" t="s">
        <v>139713</v>
      </c>
      <c r="D50487" t="s">
        <v>139714</v>
      </c>
      <c r="E50487" t="s">
        <v>139715</v>
      </c>
    </row>
    <row r="50488" spans="1:5" x14ac:dyDescent="0.25">
      <c r="A50488">
        <v>142467</v>
      </c>
      <c r="B50488" t="s">
        <v>139716</v>
      </c>
      <c r="D50488" t="s">
        <v>139717</v>
      </c>
    </row>
    <row r="50489" spans="1:5" x14ac:dyDescent="0.25">
      <c r="A50489">
        <v>142468</v>
      </c>
      <c r="B50489" t="s">
        <v>139718</v>
      </c>
      <c r="D50489" t="s">
        <v>139719</v>
      </c>
      <c r="E50489" t="s">
        <v>17222</v>
      </c>
    </row>
    <row r="50490" spans="1:5" x14ac:dyDescent="0.25">
      <c r="A50490">
        <v>142478</v>
      </c>
      <c r="B50490" t="s">
        <v>139720</v>
      </c>
      <c r="D50490" t="s">
        <v>139721</v>
      </c>
      <c r="E50490" t="s">
        <v>10</v>
      </c>
    </row>
    <row r="50491" spans="1:5" x14ac:dyDescent="0.25">
      <c r="A50491">
        <v>142481</v>
      </c>
      <c r="B50491" t="s">
        <v>139722</v>
      </c>
      <c r="D50491" t="s">
        <v>139723</v>
      </c>
      <c r="E50491" t="s">
        <v>139724</v>
      </c>
    </row>
    <row r="50492" spans="1:5" x14ac:dyDescent="0.25">
      <c r="A50492">
        <v>142491</v>
      </c>
      <c r="B50492" t="s">
        <v>139725</v>
      </c>
      <c r="C50492" t="s">
        <v>103020</v>
      </c>
      <c r="D50492" t="s">
        <v>139726</v>
      </c>
      <c r="E50492" t="s">
        <v>139727</v>
      </c>
    </row>
    <row r="50493" spans="1:5" x14ac:dyDescent="0.25">
      <c r="A50493">
        <v>142495</v>
      </c>
      <c r="B50493" t="s">
        <v>139728</v>
      </c>
      <c r="C50493" t="s">
        <v>139729</v>
      </c>
      <c r="D50493" t="s">
        <v>139730</v>
      </c>
      <c r="E50493" t="s">
        <v>10</v>
      </c>
    </row>
    <row r="50494" spans="1:5" x14ac:dyDescent="0.25">
      <c r="A50494">
        <v>142501</v>
      </c>
      <c r="B50494" t="s">
        <v>139731</v>
      </c>
      <c r="D50494" t="s">
        <v>139732</v>
      </c>
    </row>
    <row r="50495" spans="1:5" x14ac:dyDescent="0.25">
      <c r="A50495">
        <v>142505</v>
      </c>
      <c r="B50495" t="s">
        <v>139733</v>
      </c>
      <c r="D50495" t="s">
        <v>139734</v>
      </c>
      <c r="E50495" t="s">
        <v>139735</v>
      </c>
    </row>
    <row r="50496" spans="1:5" x14ac:dyDescent="0.25">
      <c r="A50496">
        <v>142507</v>
      </c>
      <c r="B50496" t="s">
        <v>139736</v>
      </c>
      <c r="C50496" t="s">
        <v>139737</v>
      </c>
      <c r="D50496" t="s">
        <v>139738</v>
      </c>
      <c r="E50496" t="s">
        <v>10</v>
      </c>
    </row>
    <row r="50497" spans="1:5" x14ac:dyDescent="0.25">
      <c r="A50497">
        <v>142508</v>
      </c>
      <c r="B50497" t="s">
        <v>139739</v>
      </c>
      <c r="D50497" t="s">
        <v>139740</v>
      </c>
    </row>
    <row r="50498" spans="1:5" x14ac:dyDescent="0.25">
      <c r="A50498">
        <v>142511</v>
      </c>
      <c r="B50498" t="s">
        <v>139741</v>
      </c>
      <c r="D50498" t="s">
        <v>139742</v>
      </c>
    </row>
    <row r="50499" spans="1:5" x14ac:dyDescent="0.25">
      <c r="A50499">
        <v>142514</v>
      </c>
      <c r="B50499" t="s">
        <v>139743</v>
      </c>
      <c r="D50499" t="s">
        <v>139744</v>
      </c>
    </row>
    <row r="50500" spans="1:5" x14ac:dyDescent="0.25">
      <c r="A50500">
        <v>142535</v>
      </c>
      <c r="B50500" t="s">
        <v>139745</v>
      </c>
      <c r="C50500" t="s">
        <v>139746</v>
      </c>
      <c r="D50500" t="s">
        <v>139747</v>
      </c>
      <c r="E50500" t="s">
        <v>139748</v>
      </c>
    </row>
    <row r="50501" spans="1:5" x14ac:dyDescent="0.25">
      <c r="A50501">
        <v>142536</v>
      </c>
      <c r="B50501" t="s">
        <v>139749</v>
      </c>
      <c r="C50501" t="s">
        <v>35379</v>
      </c>
      <c r="D50501" t="s">
        <v>139750</v>
      </c>
      <c r="E50501" t="s">
        <v>139751</v>
      </c>
    </row>
    <row r="50502" spans="1:5" x14ac:dyDescent="0.25">
      <c r="A50502">
        <v>142538</v>
      </c>
      <c r="B50502" t="s">
        <v>139752</v>
      </c>
      <c r="D50502" t="s">
        <v>139753</v>
      </c>
      <c r="E50502" t="s">
        <v>139754</v>
      </c>
    </row>
    <row r="50503" spans="1:5" x14ac:dyDescent="0.25">
      <c r="A50503">
        <v>142547</v>
      </c>
      <c r="B50503" t="s">
        <v>139755</v>
      </c>
      <c r="C50503" t="s">
        <v>139756</v>
      </c>
      <c r="D50503" t="s">
        <v>139757</v>
      </c>
    </row>
    <row r="50504" spans="1:5" x14ac:dyDescent="0.25">
      <c r="A50504">
        <v>142550</v>
      </c>
      <c r="B50504" t="s">
        <v>139758</v>
      </c>
      <c r="C50504" t="s">
        <v>139759</v>
      </c>
      <c r="D50504" t="s">
        <v>139760</v>
      </c>
      <c r="E50504" t="s">
        <v>139761</v>
      </c>
    </row>
    <row r="50505" spans="1:5" x14ac:dyDescent="0.25">
      <c r="A50505">
        <v>142554</v>
      </c>
      <c r="B50505" t="s">
        <v>139762</v>
      </c>
      <c r="D50505" t="s">
        <v>139763</v>
      </c>
      <c r="E50505" t="s">
        <v>120043</v>
      </c>
    </row>
    <row r="50506" spans="1:5" x14ac:dyDescent="0.25">
      <c r="A50506">
        <v>142556</v>
      </c>
      <c r="B50506" t="s">
        <v>139764</v>
      </c>
      <c r="D50506" t="s">
        <v>139765</v>
      </c>
      <c r="E50506" t="s">
        <v>139766</v>
      </c>
    </row>
    <row r="50507" spans="1:5" x14ac:dyDescent="0.25">
      <c r="A50507">
        <v>142557</v>
      </c>
      <c r="B50507" t="s">
        <v>139767</v>
      </c>
      <c r="D50507" t="s">
        <v>139768</v>
      </c>
      <c r="E50507" t="s">
        <v>139769</v>
      </c>
    </row>
    <row r="50508" spans="1:5" x14ac:dyDescent="0.25">
      <c r="A50508">
        <v>142558</v>
      </c>
      <c r="B50508" t="s">
        <v>139770</v>
      </c>
      <c r="C50508" t="s">
        <v>139771</v>
      </c>
      <c r="D50508" t="s">
        <v>139772</v>
      </c>
      <c r="E50508" t="s">
        <v>139773</v>
      </c>
    </row>
    <row r="50509" spans="1:5" x14ac:dyDescent="0.25">
      <c r="A50509">
        <v>142561</v>
      </c>
      <c r="B50509" t="s">
        <v>139774</v>
      </c>
      <c r="D50509" t="s">
        <v>139775</v>
      </c>
      <c r="E50509" t="s">
        <v>103807</v>
      </c>
    </row>
    <row r="50510" spans="1:5" x14ac:dyDescent="0.25">
      <c r="A50510">
        <v>142562</v>
      </c>
      <c r="B50510" t="s">
        <v>139776</v>
      </c>
      <c r="D50510" t="s">
        <v>139777</v>
      </c>
      <c r="E50510" t="s">
        <v>10</v>
      </c>
    </row>
    <row r="50511" spans="1:5" x14ac:dyDescent="0.25">
      <c r="A50511">
        <v>142564</v>
      </c>
      <c r="B50511" t="s">
        <v>139778</v>
      </c>
      <c r="C50511" t="s">
        <v>139779</v>
      </c>
      <c r="D50511" t="s">
        <v>139780</v>
      </c>
      <c r="E50511" t="s">
        <v>139781</v>
      </c>
    </row>
    <row r="50512" spans="1:5" x14ac:dyDescent="0.25">
      <c r="A50512">
        <v>142569</v>
      </c>
      <c r="B50512" t="s">
        <v>139782</v>
      </c>
      <c r="C50512" t="s">
        <v>122138</v>
      </c>
      <c r="D50512" t="s">
        <v>139783</v>
      </c>
      <c r="E50512" t="s">
        <v>10</v>
      </c>
    </row>
    <row r="50513" spans="1:5" x14ac:dyDescent="0.25">
      <c r="A50513">
        <v>142579</v>
      </c>
      <c r="B50513" t="s">
        <v>139784</v>
      </c>
      <c r="C50513" t="s">
        <v>24807</v>
      </c>
      <c r="D50513" t="s">
        <v>139785</v>
      </c>
    </row>
    <row r="50514" spans="1:5" x14ac:dyDescent="0.25">
      <c r="A50514">
        <v>142585</v>
      </c>
      <c r="B50514" t="s">
        <v>139786</v>
      </c>
      <c r="D50514" t="s">
        <v>139787</v>
      </c>
      <c r="E50514" t="s">
        <v>139788</v>
      </c>
    </row>
    <row r="50515" spans="1:5" x14ac:dyDescent="0.25">
      <c r="A50515">
        <v>142586</v>
      </c>
      <c r="B50515" t="s">
        <v>139789</v>
      </c>
      <c r="D50515" t="s">
        <v>139790</v>
      </c>
      <c r="E50515" t="s">
        <v>139791</v>
      </c>
    </row>
    <row r="50516" spans="1:5" x14ac:dyDescent="0.25">
      <c r="A50516">
        <v>142588</v>
      </c>
      <c r="B50516" t="s">
        <v>139792</v>
      </c>
      <c r="D50516" t="s">
        <v>139793</v>
      </c>
    </row>
    <row r="50517" spans="1:5" x14ac:dyDescent="0.25">
      <c r="A50517">
        <v>142589</v>
      </c>
      <c r="B50517" t="s">
        <v>139794</v>
      </c>
      <c r="D50517" t="s">
        <v>139795</v>
      </c>
    </row>
    <row r="50518" spans="1:5" x14ac:dyDescent="0.25">
      <c r="A50518">
        <v>142593</v>
      </c>
      <c r="B50518" t="s">
        <v>139796</v>
      </c>
      <c r="C50518" t="s">
        <v>139797</v>
      </c>
      <c r="D50518" t="s">
        <v>139798</v>
      </c>
      <c r="E50518" t="s">
        <v>139799</v>
      </c>
    </row>
    <row r="50519" spans="1:5" x14ac:dyDescent="0.25">
      <c r="A50519">
        <v>142596</v>
      </c>
      <c r="B50519" t="s">
        <v>139800</v>
      </c>
      <c r="D50519" t="s">
        <v>139801</v>
      </c>
      <c r="E50519" t="s">
        <v>139802</v>
      </c>
    </row>
    <row r="50520" spans="1:5" x14ac:dyDescent="0.25">
      <c r="A50520">
        <v>142597</v>
      </c>
      <c r="B50520" t="s">
        <v>139803</v>
      </c>
      <c r="D50520" t="s">
        <v>139804</v>
      </c>
      <c r="E50520" t="s">
        <v>139805</v>
      </c>
    </row>
    <row r="50521" spans="1:5" x14ac:dyDescent="0.25">
      <c r="A50521">
        <v>142598</v>
      </c>
      <c r="B50521" t="s">
        <v>139806</v>
      </c>
      <c r="D50521" t="s">
        <v>139807</v>
      </c>
      <c r="E50521" t="s">
        <v>139808</v>
      </c>
    </row>
    <row r="50522" spans="1:5" x14ac:dyDescent="0.25">
      <c r="A50522">
        <v>142599</v>
      </c>
      <c r="B50522" t="s">
        <v>139809</v>
      </c>
      <c r="D50522" t="s">
        <v>139810</v>
      </c>
    </row>
    <row r="50523" spans="1:5" x14ac:dyDescent="0.25">
      <c r="A50523">
        <v>142602</v>
      </c>
      <c r="B50523" t="s">
        <v>139811</v>
      </c>
      <c r="C50523" t="s">
        <v>139812</v>
      </c>
      <c r="D50523" t="s">
        <v>139813</v>
      </c>
      <c r="E50523" t="s">
        <v>139814</v>
      </c>
    </row>
    <row r="50524" spans="1:5" x14ac:dyDescent="0.25">
      <c r="A50524">
        <v>142603</v>
      </c>
      <c r="B50524" t="s">
        <v>139815</v>
      </c>
      <c r="D50524" t="s">
        <v>139816</v>
      </c>
      <c r="E50524" t="s">
        <v>139817</v>
      </c>
    </row>
    <row r="50525" spans="1:5" x14ac:dyDescent="0.25">
      <c r="A50525">
        <v>142608</v>
      </c>
      <c r="B50525" t="s">
        <v>139818</v>
      </c>
      <c r="D50525" t="s">
        <v>139819</v>
      </c>
    </row>
    <row r="50526" spans="1:5" x14ac:dyDescent="0.25">
      <c r="A50526">
        <v>142609</v>
      </c>
      <c r="B50526" t="s">
        <v>139820</v>
      </c>
      <c r="D50526" t="s">
        <v>139821</v>
      </c>
    </row>
    <row r="50527" spans="1:5" x14ac:dyDescent="0.25">
      <c r="A50527">
        <v>142610</v>
      </c>
      <c r="B50527" t="s">
        <v>139822</v>
      </c>
      <c r="C50527" t="s">
        <v>139823</v>
      </c>
      <c r="D50527" t="s">
        <v>139824</v>
      </c>
    </row>
    <row r="50528" spans="1:5" x14ac:dyDescent="0.25">
      <c r="A50528">
        <v>142612</v>
      </c>
      <c r="B50528" t="s">
        <v>139825</v>
      </c>
      <c r="D50528" t="s">
        <v>139826</v>
      </c>
    </row>
    <row r="50529" spans="1:5" x14ac:dyDescent="0.25">
      <c r="A50529">
        <v>142621</v>
      </c>
      <c r="B50529" t="s">
        <v>139827</v>
      </c>
      <c r="D50529" t="s">
        <v>139828</v>
      </c>
      <c r="E50529" t="s">
        <v>139829</v>
      </c>
    </row>
    <row r="50530" spans="1:5" x14ac:dyDescent="0.25">
      <c r="A50530">
        <v>142624</v>
      </c>
      <c r="B50530" t="s">
        <v>139830</v>
      </c>
      <c r="C50530" t="s">
        <v>139831</v>
      </c>
      <c r="D50530" t="s">
        <v>139832</v>
      </c>
      <c r="E50530" t="s">
        <v>10</v>
      </c>
    </row>
    <row r="50531" spans="1:5" x14ac:dyDescent="0.25">
      <c r="A50531">
        <v>142625</v>
      </c>
      <c r="B50531" t="s">
        <v>139833</v>
      </c>
      <c r="C50531" t="s">
        <v>139834</v>
      </c>
      <c r="D50531" t="s">
        <v>139835</v>
      </c>
    </row>
    <row r="50532" spans="1:5" x14ac:dyDescent="0.25">
      <c r="A50532">
        <v>142626</v>
      </c>
      <c r="B50532" t="s">
        <v>139836</v>
      </c>
      <c r="D50532" t="s">
        <v>139837</v>
      </c>
      <c r="E50532" t="s">
        <v>139838</v>
      </c>
    </row>
    <row r="50533" spans="1:5" x14ac:dyDescent="0.25">
      <c r="A50533">
        <v>142629</v>
      </c>
      <c r="B50533" t="s">
        <v>139839</v>
      </c>
      <c r="C50533" t="s">
        <v>139840</v>
      </c>
      <c r="D50533" t="s">
        <v>139841</v>
      </c>
      <c r="E50533" t="s">
        <v>10</v>
      </c>
    </row>
    <row r="50534" spans="1:5" x14ac:dyDescent="0.25">
      <c r="A50534">
        <v>142630</v>
      </c>
      <c r="B50534" t="s">
        <v>139842</v>
      </c>
      <c r="D50534" t="s">
        <v>139843</v>
      </c>
    </row>
    <row r="50535" spans="1:5" x14ac:dyDescent="0.25">
      <c r="A50535">
        <v>142635</v>
      </c>
      <c r="B50535" t="s">
        <v>139844</v>
      </c>
      <c r="D50535" t="s">
        <v>139845</v>
      </c>
    </row>
    <row r="50536" spans="1:5" x14ac:dyDescent="0.25">
      <c r="A50536">
        <v>142637</v>
      </c>
      <c r="B50536" t="s">
        <v>139846</v>
      </c>
      <c r="D50536" t="s">
        <v>139847</v>
      </c>
      <c r="E50536" t="s">
        <v>139848</v>
      </c>
    </row>
    <row r="50537" spans="1:5" x14ac:dyDescent="0.25">
      <c r="A50537">
        <v>142644</v>
      </c>
      <c r="B50537" t="s">
        <v>139849</v>
      </c>
      <c r="D50537" t="s">
        <v>139850</v>
      </c>
    </row>
    <row r="50538" spans="1:5" x14ac:dyDescent="0.25">
      <c r="A50538">
        <v>142649</v>
      </c>
      <c r="B50538" t="s">
        <v>139851</v>
      </c>
      <c r="C50538" t="s">
        <v>31349</v>
      </c>
      <c r="D50538" t="s">
        <v>139852</v>
      </c>
    </row>
    <row r="50539" spans="1:5" x14ac:dyDescent="0.25">
      <c r="A50539">
        <v>142655</v>
      </c>
      <c r="B50539" t="s">
        <v>139853</v>
      </c>
      <c r="C50539" t="s">
        <v>122811</v>
      </c>
      <c r="D50539" t="s">
        <v>139854</v>
      </c>
      <c r="E50539" t="s">
        <v>10</v>
      </c>
    </row>
    <row r="50540" spans="1:5" x14ac:dyDescent="0.25">
      <c r="A50540">
        <v>142659</v>
      </c>
      <c r="B50540" t="s">
        <v>139855</v>
      </c>
      <c r="C50540" t="s">
        <v>139856</v>
      </c>
      <c r="D50540" t="s">
        <v>139857</v>
      </c>
      <c r="E50540" t="s">
        <v>10</v>
      </c>
    </row>
    <row r="50541" spans="1:5" x14ac:dyDescent="0.25">
      <c r="A50541">
        <v>142672</v>
      </c>
      <c r="B50541" t="s">
        <v>139858</v>
      </c>
      <c r="C50541" t="s">
        <v>139859</v>
      </c>
      <c r="D50541" t="s">
        <v>139860</v>
      </c>
      <c r="E50541" t="s">
        <v>139861</v>
      </c>
    </row>
    <row r="50542" spans="1:5" x14ac:dyDescent="0.25">
      <c r="A50542">
        <v>142677</v>
      </c>
      <c r="B50542" t="s">
        <v>139862</v>
      </c>
      <c r="D50542" t="s">
        <v>139863</v>
      </c>
      <c r="E50542" t="s">
        <v>10</v>
      </c>
    </row>
    <row r="50543" spans="1:5" x14ac:dyDescent="0.25">
      <c r="A50543">
        <v>142678</v>
      </c>
      <c r="B50543" t="s">
        <v>139864</v>
      </c>
      <c r="D50543" t="s">
        <v>139865</v>
      </c>
      <c r="E50543" t="s">
        <v>139866</v>
      </c>
    </row>
    <row r="50544" spans="1:5" x14ac:dyDescent="0.25">
      <c r="A50544">
        <v>142683</v>
      </c>
      <c r="B50544" t="s">
        <v>139867</v>
      </c>
      <c r="D50544" t="s">
        <v>139868</v>
      </c>
      <c r="E50544" t="s">
        <v>139869</v>
      </c>
    </row>
    <row r="50545" spans="1:5" x14ac:dyDescent="0.25">
      <c r="A50545">
        <v>142684</v>
      </c>
      <c r="B50545" t="s">
        <v>139870</v>
      </c>
      <c r="D50545" t="s">
        <v>139871</v>
      </c>
      <c r="E50545" t="s">
        <v>2774</v>
      </c>
    </row>
    <row r="50546" spans="1:5" x14ac:dyDescent="0.25">
      <c r="A50546">
        <v>142685</v>
      </c>
      <c r="B50546" t="s">
        <v>139872</v>
      </c>
      <c r="D50546" t="s">
        <v>139873</v>
      </c>
      <c r="E50546" t="s">
        <v>139874</v>
      </c>
    </row>
    <row r="50547" spans="1:5" x14ac:dyDescent="0.25">
      <c r="A50547">
        <v>142691</v>
      </c>
      <c r="B50547" t="s">
        <v>139875</v>
      </c>
      <c r="C50547" t="s">
        <v>139876</v>
      </c>
      <c r="D50547" t="s">
        <v>139877</v>
      </c>
      <c r="E50547" t="s">
        <v>10</v>
      </c>
    </row>
    <row r="50548" spans="1:5" x14ac:dyDescent="0.25">
      <c r="A50548">
        <v>142692</v>
      </c>
      <c r="B50548" t="s">
        <v>139878</v>
      </c>
      <c r="C50548" t="s">
        <v>139879</v>
      </c>
      <c r="D50548" t="s">
        <v>139880</v>
      </c>
    </row>
    <row r="50549" spans="1:5" x14ac:dyDescent="0.25">
      <c r="A50549">
        <v>142696</v>
      </c>
      <c r="B50549" t="s">
        <v>139881</v>
      </c>
      <c r="D50549" t="s">
        <v>139882</v>
      </c>
      <c r="E50549" t="s">
        <v>139883</v>
      </c>
    </row>
    <row r="50550" spans="1:5" x14ac:dyDescent="0.25">
      <c r="A50550">
        <v>142706</v>
      </c>
      <c r="B50550" t="s">
        <v>139884</v>
      </c>
      <c r="D50550" t="s">
        <v>139885</v>
      </c>
      <c r="E50550" t="s">
        <v>139886</v>
      </c>
    </row>
    <row r="50551" spans="1:5" x14ac:dyDescent="0.25">
      <c r="A50551">
        <v>142707</v>
      </c>
      <c r="B50551" t="s">
        <v>139887</v>
      </c>
      <c r="D50551" t="s">
        <v>139888</v>
      </c>
      <c r="E50551" t="s">
        <v>139889</v>
      </c>
    </row>
    <row r="50552" spans="1:5" x14ac:dyDescent="0.25">
      <c r="A50552">
        <v>142709</v>
      </c>
      <c r="B50552" t="s">
        <v>139890</v>
      </c>
      <c r="C50552" t="s">
        <v>139891</v>
      </c>
      <c r="D50552" t="s">
        <v>139892</v>
      </c>
    </row>
    <row r="50553" spans="1:5" x14ac:dyDescent="0.25">
      <c r="A50553">
        <v>142719</v>
      </c>
      <c r="B50553" t="s">
        <v>139893</v>
      </c>
      <c r="C50553" t="s">
        <v>71590</v>
      </c>
      <c r="D50553" t="s">
        <v>139894</v>
      </c>
      <c r="E50553" t="s">
        <v>139895</v>
      </c>
    </row>
    <row r="50554" spans="1:5" x14ac:dyDescent="0.25">
      <c r="A50554">
        <v>142720</v>
      </c>
      <c r="B50554" t="s">
        <v>139896</v>
      </c>
      <c r="C50554" t="s">
        <v>139897</v>
      </c>
      <c r="D50554" t="s">
        <v>139898</v>
      </c>
      <c r="E50554" t="s">
        <v>139899</v>
      </c>
    </row>
    <row r="50555" spans="1:5" x14ac:dyDescent="0.25">
      <c r="A50555">
        <v>142725</v>
      </c>
      <c r="B50555" t="s">
        <v>139900</v>
      </c>
      <c r="D50555" t="s">
        <v>139901</v>
      </c>
    </row>
    <row r="50556" spans="1:5" x14ac:dyDescent="0.25">
      <c r="A50556">
        <v>142729</v>
      </c>
      <c r="B50556" t="s">
        <v>139902</v>
      </c>
      <c r="D50556" t="s">
        <v>139903</v>
      </c>
    </row>
    <row r="50557" spans="1:5" x14ac:dyDescent="0.25">
      <c r="A50557">
        <v>142735</v>
      </c>
      <c r="B50557" t="s">
        <v>139904</v>
      </c>
      <c r="D50557" t="s">
        <v>139905</v>
      </c>
    </row>
    <row r="50558" spans="1:5" x14ac:dyDescent="0.25">
      <c r="A50558">
        <v>142737</v>
      </c>
      <c r="B50558" t="s">
        <v>139906</v>
      </c>
      <c r="D50558" t="s">
        <v>139907</v>
      </c>
    </row>
    <row r="50559" spans="1:5" x14ac:dyDescent="0.25">
      <c r="A50559">
        <v>142740</v>
      </c>
      <c r="B50559" t="s">
        <v>139908</v>
      </c>
      <c r="C50559" t="s">
        <v>139909</v>
      </c>
      <c r="D50559" t="s">
        <v>139910</v>
      </c>
      <c r="E50559" t="s">
        <v>10</v>
      </c>
    </row>
    <row r="50560" spans="1:5" x14ac:dyDescent="0.25">
      <c r="A50560">
        <v>142743</v>
      </c>
      <c r="B50560" t="s">
        <v>139911</v>
      </c>
      <c r="C50560" t="s">
        <v>139912</v>
      </c>
      <c r="D50560" t="s">
        <v>139913</v>
      </c>
    </row>
    <row r="50561" spans="1:5" x14ac:dyDescent="0.25">
      <c r="A50561">
        <v>142744</v>
      </c>
      <c r="B50561" t="s">
        <v>139914</v>
      </c>
      <c r="C50561" t="s">
        <v>24985</v>
      </c>
      <c r="D50561" t="s">
        <v>139915</v>
      </c>
      <c r="E50561" t="s">
        <v>139916</v>
      </c>
    </row>
    <row r="50562" spans="1:5" x14ac:dyDescent="0.25">
      <c r="A50562">
        <v>142748</v>
      </c>
      <c r="B50562" t="s">
        <v>139917</v>
      </c>
      <c r="D50562" t="s">
        <v>139918</v>
      </c>
      <c r="E50562" t="s">
        <v>139919</v>
      </c>
    </row>
    <row r="50563" spans="1:5" x14ac:dyDescent="0.25">
      <c r="A50563">
        <v>142751</v>
      </c>
      <c r="B50563" t="s">
        <v>139920</v>
      </c>
      <c r="D50563" t="s">
        <v>139921</v>
      </c>
      <c r="E50563" t="s">
        <v>139922</v>
      </c>
    </row>
    <row r="50564" spans="1:5" x14ac:dyDescent="0.25">
      <c r="A50564">
        <v>142752</v>
      </c>
      <c r="B50564" t="s">
        <v>139923</v>
      </c>
      <c r="D50564" t="s">
        <v>139924</v>
      </c>
    </row>
    <row r="50565" spans="1:5" x14ac:dyDescent="0.25">
      <c r="A50565">
        <v>142758</v>
      </c>
      <c r="B50565" t="s">
        <v>139925</v>
      </c>
      <c r="D50565" t="s">
        <v>139926</v>
      </c>
      <c r="E50565" t="s">
        <v>10</v>
      </c>
    </row>
    <row r="50566" spans="1:5" x14ac:dyDescent="0.25">
      <c r="A50566">
        <v>142763</v>
      </c>
      <c r="B50566" t="s">
        <v>139927</v>
      </c>
      <c r="D50566" t="s">
        <v>139928</v>
      </c>
    </row>
    <row r="50567" spans="1:5" x14ac:dyDescent="0.25">
      <c r="A50567">
        <v>142764</v>
      </c>
      <c r="B50567" t="s">
        <v>139929</v>
      </c>
      <c r="D50567" t="s">
        <v>139930</v>
      </c>
    </row>
    <row r="50568" spans="1:5" x14ac:dyDescent="0.25">
      <c r="A50568">
        <v>142765</v>
      </c>
      <c r="B50568" t="s">
        <v>139931</v>
      </c>
      <c r="C50568" t="s">
        <v>139932</v>
      </c>
      <c r="D50568" t="s">
        <v>139933</v>
      </c>
    </row>
    <row r="50569" spans="1:5" x14ac:dyDescent="0.25">
      <c r="A50569">
        <v>142767</v>
      </c>
      <c r="B50569" t="s">
        <v>139934</v>
      </c>
      <c r="C50569" t="s">
        <v>139935</v>
      </c>
      <c r="D50569" t="s">
        <v>139936</v>
      </c>
    </row>
    <row r="50570" spans="1:5" x14ac:dyDescent="0.25">
      <c r="A50570">
        <v>142770</v>
      </c>
      <c r="B50570" t="s">
        <v>139937</v>
      </c>
      <c r="D50570" t="s">
        <v>139938</v>
      </c>
    </row>
    <row r="50571" spans="1:5" x14ac:dyDescent="0.25">
      <c r="A50571">
        <v>142771</v>
      </c>
      <c r="B50571" t="s">
        <v>139939</v>
      </c>
      <c r="D50571" t="s">
        <v>139940</v>
      </c>
      <c r="E50571" t="s">
        <v>139941</v>
      </c>
    </row>
    <row r="50572" spans="1:5" x14ac:dyDescent="0.25">
      <c r="A50572">
        <v>142772</v>
      </c>
      <c r="B50572" t="s">
        <v>139942</v>
      </c>
      <c r="D50572" t="s">
        <v>139943</v>
      </c>
      <c r="E50572" t="s">
        <v>139944</v>
      </c>
    </row>
    <row r="50573" spans="1:5" x14ac:dyDescent="0.25">
      <c r="A50573">
        <v>142776</v>
      </c>
      <c r="B50573" t="s">
        <v>139945</v>
      </c>
      <c r="C50573" t="s">
        <v>139946</v>
      </c>
      <c r="D50573" t="s">
        <v>139947</v>
      </c>
    </row>
    <row r="50574" spans="1:5" x14ac:dyDescent="0.25">
      <c r="A50574">
        <v>142777</v>
      </c>
      <c r="B50574" t="s">
        <v>139948</v>
      </c>
      <c r="D50574" t="s">
        <v>139949</v>
      </c>
      <c r="E50574" t="s">
        <v>10</v>
      </c>
    </row>
    <row r="50575" spans="1:5" x14ac:dyDescent="0.25">
      <c r="A50575">
        <v>142781</v>
      </c>
      <c r="B50575" t="s">
        <v>139950</v>
      </c>
      <c r="C50575" t="s">
        <v>110320</v>
      </c>
      <c r="D50575" t="s">
        <v>139951</v>
      </c>
      <c r="E50575" t="s">
        <v>10</v>
      </c>
    </row>
    <row r="50576" spans="1:5" x14ac:dyDescent="0.25">
      <c r="A50576">
        <v>142784</v>
      </c>
      <c r="B50576" t="s">
        <v>139952</v>
      </c>
      <c r="D50576" t="s">
        <v>139953</v>
      </c>
    </row>
    <row r="50577" spans="1:5" x14ac:dyDescent="0.25">
      <c r="A50577">
        <v>142800</v>
      </c>
      <c r="B50577" t="s">
        <v>139954</v>
      </c>
      <c r="D50577" t="s">
        <v>139955</v>
      </c>
      <c r="E50577" t="s">
        <v>139956</v>
      </c>
    </row>
    <row r="50578" spans="1:5" x14ac:dyDescent="0.25">
      <c r="A50578">
        <v>142801</v>
      </c>
      <c r="B50578" t="s">
        <v>139957</v>
      </c>
      <c r="C50578" t="s">
        <v>139958</v>
      </c>
      <c r="D50578" t="s">
        <v>139959</v>
      </c>
      <c r="E50578" t="s">
        <v>139960</v>
      </c>
    </row>
    <row r="50579" spans="1:5" x14ac:dyDescent="0.25">
      <c r="A50579">
        <v>142802</v>
      </c>
      <c r="B50579" t="s">
        <v>139961</v>
      </c>
      <c r="D50579" t="s">
        <v>139962</v>
      </c>
    </row>
    <row r="50580" spans="1:5" x14ac:dyDescent="0.25">
      <c r="A50580">
        <v>142804</v>
      </c>
      <c r="B50580" t="s">
        <v>139963</v>
      </c>
      <c r="D50580" t="s">
        <v>139964</v>
      </c>
      <c r="E50580" t="s">
        <v>10</v>
      </c>
    </row>
    <row r="50581" spans="1:5" x14ac:dyDescent="0.25">
      <c r="A50581">
        <v>142806</v>
      </c>
      <c r="B50581" t="s">
        <v>139965</v>
      </c>
      <c r="C50581" t="s">
        <v>139966</v>
      </c>
      <c r="D50581" t="s">
        <v>139967</v>
      </c>
    </row>
    <row r="50582" spans="1:5" x14ac:dyDescent="0.25">
      <c r="A50582">
        <v>142808</v>
      </c>
      <c r="B50582" t="s">
        <v>139968</v>
      </c>
      <c r="C50582" t="s">
        <v>139969</v>
      </c>
      <c r="D50582" t="s">
        <v>139970</v>
      </c>
    </row>
    <row r="50583" spans="1:5" x14ac:dyDescent="0.25">
      <c r="A50583">
        <v>142816</v>
      </c>
      <c r="B50583" t="s">
        <v>139971</v>
      </c>
      <c r="C50583" t="s">
        <v>139972</v>
      </c>
      <c r="D50583" t="s">
        <v>139973</v>
      </c>
      <c r="E50583" t="s">
        <v>139974</v>
      </c>
    </row>
    <row r="50584" spans="1:5" x14ac:dyDescent="0.25">
      <c r="A50584">
        <v>142824</v>
      </c>
      <c r="B50584" t="s">
        <v>139975</v>
      </c>
      <c r="D50584" t="s">
        <v>139976</v>
      </c>
    </row>
    <row r="50585" spans="1:5" x14ac:dyDescent="0.25">
      <c r="A50585">
        <v>142828</v>
      </c>
      <c r="B50585" t="s">
        <v>139977</v>
      </c>
      <c r="D50585" t="s">
        <v>139978</v>
      </c>
      <c r="E50585" t="s">
        <v>10</v>
      </c>
    </row>
    <row r="50586" spans="1:5" x14ac:dyDescent="0.25">
      <c r="A50586">
        <v>142836</v>
      </c>
      <c r="B50586" t="s">
        <v>139979</v>
      </c>
      <c r="D50586" t="s">
        <v>139980</v>
      </c>
    </row>
    <row r="50587" spans="1:5" x14ac:dyDescent="0.25">
      <c r="A50587">
        <v>142841</v>
      </c>
      <c r="B50587" t="s">
        <v>139981</v>
      </c>
      <c r="D50587" t="s">
        <v>139982</v>
      </c>
      <c r="E50587" t="s">
        <v>19512</v>
      </c>
    </row>
    <row r="50588" spans="1:5" x14ac:dyDescent="0.25">
      <c r="A50588">
        <v>142842</v>
      </c>
      <c r="B50588" t="s">
        <v>139983</v>
      </c>
      <c r="C50588" t="s">
        <v>139984</v>
      </c>
      <c r="D50588" t="s">
        <v>139985</v>
      </c>
    </row>
    <row r="50589" spans="1:5" x14ac:dyDescent="0.25">
      <c r="A50589">
        <v>142844</v>
      </c>
      <c r="B50589" t="s">
        <v>139986</v>
      </c>
      <c r="D50589" t="s">
        <v>139987</v>
      </c>
      <c r="E50589" t="s">
        <v>139988</v>
      </c>
    </row>
    <row r="50590" spans="1:5" x14ac:dyDescent="0.25">
      <c r="A50590">
        <v>142846</v>
      </c>
      <c r="B50590" t="s">
        <v>139989</v>
      </c>
      <c r="C50590" t="s">
        <v>139990</v>
      </c>
      <c r="D50590" t="s">
        <v>139991</v>
      </c>
    </row>
    <row r="50591" spans="1:5" x14ac:dyDescent="0.25">
      <c r="A50591">
        <v>142850</v>
      </c>
      <c r="B50591" t="s">
        <v>139992</v>
      </c>
      <c r="C50591" t="s">
        <v>139993</v>
      </c>
      <c r="D50591" t="s">
        <v>139994</v>
      </c>
      <c r="E50591" t="s">
        <v>139995</v>
      </c>
    </row>
    <row r="50592" spans="1:5" x14ac:dyDescent="0.25">
      <c r="A50592">
        <v>142854</v>
      </c>
      <c r="B50592" t="s">
        <v>139996</v>
      </c>
      <c r="C50592" t="s">
        <v>27559</v>
      </c>
      <c r="D50592" t="s">
        <v>139997</v>
      </c>
    </row>
    <row r="50593" spans="1:5" x14ac:dyDescent="0.25">
      <c r="A50593">
        <v>142863</v>
      </c>
      <c r="B50593" t="s">
        <v>139998</v>
      </c>
      <c r="D50593" t="s">
        <v>139999</v>
      </c>
      <c r="E50593" t="s">
        <v>140000</v>
      </c>
    </row>
    <row r="50594" spans="1:5" x14ac:dyDescent="0.25">
      <c r="A50594">
        <v>142865</v>
      </c>
      <c r="B50594" t="s">
        <v>140001</v>
      </c>
      <c r="C50594" t="s">
        <v>140002</v>
      </c>
      <c r="D50594" t="s">
        <v>140003</v>
      </c>
      <c r="E50594" t="s">
        <v>677</v>
      </c>
    </row>
    <row r="50595" spans="1:5" x14ac:dyDescent="0.25">
      <c r="A50595">
        <v>142873</v>
      </c>
      <c r="B50595" t="s">
        <v>140004</v>
      </c>
      <c r="D50595" t="s">
        <v>140005</v>
      </c>
    </row>
    <row r="50596" spans="1:5" x14ac:dyDescent="0.25">
      <c r="A50596">
        <v>142878</v>
      </c>
      <c r="B50596" t="s">
        <v>140006</v>
      </c>
      <c r="C50596" t="s">
        <v>22208</v>
      </c>
      <c r="D50596" t="s">
        <v>140007</v>
      </c>
      <c r="E50596" t="s">
        <v>22210</v>
      </c>
    </row>
    <row r="50597" spans="1:5" x14ac:dyDescent="0.25">
      <c r="A50597">
        <v>142879</v>
      </c>
      <c r="B50597" t="s">
        <v>140008</v>
      </c>
      <c r="C50597" t="s">
        <v>119563</v>
      </c>
      <c r="D50597" t="s">
        <v>140009</v>
      </c>
    </row>
    <row r="50598" spans="1:5" x14ac:dyDescent="0.25">
      <c r="A50598">
        <v>142886</v>
      </c>
      <c r="B50598" t="s">
        <v>140010</v>
      </c>
      <c r="C50598" t="s">
        <v>140011</v>
      </c>
      <c r="D50598" t="s">
        <v>140012</v>
      </c>
      <c r="E50598" t="s">
        <v>140013</v>
      </c>
    </row>
    <row r="50599" spans="1:5" x14ac:dyDescent="0.25">
      <c r="A50599">
        <v>142887</v>
      </c>
      <c r="B50599" t="s">
        <v>140014</v>
      </c>
      <c r="C50599" t="s">
        <v>140015</v>
      </c>
      <c r="D50599" t="s">
        <v>140016</v>
      </c>
      <c r="E50599" t="s">
        <v>140017</v>
      </c>
    </row>
    <row r="50600" spans="1:5" x14ac:dyDescent="0.25">
      <c r="A50600">
        <v>142899</v>
      </c>
      <c r="B50600" t="s">
        <v>140018</v>
      </c>
      <c r="D50600" t="s">
        <v>140019</v>
      </c>
    </row>
    <row r="50601" spans="1:5" x14ac:dyDescent="0.25">
      <c r="A50601">
        <v>142917</v>
      </c>
      <c r="B50601" t="s">
        <v>140020</v>
      </c>
      <c r="D50601" t="s">
        <v>140021</v>
      </c>
    </row>
    <row r="50602" spans="1:5" x14ac:dyDescent="0.25">
      <c r="A50602">
        <v>142920</v>
      </c>
      <c r="B50602" t="s">
        <v>140022</v>
      </c>
      <c r="D50602" t="s">
        <v>140023</v>
      </c>
      <c r="E50602" t="s">
        <v>140024</v>
      </c>
    </row>
    <row r="50603" spans="1:5" x14ac:dyDescent="0.25">
      <c r="A50603">
        <v>142924</v>
      </c>
      <c r="B50603" t="s">
        <v>140025</v>
      </c>
      <c r="C50603" t="s">
        <v>38598</v>
      </c>
      <c r="D50603" t="s">
        <v>140026</v>
      </c>
    </row>
    <row r="50604" spans="1:5" x14ac:dyDescent="0.25">
      <c r="A50604">
        <v>142928</v>
      </c>
      <c r="B50604" t="s">
        <v>140027</v>
      </c>
      <c r="D50604" t="s">
        <v>140028</v>
      </c>
      <c r="E50604" t="s">
        <v>140029</v>
      </c>
    </row>
    <row r="50605" spans="1:5" x14ac:dyDescent="0.25">
      <c r="A50605">
        <v>142932</v>
      </c>
      <c r="B50605" t="s">
        <v>140030</v>
      </c>
      <c r="D50605" t="s">
        <v>140031</v>
      </c>
    </row>
    <row r="50606" spans="1:5" x14ac:dyDescent="0.25">
      <c r="A50606">
        <v>142934</v>
      </c>
      <c r="B50606" t="s">
        <v>140032</v>
      </c>
      <c r="D50606" t="s">
        <v>140033</v>
      </c>
      <c r="E50606" t="s">
        <v>140034</v>
      </c>
    </row>
    <row r="50607" spans="1:5" x14ac:dyDescent="0.25">
      <c r="A50607">
        <v>142935</v>
      </c>
      <c r="B50607" t="s">
        <v>140035</v>
      </c>
      <c r="D50607" t="s">
        <v>140036</v>
      </c>
    </row>
    <row r="50608" spans="1:5" x14ac:dyDescent="0.25">
      <c r="A50608">
        <v>142937</v>
      </c>
      <c r="B50608" t="s">
        <v>140037</v>
      </c>
      <c r="D50608" t="s">
        <v>140038</v>
      </c>
      <c r="E50608" t="s">
        <v>140039</v>
      </c>
    </row>
    <row r="50609" spans="1:5" x14ac:dyDescent="0.25">
      <c r="A50609">
        <v>142938</v>
      </c>
      <c r="B50609" t="s">
        <v>140040</v>
      </c>
      <c r="C50609" t="s">
        <v>140041</v>
      </c>
      <c r="D50609" t="s">
        <v>140042</v>
      </c>
    </row>
    <row r="50610" spans="1:5" x14ac:dyDescent="0.25">
      <c r="A50610">
        <v>142945</v>
      </c>
      <c r="B50610" t="s">
        <v>140043</v>
      </c>
      <c r="D50610" t="s">
        <v>140044</v>
      </c>
    </row>
    <row r="50611" spans="1:5" x14ac:dyDescent="0.25">
      <c r="A50611">
        <v>142948</v>
      </c>
      <c r="B50611" t="s">
        <v>140045</v>
      </c>
      <c r="C50611" t="s">
        <v>30471</v>
      </c>
      <c r="D50611" t="s">
        <v>140046</v>
      </c>
      <c r="E50611" t="s">
        <v>10</v>
      </c>
    </row>
    <row r="50612" spans="1:5" x14ac:dyDescent="0.25">
      <c r="A50612">
        <v>142953</v>
      </c>
      <c r="B50612" t="s">
        <v>140047</v>
      </c>
      <c r="D50612" t="s">
        <v>140048</v>
      </c>
      <c r="E50612" t="s">
        <v>140049</v>
      </c>
    </row>
    <row r="50613" spans="1:5" x14ac:dyDescent="0.25">
      <c r="A50613">
        <v>142955</v>
      </c>
      <c r="B50613" t="s">
        <v>140050</v>
      </c>
      <c r="D50613" t="s">
        <v>140051</v>
      </c>
    </row>
    <row r="50614" spans="1:5" x14ac:dyDescent="0.25">
      <c r="A50614">
        <v>142960</v>
      </c>
      <c r="B50614" t="s">
        <v>140052</v>
      </c>
      <c r="D50614" t="s">
        <v>140053</v>
      </c>
    </row>
    <row r="50615" spans="1:5" x14ac:dyDescent="0.25">
      <c r="A50615">
        <v>142962</v>
      </c>
      <c r="B50615" t="s">
        <v>140054</v>
      </c>
      <c r="D50615" t="s">
        <v>140055</v>
      </c>
    </row>
    <row r="50616" spans="1:5" x14ac:dyDescent="0.25">
      <c r="A50616">
        <v>142965</v>
      </c>
      <c r="B50616" t="s">
        <v>140056</v>
      </c>
      <c r="D50616" t="s">
        <v>140057</v>
      </c>
    </row>
    <row r="50617" spans="1:5" x14ac:dyDescent="0.25">
      <c r="A50617">
        <v>142967</v>
      </c>
      <c r="B50617" t="s">
        <v>140058</v>
      </c>
      <c r="D50617" t="s">
        <v>140059</v>
      </c>
    </row>
    <row r="50618" spans="1:5" x14ac:dyDescent="0.25">
      <c r="A50618">
        <v>142972</v>
      </c>
      <c r="B50618" t="s">
        <v>140060</v>
      </c>
      <c r="D50618" t="s">
        <v>140061</v>
      </c>
      <c r="E50618" t="s">
        <v>10</v>
      </c>
    </row>
    <row r="50619" spans="1:5" x14ac:dyDescent="0.25">
      <c r="A50619">
        <v>142976</v>
      </c>
      <c r="B50619" t="s">
        <v>140062</v>
      </c>
      <c r="D50619" t="s">
        <v>140063</v>
      </c>
      <c r="E50619" t="s">
        <v>140064</v>
      </c>
    </row>
    <row r="50620" spans="1:5" x14ac:dyDescent="0.25">
      <c r="A50620">
        <v>142978</v>
      </c>
      <c r="B50620" t="s">
        <v>140065</v>
      </c>
      <c r="C50620" t="s">
        <v>140066</v>
      </c>
      <c r="D50620" t="s">
        <v>140067</v>
      </c>
      <c r="E50620" t="s">
        <v>140068</v>
      </c>
    </row>
    <row r="50621" spans="1:5" x14ac:dyDescent="0.25">
      <c r="A50621">
        <v>142987</v>
      </c>
      <c r="B50621" t="s">
        <v>140069</v>
      </c>
      <c r="D50621" t="s">
        <v>140070</v>
      </c>
      <c r="E50621" t="s">
        <v>140071</v>
      </c>
    </row>
    <row r="50622" spans="1:5" x14ac:dyDescent="0.25">
      <c r="A50622">
        <v>142995</v>
      </c>
      <c r="B50622" t="s">
        <v>140072</v>
      </c>
      <c r="D50622" t="s">
        <v>140073</v>
      </c>
    </row>
    <row r="50623" spans="1:5" x14ac:dyDescent="0.25">
      <c r="A50623">
        <v>142996</v>
      </c>
      <c r="B50623" t="s">
        <v>140074</v>
      </c>
      <c r="D50623" t="s">
        <v>140075</v>
      </c>
      <c r="E50623" t="s">
        <v>140076</v>
      </c>
    </row>
    <row r="50624" spans="1:5" x14ac:dyDescent="0.25">
      <c r="A50624">
        <v>143003</v>
      </c>
      <c r="B50624" t="s">
        <v>140077</v>
      </c>
      <c r="D50624" t="s">
        <v>140078</v>
      </c>
      <c r="E50624" t="s">
        <v>140079</v>
      </c>
    </row>
    <row r="50625" spans="1:5" x14ac:dyDescent="0.25">
      <c r="A50625">
        <v>143006</v>
      </c>
      <c r="B50625" t="s">
        <v>140080</v>
      </c>
      <c r="C50625" t="s">
        <v>1073</v>
      </c>
      <c r="D50625" t="s">
        <v>140081</v>
      </c>
    </row>
    <row r="50626" spans="1:5" x14ac:dyDescent="0.25">
      <c r="A50626">
        <v>143008</v>
      </c>
      <c r="B50626" t="s">
        <v>140082</v>
      </c>
      <c r="D50626" t="s">
        <v>140083</v>
      </c>
      <c r="E50626" t="s">
        <v>10</v>
      </c>
    </row>
    <row r="50627" spans="1:5" x14ac:dyDescent="0.25">
      <c r="A50627">
        <v>143031</v>
      </c>
      <c r="B50627" t="s">
        <v>140084</v>
      </c>
      <c r="C50627" t="s">
        <v>5693</v>
      </c>
      <c r="D50627" t="s">
        <v>140085</v>
      </c>
    </row>
    <row r="50628" spans="1:5" x14ac:dyDescent="0.25">
      <c r="A50628">
        <v>143035</v>
      </c>
      <c r="B50628" t="s">
        <v>140086</v>
      </c>
      <c r="C50628" t="s">
        <v>140087</v>
      </c>
      <c r="D50628" t="s">
        <v>140088</v>
      </c>
    </row>
    <row r="50629" spans="1:5" x14ac:dyDescent="0.25">
      <c r="A50629">
        <v>143040</v>
      </c>
      <c r="B50629" t="s">
        <v>140089</v>
      </c>
      <c r="D50629" t="s">
        <v>140090</v>
      </c>
    </row>
    <row r="50630" spans="1:5" x14ac:dyDescent="0.25">
      <c r="A50630">
        <v>143042</v>
      </c>
      <c r="B50630" t="s">
        <v>140091</v>
      </c>
      <c r="D50630" t="s">
        <v>140092</v>
      </c>
    </row>
    <row r="50631" spans="1:5" x14ac:dyDescent="0.25">
      <c r="A50631">
        <v>143044</v>
      </c>
      <c r="B50631" t="s">
        <v>140093</v>
      </c>
      <c r="D50631" t="s">
        <v>140094</v>
      </c>
    </row>
    <row r="50632" spans="1:5" x14ac:dyDescent="0.25">
      <c r="A50632">
        <v>143047</v>
      </c>
      <c r="B50632" t="s">
        <v>140095</v>
      </c>
      <c r="C50632" t="s">
        <v>753</v>
      </c>
      <c r="D50632" t="s">
        <v>140096</v>
      </c>
      <c r="E50632" t="s">
        <v>755</v>
      </c>
    </row>
    <row r="50633" spans="1:5" x14ac:dyDescent="0.25">
      <c r="A50633">
        <v>143048</v>
      </c>
      <c r="B50633" t="s">
        <v>140097</v>
      </c>
      <c r="C50633" t="s">
        <v>37326</v>
      </c>
      <c r="D50633" t="s">
        <v>140098</v>
      </c>
      <c r="E50633" t="s">
        <v>37328</v>
      </c>
    </row>
    <row r="50634" spans="1:5" x14ac:dyDescent="0.25">
      <c r="A50634">
        <v>143052</v>
      </c>
      <c r="B50634" t="s">
        <v>140099</v>
      </c>
      <c r="D50634" t="s">
        <v>140100</v>
      </c>
      <c r="E50634" t="s">
        <v>140101</v>
      </c>
    </row>
    <row r="50635" spans="1:5" x14ac:dyDescent="0.25">
      <c r="A50635">
        <v>143056</v>
      </c>
      <c r="B50635" t="s">
        <v>140102</v>
      </c>
      <c r="D50635" t="s">
        <v>140103</v>
      </c>
    </row>
    <row r="50636" spans="1:5" x14ac:dyDescent="0.25">
      <c r="A50636">
        <v>143058</v>
      </c>
      <c r="B50636" t="s">
        <v>140104</v>
      </c>
      <c r="C50636" t="s">
        <v>140105</v>
      </c>
      <c r="D50636" t="s">
        <v>140106</v>
      </c>
      <c r="E50636" t="s">
        <v>140107</v>
      </c>
    </row>
    <row r="50637" spans="1:5" x14ac:dyDescent="0.25">
      <c r="A50637">
        <v>143065</v>
      </c>
      <c r="B50637" t="s">
        <v>140108</v>
      </c>
      <c r="C50637" t="s">
        <v>140109</v>
      </c>
      <c r="D50637" t="s">
        <v>140110</v>
      </c>
      <c r="E50637" t="s">
        <v>140111</v>
      </c>
    </row>
    <row r="50638" spans="1:5" x14ac:dyDescent="0.25">
      <c r="A50638">
        <v>143066</v>
      </c>
      <c r="B50638" t="s">
        <v>140112</v>
      </c>
      <c r="C50638" t="s">
        <v>140113</v>
      </c>
      <c r="D50638" t="s">
        <v>140114</v>
      </c>
      <c r="E50638" t="s">
        <v>140115</v>
      </c>
    </row>
    <row r="50639" spans="1:5" x14ac:dyDescent="0.25">
      <c r="A50639">
        <v>143067</v>
      </c>
      <c r="B50639" t="s">
        <v>140116</v>
      </c>
      <c r="D50639" t="s">
        <v>140117</v>
      </c>
      <c r="E50639" t="s">
        <v>140118</v>
      </c>
    </row>
    <row r="50640" spans="1:5" x14ac:dyDescent="0.25">
      <c r="A50640">
        <v>143068</v>
      </c>
      <c r="B50640" t="s">
        <v>140119</v>
      </c>
      <c r="C50640" t="s">
        <v>140120</v>
      </c>
      <c r="D50640" t="s">
        <v>140121</v>
      </c>
      <c r="E50640" t="s">
        <v>140122</v>
      </c>
    </row>
    <row r="50641" spans="1:5" x14ac:dyDescent="0.25">
      <c r="A50641">
        <v>143069</v>
      </c>
      <c r="B50641" t="s">
        <v>140123</v>
      </c>
      <c r="D50641" t="s">
        <v>140124</v>
      </c>
      <c r="E50641" t="s">
        <v>140125</v>
      </c>
    </row>
    <row r="50642" spans="1:5" x14ac:dyDescent="0.25">
      <c r="A50642">
        <v>143076</v>
      </c>
      <c r="B50642" t="s">
        <v>140126</v>
      </c>
      <c r="D50642" t="s">
        <v>140127</v>
      </c>
    </row>
    <row r="50643" spans="1:5" x14ac:dyDescent="0.25">
      <c r="A50643">
        <v>143078</v>
      </c>
      <c r="B50643" t="s">
        <v>140128</v>
      </c>
      <c r="D50643" t="s">
        <v>140129</v>
      </c>
      <c r="E50643" t="s">
        <v>10</v>
      </c>
    </row>
    <row r="50644" spans="1:5" x14ac:dyDescent="0.25">
      <c r="A50644">
        <v>143079</v>
      </c>
      <c r="B50644" t="s">
        <v>140130</v>
      </c>
      <c r="D50644" t="s">
        <v>140131</v>
      </c>
      <c r="E50644" t="s">
        <v>140132</v>
      </c>
    </row>
    <row r="50645" spans="1:5" x14ac:dyDescent="0.25">
      <c r="A50645">
        <v>143083</v>
      </c>
      <c r="B50645" t="s">
        <v>140133</v>
      </c>
      <c r="D50645" t="s">
        <v>140134</v>
      </c>
      <c r="E50645" t="s">
        <v>140135</v>
      </c>
    </row>
    <row r="50646" spans="1:5" x14ac:dyDescent="0.25">
      <c r="A50646">
        <v>143088</v>
      </c>
      <c r="B50646" t="s">
        <v>140136</v>
      </c>
      <c r="D50646" t="s">
        <v>140137</v>
      </c>
    </row>
    <row r="50647" spans="1:5" x14ac:dyDescent="0.25">
      <c r="A50647">
        <v>143089</v>
      </c>
      <c r="B50647" t="s">
        <v>140138</v>
      </c>
      <c r="C50647" t="s">
        <v>140139</v>
      </c>
      <c r="D50647" t="s">
        <v>140140</v>
      </c>
      <c r="E50647" t="s">
        <v>140141</v>
      </c>
    </row>
    <row r="50648" spans="1:5" x14ac:dyDescent="0.25">
      <c r="A50648">
        <v>143097</v>
      </c>
      <c r="B50648" t="s">
        <v>140142</v>
      </c>
      <c r="C50648" t="s">
        <v>140143</v>
      </c>
      <c r="D50648" t="s">
        <v>140144</v>
      </c>
    </row>
    <row r="50649" spans="1:5" x14ac:dyDescent="0.25">
      <c r="A50649">
        <v>143099</v>
      </c>
      <c r="B50649" t="s">
        <v>140145</v>
      </c>
      <c r="D50649" t="s">
        <v>140146</v>
      </c>
    </row>
    <row r="50650" spans="1:5" x14ac:dyDescent="0.25">
      <c r="A50650">
        <v>143103</v>
      </c>
      <c r="B50650" t="s">
        <v>140147</v>
      </c>
      <c r="D50650" t="s">
        <v>140148</v>
      </c>
    </row>
    <row r="50651" spans="1:5" x14ac:dyDescent="0.25">
      <c r="A50651">
        <v>143105</v>
      </c>
      <c r="B50651" t="s">
        <v>140149</v>
      </c>
      <c r="C50651" t="s">
        <v>116082</v>
      </c>
      <c r="D50651" t="s">
        <v>140150</v>
      </c>
      <c r="E50651" t="s">
        <v>140151</v>
      </c>
    </row>
    <row r="50652" spans="1:5" x14ac:dyDescent="0.25">
      <c r="A50652">
        <v>143110</v>
      </c>
      <c r="B50652" t="s">
        <v>140152</v>
      </c>
      <c r="D50652" t="s">
        <v>140153</v>
      </c>
    </row>
    <row r="50653" spans="1:5" x14ac:dyDescent="0.25">
      <c r="A50653">
        <v>143111</v>
      </c>
      <c r="B50653" t="s">
        <v>140154</v>
      </c>
      <c r="C50653" t="s">
        <v>140155</v>
      </c>
      <c r="D50653" t="s">
        <v>140156</v>
      </c>
      <c r="E50653" t="s">
        <v>140157</v>
      </c>
    </row>
    <row r="50654" spans="1:5" x14ac:dyDescent="0.25">
      <c r="A50654">
        <v>143112</v>
      </c>
      <c r="B50654" t="s">
        <v>140158</v>
      </c>
      <c r="C50654" t="s">
        <v>44</v>
      </c>
      <c r="D50654" t="s">
        <v>140159</v>
      </c>
      <c r="E50654" t="s">
        <v>140160</v>
      </c>
    </row>
    <row r="50655" spans="1:5" x14ac:dyDescent="0.25">
      <c r="A50655">
        <v>143115</v>
      </c>
      <c r="B50655" t="s">
        <v>140161</v>
      </c>
      <c r="D50655" t="s">
        <v>140162</v>
      </c>
      <c r="E50655" t="s">
        <v>140163</v>
      </c>
    </row>
    <row r="50656" spans="1:5" x14ac:dyDescent="0.25">
      <c r="A50656">
        <v>143116</v>
      </c>
      <c r="B50656" t="s">
        <v>140164</v>
      </c>
      <c r="C50656" t="s">
        <v>65124</v>
      </c>
      <c r="D50656" t="s">
        <v>140165</v>
      </c>
      <c r="E50656" t="s">
        <v>10</v>
      </c>
    </row>
    <row r="50657" spans="1:5" x14ac:dyDescent="0.25">
      <c r="A50657">
        <v>143118</v>
      </c>
      <c r="B50657" t="s">
        <v>140166</v>
      </c>
      <c r="D50657" t="s">
        <v>140167</v>
      </c>
    </row>
    <row r="50658" spans="1:5" x14ac:dyDescent="0.25">
      <c r="A50658">
        <v>143121</v>
      </c>
      <c r="B50658" t="s">
        <v>140168</v>
      </c>
      <c r="D50658" t="s">
        <v>140169</v>
      </c>
    </row>
    <row r="50659" spans="1:5" x14ac:dyDescent="0.25">
      <c r="A50659">
        <v>143129</v>
      </c>
      <c r="B50659" t="s">
        <v>140170</v>
      </c>
      <c r="D50659" t="s">
        <v>140171</v>
      </c>
      <c r="E50659" t="s">
        <v>10</v>
      </c>
    </row>
    <row r="50660" spans="1:5" x14ac:dyDescent="0.25">
      <c r="A50660">
        <v>143130</v>
      </c>
      <c r="B50660" t="s">
        <v>140172</v>
      </c>
      <c r="C50660" t="s">
        <v>99596</v>
      </c>
      <c r="D50660" t="s">
        <v>140173</v>
      </c>
    </row>
    <row r="50661" spans="1:5" x14ac:dyDescent="0.25">
      <c r="A50661">
        <v>143134</v>
      </c>
      <c r="B50661" t="s">
        <v>140174</v>
      </c>
      <c r="D50661" t="s">
        <v>140175</v>
      </c>
      <c r="E50661" t="s">
        <v>10</v>
      </c>
    </row>
    <row r="50662" spans="1:5" x14ac:dyDescent="0.25">
      <c r="A50662">
        <v>143146</v>
      </c>
      <c r="B50662" t="s">
        <v>140176</v>
      </c>
      <c r="C50662" t="s">
        <v>29193</v>
      </c>
      <c r="D50662" t="s">
        <v>140177</v>
      </c>
    </row>
    <row r="50663" spans="1:5" x14ac:dyDescent="0.25">
      <c r="A50663">
        <v>143155</v>
      </c>
      <c r="B50663" t="s">
        <v>140178</v>
      </c>
      <c r="D50663" t="s">
        <v>140179</v>
      </c>
    </row>
    <row r="50664" spans="1:5" x14ac:dyDescent="0.25">
      <c r="A50664">
        <v>143167</v>
      </c>
      <c r="B50664" t="s">
        <v>140180</v>
      </c>
      <c r="D50664" t="s">
        <v>140181</v>
      </c>
    </row>
    <row r="50665" spans="1:5" x14ac:dyDescent="0.25">
      <c r="A50665">
        <v>143169</v>
      </c>
      <c r="B50665" t="s">
        <v>140182</v>
      </c>
      <c r="D50665" t="s">
        <v>140183</v>
      </c>
    </row>
    <row r="50666" spans="1:5" x14ac:dyDescent="0.25">
      <c r="A50666">
        <v>143180</v>
      </c>
      <c r="B50666" t="s">
        <v>140184</v>
      </c>
      <c r="C50666" t="s">
        <v>140185</v>
      </c>
      <c r="D50666" t="s">
        <v>140186</v>
      </c>
    </row>
    <row r="50667" spans="1:5" x14ac:dyDescent="0.25">
      <c r="A50667">
        <v>143181</v>
      </c>
      <c r="B50667" t="s">
        <v>140187</v>
      </c>
      <c r="C50667" t="s">
        <v>140188</v>
      </c>
      <c r="D50667" t="s">
        <v>140189</v>
      </c>
      <c r="E50667" t="s">
        <v>140190</v>
      </c>
    </row>
    <row r="50668" spans="1:5" x14ac:dyDescent="0.25">
      <c r="A50668">
        <v>143182</v>
      </c>
      <c r="B50668" t="s">
        <v>140191</v>
      </c>
      <c r="D50668" t="s">
        <v>140192</v>
      </c>
    </row>
    <row r="50669" spans="1:5" x14ac:dyDescent="0.25">
      <c r="A50669">
        <v>143186</v>
      </c>
      <c r="B50669" t="s">
        <v>140193</v>
      </c>
      <c r="D50669" t="s">
        <v>140194</v>
      </c>
    </row>
    <row r="50670" spans="1:5" x14ac:dyDescent="0.25">
      <c r="A50670">
        <v>143189</v>
      </c>
      <c r="B50670" t="s">
        <v>140195</v>
      </c>
      <c r="C50670" t="s">
        <v>140196</v>
      </c>
      <c r="D50670" t="s">
        <v>140197</v>
      </c>
      <c r="E50670" t="s">
        <v>10</v>
      </c>
    </row>
    <row r="50671" spans="1:5" x14ac:dyDescent="0.25">
      <c r="A50671">
        <v>143195</v>
      </c>
      <c r="B50671" t="s">
        <v>140198</v>
      </c>
      <c r="D50671" t="s">
        <v>140199</v>
      </c>
      <c r="E50671" t="s">
        <v>140200</v>
      </c>
    </row>
    <row r="50672" spans="1:5" x14ac:dyDescent="0.25">
      <c r="A50672">
        <v>143201</v>
      </c>
      <c r="B50672" t="s">
        <v>140201</v>
      </c>
      <c r="D50672" t="s">
        <v>140202</v>
      </c>
    </row>
    <row r="50673" spans="1:5" x14ac:dyDescent="0.25">
      <c r="A50673">
        <v>143203</v>
      </c>
      <c r="B50673" t="s">
        <v>140203</v>
      </c>
      <c r="D50673" t="s">
        <v>140204</v>
      </c>
      <c r="E50673" t="s">
        <v>140205</v>
      </c>
    </row>
    <row r="50674" spans="1:5" x14ac:dyDescent="0.25">
      <c r="A50674">
        <v>143206</v>
      </c>
      <c r="B50674" t="s">
        <v>140206</v>
      </c>
      <c r="D50674" t="s">
        <v>140207</v>
      </c>
      <c r="E50674" t="s">
        <v>140208</v>
      </c>
    </row>
    <row r="50675" spans="1:5" x14ac:dyDescent="0.25">
      <c r="A50675">
        <v>143214</v>
      </c>
      <c r="B50675" t="s">
        <v>140209</v>
      </c>
      <c r="C50675" t="s">
        <v>5128</v>
      </c>
      <c r="D50675" t="s">
        <v>140210</v>
      </c>
      <c r="E50675" t="s">
        <v>140211</v>
      </c>
    </row>
    <row r="50676" spans="1:5" x14ac:dyDescent="0.25">
      <c r="A50676">
        <v>143217</v>
      </c>
      <c r="B50676" t="s">
        <v>140212</v>
      </c>
      <c r="D50676" t="s">
        <v>140213</v>
      </c>
    </row>
    <row r="50677" spans="1:5" x14ac:dyDescent="0.25">
      <c r="A50677">
        <v>143223</v>
      </c>
      <c r="B50677" t="s">
        <v>140214</v>
      </c>
      <c r="C50677" t="s">
        <v>140215</v>
      </c>
      <c r="D50677" t="s">
        <v>140216</v>
      </c>
      <c r="E50677" t="s">
        <v>140217</v>
      </c>
    </row>
    <row r="50678" spans="1:5" x14ac:dyDescent="0.25">
      <c r="A50678">
        <v>143224</v>
      </c>
      <c r="B50678" t="s">
        <v>140218</v>
      </c>
      <c r="D50678" t="s">
        <v>140219</v>
      </c>
      <c r="E50678" t="s">
        <v>140220</v>
      </c>
    </row>
    <row r="50679" spans="1:5" x14ac:dyDescent="0.25">
      <c r="A50679">
        <v>143227</v>
      </c>
      <c r="B50679" t="s">
        <v>140221</v>
      </c>
      <c r="D50679" t="s">
        <v>140222</v>
      </c>
    </row>
    <row r="50680" spans="1:5" x14ac:dyDescent="0.25">
      <c r="A50680">
        <v>143229</v>
      </c>
      <c r="B50680" t="s">
        <v>140223</v>
      </c>
      <c r="D50680" t="s">
        <v>140224</v>
      </c>
    </row>
    <row r="50681" spans="1:5" x14ac:dyDescent="0.25">
      <c r="A50681">
        <v>143232</v>
      </c>
      <c r="B50681" t="s">
        <v>140225</v>
      </c>
      <c r="C50681" t="s">
        <v>140226</v>
      </c>
      <c r="D50681" t="s">
        <v>140227</v>
      </c>
      <c r="E50681" t="s">
        <v>140228</v>
      </c>
    </row>
    <row r="50682" spans="1:5" x14ac:dyDescent="0.25">
      <c r="A50682">
        <v>143239</v>
      </c>
      <c r="B50682" t="s">
        <v>140229</v>
      </c>
      <c r="D50682" t="s">
        <v>140230</v>
      </c>
      <c r="E50682" t="s">
        <v>140231</v>
      </c>
    </row>
    <row r="50683" spans="1:5" x14ac:dyDescent="0.25">
      <c r="A50683">
        <v>143242</v>
      </c>
      <c r="B50683" t="s">
        <v>140232</v>
      </c>
      <c r="C50683" t="s">
        <v>140233</v>
      </c>
      <c r="D50683" t="s">
        <v>140234</v>
      </c>
    </row>
    <row r="50684" spans="1:5" x14ac:dyDescent="0.25">
      <c r="A50684">
        <v>143253</v>
      </c>
      <c r="B50684" t="s">
        <v>140235</v>
      </c>
      <c r="D50684" t="s">
        <v>140236</v>
      </c>
      <c r="E50684" t="s">
        <v>140237</v>
      </c>
    </row>
    <row r="50685" spans="1:5" x14ac:dyDescent="0.25">
      <c r="A50685">
        <v>143267</v>
      </c>
      <c r="B50685" t="s">
        <v>140238</v>
      </c>
      <c r="D50685" t="s">
        <v>140239</v>
      </c>
    </row>
    <row r="50686" spans="1:5" x14ac:dyDescent="0.25">
      <c r="A50686">
        <v>143268</v>
      </c>
      <c r="B50686" t="s">
        <v>140240</v>
      </c>
      <c r="C50686" t="s">
        <v>140241</v>
      </c>
      <c r="D50686" t="s">
        <v>140242</v>
      </c>
    </row>
    <row r="50687" spans="1:5" x14ac:dyDescent="0.25">
      <c r="A50687">
        <v>143272</v>
      </c>
      <c r="B50687" t="s">
        <v>140243</v>
      </c>
      <c r="C50687" t="s">
        <v>55360</v>
      </c>
      <c r="D50687" t="s">
        <v>140244</v>
      </c>
      <c r="E50687" t="s">
        <v>140245</v>
      </c>
    </row>
    <row r="50688" spans="1:5" x14ac:dyDescent="0.25">
      <c r="A50688">
        <v>143278</v>
      </c>
      <c r="B50688" t="s">
        <v>140246</v>
      </c>
      <c r="D50688" t="s">
        <v>140247</v>
      </c>
      <c r="E50688" t="s">
        <v>140248</v>
      </c>
    </row>
    <row r="50689" spans="1:5" x14ac:dyDescent="0.25">
      <c r="A50689">
        <v>143279</v>
      </c>
      <c r="B50689" t="s">
        <v>140249</v>
      </c>
      <c r="D50689" t="s">
        <v>140250</v>
      </c>
    </row>
    <row r="50690" spans="1:5" x14ac:dyDescent="0.25">
      <c r="A50690">
        <v>143280</v>
      </c>
      <c r="B50690" t="s">
        <v>140251</v>
      </c>
      <c r="D50690" t="s">
        <v>140252</v>
      </c>
      <c r="E50690" t="s">
        <v>140253</v>
      </c>
    </row>
    <row r="50691" spans="1:5" x14ac:dyDescent="0.25">
      <c r="A50691">
        <v>143281</v>
      </c>
      <c r="B50691" t="s">
        <v>140254</v>
      </c>
      <c r="D50691" t="s">
        <v>140255</v>
      </c>
      <c r="E50691" t="s">
        <v>140256</v>
      </c>
    </row>
    <row r="50692" spans="1:5" x14ac:dyDescent="0.25">
      <c r="A50692">
        <v>143282</v>
      </c>
      <c r="B50692" t="s">
        <v>140257</v>
      </c>
      <c r="D50692" t="s">
        <v>140258</v>
      </c>
    </row>
    <row r="50693" spans="1:5" x14ac:dyDescent="0.25">
      <c r="A50693">
        <v>143283</v>
      </c>
      <c r="B50693" t="s">
        <v>140259</v>
      </c>
      <c r="C50693" t="s">
        <v>82639</v>
      </c>
      <c r="D50693" t="s">
        <v>140260</v>
      </c>
      <c r="E50693" t="s">
        <v>10</v>
      </c>
    </row>
    <row r="50694" spans="1:5" x14ac:dyDescent="0.25">
      <c r="A50694">
        <v>143284</v>
      </c>
      <c r="B50694" t="s">
        <v>140261</v>
      </c>
      <c r="D50694" t="s">
        <v>140262</v>
      </c>
    </row>
    <row r="50695" spans="1:5" x14ac:dyDescent="0.25">
      <c r="A50695">
        <v>143286</v>
      </c>
      <c r="B50695" t="s">
        <v>140263</v>
      </c>
      <c r="D50695" t="s">
        <v>140264</v>
      </c>
    </row>
    <row r="50696" spans="1:5" x14ac:dyDescent="0.25">
      <c r="A50696">
        <v>143289</v>
      </c>
      <c r="B50696" t="s">
        <v>140265</v>
      </c>
      <c r="D50696" t="s">
        <v>140266</v>
      </c>
      <c r="E50696" t="s">
        <v>140267</v>
      </c>
    </row>
    <row r="50697" spans="1:5" x14ac:dyDescent="0.25">
      <c r="A50697">
        <v>143296</v>
      </c>
      <c r="B50697" t="s">
        <v>140268</v>
      </c>
      <c r="D50697" t="s">
        <v>140269</v>
      </c>
      <c r="E50697" t="s">
        <v>140270</v>
      </c>
    </row>
    <row r="50698" spans="1:5" x14ac:dyDescent="0.25">
      <c r="A50698">
        <v>143297</v>
      </c>
      <c r="B50698" t="s">
        <v>140271</v>
      </c>
      <c r="C50698" t="s">
        <v>140272</v>
      </c>
      <c r="D50698" t="s">
        <v>140273</v>
      </c>
      <c r="E50698" t="s">
        <v>140274</v>
      </c>
    </row>
    <row r="50699" spans="1:5" x14ac:dyDescent="0.25">
      <c r="A50699">
        <v>143311</v>
      </c>
      <c r="B50699" t="s">
        <v>140275</v>
      </c>
      <c r="D50699" t="s">
        <v>140276</v>
      </c>
      <c r="E50699" t="s">
        <v>140277</v>
      </c>
    </row>
    <row r="50700" spans="1:5" x14ac:dyDescent="0.25">
      <c r="A50700">
        <v>143318</v>
      </c>
      <c r="B50700" t="s">
        <v>140278</v>
      </c>
      <c r="D50700" t="s">
        <v>140279</v>
      </c>
      <c r="E50700" t="s">
        <v>140280</v>
      </c>
    </row>
    <row r="50701" spans="1:5" x14ac:dyDescent="0.25">
      <c r="A50701">
        <v>143319</v>
      </c>
      <c r="B50701" t="s">
        <v>140281</v>
      </c>
      <c r="D50701" t="s">
        <v>140282</v>
      </c>
    </row>
    <row r="50702" spans="1:5" x14ac:dyDescent="0.25">
      <c r="A50702">
        <v>143325</v>
      </c>
      <c r="B50702" t="s">
        <v>140283</v>
      </c>
      <c r="D50702" t="s">
        <v>140284</v>
      </c>
      <c r="E50702" t="s">
        <v>140285</v>
      </c>
    </row>
    <row r="50703" spans="1:5" x14ac:dyDescent="0.25">
      <c r="A50703">
        <v>143326</v>
      </c>
      <c r="B50703" t="s">
        <v>140286</v>
      </c>
      <c r="D50703" t="s">
        <v>140287</v>
      </c>
    </row>
    <row r="50704" spans="1:5" x14ac:dyDescent="0.25">
      <c r="A50704">
        <v>143330</v>
      </c>
      <c r="B50704" t="s">
        <v>140288</v>
      </c>
      <c r="D50704" t="s">
        <v>140289</v>
      </c>
    </row>
    <row r="50705" spans="1:5" x14ac:dyDescent="0.25">
      <c r="A50705">
        <v>143336</v>
      </c>
      <c r="B50705" t="s">
        <v>140290</v>
      </c>
      <c r="D50705" t="s">
        <v>140291</v>
      </c>
      <c r="E50705" t="s">
        <v>10</v>
      </c>
    </row>
    <row r="50706" spans="1:5" x14ac:dyDescent="0.25">
      <c r="A50706">
        <v>143337</v>
      </c>
      <c r="B50706" t="s">
        <v>140292</v>
      </c>
      <c r="D50706" t="s">
        <v>140293</v>
      </c>
    </row>
    <row r="50707" spans="1:5" x14ac:dyDescent="0.25">
      <c r="A50707">
        <v>143339</v>
      </c>
      <c r="B50707" t="s">
        <v>140294</v>
      </c>
      <c r="D50707" t="s">
        <v>140295</v>
      </c>
    </row>
    <row r="50708" spans="1:5" x14ac:dyDescent="0.25">
      <c r="A50708">
        <v>143340</v>
      </c>
      <c r="B50708" t="s">
        <v>140296</v>
      </c>
      <c r="D50708" t="s">
        <v>140297</v>
      </c>
      <c r="E50708" t="s">
        <v>140298</v>
      </c>
    </row>
    <row r="50709" spans="1:5" x14ac:dyDescent="0.25">
      <c r="A50709">
        <v>143344</v>
      </c>
      <c r="B50709" t="s">
        <v>140299</v>
      </c>
      <c r="D50709" t="s">
        <v>140300</v>
      </c>
    </row>
    <row r="50710" spans="1:5" x14ac:dyDescent="0.25">
      <c r="A50710">
        <v>143345</v>
      </c>
      <c r="B50710" t="s">
        <v>140301</v>
      </c>
      <c r="C50710" t="s">
        <v>2030</v>
      </c>
      <c r="D50710" t="s">
        <v>140302</v>
      </c>
      <c r="E50710" t="s">
        <v>3255</v>
      </c>
    </row>
    <row r="50711" spans="1:5" x14ac:dyDescent="0.25">
      <c r="A50711">
        <v>143358</v>
      </c>
      <c r="B50711" t="s">
        <v>140303</v>
      </c>
      <c r="C50711" t="s">
        <v>140304</v>
      </c>
      <c r="D50711" t="s">
        <v>140305</v>
      </c>
      <c r="E50711" t="s">
        <v>140306</v>
      </c>
    </row>
    <row r="50712" spans="1:5" x14ac:dyDescent="0.25">
      <c r="A50712">
        <v>143371</v>
      </c>
      <c r="B50712" t="s">
        <v>140307</v>
      </c>
      <c r="D50712" t="s">
        <v>140308</v>
      </c>
    </row>
    <row r="50713" spans="1:5" x14ac:dyDescent="0.25">
      <c r="A50713">
        <v>143379</v>
      </c>
      <c r="B50713" t="s">
        <v>140309</v>
      </c>
      <c r="D50713" t="s">
        <v>140310</v>
      </c>
      <c r="E50713" t="s">
        <v>140311</v>
      </c>
    </row>
    <row r="50714" spans="1:5" x14ac:dyDescent="0.25">
      <c r="A50714">
        <v>143382</v>
      </c>
      <c r="B50714" t="s">
        <v>140312</v>
      </c>
      <c r="C50714" t="s">
        <v>140313</v>
      </c>
      <c r="D50714" t="s">
        <v>140314</v>
      </c>
      <c r="E50714" t="s">
        <v>140315</v>
      </c>
    </row>
    <row r="50715" spans="1:5" x14ac:dyDescent="0.25">
      <c r="A50715">
        <v>143388</v>
      </c>
      <c r="B50715" t="s">
        <v>140316</v>
      </c>
      <c r="D50715" t="s">
        <v>140317</v>
      </c>
    </row>
    <row r="50716" spans="1:5" x14ac:dyDescent="0.25">
      <c r="A50716">
        <v>143389</v>
      </c>
      <c r="B50716" t="s">
        <v>140318</v>
      </c>
      <c r="C50716" t="s">
        <v>140319</v>
      </c>
      <c r="D50716" t="s">
        <v>140320</v>
      </c>
    </row>
    <row r="50717" spans="1:5" x14ac:dyDescent="0.25">
      <c r="A50717">
        <v>143392</v>
      </c>
      <c r="B50717" t="s">
        <v>140321</v>
      </c>
      <c r="D50717" t="s">
        <v>140322</v>
      </c>
    </row>
    <row r="50718" spans="1:5" x14ac:dyDescent="0.25">
      <c r="A50718">
        <v>143410</v>
      </c>
      <c r="B50718" t="s">
        <v>140323</v>
      </c>
      <c r="D50718" t="s">
        <v>140324</v>
      </c>
    </row>
    <row r="50719" spans="1:5" x14ac:dyDescent="0.25">
      <c r="A50719">
        <v>143416</v>
      </c>
      <c r="B50719" t="s">
        <v>140325</v>
      </c>
      <c r="D50719" t="s">
        <v>140326</v>
      </c>
      <c r="E50719" t="s">
        <v>140327</v>
      </c>
    </row>
    <row r="50720" spans="1:5" x14ac:dyDescent="0.25">
      <c r="A50720">
        <v>143420</v>
      </c>
      <c r="B50720" t="s">
        <v>140328</v>
      </c>
      <c r="C50720" t="s">
        <v>140329</v>
      </c>
      <c r="D50720" t="s">
        <v>140330</v>
      </c>
      <c r="E50720" t="s">
        <v>2774</v>
      </c>
    </row>
    <row r="50721" spans="1:5" x14ac:dyDescent="0.25">
      <c r="A50721">
        <v>143422</v>
      </c>
      <c r="B50721" t="s">
        <v>140331</v>
      </c>
      <c r="D50721" t="s">
        <v>140332</v>
      </c>
      <c r="E50721" t="s">
        <v>140333</v>
      </c>
    </row>
    <row r="50722" spans="1:5" x14ac:dyDescent="0.25">
      <c r="A50722">
        <v>143428</v>
      </c>
      <c r="B50722" t="s">
        <v>140334</v>
      </c>
      <c r="D50722" t="s">
        <v>140335</v>
      </c>
    </row>
    <row r="50723" spans="1:5" x14ac:dyDescent="0.25">
      <c r="A50723">
        <v>143431</v>
      </c>
      <c r="B50723" t="s">
        <v>140336</v>
      </c>
      <c r="D50723" t="s">
        <v>140337</v>
      </c>
      <c r="E50723" t="s">
        <v>140338</v>
      </c>
    </row>
    <row r="50724" spans="1:5" x14ac:dyDescent="0.25">
      <c r="A50724">
        <v>143435</v>
      </c>
      <c r="B50724" t="s">
        <v>140339</v>
      </c>
      <c r="C50724" t="s">
        <v>8636</v>
      </c>
      <c r="D50724" t="s">
        <v>140340</v>
      </c>
    </row>
    <row r="50725" spans="1:5" x14ac:dyDescent="0.25">
      <c r="A50725">
        <v>143446</v>
      </c>
      <c r="B50725" t="s">
        <v>140341</v>
      </c>
      <c r="D50725" t="s">
        <v>140342</v>
      </c>
      <c r="E50725" t="s">
        <v>140343</v>
      </c>
    </row>
    <row r="50726" spans="1:5" x14ac:dyDescent="0.25">
      <c r="A50726">
        <v>143449</v>
      </c>
      <c r="B50726" t="s">
        <v>140344</v>
      </c>
      <c r="D50726" t="s">
        <v>140345</v>
      </c>
    </row>
    <row r="50727" spans="1:5" x14ac:dyDescent="0.25">
      <c r="A50727">
        <v>143450</v>
      </c>
      <c r="B50727" t="s">
        <v>140346</v>
      </c>
      <c r="D50727" t="s">
        <v>140347</v>
      </c>
      <c r="E50727" t="s">
        <v>140348</v>
      </c>
    </row>
    <row r="50728" spans="1:5" x14ac:dyDescent="0.25">
      <c r="A50728">
        <v>143462</v>
      </c>
      <c r="B50728" t="s">
        <v>140349</v>
      </c>
      <c r="D50728" t="s">
        <v>140350</v>
      </c>
      <c r="E50728" t="s">
        <v>15871</v>
      </c>
    </row>
    <row r="50729" spans="1:5" x14ac:dyDescent="0.25">
      <c r="A50729">
        <v>143475</v>
      </c>
      <c r="B50729" t="s">
        <v>140351</v>
      </c>
      <c r="D50729" t="s">
        <v>140352</v>
      </c>
    </row>
    <row r="50730" spans="1:5" x14ac:dyDescent="0.25">
      <c r="A50730">
        <v>143482</v>
      </c>
      <c r="B50730" t="s">
        <v>140353</v>
      </c>
      <c r="C50730" t="s">
        <v>140354</v>
      </c>
      <c r="D50730" t="s">
        <v>140355</v>
      </c>
    </row>
    <row r="50731" spans="1:5" x14ac:dyDescent="0.25">
      <c r="A50731">
        <v>143486</v>
      </c>
      <c r="B50731" t="s">
        <v>140356</v>
      </c>
      <c r="D50731" t="s">
        <v>140357</v>
      </c>
    </row>
    <row r="50732" spans="1:5" x14ac:dyDescent="0.25">
      <c r="A50732">
        <v>143489</v>
      </c>
      <c r="B50732" t="s">
        <v>140358</v>
      </c>
      <c r="D50732" t="s">
        <v>140359</v>
      </c>
    </row>
    <row r="50733" spans="1:5" x14ac:dyDescent="0.25">
      <c r="A50733">
        <v>143490</v>
      </c>
      <c r="B50733" t="s">
        <v>140360</v>
      </c>
      <c r="D50733" t="s">
        <v>140361</v>
      </c>
    </row>
    <row r="50734" spans="1:5" x14ac:dyDescent="0.25">
      <c r="A50734">
        <v>143501</v>
      </c>
      <c r="B50734" t="s">
        <v>140362</v>
      </c>
      <c r="D50734" t="s">
        <v>140363</v>
      </c>
    </row>
    <row r="50735" spans="1:5" x14ac:dyDescent="0.25">
      <c r="A50735">
        <v>143505</v>
      </c>
      <c r="B50735" t="s">
        <v>140364</v>
      </c>
      <c r="C50735" t="s">
        <v>140365</v>
      </c>
      <c r="D50735" t="s">
        <v>140366</v>
      </c>
    </row>
    <row r="50736" spans="1:5" x14ac:dyDescent="0.25">
      <c r="A50736">
        <v>143508</v>
      </c>
      <c r="B50736" t="s">
        <v>140367</v>
      </c>
      <c r="D50736" t="s">
        <v>140368</v>
      </c>
      <c r="E50736" t="s">
        <v>140369</v>
      </c>
    </row>
    <row r="50737" spans="1:5" x14ac:dyDescent="0.25">
      <c r="A50737">
        <v>143516</v>
      </c>
      <c r="B50737" t="s">
        <v>140370</v>
      </c>
      <c r="D50737" t="s">
        <v>140371</v>
      </c>
      <c r="E50737" t="s">
        <v>140372</v>
      </c>
    </row>
    <row r="50738" spans="1:5" x14ac:dyDescent="0.25">
      <c r="A50738">
        <v>143517</v>
      </c>
      <c r="B50738" t="s">
        <v>140373</v>
      </c>
      <c r="D50738" t="s">
        <v>140374</v>
      </c>
      <c r="E50738" t="s">
        <v>10</v>
      </c>
    </row>
    <row r="50739" spans="1:5" x14ac:dyDescent="0.25">
      <c r="A50739">
        <v>143519</v>
      </c>
      <c r="B50739" t="s">
        <v>140375</v>
      </c>
      <c r="D50739" t="s">
        <v>140376</v>
      </c>
      <c r="E50739" t="s">
        <v>10</v>
      </c>
    </row>
    <row r="50740" spans="1:5" x14ac:dyDescent="0.25">
      <c r="A50740">
        <v>143521</v>
      </c>
      <c r="B50740" t="s">
        <v>140377</v>
      </c>
      <c r="D50740" t="s">
        <v>140378</v>
      </c>
      <c r="E50740" t="s">
        <v>10</v>
      </c>
    </row>
    <row r="50741" spans="1:5" x14ac:dyDescent="0.25">
      <c r="A50741">
        <v>143522</v>
      </c>
      <c r="B50741" t="s">
        <v>140379</v>
      </c>
      <c r="D50741" t="s">
        <v>140380</v>
      </c>
      <c r="E50741" t="s">
        <v>140381</v>
      </c>
    </row>
    <row r="50742" spans="1:5" x14ac:dyDescent="0.25">
      <c r="A50742">
        <v>143530</v>
      </c>
      <c r="B50742" t="s">
        <v>140382</v>
      </c>
      <c r="D50742" t="s">
        <v>140383</v>
      </c>
      <c r="E50742" t="s">
        <v>140384</v>
      </c>
    </row>
    <row r="50743" spans="1:5" x14ac:dyDescent="0.25">
      <c r="A50743">
        <v>143533</v>
      </c>
      <c r="B50743" t="s">
        <v>140385</v>
      </c>
      <c r="D50743" t="s">
        <v>140386</v>
      </c>
    </row>
    <row r="50744" spans="1:5" x14ac:dyDescent="0.25">
      <c r="A50744">
        <v>143536</v>
      </c>
      <c r="B50744" t="s">
        <v>140387</v>
      </c>
      <c r="D50744" t="s">
        <v>140388</v>
      </c>
    </row>
    <row r="50745" spans="1:5" x14ac:dyDescent="0.25">
      <c r="A50745">
        <v>143537</v>
      </c>
      <c r="B50745" t="s">
        <v>140389</v>
      </c>
      <c r="D50745" t="s">
        <v>140390</v>
      </c>
      <c r="E50745" t="s">
        <v>16782</v>
      </c>
    </row>
    <row r="50746" spans="1:5" x14ac:dyDescent="0.25">
      <c r="A50746">
        <v>143539</v>
      </c>
      <c r="B50746" t="s">
        <v>140391</v>
      </c>
      <c r="C50746" t="s">
        <v>19886</v>
      </c>
      <c r="D50746" t="s">
        <v>140392</v>
      </c>
      <c r="E50746" t="s">
        <v>140393</v>
      </c>
    </row>
    <row r="50747" spans="1:5" x14ac:dyDescent="0.25">
      <c r="A50747">
        <v>143544</v>
      </c>
      <c r="B50747" t="s">
        <v>140394</v>
      </c>
      <c r="D50747" t="s">
        <v>140395</v>
      </c>
    </row>
    <row r="50748" spans="1:5" x14ac:dyDescent="0.25">
      <c r="A50748">
        <v>143548</v>
      </c>
      <c r="B50748" t="s">
        <v>140396</v>
      </c>
      <c r="D50748" t="s">
        <v>140397</v>
      </c>
    </row>
    <row r="50749" spans="1:5" x14ac:dyDescent="0.25">
      <c r="A50749">
        <v>143555</v>
      </c>
      <c r="B50749" t="s">
        <v>140398</v>
      </c>
      <c r="C50749" t="s">
        <v>140399</v>
      </c>
      <c r="D50749" t="s">
        <v>140400</v>
      </c>
      <c r="E50749" t="s">
        <v>140401</v>
      </c>
    </row>
    <row r="50750" spans="1:5" x14ac:dyDescent="0.25">
      <c r="A50750">
        <v>143556</v>
      </c>
      <c r="B50750" t="s">
        <v>140402</v>
      </c>
      <c r="D50750" t="s">
        <v>140403</v>
      </c>
      <c r="E50750" t="s">
        <v>10</v>
      </c>
    </row>
    <row r="50751" spans="1:5" x14ac:dyDescent="0.25">
      <c r="A50751">
        <v>143560</v>
      </c>
      <c r="B50751" t="s">
        <v>140404</v>
      </c>
      <c r="D50751" t="s">
        <v>140405</v>
      </c>
      <c r="E50751" t="s">
        <v>10</v>
      </c>
    </row>
    <row r="50752" spans="1:5" x14ac:dyDescent="0.25">
      <c r="A50752">
        <v>143561</v>
      </c>
      <c r="B50752" t="s">
        <v>140406</v>
      </c>
      <c r="D50752" t="s">
        <v>140407</v>
      </c>
      <c r="E50752" t="s">
        <v>140408</v>
      </c>
    </row>
    <row r="50753" spans="1:5" x14ac:dyDescent="0.25">
      <c r="A50753">
        <v>143563</v>
      </c>
      <c r="B50753" t="s">
        <v>140409</v>
      </c>
      <c r="C50753" t="s">
        <v>140410</v>
      </c>
      <c r="D50753" t="s">
        <v>140411</v>
      </c>
    </row>
    <row r="50754" spans="1:5" x14ac:dyDescent="0.25">
      <c r="A50754">
        <v>143566</v>
      </c>
      <c r="B50754" t="s">
        <v>140412</v>
      </c>
      <c r="D50754" t="s">
        <v>140413</v>
      </c>
      <c r="E50754" t="s">
        <v>140414</v>
      </c>
    </row>
    <row r="50755" spans="1:5" x14ac:dyDescent="0.25">
      <c r="A50755">
        <v>143567</v>
      </c>
      <c r="B50755" t="s">
        <v>140415</v>
      </c>
      <c r="D50755" t="s">
        <v>140416</v>
      </c>
      <c r="E50755" t="s">
        <v>140417</v>
      </c>
    </row>
    <row r="50756" spans="1:5" x14ac:dyDescent="0.25">
      <c r="A50756">
        <v>143569</v>
      </c>
      <c r="B50756" t="s">
        <v>140418</v>
      </c>
      <c r="C50756" t="s">
        <v>96319</v>
      </c>
      <c r="D50756" t="s">
        <v>140419</v>
      </c>
      <c r="E50756" t="s">
        <v>10</v>
      </c>
    </row>
    <row r="50757" spans="1:5" x14ac:dyDescent="0.25">
      <c r="A50757">
        <v>143570</v>
      </c>
      <c r="B50757" t="s">
        <v>140420</v>
      </c>
      <c r="C50757" t="s">
        <v>140421</v>
      </c>
      <c r="D50757" t="s">
        <v>140422</v>
      </c>
      <c r="E50757" t="s">
        <v>140423</v>
      </c>
    </row>
    <row r="50758" spans="1:5" x14ac:dyDescent="0.25">
      <c r="A50758">
        <v>143571</v>
      </c>
      <c r="B50758" t="s">
        <v>140424</v>
      </c>
      <c r="C50758" t="s">
        <v>140425</v>
      </c>
      <c r="D50758" t="s">
        <v>140426</v>
      </c>
      <c r="E50758" t="s">
        <v>140427</v>
      </c>
    </row>
    <row r="50759" spans="1:5" x14ac:dyDescent="0.25">
      <c r="A50759">
        <v>143576</v>
      </c>
      <c r="B50759" t="s">
        <v>140428</v>
      </c>
      <c r="C50759" t="s">
        <v>140429</v>
      </c>
      <c r="D50759" t="s">
        <v>140430</v>
      </c>
    </row>
    <row r="50760" spans="1:5" x14ac:dyDescent="0.25">
      <c r="A50760">
        <v>143580</v>
      </c>
      <c r="B50760" t="s">
        <v>140431</v>
      </c>
      <c r="D50760" t="s">
        <v>140432</v>
      </c>
      <c r="E50760" t="s">
        <v>140433</v>
      </c>
    </row>
    <row r="50761" spans="1:5" x14ac:dyDescent="0.25">
      <c r="A50761">
        <v>143584</v>
      </c>
      <c r="B50761" t="s">
        <v>140434</v>
      </c>
      <c r="D50761" t="s">
        <v>140435</v>
      </c>
    </row>
    <row r="50762" spans="1:5" x14ac:dyDescent="0.25">
      <c r="A50762">
        <v>143586</v>
      </c>
      <c r="B50762" t="s">
        <v>140436</v>
      </c>
      <c r="D50762" t="s">
        <v>140437</v>
      </c>
      <c r="E50762" t="s">
        <v>10</v>
      </c>
    </row>
    <row r="50763" spans="1:5" x14ac:dyDescent="0.25">
      <c r="A50763">
        <v>143594</v>
      </c>
      <c r="B50763" t="s">
        <v>140438</v>
      </c>
      <c r="D50763" t="s">
        <v>140439</v>
      </c>
      <c r="E50763" t="s">
        <v>10</v>
      </c>
    </row>
    <row r="50764" spans="1:5" x14ac:dyDescent="0.25">
      <c r="A50764">
        <v>143603</v>
      </c>
      <c r="B50764" t="s">
        <v>140440</v>
      </c>
      <c r="D50764" t="s">
        <v>140441</v>
      </c>
      <c r="E50764" t="s">
        <v>140442</v>
      </c>
    </row>
    <row r="50765" spans="1:5" x14ac:dyDescent="0.25">
      <c r="A50765">
        <v>143607</v>
      </c>
      <c r="B50765" t="s">
        <v>140443</v>
      </c>
      <c r="C50765" t="s">
        <v>2715</v>
      </c>
      <c r="D50765" t="s">
        <v>140444</v>
      </c>
    </row>
    <row r="50766" spans="1:5" x14ac:dyDescent="0.25">
      <c r="A50766">
        <v>143608</v>
      </c>
      <c r="B50766" t="s">
        <v>140445</v>
      </c>
      <c r="D50766" t="s">
        <v>140446</v>
      </c>
    </row>
    <row r="50767" spans="1:5" x14ac:dyDescent="0.25">
      <c r="A50767">
        <v>143617</v>
      </c>
      <c r="B50767" t="s">
        <v>140447</v>
      </c>
      <c r="D50767" t="s">
        <v>140448</v>
      </c>
    </row>
    <row r="50768" spans="1:5" x14ac:dyDescent="0.25">
      <c r="A50768">
        <v>143626</v>
      </c>
      <c r="B50768" t="s">
        <v>140449</v>
      </c>
      <c r="D50768" t="s">
        <v>140450</v>
      </c>
      <c r="E50768" t="s">
        <v>140451</v>
      </c>
    </row>
    <row r="50769" spans="1:5" x14ac:dyDescent="0.25">
      <c r="A50769">
        <v>143629</v>
      </c>
      <c r="B50769" t="s">
        <v>140452</v>
      </c>
      <c r="C50769" t="s">
        <v>18279</v>
      </c>
      <c r="D50769" t="s">
        <v>140453</v>
      </c>
      <c r="E50769" t="s">
        <v>10</v>
      </c>
    </row>
    <row r="50770" spans="1:5" x14ac:dyDescent="0.25">
      <c r="A50770">
        <v>143631</v>
      </c>
      <c r="B50770" t="s">
        <v>140454</v>
      </c>
      <c r="D50770" t="s">
        <v>140455</v>
      </c>
      <c r="E50770" t="s">
        <v>10</v>
      </c>
    </row>
    <row r="50771" spans="1:5" x14ac:dyDescent="0.25">
      <c r="A50771">
        <v>143647</v>
      </c>
      <c r="B50771" t="s">
        <v>140456</v>
      </c>
      <c r="D50771" t="s">
        <v>140457</v>
      </c>
    </row>
    <row r="50772" spans="1:5" x14ac:dyDescent="0.25">
      <c r="A50772">
        <v>143650</v>
      </c>
      <c r="B50772" t="s">
        <v>140458</v>
      </c>
      <c r="D50772" t="s">
        <v>140459</v>
      </c>
      <c r="E50772" t="s">
        <v>140460</v>
      </c>
    </row>
    <row r="50773" spans="1:5" x14ac:dyDescent="0.25">
      <c r="A50773">
        <v>143653</v>
      </c>
      <c r="B50773" t="s">
        <v>140461</v>
      </c>
      <c r="D50773" t="s">
        <v>140462</v>
      </c>
    </row>
    <row r="50774" spans="1:5" x14ac:dyDescent="0.25">
      <c r="A50774">
        <v>143662</v>
      </c>
      <c r="B50774" t="s">
        <v>140463</v>
      </c>
      <c r="D50774" t="s">
        <v>140464</v>
      </c>
    </row>
    <row r="50775" spans="1:5" x14ac:dyDescent="0.25">
      <c r="A50775">
        <v>143663</v>
      </c>
      <c r="B50775" t="s">
        <v>140465</v>
      </c>
      <c r="C50775" t="s">
        <v>140466</v>
      </c>
      <c r="D50775" t="s">
        <v>140467</v>
      </c>
      <c r="E50775" t="s">
        <v>140468</v>
      </c>
    </row>
    <row r="50776" spans="1:5" x14ac:dyDescent="0.25">
      <c r="A50776">
        <v>143668</v>
      </c>
      <c r="B50776" t="s">
        <v>140469</v>
      </c>
      <c r="C50776" t="s">
        <v>140470</v>
      </c>
      <c r="D50776" t="s">
        <v>140471</v>
      </c>
      <c r="E50776" t="s">
        <v>140472</v>
      </c>
    </row>
    <row r="50777" spans="1:5" x14ac:dyDescent="0.25">
      <c r="A50777">
        <v>143671</v>
      </c>
      <c r="B50777" t="s">
        <v>140473</v>
      </c>
      <c r="D50777" t="s">
        <v>140474</v>
      </c>
    </row>
    <row r="50778" spans="1:5" x14ac:dyDescent="0.25">
      <c r="A50778">
        <v>143674</v>
      </c>
      <c r="B50778" t="s">
        <v>140475</v>
      </c>
      <c r="D50778" t="s">
        <v>140476</v>
      </c>
      <c r="E50778" t="s">
        <v>10</v>
      </c>
    </row>
    <row r="50779" spans="1:5" x14ac:dyDescent="0.25">
      <c r="A50779">
        <v>143682</v>
      </c>
      <c r="B50779" t="s">
        <v>140477</v>
      </c>
      <c r="C50779" t="s">
        <v>140478</v>
      </c>
      <c r="D50779" t="s">
        <v>140479</v>
      </c>
      <c r="E50779" t="s">
        <v>140480</v>
      </c>
    </row>
    <row r="50780" spans="1:5" x14ac:dyDescent="0.25">
      <c r="A50780">
        <v>143694</v>
      </c>
      <c r="B50780" t="s">
        <v>140481</v>
      </c>
      <c r="D50780" t="s">
        <v>140482</v>
      </c>
    </row>
    <row r="50781" spans="1:5" x14ac:dyDescent="0.25">
      <c r="A50781">
        <v>143699</v>
      </c>
      <c r="B50781" t="s">
        <v>140483</v>
      </c>
      <c r="C50781" t="s">
        <v>140484</v>
      </c>
      <c r="D50781" t="s">
        <v>140485</v>
      </c>
      <c r="E50781" t="s">
        <v>140486</v>
      </c>
    </row>
    <row r="50782" spans="1:5" x14ac:dyDescent="0.25">
      <c r="A50782">
        <v>143701</v>
      </c>
      <c r="B50782" t="s">
        <v>140487</v>
      </c>
      <c r="D50782" t="s">
        <v>140488</v>
      </c>
      <c r="E50782" t="s">
        <v>140489</v>
      </c>
    </row>
    <row r="50783" spans="1:5" x14ac:dyDescent="0.25">
      <c r="A50783">
        <v>143703</v>
      </c>
      <c r="B50783" t="s">
        <v>140490</v>
      </c>
      <c r="C50783" t="s">
        <v>16379</v>
      </c>
      <c r="D50783" t="s">
        <v>140491</v>
      </c>
      <c r="E50783" t="s">
        <v>140492</v>
      </c>
    </row>
    <row r="50784" spans="1:5" x14ac:dyDescent="0.25">
      <c r="A50784">
        <v>143710</v>
      </c>
      <c r="B50784" t="s">
        <v>140493</v>
      </c>
      <c r="D50784" t="s">
        <v>140494</v>
      </c>
    </row>
    <row r="50785" spans="1:5" x14ac:dyDescent="0.25">
      <c r="A50785">
        <v>143715</v>
      </c>
      <c r="B50785" t="s">
        <v>140495</v>
      </c>
      <c r="C50785" t="s">
        <v>140496</v>
      </c>
      <c r="D50785" t="s">
        <v>140497</v>
      </c>
      <c r="E50785" t="s">
        <v>140498</v>
      </c>
    </row>
    <row r="50786" spans="1:5" x14ac:dyDescent="0.25">
      <c r="A50786">
        <v>143738</v>
      </c>
      <c r="B50786" t="s">
        <v>140499</v>
      </c>
      <c r="D50786" t="s">
        <v>140500</v>
      </c>
    </row>
    <row r="50787" spans="1:5" x14ac:dyDescent="0.25">
      <c r="A50787">
        <v>143745</v>
      </c>
      <c r="B50787" t="s">
        <v>140501</v>
      </c>
      <c r="D50787" t="s">
        <v>140502</v>
      </c>
      <c r="E50787" t="s">
        <v>140503</v>
      </c>
    </row>
    <row r="50788" spans="1:5" x14ac:dyDescent="0.25">
      <c r="A50788">
        <v>143748</v>
      </c>
      <c r="B50788" t="s">
        <v>140504</v>
      </c>
      <c r="D50788" t="s">
        <v>140505</v>
      </c>
    </row>
    <row r="50789" spans="1:5" x14ac:dyDescent="0.25">
      <c r="A50789">
        <v>143750</v>
      </c>
      <c r="B50789" t="s">
        <v>140506</v>
      </c>
      <c r="C50789" t="s">
        <v>140507</v>
      </c>
      <c r="D50789" t="s">
        <v>140508</v>
      </c>
      <c r="E50789" t="s">
        <v>140509</v>
      </c>
    </row>
    <row r="50790" spans="1:5" x14ac:dyDescent="0.25">
      <c r="A50790">
        <v>143752</v>
      </c>
      <c r="B50790" t="s">
        <v>140510</v>
      </c>
      <c r="C50790" t="s">
        <v>140511</v>
      </c>
      <c r="D50790" t="s">
        <v>140512</v>
      </c>
      <c r="E50790" t="s">
        <v>10</v>
      </c>
    </row>
    <row r="50791" spans="1:5" x14ac:dyDescent="0.25">
      <c r="A50791">
        <v>143754</v>
      </c>
      <c r="B50791" t="s">
        <v>140513</v>
      </c>
      <c r="C50791" t="s">
        <v>140514</v>
      </c>
      <c r="D50791" t="s">
        <v>140515</v>
      </c>
      <c r="E50791" t="s">
        <v>140516</v>
      </c>
    </row>
    <row r="50792" spans="1:5" x14ac:dyDescent="0.25">
      <c r="A50792">
        <v>143755</v>
      </c>
      <c r="B50792" t="s">
        <v>140517</v>
      </c>
      <c r="D50792" t="s">
        <v>140518</v>
      </c>
      <c r="E50792" t="s">
        <v>140519</v>
      </c>
    </row>
    <row r="50793" spans="1:5" x14ac:dyDescent="0.25">
      <c r="A50793">
        <v>143757</v>
      </c>
      <c r="B50793" t="s">
        <v>140520</v>
      </c>
      <c r="C50793" t="s">
        <v>54339</v>
      </c>
      <c r="D50793" t="s">
        <v>140521</v>
      </c>
    </row>
    <row r="50794" spans="1:5" x14ac:dyDescent="0.25">
      <c r="A50794">
        <v>143758</v>
      </c>
      <c r="B50794" t="s">
        <v>140522</v>
      </c>
      <c r="D50794" t="s">
        <v>140523</v>
      </c>
      <c r="E50794" t="s">
        <v>140524</v>
      </c>
    </row>
    <row r="50795" spans="1:5" x14ac:dyDescent="0.25">
      <c r="A50795">
        <v>143763</v>
      </c>
      <c r="B50795" t="s">
        <v>140525</v>
      </c>
      <c r="D50795" t="s">
        <v>140526</v>
      </c>
    </row>
    <row r="50796" spans="1:5" x14ac:dyDescent="0.25">
      <c r="A50796">
        <v>143767</v>
      </c>
      <c r="B50796" t="s">
        <v>140527</v>
      </c>
      <c r="D50796" t="s">
        <v>140528</v>
      </c>
      <c r="E50796" t="s">
        <v>140529</v>
      </c>
    </row>
    <row r="50797" spans="1:5" x14ac:dyDescent="0.25">
      <c r="A50797">
        <v>143769</v>
      </c>
      <c r="B50797" t="s">
        <v>140530</v>
      </c>
      <c r="C50797" t="s">
        <v>97596</v>
      </c>
      <c r="D50797" t="s">
        <v>140531</v>
      </c>
      <c r="E50797" t="s">
        <v>140532</v>
      </c>
    </row>
    <row r="50798" spans="1:5" x14ac:dyDescent="0.25">
      <c r="A50798">
        <v>143770</v>
      </c>
      <c r="B50798" t="s">
        <v>140533</v>
      </c>
      <c r="C50798" t="s">
        <v>140534</v>
      </c>
      <c r="D50798" t="s">
        <v>140535</v>
      </c>
      <c r="E50798" t="s">
        <v>10</v>
      </c>
    </row>
    <row r="50799" spans="1:5" x14ac:dyDescent="0.25">
      <c r="A50799">
        <v>143774</v>
      </c>
      <c r="B50799" t="s">
        <v>140536</v>
      </c>
      <c r="D50799" t="s">
        <v>140537</v>
      </c>
    </row>
    <row r="50800" spans="1:5" x14ac:dyDescent="0.25">
      <c r="A50800">
        <v>143779</v>
      </c>
      <c r="B50800" t="s">
        <v>140538</v>
      </c>
      <c r="C50800" t="s">
        <v>111140</v>
      </c>
      <c r="D50800" t="s">
        <v>140539</v>
      </c>
    </row>
    <row r="50801" spans="1:5" x14ac:dyDescent="0.25">
      <c r="A50801">
        <v>143781</v>
      </c>
      <c r="B50801" t="s">
        <v>140540</v>
      </c>
      <c r="D50801" t="s">
        <v>140541</v>
      </c>
      <c r="E50801" t="s">
        <v>140542</v>
      </c>
    </row>
    <row r="50802" spans="1:5" x14ac:dyDescent="0.25">
      <c r="A50802">
        <v>143783</v>
      </c>
      <c r="B50802" t="s">
        <v>140543</v>
      </c>
      <c r="D50802" t="s">
        <v>140544</v>
      </c>
    </row>
    <row r="50803" spans="1:5" x14ac:dyDescent="0.25">
      <c r="A50803">
        <v>143793</v>
      </c>
      <c r="B50803" t="s">
        <v>140545</v>
      </c>
      <c r="D50803" t="s">
        <v>140546</v>
      </c>
    </row>
    <row r="50804" spans="1:5" x14ac:dyDescent="0.25">
      <c r="A50804">
        <v>143794</v>
      </c>
      <c r="B50804" t="s">
        <v>140547</v>
      </c>
      <c r="D50804" t="s">
        <v>140548</v>
      </c>
    </row>
    <row r="50805" spans="1:5" x14ac:dyDescent="0.25">
      <c r="A50805">
        <v>143795</v>
      </c>
      <c r="B50805" t="s">
        <v>140549</v>
      </c>
      <c r="C50805" t="s">
        <v>140550</v>
      </c>
      <c r="D50805" t="s">
        <v>140551</v>
      </c>
      <c r="E50805" t="s">
        <v>140552</v>
      </c>
    </row>
    <row r="50806" spans="1:5" x14ac:dyDescent="0.25">
      <c r="A50806">
        <v>143796</v>
      </c>
      <c r="B50806" t="s">
        <v>140553</v>
      </c>
      <c r="D50806" t="s">
        <v>140554</v>
      </c>
      <c r="E50806" t="s">
        <v>10</v>
      </c>
    </row>
    <row r="50807" spans="1:5" x14ac:dyDescent="0.25">
      <c r="A50807">
        <v>143802</v>
      </c>
      <c r="B50807" t="s">
        <v>140555</v>
      </c>
      <c r="D50807" t="s">
        <v>140556</v>
      </c>
      <c r="E50807" t="s">
        <v>140557</v>
      </c>
    </row>
    <row r="50808" spans="1:5" x14ac:dyDescent="0.25">
      <c r="A50808">
        <v>143803</v>
      </c>
      <c r="B50808" t="s">
        <v>140558</v>
      </c>
      <c r="D50808" t="s">
        <v>140559</v>
      </c>
      <c r="E50808" t="s">
        <v>140560</v>
      </c>
    </row>
    <row r="50809" spans="1:5" x14ac:dyDescent="0.25">
      <c r="A50809">
        <v>143806</v>
      </c>
      <c r="B50809" t="s">
        <v>140561</v>
      </c>
      <c r="C50809" t="s">
        <v>140562</v>
      </c>
      <c r="D50809" t="s">
        <v>140563</v>
      </c>
    </row>
    <row r="50810" spans="1:5" x14ac:dyDescent="0.25">
      <c r="A50810">
        <v>143810</v>
      </c>
      <c r="B50810" t="s">
        <v>140564</v>
      </c>
      <c r="D50810" t="s">
        <v>140565</v>
      </c>
      <c r="E50810" t="s">
        <v>140566</v>
      </c>
    </row>
    <row r="50811" spans="1:5" x14ac:dyDescent="0.25">
      <c r="A50811">
        <v>143815</v>
      </c>
      <c r="B50811" t="s">
        <v>140567</v>
      </c>
      <c r="D50811" t="s">
        <v>140568</v>
      </c>
      <c r="E50811" t="s">
        <v>140569</v>
      </c>
    </row>
    <row r="50812" spans="1:5" x14ac:dyDescent="0.25">
      <c r="A50812">
        <v>143819</v>
      </c>
      <c r="B50812" t="s">
        <v>140570</v>
      </c>
      <c r="D50812" t="s">
        <v>140571</v>
      </c>
      <c r="E50812" t="s">
        <v>140572</v>
      </c>
    </row>
    <row r="50813" spans="1:5" x14ac:dyDescent="0.25">
      <c r="A50813">
        <v>143820</v>
      </c>
      <c r="B50813" t="s">
        <v>140573</v>
      </c>
      <c r="D50813" t="s">
        <v>140574</v>
      </c>
    </row>
    <row r="50814" spans="1:5" x14ac:dyDescent="0.25">
      <c r="A50814">
        <v>143822</v>
      </c>
      <c r="B50814" t="s">
        <v>140575</v>
      </c>
      <c r="D50814" t="s">
        <v>140576</v>
      </c>
    </row>
    <row r="50815" spans="1:5" x14ac:dyDescent="0.25">
      <c r="A50815">
        <v>143824</v>
      </c>
      <c r="B50815" t="s">
        <v>140577</v>
      </c>
      <c r="D50815" t="s">
        <v>140578</v>
      </c>
      <c r="E50815" t="s">
        <v>140579</v>
      </c>
    </row>
    <row r="50816" spans="1:5" x14ac:dyDescent="0.25">
      <c r="A50816">
        <v>143826</v>
      </c>
      <c r="B50816" t="s">
        <v>140580</v>
      </c>
      <c r="D50816" t="s">
        <v>140581</v>
      </c>
    </row>
    <row r="50817" spans="1:5" x14ac:dyDescent="0.25">
      <c r="A50817">
        <v>143829</v>
      </c>
      <c r="B50817" t="s">
        <v>140582</v>
      </c>
      <c r="C50817" t="s">
        <v>140583</v>
      </c>
      <c r="D50817" t="s">
        <v>140584</v>
      </c>
      <c r="E50817" t="s">
        <v>140585</v>
      </c>
    </row>
    <row r="50818" spans="1:5" x14ac:dyDescent="0.25">
      <c r="A50818">
        <v>143831</v>
      </c>
      <c r="B50818" t="s">
        <v>140586</v>
      </c>
      <c r="C50818" t="s">
        <v>22634</v>
      </c>
      <c r="D50818" t="s">
        <v>140587</v>
      </c>
      <c r="E50818" t="s">
        <v>140588</v>
      </c>
    </row>
    <row r="50819" spans="1:5" x14ac:dyDescent="0.25">
      <c r="A50819">
        <v>143840</v>
      </c>
      <c r="B50819" t="s">
        <v>140589</v>
      </c>
      <c r="C50819" t="s">
        <v>140590</v>
      </c>
      <c r="D50819" t="s">
        <v>140591</v>
      </c>
      <c r="E50819" t="s">
        <v>140592</v>
      </c>
    </row>
    <row r="50820" spans="1:5" x14ac:dyDescent="0.25">
      <c r="A50820">
        <v>143845</v>
      </c>
      <c r="B50820" t="s">
        <v>140593</v>
      </c>
      <c r="C50820" t="s">
        <v>140594</v>
      </c>
      <c r="D50820" t="s">
        <v>140595</v>
      </c>
      <c r="E50820" t="s">
        <v>140596</v>
      </c>
    </row>
    <row r="50821" spans="1:5" x14ac:dyDescent="0.25">
      <c r="A50821">
        <v>143851</v>
      </c>
      <c r="B50821" t="s">
        <v>140597</v>
      </c>
      <c r="D50821" t="s">
        <v>140598</v>
      </c>
      <c r="E50821" t="s">
        <v>140599</v>
      </c>
    </row>
    <row r="50822" spans="1:5" x14ac:dyDescent="0.25">
      <c r="A50822">
        <v>143854</v>
      </c>
      <c r="B50822" t="s">
        <v>140600</v>
      </c>
      <c r="D50822" t="s">
        <v>140601</v>
      </c>
      <c r="E50822" t="s">
        <v>10</v>
      </c>
    </row>
    <row r="50823" spans="1:5" x14ac:dyDescent="0.25">
      <c r="A50823">
        <v>143855</v>
      </c>
      <c r="B50823" t="s">
        <v>140602</v>
      </c>
      <c r="C50823" t="s">
        <v>2296</v>
      </c>
      <c r="D50823" t="s">
        <v>140603</v>
      </c>
      <c r="E50823" t="s">
        <v>140604</v>
      </c>
    </row>
    <row r="50824" spans="1:5" x14ac:dyDescent="0.25">
      <c r="A50824">
        <v>143858</v>
      </c>
      <c r="B50824" t="s">
        <v>140605</v>
      </c>
      <c r="D50824" t="s">
        <v>140606</v>
      </c>
      <c r="E50824" t="s">
        <v>140607</v>
      </c>
    </row>
    <row r="50825" spans="1:5" x14ac:dyDescent="0.25">
      <c r="A50825">
        <v>143862</v>
      </c>
      <c r="B50825" t="s">
        <v>140608</v>
      </c>
      <c r="D50825" t="s">
        <v>140609</v>
      </c>
      <c r="E50825" t="s">
        <v>140610</v>
      </c>
    </row>
    <row r="50826" spans="1:5" x14ac:dyDescent="0.25">
      <c r="A50826">
        <v>143866</v>
      </c>
      <c r="B50826" t="s">
        <v>140611</v>
      </c>
      <c r="C50826" t="s">
        <v>34251</v>
      </c>
      <c r="D50826" t="s">
        <v>140612</v>
      </c>
      <c r="E50826" t="s">
        <v>140613</v>
      </c>
    </row>
    <row r="50827" spans="1:5" x14ac:dyDescent="0.25">
      <c r="A50827">
        <v>143879</v>
      </c>
      <c r="B50827" t="s">
        <v>140614</v>
      </c>
      <c r="C50827" t="s">
        <v>95597</v>
      </c>
      <c r="D50827" t="s">
        <v>140615</v>
      </c>
      <c r="E50827" t="s">
        <v>140616</v>
      </c>
    </row>
    <row r="50828" spans="1:5" x14ac:dyDescent="0.25">
      <c r="A50828">
        <v>143891</v>
      </c>
      <c r="B50828" t="s">
        <v>140617</v>
      </c>
      <c r="C50828" t="s">
        <v>140618</v>
      </c>
      <c r="D50828" t="s">
        <v>140619</v>
      </c>
    </row>
    <row r="50829" spans="1:5" x14ac:dyDescent="0.25">
      <c r="A50829">
        <v>143894</v>
      </c>
      <c r="B50829" t="s">
        <v>140620</v>
      </c>
      <c r="D50829" t="s">
        <v>140621</v>
      </c>
      <c r="E50829" t="s">
        <v>10</v>
      </c>
    </row>
    <row r="50830" spans="1:5" x14ac:dyDescent="0.25">
      <c r="A50830">
        <v>143898</v>
      </c>
      <c r="B50830" t="s">
        <v>140622</v>
      </c>
      <c r="D50830" t="s">
        <v>140623</v>
      </c>
      <c r="E50830" t="s">
        <v>140624</v>
      </c>
    </row>
    <row r="50831" spans="1:5" x14ac:dyDescent="0.25">
      <c r="A50831">
        <v>143901</v>
      </c>
      <c r="B50831" t="s">
        <v>140625</v>
      </c>
      <c r="C50831" t="s">
        <v>140626</v>
      </c>
      <c r="D50831" t="s">
        <v>140627</v>
      </c>
    </row>
    <row r="50832" spans="1:5" x14ac:dyDescent="0.25">
      <c r="A50832">
        <v>143905</v>
      </c>
      <c r="B50832" t="s">
        <v>140628</v>
      </c>
      <c r="C50832" t="s">
        <v>54911</v>
      </c>
      <c r="D50832" t="s">
        <v>140629</v>
      </c>
      <c r="E50832" t="s">
        <v>10</v>
      </c>
    </row>
    <row r="50833" spans="1:5" x14ac:dyDescent="0.25">
      <c r="A50833">
        <v>143907</v>
      </c>
      <c r="B50833" t="s">
        <v>140630</v>
      </c>
      <c r="C50833" t="s">
        <v>140631</v>
      </c>
      <c r="D50833" t="s">
        <v>140632</v>
      </c>
      <c r="E50833" t="s">
        <v>140633</v>
      </c>
    </row>
    <row r="50834" spans="1:5" x14ac:dyDescent="0.25">
      <c r="A50834">
        <v>143908</v>
      </c>
      <c r="B50834" t="s">
        <v>140634</v>
      </c>
      <c r="C50834" t="s">
        <v>140635</v>
      </c>
      <c r="D50834" t="s">
        <v>140636</v>
      </c>
    </row>
    <row r="50835" spans="1:5" x14ac:dyDescent="0.25">
      <c r="A50835">
        <v>143921</v>
      </c>
      <c r="B50835" t="s">
        <v>140637</v>
      </c>
      <c r="D50835" t="s">
        <v>140638</v>
      </c>
    </row>
    <row r="50836" spans="1:5" x14ac:dyDescent="0.25">
      <c r="A50836">
        <v>143923</v>
      </c>
      <c r="B50836" t="s">
        <v>140639</v>
      </c>
      <c r="D50836" t="s">
        <v>140640</v>
      </c>
    </row>
    <row r="50837" spans="1:5" x14ac:dyDescent="0.25">
      <c r="A50837">
        <v>143925</v>
      </c>
      <c r="B50837" t="s">
        <v>140641</v>
      </c>
      <c r="D50837" t="s">
        <v>140642</v>
      </c>
    </row>
    <row r="50838" spans="1:5" x14ac:dyDescent="0.25">
      <c r="A50838">
        <v>143929</v>
      </c>
      <c r="B50838" t="s">
        <v>140643</v>
      </c>
      <c r="C50838" t="s">
        <v>72389</v>
      </c>
      <c r="D50838" t="s">
        <v>140644</v>
      </c>
      <c r="E50838" t="s">
        <v>10</v>
      </c>
    </row>
    <row r="50839" spans="1:5" x14ac:dyDescent="0.25">
      <c r="A50839">
        <v>143940</v>
      </c>
      <c r="B50839" t="s">
        <v>140645</v>
      </c>
      <c r="C50839" t="s">
        <v>140646</v>
      </c>
      <c r="D50839" t="s">
        <v>140647</v>
      </c>
    </row>
    <row r="50840" spans="1:5" x14ac:dyDescent="0.25">
      <c r="A50840">
        <v>143942</v>
      </c>
      <c r="B50840" t="s">
        <v>140648</v>
      </c>
      <c r="C50840" t="s">
        <v>140649</v>
      </c>
      <c r="D50840" t="s">
        <v>140650</v>
      </c>
      <c r="E50840" t="s">
        <v>140651</v>
      </c>
    </row>
    <row r="50841" spans="1:5" x14ac:dyDescent="0.25">
      <c r="A50841">
        <v>143948</v>
      </c>
      <c r="B50841" t="s">
        <v>140652</v>
      </c>
      <c r="C50841" t="s">
        <v>140653</v>
      </c>
      <c r="D50841" t="s">
        <v>140654</v>
      </c>
    </row>
    <row r="50842" spans="1:5" x14ac:dyDescent="0.25">
      <c r="A50842">
        <v>143952</v>
      </c>
      <c r="B50842" t="s">
        <v>140655</v>
      </c>
      <c r="D50842" t="s">
        <v>140656</v>
      </c>
    </row>
    <row r="50843" spans="1:5" x14ac:dyDescent="0.25">
      <c r="A50843">
        <v>143954</v>
      </c>
      <c r="B50843" t="s">
        <v>140657</v>
      </c>
      <c r="D50843" t="s">
        <v>140658</v>
      </c>
      <c r="E50843" t="s">
        <v>140659</v>
      </c>
    </row>
    <row r="50844" spans="1:5" x14ac:dyDescent="0.25">
      <c r="A50844">
        <v>143962</v>
      </c>
      <c r="B50844" t="s">
        <v>140660</v>
      </c>
      <c r="D50844" t="s">
        <v>140661</v>
      </c>
    </row>
    <row r="50845" spans="1:5" x14ac:dyDescent="0.25">
      <c r="A50845">
        <v>143967</v>
      </c>
      <c r="B50845" t="s">
        <v>140662</v>
      </c>
      <c r="C50845" t="s">
        <v>140663</v>
      </c>
      <c r="D50845" t="s">
        <v>140664</v>
      </c>
    </row>
    <row r="50846" spans="1:5" x14ac:dyDescent="0.25">
      <c r="A50846">
        <v>143971</v>
      </c>
      <c r="B50846" t="s">
        <v>140665</v>
      </c>
      <c r="C50846" t="s">
        <v>140666</v>
      </c>
      <c r="D50846" t="s">
        <v>140667</v>
      </c>
      <c r="E50846" t="s">
        <v>140668</v>
      </c>
    </row>
    <row r="50847" spans="1:5" x14ac:dyDescent="0.25">
      <c r="A50847">
        <v>143977</v>
      </c>
      <c r="B50847" t="s">
        <v>140669</v>
      </c>
      <c r="D50847" t="s">
        <v>140670</v>
      </c>
      <c r="E50847" t="s">
        <v>140671</v>
      </c>
    </row>
    <row r="50848" spans="1:5" x14ac:dyDescent="0.25">
      <c r="A50848">
        <v>143979</v>
      </c>
      <c r="B50848" t="s">
        <v>140672</v>
      </c>
      <c r="D50848" t="s">
        <v>140673</v>
      </c>
    </row>
    <row r="50849" spans="1:5" x14ac:dyDescent="0.25">
      <c r="A50849">
        <v>143983</v>
      </c>
      <c r="B50849" t="s">
        <v>140674</v>
      </c>
      <c r="D50849" t="s">
        <v>140675</v>
      </c>
      <c r="E50849" t="s">
        <v>140676</v>
      </c>
    </row>
    <row r="50850" spans="1:5" x14ac:dyDescent="0.25">
      <c r="A50850">
        <v>143985</v>
      </c>
      <c r="B50850" t="s">
        <v>140677</v>
      </c>
      <c r="C50850" t="s">
        <v>140678</v>
      </c>
      <c r="D50850" t="s">
        <v>140679</v>
      </c>
      <c r="E50850" t="s">
        <v>140680</v>
      </c>
    </row>
    <row r="50851" spans="1:5" x14ac:dyDescent="0.25">
      <c r="A50851">
        <v>143987</v>
      </c>
      <c r="B50851" t="s">
        <v>140681</v>
      </c>
      <c r="D50851" t="s">
        <v>140682</v>
      </c>
    </row>
    <row r="50852" spans="1:5" x14ac:dyDescent="0.25">
      <c r="A50852">
        <v>143994</v>
      </c>
      <c r="B50852" t="s">
        <v>140683</v>
      </c>
      <c r="C50852" t="s">
        <v>65060</v>
      </c>
      <c r="D50852" t="s">
        <v>140684</v>
      </c>
    </row>
    <row r="50853" spans="1:5" x14ac:dyDescent="0.25">
      <c r="A50853">
        <v>143996</v>
      </c>
      <c r="B50853" t="s">
        <v>140685</v>
      </c>
      <c r="D50853" t="s">
        <v>140686</v>
      </c>
    </row>
    <row r="50854" spans="1:5" x14ac:dyDescent="0.25">
      <c r="A50854">
        <v>143997</v>
      </c>
      <c r="B50854" t="s">
        <v>140687</v>
      </c>
      <c r="C50854" t="s">
        <v>140688</v>
      </c>
      <c r="D50854" t="s">
        <v>140689</v>
      </c>
    </row>
    <row r="50855" spans="1:5" x14ac:dyDescent="0.25">
      <c r="A50855">
        <v>144001</v>
      </c>
      <c r="B50855" t="s">
        <v>140690</v>
      </c>
      <c r="D50855" t="s">
        <v>140691</v>
      </c>
      <c r="E50855" t="s">
        <v>881</v>
      </c>
    </row>
    <row r="50856" spans="1:5" x14ac:dyDescent="0.25">
      <c r="A50856">
        <v>144007</v>
      </c>
      <c r="B50856" t="s">
        <v>140692</v>
      </c>
      <c r="C50856" t="s">
        <v>127291</v>
      </c>
      <c r="D50856" t="s">
        <v>140693</v>
      </c>
      <c r="E50856" t="s">
        <v>140694</v>
      </c>
    </row>
    <row r="50857" spans="1:5" x14ac:dyDescent="0.25">
      <c r="A50857">
        <v>144009</v>
      </c>
      <c r="B50857" t="s">
        <v>140695</v>
      </c>
      <c r="D50857" t="s">
        <v>140696</v>
      </c>
    </row>
    <row r="50858" spans="1:5" x14ac:dyDescent="0.25">
      <c r="A50858">
        <v>144014</v>
      </c>
      <c r="B50858" t="s">
        <v>140697</v>
      </c>
      <c r="C50858" t="s">
        <v>17521</v>
      </c>
      <c r="D50858" t="s">
        <v>140698</v>
      </c>
    </row>
    <row r="50859" spans="1:5" x14ac:dyDescent="0.25">
      <c r="A50859">
        <v>144015</v>
      </c>
      <c r="B50859" t="s">
        <v>140699</v>
      </c>
      <c r="D50859" t="s">
        <v>140700</v>
      </c>
    </row>
    <row r="50860" spans="1:5" x14ac:dyDescent="0.25">
      <c r="A50860">
        <v>144018</v>
      </c>
      <c r="B50860" t="s">
        <v>140701</v>
      </c>
      <c r="D50860" t="s">
        <v>140702</v>
      </c>
      <c r="E50860" t="s">
        <v>140703</v>
      </c>
    </row>
    <row r="50861" spans="1:5" x14ac:dyDescent="0.25">
      <c r="A50861">
        <v>144043</v>
      </c>
      <c r="B50861" t="s">
        <v>140704</v>
      </c>
      <c r="C50861" t="s">
        <v>140705</v>
      </c>
      <c r="D50861" t="s">
        <v>140706</v>
      </c>
      <c r="E50861" t="s">
        <v>140707</v>
      </c>
    </row>
    <row r="50862" spans="1:5" x14ac:dyDescent="0.25">
      <c r="A50862">
        <v>144044</v>
      </c>
      <c r="B50862" t="s">
        <v>140708</v>
      </c>
      <c r="D50862" t="s">
        <v>140709</v>
      </c>
    </row>
    <row r="50863" spans="1:5" x14ac:dyDescent="0.25">
      <c r="A50863">
        <v>144047</v>
      </c>
      <c r="B50863" t="s">
        <v>140710</v>
      </c>
      <c r="D50863" t="s">
        <v>140711</v>
      </c>
    </row>
    <row r="50864" spans="1:5" x14ac:dyDescent="0.25">
      <c r="A50864">
        <v>144052</v>
      </c>
      <c r="B50864" t="s">
        <v>140712</v>
      </c>
      <c r="C50864" t="s">
        <v>140713</v>
      </c>
      <c r="D50864" t="s">
        <v>140714</v>
      </c>
      <c r="E50864" t="s">
        <v>140715</v>
      </c>
    </row>
    <row r="50865" spans="1:5" x14ac:dyDescent="0.25">
      <c r="A50865">
        <v>144053</v>
      </c>
      <c r="B50865" t="s">
        <v>140716</v>
      </c>
      <c r="D50865" t="s">
        <v>140717</v>
      </c>
    </row>
    <row r="50866" spans="1:5" x14ac:dyDescent="0.25">
      <c r="A50866">
        <v>144055</v>
      </c>
      <c r="B50866" t="s">
        <v>140718</v>
      </c>
      <c r="C50866" t="s">
        <v>33481</v>
      </c>
      <c r="D50866" t="s">
        <v>140719</v>
      </c>
      <c r="E50866" t="s">
        <v>33483</v>
      </c>
    </row>
    <row r="50867" spans="1:5" x14ac:dyDescent="0.25">
      <c r="A50867">
        <v>144059</v>
      </c>
      <c r="B50867" t="s">
        <v>140720</v>
      </c>
      <c r="D50867" t="s">
        <v>140721</v>
      </c>
      <c r="E50867" t="s">
        <v>10</v>
      </c>
    </row>
    <row r="50868" spans="1:5" x14ac:dyDescent="0.25">
      <c r="A50868">
        <v>144061</v>
      </c>
      <c r="B50868" t="s">
        <v>140722</v>
      </c>
      <c r="C50868" t="s">
        <v>140723</v>
      </c>
      <c r="D50868" t="s">
        <v>140724</v>
      </c>
      <c r="E50868" t="s">
        <v>140725</v>
      </c>
    </row>
    <row r="50869" spans="1:5" x14ac:dyDescent="0.25">
      <c r="A50869">
        <v>144065</v>
      </c>
      <c r="B50869" t="s">
        <v>140726</v>
      </c>
      <c r="C50869" t="s">
        <v>140727</v>
      </c>
      <c r="D50869" t="s">
        <v>140728</v>
      </c>
    </row>
    <row r="50870" spans="1:5" x14ac:dyDescent="0.25">
      <c r="A50870">
        <v>144072</v>
      </c>
      <c r="B50870" t="s">
        <v>140729</v>
      </c>
      <c r="C50870" t="s">
        <v>140730</v>
      </c>
      <c r="D50870" t="s">
        <v>140731</v>
      </c>
      <c r="E50870" t="s">
        <v>140732</v>
      </c>
    </row>
    <row r="50871" spans="1:5" x14ac:dyDescent="0.25">
      <c r="A50871">
        <v>144077</v>
      </c>
      <c r="B50871" t="s">
        <v>140733</v>
      </c>
      <c r="D50871" t="s">
        <v>140734</v>
      </c>
      <c r="E50871" t="s">
        <v>10</v>
      </c>
    </row>
    <row r="50872" spans="1:5" x14ac:dyDescent="0.25">
      <c r="A50872">
        <v>144080</v>
      </c>
      <c r="B50872" t="s">
        <v>140735</v>
      </c>
      <c r="D50872" t="s">
        <v>140736</v>
      </c>
    </row>
    <row r="50873" spans="1:5" x14ac:dyDescent="0.25">
      <c r="A50873">
        <v>144089</v>
      </c>
      <c r="B50873" t="s">
        <v>140737</v>
      </c>
      <c r="C50873" t="s">
        <v>140738</v>
      </c>
      <c r="D50873" t="s">
        <v>140739</v>
      </c>
      <c r="E50873" t="s">
        <v>140740</v>
      </c>
    </row>
    <row r="50874" spans="1:5" x14ac:dyDescent="0.25">
      <c r="A50874">
        <v>144094</v>
      </c>
      <c r="B50874" t="s">
        <v>140741</v>
      </c>
      <c r="D50874" t="s">
        <v>140742</v>
      </c>
    </row>
    <row r="50875" spans="1:5" x14ac:dyDescent="0.25">
      <c r="A50875">
        <v>144098</v>
      </c>
      <c r="B50875" t="s">
        <v>140743</v>
      </c>
      <c r="C50875" t="s">
        <v>140744</v>
      </c>
      <c r="D50875" t="s">
        <v>140745</v>
      </c>
      <c r="E50875" t="s">
        <v>140746</v>
      </c>
    </row>
    <row r="50876" spans="1:5" x14ac:dyDescent="0.25">
      <c r="A50876">
        <v>144106</v>
      </c>
      <c r="B50876" t="s">
        <v>140747</v>
      </c>
      <c r="D50876" t="s">
        <v>140748</v>
      </c>
    </row>
    <row r="50877" spans="1:5" x14ac:dyDescent="0.25">
      <c r="A50877">
        <v>144107</v>
      </c>
      <c r="B50877" t="s">
        <v>140749</v>
      </c>
      <c r="C50877" t="s">
        <v>140750</v>
      </c>
      <c r="D50877" t="s">
        <v>140751</v>
      </c>
      <c r="E50877" t="s">
        <v>140752</v>
      </c>
    </row>
    <row r="50878" spans="1:5" x14ac:dyDescent="0.25">
      <c r="A50878">
        <v>144108</v>
      </c>
      <c r="B50878" t="s">
        <v>140753</v>
      </c>
      <c r="D50878" t="s">
        <v>140754</v>
      </c>
      <c r="E50878" t="s">
        <v>140755</v>
      </c>
    </row>
    <row r="50879" spans="1:5" x14ac:dyDescent="0.25">
      <c r="A50879">
        <v>144109</v>
      </c>
      <c r="B50879" t="s">
        <v>140756</v>
      </c>
      <c r="D50879" t="s">
        <v>140757</v>
      </c>
    </row>
    <row r="50880" spans="1:5" x14ac:dyDescent="0.25">
      <c r="A50880">
        <v>144114</v>
      </c>
      <c r="B50880" t="s">
        <v>140758</v>
      </c>
      <c r="D50880" t="s">
        <v>140759</v>
      </c>
      <c r="E50880" t="s">
        <v>140760</v>
      </c>
    </row>
    <row r="50881" spans="1:5" x14ac:dyDescent="0.25">
      <c r="A50881">
        <v>144117</v>
      </c>
      <c r="B50881" t="s">
        <v>140761</v>
      </c>
      <c r="D50881" t="s">
        <v>140762</v>
      </c>
      <c r="E50881" t="s">
        <v>74041</v>
      </c>
    </row>
    <row r="50882" spans="1:5" x14ac:dyDescent="0.25">
      <c r="A50882">
        <v>144123</v>
      </c>
      <c r="B50882" t="s">
        <v>140763</v>
      </c>
      <c r="C50882" t="s">
        <v>140764</v>
      </c>
      <c r="D50882" t="s">
        <v>140765</v>
      </c>
    </row>
    <row r="50883" spans="1:5" x14ac:dyDescent="0.25">
      <c r="A50883">
        <v>144125</v>
      </c>
      <c r="B50883" t="s">
        <v>140766</v>
      </c>
      <c r="C50883" t="s">
        <v>101176</v>
      </c>
      <c r="D50883" t="s">
        <v>140767</v>
      </c>
      <c r="E50883" t="s">
        <v>140768</v>
      </c>
    </row>
    <row r="50884" spans="1:5" x14ac:dyDescent="0.25">
      <c r="A50884">
        <v>144126</v>
      </c>
      <c r="B50884" t="s">
        <v>140769</v>
      </c>
      <c r="D50884" t="s">
        <v>140770</v>
      </c>
      <c r="E50884" t="s">
        <v>140771</v>
      </c>
    </row>
    <row r="50885" spans="1:5" x14ac:dyDescent="0.25">
      <c r="A50885">
        <v>144131</v>
      </c>
      <c r="B50885" t="s">
        <v>140772</v>
      </c>
      <c r="D50885" t="s">
        <v>140773</v>
      </c>
    </row>
    <row r="50886" spans="1:5" x14ac:dyDescent="0.25">
      <c r="A50886">
        <v>144132</v>
      </c>
      <c r="B50886" t="s">
        <v>140774</v>
      </c>
      <c r="D50886" t="s">
        <v>140775</v>
      </c>
    </row>
    <row r="50887" spans="1:5" x14ac:dyDescent="0.25">
      <c r="A50887">
        <v>144135</v>
      </c>
      <c r="B50887" t="s">
        <v>140776</v>
      </c>
      <c r="D50887" t="s">
        <v>140777</v>
      </c>
    </row>
    <row r="50888" spans="1:5" x14ac:dyDescent="0.25">
      <c r="A50888">
        <v>144145</v>
      </c>
      <c r="B50888" t="s">
        <v>140778</v>
      </c>
      <c r="C50888" t="s">
        <v>140779</v>
      </c>
      <c r="D50888" t="s">
        <v>140780</v>
      </c>
      <c r="E50888" t="s">
        <v>140781</v>
      </c>
    </row>
    <row r="50889" spans="1:5" x14ac:dyDescent="0.25">
      <c r="A50889">
        <v>144149</v>
      </c>
      <c r="B50889" t="s">
        <v>140782</v>
      </c>
      <c r="D50889" t="s">
        <v>140783</v>
      </c>
    </row>
    <row r="50890" spans="1:5" x14ac:dyDescent="0.25">
      <c r="A50890">
        <v>144160</v>
      </c>
      <c r="B50890" t="s">
        <v>140784</v>
      </c>
      <c r="C50890" t="s">
        <v>140785</v>
      </c>
      <c r="D50890" t="s">
        <v>140786</v>
      </c>
      <c r="E50890" t="s">
        <v>140787</v>
      </c>
    </row>
    <row r="50891" spans="1:5" x14ac:dyDescent="0.25">
      <c r="A50891">
        <v>144161</v>
      </c>
      <c r="B50891" t="s">
        <v>140788</v>
      </c>
      <c r="C50891" t="s">
        <v>140789</v>
      </c>
      <c r="D50891" t="s">
        <v>140790</v>
      </c>
      <c r="E50891" t="s">
        <v>140791</v>
      </c>
    </row>
    <row r="50892" spans="1:5" x14ac:dyDescent="0.25">
      <c r="A50892">
        <v>144166</v>
      </c>
      <c r="B50892" t="s">
        <v>140792</v>
      </c>
      <c r="D50892" t="s">
        <v>140793</v>
      </c>
      <c r="E50892" t="s">
        <v>140794</v>
      </c>
    </row>
    <row r="50893" spans="1:5" x14ac:dyDescent="0.25">
      <c r="A50893">
        <v>144167</v>
      </c>
      <c r="B50893" t="s">
        <v>140795</v>
      </c>
      <c r="D50893" t="s">
        <v>140796</v>
      </c>
    </row>
    <row r="50894" spans="1:5" x14ac:dyDescent="0.25">
      <c r="A50894">
        <v>144170</v>
      </c>
      <c r="B50894" t="s">
        <v>140797</v>
      </c>
      <c r="D50894" t="s">
        <v>140798</v>
      </c>
    </row>
    <row r="50895" spans="1:5" x14ac:dyDescent="0.25">
      <c r="A50895">
        <v>144172</v>
      </c>
      <c r="B50895" t="s">
        <v>140799</v>
      </c>
      <c r="D50895" t="s">
        <v>140800</v>
      </c>
    </row>
    <row r="50896" spans="1:5" x14ac:dyDescent="0.25">
      <c r="A50896">
        <v>144181</v>
      </c>
      <c r="B50896" t="s">
        <v>140801</v>
      </c>
      <c r="D50896" t="s">
        <v>140802</v>
      </c>
      <c r="E50896" t="s">
        <v>108260</v>
      </c>
    </row>
    <row r="50897" spans="1:5" x14ac:dyDescent="0.25">
      <c r="A50897">
        <v>144182</v>
      </c>
      <c r="B50897" t="s">
        <v>140803</v>
      </c>
      <c r="D50897" t="s">
        <v>140804</v>
      </c>
      <c r="E50897" t="s">
        <v>140805</v>
      </c>
    </row>
    <row r="50898" spans="1:5" x14ac:dyDescent="0.25">
      <c r="A50898">
        <v>144192</v>
      </c>
      <c r="B50898" t="s">
        <v>140806</v>
      </c>
      <c r="C50898" t="s">
        <v>4786</v>
      </c>
      <c r="D50898" t="s">
        <v>140807</v>
      </c>
      <c r="E50898" t="s">
        <v>140808</v>
      </c>
    </row>
    <row r="50899" spans="1:5" x14ac:dyDescent="0.25">
      <c r="A50899">
        <v>144195</v>
      </c>
      <c r="B50899" t="s">
        <v>140809</v>
      </c>
      <c r="D50899" t="s">
        <v>140810</v>
      </c>
    </row>
    <row r="50900" spans="1:5" x14ac:dyDescent="0.25">
      <c r="A50900">
        <v>144201</v>
      </c>
      <c r="B50900" t="s">
        <v>140811</v>
      </c>
      <c r="C50900" t="s">
        <v>140812</v>
      </c>
      <c r="D50900" t="s">
        <v>140813</v>
      </c>
      <c r="E50900" t="s">
        <v>140814</v>
      </c>
    </row>
    <row r="50901" spans="1:5" x14ac:dyDescent="0.25">
      <c r="A50901">
        <v>144202</v>
      </c>
      <c r="B50901" t="s">
        <v>140815</v>
      </c>
      <c r="D50901" t="s">
        <v>140816</v>
      </c>
    </row>
    <row r="50902" spans="1:5" x14ac:dyDescent="0.25">
      <c r="A50902">
        <v>144204</v>
      </c>
      <c r="B50902" t="s">
        <v>140817</v>
      </c>
      <c r="D50902" t="s">
        <v>140818</v>
      </c>
      <c r="E50902" t="s">
        <v>140819</v>
      </c>
    </row>
    <row r="50903" spans="1:5" x14ac:dyDescent="0.25">
      <c r="A50903">
        <v>144206</v>
      </c>
      <c r="B50903" t="s">
        <v>140820</v>
      </c>
      <c r="C50903" t="s">
        <v>140821</v>
      </c>
      <c r="D50903" t="s">
        <v>140822</v>
      </c>
      <c r="E50903" t="s">
        <v>140823</v>
      </c>
    </row>
    <row r="50904" spans="1:5" x14ac:dyDescent="0.25">
      <c r="A50904">
        <v>144207</v>
      </c>
      <c r="B50904" t="s">
        <v>140824</v>
      </c>
      <c r="C50904" t="s">
        <v>140825</v>
      </c>
      <c r="D50904" t="s">
        <v>140826</v>
      </c>
    </row>
    <row r="50905" spans="1:5" x14ac:dyDescent="0.25">
      <c r="A50905">
        <v>144208</v>
      </c>
      <c r="B50905" t="s">
        <v>140827</v>
      </c>
      <c r="C50905" t="s">
        <v>140828</v>
      </c>
      <c r="D50905" t="s">
        <v>140829</v>
      </c>
    </row>
    <row r="50906" spans="1:5" x14ac:dyDescent="0.25">
      <c r="A50906">
        <v>144211</v>
      </c>
      <c r="B50906" t="s">
        <v>140830</v>
      </c>
      <c r="D50906" t="s">
        <v>140831</v>
      </c>
      <c r="E50906" t="s">
        <v>10</v>
      </c>
    </row>
    <row r="50907" spans="1:5" x14ac:dyDescent="0.25">
      <c r="A50907">
        <v>144212</v>
      </c>
      <c r="B50907" t="s">
        <v>140832</v>
      </c>
      <c r="C50907" t="s">
        <v>140833</v>
      </c>
      <c r="D50907" t="s">
        <v>140834</v>
      </c>
      <c r="E50907" t="s">
        <v>10</v>
      </c>
    </row>
    <row r="50908" spans="1:5" x14ac:dyDescent="0.25">
      <c r="A50908">
        <v>144216</v>
      </c>
      <c r="B50908" t="s">
        <v>140835</v>
      </c>
      <c r="C50908" t="s">
        <v>19066</v>
      </c>
      <c r="D50908" t="s">
        <v>140836</v>
      </c>
      <c r="E50908" t="s">
        <v>140837</v>
      </c>
    </row>
    <row r="50909" spans="1:5" x14ac:dyDescent="0.25">
      <c r="A50909">
        <v>144221</v>
      </c>
      <c r="B50909" t="s">
        <v>140838</v>
      </c>
      <c r="D50909" t="s">
        <v>140839</v>
      </c>
      <c r="E50909" t="s">
        <v>140840</v>
      </c>
    </row>
    <row r="50910" spans="1:5" x14ac:dyDescent="0.25">
      <c r="A50910">
        <v>144223</v>
      </c>
      <c r="B50910" t="s">
        <v>140841</v>
      </c>
      <c r="D50910" t="s">
        <v>140842</v>
      </c>
    </row>
    <row r="50911" spans="1:5" x14ac:dyDescent="0.25">
      <c r="A50911">
        <v>144230</v>
      </c>
      <c r="B50911" t="s">
        <v>140843</v>
      </c>
      <c r="C50911" t="s">
        <v>1162</v>
      </c>
      <c r="D50911" t="s">
        <v>140844</v>
      </c>
    </row>
    <row r="50912" spans="1:5" x14ac:dyDescent="0.25">
      <c r="A50912">
        <v>144234</v>
      </c>
      <c r="B50912" t="s">
        <v>140845</v>
      </c>
      <c r="C50912" t="s">
        <v>95652</v>
      </c>
      <c r="D50912" t="s">
        <v>140846</v>
      </c>
    </row>
    <row r="50913" spans="1:5" x14ac:dyDescent="0.25">
      <c r="A50913">
        <v>144237</v>
      </c>
      <c r="B50913" t="s">
        <v>140847</v>
      </c>
      <c r="C50913" t="s">
        <v>140848</v>
      </c>
      <c r="D50913" t="s">
        <v>140849</v>
      </c>
      <c r="E50913" t="s">
        <v>140850</v>
      </c>
    </row>
    <row r="50914" spans="1:5" x14ac:dyDescent="0.25">
      <c r="A50914">
        <v>144247</v>
      </c>
      <c r="B50914" t="s">
        <v>140851</v>
      </c>
      <c r="C50914" t="s">
        <v>140852</v>
      </c>
      <c r="D50914" t="s">
        <v>140853</v>
      </c>
    </row>
    <row r="50915" spans="1:5" x14ac:dyDescent="0.25">
      <c r="A50915">
        <v>144257</v>
      </c>
      <c r="B50915" t="s">
        <v>140854</v>
      </c>
      <c r="D50915" t="s">
        <v>140855</v>
      </c>
      <c r="E50915" t="s">
        <v>140856</v>
      </c>
    </row>
    <row r="50916" spans="1:5" x14ac:dyDescent="0.25">
      <c r="A50916">
        <v>144259</v>
      </c>
      <c r="B50916" t="s">
        <v>140857</v>
      </c>
      <c r="D50916" t="s">
        <v>140858</v>
      </c>
    </row>
    <row r="50917" spans="1:5" x14ac:dyDescent="0.25">
      <c r="A50917">
        <v>144265</v>
      </c>
      <c r="B50917" t="s">
        <v>140859</v>
      </c>
      <c r="D50917" t="s">
        <v>140860</v>
      </c>
    </row>
    <row r="50918" spans="1:5" x14ac:dyDescent="0.25">
      <c r="A50918">
        <v>144273</v>
      </c>
      <c r="B50918" t="s">
        <v>140861</v>
      </c>
      <c r="C50918" t="s">
        <v>140862</v>
      </c>
      <c r="D50918" t="s">
        <v>140863</v>
      </c>
      <c r="E50918" t="s">
        <v>140864</v>
      </c>
    </row>
    <row r="50919" spans="1:5" x14ac:dyDescent="0.25">
      <c r="A50919">
        <v>144274</v>
      </c>
      <c r="B50919" t="s">
        <v>140865</v>
      </c>
      <c r="C50919" t="s">
        <v>78506</v>
      </c>
      <c r="D50919" t="s">
        <v>140866</v>
      </c>
      <c r="E50919" t="s">
        <v>11551</v>
      </c>
    </row>
    <row r="50920" spans="1:5" x14ac:dyDescent="0.25">
      <c r="A50920">
        <v>144281</v>
      </c>
      <c r="B50920" t="s">
        <v>140867</v>
      </c>
      <c r="C50920" t="s">
        <v>140868</v>
      </c>
      <c r="D50920" t="s">
        <v>140869</v>
      </c>
      <c r="E50920" t="s">
        <v>140870</v>
      </c>
    </row>
    <row r="50921" spans="1:5" x14ac:dyDescent="0.25">
      <c r="A50921">
        <v>144287</v>
      </c>
      <c r="B50921" t="s">
        <v>140871</v>
      </c>
      <c r="C50921" t="s">
        <v>140872</v>
      </c>
      <c r="D50921" t="s">
        <v>140873</v>
      </c>
      <c r="E50921" t="s">
        <v>140874</v>
      </c>
    </row>
    <row r="50922" spans="1:5" x14ac:dyDescent="0.25">
      <c r="A50922">
        <v>144288</v>
      </c>
      <c r="B50922" t="s">
        <v>140875</v>
      </c>
      <c r="C50922" t="s">
        <v>34570</v>
      </c>
      <c r="D50922" t="s">
        <v>140876</v>
      </c>
      <c r="E50922" t="s">
        <v>140877</v>
      </c>
    </row>
    <row r="50923" spans="1:5" x14ac:dyDescent="0.25">
      <c r="A50923">
        <v>144292</v>
      </c>
      <c r="B50923" t="s">
        <v>140878</v>
      </c>
      <c r="D50923" t="s">
        <v>140879</v>
      </c>
      <c r="E50923" t="s">
        <v>140880</v>
      </c>
    </row>
    <row r="50924" spans="1:5" x14ac:dyDescent="0.25">
      <c r="A50924">
        <v>144294</v>
      </c>
      <c r="B50924" t="s">
        <v>140881</v>
      </c>
      <c r="C50924" t="s">
        <v>140882</v>
      </c>
      <c r="D50924" t="s">
        <v>140883</v>
      </c>
    </row>
    <row r="50925" spans="1:5" x14ac:dyDescent="0.25">
      <c r="A50925">
        <v>144297</v>
      </c>
      <c r="B50925" t="s">
        <v>140884</v>
      </c>
      <c r="C50925" t="s">
        <v>37296</v>
      </c>
      <c r="D50925" t="s">
        <v>140885</v>
      </c>
    </row>
    <row r="50926" spans="1:5" x14ac:dyDescent="0.25">
      <c r="A50926">
        <v>144300</v>
      </c>
      <c r="B50926" t="s">
        <v>140886</v>
      </c>
      <c r="C50926" t="s">
        <v>1218</v>
      </c>
      <c r="D50926" t="s">
        <v>140887</v>
      </c>
    </row>
    <row r="50927" spans="1:5" x14ac:dyDescent="0.25">
      <c r="A50927">
        <v>144301</v>
      </c>
      <c r="B50927" t="s">
        <v>140888</v>
      </c>
      <c r="C50927" t="s">
        <v>140889</v>
      </c>
      <c r="D50927" t="s">
        <v>140890</v>
      </c>
    </row>
    <row r="50928" spans="1:5" x14ac:dyDescent="0.25">
      <c r="A50928">
        <v>144303</v>
      </c>
      <c r="B50928" t="s">
        <v>140891</v>
      </c>
      <c r="C50928" t="s">
        <v>82539</v>
      </c>
      <c r="D50928" t="s">
        <v>140892</v>
      </c>
      <c r="E50928" t="s">
        <v>109711</v>
      </c>
    </row>
    <row r="50929" spans="1:5" x14ac:dyDescent="0.25">
      <c r="A50929">
        <v>144317</v>
      </c>
      <c r="B50929" t="s">
        <v>140893</v>
      </c>
      <c r="D50929" t="s">
        <v>140894</v>
      </c>
      <c r="E50929" t="s">
        <v>100416</v>
      </c>
    </row>
    <row r="50930" spans="1:5" x14ac:dyDescent="0.25">
      <c r="A50930">
        <v>144320</v>
      </c>
      <c r="B50930" t="s">
        <v>140895</v>
      </c>
      <c r="D50930" t="s">
        <v>140896</v>
      </c>
      <c r="E50930" t="s">
        <v>140897</v>
      </c>
    </row>
    <row r="50931" spans="1:5" x14ac:dyDescent="0.25">
      <c r="A50931">
        <v>144330</v>
      </c>
      <c r="B50931" t="s">
        <v>140898</v>
      </c>
      <c r="C50931" t="s">
        <v>21582</v>
      </c>
      <c r="D50931" t="s">
        <v>140899</v>
      </c>
      <c r="E50931" t="s">
        <v>140900</v>
      </c>
    </row>
    <row r="50932" spans="1:5" x14ac:dyDescent="0.25">
      <c r="A50932">
        <v>144332</v>
      </c>
      <c r="B50932" t="s">
        <v>140901</v>
      </c>
      <c r="D50932" t="s">
        <v>140902</v>
      </c>
      <c r="E50932" t="s">
        <v>140903</v>
      </c>
    </row>
    <row r="50933" spans="1:5" x14ac:dyDescent="0.25">
      <c r="A50933">
        <v>144334</v>
      </c>
      <c r="B50933" t="s">
        <v>140904</v>
      </c>
      <c r="C50933" t="s">
        <v>140905</v>
      </c>
      <c r="D50933" t="s">
        <v>140906</v>
      </c>
      <c r="E50933" t="s">
        <v>140907</v>
      </c>
    </row>
    <row r="50934" spans="1:5" x14ac:dyDescent="0.25">
      <c r="A50934">
        <v>144335</v>
      </c>
      <c r="B50934" t="s">
        <v>140908</v>
      </c>
      <c r="D50934" t="s">
        <v>140909</v>
      </c>
    </row>
    <row r="50935" spans="1:5" x14ac:dyDescent="0.25">
      <c r="A50935">
        <v>144336</v>
      </c>
      <c r="B50935" t="s">
        <v>140910</v>
      </c>
      <c r="D50935" t="s">
        <v>140911</v>
      </c>
      <c r="E50935" t="s">
        <v>140912</v>
      </c>
    </row>
    <row r="50936" spans="1:5" x14ac:dyDescent="0.25">
      <c r="A50936">
        <v>144342</v>
      </c>
      <c r="B50936" t="s">
        <v>140913</v>
      </c>
      <c r="C50936" t="s">
        <v>140914</v>
      </c>
      <c r="D50936" t="s">
        <v>140915</v>
      </c>
    </row>
    <row r="50937" spans="1:5" x14ac:dyDescent="0.25">
      <c r="A50937">
        <v>144363</v>
      </c>
      <c r="B50937" t="s">
        <v>140916</v>
      </c>
      <c r="D50937" t="s">
        <v>140917</v>
      </c>
      <c r="E50937" t="s">
        <v>140918</v>
      </c>
    </row>
    <row r="50938" spans="1:5" x14ac:dyDescent="0.25">
      <c r="A50938">
        <v>144370</v>
      </c>
      <c r="B50938" t="s">
        <v>140919</v>
      </c>
      <c r="C50938" t="s">
        <v>140920</v>
      </c>
      <c r="D50938" t="s">
        <v>140921</v>
      </c>
    </row>
    <row r="50939" spans="1:5" x14ac:dyDescent="0.25">
      <c r="A50939">
        <v>144372</v>
      </c>
      <c r="B50939" t="s">
        <v>140922</v>
      </c>
      <c r="D50939" t="s">
        <v>140923</v>
      </c>
      <c r="E50939" t="s">
        <v>140924</v>
      </c>
    </row>
    <row r="50940" spans="1:5" x14ac:dyDescent="0.25">
      <c r="A50940">
        <v>144377</v>
      </c>
      <c r="B50940" t="s">
        <v>140925</v>
      </c>
      <c r="D50940" t="s">
        <v>140926</v>
      </c>
      <c r="E50940" t="s">
        <v>140927</v>
      </c>
    </row>
    <row r="50941" spans="1:5" x14ac:dyDescent="0.25">
      <c r="A50941">
        <v>144382</v>
      </c>
      <c r="B50941" t="s">
        <v>140928</v>
      </c>
      <c r="C50941" t="s">
        <v>140929</v>
      </c>
      <c r="D50941" t="s">
        <v>140930</v>
      </c>
    </row>
    <row r="50942" spans="1:5" x14ac:dyDescent="0.25">
      <c r="A50942">
        <v>144394</v>
      </c>
      <c r="B50942" t="s">
        <v>140931</v>
      </c>
      <c r="C50942" t="s">
        <v>73023</v>
      </c>
      <c r="D50942" t="s">
        <v>140932</v>
      </c>
    </row>
    <row r="50943" spans="1:5" x14ac:dyDescent="0.25">
      <c r="A50943">
        <v>144395</v>
      </c>
      <c r="B50943" t="s">
        <v>140933</v>
      </c>
      <c r="D50943" t="s">
        <v>140934</v>
      </c>
      <c r="E50943" t="s">
        <v>140935</v>
      </c>
    </row>
    <row r="50944" spans="1:5" x14ac:dyDescent="0.25">
      <c r="A50944">
        <v>144411</v>
      </c>
      <c r="B50944" t="s">
        <v>140936</v>
      </c>
      <c r="D50944" t="s">
        <v>140937</v>
      </c>
    </row>
    <row r="50945" spans="1:5" x14ac:dyDescent="0.25">
      <c r="A50945">
        <v>144413</v>
      </c>
      <c r="B50945" t="s">
        <v>140938</v>
      </c>
      <c r="D50945" t="s">
        <v>140939</v>
      </c>
    </row>
    <row r="50946" spans="1:5" x14ac:dyDescent="0.25">
      <c r="A50946">
        <v>144417</v>
      </c>
      <c r="B50946" t="s">
        <v>140940</v>
      </c>
      <c r="D50946" t="s">
        <v>140941</v>
      </c>
    </row>
    <row r="50947" spans="1:5" x14ac:dyDescent="0.25">
      <c r="A50947">
        <v>144433</v>
      </c>
      <c r="B50947" t="s">
        <v>140942</v>
      </c>
      <c r="D50947" t="s">
        <v>140943</v>
      </c>
    </row>
    <row r="50948" spans="1:5" x14ac:dyDescent="0.25">
      <c r="A50948">
        <v>144442</v>
      </c>
      <c r="B50948" t="s">
        <v>140944</v>
      </c>
      <c r="D50948" t="s">
        <v>140945</v>
      </c>
      <c r="E50948" t="s">
        <v>140946</v>
      </c>
    </row>
    <row r="50949" spans="1:5" x14ac:dyDescent="0.25">
      <c r="A50949">
        <v>144445</v>
      </c>
      <c r="B50949" t="s">
        <v>140947</v>
      </c>
      <c r="D50949" t="s">
        <v>140948</v>
      </c>
    </row>
    <row r="50950" spans="1:5" x14ac:dyDescent="0.25">
      <c r="A50950">
        <v>144447</v>
      </c>
      <c r="B50950" t="s">
        <v>140949</v>
      </c>
      <c r="C50950" t="s">
        <v>140950</v>
      </c>
      <c r="D50950" t="s">
        <v>140951</v>
      </c>
      <c r="E50950" t="s">
        <v>140952</v>
      </c>
    </row>
    <row r="50951" spans="1:5" x14ac:dyDescent="0.25">
      <c r="A50951">
        <v>144449</v>
      </c>
      <c r="B50951" t="s">
        <v>140953</v>
      </c>
      <c r="C50951" t="s">
        <v>15859</v>
      </c>
      <c r="D50951" t="s">
        <v>140954</v>
      </c>
      <c r="E50951" t="s">
        <v>15861</v>
      </c>
    </row>
    <row r="50952" spans="1:5" x14ac:dyDescent="0.25">
      <c r="A50952">
        <v>144453</v>
      </c>
      <c r="B50952" t="s">
        <v>140955</v>
      </c>
      <c r="D50952" t="s">
        <v>140956</v>
      </c>
      <c r="E50952" t="s">
        <v>140957</v>
      </c>
    </row>
    <row r="50953" spans="1:5" x14ac:dyDescent="0.25">
      <c r="A50953">
        <v>144457</v>
      </c>
      <c r="B50953" t="s">
        <v>140958</v>
      </c>
      <c r="D50953" t="s">
        <v>140959</v>
      </c>
    </row>
    <row r="50954" spans="1:5" x14ac:dyDescent="0.25">
      <c r="A50954">
        <v>144458</v>
      </c>
      <c r="B50954" t="s">
        <v>140960</v>
      </c>
      <c r="D50954" t="s">
        <v>140961</v>
      </c>
      <c r="E50954" t="s">
        <v>140962</v>
      </c>
    </row>
    <row r="50955" spans="1:5" x14ac:dyDescent="0.25">
      <c r="A50955">
        <v>144460</v>
      </c>
      <c r="B50955" t="s">
        <v>140963</v>
      </c>
      <c r="D50955" t="s">
        <v>140964</v>
      </c>
    </row>
    <row r="50956" spans="1:5" x14ac:dyDescent="0.25">
      <c r="A50956">
        <v>144465</v>
      </c>
      <c r="B50956" t="s">
        <v>140965</v>
      </c>
      <c r="C50956" t="s">
        <v>140966</v>
      </c>
      <c r="D50956" t="s">
        <v>140967</v>
      </c>
      <c r="E50956" t="s">
        <v>140968</v>
      </c>
    </row>
    <row r="50957" spans="1:5" x14ac:dyDescent="0.25">
      <c r="A50957">
        <v>144468</v>
      </c>
      <c r="B50957" t="s">
        <v>140969</v>
      </c>
      <c r="C50957" t="s">
        <v>140970</v>
      </c>
      <c r="D50957" t="s">
        <v>140971</v>
      </c>
      <c r="E50957" t="s">
        <v>140972</v>
      </c>
    </row>
    <row r="50958" spans="1:5" x14ac:dyDescent="0.25">
      <c r="A50958">
        <v>144479</v>
      </c>
      <c r="B50958" t="s">
        <v>140973</v>
      </c>
      <c r="D50958" t="s">
        <v>140974</v>
      </c>
      <c r="E50958" t="s">
        <v>140975</v>
      </c>
    </row>
    <row r="50959" spans="1:5" x14ac:dyDescent="0.25">
      <c r="A50959">
        <v>144481</v>
      </c>
      <c r="B50959" t="s">
        <v>140976</v>
      </c>
      <c r="D50959" t="s">
        <v>140977</v>
      </c>
    </row>
    <row r="50960" spans="1:5" x14ac:dyDescent="0.25">
      <c r="A50960">
        <v>144489</v>
      </c>
      <c r="B50960" t="s">
        <v>140978</v>
      </c>
      <c r="D50960" t="s">
        <v>140979</v>
      </c>
    </row>
    <row r="50961" spans="1:5" x14ac:dyDescent="0.25">
      <c r="A50961">
        <v>144491</v>
      </c>
      <c r="B50961" t="s">
        <v>140980</v>
      </c>
      <c r="C50961" t="s">
        <v>52968</v>
      </c>
      <c r="D50961" t="s">
        <v>140981</v>
      </c>
      <c r="E50961" t="s">
        <v>10</v>
      </c>
    </row>
    <row r="50962" spans="1:5" x14ac:dyDescent="0.25">
      <c r="A50962">
        <v>144496</v>
      </c>
      <c r="B50962" t="s">
        <v>140982</v>
      </c>
      <c r="C50962" t="s">
        <v>140983</v>
      </c>
      <c r="D50962" t="s">
        <v>140984</v>
      </c>
      <c r="E50962" t="s">
        <v>10</v>
      </c>
    </row>
    <row r="50963" spans="1:5" x14ac:dyDescent="0.25">
      <c r="A50963">
        <v>144500</v>
      </c>
      <c r="B50963" t="s">
        <v>140985</v>
      </c>
      <c r="C50963" t="s">
        <v>34263</v>
      </c>
      <c r="D50963" t="s">
        <v>140986</v>
      </c>
      <c r="E50963" t="s">
        <v>140987</v>
      </c>
    </row>
    <row r="50964" spans="1:5" x14ac:dyDescent="0.25">
      <c r="A50964">
        <v>144506</v>
      </c>
      <c r="B50964" t="s">
        <v>140988</v>
      </c>
      <c r="D50964" t="s">
        <v>140989</v>
      </c>
    </row>
    <row r="50965" spans="1:5" x14ac:dyDescent="0.25">
      <c r="A50965">
        <v>144511</v>
      </c>
      <c r="B50965" t="s">
        <v>140990</v>
      </c>
      <c r="C50965" t="s">
        <v>140991</v>
      </c>
      <c r="D50965" t="s">
        <v>140992</v>
      </c>
    </row>
    <row r="50966" spans="1:5" x14ac:dyDescent="0.25">
      <c r="A50966">
        <v>144517</v>
      </c>
      <c r="B50966" t="s">
        <v>140993</v>
      </c>
      <c r="D50966" t="s">
        <v>140994</v>
      </c>
      <c r="E50966" t="s">
        <v>140995</v>
      </c>
    </row>
    <row r="50967" spans="1:5" x14ac:dyDescent="0.25">
      <c r="A50967">
        <v>144521</v>
      </c>
      <c r="B50967" t="s">
        <v>140996</v>
      </c>
      <c r="C50967" t="s">
        <v>140997</v>
      </c>
      <c r="D50967" t="s">
        <v>140998</v>
      </c>
      <c r="E50967" t="s">
        <v>140999</v>
      </c>
    </row>
    <row r="50968" spans="1:5" x14ac:dyDescent="0.25">
      <c r="A50968">
        <v>144525</v>
      </c>
      <c r="B50968" t="s">
        <v>141000</v>
      </c>
      <c r="D50968" t="s">
        <v>141001</v>
      </c>
    </row>
    <row r="50969" spans="1:5" x14ac:dyDescent="0.25">
      <c r="A50969">
        <v>144528</v>
      </c>
      <c r="B50969" t="s">
        <v>141002</v>
      </c>
      <c r="D50969" t="s">
        <v>141003</v>
      </c>
    </row>
    <row r="50970" spans="1:5" x14ac:dyDescent="0.25">
      <c r="A50970">
        <v>144529</v>
      </c>
      <c r="B50970" t="s">
        <v>141004</v>
      </c>
      <c r="C50970" t="s">
        <v>38196</v>
      </c>
      <c r="D50970" t="s">
        <v>141005</v>
      </c>
      <c r="E50970" t="s">
        <v>38198</v>
      </c>
    </row>
    <row r="50971" spans="1:5" x14ac:dyDescent="0.25">
      <c r="A50971">
        <v>144530</v>
      </c>
      <c r="B50971" t="s">
        <v>141006</v>
      </c>
      <c r="D50971" t="s">
        <v>141007</v>
      </c>
    </row>
    <row r="50972" spans="1:5" x14ac:dyDescent="0.25">
      <c r="A50972">
        <v>144534</v>
      </c>
      <c r="B50972" t="s">
        <v>141008</v>
      </c>
      <c r="C50972" t="s">
        <v>141009</v>
      </c>
      <c r="D50972" t="s">
        <v>141010</v>
      </c>
      <c r="E50972" t="s">
        <v>141011</v>
      </c>
    </row>
    <row r="50973" spans="1:5" x14ac:dyDescent="0.25">
      <c r="A50973">
        <v>144536</v>
      </c>
      <c r="B50973" t="s">
        <v>141012</v>
      </c>
      <c r="D50973" t="s">
        <v>141013</v>
      </c>
    </row>
    <row r="50974" spans="1:5" x14ac:dyDescent="0.25">
      <c r="A50974">
        <v>144539</v>
      </c>
      <c r="B50974" t="s">
        <v>141014</v>
      </c>
      <c r="D50974" t="s">
        <v>141015</v>
      </c>
      <c r="E50974" t="s">
        <v>141016</v>
      </c>
    </row>
    <row r="50975" spans="1:5" x14ac:dyDescent="0.25">
      <c r="A50975">
        <v>144543</v>
      </c>
      <c r="B50975" t="s">
        <v>141017</v>
      </c>
      <c r="D50975" t="s">
        <v>141018</v>
      </c>
      <c r="E50975" t="s">
        <v>141019</v>
      </c>
    </row>
    <row r="50976" spans="1:5" x14ac:dyDescent="0.25">
      <c r="A50976">
        <v>144546</v>
      </c>
      <c r="B50976" t="s">
        <v>141020</v>
      </c>
      <c r="D50976" t="s">
        <v>141021</v>
      </c>
    </row>
    <row r="50977" spans="1:5" x14ac:dyDescent="0.25">
      <c r="A50977">
        <v>144547</v>
      </c>
      <c r="B50977" t="s">
        <v>141022</v>
      </c>
      <c r="C50977" t="s">
        <v>141023</v>
      </c>
      <c r="D50977" t="s">
        <v>141024</v>
      </c>
      <c r="E50977" t="s">
        <v>141025</v>
      </c>
    </row>
    <row r="50978" spans="1:5" x14ac:dyDescent="0.25">
      <c r="A50978">
        <v>144556</v>
      </c>
      <c r="B50978" t="s">
        <v>141026</v>
      </c>
      <c r="C50978" t="s">
        <v>141027</v>
      </c>
      <c r="D50978" t="s">
        <v>141028</v>
      </c>
      <c r="E50978" t="s">
        <v>141029</v>
      </c>
    </row>
    <row r="50979" spans="1:5" x14ac:dyDescent="0.25">
      <c r="A50979">
        <v>144567</v>
      </c>
      <c r="B50979" t="s">
        <v>141030</v>
      </c>
      <c r="D50979" t="s">
        <v>141031</v>
      </c>
    </row>
    <row r="50980" spans="1:5" x14ac:dyDescent="0.25">
      <c r="A50980">
        <v>144572</v>
      </c>
      <c r="B50980" t="s">
        <v>141032</v>
      </c>
      <c r="C50980" t="s">
        <v>141033</v>
      </c>
      <c r="D50980" t="s">
        <v>141034</v>
      </c>
      <c r="E50980" t="s">
        <v>141035</v>
      </c>
    </row>
    <row r="50981" spans="1:5" x14ac:dyDescent="0.25">
      <c r="A50981">
        <v>144574</v>
      </c>
      <c r="B50981" t="s">
        <v>141036</v>
      </c>
      <c r="D50981" t="s">
        <v>141037</v>
      </c>
    </row>
    <row r="50982" spans="1:5" x14ac:dyDescent="0.25">
      <c r="A50982">
        <v>144577</v>
      </c>
      <c r="B50982" t="s">
        <v>141038</v>
      </c>
      <c r="D50982" t="s">
        <v>141039</v>
      </c>
    </row>
    <row r="50983" spans="1:5" x14ac:dyDescent="0.25">
      <c r="A50983">
        <v>144583</v>
      </c>
      <c r="B50983" t="s">
        <v>141040</v>
      </c>
      <c r="D50983" t="s">
        <v>141041</v>
      </c>
    </row>
    <row r="50984" spans="1:5" x14ac:dyDescent="0.25">
      <c r="A50984">
        <v>144584</v>
      </c>
      <c r="B50984" t="s">
        <v>141042</v>
      </c>
      <c r="C50984" t="s">
        <v>141043</v>
      </c>
      <c r="D50984" t="s">
        <v>141044</v>
      </c>
      <c r="E50984" t="s">
        <v>141045</v>
      </c>
    </row>
    <row r="50985" spans="1:5" x14ac:dyDescent="0.25">
      <c r="A50985">
        <v>144598</v>
      </c>
      <c r="B50985" t="s">
        <v>141046</v>
      </c>
      <c r="D50985" t="s">
        <v>141047</v>
      </c>
      <c r="E50985" t="s">
        <v>141048</v>
      </c>
    </row>
    <row r="50986" spans="1:5" x14ac:dyDescent="0.25">
      <c r="A50986">
        <v>144599</v>
      </c>
      <c r="B50986" t="s">
        <v>141049</v>
      </c>
      <c r="D50986" t="s">
        <v>141050</v>
      </c>
    </row>
    <row r="50987" spans="1:5" x14ac:dyDescent="0.25">
      <c r="A50987">
        <v>144611</v>
      </c>
      <c r="B50987" t="s">
        <v>141051</v>
      </c>
      <c r="C50987" t="s">
        <v>141052</v>
      </c>
      <c r="D50987" t="s">
        <v>141053</v>
      </c>
      <c r="E50987" t="s">
        <v>141054</v>
      </c>
    </row>
    <row r="50988" spans="1:5" x14ac:dyDescent="0.25">
      <c r="A50988">
        <v>144612</v>
      </c>
      <c r="B50988" t="s">
        <v>141055</v>
      </c>
      <c r="D50988" t="s">
        <v>141056</v>
      </c>
    </row>
    <row r="50989" spans="1:5" x14ac:dyDescent="0.25">
      <c r="A50989">
        <v>144619</v>
      </c>
      <c r="B50989" t="s">
        <v>141057</v>
      </c>
      <c r="D50989" t="s">
        <v>141058</v>
      </c>
      <c r="E50989" t="s">
        <v>10</v>
      </c>
    </row>
    <row r="50990" spans="1:5" x14ac:dyDescent="0.25">
      <c r="A50990">
        <v>144621</v>
      </c>
      <c r="B50990" t="s">
        <v>141059</v>
      </c>
      <c r="D50990" t="s">
        <v>141060</v>
      </c>
      <c r="E50990" t="s">
        <v>10</v>
      </c>
    </row>
    <row r="50991" spans="1:5" x14ac:dyDescent="0.25">
      <c r="A50991">
        <v>144624</v>
      </c>
      <c r="B50991" t="s">
        <v>141061</v>
      </c>
      <c r="D50991" t="s">
        <v>141062</v>
      </c>
      <c r="E50991" t="s">
        <v>141063</v>
      </c>
    </row>
    <row r="50992" spans="1:5" x14ac:dyDescent="0.25">
      <c r="A50992">
        <v>144629</v>
      </c>
      <c r="B50992" t="s">
        <v>141064</v>
      </c>
      <c r="D50992" t="s">
        <v>141065</v>
      </c>
      <c r="E50992" t="s">
        <v>1565</v>
      </c>
    </row>
    <row r="50993" spans="1:5" x14ac:dyDescent="0.25">
      <c r="A50993">
        <v>144633</v>
      </c>
      <c r="B50993" t="s">
        <v>141066</v>
      </c>
      <c r="D50993" t="s">
        <v>141067</v>
      </c>
      <c r="E50993" t="s">
        <v>141068</v>
      </c>
    </row>
    <row r="50994" spans="1:5" x14ac:dyDescent="0.25">
      <c r="A50994">
        <v>144639</v>
      </c>
      <c r="B50994" t="s">
        <v>141069</v>
      </c>
      <c r="D50994" t="s">
        <v>141070</v>
      </c>
    </row>
    <row r="50995" spans="1:5" x14ac:dyDescent="0.25">
      <c r="A50995">
        <v>144645</v>
      </c>
      <c r="B50995" t="s">
        <v>141071</v>
      </c>
      <c r="D50995" t="s">
        <v>141072</v>
      </c>
    </row>
    <row r="50996" spans="1:5" x14ac:dyDescent="0.25">
      <c r="A50996">
        <v>144669</v>
      </c>
      <c r="B50996" t="s">
        <v>141073</v>
      </c>
      <c r="D50996" t="s">
        <v>141074</v>
      </c>
      <c r="E50996" t="s">
        <v>141075</v>
      </c>
    </row>
    <row r="50997" spans="1:5" x14ac:dyDescent="0.25">
      <c r="A50997">
        <v>144673</v>
      </c>
      <c r="B50997" t="s">
        <v>141076</v>
      </c>
      <c r="D50997" t="s">
        <v>141077</v>
      </c>
    </row>
    <row r="50998" spans="1:5" x14ac:dyDescent="0.25">
      <c r="A50998">
        <v>144674</v>
      </c>
      <c r="B50998" t="s">
        <v>141078</v>
      </c>
      <c r="C50998" t="s">
        <v>141079</v>
      </c>
      <c r="D50998" t="s">
        <v>141080</v>
      </c>
      <c r="E50998" t="s">
        <v>677</v>
      </c>
    </row>
    <row r="50999" spans="1:5" x14ac:dyDescent="0.25">
      <c r="A50999">
        <v>144684</v>
      </c>
      <c r="B50999" t="s">
        <v>141081</v>
      </c>
      <c r="C50999" t="s">
        <v>14899</v>
      </c>
      <c r="D50999" t="s">
        <v>141082</v>
      </c>
      <c r="E50999" t="s">
        <v>10</v>
      </c>
    </row>
    <row r="51000" spans="1:5" x14ac:dyDescent="0.25">
      <c r="A51000">
        <v>144692</v>
      </c>
      <c r="B51000" t="s">
        <v>141083</v>
      </c>
      <c r="D51000" t="s">
        <v>141084</v>
      </c>
    </row>
    <row r="51001" spans="1:5" x14ac:dyDescent="0.25">
      <c r="A51001">
        <v>144694</v>
      </c>
      <c r="B51001" t="s">
        <v>141085</v>
      </c>
      <c r="C51001" t="s">
        <v>4856</v>
      </c>
      <c r="D51001" t="s">
        <v>141086</v>
      </c>
    </row>
    <row r="51002" spans="1:5" x14ac:dyDescent="0.25">
      <c r="A51002">
        <v>144697</v>
      </c>
      <c r="B51002" t="s">
        <v>141087</v>
      </c>
      <c r="D51002" t="s">
        <v>141088</v>
      </c>
    </row>
    <row r="51003" spans="1:5" x14ac:dyDescent="0.25">
      <c r="A51003">
        <v>144702</v>
      </c>
      <c r="B51003" t="s">
        <v>141089</v>
      </c>
      <c r="C51003" t="s">
        <v>51237</v>
      </c>
      <c r="D51003" t="s">
        <v>141090</v>
      </c>
      <c r="E51003" t="s">
        <v>141091</v>
      </c>
    </row>
    <row r="51004" spans="1:5" x14ac:dyDescent="0.25">
      <c r="A51004">
        <v>144708</v>
      </c>
      <c r="B51004" t="s">
        <v>141092</v>
      </c>
      <c r="D51004" t="s">
        <v>141093</v>
      </c>
      <c r="E51004" t="s">
        <v>141094</v>
      </c>
    </row>
    <row r="51005" spans="1:5" x14ac:dyDescent="0.25">
      <c r="A51005">
        <v>144711</v>
      </c>
      <c r="B51005" t="s">
        <v>141095</v>
      </c>
      <c r="C51005" t="s">
        <v>141096</v>
      </c>
      <c r="D51005" t="s">
        <v>141097</v>
      </c>
    </row>
    <row r="51006" spans="1:5" x14ac:dyDescent="0.25">
      <c r="A51006">
        <v>144719</v>
      </c>
      <c r="B51006" t="s">
        <v>141098</v>
      </c>
      <c r="C51006" t="s">
        <v>141099</v>
      </c>
      <c r="D51006" t="s">
        <v>141100</v>
      </c>
      <c r="E51006" t="s">
        <v>10</v>
      </c>
    </row>
    <row r="51007" spans="1:5" x14ac:dyDescent="0.25">
      <c r="A51007">
        <v>144721</v>
      </c>
      <c r="B51007" t="s">
        <v>141101</v>
      </c>
      <c r="D51007" t="s">
        <v>141102</v>
      </c>
    </row>
    <row r="51008" spans="1:5" x14ac:dyDescent="0.25">
      <c r="A51008">
        <v>144724</v>
      </c>
      <c r="B51008" t="s">
        <v>141103</v>
      </c>
      <c r="D51008" t="s">
        <v>141104</v>
      </c>
    </row>
    <row r="51009" spans="1:5" x14ac:dyDescent="0.25">
      <c r="A51009">
        <v>144725</v>
      </c>
      <c r="B51009" t="s">
        <v>141105</v>
      </c>
      <c r="C51009" t="s">
        <v>31369</v>
      </c>
      <c r="D51009" t="s">
        <v>141106</v>
      </c>
      <c r="E51009" t="s">
        <v>141107</v>
      </c>
    </row>
    <row r="51010" spans="1:5" x14ac:dyDescent="0.25">
      <c r="A51010">
        <v>144727</v>
      </c>
      <c r="B51010" t="s">
        <v>141108</v>
      </c>
      <c r="D51010" t="s">
        <v>141109</v>
      </c>
    </row>
    <row r="51011" spans="1:5" x14ac:dyDescent="0.25">
      <c r="A51011">
        <v>144728</v>
      </c>
      <c r="B51011" t="s">
        <v>141110</v>
      </c>
      <c r="C51011" t="s">
        <v>139812</v>
      </c>
      <c r="D51011" t="s">
        <v>141111</v>
      </c>
    </row>
    <row r="51012" spans="1:5" x14ac:dyDescent="0.25">
      <c r="A51012">
        <v>144729</v>
      </c>
      <c r="B51012" t="s">
        <v>141112</v>
      </c>
      <c r="D51012" t="s">
        <v>141113</v>
      </c>
    </row>
    <row r="51013" spans="1:5" x14ac:dyDescent="0.25">
      <c r="A51013">
        <v>144731</v>
      </c>
      <c r="B51013" t="s">
        <v>141114</v>
      </c>
      <c r="C51013" t="s">
        <v>53220</v>
      </c>
      <c r="D51013" t="s">
        <v>141115</v>
      </c>
    </row>
    <row r="51014" spans="1:5" x14ac:dyDescent="0.25">
      <c r="A51014">
        <v>144735</v>
      </c>
      <c r="B51014" t="s">
        <v>141116</v>
      </c>
      <c r="D51014" t="s">
        <v>141117</v>
      </c>
    </row>
    <row r="51015" spans="1:5" x14ac:dyDescent="0.25">
      <c r="A51015">
        <v>144738</v>
      </c>
      <c r="B51015" t="s">
        <v>141118</v>
      </c>
      <c r="C51015" t="s">
        <v>108966</v>
      </c>
      <c r="D51015" t="s">
        <v>141119</v>
      </c>
      <c r="E51015" t="s">
        <v>141120</v>
      </c>
    </row>
    <row r="51016" spans="1:5" x14ac:dyDescent="0.25">
      <c r="A51016">
        <v>144740</v>
      </c>
      <c r="B51016" t="s">
        <v>141121</v>
      </c>
      <c r="D51016" t="s">
        <v>141122</v>
      </c>
      <c r="E51016" t="s">
        <v>141123</v>
      </c>
    </row>
    <row r="51017" spans="1:5" x14ac:dyDescent="0.25">
      <c r="A51017">
        <v>144756</v>
      </c>
      <c r="B51017" t="s">
        <v>141124</v>
      </c>
      <c r="C51017" t="s">
        <v>141125</v>
      </c>
      <c r="D51017" t="s">
        <v>141126</v>
      </c>
      <c r="E51017" t="s">
        <v>141127</v>
      </c>
    </row>
    <row r="51018" spans="1:5" x14ac:dyDescent="0.25">
      <c r="A51018">
        <v>144757</v>
      </c>
      <c r="B51018" t="s">
        <v>141128</v>
      </c>
      <c r="D51018" t="s">
        <v>141129</v>
      </c>
      <c r="E51018" t="s">
        <v>141130</v>
      </c>
    </row>
    <row r="51019" spans="1:5" x14ac:dyDescent="0.25">
      <c r="A51019">
        <v>144768</v>
      </c>
      <c r="B51019" t="s">
        <v>141131</v>
      </c>
      <c r="D51019" t="s">
        <v>141132</v>
      </c>
    </row>
    <row r="51020" spans="1:5" x14ac:dyDescent="0.25">
      <c r="A51020">
        <v>144771</v>
      </c>
      <c r="B51020" t="s">
        <v>141133</v>
      </c>
      <c r="C51020" t="s">
        <v>141134</v>
      </c>
      <c r="D51020" t="s">
        <v>141135</v>
      </c>
      <c r="E51020" t="s">
        <v>141136</v>
      </c>
    </row>
    <row r="51021" spans="1:5" x14ac:dyDescent="0.25">
      <c r="A51021">
        <v>144780</v>
      </c>
      <c r="B51021" t="s">
        <v>141137</v>
      </c>
      <c r="C51021" t="s">
        <v>100307</v>
      </c>
      <c r="D51021" t="s">
        <v>141138</v>
      </c>
      <c r="E51021" t="s">
        <v>141139</v>
      </c>
    </row>
    <row r="51022" spans="1:5" x14ac:dyDescent="0.25">
      <c r="A51022">
        <v>144786</v>
      </c>
      <c r="B51022" t="s">
        <v>141140</v>
      </c>
      <c r="D51022" t="s">
        <v>141141</v>
      </c>
      <c r="E51022" t="s">
        <v>141142</v>
      </c>
    </row>
    <row r="51023" spans="1:5" x14ac:dyDescent="0.25">
      <c r="A51023">
        <v>144791</v>
      </c>
      <c r="B51023" t="s">
        <v>141143</v>
      </c>
      <c r="C51023" t="s">
        <v>34615</v>
      </c>
      <c r="D51023" t="s">
        <v>141144</v>
      </c>
      <c r="E51023" t="s">
        <v>141145</v>
      </c>
    </row>
    <row r="51024" spans="1:5" x14ac:dyDescent="0.25">
      <c r="A51024">
        <v>144794</v>
      </c>
      <c r="B51024" t="s">
        <v>141146</v>
      </c>
      <c r="C51024" t="s">
        <v>141147</v>
      </c>
      <c r="D51024" t="s">
        <v>141148</v>
      </c>
    </row>
    <row r="51025" spans="1:5" x14ac:dyDescent="0.25">
      <c r="A51025">
        <v>144803</v>
      </c>
      <c r="B51025" t="s">
        <v>141149</v>
      </c>
      <c r="C51025" t="s">
        <v>141150</v>
      </c>
      <c r="D51025" t="s">
        <v>141151</v>
      </c>
      <c r="E51025" t="s">
        <v>141152</v>
      </c>
    </row>
    <row r="51026" spans="1:5" x14ac:dyDescent="0.25">
      <c r="A51026">
        <v>144804</v>
      </c>
      <c r="B51026" t="s">
        <v>141153</v>
      </c>
      <c r="C51026" t="s">
        <v>141154</v>
      </c>
      <c r="D51026" t="s">
        <v>141155</v>
      </c>
      <c r="E51026" t="s">
        <v>10</v>
      </c>
    </row>
    <row r="51027" spans="1:5" x14ac:dyDescent="0.25">
      <c r="A51027">
        <v>144808</v>
      </c>
      <c r="B51027" t="s">
        <v>141156</v>
      </c>
      <c r="D51027" t="s">
        <v>141157</v>
      </c>
    </row>
    <row r="51028" spans="1:5" x14ac:dyDescent="0.25">
      <c r="A51028">
        <v>144809</v>
      </c>
      <c r="B51028" t="s">
        <v>141158</v>
      </c>
      <c r="D51028" t="s">
        <v>141159</v>
      </c>
    </row>
    <row r="51029" spans="1:5" x14ac:dyDescent="0.25">
      <c r="A51029">
        <v>144813</v>
      </c>
      <c r="B51029" t="s">
        <v>141160</v>
      </c>
      <c r="D51029" t="s">
        <v>141161</v>
      </c>
    </row>
    <row r="51030" spans="1:5" x14ac:dyDescent="0.25">
      <c r="A51030">
        <v>144816</v>
      </c>
      <c r="B51030" t="s">
        <v>141162</v>
      </c>
      <c r="C51030" t="s">
        <v>114114</v>
      </c>
      <c r="D51030" t="s">
        <v>141163</v>
      </c>
    </row>
    <row r="51031" spans="1:5" x14ac:dyDescent="0.25">
      <c r="A51031">
        <v>144820</v>
      </c>
      <c r="B51031" t="s">
        <v>141164</v>
      </c>
      <c r="C51031" t="s">
        <v>141165</v>
      </c>
      <c r="D51031" t="s">
        <v>141166</v>
      </c>
      <c r="E51031" t="s">
        <v>141167</v>
      </c>
    </row>
    <row r="51032" spans="1:5" x14ac:dyDescent="0.25">
      <c r="A51032">
        <v>144825</v>
      </c>
      <c r="B51032" t="s">
        <v>141168</v>
      </c>
      <c r="C51032" t="s">
        <v>141169</v>
      </c>
      <c r="D51032" t="s">
        <v>141170</v>
      </c>
      <c r="E51032" t="s">
        <v>141171</v>
      </c>
    </row>
    <row r="51033" spans="1:5" x14ac:dyDescent="0.25">
      <c r="A51033">
        <v>144829</v>
      </c>
      <c r="B51033" t="s">
        <v>141172</v>
      </c>
      <c r="D51033" t="s">
        <v>141173</v>
      </c>
    </row>
    <row r="51034" spans="1:5" x14ac:dyDescent="0.25">
      <c r="A51034">
        <v>144838</v>
      </c>
      <c r="B51034" t="s">
        <v>141174</v>
      </c>
      <c r="C51034" t="s">
        <v>141175</v>
      </c>
      <c r="D51034" t="s">
        <v>141176</v>
      </c>
      <c r="E51034" t="s">
        <v>10</v>
      </c>
    </row>
    <row r="51035" spans="1:5" x14ac:dyDescent="0.25">
      <c r="A51035">
        <v>144841</v>
      </c>
      <c r="B51035" t="s">
        <v>141177</v>
      </c>
      <c r="D51035" t="s">
        <v>141178</v>
      </c>
    </row>
    <row r="51036" spans="1:5" x14ac:dyDescent="0.25">
      <c r="A51036">
        <v>144842</v>
      </c>
      <c r="B51036" t="s">
        <v>141179</v>
      </c>
      <c r="D51036" t="s">
        <v>141180</v>
      </c>
    </row>
    <row r="51037" spans="1:5" x14ac:dyDescent="0.25">
      <c r="A51037">
        <v>144849</v>
      </c>
      <c r="B51037" t="s">
        <v>141181</v>
      </c>
      <c r="D51037" t="s">
        <v>141182</v>
      </c>
      <c r="E51037" t="s">
        <v>141183</v>
      </c>
    </row>
    <row r="51038" spans="1:5" x14ac:dyDescent="0.25">
      <c r="A51038">
        <v>144854</v>
      </c>
      <c r="B51038" t="s">
        <v>141184</v>
      </c>
      <c r="D51038" t="s">
        <v>141185</v>
      </c>
      <c r="E51038" t="s">
        <v>141186</v>
      </c>
    </row>
    <row r="51039" spans="1:5" x14ac:dyDescent="0.25">
      <c r="A51039">
        <v>144860</v>
      </c>
      <c r="B51039" t="s">
        <v>141187</v>
      </c>
      <c r="D51039" t="s">
        <v>141188</v>
      </c>
      <c r="E51039" t="s">
        <v>10</v>
      </c>
    </row>
    <row r="51040" spans="1:5" x14ac:dyDescent="0.25">
      <c r="A51040">
        <v>144861</v>
      </c>
      <c r="B51040" t="s">
        <v>141189</v>
      </c>
      <c r="D51040" t="s">
        <v>141190</v>
      </c>
    </row>
    <row r="51041" spans="1:5" x14ac:dyDescent="0.25">
      <c r="A51041">
        <v>144870</v>
      </c>
      <c r="B51041" t="s">
        <v>141191</v>
      </c>
      <c r="C51041" t="s">
        <v>136282</v>
      </c>
      <c r="D51041" t="s">
        <v>141192</v>
      </c>
      <c r="E51041" t="s">
        <v>10</v>
      </c>
    </row>
    <row r="51042" spans="1:5" x14ac:dyDescent="0.25">
      <c r="A51042">
        <v>144871</v>
      </c>
      <c r="B51042" t="s">
        <v>141193</v>
      </c>
      <c r="D51042" t="s">
        <v>141194</v>
      </c>
      <c r="E51042" t="s">
        <v>141195</v>
      </c>
    </row>
    <row r="51043" spans="1:5" x14ac:dyDescent="0.25">
      <c r="A51043">
        <v>144874</v>
      </c>
      <c r="B51043" t="s">
        <v>141196</v>
      </c>
      <c r="D51043" t="s">
        <v>141197</v>
      </c>
      <c r="E51043" t="s">
        <v>10</v>
      </c>
    </row>
    <row r="51044" spans="1:5" x14ac:dyDescent="0.25">
      <c r="A51044">
        <v>144876</v>
      </c>
      <c r="B51044" t="s">
        <v>141198</v>
      </c>
      <c r="D51044" t="s">
        <v>141199</v>
      </c>
      <c r="E51044" t="s">
        <v>141200</v>
      </c>
    </row>
    <row r="51045" spans="1:5" x14ac:dyDescent="0.25">
      <c r="A51045">
        <v>144877</v>
      </c>
      <c r="B51045" t="s">
        <v>141201</v>
      </c>
      <c r="C51045" t="s">
        <v>141202</v>
      </c>
      <c r="D51045" t="s">
        <v>141203</v>
      </c>
    </row>
    <row r="51046" spans="1:5" x14ac:dyDescent="0.25">
      <c r="A51046">
        <v>144880</v>
      </c>
      <c r="B51046" t="s">
        <v>141204</v>
      </c>
      <c r="C51046" t="s">
        <v>141205</v>
      </c>
      <c r="D51046" t="s">
        <v>141206</v>
      </c>
      <c r="E51046" t="s">
        <v>141207</v>
      </c>
    </row>
    <row r="51047" spans="1:5" x14ac:dyDescent="0.25">
      <c r="A51047">
        <v>144881</v>
      </c>
      <c r="B51047" t="s">
        <v>141208</v>
      </c>
      <c r="D51047" t="s">
        <v>141209</v>
      </c>
    </row>
    <row r="51048" spans="1:5" x14ac:dyDescent="0.25">
      <c r="A51048">
        <v>144884</v>
      </c>
      <c r="B51048" t="s">
        <v>141210</v>
      </c>
      <c r="C51048" t="s">
        <v>141211</v>
      </c>
      <c r="D51048" t="s">
        <v>141212</v>
      </c>
    </row>
    <row r="51049" spans="1:5" x14ac:dyDescent="0.25">
      <c r="A51049">
        <v>144889</v>
      </c>
      <c r="B51049" t="s">
        <v>141213</v>
      </c>
      <c r="C51049" t="s">
        <v>4847</v>
      </c>
      <c r="D51049" t="s">
        <v>141214</v>
      </c>
      <c r="E51049" t="s">
        <v>141215</v>
      </c>
    </row>
    <row r="51050" spans="1:5" x14ac:dyDescent="0.25">
      <c r="A51050">
        <v>144892</v>
      </c>
      <c r="B51050" t="s">
        <v>141216</v>
      </c>
      <c r="D51050" t="s">
        <v>141217</v>
      </c>
    </row>
    <row r="51051" spans="1:5" x14ac:dyDescent="0.25">
      <c r="A51051">
        <v>144894</v>
      </c>
      <c r="B51051" t="s">
        <v>141218</v>
      </c>
      <c r="D51051" t="s">
        <v>141219</v>
      </c>
    </row>
    <row r="51052" spans="1:5" x14ac:dyDescent="0.25">
      <c r="A51052">
        <v>144896</v>
      </c>
      <c r="B51052" t="s">
        <v>141220</v>
      </c>
      <c r="D51052" t="s">
        <v>141221</v>
      </c>
      <c r="E51052" t="s">
        <v>141222</v>
      </c>
    </row>
    <row r="51053" spans="1:5" x14ac:dyDescent="0.25">
      <c r="A51053">
        <v>144898</v>
      </c>
      <c r="B51053" t="s">
        <v>141223</v>
      </c>
      <c r="C51053" t="s">
        <v>60370</v>
      </c>
      <c r="D51053" t="s">
        <v>141224</v>
      </c>
      <c r="E51053" t="s">
        <v>141225</v>
      </c>
    </row>
    <row r="51054" spans="1:5" x14ac:dyDescent="0.25">
      <c r="A51054">
        <v>144916</v>
      </c>
      <c r="B51054" t="s">
        <v>141226</v>
      </c>
      <c r="C51054" t="s">
        <v>141227</v>
      </c>
      <c r="D51054" t="s">
        <v>141228</v>
      </c>
    </row>
    <row r="51055" spans="1:5" x14ac:dyDescent="0.25">
      <c r="A51055">
        <v>144917</v>
      </c>
      <c r="B51055" t="s">
        <v>141229</v>
      </c>
      <c r="D51055" t="s">
        <v>141230</v>
      </c>
      <c r="E51055" t="s">
        <v>10</v>
      </c>
    </row>
    <row r="51056" spans="1:5" x14ac:dyDescent="0.25">
      <c r="A51056">
        <v>144919</v>
      </c>
      <c r="B51056" t="s">
        <v>141231</v>
      </c>
      <c r="D51056" t="s">
        <v>141232</v>
      </c>
      <c r="E51056" t="s">
        <v>10</v>
      </c>
    </row>
    <row r="51057" spans="1:5" x14ac:dyDescent="0.25">
      <c r="A51057">
        <v>144920</v>
      </c>
      <c r="B51057" t="s">
        <v>141233</v>
      </c>
      <c r="C51057" t="s">
        <v>70556</v>
      </c>
      <c r="D51057" t="s">
        <v>141234</v>
      </c>
      <c r="E51057" t="s">
        <v>141235</v>
      </c>
    </row>
    <row r="51058" spans="1:5" x14ac:dyDescent="0.25">
      <c r="A51058">
        <v>144921</v>
      </c>
      <c r="B51058" t="s">
        <v>141236</v>
      </c>
      <c r="D51058" t="s">
        <v>141237</v>
      </c>
    </row>
    <row r="51059" spans="1:5" x14ac:dyDescent="0.25">
      <c r="A51059">
        <v>144924</v>
      </c>
      <c r="B51059" t="s">
        <v>141238</v>
      </c>
      <c r="D51059" t="s">
        <v>141239</v>
      </c>
      <c r="E51059" t="s">
        <v>141240</v>
      </c>
    </row>
    <row r="51060" spans="1:5" x14ac:dyDescent="0.25">
      <c r="A51060">
        <v>144929</v>
      </c>
      <c r="B51060" t="s">
        <v>141241</v>
      </c>
      <c r="D51060" t="s">
        <v>141242</v>
      </c>
    </row>
    <row r="51061" spans="1:5" x14ac:dyDescent="0.25">
      <c r="A51061">
        <v>144935</v>
      </c>
      <c r="B51061" t="s">
        <v>141243</v>
      </c>
      <c r="C51061" t="s">
        <v>28428</v>
      </c>
      <c r="D51061" t="s">
        <v>141244</v>
      </c>
      <c r="E51061" t="s">
        <v>28430</v>
      </c>
    </row>
    <row r="51062" spans="1:5" x14ac:dyDescent="0.25">
      <c r="A51062">
        <v>144937</v>
      </c>
      <c r="B51062" t="s">
        <v>141245</v>
      </c>
      <c r="D51062" t="s">
        <v>141246</v>
      </c>
    </row>
    <row r="51063" spans="1:5" x14ac:dyDescent="0.25">
      <c r="A51063">
        <v>144940</v>
      </c>
      <c r="B51063" t="s">
        <v>141247</v>
      </c>
      <c r="D51063" t="s">
        <v>141248</v>
      </c>
    </row>
    <row r="51064" spans="1:5" x14ac:dyDescent="0.25">
      <c r="A51064">
        <v>144941</v>
      </c>
      <c r="B51064" t="s">
        <v>141249</v>
      </c>
      <c r="C51064" t="s">
        <v>141250</v>
      </c>
      <c r="D51064" t="s">
        <v>141251</v>
      </c>
    </row>
    <row r="51065" spans="1:5" x14ac:dyDescent="0.25">
      <c r="A51065">
        <v>144944</v>
      </c>
      <c r="B51065" t="s">
        <v>141252</v>
      </c>
      <c r="C51065" t="s">
        <v>65334</v>
      </c>
      <c r="D51065" t="s">
        <v>141253</v>
      </c>
      <c r="E51065" t="s">
        <v>10</v>
      </c>
    </row>
    <row r="51066" spans="1:5" x14ac:dyDescent="0.25">
      <c r="A51066">
        <v>144954</v>
      </c>
      <c r="B51066" t="s">
        <v>141254</v>
      </c>
      <c r="D51066" t="s">
        <v>141255</v>
      </c>
    </row>
    <row r="51067" spans="1:5" x14ac:dyDescent="0.25">
      <c r="A51067">
        <v>144956</v>
      </c>
      <c r="B51067" t="s">
        <v>141256</v>
      </c>
      <c r="D51067" t="s">
        <v>141257</v>
      </c>
      <c r="E51067" t="s">
        <v>141258</v>
      </c>
    </row>
    <row r="51068" spans="1:5" x14ac:dyDescent="0.25">
      <c r="A51068">
        <v>144961</v>
      </c>
      <c r="B51068" t="s">
        <v>141259</v>
      </c>
      <c r="C51068" t="s">
        <v>19641</v>
      </c>
      <c r="D51068" t="s">
        <v>141260</v>
      </c>
      <c r="E51068" t="s">
        <v>141261</v>
      </c>
    </row>
    <row r="51069" spans="1:5" x14ac:dyDescent="0.25">
      <c r="A51069">
        <v>144962</v>
      </c>
      <c r="B51069" t="s">
        <v>141262</v>
      </c>
      <c r="D51069" t="s">
        <v>141263</v>
      </c>
      <c r="E51069" t="s">
        <v>141264</v>
      </c>
    </row>
    <row r="51070" spans="1:5" x14ac:dyDescent="0.25">
      <c r="A51070">
        <v>144963</v>
      </c>
      <c r="B51070" t="s">
        <v>141265</v>
      </c>
      <c r="D51070" t="s">
        <v>141266</v>
      </c>
      <c r="E51070" t="s">
        <v>141267</v>
      </c>
    </row>
    <row r="51071" spans="1:5" x14ac:dyDescent="0.25">
      <c r="A51071">
        <v>144967</v>
      </c>
      <c r="B51071" t="s">
        <v>141268</v>
      </c>
      <c r="D51071" t="s">
        <v>141269</v>
      </c>
      <c r="E51071" t="s">
        <v>141270</v>
      </c>
    </row>
    <row r="51072" spans="1:5" x14ac:dyDescent="0.25">
      <c r="A51072">
        <v>144968</v>
      </c>
      <c r="B51072" t="s">
        <v>141271</v>
      </c>
      <c r="D51072" t="s">
        <v>141272</v>
      </c>
    </row>
    <row r="51073" spans="1:5" x14ac:dyDescent="0.25">
      <c r="A51073">
        <v>144969</v>
      </c>
      <c r="B51073" t="s">
        <v>141273</v>
      </c>
      <c r="D51073" t="s">
        <v>141274</v>
      </c>
    </row>
    <row r="51074" spans="1:5" x14ac:dyDescent="0.25">
      <c r="A51074">
        <v>144972</v>
      </c>
      <c r="B51074" t="s">
        <v>141275</v>
      </c>
      <c r="D51074" t="s">
        <v>141276</v>
      </c>
    </row>
    <row r="51075" spans="1:5" x14ac:dyDescent="0.25">
      <c r="A51075">
        <v>144973</v>
      </c>
      <c r="B51075" t="s">
        <v>141277</v>
      </c>
      <c r="D51075" t="s">
        <v>141278</v>
      </c>
      <c r="E51075" t="s">
        <v>430</v>
      </c>
    </row>
    <row r="51076" spans="1:5" x14ac:dyDescent="0.25">
      <c r="A51076">
        <v>144980</v>
      </c>
      <c r="B51076" t="s">
        <v>141279</v>
      </c>
      <c r="D51076" t="s">
        <v>141280</v>
      </c>
    </row>
    <row r="51077" spans="1:5" x14ac:dyDescent="0.25">
      <c r="A51077">
        <v>144983</v>
      </c>
      <c r="B51077" t="s">
        <v>141281</v>
      </c>
      <c r="D51077" t="s">
        <v>141282</v>
      </c>
    </row>
    <row r="51078" spans="1:5" x14ac:dyDescent="0.25">
      <c r="A51078">
        <v>144985</v>
      </c>
      <c r="B51078" t="s">
        <v>141283</v>
      </c>
      <c r="D51078" t="s">
        <v>141284</v>
      </c>
      <c r="E51078" t="s">
        <v>141285</v>
      </c>
    </row>
    <row r="51079" spans="1:5" x14ac:dyDescent="0.25">
      <c r="A51079">
        <v>144986</v>
      </c>
      <c r="B51079" t="s">
        <v>141286</v>
      </c>
      <c r="C51079" t="s">
        <v>23669</v>
      </c>
      <c r="D51079" t="s">
        <v>141287</v>
      </c>
      <c r="E51079" t="s">
        <v>141288</v>
      </c>
    </row>
    <row r="51080" spans="1:5" x14ac:dyDescent="0.25">
      <c r="A51080">
        <v>144989</v>
      </c>
      <c r="B51080" t="s">
        <v>141289</v>
      </c>
      <c r="D51080" t="s">
        <v>141290</v>
      </c>
    </row>
    <row r="51081" spans="1:5" x14ac:dyDescent="0.25">
      <c r="A51081">
        <v>144990</v>
      </c>
      <c r="B51081" t="s">
        <v>141291</v>
      </c>
      <c r="D51081" t="s">
        <v>141292</v>
      </c>
    </row>
    <row r="51082" spans="1:5" x14ac:dyDescent="0.25">
      <c r="A51082">
        <v>144998</v>
      </c>
      <c r="B51082" t="s">
        <v>141293</v>
      </c>
      <c r="D51082" t="s">
        <v>141294</v>
      </c>
    </row>
    <row r="51083" spans="1:5" x14ac:dyDescent="0.25">
      <c r="A51083">
        <v>145002</v>
      </c>
      <c r="B51083" t="s">
        <v>141295</v>
      </c>
      <c r="C51083" t="s">
        <v>141296</v>
      </c>
      <c r="D51083" t="s">
        <v>141297</v>
      </c>
      <c r="E51083" t="s">
        <v>141298</v>
      </c>
    </row>
    <row r="51084" spans="1:5" x14ac:dyDescent="0.25">
      <c r="A51084">
        <v>145004</v>
      </c>
      <c r="B51084" t="s">
        <v>141299</v>
      </c>
      <c r="D51084" t="s">
        <v>141300</v>
      </c>
      <c r="E51084" t="s">
        <v>141301</v>
      </c>
    </row>
    <row r="51085" spans="1:5" x14ac:dyDescent="0.25">
      <c r="A51085">
        <v>145013</v>
      </c>
      <c r="B51085" t="s">
        <v>141302</v>
      </c>
      <c r="D51085" t="s">
        <v>141303</v>
      </c>
    </row>
    <row r="51086" spans="1:5" x14ac:dyDescent="0.25">
      <c r="A51086">
        <v>145017</v>
      </c>
      <c r="B51086" t="s">
        <v>141304</v>
      </c>
      <c r="C51086" t="s">
        <v>141305</v>
      </c>
      <c r="D51086" t="s">
        <v>141306</v>
      </c>
      <c r="E51086" t="s">
        <v>141307</v>
      </c>
    </row>
    <row r="51087" spans="1:5" x14ac:dyDescent="0.25">
      <c r="A51087">
        <v>145025</v>
      </c>
      <c r="B51087" t="s">
        <v>141308</v>
      </c>
      <c r="D51087" t="s">
        <v>141309</v>
      </c>
      <c r="E51087" t="s">
        <v>141310</v>
      </c>
    </row>
    <row r="51088" spans="1:5" x14ac:dyDescent="0.25">
      <c r="A51088">
        <v>145028</v>
      </c>
      <c r="B51088" t="s">
        <v>141311</v>
      </c>
      <c r="C51088" t="s">
        <v>141312</v>
      </c>
      <c r="D51088" t="s">
        <v>141313</v>
      </c>
      <c r="E51088" t="s">
        <v>141314</v>
      </c>
    </row>
    <row r="51089" spans="1:5" x14ac:dyDescent="0.25">
      <c r="A51089">
        <v>145032</v>
      </c>
      <c r="B51089" t="s">
        <v>141315</v>
      </c>
      <c r="C51089" t="s">
        <v>141316</v>
      </c>
      <c r="D51089" t="s">
        <v>141317</v>
      </c>
      <c r="E51089" t="s">
        <v>141318</v>
      </c>
    </row>
    <row r="51090" spans="1:5" x14ac:dyDescent="0.25">
      <c r="A51090">
        <v>145040</v>
      </c>
      <c r="B51090" t="s">
        <v>141319</v>
      </c>
      <c r="D51090" t="s">
        <v>141320</v>
      </c>
      <c r="E51090" t="s">
        <v>141321</v>
      </c>
    </row>
    <row r="51091" spans="1:5" x14ac:dyDescent="0.25">
      <c r="A51091">
        <v>145046</v>
      </c>
      <c r="B51091" t="s">
        <v>141322</v>
      </c>
      <c r="C51091" t="s">
        <v>98699</v>
      </c>
      <c r="D51091" t="s">
        <v>141323</v>
      </c>
      <c r="E51091" t="s">
        <v>21311</v>
      </c>
    </row>
    <row r="51092" spans="1:5" x14ac:dyDescent="0.25">
      <c r="A51092">
        <v>145047</v>
      </c>
      <c r="B51092" t="s">
        <v>141324</v>
      </c>
      <c r="C51092" t="s">
        <v>141325</v>
      </c>
      <c r="D51092" t="s">
        <v>141326</v>
      </c>
    </row>
    <row r="51093" spans="1:5" x14ac:dyDescent="0.25">
      <c r="A51093">
        <v>145056</v>
      </c>
      <c r="B51093" t="s">
        <v>141327</v>
      </c>
      <c r="D51093" t="s">
        <v>141328</v>
      </c>
      <c r="E51093" t="s">
        <v>141329</v>
      </c>
    </row>
    <row r="51094" spans="1:5" x14ac:dyDescent="0.25">
      <c r="A51094">
        <v>145057</v>
      </c>
      <c r="B51094" t="s">
        <v>141330</v>
      </c>
      <c r="D51094" t="s">
        <v>141331</v>
      </c>
    </row>
    <row r="51095" spans="1:5" x14ac:dyDescent="0.25">
      <c r="A51095">
        <v>145058</v>
      </c>
      <c r="B51095" t="s">
        <v>141332</v>
      </c>
      <c r="C51095" t="s">
        <v>106533</v>
      </c>
      <c r="D51095" t="s">
        <v>141333</v>
      </c>
      <c r="E51095" t="s">
        <v>10</v>
      </c>
    </row>
    <row r="51096" spans="1:5" x14ac:dyDescent="0.25">
      <c r="A51096">
        <v>145063</v>
      </c>
      <c r="B51096" t="s">
        <v>141334</v>
      </c>
      <c r="D51096" t="s">
        <v>141335</v>
      </c>
      <c r="E51096" t="s">
        <v>141336</v>
      </c>
    </row>
    <row r="51097" spans="1:5" x14ac:dyDescent="0.25">
      <c r="A51097">
        <v>145076</v>
      </c>
      <c r="B51097" t="s">
        <v>141337</v>
      </c>
      <c r="D51097" t="s">
        <v>141338</v>
      </c>
      <c r="E51097" t="s">
        <v>141339</v>
      </c>
    </row>
    <row r="51098" spans="1:5" x14ac:dyDescent="0.25">
      <c r="A51098">
        <v>145079</v>
      </c>
      <c r="B51098" t="s">
        <v>141340</v>
      </c>
      <c r="D51098" t="s">
        <v>141341</v>
      </c>
    </row>
    <row r="51099" spans="1:5" x14ac:dyDescent="0.25">
      <c r="A51099">
        <v>145084</v>
      </c>
      <c r="B51099" t="s">
        <v>141342</v>
      </c>
      <c r="D51099" t="s">
        <v>141343</v>
      </c>
    </row>
    <row r="51100" spans="1:5" x14ac:dyDescent="0.25">
      <c r="A51100">
        <v>145096</v>
      </c>
      <c r="B51100" t="s">
        <v>141344</v>
      </c>
      <c r="C51100" t="s">
        <v>141345</v>
      </c>
      <c r="D51100" t="s">
        <v>141346</v>
      </c>
    </row>
    <row r="51101" spans="1:5" x14ac:dyDescent="0.25">
      <c r="A51101">
        <v>145097</v>
      </c>
      <c r="B51101" t="s">
        <v>141347</v>
      </c>
      <c r="D51101" t="s">
        <v>141348</v>
      </c>
    </row>
    <row r="51102" spans="1:5" x14ac:dyDescent="0.25">
      <c r="A51102">
        <v>145101</v>
      </c>
      <c r="B51102" t="s">
        <v>141349</v>
      </c>
      <c r="D51102" t="s">
        <v>141350</v>
      </c>
      <c r="E51102" t="s">
        <v>141351</v>
      </c>
    </row>
    <row r="51103" spans="1:5" x14ac:dyDescent="0.25">
      <c r="A51103">
        <v>145103</v>
      </c>
      <c r="B51103" t="s">
        <v>141352</v>
      </c>
      <c r="C51103" t="s">
        <v>141353</v>
      </c>
      <c r="D51103" t="s">
        <v>141354</v>
      </c>
      <c r="E51103" t="s">
        <v>141355</v>
      </c>
    </row>
    <row r="51104" spans="1:5" x14ac:dyDescent="0.25">
      <c r="A51104">
        <v>145111</v>
      </c>
      <c r="B51104" t="s">
        <v>141356</v>
      </c>
      <c r="D51104" t="s">
        <v>141357</v>
      </c>
    </row>
    <row r="51105" spans="1:5" x14ac:dyDescent="0.25">
      <c r="A51105">
        <v>145117</v>
      </c>
      <c r="B51105" t="s">
        <v>141358</v>
      </c>
      <c r="D51105" t="s">
        <v>141359</v>
      </c>
      <c r="E51105" t="s">
        <v>10</v>
      </c>
    </row>
    <row r="51106" spans="1:5" x14ac:dyDescent="0.25">
      <c r="A51106">
        <v>145119</v>
      </c>
      <c r="B51106" t="s">
        <v>141360</v>
      </c>
      <c r="D51106" t="s">
        <v>141361</v>
      </c>
      <c r="E51106" t="s">
        <v>141362</v>
      </c>
    </row>
    <row r="51107" spans="1:5" x14ac:dyDescent="0.25">
      <c r="A51107">
        <v>145122</v>
      </c>
      <c r="B51107" t="s">
        <v>141363</v>
      </c>
      <c r="D51107" t="s">
        <v>141364</v>
      </c>
    </row>
    <row r="51108" spans="1:5" x14ac:dyDescent="0.25">
      <c r="A51108">
        <v>145127</v>
      </c>
      <c r="B51108" t="s">
        <v>141365</v>
      </c>
      <c r="C51108" t="s">
        <v>141366</v>
      </c>
      <c r="D51108" t="s">
        <v>141367</v>
      </c>
      <c r="E51108" t="s">
        <v>141368</v>
      </c>
    </row>
    <row r="51109" spans="1:5" x14ac:dyDescent="0.25">
      <c r="A51109">
        <v>145134</v>
      </c>
      <c r="B51109" t="s">
        <v>141369</v>
      </c>
      <c r="C51109" t="s">
        <v>135538</v>
      </c>
      <c r="D51109" t="s">
        <v>141370</v>
      </c>
      <c r="E51109" t="s">
        <v>141371</v>
      </c>
    </row>
    <row r="51110" spans="1:5" x14ac:dyDescent="0.25">
      <c r="A51110">
        <v>145135</v>
      </c>
      <c r="B51110" t="s">
        <v>141372</v>
      </c>
      <c r="D51110" t="s">
        <v>141373</v>
      </c>
      <c r="E51110" t="s">
        <v>141374</v>
      </c>
    </row>
    <row r="51111" spans="1:5" x14ac:dyDescent="0.25">
      <c r="A51111">
        <v>145141</v>
      </c>
      <c r="B51111" t="s">
        <v>141375</v>
      </c>
      <c r="C51111" t="s">
        <v>141376</v>
      </c>
      <c r="D51111" t="s">
        <v>141377</v>
      </c>
    </row>
    <row r="51112" spans="1:5" x14ac:dyDescent="0.25">
      <c r="A51112">
        <v>145142</v>
      </c>
      <c r="B51112" t="s">
        <v>141378</v>
      </c>
      <c r="C51112" t="s">
        <v>141379</v>
      </c>
      <c r="D51112" t="s">
        <v>141380</v>
      </c>
      <c r="E51112" t="s">
        <v>141381</v>
      </c>
    </row>
    <row r="51113" spans="1:5" x14ac:dyDescent="0.25">
      <c r="A51113">
        <v>145156</v>
      </c>
      <c r="B51113" t="s">
        <v>141382</v>
      </c>
      <c r="D51113" t="s">
        <v>141383</v>
      </c>
      <c r="E51113" t="s">
        <v>141384</v>
      </c>
    </row>
    <row r="51114" spans="1:5" x14ac:dyDescent="0.25">
      <c r="A51114">
        <v>145158</v>
      </c>
      <c r="B51114" t="s">
        <v>141385</v>
      </c>
      <c r="D51114" t="s">
        <v>141386</v>
      </c>
    </row>
    <row r="51115" spans="1:5" x14ac:dyDescent="0.25">
      <c r="A51115">
        <v>145161</v>
      </c>
      <c r="B51115" t="s">
        <v>141387</v>
      </c>
      <c r="C51115" t="s">
        <v>141388</v>
      </c>
      <c r="D51115" t="s">
        <v>141389</v>
      </c>
      <c r="E51115" t="s">
        <v>141390</v>
      </c>
    </row>
    <row r="51116" spans="1:5" x14ac:dyDescent="0.25">
      <c r="A51116">
        <v>145163</v>
      </c>
      <c r="B51116" t="s">
        <v>141391</v>
      </c>
      <c r="D51116" t="s">
        <v>141392</v>
      </c>
    </row>
    <row r="51117" spans="1:5" x14ac:dyDescent="0.25">
      <c r="A51117">
        <v>145169</v>
      </c>
      <c r="B51117" t="s">
        <v>141393</v>
      </c>
      <c r="C51117" t="s">
        <v>141394</v>
      </c>
      <c r="D51117" t="s">
        <v>141395</v>
      </c>
      <c r="E51117" t="s">
        <v>141396</v>
      </c>
    </row>
    <row r="51118" spans="1:5" x14ac:dyDescent="0.25">
      <c r="A51118">
        <v>145178</v>
      </c>
      <c r="B51118" t="s">
        <v>141397</v>
      </c>
      <c r="C51118" t="s">
        <v>60213</v>
      </c>
      <c r="D51118" t="s">
        <v>141398</v>
      </c>
      <c r="E51118" t="s">
        <v>141399</v>
      </c>
    </row>
    <row r="51119" spans="1:5" x14ac:dyDescent="0.25">
      <c r="A51119">
        <v>145180</v>
      </c>
      <c r="B51119" t="s">
        <v>141400</v>
      </c>
      <c r="C51119" t="s">
        <v>141401</v>
      </c>
      <c r="D51119" t="s">
        <v>141402</v>
      </c>
      <c r="E51119" t="s">
        <v>141403</v>
      </c>
    </row>
    <row r="51120" spans="1:5" x14ac:dyDescent="0.25">
      <c r="A51120">
        <v>145188</v>
      </c>
      <c r="B51120" t="s">
        <v>141404</v>
      </c>
      <c r="D51120" t="s">
        <v>141405</v>
      </c>
      <c r="E51120" t="s">
        <v>141406</v>
      </c>
    </row>
    <row r="51121" spans="1:5" x14ac:dyDescent="0.25">
      <c r="A51121">
        <v>145192</v>
      </c>
      <c r="B51121" t="s">
        <v>141407</v>
      </c>
      <c r="C51121" t="s">
        <v>72828</v>
      </c>
      <c r="D51121" t="s">
        <v>141408</v>
      </c>
    </row>
    <row r="51122" spans="1:5" x14ac:dyDescent="0.25">
      <c r="A51122">
        <v>145199</v>
      </c>
      <c r="B51122" t="s">
        <v>141409</v>
      </c>
      <c r="C51122" t="s">
        <v>141410</v>
      </c>
      <c r="D51122" t="s">
        <v>141411</v>
      </c>
      <c r="E51122" t="s">
        <v>141412</v>
      </c>
    </row>
    <row r="51123" spans="1:5" x14ac:dyDescent="0.25">
      <c r="A51123">
        <v>145204</v>
      </c>
      <c r="B51123" t="s">
        <v>141413</v>
      </c>
      <c r="D51123" t="s">
        <v>141414</v>
      </c>
    </row>
    <row r="51124" spans="1:5" x14ac:dyDescent="0.25">
      <c r="A51124">
        <v>145214</v>
      </c>
      <c r="B51124" t="s">
        <v>141415</v>
      </c>
      <c r="D51124" t="s">
        <v>141416</v>
      </c>
      <c r="E51124" t="s">
        <v>141417</v>
      </c>
    </row>
    <row r="51125" spans="1:5" x14ac:dyDescent="0.25">
      <c r="A51125">
        <v>145217</v>
      </c>
      <c r="B51125" t="s">
        <v>141418</v>
      </c>
      <c r="D51125" t="s">
        <v>141419</v>
      </c>
      <c r="E51125" t="s">
        <v>141420</v>
      </c>
    </row>
    <row r="51126" spans="1:5" x14ac:dyDescent="0.25">
      <c r="A51126">
        <v>145218</v>
      </c>
      <c r="B51126" t="s">
        <v>141421</v>
      </c>
      <c r="D51126" t="s">
        <v>141422</v>
      </c>
      <c r="E51126" t="s">
        <v>141423</v>
      </c>
    </row>
    <row r="51127" spans="1:5" x14ac:dyDescent="0.25">
      <c r="A51127">
        <v>145227</v>
      </c>
      <c r="B51127" t="s">
        <v>141424</v>
      </c>
      <c r="C51127" t="s">
        <v>141425</v>
      </c>
      <c r="D51127" t="s">
        <v>141426</v>
      </c>
    </row>
    <row r="51128" spans="1:5" x14ac:dyDescent="0.25">
      <c r="A51128">
        <v>145229</v>
      </c>
      <c r="B51128" t="s">
        <v>141427</v>
      </c>
      <c r="D51128" t="s">
        <v>141428</v>
      </c>
    </row>
    <row r="51129" spans="1:5" x14ac:dyDescent="0.25">
      <c r="A51129">
        <v>145230</v>
      </c>
      <c r="B51129" t="s">
        <v>141429</v>
      </c>
      <c r="D51129" t="s">
        <v>141430</v>
      </c>
    </row>
    <row r="51130" spans="1:5" x14ac:dyDescent="0.25">
      <c r="A51130">
        <v>145233</v>
      </c>
      <c r="B51130" t="s">
        <v>141431</v>
      </c>
      <c r="C51130" t="s">
        <v>141432</v>
      </c>
      <c r="D51130" t="s">
        <v>141433</v>
      </c>
    </row>
    <row r="51131" spans="1:5" x14ac:dyDescent="0.25">
      <c r="A51131">
        <v>145234</v>
      </c>
      <c r="B51131" t="s">
        <v>141434</v>
      </c>
      <c r="C51131" t="s">
        <v>44586</v>
      </c>
      <c r="D51131" t="s">
        <v>141435</v>
      </c>
    </row>
    <row r="51132" spans="1:5" x14ac:dyDescent="0.25">
      <c r="A51132">
        <v>145235</v>
      </c>
      <c r="B51132" t="s">
        <v>141436</v>
      </c>
      <c r="C51132" t="s">
        <v>141437</v>
      </c>
      <c r="D51132" t="s">
        <v>141438</v>
      </c>
      <c r="E51132" t="s">
        <v>141439</v>
      </c>
    </row>
    <row r="51133" spans="1:5" x14ac:dyDescent="0.25">
      <c r="A51133">
        <v>145236</v>
      </c>
      <c r="B51133" t="s">
        <v>141440</v>
      </c>
      <c r="D51133" t="s">
        <v>141441</v>
      </c>
      <c r="E51133" t="s">
        <v>141442</v>
      </c>
    </row>
    <row r="51134" spans="1:5" x14ac:dyDescent="0.25">
      <c r="A51134">
        <v>145238</v>
      </c>
      <c r="B51134" t="s">
        <v>141443</v>
      </c>
      <c r="C51134" t="s">
        <v>28459</v>
      </c>
      <c r="D51134" t="s">
        <v>141444</v>
      </c>
      <c r="E51134" t="s">
        <v>141445</v>
      </c>
    </row>
    <row r="51135" spans="1:5" x14ac:dyDescent="0.25">
      <c r="A51135">
        <v>145254</v>
      </c>
      <c r="B51135" t="s">
        <v>141446</v>
      </c>
      <c r="D51135" t="s">
        <v>141447</v>
      </c>
    </row>
    <row r="51136" spans="1:5" x14ac:dyDescent="0.25">
      <c r="A51136">
        <v>145260</v>
      </c>
      <c r="B51136" t="s">
        <v>141448</v>
      </c>
      <c r="D51136" t="s">
        <v>141449</v>
      </c>
    </row>
    <row r="51137" spans="1:5" x14ac:dyDescent="0.25">
      <c r="A51137">
        <v>145265</v>
      </c>
      <c r="B51137" t="s">
        <v>141450</v>
      </c>
      <c r="C51137" t="s">
        <v>141451</v>
      </c>
      <c r="D51137" t="s">
        <v>141452</v>
      </c>
    </row>
    <row r="51138" spans="1:5" x14ac:dyDescent="0.25">
      <c r="A51138">
        <v>145276</v>
      </c>
      <c r="B51138" t="s">
        <v>141453</v>
      </c>
      <c r="C51138" t="s">
        <v>141454</v>
      </c>
      <c r="D51138" t="s">
        <v>141455</v>
      </c>
      <c r="E51138" t="s">
        <v>10</v>
      </c>
    </row>
    <row r="51139" spans="1:5" x14ac:dyDescent="0.25">
      <c r="A51139">
        <v>145278</v>
      </c>
      <c r="B51139" t="s">
        <v>141456</v>
      </c>
      <c r="D51139" t="s">
        <v>141457</v>
      </c>
    </row>
    <row r="51140" spans="1:5" x14ac:dyDescent="0.25">
      <c r="A51140">
        <v>145282</v>
      </c>
      <c r="B51140" t="s">
        <v>141458</v>
      </c>
      <c r="D51140" t="s">
        <v>141459</v>
      </c>
      <c r="E51140" t="s">
        <v>141460</v>
      </c>
    </row>
    <row r="51141" spans="1:5" x14ac:dyDescent="0.25">
      <c r="A51141">
        <v>145296</v>
      </c>
      <c r="B51141" t="s">
        <v>141461</v>
      </c>
      <c r="D51141" t="s">
        <v>141462</v>
      </c>
    </row>
    <row r="51142" spans="1:5" x14ac:dyDescent="0.25">
      <c r="A51142">
        <v>145297</v>
      </c>
      <c r="B51142" t="s">
        <v>141463</v>
      </c>
      <c r="D51142" t="s">
        <v>141464</v>
      </c>
    </row>
    <row r="51143" spans="1:5" x14ac:dyDescent="0.25">
      <c r="A51143">
        <v>145298</v>
      </c>
      <c r="B51143" t="s">
        <v>141465</v>
      </c>
      <c r="C51143" t="s">
        <v>141466</v>
      </c>
      <c r="D51143" t="s">
        <v>141467</v>
      </c>
    </row>
    <row r="51144" spans="1:5" x14ac:dyDescent="0.25">
      <c r="A51144">
        <v>145299</v>
      </c>
      <c r="B51144" t="s">
        <v>141468</v>
      </c>
      <c r="C51144" t="s">
        <v>141469</v>
      </c>
      <c r="D51144" t="s">
        <v>141470</v>
      </c>
    </row>
    <row r="51145" spans="1:5" x14ac:dyDescent="0.25">
      <c r="A51145">
        <v>145308</v>
      </c>
      <c r="B51145" t="s">
        <v>141471</v>
      </c>
      <c r="D51145" t="s">
        <v>141472</v>
      </c>
      <c r="E51145" t="s">
        <v>141473</v>
      </c>
    </row>
    <row r="51146" spans="1:5" x14ac:dyDescent="0.25">
      <c r="A51146">
        <v>145313</v>
      </c>
      <c r="B51146" t="s">
        <v>141474</v>
      </c>
      <c r="D51146" t="s">
        <v>141475</v>
      </c>
    </row>
    <row r="51147" spans="1:5" x14ac:dyDescent="0.25">
      <c r="A51147">
        <v>145314</v>
      </c>
      <c r="B51147" t="s">
        <v>141476</v>
      </c>
      <c r="D51147" t="s">
        <v>141477</v>
      </c>
    </row>
    <row r="51148" spans="1:5" x14ac:dyDescent="0.25">
      <c r="A51148">
        <v>145330</v>
      </c>
      <c r="B51148" t="s">
        <v>141478</v>
      </c>
      <c r="C51148" t="s">
        <v>141479</v>
      </c>
      <c r="D51148" t="s">
        <v>141480</v>
      </c>
      <c r="E51148" t="s">
        <v>141481</v>
      </c>
    </row>
    <row r="51149" spans="1:5" x14ac:dyDescent="0.25">
      <c r="A51149">
        <v>145335</v>
      </c>
      <c r="B51149" t="s">
        <v>141482</v>
      </c>
      <c r="C51149" t="s">
        <v>141483</v>
      </c>
      <c r="D51149" t="s">
        <v>141484</v>
      </c>
      <c r="E51149" t="s">
        <v>31</v>
      </c>
    </row>
    <row r="51150" spans="1:5" x14ac:dyDescent="0.25">
      <c r="A51150">
        <v>145358</v>
      </c>
      <c r="B51150" t="s">
        <v>141485</v>
      </c>
      <c r="C51150" t="s">
        <v>64656</v>
      </c>
      <c r="D51150" t="s">
        <v>141486</v>
      </c>
    </row>
    <row r="51151" spans="1:5" x14ac:dyDescent="0.25">
      <c r="A51151">
        <v>145361</v>
      </c>
      <c r="B51151" t="s">
        <v>141487</v>
      </c>
      <c r="D51151" t="s">
        <v>141488</v>
      </c>
    </row>
    <row r="51152" spans="1:5" x14ac:dyDescent="0.25">
      <c r="A51152">
        <v>145366</v>
      </c>
      <c r="B51152" t="s">
        <v>141489</v>
      </c>
      <c r="D51152" t="s">
        <v>141490</v>
      </c>
      <c r="E51152" t="s">
        <v>12479</v>
      </c>
    </row>
    <row r="51153" spans="1:5" x14ac:dyDescent="0.25">
      <c r="A51153">
        <v>145377</v>
      </c>
      <c r="B51153" t="s">
        <v>141491</v>
      </c>
      <c r="C51153" t="s">
        <v>141492</v>
      </c>
      <c r="D51153" t="s">
        <v>141493</v>
      </c>
      <c r="E51153" t="s">
        <v>881</v>
      </c>
    </row>
    <row r="51154" spans="1:5" x14ac:dyDescent="0.25">
      <c r="A51154">
        <v>145378</v>
      </c>
      <c r="B51154" t="s">
        <v>141494</v>
      </c>
      <c r="C51154" t="s">
        <v>141495</v>
      </c>
      <c r="D51154" t="s">
        <v>141496</v>
      </c>
      <c r="E51154" t="s">
        <v>141497</v>
      </c>
    </row>
    <row r="51155" spans="1:5" x14ac:dyDescent="0.25">
      <c r="A51155">
        <v>145382</v>
      </c>
      <c r="B51155" t="s">
        <v>141498</v>
      </c>
      <c r="C51155" t="s">
        <v>62091</v>
      </c>
      <c r="D51155" t="s">
        <v>141499</v>
      </c>
      <c r="E51155" t="s">
        <v>141500</v>
      </c>
    </row>
    <row r="51156" spans="1:5" x14ac:dyDescent="0.25">
      <c r="A51156">
        <v>145383</v>
      </c>
      <c r="B51156" t="s">
        <v>141501</v>
      </c>
      <c r="D51156" t="s">
        <v>141502</v>
      </c>
    </row>
    <row r="51157" spans="1:5" x14ac:dyDescent="0.25">
      <c r="A51157">
        <v>145405</v>
      </c>
      <c r="B51157" t="s">
        <v>141503</v>
      </c>
      <c r="D51157" t="s">
        <v>141504</v>
      </c>
    </row>
    <row r="51158" spans="1:5" x14ac:dyDescent="0.25">
      <c r="A51158">
        <v>145419</v>
      </c>
      <c r="B51158" t="s">
        <v>141505</v>
      </c>
      <c r="C51158" t="s">
        <v>141506</v>
      </c>
      <c r="D51158" t="s">
        <v>141507</v>
      </c>
      <c r="E51158" t="s">
        <v>141508</v>
      </c>
    </row>
    <row r="51159" spans="1:5" x14ac:dyDescent="0.25">
      <c r="A51159">
        <v>145426</v>
      </c>
      <c r="B51159" t="s">
        <v>141509</v>
      </c>
      <c r="D51159" t="s">
        <v>141510</v>
      </c>
      <c r="E51159" t="s">
        <v>141511</v>
      </c>
    </row>
    <row r="51160" spans="1:5" x14ac:dyDescent="0.25">
      <c r="A51160">
        <v>145430</v>
      </c>
      <c r="B51160" t="s">
        <v>141512</v>
      </c>
      <c r="C51160" t="s">
        <v>115339</v>
      </c>
      <c r="D51160" t="s">
        <v>141513</v>
      </c>
      <c r="E51160" t="s">
        <v>141514</v>
      </c>
    </row>
    <row r="51161" spans="1:5" x14ac:dyDescent="0.25">
      <c r="A51161">
        <v>145434</v>
      </c>
      <c r="B51161" t="s">
        <v>141515</v>
      </c>
      <c r="D51161" t="s">
        <v>141516</v>
      </c>
      <c r="E51161" t="s">
        <v>141517</v>
      </c>
    </row>
    <row r="51162" spans="1:5" x14ac:dyDescent="0.25">
      <c r="A51162">
        <v>145437</v>
      </c>
      <c r="B51162" t="s">
        <v>141518</v>
      </c>
      <c r="C51162" t="s">
        <v>127770</v>
      </c>
      <c r="D51162" t="s">
        <v>141519</v>
      </c>
    </row>
    <row r="51163" spans="1:5" x14ac:dyDescent="0.25">
      <c r="A51163">
        <v>145440</v>
      </c>
      <c r="B51163" t="s">
        <v>141520</v>
      </c>
      <c r="C51163" t="s">
        <v>141521</v>
      </c>
      <c r="D51163" t="s">
        <v>141522</v>
      </c>
      <c r="E51163" t="s">
        <v>141523</v>
      </c>
    </row>
    <row r="51164" spans="1:5" x14ac:dyDescent="0.25">
      <c r="A51164">
        <v>145444</v>
      </c>
      <c r="B51164" t="s">
        <v>141524</v>
      </c>
      <c r="D51164" t="s">
        <v>141525</v>
      </c>
    </row>
    <row r="51165" spans="1:5" x14ac:dyDescent="0.25">
      <c r="A51165">
        <v>145447</v>
      </c>
      <c r="B51165" t="s">
        <v>141526</v>
      </c>
      <c r="D51165" t="s">
        <v>141527</v>
      </c>
      <c r="E51165" t="s">
        <v>10</v>
      </c>
    </row>
    <row r="51166" spans="1:5" x14ac:dyDescent="0.25">
      <c r="A51166">
        <v>145450</v>
      </c>
      <c r="B51166" t="s">
        <v>141528</v>
      </c>
      <c r="C51166" t="s">
        <v>80680</v>
      </c>
      <c r="D51166" t="s">
        <v>141529</v>
      </c>
      <c r="E51166" t="s">
        <v>141530</v>
      </c>
    </row>
    <row r="51167" spans="1:5" x14ac:dyDescent="0.25">
      <c r="A51167">
        <v>145454</v>
      </c>
      <c r="B51167" t="s">
        <v>141531</v>
      </c>
      <c r="D51167" t="s">
        <v>141532</v>
      </c>
    </row>
    <row r="51168" spans="1:5" x14ac:dyDescent="0.25">
      <c r="A51168">
        <v>145457</v>
      </c>
      <c r="B51168" t="s">
        <v>141533</v>
      </c>
      <c r="D51168" t="s">
        <v>141534</v>
      </c>
    </row>
    <row r="51169" spans="1:5" x14ac:dyDescent="0.25">
      <c r="A51169">
        <v>145460</v>
      </c>
      <c r="B51169" t="s">
        <v>141535</v>
      </c>
      <c r="C51169" t="s">
        <v>141536</v>
      </c>
      <c r="D51169" t="s">
        <v>141537</v>
      </c>
      <c r="E51169" t="s">
        <v>10</v>
      </c>
    </row>
    <row r="51170" spans="1:5" x14ac:dyDescent="0.25">
      <c r="A51170">
        <v>145468</v>
      </c>
      <c r="B51170" t="s">
        <v>141538</v>
      </c>
      <c r="C51170" t="s">
        <v>64410</v>
      </c>
      <c r="D51170" t="s">
        <v>141539</v>
      </c>
      <c r="E51170" t="s">
        <v>141540</v>
      </c>
    </row>
    <row r="51171" spans="1:5" x14ac:dyDescent="0.25">
      <c r="A51171">
        <v>145470</v>
      </c>
      <c r="B51171" t="s">
        <v>141541</v>
      </c>
      <c r="D51171" t="s">
        <v>141542</v>
      </c>
    </row>
    <row r="51172" spans="1:5" x14ac:dyDescent="0.25">
      <c r="A51172">
        <v>145472</v>
      </c>
      <c r="B51172" t="s">
        <v>141543</v>
      </c>
      <c r="C51172" t="s">
        <v>141544</v>
      </c>
      <c r="D51172" t="s">
        <v>141545</v>
      </c>
      <c r="E51172" t="s">
        <v>10</v>
      </c>
    </row>
    <row r="51173" spans="1:5" x14ac:dyDescent="0.25">
      <c r="A51173">
        <v>145473</v>
      </c>
      <c r="B51173" t="s">
        <v>141546</v>
      </c>
      <c r="D51173" t="s">
        <v>141547</v>
      </c>
    </row>
    <row r="51174" spans="1:5" x14ac:dyDescent="0.25">
      <c r="A51174">
        <v>145475</v>
      </c>
      <c r="B51174" t="s">
        <v>141548</v>
      </c>
      <c r="C51174" t="s">
        <v>141549</v>
      </c>
      <c r="D51174" t="s">
        <v>141550</v>
      </c>
    </row>
    <row r="51175" spans="1:5" x14ac:dyDescent="0.25">
      <c r="A51175">
        <v>145476</v>
      </c>
      <c r="B51175" t="s">
        <v>141551</v>
      </c>
      <c r="D51175" t="s">
        <v>141552</v>
      </c>
    </row>
    <row r="51176" spans="1:5" x14ac:dyDescent="0.25">
      <c r="A51176">
        <v>145478</v>
      </c>
      <c r="B51176" t="s">
        <v>141553</v>
      </c>
      <c r="C51176" t="s">
        <v>21</v>
      </c>
      <c r="D51176" t="s">
        <v>141554</v>
      </c>
      <c r="E51176" t="s">
        <v>141555</v>
      </c>
    </row>
    <row r="51177" spans="1:5" x14ac:dyDescent="0.25">
      <c r="A51177">
        <v>145483</v>
      </c>
      <c r="B51177" t="s">
        <v>141556</v>
      </c>
      <c r="C51177" t="s">
        <v>141557</v>
      </c>
      <c r="D51177" t="s">
        <v>141558</v>
      </c>
      <c r="E51177" t="s">
        <v>10</v>
      </c>
    </row>
    <row r="51178" spans="1:5" x14ac:dyDescent="0.25">
      <c r="A51178">
        <v>145486</v>
      </c>
      <c r="B51178" t="s">
        <v>141559</v>
      </c>
      <c r="C51178" t="s">
        <v>141560</v>
      </c>
      <c r="D51178" t="s">
        <v>141561</v>
      </c>
    </row>
    <row r="51179" spans="1:5" x14ac:dyDescent="0.25">
      <c r="A51179">
        <v>145489</v>
      </c>
      <c r="B51179" t="s">
        <v>141562</v>
      </c>
      <c r="C51179" t="s">
        <v>12609</v>
      </c>
      <c r="D51179" t="s">
        <v>141563</v>
      </c>
    </row>
    <row r="51180" spans="1:5" x14ac:dyDescent="0.25">
      <c r="A51180">
        <v>145498</v>
      </c>
      <c r="B51180" t="s">
        <v>141564</v>
      </c>
      <c r="D51180" t="s">
        <v>141565</v>
      </c>
    </row>
    <row r="51181" spans="1:5" x14ac:dyDescent="0.25">
      <c r="A51181">
        <v>145501</v>
      </c>
      <c r="B51181" t="s">
        <v>141566</v>
      </c>
      <c r="D51181" t="s">
        <v>141567</v>
      </c>
    </row>
    <row r="51182" spans="1:5" x14ac:dyDescent="0.25">
      <c r="A51182">
        <v>145502</v>
      </c>
      <c r="B51182" t="s">
        <v>141568</v>
      </c>
      <c r="D51182" t="s">
        <v>141569</v>
      </c>
      <c r="E51182" t="s">
        <v>141570</v>
      </c>
    </row>
    <row r="51183" spans="1:5" x14ac:dyDescent="0.25">
      <c r="A51183">
        <v>145503</v>
      </c>
      <c r="B51183" t="s">
        <v>141571</v>
      </c>
      <c r="D51183" t="s">
        <v>141572</v>
      </c>
    </row>
    <row r="51184" spans="1:5" x14ac:dyDescent="0.25">
      <c r="A51184">
        <v>145511</v>
      </c>
      <c r="B51184" t="s">
        <v>141573</v>
      </c>
      <c r="D51184" t="s">
        <v>141574</v>
      </c>
    </row>
    <row r="51185" spans="1:5" x14ac:dyDescent="0.25">
      <c r="A51185">
        <v>145520</v>
      </c>
      <c r="B51185" t="s">
        <v>141575</v>
      </c>
      <c r="C51185" t="s">
        <v>141576</v>
      </c>
      <c r="D51185" t="s">
        <v>141577</v>
      </c>
    </row>
    <row r="51186" spans="1:5" x14ac:dyDescent="0.25">
      <c r="A51186">
        <v>145524</v>
      </c>
      <c r="B51186" t="s">
        <v>141578</v>
      </c>
      <c r="D51186" t="s">
        <v>141579</v>
      </c>
    </row>
    <row r="51187" spans="1:5" x14ac:dyDescent="0.25">
      <c r="A51187">
        <v>145530</v>
      </c>
      <c r="B51187" t="s">
        <v>141580</v>
      </c>
      <c r="D51187" t="s">
        <v>141581</v>
      </c>
    </row>
    <row r="51188" spans="1:5" x14ac:dyDescent="0.25">
      <c r="A51188">
        <v>145532</v>
      </c>
      <c r="B51188" t="s">
        <v>141582</v>
      </c>
      <c r="C51188" t="s">
        <v>141583</v>
      </c>
      <c r="D51188" t="s">
        <v>141584</v>
      </c>
      <c r="E51188" t="s">
        <v>141585</v>
      </c>
    </row>
    <row r="51189" spans="1:5" x14ac:dyDescent="0.25">
      <c r="A51189">
        <v>145533</v>
      </c>
      <c r="B51189" t="s">
        <v>141586</v>
      </c>
      <c r="D51189" t="s">
        <v>141587</v>
      </c>
    </row>
    <row r="51190" spans="1:5" x14ac:dyDescent="0.25">
      <c r="A51190">
        <v>145534</v>
      </c>
      <c r="B51190" t="s">
        <v>141588</v>
      </c>
      <c r="D51190" t="s">
        <v>141589</v>
      </c>
      <c r="E51190" t="s">
        <v>141590</v>
      </c>
    </row>
    <row r="51191" spans="1:5" x14ac:dyDescent="0.25">
      <c r="A51191">
        <v>145535</v>
      </c>
      <c r="B51191" t="s">
        <v>141591</v>
      </c>
      <c r="D51191" t="s">
        <v>141592</v>
      </c>
      <c r="E51191" t="s">
        <v>141593</v>
      </c>
    </row>
    <row r="51192" spans="1:5" x14ac:dyDescent="0.25">
      <c r="A51192">
        <v>145536</v>
      </c>
      <c r="B51192" t="s">
        <v>141594</v>
      </c>
      <c r="C51192" t="s">
        <v>141595</v>
      </c>
      <c r="D51192" t="s">
        <v>141596</v>
      </c>
      <c r="E51192" t="s">
        <v>141597</v>
      </c>
    </row>
    <row r="51193" spans="1:5" x14ac:dyDescent="0.25">
      <c r="A51193">
        <v>145543</v>
      </c>
      <c r="B51193" t="s">
        <v>141598</v>
      </c>
      <c r="D51193" t="s">
        <v>141599</v>
      </c>
      <c r="E51193" t="s">
        <v>141600</v>
      </c>
    </row>
    <row r="51194" spans="1:5" x14ac:dyDescent="0.25">
      <c r="A51194">
        <v>145547</v>
      </c>
      <c r="B51194" t="s">
        <v>141601</v>
      </c>
      <c r="C51194" t="s">
        <v>141602</v>
      </c>
      <c r="D51194" t="s">
        <v>141603</v>
      </c>
    </row>
    <row r="51195" spans="1:5" x14ac:dyDescent="0.25">
      <c r="A51195">
        <v>145549</v>
      </c>
      <c r="B51195" t="s">
        <v>141604</v>
      </c>
      <c r="D51195" t="s">
        <v>141605</v>
      </c>
    </row>
    <row r="51196" spans="1:5" x14ac:dyDescent="0.25">
      <c r="A51196">
        <v>145557</v>
      </c>
      <c r="B51196" t="s">
        <v>141606</v>
      </c>
      <c r="D51196" t="s">
        <v>141607</v>
      </c>
    </row>
    <row r="51197" spans="1:5" x14ac:dyDescent="0.25">
      <c r="A51197">
        <v>145563</v>
      </c>
      <c r="B51197" t="s">
        <v>141608</v>
      </c>
      <c r="D51197" t="s">
        <v>141609</v>
      </c>
      <c r="E51197" t="s">
        <v>10</v>
      </c>
    </row>
    <row r="51198" spans="1:5" x14ac:dyDescent="0.25">
      <c r="A51198">
        <v>145568</v>
      </c>
      <c r="B51198" t="s">
        <v>141610</v>
      </c>
      <c r="D51198" t="s">
        <v>141611</v>
      </c>
    </row>
    <row r="51199" spans="1:5" x14ac:dyDescent="0.25">
      <c r="A51199">
        <v>145579</v>
      </c>
      <c r="B51199" t="s">
        <v>141612</v>
      </c>
      <c r="D51199" t="s">
        <v>141613</v>
      </c>
      <c r="E51199" t="s">
        <v>141614</v>
      </c>
    </row>
    <row r="51200" spans="1:5" x14ac:dyDescent="0.25">
      <c r="A51200">
        <v>145587</v>
      </c>
      <c r="B51200" t="s">
        <v>141615</v>
      </c>
      <c r="D51200" t="s">
        <v>141616</v>
      </c>
      <c r="E51200" t="s">
        <v>141617</v>
      </c>
    </row>
    <row r="51201" spans="1:5" x14ac:dyDescent="0.25">
      <c r="A51201">
        <v>145588</v>
      </c>
      <c r="B51201" t="s">
        <v>141618</v>
      </c>
      <c r="D51201" t="s">
        <v>141619</v>
      </c>
      <c r="E51201" t="s">
        <v>10</v>
      </c>
    </row>
    <row r="51202" spans="1:5" x14ac:dyDescent="0.25">
      <c r="A51202">
        <v>145606</v>
      </c>
      <c r="B51202" t="s">
        <v>141620</v>
      </c>
      <c r="D51202" t="s">
        <v>141621</v>
      </c>
      <c r="E51202" t="s">
        <v>141622</v>
      </c>
    </row>
    <row r="51203" spans="1:5" x14ac:dyDescent="0.25">
      <c r="A51203">
        <v>145607</v>
      </c>
      <c r="B51203" t="s">
        <v>141623</v>
      </c>
      <c r="C51203" t="s">
        <v>23463</v>
      </c>
      <c r="D51203" t="s">
        <v>141624</v>
      </c>
    </row>
    <row r="51204" spans="1:5" x14ac:dyDescent="0.25">
      <c r="A51204">
        <v>145608</v>
      </c>
      <c r="B51204" t="s">
        <v>141625</v>
      </c>
      <c r="C51204" t="s">
        <v>141626</v>
      </c>
      <c r="D51204" t="s">
        <v>141627</v>
      </c>
    </row>
    <row r="51205" spans="1:5" x14ac:dyDescent="0.25">
      <c r="A51205">
        <v>145616</v>
      </c>
      <c r="B51205" t="s">
        <v>141628</v>
      </c>
      <c r="D51205" t="s">
        <v>141629</v>
      </c>
    </row>
    <row r="51206" spans="1:5" x14ac:dyDescent="0.25">
      <c r="A51206">
        <v>145617</v>
      </c>
      <c r="B51206" t="s">
        <v>141630</v>
      </c>
      <c r="C51206" t="s">
        <v>141631</v>
      </c>
      <c r="D51206" t="s">
        <v>141632</v>
      </c>
    </row>
    <row r="51207" spans="1:5" x14ac:dyDescent="0.25">
      <c r="A51207">
        <v>145624</v>
      </c>
      <c r="B51207" t="s">
        <v>141633</v>
      </c>
      <c r="D51207" t="s">
        <v>141634</v>
      </c>
      <c r="E51207" t="s">
        <v>141635</v>
      </c>
    </row>
    <row r="51208" spans="1:5" x14ac:dyDescent="0.25">
      <c r="A51208">
        <v>145625</v>
      </c>
      <c r="B51208" t="s">
        <v>141636</v>
      </c>
      <c r="C51208" t="s">
        <v>12532</v>
      </c>
      <c r="D51208" t="s">
        <v>141637</v>
      </c>
    </row>
    <row r="51209" spans="1:5" x14ac:dyDescent="0.25">
      <c r="A51209">
        <v>145633</v>
      </c>
      <c r="B51209" t="s">
        <v>141638</v>
      </c>
      <c r="D51209" t="s">
        <v>141639</v>
      </c>
    </row>
    <row r="51210" spans="1:5" x14ac:dyDescent="0.25">
      <c r="A51210">
        <v>145636</v>
      </c>
      <c r="B51210" t="s">
        <v>141640</v>
      </c>
      <c r="D51210" t="s">
        <v>141641</v>
      </c>
      <c r="E51210" t="s">
        <v>10</v>
      </c>
    </row>
    <row r="51211" spans="1:5" x14ac:dyDescent="0.25">
      <c r="A51211">
        <v>145650</v>
      </c>
      <c r="B51211" t="s">
        <v>141642</v>
      </c>
      <c r="C51211" t="s">
        <v>99602</v>
      </c>
      <c r="D51211" t="s">
        <v>141643</v>
      </c>
      <c r="E51211" t="s">
        <v>10</v>
      </c>
    </row>
    <row r="51212" spans="1:5" x14ac:dyDescent="0.25">
      <c r="A51212">
        <v>145654</v>
      </c>
      <c r="B51212" t="s">
        <v>141644</v>
      </c>
      <c r="C51212" t="s">
        <v>141645</v>
      </c>
      <c r="D51212" t="s">
        <v>141646</v>
      </c>
    </row>
    <row r="51213" spans="1:5" x14ac:dyDescent="0.25">
      <c r="A51213">
        <v>145658</v>
      </c>
      <c r="B51213" t="s">
        <v>141647</v>
      </c>
      <c r="D51213" t="s">
        <v>141648</v>
      </c>
    </row>
    <row r="51214" spans="1:5" x14ac:dyDescent="0.25">
      <c r="A51214">
        <v>145659</v>
      </c>
      <c r="B51214" t="s">
        <v>141649</v>
      </c>
      <c r="C51214" t="s">
        <v>141650</v>
      </c>
      <c r="D51214" t="s">
        <v>141651</v>
      </c>
      <c r="E51214" t="s">
        <v>141652</v>
      </c>
    </row>
    <row r="51215" spans="1:5" x14ac:dyDescent="0.25">
      <c r="A51215">
        <v>145671</v>
      </c>
      <c r="B51215" t="s">
        <v>141653</v>
      </c>
      <c r="C51215" t="s">
        <v>4916</v>
      </c>
      <c r="D51215" t="s">
        <v>141654</v>
      </c>
      <c r="E51215" t="s">
        <v>141655</v>
      </c>
    </row>
    <row r="51216" spans="1:5" x14ac:dyDescent="0.25">
      <c r="A51216">
        <v>145680</v>
      </c>
      <c r="B51216" t="s">
        <v>141656</v>
      </c>
      <c r="C51216" t="s">
        <v>141657</v>
      </c>
      <c r="D51216" t="s">
        <v>141658</v>
      </c>
      <c r="E51216" t="s">
        <v>141659</v>
      </c>
    </row>
    <row r="51217" spans="1:5" x14ac:dyDescent="0.25">
      <c r="A51217">
        <v>145682</v>
      </c>
      <c r="B51217" t="s">
        <v>141660</v>
      </c>
      <c r="C51217" t="s">
        <v>141661</v>
      </c>
      <c r="D51217" t="s">
        <v>141662</v>
      </c>
      <c r="E51217" t="s">
        <v>141663</v>
      </c>
    </row>
    <row r="51218" spans="1:5" x14ac:dyDescent="0.25">
      <c r="A51218">
        <v>145684</v>
      </c>
      <c r="B51218" t="s">
        <v>141664</v>
      </c>
      <c r="D51218" t="s">
        <v>141665</v>
      </c>
      <c r="E51218" t="s">
        <v>141666</v>
      </c>
    </row>
    <row r="51219" spans="1:5" x14ac:dyDescent="0.25">
      <c r="A51219">
        <v>145685</v>
      </c>
      <c r="B51219" t="s">
        <v>141667</v>
      </c>
      <c r="D51219" t="s">
        <v>141668</v>
      </c>
      <c r="E51219" t="s">
        <v>141669</v>
      </c>
    </row>
    <row r="51220" spans="1:5" x14ac:dyDescent="0.25">
      <c r="A51220">
        <v>145686</v>
      </c>
      <c r="B51220" t="s">
        <v>141670</v>
      </c>
      <c r="C51220" t="s">
        <v>141671</v>
      </c>
      <c r="D51220" t="s">
        <v>141672</v>
      </c>
    </row>
    <row r="51221" spans="1:5" x14ac:dyDescent="0.25">
      <c r="A51221">
        <v>145688</v>
      </c>
      <c r="B51221" t="s">
        <v>141673</v>
      </c>
      <c r="D51221" t="s">
        <v>141674</v>
      </c>
      <c r="E51221" t="s">
        <v>141675</v>
      </c>
    </row>
    <row r="51222" spans="1:5" x14ac:dyDescent="0.25">
      <c r="A51222">
        <v>145689</v>
      </c>
      <c r="B51222" t="s">
        <v>141676</v>
      </c>
      <c r="D51222" t="s">
        <v>141677</v>
      </c>
      <c r="E51222" t="s">
        <v>2774</v>
      </c>
    </row>
    <row r="51223" spans="1:5" x14ac:dyDescent="0.25">
      <c r="A51223">
        <v>145691</v>
      </c>
      <c r="B51223" t="s">
        <v>141678</v>
      </c>
      <c r="D51223" t="s">
        <v>141679</v>
      </c>
    </row>
    <row r="51224" spans="1:5" x14ac:dyDescent="0.25">
      <c r="A51224">
        <v>145692</v>
      </c>
      <c r="B51224" t="s">
        <v>141680</v>
      </c>
      <c r="D51224" t="s">
        <v>141681</v>
      </c>
      <c r="E51224" t="s">
        <v>3893</v>
      </c>
    </row>
    <row r="51225" spans="1:5" x14ac:dyDescent="0.25">
      <c r="A51225">
        <v>145702</v>
      </c>
      <c r="B51225" t="s">
        <v>141682</v>
      </c>
      <c r="D51225" t="s">
        <v>141683</v>
      </c>
      <c r="E51225" t="s">
        <v>10</v>
      </c>
    </row>
    <row r="51226" spans="1:5" x14ac:dyDescent="0.25">
      <c r="A51226">
        <v>145703</v>
      </c>
      <c r="B51226" t="s">
        <v>141684</v>
      </c>
      <c r="C51226" t="s">
        <v>141685</v>
      </c>
      <c r="D51226" t="s">
        <v>141686</v>
      </c>
      <c r="E51226" t="s">
        <v>141687</v>
      </c>
    </row>
    <row r="51227" spans="1:5" x14ac:dyDescent="0.25">
      <c r="A51227">
        <v>145715</v>
      </c>
      <c r="B51227" t="s">
        <v>141688</v>
      </c>
      <c r="D51227" t="s">
        <v>141689</v>
      </c>
      <c r="E51227" t="s">
        <v>141690</v>
      </c>
    </row>
    <row r="51228" spans="1:5" x14ac:dyDescent="0.25">
      <c r="A51228">
        <v>145723</v>
      </c>
      <c r="B51228" t="s">
        <v>141691</v>
      </c>
      <c r="C51228" t="s">
        <v>141692</v>
      </c>
      <c r="D51228" t="s">
        <v>141693</v>
      </c>
      <c r="E51228" t="s">
        <v>141694</v>
      </c>
    </row>
    <row r="51229" spans="1:5" x14ac:dyDescent="0.25">
      <c r="A51229">
        <v>145740</v>
      </c>
      <c r="B51229" t="s">
        <v>141695</v>
      </c>
      <c r="D51229" t="s">
        <v>141696</v>
      </c>
      <c r="E51229" t="s">
        <v>141697</v>
      </c>
    </row>
    <row r="51230" spans="1:5" x14ac:dyDescent="0.25">
      <c r="A51230">
        <v>145743</v>
      </c>
      <c r="B51230" t="s">
        <v>141698</v>
      </c>
      <c r="C51230" t="s">
        <v>4242</v>
      </c>
      <c r="D51230" t="s">
        <v>141699</v>
      </c>
      <c r="E51230" t="s">
        <v>10</v>
      </c>
    </row>
    <row r="51231" spans="1:5" x14ac:dyDescent="0.25">
      <c r="A51231">
        <v>145746</v>
      </c>
      <c r="B51231" t="s">
        <v>141700</v>
      </c>
      <c r="C51231" t="s">
        <v>141701</v>
      </c>
      <c r="D51231" t="s">
        <v>141702</v>
      </c>
      <c r="E51231" t="s">
        <v>141703</v>
      </c>
    </row>
    <row r="51232" spans="1:5" x14ac:dyDescent="0.25">
      <c r="A51232">
        <v>145757</v>
      </c>
      <c r="B51232" t="s">
        <v>141704</v>
      </c>
      <c r="C51232" t="s">
        <v>141705</v>
      </c>
      <c r="D51232" t="s">
        <v>141706</v>
      </c>
    </row>
    <row r="51233" spans="1:5" x14ac:dyDescent="0.25">
      <c r="A51233">
        <v>145762</v>
      </c>
      <c r="B51233" t="s">
        <v>141707</v>
      </c>
      <c r="D51233" t="s">
        <v>141708</v>
      </c>
    </row>
    <row r="51234" spans="1:5" x14ac:dyDescent="0.25">
      <c r="A51234">
        <v>145763</v>
      </c>
      <c r="B51234" t="s">
        <v>141709</v>
      </c>
      <c r="C51234" t="s">
        <v>141710</v>
      </c>
      <c r="D51234" t="s">
        <v>141711</v>
      </c>
      <c r="E51234" t="s">
        <v>33761</v>
      </c>
    </row>
    <row r="51235" spans="1:5" x14ac:dyDescent="0.25">
      <c r="A51235">
        <v>145764</v>
      </c>
      <c r="B51235" t="s">
        <v>141712</v>
      </c>
      <c r="D51235" t="s">
        <v>141713</v>
      </c>
      <c r="E51235" t="s">
        <v>141714</v>
      </c>
    </row>
    <row r="51236" spans="1:5" x14ac:dyDescent="0.25">
      <c r="A51236">
        <v>145765</v>
      </c>
      <c r="B51236" t="s">
        <v>141715</v>
      </c>
      <c r="C51236" t="s">
        <v>141716</v>
      </c>
      <c r="D51236" t="s">
        <v>141717</v>
      </c>
    </row>
    <row r="51237" spans="1:5" x14ac:dyDescent="0.25">
      <c r="A51237">
        <v>145770</v>
      </c>
      <c r="B51237" t="s">
        <v>141718</v>
      </c>
      <c r="C51237" t="s">
        <v>31053</v>
      </c>
      <c r="D51237" t="s">
        <v>141719</v>
      </c>
      <c r="E51237" t="s">
        <v>141720</v>
      </c>
    </row>
    <row r="51238" spans="1:5" x14ac:dyDescent="0.25">
      <c r="A51238">
        <v>145779</v>
      </c>
      <c r="B51238" t="s">
        <v>141721</v>
      </c>
      <c r="D51238" t="s">
        <v>141722</v>
      </c>
    </row>
    <row r="51239" spans="1:5" x14ac:dyDescent="0.25">
      <c r="A51239">
        <v>145781</v>
      </c>
      <c r="B51239" t="s">
        <v>141723</v>
      </c>
      <c r="D51239" t="s">
        <v>141724</v>
      </c>
      <c r="E51239" t="s">
        <v>10</v>
      </c>
    </row>
    <row r="51240" spans="1:5" x14ac:dyDescent="0.25">
      <c r="A51240">
        <v>145783</v>
      </c>
      <c r="B51240" t="s">
        <v>141725</v>
      </c>
      <c r="C51240" t="s">
        <v>141726</v>
      </c>
      <c r="D51240" t="s">
        <v>141727</v>
      </c>
    </row>
    <row r="51241" spans="1:5" x14ac:dyDescent="0.25">
      <c r="A51241">
        <v>145784</v>
      </c>
      <c r="B51241" t="s">
        <v>141728</v>
      </c>
      <c r="C51241" t="s">
        <v>141729</v>
      </c>
      <c r="D51241" t="s">
        <v>141730</v>
      </c>
    </row>
    <row r="51242" spans="1:5" x14ac:dyDescent="0.25">
      <c r="A51242">
        <v>145786</v>
      </c>
      <c r="B51242" t="s">
        <v>141731</v>
      </c>
      <c r="D51242" t="s">
        <v>141732</v>
      </c>
      <c r="E51242" t="s">
        <v>141733</v>
      </c>
    </row>
    <row r="51243" spans="1:5" x14ac:dyDescent="0.25">
      <c r="A51243">
        <v>145787</v>
      </c>
      <c r="B51243" t="s">
        <v>141734</v>
      </c>
      <c r="D51243" t="s">
        <v>141735</v>
      </c>
    </row>
    <row r="51244" spans="1:5" x14ac:dyDescent="0.25">
      <c r="A51244">
        <v>145789</v>
      </c>
      <c r="B51244" t="s">
        <v>141736</v>
      </c>
      <c r="D51244" t="s">
        <v>141737</v>
      </c>
    </row>
    <row r="51245" spans="1:5" x14ac:dyDescent="0.25">
      <c r="A51245">
        <v>145804</v>
      </c>
      <c r="B51245" t="s">
        <v>141738</v>
      </c>
      <c r="C51245" t="s">
        <v>10237</v>
      </c>
      <c r="D51245" t="s">
        <v>141739</v>
      </c>
    </row>
    <row r="51246" spans="1:5" x14ac:dyDescent="0.25">
      <c r="A51246">
        <v>145807</v>
      </c>
      <c r="B51246" t="s">
        <v>141740</v>
      </c>
      <c r="C51246" t="s">
        <v>138311</v>
      </c>
      <c r="D51246" t="s">
        <v>141741</v>
      </c>
      <c r="E51246" t="s">
        <v>141742</v>
      </c>
    </row>
    <row r="51247" spans="1:5" x14ac:dyDescent="0.25">
      <c r="A51247">
        <v>145809</v>
      </c>
      <c r="B51247" t="s">
        <v>141743</v>
      </c>
      <c r="D51247" t="s">
        <v>141744</v>
      </c>
    </row>
    <row r="51248" spans="1:5" x14ac:dyDescent="0.25">
      <c r="A51248">
        <v>145815</v>
      </c>
      <c r="B51248" t="s">
        <v>141745</v>
      </c>
      <c r="D51248" t="s">
        <v>141746</v>
      </c>
      <c r="E51248" t="s">
        <v>141747</v>
      </c>
    </row>
    <row r="51249" spans="1:5" x14ac:dyDescent="0.25">
      <c r="A51249">
        <v>145824</v>
      </c>
      <c r="B51249" t="s">
        <v>141748</v>
      </c>
      <c r="D51249" t="s">
        <v>141749</v>
      </c>
      <c r="E51249" t="s">
        <v>10</v>
      </c>
    </row>
    <row r="51250" spans="1:5" x14ac:dyDescent="0.25">
      <c r="A51250">
        <v>145826</v>
      </c>
      <c r="B51250" t="s">
        <v>141750</v>
      </c>
      <c r="D51250" t="s">
        <v>141751</v>
      </c>
    </row>
    <row r="51251" spans="1:5" x14ac:dyDescent="0.25">
      <c r="A51251">
        <v>145831</v>
      </c>
      <c r="B51251" t="s">
        <v>141752</v>
      </c>
      <c r="D51251" t="s">
        <v>141753</v>
      </c>
    </row>
    <row r="51252" spans="1:5" x14ac:dyDescent="0.25">
      <c r="A51252">
        <v>145834</v>
      </c>
      <c r="B51252" t="s">
        <v>141754</v>
      </c>
      <c r="C51252" t="s">
        <v>141755</v>
      </c>
      <c r="D51252" t="s">
        <v>141756</v>
      </c>
      <c r="E51252" t="s">
        <v>141757</v>
      </c>
    </row>
    <row r="51253" spans="1:5" x14ac:dyDescent="0.25">
      <c r="A51253">
        <v>145844</v>
      </c>
      <c r="B51253" t="s">
        <v>141758</v>
      </c>
      <c r="D51253" t="s">
        <v>141759</v>
      </c>
    </row>
    <row r="51254" spans="1:5" x14ac:dyDescent="0.25">
      <c r="A51254">
        <v>145845</v>
      </c>
      <c r="B51254" t="s">
        <v>141760</v>
      </c>
      <c r="C51254" t="s">
        <v>141761</v>
      </c>
      <c r="D51254" t="s">
        <v>141762</v>
      </c>
      <c r="E51254" t="s">
        <v>141763</v>
      </c>
    </row>
    <row r="51255" spans="1:5" x14ac:dyDescent="0.25">
      <c r="A51255">
        <v>145846</v>
      </c>
      <c r="B51255" t="s">
        <v>141764</v>
      </c>
      <c r="D51255" t="s">
        <v>141765</v>
      </c>
    </row>
    <row r="51256" spans="1:5" x14ac:dyDescent="0.25">
      <c r="A51256">
        <v>145850</v>
      </c>
      <c r="B51256" t="s">
        <v>141766</v>
      </c>
      <c r="C51256" t="s">
        <v>141767</v>
      </c>
      <c r="D51256" t="s">
        <v>141768</v>
      </c>
    </row>
    <row r="51257" spans="1:5" x14ac:dyDescent="0.25">
      <c r="A51257">
        <v>145853</v>
      </c>
      <c r="B51257" t="s">
        <v>141769</v>
      </c>
      <c r="D51257" t="s">
        <v>141770</v>
      </c>
      <c r="E51257" t="s">
        <v>10</v>
      </c>
    </row>
    <row r="51258" spans="1:5" x14ac:dyDescent="0.25">
      <c r="A51258">
        <v>145861</v>
      </c>
      <c r="B51258" t="s">
        <v>141771</v>
      </c>
      <c r="D51258" t="s">
        <v>141772</v>
      </c>
      <c r="E51258" t="s">
        <v>141773</v>
      </c>
    </row>
    <row r="51259" spans="1:5" x14ac:dyDescent="0.25">
      <c r="A51259">
        <v>145866</v>
      </c>
      <c r="B51259" t="s">
        <v>141774</v>
      </c>
      <c r="C51259" t="s">
        <v>141775</v>
      </c>
      <c r="D51259" t="s">
        <v>141776</v>
      </c>
      <c r="E51259" t="s">
        <v>141777</v>
      </c>
    </row>
    <row r="51260" spans="1:5" x14ac:dyDescent="0.25">
      <c r="A51260">
        <v>145869</v>
      </c>
      <c r="B51260" t="s">
        <v>141778</v>
      </c>
      <c r="D51260" t="s">
        <v>141779</v>
      </c>
    </row>
    <row r="51261" spans="1:5" x14ac:dyDescent="0.25">
      <c r="A51261">
        <v>145872</v>
      </c>
      <c r="B51261" t="s">
        <v>141780</v>
      </c>
      <c r="C51261" t="s">
        <v>141781</v>
      </c>
      <c r="D51261" t="s">
        <v>141782</v>
      </c>
    </row>
    <row r="51262" spans="1:5" x14ac:dyDescent="0.25">
      <c r="A51262">
        <v>145875</v>
      </c>
      <c r="B51262" t="s">
        <v>141783</v>
      </c>
      <c r="D51262" t="s">
        <v>141784</v>
      </c>
      <c r="E51262" t="s">
        <v>141785</v>
      </c>
    </row>
    <row r="51263" spans="1:5" x14ac:dyDescent="0.25">
      <c r="A51263">
        <v>145887</v>
      </c>
      <c r="B51263" t="s">
        <v>141786</v>
      </c>
      <c r="C51263" t="s">
        <v>141787</v>
      </c>
      <c r="D51263" t="s">
        <v>141788</v>
      </c>
      <c r="E51263" t="s">
        <v>141789</v>
      </c>
    </row>
    <row r="51264" spans="1:5" x14ac:dyDescent="0.25">
      <c r="A51264">
        <v>145889</v>
      </c>
      <c r="B51264" t="s">
        <v>141790</v>
      </c>
      <c r="D51264" t="s">
        <v>141791</v>
      </c>
      <c r="E51264" t="s">
        <v>10</v>
      </c>
    </row>
    <row r="51265" spans="1:5" x14ac:dyDescent="0.25">
      <c r="A51265">
        <v>145895</v>
      </c>
      <c r="B51265" t="s">
        <v>141792</v>
      </c>
      <c r="C51265" t="s">
        <v>141793</v>
      </c>
      <c r="D51265" t="s">
        <v>141794</v>
      </c>
      <c r="E51265" t="s">
        <v>10</v>
      </c>
    </row>
    <row r="51266" spans="1:5" x14ac:dyDescent="0.25">
      <c r="A51266">
        <v>145896</v>
      </c>
      <c r="B51266" t="s">
        <v>141795</v>
      </c>
      <c r="C51266" t="s">
        <v>141796</v>
      </c>
      <c r="D51266" t="s">
        <v>141797</v>
      </c>
    </row>
    <row r="51267" spans="1:5" x14ac:dyDescent="0.25">
      <c r="A51267">
        <v>145899</v>
      </c>
      <c r="B51267" t="s">
        <v>141798</v>
      </c>
      <c r="D51267" t="s">
        <v>141799</v>
      </c>
      <c r="E51267" t="s">
        <v>141800</v>
      </c>
    </row>
    <row r="51268" spans="1:5" x14ac:dyDescent="0.25">
      <c r="A51268">
        <v>145904</v>
      </c>
      <c r="B51268" t="s">
        <v>141801</v>
      </c>
      <c r="D51268" t="s">
        <v>141802</v>
      </c>
    </row>
    <row r="51269" spans="1:5" x14ac:dyDescent="0.25">
      <c r="A51269">
        <v>145907</v>
      </c>
      <c r="B51269" t="s">
        <v>141803</v>
      </c>
      <c r="D51269" t="s">
        <v>141804</v>
      </c>
    </row>
    <row r="51270" spans="1:5" x14ac:dyDescent="0.25">
      <c r="A51270">
        <v>145910</v>
      </c>
      <c r="B51270" t="s">
        <v>141805</v>
      </c>
      <c r="C51270" t="s">
        <v>141806</v>
      </c>
      <c r="D51270" t="s">
        <v>141807</v>
      </c>
      <c r="E51270" t="s">
        <v>141808</v>
      </c>
    </row>
    <row r="51271" spans="1:5" x14ac:dyDescent="0.25">
      <c r="A51271">
        <v>145914</v>
      </c>
      <c r="B51271" t="s">
        <v>141809</v>
      </c>
      <c r="D51271" t="s">
        <v>141810</v>
      </c>
      <c r="E51271" t="s">
        <v>141811</v>
      </c>
    </row>
    <row r="51272" spans="1:5" x14ac:dyDescent="0.25">
      <c r="A51272">
        <v>145916</v>
      </c>
      <c r="B51272" t="s">
        <v>141812</v>
      </c>
      <c r="C51272" t="s">
        <v>141813</v>
      </c>
      <c r="D51272" t="s">
        <v>141814</v>
      </c>
      <c r="E51272" t="s">
        <v>141815</v>
      </c>
    </row>
    <row r="51273" spans="1:5" x14ac:dyDescent="0.25">
      <c r="A51273">
        <v>145925</v>
      </c>
      <c r="B51273" t="s">
        <v>141816</v>
      </c>
      <c r="D51273" t="s">
        <v>141817</v>
      </c>
    </row>
    <row r="51274" spans="1:5" x14ac:dyDescent="0.25">
      <c r="A51274">
        <v>145936</v>
      </c>
      <c r="B51274" t="s">
        <v>141818</v>
      </c>
      <c r="C51274" t="s">
        <v>141819</v>
      </c>
      <c r="D51274" t="s">
        <v>141820</v>
      </c>
      <c r="E51274" t="s">
        <v>141821</v>
      </c>
    </row>
    <row r="51275" spans="1:5" x14ac:dyDescent="0.25">
      <c r="A51275">
        <v>145939</v>
      </c>
      <c r="B51275" t="s">
        <v>141822</v>
      </c>
      <c r="D51275" t="s">
        <v>141823</v>
      </c>
      <c r="E51275" t="s">
        <v>141824</v>
      </c>
    </row>
    <row r="51276" spans="1:5" x14ac:dyDescent="0.25">
      <c r="A51276">
        <v>145940</v>
      </c>
      <c r="B51276" t="s">
        <v>141825</v>
      </c>
      <c r="D51276" t="s">
        <v>141826</v>
      </c>
      <c r="E51276" t="s">
        <v>141827</v>
      </c>
    </row>
    <row r="51277" spans="1:5" x14ac:dyDescent="0.25">
      <c r="A51277">
        <v>145955</v>
      </c>
      <c r="B51277" t="s">
        <v>141828</v>
      </c>
      <c r="D51277" t="s">
        <v>141829</v>
      </c>
      <c r="E51277" t="s">
        <v>141830</v>
      </c>
    </row>
    <row r="51278" spans="1:5" x14ac:dyDescent="0.25">
      <c r="A51278">
        <v>145963</v>
      </c>
      <c r="B51278" t="s">
        <v>141831</v>
      </c>
      <c r="C51278" t="s">
        <v>141832</v>
      </c>
      <c r="D51278" t="s">
        <v>141833</v>
      </c>
      <c r="E51278" t="s">
        <v>141834</v>
      </c>
    </row>
    <row r="51279" spans="1:5" x14ac:dyDescent="0.25">
      <c r="A51279">
        <v>145964</v>
      </c>
      <c r="B51279" t="s">
        <v>141835</v>
      </c>
      <c r="D51279" t="s">
        <v>141836</v>
      </c>
    </row>
    <row r="51280" spans="1:5" x14ac:dyDescent="0.25">
      <c r="A51280">
        <v>145967</v>
      </c>
      <c r="B51280" t="s">
        <v>141837</v>
      </c>
      <c r="D51280" t="s">
        <v>141838</v>
      </c>
      <c r="E51280" t="s">
        <v>141839</v>
      </c>
    </row>
    <row r="51281" spans="1:5" x14ac:dyDescent="0.25">
      <c r="A51281">
        <v>145973</v>
      </c>
      <c r="B51281" t="s">
        <v>141840</v>
      </c>
      <c r="D51281" t="s">
        <v>141841</v>
      </c>
      <c r="E51281" t="s">
        <v>141842</v>
      </c>
    </row>
    <row r="51282" spans="1:5" x14ac:dyDescent="0.25">
      <c r="A51282">
        <v>145978</v>
      </c>
      <c r="B51282" t="s">
        <v>141843</v>
      </c>
      <c r="D51282" t="s">
        <v>141844</v>
      </c>
      <c r="E51282" t="s">
        <v>141845</v>
      </c>
    </row>
    <row r="51283" spans="1:5" x14ac:dyDescent="0.25">
      <c r="A51283">
        <v>145982</v>
      </c>
      <c r="B51283" t="s">
        <v>141846</v>
      </c>
      <c r="D51283" t="s">
        <v>141847</v>
      </c>
      <c r="E51283" t="s">
        <v>141848</v>
      </c>
    </row>
    <row r="51284" spans="1:5" x14ac:dyDescent="0.25">
      <c r="A51284">
        <v>145986</v>
      </c>
      <c r="B51284" t="s">
        <v>141849</v>
      </c>
      <c r="D51284" t="s">
        <v>141850</v>
      </c>
    </row>
    <row r="51285" spans="1:5" x14ac:dyDescent="0.25">
      <c r="A51285">
        <v>145990</v>
      </c>
      <c r="B51285" t="s">
        <v>141851</v>
      </c>
      <c r="C51285" t="s">
        <v>57209</v>
      </c>
      <c r="D51285" t="s">
        <v>141852</v>
      </c>
      <c r="E51285" t="s">
        <v>10</v>
      </c>
    </row>
    <row r="51286" spans="1:5" x14ac:dyDescent="0.25">
      <c r="A51286">
        <v>145995</v>
      </c>
      <c r="B51286" t="s">
        <v>141853</v>
      </c>
      <c r="D51286" t="s">
        <v>141854</v>
      </c>
    </row>
    <row r="51287" spans="1:5" x14ac:dyDescent="0.25">
      <c r="A51287">
        <v>145996</v>
      </c>
      <c r="B51287" t="s">
        <v>141855</v>
      </c>
      <c r="C51287" t="s">
        <v>25610</v>
      </c>
      <c r="D51287" t="s">
        <v>141856</v>
      </c>
      <c r="E51287" t="s">
        <v>141857</v>
      </c>
    </row>
    <row r="51288" spans="1:5" x14ac:dyDescent="0.25">
      <c r="A51288">
        <v>146003</v>
      </c>
      <c r="B51288" t="s">
        <v>141858</v>
      </c>
      <c r="C51288" t="s">
        <v>141859</v>
      </c>
      <c r="D51288" t="s">
        <v>141860</v>
      </c>
    </row>
    <row r="51289" spans="1:5" x14ac:dyDescent="0.25">
      <c r="A51289">
        <v>146006</v>
      </c>
      <c r="B51289" t="s">
        <v>141861</v>
      </c>
      <c r="D51289" t="s">
        <v>141862</v>
      </c>
    </row>
    <row r="51290" spans="1:5" x14ac:dyDescent="0.25">
      <c r="A51290">
        <v>146008</v>
      </c>
      <c r="B51290" t="s">
        <v>141863</v>
      </c>
      <c r="D51290" t="s">
        <v>141864</v>
      </c>
    </row>
    <row r="51291" spans="1:5" x14ac:dyDescent="0.25">
      <c r="A51291">
        <v>146009</v>
      </c>
      <c r="B51291" t="s">
        <v>141865</v>
      </c>
      <c r="C51291" t="s">
        <v>141866</v>
      </c>
      <c r="D51291" t="s">
        <v>141867</v>
      </c>
    </row>
    <row r="51292" spans="1:5" x14ac:dyDescent="0.25">
      <c r="A51292">
        <v>146012</v>
      </c>
      <c r="B51292" t="s">
        <v>141868</v>
      </c>
      <c r="C51292" t="s">
        <v>98588</v>
      </c>
      <c r="D51292" t="s">
        <v>141869</v>
      </c>
    </row>
    <row r="51293" spans="1:5" x14ac:dyDescent="0.25">
      <c r="A51293">
        <v>146017</v>
      </c>
      <c r="B51293" t="s">
        <v>141870</v>
      </c>
      <c r="D51293" t="s">
        <v>141871</v>
      </c>
    </row>
    <row r="51294" spans="1:5" x14ac:dyDescent="0.25">
      <c r="A51294">
        <v>146032</v>
      </c>
      <c r="B51294" t="s">
        <v>141872</v>
      </c>
      <c r="D51294" t="s">
        <v>141873</v>
      </c>
      <c r="E51294" t="s">
        <v>141874</v>
      </c>
    </row>
    <row r="51295" spans="1:5" x14ac:dyDescent="0.25">
      <c r="A51295">
        <v>146036</v>
      </c>
      <c r="B51295" t="s">
        <v>141875</v>
      </c>
      <c r="D51295" t="s">
        <v>141876</v>
      </c>
    </row>
    <row r="51296" spans="1:5" x14ac:dyDescent="0.25">
      <c r="A51296">
        <v>146037</v>
      </c>
      <c r="B51296" t="s">
        <v>141877</v>
      </c>
      <c r="D51296" t="s">
        <v>141878</v>
      </c>
      <c r="E51296" t="s">
        <v>11290</v>
      </c>
    </row>
    <row r="51297" spans="1:5" x14ac:dyDescent="0.25">
      <c r="A51297">
        <v>146046</v>
      </c>
      <c r="B51297" t="s">
        <v>141879</v>
      </c>
      <c r="C51297" t="s">
        <v>28246</v>
      </c>
      <c r="D51297" t="s">
        <v>141880</v>
      </c>
      <c r="E51297" t="s">
        <v>28248</v>
      </c>
    </row>
    <row r="51298" spans="1:5" x14ac:dyDescent="0.25">
      <c r="A51298">
        <v>146051</v>
      </c>
      <c r="B51298" t="s">
        <v>141881</v>
      </c>
      <c r="D51298" t="s">
        <v>141882</v>
      </c>
      <c r="E51298" t="s">
        <v>141883</v>
      </c>
    </row>
    <row r="51299" spans="1:5" x14ac:dyDescent="0.25">
      <c r="A51299">
        <v>146053</v>
      </c>
      <c r="B51299" t="s">
        <v>141884</v>
      </c>
      <c r="C51299" t="s">
        <v>141885</v>
      </c>
      <c r="D51299" t="s">
        <v>141886</v>
      </c>
    </row>
    <row r="51300" spans="1:5" x14ac:dyDescent="0.25">
      <c r="A51300">
        <v>146059</v>
      </c>
      <c r="B51300" t="s">
        <v>141887</v>
      </c>
      <c r="D51300" t="s">
        <v>141888</v>
      </c>
    </row>
    <row r="51301" spans="1:5" x14ac:dyDescent="0.25">
      <c r="A51301">
        <v>146062</v>
      </c>
      <c r="B51301" t="s">
        <v>141889</v>
      </c>
      <c r="D51301" t="s">
        <v>141890</v>
      </c>
      <c r="E51301" t="s">
        <v>10</v>
      </c>
    </row>
    <row r="51302" spans="1:5" x14ac:dyDescent="0.25">
      <c r="A51302">
        <v>146067</v>
      </c>
      <c r="B51302" t="s">
        <v>141891</v>
      </c>
      <c r="C51302" t="s">
        <v>141892</v>
      </c>
      <c r="D51302" t="s">
        <v>141893</v>
      </c>
    </row>
    <row r="51303" spans="1:5" x14ac:dyDescent="0.25">
      <c r="A51303">
        <v>146070</v>
      </c>
      <c r="B51303" t="s">
        <v>141894</v>
      </c>
      <c r="D51303" t="s">
        <v>141895</v>
      </c>
      <c r="E51303" t="s">
        <v>141896</v>
      </c>
    </row>
    <row r="51304" spans="1:5" x14ac:dyDescent="0.25">
      <c r="A51304">
        <v>146072</v>
      </c>
      <c r="B51304" t="s">
        <v>141897</v>
      </c>
      <c r="D51304" t="s">
        <v>141898</v>
      </c>
    </row>
    <row r="51305" spans="1:5" x14ac:dyDescent="0.25">
      <c r="A51305">
        <v>146073</v>
      </c>
      <c r="B51305" t="s">
        <v>141899</v>
      </c>
      <c r="D51305" t="s">
        <v>141900</v>
      </c>
      <c r="E51305" t="s">
        <v>141901</v>
      </c>
    </row>
    <row r="51306" spans="1:5" x14ac:dyDescent="0.25">
      <c r="A51306">
        <v>146085</v>
      </c>
      <c r="B51306" t="s">
        <v>141902</v>
      </c>
      <c r="C51306" t="s">
        <v>141903</v>
      </c>
      <c r="D51306" t="s">
        <v>141904</v>
      </c>
      <c r="E51306" t="s">
        <v>141905</v>
      </c>
    </row>
    <row r="51307" spans="1:5" x14ac:dyDescent="0.25">
      <c r="A51307">
        <v>146087</v>
      </c>
      <c r="B51307" t="s">
        <v>141906</v>
      </c>
      <c r="C51307" t="s">
        <v>141907</v>
      </c>
      <c r="D51307" t="s">
        <v>141908</v>
      </c>
    </row>
    <row r="51308" spans="1:5" x14ac:dyDescent="0.25">
      <c r="A51308">
        <v>146093</v>
      </c>
      <c r="B51308" t="s">
        <v>141909</v>
      </c>
      <c r="C51308" t="s">
        <v>2410</v>
      </c>
      <c r="D51308" t="s">
        <v>141910</v>
      </c>
      <c r="E51308" t="s">
        <v>141911</v>
      </c>
    </row>
    <row r="51309" spans="1:5" x14ac:dyDescent="0.25">
      <c r="A51309">
        <v>146101</v>
      </c>
      <c r="B51309" t="s">
        <v>141912</v>
      </c>
      <c r="D51309" t="s">
        <v>141913</v>
      </c>
    </row>
    <row r="51310" spans="1:5" x14ac:dyDescent="0.25">
      <c r="A51310">
        <v>146102</v>
      </c>
      <c r="B51310" t="s">
        <v>141914</v>
      </c>
      <c r="D51310" t="s">
        <v>141915</v>
      </c>
      <c r="E51310" t="s">
        <v>10</v>
      </c>
    </row>
    <row r="51311" spans="1:5" x14ac:dyDescent="0.25">
      <c r="A51311">
        <v>146105</v>
      </c>
      <c r="B51311" t="s">
        <v>141916</v>
      </c>
      <c r="C51311" t="s">
        <v>2282</v>
      </c>
      <c r="D51311" t="s">
        <v>141917</v>
      </c>
      <c r="E51311" t="s">
        <v>2284</v>
      </c>
    </row>
    <row r="51312" spans="1:5" x14ac:dyDescent="0.25">
      <c r="A51312">
        <v>146107</v>
      </c>
      <c r="B51312" t="s">
        <v>141918</v>
      </c>
      <c r="C51312" t="s">
        <v>141919</v>
      </c>
      <c r="D51312" t="s">
        <v>141920</v>
      </c>
      <c r="E51312" t="s">
        <v>10</v>
      </c>
    </row>
    <row r="51313" spans="1:5" x14ac:dyDescent="0.25">
      <c r="A51313">
        <v>146109</v>
      </c>
      <c r="B51313" t="s">
        <v>141921</v>
      </c>
      <c r="C51313" t="s">
        <v>141922</v>
      </c>
      <c r="D51313" t="s">
        <v>141923</v>
      </c>
      <c r="E51313" t="s">
        <v>11290</v>
      </c>
    </row>
    <row r="51314" spans="1:5" x14ac:dyDescent="0.25">
      <c r="A51314">
        <v>146110</v>
      </c>
      <c r="B51314" t="s">
        <v>141924</v>
      </c>
      <c r="D51314" t="s">
        <v>141925</v>
      </c>
      <c r="E51314" t="s">
        <v>141926</v>
      </c>
    </row>
    <row r="51315" spans="1:5" x14ac:dyDescent="0.25">
      <c r="A51315">
        <v>146112</v>
      </c>
      <c r="B51315" t="s">
        <v>141927</v>
      </c>
      <c r="C51315" t="s">
        <v>141928</v>
      </c>
      <c r="D51315" t="s">
        <v>141929</v>
      </c>
      <c r="E51315" t="s">
        <v>141930</v>
      </c>
    </row>
    <row r="51316" spans="1:5" x14ac:dyDescent="0.25">
      <c r="A51316">
        <v>146114</v>
      </c>
      <c r="B51316" t="s">
        <v>141931</v>
      </c>
      <c r="C51316" t="s">
        <v>36736</v>
      </c>
      <c r="D51316" t="s">
        <v>141932</v>
      </c>
      <c r="E51316" t="s">
        <v>141933</v>
      </c>
    </row>
    <row r="51317" spans="1:5" x14ac:dyDescent="0.25">
      <c r="A51317">
        <v>146116</v>
      </c>
      <c r="B51317" t="s">
        <v>141934</v>
      </c>
      <c r="C51317" t="s">
        <v>141935</v>
      </c>
      <c r="D51317" t="s">
        <v>141936</v>
      </c>
      <c r="E51317" t="s">
        <v>141937</v>
      </c>
    </row>
    <row r="51318" spans="1:5" x14ac:dyDescent="0.25">
      <c r="A51318">
        <v>146117</v>
      </c>
      <c r="B51318" t="s">
        <v>141938</v>
      </c>
      <c r="D51318" t="s">
        <v>141939</v>
      </c>
      <c r="E51318" t="s">
        <v>141940</v>
      </c>
    </row>
    <row r="51319" spans="1:5" x14ac:dyDescent="0.25">
      <c r="A51319">
        <v>146118</v>
      </c>
      <c r="B51319" t="s">
        <v>141941</v>
      </c>
      <c r="D51319" t="s">
        <v>141942</v>
      </c>
      <c r="E51319" t="s">
        <v>141943</v>
      </c>
    </row>
    <row r="51320" spans="1:5" x14ac:dyDescent="0.25">
      <c r="A51320">
        <v>146120</v>
      </c>
      <c r="B51320" t="s">
        <v>141944</v>
      </c>
      <c r="D51320" t="s">
        <v>141945</v>
      </c>
    </row>
    <row r="51321" spans="1:5" x14ac:dyDescent="0.25">
      <c r="A51321">
        <v>146128</v>
      </c>
      <c r="B51321" t="s">
        <v>141946</v>
      </c>
      <c r="D51321" t="s">
        <v>141947</v>
      </c>
      <c r="E51321" t="s">
        <v>141948</v>
      </c>
    </row>
    <row r="51322" spans="1:5" x14ac:dyDescent="0.25">
      <c r="A51322">
        <v>146138</v>
      </c>
      <c r="B51322" t="s">
        <v>141949</v>
      </c>
      <c r="C51322" t="s">
        <v>141950</v>
      </c>
      <c r="D51322" t="s">
        <v>141951</v>
      </c>
    </row>
    <row r="51323" spans="1:5" x14ac:dyDescent="0.25">
      <c r="A51323">
        <v>146140</v>
      </c>
      <c r="B51323" t="s">
        <v>141952</v>
      </c>
      <c r="D51323" t="s">
        <v>141953</v>
      </c>
      <c r="E51323" t="s">
        <v>141954</v>
      </c>
    </row>
    <row r="51324" spans="1:5" x14ac:dyDescent="0.25">
      <c r="A51324">
        <v>146142</v>
      </c>
      <c r="B51324" t="s">
        <v>141955</v>
      </c>
      <c r="D51324" t="s">
        <v>141956</v>
      </c>
    </row>
    <row r="51325" spans="1:5" x14ac:dyDescent="0.25">
      <c r="A51325">
        <v>146147</v>
      </c>
      <c r="B51325" t="s">
        <v>141957</v>
      </c>
      <c r="D51325" t="s">
        <v>141958</v>
      </c>
    </row>
    <row r="51326" spans="1:5" x14ac:dyDescent="0.25">
      <c r="A51326">
        <v>146155</v>
      </c>
      <c r="B51326" t="s">
        <v>141959</v>
      </c>
      <c r="D51326" t="s">
        <v>141960</v>
      </c>
    </row>
    <row r="51327" spans="1:5" x14ac:dyDescent="0.25">
      <c r="A51327">
        <v>146162</v>
      </c>
      <c r="B51327" t="s">
        <v>141961</v>
      </c>
      <c r="D51327" t="s">
        <v>141962</v>
      </c>
    </row>
    <row r="51328" spans="1:5" x14ac:dyDescent="0.25">
      <c r="A51328">
        <v>146165</v>
      </c>
      <c r="B51328" t="s">
        <v>141963</v>
      </c>
      <c r="D51328" t="s">
        <v>141964</v>
      </c>
    </row>
    <row r="51329" spans="1:5" x14ac:dyDescent="0.25">
      <c r="A51329">
        <v>146166</v>
      </c>
      <c r="B51329" t="s">
        <v>141965</v>
      </c>
      <c r="C51329" t="s">
        <v>141966</v>
      </c>
      <c r="D51329" t="s">
        <v>141967</v>
      </c>
      <c r="E51329" t="s">
        <v>10</v>
      </c>
    </row>
    <row r="51330" spans="1:5" x14ac:dyDescent="0.25">
      <c r="A51330">
        <v>146173</v>
      </c>
      <c r="B51330" t="s">
        <v>141968</v>
      </c>
      <c r="C51330" t="s">
        <v>141969</v>
      </c>
      <c r="D51330" t="s">
        <v>141970</v>
      </c>
      <c r="E51330" t="s">
        <v>141971</v>
      </c>
    </row>
    <row r="51331" spans="1:5" x14ac:dyDescent="0.25">
      <c r="A51331">
        <v>146178</v>
      </c>
      <c r="B51331" t="s">
        <v>141972</v>
      </c>
      <c r="C51331" t="s">
        <v>141973</v>
      </c>
      <c r="D51331" t="s">
        <v>141974</v>
      </c>
      <c r="E51331" t="s">
        <v>141975</v>
      </c>
    </row>
    <row r="51332" spans="1:5" x14ac:dyDescent="0.25">
      <c r="A51332">
        <v>146221</v>
      </c>
      <c r="B51332" t="s">
        <v>141976</v>
      </c>
      <c r="C51332" t="s">
        <v>141977</v>
      </c>
      <c r="D51332" t="s">
        <v>141978</v>
      </c>
      <c r="E51332" t="s">
        <v>141979</v>
      </c>
    </row>
    <row r="51333" spans="1:5" x14ac:dyDescent="0.25">
      <c r="A51333">
        <v>146223</v>
      </c>
      <c r="B51333" t="s">
        <v>141980</v>
      </c>
      <c r="C51333" t="s">
        <v>141981</v>
      </c>
      <c r="D51333" t="s">
        <v>141982</v>
      </c>
      <c r="E51333" t="s">
        <v>141983</v>
      </c>
    </row>
    <row r="51334" spans="1:5" x14ac:dyDescent="0.25">
      <c r="A51334">
        <v>146228</v>
      </c>
      <c r="B51334" t="s">
        <v>141984</v>
      </c>
      <c r="D51334" t="s">
        <v>141985</v>
      </c>
      <c r="E51334" t="s">
        <v>10</v>
      </c>
    </row>
    <row r="51335" spans="1:5" x14ac:dyDescent="0.25">
      <c r="A51335">
        <v>146229</v>
      </c>
      <c r="B51335" t="s">
        <v>141986</v>
      </c>
      <c r="D51335" t="s">
        <v>141987</v>
      </c>
      <c r="E51335" t="s">
        <v>141988</v>
      </c>
    </row>
    <row r="51336" spans="1:5" x14ac:dyDescent="0.25">
      <c r="A51336">
        <v>146248</v>
      </c>
      <c r="B51336" t="s">
        <v>141989</v>
      </c>
      <c r="D51336" t="s">
        <v>141990</v>
      </c>
    </row>
    <row r="51337" spans="1:5" x14ac:dyDescent="0.25">
      <c r="A51337">
        <v>146256</v>
      </c>
      <c r="B51337" t="s">
        <v>141991</v>
      </c>
      <c r="D51337" t="s">
        <v>141992</v>
      </c>
      <c r="E51337" t="s">
        <v>141993</v>
      </c>
    </row>
    <row r="51338" spans="1:5" x14ac:dyDescent="0.25">
      <c r="A51338">
        <v>146265</v>
      </c>
      <c r="B51338" t="s">
        <v>141994</v>
      </c>
      <c r="C51338" t="s">
        <v>141995</v>
      </c>
      <c r="D51338" t="s">
        <v>141996</v>
      </c>
    </row>
    <row r="51339" spans="1:5" x14ac:dyDescent="0.25">
      <c r="A51339">
        <v>146267</v>
      </c>
      <c r="B51339" t="s">
        <v>141997</v>
      </c>
      <c r="C51339" t="s">
        <v>40528</v>
      </c>
      <c r="D51339" t="s">
        <v>141998</v>
      </c>
      <c r="E51339" t="s">
        <v>10</v>
      </c>
    </row>
    <row r="51340" spans="1:5" x14ac:dyDescent="0.25">
      <c r="A51340">
        <v>146271</v>
      </c>
      <c r="B51340" t="s">
        <v>141999</v>
      </c>
      <c r="D51340" t="s">
        <v>142000</v>
      </c>
      <c r="E51340" t="s">
        <v>142001</v>
      </c>
    </row>
    <row r="51341" spans="1:5" x14ac:dyDescent="0.25">
      <c r="A51341">
        <v>146274</v>
      </c>
      <c r="B51341" t="s">
        <v>142002</v>
      </c>
      <c r="C51341" t="s">
        <v>142003</v>
      </c>
      <c r="D51341" t="s">
        <v>142004</v>
      </c>
      <c r="E51341" t="s">
        <v>10</v>
      </c>
    </row>
    <row r="51342" spans="1:5" x14ac:dyDescent="0.25">
      <c r="A51342">
        <v>146279</v>
      </c>
      <c r="B51342" t="s">
        <v>142005</v>
      </c>
      <c r="C51342" t="s">
        <v>142006</v>
      </c>
      <c r="D51342" t="s">
        <v>142007</v>
      </c>
      <c r="E51342" t="s">
        <v>142008</v>
      </c>
    </row>
    <row r="51343" spans="1:5" x14ac:dyDescent="0.25">
      <c r="A51343">
        <v>146280</v>
      </c>
      <c r="B51343" t="s">
        <v>142009</v>
      </c>
      <c r="D51343" t="s">
        <v>142010</v>
      </c>
    </row>
    <row r="51344" spans="1:5" x14ac:dyDescent="0.25">
      <c r="A51344">
        <v>146281</v>
      </c>
      <c r="B51344" t="s">
        <v>142011</v>
      </c>
      <c r="C51344" t="s">
        <v>142012</v>
      </c>
      <c r="D51344" t="s">
        <v>142013</v>
      </c>
      <c r="E51344" t="s">
        <v>10</v>
      </c>
    </row>
    <row r="51345" spans="1:5" x14ac:dyDescent="0.25">
      <c r="A51345">
        <v>146287</v>
      </c>
      <c r="B51345" t="s">
        <v>142014</v>
      </c>
      <c r="D51345" t="s">
        <v>142015</v>
      </c>
      <c r="E51345" t="s">
        <v>142016</v>
      </c>
    </row>
    <row r="51346" spans="1:5" x14ac:dyDescent="0.25">
      <c r="A51346">
        <v>146296</v>
      </c>
      <c r="B51346" t="s">
        <v>142017</v>
      </c>
      <c r="D51346" t="s">
        <v>142018</v>
      </c>
    </row>
    <row r="51347" spans="1:5" x14ac:dyDescent="0.25">
      <c r="A51347">
        <v>146305</v>
      </c>
      <c r="B51347" t="s">
        <v>142019</v>
      </c>
      <c r="D51347" t="s">
        <v>142020</v>
      </c>
      <c r="E51347" t="s">
        <v>10</v>
      </c>
    </row>
    <row r="51348" spans="1:5" x14ac:dyDescent="0.25">
      <c r="A51348">
        <v>146309</v>
      </c>
      <c r="B51348" t="s">
        <v>142021</v>
      </c>
      <c r="C51348" t="s">
        <v>72195</v>
      </c>
      <c r="D51348" t="s">
        <v>142022</v>
      </c>
    </row>
    <row r="51349" spans="1:5" x14ac:dyDescent="0.25">
      <c r="A51349">
        <v>146313</v>
      </c>
      <c r="B51349" t="s">
        <v>142023</v>
      </c>
      <c r="D51349" t="s">
        <v>142024</v>
      </c>
      <c r="E51349" t="s">
        <v>10</v>
      </c>
    </row>
    <row r="51350" spans="1:5" x14ac:dyDescent="0.25">
      <c r="A51350">
        <v>146314</v>
      </c>
      <c r="B51350" t="s">
        <v>142025</v>
      </c>
      <c r="D51350" t="s">
        <v>142026</v>
      </c>
      <c r="E51350" t="s">
        <v>142027</v>
      </c>
    </row>
    <row r="51351" spans="1:5" x14ac:dyDescent="0.25">
      <c r="A51351">
        <v>146318</v>
      </c>
      <c r="B51351" t="s">
        <v>142028</v>
      </c>
      <c r="C51351" t="s">
        <v>142029</v>
      </c>
      <c r="D51351" t="s">
        <v>142030</v>
      </c>
    </row>
    <row r="51352" spans="1:5" x14ac:dyDescent="0.25">
      <c r="A51352">
        <v>146319</v>
      </c>
      <c r="B51352" t="s">
        <v>142031</v>
      </c>
      <c r="C51352" t="s">
        <v>142032</v>
      </c>
      <c r="D51352" t="s">
        <v>142033</v>
      </c>
      <c r="E51352" t="s">
        <v>142034</v>
      </c>
    </row>
    <row r="51353" spans="1:5" x14ac:dyDescent="0.25">
      <c r="A51353">
        <v>146323</v>
      </c>
      <c r="B51353" t="s">
        <v>142035</v>
      </c>
      <c r="D51353" t="s">
        <v>142036</v>
      </c>
    </row>
    <row r="51354" spans="1:5" x14ac:dyDescent="0.25">
      <c r="A51354">
        <v>146330</v>
      </c>
      <c r="B51354" t="s">
        <v>142037</v>
      </c>
      <c r="D51354" t="s">
        <v>142038</v>
      </c>
      <c r="E51354" t="s">
        <v>334</v>
      </c>
    </row>
    <row r="51355" spans="1:5" x14ac:dyDescent="0.25">
      <c r="A51355">
        <v>146337</v>
      </c>
      <c r="B51355" t="s">
        <v>142039</v>
      </c>
      <c r="D51355" t="s">
        <v>142040</v>
      </c>
      <c r="E51355" t="s">
        <v>142041</v>
      </c>
    </row>
    <row r="51356" spans="1:5" x14ac:dyDescent="0.25">
      <c r="A51356">
        <v>146340</v>
      </c>
      <c r="B51356" t="s">
        <v>142042</v>
      </c>
      <c r="D51356" t="s">
        <v>142043</v>
      </c>
      <c r="E51356" t="s">
        <v>142044</v>
      </c>
    </row>
    <row r="51357" spans="1:5" x14ac:dyDescent="0.25">
      <c r="A51357">
        <v>146343</v>
      </c>
      <c r="B51357" t="s">
        <v>142045</v>
      </c>
      <c r="C51357" t="s">
        <v>142046</v>
      </c>
      <c r="D51357" t="s">
        <v>142047</v>
      </c>
      <c r="E51357" t="s">
        <v>142048</v>
      </c>
    </row>
    <row r="51358" spans="1:5" x14ac:dyDescent="0.25">
      <c r="A51358">
        <v>146347</v>
      </c>
      <c r="B51358" t="s">
        <v>142049</v>
      </c>
      <c r="D51358" t="s">
        <v>142050</v>
      </c>
    </row>
    <row r="51359" spans="1:5" x14ac:dyDescent="0.25">
      <c r="A51359">
        <v>146351</v>
      </c>
      <c r="B51359" t="s">
        <v>142051</v>
      </c>
      <c r="D51359" t="s">
        <v>142052</v>
      </c>
    </row>
    <row r="51360" spans="1:5" x14ac:dyDescent="0.25">
      <c r="A51360">
        <v>146352</v>
      </c>
      <c r="B51360" t="s">
        <v>142053</v>
      </c>
      <c r="D51360" t="s">
        <v>142054</v>
      </c>
    </row>
    <row r="51361" spans="1:5" x14ac:dyDescent="0.25">
      <c r="A51361">
        <v>146353</v>
      </c>
      <c r="B51361" t="s">
        <v>142055</v>
      </c>
      <c r="C51361" t="s">
        <v>142056</v>
      </c>
      <c r="D51361" t="s">
        <v>142057</v>
      </c>
    </row>
    <row r="51362" spans="1:5" x14ac:dyDescent="0.25">
      <c r="A51362">
        <v>146355</v>
      </c>
      <c r="B51362" t="s">
        <v>142058</v>
      </c>
      <c r="C51362" t="s">
        <v>142059</v>
      </c>
      <c r="D51362" t="s">
        <v>142060</v>
      </c>
      <c r="E51362" t="s">
        <v>142061</v>
      </c>
    </row>
    <row r="51363" spans="1:5" x14ac:dyDescent="0.25">
      <c r="A51363">
        <v>146357</v>
      </c>
      <c r="B51363" t="s">
        <v>142062</v>
      </c>
      <c r="C51363" t="s">
        <v>3870</v>
      </c>
      <c r="D51363" t="s">
        <v>142063</v>
      </c>
    </row>
    <row r="51364" spans="1:5" x14ac:dyDescent="0.25">
      <c r="A51364">
        <v>146371</v>
      </c>
      <c r="B51364" t="s">
        <v>142064</v>
      </c>
      <c r="D51364" t="s">
        <v>142065</v>
      </c>
      <c r="E51364" t="s">
        <v>142066</v>
      </c>
    </row>
    <row r="51365" spans="1:5" x14ac:dyDescent="0.25">
      <c r="A51365">
        <v>146375</v>
      </c>
      <c r="B51365" t="s">
        <v>142067</v>
      </c>
      <c r="D51365" t="s">
        <v>142068</v>
      </c>
      <c r="E51365" t="s">
        <v>142069</v>
      </c>
    </row>
    <row r="51366" spans="1:5" x14ac:dyDescent="0.25">
      <c r="A51366">
        <v>146376</v>
      </c>
      <c r="B51366" t="s">
        <v>142070</v>
      </c>
      <c r="D51366" t="s">
        <v>142071</v>
      </c>
    </row>
    <row r="51367" spans="1:5" x14ac:dyDescent="0.25">
      <c r="A51367">
        <v>146381</v>
      </c>
      <c r="B51367" t="s">
        <v>142072</v>
      </c>
      <c r="C51367" t="s">
        <v>113169</v>
      </c>
      <c r="D51367" t="s">
        <v>142073</v>
      </c>
    </row>
    <row r="51368" spans="1:5" x14ac:dyDescent="0.25">
      <c r="A51368">
        <v>146382</v>
      </c>
      <c r="B51368" t="s">
        <v>142074</v>
      </c>
      <c r="D51368" t="s">
        <v>142075</v>
      </c>
    </row>
    <row r="51369" spans="1:5" x14ac:dyDescent="0.25">
      <c r="A51369">
        <v>146387</v>
      </c>
      <c r="B51369" t="s">
        <v>142076</v>
      </c>
      <c r="C51369" t="s">
        <v>142077</v>
      </c>
      <c r="D51369" t="s">
        <v>142078</v>
      </c>
    </row>
    <row r="51370" spans="1:5" x14ac:dyDescent="0.25">
      <c r="A51370">
        <v>146395</v>
      </c>
      <c r="B51370" t="s">
        <v>142079</v>
      </c>
      <c r="D51370" t="s">
        <v>142080</v>
      </c>
      <c r="E51370" t="s">
        <v>142081</v>
      </c>
    </row>
    <row r="51371" spans="1:5" x14ac:dyDescent="0.25">
      <c r="A51371">
        <v>146396</v>
      </c>
      <c r="B51371" t="s">
        <v>142082</v>
      </c>
      <c r="D51371" t="s">
        <v>142083</v>
      </c>
    </row>
    <row r="51372" spans="1:5" x14ac:dyDescent="0.25">
      <c r="A51372">
        <v>146413</v>
      </c>
      <c r="B51372" t="s">
        <v>142084</v>
      </c>
      <c r="D51372" t="s">
        <v>142085</v>
      </c>
      <c r="E51372" t="s">
        <v>142086</v>
      </c>
    </row>
    <row r="51373" spans="1:5" x14ac:dyDescent="0.25">
      <c r="A51373">
        <v>146425</v>
      </c>
      <c r="B51373" t="s">
        <v>142087</v>
      </c>
      <c r="D51373" t="s">
        <v>142088</v>
      </c>
      <c r="E51373" t="s">
        <v>10</v>
      </c>
    </row>
    <row r="51374" spans="1:5" x14ac:dyDescent="0.25">
      <c r="A51374">
        <v>146434</v>
      </c>
      <c r="B51374" t="s">
        <v>142089</v>
      </c>
      <c r="C51374" t="s">
        <v>73313</v>
      </c>
      <c r="D51374" t="s">
        <v>142090</v>
      </c>
      <c r="E51374" t="s">
        <v>142091</v>
      </c>
    </row>
    <row r="51375" spans="1:5" x14ac:dyDescent="0.25">
      <c r="A51375">
        <v>146440</v>
      </c>
      <c r="B51375" t="s">
        <v>142092</v>
      </c>
      <c r="D51375" t="s">
        <v>142093</v>
      </c>
    </row>
    <row r="51376" spans="1:5" x14ac:dyDescent="0.25">
      <c r="A51376">
        <v>146443</v>
      </c>
      <c r="B51376" t="s">
        <v>142094</v>
      </c>
      <c r="C51376" t="s">
        <v>142095</v>
      </c>
      <c r="D51376" t="s">
        <v>142096</v>
      </c>
      <c r="E51376" t="s">
        <v>142097</v>
      </c>
    </row>
    <row r="51377" spans="1:5" x14ac:dyDescent="0.25">
      <c r="A51377">
        <v>146445</v>
      </c>
      <c r="B51377" t="s">
        <v>142098</v>
      </c>
      <c r="C51377" t="s">
        <v>90941</v>
      </c>
      <c r="D51377" t="s">
        <v>142099</v>
      </c>
      <c r="E51377" t="s">
        <v>10</v>
      </c>
    </row>
    <row r="51378" spans="1:5" x14ac:dyDescent="0.25">
      <c r="A51378">
        <v>146447</v>
      </c>
      <c r="B51378" t="s">
        <v>142100</v>
      </c>
      <c r="D51378" t="s">
        <v>142101</v>
      </c>
      <c r="E51378" t="s">
        <v>10</v>
      </c>
    </row>
    <row r="51379" spans="1:5" x14ac:dyDescent="0.25">
      <c r="A51379">
        <v>146448</v>
      </c>
      <c r="B51379" t="s">
        <v>142102</v>
      </c>
      <c r="C51379" t="s">
        <v>64300</v>
      </c>
      <c r="D51379" t="s">
        <v>142103</v>
      </c>
      <c r="E51379" t="s">
        <v>142104</v>
      </c>
    </row>
    <row r="51380" spans="1:5" x14ac:dyDescent="0.25">
      <c r="A51380">
        <v>146449</v>
      </c>
      <c r="B51380" t="s">
        <v>142105</v>
      </c>
      <c r="C51380" t="s">
        <v>142106</v>
      </c>
      <c r="D51380" t="s">
        <v>142107</v>
      </c>
      <c r="E51380" t="s">
        <v>142108</v>
      </c>
    </row>
    <row r="51381" spans="1:5" x14ac:dyDescent="0.25">
      <c r="A51381">
        <v>146453</v>
      </c>
      <c r="B51381" t="s">
        <v>142109</v>
      </c>
      <c r="D51381" t="s">
        <v>142110</v>
      </c>
    </row>
    <row r="51382" spans="1:5" x14ac:dyDescent="0.25">
      <c r="A51382">
        <v>146457</v>
      </c>
      <c r="B51382" t="s">
        <v>142111</v>
      </c>
      <c r="D51382" t="s">
        <v>142112</v>
      </c>
      <c r="E51382" t="s">
        <v>142113</v>
      </c>
    </row>
    <row r="51383" spans="1:5" x14ac:dyDescent="0.25">
      <c r="A51383">
        <v>146468</v>
      </c>
      <c r="B51383" t="s">
        <v>142114</v>
      </c>
      <c r="D51383" t="s">
        <v>142115</v>
      </c>
      <c r="E51383" t="s">
        <v>142116</v>
      </c>
    </row>
    <row r="51384" spans="1:5" x14ac:dyDescent="0.25">
      <c r="A51384">
        <v>146469</v>
      </c>
      <c r="B51384" t="s">
        <v>142117</v>
      </c>
      <c r="D51384" t="s">
        <v>142118</v>
      </c>
      <c r="E51384" t="s">
        <v>142119</v>
      </c>
    </row>
    <row r="51385" spans="1:5" x14ac:dyDescent="0.25">
      <c r="A51385">
        <v>146472</v>
      </c>
      <c r="B51385" t="s">
        <v>142120</v>
      </c>
      <c r="C51385" t="s">
        <v>142121</v>
      </c>
      <c r="D51385" t="s">
        <v>142122</v>
      </c>
      <c r="E51385" t="s">
        <v>142123</v>
      </c>
    </row>
    <row r="51386" spans="1:5" x14ac:dyDescent="0.25">
      <c r="A51386">
        <v>146488</v>
      </c>
      <c r="B51386" t="s">
        <v>142124</v>
      </c>
      <c r="D51386" t="s">
        <v>142125</v>
      </c>
    </row>
    <row r="51387" spans="1:5" x14ac:dyDescent="0.25">
      <c r="A51387">
        <v>146492</v>
      </c>
      <c r="B51387" t="s">
        <v>142126</v>
      </c>
      <c r="D51387" t="s">
        <v>142127</v>
      </c>
    </row>
    <row r="51388" spans="1:5" x14ac:dyDescent="0.25">
      <c r="A51388">
        <v>146493</v>
      </c>
      <c r="B51388" t="s">
        <v>142128</v>
      </c>
      <c r="C51388" t="s">
        <v>142129</v>
      </c>
      <c r="D51388" t="s">
        <v>142130</v>
      </c>
    </row>
    <row r="51389" spans="1:5" x14ac:dyDescent="0.25">
      <c r="A51389">
        <v>146495</v>
      </c>
      <c r="B51389" t="s">
        <v>142131</v>
      </c>
      <c r="C51389" t="s">
        <v>142132</v>
      </c>
      <c r="D51389" t="s">
        <v>142133</v>
      </c>
      <c r="E51389" t="s">
        <v>10</v>
      </c>
    </row>
    <row r="51390" spans="1:5" x14ac:dyDescent="0.25">
      <c r="A51390">
        <v>146501</v>
      </c>
      <c r="B51390" t="s">
        <v>142134</v>
      </c>
      <c r="D51390" t="s">
        <v>142135</v>
      </c>
    </row>
    <row r="51391" spans="1:5" x14ac:dyDescent="0.25">
      <c r="A51391">
        <v>146504</v>
      </c>
      <c r="B51391" t="s">
        <v>142136</v>
      </c>
      <c r="C51391" t="s">
        <v>55884</v>
      </c>
      <c r="D51391" t="s">
        <v>142137</v>
      </c>
      <c r="E51391" t="s">
        <v>142138</v>
      </c>
    </row>
    <row r="51392" spans="1:5" x14ac:dyDescent="0.25">
      <c r="A51392">
        <v>146506</v>
      </c>
      <c r="B51392" t="s">
        <v>142139</v>
      </c>
      <c r="D51392" t="s">
        <v>142140</v>
      </c>
      <c r="E51392" t="s">
        <v>142141</v>
      </c>
    </row>
    <row r="51393" spans="1:5" x14ac:dyDescent="0.25">
      <c r="A51393">
        <v>146508</v>
      </c>
      <c r="B51393" t="s">
        <v>142142</v>
      </c>
      <c r="C51393" t="s">
        <v>142143</v>
      </c>
      <c r="D51393" t="s">
        <v>142144</v>
      </c>
      <c r="E51393" t="s">
        <v>142145</v>
      </c>
    </row>
    <row r="51394" spans="1:5" x14ac:dyDescent="0.25">
      <c r="A51394">
        <v>146512</v>
      </c>
      <c r="B51394" t="s">
        <v>142146</v>
      </c>
      <c r="C51394" t="s">
        <v>142147</v>
      </c>
      <c r="D51394" t="s">
        <v>142148</v>
      </c>
    </row>
    <row r="51395" spans="1:5" x14ac:dyDescent="0.25">
      <c r="A51395">
        <v>146513</v>
      </c>
      <c r="B51395" t="s">
        <v>142149</v>
      </c>
      <c r="D51395" t="s">
        <v>142150</v>
      </c>
    </row>
    <row r="51396" spans="1:5" x14ac:dyDescent="0.25">
      <c r="A51396">
        <v>146515</v>
      </c>
      <c r="B51396" t="s">
        <v>142151</v>
      </c>
      <c r="D51396" t="s">
        <v>142152</v>
      </c>
      <c r="E51396" t="s">
        <v>142153</v>
      </c>
    </row>
    <row r="51397" spans="1:5" x14ac:dyDescent="0.25">
      <c r="A51397">
        <v>146523</v>
      </c>
      <c r="B51397" t="s">
        <v>142154</v>
      </c>
      <c r="C51397" t="s">
        <v>142155</v>
      </c>
      <c r="D51397" t="s">
        <v>142156</v>
      </c>
      <c r="E51397" t="s">
        <v>142157</v>
      </c>
    </row>
    <row r="51398" spans="1:5" x14ac:dyDescent="0.25">
      <c r="A51398">
        <v>146526</v>
      </c>
      <c r="B51398" t="s">
        <v>142158</v>
      </c>
      <c r="C51398" t="s">
        <v>80876</v>
      </c>
      <c r="D51398" t="s">
        <v>142159</v>
      </c>
      <c r="E51398" t="s">
        <v>142160</v>
      </c>
    </row>
    <row r="51399" spans="1:5" x14ac:dyDescent="0.25">
      <c r="A51399">
        <v>146528</v>
      </c>
      <c r="B51399" t="s">
        <v>142161</v>
      </c>
      <c r="D51399" t="s">
        <v>142162</v>
      </c>
    </row>
    <row r="51400" spans="1:5" x14ac:dyDescent="0.25">
      <c r="A51400">
        <v>146534</v>
      </c>
      <c r="B51400" t="s">
        <v>142163</v>
      </c>
      <c r="C51400" t="s">
        <v>142164</v>
      </c>
      <c r="D51400" t="s">
        <v>142165</v>
      </c>
    </row>
    <row r="51401" spans="1:5" x14ac:dyDescent="0.25">
      <c r="A51401">
        <v>146536</v>
      </c>
      <c r="B51401" t="s">
        <v>142166</v>
      </c>
      <c r="C51401" t="s">
        <v>142167</v>
      </c>
      <c r="D51401" t="s">
        <v>142168</v>
      </c>
      <c r="E51401" t="s">
        <v>10</v>
      </c>
    </row>
    <row r="51402" spans="1:5" x14ac:dyDescent="0.25">
      <c r="A51402">
        <v>146537</v>
      </c>
      <c r="B51402" t="s">
        <v>142169</v>
      </c>
      <c r="C51402" t="s">
        <v>142170</v>
      </c>
      <c r="D51402" t="s">
        <v>142171</v>
      </c>
    </row>
    <row r="51403" spans="1:5" x14ac:dyDescent="0.25">
      <c r="A51403">
        <v>146542</v>
      </c>
      <c r="B51403" t="s">
        <v>142172</v>
      </c>
      <c r="D51403" t="s">
        <v>142173</v>
      </c>
    </row>
    <row r="51404" spans="1:5" x14ac:dyDescent="0.25">
      <c r="A51404">
        <v>146551</v>
      </c>
      <c r="B51404" t="s">
        <v>142174</v>
      </c>
      <c r="D51404" t="s">
        <v>142175</v>
      </c>
      <c r="E51404" t="s">
        <v>142176</v>
      </c>
    </row>
    <row r="51405" spans="1:5" x14ac:dyDescent="0.25">
      <c r="A51405">
        <v>146554</v>
      </c>
      <c r="B51405" t="s">
        <v>142177</v>
      </c>
      <c r="C51405" t="s">
        <v>142178</v>
      </c>
      <c r="D51405" t="s">
        <v>142179</v>
      </c>
      <c r="E51405" t="s">
        <v>142180</v>
      </c>
    </row>
    <row r="51406" spans="1:5" x14ac:dyDescent="0.25">
      <c r="A51406">
        <v>146566</v>
      </c>
      <c r="B51406" t="s">
        <v>142181</v>
      </c>
      <c r="D51406" t="s">
        <v>142182</v>
      </c>
    </row>
    <row r="51407" spans="1:5" x14ac:dyDescent="0.25">
      <c r="A51407">
        <v>146578</v>
      </c>
      <c r="B51407" t="s">
        <v>142183</v>
      </c>
      <c r="D51407" t="s">
        <v>142184</v>
      </c>
      <c r="E51407" t="s">
        <v>10</v>
      </c>
    </row>
    <row r="51408" spans="1:5" x14ac:dyDescent="0.25">
      <c r="A51408">
        <v>146581</v>
      </c>
      <c r="B51408" t="s">
        <v>142185</v>
      </c>
      <c r="D51408" t="s">
        <v>142186</v>
      </c>
      <c r="E51408" t="s">
        <v>142187</v>
      </c>
    </row>
    <row r="51409" spans="1:5" x14ac:dyDescent="0.25">
      <c r="A51409">
        <v>146582</v>
      </c>
      <c r="B51409" t="s">
        <v>142188</v>
      </c>
      <c r="C51409" t="s">
        <v>142189</v>
      </c>
      <c r="D51409" t="s">
        <v>142190</v>
      </c>
      <c r="E51409" t="s">
        <v>142191</v>
      </c>
    </row>
    <row r="51410" spans="1:5" x14ac:dyDescent="0.25">
      <c r="A51410">
        <v>146594</v>
      </c>
      <c r="B51410" t="s">
        <v>142192</v>
      </c>
      <c r="C51410" t="s">
        <v>142193</v>
      </c>
      <c r="D51410" t="s">
        <v>142194</v>
      </c>
      <c r="E51410" t="s">
        <v>142195</v>
      </c>
    </row>
    <row r="51411" spans="1:5" x14ac:dyDescent="0.25">
      <c r="A51411">
        <v>146595</v>
      </c>
      <c r="B51411" t="s">
        <v>142196</v>
      </c>
      <c r="C51411" t="s">
        <v>142197</v>
      </c>
      <c r="D51411" t="s">
        <v>142198</v>
      </c>
      <c r="E51411" t="s">
        <v>142199</v>
      </c>
    </row>
    <row r="51412" spans="1:5" x14ac:dyDescent="0.25">
      <c r="A51412">
        <v>146607</v>
      </c>
      <c r="B51412" t="s">
        <v>142200</v>
      </c>
      <c r="D51412" t="s">
        <v>142201</v>
      </c>
    </row>
    <row r="51413" spans="1:5" x14ac:dyDescent="0.25">
      <c r="A51413">
        <v>146608</v>
      </c>
      <c r="B51413" t="s">
        <v>142202</v>
      </c>
      <c r="D51413" t="s">
        <v>142203</v>
      </c>
    </row>
    <row r="51414" spans="1:5" x14ac:dyDescent="0.25">
      <c r="A51414">
        <v>146612</v>
      </c>
      <c r="B51414" t="s">
        <v>142204</v>
      </c>
      <c r="D51414" t="s">
        <v>142205</v>
      </c>
    </row>
    <row r="51415" spans="1:5" x14ac:dyDescent="0.25">
      <c r="A51415">
        <v>146614</v>
      </c>
      <c r="B51415" t="s">
        <v>142206</v>
      </c>
      <c r="D51415" t="s">
        <v>142207</v>
      </c>
      <c r="E51415" t="s">
        <v>142208</v>
      </c>
    </row>
    <row r="51416" spans="1:5" x14ac:dyDescent="0.25">
      <c r="A51416">
        <v>146617</v>
      </c>
      <c r="B51416" t="s">
        <v>142209</v>
      </c>
      <c r="D51416" t="s">
        <v>142210</v>
      </c>
      <c r="E51416" t="s">
        <v>10</v>
      </c>
    </row>
    <row r="51417" spans="1:5" x14ac:dyDescent="0.25">
      <c r="A51417">
        <v>146630</v>
      </c>
      <c r="B51417" t="s">
        <v>142211</v>
      </c>
      <c r="C51417" t="s">
        <v>18178</v>
      </c>
      <c r="D51417" t="s">
        <v>142212</v>
      </c>
      <c r="E51417" t="s">
        <v>142213</v>
      </c>
    </row>
    <row r="51418" spans="1:5" x14ac:dyDescent="0.25">
      <c r="A51418">
        <v>146631</v>
      </c>
      <c r="B51418" t="s">
        <v>142214</v>
      </c>
      <c r="C51418" t="s">
        <v>142215</v>
      </c>
      <c r="D51418" t="s">
        <v>142216</v>
      </c>
    </row>
    <row r="51419" spans="1:5" x14ac:dyDescent="0.25">
      <c r="A51419">
        <v>146633</v>
      </c>
      <c r="B51419" t="s">
        <v>142217</v>
      </c>
      <c r="C51419" t="s">
        <v>142218</v>
      </c>
      <c r="D51419" t="s">
        <v>142219</v>
      </c>
      <c r="E51419" t="s">
        <v>142220</v>
      </c>
    </row>
    <row r="51420" spans="1:5" x14ac:dyDescent="0.25">
      <c r="A51420">
        <v>146642</v>
      </c>
      <c r="B51420" t="s">
        <v>142221</v>
      </c>
      <c r="D51420" t="s">
        <v>142222</v>
      </c>
      <c r="E51420" t="s">
        <v>10</v>
      </c>
    </row>
    <row r="51421" spans="1:5" x14ac:dyDescent="0.25">
      <c r="A51421">
        <v>146654</v>
      </c>
      <c r="B51421" t="s">
        <v>142223</v>
      </c>
      <c r="D51421" t="s">
        <v>142224</v>
      </c>
      <c r="E51421" t="s">
        <v>142225</v>
      </c>
    </row>
    <row r="51422" spans="1:5" x14ac:dyDescent="0.25">
      <c r="A51422">
        <v>146657</v>
      </c>
      <c r="B51422" t="s">
        <v>142226</v>
      </c>
      <c r="C51422" t="s">
        <v>142227</v>
      </c>
      <c r="D51422" t="s">
        <v>142228</v>
      </c>
      <c r="E51422" t="s">
        <v>142229</v>
      </c>
    </row>
    <row r="51423" spans="1:5" x14ac:dyDescent="0.25">
      <c r="A51423">
        <v>146658</v>
      </c>
      <c r="B51423" t="s">
        <v>142230</v>
      </c>
      <c r="C51423" t="s">
        <v>142231</v>
      </c>
      <c r="D51423" t="s">
        <v>142232</v>
      </c>
      <c r="E51423" t="s">
        <v>142233</v>
      </c>
    </row>
    <row r="51424" spans="1:5" x14ac:dyDescent="0.25">
      <c r="A51424">
        <v>146659</v>
      </c>
      <c r="B51424" t="s">
        <v>142234</v>
      </c>
      <c r="C51424" t="s">
        <v>89362</v>
      </c>
      <c r="D51424" t="s">
        <v>142235</v>
      </c>
      <c r="E51424" t="s">
        <v>142236</v>
      </c>
    </row>
    <row r="51425" spans="1:5" x14ac:dyDescent="0.25">
      <c r="A51425">
        <v>146660</v>
      </c>
      <c r="B51425" t="s">
        <v>142237</v>
      </c>
      <c r="C51425" t="s">
        <v>142238</v>
      </c>
      <c r="D51425" t="s">
        <v>142239</v>
      </c>
      <c r="E51425" t="s">
        <v>142240</v>
      </c>
    </row>
    <row r="51426" spans="1:5" x14ac:dyDescent="0.25">
      <c r="A51426">
        <v>146662</v>
      </c>
      <c r="B51426" t="s">
        <v>142241</v>
      </c>
      <c r="C51426" t="s">
        <v>142242</v>
      </c>
      <c r="D51426" t="s">
        <v>142243</v>
      </c>
      <c r="E51426" t="s">
        <v>142244</v>
      </c>
    </row>
    <row r="51427" spans="1:5" x14ac:dyDescent="0.25">
      <c r="A51427">
        <v>146678</v>
      </c>
      <c r="B51427" t="s">
        <v>142245</v>
      </c>
      <c r="C51427" t="s">
        <v>142246</v>
      </c>
      <c r="D51427" t="s">
        <v>142247</v>
      </c>
      <c r="E51427" t="s">
        <v>142248</v>
      </c>
    </row>
    <row r="51428" spans="1:5" x14ac:dyDescent="0.25">
      <c r="A51428">
        <v>146680</v>
      </c>
      <c r="B51428" t="s">
        <v>142249</v>
      </c>
      <c r="D51428" t="s">
        <v>142250</v>
      </c>
      <c r="E51428" t="s">
        <v>5682</v>
      </c>
    </row>
    <row r="51429" spans="1:5" x14ac:dyDescent="0.25">
      <c r="A51429">
        <v>146682</v>
      </c>
      <c r="B51429" t="s">
        <v>142251</v>
      </c>
      <c r="C51429" t="s">
        <v>36248</v>
      </c>
      <c r="D51429" t="s">
        <v>142252</v>
      </c>
      <c r="E51429" t="s">
        <v>142253</v>
      </c>
    </row>
    <row r="51430" spans="1:5" x14ac:dyDescent="0.25">
      <c r="A51430">
        <v>146690</v>
      </c>
      <c r="B51430" t="s">
        <v>142254</v>
      </c>
      <c r="C51430" t="s">
        <v>142255</v>
      </c>
      <c r="D51430" t="s">
        <v>142256</v>
      </c>
    </row>
    <row r="51431" spans="1:5" x14ac:dyDescent="0.25">
      <c r="A51431">
        <v>146693</v>
      </c>
      <c r="B51431" t="s">
        <v>142257</v>
      </c>
      <c r="D51431" t="s">
        <v>142258</v>
      </c>
    </row>
    <row r="51432" spans="1:5" x14ac:dyDescent="0.25">
      <c r="A51432">
        <v>146694</v>
      </c>
      <c r="B51432" t="s">
        <v>142259</v>
      </c>
      <c r="D51432" t="s">
        <v>142260</v>
      </c>
    </row>
    <row r="51433" spans="1:5" x14ac:dyDescent="0.25">
      <c r="A51433">
        <v>146695</v>
      </c>
      <c r="B51433" t="s">
        <v>142261</v>
      </c>
      <c r="C51433" t="s">
        <v>142262</v>
      </c>
      <c r="D51433" t="s">
        <v>142263</v>
      </c>
      <c r="E51433" t="s">
        <v>142264</v>
      </c>
    </row>
    <row r="51434" spans="1:5" x14ac:dyDescent="0.25">
      <c r="A51434">
        <v>146697</v>
      </c>
      <c r="B51434" t="s">
        <v>142265</v>
      </c>
      <c r="D51434" t="s">
        <v>142266</v>
      </c>
      <c r="E51434" t="s">
        <v>59005</v>
      </c>
    </row>
    <row r="51435" spans="1:5" x14ac:dyDescent="0.25">
      <c r="A51435">
        <v>146704</v>
      </c>
      <c r="B51435" t="s">
        <v>142267</v>
      </c>
      <c r="C51435" t="s">
        <v>142268</v>
      </c>
      <c r="D51435" t="s">
        <v>142269</v>
      </c>
    </row>
    <row r="51436" spans="1:5" x14ac:dyDescent="0.25">
      <c r="A51436">
        <v>146713</v>
      </c>
      <c r="B51436" t="s">
        <v>142270</v>
      </c>
      <c r="C51436" t="s">
        <v>142271</v>
      </c>
      <c r="D51436" t="s">
        <v>142272</v>
      </c>
      <c r="E51436" t="s">
        <v>142273</v>
      </c>
    </row>
    <row r="51437" spans="1:5" x14ac:dyDescent="0.25">
      <c r="A51437">
        <v>146714</v>
      </c>
      <c r="B51437" t="s">
        <v>142274</v>
      </c>
      <c r="C51437" t="s">
        <v>52197</v>
      </c>
      <c r="D51437" t="s">
        <v>142275</v>
      </c>
      <c r="E51437" t="s">
        <v>52199</v>
      </c>
    </row>
    <row r="51438" spans="1:5" x14ac:dyDescent="0.25">
      <c r="A51438">
        <v>146715</v>
      </c>
      <c r="B51438" t="s">
        <v>142276</v>
      </c>
      <c r="D51438" t="s">
        <v>142277</v>
      </c>
      <c r="E51438" t="s">
        <v>142278</v>
      </c>
    </row>
    <row r="51439" spans="1:5" x14ac:dyDescent="0.25">
      <c r="A51439">
        <v>146716</v>
      </c>
      <c r="B51439" t="s">
        <v>142279</v>
      </c>
      <c r="C51439" t="s">
        <v>33507</v>
      </c>
      <c r="D51439" t="s">
        <v>142280</v>
      </c>
      <c r="E51439" t="s">
        <v>10</v>
      </c>
    </row>
    <row r="51440" spans="1:5" x14ac:dyDescent="0.25">
      <c r="A51440">
        <v>146719</v>
      </c>
      <c r="B51440" t="s">
        <v>142281</v>
      </c>
      <c r="D51440" t="s">
        <v>142282</v>
      </c>
      <c r="E51440" t="s">
        <v>142283</v>
      </c>
    </row>
    <row r="51441" spans="1:5" x14ac:dyDescent="0.25">
      <c r="A51441">
        <v>146722</v>
      </c>
      <c r="B51441" t="s">
        <v>142284</v>
      </c>
      <c r="D51441" t="s">
        <v>142285</v>
      </c>
      <c r="E51441" t="s">
        <v>142286</v>
      </c>
    </row>
    <row r="51442" spans="1:5" x14ac:dyDescent="0.25">
      <c r="A51442">
        <v>146724</v>
      </c>
      <c r="B51442" t="s">
        <v>142287</v>
      </c>
      <c r="D51442" t="s">
        <v>142288</v>
      </c>
    </row>
    <row r="51443" spans="1:5" x14ac:dyDescent="0.25">
      <c r="A51443">
        <v>146726</v>
      </c>
      <c r="B51443" t="s">
        <v>142289</v>
      </c>
      <c r="D51443" t="s">
        <v>142290</v>
      </c>
    </row>
    <row r="51444" spans="1:5" x14ac:dyDescent="0.25">
      <c r="A51444">
        <v>146727</v>
      </c>
      <c r="B51444" t="s">
        <v>142291</v>
      </c>
      <c r="D51444" t="s">
        <v>142292</v>
      </c>
      <c r="E51444" t="s">
        <v>142293</v>
      </c>
    </row>
    <row r="51445" spans="1:5" x14ac:dyDescent="0.25">
      <c r="A51445">
        <v>146728</v>
      </c>
      <c r="B51445" t="s">
        <v>142294</v>
      </c>
      <c r="D51445" t="s">
        <v>142295</v>
      </c>
    </row>
    <row r="51446" spans="1:5" x14ac:dyDescent="0.25">
      <c r="A51446">
        <v>146730</v>
      </c>
      <c r="B51446" t="s">
        <v>142296</v>
      </c>
      <c r="C51446" t="s">
        <v>142297</v>
      </c>
      <c r="D51446" t="s">
        <v>142298</v>
      </c>
    </row>
    <row r="51447" spans="1:5" x14ac:dyDescent="0.25">
      <c r="A51447">
        <v>146738</v>
      </c>
      <c r="B51447" t="s">
        <v>142299</v>
      </c>
      <c r="C51447" t="s">
        <v>2526</v>
      </c>
      <c r="D51447" t="s">
        <v>142300</v>
      </c>
      <c r="E51447" t="s">
        <v>142301</v>
      </c>
    </row>
    <row r="51448" spans="1:5" x14ac:dyDescent="0.25">
      <c r="A51448">
        <v>146740</v>
      </c>
      <c r="B51448" t="s">
        <v>142302</v>
      </c>
      <c r="C51448" t="s">
        <v>129972</v>
      </c>
      <c r="D51448" t="s">
        <v>142303</v>
      </c>
      <c r="E51448" t="s">
        <v>142304</v>
      </c>
    </row>
    <row r="51449" spans="1:5" x14ac:dyDescent="0.25">
      <c r="A51449">
        <v>146750</v>
      </c>
      <c r="B51449" t="s">
        <v>142305</v>
      </c>
      <c r="C51449" t="s">
        <v>137275</v>
      </c>
      <c r="D51449" t="s">
        <v>142306</v>
      </c>
      <c r="E51449" t="s">
        <v>10</v>
      </c>
    </row>
    <row r="51450" spans="1:5" x14ac:dyDescent="0.25">
      <c r="A51450">
        <v>146752</v>
      </c>
      <c r="B51450" t="s">
        <v>142307</v>
      </c>
      <c r="D51450" t="s">
        <v>142308</v>
      </c>
      <c r="E51450" t="s">
        <v>10</v>
      </c>
    </row>
    <row r="51451" spans="1:5" x14ac:dyDescent="0.25">
      <c r="A51451">
        <v>146753</v>
      </c>
      <c r="B51451" t="s">
        <v>142309</v>
      </c>
      <c r="C51451" t="s">
        <v>142310</v>
      </c>
      <c r="D51451" t="s">
        <v>142311</v>
      </c>
      <c r="E51451" t="s">
        <v>142312</v>
      </c>
    </row>
    <row r="51452" spans="1:5" x14ac:dyDescent="0.25">
      <c r="A51452">
        <v>146754</v>
      </c>
      <c r="B51452" t="s">
        <v>142313</v>
      </c>
      <c r="D51452" t="s">
        <v>142314</v>
      </c>
    </row>
    <row r="51453" spans="1:5" x14ac:dyDescent="0.25">
      <c r="A51453">
        <v>146758</v>
      </c>
      <c r="B51453" t="s">
        <v>142315</v>
      </c>
      <c r="D51453" t="s">
        <v>142316</v>
      </c>
    </row>
    <row r="51454" spans="1:5" x14ac:dyDescent="0.25">
      <c r="A51454">
        <v>146764</v>
      </c>
      <c r="B51454" t="s">
        <v>142317</v>
      </c>
      <c r="C51454" t="s">
        <v>22453</v>
      </c>
      <c r="D51454" t="s">
        <v>142318</v>
      </c>
      <c r="E51454" t="s">
        <v>30828</v>
      </c>
    </row>
    <row r="51455" spans="1:5" x14ac:dyDescent="0.25">
      <c r="A51455">
        <v>146765</v>
      </c>
      <c r="B51455" t="s">
        <v>142319</v>
      </c>
      <c r="D51455" t="s">
        <v>142320</v>
      </c>
      <c r="E51455" t="s">
        <v>142321</v>
      </c>
    </row>
    <row r="51456" spans="1:5" x14ac:dyDescent="0.25">
      <c r="A51456">
        <v>146769</v>
      </c>
      <c r="B51456" t="s">
        <v>142322</v>
      </c>
      <c r="D51456" t="s">
        <v>142323</v>
      </c>
      <c r="E51456" t="s">
        <v>142324</v>
      </c>
    </row>
    <row r="51457" spans="1:5" x14ac:dyDescent="0.25">
      <c r="A51457">
        <v>146773</v>
      </c>
      <c r="B51457" t="s">
        <v>142325</v>
      </c>
      <c r="D51457" t="s">
        <v>142326</v>
      </c>
    </row>
    <row r="51458" spans="1:5" x14ac:dyDescent="0.25">
      <c r="A51458">
        <v>146780</v>
      </c>
      <c r="B51458" t="s">
        <v>142327</v>
      </c>
      <c r="C51458" t="s">
        <v>142328</v>
      </c>
      <c r="D51458" t="s">
        <v>142329</v>
      </c>
      <c r="E51458" t="s">
        <v>142330</v>
      </c>
    </row>
    <row r="51459" spans="1:5" x14ac:dyDescent="0.25">
      <c r="A51459">
        <v>146788</v>
      </c>
      <c r="B51459" t="s">
        <v>142331</v>
      </c>
      <c r="C51459" t="s">
        <v>2267</v>
      </c>
      <c r="D51459" t="s">
        <v>142332</v>
      </c>
      <c r="E51459" t="s">
        <v>2269</v>
      </c>
    </row>
    <row r="51460" spans="1:5" x14ac:dyDescent="0.25">
      <c r="A51460">
        <v>146792</v>
      </c>
      <c r="B51460" t="s">
        <v>142333</v>
      </c>
      <c r="D51460" t="s">
        <v>142334</v>
      </c>
      <c r="E51460" t="s">
        <v>10</v>
      </c>
    </row>
    <row r="51461" spans="1:5" x14ac:dyDescent="0.25">
      <c r="A51461">
        <v>146796</v>
      </c>
      <c r="B51461" t="s">
        <v>142335</v>
      </c>
      <c r="C51461" t="s">
        <v>142336</v>
      </c>
      <c r="D51461" t="s">
        <v>142337</v>
      </c>
    </row>
    <row r="51462" spans="1:5" x14ac:dyDescent="0.25">
      <c r="A51462">
        <v>146797</v>
      </c>
      <c r="B51462" t="s">
        <v>142338</v>
      </c>
      <c r="D51462" t="s">
        <v>142339</v>
      </c>
    </row>
    <row r="51463" spans="1:5" x14ac:dyDescent="0.25">
      <c r="A51463">
        <v>146800</v>
      </c>
      <c r="B51463" t="s">
        <v>142340</v>
      </c>
      <c r="D51463" t="s">
        <v>142341</v>
      </c>
      <c r="E51463" t="s">
        <v>142342</v>
      </c>
    </row>
    <row r="51464" spans="1:5" x14ac:dyDescent="0.25">
      <c r="A51464">
        <v>146805</v>
      </c>
      <c r="B51464" t="s">
        <v>142343</v>
      </c>
      <c r="C51464" t="s">
        <v>142344</v>
      </c>
      <c r="D51464" t="s">
        <v>142345</v>
      </c>
    </row>
    <row r="51465" spans="1:5" x14ac:dyDescent="0.25">
      <c r="A51465">
        <v>146809</v>
      </c>
      <c r="B51465" t="s">
        <v>142346</v>
      </c>
      <c r="D51465" t="s">
        <v>142347</v>
      </c>
      <c r="E51465" t="s">
        <v>142348</v>
      </c>
    </row>
    <row r="51466" spans="1:5" x14ac:dyDescent="0.25">
      <c r="A51466">
        <v>146820</v>
      </c>
      <c r="B51466" t="s">
        <v>142349</v>
      </c>
      <c r="D51466" t="s">
        <v>142350</v>
      </c>
    </row>
    <row r="51467" spans="1:5" x14ac:dyDescent="0.25">
      <c r="A51467">
        <v>146824</v>
      </c>
      <c r="B51467" t="s">
        <v>142351</v>
      </c>
      <c r="D51467" t="s">
        <v>142352</v>
      </c>
      <c r="E51467" t="s">
        <v>142353</v>
      </c>
    </row>
    <row r="51468" spans="1:5" x14ac:dyDescent="0.25">
      <c r="A51468">
        <v>146829</v>
      </c>
      <c r="B51468" t="s">
        <v>142354</v>
      </c>
      <c r="C51468" t="s">
        <v>142355</v>
      </c>
      <c r="D51468" t="s">
        <v>142356</v>
      </c>
      <c r="E51468" t="s">
        <v>142357</v>
      </c>
    </row>
    <row r="51469" spans="1:5" x14ac:dyDescent="0.25">
      <c r="A51469">
        <v>146834</v>
      </c>
      <c r="B51469" t="s">
        <v>142358</v>
      </c>
      <c r="C51469" t="s">
        <v>142359</v>
      </c>
      <c r="D51469" t="s">
        <v>142360</v>
      </c>
      <c r="E51469" t="s">
        <v>10</v>
      </c>
    </row>
    <row r="51470" spans="1:5" x14ac:dyDescent="0.25">
      <c r="A51470">
        <v>146835</v>
      </c>
      <c r="B51470" t="s">
        <v>142361</v>
      </c>
      <c r="C51470" t="s">
        <v>84586</v>
      </c>
      <c r="D51470" t="s">
        <v>142362</v>
      </c>
      <c r="E51470" t="s">
        <v>142363</v>
      </c>
    </row>
    <row r="51471" spans="1:5" x14ac:dyDescent="0.25">
      <c r="A51471">
        <v>146855</v>
      </c>
      <c r="B51471" t="s">
        <v>142364</v>
      </c>
      <c r="C51471" t="s">
        <v>5847</v>
      </c>
      <c r="D51471" t="s">
        <v>142365</v>
      </c>
      <c r="E51471" t="s">
        <v>10</v>
      </c>
    </row>
    <row r="51472" spans="1:5" x14ac:dyDescent="0.25">
      <c r="A51472">
        <v>146857</v>
      </c>
      <c r="B51472" t="s">
        <v>142366</v>
      </c>
      <c r="D51472" t="s">
        <v>142367</v>
      </c>
    </row>
    <row r="51473" spans="1:5" x14ac:dyDescent="0.25">
      <c r="A51473">
        <v>146862</v>
      </c>
      <c r="B51473" t="s">
        <v>142368</v>
      </c>
      <c r="D51473" t="s">
        <v>142369</v>
      </c>
      <c r="E51473" t="s">
        <v>142370</v>
      </c>
    </row>
    <row r="51474" spans="1:5" x14ac:dyDescent="0.25">
      <c r="A51474">
        <v>146863</v>
      </c>
      <c r="B51474" t="s">
        <v>142371</v>
      </c>
      <c r="C51474" t="s">
        <v>142372</v>
      </c>
      <c r="D51474" t="s">
        <v>142373</v>
      </c>
    </row>
    <row r="51475" spans="1:5" x14ac:dyDescent="0.25">
      <c r="A51475">
        <v>146868</v>
      </c>
      <c r="B51475" t="s">
        <v>142374</v>
      </c>
      <c r="C51475" t="s">
        <v>142375</v>
      </c>
      <c r="D51475" t="s">
        <v>142376</v>
      </c>
      <c r="E51475" t="s">
        <v>142377</v>
      </c>
    </row>
    <row r="51476" spans="1:5" x14ac:dyDescent="0.25">
      <c r="A51476">
        <v>146869</v>
      </c>
      <c r="B51476" t="s">
        <v>142378</v>
      </c>
      <c r="C51476" t="s">
        <v>142379</v>
      </c>
      <c r="D51476" t="s">
        <v>142380</v>
      </c>
      <c r="E51476" t="s">
        <v>10</v>
      </c>
    </row>
    <row r="51477" spans="1:5" x14ac:dyDescent="0.25">
      <c r="A51477">
        <v>146870</v>
      </c>
      <c r="B51477" t="s">
        <v>142381</v>
      </c>
      <c r="C51477" t="s">
        <v>142382</v>
      </c>
      <c r="D51477" t="s">
        <v>142383</v>
      </c>
      <c r="E51477" t="s">
        <v>10</v>
      </c>
    </row>
    <row r="51478" spans="1:5" x14ac:dyDescent="0.25">
      <c r="A51478">
        <v>146876</v>
      </c>
      <c r="B51478" t="s">
        <v>142384</v>
      </c>
      <c r="C51478" t="s">
        <v>142385</v>
      </c>
      <c r="D51478" t="s">
        <v>142386</v>
      </c>
      <c r="E51478" t="s">
        <v>142387</v>
      </c>
    </row>
    <row r="51479" spans="1:5" x14ac:dyDescent="0.25">
      <c r="A51479">
        <v>146877</v>
      </c>
      <c r="B51479" t="s">
        <v>142388</v>
      </c>
      <c r="D51479" t="s">
        <v>142389</v>
      </c>
      <c r="E51479" t="s">
        <v>142390</v>
      </c>
    </row>
    <row r="51480" spans="1:5" x14ac:dyDescent="0.25">
      <c r="A51480">
        <v>146883</v>
      </c>
      <c r="B51480" t="s">
        <v>142391</v>
      </c>
      <c r="C51480" t="s">
        <v>142392</v>
      </c>
      <c r="D51480" t="s">
        <v>142393</v>
      </c>
      <c r="E51480" t="s">
        <v>142394</v>
      </c>
    </row>
    <row r="51481" spans="1:5" x14ac:dyDescent="0.25">
      <c r="A51481">
        <v>146885</v>
      </c>
      <c r="B51481" t="s">
        <v>142395</v>
      </c>
      <c r="D51481" t="s">
        <v>142396</v>
      </c>
    </row>
    <row r="51482" spans="1:5" x14ac:dyDescent="0.25">
      <c r="A51482">
        <v>146895</v>
      </c>
      <c r="B51482" t="s">
        <v>142397</v>
      </c>
      <c r="D51482" t="s">
        <v>142398</v>
      </c>
    </row>
    <row r="51483" spans="1:5" x14ac:dyDescent="0.25">
      <c r="A51483">
        <v>146899</v>
      </c>
      <c r="B51483" t="s">
        <v>142399</v>
      </c>
      <c r="C51483" t="s">
        <v>142400</v>
      </c>
      <c r="D51483" t="s">
        <v>142401</v>
      </c>
      <c r="E51483" t="s">
        <v>142402</v>
      </c>
    </row>
    <row r="51484" spans="1:5" x14ac:dyDescent="0.25">
      <c r="A51484">
        <v>146904</v>
      </c>
      <c r="B51484" t="s">
        <v>142403</v>
      </c>
      <c r="D51484" t="s">
        <v>142404</v>
      </c>
    </row>
    <row r="51485" spans="1:5" x14ac:dyDescent="0.25">
      <c r="A51485">
        <v>146906</v>
      </c>
      <c r="B51485" t="s">
        <v>142405</v>
      </c>
      <c r="C51485" t="s">
        <v>142406</v>
      </c>
      <c r="D51485" t="s">
        <v>142407</v>
      </c>
      <c r="E51485" t="s">
        <v>142408</v>
      </c>
    </row>
    <row r="51486" spans="1:5" x14ac:dyDescent="0.25">
      <c r="A51486">
        <v>146908</v>
      </c>
      <c r="B51486" t="s">
        <v>142409</v>
      </c>
      <c r="D51486" t="s">
        <v>142410</v>
      </c>
      <c r="E51486" t="s">
        <v>10</v>
      </c>
    </row>
    <row r="51487" spans="1:5" x14ac:dyDescent="0.25">
      <c r="A51487">
        <v>146909</v>
      </c>
      <c r="B51487" t="s">
        <v>142411</v>
      </c>
      <c r="D51487" t="s">
        <v>142412</v>
      </c>
      <c r="E51487" t="s">
        <v>142413</v>
      </c>
    </row>
    <row r="51488" spans="1:5" x14ac:dyDescent="0.25">
      <c r="A51488">
        <v>146910</v>
      </c>
      <c r="B51488" t="s">
        <v>142414</v>
      </c>
      <c r="D51488" t="s">
        <v>142415</v>
      </c>
    </row>
    <row r="51489" spans="1:5" x14ac:dyDescent="0.25">
      <c r="A51489">
        <v>146915</v>
      </c>
      <c r="B51489" t="s">
        <v>142416</v>
      </c>
      <c r="D51489" t="s">
        <v>142417</v>
      </c>
      <c r="E51489" t="s">
        <v>142418</v>
      </c>
    </row>
    <row r="51490" spans="1:5" x14ac:dyDescent="0.25">
      <c r="A51490">
        <v>146926</v>
      </c>
      <c r="B51490" t="s">
        <v>142419</v>
      </c>
      <c r="C51490" t="s">
        <v>142420</v>
      </c>
      <c r="D51490" t="s">
        <v>142421</v>
      </c>
      <c r="E51490" t="s">
        <v>142422</v>
      </c>
    </row>
    <row r="51491" spans="1:5" x14ac:dyDescent="0.25">
      <c r="A51491">
        <v>146936</v>
      </c>
      <c r="B51491" t="s">
        <v>142423</v>
      </c>
      <c r="C51491" t="s">
        <v>142424</v>
      </c>
      <c r="D51491" t="s">
        <v>142425</v>
      </c>
      <c r="E51491" t="s">
        <v>142426</v>
      </c>
    </row>
    <row r="51492" spans="1:5" x14ac:dyDescent="0.25">
      <c r="A51492">
        <v>146938</v>
      </c>
      <c r="B51492" t="s">
        <v>142427</v>
      </c>
      <c r="D51492" t="s">
        <v>142428</v>
      </c>
    </row>
    <row r="51493" spans="1:5" x14ac:dyDescent="0.25">
      <c r="A51493">
        <v>146941</v>
      </c>
      <c r="B51493" t="s">
        <v>142429</v>
      </c>
      <c r="D51493" t="s">
        <v>142430</v>
      </c>
    </row>
    <row r="51494" spans="1:5" x14ac:dyDescent="0.25">
      <c r="A51494">
        <v>146945</v>
      </c>
      <c r="B51494" t="s">
        <v>142431</v>
      </c>
      <c r="C51494" t="s">
        <v>142432</v>
      </c>
      <c r="D51494" t="s">
        <v>142433</v>
      </c>
      <c r="E51494" t="s">
        <v>142434</v>
      </c>
    </row>
    <row r="51495" spans="1:5" x14ac:dyDescent="0.25">
      <c r="A51495">
        <v>146948</v>
      </c>
      <c r="B51495" t="s">
        <v>142435</v>
      </c>
      <c r="D51495" t="s">
        <v>142436</v>
      </c>
    </row>
    <row r="51496" spans="1:5" x14ac:dyDescent="0.25">
      <c r="A51496">
        <v>146950</v>
      </c>
      <c r="B51496" t="s">
        <v>142437</v>
      </c>
      <c r="D51496" t="s">
        <v>142438</v>
      </c>
      <c r="E51496" t="s">
        <v>142439</v>
      </c>
    </row>
    <row r="51497" spans="1:5" x14ac:dyDescent="0.25">
      <c r="A51497">
        <v>146960</v>
      </c>
      <c r="B51497" t="s">
        <v>142440</v>
      </c>
      <c r="C51497" t="s">
        <v>142441</v>
      </c>
      <c r="D51497" t="s">
        <v>142442</v>
      </c>
      <c r="E51497" t="s">
        <v>142443</v>
      </c>
    </row>
    <row r="51498" spans="1:5" x14ac:dyDescent="0.25">
      <c r="A51498">
        <v>146963</v>
      </c>
      <c r="B51498" t="s">
        <v>142444</v>
      </c>
      <c r="D51498" t="s">
        <v>142445</v>
      </c>
      <c r="E51498" t="s">
        <v>10</v>
      </c>
    </row>
    <row r="51499" spans="1:5" x14ac:dyDescent="0.25">
      <c r="A51499">
        <v>146967</v>
      </c>
      <c r="B51499" t="s">
        <v>142446</v>
      </c>
      <c r="D51499" t="s">
        <v>142447</v>
      </c>
    </row>
    <row r="51500" spans="1:5" x14ac:dyDescent="0.25">
      <c r="A51500">
        <v>146969</v>
      </c>
      <c r="B51500" t="s">
        <v>142448</v>
      </c>
      <c r="C51500" t="s">
        <v>29474</v>
      </c>
      <c r="D51500" t="s">
        <v>142449</v>
      </c>
    </row>
    <row r="51501" spans="1:5" x14ac:dyDescent="0.25">
      <c r="A51501">
        <v>146970</v>
      </c>
      <c r="B51501" t="s">
        <v>142450</v>
      </c>
      <c r="D51501" t="s">
        <v>142451</v>
      </c>
    </row>
    <row r="51502" spans="1:5" x14ac:dyDescent="0.25">
      <c r="A51502">
        <v>146972</v>
      </c>
      <c r="B51502" t="s">
        <v>142452</v>
      </c>
      <c r="D51502" t="s">
        <v>142453</v>
      </c>
      <c r="E51502" t="s">
        <v>142454</v>
      </c>
    </row>
    <row r="51503" spans="1:5" x14ac:dyDescent="0.25">
      <c r="A51503">
        <v>146973</v>
      </c>
      <c r="B51503" t="s">
        <v>142455</v>
      </c>
      <c r="D51503" t="s">
        <v>142456</v>
      </c>
    </row>
    <row r="51504" spans="1:5" x14ac:dyDescent="0.25">
      <c r="A51504">
        <v>146975</v>
      </c>
      <c r="B51504" t="s">
        <v>142457</v>
      </c>
      <c r="D51504" t="s">
        <v>142458</v>
      </c>
      <c r="E51504" t="s">
        <v>142459</v>
      </c>
    </row>
    <row r="51505" spans="1:5" x14ac:dyDescent="0.25">
      <c r="A51505">
        <v>146978</v>
      </c>
      <c r="B51505" t="s">
        <v>142460</v>
      </c>
      <c r="D51505" t="s">
        <v>142461</v>
      </c>
      <c r="E51505" t="s">
        <v>142462</v>
      </c>
    </row>
    <row r="51506" spans="1:5" x14ac:dyDescent="0.25">
      <c r="A51506">
        <v>146979</v>
      </c>
      <c r="B51506" t="s">
        <v>142463</v>
      </c>
      <c r="D51506" t="s">
        <v>142464</v>
      </c>
    </row>
    <row r="51507" spans="1:5" x14ac:dyDescent="0.25">
      <c r="A51507">
        <v>146980</v>
      </c>
      <c r="B51507" t="s">
        <v>142465</v>
      </c>
      <c r="C51507" t="s">
        <v>142466</v>
      </c>
      <c r="D51507" t="s">
        <v>142467</v>
      </c>
    </row>
    <row r="51508" spans="1:5" x14ac:dyDescent="0.25">
      <c r="A51508">
        <v>146985</v>
      </c>
      <c r="B51508" t="s">
        <v>142468</v>
      </c>
      <c r="D51508" t="s">
        <v>142469</v>
      </c>
    </row>
    <row r="51509" spans="1:5" x14ac:dyDescent="0.25">
      <c r="A51509">
        <v>146991</v>
      </c>
      <c r="B51509" t="s">
        <v>142470</v>
      </c>
      <c r="D51509" t="s">
        <v>142471</v>
      </c>
    </row>
    <row r="51510" spans="1:5" x14ac:dyDescent="0.25">
      <c r="A51510">
        <v>147000</v>
      </c>
      <c r="B51510" t="s">
        <v>142472</v>
      </c>
      <c r="D51510" t="s">
        <v>142473</v>
      </c>
      <c r="E51510" t="s">
        <v>142474</v>
      </c>
    </row>
    <row r="51511" spans="1:5" x14ac:dyDescent="0.25">
      <c r="A51511">
        <v>147004</v>
      </c>
      <c r="B51511" t="s">
        <v>142475</v>
      </c>
      <c r="D51511" t="s">
        <v>142476</v>
      </c>
      <c r="E51511" t="s">
        <v>142477</v>
      </c>
    </row>
    <row r="51512" spans="1:5" x14ac:dyDescent="0.25">
      <c r="A51512">
        <v>147005</v>
      </c>
      <c r="B51512" t="s">
        <v>142478</v>
      </c>
      <c r="C51512" t="s">
        <v>142479</v>
      </c>
      <c r="D51512" t="s">
        <v>142480</v>
      </c>
    </row>
    <row r="51513" spans="1:5" x14ac:dyDescent="0.25">
      <c r="A51513">
        <v>147006</v>
      </c>
      <c r="B51513" t="s">
        <v>142481</v>
      </c>
      <c r="C51513" t="s">
        <v>142482</v>
      </c>
      <c r="D51513" t="s">
        <v>142483</v>
      </c>
      <c r="E51513" t="s">
        <v>142484</v>
      </c>
    </row>
    <row r="51514" spans="1:5" x14ac:dyDescent="0.25">
      <c r="A51514">
        <v>147008</v>
      </c>
      <c r="B51514" t="s">
        <v>142485</v>
      </c>
      <c r="D51514" t="s">
        <v>142486</v>
      </c>
      <c r="E51514" t="s">
        <v>142487</v>
      </c>
    </row>
    <row r="51515" spans="1:5" x14ac:dyDescent="0.25">
      <c r="A51515">
        <v>147009</v>
      </c>
      <c r="B51515" t="s">
        <v>142488</v>
      </c>
      <c r="D51515" t="s">
        <v>142489</v>
      </c>
    </row>
    <row r="51516" spans="1:5" x14ac:dyDescent="0.25">
      <c r="A51516">
        <v>147010</v>
      </c>
      <c r="B51516" t="s">
        <v>142490</v>
      </c>
      <c r="C51516" t="s">
        <v>43059</v>
      </c>
      <c r="D51516" t="s">
        <v>142491</v>
      </c>
      <c r="E51516" t="s">
        <v>142492</v>
      </c>
    </row>
    <row r="51517" spans="1:5" x14ac:dyDescent="0.25">
      <c r="A51517">
        <v>147012</v>
      </c>
      <c r="B51517" t="s">
        <v>142493</v>
      </c>
      <c r="D51517" t="s">
        <v>142494</v>
      </c>
      <c r="E51517" t="s">
        <v>142495</v>
      </c>
    </row>
    <row r="51518" spans="1:5" x14ac:dyDescent="0.25">
      <c r="A51518">
        <v>147028</v>
      </c>
      <c r="B51518" t="s">
        <v>142496</v>
      </c>
      <c r="C51518" t="s">
        <v>142497</v>
      </c>
      <c r="D51518" t="s">
        <v>142498</v>
      </c>
      <c r="E51518" t="s">
        <v>142499</v>
      </c>
    </row>
    <row r="51519" spans="1:5" x14ac:dyDescent="0.25">
      <c r="A51519">
        <v>147044</v>
      </c>
      <c r="B51519" t="s">
        <v>142500</v>
      </c>
      <c r="D51519" t="s">
        <v>142501</v>
      </c>
      <c r="E51519" t="s">
        <v>142502</v>
      </c>
    </row>
    <row r="51520" spans="1:5" x14ac:dyDescent="0.25">
      <c r="A51520">
        <v>147046</v>
      </c>
      <c r="B51520" t="s">
        <v>142503</v>
      </c>
      <c r="D51520" t="s">
        <v>142504</v>
      </c>
      <c r="E51520" t="s">
        <v>10</v>
      </c>
    </row>
    <row r="51521" spans="1:5" x14ac:dyDescent="0.25">
      <c r="A51521">
        <v>147049</v>
      </c>
      <c r="B51521" t="s">
        <v>142505</v>
      </c>
      <c r="D51521" t="s">
        <v>142506</v>
      </c>
    </row>
    <row r="51522" spans="1:5" x14ac:dyDescent="0.25">
      <c r="A51522">
        <v>147051</v>
      </c>
      <c r="B51522" t="s">
        <v>142507</v>
      </c>
      <c r="C51522" t="s">
        <v>142508</v>
      </c>
      <c r="D51522" t="s">
        <v>142509</v>
      </c>
      <c r="E51522" t="s">
        <v>142510</v>
      </c>
    </row>
    <row r="51523" spans="1:5" x14ac:dyDescent="0.25">
      <c r="A51523">
        <v>147059</v>
      </c>
      <c r="B51523" t="s">
        <v>142511</v>
      </c>
      <c r="C51523" t="s">
        <v>142512</v>
      </c>
      <c r="D51523" t="s">
        <v>142513</v>
      </c>
      <c r="E51523" t="s">
        <v>142514</v>
      </c>
    </row>
    <row r="51524" spans="1:5" x14ac:dyDescent="0.25">
      <c r="A51524">
        <v>147062</v>
      </c>
      <c r="B51524" t="s">
        <v>142515</v>
      </c>
      <c r="C51524" t="s">
        <v>142516</v>
      </c>
      <c r="D51524" t="s">
        <v>142517</v>
      </c>
      <c r="E51524" t="s">
        <v>10</v>
      </c>
    </row>
    <row r="51525" spans="1:5" x14ac:dyDescent="0.25">
      <c r="A51525">
        <v>147063</v>
      </c>
      <c r="B51525" t="s">
        <v>142518</v>
      </c>
      <c r="D51525" t="s">
        <v>142519</v>
      </c>
      <c r="E51525" t="s">
        <v>142520</v>
      </c>
    </row>
    <row r="51526" spans="1:5" x14ac:dyDescent="0.25">
      <c r="A51526">
        <v>147064</v>
      </c>
      <c r="B51526" t="s">
        <v>142521</v>
      </c>
      <c r="C51526" t="s">
        <v>142522</v>
      </c>
      <c r="D51526" t="s">
        <v>142523</v>
      </c>
      <c r="E51526" t="s">
        <v>142524</v>
      </c>
    </row>
    <row r="51527" spans="1:5" x14ac:dyDescent="0.25">
      <c r="A51527">
        <v>147069</v>
      </c>
      <c r="B51527" t="s">
        <v>142525</v>
      </c>
      <c r="D51527" t="s">
        <v>142526</v>
      </c>
      <c r="E51527" t="s">
        <v>142527</v>
      </c>
    </row>
    <row r="51528" spans="1:5" x14ac:dyDescent="0.25">
      <c r="A51528">
        <v>147079</v>
      </c>
      <c r="B51528" t="s">
        <v>142528</v>
      </c>
      <c r="D51528" t="s">
        <v>142529</v>
      </c>
      <c r="E51528" t="s">
        <v>142530</v>
      </c>
    </row>
    <row r="51529" spans="1:5" x14ac:dyDescent="0.25">
      <c r="A51529">
        <v>147080</v>
      </c>
      <c r="B51529" t="s">
        <v>142531</v>
      </c>
      <c r="D51529" t="s">
        <v>142532</v>
      </c>
    </row>
    <row r="51530" spans="1:5" x14ac:dyDescent="0.25">
      <c r="A51530">
        <v>147084</v>
      </c>
      <c r="B51530" t="s">
        <v>142533</v>
      </c>
      <c r="C51530" t="s">
        <v>142534</v>
      </c>
      <c r="D51530" t="s">
        <v>142535</v>
      </c>
      <c r="E51530" t="s">
        <v>142536</v>
      </c>
    </row>
    <row r="51531" spans="1:5" x14ac:dyDescent="0.25">
      <c r="A51531">
        <v>147087</v>
      </c>
      <c r="B51531" t="s">
        <v>142537</v>
      </c>
      <c r="C51531" t="s">
        <v>142538</v>
      </c>
      <c r="D51531" t="s">
        <v>142539</v>
      </c>
      <c r="E51531" t="s">
        <v>10</v>
      </c>
    </row>
    <row r="51532" spans="1:5" x14ac:dyDescent="0.25">
      <c r="A51532">
        <v>147089</v>
      </c>
      <c r="B51532" t="s">
        <v>142540</v>
      </c>
      <c r="D51532" t="s">
        <v>142541</v>
      </c>
    </row>
    <row r="51533" spans="1:5" x14ac:dyDescent="0.25">
      <c r="A51533">
        <v>147091</v>
      </c>
      <c r="B51533" t="s">
        <v>142542</v>
      </c>
      <c r="D51533" t="s">
        <v>142543</v>
      </c>
      <c r="E51533" t="s">
        <v>142544</v>
      </c>
    </row>
    <row r="51534" spans="1:5" x14ac:dyDescent="0.25">
      <c r="A51534">
        <v>147093</v>
      </c>
      <c r="B51534" t="s">
        <v>142545</v>
      </c>
      <c r="C51534" t="s">
        <v>142546</v>
      </c>
      <c r="D51534" t="s">
        <v>142547</v>
      </c>
      <c r="E51534" t="s">
        <v>142548</v>
      </c>
    </row>
    <row r="51535" spans="1:5" x14ac:dyDescent="0.25">
      <c r="A51535">
        <v>147098</v>
      </c>
      <c r="B51535" t="s">
        <v>142549</v>
      </c>
      <c r="D51535" t="s">
        <v>142550</v>
      </c>
      <c r="E51535" t="s">
        <v>142551</v>
      </c>
    </row>
    <row r="51536" spans="1:5" x14ac:dyDescent="0.25">
      <c r="A51536">
        <v>147102</v>
      </c>
      <c r="B51536" t="s">
        <v>142552</v>
      </c>
      <c r="D51536" t="s">
        <v>142553</v>
      </c>
      <c r="E51536" t="s">
        <v>142554</v>
      </c>
    </row>
    <row r="51537" spans="1:5" x14ac:dyDescent="0.25">
      <c r="A51537">
        <v>147103</v>
      </c>
      <c r="B51537" t="s">
        <v>142555</v>
      </c>
      <c r="C51537" t="s">
        <v>142556</v>
      </c>
      <c r="D51537" t="s">
        <v>142557</v>
      </c>
      <c r="E51537" t="s">
        <v>142558</v>
      </c>
    </row>
    <row r="51538" spans="1:5" x14ac:dyDescent="0.25">
      <c r="A51538">
        <v>147108</v>
      </c>
      <c r="B51538" t="s">
        <v>142559</v>
      </c>
      <c r="C51538" t="s">
        <v>142560</v>
      </c>
      <c r="D51538" t="s">
        <v>142561</v>
      </c>
      <c r="E51538" t="s">
        <v>142562</v>
      </c>
    </row>
    <row r="51539" spans="1:5" x14ac:dyDescent="0.25">
      <c r="A51539">
        <v>147115</v>
      </c>
      <c r="B51539" t="s">
        <v>142563</v>
      </c>
      <c r="D51539" t="s">
        <v>142564</v>
      </c>
      <c r="E51539" t="s">
        <v>142565</v>
      </c>
    </row>
    <row r="51540" spans="1:5" x14ac:dyDescent="0.25">
      <c r="A51540">
        <v>147117</v>
      </c>
      <c r="B51540" t="s">
        <v>142566</v>
      </c>
      <c r="D51540" t="s">
        <v>142567</v>
      </c>
      <c r="E51540" t="s">
        <v>10</v>
      </c>
    </row>
    <row r="51541" spans="1:5" x14ac:dyDescent="0.25">
      <c r="A51541">
        <v>147124</v>
      </c>
      <c r="B51541" t="s">
        <v>142568</v>
      </c>
      <c r="D51541" t="s">
        <v>142569</v>
      </c>
      <c r="E51541" t="s">
        <v>10</v>
      </c>
    </row>
    <row r="51542" spans="1:5" x14ac:dyDescent="0.25">
      <c r="A51542">
        <v>147125</v>
      </c>
      <c r="B51542" t="s">
        <v>142570</v>
      </c>
      <c r="D51542" t="s">
        <v>142571</v>
      </c>
      <c r="E51542" t="s">
        <v>142572</v>
      </c>
    </row>
    <row r="51543" spans="1:5" x14ac:dyDescent="0.25">
      <c r="A51543">
        <v>147126</v>
      </c>
      <c r="B51543" t="s">
        <v>142573</v>
      </c>
      <c r="D51543" t="s">
        <v>142574</v>
      </c>
      <c r="E51543" t="s">
        <v>10</v>
      </c>
    </row>
    <row r="51544" spans="1:5" x14ac:dyDescent="0.25">
      <c r="A51544">
        <v>147127</v>
      </c>
      <c r="B51544" t="s">
        <v>142575</v>
      </c>
      <c r="D51544" t="s">
        <v>142576</v>
      </c>
      <c r="E51544" t="s">
        <v>142577</v>
      </c>
    </row>
    <row r="51545" spans="1:5" x14ac:dyDescent="0.25">
      <c r="A51545">
        <v>147132</v>
      </c>
      <c r="B51545" t="s">
        <v>142578</v>
      </c>
      <c r="D51545" t="s">
        <v>142579</v>
      </c>
    </row>
    <row r="51546" spans="1:5" x14ac:dyDescent="0.25">
      <c r="A51546">
        <v>147134</v>
      </c>
      <c r="B51546" t="s">
        <v>142580</v>
      </c>
      <c r="C51546" t="s">
        <v>142581</v>
      </c>
      <c r="D51546" t="s">
        <v>142582</v>
      </c>
      <c r="E51546" t="s">
        <v>142583</v>
      </c>
    </row>
    <row r="51547" spans="1:5" x14ac:dyDescent="0.25">
      <c r="A51547">
        <v>147135</v>
      </c>
      <c r="B51547" t="s">
        <v>142584</v>
      </c>
      <c r="D51547" t="s">
        <v>142585</v>
      </c>
    </row>
    <row r="51548" spans="1:5" x14ac:dyDescent="0.25">
      <c r="A51548">
        <v>147142</v>
      </c>
      <c r="B51548" t="s">
        <v>142586</v>
      </c>
      <c r="C51548" t="s">
        <v>142587</v>
      </c>
      <c r="D51548" t="s">
        <v>142588</v>
      </c>
    </row>
    <row r="51549" spans="1:5" x14ac:dyDescent="0.25">
      <c r="A51549">
        <v>147148</v>
      </c>
      <c r="B51549" t="s">
        <v>142589</v>
      </c>
      <c r="D51549" t="s">
        <v>142590</v>
      </c>
    </row>
    <row r="51550" spans="1:5" x14ac:dyDescent="0.25">
      <c r="A51550">
        <v>147152</v>
      </c>
      <c r="B51550" t="s">
        <v>142591</v>
      </c>
      <c r="D51550" t="s">
        <v>142592</v>
      </c>
      <c r="E51550" t="s">
        <v>142593</v>
      </c>
    </row>
    <row r="51551" spans="1:5" x14ac:dyDescent="0.25">
      <c r="A51551">
        <v>147159</v>
      </c>
      <c r="B51551" t="s">
        <v>142594</v>
      </c>
      <c r="D51551" t="s">
        <v>142595</v>
      </c>
      <c r="E51551" t="s">
        <v>10</v>
      </c>
    </row>
    <row r="51552" spans="1:5" x14ac:dyDescent="0.25">
      <c r="A51552">
        <v>147161</v>
      </c>
      <c r="B51552" t="s">
        <v>142596</v>
      </c>
      <c r="D51552" t="s">
        <v>142597</v>
      </c>
      <c r="E51552" t="s">
        <v>142598</v>
      </c>
    </row>
    <row r="51553" spans="1:5" x14ac:dyDescent="0.25">
      <c r="A51553">
        <v>147167</v>
      </c>
      <c r="B51553" t="s">
        <v>142599</v>
      </c>
      <c r="D51553" t="s">
        <v>142600</v>
      </c>
      <c r="E51553" t="s">
        <v>142601</v>
      </c>
    </row>
    <row r="51554" spans="1:5" x14ac:dyDescent="0.25">
      <c r="A51554">
        <v>147168</v>
      </c>
      <c r="B51554" t="s">
        <v>142602</v>
      </c>
      <c r="D51554" t="s">
        <v>142603</v>
      </c>
      <c r="E51554" t="s">
        <v>142604</v>
      </c>
    </row>
    <row r="51555" spans="1:5" x14ac:dyDescent="0.25">
      <c r="A51555">
        <v>147170</v>
      </c>
      <c r="B51555" t="s">
        <v>142605</v>
      </c>
      <c r="D51555" t="s">
        <v>142606</v>
      </c>
      <c r="E51555" t="s">
        <v>142607</v>
      </c>
    </row>
    <row r="51556" spans="1:5" x14ac:dyDescent="0.25">
      <c r="A51556">
        <v>147172</v>
      </c>
      <c r="B51556" t="s">
        <v>142608</v>
      </c>
      <c r="D51556" t="s">
        <v>142609</v>
      </c>
      <c r="E51556" t="s">
        <v>142610</v>
      </c>
    </row>
    <row r="51557" spans="1:5" x14ac:dyDescent="0.25">
      <c r="A51557">
        <v>147177</v>
      </c>
      <c r="B51557" t="s">
        <v>142611</v>
      </c>
      <c r="C51557" t="s">
        <v>142612</v>
      </c>
      <c r="D51557" t="s">
        <v>142613</v>
      </c>
      <c r="E51557" t="s">
        <v>10</v>
      </c>
    </row>
    <row r="51558" spans="1:5" x14ac:dyDescent="0.25">
      <c r="A51558">
        <v>147178</v>
      </c>
      <c r="B51558" t="s">
        <v>142614</v>
      </c>
      <c r="C51558" t="s">
        <v>46132</v>
      </c>
      <c r="D51558" t="s">
        <v>142615</v>
      </c>
      <c r="E51558" t="s">
        <v>142616</v>
      </c>
    </row>
    <row r="51559" spans="1:5" x14ac:dyDescent="0.25">
      <c r="A51559">
        <v>147181</v>
      </c>
      <c r="B51559" t="s">
        <v>142617</v>
      </c>
      <c r="C51559" t="s">
        <v>142618</v>
      </c>
      <c r="D51559" t="s">
        <v>142619</v>
      </c>
      <c r="E51559" t="s">
        <v>1883</v>
      </c>
    </row>
    <row r="51560" spans="1:5" x14ac:dyDescent="0.25">
      <c r="A51560">
        <v>147183</v>
      </c>
      <c r="B51560" t="s">
        <v>142620</v>
      </c>
      <c r="C51560" t="s">
        <v>81142</v>
      </c>
      <c r="D51560" t="s">
        <v>142621</v>
      </c>
      <c r="E51560" t="s">
        <v>81144</v>
      </c>
    </row>
    <row r="51561" spans="1:5" x14ac:dyDescent="0.25">
      <c r="A51561">
        <v>147186</v>
      </c>
      <c r="B51561" t="s">
        <v>142622</v>
      </c>
      <c r="D51561" t="s">
        <v>142623</v>
      </c>
      <c r="E51561" t="s">
        <v>142624</v>
      </c>
    </row>
    <row r="51562" spans="1:5" x14ac:dyDescent="0.25">
      <c r="A51562">
        <v>147188</v>
      </c>
      <c r="B51562" t="s">
        <v>142625</v>
      </c>
      <c r="C51562" t="s">
        <v>142626</v>
      </c>
      <c r="D51562" t="s">
        <v>142627</v>
      </c>
      <c r="E51562" t="s">
        <v>10</v>
      </c>
    </row>
    <row r="51563" spans="1:5" x14ac:dyDescent="0.25">
      <c r="A51563">
        <v>147190</v>
      </c>
      <c r="B51563" t="s">
        <v>142628</v>
      </c>
      <c r="D51563" t="s">
        <v>142629</v>
      </c>
    </row>
    <row r="51564" spans="1:5" x14ac:dyDescent="0.25">
      <c r="A51564">
        <v>147192</v>
      </c>
      <c r="B51564" t="s">
        <v>142630</v>
      </c>
      <c r="C51564" t="s">
        <v>103763</v>
      </c>
      <c r="D51564" t="s">
        <v>142631</v>
      </c>
      <c r="E51564" t="s">
        <v>142632</v>
      </c>
    </row>
    <row r="51565" spans="1:5" x14ac:dyDescent="0.25">
      <c r="A51565">
        <v>147196</v>
      </c>
      <c r="B51565" t="s">
        <v>142633</v>
      </c>
      <c r="D51565" t="s">
        <v>142634</v>
      </c>
      <c r="E51565" t="s">
        <v>142635</v>
      </c>
    </row>
    <row r="51566" spans="1:5" x14ac:dyDescent="0.25">
      <c r="A51566">
        <v>147208</v>
      </c>
      <c r="B51566" t="s">
        <v>142636</v>
      </c>
      <c r="C51566" t="s">
        <v>133860</v>
      </c>
      <c r="D51566" t="s">
        <v>142637</v>
      </c>
      <c r="E51566" t="s">
        <v>142638</v>
      </c>
    </row>
    <row r="51567" spans="1:5" x14ac:dyDescent="0.25">
      <c r="A51567">
        <v>147216</v>
      </c>
      <c r="B51567" t="s">
        <v>142639</v>
      </c>
      <c r="C51567" t="s">
        <v>142640</v>
      </c>
      <c r="D51567" t="s">
        <v>142641</v>
      </c>
    </row>
    <row r="51568" spans="1:5" x14ac:dyDescent="0.25">
      <c r="A51568">
        <v>147228</v>
      </c>
      <c r="B51568" t="s">
        <v>142642</v>
      </c>
      <c r="D51568" t="s">
        <v>142643</v>
      </c>
      <c r="E51568" t="s">
        <v>142644</v>
      </c>
    </row>
    <row r="51569" spans="1:5" x14ac:dyDescent="0.25">
      <c r="A51569">
        <v>147233</v>
      </c>
      <c r="B51569" t="s">
        <v>142645</v>
      </c>
      <c r="D51569" t="s">
        <v>142646</v>
      </c>
      <c r="E51569" t="s">
        <v>10</v>
      </c>
    </row>
    <row r="51570" spans="1:5" x14ac:dyDescent="0.25">
      <c r="A51570">
        <v>147234</v>
      </c>
      <c r="B51570" t="s">
        <v>142647</v>
      </c>
      <c r="D51570" t="s">
        <v>142648</v>
      </c>
    </row>
    <row r="51571" spans="1:5" x14ac:dyDescent="0.25">
      <c r="A51571">
        <v>147237</v>
      </c>
      <c r="B51571" t="s">
        <v>142649</v>
      </c>
      <c r="C51571" t="s">
        <v>142650</v>
      </c>
      <c r="D51571" t="s">
        <v>142651</v>
      </c>
    </row>
    <row r="51572" spans="1:5" x14ac:dyDescent="0.25">
      <c r="A51572">
        <v>147241</v>
      </c>
      <c r="B51572" t="s">
        <v>142652</v>
      </c>
      <c r="D51572" t="s">
        <v>142653</v>
      </c>
      <c r="E51572" t="s">
        <v>11290</v>
      </c>
    </row>
    <row r="51573" spans="1:5" x14ac:dyDescent="0.25">
      <c r="A51573">
        <v>147245</v>
      </c>
      <c r="B51573" t="s">
        <v>142654</v>
      </c>
      <c r="D51573" t="s">
        <v>142655</v>
      </c>
    </row>
    <row r="51574" spans="1:5" x14ac:dyDescent="0.25">
      <c r="A51574">
        <v>147249</v>
      </c>
      <c r="B51574" t="s">
        <v>142656</v>
      </c>
      <c r="C51574" t="s">
        <v>10696</v>
      </c>
      <c r="D51574" t="s">
        <v>142657</v>
      </c>
      <c r="E51574" t="s">
        <v>10</v>
      </c>
    </row>
    <row r="51575" spans="1:5" x14ac:dyDescent="0.25">
      <c r="A51575">
        <v>147253</v>
      </c>
      <c r="B51575" t="s">
        <v>142658</v>
      </c>
      <c r="C51575" t="s">
        <v>142659</v>
      </c>
      <c r="D51575" t="s">
        <v>142660</v>
      </c>
      <c r="E51575" t="s">
        <v>142661</v>
      </c>
    </row>
    <row r="51576" spans="1:5" x14ac:dyDescent="0.25">
      <c r="A51576">
        <v>147254</v>
      </c>
      <c r="B51576" t="s">
        <v>142662</v>
      </c>
      <c r="D51576" t="s">
        <v>142663</v>
      </c>
      <c r="E51576" t="s">
        <v>142664</v>
      </c>
    </row>
    <row r="51577" spans="1:5" x14ac:dyDescent="0.25">
      <c r="A51577">
        <v>147255</v>
      </c>
      <c r="B51577" t="s">
        <v>142665</v>
      </c>
      <c r="D51577" t="s">
        <v>142666</v>
      </c>
      <c r="E51577" t="s">
        <v>142667</v>
      </c>
    </row>
    <row r="51578" spans="1:5" x14ac:dyDescent="0.25">
      <c r="A51578">
        <v>147262</v>
      </c>
      <c r="B51578" t="s">
        <v>142668</v>
      </c>
      <c r="D51578" t="s">
        <v>142669</v>
      </c>
    </row>
    <row r="51579" spans="1:5" x14ac:dyDescent="0.25">
      <c r="A51579">
        <v>147265</v>
      </c>
      <c r="B51579" t="s">
        <v>142670</v>
      </c>
      <c r="C51579" t="s">
        <v>142671</v>
      </c>
      <c r="D51579" t="s">
        <v>142672</v>
      </c>
    </row>
    <row r="51580" spans="1:5" x14ac:dyDescent="0.25">
      <c r="A51580">
        <v>147266</v>
      </c>
      <c r="B51580" t="s">
        <v>142673</v>
      </c>
      <c r="C51580" t="s">
        <v>142674</v>
      </c>
      <c r="D51580" t="s">
        <v>142675</v>
      </c>
      <c r="E51580" t="s">
        <v>142676</v>
      </c>
    </row>
    <row r="51581" spans="1:5" x14ac:dyDescent="0.25">
      <c r="A51581">
        <v>147274</v>
      </c>
      <c r="B51581" t="s">
        <v>142677</v>
      </c>
      <c r="C51581" t="s">
        <v>19179</v>
      </c>
      <c r="D51581" t="s">
        <v>142678</v>
      </c>
      <c r="E51581" t="s">
        <v>142679</v>
      </c>
    </row>
    <row r="51582" spans="1:5" x14ac:dyDescent="0.25">
      <c r="A51582">
        <v>147275</v>
      </c>
      <c r="B51582" t="s">
        <v>142680</v>
      </c>
      <c r="C51582" t="s">
        <v>142681</v>
      </c>
      <c r="D51582" t="s">
        <v>142682</v>
      </c>
      <c r="E51582" t="s">
        <v>10</v>
      </c>
    </row>
    <row r="51583" spans="1:5" x14ac:dyDescent="0.25">
      <c r="A51583">
        <v>147293</v>
      </c>
      <c r="B51583" t="s">
        <v>142683</v>
      </c>
      <c r="D51583" t="s">
        <v>142684</v>
      </c>
    </row>
    <row r="51584" spans="1:5" x14ac:dyDescent="0.25">
      <c r="A51584">
        <v>147304</v>
      </c>
      <c r="B51584" t="s">
        <v>142685</v>
      </c>
      <c r="D51584" t="s">
        <v>142686</v>
      </c>
      <c r="E51584" t="s">
        <v>142687</v>
      </c>
    </row>
    <row r="51585" spans="1:5" x14ac:dyDescent="0.25">
      <c r="A51585">
        <v>147322</v>
      </c>
      <c r="B51585" t="s">
        <v>142688</v>
      </c>
      <c r="D51585" t="s">
        <v>142689</v>
      </c>
      <c r="E51585" t="s">
        <v>142690</v>
      </c>
    </row>
    <row r="51586" spans="1:5" x14ac:dyDescent="0.25">
      <c r="A51586">
        <v>147323</v>
      </c>
      <c r="B51586" t="s">
        <v>142691</v>
      </c>
      <c r="D51586" t="s">
        <v>142692</v>
      </c>
    </row>
    <row r="51587" spans="1:5" x14ac:dyDescent="0.25">
      <c r="A51587">
        <v>147325</v>
      </c>
      <c r="B51587" t="s">
        <v>142693</v>
      </c>
      <c r="C51587" t="s">
        <v>17884</v>
      </c>
      <c r="D51587" t="s">
        <v>142694</v>
      </c>
      <c r="E51587" t="s">
        <v>17886</v>
      </c>
    </row>
    <row r="51588" spans="1:5" x14ac:dyDescent="0.25">
      <c r="A51588">
        <v>147334</v>
      </c>
      <c r="B51588" t="s">
        <v>142695</v>
      </c>
      <c r="D51588" t="s">
        <v>142696</v>
      </c>
      <c r="E51588" t="s">
        <v>142697</v>
      </c>
    </row>
    <row r="51589" spans="1:5" x14ac:dyDescent="0.25">
      <c r="A51589">
        <v>147338</v>
      </c>
      <c r="B51589" t="s">
        <v>142698</v>
      </c>
      <c r="C51589" t="s">
        <v>142699</v>
      </c>
      <c r="D51589" t="s">
        <v>142700</v>
      </c>
      <c r="E51589" t="s">
        <v>142701</v>
      </c>
    </row>
    <row r="51590" spans="1:5" x14ac:dyDescent="0.25">
      <c r="A51590">
        <v>147339</v>
      </c>
      <c r="B51590" t="s">
        <v>142702</v>
      </c>
      <c r="D51590" t="s">
        <v>142703</v>
      </c>
      <c r="E51590" t="s">
        <v>142704</v>
      </c>
    </row>
    <row r="51591" spans="1:5" x14ac:dyDescent="0.25">
      <c r="A51591">
        <v>147340</v>
      </c>
      <c r="B51591" t="s">
        <v>142705</v>
      </c>
      <c r="C51591" t="s">
        <v>9380</v>
      </c>
      <c r="D51591" t="s">
        <v>142706</v>
      </c>
      <c r="E51591" t="s">
        <v>142707</v>
      </c>
    </row>
    <row r="51592" spans="1:5" x14ac:dyDescent="0.25">
      <c r="A51592">
        <v>147343</v>
      </c>
      <c r="B51592" t="s">
        <v>142708</v>
      </c>
      <c r="C51592" t="s">
        <v>142709</v>
      </c>
      <c r="D51592" t="s">
        <v>142710</v>
      </c>
      <c r="E51592" t="s">
        <v>10</v>
      </c>
    </row>
    <row r="51593" spans="1:5" x14ac:dyDescent="0.25">
      <c r="A51593">
        <v>147354</v>
      </c>
      <c r="B51593" t="s">
        <v>142711</v>
      </c>
      <c r="C51593" t="s">
        <v>142712</v>
      </c>
      <c r="D51593" t="s">
        <v>142713</v>
      </c>
    </row>
    <row r="51594" spans="1:5" x14ac:dyDescent="0.25">
      <c r="A51594">
        <v>147365</v>
      </c>
      <c r="B51594" t="s">
        <v>142714</v>
      </c>
      <c r="D51594" t="s">
        <v>142715</v>
      </c>
      <c r="E51594" t="s">
        <v>142716</v>
      </c>
    </row>
    <row r="51595" spans="1:5" x14ac:dyDescent="0.25">
      <c r="A51595">
        <v>147367</v>
      </c>
      <c r="B51595" t="s">
        <v>142717</v>
      </c>
      <c r="D51595" t="s">
        <v>142718</v>
      </c>
      <c r="E51595" t="s">
        <v>104966</v>
      </c>
    </row>
    <row r="51596" spans="1:5" x14ac:dyDescent="0.25">
      <c r="A51596">
        <v>147369</v>
      </c>
      <c r="B51596" t="s">
        <v>142719</v>
      </c>
      <c r="D51596" t="s">
        <v>142720</v>
      </c>
      <c r="E51596" t="s">
        <v>142721</v>
      </c>
    </row>
    <row r="51597" spans="1:5" x14ac:dyDescent="0.25">
      <c r="A51597">
        <v>147370</v>
      </c>
      <c r="B51597" t="s">
        <v>142722</v>
      </c>
      <c r="C51597" t="s">
        <v>142723</v>
      </c>
      <c r="D51597" t="s">
        <v>142724</v>
      </c>
      <c r="E51597" t="s">
        <v>142725</v>
      </c>
    </row>
    <row r="51598" spans="1:5" x14ac:dyDescent="0.25">
      <c r="A51598">
        <v>147371</v>
      </c>
      <c r="B51598" t="s">
        <v>142726</v>
      </c>
      <c r="C51598" t="s">
        <v>142727</v>
      </c>
      <c r="D51598" t="s">
        <v>142728</v>
      </c>
      <c r="E51598" t="s">
        <v>142729</v>
      </c>
    </row>
    <row r="51599" spans="1:5" x14ac:dyDescent="0.25">
      <c r="A51599">
        <v>147374</v>
      </c>
      <c r="B51599" t="s">
        <v>142730</v>
      </c>
      <c r="D51599" t="s">
        <v>142731</v>
      </c>
    </row>
    <row r="51600" spans="1:5" x14ac:dyDescent="0.25">
      <c r="A51600">
        <v>147381</v>
      </c>
      <c r="B51600" t="s">
        <v>142732</v>
      </c>
      <c r="D51600" t="s">
        <v>142733</v>
      </c>
    </row>
    <row r="51601" spans="1:5" x14ac:dyDescent="0.25">
      <c r="A51601">
        <v>147383</v>
      </c>
      <c r="B51601" t="s">
        <v>142734</v>
      </c>
      <c r="D51601" t="s">
        <v>142735</v>
      </c>
    </row>
    <row r="51602" spans="1:5" x14ac:dyDescent="0.25">
      <c r="A51602">
        <v>147385</v>
      </c>
      <c r="B51602" t="s">
        <v>142736</v>
      </c>
      <c r="D51602" t="s">
        <v>142737</v>
      </c>
      <c r="E51602" t="s">
        <v>142738</v>
      </c>
    </row>
    <row r="51603" spans="1:5" x14ac:dyDescent="0.25">
      <c r="A51603">
        <v>147400</v>
      </c>
      <c r="B51603" t="s">
        <v>142739</v>
      </c>
      <c r="C51603" t="s">
        <v>142740</v>
      </c>
      <c r="D51603" t="s">
        <v>142741</v>
      </c>
      <c r="E51603" t="s">
        <v>142742</v>
      </c>
    </row>
    <row r="51604" spans="1:5" x14ac:dyDescent="0.25">
      <c r="A51604">
        <v>147403</v>
      </c>
      <c r="B51604" t="s">
        <v>142743</v>
      </c>
      <c r="C51604" t="s">
        <v>3355</v>
      </c>
      <c r="D51604" t="s">
        <v>142744</v>
      </c>
      <c r="E51604" t="s">
        <v>10</v>
      </c>
    </row>
    <row r="51605" spans="1:5" x14ac:dyDescent="0.25">
      <c r="A51605">
        <v>147406</v>
      </c>
      <c r="B51605" t="s">
        <v>142745</v>
      </c>
      <c r="D51605" t="s">
        <v>142746</v>
      </c>
    </row>
    <row r="51606" spans="1:5" x14ac:dyDescent="0.25">
      <c r="A51606">
        <v>147407</v>
      </c>
      <c r="B51606" t="s">
        <v>142747</v>
      </c>
      <c r="C51606" t="s">
        <v>28356</v>
      </c>
      <c r="D51606" t="s">
        <v>142748</v>
      </c>
      <c r="E51606" t="s">
        <v>142749</v>
      </c>
    </row>
    <row r="51607" spans="1:5" x14ac:dyDescent="0.25">
      <c r="A51607">
        <v>147416</v>
      </c>
      <c r="B51607" t="s">
        <v>142750</v>
      </c>
      <c r="D51607" t="s">
        <v>142751</v>
      </c>
    </row>
    <row r="51608" spans="1:5" x14ac:dyDescent="0.25">
      <c r="A51608">
        <v>147417</v>
      </c>
      <c r="B51608" t="s">
        <v>142752</v>
      </c>
      <c r="C51608" t="s">
        <v>53483</v>
      </c>
      <c r="D51608" t="s">
        <v>142753</v>
      </c>
      <c r="E51608" t="s">
        <v>142754</v>
      </c>
    </row>
    <row r="51609" spans="1:5" x14ac:dyDescent="0.25">
      <c r="A51609">
        <v>147418</v>
      </c>
      <c r="B51609" t="s">
        <v>142755</v>
      </c>
      <c r="C51609" t="s">
        <v>142756</v>
      </c>
      <c r="D51609" t="s">
        <v>142757</v>
      </c>
    </row>
    <row r="51610" spans="1:5" x14ac:dyDescent="0.25">
      <c r="A51610">
        <v>147423</v>
      </c>
      <c r="B51610" t="s">
        <v>142758</v>
      </c>
      <c r="D51610" t="s">
        <v>142759</v>
      </c>
    </row>
    <row r="51611" spans="1:5" x14ac:dyDescent="0.25">
      <c r="A51611">
        <v>147426</v>
      </c>
      <c r="B51611" t="s">
        <v>142760</v>
      </c>
      <c r="D51611" t="s">
        <v>142761</v>
      </c>
      <c r="E51611" t="s">
        <v>142762</v>
      </c>
    </row>
    <row r="51612" spans="1:5" x14ac:dyDescent="0.25">
      <c r="A51612">
        <v>147429</v>
      </c>
      <c r="B51612" t="s">
        <v>142763</v>
      </c>
      <c r="D51612" t="s">
        <v>142764</v>
      </c>
      <c r="E51612" t="s">
        <v>10</v>
      </c>
    </row>
    <row r="51613" spans="1:5" x14ac:dyDescent="0.25">
      <c r="A51613">
        <v>147431</v>
      </c>
      <c r="B51613" t="s">
        <v>142765</v>
      </c>
      <c r="C51613" t="s">
        <v>142766</v>
      </c>
      <c r="D51613" t="s">
        <v>142767</v>
      </c>
    </row>
    <row r="51614" spans="1:5" x14ac:dyDescent="0.25">
      <c r="A51614">
        <v>147433</v>
      </c>
      <c r="B51614" t="s">
        <v>142768</v>
      </c>
      <c r="D51614" t="s">
        <v>142769</v>
      </c>
    </row>
    <row r="51615" spans="1:5" x14ac:dyDescent="0.25">
      <c r="A51615">
        <v>147434</v>
      </c>
      <c r="B51615" t="s">
        <v>142770</v>
      </c>
      <c r="D51615" t="s">
        <v>142771</v>
      </c>
      <c r="E51615" t="s">
        <v>10</v>
      </c>
    </row>
    <row r="51616" spans="1:5" x14ac:dyDescent="0.25">
      <c r="A51616">
        <v>147439</v>
      </c>
      <c r="B51616" t="s">
        <v>142772</v>
      </c>
      <c r="C51616" t="s">
        <v>117802</v>
      </c>
      <c r="D51616" t="s">
        <v>142773</v>
      </c>
      <c r="E51616" t="s">
        <v>142774</v>
      </c>
    </row>
    <row r="51617" spans="1:5" x14ac:dyDescent="0.25">
      <c r="A51617">
        <v>147443</v>
      </c>
      <c r="B51617" t="s">
        <v>142775</v>
      </c>
      <c r="C51617" t="s">
        <v>142776</v>
      </c>
      <c r="D51617" t="s">
        <v>142777</v>
      </c>
      <c r="E51617" t="s">
        <v>142778</v>
      </c>
    </row>
    <row r="51618" spans="1:5" x14ac:dyDescent="0.25">
      <c r="A51618">
        <v>147446</v>
      </c>
      <c r="B51618" t="s">
        <v>142779</v>
      </c>
      <c r="D51618" t="s">
        <v>142780</v>
      </c>
    </row>
    <row r="51619" spans="1:5" x14ac:dyDescent="0.25">
      <c r="A51619">
        <v>147448</v>
      </c>
      <c r="B51619" t="s">
        <v>142781</v>
      </c>
      <c r="D51619" t="s">
        <v>142782</v>
      </c>
    </row>
    <row r="51620" spans="1:5" x14ac:dyDescent="0.25">
      <c r="A51620">
        <v>147449</v>
      </c>
      <c r="B51620" t="s">
        <v>142783</v>
      </c>
      <c r="C51620" t="s">
        <v>142784</v>
      </c>
      <c r="D51620" t="s">
        <v>142785</v>
      </c>
    </row>
    <row r="51621" spans="1:5" x14ac:dyDescent="0.25">
      <c r="A51621">
        <v>147452</v>
      </c>
      <c r="B51621" t="s">
        <v>142786</v>
      </c>
      <c r="C51621" t="s">
        <v>142787</v>
      </c>
      <c r="D51621" t="s">
        <v>142788</v>
      </c>
      <c r="E51621" t="s">
        <v>142789</v>
      </c>
    </row>
    <row r="51622" spans="1:5" x14ac:dyDescent="0.25">
      <c r="A51622">
        <v>147462</v>
      </c>
      <c r="B51622" t="s">
        <v>142790</v>
      </c>
      <c r="D51622" t="s">
        <v>142791</v>
      </c>
    </row>
    <row r="51623" spans="1:5" x14ac:dyDescent="0.25">
      <c r="A51623">
        <v>147463</v>
      </c>
      <c r="B51623" t="s">
        <v>142792</v>
      </c>
      <c r="D51623" t="s">
        <v>142793</v>
      </c>
    </row>
    <row r="51624" spans="1:5" x14ac:dyDescent="0.25">
      <c r="A51624">
        <v>147465</v>
      </c>
      <c r="B51624" t="s">
        <v>142794</v>
      </c>
      <c r="D51624" t="s">
        <v>142795</v>
      </c>
    </row>
    <row r="51625" spans="1:5" x14ac:dyDescent="0.25">
      <c r="A51625">
        <v>147474</v>
      </c>
      <c r="B51625" t="s">
        <v>142796</v>
      </c>
      <c r="C51625" t="s">
        <v>142797</v>
      </c>
      <c r="D51625" t="s">
        <v>142798</v>
      </c>
      <c r="E51625" t="s">
        <v>10</v>
      </c>
    </row>
    <row r="51626" spans="1:5" x14ac:dyDescent="0.25">
      <c r="A51626">
        <v>147479</v>
      </c>
      <c r="B51626" t="s">
        <v>142799</v>
      </c>
      <c r="D51626" t="s">
        <v>142800</v>
      </c>
      <c r="E51626" t="s">
        <v>142801</v>
      </c>
    </row>
    <row r="51627" spans="1:5" x14ac:dyDescent="0.25">
      <c r="A51627">
        <v>147485</v>
      </c>
      <c r="B51627" t="s">
        <v>142802</v>
      </c>
      <c r="C51627" t="s">
        <v>142803</v>
      </c>
      <c r="D51627" t="s">
        <v>142804</v>
      </c>
      <c r="E51627" t="s">
        <v>142805</v>
      </c>
    </row>
    <row r="51628" spans="1:5" x14ac:dyDescent="0.25">
      <c r="A51628">
        <v>147486</v>
      </c>
      <c r="B51628" t="s">
        <v>142806</v>
      </c>
      <c r="D51628" t="s">
        <v>142807</v>
      </c>
    </row>
    <row r="51629" spans="1:5" x14ac:dyDescent="0.25">
      <c r="A51629">
        <v>147488</v>
      </c>
      <c r="B51629" t="s">
        <v>142808</v>
      </c>
      <c r="D51629" t="s">
        <v>142809</v>
      </c>
      <c r="E51629" t="s">
        <v>142810</v>
      </c>
    </row>
    <row r="51630" spans="1:5" x14ac:dyDescent="0.25">
      <c r="A51630">
        <v>147500</v>
      </c>
      <c r="B51630" t="s">
        <v>142811</v>
      </c>
      <c r="C51630" t="s">
        <v>29844</v>
      </c>
      <c r="D51630" t="s">
        <v>142812</v>
      </c>
      <c r="E51630" t="s">
        <v>142813</v>
      </c>
    </row>
    <row r="51631" spans="1:5" x14ac:dyDescent="0.25">
      <c r="A51631">
        <v>147509</v>
      </c>
      <c r="B51631" t="s">
        <v>142814</v>
      </c>
      <c r="C51631" t="s">
        <v>142815</v>
      </c>
      <c r="D51631" t="s">
        <v>142816</v>
      </c>
      <c r="E51631" t="s">
        <v>10</v>
      </c>
    </row>
    <row r="51632" spans="1:5" x14ac:dyDescent="0.25">
      <c r="A51632">
        <v>147510</v>
      </c>
      <c r="B51632" t="s">
        <v>142817</v>
      </c>
      <c r="C51632" t="s">
        <v>142818</v>
      </c>
      <c r="D51632" t="s">
        <v>142819</v>
      </c>
      <c r="E51632" t="s">
        <v>142820</v>
      </c>
    </row>
    <row r="51633" spans="1:5" x14ac:dyDescent="0.25">
      <c r="A51633">
        <v>147511</v>
      </c>
      <c r="B51633" t="s">
        <v>142821</v>
      </c>
      <c r="D51633" t="s">
        <v>142822</v>
      </c>
    </row>
    <row r="51634" spans="1:5" x14ac:dyDescent="0.25">
      <c r="A51634">
        <v>147514</v>
      </c>
      <c r="B51634" t="s">
        <v>142823</v>
      </c>
      <c r="D51634" t="s">
        <v>142824</v>
      </c>
    </row>
    <row r="51635" spans="1:5" x14ac:dyDescent="0.25">
      <c r="A51635">
        <v>147519</v>
      </c>
      <c r="B51635" t="s">
        <v>142825</v>
      </c>
      <c r="D51635" t="s">
        <v>142826</v>
      </c>
      <c r="E51635" t="s">
        <v>142827</v>
      </c>
    </row>
    <row r="51636" spans="1:5" x14ac:dyDescent="0.25">
      <c r="A51636">
        <v>147528</v>
      </c>
      <c r="B51636" t="s">
        <v>142828</v>
      </c>
      <c r="D51636" t="s">
        <v>142829</v>
      </c>
      <c r="E51636" t="s">
        <v>142830</v>
      </c>
    </row>
    <row r="51637" spans="1:5" x14ac:dyDescent="0.25">
      <c r="A51637">
        <v>147529</v>
      </c>
      <c r="B51637" t="s">
        <v>142831</v>
      </c>
      <c r="D51637" t="s">
        <v>142832</v>
      </c>
      <c r="E51637" t="s">
        <v>142833</v>
      </c>
    </row>
    <row r="51638" spans="1:5" x14ac:dyDescent="0.25">
      <c r="A51638">
        <v>147532</v>
      </c>
      <c r="B51638" t="s">
        <v>142834</v>
      </c>
      <c r="D51638" t="s">
        <v>142835</v>
      </c>
      <c r="E51638" t="s">
        <v>142836</v>
      </c>
    </row>
    <row r="51639" spans="1:5" x14ac:dyDescent="0.25">
      <c r="A51639">
        <v>147533</v>
      </c>
      <c r="B51639" t="s">
        <v>142837</v>
      </c>
      <c r="C51639" t="s">
        <v>8532</v>
      </c>
      <c r="D51639" t="s">
        <v>142838</v>
      </c>
      <c r="E51639" t="s">
        <v>995</v>
      </c>
    </row>
    <row r="51640" spans="1:5" x14ac:dyDescent="0.25">
      <c r="A51640">
        <v>147545</v>
      </c>
      <c r="B51640" t="s">
        <v>142839</v>
      </c>
      <c r="D51640" t="s">
        <v>142840</v>
      </c>
      <c r="E51640" t="s">
        <v>142841</v>
      </c>
    </row>
    <row r="51641" spans="1:5" x14ac:dyDescent="0.25">
      <c r="A51641">
        <v>147558</v>
      </c>
      <c r="B51641" t="s">
        <v>142842</v>
      </c>
      <c r="C51641" t="s">
        <v>142843</v>
      </c>
      <c r="D51641" t="s">
        <v>142844</v>
      </c>
      <c r="E51641" t="s">
        <v>10</v>
      </c>
    </row>
    <row r="51642" spans="1:5" x14ac:dyDescent="0.25">
      <c r="A51642">
        <v>147561</v>
      </c>
      <c r="B51642" t="s">
        <v>142845</v>
      </c>
      <c r="D51642" t="s">
        <v>142846</v>
      </c>
    </row>
    <row r="51643" spans="1:5" x14ac:dyDescent="0.25">
      <c r="A51643">
        <v>147568</v>
      </c>
      <c r="B51643" t="s">
        <v>142847</v>
      </c>
      <c r="D51643" t="s">
        <v>142848</v>
      </c>
      <c r="E51643" t="s">
        <v>142849</v>
      </c>
    </row>
    <row r="51644" spans="1:5" x14ac:dyDescent="0.25">
      <c r="A51644">
        <v>147573</v>
      </c>
      <c r="B51644" t="s">
        <v>142850</v>
      </c>
      <c r="C51644" t="s">
        <v>142851</v>
      </c>
      <c r="D51644" t="s">
        <v>142852</v>
      </c>
    </row>
    <row r="51645" spans="1:5" x14ac:dyDescent="0.25">
      <c r="A51645">
        <v>147574</v>
      </c>
      <c r="B51645" t="s">
        <v>142853</v>
      </c>
      <c r="D51645" t="s">
        <v>142854</v>
      </c>
      <c r="E51645" t="s">
        <v>142855</v>
      </c>
    </row>
    <row r="51646" spans="1:5" x14ac:dyDescent="0.25">
      <c r="A51646">
        <v>147579</v>
      </c>
      <c r="B51646" t="s">
        <v>142856</v>
      </c>
      <c r="D51646" t="s">
        <v>142857</v>
      </c>
    </row>
    <row r="51647" spans="1:5" x14ac:dyDescent="0.25">
      <c r="A51647">
        <v>147582</v>
      </c>
      <c r="B51647" t="s">
        <v>142858</v>
      </c>
      <c r="D51647" t="s">
        <v>142859</v>
      </c>
    </row>
    <row r="51648" spans="1:5" x14ac:dyDescent="0.25">
      <c r="A51648">
        <v>147588</v>
      </c>
      <c r="B51648" t="s">
        <v>142860</v>
      </c>
      <c r="C51648" t="s">
        <v>31422</v>
      </c>
      <c r="D51648" t="s">
        <v>142861</v>
      </c>
      <c r="E51648" t="s">
        <v>50653</v>
      </c>
    </row>
    <row r="51649" spans="1:5" x14ac:dyDescent="0.25">
      <c r="A51649">
        <v>147590</v>
      </c>
      <c r="B51649" t="s">
        <v>142862</v>
      </c>
      <c r="C51649" t="s">
        <v>87467</v>
      </c>
      <c r="D51649" t="s">
        <v>142863</v>
      </c>
      <c r="E51649" t="s">
        <v>142864</v>
      </c>
    </row>
    <row r="51650" spans="1:5" x14ac:dyDescent="0.25">
      <c r="A51650">
        <v>147594</v>
      </c>
      <c r="B51650" t="s">
        <v>142865</v>
      </c>
      <c r="C51650" t="s">
        <v>142866</v>
      </c>
      <c r="D51650" t="s">
        <v>142867</v>
      </c>
      <c r="E51650" t="s">
        <v>142868</v>
      </c>
    </row>
    <row r="51651" spans="1:5" x14ac:dyDescent="0.25">
      <c r="A51651">
        <v>147595</v>
      </c>
      <c r="B51651" t="s">
        <v>142869</v>
      </c>
      <c r="D51651" t="s">
        <v>142870</v>
      </c>
    </row>
    <row r="51652" spans="1:5" x14ac:dyDescent="0.25">
      <c r="A51652">
        <v>147609</v>
      </c>
      <c r="B51652" t="s">
        <v>142871</v>
      </c>
      <c r="D51652" t="s">
        <v>142872</v>
      </c>
      <c r="E51652" t="s">
        <v>10</v>
      </c>
    </row>
    <row r="51653" spans="1:5" x14ac:dyDescent="0.25">
      <c r="A51653">
        <v>147614</v>
      </c>
      <c r="B51653" t="s">
        <v>142873</v>
      </c>
      <c r="D51653" t="s">
        <v>142874</v>
      </c>
      <c r="E51653" t="s">
        <v>142875</v>
      </c>
    </row>
    <row r="51654" spans="1:5" x14ac:dyDescent="0.25">
      <c r="A51654">
        <v>147630</v>
      </c>
      <c r="B51654" t="s">
        <v>142876</v>
      </c>
      <c r="D51654" t="s">
        <v>142877</v>
      </c>
    </row>
    <row r="51655" spans="1:5" x14ac:dyDescent="0.25">
      <c r="A51655">
        <v>147632</v>
      </c>
      <c r="B51655" t="s">
        <v>142878</v>
      </c>
      <c r="C51655" t="s">
        <v>100383</v>
      </c>
      <c r="D51655" t="s">
        <v>142879</v>
      </c>
    </row>
    <row r="51656" spans="1:5" x14ac:dyDescent="0.25">
      <c r="A51656">
        <v>147646</v>
      </c>
      <c r="B51656" t="s">
        <v>142880</v>
      </c>
      <c r="D51656" t="s">
        <v>142881</v>
      </c>
      <c r="E51656" t="s">
        <v>142882</v>
      </c>
    </row>
    <row r="51657" spans="1:5" x14ac:dyDescent="0.25">
      <c r="A51657">
        <v>147649</v>
      </c>
      <c r="B51657" t="s">
        <v>142883</v>
      </c>
      <c r="D51657" t="s">
        <v>142884</v>
      </c>
      <c r="E51657" t="s">
        <v>142885</v>
      </c>
    </row>
    <row r="51658" spans="1:5" x14ac:dyDescent="0.25">
      <c r="A51658">
        <v>147651</v>
      </c>
      <c r="B51658" t="s">
        <v>142886</v>
      </c>
      <c r="D51658" t="s">
        <v>142887</v>
      </c>
      <c r="E51658" t="s">
        <v>142888</v>
      </c>
    </row>
    <row r="51659" spans="1:5" x14ac:dyDescent="0.25">
      <c r="A51659">
        <v>147654</v>
      </c>
      <c r="B51659" t="s">
        <v>142889</v>
      </c>
      <c r="D51659" t="s">
        <v>142890</v>
      </c>
    </row>
    <row r="51660" spans="1:5" x14ac:dyDescent="0.25">
      <c r="A51660">
        <v>147655</v>
      </c>
      <c r="B51660" t="s">
        <v>142891</v>
      </c>
      <c r="C51660" t="s">
        <v>142892</v>
      </c>
      <c r="D51660" t="s">
        <v>142893</v>
      </c>
      <c r="E51660" t="s">
        <v>142894</v>
      </c>
    </row>
    <row r="51661" spans="1:5" x14ac:dyDescent="0.25">
      <c r="A51661">
        <v>147656</v>
      </c>
      <c r="B51661" t="s">
        <v>142895</v>
      </c>
      <c r="C51661" t="s">
        <v>47070</v>
      </c>
      <c r="D51661" t="s">
        <v>142896</v>
      </c>
      <c r="E51661" t="s">
        <v>11551</v>
      </c>
    </row>
    <row r="51662" spans="1:5" x14ac:dyDescent="0.25">
      <c r="A51662">
        <v>147657</v>
      </c>
      <c r="B51662" t="s">
        <v>142897</v>
      </c>
      <c r="D51662" t="s">
        <v>142898</v>
      </c>
    </row>
    <row r="51663" spans="1:5" x14ac:dyDescent="0.25">
      <c r="A51663">
        <v>147658</v>
      </c>
      <c r="B51663" t="s">
        <v>142899</v>
      </c>
      <c r="C51663" t="s">
        <v>142900</v>
      </c>
      <c r="D51663" t="s">
        <v>142901</v>
      </c>
      <c r="E51663" t="s">
        <v>142902</v>
      </c>
    </row>
    <row r="51664" spans="1:5" x14ac:dyDescent="0.25">
      <c r="A51664">
        <v>147665</v>
      </c>
      <c r="B51664" t="s">
        <v>142903</v>
      </c>
      <c r="C51664" t="s">
        <v>142904</v>
      </c>
      <c r="D51664" t="s">
        <v>142905</v>
      </c>
    </row>
    <row r="51665" spans="1:5" x14ac:dyDescent="0.25">
      <c r="A51665">
        <v>147675</v>
      </c>
      <c r="B51665" t="s">
        <v>142906</v>
      </c>
      <c r="D51665" t="s">
        <v>142907</v>
      </c>
      <c r="E51665" t="s">
        <v>10</v>
      </c>
    </row>
    <row r="51666" spans="1:5" x14ac:dyDescent="0.25">
      <c r="A51666">
        <v>147679</v>
      </c>
      <c r="B51666" t="s">
        <v>142908</v>
      </c>
      <c r="D51666" t="s">
        <v>142909</v>
      </c>
    </row>
    <row r="51667" spans="1:5" x14ac:dyDescent="0.25">
      <c r="A51667">
        <v>147680</v>
      </c>
      <c r="B51667" t="s">
        <v>142910</v>
      </c>
      <c r="D51667" t="s">
        <v>142911</v>
      </c>
      <c r="E51667" t="s">
        <v>142912</v>
      </c>
    </row>
    <row r="51668" spans="1:5" x14ac:dyDescent="0.25">
      <c r="A51668">
        <v>147684</v>
      </c>
      <c r="B51668" t="s">
        <v>142913</v>
      </c>
      <c r="C51668" t="s">
        <v>142914</v>
      </c>
      <c r="D51668" t="s">
        <v>142915</v>
      </c>
      <c r="E51668" t="s">
        <v>142916</v>
      </c>
    </row>
    <row r="51669" spans="1:5" x14ac:dyDescent="0.25">
      <c r="A51669">
        <v>147691</v>
      </c>
      <c r="B51669" t="s">
        <v>142917</v>
      </c>
      <c r="D51669" t="s">
        <v>142918</v>
      </c>
    </row>
    <row r="51670" spans="1:5" x14ac:dyDescent="0.25">
      <c r="A51670">
        <v>147695</v>
      </c>
      <c r="B51670" t="s">
        <v>142919</v>
      </c>
      <c r="D51670" t="s">
        <v>142920</v>
      </c>
    </row>
    <row r="51671" spans="1:5" x14ac:dyDescent="0.25">
      <c r="A51671">
        <v>147696</v>
      </c>
      <c r="B51671" t="s">
        <v>142921</v>
      </c>
      <c r="D51671" t="s">
        <v>142922</v>
      </c>
      <c r="E51671" t="s">
        <v>142923</v>
      </c>
    </row>
    <row r="51672" spans="1:5" x14ac:dyDescent="0.25">
      <c r="A51672">
        <v>147699</v>
      </c>
      <c r="B51672" t="s">
        <v>142924</v>
      </c>
      <c r="D51672" t="s">
        <v>142925</v>
      </c>
      <c r="E51672" t="s">
        <v>10</v>
      </c>
    </row>
    <row r="51673" spans="1:5" x14ac:dyDescent="0.25">
      <c r="A51673">
        <v>147713</v>
      </c>
      <c r="B51673" t="s">
        <v>142926</v>
      </c>
      <c r="C51673" t="s">
        <v>3884</v>
      </c>
      <c r="D51673" t="s">
        <v>142927</v>
      </c>
    </row>
    <row r="51674" spans="1:5" x14ac:dyDescent="0.25">
      <c r="A51674">
        <v>147723</v>
      </c>
      <c r="B51674" t="s">
        <v>142928</v>
      </c>
      <c r="D51674" t="s">
        <v>142929</v>
      </c>
      <c r="E51674" t="s">
        <v>334</v>
      </c>
    </row>
    <row r="51675" spans="1:5" x14ac:dyDescent="0.25">
      <c r="A51675">
        <v>147724</v>
      </c>
      <c r="B51675" t="s">
        <v>142930</v>
      </c>
      <c r="C51675" t="s">
        <v>142931</v>
      </c>
      <c r="D51675" t="s">
        <v>142932</v>
      </c>
      <c r="E51675" t="s">
        <v>10</v>
      </c>
    </row>
    <row r="51676" spans="1:5" x14ac:dyDescent="0.25">
      <c r="A51676">
        <v>147727</v>
      </c>
      <c r="B51676" t="s">
        <v>142933</v>
      </c>
      <c r="D51676" t="s">
        <v>142934</v>
      </c>
    </row>
    <row r="51677" spans="1:5" x14ac:dyDescent="0.25">
      <c r="A51677">
        <v>147728</v>
      </c>
      <c r="B51677" t="s">
        <v>142935</v>
      </c>
      <c r="C51677" t="s">
        <v>34729</v>
      </c>
      <c r="D51677" t="s">
        <v>142936</v>
      </c>
      <c r="E51677" t="s">
        <v>6062</v>
      </c>
    </row>
    <row r="51678" spans="1:5" x14ac:dyDescent="0.25">
      <c r="A51678">
        <v>147729</v>
      </c>
      <c r="B51678" t="s">
        <v>142937</v>
      </c>
      <c r="C51678" t="s">
        <v>31396</v>
      </c>
      <c r="D51678" t="s">
        <v>142938</v>
      </c>
      <c r="E51678" t="s">
        <v>133372</v>
      </c>
    </row>
    <row r="51679" spans="1:5" x14ac:dyDescent="0.25">
      <c r="A51679">
        <v>147739</v>
      </c>
      <c r="B51679" t="s">
        <v>142939</v>
      </c>
      <c r="C51679" t="s">
        <v>142940</v>
      </c>
      <c r="D51679" t="s">
        <v>142941</v>
      </c>
      <c r="E51679" t="s">
        <v>142942</v>
      </c>
    </row>
    <row r="51680" spans="1:5" x14ac:dyDescent="0.25">
      <c r="A51680">
        <v>147740</v>
      </c>
      <c r="B51680" t="s">
        <v>142943</v>
      </c>
      <c r="C51680" t="s">
        <v>142944</v>
      </c>
      <c r="D51680" t="s">
        <v>142945</v>
      </c>
      <c r="E51680" t="s">
        <v>142946</v>
      </c>
    </row>
    <row r="51681" spans="1:5" x14ac:dyDescent="0.25">
      <c r="A51681">
        <v>147747</v>
      </c>
      <c r="B51681" t="s">
        <v>142947</v>
      </c>
      <c r="D51681" t="s">
        <v>142948</v>
      </c>
    </row>
    <row r="51682" spans="1:5" x14ac:dyDescent="0.25">
      <c r="A51682">
        <v>147753</v>
      </c>
      <c r="B51682" t="s">
        <v>142949</v>
      </c>
      <c r="D51682" t="s">
        <v>142950</v>
      </c>
      <c r="E51682" t="s">
        <v>142951</v>
      </c>
    </row>
    <row r="51683" spans="1:5" x14ac:dyDescent="0.25">
      <c r="A51683">
        <v>147757</v>
      </c>
      <c r="B51683" t="s">
        <v>142952</v>
      </c>
      <c r="D51683" t="s">
        <v>142953</v>
      </c>
    </row>
    <row r="51684" spans="1:5" x14ac:dyDescent="0.25">
      <c r="A51684">
        <v>147760</v>
      </c>
      <c r="B51684" t="s">
        <v>142954</v>
      </c>
      <c r="C51684" t="s">
        <v>142955</v>
      </c>
      <c r="D51684" t="s">
        <v>142956</v>
      </c>
      <c r="E51684" t="s">
        <v>142957</v>
      </c>
    </row>
    <row r="51685" spans="1:5" x14ac:dyDescent="0.25">
      <c r="A51685">
        <v>147762</v>
      </c>
      <c r="B51685" t="s">
        <v>142958</v>
      </c>
      <c r="C51685" t="s">
        <v>142959</v>
      </c>
      <c r="D51685" t="s">
        <v>142960</v>
      </c>
      <c r="E51685" t="s">
        <v>142961</v>
      </c>
    </row>
    <row r="51686" spans="1:5" x14ac:dyDescent="0.25">
      <c r="A51686">
        <v>147764</v>
      </c>
      <c r="B51686" t="s">
        <v>142962</v>
      </c>
      <c r="C51686" t="s">
        <v>142963</v>
      </c>
      <c r="D51686" t="s">
        <v>142964</v>
      </c>
      <c r="E51686" t="s">
        <v>142965</v>
      </c>
    </row>
    <row r="51687" spans="1:5" x14ac:dyDescent="0.25">
      <c r="A51687">
        <v>147767</v>
      </c>
      <c r="B51687" t="s">
        <v>142966</v>
      </c>
      <c r="D51687" t="s">
        <v>142967</v>
      </c>
    </row>
    <row r="51688" spans="1:5" x14ac:dyDescent="0.25">
      <c r="A51688">
        <v>147774</v>
      </c>
      <c r="B51688" t="s">
        <v>142968</v>
      </c>
      <c r="D51688" t="s">
        <v>142969</v>
      </c>
      <c r="E51688" t="s">
        <v>54303</v>
      </c>
    </row>
    <row r="51689" spans="1:5" x14ac:dyDescent="0.25">
      <c r="A51689">
        <v>147786</v>
      </c>
      <c r="B51689" t="s">
        <v>142970</v>
      </c>
      <c r="D51689" t="s">
        <v>142971</v>
      </c>
      <c r="E51689" t="s">
        <v>142972</v>
      </c>
    </row>
    <row r="51690" spans="1:5" x14ac:dyDescent="0.25">
      <c r="A51690">
        <v>147791</v>
      </c>
      <c r="B51690" t="s">
        <v>142973</v>
      </c>
      <c r="D51690" t="s">
        <v>142974</v>
      </c>
      <c r="E51690" t="s">
        <v>142975</v>
      </c>
    </row>
    <row r="51691" spans="1:5" x14ac:dyDescent="0.25">
      <c r="A51691">
        <v>147798</v>
      </c>
      <c r="B51691" t="s">
        <v>142976</v>
      </c>
      <c r="D51691" t="s">
        <v>142977</v>
      </c>
      <c r="E51691" t="s">
        <v>142978</v>
      </c>
    </row>
    <row r="51692" spans="1:5" x14ac:dyDescent="0.25">
      <c r="A51692">
        <v>147799</v>
      </c>
      <c r="B51692" t="s">
        <v>142979</v>
      </c>
      <c r="D51692" t="s">
        <v>142980</v>
      </c>
      <c r="E51692" t="s">
        <v>142981</v>
      </c>
    </row>
    <row r="51693" spans="1:5" x14ac:dyDescent="0.25">
      <c r="A51693">
        <v>147800</v>
      </c>
      <c r="B51693" t="s">
        <v>142982</v>
      </c>
      <c r="D51693" t="s">
        <v>142983</v>
      </c>
    </row>
    <row r="51694" spans="1:5" x14ac:dyDescent="0.25">
      <c r="A51694">
        <v>147810</v>
      </c>
      <c r="B51694" t="s">
        <v>142984</v>
      </c>
      <c r="C51694" t="s">
        <v>142985</v>
      </c>
      <c r="D51694" t="s">
        <v>142986</v>
      </c>
      <c r="E51694" t="s">
        <v>142987</v>
      </c>
    </row>
    <row r="51695" spans="1:5" x14ac:dyDescent="0.25">
      <c r="A51695">
        <v>147813</v>
      </c>
      <c r="B51695" t="s">
        <v>142988</v>
      </c>
      <c r="D51695" t="s">
        <v>142989</v>
      </c>
      <c r="E51695" t="s">
        <v>142990</v>
      </c>
    </row>
    <row r="51696" spans="1:5" x14ac:dyDescent="0.25">
      <c r="A51696">
        <v>147814</v>
      </c>
      <c r="B51696" t="s">
        <v>142991</v>
      </c>
      <c r="C51696" t="s">
        <v>142992</v>
      </c>
      <c r="D51696" t="s">
        <v>142993</v>
      </c>
      <c r="E51696" t="s">
        <v>142994</v>
      </c>
    </row>
    <row r="51697" spans="1:5" x14ac:dyDescent="0.25">
      <c r="A51697">
        <v>147815</v>
      </c>
      <c r="B51697" t="s">
        <v>142995</v>
      </c>
      <c r="C51697" t="s">
        <v>14182</v>
      </c>
      <c r="D51697" t="s">
        <v>142996</v>
      </c>
      <c r="E51697" t="s">
        <v>142997</v>
      </c>
    </row>
    <row r="51698" spans="1:5" x14ac:dyDescent="0.25">
      <c r="A51698">
        <v>147818</v>
      </c>
      <c r="B51698" t="s">
        <v>142998</v>
      </c>
      <c r="C51698" t="s">
        <v>16164</v>
      </c>
      <c r="D51698" t="s">
        <v>142999</v>
      </c>
      <c r="E51698" t="s">
        <v>2774</v>
      </c>
    </row>
    <row r="51699" spans="1:5" x14ac:dyDescent="0.25">
      <c r="A51699">
        <v>147820</v>
      </c>
      <c r="B51699" t="s">
        <v>143000</v>
      </c>
      <c r="D51699" t="s">
        <v>143001</v>
      </c>
    </row>
    <row r="51700" spans="1:5" x14ac:dyDescent="0.25">
      <c r="A51700">
        <v>147828</v>
      </c>
      <c r="B51700" t="s">
        <v>143002</v>
      </c>
      <c r="D51700" t="s">
        <v>143003</v>
      </c>
      <c r="E51700" t="s">
        <v>143004</v>
      </c>
    </row>
    <row r="51701" spans="1:5" x14ac:dyDescent="0.25">
      <c r="A51701">
        <v>147830</v>
      </c>
      <c r="B51701" t="s">
        <v>143005</v>
      </c>
      <c r="D51701" t="s">
        <v>143006</v>
      </c>
      <c r="E51701" t="s">
        <v>143007</v>
      </c>
    </row>
    <row r="51702" spans="1:5" x14ac:dyDescent="0.25">
      <c r="A51702">
        <v>147831</v>
      </c>
      <c r="B51702" t="s">
        <v>143008</v>
      </c>
      <c r="C51702" t="s">
        <v>143009</v>
      </c>
      <c r="D51702" t="s">
        <v>143010</v>
      </c>
      <c r="E51702" t="s">
        <v>10</v>
      </c>
    </row>
    <row r="51703" spans="1:5" x14ac:dyDescent="0.25">
      <c r="A51703">
        <v>147833</v>
      </c>
      <c r="B51703" t="s">
        <v>143011</v>
      </c>
      <c r="C51703" t="s">
        <v>35171</v>
      </c>
      <c r="D51703" t="s">
        <v>143012</v>
      </c>
      <c r="E51703" t="s">
        <v>334</v>
      </c>
    </row>
    <row r="51704" spans="1:5" x14ac:dyDescent="0.25">
      <c r="A51704">
        <v>147842</v>
      </c>
      <c r="B51704" t="s">
        <v>143013</v>
      </c>
      <c r="D51704" t="s">
        <v>143014</v>
      </c>
    </row>
    <row r="51705" spans="1:5" x14ac:dyDescent="0.25">
      <c r="A51705">
        <v>147843</v>
      </c>
      <c r="B51705" t="s">
        <v>143015</v>
      </c>
      <c r="C51705" t="s">
        <v>143016</v>
      </c>
      <c r="D51705" t="s">
        <v>143017</v>
      </c>
      <c r="E51705" t="s">
        <v>143018</v>
      </c>
    </row>
    <row r="51706" spans="1:5" x14ac:dyDescent="0.25">
      <c r="A51706">
        <v>147844</v>
      </c>
      <c r="B51706" t="s">
        <v>143019</v>
      </c>
      <c r="D51706" t="s">
        <v>143020</v>
      </c>
      <c r="E51706" t="s">
        <v>10</v>
      </c>
    </row>
    <row r="51707" spans="1:5" x14ac:dyDescent="0.25">
      <c r="A51707">
        <v>147851</v>
      </c>
      <c r="B51707" t="s">
        <v>143021</v>
      </c>
      <c r="D51707" t="s">
        <v>143022</v>
      </c>
    </row>
    <row r="51708" spans="1:5" x14ac:dyDescent="0.25">
      <c r="A51708">
        <v>147855</v>
      </c>
      <c r="B51708" t="s">
        <v>143023</v>
      </c>
      <c r="D51708" t="s">
        <v>143024</v>
      </c>
    </row>
    <row r="51709" spans="1:5" x14ac:dyDescent="0.25">
      <c r="A51709">
        <v>147857</v>
      </c>
      <c r="B51709" t="s">
        <v>143025</v>
      </c>
      <c r="C51709" t="s">
        <v>7118</v>
      </c>
      <c r="D51709" t="s">
        <v>143026</v>
      </c>
      <c r="E51709" t="s">
        <v>143027</v>
      </c>
    </row>
    <row r="51710" spans="1:5" x14ac:dyDescent="0.25">
      <c r="A51710">
        <v>147860</v>
      </c>
      <c r="B51710" t="s">
        <v>143028</v>
      </c>
      <c r="D51710" t="s">
        <v>143029</v>
      </c>
    </row>
    <row r="51711" spans="1:5" x14ac:dyDescent="0.25">
      <c r="A51711">
        <v>147864</v>
      </c>
      <c r="B51711" t="s">
        <v>143030</v>
      </c>
      <c r="D51711" t="s">
        <v>143031</v>
      </c>
    </row>
    <row r="51712" spans="1:5" x14ac:dyDescent="0.25">
      <c r="A51712">
        <v>147871</v>
      </c>
      <c r="B51712" t="s">
        <v>143032</v>
      </c>
      <c r="C51712" t="s">
        <v>143033</v>
      </c>
      <c r="D51712" t="s">
        <v>143034</v>
      </c>
      <c r="E51712" t="s">
        <v>143035</v>
      </c>
    </row>
    <row r="51713" spans="1:5" x14ac:dyDescent="0.25">
      <c r="A51713">
        <v>147873</v>
      </c>
      <c r="B51713" t="s">
        <v>143036</v>
      </c>
      <c r="C51713" t="s">
        <v>143037</v>
      </c>
      <c r="D51713" t="s">
        <v>143038</v>
      </c>
      <c r="E51713" t="s">
        <v>143039</v>
      </c>
    </row>
    <row r="51714" spans="1:5" x14ac:dyDescent="0.25">
      <c r="A51714">
        <v>147874</v>
      </c>
      <c r="B51714" t="s">
        <v>143040</v>
      </c>
      <c r="C51714" t="s">
        <v>143041</v>
      </c>
      <c r="D51714" t="s">
        <v>143042</v>
      </c>
      <c r="E51714" t="s">
        <v>10</v>
      </c>
    </row>
    <row r="51715" spans="1:5" x14ac:dyDescent="0.25">
      <c r="A51715">
        <v>147875</v>
      </c>
      <c r="B51715" t="s">
        <v>143043</v>
      </c>
      <c r="D51715" t="s">
        <v>143044</v>
      </c>
      <c r="E51715" t="s">
        <v>10</v>
      </c>
    </row>
    <row r="51716" spans="1:5" x14ac:dyDescent="0.25">
      <c r="A51716">
        <v>147881</v>
      </c>
      <c r="B51716" t="s">
        <v>143045</v>
      </c>
      <c r="C51716" t="s">
        <v>15477</v>
      </c>
      <c r="D51716" t="s">
        <v>143046</v>
      </c>
      <c r="E51716" t="s">
        <v>10</v>
      </c>
    </row>
    <row r="51717" spans="1:5" x14ac:dyDescent="0.25">
      <c r="A51717">
        <v>147884</v>
      </c>
      <c r="B51717" t="s">
        <v>143047</v>
      </c>
      <c r="D51717" t="s">
        <v>143048</v>
      </c>
      <c r="E51717" t="s">
        <v>10</v>
      </c>
    </row>
    <row r="51718" spans="1:5" x14ac:dyDescent="0.25">
      <c r="A51718">
        <v>147887</v>
      </c>
      <c r="B51718" t="s">
        <v>143049</v>
      </c>
      <c r="D51718" t="s">
        <v>143050</v>
      </c>
    </row>
    <row r="51719" spans="1:5" x14ac:dyDescent="0.25">
      <c r="A51719">
        <v>147897</v>
      </c>
      <c r="B51719" t="s">
        <v>143051</v>
      </c>
      <c r="D51719" t="s">
        <v>143052</v>
      </c>
    </row>
    <row r="51720" spans="1:5" x14ac:dyDescent="0.25">
      <c r="A51720">
        <v>147902</v>
      </c>
      <c r="B51720" t="s">
        <v>143053</v>
      </c>
      <c r="D51720" t="s">
        <v>143054</v>
      </c>
    </row>
    <row r="51721" spans="1:5" x14ac:dyDescent="0.25">
      <c r="A51721">
        <v>147903</v>
      </c>
      <c r="B51721" t="s">
        <v>143055</v>
      </c>
      <c r="C51721" t="s">
        <v>143056</v>
      </c>
      <c r="D51721" t="s">
        <v>143057</v>
      </c>
      <c r="E51721" t="s">
        <v>143058</v>
      </c>
    </row>
    <row r="51722" spans="1:5" x14ac:dyDescent="0.25">
      <c r="A51722">
        <v>147904</v>
      </c>
      <c r="B51722" t="s">
        <v>143059</v>
      </c>
      <c r="D51722" t="s">
        <v>143060</v>
      </c>
      <c r="E51722" t="s">
        <v>143061</v>
      </c>
    </row>
    <row r="51723" spans="1:5" x14ac:dyDescent="0.25">
      <c r="A51723">
        <v>147907</v>
      </c>
      <c r="B51723" t="s">
        <v>143062</v>
      </c>
      <c r="D51723" t="s">
        <v>143063</v>
      </c>
      <c r="E51723" t="s">
        <v>143064</v>
      </c>
    </row>
    <row r="51724" spans="1:5" x14ac:dyDescent="0.25">
      <c r="A51724">
        <v>147908</v>
      </c>
      <c r="B51724" t="s">
        <v>143065</v>
      </c>
      <c r="C51724" t="s">
        <v>143066</v>
      </c>
      <c r="D51724" t="s">
        <v>143067</v>
      </c>
      <c r="E51724" t="s">
        <v>143068</v>
      </c>
    </row>
    <row r="51725" spans="1:5" x14ac:dyDescent="0.25">
      <c r="A51725">
        <v>147912</v>
      </c>
      <c r="B51725" t="s">
        <v>143069</v>
      </c>
      <c r="C51725" t="s">
        <v>840</v>
      </c>
      <c r="D51725" t="s">
        <v>143070</v>
      </c>
    </row>
    <row r="51726" spans="1:5" x14ac:dyDescent="0.25">
      <c r="A51726">
        <v>147919</v>
      </c>
      <c r="B51726" t="s">
        <v>143071</v>
      </c>
      <c r="D51726" t="s">
        <v>143072</v>
      </c>
      <c r="E51726" t="s">
        <v>10</v>
      </c>
    </row>
    <row r="51727" spans="1:5" x14ac:dyDescent="0.25">
      <c r="A51727">
        <v>147923</v>
      </c>
      <c r="B51727" t="s">
        <v>143073</v>
      </c>
      <c r="C51727" t="s">
        <v>143074</v>
      </c>
      <c r="D51727" t="s">
        <v>143075</v>
      </c>
      <c r="E51727" t="s">
        <v>143076</v>
      </c>
    </row>
    <row r="51728" spans="1:5" x14ac:dyDescent="0.25">
      <c r="A51728">
        <v>147924</v>
      </c>
      <c r="B51728" t="s">
        <v>143077</v>
      </c>
      <c r="D51728" t="s">
        <v>143078</v>
      </c>
    </row>
    <row r="51729" spans="1:5" x14ac:dyDescent="0.25">
      <c r="A51729">
        <v>147928</v>
      </c>
      <c r="B51729" t="s">
        <v>143079</v>
      </c>
      <c r="C51729" t="s">
        <v>117593</v>
      </c>
      <c r="D51729" t="s">
        <v>143080</v>
      </c>
    </row>
    <row r="51730" spans="1:5" x14ac:dyDescent="0.25">
      <c r="A51730">
        <v>147937</v>
      </c>
      <c r="B51730" t="s">
        <v>143081</v>
      </c>
      <c r="D51730" t="s">
        <v>143082</v>
      </c>
    </row>
    <row r="51731" spans="1:5" x14ac:dyDescent="0.25">
      <c r="A51731">
        <v>147939</v>
      </c>
      <c r="B51731" t="s">
        <v>143083</v>
      </c>
      <c r="C51731" t="s">
        <v>120501</v>
      </c>
      <c r="D51731" t="s">
        <v>143084</v>
      </c>
      <c r="E51731" t="s">
        <v>143085</v>
      </c>
    </row>
    <row r="51732" spans="1:5" x14ac:dyDescent="0.25">
      <c r="A51732">
        <v>147944</v>
      </c>
      <c r="B51732" t="s">
        <v>143086</v>
      </c>
      <c r="D51732" t="s">
        <v>143087</v>
      </c>
      <c r="E51732" t="s">
        <v>143088</v>
      </c>
    </row>
    <row r="51733" spans="1:5" x14ac:dyDescent="0.25">
      <c r="A51733">
        <v>147945</v>
      </c>
      <c r="B51733" t="s">
        <v>143089</v>
      </c>
      <c r="C51733" t="s">
        <v>92603</v>
      </c>
      <c r="D51733" t="s">
        <v>143090</v>
      </c>
      <c r="E51733" t="s">
        <v>143091</v>
      </c>
    </row>
    <row r="51734" spans="1:5" x14ac:dyDescent="0.25">
      <c r="A51734">
        <v>147946</v>
      </c>
      <c r="B51734" t="s">
        <v>143092</v>
      </c>
      <c r="D51734" t="s">
        <v>143093</v>
      </c>
      <c r="E51734" t="s">
        <v>10</v>
      </c>
    </row>
    <row r="51735" spans="1:5" x14ac:dyDescent="0.25">
      <c r="A51735">
        <v>147955</v>
      </c>
      <c r="B51735" t="s">
        <v>143094</v>
      </c>
      <c r="D51735" t="s">
        <v>143095</v>
      </c>
      <c r="E51735" t="s">
        <v>143096</v>
      </c>
    </row>
    <row r="51736" spans="1:5" x14ac:dyDescent="0.25">
      <c r="A51736">
        <v>147960</v>
      </c>
      <c r="B51736" t="s">
        <v>143097</v>
      </c>
      <c r="C51736" t="s">
        <v>143098</v>
      </c>
      <c r="D51736" t="s">
        <v>143099</v>
      </c>
      <c r="E51736" t="s">
        <v>10</v>
      </c>
    </row>
    <row r="51737" spans="1:5" x14ac:dyDescent="0.25">
      <c r="A51737">
        <v>147963</v>
      </c>
      <c r="B51737" t="s">
        <v>143100</v>
      </c>
      <c r="C51737" t="s">
        <v>143101</v>
      </c>
      <c r="D51737" t="s">
        <v>143102</v>
      </c>
    </row>
    <row r="51738" spans="1:5" x14ac:dyDescent="0.25">
      <c r="A51738">
        <v>147974</v>
      </c>
      <c r="B51738" t="s">
        <v>143103</v>
      </c>
      <c r="D51738" t="s">
        <v>143104</v>
      </c>
      <c r="E51738" t="s">
        <v>143105</v>
      </c>
    </row>
    <row r="51739" spans="1:5" x14ac:dyDescent="0.25">
      <c r="A51739">
        <v>147977</v>
      </c>
      <c r="B51739" t="s">
        <v>143106</v>
      </c>
      <c r="D51739" t="s">
        <v>143107</v>
      </c>
      <c r="E51739" t="s">
        <v>143108</v>
      </c>
    </row>
    <row r="51740" spans="1:5" x14ac:dyDescent="0.25">
      <c r="A51740">
        <v>147981</v>
      </c>
      <c r="B51740" t="s">
        <v>143109</v>
      </c>
      <c r="C51740" t="s">
        <v>143110</v>
      </c>
      <c r="D51740" t="s">
        <v>143111</v>
      </c>
      <c r="E51740" t="s">
        <v>143112</v>
      </c>
    </row>
    <row r="51741" spans="1:5" x14ac:dyDescent="0.25">
      <c r="A51741">
        <v>147982</v>
      </c>
      <c r="B51741" t="s">
        <v>143113</v>
      </c>
      <c r="D51741" t="s">
        <v>143114</v>
      </c>
    </row>
    <row r="51742" spans="1:5" x14ac:dyDescent="0.25">
      <c r="A51742">
        <v>147988</v>
      </c>
      <c r="B51742" t="s">
        <v>143115</v>
      </c>
      <c r="D51742" t="s">
        <v>143116</v>
      </c>
    </row>
    <row r="51743" spans="1:5" x14ac:dyDescent="0.25">
      <c r="A51743">
        <v>147994</v>
      </c>
      <c r="B51743" t="s">
        <v>143117</v>
      </c>
      <c r="D51743" t="s">
        <v>143118</v>
      </c>
    </row>
    <row r="51744" spans="1:5" x14ac:dyDescent="0.25">
      <c r="A51744">
        <v>148001</v>
      </c>
      <c r="B51744" t="s">
        <v>143119</v>
      </c>
      <c r="C51744" t="s">
        <v>81500</v>
      </c>
      <c r="D51744" t="s">
        <v>143120</v>
      </c>
      <c r="E51744" t="s">
        <v>143121</v>
      </c>
    </row>
    <row r="51745" spans="1:5" x14ac:dyDescent="0.25">
      <c r="A51745">
        <v>148003</v>
      </c>
      <c r="B51745" t="s">
        <v>143122</v>
      </c>
      <c r="C51745" t="s">
        <v>143123</v>
      </c>
      <c r="D51745" t="s">
        <v>143124</v>
      </c>
    </row>
    <row r="51746" spans="1:5" x14ac:dyDescent="0.25">
      <c r="A51746">
        <v>148004</v>
      </c>
      <c r="B51746" t="s">
        <v>143125</v>
      </c>
      <c r="C51746" t="s">
        <v>143126</v>
      </c>
      <c r="D51746" t="s">
        <v>143127</v>
      </c>
    </row>
    <row r="51747" spans="1:5" x14ac:dyDescent="0.25">
      <c r="A51747">
        <v>148009</v>
      </c>
      <c r="B51747" t="s">
        <v>143128</v>
      </c>
      <c r="C51747" t="s">
        <v>94895</v>
      </c>
      <c r="D51747" t="s">
        <v>143129</v>
      </c>
    </row>
    <row r="51748" spans="1:5" x14ac:dyDescent="0.25">
      <c r="A51748">
        <v>148014</v>
      </c>
      <c r="B51748" t="s">
        <v>143130</v>
      </c>
      <c r="D51748" t="s">
        <v>143131</v>
      </c>
    </row>
    <row r="51749" spans="1:5" x14ac:dyDescent="0.25">
      <c r="A51749">
        <v>148015</v>
      </c>
      <c r="B51749" t="s">
        <v>143132</v>
      </c>
      <c r="C51749" t="s">
        <v>19016</v>
      </c>
      <c r="D51749" t="s">
        <v>143133</v>
      </c>
      <c r="E51749" t="s">
        <v>10</v>
      </c>
    </row>
    <row r="51750" spans="1:5" x14ac:dyDescent="0.25">
      <c r="A51750">
        <v>148018</v>
      </c>
      <c r="B51750" t="s">
        <v>143134</v>
      </c>
      <c r="D51750" t="s">
        <v>143135</v>
      </c>
    </row>
    <row r="51751" spans="1:5" x14ac:dyDescent="0.25">
      <c r="A51751">
        <v>148020</v>
      </c>
      <c r="B51751" t="s">
        <v>143136</v>
      </c>
      <c r="D51751" t="s">
        <v>143137</v>
      </c>
    </row>
    <row r="51752" spans="1:5" x14ac:dyDescent="0.25">
      <c r="A51752">
        <v>148028</v>
      </c>
      <c r="B51752" t="s">
        <v>143138</v>
      </c>
      <c r="C51752" t="s">
        <v>122066</v>
      </c>
      <c r="D51752" t="s">
        <v>143139</v>
      </c>
      <c r="E51752" t="s">
        <v>10</v>
      </c>
    </row>
    <row r="51753" spans="1:5" x14ac:dyDescent="0.25">
      <c r="A51753">
        <v>148029</v>
      </c>
      <c r="B51753" t="s">
        <v>143140</v>
      </c>
      <c r="D51753" t="s">
        <v>143141</v>
      </c>
    </row>
    <row r="51754" spans="1:5" x14ac:dyDescent="0.25">
      <c r="A51754">
        <v>148030</v>
      </c>
      <c r="B51754" t="s">
        <v>143142</v>
      </c>
      <c r="D51754" t="s">
        <v>143143</v>
      </c>
      <c r="E51754" t="s">
        <v>143144</v>
      </c>
    </row>
    <row r="51755" spans="1:5" x14ac:dyDescent="0.25">
      <c r="A51755">
        <v>148035</v>
      </c>
      <c r="B51755" t="s">
        <v>143145</v>
      </c>
      <c r="C51755" t="s">
        <v>143146</v>
      </c>
      <c r="D51755" t="s">
        <v>143147</v>
      </c>
      <c r="E51755" t="s">
        <v>143148</v>
      </c>
    </row>
    <row r="51756" spans="1:5" x14ac:dyDescent="0.25">
      <c r="A51756">
        <v>148036</v>
      </c>
      <c r="B51756" t="s">
        <v>143149</v>
      </c>
      <c r="C51756" t="s">
        <v>143150</v>
      </c>
      <c r="D51756" t="s">
        <v>143151</v>
      </c>
    </row>
    <row r="51757" spans="1:5" x14ac:dyDescent="0.25">
      <c r="A51757">
        <v>148038</v>
      </c>
      <c r="B51757" t="s">
        <v>143152</v>
      </c>
      <c r="C51757" t="s">
        <v>143153</v>
      </c>
      <c r="D51757" t="s">
        <v>143154</v>
      </c>
      <c r="E51757" t="s">
        <v>143155</v>
      </c>
    </row>
    <row r="51758" spans="1:5" x14ac:dyDescent="0.25">
      <c r="A51758">
        <v>148039</v>
      </c>
      <c r="B51758" t="s">
        <v>143156</v>
      </c>
      <c r="D51758" t="s">
        <v>143157</v>
      </c>
    </row>
    <row r="51759" spans="1:5" x14ac:dyDescent="0.25">
      <c r="A51759">
        <v>148042</v>
      </c>
      <c r="B51759" t="s">
        <v>143158</v>
      </c>
      <c r="D51759" t="s">
        <v>143159</v>
      </c>
      <c r="E51759" t="s">
        <v>143160</v>
      </c>
    </row>
    <row r="51760" spans="1:5" x14ac:dyDescent="0.25">
      <c r="A51760">
        <v>148057</v>
      </c>
      <c r="B51760" t="s">
        <v>143161</v>
      </c>
      <c r="D51760" t="s">
        <v>143162</v>
      </c>
    </row>
    <row r="51761" spans="1:5" x14ac:dyDescent="0.25">
      <c r="A51761">
        <v>148060</v>
      </c>
      <c r="B51761" t="s">
        <v>143163</v>
      </c>
      <c r="D51761" t="s">
        <v>143164</v>
      </c>
      <c r="E51761" t="s">
        <v>143165</v>
      </c>
    </row>
    <row r="51762" spans="1:5" x14ac:dyDescent="0.25">
      <c r="A51762">
        <v>148063</v>
      </c>
      <c r="B51762" t="s">
        <v>143166</v>
      </c>
      <c r="C51762" t="s">
        <v>143167</v>
      </c>
      <c r="D51762" t="s">
        <v>143168</v>
      </c>
      <c r="E51762" t="s">
        <v>143169</v>
      </c>
    </row>
    <row r="51763" spans="1:5" x14ac:dyDescent="0.25">
      <c r="A51763">
        <v>148069</v>
      </c>
      <c r="B51763" t="s">
        <v>143170</v>
      </c>
      <c r="C51763" t="s">
        <v>11811</v>
      </c>
      <c r="D51763" t="s">
        <v>143171</v>
      </c>
    </row>
    <row r="51764" spans="1:5" x14ac:dyDescent="0.25">
      <c r="A51764">
        <v>148070</v>
      </c>
      <c r="B51764" t="s">
        <v>143172</v>
      </c>
      <c r="D51764" t="s">
        <v>143173</v>
      </c>
    </row>
    <row r="51765" spans="1:5" x14ac:dyDescent="0.25">
      <c r="A51765">
        <v>148071</v>
      </c>
      <c r="B51765" t="s">
        <v>143174</v>
      </c>
      <c r="C51765" t="s">
        <v>143175</v>
      </c>
      <c r="D51765" t="s">
        <v>143176</v>
      </c>
    </row>
    <row r="51766" spans="1:5" x14ac:dyDescent="0.25">
      <c r="A51766">
        <v>148077</v>
      </c>
      <c r="B51766" t="s">
        <v>143177</v>
      </c>
      <c r="D51766" t="s">
        <v>143178</v>
      </c>
    </row>
    <row r="51767" spans="1:5" x14ac:dyDescent="0.25">
      <c r="A51767">
        <v>148078</v>
      </c>
      <c r="B51767" t="s">
        <v>143179</v>
      </c>
      <c r="D51767" t="s">
        <v>143180</v>
      </c>
      <c r="E51767" t="s">
        <v>143181</v>
      </c>
    </row>
    <row r="51768" spans="1:5" x14ac:dyDescent="0.25">
      <c r="A51768">
        <v>148083</v>
      </c>
      <c r="B51768" t="s">
        <v>143182</v>
      </c>
      <c r="D51768" t="s">
        <v>143183</v>
      </c>
    </row>
    <row r="51769" spans="1:5" x14ac:dyDescent="0.25">
      <c r="A51769">
        <v>148092</v>
      </c>
      <c r="B51769" t="s">
        <v>143184</v>
      </c>
      <c r="D51769" t="s">
        <v>143185</v>
      </c>
      <c r="E51769" t="s">
        <v>10</v>
      </c>
    </row>
    <row r="51770" spans="1:5" x14ac:dyDescent="0.25">
      <c r="A51770">
        <v>148094</v>
      </c>
      <c r="B51770" t="s">
        <v>143186</v>
      </c>
      <c r="C51770" t="s">
        <v>61286</v>
      </c>
      <c r="D51770" t="s">
        <v>143187</v>
      </c>
    </row>
    <row r="51771" spans="1:5" x14ac:dyDescent="0.25">
      <c r="A51771">
        <v>148097</v>
      </c>
      <c r="B51771" t="s">
        <v>143188</v>
      </c>
      <c r="D51771" t="s">
        <v>143189</v>
      </c>
      <c r="E51771" t="s">
        <v>10</v>
      </c>
    </row>
    <row r="51772" spans="1:5" x14ac:dyDescent="0.25">
      <c r="A51772">
        <v>148099</v>
      </c>
      <c r="B51772" t="s">
        <v>143190</v>
      </c>
      <c r="C51772" t="s">
        <v>143191</v>
      </c>
      <c r="D51772" t="s">
        <v>143192</v>
      </c>
      <c r="E51772" t="s">
        <v>143193</v>
      </c>
    </row>
    <row r="51773" spans="1:5" x14ac:dyDescent="0.25">
      <c r="A51773">
        <v>148103</v>
      </c>
      <c r="B51773" t="s">
        <v>143194</v>
      </c>
      <c r="D51773" t="s">
        <v>143195</v>
      </c>
    </row>
    <row r="51774" spans="1:5" x14ac:dyDescent="0.25">
      <c r="A51774">
        <v>148105</v>
      </c>
      <c r="B51774" t="s">
        <v>143196</v>
      </c>
      <c r="D51774" t="s">
        <v>143197</v>
      </c>
      <c r="E51774" t="s">
        <v>143198</v>
      </c>
    </row>
    <row r="51775" spans="1:5" x14ac:dyDescent="0.25">
      <c r="A51775">
        <v>148108</v>
      </c>
      <c r="B51775" t="s">
        <v>143199</v>
      </c>
      <c r="D51775" t="s">
        <v>143200</v>
      </c>
    </row>
    <row r="51776" spans="1:5" x14ac:dyDescent="0.25">
      <c r="A51776">
        <v>148115</v>
      </c>
      <c r="B51776" t="s">
        <v>143201</v>
      </c>
      <c r="C51776" t="s">
        <v>143202</v>
      </c>
      <c r="D51776" t="s">
        <v>143203</v>
      </c>
    </row>
    <row r="51777" spans="1:5" x14ac:dyDescent="0.25">
      <c r="A51777">
        <v>148119</v>
      </c>
      <c r="B51777" t="s">
        <v>143204</v>
      </c>
      <c r="D51777" t="s">
        <v>143205</v>
      </c>
    </row>
    <row r="51778" spans="1:5" x14ac:dyDescent="0.25">
      <c r="A51778">
        <v>148120</v>
      </c>
      <c r="B51778" t="s">
        <v>143206</v>
      </c>
      <c r="D51778" t="s">
        <v>143207</v>
      </c>
    </row>
    <row r="51779" spans="1:5" x14ac:dyDescent="0.25">
      <c r="A51779">
        <v>148122</v>
      </c>
      <c r="B51779" t="s">
        <v>143208</v>
      </c>
      <c r="D51779" t="s">
        <v>143209</v>
      </c>
    </row>
    <row r="51780" spans="1:5" x14ac:dyDescent="0.25">
      <c r="A51780">
        <v>148123</v>
      </c>
      <c r="B51780" t="s">
        <v>143210</v>
      </c>
      <c r="C51780" t="s">
        <v>83377</v>
      </c>
      <c r="D51780" t="s">
        <v>143211</v>
      </c>
      <c r="E51780" t="s">
        <v>143212</v>
      </c>
    </row>
    <row r="51781" spans="1:5" x14ac:dyDescent="0.25">
      <c r="A51781">
        <v>148129</v>
      </c>
      <c r="B51781" t="s">
        <v>143213</v>
      </c>
      <c r="D51781" t="s">
        <v>143214</v>
      </c>
    </row>
    <row r="51782" spans="1:5" x14ac:dyDescent="0.25">
      <c r="A51782">
        <v>148135</v>
      </c>
      <c r="B51782" t="s">
        <v>143215</v>
      </c>
      <c r="D51782" t="s">
        <v>143216</v>
      </c>
      <c r="E51782" t="s">
        <v>10</v>
      </c>
    </row>
    <row r="51783" spans="1:5" x14ac:dyDescent="0.25">
      <c r="A51783">
        <v>148137</v>
      </c>
      <c r="B51783" t="s">
        <v>143217</v>
      </c>
      <c r="D51783" t="s">
        <v>143218</v>
      </c>
    </row>
    <row r="51784" spans="1:5" x14ac:dyDescent="0.25">
      <c r="A51784">
        <v>148142</v>
      </c>
      <c r="B51784" t="s">
        <v>143219</v>
      </c>
      <c r="C51784" t="s">
        <v>49584</v>
      </c>
      <c r="D51784" t="s">
        <v>143220</v>
      </c>
    </row>
    <row r="51785" spans="1:5" x14ac:dyDescent="0.25">
      <c r="A51785">
        <v>148145</v>
      </c>
      <c r="B51785" t="s">
        <v>143221</v>
      </c>
      <c r="D51785" t="s">
        <v>143222</v>
      </c>
      <c r="E51785" t="s">
        <v>881</v>
      </c>
    </row>
    <row r="51786" spans="1:5" x14ac:dyDescent="0.25">
      <c r="A51786">
        <v>148147</v>
      </c>
      <c r="B51786" t="s">
        <v>143223</v>
      </c>
      <c r="D51786" t="s">
        <v>143224</v>
      </c>
      <c r="E51786" t="s">
        <v>143225</v>
      </c>
    </row>
    <row r="51787" spans="1:5" x14ac:dyDescent="0.25">
      <c r="A51787">
        <v>148152</v>
      </c>
      <c r="B51787" t="s">
        <v>143226</v>
      </c>
      <c r="D51787" t="s">
        <v>143227</v>
      </c>
    </row>
    <row r="51788" spans="1:5" x14ac:dyDescent="0.25">
      <c r="A51788">
        <v>148155</v>
      </c>
      <c r="B51788" t="s">
        <v>143228</v>
      </c>
      <c r="D51788" t="s">
        <v>143229</v>
      </c>
    </row>
    <row r="51789" spans="1:5" x14ac:dyDescent="0.25">
      <c r="A51789">
        <v>148156</v>
      </c>
      <c r="B51789" t="s">
        <v>143230</v>
      </c>
      <c r="D51789" t="s">
        <v>143231</v>
      </c>
    </row>
    <row r="51790" spans="1:5" x14ac:dyDescent="0.25">
      <c r="A51790">
        <v>148157</v>
      </c>
      <c r="B51790" t="s">
        <v>143232</v>
      </c>
      <c r="D51790" t="s">
        <v>143233</v>
      </c>
    </row>
    <row r="51791" spans="1:5" x14ac:dyDescent="0.25">
      <c r="A51791">
        <v>148158</v>
      </c>
      <c r="B51791" t="s">
        <v>143234</v>
      </c>
      <c r="D51791" t="s">
        <v>143235</v>
      </c>
      <c r="E51791" t="s">
        <v>143236</v>
      </c>
    </row>
    <row r="51792" spans="1:5" x14ac:dyDescent="0.25">
      <c r="A51792">
        <v>148160</v>
      </c>
      <c r="B51792" t="s">
        <v>143237</v>
      </c>
      <c r="C51792" t="s">
        <v>143238</v>
      </c>
      <c r="D51792" t="s">
        <v>143239</v>
      </c>
      <c r="E51792" t="s">
        <v>143240</v>
      </c>
    </row>
    <row r="51793" spans="1:5" x14ac:dyDescent="0.25">
      <c r="A51793">
        <v>148167</v>
      </c>
      <c r="B51793" t="s">
        <v>143241</v>
      </c>
      <c r="D51793" t="s">
        <v>143242</v>
      </c>
    </row>
    <row r="51794" spans="1:5" x14ac:dyDescent="0.25">
      <c r="A51794">
        <v>148179</v>
      </c>
      <c r="B51794" t="s">
        <v>143243</v>
      </c>
      <c r="C51794" t="s">
        <v>20273</v>
      </c>
      <c r="D51794" t="s">
        <v>143244</v>
      </c>
    </row>
    <row r="51795" spans="1:5" x14ac:dyDescent="0.25">
      <c r="A51795">
        <v>148187</v>
      </c>
      <c r="B51795" t="s">
        <v>143245</v>
      </c>
      <c r="C51795" t="s">
        <v>143246</v>
      </c>
      <c r="D51795" t="s">
        <v>143247</v>
      </c>
      <c r="E51795" t="s">
        <v>10</v>
      </c>
    </row>
    <row r="51796" spans="1:5" x14ac:dyDescent="0.25">
      <c r="A51796">
        <v>148188</v>
      </c>
      <c r="B51796" t="s">
        <v>143248</v>
      </c>
      <c r="C51796" t="s">
        <v>143249</v>
      </c>
      <c r="D51796" t="s">
        <v>143250</v>
      </c>
      <c r="E51796" t="s">
        <v>143251</v>
      </c>
    </row>
    <row r="51797" spans="1:5" x14ac:dyDescent="0.25">
      <c r="A51797">
        <v>148191</v>
      </c>
      <c r="B51797" t="s">
        <v>143252</v>
      </c>
      <c r="C51797" t="s">
        <v>143253</v>
      </c>
      <c r="D51797" t="s">
        <v>143254</v>
      </c>
      <c r="E51797" t="s">
        <v>143255</v>
      </c>
    </row>
    <row r="51798" spans="1:5" x14ac:dyDescent="0.25">
      <c r="A51798">
        <v>148210</v>
      </c>
      <c r="B51798" t="s">
        <v>143256</v>
      </c>
      <c r="C51798" t="s">
        <v>143257</v>
      </c>
      <c r="D51798" t="s">
        <v>143258</v>
      </c>
    </row>
    <row r="51799" spans="1:5" x14ac:dyDescent="0.25">
      <c r="A51799">
        <v>148213</v>
      </c>
      <c r="B51799" t="s">
        <v>143259</v>
      </c>
      <c r="D51799" t="s">
        <v>143260</v>
      </c>
      <c r="E51799" t="s">
        <v>143261</v>
      </c>
    </row>
    <row r="51800" spans="1:5" x14ac:dyDescent="0.25">
      <c r="A51800">
        <v>148215</v>
      </c>
      <c r="B51800" t="s">
        <v>143262</v>
      </c>
      <c r="D51800" t="s">
        <v>143263</v>
      </c>
      <c r="E51800" t="s">
        <v>143264</v>
      </c>
    </row>
    <row r="51801" spans="1:5" x14ac:dyDescent="0.25">
      <c r="A51801">
        <v>148217</v>
      </c>
      <c r="B51801" t="s">
        <v>143265</v>
      </c>
      <c r="D51801" t="s">
        <v>143266</v>
      </c>
    </row>
    <row r="51802" spans="1:5" x14ac:dyDescent="0.25">
      <c r="A51802">
        <v>148218</v>
      </c>
      <c r="B51802" t="s">
        <v>143267</v>
      </c>
      <c r="C51802" t="s">
        <v>143268</v>
      </c>
      <c r="D51802" t="s">
        <v>143269</v>
      </c>
      <c r="E51802" t="s">
        <v>143270</v>
      </c>
    </row>
    <row r="51803" spans="1:5" x14ac:dyDescent="0.25">
      <c r="A51803">
        <v>148221</v>
      </c>
      <c r="B51803" t="s">
        <v>143271</v>
      </c>
      <c r="C51803" t="s">
        <v>99826</v>
      </c>
      <c r="D51803" t="s">
        <v>143272</v>
      </c>
    </row>
    <row r="51804" spans="1:5" x14ac:dyDescent="0.25">
      <c r="A51804">
        <v>148224</v>
      </c>
      <c r="B51804" t="s">
        <v>143273</v>
      </c>
      <c r="C51804" t="s">
        <v>26484</v>
      </c>
      <c r="D51804" t="s">
        <v>143274</v>
      </c>
      <c r="E51804" t="s">
        <v>143275</v>
      </c>
    </row>
    <row r="51805" spans="1:5" x14ac:dyDescent="0.25">
      <c r="A51805">
        <v>148225</v>
      </c>
      <c r="B51805" t="s">
        <v>143276</v>
      </c>
      <c r="C51805" t="s">
        <v>143277</v>
      </c>
      <c r="D51805" t="s">
        <v>143278</v>
      </c>
      <c r="E51805" t="s">
        <v>143279</v>
      </c>
    </row>
    <row r="51806" spans="1:5" x14ac:dyDescent="0.25">
      <c r="A51806">
        <v>148231</v>
      </c>
      <c r="B51806" t="s">
        <v>143280</v>
      </c>
      <c r="C51806" t="s">
        <v>143281</v>
      </c>
      <c r="D51806" t="s">
        <v>143282</v>
      </c>
      <c r="E51806" t="s">
        <v>143283</v>
      </c>
    </row>
    <row r="51807" spans="1:5" x14ac:dyDescent="0.25">
      <c r="A51807">
        <v>148238</v>
      </c>
      <c r="B51807" t="s">
        <v>143284</v>
      </c>
      <c r="D51807" t="s">
        <v>143285</v>
      </c>
    </row>
    <row r="51808" spans="1:5" x14ac:dyDescent="0.25">
      <c r="A51808">
        <v>148239</v>
      </c>
      <c r="B51808" t="s">
        <v>143286</v>
      </c>
      <c r="D51808" t="s">
        <v>143287</v>
      </c>
    </row>
    <row r="51809" spans="1:5" x14ac:dyDescent="0.25">
      <c r="A51809">
        <v>148245</v>
      </c>
      <c r="B51809" t="s">
        <v>143288</v>
      </c>
      <c r="D51809" t="s">
        <v>143289</v>
      </c>
    </row>
    <row r="51810" spans="1:5" x14ac:dyDescent="0.25">
      <c r="A51810">
        <v>148260</v>
      </c>
      <c r="B51810" t="s">
        <v>143290</v>
      </c>
      <c r="C51810" t="s">
        <v>143291</v>
      </c>
      <c r="D51810" t="s">
        <v>143292</v>
      </c>
      <c r="E51810" t="s">
        <v>143293</v>
      </c>
    </row>
    <row r="51811" spans="1:5" x14ac:dyDescent="0.25">
      <c r="A51811">
        <v>148261</v>
      </c>
      <c r="B51811" t="s">
        <v>143294</v>
      </c>
      <c r="D51811" t="s">
        <v>143295</v>
      </c>
      <c r="E51811" t="s">
        <v>143296</v>
      </c>
    </row>
    <row r="51812" spans="1:5" x14ac:dyDescent="0.25">
      <c r="A51812">
        <v>148270</v>
      </c>
      <c r="B51812" t="s">
        <v>143297</v>
      </c>
      <c r="D51812" t="s">
        <v>143298</v>
      </c>
    </row>
    <row r="51813" spans="1:5" x14ac:dyDescent="0.25">
      <c r="A51813">
        <v>148278</v>
      </c>
      <c r="B51813" t="s">
        <v>143299</v>
      </c>
      <c r="D51813" t="s">
        <v>143300</v>
      </c>
    </row>
    <row r="51814" spans="1:5" x14ac:dyDescent="0.25">
      <c r="A51814">
        <v>148282</v>
      </c>
      <c r="B51814" t="s">
        <v>143301</v>
      </c>
      <c r="D51814" t="s">
        <v>143302</v>
      </c>
      <c r="E51814" t="s">
        <v>143303</v>
      </c>
    </row>
    <row r="51815" spans="1:5" x14ac:dyDescent="0.25">
      <c r="A51815">
        <v>148286</v>
      </c>
      <c r="B51815" t="s">
        <v>143304</v>
      </c>
      <c r="D51815" t="s">
        <v>143305</v>
      </c>
    </row>
    <row r="51816" spans="1:5" x14ac:dyDescent="0.25">
      <c r="A51816">
        <v>148288</v>
      </c>
      <c r="B51816" t="s">
        <v>143306</v>
      </c>
      <c r="C51816" t="s">
        <v>143307</v>
      </c>
      <c r="D51816" t="s">
        <v>143308</v>
      </c>
    </row>
    <row r="51817" spans="1:5" x14ac:dyDescent="0.25">
      <c r="A51817">
        <v>148291</v>
      </c>
      <c r="B51817" t="s">
        <v>143309</v>
      </c>
      <c r="D51817" t="s">
        <v>143310</v>
      </c>
    </row>
    <row r="51818" spans="1:5" x14ac:dyDescent="0.25">
      <c r="A51818">
        <v>148295</v>
      </c>
      <c r="B51818" t="s">
        <v>143311</v>
      </c>
      <c r="D51818" t="s">
        <v>143312</v>
      </c>
    </row>
    <row r="51819" spans="1:5" x14ac:dyDescent="0.25">
      <c r="A51819">
        <v>148299</v>
      </c>
      <c r="B51819" t="s">
        <v>143313</v>
      </c>
      <c r="C51819" t="s">
        <v>143314</v>
      </c>
      <c r="D51819" t="s">
        <v>143315</v>
      </c>
      <c r="E51819" t="s">
        <v>143316</v>
      </c>
    </row>
    <row r="51820" spans="1:5" x14ac:dyDescent="0.25">
      <c r="A51820">
        <v>148306</v>
      </c>
      <c r="B51820" t="s">
        <v>143317</v>
      </c>
      <c r="C51820" t="s">
        <v>109642</v>
      </c>
      <c r="D51820" t="s">
        <v>143318</v>
      </c>
    </row>
    <row r="51821" spans="1:5" x14ac:dyDescent="0.25">
      <c r="A51821">
        <v>148311</v>
      </c>
      <c r="B51821" t="s">
        <v>143319</v>
      </c>
      <c r="D51821" t="s">
        <v>143320</v>
      </c>
    </row>
    <row r="51822" spans="1:5" x14ac:dyDescent="0.25">
      <c r="A51822">
        <v>148314</v>
      </c>
      <c r="B51822" t="s">
        <v>143321</v>
      </c>
      <c r="D51822" t="s">
        <v>143322</v>
      </c>
      <c r="E51822" t="s">
        <v>143323</v>
      </c>
    </row>
    <row r="51823" spans="1:5" x14ac:dyDescent="0.25">
      <c r="A51823">
        <v>148323</v>
      </c>
      <c r="B51823" t="s">
        <v>143324</v>
      </c>
      <c r="D51823" t="s">
        <v>143325</v>
      </c>
      <c r="E51823" t="s">
        <v>143326</v>
      </c>
    </row>
    <row r="51824" spans="1:5" x14ac:dyDescent="0.25">
      <c r="A51824">
        <v>148337</v>
      </c>
      <c r="B51824" t="s">
        <v>143327</v>
      </c>
      <c r="D51824" t="s">
        <v>143328</v>
      </c>
      <c r="E51824" t="s">
        <v>143329</v>
      </c>
    </row>
    <row r="51825" spans="1:5" x14ac:dyDescent="0.25">
      <c r="A51825">
        <v>148338</v>
      </c>
      <c r="B51825" t="s">
        <v>143330</v>
      </c>
      <c r="C51825" t="s">
        <v>94298</v>
      </c>
      <c r="D51825" t="s">
        <v>143331</v>
      </c>
      <c r="E51825" t="s">
        <v>121216</v>
      </c>
    </row>
    <row r="51826" spans="1:5" x14ac:dyDescent="0.25">
      <c r="A51826">
        <v>148340</v>
      </c>
      <c r="B51826" t="s">
        <v>143332</v>
      </c>
      <c r="D51826" t="s">
        <v>143333</v>
      </c>
    </row>
    <row r="51827" spans="1:5" x14ac:dyDescent="0.25">
      <c r="A51827">
        <v>148341</v>
      </c>
      <c r="B51827" t="s">
        <v>143334</v>
      </c>
      <c r="D51827" t="s">
        <v>143335</v>
      </c>
    </row>
    <row r="51828" spans="1:5" x14ac:dyDescent="0.25">
      <c r="A51828">
        <v>148348</v>
      </c>
      <c r="B51828" t="s">
        <v>143336</v>
      </c>
      <c r="D51828" t="s">
        <v>143337</v>
      </c>
    </row>
    <row r="51829" spans="1:5" x14ac:dyDescent="0.25">
      <c r="A51829">
        <v>148356</v>
      </c>
      <c r="B51829" t="s">
        <v>143338</v>
      </c>
      <c r="D51829" t="s">
        <v>143339</v>
      </c>
    </row>
    <row r="51830" spans="1:5" x14ac:dyDescent="0.25">
      <c r="A51830">
        <v>148362</v>
      </c>
      <c r="B51830" t="s">
        <v>143340</v>
      </c>
      <c r="D51830" t="s">
        <v>143341</v>
      </c>
    </row>
    <row r="51831" spans="1:5" x14ac:dyDescent="0.25">
      <c r="A51831">
        <v>148366</v>
      </c>
      <c r="B51831" t="s">
        <v>143342</v>
      </c>
      <c r="C51831" t="s">
        <v>143343</v>
      </c>
      <c r="D51831" t="s">
        <v>143344</v>
      </c>
      <c r="E51831" t="s">
        <v>143345</v>
      </c>
    </row>
    <row r="51832" spans="1:5" x14ac:dyDescent="0.25">
      <c r="A51832">
        <v>148386</v>
      </c>
      <c r="B51832" t="s">
        <v>143346</v>
      </c>
      <c r="D51832" t="s">
        <v>143347</v>
      </c>
    </row>
    <row r="51833" spans="1:5" x14ac:dyDescent="0.25">
      <c r="A51833">
        <v>148391</v>
      </c>
      <c r="B51833" t="s">
        <v>143348</v>
      </c>
      <c r="D51833" t="s">
        <v>143349</v>
      </c>
      <c r="E51833" t="s">
        <v>143350</v>
      </c>
    </row>
    <row r="51834" spans="1:5" x14ac:dyDescent="0.25">
      <c r="A51834">
        <v>148392</v>
      </c>
      <c r="B51834" t="s">
        <v>143351</v>
      </c>
      <c r="C51834" t="s">
        <v>5087</v>
      </c>
      <c r="D51834" t="s">
        <v>143352</v>
      </c>
      <c r="E51834" t="s">
        <v>10</v>
      </c>
    </row>
    <row r="51835" spans="1:5" x14ac:dyDescent="0.25">
      <c r="A51835">
        <v>148394</v>
      </c>
      <c r="B51835" t="s">
        <v>143353</v>
      </c>
      <c r="D51835" t="s">
        <v>143354</v>
      </c>
      <c r="E51835" t="s">
        <v>143355</v>
      </c>
    </row>
    <row r="51836" spans="1:5" x14ac:dyDescent="0.25">
      <c r="A51836">
        <v>148399</v>
      </c>
      <c r="B51836" t="s">
        <v>143356</v>
      </c>
      <c r="C51836" t="s">
        <v>143357</v>
      </c>
      <c r="D51836" t="s">
        <v>143358</v>
      </c>
      <c r="E51836" t="s">
        <v>143359</v>
      </c>
    </row>
    <row r="51837" spans="1:5" x14ac:dyDescent="0.25">
      <c r="A51837">
        <v>148401</v>
      </c>
      <c r="B51837" t="s">
        <v>143360</v>
      </c>
      <c r="D51837" t="s">
        <v>143361</v>
      </c>
      <c r="E51837" t="s">
        <v>143362</v>
      </c>
    </row>
    <row r="51838" spans="1:5" x14ac:dyDescent="0.25">
      <c r="A51838">
        <v>148407</v>
      </c>
      <c r="B51838" t="s">
        <v>143363</v>
      </c>
      <c r="D51838" t="s">
        <v>143364</v>
      </c>
    </row>
    <row r="51839" spans="1:5" x14ac:dyDescent="0.25">
      <c r="A51839">
        <v>148412</v>
      </c>
      <c r="B51839" t="s">
        <v>143365</v>
      </c>
      <c r="D51839" t="s">
        <v>143366</v>
      </c>
    </row>
    <row r="51840" spans="1:5" x14ac:dyDescent="0.25">
      <c r="A51840">
        <v>148413</v>
      </c>
      <c r="B51840" t="s">
        <v>143367</v>
      </c>
      <c r="C51840" t="s">
        <v>143368</v>
      </c>
      <c r="D51840" t="s">
        <v>143369</v>
      </c>
      <c r="E51840" t="s">
        <v>143370</v>
      </c>
    </row>
    <row r="51841" spans="1:5" x14ac:dyDescent="0.25">
      <c r="A51841">
        <v>148423</v>
      </c>
      <c r="B51841" t="s">
        <v>143371</v>
      </c>
      <c r="D51841" t="s">
        <v>143372</v>
      </c>
      <c r="E51841" t="s">
        <v>10</v>
      </c>
    </row>
    <row r="51842" spans="1:5" x14ac:dyDescent="0.25">
      <c r="A51842">
        <v>148430</v>
      </c>
      <c r="B51842" t="s">
        <v>143373</v>
      </c>
      <c r="D51842" t="s">
        <v>143374</v>
      </c>
      <c r="E51842" t="s">
        <v>143375</v>
      </c>
    </row>
    <row r="51843" spans="1:5" x14ac:dyDescent="0.25">
      <c r="A51843">
        <v>148431</v>
      </c>
      <c r="B51843" t="s">
        <v>143376</v>
      </c>
      <c r="D51843" t="s">
        <v>143377</v>
      </c>
    </row>
    <row r="51844" spans="1:5" x14ac:dyDescent="0.25">
      <c r="A51844">
        <v>148432</v>
      </c>
      <c r="B51844" t="s">
        <v>143378</v>
      </c>
      <c r="D51844" t="s">
        <v>143379</v>
      </c>
    </row>
    <row r="51845" spans="1:5" x14ac:dyDescent="0.25">
      <c r="A51845">
        <v>148433</v>
      </c>
      <c r="B51845" t="s">
        <v>143380</v>
      </c>
      <c r="D51845" t="s">
        <v>143381</v>
      </c>
    </row>
    <row r="51846" spans="1:5" x14ac:dyDescent="0.25">
      <c r="A51846">
        <v>148437</v>
      </c>
      <c r="B51846" t="s">
        <v>143382</v>
      </c>
      <c r="D51846" t="s">
        <v>143383</v>
      </c>
    </row>
    <row r="51847" spans="1:5" x14ac:dyDescent="0.25">
      <c r="A51847">
        <v>148438</v>
      </c>
      <c r="B51847" t="s">
        <v>143384</v>
      </c>
      <c r="C51847" t="s">
        <v>143385</v>
      </c>
      <c r="D51847" t="s">
        <v>143386</v>
      </c>
    </row>
    <row r="51848" spans="1:5" x14ac:dyDescent="0.25">
      <c r="A51848">
        <v>148440</v>
      </c>
      <c r="B51848" t="s">
        <v>143387</v>
      </c>
      <c r="C51848" t="s">
        <v>143388</v>
      </c>
      <c r="D51848" t="s">
        <v>143389</v>
      </c>
      <c r="E51848" t="s">
        <v>143390</v>
      </c>
    </row>
    <row r="51849" spans="1:5" x14ac:dyDescent="0.25">
      <c r="A51849">
        <v>148448</v>
      </c>
      <c r="B51849" t="s">
        <v>143391</v>
      </c>
      <c r="D51849" t="s">
        <v>143392</v>
      </c>
      <c r="E51849" t="s">
        <v>143393</v>
      </c>
    </row>
    <row r="51850" spans="1:5" x14ac:dyDescent="0.25">
      <c r="A51850">
        <v>148449</v>
      </c>
      <c r="B51850" t="s">
        <v>143394</v>
      </c>
      <c r="C51850" t="s">
        <v>143395</v>
      </c>
      <c r="D51850" t="s">
        <v>143396</v>
      </c>
      <c r="E51850" t="s">
        <v>143397</v>
      </c>
    </row>
    <row r="51851" spans="1:5" x14ac:dyDescent="0.25">
      <c r="A51851">
        <v>148450</v>
      </c>
      <c r="B51851" t="s">
        <v>143398</v>
      </c>
      <c r="D51851" t="s">
        <v>143399</v>
      </c>
      <c r="E51851" t="s">
        <v>143400</v>
      </c>
    </row>
    <row r="51852" spans="1:5" x14ac:dyDescent="0.25">
      <c r="A51852">
        <v>148452</v>
      </c>
      <c r="B51852" t="s">
        <v>143401</v>
      </c>
      <c r="D51852" t="s">
        <v>143402</v>
      </c>
    </row>
    <row r="51853" spans="1:5" x14ac:dyDescent="0.25">
      <c r="A51853">
        <v>148456</v>
      </c>
      <c r="B51853" t="s">
        <v>143403</v>
      </c>
      <c r="D51853" t="s">
        <v>143404</v>
      </c>
      <c r="E51853" t="s">
        <v>143405</v>
      </c>
    </row>
    <row r="51854" spans="1:5" x14ac:dyDescent="0.25">
      <c r="A51854">
        <v>148457</v>
      </c>
      <c r="B51854" t="s">
        <v>143406</v>
      </c>
      <c r="D51854" t="s">
        <v>143407</v>
      </c>
      <c r="E51854" t="s">
        <v>143408</v>
      </c>
    </row>
    <row r="51855" spans="1:5" x14ac:dyDescent="0.25">
      <c r="A51855">
        <v>148474</v>
      </c>
      <c r="B51855" t="s">
        <v>143409</v>
      </c>
      <c r="D51855" t="s">
        <v>143410</v>
      </c>
      <c r="E51855" t="s">
        <v>143411</v>
      </c>
    </row>
    <row r="51856" spans="1:5" x14ac:dyDescent="0.25">
      <c r="A51856">
        <v>148483</v>
      </c>
      <c r="B51856" t="s">
        <v>143412</v>
      </c>
      <c r="D51856" t="s">
        <v>143413</v>
      </c>
      <c r="E51856" t="s">
        <v>143414</v>
      </c>
    </row>
    <row r="51857" spans="1:5" x14ac:dyDescent="0.25">
      <c r="A51857">
        <v>148486</v>
      </c>
      <c r="B51857" t="s">
        <v>143415</v>
      </c>
      <c r="D51857" t="s">
        <v>143416</v>
      </c>
      <c r="E51857" t="s">
        <v>143417</v>
      </c>
    </row>
    <row r="51858" spans="1:5" x14ac:dyDescent="0.25">
      <c r="A51858">
        <v>148494</v>
      </c>
      <c r="B51858" t="s">
        <v>143418</v>
      </c>
      <c r="C51858" t="s">
        <v>143419</v>
      </c>
      <c r="D51858" t="s">
        <v>143420</v>
      </c>
      <c r="E51858" t="s">
        <v>143421</v>
      </c>
    </row>
    <row r="51859" spans="1:5" x14ac:dyDescent="0.25">
      <c r="A51859">
        <v>148497</v>
      </c>
      <c r="B51859" t="s">
        <v>143422</v>
      </c>
      <c r="D51859" t="s">
        <v>143423</v>
      </c>
      <c r="E51859" t="s">
        <v>143424</v>
      </c>
    </row>
    <row r="51860" spans="1:5" x14ac:dyDescent="0.25">
      <c r="A51860">
        <v>148507</v>
      </c>
      <c r="B51860" t="s">
        <v>143425</v>
      </c>
      <c r="D51860" t="s">
        <v>143426</v>
      </c>
      <c r="E51860" t="s">
        <v>143427</v>
      </c>
    </row>
    <row r="51861" spans="1:5" x14ac:dyDescent="0.25">
      <c r="A51861">
        <v>148509</v>
      </c>
      <c r="B51861" t="s">
        <v>143428</v>
      </c>
      <c r="D51861" t="s">
        <v>143429</v>
      </c>
    </row>
    <row r="51862" spans="1:5" x14ac:dyDescent="0.25">
      <c r="A51862">
        <v>148515</v>
      </c>
      <c r="B51862" t="s">
        <v>143430</v>
      </c>
      <c r="D51862" t="s">
        <v>143431</v>
      </c>
    </row>
    <row r="51863" spans="1:5" x14ac:dyDescent="0.25">
      <c r="A51863">
        <v>148519</v>
      </c>
      <c r="B51863" t="s">
        <v>143432</v>
      </c>
      <c r="D51863" t="s">
        <v>143433</v>
      </c>
      <c r="E51863" t="s">
        <v>143434</v>
      </c>
    </row>
    <row r="51864" spans="1:5" x14ac:dyDescent="0.25">
      <c r="A51864">
        <v>148521</v>
      </c>
      <c r="B51864" t="s">
        <v>143435</v>
      </c>
      <c r="D51864" t="s">
        <v>143436</v>
      </c>
      <c r="E51864" t="s">
        <v>143437</v>
      </c>
    </row>
    <row r="51865" spans="1:5" x14ac:dyDescent="0.25">
      <c r="A51865">
        <v>148524</v>
      </c>
      <c r="B51865" t="s">
        <v>143438</v>
      </c>
      <c r="C51865" t="s">
        <v>14905</v>
      </c>
      <c r="D51865" t="s">
        <v>143439</v>
      </c>
      <c r="E51865" t="s">
        <v>143440</v>
      </c>
    </row>
    <row r="51866" spans="1:5" x14ac:dyDescent="0.25">
      <c r="A51866">
        <v>148526</v>
      </c>
      <c r="B51866" t="s">
        <v>143441</v>
      </c>
      <c r="D51866" t="s">
        <v>143442</v>
      </c>
    </row>
    <row r="51867" spans="1:5" x14ac:dyDescent="0.25">
      <c r="A51867">
        <v>148527</v>
      </c>
      <c r="B51867" t="s">
        <v>143443</v>
      </c>
      <c r="D51867" t="s">
        <v>143444</v>
      </c>
      <c r="E51867" t="s">
        <v>10</v>
      </c>
    </row>
    <row r="51868" spans="1:5" x14ac:dyDescent="0.25">
      <c r="A51868">
        <v>148534</v>
      </c>
      <c r="B51868" t="s">
        <v>143445</v>
      </c>
      <c r="C51868" t="s">
        <v>73803</v>
      </c>
      <c r="D51868" t="s">
        <v>143446</v>
      </c>
      <c r="E51868" t="s">
        <v>143447</v>
      </c>
    </row>
    <row r="51869" spans="1:5" x14ac:dyDescent="0.25">
      <c r="A51869">
        <v>148537</v>
      </c>
      <c r="B51869" t="s">
        <v>143448</v>
      </c>
      <c r="D51869" t="s">
        <v>143449</v>
      </c>
    </row>
    <row r="51870" spans="1:5" x14ac:dyDescent="0.25">
      <c r="A51870">
        <v>148541</v>
      </c>
      <c r="B51870" t="s">
        <v>143450</v>
      </c>
      <c r="C51870" t="s">
        <v>110320</v>
      </c>
      <c r="D51870" t="s">
        <v>143451</v>
      </c>
      <c r="E51870" t="s">
        <v>143452</v>
      </c>
    </row>
    <row r="51871" spans="1:5" x14ac:dyDescent="0.25">
      <c r="A51871">
        <v>148544</v>
      </c>
      <c r="B51871" t="s">
        <v>143453</v>
      </c>
      <c r="D51871" t="s">
        <v>143454</v>
      </c>
    </row>
    <row r="51872" spans="1:5" x14ac:dyDescent="0.25">
      <c r="A51872">
        <v>148548</v>
      </c>
      <c r="B51872" t="s">
        <v>143455</v>
      </c>
      <c r="C51872" t="s">
        <v>143456</v>
      </c>
      <c r="D51872" t="s">
        <v>143457</v>
      </c>
      <c r="E51872" t="s">
        <v>143458</v>
      </c>
    </row>
    <row r="51873" spans="1:5" x14ac:dyDescent="0.25">
      <c r="A51873">
        <v>148550</v>
      </c>
      <c r="B51873" t="s">
        <v>143459</v>
      </c>
      <c r="D51873" t="s">
        <v>143460</v>
      </c>
      <c r="E51873" t="s">
        <v>143461</v>
      </c>
    </row>
    <row r="51874" spans="1:5" x14ac:dyDescent="0.25">
      <c r="A51874">
        <v>148556</v>
      </c>
      <c r="B51874" t="s">
        <v>143462</v>
      </c>
      <c r="C51874" t="s">
        <v>31505</v>
      </c>
      <c r="D51874" t="s">
        <v>143463</v>
      </c>
    </row>
    <row r="51875" spans="1:5" x14ac:dyDescent="0.25">
      <c r="A51875">
        <v>148559</v>
      </c>
      <c r="B51875" t="s">
        <v>143464</v>
      </c>
      <c r="D51875" t="s">
        <v>143465</v>
      </c>
    </row>
    <row r="51876" spans="1:5" x14ac:dyDescent="0.25">
      <c r="A51876">
        <v>148561</v>
      </c>
      <c r="B51876" t="s">
        <v>143466</v>
      </c>
      <c r="D51876" t="s">
        <v>143467</v>
      </c>
      <c r="E51876" t="s">
        <v>143468</v>
      </c>
    </row>
    <row r="51877" spans="1:5" x14ac:dyDescent="0.25">
      <c r="A51877">
        <v>148563</v>
      </c>
      <c r="B51877" t="s">
        <v>143469</v>
      </c>
      <c r="C51877" t="s">
        <v>143470</v>
      </c>
      <c r="D51877" t="s">
        <v>143471</v>
      </c>
      <c r="E51877" t="s">
        <v>143472</v>
      </c>
    </row>
    <row r="51878" spans="1:5" x14ac:dyDescent="0.25">
      <c r="A51878">
        <v>148564</v>
      </c>
      <c r="B51878" t="s">
        <v>143473</v>
      </c>
      <c r="D51878" t="s">
        <v>143474</v>
      </c>
    </row>
    <row r="51879" spans="1:5" x14ac:dyDescent="0.25">
      <c r="A51879">
        <v>148571</v>
      </c>
      <c r="B51879" t="s">
        <v>143475</v>
      </c>
      <c r="D51879" t="s">
        <v>143476</v>
      </c>
    </row>
    <row r="51880" spans="1:5" x14ac:dyDescent="0.25">
      <c r="A51880">
        <v>148576</v>
      </c>
      <c r="B51880" t="s">
        <v>143477</v>
      </c>
      <c r="D51880" t="s">
        <v>143478</v>
      </c>
      <c r="E51880" t="s">
        <v>143479</v>
      </c>
    </row>
    <row r="51881" spans="1:5" x14ac:dyDescent="0.25">
      <c r="A51881">
        <v>148578</v>
      </c>
      <c r="B51881" t="s">
        <v>143480</v>
      </c>
      <c r="D51881" t="s">
        <v>143481</v>
      </c>
    </row>
    <row r="51882" spans="1:5" x14ac:dyDescent="0.25">
      <c r="A51882">
        <v>148582</v>
      </c>
      <c r="B51882" t="s">
        <v>143482</v>
      </c>
      <c r="D51882" t="s">
        <v>143483</v>
      </c>
    </row>
    <row r="51883" spans="1:5" x14ac:dyDescent="0.25">
      <c r="A51883">
        <v>148589</v>
      </c>
      <c r="B51883" t="s">
        <v>143484</v>
      </c>
      <c r="D51883" t="s">
        <v>143485</v>
      </c>
    </row>
    <row r="51884" spans="1:5" x14ac:dyDescent="0.25">
      <c r="A51884">
        <v>148595</v>
      </c>
      <c r="B51884" t="s">
        <v>143486</v>
      </c>
      <c r="C51884" t="s">
        <v>143487</v>
      </c>
      <c r="D51884" t="s">
        <v>143488</v>
      </c>
    </row>
    <row r="51885" spans="1:5" x14ac:dyDescent="0.25">
      <c r="A51885">
        <v>148600</v>
      </c>
      <c r="B51885" t="s">
        <v>143489</v>
      </c>
      <c r="D51885" t="s">
        <v>143490</v>
      </c>
    </row>
    <row r="51886" spans="1:5" x14ac:dyDescent="0.25">
      <c r="A51886">
        <v>148605</v>
      </c>
      <c r="B51886" t="s">
        <v>143491</v>
      </c>
      <c r="D51886" t="s">
        <v>143492</v>
      </c>
      <c r="E51886" t="s">
        <v>143493</v>
      </c>
    </row>
    <row r="51887" spans="1:5" x14ac:dyDescent="0.25">
      <c r="A51887">
        <v>148610</v>
      </c>
      <c r="B51887" t="s">
        <v>143494</v>
      </c>
      <c r="D51887" t="s">
        <v>143495</v>
      </c>
      <c r="E51887" t="s">
        <v>143496</v>
      </c>
    </row>
    <row r="51888" spans="1:5" x14ac:dyDescent="0.25">
      <c r="A51888">
        <v>148612</v>
      </c>
      <c r="B51888" t="s">
        <v>143497</v>
      </c>
      <c r="D51888" t="s">
        <v>143498</v>
      </c>
      <c r="E51888" t="s">
        <v>143499</v>
      </c>
    </row>
    <row r="51889" spans="1:5" x14ac:dyDescent="0.25">
      <c r="A51889">
        <v>148615</v>
      </c>
      <c r="B51889" t="s">
        <v>143500</v>
      </c>
      <c r="C51889" t="s">
        <v>143501</v>
      </c>
      <c r="D51889" t="s">
        <v>143502</v>
      </c>
      <c r="E51889" t="s">
        <v>143503</v>
      </c>
    </row>
    <row r="51890" spans="1:5" x14ac:dyDescent="0.25">
      <c r="A51890">
        <v>148621</v>
      </c>
      <c r="B51890" t="s">
        <v>143504</v>
      </c>
      <c r="D51890" t="s">
        <v>143505</v>
      </c>
      <c r="E51890" t="s">
        <v>143506</v>
      </c>
    </row>
    <row r="51891" spans="1:5" x14ac:dyDescent="0.25">
      <c r="A51891">
        <v>148622</v>
      </c>
      <c r="B51891" t="s">
        <v>143507</v>
      </c>
      <c r="C51891" t="s">
        <v>143508</v>
      </c>
      <c r="D51891" t="s">
        <v>143509</v>
      </c>
    </row>
    <row r="51892" spans="1:5" x14ac:dyDescent="0.25">
      <c r="A51892">
        <v>148625</v>
      </c>
      <c r="B51892" t="s">
        <v>143510</v>
      </c>
      <c r="C51892" t="s">
        <v>143511</v>
      </c>
      <c r="D51892" t="s">
        <v>143512</v>
      </c>
    </row>
    <row r="51893" spans="1:5" x14ac:dyDescent="0.25">
      <c r="A51893">
        <v>148627</v>
      </c>
      <c r="B51893" t="s">
        <v>143513</v>
      </c>
      <c r="D51893" t="s">
        <v>143514</v>
      </c>
    </row>
    <row r="51894" spans="1:5" x14ac:dyDescent="0.25">
      <c r="A51894">
        <v>148628</v>
      </c>
      <c r="B51894" t="s">
        <v>143515</v>
      </c>
      <c r="D51894" t="s">
        <v>143516</v>
      </c>
    </row>
    <row r="51895" spans="1:5" x14ac:dyDescent="0.25">
      <c r="A51895">
        <v>148629</v>
      </c>
      <c r="B51895" t="s">
        <v>143517</v>
      </c>
      <c r="C51895" t="s">
        <v>71946</v>
      </c>
      <c r="D51895" t="s">
        <v>143518</v>
      </c>
      <c r="E51895" t="s">
        <v>10</v>
      </c>
    </row>
    <row r="51896" spans="1:5" x14ac:dyDescent="0.25">
      <c r="A51896">
        <v>148632</v>
      </c>
      <c r="B51896" t="s">
        <v>143519</v>
      </c>
      <c r="D51896" t="s">
        <v>143520</v>
      </c>
    </row>
    <row r="51897" spans="1:5" x14ac:dyDescent="0.25">
      <c r="A51897">
        <v>148640</v>
      </c>
      <c r="B51897" t="s">
        <v>143521</v>
      </c>
      <c r="D51897" t="s">
        <v>143522</v>
      </c>
    </row>
    <row r="51898" spans="1:5" x14ac:dyDescent="0.25">
      <c r="A51898">
        <v>148643</v>
      </c>
      <c r="B51898" t="s">
        <v>143523</v>
      </c>
      <c r="C51898" t="s">
        <v>143524</v>
      </c>
      <c r="D51898" t="s">
        <v>143525</v>
      </c>
      <c r="E51898" t="s">
        <v>143526</v>
      </c>
    </row>
    <row r="51899" spans="1:5" x14ac:dyDescent="0.25">
      <c r="A51899">
        <v>148649</v>
      </c>
      <c r="B51899" t="s">
        <v>143527</v>
      </c>
      <c r="D51899" t="s">
        <v>143528</v>
      </c>
      <c r="E51899" t="s">
        <v>143529</v>
      </c>
    </row>
    <row r="51900" spans="1:5" x14ac:dyDescent="0.25">
      <c r="A51900">
        <v>148661</v>
      </c>
      <c r="B51900" t="s">
        <v>143530</v>
      </c>
      <c r="C51900" t="s">
        <v>143531</v>
      </c>
      <c r="D51900" t="s">
        <v>143532</v>
      </c>
      <c r="E51900" t="s">
        <v>143533</v>
      </c>
    </row>
    <row r="51901" spans="1:5" x14ac:dyDescent="0.25">
      <c r="A51901">
        <v>148662</v>
      </c>
      <c r="B51901" t="s">
        <v>143534</v>
      </c>
      <c r="D51901" t="s">
        <v>143535</v>
      </c>
    </row>
    <row r="51902" spans="1:5" x14ac:dyDescent="0.25">
      <c r="A51902">
        <v>148668</v>
      </c>
      <c r="B51902" t="s">
        <v>143536</v>
      </c>
      <c r="D51902" t="s">
        <v>143537</v>
      </c>
    </row>
    <row r="51903" spans="1:5" x14ac:dyDescent="0.25">
      <c r="A51903">
        <v>148673</v>
      </c>
      <c r="B51903" t="s">
        <v>143538</v>
      </c>
      <c r="C51903" t="s">
        <v>80631</v>
      </c>
      <c r="D51903" t="s">
        <v>143539</v>
      </c>
      <c r="E51903" t="s">
        <v>143540</v>
      </c>
    </row>
    <row r="51904" spans="1:5" x14ac:dyDescent="0.25">
      <c r="A51904">
        <v>148675</v>
      </c>
      <c r="B51904" t="s">
        <v>143541</v>
      </c>
      <c r="C51904" t="s">
        <v>143542</v>
      </c>
      <c r="D51904" t="s">
        <v>143543</v>
      </c>
      <c r="E51904" t="s">
        <v>143544</v>
      </c>
    </row>
    <row r="51905" spans="1:5" x14ac:dyDescent="0.25">
      <c r="A51905">
        <v>148681</v>
      </c>
      <c r="B51905" t="s">
        <v>143545</v>
      </c>
      <c r="C51905" t="s">
        <v>143546</v>
      </c>
      <c r="D51905" t="s">
        <v>143547</v>
      </c>
    </row>
    <row r="51906" spans="1:5" x14ac:dyDescent="0.25">
      <c r="A51906">
        <v>148683</v>
      </c>
      <c r="B51906" t="s">
        <v>143548</v>
      </c>
      <c r="D51906" t="s">
        <v>143549</v>
      </c>
    </row>
    <row r="51907" spans="1:5" x14ac:dyDescent="0.25">
      <c r="A51907">
        <v>148697</v>
      </c>
      <c r="B51907" t="s">
        <v>143550</v>
      </c>
      <c r="D51907" t="s">
        <v>143551</v>
      </c>
    </row>
    <row r="51908" spans="1:5" x14ac:dyDescent="0.25">
      <c r="A51908">
        <v>148698</v>
      </c>
      <c r="B51908" t="s">
        <v>143552</v>
      </c>
      <c r="D51908" t="s">
        <v>143553</v>
      </c>
    </row>
    <row r="51909" spans="1:5" x14ac:dyDescent="0.25">
      <c r="A51909">
        <v>148702</v>
      </c>
      <c r="B51909" t="s">
        <v>143554</v>
      </c>
      <c r="D51909" t="s">
        <v>143555</v>
      </c>
    </row>
    <row r="51910" spans="1:5" x14ac:dyDescent="0.25">
      <c r="A51910">
        <v>148712</v>
      </c>
      <c r="B51910" t="s">
        <v>143556</v>
      </c>
      <c r="C51910" t="s">
        <v>143557</v>
      </c>
      <c r="D51910" t="s">
        <v>143558</v>
      </c>
      <c r="E51910" t="s">
        <v>143559</v>
      </c>
    </row>
    <row r="51911" spans="1:5" x14ac:dyDescent="0.25">
      <c r="A51911">
        <v>148723</v>
      </c>
      <c r="B51911" t="s">
        <v>143560</v>
      </c>
      <c r="C51911" t="s">
        <v>143561</v>
      </c>
      <c r="D51911" t="s">
        <v>143562</v>
      </c>
      <c r="E51911" t="s">
        <v>10</v>
      </c>
    </row>
    <row r="51912" spans="1:5" x14ac:dyDescent="0.25">
      <c r="A51912">
        <v>148725</v>
      </c>
      <c r="B51912" t="s">
        <v>143563</v>
      </c>
      <c r="D51912" t="s">
        <v>143564</v>
      </c>
      <c r="E51912" t="s">
        <v>143565</v>
      </c>
    </row>
    <row r="51913" spans="1:5" x14ac:dyDescent="0.25">
      <c r="A51913">
        <v>148731</v>
      </c>
      <c r="B51913" t="s">
        <v>143566</v>
      </c>
      <c r="D51913" t="s">
        <v>143567</v>
      </c>
      <c r="E51913" t="s">
        <v>143568</v>
      </c>
    </row>
    <row r="51914" spans="1:5" x14ac:dyDescent="0.25">
      <c r="A51914">
        <v>148745</v>
      </c>
      <c r="B51914" t="s">
        <v>143569</v>
      </c>
      <c r="D51914" t="s">
        <v>143570</v>
      </c>
      <c r="E51914" t="s">
        <v>10</v>
      </c>
    </row>
    <row r="51915" spans="1:5" x14ac:dyDescent="0.25">
      <c r="A51915">
        <v>148749</v>
      </c>
      <c r="B51915" t="s">
        <v>143571</v>
      </c>
      <c r="D51915" t="s">
        <v>143572</v>
      </c>
      <c r="E51915" t="s">
        <v>143573</v>
      </c>
    </row>
    <row r="51916" spans="1:5" x14ac:dyDescent="0.25">
      <c r="A51916">
        <v>148755</v>
      </c>
      <c r="B51916" t="s">
        <v>143574</v>
      </c>
      <c r="D51916" t="s">
        <v>143575</v>
      </c>
    </row>
    <row r="51917" spans="1:5" x14ac:dyDescent="0.25">
      <c r="A51917">
        <v>148756</v>
      </c>
      <c r="B51917" t="s">
        <v>143576</v>
      </c>
      <c r="D51917" t="s">
        <v>143577</v>
      </c>
      <c r="E51917" t="s">
        <v>143578</v>
      </c>
    </row>
    <row r="51918" spans="1:5" x14ac:dyDescent="0.25">
      <c r="A51918">
        <v>148757</v>
      </c>
      <c r="B51918" t="s">
        <v>143579</v>
      </c>
      <c r="C51918" t="s">
        <v>143580</v>
      </c>
      <c r="D51918" t="s">
        <v>143581</v>
      </c>
      <c r="E51918" t="s">
        <v>143582</v>
      </c>
    </row>
    <row r="51919" spans="1:5" x14ac:dyDescent="0.25">
      <c r="A51919">
        <v>148758</v>
      </c>
      <c r="B51919" t="s">
        <v>143583</v>
      </c>
      <c r="D51919" t="s">
        <v>143584</v>
      </c>
    </row>
    <row r="51920" spans="1:5" x14ac:dyDescent="0.25">
      <c r="A51920">
        <v>148759</v>
      </c>
      <c r="B51920" t="s">
        <v>143585</v>
      </c>
      <c r="D51920" t="s">
        <v>143586</v>
      </c>
      <c r="E51920" t="s">
        <v>143587</v>
      </c>
    </row>
    <row r="51921" spans="1:5" x14ac:dyDescent="0.25">
      <c r="A51921">
        <v>148763</v>
      </c>
      <c r="B51921" t="s">
        <v>143588</v>
      </c>
      <c r="D51921" t="s">
        <v>143589</v>
      </c>
      <c r="E51921" t="s">
        <v>10</v>
      </c>
    </row>
    <row r="51922" spans="1:5" x14ac:dyDescent="0.25">
      <c r="A51922">
        <v>148765</v>
      </c>
      <c r="B51922" t="s">
        <v>143590</v>
      </c>
      <c r="C51922" t="s">
        <v>143591</v>
      </c>
      <c r="D51922" t="s">
        <v>143592</v>
      </c>
      <c r="E51922" t="s">
        <v>143593</v>
      </c>
    </row>
    <row r="51923" spans="1:5" x14ac:dyDescent="0.25">
      <c r="A51923">
        <v>148767</v>
      </c>
      <c r="B51923" t="s">
        <v>143594</v>
      </c>
      <c r="C51923" t="s">
        <v>143595</v>
      </c>
      <c r="D51923" t="s">
        <v>143596</v>
      </c>
      <c r="E51923" t="s">
        <v>143597</v>
      </c>
    </row>
    <row r="51924" spans="1:5" x14ac:dyDescent="0.25">
      <c r="A51924">
        <v>148769</v>
      </c>
      <c r="B51924" t="s">
        <v>143598</v>
      </c>
      <c r="C51924" t="s">
        <v>143599</v>
      </c>
      <c r="D51924" t="s">
        <v>143600</v>
      </c>
    </row>
    <row r="51925" spans="1:5" x14ac:dyDescent="0.25">
      <c r="A51925">
        <v>148774</v>
      </c>
      <c r="B51925" t="s">
        <v>143601</v>
      </c>
      <c r="D51925" t="s">
        <v>143602</v>
      </c>
    </row>
    <row r="51926" spans="1:5" x14ac:dyDescent="0.25">
      <c r="A51926">
        <v>148778</v>
      </c>
      <c r="B51926" t="s">
        <v>143603</v>
      </c>
      <c r="D51926" t="s">
        <v>143604</v>
      </c>
      <c r="E51926" t="s">
        <v>984</v>
      </c>
    </row>
    <row r="51927" spans="1:5" x14ac:dyDescent="0.25">
      <c r="A51927">
        <v>148786</v>
      </c>
      <c r="B51927" t="s">
        <v>143605</v>
      </c>
      <c r="D51927" t="s">
        <v>143606</v>
      </c>
      <c r="E51927" t="s">
        <v>143607</v>
      </c>
    </row>
    <row r="51928" spans="1:5" x14ac:dyDescent="0.25">
      <c r="A51928">
        <v>148788</v>
      </c>
      <c r="B51928" t="s">
        <v>143608</v>
      </c>
      <c r="C51928" t="s">
        <v>61147</v>
      </c>
      <c r="D51928" t="s">
        <v>143609</v>
      </c>
      <c r="E51928" t="s">
        <v>61149</v>
      </c>
    </row>
    <row r="51929" spans="1:5" x14ac:dyDescent="0.25">
      <c r="A51929">
        <v>148795</v>
      </c>
      <c r="B51929" t="s">
        <v>143610</v>
      </c>
      <c r="C51929" t="s">
        <v>29193</v>
      </c>
      <c r="D51929" t="s">
        <v>143611</v>
      </c>
      <c r="E51929" t="s">
        <v>143612</v>
      </c>
    </row>
    <row r="51930" spans="1:5" x14ac:dyDescent="0.25">
      <c r="A51930">
        <v>148796</v>
      </c>
      <c r="B51930" t="s">
        <v>143613</v>
      </c>
      <c r="C51930" t="s">
        <v>143614</v>
      </c>
      <c r="D51930" t="s">
        <v>143615</v>
      </c>
      <c r="E51930" t="s">
        <v>143616</v>
      </c>
    </row>
    <row r="51931" spans="1:5" x14ac:dyDescent="0.25">
      <c r="A51931">
        <v>148801</v>
      </c>
      <c r="B51931" t="s">
        <v>143617</v>
      </c>
      <c r="C51931" t="s">
        <v>143618</v>
      </c>
      <c r="D51931" t="s">
        <v>143619</v>
      </c>
      <c r="E51931" t="s">
        <v>10</v>
      </c>
    </row>
    <row r="51932" spans="1:5" x14ac:dyDescent="0.25">
      <c r="A51932">
        <v>148808</v>
      </c>
      <c r="B51932" t="s">
        <v>143620</v>
      </c>
      <c r="C51932" t="s">
        <v>143621</v>
      </c>
      <c r="D51932" t="s">
        <v>143622</v>
      </c>
    </row>
    <row r="51933" spans="1:5" x14ac:dyDescent="0.25">
      <c r="A51933">
        <v>148814</v>
      </c>
      <c r="B51933" t="s">
        <v>143623</v>
      </c>
      <c r="C51933" t="s">
        <v>143624</v>
      </c>
      <c r="D51933" t="s">
        <v>143625</v>
      </c>
    </row>
    <row r="51934" spans="1:5" x14ac:dyDescent="0.25">
      <c r="A51934">
        <v>148815</v>
      </c>
      <c r="B51934" t="s">
        <v>143626</v>
      </c>
      <c r="D51934" t="s">
        <v>143627</v>
      </c>
      <c r="E51934" t="s">
        <v>143628</v>
      </c>
    </row>
    <row r="51935" spans="1:5" x14ac:dyDescent="0.25">
      <c r="A51935">
        <v>148820</v>
      </c>
      <c r="B51935" t="s">
        <v>143629</v>
      </c>
      <c r="D51935" t="s">
        <v>143630</v>
      </c>
      <c r="E51935" t="s">
        <v>143631</v>
      </c>
    </row>
    <row r="51936" spans="1:5" x14ac:dyDescent="0.25">
      <c r="A51936">
        <v>148825</v>
      </c>
      <c r="B51936" t="s">
        <v>143632</v>
      </c>
      <c r="C51936" t="s">
        <v>143633</v>
      </c>
      <c r="D51936" t="s">
        <v>143634</v>
      </c>
      <c r="E51936" t="s">
        <v>143635</v>
      </c>
    </row>
    <row r="51937" spans="1:5" x14ac:dyDescent="0.25">
      <c r="A51937">
        <v>148831</v>
      </c>
      <c r="B51937" t="s">
        <v>143636</v>
      </c>
      <c r="D51937" t="s">
        <v>143637</v>
      </c>
    </row>
    <row r="51938" spans="1:5" x14ac:dyDescent="0.25">
      <c r="A51938">
        <v>148833</v>
      </c>
      <c r="B51938" t="s">
        <v>143638</v>
      </c>
      <c r="D51938" t="s">
        <v>143639</v>
      </c>
    </row>
    <row r="51939" spans="1:5" x14ac:dyDescent="0.25">
      <c r="A51939">
        <v>148836</v>
      </c>
      <c r="B51939" t="s">
        <v>143640</v>
      </c>
      <c r="D51939" t="s">
        <v>143641</v>
      </c>
      <c r="E51939" t="s">
        <v>143642</v>
      </c>
    </row>
    <row r="51940" spans="1:5" x14ac:dyDescent="0.25">
      <c r="A51940">
        <v>148846</v>
      </c>
      <c r="B51940" t="s">
        <v>143643</v>
      </c>
      <c r="C51940" t="s">
        <v>143644</v>
      </c>
      <c r="D51940" t="s">
        <v>143645</v>
      </c>
      <c r="E51940" t="s">
        <v>143646</v>
      </c>
    </row>
    <row r="51941" spans="1:5" x14ac:dyDescent="0.25">
      <c r="A51941">
        <v>148847</v>
      </c>
      <c r="B51941" t="s">
        <v>143647</v>
      </c>
      <c r="C51941" t="s">
        <v>38725</v>
      </c>
      <c r="D51941" t="s">
        <v>143648</v>
      </c>
      <c r="E51941" t="s">
        <v>143649</v>
      </c>
    </row>
    <row r="51942" spans="1:5" x14ac:dyDescent="0.25">
      <c r="A51942">
        <v>148856</v>
      </c>
      <c r="B51942" t="s">
        <v>143650</v>
      </c>
      <c r="C51942" t="s">
        <v>143651</v>
      </c>
      <c r="D51942" t="s">
        <v>143652</v>
      </c>
      <c r="E51942" t="s">
        <v>143653</v>
      </c>
    </row>
    <row r="51943" spans="1:5" x14ac:dyDescent="0.25">
      <c r="A51943">
        <v>148857</v>
      </c>
      <c r="B51943" t="s">
        <v>143654</v>
      </c>
      <c r="D51943" t="s">
        <v>143655</v>
      </c>
    </row>
    <row r="51944" spans="1:5" x14ac:dyDescent="0.25">
      <c r="A51944">
        <v>148858</v>
      </c>
      <c r="B51944" t="s">
        <v>143656</v>
      </c>
      <c r="D51944" t="s">
        <v>143657</v>
      </c>
      <c r="E51944" t="s">
        <v>143658</v>
      </c>
    </row>
    <row r="51945" spans="1:5" x14ac:dyDescent="0.25">
      <c r="A51945">
        <v>148859</v>
      </c>
      <c r="B51945" t="s">
        <v>143659</v>
      </c>
      <c r="D51945" t="s">
        <v>143660</v>
      </c>
      <c r="E51945" t="s">
        <v>143661</v>
      </c>
    </row>
    <row r="51946" spans="1:5" x14ac:dyDescent="0.25">
      <c r="A51946">
        <v>148871</v>
      </c>
      <c r="B51946" t="s">
        <v>143662</v>
      </c>
      <c r="D51946" t="s">
        <v>143663</v>
      </c>
      <c r="E51946" t="s">
        <v>143664</v>
      </c>
    </row>
    <row r="51947" spans="1:5" x14ac:dyDescent="0.25">
      <c r="A51947">
        <v>148875</v>
      </c>
      <c r="B51947" t="s">
        <v>143665</v>
      </c>
      <c r="C51947" t="s">
        <v>23061</v>
      </c>
      <c r="D51947" t="s">
        <v>143666</v>
      </c>
      <c r="E51947" t="s">
        <v>23063</v>
      </c>
    </row>
    <row r="51948" spans="1:5" x14ac:dyDescent="0.25">
      <c r="A51948">
        <v>148882</v>
      </c>
      <c r="B51948" t="s">
        <v>143667</v>
      </c>
      <c r="D51948" t="s">
        <v>143668</v>
      </c>
    </row>
    <row r="51949" spans="1:5" x14ac:dyDescent="0.25">
      <c r="A51949">
        <v>148884</v>
      </c>
      <c r="B51949" t="s">
        <v>143669</v>
      </c>
      <c r="D51949" t="s">
        <v>143670</v>
      </c>
      <c r="E51949" t="s">
        <v>18946</v>
      </c>
    </row>
    <row r="51950" spans="1:5" x14ac:dyDescent="0.25">
      <c r="A51950">
        <v>148886</v>
      </c>
      <c r="B51950" t="s">
        <v>143671</v>
      </c>
      <c r="D51950" t="s">
        <v>143672</v>
      </c>
      <c r="E51950" t="s">
        <v>143673</v>
      </c>
    </row>
    <row r="51951" spans="1:5" x14ac:dyDescent="0.25">
      <c r="A51951">
        <v>148900</v>
      </c>
      <c r="B51951" t="s">
        <v>143674</v>
      </c>
      <c r="D51951" t="s">
        <v>143675</v>
      </c>
      <c r="E51951" t="s">
        <v>143676</v>
      </c>
    </row>
    <row r="51952" spans="1:5" x14ac:dyDescent="0.25">
      <c r="A51952">
        <v>148903</v>
      </c>
      <c r="B51952" t="s">
        <v>143677</v>
      </c>
      <c r="D51952" t="s">
        <v>143678</v>
      </c>
      <c r="E51952" t="s">
        <v>143679</v>
      </c>
    </row>
    <row r="51953" spans="1:5" x14ac:dyDescent="0.25">
      <c r="A51953">
        <v>148905</v>
      </c>
      <c r="B51953" t="s">
        <v>143680</v>
      </c>
      <c r="C51953" t="s">
        <v>143681</v>
      </c>
      <c r="D51953" t="s">
        <v>143682</v>
      </c>
    </row>
    <row r="51954" spans="1:5" x14ac:dyDescent="0.25">
      <c r="A51954">
        <v>148907</v>
      </c>
      <c r="B51954" t="s">
        <v>143683</v>
      </c>
      <c r="C51954" t="s">
        <v>143684</v>
      </c>
      <c r="D51954" t="s">
        <v>143685</v>
      </c>
      <c r="E51954" t="s">
        <v>10</v>
      </c>
    </row>
    <row r="51955" spans="1:5" x14ac:dyDescent="0.25">
      <c r="A51955">
        <v>148909</v>
      </c>
      <c r="B51955" t="s">
        <v>143686</v>
      </c>
      <c r="D51955" t="s">
        <v>143687</v>
      </c>
      <c r="E51955" t="s">
        <v>10</v>
      </c>
    </row>
    <row r="51956" spans="1:5" x14ac:dyDescent="0.25">
      <c r="A51956">
        <v>148918</v>
      </c>
      <c r="B51956" t="s">
        <v>143688</v>
      </c>
      <c r="C51956" t="s">
        <v>143689</v>
      </c>
      <c r="D51956" t="s">
        <v>143690</v>
      </c>
      <c r="E51956" t="s">
        <v>143691</v>
      </c>
    </row>
    <row r="51957" spans="1:5" x14ac:dyDescent="0.25">
      <c r="A51957">
        <v>148919</v>
      </c>
      <c r="B51957" t="s">
        <v>143692</v>
      </c>
      <c r="C51957" t="s">
        <v>66456</v>
      </c>
      <c r="D51957" t="s">
        <v>143693</v>
      </c>
    </row>
    <row r="51958" spans="1:5" x14ac:dyDescent="0.25">
      <c r="A51958">
        <v>148925</v>
      </c>
      <c r="B51958" t="s">
        <v>143694</v>
      </c>
      <c r="C51958" t="s">
        <v>67219</v>
      </c>
      <c r="D51958" t="s">
        <v>143695</v>
      </c>
      <c r="E51958" t="s">
        <v>143696</v>
      </c>
    </row>
    <row r="51959" spans="1:5" x14ac:dyDescent="0.25">
      <c r="A51959">
        <v>148931</v>
      </c>
      <c r="B51959" t="s">
        <v>143697</v>
      </c>
      <c r="C51959" t="s">
        <v>143698</v>
      </c>
      <c r="D51959" t="s">
        <v>143699</v>
      </c>
      <c r="E51959" t="s">
        <v>143700</v>
      </c>
    </row>
    <row r="51960" spans="1:5" x14ac:dyDescent="0.25">
      <c r="A51960">
        <v>148933</v>
      </c>
      <c r="B51960" t="s">
        <v>143701</v>
      </c>
      <c r="D51960" t="s">
        <v>143702</v>
      </c>
      <c r="E51960" t="s">
        <v>143703</v>
      </c>
    </row>
    <row r="51961" spans="1:5" x14ac:dyDescent="0.25">
      <c r="A51961">
        <v>148935</v>
      </c>
      <c r="B51961" t="s">
        <v>143704</v>
      </c>
      <c r="D51961" t="s">
        <v>143705</v>
      </c>
    </row>
    <row r="51962" spans="1:5" x14ac:dyDescent="0.25">
      <c r="A51962">
        <v>148940</v>
      </c>
      <c r="B51962" t="s">
        <v>143706</v>
      </c>
      <c r="C51962" t="s">
        <v>386</v>
      </c>
      <c r="D51962" t="s">
        <v>143707</v>
      </c>
    </row>
    <row r="51963" spans="1:5" x14ac:dyDescent="0.25">
      <c r="A51963">
        <v>148943</v>
      </c>
      <c r="B51963" t="s">
        <v>143708</v>
      </c>
      <c r="D51963" t="s">
        <v>143709</v>
      </c>
      <c r="E51963" t="s">
        <v>143710</v>
      </c>
    </row>
    <row r="51964" spans="1:5" x14ac:dyDescent="0.25">
      <c r="A51964">
        <v>148945</v>
      </c>
      <c r="B51964" t="s">
        <v>143711</v>
      </c>
      <c r="C51964" t="s">
        <v>23893</v>
      </c>
      <c r="D51964" t="s">
        <v>143712</v>
      </c>
      <c r="E51964" t="s">
        <v>143713</v>
      </c>
    </row>
    <row r="51965" spans="1:5" x14ac:dyDescent="0.25">
      <c r="A51965">
        <v>148950</v>
      </c>
      <c r="B51965" t="s">
        <v>143714</v>
      </c>
      <c r="D51965" t="s">
        <v>143715</v>
      </c>
      <c r="E51965" t="s">
        <v>143716</v>
      </c>
    </row>
    <row r="51966" spans="1:5" x14ac:dyDescent="0.25">
      <c r="A51966">
        <v>148952</v>
      </c>
      <c r="B51966" t="s">
        <v>143717</v>
      </c>
      <c r="C51966" t="s">
        <v>143718</v>
      </c>
      <c r="D51966" t="s">
        <v>143719</v>
      </c>
    </row>
    <row r="51967" spans="1:5" x14ac:dyDescent="0.25">
      <c r="A51967">
        <v>148956</v>
      </c>
      <c r="B51967" t="s">
        <v>143720</v>
      </c>
      <c r="C51967" t="s">
        <v>143721</v>
      </c>
      <c r="D51967" t="s">
        <v>143722</v>
      </c>
      <c r="E51967" t="s">
        <v>143723</v>
      </c>
    </row>
    <row r="51968" spans="1:5" x14ac:dyDescent="0.25">
      <c r="A51968">
        <v>148959</v>
      </c>
      <c r="B51968" t="s">
        <v>143724</v>
      </c>
      <c r="D51968" t="s">
        <v>143725</v>
      </c>
      <c r="E51968" t="s">
        <v>10</v>
      </c>
    </row>
    <row r="51969" spans="1:5" x14ac:dyDescent="0.25">
      <c r="A51969">
        <v>148961</v>
      </c>
      <c r="B51969" t="s">
        <v>143726</v>
      </c>
      <c r="D51969" t="s">
        <v>143727</v>
      </c>
    </row>
    <row r="51970" spans="1:5" x14ac:dyDescent="0.25">
      <c r="A51970">
        <v>148966</v>
      </c>
      <c r="B51970" t="s">
        <v>143728</v>
      </c>
      <c r="C51970" t="s">
        <v>116352</v>
      </c>
      <c r="D51970" t="s">
        <v>143729</v>
      </c>
      <c r="E51970" t="s">
        <v>143730</v>
      </c>
    </row>
    <row r="51971" spans="1:5" x14ac:dyDescent="0.25">
      <c r="A51971">
        <v>148967</v>
      </c>
      <c r="B51971" t="s">
        <v>143731</v>
      </c>
      <c r="C51971" t="s">
        <v>143732</v>
      </c>
      <c r="D51971" t="s">
        <v>143733</v>
      </c>
      <c r="E51971" t="s">
        <v>143734</v>
      </c>
    </row>
    <row r="51972" spans="1:5" x14ac:dyDescent="0.25">
      <c r="A51972">
        <v>148969</v>
      </c>
      <c r="B51972" t="s">
        <v>143735</v>
      </c>
      <c r="D51972" t="s">
        <v>143736</v>
      </c>
      <c r="E51972" t="s">
        <v>143737</v>
      </c>
    </row>
    <row r="51973" spans="1:5" x14ac:dyDescent="0.25">
      <c r="A51973">
        <v>148970</v>
      </c>
      <c r="B51973" t="s">
        <v>143738</v>
      </c>
      <c r="D51973" t="s">
        <v>143739</v>
      </c>
    </row>
    <row r="51974" spans="1:5" x14ac:dyDescent="0.25">
      <c r="A51974">
        <v>148974</v>
      </c>
      <c r="B51974" t="s">
        <v>143740</v>
      </c>
      <c r="D51974" t="s">
        <v>143741</v>
      </c>
      <c r="E51974" t="s">
        <v>10</v>
      </c>
    </row>
    <row r="51975" spans="1:5" x14ac:dyDescent="0.25">
      <c r="A51975">
        <v>148976</v>
      </c>
      <c r="B51975" t="s">
        <v>143742</v>
      </c>
      <c r="C51975" t="s">
        <v>35220</v>
      </c>
      <c r="D51975" t="s">
        <v>143743</v>
      </c>
      <c r="E51975" t="s">
        <v>143744</v>
      </c>
    </row>
    <row r="51976" spans="1:5" x14ac:dyDescent="0.25">
      <c r="A51976">
        <v>148987</v>
      </c>
      <c r="B51976" t="s">
        <v>143745</v>
      </c>
      <c r="D51976" t="s">
        <v>143746</v>
      </c>
      <c r="E51976" t="s">
        <v>143747</v>
      </c>
    </row>
    <row r="51977" spans="1:5" x14ac:dyDescent="0.25">
      <c r="A51977">
        <v>148988</v>
      </c>
      <c r="B51977" t="s">
        <v>143748</v>
      </c>
      <c r="D51977" t="s">
        <v>143749</v>
      </c>
    </row>
    <row r="51978" spans="1:5" x14ac:dyDescent="0.25">
      <c r="A51978">
        <v>148996</v>
      </c>
      <c r="B51978" t="s">
        <v>143750</v>
      </c>
      <c r="D51978" t="s">
        <v>143751</v>
      </c>
    </row>
    <row r="51979" spans="1:5" x14ac:dyDescent="0.25">
      <c r="A51979">
        <v>148998</v>
      </c>
      <c r="B51979" t="s">
        <v>143752</v>
      </c>
      <c r="C51979" t="s">
        <v>143753</v>
      </c>
      <c r="D51979" t="s">
        <v>143754</v>
      </c>
      <c r="E51979" t="s">
        <v>334</v>
      </c>
    </row>
    <row r="51980" spans="1:5" x14ac:dyDescent="0.25">
      <c r="A51980">
        <v>149001</v>
      </c>
      <c r="B51980" t="s">
        <v>143755</v>
      </c>
      <c r="D51980" t="s">
        <v>143756</v>
      </c>
    </row>
    <row r="51981" spans="1:5" x14ac:dyDescent="0.25">
      <c r="A51981">
        <v>149003</v>
      </c>
      <c r="B51981" t="s">
        <v>143757</v>
      </c>
      <c r="C51981" t="s">
        <v>143758</v>
      </c>
      <c r="D51981" t="s">
        <v>143759</v>
      </c>
    </row>
    <row r="51982" spans="1:5" x14ac:dyDescent="0.25">
      <c r="A51982">
        <v>149007</v>
      </c>
      <c r="B51982" t="s">
        <v>143760</v>
      </c>
      <c r="C51982" t="s">
        <v>27696</v>
      </c>
      <c r="D51982" t="s">
        <v>143761</v>
      </c>
      <c r="E51982" t="s">
        <v>10</v>
      </c>
    </row>
    <row r="51983" spans="1:5" x14ac:dyDescent="0.25">
      <c r="A51983">
        <v>149011</v>
      </c>
      <c r="B51983" t="s">
        <v>143762</v>
      </c>
      <c r="C51983" t="s">
        <v>143763</v>
      </c>
      <c r="D51983" t="s">
        <v>143764</v>
      </c>
      <c r="E51983" t="s">
        <v>10</v>
      </c>
    </row>
    <row r="51984" spans="1:5" x14ac:dyDescent="0.25">
      <c r="A51984">
        <v>149012</v>
      </c>
      <c r="B51984" t="s">
        <v>143765</v>
      </c>
      <c r="D51984" t="s">
        <v>143766</v>
      </c>
    </row>
    <row r="51985" spans="1:5" x14ac:dyDescent="0.25">
      <c r="A51985">
        <v>149014</v>
      </c>
      <c r="B51985" t="s">
        <v>143767</v>
      </c>
      <c r="C51985" t="s">
        <v>13485</v>
      </c>
      <c r="D51985" t="s">
        <v>143768</v>
      </c>
      <c r="E51985" t="s">
        <v>13487</v>
      </c>
    </row>
    <row r="51986" spans="1:5" x14ac:dyDescent="0.25">
      <c r="A51986">
        <v>149017</v>
      </c>
      <c r="B51986" t="s">
        <v>143769</v>
      </c>
      <c r="C51986" t="s">
        <v>143770</v>
      </c>
      <c r="D51986" t="s">
        <v>143771</v>
      </c>
      <c r="E51986" t="s">
        <v>143772</v>
      </c>
    </row>
    <row r="51987" spans="1:5" x14ac:dyDescent="0.25">
      <c r="A51987">
        <v>149025</v>
      </c>
      <c r="B51987" t="s">
        <v>143773</v>
      </c>
      <c r="C51987" t="s">
        <v>143774</v>
      </c>
      <c r="D51987" t="s">
        <v>143775</v>
      </c>
      <c r="E51987" t="s">
        <v>143776</v>
      </c>
    </row>
    <row r="51988" spans="1:5" x14ac:dyDescent="0.25">
      <c r="A51988">
        <v>149026</v>
      </c>
      <c r="B51988" t="s">
        <v>143777</v>
      </c>
      <c r="C51988" t="s">
        <v>143778</v>
      </c>
      <c r="D51988" t="s">
        <v>143779</v>
      </c>
      <c r="E51988" t="s">
        <v>10</v>
      </c>
    </row>
    <row r="51989" spans="1:5" x14ac:dyDescent="0.25">
      <c r="A51989">
        <v>149027</v>
      </c>
      <c r="B51989" t="s">
        <v>143780</v>
      </c>
      <c r="C51989" t="s">
        <v>92786</v>
      </c>
      <c r="D51989" t="s">
        <v>143781</v>
      </c>
      <c r="E51989" t="s">
        <v>10</v>
      </c>
    </row>
    <row r="51990" spans="1:5" x14ac:dyDescent="0.25">
      <c r="A51990">
        <v>149033</v>
      </c>
      <c r="B51990" t="s">
        <v>143782</v>
      </c>
      <c r="D51990" t="s">
        <v>143783</v>
      </c>
      <c r="E51990" t="s">
        <v>143784</v>
      </c>
    </row>
    <row r="51991" spans="1:5" x14ac:dyDescent="0.25">
      <c r="A51991">
        <v>149034</v>
      </c>
      <c r="B51991" t="s">
        <v>143785</v>
      </c>
      <c r="C51991" t="s">
        <v>4149</v>
      </c>
      <c r="D51991" t="s">
        <v>143786</v>
      </c>
      <c r="E51991" t="s">
        <v>10</v>
      </c>
    </row>
    <row r="51992" spans="1:5" x14ac:dyDescent="0.25">
      <c r="A51992">
        <v>149036</v>
      </c>
      <c r="B51992" t="s">
        <v>143787</v>
      </c>
      <c r="C51992" t="s">
        <v>143788</v>
      </c>
      <c r="D51992" t="s">
        <v>143789</v>
      </c>
      <c r="E51992" t="s">
        <v>143790</v>
      </c>
    </row>
    <row r="51993" spans="1:5" x14ac:dyDescent="0.25">
      <c r="A51993">
        <v>149040</v>
      </c>
      <c r="B51993" t="s">
        <v>143791</v>
      </c>
      <c r="C51993" t="s">
        <v>143792</v>
      </c>
      <c r="D51993" t="s">
        <v>143793</v>
      </c>
      <c r="E51993" t="s">
        <v>11498</v>
      </c>
    </row>
    <row r="51994" spans="1:5" x14ac:dyDescent="0.25">
      <c r="A51994">
        <v>149045</v>
      </c>
      <c r="B51994" t="s">
        <v>143794</v>
      </c>
      <c r="D51994" t="s">
        <v>143795</v>
      </c>
    </row>
    <row r="51995" spans="1:5" x14ac:dyDescent="0.25">
      <c r="A51995">
        <v>149046</v>
      </c>
      <c r="B51995" t="s">
        <v>143796</v>
      </c>
      <c r="C51995" t="s">
        <v>143797</v>
      </c>
      <c r="D51995" t="s">
        <v>143798</v>
      </c>
      <c r="E51995" t="s">
        <v>143799</v>
      </c>
    </row>
    <row r="51996" spans="1:5" x14ac:dyDescent="0.25">
      <c r="A51996">
        <v>149047</v>
      </c>
      <c r="B51996" t="s">
        <v>143800</v>
      </c>
      <c r="C51996" t="s">
        <v>143801</v>
      </c>
      <c r="D51996" t="s">
        <v>143802</v>
      </c>
      <c r="E51996" t="s">
        <v>143803</v>
      </c>
    </row>
    <row r="51997" spans="1:5" x14ac:dyDescent="0.25">
      <c r="A51997">
        <v>149049</v>
      </c>
      <c r="B51997" t="s">
        <v>143804</v>
      </c>
      <c r="C51997" t="s">
        <v>143805</v>
      </c>
      <c r="D51997" t="s">
        <v>143806</v>
      </c>
      <c r="E51997" t="s">
        <v>143807</v>
      </c>
    </row>
    <row r="51998" spans="1:5" x14ac:dyDescent="0.25">
      <c r="A51998">
        <v>149051</v>
      </c>
      <c r="B51998" t="s">
        <v>143808</v>
      </c>
      <c r="D51998" t="s">
        <v>143809</v>
      </c>
    </row>
    <row r="51999" spans="1:5" x14ac:dyDescent="0.25">
      <c r="A51999">
        <v>149052</v>
      </c>
      <c r="B51999" t="s">
        <v>143810</v>
      </c>
      <c r="D51999" t="s">
        <v>143811</v>
      </c>
      <c r="E51999" t="s">
        <v>10</v>
      </c>
    </row>
    <row r="52000" spans="1:5" x14ac:dyDescent="0.25">
      <c r="A52000">
        <v>149053</v>
      </c>
      <c r="B52000" t="s">
        <v>143812</v>
      </c>
      <c r="D52000" t="s">
        <v>143813</v>
      </c>
    </row>
    <row r="52001" spans="1:5" x14ac:dyDescent="0.25">
      <c r="A52001">
        <v>149061</v>
      </c>
      <c r="B52001" t="s">
        <v>143814</v>
      </c>
      <c r="D52001" t="s">
        <v>143815</v>
      </c>
    </row>
    <row r="52002" spans="1:5" x14ac:dyDescent="0.25">
      <c r="A52002">
        <v>149068</v>
      </c>
      <c r="B52002" t="s">
        <v>143816</v>
      </c>
      <c r="D52002" t="s">
        <v>143817</v>
      </c>
      <c r="E52002" t="s">
        <v>143818</v>
      </c>
    </row>
    <row r="52003" spans="1:5" x14ac:dyDescent="0.25">
      <c r="A52003">
        <v>149075</v>
      </c>
      <c r="B52003" t="s">
        <v>143819</v>
      </c>
      <c r="D52003" t="s">
        <v>143820</v>
      </c>
    </row>
    <row r="52004" spans="1:5" x14ac:dyDescent="0.25">
      <c r="A52004">
        <v>149076</v>
      </c>
      <c r="B52004" t="s">
        <v>143821</v>
      </c>
      <c r="C52004" t="s">
        <v>80396</v>
      </c>
      <c r="D52004" t="s">
        <v>143822</v>
      </c>
      <c r="E52004" t="s">
        <v>80398</v>
      </c>
    </row>
    <row r="52005" spans="1:5" x14ac:dyDescent="0.25">
      <c r="A52005">
        <v>149084</v>
      </c>
      <c r="B52005" t="s">
        <v>143823</v>
      </c>
      <c r="D52005" t="s">
        <v>143824</v>
      </c>
      <c r="E52005" t="s">
        <v>143825</v>
      </c>
    </row>
    <row r="52006" spans="1:5" x14ac:dyDescent="0.25">
      <c r="A52006">
        <v>149086</v>
      </c>
      <c r="B52006" t="s">
        <v>143826</v>
      </c>
      <c r="D52006" t="s">
        <v>143827</v>
      </c>
    </row>
    <row r="52007" spans="1:5" x14ac:dyDescent="0.25">
      <c r="A52007">
        <v>149090</v>
      </c>
      <c r="B52007" t="s">
        <v>143828</v>
      </c>
      <c r="D52007" t="s">
        <v>143829</v>
      </c>
      <c r="E52007" t="s">
        <v>143830</v>
      </c>
    </row>
    <row r="52008" spans="1:5" x14ac:dyDescent="0.25">
      <c r="A52008">
        <v>149093</v>
      </c>
      <c r="B52008" t="s">
        <v>143831</v>
      </c>
      <c r="D52008" t="s">
        <v>143832</v>
      </c>
    </row>
    <row r="52009" spans="1:5" x14ac:dyDescent="0.25">
      <c r="A52009">
        <v>149101</v>
      </c>
      <c r="B52009" t="s">
        <v>143833</v>
      </c>
      <c r="C52009" t="s">
        <v>64470</v>
      </c>
      <c r="D52009" t="s">
        <v>143834</v>
      </c>
      <c r="E52009" t="s">
        <v>143835</v>
      </c>
    </row>
    <row r="52010" spans="1:5" x14ac:dyDescent="0.25">
      <c r="A52010">
        <v>149104</v>
      </c>
      <c r="B52010" t="s">
        <v>143836</v>
      </c>
      <c r="D52010" t="s">
        <v>143837</v>
      </c>
    </row>
    <row r="52011" spans="1:5" x14ac:dyDescent="0.25">
      <c r="A52011">
        <v>149106</v>
      </c>
      <c r="B52011" t="s">
        <v>143838</v>
      </c>
      <c r="D52011" t="s">
        <v>143839</v>
      </c>
      <c r="E52011" t="s">
        <v>10</v>
      </c>
    </row>
    <row r="52012" spans="1:5" x14ac:dyDescent="0.25">
      <c r="A52012">
        <v>149112</v>
      </c>
      <c r="B52012" t="s">
        <v>143840</v>
      </c>
      <c r="D52012" t="s">
        <v>143841</v>
      </c>
      <c r="E52012" t="s">
        <v>143842</v>
      </c>
    </row>
    <row r="52013" spans="1:5" x14ac:dyDescent="0.25">
      <c r="A52013">
        <v>149115</v>
      </c>
      <c r="B52013" t="s">
        <v>143843</v>
      </c>
      <c r="C52013" t="s">
        <v>139966</v>
      </c>
      <c r="D52013" t="s">
        <v>143844</v>
      </c>
    </row>
    <row r="52014" spans="1:5" x14ac:dyDescent="0.25">
      <c r="A52014">
        <v>149120</v>
      </c>
      <c r="B52014" t="s">
        <v>143845</v>
      </c>
      <c r="C52014" t="s">
        <v>143846</v>
      </c>
      <c r="D52014" t="s">
        <v>143847</v>
      </c>
    </row>
    <row r="52015" spans="1:5" x14ac:dyDescent="0.25">
      <c r="A52015">
        <v>149121</v>
      </c>
      <c r="B52015" t="s">
        <v>143848</v>
      </c>
      <c r="C52015" t="s">
        <v>143849</v>
      </c>
      <c r="D52015" t="s">
        <v>143850</v>
      </c>
    </row>
    <row r="52016" spans="1:5" x14ac:dyDescent="0.25">
      <c r="A52016">
        <v>149124</v>
      </c>
      <c r="B52016" t="s">
        <v>143851</v>
      </c>
      <c r="C52016" t="s">
        <v>143852</v>
      </c>
      <c r="D52016" t="s">
        <v>143853</v>
      </c>
    </row>
    <row r="52017" spans="1:5" x14ac:dyDescent="0.25">
      <c r="A52017">
        <v>149131</v>
      </c>
      <c r="B52017" t="s">
        <v>143854</v>
      </c>
      <c r="C52017" t="s">
        <v>143855</v>
      </c>
      <c r="D52017" t="s">
        <v>143856</v>
      </c>
      <c r="E52017" t="s">
        <v>143857</v>
      </c>
    </row>
    <row r="52018" spans="1:5" x14ac:dyDescent="0.25">
      <c r="A52018">
        <v>149135</v>
      </c>
      <c r="B52018" t="s">
        <v>143858</v>
      </c>
      <c r="D52018" t="s">
        <v>143859</v>
      </c>
    </row>
    <row r="52019" spans="1:5" x14ac:dyDescent="0.25">
      <c r="A52019">
        <v>149143</v>
      </c>
      <c r="B52019" t="s">
        <v>143860</v>
      </c>
      <c r="C52019" t="s">
        <v>143861</v>
      </c>
      <c r="D52019" t="s">
        <v>143862</v>
      </c>
      <c r="E52019" t="s">
        <v>143863</v>
      </c>
    </row>
    <row r="52020" spans="1:5" x14ac:dyDescent="0.25">
      <c r="A52020">
        <v>149146</v>
      </c>
      <c r="B52020" t="s">
        <v>143864</v>
      </c>
      <c r="D52020" t="s">
        <v>143865</v>
      </c>
      <c r="E52020" t="s">
        <v>143866</v>
      </c>
    </row>
    <row r="52021" spans="1:5" x14ac:dyDescent="0.25">
      <c r="A52021">
        <v>149147</v>
      </c>
      <c r="B52021" t="s">
        <v>143867</v>
      </c>
      <c r="D52021" t="s">
        <v>143868</v>
      </c>
      <c r="E52021" t="s">
        <v>31</v>
      </c>
    </row>
    <row r="52022" spans="1:5" x14ac:dyDescent="0.25">
      <c r="A52022">
        <v>149149</v>
      </c>
      <c r="B52022" t="s">
        <v>143869</v>
      </c>
      <c r="C52022" t="s">
        <v>143870</v>
      </c>
      <c r="D52022" t="s">
        <v>143871</v>
      </c>
    </row>
    <row r="52023" spans="1:5" x14ac:dyDescent="0.25">
      <c r="A52023">
        <v>149150</v>
      </c>
      <c r="B52023" t="s">
        <v>143872</v>
      </c>
      <c r="C52023" t="s">
        <v>143873</v>
      </c>
      <c r="D52023" t="s">
        <v>143874</v>
      </c>
      <c r="E52023" t="s">
        <v>143875</v>
      </c>
    </row>
    <row r="52024" spans="1:5" x14ac:dyDescent="0.25">
      <c r="A52024">
        <v>149152</v>
      </c>
      <c r="B52024" t="s">
        <v>143876</v>
      </c>
      <c r="C52024" t="s">
        <v>143877</v>
      </c>
      <c r="D52024" t="s">
        <v>143878</v>
      </c>
    </row>
    <row r="52025" spans="1:5" x14ac:dyDescent="0.25">
      <c r="A52025">
        <v>149156</v>
      </c>
      <c r="B52025" t="s">
        <v>143879</v>
      </c>
      <c r="C52025" t="s">
        <v>143880</v>
      </c>
      <c r="D52025" t="s">
        <v>143881</v>
      </c>
      <c r="E52025" t="s">
        <v>143882</v>
      </c>
    </row>
    <row r="52026" spans="1:5" x14ac:dyDescent="0.25">
      <c r="A52026">
        <v>149161</v>
      </c>
      <c r="B52026" t="s">
        <v>143883</v>
      </c>
      <c r="D52026" t="s">
        <v>143884</v>
      </c>
      <c r="E52026" t="s">
        <v>143885</v>
      </c>
    </row>
    <row r="52027" spans="1:5" x14ac:dyDescent="0.25">
      <c r="A52027">
        <v>149166</v>
      </c>
      <c r="B52027" t="s">
        <v>143886</v>
      </c>
      <c r="D52027" t="s">
        <v>143887</v>
      </c>
    </row>
    <row r="52028" spans="1:5" x14ac:dyDescent="0.25">
      <c r="A52028">
        <v>149168</v>
      </c>
      <c r="B52028" t="s">
        <v>143888</v>
      </c>
      <c r="D52028" t="s">
        <v>143889</v>
      </c>
    </row>
    <row r="52029" spans="1:5" x14ac:dyDescent="0.25">
      <c r="A52029">
        <v>149169</v>
      </c>
      <c r="B52029" t="s">
        <v>143890</v>
      </c>
      <c r="D52029" t="s">
        <v>143891</v>
      </c>
    </row>
    <row r="52030" spans="1:5" x14ac:dyDescent="0.25">
      <c r="A52030">
        <v>149170</v>
      </c>
      <c r="B52030" t="s">
        <v>143892</v>
      </c>
      <c r="C52030" t="s">
        <v>33765</v>
      </c>
      <c r="D52030" t="s">
        <v>143893</v>
      </c>
      <c r="E52030" t="s">
        <v>143894</v>
      </c>
    </row>
    <row r="52031" spans="1:5" x14ac:dyDescent="0.25">
      <c r="A52031">
        <v>149174</v>
      </c>
      <c r="B52031" t="s">
        <v>143895</v>
      </c>
      <c r="D52031" t="s">
        <v>143896</v>
      </c>
    </row>
    <row r="52032" spans="1:5" x14ac:dyDescent="0.25">
      <c r="A52032">
        <v>149178</v>
      </c>
      <c r="B52032" t="s">
        <v>143897</v>
      </c>
      <c r="D52032" t="s">
        <v>143898</v>
      </c>
      <c r="E52032" t="s">
        <v>10</v>
      </c>
    </row>
    <row r="52033" spans="1:5" x14ac:dyDescent="0.25">
      <c r="A52033">
        <v>149186</v>
      </c>
      <c r="B52033" t="s">
        <v>143899</v>
      </c>
      <c r="D52033" t="s">
        <v>143900</v>
      </c>
      <c r="E52033" t="s">
        <v>10</v>
      </c>
    </row>
    <row r="52034" spans="1:5" x14ac:dyDescent="0.25">
      <c r="A52034">
        <v>149191</v>
      </c>
      <c r="B52034" t="s">
        <v>143901</v>
      </c>
      <c r="D52034" t="s">
        <v>143902</v>
      </c>
    </row>
    <row r="52035" spans="1:5" x14ac:dyDescent="0.25">
      <c r="A52035">
        <v>149193</v>
      </c>
      <c r="B52035" t="s">
        <v>143903</v>
      </c>
      <c r="C52035" t="s">
        <v>143904</v>
      </c>
      <c r="D52035" t="s">
        <v>143905</v>
      </c>
      <c r="E52035" t="s">
        <v>143906</v>
      </c>
    </row>
    <row r="52036" spans="1:5" x14ac:dyDescent="0.25">
      <c r="A52036">
        <v>149207</v>
      </c>
      <c r="B52036" t="s">
        <v>143907</v>
      </c>
      <c r="C52036" t="s">
        <v>143908</v>
      </c>
      <c r="D52036" t="s">
        <v>143909</v>
      </c>
      <c r="E52036" t="s">
        <v>143910</v>
      </c>
    </row>
    <row r="52037" spans="1:5" x14ac:dyDescent="0.25">
      <c r="A52037">
        <v>149208</v>
      </c>
      <c r="B52037" t="s">
        <v>143911</v>
      </c>
      <c r="D52037" t="s">
        <v>143912</v>
      </c>
      <c r="E52037" t="s">
        <v>10</v>
      </c>
    </row>
    <row r="52038" spans="1:5" x14ac:dyDescent="0.25">
      <c r="A52038">
        <v>149209</v>
      </c>
      <c r="B52038" t="s">
        <v>143913</v>
      </c>
      <c r="C52038" t="s">
        <v>14333</v>
      </c>
      <c r="D52038" t="s">
        <v>143914</v>
      </c>
    </row>
    <row r="52039" spans="1:5" x14ac:dyDescent="0.25">
      <c r="A52039">
        <v>149213</v>
      </c>
      <c r="B52039" t="s">
        <v>143915</v>
      </c>
      <c r="D52039" t="s">
        <v>143916</v>
      </c>
      <c r="E52039" t="s">
        <v>143917</v>
      </c>
    </row>
    <row r="52040" spans="1:5" x14ac:dyDescent="0.25">
      <c r="A52040">
        <v>149220</v>
      </c>
      <c r="B52040" t="s">
        <v>143918</v>
      </c>
      <c r="D52040" t="s">
        <v>143919</v>
      </c>
      <c r="E52040" t="s">
        <v>143920</v>
      </c>
    </row>
    <row r="52041" spans="1:5" x14ac:dyDescent="0.25">
      <c r="A52041">
        <v>149228</v>
      </c>
      <c r="B52041" t="s">
        <v>143921</v>
      </c>
      <c r="C52041" t="s">
        <v>143922</v>
      </c>
      <c r="D52041" t="s">
        <v>143923</v>
      </c>
      <c r="E52041" t="s">
        <v>10</v>
      </c>
    </row>
    <row r="52042" spans="1:5" x14ac:dyDescent="0.25">
      <c r="A52042">
        <v>149233</v>
      </c>
      <c r="B52042" t="s">
        <v>143924</v>
      </c>
      <c r="D52042" t="s">
        <v>143925</v>
      </c>
      <c r="E52042" t="s">
        <v>143926</v>
      </c>
    </row>
    <row r="52043" spans="1:5" x14ac:dyDescent="0.25">
      <c r="A52043">
        <v>149239</v>
      </c>
      <c r="B52043" t="s">
        <v>143927</v>
      </c>
      <c r="C52043" t="s">
        <v>143928</v>
      </c>
      <c r="D52043" t="s">
        <v>143929</v>
      </c>
      <c r="E52043" t="s">
        <v>143930</v>
      </c>
    </row>
    <row r="52044" spans="1:5" x14ac:dyDescent="0.25">
      <c r="A52044">
        <v>149251</v>
      </c>
      <c r="B52044" t="s">
        <v>143931</v>
      </c>
      <c r="D52044" t="s">
        <v>143932</v>
      </c>
    </row>
    <row r="52045" spans="1:5" x14ac:dyDescent="0.25">
      <c r="A52045">
        <v>149253</v>
      </c>
      <c r="B52045" t="s">
        <v>143933</v>
      </c>
      <c r="D52045" t="s">
        <v>143934</v>
      </c>
      <c r="E52045" t="s">
        <v>10</v>
      </c>
    </row>
    <row r="52046" spans="1:5" x14ac:dyDescent="0.25">
      <c r="A52046">
        <v>149256</v>
      </c>
      <c r="B52046" t="s">
        <v>143935</v>
      </c>
      <c r="D52046" t="s">
        <v>143936</v>
      </c>
      <c r="E52046" t="s">
        <v>10</v>
      </c>
    </row>
    <row r="52047" spans="1:5" x14ac:dyDescent="0.25">
      <c r="A52047">
        <v>149259</v>
      </c>
      <c r="B52047" t="s">
        <v>143937</v>
      </c>
      <c r="D52047" t="s">
        <v>143938</v>
      </c>
    </row>
    <row r="52048" spans="1:5" x14ac:dyDescent="0.25">
      <c r="A52048">
        <v>149262</v>
      </c>
      <c r="B52048" t="s">
        <v>143939</v>
      </c>
      <c r="D52048" t="s">
        <v>143940</v>
      </c>
    </row>
    <row r="52049" spans="1:5" x14ac:dyDescent="0.25">
      <c r="A52049">
        <v>149263</v>
      </c>
      <c r="B52049" t="s">
        <v>143941</v>
      </c>
      <c r="C52049" t="s">
        <v>143942</v>
      </c>
      <c r="D52049" t="s">
        <v>143943</v>
      </c>
    </row>
    <row r="52050" spans="1:5" x14ac:dyDescent="0.25">
      <c r="A52050">
        <v>149266</v>
      </c>
      <c r="B52050" t="s">
        <v>143944</v>
      </c>
      <c r="D52050" t="s">
        <v>143945</v>
      </c>
      <c r="E52050" t="s">
        <v>143946</v>
      </c>
    </row>
    <row r="52051" spans="1:5" x14ac:dyDescent="0.25">
      <c r="A52051">
        <v>149269</v>
      </c>
      <c r="B52051" t="s">
        <v>143947</v>
      </c>
      <c r="C52051" t="s">
        <v>143948</v>
      </c>
      <c r="D52051" t="s">
        <v>143949</v>
      </c>
    </row>
    <row r="52052" spans="1:5" x14ac:dyDescent="0.25">
      <c r="A52052">
        <v>149270</v>
      </c>
      <c r="B52052" t="s">
        <v>143950</v>
      </c>
      <c r="C52052" t="s">
        <v>15131</v>
      </c>
      <c r="D52052" t="s">
        <v>143951</v>
      </c>
    </row>
    <row r="52053" spans="1:5" x14ac:dyDescent="0.25">
      <c r="A52053">
        <v>149271</v>
      </c>
      <c r="B52053" t="s">
        <v>143952</v>
      </c>
      <c r="D52053" t="s">
        <v>143953</v>
      </c>
    </row>
    <row r="52054" spans="1:5" x14ac:dyDescent="0.25">
      <c r="A52054">
        <v>149273</v>
      </c>
      <c r="B52054" t="s">
        <v>143954</v>
      </c>
      <c r="C52054" t="s">
        <v>143955</v>
      </c>
      <c r="D52054" t="s">
        <v>143956</v>
      </c>
      <c r="E52054" t="s">
        <v>143957</v>
      </c>
    </row>
    <row r="52055" spans="1:5" x14ac:dyDescent="0.25">
      <c r="A52055">
        <v>149276</v>
      </c>
      <c r="B52055" t="s">
        <v>143958</v>
      </c>
      <c r="D52055" t="s">
        <v>143959</v>
      </c>
    </row>
    <row r="52056" spans="1:5" x14ac:dyDescent="0.25">
      <c r="A52056">
        <v>149285</v>
      </c>
      <c r="B52056" t="s">
        <v>143960</v>
      </c>
      <c r="C52056" t="s">
        <v>143961</v>
      </c>
      <c r="D52056" t="s">
        <v>143962</v>
      </c>
      <c r="E52056" t="s">
        <v>143963</v>
      </c>
    </row>
    <row r="52057" spans="1:5" x14ac:dyDescent="0.25">
      <c r="A52057">
        <v>149292</v>
      </c>
      <c r="B52057" t="s">
        <v>143964</v>
      </c>
      <c r="C52057" t="s">
        <v>76485</v>
      </c>
      <c r="D52057" t="s">
        <v>143965</v>
      </c>
      <c r="E52057" t="s">
        <v>143966</v>
      </c>
    </row>
    <row r="52058" spans="1:5" x14ac:dyDescent="0.25">
      <c r="A52058">
        <v>149293</v>
      </c>
      <c r="B52058" t="s">
        <v>143967</v>
      </c>
      <c r="C52058" t="s">
        <v>17854</v>
      </c>
      <c r="D52058" t="s">
        <v>143968</v>
      </c>
      <c r="E52058" t="s">
        <v>17856</v>
      </c>
    </row>
    <row r="52059" spans="1:5" x14ac:dyDescent="0.25">
      <c r="A52059">
        <v>149294</v>
      </c>
      <c r="B52059" t="s">
        <v>143969</v>
      </c>
      <c r="D52059" t="s">
        <v>143970</v>
      </c>
    </row>
    <row r="52060" spans="1:5" x14ac:dyDescent="0.25">
      <c r="A52060">
        <v>149299</v>
      </c>
      <c r="B52060" t="s">
        <v>143971</v>
      </c>
      <c r="C52060" t="s">
        <v>143972</v>
      </c>
      <c r="D52060" t="s">
        <v>143973</v>
      </c>
      <c r="E52060" t="s">
        <v>10</v>
      </c>
    </row>
    <row r="52061" spans="1:5" x14ac:dyDescent="0.25">
      <c r="A52061">
        <v>149300</v>
      </c>
      <c r="B52061" t="s">
        <v>143974</v>
      </c>
      <c r="D52061" t="s">
        <v>143975</v>
      </c>
      <c r="E52061" t="s">
        <v>143976</v>
      </c>
    </row>
    <row r="52062" spans="1:5" x14ac:dyDescent="0.25">
      <c r="A52062">
        <v>149301</v>
      </c>
      <c r="B52062" t="s">
        <v>143977</v>
      </c>
      <c r="D52062" t="s">
        <v>143978</v>
      </c>
    </row>
    <row r="52063" spans="1:5" x14ac:dyDescent="0.25">
      <c r="A52063">
        <v>149302</v>
      </c>
      <c r="B52063" t="s">
        <v>143979</v>
      </c>
      <c r="D52063" t="s">
        <v>143980</v>
      </c>
      <c r="E52063" t="s">
        <v>143981</v>
      </c>
    </row>
    <row r="52064" spans="1:5" x14ac:dyDescent="0.25">
      <c r="A52064">
        <v>149304</v>
      </c>
      <c r="B52064" t="s">
        <v>143982</v>
      </c>
      <c r="C52064" t="s">
        <v>143983</v>
      </c>
      <c r="D52064" t="s">
        <v>143984</v>
      </c>
      <c r="E52064" t="s">
        <v>143985</v>
      </c>
    </row>
    <row r="52065" spans="1:5" x14ac:dyDescent="0.25">
      <c r="A52065">
        <v>149316</v>
      </c>
      <c r="B52065" t="s">
        <v>143986</v>
      </c>
      <c r="D52065" t="s">
        <v>143987</v>
      </c>
    </row>
    <row r="52066" spans="1:5" x14ac:dyDescent="0.25">
      <c r="A52066">
        <v>149317</v>
      </c>
      <c r="B52066" t="s">
        <v>143988</v>
      </c>
      <c r="D52066" t="s">
        <v>143989</v>
      </c>
      <c r="E52066" t="s">
        <v>143990</v>
      </c>
    </row>
    <row r="52067" spans="1:5" x14ac:dyDescent="0.25">
      <c r="A52067">
        <v>149323</v>
      </c>
      <c r="B52067" t="s">
        <v>143991</v>
      </c>
      <c r="C52067" t="s">
        <v>143992</v>
      </c>
      <c r="D52067" t="s">
        <v>143993</v>
      </c>
      <c r="E52067" t="s">
        <v>143994</v>
      </c>
    </row>
    <row r="52068" spans="1:5" x14ac:dyDescent="0.25">
      <c r="A52068">
        <v>149325</v>
      </c>
      <c r="B52068" t="s">
        <v>143995</v>
      </c>
      <c r="C52068" t="s">
        <v>143996</v>
      </c>
      <c r="D52068" t="s">
        <v>143997</v>
      </c>
      <c r="E52068" t="s">
        <v>143998</v>
      </c>
    </row>
    <row r="52069" spans="1:5" x14ac:dyDescent="0.25">
      <c r="A52069">
        <v>149326</v>
      </c>
      <c r="B52069" t="s">
        <v>143999</v>
      </c>
      <c r="C52069" t="s">
        <v>144000</v>
      </c>
      <c r="D52069" t="s">
        <v>144001</v>
      </c>
    </row>
    <row r="52070" spans="1:5" x14ac:dyDescent="0.25">
      <c r="A52070">
        <v>149330</v>
      </c>
      <c r="B52070" t="s">
        <v>144002</v>
      </c>
      <c r="C52070" t="s">
        <v>144003</v>
      </c>
      <c r="D52070" t="s">
        <v>144004</v>
      </c>
      <c r="E52070" t="s">
        <v>10</v>
      </c>
    </row>
    <row r="52071" spans="1:5" x14ac:dyDescent="0.25">
      <c r="A52071">
        <v>149332</v>
      </c>
      <c r="B52071" t="s">
        <v>144005</v>
      </c>
      <c r="C52071" t="s">
        <v>144006</v>
      </c>
      <c r="D52071" t="s">
        <v>144007</v>
      </c>
    </row>
    <row r="52072" spans="1:5" x14ac:dyDescent="0.25">
      <c r="A52072">
        <v>149333</v>
      </c>
      <c r="B52072" t="s">
        <v>144008</v>
      </c>
      <c r="C52072" t="s">
        <v>144009</v>
      </c>
      <c r="D52072" t="s">
        <v>144010</v>
      </c>
    </row>
    <row r="52073" spans="1:5" x14ac:dyDescent="0.25">
      <c r="A52073">
        <v>149342</v>
      </c>
      <c r="B52073" t="s">
        <v>144011</v>
      </c>
      <c r="D52073" t="s">
        <v>144012</v>
      </c>
      <c r="E52073" t="s">
        <v>10</v>
      </c>
    </row>
    <row r="52074" spans="1:5" x14ac:dyDescent="0.25">
      <c r="A52074">
        <v>149345</v>
      </c>
      <c r="B52074" t="s">
        <v>144013</v>
      </c>
      <c r="D52074" t="s">
        <v>144014</v>
      </c>
      <c r="E52074" t="s">
        <v>144015</v>
      </c>
    </row>
    <row r="52075" spans="1:5" x14ac:dyDescent="0.25">
      <c r="A52075">
        <v>149350</v>
      </c>
      <c r="B52075" t="s">
        <v>144016</v>
      </c>
      <c r="C52075" t="s">
        <v>144017</v>
      </c>
      <c r="D52075" t="s">
        <v>144018</v>
      </c>
      <c r="E52075" t="s">
        <v>144019</v>
      </c>
    </row>
    <row r="52076" spans="1:5" x14ac:dyDescent="0.25">
      <c r="A52076">
        <v>149354</v>
      </c>
      <c r="B52076" t="s">
        <v>144020</v>
      </c>
      <c r="D52076" t="s">
        <v>144021</v>
      </c>
    </row>
    <row r="52077" spans="1:5" x14ac:dyDescent="0.25">
      <c r="A52077">
        <v>149356</v>
      </c>
      <c r="B52077" t="s">
        <v>144022</v>
      </c>
      <c r="D52077" t="s">
        <v>144023</v>
      </c>
    </row>
    <row r="52078" spans="1:5" x14ac:dyDescent="0.25">
      <c r="A52078">
        <v>149371</v>
      </c>
      <c r="B52078" t="s">
        <v>144024</v>
      </c>
      <c r="C52078" t="s">
        <v>144025</v>
      </c>
      <c r="D52078" t="s">
        <v>144026</v>
      </c>
      <c r="E52078" t="s">
        <v>144027</v>
      </c>
    </row>
    <row r="52079" spans="1:5" x14ac:dyDescent="0.25">
      <c r="A52079">
        <v>149372</v>
      </c>
      <c r="B52079" t="s">
        <v>144028</v>
      </c>
      <c r="C52079" t="s">
        <v>144029</v>
      </c>
      <c r="D52079" t="s">
        <v>144030</v>
      </c>
      <c r="E52079" t="s">
        <v>144031</v>
      </c>
    </row>
    <row r="52080" spans="1:5" x14ac:dyDescent="0.25">
      <c r="A52080">
        <v>149373</v>
      </c>
      <c r="B52080" t="s">
        <v>144032</v>
      </c>
      <c r="D52080" t="s">
        <v>144033</v>
      </c>
    </row>
    <row r="52081" spans="1:5" x14ac:dyDescent="0.25">
      <c r="A52081">
        <v>149377</v>
      </c>
      <c r="B52081" t="s">
        <v>144034</v>
      </c>
      <c r="C52081" t="s">
        <v>144035</v>
      </c>
      <c r="D52081" t="s">
        <v>144036</v>
      </c>
    </row>
    <row r="52082" spans="1:5" x14ac:dyDescent="0.25">
      <c r="A52082">
        <v>149381</v>
      </c>
      <c r="B52082" t="s">
        <v>144037</v>
      </c>
      <c r="D52082" t="s">
        <v>144038</v>
      </c>
    </row>
    <row r="52083" spans="1:5" x14ac:dyDescent="0.25">
      <c r="A52083">
        <v>149382</v>
      </c>
      <c r="B52083" t="s">
        <v>144039</v>
      </c>
      <c r="D52083" t="s">
        <v>144040</v>
      </c>
      <c r="E52083" t="s">
        <v>144041</v>
      </c>
    </row>
    <row r="52084" spans="1:5" x14ac:dyDescent="0.25">
      <c r="A52084">
        <v>149386</v>
      </c>
      <c r="B52084" t="s">
        <v>144042</v>
      </c>
      <c r="D52084" t="s">
        <v>144043</v>
      </c>
    </row>
    <row r="52085" spans="1:5" x14ac:dyDescent="0.25">
      <c r="A52085">
        <v>149387</v>
      </c>
      <c r="B52085" t="s">
        <v>144044</v>
      </c>
      <c r="C52085" t="s">
        <v>144045</v>
      </c>
      <c r="D52085" t="s">
        <v>144046</v>
      </c>
    </row>
    <row r="52086" spans="1:5" x14ac:dyDescent="0.25">
      <c r="A52086">
        <v>149388</v>
      </c>
      <c r="B52086" t="s">
        <v>144047</v>
      </c>
      <c r="C52086" t="s">
        <v>144048</v>
      </c>
      <c r="D52086" t="s">
        <v>144049</v>
      </c>
    </row>
    <row r="52087" spans="1:5" x14ac:dyDescent="0.25">
      <c r="A52087">
        <v>149396</v>
      </c>
      <c r="B52087" t="s">
        <v>144050</v>
      </c>
      <c r="D52087" t="s">
        <v>144051</v>
      </c>
      <c r="E52087" t="s">
        <v>144052</v>
      </c>
    </row>
    <row r="52088" spans="1:5" x14ac:dyDescent="0.25">
      <c r="A52088">
        <v>149405</v>
      </c>
      <c r="B52088" t="s">
        <v>144053</v>
      </c>
      <c r="D52088" t="s">
        <v>144054</v>
      </c>
    </row>
    <row r="52089" spans="1:5" x14ac:dyDescent="0.25">
      <c r="A52089">
        <v>149407</v>
      </c>
      <c r="B52089" t="s">
        <v>144055</v>
      </c>
      <c r="D52089" t="s">
        <v>144056</v>
      </c>
      <c r="E52089" t="s">
        <v>144057</v>
      </c>
    </row>
    <row r="52090" spans="1:5" x14ac:dyDescent="0.25">
      <c r="A52090">
        <v>149417</v>
      </c>
      <c r="B52090" t="s">
        <v>144058</v>
      </c>
      <c r="C52090" t="s">
        <v>16595</v>
      </c>
      <c r="D52090" t="s">
        <v>144059</v>
      </c>
      <c r="E52090" t="s">
        <v>144060</v>
      </c>
    </row>
    <row r="52091" spans="1:5" x14ac:dyDescent="0.25">
      <c r="A52091">
        <v>149419</v>
      </c>
      <c r="B52091" t="s">
        <v>144061</v>
      </c>
      <c r="D52091" t="s">
        <v>144062</v>
      </c>
    </row>
    <row r="52092" spans="1:5" x14ac:dyDescent="0.25">
      <c r="A52092">
        <v>149422</v>
      </c>
      <c r="B52092" t="s">
        <v>144063</v>
      </c>
      <c r="D52092" t="s">
        <v>144064</v>
      </c>
      <c r="E52092" t="s">
        <v>144065</v>
      </c>
    </row>
    <row r="52093" spans="1:5" x14ac:dyDescent="0.25">
      <c r="A52093">
        <v>149434</v>
      </c>
      <c r="B52093" t="s">
        <v>144066</v>
      </c>
      <c r="C52093" t="s">
        <v>144067</v>
      </c>
      <c r="D52093" t="s">
        <v>144068</v>
      </c>
      <c r="E52093" t="s">
        <v>144069</v>
      </c>
    </row>
    <row r="52094" spans="1:5" x14ac:dyDescent="0.25">
      <c r="A52094">
        <v>149436</v>
      </c>
      <c r="B52094" t="s">
        <v>144070</v>
      </c>
      <c r="D52094" t="s">
        <v>144071</v>
      </c>
    </row>
    <row r="52095" spans="1:5" x14ac:dyDescent="0.25">
      <c r="A52095">
        <v>149437</v>
      </c>
      <c r="B52095" t="s">
        <v>144072</v>
      </c>
      <c r="D52095" t="s">
        <v>144073</v>
      </c>
    </row>
    <row r="52096" spans="1:5" x14ac:dyDescent="0.25">
      <c r="A52096">
        <v>149438</v>
      </c>
      <c r="B52096" t="s">
        <v>144074</v>
      </c>
      <c r="D52096" t="s">
        <v>144075</v>
      </c>
    </row>
    <row r="52097" spans="1:5" x14ac:dyDescent="0.25">
      <c r="A52097">
        <v>149443</v>
      </c>
      <c r="B52097" t="s">
        <v>144076</v>
      </c>
      <c r="D52097" t="s">
        <v>144077</v>
      </c>
    </row>
    <row r="52098" spans="1:5" x14ac:dyDescent="0.25">
      <c r="A52098">
        <v>149446</v>
      </c>
      <c r="B52098" t="s">
        <v>144078</v>
      </c>
      <c r="D52098" t="s">
        <v>144079</v>
      </c>
    </row>
    <row r="52099" spans="1:5" x14ac:dyDescent="0.25">
      <c r="A52099">
        <v>149452</v>
      </c>
      <c r="B52099" t="s">
        <v>144080</v>
      </c>
      <c r="D52099" t="s">
        <v>144081</v>
      </c>
      <c r="E52099" t="s">
        <v>144082</v>
      </c>
    </row>
    <row r="52100" spans="1:5" x14ac:dyDescent="0.25">
      <c r="A52100">
        <v>149461</v>
      </c>
      <c r="B52100" t="s">
        <v>144083</v>
      </c>
      <c r="D52100" t="s">
        <v>144084</v>
      </c>
    </row>
    <row r="52101" spans="1:5" x14ac:dyDescent="0.25">
      <c r="A52101">
        <v>149473</v>
      </c>
      <c r="B52101" t="s">
        <v>144085</v>
      </c>
      <c r="C52101" t="s">
        <v>144086</v>
      </c>
      <c r="D52101" t="s">
        <v>144087</v>
      </c>
      <c r="E52101" t="s">
        <v>144088</v>
      </c>
    </row>
    <row r="52102" spans="1:5" x14ac:dyDescent="0.25">
      <c r="A52102">
        <v>149474</v>
      </c>
      <c r="B52102" t="s">
        <v>144089</v>
      </c>
      <c r="D52102" t="s">
        <v>144090</v>
      </c>
    </row>
    <row r="52103" spans="1:5" x14ac:dyDescent="0.25">
      <c r="A52103">
        <v>149475</v>
      </c>
      <c r="B52103" t="s">
        <v>144091</v>
      </c>
      <c r="D52103" t="s">
        <v>144092</v>
      </c>
      <c r="E52103" t="s">
        <v>9891</v>
      </c>
    </row>
    <row r="52104" spans="1:5" x14ac:dyDescent="0.25">
      <c r="A52104">
        <v>149479</v>
      </c>
      <c r="B52104" t="s">
        <v>144093</v>
      </c>
      <c r="D52104" t="s">
        <v>144094</v>
      </c>
    </row>
    <row r="52105" spans="1:5" x14ac:dyDescent="0.25">
      <c r="A52105">
        <v>149483</v>
      </c>
      <c r="B52105" t="s">
        <v>144095</v>
      </c>
      <c r="D52105" t="s">
        <v>144096</v>
      </c>
      <c r="E52105" t="s">
        <v>10</v>
      </c>
    </row>
    <row r="52106" spans="1:5" x14ac:dyDescent="0.25">
      <c r="A52106">
        <v>149490</v>
      </c>
      <c r="B52106" t="s">
        <v>144097</v>
      </c>
      <c r="D52106" t="s">
        <v>144098</v>
      </c>
      <c r="E52106" t="s">
        <v>144099</v>
      </c>
    </row>
    <row r="52107" spans="1:5" x14ac:dyDescent="0.25">
      <c r="A52107">
        <v>149491</v>
      </c>
      <c r="B52107" t="s">
        <v>144100</v>
      </c>
      <c r="C52107" t="s">
        <v>3134</v>
      </c>
      <c r="D52107" t="s">
        <v>144101</v>
      </c>
    </row>
    <row r="52108" spans="1:5" x14ac:dyDescent="0.25">
      <c r="A52108">
        <v>149497</v>
      </c>
      <c r="B52108" t="s">
        <v>144102</v>
      </c>
      <c r="C52108" t="s">
        <v>144103</v>
      </c>
      <c r="D52108" t="s">
        <v>144104</v>
      </c>
      <c r="E52108" t="s">
        <v>144105</v>
      </c>
    </row>
    <row r="52109" spans="1:5" x14ac:dyDescent="0.25">
      <c r="A52109">
        <v>149503</v>
      </c>
      <c r="B52109" t="s">
        <v>144106</v>
      </c>
      <c r="C52109" t="s">
        <v>144107</v>
      </c>
      <c r="D52109" t="s">
        <v>144108</v>
      </c>
      <c r="E52109" t="s">
        <v>10</v>
      </c>
    </row>
    <row r="52110" spans="1:5" x14ac:dyDescent="0.25">
      <c r="A52110">
        <v>149504</v>
      </c>
      <c r="B52110" t="s">
        <v>144109</v>
      </c>
      <c r="D52110" t="s">
        <v>144110</v>
      </c>
    </row>
    <row r="52111" spans="1:5" x14ac:dyDescent="0.25">
      <c r="A52111">
        <v>149506</v>
      </c>
      <c r="B52111" t="s">
        <v>144111</v>
      </c>
      <c r="C52111" t="s">
        <v>144112</v>
      </c>
      <c r="D52111" t="s">
        <v>144113</v>
      </c>
      <c r="E52111" t="s">
        <v>144114</v>
      </c>
    </row>
    <row r="52112" spans="1:5" x14ac:dyDescent="0.25">
      <c r="A52112">
        <v>149507</v>
      </c>
      <c r="B52112" t="s">
        <v>144115</v>
      </c>
      <c r="C52112" t="s">
        <v>144116</v>
      </c>
      <c r="D52112" t="s">
        <v>144117</v>
      </c>
      <c r="E52112" t="s">
        <v>144118</v>
      </c>
    </row>
    <row r="52113" spans="1:5" x14ac:dyDescent="0.25">
      <c r="A52113">
        <v>149510</v>
      </c>
      <c r="B52113" t="s">
        <v>144119</v>
      </c>
      <c r="C52113" t="s">
        <v>144120</v>
      </c>
      <c r="D52113" t="s">
        <v>144121</v>
      </c>
      <c r="E52113" t="s">
        <v>144122</v>
      </c>
    </row>
    <row r="52114" spans="1:5" x14ac:dyDescent="0.25">
      <c r="A52114">
        <v>149514</v>
      </c>
      <c r="B52114" t="s">
        <v>144123</v>
      </c>
      <c r="C52114" t="s">
        <v>144124</v>
      </c>
      <c r="D52114" t="s">
        <v>144125</v>
      </c>
    </row>
    <row r="52115" spans="1:5" x14ac:dyDescent="0.25">
      <c r="A52115">
        <v>149517</v>
      </c>
      <c r="B52115" t="s">
        <v>144126</v>
      </c>
      <c r="D52115" t="s">
        <v>144127</v>
      </c>
    </row>
    <row r="52116" spans="1:5" x14ac:dyDescent="0.25">
      <c r="A52116">
        <v>149520</v>
      </c>
      <c r="B52116" t="s">
        <v>144128</v>
      </c>
      <c r="D52116" t="s">
        <v>144129</v>
      </c>
    </row>
    <row r="52117" spans="1:5" x14ac:dyDescent="0.25">
      <c r="A52117">
        <v>149523</v>
      </c>
      <c r="B52117" t="s">
        <v>144130</v>
      </c>
      <c r="C52117" t="s">
        <v>144131</v>
      </c>
      <c r="D52117" t="s">
        <v>144132</v>
      </c>
    </row>
    <row r="52118" spans="1:5" x14ac:dyDescent="0.25">
      <c r="A52118">
        <v>149528</v>
      </c>
      <c r="B52118" t="s">
        <v>144133</v>
      </c>
      <c r="D52118" t="s">
        <v>144134</v>
      </c>
      <c r="E52118" t="s">
        <v>144135</v>
      </c>
    </row>
    <row r="52119" spans="1:5" x14ac:dyDescent="0.25">
      <c r="A52119">
        <v>149530</v>
      </c>
      <c r="B52119" t="s">
        <v>144136</v>
      </c>
      <c r="C52119" t="s">
        <v>26233</v>
      </c>
      <c r="D52119" t="s">
        <v>144137</v>
      </c>
      <c r="E52119" t="s">
        <v>26235</v>
      </c>
    </row>
    <row r="52120" spans="1:5" x14ac:dyDescent="0.25">
      <c r="A52120">
        <v>149534</v>
      </c>
      <c r="B52120" t="s">
        <v>144138</v>
      </c>
      <c r="D52120" t="s">
        <v>144139</v>
      </c>
      <c r="E52120" t="s">
        <v>144140</v>
      </c>
    </row>
    <row r="52121" spans="1:5" x14ac:dyDescent="0.25">
      <c r="A52121">
        <v>149543</v>
      </c>
      <c r="B52121" t="s">
        <v>144141</v>
      </c>
      <c r="D52121" t="s">
        <v>144142</v>
      </c>
    </row>
    <row r="52122" spans="1:5" x14ac:dyDescent="0.25">
      <c r="A52122">
        <v>149549</v>
      </c>
      <c r="B52122" t="s">
        <v>144143</v>
      </c>
      <c r="D52122" t="s">
        <v>144144</v>
      </c>
      <c r="E52122" t="s">
        <v>144145</v>
      </c>
    </row>
    <row r="52123" spans="1:5" x14ac:dyDescent="0.25">
      <c r="A52123">
        <v>149552</v>
      </c>
      <c r="B52123" t="s">
        <v>144146</v>
      </c>
      <c r="C52123" t="s">
        <v>3107</v>
      </c>
      <c r="D52123" t="s">
        <v>144147</v>
      </c>
      <c r="E52123" t="s">
        <v>2494</v>
      </c>
    </row>
    <row r="52124" spans="1:5" x14ac:dyDescent="0.25">
      <c r="A52124">
        <v>149559</v>
      </c>
      <c r="B52124" t="s">
        <v>144148</v>
      </c>
      <c r="C52124" t="s">
        <v>144149</v>
      </c>
      <c r="D52124" t="s">
        <v>144150</v>
      </c>
    </row>
    <row r="52125" spans="1:5" x14ac:dyDescent="0.25">
      <c r="A52125">
        <v>149562</v>
      </c>
      <c r="B52125" t="s">
        <v>144151</v>
      </c>
      <c r="D52125" t="s">
        <v>144152</v>
      </c>
      <c r="E52125" t="s">
        <v>144153</v>
      </c>
    </row>
    <row r="52126" spans="1:5" x14ac:dyDescent="0.25">
      <c r="A52126">
        <v>149568</v>
      </c>
      <c r="B52126" t="s">
        <v>144154</v>
      </c>
      <c r="C52126" t="s">
        <v>70071</v>
      </c>
      <c r="D52126" t="s">
        <v>144155</v>
      </c>
      <c r="E52126" t="s">
        <v>10</v>
      </c>
    </row>
    <row r="52127" spans="1:5" x14ac:dyDescent="0.25">
      <c r="A52127">
        <v>149577</v>
      </c>
      <c r="B52127" t="s">
        <v>144156</v>
      </c>
      <c r="D52127" t="s">
        <v>144157</v>
      </c>
      <c r="E52127" t="s">
        <v>144158</v>
      </c>
    </row>
    <row r="52128" spans="1:5" x14ac:dyDescent="0.25">
      <c r="A52128">
        <v>149578</v>
      </c>
      <c r="B52128" t="s">
        <v>144159</v>
      </c>
      <c r="D52128" t="s">
        <v>144160</v>
      </c>
      <c r="E52128" t="s">
        <v>144161</v>
      </c>
    </row>
    <row r="52129" spans="1:5" x14ac:dyDescent="0.25">
      <c r="A52129">
        <v>149582</v>
      </c>
      <c r="B52129" t="s">
        <v>144162</v>
      </c>
      <c r="D52129" t="s">
        <v>144163</v>
      </c>
    </row>
    <row r="52130" spans="1:5" x14ac:dyDescent="0.25">
      <c r="A52130">
        <v>149584</v>
      </c>
      <c r="B52130" t="s">
        <v>144164</v>
      </c>
      <c r="C52130" t="s">
        <v>112049</v>
      </c>
      <c r="D52130" t="s">
        <v>144165</v>
      </c>
    </row>
    <row r="52131" spans="1:5" x14ac:dyDescent="0.25">
      <c r="A52131">
        <v>149586</v>
      </c>
      <c r="B52131" t="s">
        <v>144166</v>
      </c>
      <c r="C52131" t="s">
        <v>144167</v>
      </c>
      <c r="D52131" t="s">
        <v>144168</v>
      </c>
      <c r="E52131" t="s">
        <v>144169</v>
      </c>
    </row>
    <row r="52132" spans="1:5" x14ac:dyDescent="0.25">
      <c r="A52132">
        <v>149588</v>
      </c>
      <c r="B52132" t="s">
        <v>144170</v>
      </c>
      <c r="C52132" t="s">
        <v>33460</v>
      </c>
      <c r="D52132" t="s">
        <v>144171</v>
      </c>
    </row>
    <row r="52133" spans="1:5" x14ac:dyDescent="0.25">
      <c r="A52133">
        <v>149589</v>
      </c>
      <c r="B52133" t="s">
        <v>144172</v>
      </c>
      <c r="C52133" t="s">
        <v>144173</v>
      </c>
      <c r="D52133" t="s">
        <v>144174</v>
      </c>
      <c r="E52133" t="s">
        <v>144175</v>
      </c>
    </row>
    <row r="52134" spans="1:5" x14ac:dyDescent="0.25">
      <c r="A52134">
        <v>149592</v>
      </c>
      <c r="B52134" t="s">
        <v>144176</v>
      </c>
      <c r="D52134" t="s">
        <v>144177</v>
      </c>
    </row>
    <row r="52135" spans="1:5" x14ac:dyDescent="0.25">
      <c r="A52135">
        <v>149593</v>
      </c>
      <c r="B52135" t="s">
        <v>144178</v>
      </c>
      <c r="D52135" t="s">
        <v>144179</v>
      </c>
      <c r="E52135" t="s">
        <v>10</v>
      </c>
    </row>
    <row r="52136" spans="1:5" x14ac:dyDescent="0.25">
      <c r="A52136">
        <v>149595</v>
      </c>
      <c r="B52136" t="s">
        <v>144180</v>
      </c>
      <c r="C52136" t="s">
        <v>131508</v>
      </c>
      <c r="D52136" t="s">
        <v>144181</v>
      </c>
    </row>
    <row r="52137" spans="1:5" x14ac:dyDescent="0.25">
      <c r="A52137">
        <v>149596</v>
      </c>
      <c r="B52137" t="s">
        <v>144182</v>
      </c>
      <c r="C52137" t="s">
        <v>144183</v>
      </c>
      <c r="D52137" t="s">
        <v>144184</v>
      </c>
    </row>
    <row r="52138" spans="1:5" x14ac:dyDescent="0.25">
      <c r="A52138">
        <v>149600</v>
      </c>
      <c r="B52138" t="s">
        <v>144185</v>
      </c>
      <c r="C52138" t="s">
        <v>144186</v>
      </c>
      <c r="D52138" t="s">
        <v>144187</v>
      </c>
      <c r="E52138" t="s">
        <v>144188</v>
      </c>
    </row>
    <row r="52139" spans="1:5" x14ac:dyDescent="0.25">
      <c r="A52139">
        <v>149601</v>
      </c>
      <c r="B52139" t="s">
        <v>144189</v>
      </c>
      <c r="C52139" t="s">
        <v>19322</v>
      </c>
      <c r="D52139" t="s">
        <v>144190</v>
      </c>
    </row>
    <row r="52140" spans="1:5" x14ac:dyDescent="0.25">
      <c r="A52140">
        <v>149606</v>
      </c>
      <c r="B52140" t="s">
        <v>144191</v>
      </c>
      <c r="D52140" t="s">
        <v>144192</v>
      </c>
    </row>
    <row r="52141" spans="1:5" x14ac:dyDescent="0.25">
      <c r="A52141">
        <v>149611</v>
      </c>
      <c r="B52141" t="s">
        <v>144193</v>
      </c>
      <c r="C52141" t="s">
        <v>40121</v>
      </c>
      <c r="D52141" t="s">
        <v>144194</v>
      </c>
      <c r="E52141" t="s">
        <v>144195</v>
      </c>
    </row>
    <row r="52142" spans="1:5" x14ac:dyDescent="0.25">
      <c r="A52142">
        <v>149613</v>
      </c>
      <c r="B52142" t="s">
        <v>144196</v>
      </c>
      <c r="C52142" t="s">
        <v>144197</v>
      </c>
      <c r="D52142" t="s">
        <v>144198</v>
      </c>
      <c r="E52142" t="s">
        <v>10</v>
      </c>
    </row>
    <row r="52143" spans="1:5" x14ac:dyDescent="0.25">
      <c r="A52143">
        <v>149617</v>
      </c>
      <c r="B52143" t="s">
        <v>144199</v>
      </c>
      <c r="D52143" t="s">
        <v>144200</v>
      </c>
    </row>
    <row r="52144" spans="1:5" x14ac:dyDescent="0.25">
      <c r="A52144">
        <v>149619</v>
      </c>
      <c r="B52144" t="s">
        <v>144201</v>
      </c>
      <c r="D52144" t="s">
        <v>144202</v>
      </c>
      <c r="E52144" t="s">
        <v>144203</v>
      </c>
    </row>
    <row r="52145" spans="1:5" x14ac:dyDescent="0.25">
      <c r="A52145">
        <v>149629</v>
      </c>
      <c r="B52145" t="s">
        <v>144204</v>
      </c>
      <c r="C52145" t="s">
        <v>80512</v>
      </c>
      <c r="D52145" t="s">
        <v>144205</v>
      </c>
      <c r="E52145" t="s">
        <v>144206</v>
      </c>
    </row>
    <row r="52146" spans="1:5" x14ac:dyDescent="0.25">
      <c r="A52146">
        <v>149636</v>
      </c>
      <c r="B52146" t="s">
        <v>144207</v>
      </c>
      <c r="D52146" t="s">
        <v>144208</v>
      </c>
    </row>
    <row r="52147" spans="1:5" x14ac:dyDescent="0.25">
      <c r="A52147">
        <v>149639</v>
      </c>
      <c r="B52147" t="s">
        <v>144209</v>
      </c>
      <c r="C52147" t="s">
        <v>134702</v>
      </c>
      <c r="D52147" t="s">
        <v>144210</v>
      </c>
      <c r="E52147" t="s">
        <v>144211</v>
      </c>
    </row>
    <row r="52148" spans="1:5" x14ac:dyDescent="0.25">
      <c r="A52148">
        <v>149640</v>
      </c>
      <c r="B52148" t="s">
        <v>144212</v>
      </c>
      <c r="D52148" t="s">
        <v>144213</v>
      </c>
    </row>
    <row r="52149" spans="1:5" x14ac:dyDescent="0.25">
      <c r="A52149">
        <v>149643</v>
      </c>
      <c r="B52149" t="s">
        <v>144214</v>
      </c>
      <c r="D52149" t="s">
        <v>144215</v>
      </c>
    </row>
    <row r="52150" spans="1:5" x14ac:dyDescent="0.25">
      <c r="A52150">
        <v>149644</v>
      </c>
      <c r="B52150" t="s">
        <v>144216</v>
      </c>
      <c r="D52150" t="s">
        <v>144217</v>
      </c>
    </row>
    <row r="52151" spans="1:5" x14ac:dyDescent="0.25">
      <c r="A52151">
        <v>149645</v>
      </c>
      <c r="B52151" t="s">
        <v>144218</v>
      </c>
      <c r="D52151" t="s">
        <v>144219</v>
      </c>
    </row>
    <row r="52152" spans="1:5" x14ac:dyDescent="0.25">
      <c r="A52152">
        <v>149646</v>
      </c>
      <c r="B52152" t="s">
        <v>144220</v>
      </c>
      <c r="C52152" t="s">
        <v>144221</v>
      </c>
      <c r="D52152" t="s">
        <v>144222</v>
      </c>
      <c r="E52152" t="s">
        <v>144223</v>
      </c>
    </row>
    <row r="52153" spans="1:5" x14ac:dyDescent="0.25">
      <c r="A52153">
        <v>149661</v>
      </c>
      <c r="B52153" t="s">
        <v>144224</v>
      </c>
      <c r="C52153" t="s">
        <v>64030</v>
      </c>
      <c r="D52153" t="s">
        <v>144225</v>
      </c>
      <c r="E52153" t="s">
        <v>144226</v>
      </c>
    </row>
    <row r="52154" spans="1:5" x14ac:dyDescent="0.25">
      <c r="A52154">
        <v>149669</v>
      </c>
      <c r="B52154" t="s">
        <v>144227</v>
      </c>
      <c r="C52154" t="s">
        <v>34741</v>
      </c>
      <c r="D52154" t="s">
        <v>144228</v>
      </c>
      <c r="E52154" t="s">
        <v>144229</v>
      </c>
    </row>
    <row r="52155" spans="1:5" x14ac:dyDescent="0.25">
      <c r="A52155">
        <v>149670</v>
      </c>
      <c r="B52155" t="s">
        <v>144230</v>
      </c>
      <c r="D52155" t="s">
        <v>144231</v>
      </c>
    </row>
    <row r="52156" spans="1:5" x14ac:dyDescent="0.25">
      <c r="A52156">
        <v>149678</v>
      </c>
      <c r="B52156" t="s">
        <v>144232</v>
      </c>
      <c r="C52156" t="s">
        <v>144233</v>
      </c>
      <c r="D52156" t="s">
        <v>144234</v>
      </c>
      <c r="E52156" t="s">
        <v>144235</v>
      </c>
    </row>
    <row r="52157" spans="1:5" x14ac:dyDescent="0.25">
      <c r="A52157">
        <v>149680</v>
      </c>
      <c r="B52157" t="s">
        <v>144236</v>
      </c>
      <c r="C52157" t="s">
        <v>144237</v>
      </c>
      <c r="D52157" t="s">
        <v>144238</v>
      </c>
      <c r="E52157" t="s">
        <v>144239</v>
      </c>
    </row>
    <row r="52158" spans="1:5" x14ac:dyDescent="0.25">
      <c r="A52158">
        <v>149684</v>
      </c>
      <c r="B52158" t="s">
        <v>144240</v>
      </c>
      <c r="D52158" t="s">
        <v>144241</v>
      </c>
    </row>
    <row r="52159" spans="1:5" x14ac:dyDescent="0.25">
      <c r="A52159">
        <v>149697</v>
      </c>
      <c r="B52159" t="s">
        <v>144242</v>
      </c>
      <c r="D52159" t="s">
        <v>144243</v>
      </c>
    </row>
    <row r="52160" spans="1:5" x14ac:dyDescent="0.25">
      <c r="A52160">
        <v>149698</v>
      </c>
      <c r="B52160" t="s">
        <v>144244</v>
      </c>
      <c r="C52160" t="s">
        <v>144245</v>
      </c>
      <c r="D52160" t="s">
        <v>144246</v>
      </c>
    </row>
    <row r="52161" spans="1:5" x14ac:dyDescent="0.25">
      <c r="A52161">
        <v>149699</v>
      </c>
      <c r="B52161" t="s">
        <v>144247</v>
      </c>
      <c r="D52161" t="s">
        <v>144248</v>
      </c>
      <c r="E52161" t="s">
        <v>144249</v>
      </c>
    </row>
    <row r="52162" spans="1:5" x14ac:dyDescent="0.25">
      <c r="A52162">
        <v>149708</v>
      </c>
      <c r="B52162" t="s">
        <v>144250</v>
      </c>
      <c r="D52162" t="s">
        <v>144251</v>
      </c>
    </row>
    <row r="52163" spans="1:5" x14ac:dyDescent="0.25">
      <c r="A52163">
        <v>149712</v>
      </c>
      <c r="B52163" t="s">
        <v>144252</v>
      </c>
      <c r="C52163" t="s">
        <v>144253</v>
      </c>
      <c r="D52163" t="s">
        <v>144254</v>
      </c>
    </row>
    <row r="52164" spans="1:5" x14ac:dyDescent="0.25">
      <c r="A52164">
        <v>149720</v>
      </c>
      <c r="B52164" t="s">
        <v>144255</v>
      </c>
      <c r="D52164" t="s">
        <v>144256</v>
      </c>
    </row>
    <row r="52165" spans="1:5" x14ac:dyDescent="0.25">
      <c r="A52165">
        <v>149738</v>
      </c>
      <c r="B52165" t="s">
        <v>144257</v>
      </c>
      <c r="C52165" t="s">
        <v>53437</v>
      </c>
      <c r="D52165" t="s">
        <v>144258</v>
      </c>
    </row>
    <row r="52166" spans="1:5" x14ac:dyDescent="0.25">
      <c r="A52166">
        <v>149748</v>
      </c>
      <c r="B52166" t="s">
        <v>144259</v>
      </c>
      <c r="C52166" t="s">
        <v>144260</v>
      </c>
      <c r="D52166" t="s">
        <v>144261</v>
      </c>
    </row>
    <row r="52167" spans="1:5" x14ac:dyDescent="0.25">
      <c r="A52167">
        <v>149750</v>
      </c>
      <c r="B52167" t="s">
        <v>144262</v>
      </c>
      <c r="D52167" t="s">
        <v>144263</v>
      </c>
      <c r="E52167" t="s">
        <v>144264</v>
      </c>
    </row>
    <row r="52168" spans="1:5" x14ac:dyDescent="0.25">
      <c r="A52168">
        <v>149752</v>
      </c>
      <c r="B52168" t="s">
        <v>144265</v>
      </c>
      <c r="C52168" t="s">
        <v>8022</v>
      </c>
      <c r="D52168" t="s">
        <v>144266</v>
      </c>
      <c r="E52168" t="s">
        <v>10</v>
      </c>
    </row>
    <row r="52169" spans="1:5" x14ac:dyDescent="0.25">
      <c r="A52169">
        <v>149758</v>
      </c>
      <c r="B52169" t="s">
        <v>144267</v>
      </c>
      <c r="C52169" t="s">
        <v>144268</v>
      </c>
      <c r="D52169" t="s">
        <v>144269</v>
      </c>
    </row>
    <row r="52170" spans="1:5" x14ac:dyDescent="0.25">
      <c r="A52170">
        <v>149761</v>
      </c>
      <c r="B52170" t="s">
        <v>144270</v>
      </c>
      <c r="C52170" t="s">
        <v>144271</v>
      </c>
      <c r="D52170" t="s">
        <v>144272</v>
      </c>
      <c r="E52170" t="s">
        <v>144273</v>
      </c>
    </row>
    <row r="52171" spans="1:5" x14ac:dyDescent="0.25">
      <c r="A52171">
        <v>149774</v>
      </c>
      <c r="B52171" t="s">
        <v>144274</v>
      </c>
      <c r="D52171" t="s">
        <v>144275</v>
      </c>
      <c r="E52171" t="s">
        <v>144276</v>
      </c>
    </row>
    <row r="52172" spans="1:5" x14ac:dyDescent="0.25">
      <c r="A52172">
        <v>149778</v>
      </c>
      <c r="B52172" t="s">
        <v>144277</v>
      </c>
      <c r="D52172" t="s">
        <v>144278</v>
      </c>
    </row>
    <row r="52173" spans="1:5" x14ac:dyDescent="0.25">
      <c r="A52173">
        <v>149781</v>
      </c>
      <c r="B52173" t="s">
        <v>144279</v>
      </c>
      <c r="C52173" t="s">
        <v>144280</v>
      </c>
      <c r="D52173" t="s">
        <v>144281</v>
      </c>
      <c r="E52173" t="s">
        <v>144282</v>
      </c>
    </row>
    <row r="52174" spans="1:5" x14ac:dyDescent="0.25">
      <c r="A52174">
        <v>149783</v>
      </c>
      <c r="B52174" t="s">
        <v>144283</v>
      </c>
      <c r="D52174" t="s">
        <v>144284</v>
      </c>
      <c r="E52174" t="s">
        <v>144285</v>
      </c>
    </row>
    <row r="52175" spans="1:5" x14ac:dyDescent="0.25">
      <c r="A52175">
        <v>149784</v>
      </c>
      <c r="B52175" t="s">
        <v>144286</v>
      </c>
      <c r="C52175" t="s">
        <v>102993</v>
      </c>
      <c r="D52175" t="s">
        <v>144287</v>
      </c>
      <c r="E52175" t="s">
        <v>144288</v>
      </c>
    </row>
    <row r="52176" spans="1:5" x14ac:dyDescent="0.25">
      <c r="A52176">
        <v>149791</v>
      </c>
      <c r="B52176" t="s">
        <v>144289</v>
      </c>
      <c r="D52176" t="s">
        <v>144290</v>
      </c>
      <c r="E52176" t="s">
        <v>144291</v>
      </c>
    </row>
    <row r="52177" spans="1:5" x14ac:dyDescent="0.25">
      <c r="A52177">
        <v>149796</v>
      </c>
      <c r="B52177" t="s">
        <v>144292</v>
      </c>
      <c r="C52177" t="s">
        <v>14005</v>
      </c>
      <c r="D52177" t="s">
        <v>144293</v>
      </c>
      <c r="E52177" t="s">
        <v>10</v>
      </c>
    </row>
    <row r="52178" spans="1:5" x14ac:dyDescent="0.25">
      <c r="A52178">
        <v>149799</v>
      </c>
      <c r="B52178" t="s">
        <v>144294</v>
      </c>
      <c r="C52178" t="s">
        <v>76545</v>
      </c>
      <c r="D52178" t="s">
        <v>144295</v>
      </c>
    </row>
    <row r="52179" spans="1:5" x14ac:dyDescent="0.25">
      <c r="A52179">
        <v>149802</v>
      </c>
      <c r="B52179" t="s">
        <v>144296</v>
      </c>
      <c r="C52179" t="s">
        <v>144297</v>
      </c>
      <c r="D52179" t="s">
        <v>144298</v>
      </c>
      <c r="E52179" t="s">
        <v>144299</v>
      </c>
    </row>
    <row r="52180" spans="1:5" x14ac:dyDescent="0.25">
      <c r="A52180">
        <v>149803</v>
      </c>
      <c r="B52180" t="s">
        <v>144300</v>
      </c>
      <c r="D52180" t="s">
        <v>144301</v>
      </c>
    </row>
    <row r="52181" spans="1:5" x14ac:dyDescent="0.25">
      <c r="A52181">
        <v>149805</v>
      </c>
      <c r="B52181" t="s">
        <v>144302</v>
      </c>
      <c r="D52181" t="s">
        <v>144303</v>
      </c>
    </row>
    <row r="52182" spans="1:5" x14ac:dyDescent="0.25">
      <c r="A52182">
        <v>149808</v>
      </c>
      <c r="B52182" t="s">
        <v>144304</v>
      </c>
      <c r="D52182" t="s">
        <v>144305</v>
      </c>
    </row>
    <row r="52183" spans="1:5" x14ac:dyDescent="0.25">
      <c r="A52183">
        <v>149809</v>
      </c>
      <c r="B52183" t="s">
        <v>144306</v>
      </c>
      <c r="C52183" t="s">
        <v>144307</v>
      </c>
      <c r="D52183" t="s">
        <v>144308</v>
      </c>
    </row>
    <row r="52184" spans="1:5" x14ac:dyDescent="0.25">
      <c r="A52184">
        <v>149811</v>
      </c>
      <c r="B52184" t="s">
        <v>144309</v>
      </c>
      <c r="D52184" t="s">
        <v>144310</v>
      </c>
      <c r="E52184" t="s">
        <v>10</v>
      </c>
    </row>
    <row r="52185" spans="1:5" x14ac:dyDescent="0.25">
      <c r="A52185">
        <v>149813</v>
      </c>
      <c r="B52185" t="s">
        <v>144311</v>
      </c>
      <c r="D52185" t="s">
        <v>144312</v>
      </c>
    </row>
    <row r="52186" spans="1:5" x14ac:dyDescent="0.25">
      <c r="A52186">
        <v>149825</v>
      </c>
      <c r="B52186" t="s">
        <v>144313</v>
      </c>
      <c r="C52186" t="s">
        <v>144314</v>
      </c>
      <c r="D52186" t="s">
        <v>144315</v>
      </c>
    </row>
    <row r="52187" spans="1:5" x14ac:dyDescent="0.25">
      <c r="A52187">
        <v>149827</v>
      </c>
      <c r="B52187" t="s">
        <v>144316</v>
      </c>
      <c r="D52187" t="s">
        <v>144317</v>
      </c>
    </row>
    <row r="52188" spans="1:5" x14ac:dyDescent="0.25">
      <c r="A52188">
        <v>149832</v>
      </c>
      <c r="B52188" t="s">
        <v>144318</v>
      </c>
      <c r="D52188" t="s">
        <v>144319</v>
      </c>
      <c r="E52188" t="s">
        <v>10</v>
      </c>
    </row>
    <row r="52189" spans="1:5" x14ac:dyDescent="0.25">
      <c r="A52189">
        <v>149833</v>
      </c>
      <c r="B52189" t="s">
        <v>144320</v>
      </c>
      <c r="D52189" t="s">
        <v>144321</v>
      </c>
    </row>
    <row r="52190" spans="1:5" x14ac:dyDescent="0.25">
      <c r="A52190">
        <v>149835</v>
      </c>
      <c r="B52190" t="s">
        <v>144322</v>
      </c>
      <c r="D52190" t="s">
        <v>144323</v>
      </c>
      <c r="E52190" t="s">
        <v>10</v>
      </c>
    </row>
    <row r="52191" spans="1:5" x14ac:dyDescent="0.25">
      <c r="A52191">
        <v>149839</v>
      </c>
      <c r="B52191" t="s">
        <v>144324</v>
      </c>
      <c r="C52191" t="s">
        <v>144325</v>
      </c>
      <c r="D52191" t="s">
        <v>144326</v>
      </c>
    </row>
    <row r="52192" spans="1:5" x14ac:dyDescent="0.25">
      <c r="A52192">
        <v>149840</v>
      </c>
      <c r="B52192" t="s">
        <v>144327</v>
      </c>
      <c r="D52192" t="s">
        <v>144328</v>
      </c>
      <c r="E52192" t="s">
        <v>144329</v>
      </c>
    </row>
    <row r="52193" spans="1:5" x14ac:dyDescent="0.25">
      <c r="A52193">
        <v>149842</v>
      </c>
      <c r="B52193" t="s">
        <v>144330</v>
      </c>
      <c r="C52193" t="s">
        <v>75033</v>
      </c>
      <c r="D52193" t="s">
        <v>144331</v>
      </c>
      <c r="E52193" t="s">
        <v>144332</v>
      </c>
    </row>
    <row r="52194" spans="1:5" x14ac:dyDescent="0.25">
      <c r="A52194">
        <v>149845</v>
      </c>
      <c r="B52194" t="s">
        <v>144333</v>
      </c>
      <c r="C52194" t="s">
        <v>144334</v>
      </c>
      <c r="D52194" t="s">
        <v>144335</v>
      </c>
      <c r="E52194" t="s">
        <v>144336</v>
      </c>
    </row>
    <row r="52195" spans="1:5" x14ac:dyDescent="0.25">
      <c r="A52195">
        <v>149847</v>
      </c>
      <c r="B52195" t="s">
        <v>144337</v>
      </c>
      <c r="C52195" t="s">
        <v>144338</v>
      </c>
      <c r="D52195" t="s">
        <v>144339</v>
      </c>
    </row>
    <row r="52196" spans="1:5" x14ac:dyDescent="0.25">
      <c r="A52196">
        <v>149853</v>
      </c>
      <c r="B52196" t="s">
        <v>144340</v>
      </c>
      <c r="D52196" t="s">
        <v>144341</v>
      </c>
      <c r="E52196" t="s">
        <v>10</v>
      </c>
    </row>
    <row r="52197" spans="1:5" x14ac:dyDescent="0.25">
      <c r="A52197">
        <v>149855</v>
      </c>
      <c r="B52197" t="s">
        <v>144342</v>
      </c>
      <c r="C52197" t="s">
        <v>144343</v>
      </c>
      <c r="D52197" t="s">
        <v>144344</v>
      </c>
      <c r="E52197" t="s">
        <v>144345</v>
      </c>
    </row>
    <row r="52198" spans="1:5" x14ac:dyDescent="0.25">
      <c r="A52198">
        <v>149867</v>
      </c>
      <c r="B52198" t="s">
        <v>144346</v>
      </c>
      <c r="D52198" t="s">
        <v>144347</v>
      </c>
      <c r="E52198" t="s">
        <v>29936</v>
      </c>
    </row>
    <row r="52199" spans="1:5" x14ac:dyDescent="0.25">
      <c r="A52199">
        <v>149873</v>
      </c>
      <c r="B52199" t="s">
        <v>144348</v>
      </c>
      <c r="C52199" t="s">
        <v>144349</v>
      </c>
      <c r="D52199" t="s">
        <v>144350</v>
      </c>
      <c r="E52199" t="s">
        <v>10</v>
      </c>
    </row>
    <row r="52200" spans="1:5" x14ac:dyDescent="0.25">
      <c r="A52200">
        <v>149876</v>
      </c>
      <c r="B52200" t="s">
        <v>144351</v>
      </c>
      <c r="D52200" t="s">
        <v>144352</v>
      </c>
      <c r="E52200" t="s">
        <v>10</v>
      </c>
    </row>
    <row r="52201" spans="1:5" x14ac:dyDescent="0.25">
      <c r="A52201">
        <v>149877</v>
      </c>
      <c r="B52201" t="s">
        <v>144353</v>
      </c>
      <c r="D52201" t="s">
        <v>144354</v>
      </c>
    </row>
    <row r="52202" spans="1:5" x14ac:dyDescent="0.25">
      <c r="A52202">
        <v>149879</v>
      </c>
      <c r="B52202" t="s">
        <v>144355</v>
      </c>
      <c r="D52202" t="s">
        <v>144356</v>
      </c>
    </row>
    <row r="52203" spans="1:5" x14ac:dyDescent="0.25">
      <c r="A52203">
        <v>149880</v>
      </c>
      <c r="B52203" t="s">
        <v>144357</v>
      </c>
      <c r="D52203" t="s">
        <v>144358</v>
      </c>
      <c r="E52203" t="s">
        <v>144359</v>
      </c>
    </row>
    <row r="52204" spans="1:5" x14ac:dyDescent="0.25">
      <c r="A52204">
        <v>149883</v>
      </c>
      <c r="B52204" t="s">
        <v>144360</v>
      </c>
      <c r="D52204" t="s">
        <v>144361</v>
      </c>
    </row>
    <row r="52205" spans="1:5" x14ac:dyDescent="0.25">
      <c r="A52205">
        <v>149888</v>
      </c>
      <c r="B52205" t="s">
        <v>144362</v>
      </c>
      <c r="D52205" t="s">
        <v>144363</v>
      </c>
      <c r="E52205" t="s">
        <v>10</v>
      </c>
    </row>
    <row r="52206" spans="1:5" x14ac:dyDescent="0.25">
      <c r="A52206">
        <v>149894</v>
      </c>
      <c r="B52206" t="s">
        <v>144364</v>
      </c>
      <c r="C52206" t="s">
        <v>144365</v>
      </c>
      <c r="D52206" t="s">
        <v>144366</v>
      </c>
      <c r="E52206" t="s">
        <v>144367</v>
      </c>
    </row>
    <row r="52207" spans="1:5" x14ac:dyDescent="0.25">
      <c r="A52207">
        <v>149899</v>
      </c>
      <c r="B52207" t="s">
        <v>144368</v>
      </c>
      <c r="C52207" t="s">
        <v>23893</v>
      </c>
      <c r="D52207" t="s">
        <v>144369</v>
      </c>
      <c r="E52207" t="s">
        <v>143713</v>
      </c>
    </row>
    <row r="52208" spans="1:5" x14ac:dyDescent="0.25">
      <c r="A52208">
        <v>149901</v>
      </c>
      <c r="B52208" t="s">
        <v>144370</v>
      </c>
      <c r="D52208" t="s">
        <v>144371</v>
      </c>
      <c r="E52208" t="s">
        <v>10</v>
      </c>
    </row>
    <row r="52209" spans="1:5" x14ac:dyDescent="0.25">
      <c r="A52209">
        <v>149912</v>
      </c>
      <c r="B52209" t="s">
        <v>144372</v>
      </c>
      <c r="D52209" t="s">
        <v>144373</v>
      </c>
      <c r="E52209" t="s">
        <v>144374</v>
      </c>
    </row>
    <row r="52210" spans="1:5" x14ac:dyDescent="0.25">
      <c r="A52210">
        <v>149920</v>
      </c>
      <c r="B52210" t="s">
        <v>144375</v>
      </c>
      <c r="D52210" t="s">
        <v>144376</v>
      </c>
    </row>
    <row r="52211" spans="1:5" x14ac:dyDescent="0.25">
      <c r="A52211">
        <v>149924</v>
      </c>
      <c r="B52211" t="s">
        <v>144377</v>
      </c>
      <c r="C52211" t="s">
        <v>144378</v>
      </c>
      <c r="D52211" t="s">
        <v>144379</v>
      </c>
      <c r="E52211" t="s">
        <v>10</v>
      </c>
    </row>
    <row r="52212" spans="1:5" x14ac:dyDescent="0.25">
      <c r="A52212">
        <v>149930</v>
      </c>
      <c r="B52212" t="s">
        <v>144380</v>
      </c>
      <c r="D52212" t="s">
        <v>144381</v>
      </c>
    </row>
    <row r="52213" spans="1:5" x14ac:dyDescent="0.25">
      <c r="A52213">
        <v>149933</v>
      </c>
      <c r="B52213" t="s">
        <v>144382</v>
      </c>
      <c r="D52213" t="s">
        <v>144383</v>
      </c>
      <c r="E52213" t="s">
        <v>10</v>
      </c>
    </row>
    <row r="52214" spans="1:5" x14ac:dyDescent="0.25">
      <c r="A52214">
        <v>149943</v>
      </c>
      <c r="B52214" t="s">
        <v>144384</v>
      </c>
      <c r="C52214" t="s">
        <v>144385</v>
      </c>
      <c r="D52214" t="s">
        <v>144386</v>
      </c>
    </row>
    <row r="52215" spans="1:5" x14ac:dyDescent="0.25">
      <c r="A52215">
        <v>149944</v>
      </c>
      <c r="B52215" t="s">
        <v>144387</v>
      </c>
      <c r="C52215" t="s">
        <v>144388</v>
      </c>
      <c r="D52215" t="s">
        <v>144389</v>
      </c>
      <c r="E52215" t="s">
        <v>144390</v>
      </c>
    </row>
    <row r="52216" spans="1:5" x14ac:dyDescent="0.25">
      <c r="A52216">
        <v>149945</v>
      </c>
      <c r="B52216" t="s">
        <v>144391</v>
      </c>
      <c r="D52216" t="s">
        <v>144392</v>
      </c>
      <c r="E52216" t="s">
        <v>144393</v>
      </c>
    </row>
    <row r="52217" spans="1:5" x14ac:dyDescent="0.25">
      <c r="A52217">
        <v>149948</v>
      </c>
      <c r="B52217" t="s">
        <v>144394</v>
      </c>
      <c r="D52217" t="s">
        <v>144395</v>
      </c>
      <c r="E52217" t="s">
        <v>144396</v>
      </c>
    </row>
    <row r="52218" spans="1:5" x14ac:dyDescent="0.25">
      <c r="A52218">
        <v>149950</v>
      </c>
      <c r="B52218" t="s">
        <v>144397</v>
      </c>
      <c r="D52218" t="s">
        <v>144398</v>
      </c>
    </row>
    <row r="52219" spans="1:5" x14ac:dyDescent="0.25">
      <c r="A52219">
        <v>149952</v>
      </c>
      <c r="B52219" t="s">
        <v>144399</v>
      </c>
      <c r="C52219" t="s">
        <v>144400</v>
      </c>
      <c r="D52219" t="s">
        <v>144401</v>
      </c>
      <c r="E52219" t="s">
        <v>144402</v>
      </c>
    </row>
    <row r="52220" spans="1:5" x14ac:dyDescent="0.25">
      <c r="A52220">
        <v>149953</v>
      </c>
      <c r="B52220" t="s">
        <v>144403</v>
      </c>
      <c r="C52220" t="s">
        <v>4859</v>
      </c>
      <c r="D52220" t="s">
        <v>144404</v>
      </c>
      <c r="E52220" t="s">
        <v>4861</v>
      </c>
    </row>
    <row r="52221" spans="1:5" x14ac:dyDescent="0.25">
      <c r="A52221">
        <v>149956</v>
      </c>
      <c r="B52221" t="s">
        <v>144405</v>
      </c>
      <c r="C52221" t="s">
        <v>18660</v>
      </c>
      <c r="D52221" t="s">
        <v>144406</v>
      </c>
      <c r="E52221" t="s">
        <v>144407</v>
      </c>
    </row>
    <row r="52222" spans="1:5" x14ac:dyDescent="0.25">
      <c r="A52222">
        <v>149966</v>
      </c>
      <c r="B52222" t="s">
        <v>144408</v>
      </c>
      <c r="D52222" t="s">
        <v>144409</v>
      </c>
      <c r="E52222" t="s">
        <v>144410</v>
      </c>
    </row>
    <row r="52223" spans="1:5" x14ac:dyDescent="0.25">
      <c r="A52223">
        <v>149972</v>
      </c>
      <c r="B52223" t="s">
        <v>144411</v>
      </c>
      <c r="D52223" t="s">
        <v>144412</v>
      </c>
      <c r="E52223" t="s">
        <v>144413</v>
      </c>
    </row>
    <row r="52224" spans="1:5" x14ac:dyDescent="0.25">
      <c r="A52224">
        <v>149981</v>
      </c>
      <c r="B52224" t="s">
        <v>144414</v>
      </c>
      <c r="C52224" t="s">
        <v>129676</v>
      </c>
      <c r="D52224" t="s">
        <v>144415</v>
      </c>
    </row>
    <row r="52225" spans="1:5" x14ac:dyDescent="0.25">
      <c r="A52225">
        <v>149988</v>
      </c>
      <c r="B52225" t="s">
        <v>144416</v>
      </c>
      <c r="D52225" t="s">
        <v>144417</v>
      </c>
      <c r="E52225" t="s">
        <v>334</v>
      </c>
    </row>
    <row r="52226" spans="1:5" x14ac:dyDescent="0.25">
      <c r="A52226">
        <v>149995</v>
      </c>
      <c r="B52226" t="s">
        <v>144418</v>
      </c>
      <c r="D52226" t="s">
        <v>144419</v>
      </c>
    </row>
    <row r="52227" spans="1:5" x14ac:dyDescent="0.25">
      <c r="A52227">
        <v>149996</v>
      </c>
      <c r="B52227" t="s">
        <v>144420</v>
      </c>
      <c r="C52227" t="s">
        <v>144421</v>
      </c>
      <c r="D52227" t="s">
        <v>144422</v>
      </c>
      <c r="E52227" t="s">
        <v>10</v>
      </c>
    </row>
    <row r="52228" spans="1:5" x14ac:dyDescent="0.25">
      <c r="A52228">
        <v>149999</v>
      </c>
      <c r="B52228" t="s">
        <v>144423</v>
      </c>
      <c r="D52228" t="s">
        <v>144424</v>
      </c>
    </row>
    <row r="52229" spans="1:5" x14ac:dyDescent="0.25">
      <c r="A52229">
        <v>150006</v>
      </c>
      <c r="B52229" t="s">
        <v>144425</v>
      </c>
      <c r="C52229" t="s">
        <v>144426</v>
      </c>
      <c r="D52229" t="s">
        <v>144427</v>
      </c>
    </row>
    <row r="52230" spans="1:5" x14ac:dyDescent="0.25">
      <c r="A52230">
        <v>150012</v>
      </c>
      <c r="B52230" t="s">
        <v>144428</v>
      </c>
      <c r="C52230" t="s">
        <v>144429</v>
      </c>
      <c r="D52230" t="s">
        <v>144430</v>
      </c>
      <c r="E52230" t="s">
        <v>144431</v>
      </c>
    </row>
    <row r="52231" spans="1:5" x14ac:dyDescent="0.25">
      <c r="A52231">
        <v>150014</v>
      </c>
      <c r="B52231" t="s">
        <v>144432</v>
      </c>
      <c r="D52231" t="s">
        <v>144433</v>
      </c>
    </row>
    <row r="52232" spans="1:5" x14ac:dyDescent="0.25">
      <c r="A52232">
        <v>150017</v>
      </c>
      <c r="B52232" t="s">
        <v>144434</v>
      </c>
      <c r="C52232" t="s">
        <v>144435</v>
      </c>
      <c r="D52232" t="s">
        <v>144436</v>
      </c>
    </row>
    <row r="52233" spans="1:5" x14ac:dyDescent="0.25">
      <c r="A52233">
        <v>150018</v>
      </c>
      <c r="B52233" t="s">
        <v>144437</v>
      </c>
      <c r="C52233" t="s">
        <v>144438</v>
      </c>
      <c r="D52233" t="s">
        <v>144439</v>
      </c>
    </row>
    <row r="52234" spans="1:5" x14ac:dyDescent="0.25">
      <c r="A52234">
        <v>150020</v>
      </c>
      <c r="B52234" t="s">
        <v>144440</v>
      </c>
      <c r="C52234" t="s">
        <v>46179</v>
      </c>
      <c r="D52234" t="s">
        <v>144441</v>
      </c>
      <c r="E52234" t="s">
        <v>144442</v>
      </c>
    </row>
    <row r="52235" spans="1:5" x14ac:dyDescent="0.25">
      <c r="A52235">
        <v>150026</v>
      </c>
      <c r="B52235" t="s">
        <v>144443</v>
      </c>
      <c r="D52235" t="s">
        <v>144444</v>
      </c>
      <c r="E52235" t="s">
        <v>144445</v>
      </c>
    </row>
    <row r="52236" spans="1:5" x14ac:dyDescent="0.25">
      <c r="A52236">
        <v>150034</v>
      </c>
      <c r="B52236" t="s">
        <v>144446</v>
      </c>
      <c r="C52236" t="s">
        <v>6882</v>
      </c>
      <c r="D52236" t="s">
        <v>144447</v>
      </c>
      <c r="E52236" t="s">
        <v>10</v>
      </c>
    </row>
    <row r="52237" spans="1:5" x14ac:dyDescent="0.25">
      <c r="A52237">
        <v>150035</v>
      </c>
      <c r="B52237" t="s">
        <v>144448</v>
      </c>
      <c r="C52237" t="s">
        <v>144449</v>
      </c>
      <c r="D52237" t="s">
        <v>144450</v>
      </c>
      <c r="E52237" t="s">
        <v>144451</v>
      </c>
    </row>
    <row r="52238" spans="1:5" x14ac:dyDescent="0.25">
      <c r="A52238">
        <v>150046</v>
      </c>
      <c r="B52238" t="s">
        <v>144452</v>
      </c>
      <c r="C52238" t="s">
        <v>108301</v>
      </c>
      <c r="D52238" t="s">
        <v>144453</v>
      </c>
    </row>
    <row r="52239" spans="1:5" x14ac:dyDescent="0.25">
      <c r="A52239">
        <v>150055</v>
      </c>
      <c r="B52239" t="s">
        <v>144454</v>
      </c>
      <c r="D52239" t="s">
        <v>144455</v>
      </c>
    </row>
    <row r="52240" spans="1:5" x14ac:dyDescent="0.25">
      <c r="A52240">
        <v>150058</v>
      </c>
      <c r="B52240" t="s">
        <v>144456</v>
      </c>
      <c r="C52240" t="s">
        <v>144457</v>
      </c>
      <c r="D52240" t="s">
        <v>144458</v>
      </c>
    </row>
    <row r="52241" spans="1:5" x14ac:dyDescent="0.25">
      <c r="A52241">
        <v>150061</v>
      </c>
      <c r="B52241" t="s">
        <v>144459</v>
      </c>
      <c r="D52241" t="s">
        <v>144460</v>
      </c>
      <c r="E52241" t="s">
        <v>144461</v>
      </c>
    </row>
    <row r="52242" spans="1:5" x14ac:dyDescent="0.25">
      <c r="A52242">
        <v>150062</v>
      </c>
      <c r="B52242" t="s">
        <v>144462</v>
      </c>
      <c r="C52242" t="s">
        <v>75417</v>
      </c>
      <c r="D52242" t="s">
        <v>144463</v>
      </c>
      <c r="E52242" t="s">
        <v>144464</v>
      </c>
    </row>
    <row r="52243" spans="1:5" x14ac:dyDescent="0.25">
      <c r="A52243">
        <v>150069</v>
      </c>
      <c r="B52243" t="s">
        <v>144465</v>
      </c>
      <c r="C52243" t="s">
        <v>144466</v>
      </c>
      <c r="D52243" t="s">
        <v>144467</v>
      </c>
      <c r="E52243" t="s">
        <v>144468</v>
      </c>
    </row>
    <row r="52244" spans="1:5" x14ac:dyDescent="0.25">
      <c r="A52244">
        <v>150078</v>
      </c>
      <c r="B52244" t="s">
        <v>144469</v>
      </c>
      <c r="D52244" t="s">
        <v>144470</v>
      </c>
    </row>
    <row r="52245" spans="1:5" x14ac:dyDescent="0.25">
      <c r="A52245">
        <v>150082</v>
      </c>
      <c r="B52245" t="s">
        <v>144471</v>
      </c>
      <c r="D52245" t="s">
        <v>144472</v>
      </c>
      <c r="E52245" t="s">
        <v>185</v>
      </c>
    </row>
    <row r="52246" spans="1:5" x14ac:dyDescent="0.25">
      <c r="A52246">
        <v>150085</v>
      </c>
      <c r="B52246" t="s">
        <v>144473</v>
      </c>
      <c r="D52246" t="s">
        <v>144474</v>
      </c>
      <c r="E52246" t="s">
        <v>144475</v>
      </c>
    </row>
    <row r="52247" spans="1:5" x14ac:dyDescent="0.25">
      <c r="A52247">
        <v>150087</v>
      </c>
      <c r="B52247" t="s">
        <v>144476</v>
      </c>
      <c r="D52247" t="s">
        <v>144477</v>
      </c>
    </row>
    <row r="52248" spans="1:5" x14ac:dyDescent="0.25">
      <c r="A52248">
        <v>150088</v>
      </c>
      <c r="B52248" t="s">
        <v>144478</v>
      </c>
      <c r="D52248" t="s">
        <v>144479</v>
      </c>
    </row>
    <row r="52249" spans="1:5" x14ac:dyDescent="0.25">
      <c r="A52249">
        <v>150091</v>
      </c>
      <c r="B52249" t="s">
        <v>144480</v>
      </c>
      <c r="D52249" t="s">
        <v>144481</v>
      </c>
    </row>
    <row r="52250" spans="1:5" x14ac:dyDescent="0.25">
      <c r="A52250">
        <v>150092</v>
      </c>
      <c r="B52250" t="s">
        <v>144482</v>
      </c>
      <c r="D52250" t="s">
        <v>144483</v>
      </c>
    </row>
    <row r="52251" spans="1:5" x14ac:dyDescent="0.25">
      <c r="A52251">
        <v>150097</v>
      </c>
      <c r="B52251" t="s">
        <v>144484</v>
      </c>
      <c r="C52251" t="s">
        <v>144485</v>
      </c>
      <c r="D52251" t="s">
        <v>144486</v>
      </c>
      <c r="E52251" t="s">
        <v>144487</v>
      </c>
    </row>
    <row r="52252" spans="1:5" x14ac:dyDescent="0.25">
      <c r="A52252">
        <v>150103</v>
      </c>
      <c r="B52252" t="s">
        <v>144488</v>
      </c>
      <c r="D52252" t="s">
        <v>144489</v>
      </c>
      <c r="E52252" t="s">
        <v>144490</v>
      </c>
    </row>
    <row r="52253" spans="1:5" x14ac:dyDescent="0.25">
      <c r="A52253">
        <v>150104</v>
      </c>
      <c r="B52253" t="s">
        <v>144491</v>
      </c>
      <c r="D52253" t="s">
        <v>144492</v>
      </c>
      <c r="E52253" t="s">
        <v>10</v>
      </c>
    </row>
    <row r="52254" spans="1:5" x14ac:dyDescent="0.25">
      <c r="A52254">
        <v>150108</v>
      </c>
      <c r="B52254" t="s">
        <v>144493</v>
      </c>
      <c r="C52254" t="s">
        <v>32883</v>
      </c>
      <c r="D52254" t="s">
        <v>144494</v>
      </c>
      <c r="E52254" t="s">
        <v>144495</v>
      </c>
    </row>
    <row r="52255" spans="1:5" x14ac:dyDescent="0.25">
      <c r="A52255">
        <v>150110</v>
      </c>
      <c r="B52255" t="s">
        <v>144496</v>
      </c>
      <c r="D52255" t="s">
        <v>144497</v>
      </c>
      <c r="E52255" t="s">
        <v>144498</v>
      </c>
    </row>
    <row r="52256" spans="1:5" x14ac:dyDescent="0.25">
      <c r="A52256">
        <v>150112</v>
      </c>
      <c r="B52256" t="s">
        <v>144499</v>
      </c>
      <c r="D52256" t="s">
        <v>144500</v>
      </c>
    </row>
    <row r="52257" spans="1:5" x14ac:dyDescent="0.25">
      <c r="A52257">
        <v>150114</v>
      </c>
      <c r="B52257" t="s">
        <v>144501</v>
      </c>
      <c r="D52257" t="s">
        <v>144502</v>
      </c>
      <c r="E52257" t="s">
        <v>144503</v>
      </c>
    </row>
    <row r="52258" spans="1:5" x14ac:dyDescent="0.25">
      <c r="A52258">
        <v>150121</v>
      </c>
      <c r="B52258" t="s">
        <v>144504</v>
      </c>
      <c r="D52258" t="s">
        <v>144505</v>
      </c>
    </row>
    <row r="52259" spans="1:5" x14ac:dyDescent="0.25">
      <c r="A52259">
        <v>150127</v>
      </c>
      <c r="B52259" t="s">
        <v>144506</v>
      </c>
      <c r="D52259" t="s">
        <v>144507</v>
      </c>
      <c r="E52259" t="s">
        <v>144508</v>
      </c>
    </row>
    <row r="52260" spans="1:5" x14ac:dyDescent="0.25">
      <c r="A52260">
        <v>150136</v>
      </c>
      <c r="B52260" t="s">
        <v>144509</v>
      </c>
      <c r="C52260" t="s">
        <v>144510</v>
      </c>
      <c r="D52260" t="s">
        <v>144511</v>
      </c>
      <c r="E52260" t="s">
        <v>144512</v>
      </c>
    </row>
    <row r="52261" spans="1:5" x14ac:dyDescent="0.25">
      <c r="A52261">
        <v>150139</v>
      </c>
      <c r="B52261" t="s">
        <v>144513</v>
      </c>
      <c r="D52261" t="s">
        <v>144514</v>
      </c>
      <c r="E52261" t="s">
        <v>10</v>
      </c>
    </row>
    <row r="52262" spans="1:5" x14ac:dyDescent="0.25">
      <c r="A52262">
        <v>150143</v>
      </c>
      <c r="B52262" t="s">
        <v>144515</v>
      </c>
      <c r="D52262" t="s">
        <v>144516</v>
      </c>
    </row>
    <row r="52263" spans="1:5" x14ac:dyDescent="0.25">
      <c r="A52263">
        <v>150146</v>
      </c>
      <c r="B52263" t="s">
        <v>144517</v>
      </c>
      <c r="D52263" t="s">
        <v>144518</v>
      </c>
      <c r="E52263" t="s">
        <v>144519</v>
      </c>
    </row>
    <row r="52264" spans="1:5" x14ac:dyDescent="0.25">
      <c r="A52264">
        <v>150167</v>
      </c>
      <c r="B52264" t="s">
        <v>144520</v>
      </c>
      <c r="D52264" t="s">
        <v>144521</v>
      </c>
      <c r="E52264" t="s">
        <v>144522</v>
      </c>
    </row>
    <row r="52265" spans="1:5" x14ac:dyDescent="0.25">
      <c r="A52265">
        <v>150168</v>
      </c>
      <c r="B52265" t="s">
        <v>144523</v>
      </c>
      <c r="D52265" t="s">
        <v>144524</v>
      </c>
      <c r="E52265" t="s">
        <v>3582</v>
      </c>
    </row>
    <row r="52266" spans="1:5" x14ac:dyDescent="0.25">
      <c r="A52266">
        <v>150174</v>
      </c>
      <c r="B52266" t="s">
        <v>144525</v>
      </c>
      <c r="C52266" t="s">
        <v>144526</v>
      </c>
      <c r="D52266" t="s">
        <v>144527</v>
      </c>
    </row>
    <row r="52267" spans="1:5" x14ac:dyDescent="0.25">
      <c r="A52267">
        <v>150179</v>
      </c>
      <c r="B52267" t="s">
        <v>144528</v>
      </c>
      <c r="D52267" t="s">
        <v>144529</v>
      </c>
      <c r="E52267" t="s">
        <v>144530</v>
      </c>
    </row>
    <row r="52268" spans="1:5" x14ac:dyDescent="0.25">
      <c r="A52268">
        <v>150180</v>
      </c>
      <c r="B52268" t="s">
        <v>144531</v>
      </c>
      <c r="D52268" t="s">
        <v>144532</v>
      </c>
    </row>
    <row r="52269" spans="1:5" x14ac:dyDescent="0.25">
      <c r="A52269">
        <v>150181</v>
      </c>
      <c r="B52269" t="s">
        <v>144533</v>
      </c>
      <c r="C52269" t="s">
        <v>144534</v>
      </c>
      <c r="D52269" t="s">
        <v>144535</v>
      </c>
      <c r="E52269" t="s">
        <v>144536</v>
      </c>
    </row>
    <row r="52270" spans="1:5" x14ac:dyDescent="0.25">
      <c r="A52270">
        <v>150188</v>
      </c>
      <c r="B52270" t="s">
        <v>144537</v>
      </c>
      <c r="D52270" t="s">
        <v>144538</v>
      </c>
    </row>
    <row r="52271" spans="1:5" x14ac:dyDescent="0.25">
      <c r="A52271">
        <v>150194</v>
      </c>
      <c r="B52271" t="s">
        <v>144539</v>
      </c>
      <c r="D52271" t="s">
        <v>144540</v>
      </c>
    </row>
    <row r="52272" spans="1:5" x14ac:dyDescent="0.25">
      <c r="A52272">
        <v>150200</v>
      </c>
      <c r="B52272" t="s">
        <v>144541</v>
      </c>
      <c r="D52272" t="s">
        <v>144542</v>
      </c>
      <c r="E52272" t="s">
        <v>144543</v>
      </c>
    </row>
    <row r="52273" spans="1:5" x14ac:dyDescent="0.25">
      <c r="A52273">
        <v>150205</v>
      </c>
      <c r="B52273" t="s">
        <v>144544</v>
      </c>
      <c r="C52273" t="s">
        <v>144545</v>
      </c>
      <c r="D52273" t="s">
        <v>144546</v>
      </c>
      <c r="E52273" t="s">
        <v>144547</v>
      </c>
    </row>
    <row r="52274" spans="1:5" x14ac:dyDescent="0.25">
      <c r="A52274">
        <v>150208</v>
      </c>
      <c r="B52274" t="s">
        <v>144548</v>
      </c>
      <c r="D52274" t="s">
        <v>144549</v>
      </c>
      <c r="E52274" t="s">
        <v>144550</v>
      </c>
    </row>
    <row r="52275" spans="1:5" x14ac:dyDescent="0.25">
      <c r="A52275">
        <v>150215</v>
      </c>
      <c r="B52275" t="s">
        <v>144551</v>
      </c>
      <c r="D52275" t="s">
        <v>144552</v>
      </c>
    </row>
    <row r="52276" spans="1:5" x14ac:dyDescent="0.25">
      <c r="A52276">
        <v>150221</v>
      </c>
      <c r="B52276" t="s">
        <v>144553</v>
      </c>
      <c r="C52276" t="s">
        <v>144554</v>
      </c>
      <c r="D52276" t="s">
        <v>144555</v>
      </c>
    </row>
    <row r="52277" spans="1:5" x14ac:dyDescent="0.25">
      <c r="A52277">
        <v>150224</v>
      </c>
      <c r="B52277" t="s">
        <v>144556</v>
      </c>
      <c r="D52277" t="s">
        <v>144557</v>
      </c>
      <c r="E52277" t="s">
        <v>144558</v>
      </c>
    </row>
    <row r="52278" spans="1:5" x14ac:dyDescent="0.25">
      <c r="A52278">
        <v>150226</v>
      </c>
      <c r="B52278" t="s">
        <v>144559</v>
      </c>
      <c r="C52278" t="s">
        <v>144560</v>
      </c>
      <c r="D52278" t="s">
        <v>144561</v>
      </c>
      <c r="E52278" t="s">
        <v>144562</v>
      </c>
    </row>
    <row r="52279" spans="1:5" x14ac:dyDescent="0.25">
      <c r="A52279">
        <v>150227</v>
      </c>
      <c r="B52279" t="s">
        <v>144563</v>
      </c>
      <c r="C52279" t="s">
        <v>99101</v>
      </c>
      <c r="D52279" t="s">
        <v>144564</v>
      </c>
      <c r="E52279" t="s">
        <v>144565</v>
      </c>
    </row>
    <row r="52280" spans="1:5" x14ac:dyDescent="0.25">
      <c r="A52280">
        <v>150228</v>
      </c>
      <c r="B52280" t="s">
        <v>144566</v>
      </c>
      <c r="D52280" t="s">
        <v>144567</v>
      </c>
      <c r="E52280" t="s">
        <v>144568</v>
      </c>
    </row>
    <row r="52281" spans="1:5" x14ac:dyDescent="0.25">
      <c r="A52281">
        <v>150233</v>
      </c>
      <c r="B52281" t="s">
        <v>144569</v>
      </c>
      <c r="D52281" t="s">
        <v>144570</v>
      </c>
      <c r="E52281" t="s">
        <v>144571</v>
      </c>
    </row>
    <row r="52282" spans="1:5" x14ac:dyDescent="0.25">
      <c r="A52282">
        <v>150236</v>
      </c>
      <c r="B52282" t="s">
        <v>144572</v>
      </c>
      <c r="C52282" t="s">
        <v>144573</v>
      </c>
      <c r="D52282" t="s">
        <v>144574</v>
      </c>
    </row>
    <row r="52283" spans="1:5" x14ac:dyDescent="0.25">
      <c r="A52283">
        <v>150239</v>
      </c>
      <c r="B52283" t="s">
        <v>144575</v>
      </c>
      <c r="D52283" t="s">
        <v>144576</v>
      </c>
    </row>
    <row r="52284" spans="1:5" x14ac:dyDescent="0.25">
      <c r="A52284">
        <v>150245</v>
      </c>
      <c r="B52284" t="s">
        <v>144577</v>
      </c>
      <c r="C52284" t="s">
        <v>144578</v>
      </c>
      <c r="D52284" t="s">
        <v>144579</v>
      </c>
      <c r="E52284" t="s">
        <v>144580</v>
      </c>
    </row>
    <row r="52285" spans="1:5" x14ac:dyDescent="0.25">
      <c r="A52285">
        <v>150255</v>
      </c>
      <c r="B52285" t="s">
        <v>144581</v>
      </c>
      <c r="C52285" t="s">
        <v>36584</v>
      </c>
      <c r="D52285" t="s">
        <v>144582</v>
      </c>
    </row>
    <row r="52286" spans="1:5" x14ac:dyDescent="0.25">
      <c r="A52286">
        <v>150260</v>
      </c>
      <c r="B52286" t="s">
        <v>144583</v>
      </c>
      <c r="D52286" t="s">
        <v>144584</v>
      </c>
    </row>
    <row r="52287" spans="1:5" x14ac:dyDescent="0.25">
      <c r="A52287">
        <v>150267</v>
      </c>
      <c r="B52287" t="s">
        <v>144585</v>
      </c>
      <c r="D52287" t="s">
        <v>144586</v>
      </c>
      <c r="E52287" t="s">
        <v>144587</v>
      </c>
    </row>
    <row r="52288" spans="1:5" x14ac:dyDescent="0.25">
      <c r="A52288">
        <v>150278</v>
      </c>
      <c r="B52288" t="s">
        <v>144588</v>
      </c>
      <c r="D52288" t="s">
        <v>144589</v>
      </c>
      <c r="E52288" t="s">
        <v>10</v>
      </c>
    </row>
    <row r="52289" spans="1:5" x14ac:dyDescent="0.25">
      <c r="A52289">
        <v>150281</v>
      </c>
      <c r="B52289" t="s">
        <v>144590</v>
      </c>
      <c r="C52289" t="s">
        <v>144591</v>
      </c>
      <c r="D52289" t="s">
        <v>144592</v>
      </c>
      <c r="E52289" t="s">
        <v>144593</v>
      </c>
    </row>
    <row r="52290" spans="1:5" x14ac:dyDescent="0.25">
      <c r="A52290">
        <v>150288</v>
      </c>
      <c r="B52290" t="s">
        <v>144594</v>
      </c>
      <c r="C52290" t="s">
        <v>50826</v>
      </c>
      <c r="D52290" t="s">
        <v>144595</v>
      </c>
      <c r="E52290" t="s">
        <v>144596</v>
      </c>
    </row>
    <row r="52291" spans="1:5" x14ac:dyDescent="0.25">
      <c r="A52291">
        <v>150290</v>
      </c>
      <c r="B52291" t="s">
        <v>144597</v>
      </c>
      <c r="C52291" t="s">
        <v>35986</v>
      </c>
      <c r="D52291" t="s">
        <v>144598</v>
      </c>
    </row>
    <row r="52292" spans="1:5" x14ac:dyDescent="0.25">
      <c r="A52292">
        <v>150291</v>
      </c>
      <c r="B52292" t="s">
        <v>144599</v>
      </c>
      <c r="D52292" t="s">
        <v>144600</v>
      </c>
    </row>
    <row r="52293" spans="1:5" x14ac:dyDescent="0.25">
      <c r="A52293">
        <v>150293</v>
      </c>
      <c r="B52293" t="s">
        <v>144601</v>
      </c>
      <c r="C52293" t="s">
        <v>144602</v>
      </c>
      <c r="D52293" t="s">
        <v>144603</v>
      </c>
      <c r="E52293" t="s">
        <v>8229</v>
      </c>
    </row>
    <row r="52294" spans="1:5" x14ac:dyDescent="0.25">
      <c r="A52294">
        <v>150296</v>
      </c>
      <c r="B52294" t="s">
        <v>144604</v>
      </c>
      <c r="C52294" t="s">
        <v>144438</v>
      </c>
      <c r="D52294" t="s">
        <v>144605</v>
      </c>
    </row>
    <row r="52295" spans="1:5" x14ac:dyDescent="0.25">
      <c r="A52295">
        <v>150298</v>
      </c>
      <c r="B52295" t="s">
        <v>144606</v>
      </c>
      <c r="D52295" t="s">
        <v>144607</v>
      </c>
    </row>
    <row r="52296" spans="1:5" x14ac:dyDescent="0.25">
      <c r="A52296">
        <v>150300</v>
      </c>
      <c r="B52296" t="s">
        <v>144608</v>
      </c>
      <c r="D52296" t="s">
        <v>144609</v>
      </c>
      <c r="E52296" t="s">
        <v>144610</v>
      </c>
    </row>
    <row r="52297" spans="1:5" x14ac:dyDescent="0.25">
      <c r="A52297">
        <v>150309</v>
      </c>
      <c r="B52297" t="s">
        <v>144611</v>
      </c>
      <c r="C52297" t="s">
        <v>144612</v>
      </c>
      <c r="D52297" t="s">
        <v>144613</v>
      </c>
      <c r="E52297" t="s">
        <v>144614</v>
      </c>
    </row>
    <row r="52298" spans="1:5" x14ac:dyDescent="0.25">
      <c r="A52298">
        <v>150318</v>
      </c>
      <c r="B52298" t="s">
        <v>144615</v>
      </c>
      <c r="D52298" t="s">
        <v>144616</v>
      </c>
    </row>
    <row r="52299" spans="1:5" x14ac:dyDescent="0.25">
      <c r="A52299">
        <v>150327</v>
      </c>
      <c r="B52299" t="s">
        <v>144617</v>
      </c>
      <c r="C52299" t="s">
        <v>144618</v>
      </c>
      <c r="D52299" t="s">
        <v>144619</v>
      </c>
      <c r="E52299" t="s">
        <v>144620</v>
      </c>
    </row>
    <row r="52300" spans="1:5" x14ac:dyDescent="0.25">
      <c r="A52300">
        <v>150333</v>
      </c>
      <c r="B52300" t="s">
        <v>144621</v>
      </c>
      <c r="C52300" t="s">
        <v>144622</v>
      </c>
      <c r="D52300" t="s">
        <v>144623</v>
      </c>
    </row>
    <row r="52301" spans="1:5" x14ac:dyDescent="0.25">
      <c r="A52301">
        <v>150334</v>
      </c>
      <c r="B52301" t="s">
        <v>144624</v>
      </c>
      <c r="C52301" t="s">
        <v>144625</v>
      </c>
      <c r="D52301" t="s">
        <v>144626</v>
      </c>
      <c r="E52301" t="s">
        <v>144627</v>
      </c>
    </row>
    <row r="52302" spans="1:5" x14ac:dyDescent="0.25">
      <c r="A52302">
        <v>150341</v>
      </c>
      <c r="B52302" t="s">
        <v>144628</v>
      </c>
      <c r="D52302" t="s">
        <v>144629</v>
      </c>
    </row>
    <row r="52303" spans="1:5" x14ac:dyDescent="0.25">
      <c r="A52303">
        <v>150342</v>
      </c>
      <c r="B52303" t="s">
        <v>144630</v>
      </c>
      <c r="D52303" t="s">
        <v>144631</v>
      </c>
      <c r="E52303" t="s">
        <v>10</v>
      </c>
    </row>
    <row r="52304" spans="1:5" x14ac:dyDescent="0.25">
      <c r="A52304">
        <v>150346</v>
      </c>
      <c r="B52304" t="s">
        <v>144632</v>
      </c>
      <c r="D52304" t="s">
        <v>144633</v>
      </c>
      <c r="E52304" t="s">
        <v>10</v>
      </c>
    </row>
    <row r="52305" spans="1:5" x14ac:dyDescent="0.25">
      <c r="A52305">
        <v>150357</v>
      </c>
      <c r="B52305" t="s">
        <v>144634</v>
      </c>
      <c r="C52305" t="s">
        <v>144635</v>
      </c>
      <c r="D52305" t="s">
        <v>144636</v>
      </c>
      <c r="E52305" t="s">
        <v>144637</v>
      </c>
    </row>
    <row r="52306" spans="1:5" x14ac:dyDescent="0.25">
      <c r="A52306">
        <v>150358</v>
      </c>
      <c r="B52306" t="s">
        <v>144638</v>
      </c>
      <c r="D52306" t="s">
        <v>144639</v>
      </c>
    </row>
    <row r="52307" spans="1:5" x14ac:dyDescent="0.25">
      <c r="A52307">
        <v>150359</v>
      </c>
      <c r="B52307" t="s">
        <v>144640</v>
      </c>
      <c r="C52307" t="s">
        <v>144641</v>
      </c>
      <c r="D52307" t="s">
        <v>144642</v>
      </c>
      <c r="E52307" t="s">
        <v>144643</v>
      </c>
    </row>
    <row r="52308" spans="1:5" x14ac:dyDescent="0.25">
      <c r="A52308">
        <v>150361</v>
      </c>
      <c r="B52308" t="s">
        <v>144644</v>
      </c>
      <c r="D52308" t="s">
        <v>144645</v>
      </c>
    </row>
    <row r="52309" spans="1:5" x14ac:dyDescent="0.25">
      <c r="A52309">
        <v>150362</v>
      </c>
      <c r="B52309" t="s">
        <v>144646</v>
      </c>
      <c r="D52309" t="s">
        <v>144647</v>
      </c>
    </row>
    <row r="52310" spans="1:5" x14ac:dyDescent="0.25">
      <c r="A52310">
        <v>150364</v>
      </c>
      <c r="B52310" t="s">
        <v>144648</v>
      </c>
      <c r="D52310" t="s">
        <v>144649</v>
      </c>
    </row>
    <row r="52311" spans="1:5" x14ac:dyDescent="0.25">
      <c r="A52311">
        <v>150367</v>
      </c>
      <c r="B52311" t="s">
        <v>144650</v>
      </c>
      <c r="D52311" t="s">
        <v>144651</v>
      </c>
    </row>
    <row r="52312" spans="1:5" x14ac:dyDescent="0.25">
      <c r="A52312">
        <v>150372</v>
      </c>
      <c r="B52312" t="s">
        <v>144652</v>
      </c>
      <c r="D52312" t="s">
        <v>144653</v>
      </c>
    </row>
    <row r="52313" spans="1:5" x14ac:dyDescent="0.25">
      <c r="A52313">
        <v>150386</v>
      </c>
      <c r="B52313" t="s">
        <v>144654</v>
      </c>
      <c r="C52313" t="s">
        <v>144655</v>
      </c>
      <c r="D52313" t="s">
        <v>144656</v>
      </c>
      <c r="E52313" t="s">
        <v>144657</v>
      </c>
    </row>
    <row r="52314" spans="1:5" x14ac:dyDescent="0.25">
      <c r="A52314">
        <v>150387</v>
      </c>
      <c r="B52314" t="s">
        <v>144658</v>
      </c>
      <c r="D52314" t="s">
        <v>144659</v>
      </c>
    </row>
    <row r="52315" spans="1:5" x14ac:dyDescent="0.25">
      <c r="A52315">
        <v>150395</v>
      </c>
      <c r="B52315" t="s">
        <v>144660</v>
      </c>
      <c r="D52315" t="s">
        <v>144661</v>
      </c>
      <c r="E52315" t="s">
        <v>144662</v>
      </c>
    </row>
    <row r="52316" spans="1:5" x14ac:dyDescent="0.25">
      <c r="A52316">
        <v>150396</v>
      </c>
      <c r="B52316" t="s">
        <v>144663</v>
      </c>
      <c r="C52316" t="s">
        <v>18171</v>
      </c>
      <c r="D52316" t="s">
        <v>144664</v>
      </c>
    </row>
    <row r="52317" spans="1:5" x14ac:dyDescent="0.25">
      <c r="A52317">
        <v>150397</v>
      </c>
      <c r="B52317" t="s">
        <v>144665</v>
      </c>
      <c r="D52317" t="s">
        <v>144666</v>
      </c>
      <c r="E52317" t="s">
        <v>144667</v>
      </c>
    </row>
    <row r="52318" spans="1:5" x14ac:dyDescent="0.25">
      <c r="A52318">
        <v>150400</v>
      </c>
      <c r="B52318" t="s">
        <v>144668</v>
      </c>
      <c r="D52318" t="s">
        <v>144669</v>
      </c>
      <c r="E52318" t="s">
        <v>144670</v>
      </c>
    </row>
    <row r="52319" spans="1:5" x14ac:dyDescent="0.25">
      <c r="A52319">
        <v>150402</v>
      </c>
      <c r="B52319" t="s">
        <v>144671</v>
      </c>
      <c r="C52319" t="s">
        <v>23888</v>
      </c>
      <c r="D52319" t="s">
        <v>144672</v>
      </c>
      <c r="E52319" t="s">
        <v>144673</v>
      </c>
    </row>
    <row r="52320" spans="1:5" x14ac:dyDescent="0.25">
      <c r="A52320">
        <v>150404</v>
      </c>
      <c r="B52320" t="s">
        <v>144674</v>
      </c>
      <c r="D52320" t="s">
        <v>144675</v>
      </c>
    </row>
    <row r="52321" spans="1:5" x14ac:dyDescent="0.25">
      <c r="A52321">
        <v>150411</v>
      </c>
      <c r="B52321" t="s">
        <v>144676</v>
      </c>
      <c r="D52321" t="s">
        <v>144677</v>
      </c>
    </row>
    <row r="52322" spans="1:5" x14ac:dyDescent="0.25">
      <c r="A52322">
        <v>150413</v>
      </c>
      <c r="B52322" t="s">
        <v>144678</v>
      </c>
      <c r="C52322" t="s">
        <v>144679</v>
      </c>
      <c r="D52322" t="s">
        <v>144680</v>
      </c>
    </row>
    <row r="52323" spans="1:5" x14ac:dyDescent="0.25">
      <c r="A52323">
        <v>150418</v>
      </c>
      <c r="B52323" t="s">
        <v>144681</v>
      </c>
      <c r="D52323" t="s">
        <v>144682</v>
      </c>
    </row>
    <row r="52324" spans="1:5" x14ac:dyDescent="0.25">
      <c r="A52324">
        <v>150422</v>
      </c>
      <c r="B52324" t="s">
        <v>144683</v>
      </c>
      <c r="C52324" t="s">
        <v>14651</v>
      </c>
      <c r="D52324" t="s">
        <v>144684</v>
      </c>
      <c r="E52324" t="s">
        <v>10</v>
      </c>
    </row>
    <row r="52325" spans="1:5" x14ac:dyDescent="0.25">
      <c r="A52325">
        <v>150426</v>
      </c>
      <c r="B52325" t="s">
        <v>144685</v>
      </c>
      <c r="C52325" t="s">
        <v>144686</v>
      </c>
      <c r="D52325" t="s">
        <v>144687</v>
      </c>
    </row>
    <row r="52326" spans="1:5" x14ac:dyDescent="0.25">
      <c r="A52326">
        <v>150437</v>
      </c>
      <c r="B52326" t="s">
        <v>144688</v>
      </c>
      <c r="D52326" t="s">
        <v>144689</v>
      </c>
    </row>
    <row r="52327" spans="1:5" x14ac:dyDescent="0.25">
      <c r="A52327">
        <v>150439</v>
      </c>
      <c r="B52327" t="s">
        <v>144690</v>
      </c>
      <c r="D52327" t="s">
        <v>144691</v>
      </c>
    </row>
    <row r="52328" spans="1:5" x14ac:dyDescent="0.25">
      <c r="A52328">
        <v>150444</v>
      </c>
      <c r="B52328" t="s">
        <v>144692</v>
      </c>
      <c r="D52328" t="s">
        <v>144693</v>
      </c>
      <c r="E52328" t="s">
        <v>144694</v>
      </c>
    </row>
    <row r="52329" spans="1:5" x14ac:dyDescent="0.25">
      <c r="A52329">
        <v>150451</v>
      </c>
      <c r="B52329" t="s">
        <v>144695</v>
      </c>
      <c r="D52329" t="s">
        <v>144696</v>
      </c>
      <c r="E52329" t="s">
        <v>144697</v>
      </c>
    </row>
    <row r="52330" spans="1:5" x14ac:dyDescent="0.25">
      <c r="A52330">
        <v>150456</v>
      </c>
      <c r="B52330" t="s">
        <v>144698</v>
      </c>
      <c r="D52330" t="s">
        <v>144699</v>
      </c>
    </row>
    <row r="52331" spans="1:5" x14ac:dyDescent="0.25">
      <c r="A52331">
        <v>150460</v>
      </c>
      <c r="B52331" t="s">
        <v>144700</v>
      </c>
      <c r="C52331" t="s">
        <v>19775</v>
      </c>
      <c r="D52331" t="s">
        <v>144701</v>
      </c>
      <c r="E52331" t="s">
        <v>144702</v>
      </c>
    </row>
    <row r="52332" spans="1:5" x14ac:dyDescent="0.25">
      <c r="A52332">
        <v>150471</v>
      </c>
      <c r="B52332" t="s">
        <v>144703</v>
      </c>
      <c r="C52332" t="s">
        <v>144704</v>
      </c>
      <c r="D52332" t="s">
        <v>144705</v>
      </c>
      <c r="E52332" t="s">
        <v>144706</v>
      </c>
    </row>
    <row r="52333" spans="1:5" x14ac:dyDescent="0.25">
      <c r="A52333">
        <v>150472</v>
      </c>
      <c r="B52333" t="s">
        <v>144707</v>
      </c>
      <c r="C52333" t="s">
        <v>144708</v>
      </c>
      <c r="D52333" t="s">
        <v>144709</v>
      </c>
    </row>
    <row r="52334" spans="1:5" x14ac:dyDescent="0.25">
      <c r="A52334">
        <v>150478</v>
      </c>
      <c r="B52334" t="s">
        <v>144710</v>
      </c>
      <c r="D52334" t="s">
        <v>144711</v>
      </c>
      <c r="E52334" t="s">
        <v>17880</v>
      </c>
    </row>
    <row r="52335" spans="1:5" x14ac:dyDescent="0.25">
      <c r="A52335">
        <v>150479</v>
      </c>
      <c r="B52335" t="s">
        <v>144712</v>
      </c>
      <c r="C52335" t="s">
        <v>23468</v>
      </c>
      <c r="D52335" t="s">
        <v>144713</v>
      </c>
      <c r="E52335" t="s">
        <v>144714</v>
      </c>
    </row>
    <row r="52336" spans="1:5" x14ac:dyDescent="0.25">
      <c r="A52336">
        <v>150486</v>
      </c>
      <c r="B52336" t="s">
        <v>144715</v>
      </c>
      <c r="D52336" t="s">
        <v>144716</v>
      </c>
    </row>
    <row r="52337" spans="1:5" x14ac:dyDescent="0.25">
      <c r="A52337">
        <v>150488</v>
      </c>
      <c r="B52337" t="s">
        <v>144717</v>
      </c>
      <c r="C52337" t="s">
        <v>144718</v>
      </c>
      <c r="D52337" t="s">
        <v>144719</v>
      </c>
    </row>
    <row r="52338" spans="1:5" x14ac:dyDescent="0.25">
      <c r="A52338">
        <v>150492</v>
      </c>
      <c r="B52338" t="s">
        <v>144720</v>
      </c>
      <c r="C52338" t="s">
        <v>23295</v>
      </c>
      <c r="D52338" t="s">
        <v>144721</v>
      </c>
      <c r="E52338" t="s">
        <v>10</v>
      </c>
    </row>
    <row r="52339" spans="1:5" x14ac:dyDescent="0.25">
      <c r="A52339">
        <v>150493</v>
      </c>
      <c r="B52339" t="s">
        <v>144722</v>
      </c>
      <c r="D52339" t="s">
        <v>144723</v>
      </c>
    </row>
    <row r="52340" spans="1:5" x14ac:dyDescent="0.25">
      <c r="A52340">
        <v>150501</v>
      </c>
      <c r="B52340" t="s">
        <v>144724</v>
      </c>
      <c r="D52340" t="s">
        <v>144725</v>
      </c>
    </row>
    <row r="52341" spans="1:5" x14ac:dyDescent="0.25">
      <c r="A52341">
        <v>150505</v>
      </c>
      <c r="B52341" t="s">
        <v>144726</v>
      </c>
      <c r="C52341" t="s">
        <v>144727</v>
      </c>
      <c r="D52341" t="s">
        <v>144728</v>
      </c>
    </row>
    <row r="52342" spans="1:5" x14ac:dyDescent="0.25">
      <c r="A52342">
        <v>150507</v>
      </c>
      <c r="B52342" t="s">
        <v>144729</v>
      </c>
      <c r="D52342" t="s">
        <v>144730</v>
      </c>
      <c r="E52342" t="s">
        <v>11551</v>
      </c>
    </row>
    <row r="52343" spans="1:5" x14ac:dyDescent="0.25">
      <c r="A52343">
        <v>150510</v>
      </c>
      <c r="B52343" t="s">
        <v>144731</v>
      </c>
      <c r="D52343" t="s">
        <v>144732</v>
      </c>
      <c r="E52343" t="s">
        <v>144733</v>
      </c>
    </row>
    <row r="52344" spans="1:5" x14ac:dyDescent="0.25">
      <c r="A52344">
        <v>150513</v>
      </c>
      <c r="B52344" t="s">
        <v>144734</v>
      </c>
      <c r="D52344" t="s">
        <v>144735</v>
      </c>
      <c r="E52344" t="s">
        <v>144736</v>
      </c>
    </row>
    <row r="52345" spans="1:5" x14ac:dyDescent="0.25">
      <c r="A52345">
        <v>150519</v>
      </c>
      <c r="B52345" t="s">
        <v>144737</v>
      </c>
      <c r="C52345" t="s">
        <v>144738</v>
      </c>
      <c r="D52345" t="s">
        <v>144739</v>
      </c>
      <c r="E52345" t="s">
        <v>144740</v>
      </c>
    </row>
    <row r="52346" spans="1:5" x14ac:dyDescent="0.25">
      <c r="A52346">
        <v>150520</v>
      </c>
      <c r="B52346" t="s">
        <v>144741</v>
      </c>
      <c r="D52346" t="s">
        <v>144742</v>
      </c>
      <c r="E52346" t="s">
        <v>144743</v>
      </c>
    </row>
    <row r="52347" spans="1:5" x14ac:dyDescent="0.25">
      <c r="A52347">
        <v>150526</v>
      </c>
      <c r="B52347" t="s">
        <v>144744</v>
      </c>
      <c r="D52347" t="s">
        <v>144745</v>
      </c>
      <c r="E52347" t="s">
        <v>10</v>
      </c>
    </row>
    <row r="52348" spans="1:5" x14ac:dyDescent="0.25">
      <c r="A52348">
        <v>150527</v>
      </c>
      <c r="B52348" t="s">
        <v>144746</v>
      </c>
      <c r="C52348" t="s">
        <v>71763</v>
      </c>
      <c r="D52348" t="s">
        <v>144747</v>
      </c>
      <c r="E52348" t="s">
        <v>144748</v>
      </c>
    </row>
    <row r="52349" spans="1:5" x14ac:dyDescent="0.25">
      <c r="A52349">
        <v>150530</v>
      </c>
      <c r="B52349" t="s">
        <v>144749</v>
      </c>
      <c r="C52349" t="s">
        <v>20460</v>
      </c>
      <c r="D52349" t="s">
        <v>144750</v>
      </c>
      <c r="E52349" t="s">
        <v>20462</v>
      </c>
    </row>
    <row r="52350" spans="1:5" x14ac:dyDescent="0.25">
      <c r="A52350">
        <v>150535</v>
      </c>
      <c r="B52350" t="s">
        <v>144751</v>
      </c>
      <c r="D52350" t="s">
        <v>144752</v>
      </c>
    </row>
    <row r="52351" spans="1:5" x14ac:dyDescent="0.25">
      <c r="A52351">
        <v>150548</v>
      </c>
      <c r="B52351" t="s">
        <v>144753</v>
      </c>
      <c r="C52351" t="s">
        <v>144754</v>
      </c>
      <c r="D52351" t="s">
        <v>144755</v>
      </c>
    </row>
    <row r="52352" spans="1:5" x14ac:dyDescent="0.25">
      <c r="A52352">
        <v>150550</v>
      </c>
      <c r="B52352" t="s">
        <v>144756</v>
      </c>
      <c r="D52352" t="s">
        <v>144757</v>
      </c>
    </row>
    <row r="52353" spans="1:5" x14ac:dyDescent="0.25">
      <c r="A52353">
        <v>150551</v>
      </c>
      <c r="B52353" t="s">
        <v>144758</v>
      </c>
      <c r="D52353" t="s">
        <v>144759</v>
      </c>
    </row>
    <row r="52354" spans="1:5" x14ac:dyDescent="0.25">
      <c r="A52354">
        <v>150554</v>
      </c>
      <c r="B52354" t="s">
        <v>144760</v>
      </c>
      <c r="D52354" t="s">
        <v>144761</v>
      </c>
    </row>
    <row r="52355" spans="1:5" x14ac:dyDescent="0.25">
      <c r="A52355">
        <v>150571</v>
      </c>
      <c r="B52355" t="s">
        <v>144762</v>
      </c>
      <c r="C52355" t="s">
        <v>144763</v>
      </c>
      <c r="D52355" t="s">
        <v>144764</v>
      </c>
      <c r="E52355" t="s">
        <v>129111</v>
      </c>
    </row>
    <row r="52356" spans="1:5" x14ac:dyDescent="0.25">
      <c r="A52356">
        <v>150572</v>
      </c>
      <c r="B52356" t="s">
        <v>144765</v>
      </c>
      <c r="D52356" t="s">
        <v>144766</v>
      </c>
    </row>
    <row r="52357" spans="1:5" x14ac:dyDescent="0.25">
      <c r="A52357">
        <v>150573</v>
      </c>
      <c r="B52357" t="s">
        <v>144767</v>
      </c>
      <c r="C52357" t="s">
        <v>144768</v>
      </c>
      <c r="D52357" t="s">
        <v>144769</v>
      </c>
      <c r="E52357" t="s">
        <v>144770</v>
      </c>
    </row>
    <row r="52358" spans="1:5" x14ac:dyDescent="0.25">
      <c r="A52358">
        <v>150577</v>
      </c>
      <c r="B52358" t="s">
        <v>144771</v>
      </c>
      <c r="D52358" t="s">
        <v>144772</v>
      </c>
    </row>
    <row r="52359" spans="1:5" x14ac:dyDescent="0.25">
      <c r="A52359">
        <v>150580</v>
      </c>
      <c r="B52359" t="s">
        <v>144773</v>
      </c>
      <c r="D52359" t="s">
        <v>144774</v>
      </c>
      <c r="E52359" t="s">
        <v>10</v>
      </c>
    </row>
    <row r="52360" spans="1:5" x14ac:dyDescent="0.25">
      <c r="A52360">
        <v>150581</v>
      </c>
      <c r="B52360" t="s">
        <v>144775</v>
      </c>
      <c r="D52360" t="s">
        <v>144776</v>
      </c>
    </row>
    <row r="52361" spans="1:5" x14ac:dyDescent="0.25">
      <c r="A52361">
        <v>150584</v>
      </c>
      <c r="B52361" t="s">
        <v>144777</v>
      </c>
      <c r="C52361" t="s">
        <v>128007</v>
      </c>
      <c r="D52361" t="s">
        <v>144778</v>
      </c>
      <c r="E52361" t="s">
        <v>128009</v>
      </c>
    </row>
    <row r="52362" spans="1:5" x14ac:dyDescent="0.25">
      <c r="A52362">
        <v>150586</v>
      </c>
      <c r="B52362" t="s">
        <v>144779</v>
      </c>
      <c r="C52362" t="s">
        <v>144780</v>
      </c>
      <c r="D52362" t="s">
        <v>144781</v>
      </c>
    </row>
    <row r="52363" spans="1:5" x14ac:dyDescent="0.25">
      <c r="A52363">
        <v>150587</v>
      </c>
      <c r="B52363" t="s">
        <v>144782</v>
      </c>
      <c r="D52363" t="s">
        <v>144783</v>
      </c>
      <c r="E52363" t="s">
        <v>5682</v>
      </c>
    </row>
    <row r="52364" spans="1:5" x14ac:dyDescent="0.25">
      <c r="A52364">
        <v>150591</v>
      </c>
      <c r="B52364" t="s">
        <v>144784</v>
      </c>
      <c r="D52364" t="s">
        <v>144785</v>
      </c>
    </row>
    <row r="52365" spans="1:5" x14ac:dyDescent="0.25">
      <c r="A52365">
        <v>150605</v>
      </c>
      <c r="B52365" t="s">
        <v>144786</v>
      </c>
      <c r="D52365" t="s">
        <v>144787</v>
      </c>
      <c r="E52365" t="s">
        <v>144788</v>
      </c>
    </row>
    <row r="52366" spans="1:5" x14ac:dyDescent="0.25">
      <c r="A52366">
        <v>150607</v>
      </c>
      <c r="B52366" t="s">
        <v>144789</v>
      </c>
      <c r="C52366" t="s">
        <v>62979</v>
      </c>
      <c r="D52366" t="s">
        <v>144790</v>
      </c>
    </row>
    <row r="52367" spans="1:5" x14ac:dyDescent="0.25">
      <c r="A52367">
        <v>150611</v>
      </c>
      <c r="B52367" t="s">
        <v>144791</v>
      </c>
      <c r="C52367" t="s">
        <v>144792</v>
      </c>
      <c r="D52367" t="s">
        <v>144793</v>
      </c>
    </row>
    <row r="52368" spans="1:5" x14ac:dyDescent="0.25">
      <c r="A52368">
        <v>150613</v>
      </c>
      <c r="B52368" t="s">
        <v>144794</v>
      </c>
      <c r="D52368" t="s">
        <v>144795</v>
      </c>
      <c r="E52368" t="s">
        <v>881</v>
      </c>
    </row>
    <row r="52369" spans="1:5" x14ac:dyDescent="0.25">
      <c r="A52369">
        <v>150614</v>
      </c>
      <c r="B52369" t="s">
        <v>144796</v>
      </c>
      <c r="D52369" t="s">
        <v>144797</v>
      </c>
    </row>
    <row r="52370" spans="1:5" x14ac:dyDescent="0.25">
      <c r="A52370">
        <v>150622</v>
      </c>
      <c r="B52370" t="s">
        <v>144798</v>
      </c>
      <c r="D52370" t="s">
        <v>144799</v>
      </c>
      <c r="E52370" t="s">
        <v>144800</v>
      </c>
    </row>
    <row r="52371" spans="1:5" x14ac:dyDescent="0.25">
      <c r="A52371">
        <v>150632</v>
      </c>
      <c r="B52371" t="s">
        <v>144801</v>
      </c>
      <c r="C52371" t="s">
        <v>13268</v>
      </c>
      <c r="D52371" t="s">
        <v>144802</v>
      </c>
    </row>
    <row r="52372" spans="1:5" x14ac:dyDescent="0.25">
      <c r="A52372">
        <v>150634</v>
      </c>
      <c r="B52372" t="s">
        <v>144803</v>
      </c>
      <c r="C52372" t="s">
        <v>144804</v>
      </c>
      <c r="D52372" t="s">
        <v>144805</v>
      </c>
      <c r="E52372" t="s">
        <v>144806</v>
      </c>
    </row>
    <row r="52373" spans="1:5" x14ac:dyDescent="0.25">
      <c r="A52373">
        <v>150640</v>
      </c>
      <c r="B52373" t="s">
        <v>144807</v>
      </c>
      <c r="D52373" t="s">
        <v>144808</v>
      </c>
    </row>
    <row r="52374" spans="1:5" x14ac:dyDescent="0.25">
      <c r="A52374">
        <v>150653</v>
      </c>
      <c r="B52374" t="s">
        <v>144809</v>
      </c>
      <c r="D52374" t="s">
        <v>144810</v>
      </c>
      <c r="E52374" t="s">
        <v>144811</v>
      </c>
    </row>
    <row r="52375" spans="1:5" x14ac:dyDescent="0.25">
      <c r="A52375">
        <v>150654</v>
      </c>
      <c r="B52375" t="s">
        <v>144812</v>
      </c>
      <c r="C52375" t="s">
        <v>144813</v>
      </c>
      <c r="D52375" t="s">
        <v>144814</v>
      </c>
    </row>
    <row r="52376" spans="1:5" x14ac:dyDescent="0.25">
      <c r="A52376">
        <v>150658</v>
      </c>
      <c r="B52376" t="s">
        <v>144815</v>
      </c>
      <c r="D52376" t="s">
        <v>144816</v>
      </c>
      <c r="E52376" t="s">
        <v>144817</v>
      </c>
    </row>
    <row r="52377" spans="1:5" x14ac:dyDescent="0.25">
      <c r="A52377">
        <v>150672</v>
      </c>
      <c r="B52377" t="s">
        <v>144818</v>
      </c>
      <c r="D52377" t="s">
        <v>144819</v>
      </c>
      <c r="E52377" t="s">
        <v>10</v>
      </c>
    </row>
    <row r="52378" spans="1:5" x14ac:dyDescent="0.25">
      <c r="A52378">
        <v>150693</v>
      </c>
      <c r="B52378" t="s">
        <v>144820</v>
      </c>
      <c r="C52378" t="s">
        <v>1875</v>
      </c>
      <c r="D52378" t="s">
        <v>144821</v>
      </c>
    </row>
    <row r="52379" spans="1:5" x14ac:dyDescent="0.25">
      <c r="A52379">
        <v>150701</v>
      </c>
      <c r="B52379" t="s">
        <v>144822</v>
      </c>
      <c r="D52379" t="s">
        <v>144823</v>
      </c>
    </row>
    <row r="52380" spans="1:5" x14ac:dyDescent="0.25">
      <c r="A52380">
        <v>150703</v>
      </c>
      <c r="B52380" t="s">
        <v>144824</v>
      </c>
      <c r="D52380" t="s">
        <v>144825</v>
      </c>
    </row>
    <row r="52381" spans="1:5" x14ac:dyDescent="0.25">
      <c r="A52381">
        <v>150705</v>
      </c>
      <c r="B52381" t="s">
        <v>144826</v>
      </c>
      <c r="D52381" t="s">
        <v>144827</v>
      </c>
      <c r="E52381" t="s">
        <v>144828</v>
      </c>
    </row>
    <row r="52382" spans="1:5" x14ac:dyDescent="0.25">
      <c r="A52382">
        <v>150718</v>
      </c>
      <c r="B52382" t="s">
        <v>144829</v>
      </c>
      <c r="C52382" t="s">
        <v>22492</v>
      </c>
      <c r="D52382" t="s">
        <v>144830</v>
      </c>
    </row>
    <row r="52383" spans="1:5" x14ac:dyDescent="0.25">
      <c r="A52383">
        <v>150721</v>
      </c>
      <c r="B52383" t="s">
        <v>144831</v>
      </c>
      <c r="C52383" t="s">
        <v>2151</v>
      </c>
      <c r="D52383" t="s">
        <v>144832</v>
      </c>
    </row>
    <row r="52384" spans="1:5" x14ac:dyDescent="0.25">
      <c r="A52384">
        <v>150724</v>
      </c>
      <c r="B52384" t="s">
        <v>144833</v>
      </c>
      <c r="D52384" t="s">
        <v>144834</v>
      </c>
      <c r="E52384" t="s">
        <v>144835</v>
      </c>
    </row>
    <row r="52385" spans="1:5" x14ac:dyDescent="0.25">
      <c r="A52385">
        <v>150727</v>
      </c>
      <c r="B52385" t="s">
        <v>144836</v>
      </c>
      <c r="D52385" t="s">
        <v>144837</v>
      </c>
      <c r="E52385" t="s">
        <v>144838</v>
      </c>
    </row>
    <row r="52386" spans="1:5" x14ac:dyDescent="0.25">
      <c r="A52386">
        <v>150728</v>
      </c>
      <c r="B52386" t="s">
        <v>144839</v>
      </c>
      <c r="D52386" t="s">
        <v>144840</v>
      </c>
      <c r="E52386" t="s">
        <v>144841</v>
      </c>
    </row>
    <row r="52387" spans="1:5" x14ac:dyDescent="0.25">
      <c r="A52387">
        <v>150736</v>
      </c>
      <c r="B52387" t="s">
        <v>144842</v>
      </c>
      <c r="D52387" t="s">
        <v>144843</v>
      </c>
      <c r="E52387" t="s">
        <v>10</v>
      </c>
    </row>
    <row r="52388" spans="1:5" x14ac:dyDescent="0.25">
      <c r="A52388">
        <v>150738</v>
      </c>
      <c r="B52388" t="s">
        <v>144844</v>
      </c>
      <c r="C52388" t="s">
        <v>144845</v>
      </c>
      <c r="D52388" t="s">
        <v>144846</v>
      </c>
      <c r="E52388" t="s">
        <v>144847</v>
      </c>
    </row>
    <row r="52389" spans="1:5" x14ac:dyDescent="0.25">
      <c r="A52389">
        <v>150748</v>
      </c>
      <c r="B52389" t="s">
        <v>144848</v>
      </c>
      <c r="C52389" t="s">
        <v>144849</v>
      </c>
      <c r="D52389" t="s">
        <v>144850</v>
      </c>
      <c r="E52389" t="s">
        <v>144851</v>
      </c>
    </row>
    <row r="52390" spans="1:5" x14ac:dyDescent="0.25">
      <c r="A52390">
        <v>150754</v>
      </c>
      <c r="B52390" t="s">
        <v>144852</v>
      </c>
      <c r="C52390" t="s">
        <v>144853</v>
      </c>
      <c r="D52390" t="s">
        <v>144854</v>
      </c>
    </row>
    <row r="52391" spans="1:5" x14ac:dyDescent="0.25">
      <c r="A52391">
        <v>150763</v>
      </c>
      <c r="B52391" t="s">
        <v>144855</v>
      </c>
      <c r="D52391" t="s">
        <v>144856</v>
      </c>
    </row>
    <row r="52392" spans="1:5" x14ac:dyDescent="0.25">
      <c r="A52392">
        <v>150764</v>
      </c>
      <c r="B52392" t="s">
        <v>144857</v>
      </c>
      <c r="D52392" t="s">
        <v>144858</v>
      </c>
    </row>
    <row r="52393" spans="1:5" x14ac:dyDescent="0.25">
      <c r="A52393">
        <v>150766</v>
      </c>
      <c r="B52393" t="s">
        <v>144859</v>
      </c>
      <c r="D52393" t="s">
        <v>144860</v>
      </c>
      <c r="E52393" t="s">
        <v>144861</v>
      </c>
    </row>
    <row r="52394" spans="1:5" x14ac:dyDescent="0.25">
      <c r="A52394">
        <v>150771</v>
      </c>
      <c r="B52394" t="s">
        <v>144862</v>
      </c>
      <c r="C52394" t="s">
        <v>144863</v>
      </c>
      <c r="D52394" t="s">
        <v>144864</v>
      </c>
      <c r="E52394" t="s">
        <v>10</v>
      </c>
    </row>
    <row r="52395" spans="1:5" x14ac:dyDescent="0.25">
      <c r="A52395">
        <v>150772</v>
      </c>
      <c r="B52395" t="s">
        <v>144865</v>
      </c>
      <c r="D52395" t="s">
        <v>144866</v>
      </c>
    </row>
    <row r="52396" spans="1:5" x14ac:dyDescent="0.25">
      <c r="A52396">
        <v>150773</v>
      </c>
      <c r="B52396" t="s">
        <v>144867</v>
      </c>
      <c r="C52396" t="s">
        <v>144868</v>
      </c>
      <c r="D52396" t="s">
        <v>144869</v>
      </c>
      <c r="E52396" t="s">
        <v>144870</v>
      </c>
    </row>
    <row r="52397" spans="1:5" x14ac:dyDescent="0.25">
      <c r="A52397">
        <v>150776</v>
      </c>
      <c r="B52397" t="s">
        <v>144871</v>
      </c>
      <c r="C52397" t="s">
        <v>144872</v>
      </c>
      <c r="D52397" t="s">
        <v>144873</v>
      </c>
    </row>
    <row r="52398" spans="1:5" x14ac:dyDescent="0.25">
      <c r="A52398">
        <v>150777</v>
      </c>
      <c r="B52398" t="s">
        <v>144874</v>
      </c>
      <c r="C52398" t="s">
        <v>144875</v>
      </c>
      <c r="D52398" t="s">
        <v>144876</v>
      </c>
      <c r="E52398" t="s">
        <v>144877</v>
      </c>
    </row>
    <row r="52399" spans="1:5" x14ac:dyDescent="0.25">
      <c r="A52399">
        <v>150790</v>
      </c>
      <c r="B52399" t="s">
        <v>144878</v>
      </c>
      <c r="D52399" t="s">
        <v>144879</v>
      </c>
    </row>
    <row r="52400" spans="1:5" x14ac:dyDescent="0.25">
      <c r="A52400">
        <v>150791</v>
      </c>
      <c r="B52400" t="s">
        <v>144880</v>
      </c>
      <c r="D52400" t="s">
        <v>144881</v>
      </c>
      <c r="E52400" t="s">
        <v>144882</v>
      </c>
    </row>
    <row r="52401" spans="1:5" x14ac:dyDescent="0.25">
      <c r="A52401">
        <v>150805</v>
      </c>
      <c r="B52401" t="s">
        <v>144883</v>
      </c>
      <c r="C52401" t="s">
        <v>77270</v>
      </c>
      <c r="D52401" t="s">
        <v>144884</v>
      </c>
      <c r="E52401" t="s">
        <v>10</v>
      </c>
    </row>
    <row r="52402" spans="1:5" x14ac:dyDescent="0.25">
      <c r="A52402">
        <v>150809</v>
      </c>
      <c r="B52402" t="s">
        <v>144885</v>
      </c>
      <c r="D52402" t="s">
        <v>144886</v>
      </c>
    </row>
    <row r="52403" spans="1:5" x14ac:dyDescent="0.25">
      <c r="A52403">
        <v>150824</v>
      </c>
      <c r="B52403" t="s">
        <v>144887</v>
      </c>
      <c r="D52403" t="s">
        <v>144888</v>
      </c>
    </row>
    <row r="52404" spans="1:5" x14ac:dyDescent="0.25">
      <c r="A52404">
        <v>150826</v>
      </c>
      <c r="B52404" t="s">
        <v>144889</v>
      </c>
      <c r="C52404" t="s">
        <v>144890</v>
      </c>
      <c r="D52404" t="s">
        <v>144891</v>
      </c>
    </row>
    <row r="52405" spans="1:5" x14ac:dyDescent="0.25">
      <c r="A52405">
        <v>150833</v>
      </c>
      <c r="B52405" t="s">
        <v>144892</v>
      </c>
      <c r="C52405" t="s">
        <v>83130</v>
      </c>
      <c r="D52405" t="s">
        <v>144893</v>
      </c>
      <c r="E52405" t="s">
        <v>144894</v>
      </c>
    </row>
    <row r="52406" spans="1:5" x14ac:dyDescent="0.25">
      <c r="A52406">
        <v>150835</v>
      </c>
      <c r="B52406" t="s">
        <v>144895</v>
      </c>
      <c r="C52406" t="s">
        <v>144896</v>
      </c>
      <c r="D52406" t="s">
        <v>144897</v>
      </c>
      <c r="E52406" t="s">
        <v>144898</v>
      </c>
    </row>
    <row r="52407" spans="1:5" x14ac:dyDescent="0.25">
      <c r="A52407">
        <v>150843</v>
      </c>
      <c r="B52407" t="s">
        <v>144899</v>
      </c>
      <c r="D52407" t="s">
        <v>144900</v>
      </c>
    </row>
    <row r="52408" spans="1:5" x14ac:dyDescent="0.25">
      <c r="A52408">
        <v>150850</v>
      </c>
      <c r="B52408" t="s">
        <v>144901</v>
      </c>
      <c r="C52408" t="s">
        <v>144902</v>
      </c>
      <c r="D52408" t="s">
        <v>144903</v>
      </c>
      <c r="E52408" t="s">
        <v>144904</v>
      </c>
    </row>
    <row r="52409" spans="1:5" x14ac:dyDescent="0.25">
      <c r="A52409">
        <v>150857</v>
      </c>
      <c r="B52409" t="s">
        <v>144905</v>
      </c>
      <c r="C52409" t="s">
        <v>120546</v>
      </c>
      <c r="D52409" t="s">
        <v>144906</v>
      </c>
    </row>
    <row r="52410" spans="1:5" x14ac:dyDescent="0.25">
      <c r="A52410">
        <v>150859</v>
      </c>
      <c r="B52410" t="s">
        <v>144907</v>
      </c>
      <c r="D52410" t="s">
        <v>144908</v>
      </c>
      <c r="E52410" t="s">
        <v>144909</v>
      </c>
    </row>
    <row r="52411" spans="1:5" x14ac:dyDescent="0.25">
      <c r="A52411">
        <v>150860</v>
      </c>
      <c r="B52411" t="s">
        <v>144910</v>
      </c>
      <c r="D52411" t="s">
        <v>144911</v>
      </c>
      <c r="E52411" t="s">
        <v>144912</v>
      </c>
    </row>
    <row r="52412" spans="1:5" x14ac:dyDescent="0.25">
      <c r="A52412">
        <v>150866</v>
      </c>
      <c r="B52412" t="s">
        <v>144913</v>
      </c>
      <c r="D52412" t="s">
        <v>144914</v>
      </c>
    </row>
    <row r="52413" spans="1:5" x14ac:dyDescent="0.25">
      <c r="A52413">
        <v>150868</v>
      </c>
      <c r="B52413" t="s">
        <v>144915</v>
      </c>
      <c r="C52413" t="s">
        <v>144916</v>
      </c>
      <c r="D52413" t="s">
        <v>144917</v>
      </c>
      <c r="E52413" t="s">
        <v>144918</v>
      </c>
    </row>
    <row r="52414" spans="1:5" x14ac:dyDescent="0.25">
      <c r="A52414">
        <v>150877</v>
      </c>
      <c r="B52414" t="s">
        <v>144919</v>
      </c>
      <c r="D52414" t="s">
        <v>144920</v>
      </c>
    </row>
    <row r="52415" spans="1:5" x14ac:dyDescent="0.25">
      <c r="A52415">
        <v>150878</v>
      </c>
      <c r="B52415" t="s">
        <v>144921</v>
      </c>
      <c r="C52415" t="s">
        <v>144922</v>
      </c>
      <c r="D52415" t="s">
        <v>144923</v>
      </c>
      <c r="E52415" t="s">
        <v>144924</v>
      </c>
    </row>
    <row r="52416" spans="1:5" x14ac:dyDescent="0.25">
      <c r="A52416">
        <v>150882</v>
      </c>
      <c r="B52416" t="s">
        <v>144925</v>
      </c>
      <c r="D52416" t="s">
        <v>144926</v>
      </c>
      <c r="E52416" t="s">
        <v>10</v>
      </c>
    </row>
    <row r="52417" spans="1:5" x14ac:dyDescent="0.25">
      <c r="A52417">
        <v>150883</v>
      </c>
      <c r="B52417" t="s">
        <v>144927</v>
      </c>
      <c r="D52417" t="s">
        <v>144928</v>
      </c>
    </row>
    <row r="52418" spans="1:5" x14ac:dyDescent="0.25">
      <c r="A52418">
        <v>150885</v>
      </c>
      <c r="B52418" t="s">
        <v>144929</v>
      </c>
      <c r="C52418" t="s">
        <v>144930</v>
      </c>
      <c r="D52418" t="s">
        <v>144931</v>
      </c>
      <c r="E52418" t="s">
        <v>144932</v>
      </c>
    </row>
    <row r="52419" spans="1:5" x14ac:dyDescent="0.25">
      <c r="A52419">
        <v>150886</v>
      </c>
      <c r="B52419" t="s">
        <v>144933</v>
      </c>
      <c r="D52419" t="s">
        <v>144934</v>
      </c>
      <c r="E52419" t="s">
        <v>144935</v>
      </c>
    </row>
    <row r="52420" spans="1:5" x14ac:dyDescent="0.25">
      <c r="A52420">
        <v>150887</v>
      </c>
      <c r="B52420" t="s">
        <v>144936</v>
      </c>
      <c r="D52420" t="s">
        <v>144937</v>
      </c>
      <c r="E52420" t="s">
        <v>144938</v>
      </c>
    </row>
    <row r="52421" spans="1:5" x14ac:dyDescent="0.25">
      <c r="A52421">
        <v>150899</v>
      </c>
      <c r="B52421" t="s">
        <v>144939</v>
      </c>
      <c r="C52421" t="s">
        <v>63392</v>
      </c>
      <c r="D52421" t="s">
        <v>144940</v>
      </c>
    </row>
    <row r="52422" spans="1:5" x14ac:dyDescent="0.25">
      <c r="A52422">
        <v>150904</v>
      </c>
      <c r="B52422" t="s">
        <v>144941</v>
      </c>
      <c r="D52422" t="s">
        <v>144942</v>
      </c>
      <c r="E52422" t="s">
        <v>144943</v>
      </c>
    </row>
    <row r="52423" spans="1:5" x14ac:dyDescent="0.25">
      <c r="A52423">
        <v>150908</v>
      </c>
      <c r="B52423" t="s">
        <v>144944</v>
      </c>
      <c r="C52423" t="s">
        <v>144945</v>
      </c>
      <c r="D52423" t="s">
        <v>144946</v>
      </c>
      <c r="E52423" t="s">
        <v>10</v>
      </c>
    </row>
    <row r="52424" spans="1:5" x14ac:dyDescent="0.25">
      <c r="A52424">
        <v>150909</v>
      </c>
      <c r="B52424" t="s">
        <v>144947</v>
      </c>
      <c r="D52424" t="s">
        <v>144948</v>
      </c>
    </row>
    <row r="52425" spans="1:5" x14ac:dyDescent="0.25">
      <c r="A52425">
        <v>150916</v>
      </c>
      <c r="B52425" t="s">
        <v>144949</v>
      </c>
      <c r="C52425" t="s">
        <v>144950</v>
      </c>
      <c r="D52425" t="s">
        <v>144951</v>
      </c>
    </row>
    <row r="52426" spans="1:5" x14ac:dyDescent="0.25">
      <c r="A52426">
        <v>150917</v>
      </c>
      <c r="B52426" t="s">
        <v>144952</v>
      </c>
      <c r="C52426" t="s">
        <v>144953</v>
      </c>
      <c r="D52426" t="s">
        <v>144954</v>
      </c>
      <c r="E52426" t="s">
        <v>144955</v>
      </c>
    </row>
    <row r="52427" spans="1:5" x14ac:dyDescent="0.25">
      <c r="A52427">
        <v>150918</v>
      </c>
      <c r="B52427" t="s">
        <v>144956</v>
      </c>
      <c r="D52427" t="s">
        <v>144957</v>
      </c>
    </row>
    <row r="52428" spans="1:5" x14ac:dyDescent="0.25">
      <c r="A52428">
        <v>150924</v>
      </c>
      <c r="B52428" t="s">
        <v>144958</v>
      </c>
      <c r="D52428" t="s">
        <v>144959</v>
      </c>
    </row>
    <row r="52429" spans="1:5" x14ac:dyDescent="0.25">
      <c r="A52429">
        <v>150926</v>
      </c>
      <c r="B52429" t="s">
        <v>144960</v>
      </c>
      <c r="C52429" t="s">
        <v>144961</v>
      </c>
      <c r="D52429" t="s">
        <v>144962</v>
      </c>
    </row>
    <row r="52430" spans="1:5" x14ac:dyDescent="0.25">
      <c r="A52430">
        <v>150928</v>
      </c>
      <c r="B52430" t="s">
        <v>144963</v>
      </c>
      <c r="C52430" t="s">
        <v>2339</v>
      </c>
      <c r="D52430" t="s">
        <v>144964</v>
      </c>
    </row>
    <row r="52431" spans="1:5" x14ac:dyDescent="0.25">
      <c r="A52431">
        <v>150929</v>
      </c>
      <c r="B52431" t="s">
        <v>144965</v>
      </c>
      <c r="C52431" t="s">
        <v>144966</v>
      </c>
      <c r="D52431" t="s">
        <v>144967</v>
      </c>
      <c r="E52431" t="s">
        <v>144968</v>
      </c>
    </row>
    <row r="52432" spans="1:5" x14ac:dyDescent="0.25">
      <c r="A52432">
        <v>150935</v>
      </c>
      <c r="B52432" t="s">
        <v>144969</v>
      </c>
      <c r="C52432" t="s">
        <v>48808</v>
      </c>
      <c r="D52432" t="s">
        <v>144970</v>
      </c>
      <c r="E52432" t="s">
        <v>10</v>
      </c>
    </row>
    <row r="52433" spans="1:5" x14ac:dyDescent="0.25">
      <c r="A52433">
        <v>150936</v>
      </c>
      <c r="B52433" t="s">
        <v>144971</v>
      </c>
      <c r="C52433" t="s">
        <v>144972</v>
      </c>
      <c r="D52433" t="s">
        <v>144973</v>
      </c>
    </row>
    <row r="52434" spans="1:5" x14ac:dyDescent="0.25">
      <c r="A52434">
        <v>150942</v>
      </c>
      <c r="B52434" t="s">
        <v>144974</v>
      </c>
      <c r="D52434" t="s">
        <v>144975</v>
      </c>
      <c r="E52434" t="s">
        <v>144976</v>
      </c>
    </row>
    <row r="52435" spans="1:5" x14ac:dyDescent="0.25">
      <c r="A52435">
        <v>150944</v>
      </c>
      <c r="B52435" t="s">
        <v>144977</v>
      </c>
      <c r="C52435" t="s">
        <v>103753</v>
      </c>
      <c r="D52435" t="s">
        <v>144978</v>
      </c>
    </row>
    <row r="52436" spans="1:5" x14ac:dyDescent="0.25">
      <c r="A52436">
        <v>150945</v>
      </c>
      <c r="B52436" t="s">
        <v>144979</v>
      </c>
      <c r="D52436" t="s">
        <v>144980</v>
      </c>
    </row>
    <row r="52437" spans="1:5" x14ac:dyDescent="0.25">
      <c r="A52437">
        <v>150946</v>
      </c>
      <c r="B52437" t="s">
        <v>144981</v>
      </c>
      <c r="D52437" t="s">
        <v>144982</v>
      </c>
      <c r="E52437" t="s">
        <v>10</v>
      </c>
    </row>
    <row r="52438" spans="1:5" x14ac:dyDescent="0.25">
      <c r="A52438">
        <v>150954</v>
      </c>
      <c r="B52438" t="s">
        <v>144983</v>
      </c>
      <c r="D52438" t="s">
        <v>144984</v>
      </c>
      <c r="E52438" t="s">
        <v>144985</v>
      </c>
    </row>
    <row r="52439" spans="1:5" x14ac:dyDescent="0.25">
      <c r="A52439">
        <v>150955</v>
      </c>
      <c r="B52439" t="s">
        <v>144986</v>
      </c>
      <c r="C52439" t="s">
        <v>144987</v>
      </c>
      <c r="D52439" t="s">
        <v>144988</v>
      </c>
    </row>
    <row r="52440" spans="1:5" x14ac:dyDescent="0.25">
      <c r="A52440">
        <v>150956</v>
      </c>
      <c r="B52440" t="s">
        <v>144989</v>
      </c>
      <c r="D52440" t="s">
        <v>144990</v>
      </c>
      <c r="E52440" t="s">
        <v>144991</v>
      </c>
    </row>
    <row r="52441" spans="1:5" x14ac:dyDescent="0.25">
      <c r="A52441">
        <v>150958</v>
      </c>
      <c r="B52441" t="s">
        <v>144992</v>
      </c>
      <c r="D52441" t="s">
        <v>144993</v>
      </c>
      <c r="E52441" t="s">
        <v>10</v>
      </c>
    </row>
    <row r="52442" spans="1:5" x14ac:dyDescent="0.25">
      <c r="A52442">
        <v>150959</v>
      </c>
      <c r="B52442" t="s">
        <v>144994</v>
      </c>
      <c r="D52442" t="s">
        <v>144995</v>
      </c>
    </row>
    <row r="52443" spans="1:5" x14ac:dyDescent="0.25">
      <c r="A52443">
        <v>150961</v>
      </c>
      <c r="B52443" t="s">
        <v>144996</v>
      </c>
      <c r="C52443" t="s">
        <v>144997</v>
      </c>
      <c r="D52443" t="s">
        <v>144998</v>
      </c>
      <c r="E52443" t="s">
        <v>144999</v>
      </c>
    </row>
    <row r="52444" spans="1:5" x14ac:dyDescent="0.25">
      <c r="A52444">
        <v>150973</v>
      </c>
      <c r="B52444" t="s">
        <v>145000</v>
      </c>
      <c r="C52444" t="s">
        <v>145001</v>
      </c>
      <c r="D52444" t="s">
        <v>145002</v>
      </c>
      <c r="E52444" t="s">
        <v>10</v>
      </c>
    </row>
    <row r="52445" spans="1:5" x14ac:dyDescent="0.25">
      <c r="A52445">
        <v>150975</v>
      </c>
      <c r="B52445" t="s">
        <v>145003</v>
      </c>
      <c r="C52445" t="s">
        <v>145004</v>
      </c>
      <c r="D52445" t="s">
        <v>145005</v>
      </c>
      <c r="E52445" t="s">
        <v>145006</v>
      </c>
    </row>
    <row r="52446" spans="1:5" x14ac:dyDescent="0.25">
      <c r="A52446">
        <v>150986</v>
      </c>
      <c r="B52446" t="s">
        <v>145007</v>
      </c>
      <c r="D52446" t="s">
        <v>145008</v>
      </c>
      <c r="E52446" t="s">
        <v>145009</v>
      </c>
    </row>
    <row r="52447" spans="1:5" x14ac:dyDescent="0.25">
      <c r="A52447">
        <v>150996</v>
      </c>
      <c r="B52447" t="s">
        <v>145010</v>
      </c>
      <c r="D52447" t="s">
        <v>145011</v>
      </c>
    </row>
    <row r="52448" spans="1:5" x14ac:dyDescent="0.25">
      <c r="A52448">
        <v>150998</v>
      </c>
      <c r="B52448" t="s">
        <v>145012</v>
      </c>
      <c r="D52448" t="s">
        <v>145013</v>
      </c>
      <c r="E52448" t="s">
        <v>145014</v>
      </c>
    </row>
    <row r="52449" spans="1:5" x14ac:dyDescent="0.25">
      <c r="A52449">
        <v>151000</v>
      </c>
      <c r="B52449" t="s">
        <v>145015</v>
      </c>
      <c r="C52449" t="s">
        <v>432</v>
      </c>
      <c r="D52449" t="s">
        <v>145016</v>
      </c>
      <c r="E52449" t="s">
        <v>145017</v>
      </c>
    </row>
    <row r="52450" spans="1:5" x14ac:dyDescent="0.25">
      <c r="A52450">
        <v>151001</v>
      </c>
      <c r="B52450" t="s">
        <v>145018</v>
      </c>
      <c r="C52450" t="s">
        <v>145019</v>
      </c>
      <c r="D52450" t="s">
        <v>145020</v>
      </c>
      <c r="E52450" t="s">
        <v>145021</v>
      </c>
    </row>
    <row r="52451" spans="1:5" x14ac:dyDescent="0.25">
      <c r="A52451">
        <v>151003</v>
      </c>
      <c r="B52451" t="s">
        <v>145022</v>
      </c>
      <c r="C52451" t="s">
        <v>145023</v>
      </c>
      <c r="D52451" t="s">
        <v>145024</v>
      </c>
    </row>
    <row r="52452" spans="1:5" x14ac:dyDescent="0.25">
      <c r="A52452">
        <v>151011</v>
      </c>
      <c r="B52452" t="s">
        <v>145025</v>
      </c>
      <c r="D52452" t="s">
        <v>145026</v>
      </c>
      <c r="E52452" t="s">
        <v>145027</v>
      </c>
    </row>
    <row r="52453" spans="1:5" x14ac:dyDescent="0.25">
      <c r="A52453">
        <v>151015</v>
      </c>
      <c r="B52453" t="s">
        <v>145028</v>
      </c>
      <c r="C52453" t="s">
        <v>145029</v>
      </c>
      <c r="D52453" t="s">
        <v>145030</v>
      </c>
      <c r="E52453" t="s">
        <v>145031</v>
      </c>
    </row>
    <row r="52454" spans="1:5" x14ac:dyDescent="0.25">
      <c r="A52454">
        <v>151023</v>
      </c>
      <c r="B52454" t="s">
        <v>145032</v>
      </c>
      <c r="C52454" t="s">
        <v>145033</v>
      </c>
      <c r="D52454" t="s">
        <v>145034</v>
      </c>
      <c r="E52454" t="s">
        <v>145035</v>
      </c>
    </row>
    <row r="52455" spans="1:5" x14ac:dyDescent="0.25">
      <c r="A52455">
        <v>151024</v>
      </c>
      <c r="B52455" t="s">
        <v>145036</v>
      </c>
      <c r="D52455" t="s">
        <v>145037</v>
      </c>
    </row>
    <row r="52456" spans="1:5" x14ac:dyDescent="0.25">
      <c r="A52456">
        <v>151025</v>
      </c>
      <c r="B52456" t="s">
        <v>145038</v>
      </c>
      <c r="D52456" t="s">
        <v>145039</v>
      </c>
    </row>
    <row r="52457" spans="1:5" x14ac:dyDescent="0.25">
      <c r="A52457">
        <v>151027</v>
      </c>
      <c r="B52457" t="s">
        <v>145040</v>
      </c>
      <c r="D52457" t="s">
        <v>145041</v>
      </c>
      <c r="E52457" t="s">
        <v>145042</v>
      </c>
    </row>
    <row r="52458" spans="1:5" x14ac:dyDescent="0.25">
      <c r="A52458">
        <v>151038</v>
      </c>
      <c r="B52458" t="s">
        <v>145043</v>
      </c>
      <c r="D52458" t="s">
        <v>145044</v>
      </c>
    </row>
    <row r="52459" spans="1:5" x14ac:dyDescent="0.25">
      <c r="A52459">
        <v>151046</v>
      </c>
      <c r="B52459" t="s">
        <v>145045</v>
      </c>
      <c r="C52459" t="s">
        <v>145046</v>
      </c>
      <c r="D52459" t="s">
        <v>145047</v>
      </c>
      <c r="E52459" t="s">
        <v>10</v>
      </c>
    </row>
    <row r="52460" spans="1:5" x14ac:dyDescent="0.25">
      <c r="A52460">
        <v>151055</v>
      </c>
      <c r="B52460" t="s">
        <v>145048</v>
      </c>
      <c r="D52460" t="s">
        <v>145049</v>
      </c>
    </row>
    <row r="52461" spans="1:5" x14ac:dyDescent="0.25">
      <c r="A52461">
        <v>151063</v>
      </c>
      <c r="B52461" t="s">
        <v>145050</v>
      </c>
      <c r="D52461" t="s">
        <v>145051</v>
      </c>
      <c r="E52461" t="s">
        <v>145052</v>
      </c>
    </row>
    <row r="52462" spans="1:5" x14ac:dyDescent="0.25">
      <c r="A52462">
        <v>151073</v>
      </c>
      <c r="B52462" t="s">
        <v>145053</v>
      </c>
      <c r="C52462" t="s">
        <v>145054</v>
      </c>
      <c r="D52462" t="s">
        <v>145055</v>
      </c>
      <c r="E52462" t="s">
        <v>145056</v>
      </c>
    </row>
    <row r="52463" spans="1:5" x14ac:dyDescent="0.25">
      <c r="A52463">
        <v>151075</v>
      </c>
      <c r="B52463" t="s">
        <v>145057</v>
      </c>
      <c r="C52463" t="s">
        <v>18229</v>
      </c>
      <c r="D52463" t="s">
        <v>145058</v>
      </c>
    </row>
    <row r="52464" spans="1:5" x14ac:dyDescent="0.25">
      <c r="A52464">
        <v>151077</v>
      </c>
      <c r="B52464" t="s">
        <v>145059</v>
      </c>
      <c r="D52464" t="s">
        <v>145060</v>
      </c>
      <c r="E52464" t="s">
        <v>145061</v>
      </c>
    </row>
    <row r="52465" spans="1:5" x14ac:dyDescent="0.25">
      <c r="A52465">
        <v>151084</v>
      </c>
      <c r="B52465" t="s">
        <v>145062</v>
      </c>
      <c r="D52465" t="s">
        <v>145063</v>
      </c>
      <c r="E52465" t="s">
        <v>145064</v>
      </c>
    </row>
    <row r="52466" spans="1:5" x14ac:dyDescent="0.25">
      <c r="A52466">
        <v>151085</v>
      </c>
      <c r="B52466" t="s">
        <v>145065</v>
      </c>
      <c r="D52466" t="s">
        <v>145066</v>
      </c>
    </row>
    <row r="52467" spans="1:5" x14ac:dyDescent="0.25">
      <c r="A52467">
        <v>151094</v>
      </c>
      <c r="B52467" t="s">
        <v>145067</v>
      </c>
      <c r="D52467" t="s">
        <v>145068</v>
      </c>
      <c r="E52467" t="s">
        <v>101772</v>
      </c>
    </row>
    <row r="52468" spans="1:5" x14ac:dyDescent="0.25">
      <c r="A52468">
        <v>151102</v>
      </c>
      <c r="B52468" t="s">
        <v>145069</v>
      </c>
      <c r="C52468" t="s">
        <v>19835</v>
      </c>
      <c r="D52468" t="s">
        <v>145070</v>
      </c>
      <c r="E52468" t="s">
        <v>19837</v>
      </c>
    </row>
    <row r="52469" spans="1:5" x14ac:dyDescent="0.25">
      <c r="A52469">
        <v>151106</v>
      </c>
      <c r="B52469" t="s">
        <v>145071</v>
      </c>
      <c r="C52469" t="s">
        <v>145072</v>
      </c>
      <c r="D52469" t="s">
        <v>145073</v>
      </c>
      <c r="E52469" t="s">
        <v>145074</v>
      </c>
    </row>
    <row r="52470" spans="1:5" x14ac:dyDescent="0.25">
      <c r="A52470">
        <v>151127</v>
      </c>
      <c r="B52470" t="s">
        <v>145075</v>
      </c>
      <c r="C52470" t="s">
        <v>145076</v>
      </c>
      <c r="D52470" t="s">
        <v>145077</v>
      </c>
    </row>
    <row r="52471" spans="1:5" x14ac:dyDescent="0.25">
      <c r="A52471">
        <v>151131</v>
      </c>
      <c r="B52471" t="s">
        <v>145078</v>
      </c>
      <c r="D52471" t="s">
        <v>145079</v>
      </c>
      <c r="E52471" t="s">
        <v>10</v>
      </c>
    </row>
    <row r="52472" spans="1:5" x14ac:dyDescent="0.25">
      <c r="A52472">
        <v>151132</v>
      </c>
      <c r="B52472" t="s">
        <v>145080</v>
      </c>
      <c r="D52472" t="s">
        <v>145081</v>
      </c>
      <c r="E52472" t="s">
        <v>145082</v>
      </c>
    </row>
    <row r="52473" spans="1:5" x14ac:dyDescent="0.25">
      <c r="A52473">
        <v>151139</v>
      </c>
      <c r="B52473" t="s">
        <v>145083</v>
      </c>
      <c r="D52473" t="s">
        <v>145084</v>
      </c>
      <c r="E52473" t="s">
        <v>145085</v>
      </c>
    </row>
    <row r="52474" spans="1:5" x14ac:dyDescent="0.25">
      <c r="A52474">
        <v>151141</v>
      </c>
      <c r="B52474" t="s">
        <v>145086</v>
      </c>
      <c r="C52474" t="s">
        <v>112694</v>
      </c>
      <c r="D52474" t="s">
        <v>145087</v>
      </c>
    </row>
    <row r="52475" spans="1:5" x14ac:dyDescent="0.25">
      <c r="A52475">
        <v>151143</v>
      </c>
      <c r="B52475" t="s">
        <v>145088</v>
      </c>
      <c r="D52475" t="s">
        <v>145089</v>
      </c>
      <c r="E52475" t="s">
        <v>145090</v>
      </c>
    </row>
    <row r="52476" spans="1:5" x14ac:dyDescent="0.25">
      <c r="A52476">
        <v>151144</v>
      </c>
      <c r="B52476" t="s">
        <v>145091</v>
      </c>
      <c r="C52476" t="s">
        <v>145092</v>
      </c>
      <c r="D52476" t="s">
        <v>145093</v>
      </c>
      <c r="E52476" t="s">
        <v>145094</v>
      </c>
    </row>
    <row r="52477" spans="1:5" x14ac:dyDescent="0.25">
      <c r="A52477">
        <v>151145</v>
      </c>
      <c r="B52477" t="s">
        <v>145095</v>
      </c>
      <c r="D52477" t="s">
        <v>145096</v>
      </c>
    </row>
    <row r="52478" spans="1:5" x14ac:dyDescent="0.25">
      <c r="A52478">
        <v>151149</v>
      </c>
      <c r="B52478" t="s">
        <v>145097</v>
      </c>
      <c r="D52478" t="s">
        <v>145098</v>
      </c>
      <c r="E52478" t="s">
        <v>145099</v>
      </c>
    </row>
    <row r="52479" spans="1:5" x14ac:dyDescent="0.25">
      <c r="A52479">
        <v>151162</v>
      </c>
      <c r="B52479" t="s">
        <v>145100</v>
      </c>
      <c r="C52479" t="s">
        <v>145101</v>
      </c>
      <c r="D52479" t="s">
        <v>145102</v>
      </c>
    </row>
    <row r="52480" spans="1:5" x14ac:dyDescent="0.25">
      <c r="A52480">
        <v>151171</v>
      </c>
      <c r="B52480" t="s">
        <v>145103</v>
      </c>
      <c r="C52480" t="s">
        <v>145104</v>
      </c>
      <c r="D52480" t="s">
        <v>145105</v>
      </c>
      <c r="E52480" t="s">
        <v>145106</v>
      </c>
    </row>
    <row r="52481" spans="1:5" x14ac:dyDescent="0.25">
      <c r="A52481">
        <v>151172</v>
      </c>
      <c r="B52481" t="s">
        <v>145107</v>
      </c>
      <c r="D52481" t="s">
        <v>145108</v>
      </c>
      <c r="E52481" t="s">
        <v>145109</v>
      </c>
    </row>
    <row r="52482" spans="1:5" x14ac:dyDescent="0.25">
      <c r="A52482">
        <v>151183</v>
      </c>
      <c r="B52482" t="s">
        <v>145110</v>
      </c>
      <c r="D52482" t="s">
        <v>145111</v>
      </c>
    </row>
    <row r="52483" spans="1:5" x14ac:dyDescent="0.25">
      <c r="A52483">
        <v>151184</v>
      </c>
      <c r="B52483" t="s">
        <v>145112</v>
      </c>
      <c r="D52483" t="s">
        <v>145113</v>
      </c>
      <c r="E52483" t="s">
        <v>145114</v>
      </c>
    </row>
    <row r="52484" spans="1:5" x14ac:dyDescent="0.25">
      <c r="A52484">
        <v>151192</v>
      </c>
      <c r="B52484" t="s">
        <v>145115</v>
      </c>
      <c r="D52484" t="s">
        <v>145116</v>
      </c>
    </row>
    <row r="52485" spans="1:5" x14ac:dyDescent="0.25">
      <c r="A52485">
        <v>151193</v>
      </c>
      <c r="B52485" t="s">
        <v>145117</v>
      </c>
      <c r="D52485" t="s">
        <v>145118</v>
      </c>
      <c r="E52485" t="s">
        <v>145119</v>
      </c>
    </row>
    <row r="52486" spans="1:5" x14ac:dyDescent="0.25">
      <c r="A52486">
        <v>151194</v>
      </c>
      <c r="B52486" t="s">
        <v>145120</v>
      </c>
      <c r="D52486" t="s">
        <v>145121</v>
      </c>
    </row>
    <row r="52487" spans="1:5" x14ac:dyDescent="0.25">
      <c r="A52487">
        <v>151203</v>
      </c>
      <c r="B52487" t="s">
        <v>145122</v>
      </c>
      <c r="D52487" t="s">
        <v>145123</v>
      </c>
      <c r="E52487" t="s">
        <v>10</v>
      </c>
    </row>
    <row r="52488" spans="1:5" x14ac:dyDescent="0.25">
      <c r="A52488">
        <v>151209</v>
      </c>
      <c r="B52488" t="s">
        <v>145124</v>
      </c>
      <c r="D52488" t="s">
        <v>145125</v>
      </c>
      <c r="E52488" t="s">
        <v>145126</v>
      </c>
    </row>
    <row r="52489" spans="1:5" x14ac:dyDescent="0.25">
      <c r="A52489">
        <v>151216</v>
      </c>
      <c r="B52489" t="s">
        <v>145127</v>
      </c>
      <c r="D52489" t="s">
        <v>145128</v>
      </c>
    </row>
    <row r="52490" spans="1:5" x14ac:dyDescent="0.25">
      <c r="A52490">
        <v>151219</v>
      </c>
      <c r="B52490" t="s">
        <v>145129</v>
      </c>
      <c r="C52490" t="s">
        <v>145130</v>
      </c>
      <c r="D52490" t="s">
        <v>145131</v>
      </c>
      <c r="E52490" t="s">
        <v>145132</v>
      </c>
    </row>
    <row r="52491" spans="1:5" x14ac:dyDescent="0.25">
      <c r="A52491">
        <v>151232</v>
      </c>
      <c r="B52491" t="s">
        <v>145133</v>
      </c>
      <c r="D52491" t="s">
        <v>145134</v>
      </c>
      <c r="E52491" t="s">
        <v>10</v>
      </c>
    </row>
    <row r="52492" spans="1:5" x14ac:dyDescent="0.25">
      <c r="A52492">
        <v>151236</v>
      </c>
      <c r="B52492" t="s">
        <v>145135</v>
      </c>
      <c r="D52492" t="s">
        <v>145136</v>
      </c>
      <c r="E52492" t="s">
        <v>145137</v>
      </c>
    </row>
    <row r="52493" spans="1:5" x14ac:dyDescent="0.25">
      <c r="A52493">
        <v>151237</v>
      </c>
      <c r="B52493" t="s">
        <v>145138</v>
      </c>
      <c r="C52493" t="s">
        <v>145139</v>
      </c>
      <c r="D52493" t="s">
        <v>145140</v>
      </c>
      <c r="E52493" t="s">
        <v>145141</v>
      </c>
    </row>
    <row r="52494" spans="1:5" x14ac:dyDescent="0.25">
      <c r="A52494">
        <v>151247</v>
      </c>
      <c r="B52494" t="s">
        <v>145142</v>
      </c>
      <c r="D52494" t="s">
        <v>145143</v>
      </c>
    </row>
    <row r="52495" spans="1:5" x14ac:dyDescent="0.25">
      <c r="A52495">
        <v>151252</v>
      </c>
      <c r="B52495" t="s">
        <v>145144</v>
      </c>
      <c r="D52495" t="s">
        <v>145145</v>
      </c>
      <c r="E52495" t="s">
        <v>145146</v>
      </c>
    </row>
    <row r="52496" spans="1:5" x14ac:dyDescent="0.25">
      <c r="A52496">
        <v>151253</v>
      </c>
      <c r="B52496" t="s">
        <v>145147</v>
      </c>
      <c r="D52496" t="s">
        <v>145148</v>
      </c>
      <c r="E52496" t="s">
        <v>94539</v>
      </c>
    </row>
    <row r="52497" spans="1:5" x14ac:dyDescent="0.25">
      <c r="A52497">
        <v>151255</v>
      </c>
      <c r="B52497" t="s">
        <v>145149</v>
      </c>
      <c r="D52497" t="s">
        <v>145150</v>
      </c>
      <c r="E52497" t="s">
        <v>10</v>
      </c>
    </row>
    <row r="52498" spans="1:5" x14ac:dyDescent="0.25">
      <c r="A52498">
        <v>151258</v>
      </c>
      <c r="B52498" t="s">
        <v>145151</v>
      </c>
      <c r="C52498" t="s">
        <v>145152</v>
      </c>
      <c r="D52498" t="s">
        <v>145153</v>
      </c>
    </row>
    <row r="52499" spans="1:5" x14ac:dyDescent="0.25">
      <c r="A52499">
        <v>151259</v>
      </c>
      <c r="B52499" t="s">
        <v>145154</v>
      </c>
      <c r="D52499" t="s">
        <v>145155</v>
      </c>
    </row>
    <row r="52500" spans="1:5" x14ac:dyDescent="0.25">
      <c r="A52500">
        <v>151262</v>
      </c>
      <c r="B52500" t="s">
        <v>145156</v>
      </c>
      <c r="C52500" t="s">
        <v>145157</v>
      </c>
      <c r="D52500" t="s">
        <v>145158</v>
      </c>
      <c r="E52500" t="s">
        <v>145159</v>
      </c>
    </row>
    <row r="52501" spans="1:5" x14ac:dyDescent="0.25">
      <c r="A52501">
        <v>151263</v>
      </c>
      <c r="B52501" t="s">
        <v>145160</v>
      </c>
      <c r="D52501" t="s">
        <v>145161</v>
      </c>
    </row>
    <row r="52502" spans="1:5" x14ac:dyDescent="0.25">
      <c r="A52502">
        <v>151275</v>
      </c>
      <c r="B52502" t="s">
        <v>145162</v>
      </c>
      <c r="C52502" t="s">
        <v>20978</v>
      </c>
      <c r="D52502" t="s">
        <v>145163</v>
      </c>
      <c r="E52502" t="s">
        <v>20980</v>
      </c>
    </row>
    <row r="52503" spans="1:5" x14ac:dyDescent="0.25">
      <c r="A52503">
        <v>151277</v>
      </c>
      <c r="B52503" t="s">
        <v>145164</v>
      </c>
      <c r="D52503" t="s">
        <v>145165</v>
      </c>
    </row>
    <row r="52504" spans="1:5" x14ac:dyDescent="0.25">
      <c r="A52504">
        <v>151279</v>
      </c>
      <c r="B52504" t="s">
        <v>145166</v>
      </c>
      <c r="D52504" t="s">
        <v>145167</v>
      </c>
    </row>
    <row r="52505" spans="1:5" x14ac:dyDescent="0.25">
      <c r="A52505">
        <v>151280</v>
      </c>
      <c r="B52505" t="s">
        <v>145168</v>
      </c>
      <c r="C52505" t="s">
        <v>145169</v>
      </c>
      <c r="D52505" t="s">
        <v>145170</v>
      </c>
      <c r="E52505" t="s">
        <v>145171</v>
      </c>
    </row>
    <row r="52506" spans="1:5" x14ac:dyDescent="0.25">
      <c r="A52506">
        <v>151286</v>
      </c>
      <c r="B52506" t="s">
        <v>145172</v>
      </c>
      <c r="C52506" t="s">
        <v>145173</v>
      </c>
      <c r="D52506" t="s">
        <v>145174</v>
      </c>
    </row>
    <row r="52507" spans="1:5" x14ac:dyDescent="0.25">
      <c r="A52507">
        <v>151288</v>
      </c>
      <c r="B52507" t="s">
        <v>145175</v>
      </c>
      <c r="D52507" t="s">
        <v>145176</v>
      </c>
    </row>
    <row r="52508" spans="1:5" x14ac:dyDescent="0.25">
      <c r="A52508">
        <v>151289</v>
      </c>
      <c r="B52508" t="s">
        <v>145177</v>
      </c>
      <c r="C52508" t="s">
        <v>145178</v>
      </c>
      <c r="D52508" t="s">
        <v>145179</v>
      </c>
    </row>
    <row r="52509" spans="1:5" x14ac:dyDescent="0.25">
      <c r="A52509">
        <v>151290</v>
      </c>
      <c r="B52509" t="s">
        <v>145180</v>
      </c>
      <c r="D52509" t="s">
        <v>145181</v>
      </c>
      <c r="E52509" t="s">
        <v>145182</v>
      </c>
    </row>
    <row r="52510" spans="1:5" x14ac:dyDescent="0.25">
      <c r="A52510">
        <v>151293</v>
      </c>
      <c r="B52510" t="s">
        <v>145183</v>
      </c>
      <c r="C52510" t="s">
        <v>145184</v>
      </c>
      <c r="D52510" t="s">
        <v>145185</v>
      </c>
      <c r="E52510" t="s">
        <v>145186</v>
      </c>
    </row>
    <row r="52511" spans="1:5" x14ac:dyDescent="0.25">
      <c r="A52511">
        <v>151296</v>
      </c>
      <c r="B52511" t="s">
        <v>145187</v>
      </c>
      <c r="D52511" t="s">
        <v>145188</v>
      </c>
    </row>
    <row r="52512" spans="1:5" x14ac:dyDescent="0.25">
      <c r="A52512">
        <v>151299</v>
      </c>
      <c r="B52512" t="s">
        <v>145189</v>
      </c>
      <c r="D52512" t="s">
        <v>145190</v>
      </c>
      <c r="E52512" t="s">
        <v>145191</v>
      </c>
    </row>
    <row r="52513" spans="1:5" x14ac:dyDescent="0.25">
      <c r="A52513">
        <v>151300</v>
      </c>
      <c r="B52513" t="s">
        <v>145192</v>
      </c>
      <c r="D52513" t="s">
        <v>145193</v>
      </c>
      <c r="E52513" t="s">
        <v>145194</v>
      </c>
    </row>
    <row r="52514" spans="1:5" x14ac:dyDescent="0.25">
      <c r="A52514">
        <v>151306</v>
      </c>
      <c r="B52514" t="s">
        <v>145195</v>
      </c>
      <c r="D52514" t="s">
        <v>145196</v>
      </c>
    </row>
    <row r="52515" spans="1:5" x14ac:dyDescent="0.25">
      <c r="A52515">
        <v>151308</v>
      </c>
      <c r="B52515" t="s">
        <v>145197</v>
      </c>
      <c r="C52515" t="s">
        <v>16180</v>
      </c>
      <c r="D52515" t="s">
        <v>145198</v>
      </c>
      <c r="E52515" t="s">
        <v>145199</v>
      </c>
    </row>
    <row r="52516" spans="1:5" x14ac:dyDescent="0.25">
      <c r="A52516">
        <v>151309</v>
      </c>
      <c r="B52516" t="s">
        <v>145200</v>
      </c>
      <c r="D52516" t="s">
        <v>145201</v>
      </c>
    </row>
    <row r="52517" spans="1:5" x14ac:dyDescent="0.25">
      <c r="A52517">
        <v>151310</v>
      </c>
      <c r="B52517" t="s">
        <v>145202</v>
      </c>
      <c r="D52517" t="s">
        <v>145203</v>
      </c>
      <c r="E52517" t="s">
        <v>145204</v>
      </c>
    </row>
    <row r="52518" spans="1:5" x14ac:dyDescent="0.25">
      <c r="A52518">
        <v>151314</v>
      </c>
      <c r="B52518" t="s">
        <v>145205</v>
      </c>
      <c r="C52518" t="s">
        <v>24518</v>
      </c>
      <c r="D52518" t="s">
        <v>145206</v>
      </c>
    </row>
    <row r="52519" spans="1:5" x14ac:dyDescent="0.25">
      <c r="A52519">
        <v>151316</v>
      </c>
      <c r="B52519" t="s">
        <v>145207</v>
      </c>
      <c r="D52519" t="s">
        <v>145208</v>
      </c>
      <c r="E52519" t="s">
        <v>10</v>
      </c>
    </row>
    <row r="52520" spans="1:5" x14ac:dyDescent="0.25">
      <c r="A52520">
        <v>151318</v>
      </c>
      <c r="B52520" t="s">
        <v>145209</v>
      </c>
      <c r="D52520" t="s">
        <v>145210</v>
      </c>
      <c r="E52520" t="s">
        <v>10</v>
      </c>
    </row>
    <row r="52521" spans="1:5" x14ac:dyDescent="0.25">
      <c r="A52521">
        <v>151319</v>
      </c>
      <c r="B52521" t="s">
        <v>145211</v>
      </c>
      <c r="C52521" t="s">
        <v>145212</v>
      </c>
      <c r="D52521" t="s">
        <v>145213</v>
      </c>
    </row>
    <row r="52522" spans="1:5" x14ac:dyDescent="0.25">
      <c r="A52522">
        <v>151320</v>
      </c>
      <c r="B52522" t="s">
        <v>145214</v>
      </c>
      <c r="C52522" t="s">
        <v>93620</v>
      </c>
      <c r="D52522" t="s">
        <v>145215</v>
      </c>
      <c r="E52522" t="s">
        <v>93622</v>
      </c>
    </row>
    <row r="52523" spans="1:5" x14ac:dyDescent="0.25">
      <c r="A52523">
        <v>151321</v>
      </c>
      <c r="B52523" t="s">
        <v>145216</v>
      </c>
      <c r="C52523" t="s">
        <v>145217</v>
      </c>
      <c r="D52523" t="s">
        <v>145218</v>
      </c>
      <c r="E52523" t="s">
        <v>145219</v>
      </c>
    </row>
    <row r="52524" spans="1:5" x14ac:dyDescent="0.25">
      <c r="A52524">
        <v>151322</v>
      </c>
      <c r="B52524" t="s">
        <v>145220</v>
      </c>
      <c r="D52524" t="s">
        <v>145221</v>
      </c>
      <c r="E52524" t="s">
        <v>10</v>
      </c>
    </row>
    <row r="52525" spans="1:5" x14ac:dyDescent="0.25">
      <c r="A52525">
        <v>151326</v>
      </c>
      <c r="B52525" t="s">
        <v>145222</v>
      </c>
      <c r="C52525" t="s">
        <v>145223</v>
      </c>
      <c r="D52525" t="s">
        <v>145224</v>
      </c>
    </row>
    <row r="52526" spans="1:5" x14ac:dyDescent="0.25">
      <c r="A52526">
        <v>151329</v>
      </c>
      <c r="B52526" t="s">
        <v>145225</v>
      </c>
      <c r="C52526" t="s">
        <v>145226</v>
      </c>
      <c r="D52526" t="s">
        <v>145227</v>
      </c>
    </row>
    <row r="52527" spans="1:5" x14ac:dyDescent="0.25">
      <c r="A52527">
        <v>151331</v>
      </c>
      <c r="B52527" t="s">
        <v>145228</v>
      </c>
      <c r="D52527" t="s">
        <v>145229</v>
      </c>
      <c r="E52527" t="s">
        <v>123422</v>
      </c>
    </row>
    <row r="52528" spans="1:5" x14ac:dyDescent="0.25">
      <c r="A52528">
        <v>151334</v>
      </c>
      <c r="B52528" t="s">
        <v>145230</v>
      </c>
      <c r="D52528" t="s">
        <v>145231</v>
      </c>
    </row>
    <row r="52529" spans="1:5" x14ac:dyDescent="0.25">
      <c r="A52529">
        <v>151345</v>
      </c>
      <c r="B52529" t="s">
        <v>145232</v>
      </c>
      <c r="C52529" t="s">
        <v>145233</v>
      </c>
      <c r="D52529" t="s">
        <v>145234</v>
      </c>
      <c r="E52529" t="s">
        <v>145235</v>
      </c>
    </row>
    <row r="52530" spans="1:5" x14ac:dyDescent="0.25">
      <c r="A52530">
        <v>151348</v>
      </c>
      <c r="B52530" t="s">
        <v>145236</v>
      </c>
      <c r="C52530" t="s">
        <v>145237</v>
      </c>
      <c r="D52530" t="s">
        <v>145238</v>
      </c>
    </row>
    <row r="52531" spans="1:5" x14ac:dyDescent="0.25">
      <c r="A52531">
        <v>151352</v>
      </c>
      <c r="B52531" t="s">
        <v>145239</v>
      </c>
      <c r="C52531" t="s">
        <v>134927</v>
      </c>
      <c r="D52531" t="s">
        <v>145240</v>
      </c>
      <c r="E52531" t="s">
        <v>145241</v>
      </c>
    </row>
    <row r="52532" spans="1:5" x14ac:dyDescent="0.25">
      <c r="A52532">
        <v>151358</v>
      </c>
      <c r="B52532" t="s">
        <v>145242</v>
      </c>
      <c r="D52532" t="s">
        <v>145243</v>
      </c>
      <c r="E52532" t="s">
        <v>145244</v>
      </c>
    </row>
    <row r="52533" spans="1:5" x14ac:dyDescent="0.25">
      <c r="A52533">
        <v>151360</v>
      </c>
      <c r="B52533" t="s">
        <v>145245</v>
      </c>
      <c r="C52533" t="s">
        <v>145246</v>
      </c>
      <c r="D52533" t="s">
        <v>145247</v>
      </c>
      <c r="E52533" t="s">
        <v>10</v>
      </c>
    </row>
    <row r="52534" spans="1:5" x14ac:dyDescent="0.25">
      <c r="A52534">
        <v>151364</v>
      </c>
      <c r="B52534" t="s">
        <v>145248</v>
      </c>
      <c r="C52534" t="s">
        <v>145249</v>
      </c>
      <c r="D52534" t="s">
        <v>145250</v>
      </c>
      <c r="E52534" t="s">
        <v>10</v>
      </c>
    </row>
    <row r="52535" spans="1:5" x14ac:dyDescent="0.25">
      <c r="A52535">
        <v>151367</v>
      </c>
      <c r="B52535" t="s">
        <v>145251</v>
      </c>
      <c r="D52535" t="s">
        <v>145252</v>
      </c>
    </row>
    <row r="52536" spans="1:5" x14ac:dyDescent="0.25">
      <c r="A52536">
        <v>151371</v>
      </c>
      <c r="B52536" t="s">
        <v>145253</v>
      </c>
      <c r="C52536" t="s">
        <v>81452</v>
      </c>
      <c r="D52536" t="s">
        <v>145254</v>
      </c>
    </row>
    <row r="52537" spans="1:5" x14ac:dyDescent="0.25">
      <c r="A52537">
        <v>151374</v>
      </c>
      <c r="B52537" t="s">
        <v>145255</v>
      </c>
      <c r="D52537" t="s">
        <v>145256</v>
      </c>
    </row>
    <row r="52538" spans="1:5" x14ac:dyDescent="0.25">
      <c r="A52538">
        <v>151379</v>
      </c>
      <c r="B52538" t="s">
        <v>145257</v>
      </c>
      <c r="D52538" t="s">
        <v>145258</v>
      </c>
    </row>
    <row r="52539" spans="1:5" x14ac:dyDescent="0.25">
      <c r="A52539">
        <v>151383</v>
      </c>
      <c r="B52539" t="s">
        <v>145259</v>
      </c>
      <c r="D52539" t="s">
        <v>145260</v>
      </c>
    </row>
    <row r="52540" spans="1:5" x14ac:dyDescent="0.25">
      <c r="A52540">
        <v>151387</v>
      </c>
      <c r="B52540" t="s">
        <v>145261</v>
      </c>
      <c r="C52540" t="s">
        <v>145262</v>
      </c>
      <c r="D52540" t="s">
        <v>145263</v>
      </c>
      <c r="E52540" t="s">
        <v>145264</v>
      </c>
    </row>
    <row r="52541" spans="1:5" x14ac:dyDescent="0.25">
      <c r="A52541">
        <v>151391</v>
      </c>
      <c r="B52541" t="s">
        <v>145265</v>
      </c>
      <c r="D52541" t="s">
        <v>145266</v>
      </c>
      <c r="E52541" t="s">
        <v>145267</v>
      </c>
    </row>
    <row r="52542" spans="1:5" x14ac:dyDescent="0.25">
      <c r="A52542">
        <v>151393</v>
      </c>
      <c r="B52542" t="s">
        <v>145268</v>
      </c>
      <c r="D52542" t="s">
        <v>145269</v>
      </c>
    </row>
    <row r="52543" spans="1:5" x14ac:dyDescent="0.25">
      <c r="A52543">
        <v>151395</v>
      </c>
      <c r="B52543" t="s">
        <v>145270</v>
      </c>
      <c r="D52543" t="s">
        <v>145271</v>
      </c>
    </row>
    <row r="52544" spans="1:5" x14ac:dyDescent="0.25">
      <c r="A52544">
        <v>151396</v>
      </c>
      <c r="B52544" t="s">
        <v>145272</v>
      </c>
      <c r="D52544" t="s">
        <v>145273</v>
      </c>
    </row>
    <row r="52545" spans="1:5" x14ac:dyDescent="0.25">
      <c r="A52545">
        <v>151406</v>
      </c>
      <c r="B52545" t="s">
        <v>145274</v>
      </c>
      <c r="C52545" t="s">
        <v>145275</v>
      </c>
      <c r="D52545" t="s">
        <v>145276</v>
      </c>
    </row>
    <row r="52546" spans="1:5" x14ac:dyDescent="0.25">
      <c r="A52546">
        <v>151417</v>
      </c>
      <c r="B52546" t="s">
        <v>145277</v>
      </c>
      <c r="C52546" t="s">
        <v>145278</v>
      </c>
      <c r="D52546" t="s">
        <v>145279</v>
      </c>
      <c r="E52546" t="s">
        <v>145280</v>
      </c>
    </row>
    <row r="52547" spans="1:5" x14ac:dyDescent="0.25">
      <c r="A52547">
        <v>151424</v>
      </c>
      <c r="B52547" t="s">
        <v>145281</v>
      </c>
      <c r="D52547" t="s">
        <v>145282</v>
      </c>
      <c r="E52547" t="s">
        <v>10</v>
      </c>
    </row>
    <row r="52548" spans="1:5" x14ac:dyDescent="0.25">
      <c r="A52548">
        <v>151430</v>
      </c>
      <c r="B52548" t="s">
        <v>145283</v>
      </c>
      <c r="C52548" t="s">
        <v>145284</v>
      </c>
      <c r="D52548" t="s">
        <v>145285</v>
      </c>
      <c r="E52548" t="s">
        <v>145286</v>
      </c>
    </row>
    <row r="52549" spans="1:5" x14ac:dyDescent="0.25">
      <c r="A52549">
        <v>151434</v>
      </c>
      <c r="B52549" t="s">
        <v>145287</v>
      </c>
      <c r="C52549" t="s">
        <v>145288</v>
      </c>
      <c r="D52549" t="s">
        <v>145289</v>
      </c>
      <c r="E52549" t="s">
        <v>145290</v>
      </c>
    </row>
    <row r="52550" spans="1:5" x14ac:dyDescent="0.25">
      <c r="A52550">
        <v>151441</v>
      </c>
      <c r="B52550" t="s">
        <v>145291</v>
      </c>
      <c r="D52550" t="s">
        <v>145292</v>
      </c>
      <c r="E52550" t="s">
        <v>145293</v>
      </c>
    </row>
    <row r="52551" spans="1:5" x14ac:dyDescent="0.25">
      <c r="A52551">
        <v>151444</v>
      </c>
      <c r="B52551" t="s">
        <v>145294</v>
      </c>
      <c r="C52551" t="s">
        <v>145295</v>
      </c>
      <c r="D52551" t="s">
        <v>145296</v>
      </c>
    </row>
    <row r="52552" spans="1:5" x14ac:dyDescent="0.25">
      <c r="A52552">
        <v>151446</v>
      </c>
      <c r="B52552" t="s">
        <v>145297</v>
      </c>
      <c r="D52552" t="s">
        <v>145298</v>
      </c>
      <c r="E52552" t="s">
        <v>145299</v>
      </c>
    </row>
    <row r="52553" spans="1:5" x14ac:dyDescent="0.25">
      <c r="A52553">
        <v>151456</v>
      </c>
      <c r="B52553" t="s">
        <v>145300</v>
      </c>
      <c r="D52553" t="s">
        <v>145301</v>
      </c>
      <c r="E52553" t="s">
        <v>10</v>
      </c>
    </row>
    <row r="52554" spans="1:5" x14ac:dyDescent="0.25">
      <c r="A52554">
        <v>151458</v>
      </c>
      <c r="B52554" t="s">
        <v>145302</v>
      </c>
      <c r="D52554" t="s">
        <v>145303</v>
      </c>
      <c r="E52554" t="s">
        <v>10</v>
      </c>
    </row>
    <row r="52555" spans="1:5" x14ac:dyDescent="0.25">
      <c r="A52555">
        <v>151463</v>
      </c>
      <c r="B52555" t="s">
        <v>145304</v>
      </c>
      <c r="D52555" t="s">
        <v>145305</v>
      </c>
      <c r="E52555" t="s">
        <v>145306</v>
      </c>
    </row>
    <row r="52556" spans="1:5" x14ac:dyDescent="0.25">
      <c r="A52556">
        <v>151464</v>
      </c>
      <c r="B52556" t="s">
        <v>145307</v>
      </c>
      <c r="D52556" t="s">
        <v>145308</v>
      </c>
      <c r="E52556" t="s">
        <v>145309</v>
      </c>
    </row>
    <row r="52557" spans="1:5" x14ac:dyDescent="0.25">
      <c r="A52557">
        <v>151472</v>
      </c>
      <c r="B52557" t="s">
        <v>145310</v>
      </c>
      <c r="D52557" t="s">
        <v>145311</v>
      </c>
      <c r="E52557" t="s">
        <v>145312</v>
      </c>
    </row>
    <row r="52558" spans="1:5" x14ac:dyDescent="0.25">
      <c r="A52558">
        <v>151473</v>
      </c>
      <c r="B52558" t="s">
        <v>145313</v>
      </c>
      <c r="D52558" t="s">
        <v>145314</v>
      </c>
    </row>
    <row r="52559" spans="1:5" x14ac:dyDescent="0.25">
      <c r="A52559">
        <v>151474</v>
      </c>
      <c r="B52559" t="s">
        <v>145315</v>
      </c>
      <c r="C52559" t="s">
        <v>145316</v>
      </c>
      <c r="D52559" t="s">
        <v>145317</v>
      </c>
      <c r="E52559" t="s">
        <v>145318</v>
      </c>
    </row>
    <row r="52560" spans="1:5" x14ac:dyDescent="0.25">
      <c r="A52560">
        <v>151475</v>
      </c>
      <c r="B52560" t="s">
        <v>145319</v>
      </c>
      <c r="D52560" t="s">
        <v>145320</v>
      </c>
    </row>
    <row r="52561" spans="1:5" x14ac:dyDescent="0.25">
      <c r="A52561">
        <v>151481</v>
      </c>
      <c r="B52561" t="s">
        <v>145321</v>
      </c>
      <c r="C52561" t="s">
        <v>121940</v>
      </c>
      <c r="D52561" t="s">
        <v>145322</v>
      </c>
    </row>
    <row r="52562" spans="1:5" x14ac:dyDescent="0.25">
      <c r="A52562">
        <v>151494</v>
      </c>
      <c r="B52562" t="s">
        <v>145323</v>
      </c>
      <c r="C52562" t="s">
        <v>145324</v>
      </c>
      <c r="D52562" t="s">
        <v>145325</v>
      </c>
      <c r="E52562" t="s">
        <v>145326</v>
      </c>
    </row>
    <row r="52563" spans="1:5" x14ac:dyDescent="0.25">
      <c r="A52563">
        <v>151495</v>
      </c>
      <c r="B52563" t="s">
        <v>145327</v>
      </c>
      <c r="D52563" t="s">
        <v>145328</v>
      </c>
      <c r="E52563" t="s">
        <v>10</v>
      </c>
    </row>
    <row r="52564" spans="1:5" x14ac:dyDescent="0.25">
      <c r="A52564">
        <v>151496</v>
      </c>
      <c r="B52564" t="s">
        <v>145329</v>
      </c>
      <c r="D52564" t="s">
        <v>145330</v>
      </c>
      <c r="E52564" t="s">
        <v>145331</v>
      </c>
    </row>
    <row r="52565" spans="1:5" x14ac:dyDescent="0.25">
      <c r="A52565">
        <v>151501</v>
      </c>
      <c r="B52565" t="s">
        <v>145332</v>
      </c>
      <c r="D52565" t="s">
        <v>145333</v>
      </c>
    </row>
    <row r="52566" spans="1:5" x14ac:dyDescent="0.25">
      <c r="A52566">
        <v>151504</v>
      </c>
      <c r="B52566" t="s">
        <v>145334</v>
      </c>
      <c r="C52566" t="s">
        <v>16838</v>
      </c>
      <c r="D52566" t="s">
        <v>145335</v>
      </c>
      <c r="E52566" t="s">
        <v>10</v>
      </c>
    </row>
    <row r="52567" spans="1:5" x14ac:dyDescent="0.25">
      <c r="A52567">
        <v>151505</v>
      </c>
      <c r="B52567" t="s">
        <v>145336</v>
      </c>
      <c r="C52567" t="s">
        <v>132311</v>
      </c>
      <c r="D52567" t="s">
        <v>145337</v>
      </c>
      <c r="E52567" t="s">
        <v>132313</v>
      </c>
    </row>
    <row r="52568" spans="1:5" x14ac:dyDescent="0.25">
      <c r="A52568">
        <v>151506</v>
      </c>
      <c r="B52568" t="s">
        <v>145338</v>
      </c>
      <c r="C52568" t="s">
        <v>145339</v>
      </c>
      <c r="D52568" t="s">
        <v>145340</v>
      </c>
      <c r="E52568" t="s">
        <v>145341</v>
      </c>
    </row>
    <row r="52569" spans="1:5" x14ac:dyDescent="0.25">
      <c r="A52569">
        <v>151507</v>
      </c>
      <c r="B52569" t="s">
        <v>145342</v>
      </c>
      <c r="D52569" t="s">
        <v>145343</v>
      </c>
      <c r="E52569" t="s">
        <v>145344</v>
      </c>
    </row>
    <row r="52570" spans="1:5" x14ac:dyDescent="0.25">
      <c r="A52570">
        <v>151514</v>
      </c>
      <c r="B52570" t="s">
        <v>145345</v>
      </c>
      <c r="D52570" t="s">
        <v>145346</v>
      </c>
    </row>
    <row r="52571" spans="1:5" x14ac:dyDescent="0.25">
      <c r="A52571">
        <v>151515</v>
      </c>
      <c r="B52571" t="s">
        <v>145347</v>
      </c>
      <c r="D52571" t="s">
        <v>145348</v>
      </c>
    </row>
    <row r="52572" spans="1:5" x14ac:dyDescent="0.25">
      <c r="A52572">
        <v>151522</v>
      </c>
      <c r="B52572" t="s">
        <v>145349</v>
      </c>
      <c r="D52572" t="s">
        <v>145350</v>
      </c>
    </row>
    <row r="52573" spans="1:5" x14ac:dyDescent="0.25">
      <c r="A52573">
        <v>151524</v>
      </c>
      <c r="B52573" t="s">
        <v>145351</v>
      </c>
      <c r="D52573" t="s">
        <v>145352</v>
      </c>
    </row>
    <row r="52574" spans="1:5" x14ac:dyDescent="0.25">
      <c r="A52574">
        <v>151525</v>
      </c>
      <c r="B52574" t="s">
        <v>145353</v>
      </c>
      <c r="D52574" t="s">
        <v>145354</v>
      </c>
    </row>
    <row r="52575" spans="1:5" x14ac:dyDescent="0.25">
      <c r="A52575">
        <v>151528</v>
      </c>
      <c r="B52575" t="s">
        <v>145355</v>
      </c>
      <c r="D52575" t="s">
        <v>145356</v>
      </c>
      <c r="E52575" t="s">
        <v>145357</v>
      </c>
    </row>
    <row r="52576" spans="1:5" x14ac:dyDescent="0.25">
      <c r="A52576">
        <v>151531</v>
      </c>
      <c r="B52576" t="s">
        <v>145358</v>
      </c>
      <c r="C52576" t="s">
        <v>145359</v>
      </c>
      <c r="D52576" t="s">
        <v>145360</v>
      </c>
      <c r="E52576" t="s">
        <v>145361</v>
      </c>
    </row>
    <row r="52577" spans="1:5" x14ac:dyDescent="0.25">
      <c r="A52577">
        <v>151545</v>
      </c>
      <c r="B52577" t="s">
        <v>145362</v>
      </c>
      <c r="C52577" t="s">
        <v>63500</v>
      </c>
      <c r="D52577" t="s">
        <v>145363</v>
      </c>
    </row>
    <row r="52578" spans="1:5" x14ac:dyDescent="0.25">
      <c r="A52578">
        <v>151552</v>
      </c>
      <c r="B52578" t="s">
        <v>145364</v>
      </c>
      <c r="C52578" t="s">
        <v>41438</v>
      </c>
      <c r="D52578" t="s">
        <v>145365</v>
      </c>
    </row>
    <row r="52579" spans="1:5" x14ac:dyDescent="0.25">
      <c r="A52579">
        <v>151554</v>
      </c>
      <c r="B52579" t="s">
        <v>145366</v>
      </c>
      <c r="D52579" t="s">
        <v>145367</v>
      </c>
    </row>
    <row r="52580" spans="1:5" x14ac:dyDescent="0.25">
      <c r="A52580">
        <v>151556</v>
      </c>
      <c r="B52580" t="s">
        <v>145368</v>
      </c>
      <c r="D52580" t="s">
        <v>145369</v>
      </c>
    </row>
    <row r="52581" spans="1:5" x14ac:dyDescent="0.25">
      <c r="A52581">
        <v>151558</v>
      </c>
      <c r="B52581" t="s">
        <v>145370</v>
      </c>
      <c r="D52581" t="s">
        <v>145371</v>
      </c>
      <c r="E52581" t="s">
        <v>145372</v>
      </c>
    </row>
    <row r="52582" spans="1:5" x14ac:dyDescent="0.25">
      <c r="A52582">
        <v>151561</v>
      </c>
      <c r="B52582" t="s">
        <v>145373</v>
      </c>
      <c r="D52582" t="s">
        <v>145374</v>
      </c>
      <c r="E52582" t="s">
        <v>145375</v>
      </c>
    </row>
    <row r="52583" spans="1:5" x14ac:dyDescent="0.25">
      <c r="A52583">
        <v>151581</v>
      </c>
      <c r="B52583" t="s">
        <v>145376</v>
      </c>
      <c r="C52583" t="s">
        <v>145377</v>
      </c>
      <c r="D52583" t="s">
        <v>145378</v>
      </c>
      <c r="E52583" t="s">
        <v>145379</v>
      </c>
    </row>
    <row r="52584" spans="1:5" x14ac:dyDescent="0.25">
      <c r="A52584">
        <v>151584</v>
      </c>
      <c r="B52584" t="s">
        <v>145380</v>
      </c>
      <c r="D52584" t="s">
        <v>145381</v>
      </c>
      <c r="E52584" t="s">
        <v>145382</v>
      </c>
    </row>
    <row r="52585" spans="1:5" x14ac:dyDescent="0.25">
      <c r="A52585">
        <v>151591</v>
      </c>
      <c r="B52585" t="s">
        <v>145383</v>
      </c>
      <c r="D52585" t="s">
        <v>145384</v>
      </c>
    </row>
    <row r="52586" spans="1:5" x14ac:dyDescent="0.25">
      <c r="A52586">
        <v>151593</v>
      </c>
      <c r="B52586" t="s">
        <v>145385</v>
      </c>
      <c r="C52586" t="s">
        <v>145386</v>
      </c>
      <c r="D52586" t="s">
        <v>145387</v>
      </c>
      <c r="E52586" t="s">
        <v>145388</v>
      </c>
    </row>
    <row r="52587" spans="1:5" x14ac:dyDescent="0.25">
      <c r="A52587">
        <v>151595</v>
      </c>
      <c r="B52587" t="s">
        <v>145389</v>
      </c>
      <c r="C52587" t="s">
        <v>4093</v>
      </c>
      <c r="D52587" t="s">
        <v>145390</v>
      </c>
    </row>
    <row r="52588" spans="1:5" x14ac:dyDescent="0.25">
      <c r="A52588">
        <v>151603</v>
      </c>
      <c r="B52588" t="s">
        <v>145391</v>
      </c>
      <c r="D52588" t="s">
        <v>145392</v>
      </c>
    </row>
    <row r="52589" spans="1:5" x14ac:dyDescent="0.25">
      <c r="A52589">
        <v>151604</v>
      </c>
      <c r="B52589" t="s">
        <v>145393</v>
      </c>
      <c r="D52589" t="s">
        <v>145394</v>
      </c>
    </row>
    <row r="52590" spans="1:5" x14ac:dyDescent="0.25">
      <c r="A52590">
        <v>151605</v>
      </c>
      <c r="B52590" t="s">
        <v>145395</v>
      </c>
      <c r="D52590" t="s">
        <v>145396</v>
      </c>
      <c r="E52590" t="s">
        <v>10</v>
      </c>
    </row>
    <row r="52591" spans="1:5" x14ac:dyDescent="0.25">
      <c r="A52591">
        <v>151607</v>
      </c>
      <c r="B52591" t="s">
        <v>145397</v>
      </c>
      <c r="C52591" t="s">
        <v>114114</v>
      </c>
      <c r="D52591" t="s">
        <v>145398</v>
      </c>
    </row>
    <row r="52592" spans="1:5" x14ac:dyDescent="0.25">
      <c r="A52592">
        <v>151608</v>
      </c>
      <c r="B52592" t="s">
        <v>145399</v>
      </c>
      <c r="D52592" t="s">
        <v>145400</v>
      </c>
    </row>
    <row r="52593" spans="1:5" x14ac:dyDescent="0.25">
      <c r="A52593">
        <v>151613</v>
      </c>
      <c r="B52593" t="s">
        <v>145401</v>
      </c>
      <c r="D52593" t="s">
        <v>145402</v>
      </c>
      <c r="E52593" t="s">
        <v>145403</v>
      </c>
    </row>
    <row r="52594" spans="1:5" x14ac:dyDescent="0.25">
      <c r="A52594">
        <v>151614</v>
      </c>
      <c r="B52594" t="s">
        <v>145404</v>
      </c>
      <c r="D52594" t="s">
        <v>145405</v>
      </c>
      <c r="E52594" t="s">
        <v>145406</v>
      </c>
    </row>
    <row r="52595" spans="1:5" x14ac:dyDescent="0.25">
      <c r="A52595">
        <v>151616</v>
      </c>
      <c r="B52595" t="s">
        <v>145407</v>
      </c>
      <c r="C52595" t="s">
        <v>6678</v>
      </c>
      <c r="D52595" t="s">
        <v>145408</v>
      </c>
    </row>
    <row r="52596" spans="1:5" x14ac:dyDescent="0.25">
      <c r="A52596">
        <v>151617</v>
      </c>
      <c r="B52596" t="s">
        <v>145409</v>
      </c>
      <c r="C52596" t="s">
        <v>145410</v>
      </c>
      <c r="D52596" t="s">
        <v>145411</v>
      </c>
    </row>
    <row r="52597" spans="1:5" x14ac:dyDescent="0.25">
      <c r="A52597">
        <v>151619</v>
      </c>
      <c r="B52597" t="s">
        <v>145412</v>
      </c>
      <c r="C52597" t="s">
        <v>63647</v>
      </c>
      <c r="D52597" t="s">
        <v>145413</v>
      </c>
      <c r="E52597" t="s">
        <v>67029</v>
      </c>
    </row>
    <row r="52598" spans="1:5" x14ac:dyDescent="0.25">
      <c r="A52598">
        <v>151620</v>
      </c>
      <c r="B52598" t="s">
        <v>145414</v>
      </c>
      <c r="C52598" t="s">
        <v>145415</v>
      </c>
      <c r="D52598" t="s">
        <v>145416</v>
      </c>
      <c r="E52598" t="s">
        <v>145417</v>
      </c>
    </row>
    <row r="52599" spans="1:5" x14ac:dyDescent="0.25">
      <c r="A52599">
        <v>151623</v>
      </c>
      <c r="B52599" t="s">
        <v>145418</v>
      </c>
      <c r="D52599" t="s">
        <v>145419</v>
      </c>
    </row>
    <row r="52600" spans="1:5" x14ac:dyDescent="0.25">
      <c r="A52600">
        <v>151632</v>
      </c>
      <c r="B52600" t="s">
        <v>145420</v>
      </c>
      <c r="D52600" t="s">
        <v>145421</v>
      </c>
      <c r="E52600" t="s">
        <v>10</v>
      </c>
    </row>
    <row r="52601" spans="1:5" x14ac:dyDescent="0.25">
      <c r="A52601">
        <v>151641</v>
      </c>
      <c r="B52601" t="s">
        <v>145422</v>
      </c>
      <c r="D52601" t="s">
        <v>145423</v>
      </c>
      <c r="E52601" t="s">
        <v>145424</v>
      </c>
    </row>
    <row r="52602" spans="1:5" x14ac:dyDescent="0.25">
      <c r="A52602">
        <v>151642</v>
      </c>
      <c r="B52602" t="s">
        <v>145425</v>
      </c>
      <c r="C52602" t="s">
        <v>3277</v>
      </c>
      <c r="D52602" t="s">
        <v>145426</v>
      </c>
      <c r="E52602" t="s">
        <v>145427</v>
      </c>
    </row>
    <row r="52603" spans="1:5" x14ac:dyDescent="0.25">
      <c r="A52603">
        <v>151643</v>
      </c>
      <c r="B52603" t="s">
        <v>145428</v>
      </c>
      <c r="C52603" t="s">
        <v>3468</v>
      </c>
      <c r="D52603" t="s">
        <v>145429</v>
      </c>
      <c r="E52603" t="s">
        <v>3470</v>
      </c>
    </row>
    <row r="52604" spans="1:5" x14ac:dyDescent="0.25">
      <c r="A52604">
        <v>151645</v>
      </c>
      <c r="B52604" t="s">
        <v>145430</v>
      </c>
      <c r="C52604" t="s">
        <v>145431</v>
      </c>
      <c r="D52604" t="s">
        <v>145432</v>
      </c>
      <c r="E52604" t="s">
        <v>145433</v>
      </c>
    </row>
    <row r="52605" spans="1:5" x14ac:dyDescent="0.25">
      <c r="A52605">
        <v>151649</v>
      </c>
      <c r="B52605" t="s">
        <v>145434</v>
      </c>
      <c r="D52605" t="s">
        <v>145435</v>
      </c>
    </row>
    <row r="52606" spans="1:5" x14ac:dyDescent="0.25">
      <c r="A52606">
        <v>151651</v>
      </c>
      <c r="B52606" t="s">
        <v>145436</v>
      </c>
      <c r="C52606" t="s">
        <v>145437</v>
      </c>
      <c r="D52606" t="s">
        <v>145438</v>
      </c>
    </row>
    <row r="52607" spans="1:5" x14ac:dyDescent="0.25">
      <c r="A52607">
        <v>151653</v>
      </c>
      <c r="B52607" t="s">
        <v>145439</v>
      </c>
      <c r="D52607" t="s">
        <v>145440</v>
      </c>
    </row>
    <row r="52608" spans="1:5" x14ac:dyDescent="0.25">
      <c r="A52608">
        <v>151659</v>
      </c>
      <c r="B52608" t="s">
        <v>145441</v>
      </c>
      <c r="C52608" t="s">
        <v>145442</v>
      </c>
      <c r="D52608" t="s">
        <v>145443</v>
      </c>
      <c r="E52608" t="s">
        <v>145444</v>
      </c>
    </row>
    <row r="52609" spans="1:5" x14ac:dyDescent="0.25">
      <c r="A52609">
        <v>151660</v>
      </c>
      <c r="B52609" t="s">
        <v>145445</v>
      </c>
      <c r="D52609" t="s">
        <v>145446</v>
      </c>
    </row>
    <row r="52610" spans="1:5" x14ac:dyDescent="0.25">
      <c r="A52610">
        <v>151665</v>
      </c>
      <c r="B52610" t="s">
        <v>145447</v>
      </c>
      <c r="C52610" t="s">
        <v>128610</v>
      </c>
      <c r="D52610" t="s">
        <v>145448</v>
      </c>
      <c r="E52610" t="s">
        <v>145449</v>
      </c>
    </row>
    <row r="52611" spans="1:5" x14ac:dyDescent="0.25">
      <c r="A52611">
        <v>151668</v>
      </c>
      <c r="B52611" t="s">
        <v>145450</v>
      </c>
      <c r="C52611" t="s">
        <v>145451</v>
      </c>
      <c r="D52611" t="s">
        <v>145452</v>
      </c>
      <c r="E52611" t="s">
        <v>145453</v>
      </c>
    </row>
    <row r="52612" spans="1:5" x14ac:dyDescent="0.25">
      <c r="A52612">
        <v>151669</v>
      </c>
      <c r="B52612" t="s">
        <v>145454</v>
      </c>
      <c r="D52612" t="s">
        <v>145455</v>
      </c>
    </row>
    <row r="52613" spans="1:5" x14ac:dyDescent="0.25">
      <c r="A52613">
        <v>151673</v>
      </c>
      <c r="B52613" t="s">
        <v>145456</v>
      </c>
      <c r="C52613" t="s">
        <v>145457</v>
      </c>
      <c r="D52613" t="s">
        <v>145458</v>
      </c>
      <c r="E52613" t="s">
        <v>145459</v>
      </c>
    </row>
    <row r="52614" spans="1:5" x14ac:dyDescent="0.25">
      <c r="A52614">
        <v>151675</v>
      </c>
      <c r="B52614" t="s">
        <v>145460</v>
      </c>
      <c r="C52614" t="s">
        <v>145461</v>
      </c>
      <c r="D52614" t="s">
        <v>145462</v>
      </c>
      <c r="E52614" t="s">
        <v>145463</v>
      </c>
    </row>
    <row r="52615" spans="1:5" x14ac:dyDescent="0.25">
      <c r="A52615">
        <v>151682</v>
      </c>
      <c r="B52615" t="s">
        <v>145464</v>
      </c>
      <c r="D52615" t="s">
        <v>145465</v>
      </c>
    </row>
    <row r="52616" spans="1:5" x14ac:dyDescent="0.25">
      <c r="A52616">
        <v>151683</v>
      </c>
      <c r="B52616" t="s">
        <v>145466</v>
      </c>
      <c r="D52616" t="s">
        <v>145467</v>
      </c>
      <c r="E52616" t="s">
        <v>145468</v>
      </c>
    </row>
    <row r="52617" spans="1:5" x14ac:dyDescent="0.25">
      <c r="A52617">
        <v>151684</v>
      </c>
      <c r="B52617" t="s">
        <v>145469</v>
      </c>
      <c r="C52617" t="s">
        <v>145470</v>
      </c>
      <c r="D52617" t="s">
        <v>145471</v>
      </c>
      <c r="E52617" t="s">
        <v>10</v>
      </c>
    </row>
    <row r="52618" spans="1:5" x14ac:dyDescent="0.25">
      <c r="A52618">
        <v>151691</v>
      </c>
      <c r="B52618" t="s">
        <v>145472</v>
      </c>
      <c r="D52618" t="s">
        <v>145473</v>
      </c>
    </row>
    <row r="52619" spans="1:5" x14ac:dyDescent="0.25">
      <c r="A52619">
        <v>151694</v>
      </c>
      <c r="B52619" t="s">
        <v>145474</v>
      </c>
      <c r="D52619" t="s">
        <v>145475</v>
      </c>
      <c r="E52619" t="s">
        <v>145476</v>
      </c>
    </row>
    <row r="52620" spans="1:5" x14ac:dyDescent="0.25">
      <c r="A52620">
        <v>151699</v>
      </c>
      <c r="B52620" t="s">
        <v>145477</v>
      </c>
      <c r="D52620" t="s">
        <v>145478</v>
      </c>
      <c r="E52620" t="s">
        <v>145479</v>
      </c>
    </row>
    <row r="52621" spans="1:5" x14ac:dyDescent="0.25">
      <c r="A52621">
        <v>151700</v>
      </c>
      <c r="B52621" t="s">
        <v>145480</v>
      </c>
      <c r="D52621" t="s">
        <v>145481</v>
      </c>
      <c r="E52621" t="s">
        <v>145482</v>
      </c>
    </row>
    <row r="52622" spans="1:5" x14ac:dyDescent="0.25">
      <c r="A52622">
        <v>151701</v>
      </c>
      <c r="B52622" t="s">
        <v>145483</v>
      </c>
      <c r="C52622" t="s">
        <v>145484</v>
      </c>
      <c r="D52622" t="s">
        <v>145485</v>
      </c>
    </row>
    <row r="52623" spans="1:5" x14ac:dyDescent="0.25">
      <c r="A52623">
        <v>151708</v>
      </c>
      <c r="B52623" t="s">
        <v>145486</v>
      </c>
      <c r="C52623" t="s">
        <v>74065</v>
      </c>
      <c r="D52623" t="s">
        <v>145487</v>
      </c>
      <c r="E52623" t="s">
        <v>10</v>
      </c>
    </row>
    <row r="52624" spans="1:5" x14ac:dyDescent="0.25">
      <c r="A52624">
        <v>151712</v>
      </c>
      <c r="B52624" t="s">
        <v>145488</v>
      </c>
      <c r="D52624" t="s">
        <v>145489</v>
      </c>
    </row>
    <row r="52625" spans="1:5" x14ac:dyDescent="0.25">
      <c r="A52625">
        <v>151716</v>
      </c>
      <c r="B52625" t="s">
        <v>145490</v>
      </c>
      <c r="C52625" t="s">
        <v>145491</v>
      </c>
      <c r="D52625" t="s">
        <v>145492</v>
      </c>
      <c r="E52625" t="s">
        <v>145493</v>
      </c>
    </row>
    <row r="52626" spans="1:5" x14ac:dyDescent="0.25">
      <c r="A52626">
        <v>151717</v>
      </c>
      <c r="B52626" t="s">
        <v>145494</v>
      </c>
      <c r="D52626" t="s">
        <v>145495</v>
      </c>
      <c r="E52626" t="s">
        <v>10</v>
      </c>
    </row>
    <row r="52627" spans="1:5" x14ac:dyDescent="0.25">
      <c r="A52627">
        <v>151724</v>
      </c>
      <c r="B52627" t="s">
        <v>145496</v>
      </c>
      <c r="C52627" t="s">
        <v>145497</v>
      </c>
      <c r="D52627" t="s">
        <v>145498</v>
      </c>
      <c r="E52627" t="s">
        <v>145499</v>
      </c>
    </row>
    <row r="52628" spans="1:5" x14ac:dyDescent="0.25">
      <c r="A52628">
        <v>151726</v>
      </c>
      <c r="B52628" t="s">
        <v>145500</v>
      </c>
      <c r="C52628" t="s">
        <v>4790</v>
      </c>
      <c r="D52628" t="s">
        <v>145501</v>
      </c>
    </row>
    <row r="52629" spans="1:5" x14ac:dyDescent="0.25">
      <c r="A52629">
        <v>151733</v>
      </c>
      <c r="B52629" t="s">
        <v>145502</v>
      </c>
      <c r="C52629" t="s">
        <v>98127</v>
      </c>
      <c r="D52629" t="s">
        <v>145503</v>
      </c>
      <c r="E52629" t="s">
        <v>145504</v>
      </c>
    </row>
    <row r="52630" spans="1:5" x14ac:dyDescent="0.25">
      <c r="A52630">
        <v>151736</v>
      </c>
      <c r="B52630" t="s">
        <v>145505</v>
      </c>
      <c r="D52630" t="s">
        <v>145506</v>
      </c>
      <c r="E52630" t="s">
        <v>10</v>
      </c>
    </row>
    <row r="52631" spans="1:5" x14ac:dyDescent="0.25">
      <c r="A52631">
        <v>151737</v>
      </c>
      <c r="B52631" t="s">
        <v>145507</v>
      </c>
      <c r="D52631" t="s">
        <v>145508</v>
      </c>
    </row>
    <row r="52632" spans="1:5" x14ac:dyDescent="0.25">
      <c r="A52632">
        <v>151738</v>
      </c>
      <c r="B52632" t="s">
        <v>145509</v>
      </c>
      <c r="C52632" t="s">
        <v>145510</v>
      </c>
      <c r="D52632" t="s">
        <v>145511</v>
      </c>
      <c r="E52632" t="s">
        <v>145512</v>
      </c>
    </row>
    <row r="52633" spans="1:5" x14ac:dyDescent="0.25">
      <c r="A52633">
        <v>151741</v>
      </c>
      <c r="B52633" t="s">
        <v>145513</v>
      </c>
      <c r="D52633" t="s">
        <v>145514</v>
      </c>
    </row>
    <row r="52634" spans="1:5" x14ac:dyDescent="0.25">
      <c r="A52634">
        <v>151742</v>
      </c>
      <c r="B52634" t="s">
        <v>145515</v>
      </c>
      <c r="C52634" t="s">
        <v>93765</v>
      </c>
      <c r="D52634" t="s">
        <v>145516</v>
      </c>
      <c r="E52634" t="s">
        <v>145517</v>
      </c>
    </row>
    <row r="52635" spans="1:5" x14ac:dyDescent="0.25">
      <c r="A52635">
        <v>151745</v>
      </c>
      <c r="B52635" t="s">
        <v>145518</v>
      </c>
      <c r="D52635" t="s">
        <v>145519</v>
      </c>
      <c r="E52635" t="s">
        <v>145520</v>
      </c>
    </row>
    <row r="52636" spans="1:5" x14ac:dyDescent="0.25">
      <c r="A52636">
        <v>151755</v>
      </c>
      <c r="B52636" t="s">
        <v>145521</v>
      </c>
      <c r="D52636" t="s">
        <v>145522</v>
      </c>
    </row>
    <row r="52637" spans="1:5" x14ac:dyDescent="0.25">
      <c r="A52637">
        <v>151757</v>
      </c>
      <c r="B52637" t="s">
        <v>145523</v>
      </c>
      <c r="C52637" t="s">
        <v>145524</v>
      </c>
      <c r="D52637" t="s">
        <v>145525</v>
      </c>
      <c r="E52637" t="s">
        <v>145526</v>
      </c>
    </row>
    <row r="52638" spans="1:5" x14ac:dyDescent="0.25">
      <c r="A52638">
        <v>151758</v>
      </c>
      <c r="B52638" t="s">
        <v>145527</v>
      </c>
      <c r="D52638" t="s">
        <v>145528</v>
      </c>
    </row>
    <row r="52639" spans="1:5" x14ac:dyDescent="0.25">
      <c r="A52639">
        <v>151759</v>
      </c>
      <c r="B52639" t="s">
        <v>145529</v>
      </c>
      <c r="D52639" t="s">
        <v>145530</v>
      </c>
      <c r="E52639" t="s">
        <v>145531</v>
      </c>
    </row>
    <row r="52640" spans="1:5" x14ac:dyDescent="0.25">
      <c r="A52640">
        <v>151762</v>
      </c>
      <c r="B52640" t="s">
        <v>145532</v>
      </c>
      <c r="D52640" t="s">
        <v>145533</v>
      </c>
      <c r="E52640" t="s">
        <v>145534</v>
      </c>
    </row>
    <row r="52641" spans="1:5" x14ac:dyDescent="0.25">
      <c r="A52641">
        <v>151767</v>
      </c>
      <c r="B52641" t="s">
        <v>145535</v>
      </c>
      <c r="D52641" t="s">
        <v>145536</v>
      </c>
      <c r="E52641" t="s">
        <v>145537</v>
      </c>
    </row>
    <row r="52642" spans="1:5" x14ac:dyDescent="0.25">
      <c r="A52642">
        <v>151784</v>
      </c>
      <c r="B52642" t="s">
        <v>145538</v>
      </c>
      <c r="D52642" t="s">
        <v>145539</v>
      </c>
    </row>
    <row r="52643" spans="1:5" x14ac:dyDescent="0.25">
      <c r="A52643">
        <v>151788</v>
      </c>
      <c r="B52643" t="s">
        <v>145540</v>
      </c>
      <c r="D52643" t="s">
        <v>145541</v>
      </c>
    </row>
    <row r="52644" spans="1:5" x14ac:dyDescent="0.25">
      <c r="A52644">
        <v>151790</v>
      </c>
      <c r="B52644" t="s">
        <v>145542</v>
      </c>
      <c r="C52644" t="s">
        <v>55008</v>
      </c>
      <c r="D52644" t="s">
        <v>145543</v>
      </c>
      <c r="E52644" t="s">
        <v>145544</v>
      </c>
    </row>
    <row r="52645" spans="1:5" x14ac:dyDescent="0.25">
      <c r="A52645">
        <v>151792</v>
      </c>
      <c r="B52645" t="s">
        <v>145545</v>
      </c>
      <c r="D52645" t="s">
        <v>145546</v>
      </c>
      <c r="E52645" t="s">
        <v>145547</v>
      </c>
    </row>
    <row r="52646" spans="1:5" x14ac:dyDescent="0.25">
      <c r="A52646">
        <v>151795</v>
      </c>
      <c r="B52646" t="s">
        <v>145548</v>
      </c>
      <c r="D52646" t="s">
        <v>145549</v>
      </c>
    </row>
    <row r="52647" spans="1:5" x14ac:dyDescent="0.25">
      <c r="A52647">
        <v>151800</v>
      </c>
      <c r="B52647" t="s">
        <v>145550</v>
      </c>
      <c r="C52647" t="s">
        <v>145551</v>
      </c>
      <c r="D52647" t="s">
        <v>145552</v>
      </c>
      <c r="E52647" t="s">
        <v>145553</v>
      </c>
    </row>
    <row r="52648" spans="1:5" x14ac:dyDescent="0.25">
      <c r="A52648">
        <v>151802</v>
      </c>
      <c r="B52648" t="s">
        <v>145554</v>
      </c>
      <c r="C52648" t="s">
        <v>28552</v>
      </c>
      <c r="D52648" t="s">
        <v>145555</v>
      </c>
      <c r="E52648" t="s">
        <v>145556</v>
      </c>
    </row>
    <row r="52649" spans="1:5" x14ac:dyDescent="0.25">
      <c r="A52649">
        <v>151803</v>
      </c>
      <c r="B52649" t="s">
        <v>145557</v>
      </c>
      <c r="D52649" t="s">
        <v>145558</v>
      </c>
      <c r="E52649" t="s">
        <v>145559</v>
      </c>
    </row>
    <row r="52650" spans="1:5" x14ac:dyDescent="0.25">
      <c r="A52650">
        <v>151812</v>
      </c>
      <c r="B52650" t="s">
        <v>145560</v>
      </c>
      <c r="D52650" t="s">
        <v>145561</v>
      </c>
      <c r="E52650" t="s">
        <v>7563</v>
      </c>
    </row>
    <row r="52651" spans="1:5" x14ac:dyDescent="0.25">
      <c r="A52651">
        <v>151814</v>
      </c>
      <c r="B52651" t="s">
        <v>145562</v>
      </c>
      <c r="D52651" t="s">
        <v>145563</v>
      </c>
    </row>
    <row r="52652" spans="1:5" x14ac:dyDescent="0.25">
      <c r="A52652">
        <v>151816</v>
      </c>
      <c r="B52652" t="s">
        <v>145564</v>
      </c>
      <c r="D52652" t="s">
        <v>145565</v>
      </c>
    </row>
    <row r="52653" spans="1:5" x14ac:dyDescent="0.25">
      <c r="A52653">
        <v>151820</v>
      </c>
      <c r="B52653" t="s">
        <v>145566</v>
      </c>
      <c r="C52653" t="s">
        <v>145567</v>
      </c>
      <c r="D52653" t="s">
        <v>145568</v>
      </c>
    </row>
    <row r="52654" spans="1:5" x14ac:dyDescent="0.25">
      <c r="A52654">
        <v>151822</v>
      </c>
      <c r="B52654" t="s">
        <v>145569</v>
      </c>
      <c r="D52654" t="s">
        <v>145570</v>
      </c>
      <c r="E52654" t="s">
        <v>145571</v>
      </c>
    </row>
    <row r="52655" spans="1:5" x14ac:dyDescent="0.25">
      <c r="A52655">
        <v>151824</v>
      </c>
      <c r="B52655" t="s">
        <v>145572</v>
      </c>
      <c r="D52655" t="s">
        <v>145573</v>
      </c>
    </row>
    <row r="52656" spans="1:5" x14ac:dyDescent="0.25">
      <c r="A52656">
        <v>151828</v>
      </c>
      <c r="B52656" t="s">
        <v>145574</v>
      </c>
      <c r="C52656" t="s">
        <v>145575</v>
      </c>
      <c r="D52656" t="s">
        <v>145576</v>
      </c>
    </row>
    <row r="52657" spans="1:5" x14ac:dyDescent="0.25">
      <c r="A52657">
        <v>151831</v>
      </c>
      <c r="B52657" t="s">
        <v>145577</v>
      </c>
      <c r="C52657" t="s">
        <v>9258</v>
      </c>
      <c r="D52657" t="s">
        <v>145578</v>
      </c>
    </row>
    <row r="52658" spans="1:5" x14ac:dyDescent="0.25">
      <c r="A52658">
        <v>151837</v>
      </c>
      <c r="B52658" t="s">
        <v>145579</v>
      </c>
      <c r="D52658" t="s">
        <v>145580</v>
      </c>
      <c r="E52658" t="s">
        <v>145581</v>
      </c>
    </row>
    <row r="52659" spans="1:5" x14ac:dyDescent="0.25">
      <c r="A52659">
        <v>151838</v>
      </c>
      <c r="B52659" t="s">
        <v>145582</v>
      </c>
      <c r="D52659" t="s">
        <v>145583</v>
      </c>
    </row>
    <row r="52660" spans="1:5" x14ac:dyDescent="0.25">
      <c r="A52660">
        <v>151844</v>
      </c>
      <c r="B52660" t="s">
        <v>145584</v>
      </c>
      <c r="C52660" t="s">
        <v>125492</v>
      </c>
      <c r="D52660" t="s">
        <v>145585</v>
      </c>
      <c r="E52660" t="s">
        <v>145586</v>
      </c>
    </row>
    <row r="52661" spans="1:5" x14ac:dyDescent="0.25">
      <c r="A52661">
        <v>151846</v>
      </c>
      <c r="B52661" t="s">
        <v>145587</v>
      </c>
      <c r="C52661" t="s">
        <v>145588</v>
      </c>
      <c r="D52661" t="s">
        <v>145589</v>
      </c>
    </row>
    <row r="52662" spans="1:5" x14ac:dyDescent="0.25">
      <c r="A52662">
        <v>151849</v>
      </c>
      <c r="B52662" t="s">
        <v>145590</v>
      </c>
      <c r="C52662" t="s">
        <v>42350</v>
      </c>
      <c r="D52662" t="s">
        <v>145591</v>
      </c>
      <c r="E52662" t="s">
        <v>145592</v>
      </c>
    </row>
    <row r="52663" spans="1:5" x14ac:dyDescent="0.25">
      <c r="A52663">
        <v>151852</v>
      </c>
      <c r="B52663" t="s">
        <v>145593</v>
      </c>
      <c r="D52663" t="s">
        <v>145594</v>
      </c>
      <c r="E52663" t="s">
        <v>10</v>
      </c>
    </row>
    <row r="52664" spans="1:5" x14ac:dyDescent="0.25">
      <c r="A52664">
        <v>151861</v>
      </c>
      <c r="B52664" t="s">
        <v>145595</v>
      </c>
      <c r="D52664" t="s">
        <v>145596</v>
      </c>
    </row>
    <row r="52665" spans="1:5" x14ac:dyDescent="0.25">
      <c r="A52665">
        <v>151863</v>
      </c>
      <c r="B52665" t="s">
        <v>145597</v>
      </c>
      <c r="D52665" t="s">
        <v>145598</v>
      </c>
    </row>
    <row r="52666" spans="1:5" x14ac:dyDescent="0.25">
      <c r="A52666">
        <v>151865</v>
      </c>
      <c r="B52666" t="s">
        <v>145599</v>
      </c>
      <c r="C52666" t="s">
        <v>145600</v>
      </c>
      <c r="D52666" t="s">
        <v>145601</v>
      </c>
      <c r="E52666" t="s">
        <v>145602</v>
      </c>
    </row>
    <row r="52667" spans="1:5" x14ac:dyDescent="0.25">
      <c r="A52667">
        <v>151867</v>
      </c>
      <c r="B52667" t="s">
        <v>145603</v>
      </c>
      <c r="C52667" t="s">
        <v>383</v>
      </c>
      <c r="D52667" t="s">
        <v>145604</v>
      </c>
    </row>
    <row r="52668" spans="1:5" x14ac:dyDescent="0.25">
      <c r="A52668">
        <v>151869</v>
      </c>
      <c r="B52668" t="s">
        <v>145605</v>
      </c>
      <c r="D52668" t="s">
        <v>145606</v>
      </c>
      <c r="E52668" t="s">
        <v>145607</v>
      </c>
    </row>
    <row r="52669" spans="1:5" x14ac:dyDescent="0.25">
      <c r="A52669">
        <v>151871</v>
      </c>
      <c r="B52669" t="s">
        <v>145608</v>
      </c>
      <c r="D52669" t="s">
        <v>145609</v>
      </c>
    </row>
    <row r="52670" spans="1:5" x14ac:dyDescent="0.25">
      <c r="A52670">
        <v>151874</v>
      </c>
      <c r="B52670" t="s">
        <v>145610</v>
      </c>
      <c r="C52670" t="s">
        <v>9018</v>
      </c>
      <c r="D52670" t="s">
        <v>145611</v>
      </c>
      <c r="E52670" t="s">
        <v>145612</v>
      </c>
    </row>
    <row r="52671" spans="1:5" x14ac:dyDescent="0.25">
      <c r="A52671">
        <v>151878</v>
      </c>
      <c r="B52671" t="s">
        <v>145613</v>
      </c>
      <c r="D52671" t="s">
        <v>145614</v>
      </c>
      <c r="E52671" t="s">
        <v>145615</v>
      </c>
    </row>
    <row r="52672" spans="1:5" x14ac:dyDescent="0.25">
      <c r="A52672">
        <v>151879</v>
      </c>
      <c r="B52672" t="s">
        <v>145616</v>
      </c>
      <c r="D52672" t="s">
        <v>145617</v>
      </c>
    </row>
    <row r="52673" spans="1:5" x14ac:dyDescent="0.25">
      <c r="A52673">
        <v>151885</v>
      </c>
      <c r="B52673" t="s">
        <v>145618</v>
      </c>
      <c r="D52673" t="s">
        <v>145619</v>
      </c>
    </row>
    <row r="52674" spans="1:5" x14ac:dyDescent="0.25">
      <c r="A52674">
        <v>151893</v>
      </c>
      <c r="B52674" t="s">
        <v>145620</v>
      </c>
      <c r="C52674" t="s">
        <v>145621</v>
      </c>
      <c r="D52674" t="s">
        <v>145622</v>
      </c>
      <c r="E52674" t="s">
        <v>145623</v>
      </c>
    </row>
    <row r="52675" spans="1:5" x14ac:dyDescent="0.25">
      <c r="A52675">
        <v>151899</v>
      </c>
      <c r="B52675" t="s">
        <v>145624</v>
      </c>
      <c r="D52675" t="s">
        <v>145625</v>
      </c>
    </row>
    <row r="52676" spans="1:5" x14ac:dyDescent="0.25">
      <c r="A52676">
        <v>151900</v>
      </c>
      <c r="B52676" t="s">
        <v>145626</v>
      </c>
      <c r="D52676" t="s">
        <v>145627</v>
      </c>
      <c r="E52676" t="s">
        <v>145628</v>
      </c>
    </row>
    <row r="52677" spans="1:5" x14ac:dyDescent="0.25">
      <c r="A52677">
        <v>151903</v>
      </c>
      <c r="B52677" t="s">
        <v>145629</v>
      </c>
      <c r="D52677" t="s">
        <v>145630</v>
      </c>
      <c r="E52677" t="s">
        <v>10</v>
      </c>
    </row>
    <row r="52678" spans="1:5" x14ac:dyDescent="0.25">
      <c r="A52678">
        <v>151904</v>
      </c>
      <c r="B52678" t="s">
        <v>145631</v>
      </c>
      <c r="C52678" t="s">
        <v>135460</v>
      </c>
      <c r="D52678" t="s">
        <v>145632</v>
      </c>
    </row>
    <row r="52679" spans="1:5" x14ac:dyDescent="0.25">
      <c r="A52679">
        <v>151907</v>
      </c>
      <c r="B52679" t="s">
        <v>145633</v>
      </c>
      <c r="D52679" t="s">
        <v>145634</v>
      </c>
    </row>
    <row r="52680" spans="1:5" x14ac:dyDescent="0.25">
      <c r="A52680">
        <v>151910</v>
      </c>
      <c r="B52680" t="s">
        <v>145635</v>
      </c>
      <c r="C52680" t="s">
        <v>145636</v>
      </c>
      <c r="D52680" t="s">
        <v>145637</v>
      </c>
      <c r="E52680" t="s">
        <v>145638</v>
      </c>
    </row>
    <row r="52681" spans="1:5" x14ac:dyDescent="0.25">
      <c r="A52681">
        <v>151915</v>
      </c>
      <c r="B52681" t="s">
        <v>145639</v>
      </c>
      <c r="C52681" t="s">
        <v>22318</v>
      </c>
      <c r="D52681" t="s">
        <v>145640</v>
      </c>
      <c r="E52681" t="s">
        <v>145641</v>
      </c>
    </row>
    <row r="52682" spans="1:5" x14ac:dyDescent="0.25">
      <c r="A52682">
        <v>151918</v>
      </c>
      <c r="B52682" t="s">
        <v>145642</v>
      </c>
      <c r="D52682" t="s">
        <v>145643</v>
      </c>
    </row>
    <row r="52683" spans="1:5" x14ac:dyDescent="0.25">
      <c r="A52683">
        <v>151926</v>
      </c>
      <c r="B52683" t="s">
        <v>145644</v>
      </c>
      <c r="D52683" t="s">
        <v>145645</v>
      </c>
      <c r="E52683" t="s">
        <v>145646</v>
      </c>
    </row>
    <row r="52684" spans="1:5" x14ac:dyDescent="0.25">
      <c r="A52684">
        <v>151931</v>
      </c>
      <c r="B52684" t="s">
        <v>145647</v>
      </c>
      <c r="C52684" t="s">
        <v>25441</v>
      </c>
      <c r="D52684" t="s">
        <v>145648</v>
      </c>
      <c r="E52684" t="s">
        <v>10</v>
      </c>
    </row>
    <row r="52685" spans="1:5" x14ac:dyDescent="0.25">
      <c r="A52685">
        <v>151934</v>
      </c>
      <c r="B52685" t="s">
        <v>145649</v>
      </c>
      <c r="C52685" t="s">
        <v>145650</v>
      </c>
      <c r="D52685" t="s">
        <v>145651</v>
      </c>
      <c r="E52685" t="s">
        <v>145652</v>
      </c>
    </row>
    <row r="52686" spans="1:5" x14ac:dyDescent="0.25">
      <c r="A52686">
        <v>151938</v>
      </c>
      <c r="B52686" t="s">
        <v>145653</v>
      </c>
      <c r="D52686" t="s">
        <v>145654</v>
      </c>
      <c r="E52686" t="s">
        <v>145655</v>
      </c>
    </row>
    <row r="52687" spans="1:5" x14ac:dyDescent="0.25">
      <c r="A52687">
        <v>151942</v>
      </c>
      <c r="B52687" t="s">
        <v>145656</v>
      </c>
      <c r="D52687" t="s">
        <v>145657</v>
      </c>
      <c r="E52687" t="s">
        <v>145658</v>
      </c>
    </row>
    <row r="52688" spans="1:5" x14ac:dyDescent="0.25">
      <c r="A52688">
        <v>151943</v>
      </c>
      <c r="B52688" t="s">
        <v>145659</v>
      </c>
      <c r="D52688" t="s">
        <v>145660</v>
      </c>
      <c r="E52688" t="s">
        <v>145661</v>
      </c>
    </row>
    <row r="52689" spans="1:5" x14ac:dyDescent="0.25">
      <c r="A52689">
        <v>151944</v>
      </c>
      <c r="B52689" t="s">
        <v>145662</v>
      </c>
      <c r="D52689" t="s">
        <v>145663</v>
      </c>
      <c r="E52689" t="s">
        <v>145664</v>
      </c>
    </row>
    <row r="52690" spans="1:5" x14ac:dyDescent="0.25">
      <c r="A52690">
        <v>151945</v>
      </c>
      <c r="B52690" t="s">
        <v>145665</v>
      </c>
      <c r="D52690" t="s">
        <v>145666</v>
      </c>
    </row>
    <row r="52691" spans="1:5" x14ac:dyDescent="0.25">
      <c r="A52691">
        <v>151947</v>
      </c>
      <c r="B52691" t="s">
        <v>145667</v>
      </c>
      <c r="D52691" t="s">
        <v>145668</v>
      </c>
      <c r="E52691" t="s">
        <v>145669</v>
      </c>
    </row>
    <row r="52692" spans="1:5" x14ac:dyDescent="0.25">
      <c r="A52692">
        <v>151954</v>
      </c>
      <c r="B52692" t="s">
        <v>145670</v>
      </c>
      <c r="D52692" t="s">
        <v>145671</v>
      </c>
      <c r="E52692" t="s">
        <v>10</v>
      </c>
    </row>
    <row r="52693" spans="1:5" x14ac:dyDescent="0.25">
      <c r="A52693">
        <v>151956</v>
      </c>
      <c r="B52693" t="s">
        <v>145672</v>
      </c>
      <c r="D52693" t="s">
        <v>145673</v>
      </c>
    </row>
    <row r="52694" spans="1:5" x14ac:dyDescent="0.25">
      <c r="A52694">
        <v>151960</v>
      </c>
      <c r="B52694" t="s">
        <v>145674</v>
      </c>
      <c r="C52694" t="s">
        <v>11284</v>
      </c>
      <c r="D52694" t="s">
        <v>145675</v>
      </c>
      <c r="E52694" t="s">
        <v>145676</v>
      </c>
    </row>
    <row r="52695" spans="1:5" x14ac:dyDescent="0.25">
      <c r="A52695">
        <v>151961</v>
      </c>
      <c r="B52695" t="s">
        <v>145677</v>
      </c>
      <c r="C52695" t="s">
        <v>31969</v>
      </c>
      <c r="D52695" t="s">
        <v>145678</v>
      </c>
      <c r="E52695" t="s">
        <v>145679</v>
      </c>
    </row>
    <row r="52696" spans="1:5" x14ac:dyDescent="0.25">
      <c r="A52696">
        <v>151962</v>
      </c>
      <c r="B52696" t="s">
        <v>145680</v>
      </c>
      <c r="D52696" t="s">
        <v>145681</v>
      </c>
    </row>
    <row r="52697" spans="1:5" x14ac:dyDescent="0.25">
      <c r="A52697">
        <v>151966</v>
      </c>
      <c r="B52697" t="s">
        <v>145682</v>
      </c>
      <c r="C52697" t="s">
        <v>145683</v>
      </c>
      <c r="D52697" t="s">
        <v>145684</v>
      </c>
    </row>
    <row r="52698" spans="1:5" x14ac:dyDescent="0.25">
      <c r="A52698">
        <v>151967</v>
      </c>
      <c r="B52698" t="s">
        <v>145685</v>
      </c>
      <c r="D52698" t="s">
        <v>145686</v>
      </c>
    </row>
    <row r="52699" spans="1:5" x14ac:dyDescent="0.25">
      <c r="A52699">
        <v>151980</v>
      </c>
      <c r="B52699" t="s">
        <v>145687</v>
      </c>
      <c r="C52699" t="s">
        <v>145688</v>
      </c>
      <c r="D52699" t="s">
        <v>145689</v>
      </c>
      <c r="E52699" t="s">
        <v>11498</v>
      </c>
    </row>
    <row r="52700" spans="1:5" x14ac:dyDescent="0.25">
      <c r="A52700">
        <v>151984</v>
      </c>
      <c r="B52700" t="s">
        <v>145690</v>
      </c>
      <c r="D52700" t="s">
        <v>145691</v>
      </c>
      <c r="E52700" t="s">
        <v>5682</v>
      </c>
    </row>
    <row r="52701" spans="1:5" x14ac:dyDescent="0.25">
      <c r="A52701">
        <v>151986</v>
      </c>
      <c r="B52701" t="s">
        <v>145692</v>
      </c>
      <c r="C52701" t="s">
        <v>145693</v>
      </c>
      <c r="D52701" t="s">
        <v>145694</v>
      </c>
    </row>
    <row r="52702" spans="1:5" x14ac:dyDescent="0.25">
      <c r="A52702">
        <v>151990</v>
      </c>
      <c r="B52702" t="s">
        <v>145695</v>
      </c>
      <c r="C52702" t="s">
        <v>145696</v>
      </c>
      <c r="D52702" t="s">
        <v>145697</v>
      </c>
    </row>
    <row r="52703" spans="1:5" x14ac:dyDescent="0.25">
      <c r="A52703">
        <v>151992</v>
      </c>
      <c r="B52703" t="s">
        <v>145698</v>
      </c>
      <c r="C52703" t="s">
        <v>117281</v>
      </c>
      <c r="D52703" t="s">
        <v>145699</v>
      </c>
      <c r="E52703" t="s">
        <v>145700</v>
      </c>
    </row>
    <row r="52704" spans="1:5" x14ac:dyDescent="0.25">
      <c r="A52704">
        <v>152002</v>
      </c>
      <c r="B52704" t="s">
        <v>145701</v>
      </c>
      <c r="D52704" t="s">
        <v>145702</v>
      </c>
    </row>
    <row r="52705" spans="1:5" x14ac:dyDescent="0.25">
      <c r="A52705">
        <v>152006</v>
      </c>
      <c r="B52705" t="s">
        <v>145703</v>
      </c>
      <c r="D52705" t="s">
        <v>145704</v>
      </c>
      <c r="E52705" t="s">
        <v>145705</v>
      </c>
    </row>
    <row r="52706" spans="1:5" x14ac:dyDescent="0.25">
      <c r="A52706">
        <v>152012</v>
      </c>
      <c r="B52706" t="s">
        <v>145706</v>
      </c>
      <c r="D52706" t="s">
        <v>145707</v>
      </c>
      <c r="E52706" t="s">
        <v>145708</v>
      </c>
    </row>
    <row r="52707" spans="1:5" x14ac:dyDescent="0.25">
      <c r="A52707">
        <v>152025</v>
      </c>
      <c r="B52707" t="s">
        <v>145709</v>
      </c>
      <c r="D52707" t="s">
        <v>145710</v>
      </c>
      <c r="E52707" t="s">
        <v>145711</v>
      </c>
    </row>
    <row r="52708" spans="1:5" x14ac:dyDescent="0.25">
      <c r="A52708">
        <v>152026</v>
      </c>
      <c r="B52708" t="s">
        <v>145712</v>
      </c>
      <c r="C52708" t="s">
        <v>145713</v>
      </c>
      <c r="D52708" t="s">
        <v>145714</v>
      </c>
      <c r="E52708" t="s">
        <v>145715</v>
      </c>
    </row>
    <row r="52709" spans="1:5" x14ac:dyDescent="0.25">
      <c r="A52709">
        <v>152035</v>
      </c>
      <c r="B52709" t="s">
        <v>145716</v>
      </c>
      <c r="D52709" t="s">
        <v>145717</v>
      </c>
      <c r="E52709" t="s">
        <v>10</v>
      </c>
    </row>
    <row r="52710" spans="1:5" x14ac:dyDescent="0.25">
      <c r="A52710">
        <v>152036</v>
      </c>
      <c r="B52710" t="s">
        <v>145718</v>
      </c>
      <c r="D52710" t="s">
        <v>145719</v>
      </c>
      <c r="E52710" t="s">
        <v>10</v>
      </c>
    </row>
    <row r="52711" spans="1:5" x14ac:dyDescent="0.25">
      <c r="A52711">
        <v>152043</v>
      </c>
      <c r="B52711" t="s">
        <v>145720</v>
      </c>
      <c r="C52711" t="s">
        <v>145721</v>
      </c>
      <c r="D52711" t="s">
        <v>145722</v>
      </c>
      <c r="E52711" t="s">
        <v>145723</v>
      </c>
    </row>
    <row r="52712" spans="1:5" x14ac:dyDescent="0.25">
      <c r="A52712">
        <v>152046</v>
      </c>
      <c r="B52712" t="s">
        <v>145724</v>
      </c>
      <c r="C52712" t="s">
        <v>145725</v>
      </c>
      <c r="D52712" t="s">
        <v>145726</v>
      </c>
      <c r="E52712" t="s">
        <v>145727</v>
      </c>
    </row>
    <row r="52713" spans="1:5" x14ac:dyDescent="0.25">
      <c r="A52713">
        <v>152058</v>
      </c>
      <c r="B52713" t="s">
        <v>145728</v>
      </c>
      <c r="C52713" t="s">
        <v>145729</v>
      </c>
      <c r="D52713" t="s">
        <v>145730</v>
      </c>
      <c r="E52713" t="s">
        <v>145731</v>
      </c>
    </row>
    <row r="52714" spans="1:5" x14ac:dyDescent="0.25">
      <c r="A52714">
        <v>152059</v>
      </c>
      <c r="B52714" t="s">
        <v>145732</v>
      </c>
      <c r="C52714" t="s">
        <v>145733</v>
      </c>
      <c r="D52714" t="s">
        <v>145734</v>
      </c>
      <c r="E52714" t="s">
        <v>10</v>
      </c>
    </row>
    <row r="52715" spans="1:5" x14ac:dyDescent="0.25">
      <c r="A52715">
        <v>152063</v>
      </c>
      <c r="B52715" t="s">
        <v>145735</v>
      </c>
      <c r="D52715" t="s">
        <v>145736</v>
      </c>
      <c r="E52715" t="s">
        <v>10</v>
      </c>
    </row>
    <row r="52716" spans="1:5" x14ac:dyDescent="0.25">
      <c r="A52716">
        <v>152067</v>
      </c>
      <c r="B52716" t="s">
        <v>145737</v>
      </c>
      <c r="D52716" t="s">
        <v>145738</v>
      </c>
      <c r="E52716" t="s">
        <v>145739</v>
      </c>
    </row>
    <row r="52717" spans="1:5" x14ac:dyDescent="0.25">
      <c r="A52717">
        <v>152094</v>
      </c>
      <c r="B52717" t="s">
        <v>145740</v>
      </c>
      <c r="C52717" t="s">
        <v>57425</v>
      </c>
      <c r="D52717" t="s">
        <v>145741</v>
      </c>
      <c r="E52717" t="s">
        <v>57427</v>
      </c>
    </row>
    <row r="52718" spans="1:5" x14ac:dyDescent="0.25">
      <c r="A52718">
        <v>152096</v>
      </c>
      <c r="B52718" t="s">
        <v>145742</v>
      </c>
      <c r="C52718" t="s">
        <v>1067</v>
      </c>
      <c r="D52718" t="s">
        <v>145743</v>
      </c>
    </row>
    <row r="52719" spans="1:5" x14ac:dyDescent="0.25">
      <c r="A52719">
        <v>152101</v>
      </c>
      <c r="B52719" t="s">
        <v>145744</v>
      </c>
      <c r="C52719" t="s">
        <v>145745</v>
      </c>
      <c r="D52719" t="s">
        <v>145746</v>
      </c>
      <c r="E52719" t="s">
        <v>145747</v>
      </c>
    </row>
    <row r="52720" spans="1:5" x14ac:dyDescent="0.25">
      <c r="A52720">
        <v>152106</v>
      </c>
      <c r="B52720" t="s">
        <v>145748</v>
      </c>
      <c r="C52720" t="s">
        <v>145749</v>
      </c>
      <c r="D52720" t="s">
        <v>145750</v>
      </c>
      <c r="E52720" t="s">
        <v>145751</v>
      </c>
    </row>
    <row r="52721" spans="1:5" x14ac:dyDescent="0.25">
      <c r="A52721">
        <v>152114</v>
      </c>
      <c r="B52721" t="s">
        <v>145752</v>
      </c>
      <c r="D52721" t="s">
        <v>145753</v>
      </c>
    </row>
    <row r="52722" spans="1:5" x14ac:dyDescent="0.25">
      <c r="A52722">
        <v>152116</v>
      </c>
      <c r="B52722" t="s">
        <v>145754</v>
      </c>
      <c r="C52722" t="s">
        <v>139186</v>
      </c>
      <c r="D52722" t="s">
        <v>145755</v>
      </c>
      <c r="E52722" t="s">
        <v>145756</v>
      </c>
    </row>
    <row r="52723" spans="1:5" x14ac:dyDescent="0.25">
      <c r="A52723">
        <v>152123</v>
      </c>
      <c r="B52723" t="s">
        <v>145757</v>
      </c>
      <c r="C52723" t="s">
        <v>145758</v>
      </c>
      <c r="D52723" t="s">
        <v>145759</v>
      </c>
      <c r="E52723" t="s">
        <v>37836</v>
      </c>
    </row>
    <row r="52724" spans="1:5" x14ac:dyDescent="0.25">
      <c r="A52724">
        <v>152133</v>
      </c>
      <c r="B52724" t="s">
        <v>145760</v>
      </c>
      <c r="D52724" t="s">
        <v>145761</v>
      </c>
      <c r="E52724" t="s">
        <v>145762</v>
      </c>
    </row>
    <row r="52725" spans="1:5" x14ac:dyDescent="0.25">
      <c r="A52725">
        <v>152138</v>
      </c>
      <c r="B52725" t="s">
        <v>145763</v>
      </c>
      <c r="D52725" t="s">
        <v>145764</v>
      </c>
    </row>
    <row r="52726" spans="1:5" x14ac:dyDescent="0.25">
      <c r="A52726">
        <v>152139</v>
      </c>
      <c r="B52726" t="s">
        <v>145765</v>
      </c>
      <c r="D52726" t="s">
        <v>145766</v>
      </c>
      <c r="E52726" t="s">
        <v>145767</v>
      </c>
    </row>
    <row r="52727" spans="1:5" x14ac:dyDescent="0.25">
      <c r="A52727">
        <v>152140</v>
      </c>
      <c r="B52727" t="s">
        <v>145768</v>
      </c>
      <c r="C52727" t="s">
        <v>120005</v>
      </c>
      <c r="D52727" t="s">
        <v>145769</v>
      </c>
      <c r="E52727" t="s">
        <v>145770</v>
      </c>
    </row>
    <row r="52728" spans="1:5" x14ac:dyDescent="0.25">
      <c r="A52728">
        <v>152141</v>
      </c>
      <c r="B52728" t="s">
        <v>145771</v>
      </c>
      <c r="C52728" t="s">
        <v>97572</v>
      </c>
      <c r="D52728" t="s">
        <v>145772</v>
      </c>
      <c r="E52728" t="s">
        <v>145773</v>
      </c>
    </row>
    <row r="52729" spans="1:5" x14ac:dyDescent="0.25">
      <c r="A52729">
        <v>152144</v>
      </c>
      <c r="B52729" t="s">
        <v>145774</v>
      </c>
      <c r="D52729" t="s">
        <v>145775</v>
      </c>
    </row>
    <row r="52730" spans="1:5" x14ac:dyDescent="0.25">
      <c r="A52730">
        <v>152156</v>
      </c>
      <c r="B52730" t="s">
        <v>145776</v>
      </c>
      <c r="D52730" t="s">
        <v>145777</v>
      </c>
      <c r="E52730" t="s">
        <v>10</v>
      </c>
    </row>
    <row r="52731" spans="1:5" x14ac:dyDescent="0.25">
      <c r="A52731">
        <v>152159</v>
      </c>
      <c r="B52731" t="s">
        <v>145778</v>
      </c>
      <c r="C52731" t="s">
        <v>145779</v>
      </c>
      <c r="D52731" t="s">
        <v>145780</v>
      </c>
      <c r="E52731" t="s">
        <v>145781</v>
      </c>
    </row>
    <row r="52732" spans="1:5" x14ac:dyDescent="0.25">
      <c r="A52732">
        <v>152160</v>
      </c>
      <c r="B52732" t="s">
        <v>145782</v>
      </c>
      <c r="D52732" t="s">
        <v>145783</v>
      </c>
      <c r="E52732" t="s">
        <v>145784</v>
      </c>
    </row>
    <row r="52733" spans="1:5" x14ac:dyDescent="0.25">
      <c r="A52733">
        <v>152166</v>
      </c>
      <c r="B52733" t="s">
        <v>145785</v>
      </c>
      <c r="C52733" t="s">
        <v>90439</v>
      </c>
      <c r="D52733" t="s">
        <v>145786</v>
      </c>
    </row>
    <row r="52734" spans="1:5" x14ac:dyDescent="0.25">
      <c r="A52734">
        <v>152167</v>
      </c>
      <c r="B52734" t="s">
        <v>145787</v>
      </c>
      <c r="D52734" t="s">
        <v>145788</v>
      </c>
    </row>
    <row r="52735" spans="1:5" x14ac:dyDescent="0.25">
      <c r="A52735">
        <v>152173</v>
      </c>
      <c r="B52735" t="s">
        <v>145789</v>
      </c>
      <c r="D52735" t="s">
        <v>145790</v>
      </c>
    </row>
    <row r="52736" spans="1:5" x14ac:dyDescent="0.25">
      <c r="A52736">
        <v>152174</v>
      </c>
      <c r="B52736" t="s">
        <v>145791</v>
      </c>
      <c r="D52736" t="s">
        <v>145792</v>
      </c>
    </row>
    <row r="52737" spans="1:5" x14ac:dyDescent="0.25">
      <c r="A52737">
        <v>152177</v>
      </c>
      <c r="B52737" t="s">
        <v>145793</v>
      </c>
      <c r="D52737" t="s">
        <v>145794</v>
      </c>
    </row>
    <row r="52738" spans="1:5" x14ac:dyDescent="0.25">
      <c r="A52738">
        <v>152186</v>
      </c>
      <c r="B52738" t="s">
        <v>145795</v>
      </c>
      <c r="D52738" t="s">
        <v>145796</v>
      </c>
      <c r="E52738" t="s">
        <v>145797</v>
      </c>
    </row>
    <row r="52739" spans="1:5" x14ac:dyDescent="0.25">
      <c r="A52739">
        <v>152187</v>
      </c>
      <c r="B52739" t="s">
        <v>145798</v>
      </c>
      <c r="D52739" t="s">
        <v>145799</v>
      </c>
    </row>
    <row r="52740" spans="1:5" x14ac:dyDescent="0.25">
      <c r="A52740">
        <v>152191</v>
      </c>
      <c r="B52740" t="s">
        <v>145800</v>
      </c>
      <c r="D52740" t="s">
        <v>145801</v>
      </c>
    </row>
    <row r="52741" spans="1:5" x14ac:dyDescent="0.25">
      <c r="A52741">
        <v>152194</v>
      </c>
      <c r="B52741" t="s">
        <v>145802</v>
      </c>
      <c r="D52741" t="s">
        <v>145803</v>
      </c>
      <c r="E52741" t="s">
        <v>10</v>
      </c>
    </row>
    <row r="52742" spans="1:5" x14ac:dyDescent="0.25">
      <c r="A52742">
        <v>152196</v>
      </c>
      <c r="B52742" t="s">
        <v>145804</v>
      </c>
      <c r="D52742" t="s">
        <v>145805</v>
      </c>
      <c r="E52742" t="s">
        <v>10</v>
      </c>
    </row>
    <row r="52743" spans="1:5" x14ac:dyDescent="0.25">
      <c r="A52743">
        <v>152198</v>
      </c>
      <c r="B52743" t="s">
        <v>145806</v>
      </c>
      <c r="D52743" t="s">
        <v>145807</v>
      </c>
      <c r="E52743" t="s">
        <v>145808</v>
      </c>
    </row>
    <row r="52744" spans="1:5" x14ac:dyDescent="0.25">
      <c r="A52744">
        <v>152201</v>
      </c>
      <c r="B52744" t="s">
        <v>145809</v>
      </c>
      <c r="D52744" t="s">
        <v>145810</v>
      </c>
      <c r="E52744" t="s">
        <v>145811</v>
      </c>
    </row>
    <row r="52745" spans="1:5" x14ac:dyDescent="0.25">
      <c r="A52745">
        <v>152203</v>
      </c>
      <c r="B52745" t="s">
        <v>145812</v>
      </c>
      <c r="C52745" t="s">
        <v>68790</v>
      </c>
      <c r="D52745" t="s">
        <v>145813</v>
      </c>
      <c r="E52745" t="s">
        <v>10</v>
      </c>
    </row>
    <row r="52746" spans="1:5" x14ac:dyDescent="0.25">
      <c r="A52746">
        <v>152205</v>
      </c>
      <c r="B52746" t="s">
        <v>145814</v>
      </c>
      <c r="C52746" t="s">
        <v>120849</v>
      </c>
      <c r="D52746" t="s">
        <v>145815</v>
      </c>
      <c r="E52746" t="s">
        <v>145816</v>
      </c>
    </row>
    <row r="52747" spans="1:5" x14ac:dyDescent="0.25">
      <c r="A52747">
        <v>152210</v>
      </c>
      <c r="B52747" t="s">
        <v>145817</v>
      </c>
      <c r="C52747" t="s">
        <v>80081</v>
      </c>
      <c r="D52747" t="s">
        <v>145818</v>
      </c>
      <c r="E52747" t="s">
        <v>145819</v>
      </c>
    </row>
    <row r="52748" spans="1:5" x14ac:dyDescent="0.25">
      <c r="A52748">
        <v>152213</v>
      </c>
      <c r="B52748" t="s">
        <v>145820</v>
      </c>
      <c r="D52748" t="s">
        <v>145821</v>
      </c>
      <c r="E52748" t="s">
        <v>145822</v>
      </c>
    </row>
    <row r="52749" spans="1:5" x14ac:dyDescent="0.25">
      <c r="A52749">
        <v>152218</v>
      </c>
      <c r="B52749" t="s">
        <v>145823</v>
      </c>
      <c r="D52749" t="s">
        <v>145824</v>
      </c>
    </row>
    <row r="52750" spans="1:5" x14ac:dyDescent="0.25">
      <c r="A52750">
        <v>152219</v>
      </c>
      <c r="B52750" t="s">
        <v>145825</v>
      </c>
      <c r="D52750" t="s">
        <v>145826</v>
      </c>
      <c r="E52750" t="s">
        <v>145827</v>
      </c>
    </row>
    <row r="52751" spans="1:5" x14ac:dyDescent="0.25">
      <c r="A52751">
        <v>152220</v>
      </c>
      <c r="B52751" t="s">
        <v>145828</v>
      </c>
      <c r="D52751" t="s">
        <v>145829</v>
      </c>
    </row>
    <row r="52752" spans="1:5" x14ac:dyDescent="0.25">
      <c r="A52752">
        <v>152223</v>
      </c>
      <c r="B52752" t="s">
        <v>145830</v>
      </c>
      <c r="D52752" t="s">
        <v>145831</v>
      </c>
      <c r="E52752" t="s">
        <v>145832</v>
      </c>
    </row>
    <row r="52753" spans="1:5" x14ac:dyDescent="0.25">
      <c r="A52753">
        <v>152226</v>
      </c>
      <c r="B52753" t="s">
        <v>145833</v>
      </c>
      <c r="C52753" t="s">
        <v>145834</v>
      </c>
      <c r="D52753" t="s">
        <v>145835</v>
      </c>
    </row>
    <row r="52754" spans="1:5" x14ac:dyDescent="0.25">
      <c r="A52754">
        <v>152228</v>
      </c>
      <c r="B52754" t="s">
        <v>145836</v>
      </c>
      <c r="D52754" t="s">
        <v>145837</v>
      </c>
    </row>
    <row r="52755" spans="1:5" x14ac:dyDescent="0.25">
      <c r="A52755">
        <v>152240</v>
      </c>
      <c r="B52755" t="s">
        <v>145838</v>
      </c>
      <c r="C52755" t="s">
        <v>145839</v>
      </c>
      <c r="D52755" t="s">
        <v>145840</v>
      </c>
      <c r="E52755" t="s">
        <v>145841</v>
      </c>
    </row>
    <row r="52756" spans="1:5" x14ac:dyDescent="0.25">
      <c r="A52756">
        <v>152241</v>
      </c>
      <c r="B52756" t="s">
        <v>145842</v>
      </c>
      <c r="D52756" t="s">
        <v>145843</v>
      </c>
      <c r="E52756" t="s">
        <v>145844</v>
      </c>
    </row>
    <row r="52757" spans="1:5" x14ac:dyDescent="0.25">
      <c r="A52757">
        <v>152242</v>
      </c>
      <c r="B52757" t="s">
        <v>145845</v>
      </c>
      <c r="D52757" t="s">
        <v>145846</v>
      </c>
    </row>
    <row r="52758" spans="1:5" x14ac:dyDescent="0.25">
      <c r="A52758">
        <v>152253</v>
      </c>
      <c r="B52758" t="s">
        <v>145847</v>
      </c>
      <c r="C52758" t="s">
        <v>145848</v>
      </c>
      <c r="D52758" t="s">
        <v>145849</v>
      </c>
      <c r="E52758" t="s">
        <v>145850</v>
      </c>
    </row>
    <row r="52759" spans="1:5" x14ac:dyDescent="0.25">
      <c r="A52759">
        <v>152256</v>
      </c>
      <c r="B52759" t="s">
        <v>145851</v>
      </c>
      <c r="C52759" t="s">
        <v>145852</v>
      </c>
      <c r="D52759" t="s">
        <v>145853</v>
      </c>
      <c r="E52759" t="s">
        <v>145854</v>
      </c>
    </row>
    <row r="52760" spans="1:5" x14ac:dyDescent="0.25">
      <c r="A52760">
        <v>152259</v>
      </c>
      <c r="B52760" t="s">
        <v>145855</v>
      </c>
      <c r="C52760" t="s">
        <v>61079</v>
      </c>
      <c r="D52760" t="s">
        <v>145856</v>
      </c>
      <c r="E52760" t="s">
        <v>10</v>
      </c>
    </row>
    <row r="52761" spans="1:5" x14ac:dyDescent="0.25">
      <c r="A52761">
        <v>152263</v>
      </c>
      <c r="B52761" t="s">
        <v>145857</v>
      </c>
      <c r="D52761" t="s">
        <v>145858</v>
      </c>
      <c r="E52761" t="s">
        <v>145859</v>
      </c>
    </row>
    <row r="52762" spans="1:5" x14ac:dyDescent="0.25">
      <c r="A52762">
        <v>152264</v>
      </c>
      <c r="B52762" t="s">
        <v>145860</v>
      </c>
      <c r="D52762" t="s">
        <v>145861</v>
      </c>
    </row>
    <row r="52763" spans="1:5" x14ac:dyDescent="0.25">
      <c r="A52763">
        <v>152266</v>
      </c>
      <c r="B52763" t="s">
        <v>145862</v>
      </c>
      <c r="D52763" t="s">
        <v>145863</v>
      </c>
    </row>
    <row r="52764" spans="1:5" x14ac:dyDescent="0.25">
      <c r="A52764">
        <v>152269</v>
      </c>
      <c r="B52764" t="s">
        <v>145864</v>
      </c>
      <c r="D52764" t="s">
        <v>145865</v>
      </c>
      <c r="E52764" t="s">
        <v>10</v>
      </c>
    </row>
    <row r="52765" spans="1:5" x14ac:dyDescent="0.25">
      <c r="A52765">
        <v>152270</v>
      </c>
      <c r="B52765" t="s">
        <v>145866</v>
      </c>
      <c r="D52765" t="s">
        <v>145867</v>
      </c>
    </row>
    <row r="52766" spans="1:5" x14ac:dyDescent="0.25">
      <c r="A52766">
        <v>152275</v>
      </c>
      <c r="B52766" t="s">
        <v>145868</v>
      </c>
      <c r="D52766" t="s">
        <v>145869</v>
      </c>
      <c r="E52766" t="s">
        <v>145870</v>
      </c>
    </row>
    <row r="52767" spans="1:5" x14ac:dyDescent="0.25">
      <c r="A52767">
        <v>152277</v>
      </c>
      <c r="B52767" t="s">
        <v>145871</v>
      </c>
      <c r="D52767" t="s">
        <v>145872</v>
      </c>
    </row>
    <row r="52768" spans="1:5" x14ac:dyDescent="0.25">
      <c r="A52768">
        <v>152278</v>
      </c>
      <c r="B52768" t="s">
        <v>145873</v>
      </c>
      <c r="D52768" t="s">
        <v>145874</v>
      </c>
      <c r="E52768" t="s">
        <v>145875</v>
      </c>
    </row>
    <row r="52769" spans="1:5" x14ac:dyDescent="0.25">
      <c r="A52769">
        <v>152280</v>
      </c>
      <c r="B52769" t="s">
        <v>145876</v>
      </c>
      <c r="D52769" t="s">
        <v>145877</v>
      </c>
    </row>
    <row r="52770" spans="1:5" x14ac:dyDescent="0.25">
      <c r="A52770">
        <v>152281</v>
      </c>
      <c r="B52770" t="s">
        <v>145878</v>
      </c>
      <c r="D52770" t="s">
        <v>145879</v>
      </c>
    </row>
    <row r="52771" spans="1:5" x14ac:dyDescent="0.25">
      <c r="A52771">
        <v>152292</v>
      </c>
      <c r="B52771" t="s">
        <v>145880</v>
      </c>
      <c r="D52771" t="s">
        <v>145881</v>
      </c>
      <c r="E52771" t="s">
        <v>10</v>
      </c>
    </row>
    <row r="52772" spans="1:5" x14ac:dyDescent="0.25">
      <c r="A52772">
        <v>152294</v>
      </c>
      <c r="B52772" t="s">
        <v>145882</v>
      </c>
      <c r="C52772" t="s">
        <v>145883</v>
      </c>
      <c r="D52772" t="s">
        <v>145884</v>
      </c>
    </row>
    <row r="52773" spans="1:5" x14ac:dyDescent="0.25">
      <c r="A52773">
        <v>152299</v>
      </c>
      <c r="B52773" t="s">
        <v>145885</v>
      </c>
      <c r="D52773" t="s">
        <v>145886</v>
      </c>
      <c r="E52773" t="s">
        <v>145887</v>
      </c>
    </row>
    <row r="52774" spans="1:5" x14ac:dyDescent="0.25">
      <c r="A52774">
        <v>152301</v>
      </c>
      <c r="B52774" t="s">
        <v>145888</v>
      </c>
      <c r="D52774" t="s">
        <v>145889</v>
      </c>
      <c r="E52774" t="s">
        <v>145890</v>
      </c>
    </row>
    <row r="52775" spans="1:5" x14ac:dyDescent="0.25">
      <c r="A52775">
        <v>152308</v>
      </c>
      <c r="B52775" t="s">
        <v>145891</v>
      </c>
      <c r="D52775" t="s">
        <v>145892</v>
      </c>
    </row>
    <row r="52776" spans="1:5" x14ac:dyDescent="0.25">
      <c r="A52776">
        <v>152312</v>
      </c>
      <c r="B52776" t="s">
        <v>145893</v>
      </c>
      <c r="C52776" t="s">
        <v>145894</v>
      </c>
      <c r="D52776" t="s">
        <v>145895</v>
      </c>
    </row>
    <row r="52777" spans="1:5" x14ac:dyDescent="0.25">
      <c r="A52777">
        <v>152322</v>
      </c>
      <c r="B52777" t="s">
        <v>145896</v>
      </c>
      <c r="C52777" t="s">
        <v>29370</v>
      </c>
      <c r="D52777" t="s">
        <v>145897</v>
      </c>
      <c r="E52777" t="s">
        <v>138782</v>
      </c>
    </row>
    <row r="52778" spans="1:5" x14ac:dyDescent="0.25">
      <c r="A52778">
        <v>152324</v>
      </c>
      <c r="B52778" t="s">
        <v>145898</v>
      </c>
      <c r="C52778" t="s">
        <v>101798</v>
      </c>
      <c r="D52778" t="s">
        <v>145899</v>
      </c>
    </row>
    <row r="52779" spans="1:5" x14ac:dyDescent="0.25">
      <c r="A52779">
        <v>152328</v>
      </c>
      <c r="B52779" t="s">
        <v>145900</v>
      </c>
      <c r="C52779" t="s">
        <v>145901</v>
      </c>
      <c r="D52779" t="s">
        <v>145902</v>
      </c>
    </row>
    <row r="52780" spans="1:5" x14ac:dyDescent="0.25">
      <c r="A52780">
        <v>152333</v>
      </c>
      <c r="B52780" t="s">
        <v>145903</v>
      </c>
      <c r="D52780" t="s">
        <v>145904</v>
      </c>
      <c r="E52780" t="s">
        <v>145905</v>
      </c>
    </row>
    <row r="52781" spans="1:5" x14ac:dyDescent="0.25">
      <c r="A52781">
        <v>152342</v>
      </c>
      <c r="B52781" t="s">
        <v>145906</v>
      </c>
      <c r="C52781" t="s">
        <v>145907</v>
      </c>
      <c r="D52781" t="s">
        <v>145908</v>
      </c>
      <c r="E52781" t="s">
        <v>10</v>
      </c>
    </row>
    <row r="52782" spans="1:5" x14ac:dyDescent="0.25">
      <c r="A52782">
        <v>152345</v>
      </c>
      <c r="B52782" t="s">
        <v>145909</v>
      </c>
      <c r="C52782" t="s">
        <v>89456</v>
      </c>
      <c r="D52782" t="s">
        <v>145910</v>
      </c>
      <c r="E52782" t="s">
        <v>145911</v>
      </c>
    </row>
    <row r="52783" spans="1:5" x14ac:dyDescent="0.25">
      <c r="A52783">
        <v>152348</v>
      </c>
      <c r="B52783" t="s">
        <v>145912</v>
      </c>
      <c r="C52783" t="s">
        <v>145913</v>
      </c>
      <c r="D52783" t="s">
        <v>145914</v>
      </c>
      <c r="E52783" t="s">
        <v>10</v>
      </c>
    </row>
    <row r="52784" spans="1:5" x14ac:dyDescent="0.25">
      <c r="A52784">
        <v>152352</v>
      </c>
      <c r="B52784" t="s">
        <v>145915</v>
      </c>
      <c r="D52784" t="s">
        <v>145916</v>
      </c>
    </row>
    <row r="52785" spans="1:5" x14ac:dyDescent="0.25">
      <c r="A52785">
        <v>152354</v>
      </c>
      <c r="B52785" t="s">
        <v>145917</v>
      </c>
      <c r="D52785" t="s">
        <v>145918</v>
      </c>
    </row>
    <row r="52786" spans="1:5" x14ac:dyDescent="0.25">
      <c r="A52786">
        <v>152357</v>
      </c>
      <c r="B52786" t="s">
        <v>145919</v>
      </c>
      <c r="C52786" t="s">
        <v>36028</v>
      </c>
      <c r="D52786" t="s">
        <v>145920</v>
      </c>
    </row>
    <row r="52787" spans="1:5" x14ac:dyDescent="0.25">
      <c r="A52787">
        <v>152362</v>
      </c>
      <c r="B52787" t="s">
        <v>145921</v>
      </c>
      <c r="D52787" t="s">
        <v>145922</v>
      </c>
    </row>
    <row r="52788" spans="1:5" x14ac:dyDescent="0.25">
      <c r="A52788">
        <v>152372</v>
      </c>
      <c r="B52788" t="s">
        <v>145923</v>
      </c>
      <c r="C52788" t="s">
        <v>41283</v>
      </c>
      <c r="D52788" t="s">
        <v>145924</v>
      </c>
      <c r="E52788" t="s">
        <v>10</v>
      </c>
    </row>
    <row r="52789" spans="1:5" x14ac:dyDescent="0.25">
      <c r="A52789">
        <v>152377</v>
      </c>
      <c r="B52789" t="s">
        <v>145925</v>
      </c>
      <c r="D52789" t="s">
        <v>145926</v>
      </c>
    </row>
    <row r="52790" spans="1:5" x14ac:dyDescent="0.25">
      <c r="A52790">
        <v>152388</v>
      </c>
      <c r="B52790" t="s">
        <v>145927</v>
      </c>
      <c r="D52790" t="s">
        <v>145928</v>
      </c>
    </row>
    <row r="52791" spans="1:5" x14ac:dyDescent="0.25">
      <c r="A52791">
        <v>152389</v>
      </c>
      <c r="B52791" t="s">
        <v>145929</v>
      </c>
      <c r="D52791" t="s">
        <v>145930</v>
      </c>
      <c r="E52791" t="s">
        <v>145931</v>
      </c>
    </row>
    <row r="52792" spans="1:5" x14ac:dyDescent="0.25">
      <c r="A52792">
        <v>152393</v>
      </c>
      <c r="B52792" t="s">
        <v>145932</v>
      </c>
      <c r="D52792" t="s">
        <v>145933</v>
      </c>
    </row>
    <row r="52793" spans="1:5" x14ac:dyDescent="0.25">
      <c r="A52793">
        <v>152394</v>
      </c>
      <c r="B52793" t="s">
        <v>145934</v>
      </c>
      <c r="D52793" t="s">
        <v>145935</v>
      </c>
    </row>
    <row r="52794" spans="1:5" x14ac:dyDescent="0.25">
      <c r="A52794">
        <v>152396</v>
      </c>
      <c r="B52794" t="s">
        <v>145936</v>
      </c>
      <c r="D52794" t="s">
        <v>145937</v>
      </c>
    </row>
    <row r="52795" spans="1:5" x14ac:dyDescent="0.25">
      <c r="A52795">
        <v>152397</v>
      </c>
      <c r="B52795" t="s">
        <v>145938</v>
      </c>
      <c r="D52795" t="s">
        <v>145939</v>
      </c>
      <c r="E52795" t="s">
        <v>145940</v>
      </c>
    </row>
    <row r="52796" spans="1:5" x14ac:dyDescent="0.25">
      <c r="A52796">
        <v>152398</v>
      </c>
      <c r="B52796" t="s">
        <v>145941</v>
      </c>
      <c r="D52796" t="s">
        <v>145942</v>
      </c>
    </row>
    <row r="52797" spans="1:5" x14ac:dyDescent="0.25">
      <c r="A52797">
        <v>152400</v>
      </c>
      <c r="B52797" t="s">
        <v>145943</v>
      </c>
      <c r="C52797" t="s">
        <v>145944</v>
      </c>
      <c r="D52797" t="s">
        <v>145945</v>
      </c>
      <c r="E52797" t="s">
        <v>145946</v>
      </c>
    </row>
    <row r="52798" spans="1:5" x14ac:dyDescent="0.25">
      <c r="A52798">
        <v>152409</v>
      </c>
      <c r="B52798" t="s">
        <v>145947</v>
      </c>
      <c r="D52798" t="s">
        <v>145948</v>
      </c>
      <c r="E52798" t="s">
        <v>10</v>
      </c>
    </row>
    <row r="52799" spans="1:5" x14ac:dyDescent="0.25">
      <c r="A52799">
        <v>152411</v>
      </c>
      <c r="B52799" t="s">
        <v>145949</v>
      </c>
      <c r="D52799" t="s">
        <v>145950</v>
      </c>
      <c r="E52799" t="s">
        <v>145951</v>
      </c>
    </row>
    <row r="52800" spans="1:5" x14ac:dyDescent="0.25">
      <c r="A52800">
        <v>152412</v>
      </c>
      <c r="B52800" t="s">
        <v>145952</v>
      </c>
      <c r="D52800" t="s">
        <v>145953</v>
      </c>
      <c r="E52800" t="s">
        <v>145954</v>
      </c>
    </row>
    <row r="52801" spans="1:5" x14ac:dyDescent="0.25">
      <c r="A52801">
        <v>152413</v>
      </c>
      <c r="B52801" t="s">
        <v>145955</v>
      </c>
      <c r="D52801" t="s">
        <v>145956</v>
      </c>
      <c r="E52801" t="s">
        <v>145957</v>
      </c>
    </row>
    <row r="52802" spans="1:5" x14ac:dyDescent="0.25">
      <c r="A52802">
        <v>152418</v>
      </c>
      <c r="B52802" t="s">
        <v>145958</v>
      </c>
      <c r="D52802" t="s">
        <v>145959</v>
      </c>
    </row>
    <row r="52803" spans="1:5" x14ac:dyDescent="0.25">
      <c r="A52803">
        <v>152420</v>
      </c>
      <c r="B52803" t="s">
        <v>145960</v>
      </c>
      <c r="D52803" t="s">
        <v>145961</v>
      </c>
      <c r="E52803" t="s">
        <v>145962</v>
      </c>
    </row>
    <row r="52804" spans="1:5" x14ac:dyDescent="0.25">
      <c r="A52804">
        <v>152425</v>
      </c>
      <c r="B52804" t="s">
        <v>145963</v>
      </c>
      <c r="C52804" t="s">
        <v>9293</v>
      </c>
      <c r="D52804" t="s">
        <v>145964</v>
      </c>
    </row>
    <row r="52805" spans="1:5" x14ac:dyDescent="0.25">
      <c r="A52805">
        <v>152426</v>
      </c>
      <c r="B52805" t="s">
        <v>145965</v>
      </c>
      <c r="D52805" t="s">
        <v>145966</v>
      </c>
    </row>
    <row r="52806" spans="1:5" x14ac:dyDescent="0.25">
      <c r="A52806">
        <v>152431</v>
      </c>
      <c r="B52806" t="s">
        <v>145967</v>
      </c>
      <c r="C52806" t="s">
        <v>145968</v>
      </c>
      <c r="D52806" t="s">
        <v>145969</v>
      </c>
      <c r="E52806" t="s">
        <v>145970</v>
      </c>
    </row>
    <row r="52807" spans="1:5" x14ac:dyDescent="0.25">
      <c r="A52807">
        <v>152432</v>
      </c>
      <c r="B52807" t="s">
        <v>145971</v>
      </c>
      <c r="D52807" t="s">
        <v>145972</v>
      </c>
    </row>
    <row r="52808" spans="1:5" x14ac:dyDescent="0.25">
      <c r="A52808">
        <v>152436</v>
      </c>
      <c r="B52808" t="s">
        <v>145973</v>
      </c>
      <c r="D52808" t="s">
        <v>145974</v>
      </c>
    </row>
    <row r="52809" spans="1:5" x14ac:dyDescent="0.25">
      <c r="A52809">
        <v>152437</v>
      </c>
      <c r="B52809" t="s">
        <v>145975</v>
      </c>
      <c r="C52809" t="s">
        <v>145976</v>
      </c>
      <c r="D52809" t="s">
        <v>145977</v>
      </c>
    </row>
    <row r="52810" spans="1:5" x14ac:dyDescent="0.25">
      <c r="A52810">
        <v>152440</v>
      </c>
      <c r="B52810" t="s">
        <v>145978</v>
      </c>
      <c r="D52810" t="s">
        <v>145979</v>
      </c>
    </row>
    <row r="52811" spans="1:5" x14ac:dyDescent="0.25">
      <c r="A52811">
        <v>152445</v>
      </c>
      <c r="B52811" t="s">
        <v>145980</v>
      </c>
      <c r="D52811" t="s">
        <v>145981</v>
      </c>
      <c r="E52811" t="s">
        <v>145982</v>
      </c>
    </row>
    <row r="52812" spans="1:5" x14ac:dyDescent="0.25">
      <c r="A52812">
        <v>152449</v>
      </c>
      <c r="B52812" t="s">
        <v>145983</v>
      </c>
      <c r="D52812" t="s">
        <v>145984</v>
      </c>
      <c r="E52812" t="s">
        <v>145985</v>
      </c>
    </row>
    <row r="52813" spans="1:5" x14ac:dyDescent="0.25">
      <c r="A52813">
        <v>152450</v>
      </c>
      <c r="B52813" t="s">
        <v>145986</v>
      </c>
      <c r="C52813" t="s">
        <v>145987</v>
      </c>
      <c r="D52813" t="s">
        <v>145988</v>
      </c>
      <c r="E52813" t="s">
        <v>145989</v>
      </c>
    </row>
    <row r="52814" spans="1:5" x14ac:dyDescent="0.25">
      <c r="A52814">
        <v>152452</v>
      </c>
      <c r="B52814" t="s">
        <v>145990</v>
      </c>
      <c r="D52814" t="s">
        <v>145991</v>
      </c>
    </row>
    <row r="52815" spans="1:5" x14ac:dyDescent="0.25">
      <c r="A52815">
        <v>152453</v>
      </c>
      <c r="B52815" t="s">
        <v>145992</v>
      </c>
      <c r="C52815" t="s">
        <v>145993</v>
      </c>
      <c r="D52815" t="s">
        <v>145994</v>
      </c>
      <c r="E52815" t="s">
        <v>145995</v>
      </c>
    </row>
    <row r="52816" spans="1:5" x14ac:dyDescent="0.25">
      <c r="A52816">
        <v>152455</v>
      </c>
      <c r="B52816" t="s">
        <v>145996</v>
      </c>
      <c r="D52816" t="s">
        <v>145997</v>
      </c>
    </row>
    <row r="52817" spans="1:5" x14ac:dyDescent="0.25">
      <c r="A52817">
        <v>152465</v>
      </c>
      <c r="B52817" t="s">
        <v>145998</v>
      </c>
      <c r="D52817" t="s">
        <v>145999</v>
      </c>
      <c r="E52817" t="s">
        <v>146000</v>
      </c>
    </row>
    <row r="52818" spans="1:5" x14ac:dyDescent="0.25">
      <c r="A52818">
        <v>152466</v>
      </c>
      <c r="B52818" t="s">
        <v>146001</v>
      </c>
      <c r="C52818" t="s">
        <v>146002</v>
      </c>
      <c r="D52818" t="s">
        <v>146003</v>
      </c>
    </row>
    <row r="52819" spans="1:5" x14ac:dyDescent="0.25">
      <c r="A52819">
        <v>152470</v>
      </c>
      <c r="B52819" t="s">
        <v>146004</v>
      </c>
      <c r="D52819" t="s">
        <v>146005</v>
      </c>
      <c r="E52819" t="s">
        <v>10</v>
      </c>
    </row>
    <row r="52820" spans="1:5" x14ac:dyDescent="0.25">
      <c r="A52820">
        <v>152472</v>
      </c>
      <c r="B52820" t="s">
        <v>146006</v>
      </c>
      <c r="C52820" t="s">
        <v>19552</v>
      </c>
      <c r="D52820" t="s">
        <v>146007</v>
      </c>
    </row>
    <row r="52821" spans="1:5" x14ac:dyDescent="0.25">
      <c r="A52821">
        <v>152474</v>
      </c>
      <c r="B52821" t="s">
        <v>146008</v>
      </c>
      <c r="D52821" t="s">
        <v>146009</v>
      </c>
      <c r="E52821" t="s">
        <v>146010</v>
      </c>
    </row>
    <row r="52822" spans="1:5" x14ac:dyDescent="0.25">
      <c r="A52822">
        <v>152475</v>
      </c>
      <c r="B52822" t="s">
        <v>146011</v>
      </c>
      <c r="D52822" t="s">
        <v>146012</v>
      </c>
      <c r="E52822" t="s">
        <v>10</v>
      </c>
    </row>
    <row r="52823" spans="1:5" x14ac:dyDescent="0.25">
      <c r="A52823">
        <v>152479</v>
      </c>
      <c r="B52823" t="s">
        <v>146013</v>
      </c>
      <c r="C52823" t="s">
        <v>10059</v>
      </c>
      <c r="D52823" t="s">
        <v>146014</v>
      </c>
      <c r="E52823" t="s">
        <v>146015</v>
      </c>
    </row>
    <row r="52824" spans="1:5" x14ac:dyDescent="0.25">
      <c r="A52824">
        <v>152480</v>
      </c>
      <c r="B52824" t="s">
        <v>146016</v>
      </c>
      <c r="D52824" t="s">
        <v>146017</v>
      </c>
      <c r="E52824" t="s">
        <v>10</v>
      </c>
    </row>
    <row r="52825" spans="1:5" x14ac:dyDescent="0.25">
      <c r="A52825">
        <v>152488</v>
      </c>
      <c r="B52825" t="s">
        <v>146018</v>
      </c>
      <c r="C52825" t="s">
        <v>146019</v>
      </c>
      <c r="D52825" t="s">
        <v>146020</v>
      </c>
      <c r="E52825" t="s">
        <v>146021</v>
      </c>
    </row>
    <row r="52826" spans="1:5" x14ac:dyDescent="0.25">
      <c r="A52826">
        <v>152490</v>
      </c>
      <c r="B52826" t="s">
        <v>146022</v>
      </c>
      <c r="D52826" t="s">
        <v>146023</v>
      </c>
    </row>
    <row r="52827" spans="1:5" x14ac:dyDescent="0.25">
      <c r="A52827">
        <v>152491</v>
      </c>
      <c r="B52827" t="s">
        <v>146024</v>
      </c>
      <c r="D52827" t="s">
        <v>146025</v>
      </c>
      <c r="E52827" t="s">
        <v>146026</v>
      </c>
    </row>
    <row r="52828" spans="1:5" x14ac:dyDescent="0.25">
      <c r="A52828">
        <v>152498</v>
      </c>
      <c r="B52828" t="s">
        <v>146027</v>
      </c>
      <c r="C52828" t="s">
        <v>146028</v>
      </c>
      <c r="D52828" t="s">
        <v>146029</v>
      </c>
      <c r="E52828" t="s">
        <v>146030</v>
      </c>
    </row>
    <row r="52829" spans="1:5" x14ac:dyDescent="0.25">
      <c r="A52829">
        <v>152499</v>
      </c>
      <c r="B52829" t="s">
        <v>146031</v>
      </c>
      <c r="C52829" t="s">
        <v>146032</v>
      </c>
      <c r="D52829" t="s">
        <v>146033</v>
      </c>
      <c r="E52829" t="s">
        <v>146034</v>
      </c>
    </row>
    <row r="52830" spans="1:5" x14ac:dyDescent="0.25">
      <c r="A52830">
        <v>152500</v>
      </c>
      <c r="B52830" t="s">
        <v>146035</v>
      </c>
      <c r="D52830" t="s">
        <v>146036</v>
      </c>
    </row>
    <row r="52831" spans="1:5" x14ac:dyDescent="0.25">
      <c r="A52831">
        <v>152501</v>
      </c>
      <c r="B52831" t="s">
        <v>146037</v>
      </c>
      <c r="D52831" t="s">
        <v>146038</v>
      </c>
      <c r="E52831" t="s">
        <v>146039</v>
      </c>
    </row>
    <row r="52832" spans="1:5" x14ac:dyDescent="0.25">
      <c r="A52832">
        <v>152504</v>
      </c>
      <c r="B52832" t="s">
        <v>146040</v>
      </c>
      <c r="D52832" t="s">
        <v>146041</v>
      </c>
      <c r="E52832" t="s">
        <v>10</v>
      </c>
    </row>
    <row r="52833" spans="1:5" x14ac:dyDescent="0.25">
      <c r="A52833">
        <v>152507</v>
      </c>
      <c r="B52833" t="s">
        <v>146042</v>
      </c>
      <c r="D52833" t="s">
        <v>146043</v>
      </c>
    </row>
    <row r="52834" spans="1:5" x14ac:dyDescent="0.25">
      <c r="A52834">
        <v>152513</v>
      </c>
      <c r="B52834" t="s">
        <v>146044</v>
      </c>
      <c r="D52834" t="s">
        <v>146045</v>
      </c>
      <c r="E52834" t="s">
        <v>10</v>
      </c>
    </row>
    <row r="52835" spans="1:5" x14ac:dyDescent="0.25">
      <c r="A52835">
        <v>152515</v>
      </c>
      <c r="B52835" t="s">
        <v>146046</v>
      </c>
      <c r="D52835" t="s">
        <v>146047</v>
      </c>
      <c r="E52835" t="s">
        <v>146048</v>
      </c>
    </row>
    <row r="52836" spans="1:5" x14ac:dyDescent="0.25">
      <c r="A52836">
        <v>152516</v>
      </c>
      <c r="B52836" t="s">
        <v>146049</v>
      </c>
      <c r="C52836" t="s">
        <v>146050</v>
      </c>
      <c r="D52836" t="s">
        <v>146051</v>
      </c>
    </row>
    <row r="52837" spans="1:5" x14ac:dyDescent="0.25">
      <c r="A52837">
        <v>152519</v>
      </c>
      <c r="B52837" t="s">
        <v>146052</v>
      </c>
      <c r="C52837" t="s">
        <v>146053</v>
      </c>
      <c r="D52837" t="s">
        <v>146054</v>
      </c>
      <c r="E52837" t="s">
        <v>146055</v>
      </c>
    </row>
    <row r="52838" spans="1:5" x14ac:dyDescent="0.25">
      <c r="A52838">
        <v>152521</v>
      </c>
      <c r="B52838" t="s">
        <v>146056</v>
      </c>
      <c r="D52838" t="s">
        <v>146057</v>
      </c>
    </row>
    <row r="52839" spans="1:5" x14ac:dyDescent="0.25">
      <c r="A52839">
        <v>152531</v>
      </c>
      <c r="B52839" t="s">
        <v>146058</v>
      </c>
      <c r="D52839" t="s">
        <v>146059</v>
      </c>
    </row>
    <row r="52840" spans="1:5" x14ac:dyDescent="0.25">
      <c r="A52840">
        <v>152532</v>
      </c>
      <c r="B52840" t="s">
        <v>146060</v>
      </c>
      <c r="D52840" t="s">
        <v>146061</v>
      </c>
      <c r="E52840" t="s">
        <v>10</v>
      </c>
    </row>
    <row r="52841" spans="1:5" x14ac:dyDescent="0.25">
      <c r="A52841">
        <v>152536</v>
      </c>
      <c r="B52841" t="s">
        <v>146062</v>
      </c>
      <c r="D52841" t="s">
        <v>146063</v>
      </c>
      <c r="E52841" t="s">
        <v>146064</v>
      </c>
    </row>
    <row r="52842" spans="1:5" x14ac:dyDescent="0.25">
      <c r="A52842">
        <v>152546</v>
      </c>
      <c r="B52842" t="s">
        <v>146065</v>
      </c>
      <c r="D52842" t="s">
        <v>146066</v>
      </c>
      <c r="E52842" t="s">
        <v>146067</v>
      </c>
    </row>
    <row r="52843" spans="1:5" x14ac:dyDescent="0.25">
      <c r="A52843">
        <v>152547</v>
      </c>
      <c r="B52843" t="s">
        <v>146068</v>
      </c>
      <c r="C52843" t="s">
        <v>146069</v>
      </c>
      <c r="D52843" t="s">
        <v>146070</v>
      </c>
    </row>
    <row r="52844" spans="1:5" x14ac:dyDescent="0.25">
      <c r="A52844">
        <v>152551</v>
      </c>
      <c r="B52844" t="s">
        <v>146071</v>
      </c>
      <c r="C52844" t="s">
        <v>146072</v>
      </c>
      <c r="D52844" t="s">
        <v>146073</v>
      </c>
    </row>
    <row r="52845" spans="1:5" x14ac:dyDescent="0.25">
      <c r="A52845">
        <v>152557</v>
      </c>
      <c r="B52845" t="s">
        <v>146074</v>
      </c>
      <c r="D52845" t="s">
        <v>146075</v>
      </c>
    </row>
    <row r="52846" spans="1:5" x14ac:dyDescent="0.25">
      <c r="A52846">
        <v>152558</v>
      </c>
      <c r="B52846" t="s">
        <v>146076</v>
      </c>
      <c r="D52846" t="s">
        <v>146077</v>
      </c>
      <c r="E52846" t="s">
        <v>146078</v>
      </c>
    </row>
    <row r="52847" spans="1:5" x14ac:dyDescent="0.25">
      <c r="A52847">
        <v>152566</v>
      </c>
      <c r="B52847" t="s">
        <v>146079</v>
      </c>
      <c r="D52847" t="s">
        <v>146080</v>
      </c>
      <c r="E52847" t="s">
        <v>146081</v>
      </c>
    </row>
    <row r="52848" spans="1:5" x14ac:dyDescent="0.25">
      <c r="A52848">
        <v>152568</v>
      </c>
      <c r="B52848" t="s">
        <v>146082</v>
      </c>
      <c r="D52848" t="s">
        <v>146083</v>
      </c>
    </row>
    <row r="52849" spans="1:5" x14ac:dyDescent="0.25">
      <c r="A52849">
        <v>152571</v>
      </c>
      <c r="B52849" t="s">
        <v>146084</v>
      </c>
      <c r="D52849" t="s">
        <v>146085</v>
      </c>
      <c r="E52849" t="s">
        <v>146086</v>
      </c>
    </row>
    <row r="52850" spans="1:5" x14ac:dyDescent="0.25">
      <c r="A52850">
        <v>152580</v>
      </c>
      <c r="B52850" t="s">
        <v>146087</v>
      </c>
      <c r="D52850" t="s">
        <v>146088</v>
      </c>
      <c r="E52850" t="s">
        <v>10</v>
      </c>
    </row>
    <row r="52851" spans="1:5" x14ac:dyDescent="0.25">
      <c r="A52851">
        <v>152586</v>
      </c>
      <c r="B52851" t="s">
        <v>146089</v>
      </c>
      <c r="D52851" t="s">
        <v>146090</v>
      </c>
      <c r="E52851" t="s">
        <v>10</v>
      </c>
    </row>
    <row r="52852" spans="1:5" x14ac:dyDescent="0.25">
      <c r="A52852">
        <v>152587</v>
      </c>
      <c r="B52852" t="s">
        <v>146091</v>
      </c>
      <c r="D52852" t="s">
        <v>146092</v>
      </c>
    </row>
    <row r="52853" spans="1:5" x14ac:dyDescent="0.25">
      <c r="A52853">
        <v>152590</v>
      </c>
      <c r="B52853" t="s">
        <v>146093</v>
      </c>
      <c r="D52853" t="s">
        <v>146094</v>
      </c>
    </row>
    <row r="52854" spans="1:5" x14ac:dyDescent="0.25">
      <c r="A52854">
        <v>152591</v>
      </c>
      <c r="B52854" t="s">
        <v>146095</v>
      </c>
      <c r="D52854" t="s">
        <v>146096</v>
      </c>
      <c r="E52854" t="s">
        <v>146097</v>
      </c>
    </row>
    <row r="52855" spans="1:5" x14ac:dyDescent="0.25">
      <c r="A52855">
        <v>152602</v>
      </c>
      <c r="B52855" t="s">
        <v>146098</v>
      </c>
      <c r="C52855" t="s">
        <v>146099</v>
      </c>
      <c r="D52855" t="s">
        <v>146100</v>
      </c>
    </row>
    <row r="52856" spans="1:5" x14ac:dyDescent="0.25">
      <c r="A52856">
        <v>152606</v>
      </c>
      <c r="B52856" t="s">
        <v>146101</v>
      </c>
      <c r="D52856" t="s">
        <v>146102</v>
      </c>
      <c r="E52856" t="s">
        <v>146103</v>
      </c>
    </row>
    <row r="52857" spans="1:5" x14ac:dyDescent="0.25">
      <c r="A52857">
        <v>152607</v>
      </c>
      <c r="B52857" t="s">
        <v>146104</v>
      </c>
      <c r="D52857" t="s">
        <v>146105</v>
      </c>
      <c r="E52857" t="s">
        <v>146106</v>
      </c>
    </row>
    <row r="52858" spans="1:5" x14ac:dyDescent="0.25">
      <c r="A52858">
        <v>152609</v>
      </c>
      <c r="B52858" t="s">
        <v>146107</v>
      </c>
      <c r="C52858" t="s">
        <v>146108</v>
      </c>
      <c r="D52858" t="s">
        <v>146109</v>
      </c>
    </row>
    <row r="52859" spans="1:5" x14ac:dyDescent="0.25">
      <c r="A52859">
        <v>152611</v>
      </c>
      <c r="B52859" t="s">
        <v>146110</v>
      </c>
      <c r="D52859" t="s">
        <v>146111</v>
      </c>
      <c r="E52859" t="s">
        <v>10</v>
      </c>
    </row>
    <row r="52860" spans="1:5" x14ac:dyDescent="0.25">
      <c r="A52860">
        <v>152621</v>
      </c>
      <c r="B52860" t="s">
        <v>146112</v>
      </c>
      <c r="D52860" t="s">
        <v>146113</v>
      </c>
    </row>
    <row r="52861" spans="1:5" x14ac:dyDescent="0.25">
      <c r="A52861">
        <v>152633</v>
      </c>
      <c r="B52861" t="s">
        <v>146114</v>
      </c>
      <c r="D52861" t="s">
        <v>146115</v>
      </c>
    </row>
    <row r="52862" spans="1:5" x14ac:dyDescent="0.25">
      <c r="A52862">
        <v>152638</v>
      </c>
      <c r="B52862" t="s">
        <v>146116</v>
      </c>
      <c r="D52862" t="s">
        <v>146117</v>
      </c>
      <c r="E52862" t="s">
        <v>146118</v>
      </c>
    </row>
    <row r="52863" spans="1:5" x14ac:dyDescent="0.25">
      <c r="A52863">
        <v>152641</v>
      </c>
      <c r="B52863" t="s">
        <v>146119</v>
      </c>
      <c r="C52863" t="s">
        <v>146120</v>
      </c>
      <c r="D52863" t="s">
        <v>146121</v>
      </c>
      <c r="E52863" t="s">
        <v>146122</v>
      </c>
    </row>
    <row r="52864" spans="1:5" x14ac:dyDescent="0.25">
      <c r="A52864">
        <v>152642</v>
      </c>
      <c r="B52864" t="s">
        <v>146123</v>
      </c>
      <c r="D52864" t="s">
        <v>146124</v>
      </c>
    </row>
    <row r="52865" spans="1:5" x14ac:dyDescent="0.25">
      <c r="A52865">
        <v>152645</v>
      </c>
      <c r="B52865" t="s">
        <v>146125</v>
      </c>
      <c r="D52865" t="s">
        <v>146126</v>
      </c>
      <c r="E52865" t="s">
        <v>146127</v>
      </c>
    </row>
    <row r="52866" spans="1:5" x14ac:dyDescent="0.25">
      <c r="A52866">
        <v>152654</v>
      </c>
      <c r="B52866" t="s">
        <v>146128</v>
      </c>
      <c r="D52866" t="s">
        <v>146129</v>
      </c>
      <c r="E52866" t="s">
        <v>10</v>
      </c>
    </row>
    <row r="52867" spans="1:5" x14ac:dyDescent="0.25">
      <c r="A52867">
        <v>152657</v>
      </c>
      <c r="B52867" t="s">
        <v>146130</v>
      </c>
      <c r="C52867" t="s">
        <v>146131</v>
      </c>
      <c r="D52867" t="s">
        <v>146132</v>
      </c>
    </row>
    <row r="52868" spans="1:5" x14ac:dyDescent="0.25">
      <c r="A52868">
        <v>152665</v>
      </c>
      <c r="B52868" t="s">
        <v>146133</v>
      </c>
      <c r="D52868" t="s">
        <v>146134</v>
      </c>
    </row>
    <row r="52869" spans="1:5" x14ac:dyDescent="0.25">
      <c r="A52869">
        <v>152670</v>
      </c>
      <c r="B52869" t="s">
        <v>146135</v>
      </c>
      <c r="C52869" t="s">
        <v>25811</v>
      </c>
      <c r="D52869" t="s">
        <v>146136</v>
      </c>
      <c r="E52869" t="s">
        <v>146137</v>
      </c>
    </row>
    <row r="52870" spans="1:5" x14ac:dyDescent="0.25">
      <c r="A52870">
        <v>152672</v>
      </c>
      <c r="B52870" t="s">
        <v>146138</v>
      </c>
      <c r="D52870" t="s">
        <v>146139</v>
      </c>
      <c r="E52870" t="s">
        <v>146140</v>
      </c>
    </row>
    <row r="52871" spans="1:5" x14ac:dyDescent="0.25">
      <c r="A52871">
        <v>152674</v>
      </c>
      <c r="B52871" t="s">
        <v>146141</v>
      </c>
      <c r="D52871" t="s">
        <v>146142</v>
      </c>
      <c r="E52871" t="s">
        <v>19959</v>
      </c>
    </row>
    <row r="52872" spans="1:5" x14ac:dyDescent="0.25">
      <c r="A52872">
        <v>152676</v>
      </c>
      <c r="B52872" t="s">
        <v>146143</v>
      </c>
      <c r="D52872" t="s">
        <v>146144</v>
      </c>
    </row>
    <row r="52873" spans="1:5" x14ac:dyDescent="0.25">
      <c r="A52873">
        <v>152681</v>
      </c>
      <c r="B52873" t="s">
        <v>146145</v>
      </c>
      <c r="D52873" t="s">
        <v>146146</v>
      </c>
    </row>
    <row r="52874" spans="1:5" x14ac:dyDescent="0.25">
      <c r="A52874">
        <v>152690</v>
      </c>
      <c r="B52874" t="s">
        <v>146147</v>
      </c>
      <c r="C52874" t="s">
        <v>146148</v>
      </c>
      <c r="D52874" t="s">
        <v>146149</v>
      </c>
      <c r="E52874" t="s">
        <v>146150</v>
      </c>
    </row>
    <row r="52875" spans="1:5" x14ac:dyDescent="0.25">
      <c r="A52875">
        <v>152691</v>
      </c>
      <c r="B52875" t="s">
        <v>146151</v>
      </c>
      <c r="C52875" t="s">
        <v>10740</v>
      </c>
      <c r="D52875" t="s">
        <v>146152</v>
      </c>
      <c r="E52875" t="s">
        <v>10742</v>
      </c>
    </row>
    <row r="52876" spans="1:5" x14ac:dyDescent="0.25">
      <c r="A52876">
        <v>152693</v>
      </c>
      <c r="B52876" t="s">
        <v>146153</v>
      </c>
      <c r="D52876" t="s">
        <v>146154</v>
      </c>
    </row>
    <row r="52877" spans="1:5" x14ac:dyDescent="0.25">
      <c r="A52877">
        <v>152696</v>
      </c>
      <c r="B52877" t="s">
        <v>146155</v>
      </c>
      <c r="D52877" t="s">
        <v>146156</v>
      </c>
      <c r="E52877" t="s">
        <v>146157</v>
      </c>
    </row>
    <row r="52878" spans="1:5" x14ac:dyDescent="0.25">
      <c r="A52878">
        <v>152699</v>
      </c>
      <c r="B52878" t="s">
        <v>146158</v>
      </c>
      <c r="D52878" t="s">
        <v>146159</v>
      </c>
    </row>
    <row r="52879" spans="1:5" x14ac:dyDescent="0.25">
      <c r="A52879">
        <v>152702</v>
      </c>
      <c r="B52879" t="s">
        <v>146160</v>
      </c>
      <c r="C52879" t="s">
        <v>146161</v>
      </c>
      <c r="D52879" t="s">
        <v>146162</v>
      </c>
      <c r="E52879" t="s">
        <v>146163</v>
      </c>
    </row>
    <row r="52880" spans="1:5" x14ac:dyDescent="0.25">
      <c r="A52880">
        <v>152719</v>
      </c>
      <c r="B52880" t="s">
        <v>146164</v>
      </c>
      <c r="D52880" t="s">
        <v>146165</v>
      </c>
      <c r="E52880" t="s">
        <v>146166</v>
      </c>
    </row>
    <row r="52881" spans="1:5" x14ac:dyDescent="0.25">
      <c r="A52881">
        <v>152720</v>
      </c>
      <c r="B52881" t="s">
        <v>146167</v>
      </c>
      <c r="C52881" t="s">
        <v>22406</v>
      </c>
      <c r="D52881" t="s">
        <v>146168</v>
      </c>
      <c r="E52881" t="s">
        <v>146169</v>
      </c>
    </row>
    <row r="52882" spans="1:5" x14ac:dyDescent="0.25">
      <c r="A52882">
        <v>152724</v>
      </c>
      <c r="B52882" t="s">
        <v>146170</v>
      </c>
      <c r="C52882" t="s">
        <v>63862</v>
      </c>
      <c r="D52882" t="s">
        <v>146171</v>
      </c>
      <c r="E52882" t="s">
        <v>10</v>
      </c>
    </row>
    <row r="52883" spans="1:5" x14ac:dyDescent="0.25">
      <c r="A52883">
        <v>152731</v>
      </c>
      <c r="B52883" t="s">
        <v>146172</v>
      </c>
      <c r="D52883" t="s">
        <v>146173</v>
      </c>
    </row>
    <row r="52884" spans="1:5" x14ac:dyDescent="0.25">
      <c r="A52884">
        <v>152734</v>
      </c>
      <c r="B52884" t="s">
        <v>146174</v>
      </c>
      <c r="C52884" t="s">
        <v>85703</v>
      </c>
      <c r="D52884" t="s">
        <v>146175</v>
      </c>
    </row>
    <row r="52885" spans="1:5" x14ac:dyDescent="0.25">
      <c r="A52885">
        <v>152740</v>
      </c>
      <c r="B52885" t="s">
        <v>146176</v>
      </c>
      <c r="D52885" t="s">
        <v>146177</v>
      </c>
    </row>
    <row r="52886" spans="1:5" x14ac:dyDescent="0.25">
      <c r="A52886">
        <v>152744</v>
      </c>
      <c r="B52886" t="s">
        <v>146178</v>
      </c>
      <c r="C52886" t="s">
        <v>146179</v>
      </c>
      <c r="D52886" t="s">
        <v>146180</v>
      </c>
      <c r="E52886" t="s">
        <v>146181</v>
      </c>
    </row>
    <row r="52887" spans="1:5" x14ac:dyDescent="0.25">
      <c r="A52887">
        <v>152749</v>
      </c>
      <c r="B52887" t="s">
        <v>146182</v>
      </c>
      <c r="C52887" t="s">
        <v>146183</v>
      </c>
      <c r="D52887" t="s">
        <v>146184</v>
      </c>
      <c r="E52887" t="s">
        <v>146185</v>
      </c>
    </row>
    <row r="52888" spans="1:5" x14ac:dyDescent="0.25">
      <c r="A52888">
        <v>152761</v>
      </c>
      <c r="B52888" t="s">
        <v>146186</v>
      </c>
      <c r="D52888" t="s">
        <v>146187</v>
      </c>
      <c r="E52888" t="s">
        <v>10</v>
      </c>
    </row>
    <row r="52889" spans="1:5" x14ac:dyDescent="0.25">
      <c r="A52889">
        <v>152764</v>
      </c>
      <c r="B52889" t="s">
        <v>146188</v>
      </c>
      <c r="C52889" t="s">
        <v>146189</v>
      </c>
      <c r="D52889" t="s">
        <v>146190</v>
      </c>
    </row>
    <row r="52890" spans="1:5" x14ac:dyDescent="0.25">
      <c r="A52890">
        <v>152775</v>
      </c>
      <c r="B52890" t="s">
        <v>146191</v>
      </c>
      <c r="D52890" t="s">
        <v>146192</v>
      </c>
    </row>
    <row r="52891" spans="1:5" x14ac:dyDescent="0.25">
      <c r="A52891">
        <v>152786</v>
      </c>
      <c r="B52891" t="s">
        <v>146193</v>
      </c>
      <c r="D52891" t="s">
        <v>146194</v>
      </c>
    </row>
    <row r="52892" spans="1:5" x14ac:dyDescent="0.25">
      <c r="A52892">
        <v>152790</v>
      </c>
      <c r="B52892" t="s">
        <v>146195</v>
      </c>
      <c r="C52892" t="s">
        <v>91686</v>
      </c>
      <c r="D52892" t="s">
        <v>146196</v>
      </c>
    </row>
    <row r="52893" spans="1:5" x14ac:dyDescent="0.25">
      <c r="A52893">
        <v>152796</v>
      </c>
      <c r="B52893" t="s">
        <v>146197</v>
      </c>
      <c r="D52893" t="s">
        <v>146198</v>
      </c>
    </row>
    <row r="52894" spans="1:5" x14ac:dyDescent="0.25">
      <c r="A52894">
        <v>152797</v>
      </c>
      <c r="B52894" t="s">
        <v>146199</v>
      </c>
      <c r="C52894" t="s">
        <v>146200</v>
      </c>
      <c r="D52894" t="s">
        <v>146201</v>
      </c>
      <c r="E52894" t="s">
        <v>146202</v>
      </c>
    </row>
    <row r="52895" spans="1:5" x14ac:dyDescent="0.25">
      <c r="A52895">
        <v>152801</v>
      </c>
      <c r="B52895" t="s">
        <v>146203</v>
      </c>
      <c r="D52895" t="s">
        <v>146204</v>
      </c>
    </row>
    <row r="52896" spans="1:5" x14ac:dyDescent="0.25">
      <c r="A52896">
        <v>152805</v>
      </c>
      <c r="B52896" t="s">
        <v>146205</v>
      </c>
      <c r="D52896" t="s">
        <v>146206</v>
      </c>
    </row>
    <row r="52897" spans="1:5" x14ac:dyDescent="0.25">
      <c r="A52897">
        <v>152809</v>
      </c>
      <c r="B52897" t="s">
        <v>146207</v>
      </c>
      <c r="D52897" t="s">
        <v>146208</v>
      </c>
    </row>
    <row r="52898" spans="1:5" x14ac:dyDescent="0.25">
      <c r="A52898">
        <v>152816</v>
      </c>
      <c r="B52898" t="s">
        <v>146209</v>
      </c>
      <c r="D52898" t="s">
        <v>146210</v>
      </c>
    </row>
    <row r="52899" spans="1:5" x14ac:dyDescent="0.25">
      <c r="A52899">
        <v>152827</v>
      </c>
      <c r="B52899" t="s">
        <v>146211</v>
      </c>
      <c r="D52899" t="s">
        <v>146212</v>
      </c>
      <c r="E52899" t="s">
        <v>146213</v>
      </c>
    </row>
    <row r="52900" spans="1:5" x14ac:dyDescent="0.25">
      <c r="A52900">
        <v>152829</v>
      </c>
      <c r="B52900" t="s">
        <v>146214</v>
      </c>
      <c r="D52900" t="s">
        <v>146215</v>
      </c>
      <c r="E52900" t="s">
        <v>10</v>
      </c>
    </row>
    <row r="52901" spans="1:5" x14ac:dyDescent="0.25">
      <c r="A52901">
        <v>152831</v>
      </c>
      <c r="B52901" t="s">
        <v>146216</v>
      </c>
      <c r="D52901" t="s">
        <v>146217</v>
      </c>
      <c r="E52901" t="s">
        <v>146218</v>
      </c>
    </row>
    <row r="52902" spans="1:5" x14ac:dyDescent="0.25">
      <c r="A52902">
        <v>152835</v>
      </c>
      <c r="B52902" t="s">
        <v>146219</v>
      </c>
      <c r="D52902" t="s">
        <v>146220</v>
      </c>
      <c r="E52902" t="s">
        <v>10</v>
      </c>
    </row>
    <row r="52903" spans="1:5" x14ac:dyDescent="0.25">
      <c r="A52903">
        <v>152836</v>
      </c>
      <c r="B52903" t="s">
        <v>146221</v>
      </c>
      <c r="D52903" t="s">
        <v>146222</v>
      </c>
    </row>
    <row r="52904" spans="1:5" x14ac:dyDescent="0.25">
      <c r="A52904">
        <v>152840</v>
      </c>
      <c r="B52904" t="s">
        <v>146223</v>
      </c>
      <c r="D52904" t="s">
        <v>146224</v>
      </c>
      <c r="E52904" t="s">
        <v>881</v>
      </c>
    </row>
    <row r="52905" spans="1:5" x14ac:dyDescent="0.25">
      <c r="A52905">
        <v>152846</v>
      </c>
      <c r="B52905" t="s">
        <v>146225</v>
      </c>
      <c r="D52905" t="s">
        <v>146226</v>
      </c>
    </row>
    <row r="52906" spans="1:5" x14ac:dyDescent="0.25">
      <c r="A52906">
        <v>152850</v>
      </c>
      <c r="B52906" t="s">
        <v>146227</v>
      </c>
      <c r="C52906" t="s">
        <v>146228</v>
      </c>
      <c r="D52906" t="s">
        <v>146229</v>
      </c>
      <c r="E52906" t="s">
        <v>146230</v>
      </c>
    </row>
    <row r="52907" spans="1:5" x14ac:dyDescent="0.25">
      <c r="A52907">
        <v>152852</v>
      </c>
      <c r="B52907" t="s">
        <v>146231</v>
      </c>
      <c r="C52907" t="s">
        <v>23881</v>
      </c>
      <c r="D52907" t="s">
        <v>146232</v>
      </c>
      <c r="E52907" t="s">
        <v>146233</v>
      </c>
    </row>
    <row r="52908" spans="1:5" x14ac:dyDescent="0.25">
      <c r="A52908">
        <v>152856</v>
      </c>
      <c r="B52908" t="s">
        <v>146234</v>
      </c>
      <c r="C52908" t="s">
        <v>30071</v>
      </c>
      <c r="D52908" t="s">
        <v>146235</v>
      </c>
      <c r="E52908" t="s">
        <v>146236</v>
      </c>
    </row>
    <row r="52909" spans="1:5" x14ac:dyDescent="0.25">
      <c r="A52909">
        <v>152860</v>
      </c>
      <c r="B52909" t="s">
        <v>146237</v>
      </c>
      <c r="C52909" t="s">
        <v>146238</v>
      </c>
      <c r="D52909" t="s">
        <v>146239</v>
      </c>
      <c r="E52909" t="s">
        <v>146240</v>
      </c>
    </row>
    <row r="52910" spans="1:5" x14ac:dyDescent="0.25">
      <c r="A52910">
        <v>152862</v>
      </c>
      <c r="B52910" t="s">
        <v>146241</v>
      </c>
      <c r="D52910" t="s">
        <v>146242</v>
      </c>
    </row>
    <row r="52911" spans="1:5" x14ac:dyDescent="0.25">
      <c r="A52911">
        <v>152866</v>
      </c>
      <c r="B52911" t="s">
        <v>146243</v>
      </c>
      <c r="D52911" t="s">
        <v>146244</v>
      </c>
    </row>
    <row r="52912" spans="1:5" x14ac:dyDescent="0.25">
      <c r="A52912">
        <v>152868</v>
      </c>
      <c r="B52912" t="s">
        <v>146245</v>
      </c>
      <c r="C52912" t="s">
        <v>146246</v>
      </c>
      <c r="D52912" t="s">
        <v>146247</v>
      </c>
      <c r="E52912" t="s">
        <v>146248</v>
      </c>
    </row>
    <row r="52913" spans="1:5" x14ac:dyDescent="0.25">
      <c r="A52913">
        <v>152875</v>
      </c>
      <c r="B52913" t="s">
        <v>146249</v>
      </c>
      <c r="D52913" t="s">
        <v>146250</v>
      </c>
    </row>
    <row r="52914" spans="1:5" x14ac:dyDescent="0.25">
      <c r="A52914">
        <v>152877</v>
      </c>
      <c r="B52914" t="s">
        <v>146251</v>
      </c>
      <c r="C52914" t="s">
        <v>146252</v>
      </c>
      <c r="D52914" t="s">
        <v>146253</v>
      </c>
    </row>
    <row r="52915" spans="1:5" x14ac:dyDescent="0.25">
      <c r="A52915">
        <v>152878</v>
      </c>
      <c r="B52915" t="s">
        <v>146254</v>
      </c>
      <c r="D52915" t="s">
        <v>146255</v>
      </c>
      <c r="E52915" t="s">
        <v>146256</v>
      </c>
    </row>
    <row r="52916" spans="1:5" x14ac:dyDescent="0.25">
      <c r="A52916">
        <v>152879</v>
      </c>
      <c r="B52916" t="s">
        <v>146257</v>
      </c>
      <c r="C52916" t="s">
        <v>98969</v>
      </c>
      <c r="D52916" t="s">
        <v>146258</v>
      </c>
    </row>
    <row r="52917" spans="1:5" x14ac:dyDescent="0.25">
      <c r="A52917">
        <v>152881</v>
      </c>
      <c r="B52917" t="s">
        <v>146259</v>
      </c>
      <c r="D52917" t="s">
        <v>146260</v>
      </c>
    </row>
    <row r="52918" spans="1:5" x14ac:dyDescent="0.25">
      <c r="A52918">
        <v>152882</v>
      </c>
      <c r="B52918" t="s">
        <v>146261</v>
      </c>
      <c r="C52918" t="s">
        <v>146262</v>
      </c>
      <c r="D52918" t="s">
        <v>146263</v>
      </c>
      <c r="E52918" t="s">
        <v>146264</v>
      </c>
    </row>
    <row r="52919" spans="1:5" x14ac:dyDescent="0.25">
      <c r="A52919">
        <v>152887</v>
      </c>
      <c r="B52919" t="s">
        <v>146265</v>
      </c>
      <c r="C52919" t="s">
        <v>47182</v>
      </c>
      <c r="D52919" t="s">
        <v>146266</v>
      </c>
      <c r="E52919" t="s">
        <v>146267</v>
      </c>
    </row>
    <row r="52920" spans="1:5" x14ac:dyDescent="0.25">
      <c r="A52920">
        <v>152902</v>
      </c>
      <c r="B52920" t="s">
        <v>146268</v>
      </c>
      <c r="C52920" t="s">
        <v>146269</v>
      </c>
      <c r="D52920" t="s">
        <v>146270</v>
      </c>
    </row>
    <row r="52921" spans="1:5" x14ac:dyDescent="0.25">
      <c r="A52921">
        <v>152903</v>
      </c>
      <c r="B52921" t="s">
        <v>146271</v>
      </c>
      <c r="C52921" t="s">
        <v>146272</v>
      </c>
      <c r="D52921" t="s">
        <v>146273</v>
      </c>
      <c r="E52921" t="s">
        <v>146274</v>
      </c>
    </row>
    <row r="52922" spans="1:5" x14ac:dyDescent="0.25">
      <c r="A52922">
        <v>152907</v>
      </c>
      <c r="B52922" t="s">
        <v>146275</v>
      </c>
      <c r="D52922" t="s">
        <v>146276</v>
      </c>
      <c r="E52922" t="s">
        <v>1118</v>
      </c>
    </row>
    <row r="52923" spans="1:5" x14ac:dyDescent="0.25">
      <c r="A52923">
        <v>152909</v>
      </c>
      <c r="B52923" t="s">
        <v>146277</v>
      </c>
      <c r="D52923" t="s">
        <v>146278</v>
      </c>
    </row>
    <row r="52924" spans="1:5" x14ac:dyDescent="0.25">
      <c r="A52924">
        <v>152911</v>
      </c>
      <c r="B52924" t="s">
        <v>146279</v>
      </c>
      <c r="C52924" t="s">
        <v>127636</v>
      </c>
      <c r="D52924" t="s">
        <v>146280</v>
      </c>
      <c r="E52924" t="s">
        <v>127638</v>
      </c>
    </row>
    <row r="52925" spans="1:5" x14ac:dyDescent="0.25">
      <c r="A52925">
        <v>152913</v>
      </c>
      <c r="B52925" t="s">
        <v>146281</v>
      </c>
      <c r="D52925" t="s">
        <v>146282</v>
      </c>
    </row>
    <row r="52926" spans="1:5" x14ac:dyDescent="0.25">
      <c r="A52926">
        <v>152916</v>
      </c>
      <c r="B52926" t="s">
        <v>146283</v>
      </c>
      <c r="C52926" t="s">
        <v>146284</v>
      </c>
      <c r="D52926" t="s">
        <v>146285</v>
      </c>
    </row>
    <row r="52927" spans="1:5" x14ac:dyDescent="0.25">
      <c r="A52927">
        <v>152917</v>
      </c>
      <c r="B52927" t="s">
        <v>146286</v>
      </c>
      <c r="D52927" t="s">
        <v>146287</v>
      </c>
    </row>
    <row r="52928" spans="1:5" x14ac:dyDescent="0.25">
      <c r="A52928">
        <v>152923</v>
      </c>
      <c r="B52928" t="s">
        <v>146288</v>
      </c>
      <c r="C52928" t="s">
        <v>146289</v>
      </c>
      <c r="D52928" t="s">
        <v>146290</v>
      </c>
      <c r="E52928" t="s">
        <v>146291</v>
      </c>
    </row>
    <row r="52929" spans="1:5" x14ac:dyDescent="0.25">
      <c r="A52929">
        <v>152926</v>
      </c>
      <c r="B52929" t="s">
        <v>146292</v>
      </c>
      <c r="C52929" t="s">
        <v>146293</v>
      </c>
      <c r="D52929" t="s">
        <v>146294</v>
      </c>
      <c r="E52929" t="s">
        <v>146295</v>
      </c>
    </row>
    <row r="52930" spans="1:5" x14ac:dyDescent="0.25">
      <c r="A52930">
        <v>152929</v>
      </c>
      <c r="B52930" t="s">
        <v>146296</v>
      </c>
      <c r="C52930" t="s">
        <v>191</v>
      </c>
      <c r="D52930" t="s">
        <v>146297</v>
      </c>
      <c r="E52930" t="s">
        <v>146298</v>
      </c>
    </row>
    <row r="52931" spans="1:5" x14ac:dyDescent="0.25">
      <c r="A52931">
        <v>152938</v>
      </c>
      <c r="B52931" t="s">
        <v>146299</v>
      </c>
      <c r="C52931" t="s">
        <v>81839</v>
      </c>
      <c r="D52931" t="s">
        <v>146300</v>
      </c>
      <c r="E52931" t="s">
        <v>146301</v>
      </c>
    </row>
    <row r="52932" spans="1:5" x14ac:dyDescent="0.25">
      <c r="A52932">
        <v>152941</v>
      </c>
      <c r="B52932" t="s">
        <v>146302</v>
      </c>
      <c r="D52932" t="s">
        <v>146303</v>
      </c>
    </row>
    <row r="52933" spans="1:5" x14ac:dyDescent="0.25">
      <c r="A52933">
        <v>152942</v>
      </c>
      <c r="B52933" t="s">
        <v>146304</v>
      </c>
      <c r="D52933" t="s">
        <v>146305</v>
      </c>
      <c r="E52933" t="s">
        <v>146306</v>
      </c>
    </row>
    <row r="52934" spans="1:5" x14ac:dyDescent="0.25">
      <c r="A52934">
        <v>152947</v>
      </c>
      <c r="B52934" t="s">
        <v>146307</v>
      </c>
      <c r="D52934" t="s">
        <v>146308</v>
      </c>
    </row>
    <row r="52935" spans="1:5" x14ac:dyDescent="0.25">
      <c r="A52935">
        <v>152949</v>
      </c>
      <c r="B52935" t="s">
        <v>146309</v>
      </c>
      <c r="D52935" t="s">
        <v>146310</v>
      </c>
      <c r="E52935" t="s">
        <v>146311</v>
      </c>
    </row>
    <row r="52936" spans="1:5" x14ac:dyDescent="0.25">
      <c r="A52936">
        <v>152950</v>
      </c>
      <c r="B52936" t="s">
        <v>146312</v>
      </c>
      <c r="D52936" t="s">
        <v>146313</v>
      </c>
      <c r="E52936" t="s">
        <v>10</v>
      </c>
    </row>
    <row r="52937" spans="1:5" x14ac:dyDescent="0.25">
      <c r="A52937">
        <v>152953</v>
      </c>
      <c r="B52937" t="s">
        <v>146314</v>
      </c>
      <c r="D52937" t="s">
        <v>146315</v>
      </c>
      <c r="E52937" t="s">
        <v>10</v>
      </c>
    </row>
    <row r="52938" spans="1:5" x14ac:dyDescent="0.25">
      <c r="A52938">
        <v>152957</v>
      </c>
      <c r="B52938" t="s">
        <v>146316</v>
      </c>
      <c r="D52938" t="s">
        <v>146317</v>
      </c>
    </row>
    <row r="52939" spans="1:5" x14ac:dyDescent="0.25">
      <c r="A52939">
        <v>152959</v>
      </c>
      <c r="B52939" t="s">
        <v>146318</v>
      </c>
      <c r="C52939" t="s">
        <v>146319</v>
      </c>
      <c r="D52939" t="s">
        <v>146320</v>
      </c>
    </row>
    <row r="52940" spans="1:5" x14ac:dyDescent="0.25">
      <c r="A52940">
        <v>152965</v>
      </c>
      <c r="B52940" t="s">
        <v>146321</v>
      </c>
      <c r="D52940" t="s">
        <v>146322</v>
      </c>
    </row>
    <row r="52941" spans="1:5" x14ac:dyDescent="0.25">
      <c r="A52941">
        <v>152970</v>
      </c>
      <c r="B52941" t="s">
        <v>146323</v>
      </c>
      <c r="D52941" t="s">
        <v>146324</v>
      </c>
      <c r="E52941" t="s">
        <v>146325</v>
      </c>
    </row>
    <row r="52942" spans="1:5" x14ac:dyDescent="0.25">
      <c r="A52942">
        <v>152974</v>
      </c>
      <c r="B52942" t="s">
        <v>146326</v>
      </c>
      <c r="D52942" t="s">
        <v>146327</v>
      </c>
      <c r="E52942" t="s">
        <v>10</v>
      </c>
    </row>
    <row r="52943" spans="1:5" x14ac:dyDescent="0.25">
      <c r="A52943">
        <v>152976</v>
      </c>
      <c r="B52943" t="s">
        <v>146328</v>
      </c>
      <c r="D52943" t="s">
        <v>146329</v>
      </c>
    </row>
    <row r="52944" spans="1:5" x14ac:dyDescent="0.25">
      <c r="A52944">
        <v>152977</v>
      </c>
      <c r="B52944" t="s">
        <v>146330</v>
      </c>
      <c r="C52944" t="s">
        <v>146331</v>
      </c>
      <c r="D52944" t="s">
        <v>146332</v>
      </c>
      <c r="E52944" t="s">
        <v>146333</v>
      </c>
    </row>
    <row r="52945" spans="1:5" x14ac:dyDescent="0.25">
      <c r="A52945">
        <v>152983</v>
      </c>
      <c r="B52945" t="s">
        <v>146334</v>
      </c>
      <c r="D52945" t="s">
        <v>146335</v>
      </c>
      <c r="E52945" t="s">
        <v>146336</v>
      </c>
    </row>
    <row r="52946" spans="1:5" x14ac:dyDescent="0.25">
      <c r="A52946">
        <v>152993</v>
      </c>
      <c r="B52946" t="s">
        <v>146337</v>
      </c>
      <c r="C52946" t="s">
        <v>146338</v>
      </c>
      <c r="D52946" t="s">
        <v>146339</v>
      </c>
      <c r="E52946" t="s">
        <v>146340</v>
      </c>
    </row>
    <row r="52947" spans="1:5" x14ac:dyDescent="0.25">
      <c r="A52947">
        <v>152994</v>
      </c>
      <c r="B52947" t="s">
        <v>146341</v>
      </c>
      <c r="D52947" t="s">
        <v>146342</v>
      </c>
      <c r="E52947" t="s">
        <v>146343</v>
      </c>
    </row>
    <row r="52948" spans="1:5" x14ac:dyDescent="0.25">
      <c r="A52948">
        <v>152997</v>
      </c>
      <c r="B52948" t="s">
        <v>146344</v>
      </c>
      <c r="C52948" t="s">
        <v>93030</v>
      </c>
      <c r="D52948" t="s">
        <v>146345</v>
      </c>
      <c r="E52948" t="s">
        <v>10</v>
      </c>
    </row>
    <row r="52949" spans="1:5" x14ac:dyDescent="0.25">
      <c r="A52949">
        <v>153000</v>
      </c>
      <c r="B52949" t="s">
        <v>146346</v>
      </c>
      <c r="D52949" t="s">
        <v>146347</v>
      </c>
      <c r="E52949" t="s">
        <v>146348</v>
      </c>
    </row>
    <row r="52950" spans="1:5" x14ac:dyDescent="0.25">
      <c r="A52950">
        <v>153001</v>
      </c>
      <c r="B52950" t="s">
        <v>146349</v>
      </c>
      <c r="C52950" t="s">
        <v>4196</v>
      </c>
      <c r="D52950" t="s">
        <v>146350</v>
      </c>
    </row>
    <row r="52951" spans="1:5" x14ac:dyDescent="0.25">
      <c r="A52951">
        <v>153002</v>
      </c>
      <c r="B52951" t="s">
        <v>146351</v>
      </c>
      <c r="D52951" t="s">
        <v>146352</v>
      </c>
    </row>
    <row r="52952" spans="1:5" x14ac:dyDescent="0.25">
      <c r="A52952">
        <v>153003</v>
      </c>
      <c r="B52952" t="s">
        <v>146353</v>
      </c>
      <c r="D52952" t="s">
        <v>146354</v>
      </c>
      <c r="E52952" t="s">
        <v>146355</v>
      </c>
    </row>
    <row r="52953" spans="1:5" x14ac:dyDescent="0.25">
      <c r="A52953">
        <v>153007</v>
      </c>
      <c r="B52953" t="s">
        <v>146356</v>
      </c>
      <c r="D52953" t="s">
        <v>146357</v>
      </c>
      <c r="E52953" t="s">
        <v>146358</v>
      </c>
    </row>
    <row r="52954" spans="1:5" x14ac:dyDescent="0.25">
      <c r="A52954">
        <v>153008</v>
      </c>
      <c r="B52954" t="s">
        <v>146359</v>
      </c>
      <c r="C52954" t="s">
        <v>146360</v>
      </c>
      <c r="D52954" t="s">
        <v>146361</v>
      </c>
      <c r="E52954" t="s">
        <v>146362</v>
      </c>
    </row>
    <row r="52955" spans="1:5" x14ac:dyDescent="0.25">
      <c r="A52955">
        <v>153015</v>
      </c>
      <c r="B52955" t="s">
        <v>146363</v>
      </c>
      <c r="D52955" t="s">
        <v>146364</v>
      </c>
    </row>
    <row r="52956" spans="1:5" x14ac:dyDescent="0.25">
      <c r="A52956">
        <v>153021</v>
      </c>
      <c r="B52956" t="s">
        <v>146365</v>
      </c>
      <c r="D52956" t="s">
        <v>146366</v>
      </c>
      <c r="E52956" t="s">
        <v>146367</v>
      </c>
    </row>
    <row r="52957" spans="1:5" x14ac:dyDescent="0.25">
      <c r="A52957">
        <v>153029</v>
      </c>
      <c r="B52957" t="s">
        <v>146368</v>
      </c>
      <c r="D52957" t="s">
        <v>146369</v>
      </c>
      <c r="E52957" t="s">
        <v>47087</v>
      </c>
    </row>
    <row r="52958" spans="1:5" x14ac:dyDescent="0.25">
      <c r="A52958">
        <v>153030</v>
      </c>
      <c r="B52958" t="s">
        <v>146370</v>
      </c>
      <c r="C52958" t="s">
        <v>16930</v>
      </c>
      <c r="D52958" t="s">
        <v>146371</v>
      </c>
      <c r="E52958" t="s">
        <v>146372</v>
      </c>
    </row>
    <row r="52959" spans="1:5" x14ac:dyDescent="0.25">
      <c r="A52959">
        <v>153031</v>
      </c>
      <c r="B52959" t="s">
        <v>146373</v>
      </c>
      <c r="D52959" t="s">
        <v>146374</v>
      </c>
      <c r="E52959" t="s">
        <v>146375</v>
      </c>
    </row>
    <row r="52960" spans="1:5" x14ac:dyDescent="0.25">
      <c r="A52960">
        <v>153032</v>
      </c>
      <c r="B52960" t="s">
        <v>146376</v>
      </c>
      <c r="D52960" t="s">
        <v>146377</v>
      </c>
      <c r="E52960" t="s">
        <v>88425</v>
      </c>
    </row>
    <row r="52961" spans="1:5" x14ac:dyDescent="0.25">
      <c r="A52961">
        <v>153033</v>
      </c>
      <c r="B52961" t="s">
        <v>146378</v>
      </c>
      <c r="C52961" t="s">
        <v>99920</v>
      </c>
      <c r="D52961" t="s">
        <v>146379</v>
      </c>
      <c r="E52961" t="s">
        <v>146380</v>
      </c>
    </row>
    <row r="52962" spans="1:5" x14ac:dyDescent="0.25">
      <c r="A52962">
        <v>153035</v>
      </c>
      <c r="B52962" t="s">
        <v>146381</v>
      </c>
      <c r="C52962" t="s">
        <v>48728</v>
      </c>
      <c r="D52962" t="s">
        <v>146382</v>
      </c>
      <c r="E52962" t="s">
        <v>146383</v>
      </c>
    </row>
    <row r="52963" spans="1:5" x14ac:dyDescent="0.25">
      <c r="A52963">
        <v>153040</v>
      </c>
      <c r="B52963" t="s">
        <v>146384</v>
      </c>
      <c r="C52963" t="s">
        <v>72135</v>
      </c>
      <c r="D52963" t="s">
        <v>146385</v>
      </c>
      <c r="E52963" t="s">
        <v>146386</v>
      </c>
    </row>
    <row r="52964" spans="1:5" x14ac:dyDescent="0.25">
      <c r="A52964">
        <v>153043</v>
      </c>
      <c r="B52964" t="s">
        <v>146387</v>
      </c>
      <c r="D52964" t="s">
        <v>146388</v>
      </c>
      <c r="E52964" t="s">
        <v>10</v>
      </c>
    </row>
    <row r="52965" spans="1:5" x14ac:dyDescent="0.25">
      <c r="A52965">
        <v>153044</v>
      </c>
      <c r="B52965" t="s">
        <v>146389</v>
      </c>
      <c r="C52965" t="s">
        <v>146390</v>
      </c>
      <c r="D52965" t="s">
        <v>146391</v>
      </c>
      <c r="E52965" t="s">
        <v>10</v>
      </c>
    </row>
    <row r="52966" spans="1:5" x14ac:dyDescent="0.25">
      <c r="A52966">
        <v>153048</v>
      </c>
      <c r="B52966" t="s">
        <v>146392</v>
      </c>
      <c r="D52966" t="s">
        <v>146393</v>
      </c>
    </row>
    <row r="52967" spans="1:5" x14ac:dyDescent="0.25">
      <c r="A52967">
        <v>153050</v>
      </c>
      <c r="B52967" t="s">
        <v>146394</v>
      </c>
      <c r="C52967" t="s">
        <v>146395</v>
      </c>
      <c r="D52967" t="s">
        <v>146396</v>
      </c>
      <c r="E52967" t="s">
        <v>146397</v>
      </c>
    </row>
    <row r="52968" spans="1:5" x14ac:dyDescent="0.25">
      <c r="A52968">
        <v>153052</v>
      </c>
      <c r="B52968" t="s">
        <v>146398</v>
      </c>
      <c r="C52968" t="s">
        <v>146399</v>
      </c>
      <c r="D52968" t="s">
        <v>146400</v>
      </c>
      <c r="E52968" t="s">
        <v>146401</v>
      </c>
    </row>
    <row r="52969" spans="1:5" x14ac:dyDescent="0.25">
      <c r="A52969">
        <v>153054</v>
      </c>
      <c r="B52969" t="s">
        <v>146402</v>
      </c>
      <c r="D52969" t="s">
        <v>146403</v>
      </c>
      <c r="E52969" t="s">
        <v>146404</v>
      </c>
    </row>
    <row r="52970" spans="1:5" x14ac:dyDescent="0.25">
      <c r="A52970">
        <v>153058</v>
      </c>
      <c r="B52970" t="s">
        <v>146405</v>
      </c>
      <c r="D52970" t="s">
        <v>146406</v>
      </c>
      <c r="E52970" t="s">
        <v>146407</v>
      </c>
    </row>
    <row r="52971" spans="1:5" x14ac:dyDescent="0.25">
      <c r="A52971">
        <v>153062</v>
      </c>
      <c r="B52971" t="s">
        <v>146408</v>
      </c>
      <c r="C52971" t="s">
        <v>146409</v>
      </c>
      <c r="D52971" t="s">
        <v>146410</v>
      </c>
      <c r="E52971" t="s">
        <v>146411</v>
      </c>
    </row>
    <row r="52972" spans="1:5" x14ac:dyDescent="0.25">
      <c r="A52972">
        <v>153063</v>
      </c>
      <c r="B52972" t="s">
        <v>146412</v>
      </c>
      <c r="C52972" t="s">
        <v>127604</v>
      </c>
      <c r="D52972" t="s">
        <v>146413</v>
      </c>
    </row>
    <row r="52973" spans="1:5" x14ac:dyDescent="0.25">
      <c r="A52973">
        <v>153067</v>
      </c>
      <c r="B52973" t="s">
        <v>146414</v>
      </c>
      <c r="D52973" t="s">
        <v>146415</v>
      </c>
    </row>
    <row r="52974" spans="1:5" x14ac:dyDescent="0.25">
      <c r="A52974">
        <v>153068</v>
      </c>
      <c r="B52974" t="s">
        <v>146416</v>
      </c>
      <c r="D52974" t="s">
        <v>146417</v>
      </c>
      <c r="E52974" t="s">
        <v>146418</v>
      </c>
    </row>
    <row r="52975" spans="1:5" x14ac:dyDescent="0.25">
      <c r="A52975">
        <v>153069</v>
      </c>
      <c r="B52975" t="s">
        <v>146419</v>
      </c>
      <c r="C52975" t="s">
        <v>146420</v>
      </c>
      <c r="D52975" t="s">
        <v>146421</v>
      </c>
      <c r="E52975" t="s">
        <v>146422</v>
      </c>
    </row>
    <row r="52976" spans="1:5" x14ac:dyDescent="0.25">
      <c r="A52976">
        <v>153075</v>
      </c>
      <c r="B52976" t="s">
        <v>146423</v>
      </c>
      <c r="D52976" t="s">
        <v>146424</v>
      </c>
      <c r="E52976" t="s">
        <v>146425</v>
      </c>
    </row>
    <row r="52977" spans="1:5" x14ac:dyDescent="0.25">
      <c r="A52977">
        <v>153086</v>
      </c>
      <c r="B52977" t="s">
        <v>146426</v>
      </c>
      <c r="D52977" t="s">
        <v>146427</v>
      </c>
    </row>
    <row r="52978" spans="1:5" x14ac:dyDescent="0.25">
      <c r="A52978">
        <v>153090</v>
      </c>
      <c r="B52978" t="s">
        <v>146428</v>
      </c>
      <c r="C52978" t="s">
        <v>20351</v>
      </c>
      <c r="D52978" t="s">
        <v>146429</v>
      </c>
      <c r="E52978" t="s">
        <v>20353</v>
      </c>
    </row>
    <row r="52979" spans="1:5" x14ac:dyDescent="0.25">
      <c r="A52979">
        <v>153093</v>
      </c>
      <c r="B52979" t="s">
        <v>146430</v>
      </c>
      <c r="D52979" t="s">
        <v>146431</v>
      </c>
    </row>
    <row r="52980" spans="1:5" x14ac:dyDescent="0.25">
      <c r="A52980">
        <v>153096</v>
      </c>
      <c r="B52980" t="s">
        <v>146432</v>
      </c>
      <c r="D52980" t="s">
        <v>146433</v>
      </c>
    </row>
    <row r="52981" spans="1:5" x14ac:dyDescent="0.25">
      <c r="A52981">
        <v>153097</v>
      </c>
      <c r="B52981" t="s">
        <v>146434</v>
      </c>
      <c r="C52981" t="s">
        <v>146435</v>
      </c>
      <c r="D52981" t="s">
        <v>146436</v>
      </c>
      <c r="E52981" t="s">
        <v>10</v>
      </c>
    </row>
    <row r="52982" spans="1:5" x14ac:dyDescent="0.25">
      <c r="A52982">
        <v>153099</v>
      </c>
      <c r="B52982" t="s">
        <v>146437</v>
      </c>
      <c r="C52982" t="s">
        <v>146438</v>
      </c>
      <c r="D52982" t="s">
        <v>146439</v>
      </c>
    </row>
    <row r="52983" spans="1:5" x14ac:dyDescent="0.25">
      <c r="A52983">
        <v>153101</v>
      </c>
      <c r="B52983" t="s">
        <v>146440</v>
      </c>
      <c r="D52983" t="s">
        <v>146441</v>
      </c>
      <c r="E52983" t="s">
        <v>146442</v>
      </c>
    </row>
    <row r="52984" spans="1:5" x14ac:dyDescent="0.25">
      <c r="A52984">
        <v>153102</v>
      </c>
      <c r="B52984" t="s">
        <v>146443</v>
      </c>
      <c r="D52984" t="s">
        <v>146444</v>
      </c>
    </row>
    <row r="52985" spans="1:5" x14ac:dyDescent="0.25">
      <c r="A52985">
        <v>153103</v>
      </c>
      <c r="B52985" t="s">
        <v>146445</v>
      </c>
      <c r="D52985" t="s">
        <v>146446</v>
      </c>
      <c r="E52985" t="s">
        <v>146447</v>
      </c>
    </row>
    <row r="52986" spans="1:5" x14ac:dyDescent="0.25">
      <c r="A52986">
        <v>153110</v>
      </c>
      <c r="B52986" t="s">
        <v>146448</v>
      </c>
      <c r="C52986" t="s">
        <v>79088</v>
      </c>
      <c r="D52986" t="s">
        <v>146449</v>
      </c>
      <c r="E52986" t="s">
        <v>146450</v>
      </c>
    </row>
    <row r="52987" spans="1:5" x14ac:dyDescent="0.25">
      <c r="A52987">
        <v>153111</v>
      </c>
      <c r="B52987" t="s">
        <v>146451</v>
      </c>
      <c r="D52987" t="s">
        <v>146452</v>
      </c>
      <c r="E52987" t="s">
        <v>3893</v>
      </c>
    </row>
    <row r="52988" spans="1:5" x14ac:dyDescent="0.25">
      <c r="A52988">
        <v>153117</v>
      </c>
      <c r="B52988" t="s">
        <v>146453</v>
      </c>
      <c r="C52988" t="s">
        <v>146454</v>
      </c>
      <c r="D52988" t="s">
        <v>146455</v>
      </c>
      <c r="E52988" t="s">
        <v>146456</v>
      </c>
    </row>
    <row r="52989" spans="1:5" x14ac:dyDescent="0.25">
      <c r="A52989">
        <v>153124</v>
      </c>
      <c r="B52989" t="s">
        <v>146457</v>
      </c>
      <c r="D52989" t="s">
        <v>146458</v>
      </c>
      <c r="E52989" t="s">
        <v>146459</v>
      </c>
    </row>
    <row r="52990" spans="1:5" x14ac:dyDescent="0.25">
      <c r="A52990">
        <v>153125</v>
      </c>
      <c r="B52990" t="s">
        <v>146460</v>
      </c>
      <c r="D52990" t="s">
        <v>146461</v>
      </c>
      <c r="E52990" t="s">
        <v>10</v>
      </c>
    </row>
    <row r="52991" spans="1:5" x14ac:dyDescent="0.25">
      <c r="A52991">
        <v>153127</v>
      </c>
      <c r="B52991" t="s">
        <v>146462</v>
      </c>
      <c r="C52991" t="s">
        <v>146463</v>
      </c>
      <c r="D52991" t="s">
        <v>146464</v>
      </c>
      <c r="E52991" t="s">
        <v>146465</v>
      </c>
    </row>
    <row r="52992" spans="1:5" x14ac:dyDescent="0.25">
      <c r="A52992">
        <v>153128</v>
      </c>
      <c r="B52992" t="s">
        <v>146466</v>
      </c>
      <c r="D52992" t="s">
        <v>146467</v>
      </c>
    </row>
    <row r="52993" spans="1:5" x14ac:dyDescent="0.25">
      <c r="A52993">
        <v>153129</v>
      </c>
      <c r="B52993" t="s">
        <v>146468</v>
      </c>
      <c r="D52993" t="s">
        <v>146469</v>
      </c>
      <c r="E52993" t="s">
        <v>146470</v>
      </c>
    </row>
    <row r="52994" spans="1:5" x14ac:dyDescent="0.25">
      <c r="A52994">
        <v>153133</v>
      </c>
      <c r="B52994" t="s">
        <v>146471</v>
      </c>
      <c r="D52994" t="s">
        <v>146472</v>
      </c>
      <c r="E52994" t="s">
        <v>146473</v>
      </c>
    </row>
    <row r="52995" spans="1:5" x14ac:dyDescent="0.25">
      <c r="A52995">
        <v>153146</v>
      </c>
      <c r="B52995" t="s">
        <v>146474</v>
      </c>
      <c r="D52995" t="s">
        <v>146475</v>
      </c>
      <c r="E52995" t="s">
        <v>146476</v>
      </c>
    </row>
    <row r="52996" spans="1:5" x14ac:dyDescent="0.25">
      <c r="A52996">
        <v>153150</v>
      </c>
      <c r="B52996" t="s">
        <v>146477</v>
      </c>
      <c r="D52996" t="s">
        <v>146478</v>
      </c>
      <c r="E52996" t="s">
        <v>146479</v>
      </c>
    </row>
    <row r="52997" spans="1:5" x14ac:dyDescent="0.25">
      <c r="A52997">
        <v>153151</v>
      </c>
      <c r="B52997" t="s">
        <v>146480</v>
      </c>
      <c r="D52997" t="s">
        <v>146481</v>
      </c>
    </row>
    <row r="52998" spans="1:5" x14ac:dyDescent="0.25">
      <c r="A52998">
        <v>153159</v>
      </c>
      <c r="B52998" t="s">
        <v>146482</v>
      </c>
      <c r="D52998" t="s">
        <v>146483</v>
      </c>
      <c r="E52998" t="s">
        <v>146484</v>
      </c>
    </row>
    <row r="52999" spans="1:5" x14ac:dyDescent="0.25">
      <c r="A52999">
        <v>153160</v>
      </c>
      <c r="B52999" t="s">
        <v>146485</v>
      </c>
      <c r="D52999" t="s">
        <v>146486</v>
      </c>
    </row>
    <row r="53000" spans="1:5" x14ac:dyDescent="0.25">
      <c r="A53000">
        <v>153167</v>
      </c>
      <c r="B53000" t="s">
        <v>146487</v>
      </c>
      <c r="D53000" t="s">
        <v>146488</v>
      </c>
    </row>
    <row r="53001" spans="1:5" x14ac:dyDescent="0.25">
      <c r="A53001">
        <v>153168</v>
      </c>
      <c r="B53001" t="s">
        <v>146489</v>
      </c>
      <c r="C53001" t="s">
        <v>146490</v>
      </c>
      <c r="D53001" t="s">
        <v>146491</v>
      </c>
    </row>
    <row r="53002" spans="1:5" x14ac:dyDescent="0.25">
      <c r="A53002">
        <v>153173</v>
      </c>
      <c r="B53002" t="s">
        <v>146492</v>
      </c>
      <c r="D53002" t="s">
        <v>146493</v>
      </c>
    </row>
    <row r="53003" spans="1:5" x14ac:dyDescent="0.25">
      <c r="A53003">
        <v>153175</v>
      </c>
      <c r="B53003" t="s">
        <v>146494</v>
      </c>
      <c r="C53003" t="s">
        <v>146495</v>
      </c>
      <c r="D53003" t="s">
        <v>146496</v>
      </c>
      <c r="E53003" t="s">
        <v>146497</v>
      </c>
    </row>
    <row r="53004" spans="1:5" x14ac:dyDescent="0.25">
      <c r="A53004">
        <v>153179</v>
      </c>
      <c r="B53004" t="s">
        <v>146498</v>
      </c>
      <c r="D53004" t="s">
        <v>146499</v>
      </c>
      <c r="E53004" t="s">
        <v>10</v>
      </c>
    </row>
    <row r="53005" spans="1:5" x14ac:dyDescent="0.25">
      <c r="A53005">
        <v>153181</v>
      </c>
      <c r="B53005" t="s">
        <v>146500</v>
      </c>
      <c r="D53005" t="s">
        <v>146501</v>
      </c>
      <c r="E53005" t="s">
        <v>146502</v>
      </c>
    </row>
    <row r="53006" spans="1:5" x14ac:dyDescent="0.25">
      <c r="A53006">
        <v>153186</v>
      </c>
      <c r="B53006" t="s">
        <v>146503</v>
      </c>
      <c r="D53006" t="s">
        <v>146504</v>
      </c>
    </row>
    <row r="53007" spans="1:5" x14ac:dyDescent="0.25">
      <c r="A53007">
        <v>153190</v>
      </c>
      <c r="B53007" t="s">
        <v>146505</v>
      </c>
      <c r="C53007" t="s">
        <v>32113</v>
      </c>
      <c r="D53007" t="s">
        <v>146506</v>
      </c>
    </row>
    <row r="53008" spans="1:5" x14ac:dyDescent="0.25">
      <c r="A53008">
        <v>153193</v>
      </c>
      <c r="B53008" t="s">
        <v>146507</v>
      </c>
      <c r="C53008" t="s">
        <v>146508</v>
      </c>
      <c r="D53008" t="s">
        <v>146509</v>
      </c>
      <c r="E53008" t="s">
        <v>10</v>
      </c>
    </row>
    <row r="53009" spans="1:5" x14ac:dyDescent="0.25">
      <c r="A53009">
        <v>153199</v>
      </c>
      <c r="B53009" t="s">
        <v>146510</v>
      </c>
      <c r="D53009" t="s">
        <v>146511</v>
      </c>
    </row>
    <row r="53010" spans="1:5" x14ac:dyDescent="0.25">
      <c r="A53010">
        <v>153202</v>
      </c>
      <c r="B53010" t="s">
        <v>146512</v>
      </c>
      <c r="C53010" t="s">
        <v>146513</v>
      </c>
      <c r="D53010" t="s">
        <v>146514</v>
      </c>
      <c r="E53010" t="s">
        <v>146515</v>
      </c>
    </row>
    <row r="53011" spans="1:5" x14ac:dyDescent="0.25">
      <c r="A53011">
        <v>153204</v>
      </c>
      <c r="B53011" t="s">
        <v>146516</v>
      </c>
      <c r="D53011" t="s">
        <v>146517</v>
      </c>
      <c r="E53011" t="s">
        <v>146518</v>
      </c>
    </row>
    <row r="53012" spans="1:5" x14ac:dyDescent="0.25">
      <c r="A53012">
        <v>153205</v>
      </c>
      <c r="B53012" t="s">
        <v>146519</v>
      </c>
      <c r="D53012" t="s">
        <v>146520</v>
      </c>
      <c r="E53012" t="s">
        <v>146521</v>
      </c>
    </row>
    <row r="53013" spans="1:5" x14ac:dyDescent="0.25">
      <c r="A53013">
        <v>153207</v>
      </c>
      <c r="B53013" t="s">
        <v>146522</v>
      </c>
      <c r="C53013" t="s">
        <v>58882</v>
      </c>
      <c r="D53013" t="s">
        <v>146523</v>
      </c>
    </row>
    <row r="53014" spans="1:5" x14ac:dyDescent="0.25">
      <c r="A53014">
        <v>153210</v>
      </c>
      <c r="B53014" t="s">
        <v>146524</v>
      </c>
      <c r="C53014" t="s">
        <v>146525</v>
      </c>
      <c r="D53014" t="s">
        <v>146526</v>
      </c>
      <c r="E53014" t="s">
        <v>146527</v>
      </c>
    </row>
    <row r="53015" spans="1:5" x14ac:dyDescent="0.25">
      <c r="A53015">
        <v>153215</v>
      </c>
      <c r="B53015" t="s">
        <v>146528</v>
      </c>
      <c r="C53015" t="s">
        <v>7795</v>
      </c>
      <c r="D53015" t="s">
        <v>146529</v>
      </c>
      <c r="E53015" t="s">
        <v>146530</v>
      </c>
    </row>
    <row r="53016" spans="1:5" x14ac:dyDescent="0.25">
      <c r="A53016">
        <v>153216</v>
      </c>
      <c r="B53016" t="s">
        <v>146531</v>
      </c>
      <c r="C53016" t="s">
        <v>73141</v>
      </c>
      <c r="D53016" t="s">
        <v>146532</v>
      </c>
      <c r="E53016" t="s">
        <v>146533</v>
      </c>
    </row>
    <row r="53017" spans="1:5" x14ac:dyDescent="0.25">
      <c r="A53017">
        <v>153217</v>
      </c>
      <c r="B53017" t="s">
        <v>146534</v>
      </c>
      <c r="C53017" t="s">
        <v>146535</v>
      </c>
      <c r="D53017" t="s">
        <v>146536</v>
      </c>
      <c r="E53017" t="s">
        <v>146537</v>
      </c>
    </row>
    <row r="53018" spans="1:5" x14ac:dyDescent="0.25">
      <c r="A53018">
        <v>153218</v>
      </c>
      <c r="B53018" t="s">
        <v>146538</v>
      </c>
      <c r="C53018" t="s">
        <v>33456</v>
      </c>
      <c r="D53018" t="s">
        <v>146539</v>
      </c>
      <c r="E53018" t="s">
        <v>146540</v>
      </c>
    </row>
    <row r="53019" spans="1:5" x14ac:dyDescent="0.25">
      <c r="A53019">
        <v>153230</v>
      </c>
      <c r="B53019" t="s">
        <v>146541</v>
      </c>
      <c r="D53019" t="s">
        <v>146542</v>
      </c>
    </row>
    <row r="53020" spans="1:5" x14ac:dyDescent="0.25">
      <c r="A53020">
        <v>153232</v>
      </c>
      <c r="B53020" t="s">
        <v>146543</v>
      </c>
      <c r="D53020" t="s">
        <v>146544</v>
      </c>
      <c r="E53020" t="s">
        <v>146545</v>
      </c>
    </row>
    <row r="53021" spans="1:5" x14ac:dyDescent="0.25">
      <c r="A53021">
        <v>153233</v>
      </c>
      <c r="B53021" t="s">
        <v>146546</v>
      </c>
      <c r="D53021" t="s">
        <v>146547</v>
      </c>
      <c r="E53021" t="s">
        <v>10</v>
      </c>
    </row>
    <row r="53022" spans="1:5" x14ac:dyDescent="0.25">
      <c r="A53022">
        <v>153236</v>
      </c>
      <c r="B53022" t="s">
        <v>146548</v>
      </c>
      <c r="D53022" t="s">
        <v>146549</v>
      </c>
    </row>
    <row r="53023" spans="1:5" x14ac:dyDescent="0.25">
      <c r="A53023">
        <v>153248</v>
      </c>
      <c r="B53023" t="s">
        <v>146550</v>
      </c>
      <c r="C53023" t="s">
        <v>146551</v>
      </c>
      <c r="D53023" t="s">
        <v>146552</v>
      </c>
    </row>
    <row r="53024" spans="1:5" x14ac:dyDescent="0.25">
      <c r="A53024">
        <v>153261</v>
      </c>
      <c r="B53024" t="s">
        <v>146553</v>
      </c>
      <c r="D53024" t="s">
        <v>146554</v>
      </c>
    </row>
    <row r="53025" spans="1:5" x14ac:dyDescent="0.25">
      <c r="A53025">
        <v>153264</v>
      </c>
      <c r="B53025" t="s">
        <v>146555</v>
      </c>
      <c r="D53025" t="s">
        <v>146556</v>
      </c>
    </row>
    <row r="53026" spans="1:5" x14ac:dyDescent="0.25">
      <c r="A53026">
        <v>153266</v>
      </c>
      <c r="B53026" t="s">
        <v>146557</v>
      </c>
      <c r="C53026" t="s">
        <v>146558</v>
      </c>
      <c r="D53026" t="s">
        <v>146559</v>
      </c>
      <c r="E53026" t="s">
        <v>146560</v>
      </c>
    </row>
    <row r="53027" spans="1:5" x14ac:dyDescent="0.25">
      <c r="A53027">
        <v>153267</v>
      </c>
      <c r="B53027" t="s">
        <v>146561</v>
      </c>
      <c r="C53027" t="s">
        <v>146562</v>
      </c>
      <c r="D53027" t="s">
        <v>146563</v>
      </c>
      <c r="E53027" t="s">
        <v>10</v>
      </c>
    </row>
    <row r="53028" spans="1:5" x14ac:dyDescent="0.25">
      <c r="A53028">
        <v>153272</v>
      </c>
      <c r="B53028" t="s">
        <v>146564</v>
      </c>
      <c r="C53028" t="s">
        <v>121412</v>
      </c>
      <c r="D53028" t="s">
        <v>146565</v>
      </c>
      <c r="E53028" t="s">
        <v>10</v>
      </c>
    </row>
    <row r="53029" spans="1:5" x14ac:dyDescent="0.25">
      <c r="A53029">
        <v>153273</v>
      </c>
      <c r="B53029" t="s">
        <v>146566</v>
      </c>
      <c r="D53029" t="s">
        <v>146567</v>
      </c>
    </row>
    <row r="53030" spans="1:5" x14ac:dyDescent="0.25">
      <c r="A53030">
        <v>153276</v>
      </c>
      <c r="B53030" t="s">
        <v>146568</v>
      </c>
      <c r="D53030" t="s">
        <v>146569</v>
      </c>
      <c r="E53030" t="s">
        <v>146570</v>
      </c>
    </row>
    <row r="53031" spans="1:5" x14ac:dyDescent="0.25">
      <c r="A53031">
        <v>153280</v>
      </c>
      <c r="B53031" t="s">
        <v>146571</v>
      </c>
      <c r="D53031" t="s">
        <v>146572</v>
      </c>
    </row>
    <row r="53032" spans="1:5" x14ac:dyDescent="0.25">
      <c r="A53032">
        <v>153281</v>
      </c>
      <c r="B53032" t="s">
        <v>146573</v>
      </c>
      <c r="D53032" t="s">
        <v>146574</v>
      </c>
      <c r="E53032" t="s">
        <v>10</v>
      </c>
    </row>
    <row r="53033" spans="1:5" x14ac:dyDescent="0.25">
      <c r="A53033">
        <v>153286</v>
      </c>
      <c r="B53033" t="s">
        <v>146575</v>
      </c>
      <c r="D53033" t="s">
        <v>146576</v>
      </c>
      <c r="E53033" t="s">
        <v>146577</v>
      </c>
    </row>
    <row r="53034" spans="1:5" x14ac:dyDescent="0.25">
      <c r="A53034">
        <v>153287</v>
      </c>
      <c r="B53034" t="s">
        <v>146578</v>
      </c>
      <c r="D53034" t="s">
        <v>146579</v>
      </c>
    </row>
    <row r="53035" spans="1:5" x14ac:dyDescent="0.25">
      <c r="A53035">
        <v>153291</v>
      </c>
      <c r="B53035" t="s">
        <v>146580</v>
      </c>
      <c r="C53035" t="s">
        <v>77751</v>
      </c>
      <c r="D53035" t="s">
        <v>146581</v>
      </c>
      <c r="E53035" t="s">
        <v>146582</v>
      </c>
    </row>
    <row r="53036" spans="1:5" x14ac:dyDescent="0.25">
      <c r="A53036">
        <v>153294</v>
      </c>
      <c r="B53036" t="s">
        <v>146583</v>
      </c>
      <c r="C53036" t="s">
        <v>42098</v>
      </c>
      <c r="D53036" t="s">
        <v>146584</v>
      </c>
      <c r="E53036" t="s">
        <v>146585</v>
      </c>
    </row>
    <row r="53037" spans="1:5" x14ac:dyDescent="0.25">
      <c r="A53037">
        <v>153305</v>
      </c>
      <c r="B53037" t="s">
        <v>146586</v>
      </c>
      <c r="C53037" t="s">
        <v>65367</v>
      </c>
      <c r="D53037" t="s">
        <v>146587</v>
      </c>
      <c r="E53037" t="s">
        <v>10</v>
      </c>
    </row>
    <row r="53038" spans="1:5" x14ac:dyDescent="0.25">
      <c r="A53038">
        <v>153306</v>
      </c>
      <c r="B53038" t="s">
        <v>146588</v>
      </c>
      <c r="D53038" t="s">
        <v>146589</v>
      </c>
      <c r="E53038" t="s">
        <v>146590</v>
      </c>
    </row>
    <row r="53039" spans="1:5" x14ac:dyDescent="0.25">
      <c r="A53039">
        <v>153308</v>
      </c>
      <c r="B53039" t="s">
        <v>146591</v>
      </c>
      <c r="C53039" t="s">
        <v>146592</v>
      </c>
      <c r="D53039" t="s">
        <v>146593</v>
      </c>
      <c r="E53039" t="s">
        <v>146594</v>
      </c>
    </row>
    <row r="53040" spans="1:5" x14ac:dyDescent="0.25">
      <c r="A53040">
        <v>153311</v>
      </c>
      <c r="B53040" t="s">
        <v>146595</v>
      </c>
      <c r="D53040" t="s">
        <v>146596</v>
      </c>
      <c r="E53040" t="s">
        <v>146597</v>
      </c>
    </row>
    <row r="53041" spans="1:5" x14ac:dyDescent="0.25">
      <c r="A53041">
        <v>153317</v>
      </c>
      <c r="B53041" t="s">
        <v>146598</v>
      </c>
      <c r="D53041" t="s">
        <v>146599</v>
      </c>
    </row>
    <row r="53042" spans="1:5" x14ac:dyDescent="0.25">
      <c r="A53042">
        <v>153326</v>
      </c>
      <c r="B53042" t="s">
        <v>146600</v>
      </c>
      <c r="C53042" t="s">
        <v>146601</v>
      </c>
      <c r="D53042" t="s">
        <v>146602</v>
      </c>
    </row>
    <row r="53043" spans="1:5" x14ac:dyDescent="0.25">
      <c r="A53043">
        <v>153338</v>
      </c>
      <c r="B53043" t="s">
        <v>146603</v>
      </c>
      <c r="C53043" t="s">
        <v>46444</v>
      </c>
      <c r="D53043" t="s">
        <v>146604</v>
      </c>
      <c r="E53043" t="s">
        <v>10</v>
      </c>
    </row>
    <row r="53044" spans="1:5" x14ac:dyDescent="0.25">
      <c r="A53044">
        <v>153345</v>
      </c>
      <c r="B53044" t="s">
        <v>146605</v>
      </c>
      <c r="C53044" t="s">
        <v>128072</v>
      </c>
      <c r="D53044" t="s">
        <v>146606</v>
      </c>
      <c r="E53044" t="s">
        <v>146607</v>
      </c>
    </row>
    <row r="53045" spans="1:5" x14ac:dyDescent="0.25">
      <c r="A53045">
        <v>153347</v>
      </c>
      <c r="B53045" t="s">
        <v>146608</v>
      </c>
      <c r="D53045" t="s">
        <v>146609</v>
      </c>
      <c r="E53045" t="s">
        <v>146610</v>
      </c>
    </row>
    <row r="53046" spans="1:5" x14ac:dyDescent="0.25">
      <c r="A53046">
        <v>153352</v>
      </c>
      <c r="B53046" t="s">
        <v>146611</v>
      </c>
      <c r="D53046" t="s">
        <v>146612</v>
      </c>
    </row>
    <row r="53047" spans="1:5" x14ac:dyDescent="0.25">
      <c r="A53047">
        <v>153354</v>
      </c>
      <c r="B53047" t="s">
        <v>146613</v>
      </c>
      <c r="D53047" t="s">
        <v>146614</v>
      </c>
      <c r="E53047" t="s">
        <v>146615</v>
      </c>
    </row>
    <row r="53048" spans="1:5" x14ac:dyDescent="0.25">
      <c r="A53048">
        <v>153356</v>
      </c>
      <c r="B53048" t="s">
        <v>146616</v>
      </c>
      <c r="C53048" t="s">
        <v>146617</v>
      </c>
      <c r="D53048" t="s">
        <v>146618</v>
      </c>
      <c r="E53048" t="s">
        <v>10</v>
      </c>
    </row>
    <row r="53049" spans="1:5" x14ac:dyDescent="0.25">
      <c r="A53049">
        <v>153365</v>
      </c>
      <c r="B53049" t="s">
        <v>146619</v>
      </c>
      <c r="C53049" t="s">
        <v>2240</v>
      </c>
      <c r="D53049" t="s">
        <v>146620</v>
      </c>
      <c r="E53049" t="s">
        <v>146621</v>
      </c>
    </row>
    <row r="53050" spans="1:5" x14ac:dyDescent="0.25">
      <c r="A53050">
        <v>153371</v>
      </c>
      <c r="B53050" t="s">
        <v>146622</v>
      </c>
      <c r="D53050" t="s">
        <v>146623</v>
      </c>
    </row>
    <row r="53051" spans="1:5" x14ac:dyDescent="0.25">
      <c r="A53051">
        <v>153377</v>
      </c>
      <c r="B53051" t="s">
        <v>146624</v>
      </c>
      <c r="D53051" t="s">
        <v>146625</v>
      </c>
    </row>
    <row r="53052" spans="1:5" x14ac:dyDescent="0.25">
      <c r="A53052">
        <v>153383</v>
      </c>
      <c r="B53052" t="s">
        <v>146626</v>
      </c>
      <c r="C53052" t="s">
        <v>116928</v>
      </c>
      <c r="D53052" t="s">
        <v>146627</v>
      </c>
      <c r="E53052" t="s">
        <v>146628</v>
      </c>
    </row>
    <row r="53053" spans="1:5" x14ac:dyDescent="0.25">
      <c r="A53053">
        <v>153384</v>
      </c>
      <c r="B53053" t="s">
        <v>146629</v>
      </c>
      <c r="C53053" t="s">
        <v>146630</v>
      </c>
      <c r="D53053" t="s">
        <v>146631</v>
      </c>
    </row>
    <row r="53054" spans="1:5" x14ac:dyDescent="0.25">
      <c r="A53054">
        <v>153388</v>
      </c>
      <c r="B53054" t="s">
        <v>146632</v>
      </c>
      <c r="D53054" t="s">
        <v>146633</v>
      </c>
      <c r="E53054" t="s">
        <v>146634</v>
      </c>
    </row>
    <row r="53055" spans="1:5" x14ac:dyDescent="0.25">
      <c r="A53055">
        <v>153391</v>
      </c>
      <c r="B53055" t="s">
        <v>146635</v>
      </c>
      <c r="D53055" t="s">
        <v>146636</v>
      </c>
      <c r="E53055" t="s">
        <v>10</v>
      </c>
    </row>
    <row r="53056" spans="1:5" x14ac:dyDescent="0.25">
      <c r="A53056">
        <v>153393</v>
      </c>
      <c r="B53056" t="s">
        <v>146637</v>
      </c>
      <c r="C53056" t="s">
        <v>146638</v>
      </c>
      <c r="D53056" t="s">
        <v>146639</v>
      </c>
    </row>
    <row r="53057" spans="1:5" x14ac:dyDescent="0.25">
      <c r="A53057">
        <v>153394</v>
      </c>
      <c r="B53057" t="s">
        <v>146640</v>
      </c>
      <c r="D53057" t="s">
        <v>146641</v>
      </c>
      <c r="E53057" t="s">
        <v>146642</v>
      </c>
    </row>
    <row r="53058" spans="1:5" x14ac:dyDescent="0.25">
      <c r="A53058">
        <v>153396</v>
      </c>
      <c r="B53058" t="s">
        <v>146643</v>
      </c>
      <c r="C53058" t="s">
        <v>54911</v>
      </c>
      <c r="D53058" t="s">
        <v>146644</v>
      </c>
    </row>
    <row r="53059" spans="1:5" x14ac:dyDescent="0.25">
      <c r="A53059">
        <v>153405</v>
      </c>
      <c r="B53059" t="s">
        <v>146645</v>
      </c>
      <c r="D53059" t="s">
        <v>146646</v>
      </c>
    </row>
    <row r="53060" spans="1:5" x14ac:dyDescent="0.25">
      <c r="A53060">
        <v>153407</v>
      </c>
      <c r="B53060" t="s">
        <v>146647</v>
      </c>
      <c r="C53060" t="s">
        <v>146648</v>
      </c>
      <c r="D53060" t="s">
        <v>146649</v>
      </c>
      <c r="E53060" t="s">
        <v>146650</v>
      </c>
    </row>
    <row r="53061" spans="1:5" x14ac:dyDescent="0.25">
      <c r="A53061">
        <v>153425</v>
      </c>
      <c r="B53061" t="s">
        <v>146651</v>
      </c>
      <c r="D53061" t="s">
        <v>146652</v>
      </c>
    </row>
    <row r="53062" spans="1:5" x14ac:dyDescent="0.25">
      <c r="A53062">
        <v>153426</v>
      </c>
      <c r="B53062" t="s">
        <v>146653</v>
      </c>
      <c r="D53062" t="s">
        <v>146654</v>
      </c>
    </row>
    <row r="53063" spans="1:5" x14ac:dyDescent="0.25">
      <c r="A53063">
        <v>153427</v>
      </c>
      <c r="B53063" t="s">
        <v>146655</v>
      </c>
      <c r="C53063" t="s">
        <v>146656</v>
      </c>
      <c r="D53063" t="s">
        <v>146657</v>
      </c>
      <c r="E53063" t="s">
        <v>146658</v>
      </c>
    </row>
    <row r="53064" spans="1:5" x14ac:dyDescent="0.25">
      <c r="A53064">
        <v>153430</v>
      </c>
      <c r="B53064" t="s">
        <v>146659</v>
      </c>
      <c r="D53064" t="s">
        <v>146660</v>
      </c>
      <c r="E53064" t="s">
        <v>146661</v>
      </c>
    </row>
    <row r="53065" spans="1:5" x14ac:dyDescent="0.25">
      <c r="A53065">
        <v>153433</v>
      </c>
      <c r="B53065" t="s">
        <v>146662</v>
      </c>
      <c r="D53065" t="s">
        <v>146663</v>
      </c>
    </row>
    <row r="53066" spans="1:5" x14ac:dyDescent="0.25">
      <c r="A53066">
        <v>153434</v>
      </c>
      <c r="B53066" t="s">
        <v>146664</v>
      </c>
      <c r="C53066" t="s">
        <v>146665</v>
      </c>
      <c r="D53066" t="s">
        <v>146666</v>
      </c>
      <c r="E53066" t="s">
        <v>146667</v>
      </c>
    </row>
    <row r="53067" spans="1:5" x14ac:dyDescent="0.25">
      <c r="A53067">
        <v>153439</v>
      </c>
      <c r="B53067" t="s">
        <v>146668</v>
      </c>
      <c r="D53067" t="s">
        <v>146669</v>
      </c>
    </row>
    <row r="53068" spans="1:5" x14ac:dyDescent="0.25">
      <c r="A53068">
        <v>153443</v>
      </c>
      <c r="B53068" t="s">
        <v>146670</v>
      </c>
      <c r="D53068" t="s">
        <v>146671</v>
      </c>
    </row>
    <row r="53069" spans="1:5" x14ac:dyDescent="0.25">
      <c r="A53069">
        <v>153445</v>
      </c>
      <c r="B53069" t="s">
        <v>146672</v>
      </c>
      <c r="C53069" t="s">
        <v>9018</v>
      </c>
      <c r="D53069" t="s">
        <v>146673</v>
      </c>
      <c r="E53069" t="s">
        <v>9020</v>
      </c>
    </row>
    <row r="53070" spans="1:5" x14ac:dyDescent="0.25">
      <c r="A53070">
        <v>153446</v>
      </c>
      <c r="B53070" t="s">
        <v>146674</v>
      </c>
      <c r="C53070" t="s">
        <v>146675</v>
      </c>
      <c r="D53070" t="s">
        <v>146676</v>
      </c>
      <c r="E53070" t="s">
        <v>146677</v>
      </c>
    </row>
    <row r="53071" spans="1:5" x14ac:dyDescent="0.25">
      <c r="A53071">
        <v>153454</v>
      </c>
      <c r="B53071" t="s">
        <v>146678</v>
      </c>
      <c r="C53071" t="s">
        <v>146679</v>
      </c>
      <c r="D53071" t="s">
        <v>146680</v>
      </c>
      <c r="E53071" t="s">
        <v>10</v>
      </c>
    </row>
    <row r="53072" spans="1:5" x14ac:dyDescent="0.25">
      <c r="A53072">
        <v>153457</v>
      </c>
      <c r="B53072" t="s">
        <v>146681</v>
      </c>
      <c r="C53072" t="s">
        <v>134967</v>
      </c>
      <c r="D53072" t="s">
        <v>146682</v>
      </c>
      <c r="E53072" t="s">
        <v>134969</v>
      </c>
    </row>
    <row r="53073" spans="1:5" x14ac:dyDescent="0.25">
      <c r="A53073">
        <v>153458</v>
      </c>
      <c r="B53073" t="s">
        <v>146683</v>
      </c>
      <c r="C53073" t="s">
        <v>57480</v>
      </c>
      <c r="D53073" t="s">
        <v>146684</v>
      </c>
      <c r="E53073" t="s">
        <v>57482</v>
      </c>
    </row>
    <row r="53074" spans="1:5" x14ac:dyDescent="0.25">
      <c r="A53074">
        <v>153459</v>
      </c>
      <c r="B53074" t="s">
        <v>146685</v>
      </c>
      <c r="C53074" t="s">
        <v>146686</v>
      </c>
      <c r="D53074" t="s">
        <v>146687</v>
      </c>
      <c r="E53074" t="s">
        <v>146688</v>
      </c>
    </row>
    <row r="53075" spans="1:5" x14ac:dyDescent="0.25">
      <c r="A53075">
        <v>153460</v>
      </c>
      <c r="B53075" t="s">
        <v>146689</v>
      </c>
      <c r="D53075" t="s">
        <v>146690</v>
      </c>
      <c r="E53075" t="s">
        <v>146691</v>
      </c>
    </row>
    <row r="53076" spans="1:5" x14ac:dyDescent="0.25">
      <c r="A53076">
        <v>153462</v>
      </c>
      <c r="B53076" t="s">
        <v>146692</v>
      </c>
      <c r="C53076" t="s">
        <v>146693</v>
      </c>
      <c r="D53076" t="s">
        <v>146694</v>
      </c>
    </row>
    <row r="53077" spans="1:5" x14ac:dyDescent="0.25">
      <c r="A53077">
        <v>153463</v>
      </c>
      <c r="B53077" t="s">
        <v>146695</v>
      </c>
      <c r="D53077" t="s">
        <v>146696</v>
      </c>
    </row>
    <row r="53078" spans="1:5" x14ac:dyDescent="0.25">
      <c r="A53078">
        <v>153464</v>
      </c>
      <c r="B53078" t="s">
        <v>146697</v>
      </c>
      <c r="D53078" t="s">
        <v>146698</v>
      </c>
    </row>
    <row r="53079" spans="1:5" x14ac:dyDescent="0.25">
      <c r="A53079">
        <v>153468</v>
      </c>
      <c r="B53079" t="s">
        <v>146699</v>
      </c>
      <c r="D53079" t="s">
        <v>146700</v>
      </c>
    </row>
    <row r="53080" spans="1:5" x14ac:dyDescent="0.25">
      <c r="A53080">
        <v>153469</v>
      </c>
      <c r="B53080" t="s">
        <v>146701</v>
      </c>
      <c r="D53080" t="s">
        <v>146702</v>
      </c>
      <c r="E53080" t="s">
        <v>146703</v>
      </c>
    </row>
    <row r="53081" spans="1:5" x14ac:dyDescent="0.25">
      <c r="A53081">
        <v>153472</v>
      </c>
      <c r="B53081" t="s">
        <v>146704</v>
      </c>
      <c r="D53081" t="s">
        <v>146705</v>
      </c>
      <c r="E53081" t="s">
        <v>146706</v>
      </c>
    </row>
    <row r="53082" spans="1:5" x14ac:dyDescent="0.25">
      <c r="A53082">
        <v>153475</v>
      </c>
      <c r="B53082" t="s">
        <v>146707</v>
      </c>
      <c r="C53082" t="s">
        <v>146708</v>
      </c>
      <c r="D53082" t="s">
        <v>146709</v>
      </c>
      <c r="E53082" t="s">
        <v>146710</v>
      </c>
    </row>
    <row r="53083" spans="1:5" x14ac:dyDescent="0.25">
      <c r="A53083">
        <v>153478</v>
      </c>
      <c r="B53083" t="s">
        <v>146711</v>
      </c>
      <c r="D53083" t="s">
        <v>146712</v>
      </c>
    </row>
    <row r="53084" spans="1:5" x14ac:dyDescent="0.25">
      <c r="A53084">
        <v>153481</v>
      </c>
      <c r="B53084" t="s">
        <v>146713</v>
      </c>
      <c r="D53084" t="s">
        <v>146714</v>
      </c>
    </row>
    <row r="53085" spans="1:5" x14ac:dyDescent="0.25">
      <c r="A53085">
        <v>153482</v>
      </c>
      <c r="B53085" t="s">
        <v>146715</v>
      </c>
      <c r="D53085" t="s">
        <v>146716</v>
      </c>
    </row>
    <row r="53086" spans="1:5" x14ac:dyDescent="0.25">
      <c r="A53086">
        <v>153485</v>
      </c>
      <c r="B53086" t="s">
        <v>146717</v>
      </c>
      <c r="D53086" t="s">
        <v>146718</v>
      </c>
      <c r="E53086" t="s">
        <v>146719</v>
      </c>
    </row>
    <row r="53087" spans="1:5" x14ac:dyDescent="0.25">
      <c r="A53087">
        <v>153492</v>
      </c>
      <c r="B53087" t="s">
        <v>146720</v>
      </c>
      <c r="D53087" t="s">
        <v>146721</v>
      </c>
    </row>
    <row r="53088" spans="1:5" x14ac:dyDescent="0.25">
      <c r="A53088">
        <v>153496</v>
      </c>
      <c r="B53088" t="s">
        <v>146722</v>
      </c>
      <c r="C53088" t="s">
        <v>146723</v>
      </c>
      <c r="D53088" t="s">
        <v>146724</v>
      </c>
      <c r="E53088" t="s">
        <v>146725</v>
      </c>
    </row>
    <row r="53089" spans="1:5" x14ac:dyDescent="0.25">
      <c r="A53089">
        <v>153498</v>
      </c>
      <c r="B53089" t="s">
        <v>146726</v>
      </c>
      <c r="C53089" t="s">
        <v>146727</v>
      </c>
      <c r="D53089" t="s">
        <v>146728</v>
      </c>
      <c r="E53089" t="s">
        <v>146729</v>
      </c>
    </row>
    <row r="53090" spans="1:5" x14ac:dyDescent="0.25">
      <c r="A53090">
        <v>153500</v>
      </c>
      <c r="B53090" t="s">
        <v>146730</v>
      </c>
      <c r="C53090" t="s">
        <v>16841</v>
      </c>
      <c r="D53090" t="s">
        <v>146731</v>
      </c>
      <c r="E53090" t="s">
        <v>55675</v>
      </c>
    </row>
    <row r="53091" spans="1:5" x14ac:dyDescent="0.25">
      <c r="A53091">
        <v>153504</v>
      </c>
      <c r="B53091" t="s">
        <v>146732</v>
      </c>
      <c r="C53091" t="s">
        <v>146733</v>
      </c>
      <c r="D53091" t="s">
        <v>146734</v>
      </c>
    </row>
    <row r="53092" spans="1:5" x14ac:dyDescent="0.25">
      <c r="A53092">
        <v>153505</v>
      </c>
      <c r="B53092" t="s">
        <v>146735</v>
      </c>
      <c r="C53092" t="s">
        <v>146736</v>
      </c>
      <c r="D53092" t="s">
        <v>146737</v>
      </c>
      <c r="E53092" t="s">
        <v>10</v>
      </c>
    </row>
    <row r="53093" spans="1:5" x14ac:dyDescent="0.25">
      <c r="A53093">
        <v>153509</v>
      </c>
      <c r="B53093" t="s">
        <v>146738</v>
      </c>
      <c r="D53093" t="s">
        <v>146739</v>
      </c>
      <c r="E53093" t="s">
        <v>146740</v>
      </c>
    </row>
    <row r="53094" spans="1:5" x14ac:dyDescent="0.25">
      <c r="A53094">
        <v>153515</v>
      </c>
      <c r="B53094" t="s">
        <v>146741</v>
      </c>
      <c r="C53094" t="s">
        <v>62654</v>
      </c>
      <c r="D53094" t="s">
        <v>146742</v>
      </c>
      <c r="E53094" t="s">
        <v>146743</v>
      </c>
    </row>
    <row r="53095" spans="1:5" x14ac:dyDescent="0.25">
      <c r="A53095">
        <v>153519</v>
      </c>
      <c r="B53095" t="s">
        <v>146744</v>
      </c>
      <c r="C53095" t="s">
        <v>7805</v>
      </c>
      <c r="D53095" t="s">
        <v>146745</v>
      </c>
      <c r="E53095" t="s">
        <v>10</v>
      </c>
    </row>
    <row r="53096" spans="1:5" x14ac:dyDescent="0.25">
      <c r="A53096">
        <v>153520</v>
      </c>
      <c r="B53096" t="s">
        <v>146746</v>
      </c>
      <c r="C53096" t="s">
        <v>25481</v>
      </c>
      <c r="D53096" t="s">
        <v>146747</v>
      </c>
      <c r="E53096" t="s">
        <v>146748</v>
      </c>
    </row>
    <row r="53097" spans="1:5" x14ac:dyDescent="0.25">
      <c r="A53097">
        <v>153524</v>
      </c>
      <c r="B53097" t="s">
        <v>146749</v>
      </c>
      <c r="C53097" t="s">
        <v>146750</v>
      </c>
      <c r="D53097" t="s">
        <v>146751</v>
      </c>
      <c r="E53097" t="s">
        <v>146752</v>
      </c>
    </row>
    <row r="53098" spans="1:5" x14ac:dyDescent="0.25">
      <c r="A53098">
        <v>153528</v>
      </c>
      <c r="B53098" t="s">
        <v>146753</v>
      </c>
      <c r="C53098" t="s">
        <v>146754</v>
      </c>
      <c r="D53098" t="s">
        <v>146755</v>
      </c>
      <c r="E53098" t="s">
        <v>146756</v>
      </c>
    </row>
    <row r="53099" spans="1:5" x14ac:dyDescent="0.25">
      <c r="A53099">
        <v>153534</v>
      </c>
      <c r="B53099" t="s">
        <v>146757</v>
      </c>
      <c r="C53099" t="s">
        <v>146758</v>
      </c>
      <c r="D53099" t="s">
        <v>146759</v>
      </c>
      <c r="E53099" t="s">
        <v>146760</v>
      </c>
    </row>
    <row r="53100" spans="1:5" x14ac:dyDescent="0.25">
      <c r="A53100">
        <v>153540</v>
      </c>
      <c r="B53100" t="s">
        <v>146761</v>
      </c>
      <c r="D53100" t="s">
        <v>146762</v>
      </c>
      <c r="E53100" t="s">
        <v>146763</v>
      </c>
    </row>
    <row r="53101" spans="1:5" x14ac:dyDescent="0.25">
      <c r="A53101">
        <v>153545</v>
      </c>
      <c r="B53101" t="s">
        <v>146764</v>
      </c>
      <c r="D53101" t="s">
        <v>146765</v>
      </c>
      <c r="E53101" t="s">
        <v>146766</v>
      </c>
    </row>
    <row r="53102" spans="1:5" x14ac:dyDescent="0.25">
      <c r="A53102">
        <v>153552</v>
      </c>
      <c r="B53102" t="s">
        <v>146767</v>
      </c>
      <c r="D53102" t="s">
        <v>146768</v>
      </c>
      <c r="E53102" t="s">
        <v>146769</v>
      </c>
    </row>
    <row r="53103" spans="1:5" x14ac:dyDescent="0.25">
      <c r="A53103">
        <v>153557</v>
      </c>
      <c r="B53103" t="s">
        <v>146770</v>
      </c>
      <c r="C53103" t="s">
        <v>146771</v>
      </c>
      <c r="D53103" t="s">
        <v>146772</v>
      </c>
    </row>
    <row r="53104" spans="1:5" x14ac:dyDescent="0.25">
      <c r="A53104">
        <v>153559</v>
      </c>
      <c r="B53104" t="s">
        <v>146773</v>
      </c>
      <c r="C53104" t="s">
        <v>146774</v>
      </c>
      <c r="D53104" t="s">
        <v>146775</v>
      </c>
      <c r="E53104" t="s">
        <v>146776</v>
      </c>
    </row>
    <row r="53105" spans="1:5" x14ac:dyDescent="0.25">
      <c r="A53105">
        <v>153561</v>
      </c>
      <c r="B53105" t="s">
        <v>146777</v>
      </c>
      <c r="D53105" t="s">
        <v>146778</v>
      </c>
    </row>
    <row r="53106" spans="1:5" x14ac:dyDescent="0.25">
      <c r="A53106">
        <v>153575</v>
      </c>
      <c r="B53106" t="s">
        <v>146779</v>
      </c>
      <c r="D53106" t="s">
        <v>146780</v>
      </c>
      <c r="E53106" t="s">
        <v>146781</v>
      </c>
    </row>
    <row r="53107" spans="1:5" x14ac:dyDescent="0.25">
      <c r="A53107">
        <v>153576</v>
      </c>
      <c r="B53107" t="s">
        <v>146782</v>
      </c>
      <c r="C53107" t="s">
        <v>123177</v>
      </c>
      <c r="D53107" t="s">
        <v>146783</v>
      </c>
    </row>
    <row r="53108" spans="1:5" x14ac:dyDescent="0.25">
      <c r="A53108">
        <v>153584</v>
      </c>
      <c r="B53108" t="s">
        <v>146784</v>
      </c>
      <c r="C53108" t="s">
        <v>146785</v>
      </c>
      <c r="D53108" t="s">
        <v>146786</v>
      </c>
    </row>
    <row r="53109" spans="1:5" x14ac:dyDescent="0.25">
      <c r="A53109">
        <v>153587</v>
      </c>
      <c r="B53109" t="s">
        <v>146787</v>
      </c>
      <c r="C53109" t="s">
        <v>69709</v>
      </c>
      <c r="D53109" t="s">
        <v>146788</v>
      </c>
      <c r="E53109" t="s">
        <v>146789</v>
      </c>
    </row>
    <row r="53110" spans="1:5" x14ac:dyDescent="0.25">
      <c r="A53110">
        <v>153588</v>
      </c>
      <c r="B53110" t="s">
        <v>146790</v>
      </c>
      <c r="C53110" t="s">
        <v>146791</v>
      </c>
      <c r="D53110" t="s">
        <v>146792</v>
      </c>
      <c r="E53110" t="s">
        <v>146793</v>
      </c>
    </row>
    <row r="53111" spans="1:5" x14ac:dyDescent="0.25">
      <c r="A53111">
        <v>153591</v>
      </c>
      <c r="B53111" t="s">
        <v>146794</v>
      </c>
      <c r="C53111" t="s">
        <v>146795</v>
      </c>
      <c r="D53111" t="s">
        <v>146796</v>
      </c>
      <c r="E53111" t="s">
        <v>146797</v>
      </c>
    </row>
    <row r="53112" spans="1:5" x14ac:dyDescent="0.25">
      <c r="A53112">
        <v>153592</v>
      </c>
      <c r="B53112" t="s">
        <v>146798</v>
      </c>
      <c r="D53112" t="s">
        <v>146799</v>
      </c>
      <c r="E53112" t="s">
        <v>146800</v>
      </c>
    </row>
    <row r="53113" spans="1:5" x14ac:dyDescent="0.25">
      <c r="A53113">
        <v>153594</v>
      </c>
      <c r="B53113" t="s">
        <v>146801</v>
      </c>
      <c r="D53113" t="s">
        <v>146802</v>
      </c>
    </row>
    <row r="53114" spans="1:5" x14ac:dyDescent="0.25">
      <c r="A53114">
        <v>153595</v>
      </c>
      <c r="B53114" t="s">
        <v>146803</v>
      </c>
      <c r="D53114" t="s">
        <v>146804</v>
      </c>
    </row>
    <row r="53115" spans="1:5" x14ac:dyDescent="0.25">
      <c r="A53115">
        <v>153597</v>
      </c>
      <c r="B53115" t="s">
        <v>146805</v>
      </c>
      <c r="C53115" t="s">
        <v>32257</v>
      </c>
      <c r="D53115" t="s">
        <v>146806</v>
      </c>
      <c r="E53115" t="s">
        <v>146807</v>
      </c>
    </row>
    <row r="53116" spans="1:5" x14ac:dyDescent="0.25">
      <c r="A53116">
        <v>153598</v>
      </c>
      <c r="B53116" t="s">
        <v>146808</v>
      </c>
      <c r="C53116" t="s">
        <v>146809</v>
      </c>
      <c r="D53116" t="s">
        <v>146810</v>
      </c>
      <c r="E53116" t="s">
        <v>146811</v>
      </c>
    </row>
    <row r="53117" spans="1:5" x14ac:dyDescent="0.25">
      <c r="A53117">
        <v>153601</v>
      </c>
      <c r="B53117" t="s">
        <v>146812</v>
      </c>
      <c r="D53117" t="s">
        <v>146813</v>
      </c>
      <c r="E53117" t="s">
        <v>11551</v>
      </c>
    </row>
    <row r="53118" spans="1:5" x14ac:dyDescent="0.25">
      <c r="A53118">
        <v>153602</v>
      </c>
      <c r="B53118" t="s">
        <v>146814</v>
      </c>
      <c r="D53118" t="s">
        <v>146815</v>
      </c>
    </row>
    <row r="53119" spans="1:5" x14ac:dyDescent="0.25">
      <c r="A53119">
        <v>153611</v>
      </c>
      <c r="B53119" t="s">
        <v>146816</v>
      </c>
      <c r="D53119" t="s">
        <v>146817</v>
      </c>
      <c r="E53119" t="s">
        <v>1883</v>
      </c>
    </row>
    <row r="53120" spans="1:5" x14ac:dyDescent="0.25">
      <c r="A53120">
        <v>153617</v>
      </c>
      <c r="B53120" t="s">
        <v>146818</v>
      </c>
      <c r="D53120" t="s">
        <v>146819</v>
      </c>
    </row>
    <row r="53121" spans="1:5" x14ac:dyDescent="0.25">
      <c r="A53121">
        <v>153621</v>
      </c>
      <c r="B53121" t="s">
        <v>146820</v>
      </c>
      <c r="D53121" t="s">
        <v>146821</v>
      </c>
    </row>
    <row r="53122" spans="1:5" x14ac:dyDescent="0.25">
      <c r="A53122">
        <v>153625</v>
      </c>
      <c r="B53122" t="s">
        <v>146822</v>
      </c>
      <c r="D53122" t="s">
        <v>146823</v>
      </c>
    </row>
    <row r="53123" spans="1:5" x14ac:dyDescent="0.25">
      <c r="A53123">
        <v>153636</v>
      </c>
      <c r="B53123" t="s">
        <v>146824</v>
      </c>
      <c r="C53123" t="s">
        <v>146825</v>
      </c>
      <c r="D53123" t="s">
        <v>146826</v>
      </c>
      <c r="E53123" t="s">
        <v>146827</v>
      </c>
    </row>
    <row r="53124" spans="1:5" x14ac:dyDescent="0.25">
      <c r="A53124">
        <v>153643</v>
      </c>
      <c r="B53124" t="s">
        <v>146828</v>
      </c>
      <c r="C53124" t="s">
        <v>13491</v>
      </c>
      <c r="D53124" t="s">
        <v>146829</v>
      </c>
      <c r="E53124" t="s">
        <v>146830</v>
      </c>
    </row>
    <row r="53125" spans="1:5" x14ac:dyDescent="0.25">
      <c r="A53125">
        <v>153646</v>
      </c>
      <c r="B53125" t="s">
        <v>146831</v>
      </c>
      <c r="D53125" t="s">
        <v>146832</v>
      </c>
      <c r="E53125" t="s">
        <v>146833</v>
      </c>
    </row>
    <row r="53126" spans="1:5" x14ac:dyDescent="0.25">
      <c r="A53126">
        <v>153652</v>
      </c>
      <c r="B53126" t="s">
        <v>146834</v>
      </c>
      <c r="C53126" t="s">
        <v>146835</v>
      </c>
      <c r="D53126" t="s">
        <v>146836</v>
      </c>
      <c r="E53126" t="s">
        <v>146837</v>
      </c>
    </row>
    <row r="53127" spans="1:5" x14ac:dyDescent="0.25">
      <c r="A53127">
        <v>153653</v>
      </c>
      <c r="B53127" t="s">
        <v>146838</v>
      </c>
      <c r="D53127" t="s">
        <v>146839</v>
      </c>
    </row>
    <row r="53128" spans="1:5" x14ac:dyDescent="0.25">
      <c r="A53128">
        <v>153662</v>
      </c>
      <c r="B53128" t="s">
        <v>146840</v>
      </c>
      <c r="D53128" t="s">
        <v>146841</v>
      </c>
    </row>
    <row r="53129" spans="1:5" x14ac:dyDescent="0.25">
      <c r="A53129">
        <v>153666</v>
      </c>
      <c r="B53129" t="s">
        <v>146842</v>
      </c>
      <c r="D53129" t="s">
        <v>146843</v>
      </c>
      <c r="E53129" t="s">
        <v>146844</v>
      </c>
    </row>
    <row r="53130" spans="1:5" x14ac:dyDescent="0.25">
      <c r="A53130">
        <v>153667</v>
      </c>
      <c r="B53130" t="s">
        <v>146845</v>
      </c>
      <c r="C53130" t="s">
        <v>64805</v>
      </c>
      <c r="D53130" t="s">
        <v>146846</v>
      </c>
      <c r="E53130" t="s">
        <v>10</v>
      </c>
    </row>
    <row r="53131" spans="1:5" x14ac:dyDescent="0.25">
      <c r="A53131">
        <v>153668</v>
      </c>
      <c r="B53131" t="s">
        <v>146847</v>
      </c>
      <c r="C53131" t="s">
        <v>146848</v>
      </c>
      <c r="D53131" t="s">
        <v>146849</v>
      </c>
    </row>
    <row r="53132" spans="1:5" x14ac:dyDescent="0.25">
      <c r="A53132">
        <v>153669</v>
      </c>
      <c r="B53132" t="s">
        <v>146850</v>
      </c>
      <c r="D53132" t="s">
        <v>146851</v>
      </c>
      <c r="E53132" t="s">
        <v>677</v>
      </c>
    </row>
    <row r="53133" spans="1:5" x14ac:dyDescent="0.25">
      <c r="A53133">
        <v>153681</v>
      </c>
      <c r="B53133" t="s">
        <v>146852</v>
      </c>
      <c r="D53133" t="s">
        <v>146853</v>
      </c>
      <c r="E53133" t="s">
        <v>146854</v>
      </c>
    </row>
    <row r="53134" spans="1:5" x14ac:dyDescent="0.25">
      <c r="A53134">
        <v>153683</v>
      </c>
      <c r="B53134" t="s">
        <v>146855</v>
      </c>
      <c r="C53134" t="s">
        <v>146856</v>
      </c>
      <c r="D53134" t="s">
        <v>146857</v>
      </c>
      <c r="E53134" t="s">
        <v>146858</v>
      </c>
    </row>
    <row r="53135" spans="1:5" x14ac:dyDescent="0.25">
      <c r="A53135">
        <v>153687</v>
      </c>
      <c r="B53135" t="s">
        <v>146859</v>
      </c>
      <c r="C53135" t="s">
        <v>146860</v>
      </c>
      <c r="D53135" t="s">
        <v>146861</v>
      </c>
      <c r="E53135" t="s">
        <v>146862</v>
      </c>
    </row>
    <row r="53136" spans="1:5" x14ac:dyDescent="0.25">
      <c r="A53136">
        <v>153691</v>
      </c>
      <c r="B53136" t="s">
        <v>146863</v>
      </c>
      <c r="C53136" t="s">
        <v>12777</v>
      </c>
      <c r="D53136" t="s">
        <v>146864</v>
      </c>
      <c r="E53136" t="s">
        <v>146865</v>
      </c>
    </row>
    <row r="53137" spans="1:5" x14ac:dyDescent="0.25">
      <c r="A53137">
        <v>153694</v>
      </c>
      <c r="B53137" t="s">
        <v>146866</v>
      </c>
      <c r="D53137" t="s">
        <v>146867</v>
      </c>
    </row>
    <row r="53138" spans="1:5" x14ac:dyDescent="0.25">
      <c r="A53138">
        <v>153704</v>
      </c>
      <c r="B53138" t="s">
        <v>146868</v>
      </c>
      <c r="D53138" t="s">
        <v>146869</v>
      </c>
    </row>
    <row r="53139" spans="1:5" x14ac:dyDescent="0.25">
      <c r="A53139">
        <v>153706</v>
      </c>
      <c r="B53139" t="s">
        <v>146870</v>
      </c>
      <c r="D53139" t="s">
        <v>146871</v>
      </c>
    </row>
    <row r="53140" spans="1:5" x14ac:dyDescent="0.25">
      <c r="A53140">
        <v>153711</v>
      </c>
      <c r="B53140" t="s">
        <v>146872</v>
      </c>
      <c r="C53140" t="s">
        <v>131535</v>
      </c>
      <c r="D53140" t="s">
        <v>146873</v>
      </c>
    </row>
    <row r="53141" spans="1:5" x14ac:dyDescent="0.25">
      <c r="A53141">
        <v>153714</v>
      </c>
      <c r="B53141" t="s">
        <v>146874</v>
      </c>
      <c r="D53141" t="s">
        <v>146875</v>
      </c>
    </row>
    <row r="53142" spans="1:5" x14ac:dyDescent="0.25">
      <c r="A53142">
        <v>153738</v>
      </c>
      <c r="B53142" t="s">
        <v>146876</v>
      </c>
      <c r="D53142" t="s">
        <v>146877</v>
      </c>
    </row>
    <row r="53143" spans="1:5" x14ac:dyDescent="0.25">
      <c r="A53143">
        <v>153741</v>
      </c>
      <c r="B53143" t="s">
        <v>146878</v>
      </c>
      <c r="D53143" t="s">
        <v>146879</v>
      </c>
      <c r="E53143" t="s">
        <v>146880</v>
      </c>
    </row>
    <row r="53144" spans="1:5" x14ac:dyDescent="0.25">
      <c r="A53144">
        <v>153745</v>
      </c>
      <c r="B53144" t="s">
        <v>146881</v>
      </c>
      <c r="D53144" t="s">
        <v>146882</v>
      </c>
    </row>
    <row r="53145" spans="1:5" x14ac:dyDescent="0.25">
      <c r="A53145">
        <v>153746</v>
      </c>
      <c r="B53145" t="s">
        <v>146883</v>
      </c>
      <c r="C53145" t="s">
        <v>146884</v>
      </c>
      <c r="D53145" t="s">
        <v>146885</v>
      </c>
      <c r="E53145" t="s">
        <v>10</v>
      </c>
    </row>
    <row r="53146" spans="1:5" x14ac:dyDescent="0.25">
      <c r="A53146">
        <v>153747</v>
      </c>
      <c r="B53146" t="s">
        <v>146886</v>
      </c>
      <c r="D53146" t="s">
        <v>146887</v>
      </c>
    </row>
    <row r="53147" spans="1:5" x14ac:dyDescent="0.25">
      <c r="A53147">
        <v>153750</v>
      </c>
      <c r="B53147" t="s">
        <v>146888</v>
      </c>
      <c r="C53147" t="s">
        <v>146889</v>
      </c>
      <c r="D53147" t="s">
        <v>146890</v>
      </c>
      <c r="E53147" t="s">
        <v>146891</v>
      </c>
    </row>
    <row r="53148" spans="1:5" x14ac:dyDescent="0.25">
      <c r="A53148">
        <v>153763</v>
      </c>
      <c r="B53148" t="s">
        <v>146892</v>
      </c>
      <c r="D53148" t="s">
        <v>146893</v>
      </c>
      <c r="E53148" t="s">
        <v>146894</v>
      </c>
    </row>
    <row r="53149" spans="1:5" x14ac:dyDescent="0.25">
      <c r="A53149">
        <v>153768</v>
      </c>
      <c r="B53149" t="s">
        <v>146895</v>
      </c>
      <c r="D53149" t="s">
        <v>146896</v>
      </c>
    </row>
    <row r="53150" spans="1:5" x14ac:dyDescent="0.25">
      <c r="A53150">
        <v>153771</v>
      </c>
      <c r="B53150" t="s">
        <v>146897</v>
      </c>
      <c r="D53150" t="s">
        <v>146898</v>
      </c>
    </row>
    <row r="53151" spans="1:5" x14ac:dyDescent="0.25">
      <c r="A53151">
        <v>153772</v>
      </c>
      <c r="B53151" t="s">
        <v>146899</v>
      </c>
      <c r="C53151" t="s">
        <v>146900</v>
      </c>
      <c r="D53151" t="s">
        <v>146901</v>
      </c>
    </row>
    <row r="53152" spans="1:5" x14ac:dyDescent="0.25">
      <c r="A53152">
        <v>153783</v>
      </c>
      <c r="B53152" t="s">
        <v>146902</v>
      </c>
      <c r="C53152" t="s">
        <v>146903</v>
      </c>
      <c r="D53152" t="s">
        <v>146904</v>
      </c>
      <c r="E53152" t="s">
        <v>146905</v>
      </c>
    </row>
    <row r="53153" spans="1:5" x14ac:dyDescent="0.25">
      <c r="A53153">
        <v>153785</v>
      </c>
      <c r="B53153" t="s">
        <v>146906</v>
      </c>
      <c r="D53153" t="s">
        <v>146907</v>
      </c>
    </row>
    <row r="53154" spans="1:5" x14ac:dyDescent="0.25">
      <c r="A53154">
        <v>153789</v>
      </c>
      <c r="B53154" t="s">
        <v>146908</v>
      </c>
      <c r="C53154" t="s">
        <v>7361</v>
      </c>
      <c r="D53154" t="s">
        <v>146909</v>
      </c>
      <c r="E53154" t="s">
        <v>146910</v>
      </c>
    </row>
    <row r="53155" spans="1:5" x14ac:dyDescent="0.25">
      <c r="A53155">
        <v>153791</v>
      </c>
      <c r="B53155" t="s">
        <v>146911</v>
      </c>
      <c r="C53155" t="s">
        <v>146912</v>
      </c>
      <c r="D53155" t="s">
        <v>146913</v>
      </c>
    </row>
    <row r="53156" spans="1:5" x14ac:dyDescent="0.25">
      <c r="A53156">
        <v>153800</v>
      </c>
      <c r="B53156" t="s">
        <v>146914</v>
      </c>
      <c r="D53156" t="s">
        <v>146915</v>
      </c>
      <c r="E53156" t="s">
        <v>146916</v>
      </c>
    </row>
    <row r="53157" spans="1:5" x14ac:dyDescent="0.25">
      <c r="A53157">
        <v>153801</v>
      </c>
      <c r="B53157" t="s">
        <v>146917</v>
      </c>
      <c r="D53157" t="s">
        <v>146918</v>
      </c>
      <c r="E53157" t="s">
        <v>146919</v>
      </c>
    </row>
    <row r="53158" spans="1:5" x14ac:dyDescent="0.25">
      <c r="A53158">
        <v>153802</v>
      </c>
      <c r="B53158" t="s">
        <v>146920</v>
      </c>
      <c r="C53158" t="s">
        <v>146921</v>
      </c>
      <c r="D53158" t="s">
        <v>146922</v>
      </c>
      <c r="E53158" t="s">
        <v>146923</v>
      </c>
    </row>
    <row r="53159" spans="1:5" x14ac:dyDescent="0.25">
      <c r="A53159">
        <v>153803</v>
      </c>
      <c r="B53159" t="s">
        <v>146924</v>
      </c>
      <c r="D53159" t="s">
        <v>146925</v>
      </c>
    </row>
    <row r="53160" spans="1:5" x14ac:dyDescent="0.25">
      <c r="A53160">
        <v>153809</v>
      </c>
      <c r="B53160" t="s">
        <v>146926</v>
      </c>
      <c r="D53160" t="s">
        <v>146927</v>
      </c>
    </row>
    <row r="53161" spans="1:5" x14ac:dyDescent="0.25">
      <c r="A53161">
        <v>153811</v>
      </c>
      <c r="B53161" t="s">
        <v>146928</v>
      </c>
      <c r="C53161" t="s">
        <v>131058</v>
      </c>
      <c r="D53161" t="s">
        <v>146929</v>
      </c>
      <c r="E53161" t="s">
        <v>146930</v>
      </c>
    </row>
    <row r="53162" spans="1:5" x14ac:dyDescent="0.25">
      <c r="A53162">
        <v>153812</v>
      </c>
      <c r="B53162" t="s">
        <v>146931</v>
      </c>
      <c r="C53162" t="s">
        <v>14273</v>
      </c>
      <c r="D53162" t="s">
        <v>146932</v>
      </c>
      <c r="E53162" t="s">
        <v>146933</v>
      </c>
    </row>
    <row r="53163" spans="1:5" x14ac:dyDescent="0.25">
      <c r="A53163">
        <v>153819</v>
      </c>
      <c r="B53163" t="s">
        <v>146934</v>
      </c>
      <c r="C53163" t="s">
        <v>146935</v>
      </c>
      <c r="D53163" t="s">
        <v>146936</v>
      </c>
      <c r="E53163" t="s">
        <v>146937</v>
      </c>
    </row>
    <row r="53164" spans="1:5" x14ac:dyDescent="0.25">
      <c r="A53164">
        <v>153822</v>
      </c>
      <c r="B53164" t="s">
        <v>146938</v>
      </c>
      <c r="C53164" t="s">
        <v>68383</v>
      </c>
      <c r="D53164" t="s">
        <v>146939</v>
      </c>
    </row>
    <row r="53165" spans="1:5" x14ac:dyDescent="0.25">
      <c r="A53165">
        <v>153824</v>
      </c>
      <c r="B53165" t="s">
        <v>146940</v>
      </c>
      <c r="C53165" t="s">
        <v>146941</v>
      </c>
      <c r="D53165" t="s">
        <v>146942</v>
      </c>
      <c r="E53165" t="s">
        <v>146943</v>
      </c>
    </row>
    <row r="53166" spans="1:5" x14ac:dyDescent="0.25">
      <c r="A53166">
        <v>153826</v>
      </c>
      <c r="B53166" t="s">
        <v>146944</v>
      </c>
      <c r="D53166" t="s">
        <v>146945</v>
      </c>
    </row>
    <row r="53167" spans="1:5" x14ac:dyDescent="0.25">
      <c r="A53167">
        <v>153830</v>
      </c>
      <c r="B53167" t="s">
        <v>146946</v>
      </c>
      <c r="D53167" t="s">
        <v>146947</v>
      </c>
    </row>
    <row r="53168" spans="1:5" x14ac:dyDescent="0.25">
      <c r="A53168">
        <v>153833</v>
      </c>
      <c r="B53168" t="s">
        <v>146948</v>
      </c>
      <c r="C53168" t="s">
        <v>146949</v>
      </c>
      <c r="D53168" t="s">
        <v>146950</v>
      </c>
    </row>
    <row r="53169" spans="1:5" x14ac:dyDescent="0.25">
      <c r="A53169">
        <v>153843</v>
      </c>
      <c r="B53169" t="s">
        <v>146951</v>
      </c>
      <c r="C53169" t="s">
        <v>146952</v>
      </c>
      <c r="D53169" t="s">
        <v>146953</v>
      </c>
      <c r="E53169" t="s">
        <v>146954</v>
      </c>
    </row>
    <row r="53170" spans="1:5" x14ac:dyDescent="0.25">
      <c r="A53170">
        <v>153846</v>
      </c>
      <c r="B53170" t="s">
        <v>146955</v>
      </c>
      <c r="C53170" t="s">
        <v>146956</v>
      </c>
      <c r="D53170" t="s">
        <v>146957</v>
      </c>
      <c r="E53170" t="s">
        <v>10</v>
      </c>
    </row>
    <row r="53171" spans="1:5" x14ac:dyDescent="0.25">
      <c r="A53171">
        <v>153853</v>
      </c>
      <c r="B53171" t="s">
        <v>146958</v>
      </c>
      <c r="C53171" t="s">
        <v>104739</v>
      </c>
      <c r="D53171" t="s">
        <v>146959</v>
      </c>
    </row>
    <row r="53172" spans="1:5" x14ac:dyDescent="0.25">
      <c r="A53172">
        <v>153856</v>
      </c>
      <c r="B53172" t="s">
        <v>146960</v>
      </c>
      <c r="D53172" t="s">
        <v>146961</v>
      </c>
      <c r="E53172" t="s">
        <v>146962</v>
      </c>
    </row>
    <row r="53173" spans="1:5" x14ac:dyDescent="0.25">
      <c r="A53173">
        <v>153859</v>
      </c>
      <c r="B53173" t="s">
        <v>146963</v>
      </c>
      <c r="C53173" t="s">
        <v>146964</v>
      </c>
      <c r="D53173" t="s">
        <v>146965</v>
      </c>
      <c r="E53173" t="s">
        <v>146966</v>
      </c>
    </row>
    <row r="53174" spans="1:5" x14ac:dyDescent="0.25">
      <c r="A53174">
        <v>153864</v>
      </c>
      <c r="B53174" t="s">
        <v>146967</v>
      </c>
      <c r="D53174" t="s">
        <v>146968</v>
      </c>
      <c r="E53174" t="s">
        <v>10</v>
      </c>
    </row>
    <row r="53175" spans="1:5" x14ac:dyDescent="0.25">
      <c r="A53175">
        <v>153876</v>
      </c>
      <c r="B53175" t="s">
        <v>146969</v>
      </c>
      <c r="D53175" t="s">
        <v>146970</v>
      </c>
    </row>
    <row r="53176" spans="1:5" x14ac:dyDescent="0.25">
      <c r="A53176">
        <v>153881</v>
      </c>
      <c r="B53176" t="s">
        <v>146971</v>
      </c>
      <c r="C53176" t="s">
        <v>14356</v>
      </c>
      <c r="D53176" t="s">
        <v>146972</v>
      </c>
    </row>
    <row r="53177" spans="1:5" x14ac:dyDescent="0.25">
      <c r="A53177">
        <v>153882</v>
      </c>
      <c r="B53177" t="s">
        <v>146973</v>
      </c>
      <c r="D53177" t="s">
        <v>146974</v>
      </c>
      <c r="E53177" t="s">
        <v>146975</v>
      </c>
    </row>
    <row r="53178" spans="1:5" x14ac:dyDescent="0.25">
      <c r="A53178">
        <v>153884</v>
      </c>
      <c r="B53178" t="s">
        <v>146976</v>
      </c>
      <c r="C53178" t="s">
        <v>146977</v>
      </c>
      <c r="D53178" t="s">
        <v>146978</v>
      </c>
    </row>
    <row r="53179" spans="1:5" x14ac:dyDescent="0.25">
      <c r="A53179">
        <v>153886</v>
      </c>
      <c r="B53179" t="s">
        <v>146979</v>
      </c>
      <c r="C53179" t="s">
        <v>11277</v>
      </c>
      <c r="D53179" t="s">
        <v>146980</v>
      </c>
      <c r="E53179" t="s">
        <v>146981</v>
      </c>
    </row>
    <row r="53180" spans="1:5" x14ac:dyDescent="0.25">
      <c r="A53180">
        <v>153887</v>
      </c>
      <c r="B53180" t="s">
        <v>146982</v>
      </c>
      <c r="D53180" t="s">
        <v>146983</v>
      </c>
    </row>
    <row r="53181" spans="1:5" x14ac:dyDescent="0.25">
      <c r="A53181">
        <v>153888</v>
      </c>
      <c r="B53181" t="s">
        <v>146984</v>
      </c>
      <c r="C53181" t="s">
        <v>16164</v>
      </c>
      <c r="D53181" t="s">
        <v>146985</v>
      </c>
      <c r="E53181" t="s">
        <v>10</v>
      </c>
    </row>
    <row r="53182" spans="1:5" x14ac:dyDescent="0.25">
      <c r="A53182">
        <v>153889</v>
      </c>
      <c r="B53182" t="s">
        <v>146986</v>
      </c>
      <c r="C53182" t="s">
        <v>34967</v>
      </c>
      <c r="D53182" t="s">
        <v>146987</v>
      </c>
    </row>
    <row r="53183" spans="1:5" x14ac:dyDescent="0.25">
      <c r="A53183">
        <v>153894</v>
      </c>
      <c r="B53183" t="s">
        <v>146988</v>
      </c>
      <c r="C53183" t="s">
        <v>134955</v>
      </c>
      <c r="D53183" t="s">
        <v>146989</v>
      </c>
      <c r="E53183" t="s">
        <v>146990</v>
      </c>
    </row>
    <row r="53184" spans="1:5" x14ac:dyDescent="0.25">
      <c r="A53184">
        <v>153902</v>
      </c>
      <c r="B53184" t="s">
        <v>146991</v>
      </c>
      <c r="D53184" t="s">
        <v>146992</v>
      </c>
    </row>
    <row r="53185" spans="1:5" x14ac:dyDescent="0.25">
      <c r="A53185">
        <v>153906</v>
      </c>
      <c r="B53185" t="s">
        <v>146993</v>
      </c>
      <c r="C53185" t="s">
        <v>146994</v>
      </c>
      <c r="D53185" t="s">
        <v>146995</v>
      </c>
      <c r="E53185" t="s">
        <v>146996</v>
      </c>
    </row>
    <row r="53186" spans="1:5" x14ac:dyDescent="0.25">
      <c r="A53186">
        <v>153910</v>
      </c>
      <c r="B53186" t="s">
        <v>146997</v>
      </c>
      <c r="C53186" t="s">
        <v>146998</v>
      </c>
      <c r="D53186" t="s">
        <v>146999</v>
      </c>
      <c r="E53186" t="s">
        <v>147000</v>
      </c>
    </row>
    <row r="53187" spans="1:5" x14ac:dyDescent="0.25">
      <c r="A53187">
        <v>153917</v>
      </c>
      <c r="B53187" t="s">
        <v>147001</v>
      </c>
      <c r="C53187" t="s">
        <v>114833</v>
      </c>
      <c r="D53187" t="s">
        <v>147002</v>
      </c>
    </row>
    <row r="53188" spans="1:5" x14ac:dyDescent="0.25">
      <c r="A53188">
        <v>153922</v>
      </c>
      <c r="B53188" t="s">
        <v>147003</v>
      </c>
      <c r="C53188" t="s">
        <v>147004</v>
      </c>
      <c r="D53188" t="s">
        <v>147005</v>
      </c>
      <c r="E53188" t="s">
        <v>10</v>
      </c>
    </row>
    <row r="53189" spans="1:5" x14ac:dyDescent="0.25">
      <c r="A53189">
        <v>153930</v>
      </c>
      <c r="B53189" t="s">
        <v>147006</v>
      </c>
      <c r="C53189" t="s">
        <v>147007</v>
      </c>
      <c r="D53189" t="s">
        <v>147008</v>
      </c>
      <c r="E53189" t="s">
        <v>147009</v>
      </c>
    </row>
    <row r="53190" spans="1:5" x14ac:dyDescent="0.25">
      <c r="A53190">
        <v>153937</v>
      </c>
      <c r="B53190" t="s">
        <v>147010</v>
      </c>
      <c r="C53190" t="s">
        <v>55939</v>
      </c>
      <c r="D53190" t="s">
        <v>147011</v>
      </c>
      <c r="E53190" t="s">
        <v>55941</v>
      </c>
    </row>
    <row r="53191" spans="1:5" x14ac:dyDescent="0.25">
      <c r="A53191">
        <v>153938</v>
      </c>
      <c r="B53191" t="s">
        <v>147012</v>
      </c>
      <c r="D53191" t="s">
        <v>147013</v>
      </c>
    </row>
    <row r="53192" spans="1:5" x14ac:dyDescent="0.25">
      <c r="A53192">
        <v>153939</v>
      </c>
      <c r="B53192" t="s">
        <v>147014</v>
      </c>
      <c r="D53192" t="s">
        <v>147015</v>
      </c>
    </row>
    <row r="53193" spans="1:5" x14ac:dyDescent="0.25">
      <c r="A53193">
        <v>153940</v>
      </c>
      <c r="B53193" t="s">
        <v>147016</v>
      </c>
      <c r="D53193" t="s">
        <v>147017</v>
      </c>
      <c r="E53193" t="s">
        <v>147018</v>
      </c>
    </row>
    <row r="53194" spans="1:5" x14ac:dyDescent="0.25">
      <c r="A53194">
        <v>153941</v>
      </c>
      <c r="B53194" t="s">
        <v>147019</v>
      </c>
      <c r="D53194" t="s">
        <v>147020</v>
      </c>
      <c r="E53194" t="s">
        <v>147021</v>
      </c>
    </row>
    <row r="53195" spans="1:5" x14ac:dyDescent="0.25">
      <c r="A53195">
        <v>153945</v>
      </c>
      <c r="B53195" t="s">
        <v>147022</v>
      </c>
      <c r="D53195" t="s">
        <v>147023</v>
      </c>
      <c r="E53195" t="s">
        <v>147024</v>
      </c>
    </row>
    <row r="53196" spans="1:5" x14ac:dyDescent="0.25">
      <c r="A53196">
        <v>153946</v>
      </c>
      <c r="B53196" t="s">
        <v>147025</v>
      </c>
      <c r="C53196" t="s">
        <v>147026</v>
      </c>
      <c r="D53196" t="s">
        <v>147027</v>
      </c>
      <c r="E53196" t="s">
        <v>147028</v>
      </c>
    </row>
    <row r="53197" spans="1:5" x14ac:dyDescent="0.25">
      <c r="A53197">
        <v>153959</v>
      </c>
      <c r="B53197" t="s">
        <v>147029</v>
      </c>
      <c r="D53197" t="s">
        <v>147030</v>
      </c>
    </row>
    <row r="53198" spans="1:5" x14ac:dyDescent="0.25">
      <c r="A53198">
        <v>153960</v>
      </c>
      <c r="B53198" t="s">
        <v>147031</v>
      </c>
      <c r="C53198" t="s">
        <v>28274</v>
      </c>
      <c r="D53198" t="s">
        <v>147032</v>
      </c>
      <c r="E53198" t="s">
        <v>147033</v>
      </c>
    </row>
    <row r="53199" spans="1:5" x14ac:dyDescent="0.25">
      <c r="A53199">
        <v>153961</v>
      </c>
      <c r="B53199" t="s">
        <v>147034</v>
      </c>
      <c r="D53199" t="s">
        <v>147035</v>
      </c>
    </row>
    <row r="53200" spans="1:5" x14ac:dyDescent="0.25">
      <c r="A53200">
        <v>153963</v>
      </c>
      <c r="B53200" t="s">
        <v>147036</v>
      </c>
      <c r="D53200" t="s">
        <v>147037</v>
      </c>
    </row>
    <row r="53201" spans="1:5" x14ac:dyDescent="0.25">
      <c r="A53201">
        <v>153972</v>
      </c>
      <c r="B53201" t="s">
        <v>147038</v>
      </c>
      <c r="D53201" t="s">
        <v>147039</v>
      </c>
      <c r="E53201" t="s">
        <v>147040</v>
      </c>
    </row>
    <row r="53202" spans="1:5" x14ac:dyDescent="0.25">
      <c r="A53202">
        <v>153975</v>
      </c>
      <c r="B53202" t="s">
        <v>147041</v>
      </c>
      <c r="D53202" t="s">
        <v>147042</v>
      </c>
      <c r="E53202" t="s">
        <v>147043</v>
      </c>
    </row>
    <row r="53203" spans="1:5" x14ac:dyDescent="0.25">
      <c r="A53203">
        <v>153984</v>
      </c>
      <c r="B53203" t="s">
        <v>147044</v>
      </c>
      <c r="D53203" t="s">
        <v>147045</v>
      </c>
    </row>
    <row r="53204" spans="1:5" x14ac:dyDescent="0.25">
      <c r="A53204">
        <v>153996</v>
      </c>
      <c r="B53204" t="s">
        <v>147046</v>
      </c>
      <c r="D53204" t="s">
        <v>147047</v>
      </c>
      <c r="E53204" t="s">
        <v>147048</v>
      </c>
    </row>
    <row r="53205" spans="1:5" x14ac:dyDescent="0.25">
      <c r="A53205">
        <v>154003</v>
      </c>
      <c r="B53205" t="s">
        <v>147049</v>
      </c>
      <c r="D53205" t="s">
        <v>147050</v>
      </c>
    </row>
    <row r="53206" spans="1:5" x14ac:dyDescent="0.25">
      <c r="A53206">
        <v>154004</v>
      </c>
      <c r="B53206" t="s">
        <v>147051</v>
      </c>
      <c r="D53206" t="s">
        <v>147052</v>
      </c>
      <c r="E53206" t="s">
        <v>10</v>
      </c>
    </row>
    <row r="53207" spans="1:5" x14ac:dyDescent="0.25">
      <c r="A53207">
        <v>154019</v>
      </c>
      <c r="B53207" t="s">
        <v>147053</v>
      </c>
      <c r="D53207" t="s">
        <v>147054</v>
      </c>
    </row>
    <row r="53208" spans="1:5" x14ac:dyDescent="0.25">
      <c r="A53208">
        <v>154024</v>
      </c>
      <c r="B53208" t="s">
        <v>147055</v>
      </c>
      <c r="D53208" t="s">
        <v>147056</v>
      </c>
      <c r="E53208" t="s">
        <v>10</v>
      </c>
    </row>
    <row r="53209" spans="1:5" x14ac:dyDescent="0.25">
      <c r="A53209">
        <v>154025</v>
      </c>
      <c r="B53209" t="s">
        <v>147057</v>
      </c>
      <c r="D53209" t="s">
        <v>147058</v>
      </c>
      <c r="E53209" t="s">
        <v>147059</v>
      </c>
    </row>
    <row r="53210" spans="1:5" x14ac:dyDescent="0.25">
      <c r="A53210">
        <v>154030</v>
      </c>
      <c r="B53210" t="s">
        <v>147060</v>
      </c>
      <c r="D53210" t="s">
        <v>147061</v>
      </c>
    </row>
    <row r="53211" spans="1:5" x14ac:dyDescent="0.25">
      <c r="A53211">
        <v>154038</v>
      </c>
      <c r="B53211" t="s">
        <v>147062</v>
      </c>
      <c r="C53211" t="s">
        <v>147063</v>
      </c>
      <c r="D53211" t="s">
        <v>147064</v>
      </c>
    </row>
    <row r="53212" spans="1:5" x14ac:dyDescent="0.25">
      <c r="A53212">
        <v>154040</v>
      </c>
      <c r="B53212" t="s">
        <v>147065</v>
      </c>
      <c r="D53212" t="s">
        <v>147066</v>
      </c>
      <c r="E53212" t="s">
        <v>10</v>
      </c>
    </row>
    <row r="53213" spans="1:5" x14ac:dyDescent="0.25">
      <c r="A53213">
        <v>154045</v>
      </c>
      <c r="B53213" t="s">
        <v>147067</v>
      </c>
      <c r="C53213" t="s">
        <v>147068</v>
      </c>
      <c r="D53213" t="s">
        <v>147069</v>
      </c>
    </row>
    <row r="53214" spans="1:5" x14ac:dyDescent="0.25">
      <c r="A53214">
        <v>154047</v>
      </c>
      <c r="B53214" t="s">
        <v>147070</v>
      </c>
      <c r="C53214" t="s">
        <v>51629</v>
      </c>
      <c r="D53214" t="s">
        <v>147071</v>
      </c>
    </row>
    <row r="53215" spans="1:5" x14ac:dyDescent="0.25">
      <c r="A53215">
        <v>154050</v>
      </c>
      <c r="B53215" t="s">
        <v>147072</v>
      </c>
      <c r="D53215" t="s">
        <v>147073</v>
      </c>
      <c r="E53215" t="s">
        <v>147074</v>
      </c>
    </row>
    <row r="53216" spans="1:5" x14ac:dyDescent="0.25">
      <c r="A53216">
        <v>154057</v>
      </c>
      <c r="B53216" t="s">
        <v>147075</v>
      </c>
      <c r="D53216" t="s">
        <v>147076</v>
      </c>
    </row>
    <row r="53217" spans="1:5" x14ac:dyDescent="0.25">
      <c r="A53217">
        <v>154058</v>
      </c>
      <c r="B53217" t="s">
        <v>147077</v>
      </c>
      <c r="C53217" t="s">
        <v>147078</v>
      </c>
      <c r="D53217" t="s">
        <v>147079</v>
      </c>
      <c r="E53217" t="s">
        <v>147080</v>
      </c>
    </row>
    <row r="53218" spans="1:5" x14ac:dyDescent="0.25">
      <c r="A53218">
        <v>154059</v>
      </c>
      <c r="B53218" t="s">
        <v>147081</v>
      </c>
      <c r="D53218" t="s">
        <v>147082</v>
      </c>
    </row>
    <row r="53219" spans="1:5" x14ac:dyDescent="0.25">
      <c r="A53219">
        <v>154061</v>
      </c>
      <c r="B53219" t="s">
        <v>147083</v>
      </c>
      <c r="D53219" t="s">
        <v>147084</v>
      </c>
      <c r="E53219" t="s">
        <v>30732</v>
      </c>
    </row>
    <row r="53220" spans="1:5" x14ac:dyDescent="0.25">
      <c r="A53220">
        <v>154064</v>
      </c>
      <c r="B53220" t="s">
        <v>147085</v>
      </c>
      <c r="C53220" t="s">
        <v>147086</v>
      </c>
      <c r="D53220" t="s">
        <v>147087</v>
      </c>
      <c r="E53220" t="s">
        <v>147088</v>
      </c>
    </row>
    <row r="53221" spans="1:5" x14ac:dyDescent="0.25">
      <c r="A53221">
        <v>154074</v>
      </c>
      <c r="B53221" t="s">
        <v>147089</v>
      </c>
      <c r="D53221" t="s">
        <v>147090</v>
      </c>
    </row>
    <row r="53222" spans="1:5" x14ac:dyDescent="0.25">
      <c r="A53222">
        <v>154079</v>
      </c>
      <c r="B53222" t="s">
        <v>147091</v>
      </c>
      <c r="D53222" t="s">
        <v>147092</v>
      </c>
      <c r="E53222" t="s">
        <v>10</v>
      </c>
    </row>
    <row r="53223" spans="1:5" x14ac:dyDescent="0.25">
      <c r="A53223">
        <v>154081</v>
      </c>
      <c r="B53223" t="s">
        <v>147093</v>
      </c>
      <c r="D53223" t="s">
        <v>147094</v>
      </c>
    </row>
    <row r="53224" spans="1:5" x14ac:dyDescent="0.25">
      <c r="A53224">
        <v>154087</v>
      </c>
      <c r="B53224" t="s">
        <v>147095</v>
      </c>
      <c r="C53224" t="s">
        <v>147096</v>
      </c>
      <c r="D53224" t="s">
        <v>147097</v>
      </c>
      <c r="E53224" t="s">
        <v>147098</v>
      </c>
    </row>
    <row r="53225" spans="1:5" x14ac:dyDescent="0.25">
      <c r="A53225">
        <v>154088</v>
      </c>
      <c r="B53225" t="s">
        <v>147099</v>
      </c>
      <c r="D53225" t="s">
        <v>147100</v>
      </c>
      <c r="E53225" t="s">
        <v>147101</v>
      </c>
    </row>
    <row r="53226" spans="1:5" x14ac:dyDescent="0.25">
      <c r="A53226">
        <v>154089</v>
      </c>
      <c r="B53226" t="s">
        <v>147102</v>
      </c>
      <c r="D53226" t="s">
        <v>147103</v>
      </c>
      <c r="E53226" t="s">
        <v>147104</v>
      </c>
    </row>
    <row r="53227" spans="1:5" x14ac:dyDescent="0.25">
      <c r="A53227">
        <v>154092</v>
      </c>
      <c r="B53227" t="s">
        <v>147105</v>
      </c>
      <c r="C53227" t="s">
        <v>110635</v>
      </c>
      <c r="D53227" t="s">
        <v>147106</v>
      </c>
    </row>
    <row r="53228" spans="1:5" x14ac:dyDescent="0.25">
      <c r="A53228">
        <v>154111</v>
      </c>
      <c r="B53228" t="s">
        <v>147107</v>
      </c>
      <c r="C53228" t="s">
        <v>147108</v>
      </c>
      <c r="D53228" t="s">
        <v>147109</v>
      </c>
    </row>
    <row r="53229" spans="1:5" x14ac:dyDescent="0.25">
      <c r="A53229">
        <v>154113</v>
      </c>
      <c r="B53229" t="s">
        <v>147110</v>
      </c>
      <c r="C53229" t="s">
        <v>48102</v>
      </c>
      <c r="D53229" t="s">
        <v>147111</v>
      </c>
      <c r="E53229" t="s">
        <v>147112</v>
      </c>
    </row>
    <row r="53230" spans="1:5" x14ac:dyDescent="0.25">
      <c r="A53230">
        <v>154117</v>
      </c>
      <c r="B53230" t="s">
        <v>147113</v>
      </c>
      <c r="C53230" t="s">
        <v>147114</v>
      </c>
      <c r="D53230" t="s">
        <v>147115</v>
      </c>
      <c r="E53230" t="s">
        <v>147116</v>
      </c>
    </row>
    <row r="53231" spans="1:5" x14ac:dyDescent="0.25">
      <c r="A53231">
        <v>154119</v>
      </c>
      <c r="B53231" t="s">
        <v>147117</v>
      </c>
      <c r="D53231" t="s">
        <v>147118</v>
      </c>
    </row>
    <row r="53232" spans="1:5" x14ac:dyDescent="0.25">
      <c r="A53232">
        <v>154125</v>
      </c>
      <c r="B53232" t="s">
        <v>147119</v>
      </c>
      <c r="D53232" t="s">
        <v>147120</v>
      </c>
      <c r="E53232" t="s">
        <v>147121</v>
      </c>
    </row>
    <row r="53233" spans="1:5" x14ac:dyDescent="0.25">
      <c r="A53233">
        <v>154127</v>
      </c>
      <c r="B53233" t="s">
        <v>147122</v>
      </c>
      <c r="C53233" t="s">
        <v>125996</v>
      </c>
      <c r="D53233" t="s">
        <v>147123</v>
      </c>
      <c r="E53233" t="s">
        <v>147124</v>
      </c>
    </row>
    <row r="53234" spans="1:5" x14ac:dyDescent="0.25">
      <c r="A53234">
        <v>154134</v>
      </c>
      <c r="B53234" t="s">
        <v>147125</v>
      </c>
      <c r="C53234" t="s">
        <v>90169</v>
      </c>
      <c r="D53234" t="s">
        <v>147126</v>
      </c>
    </row>
    <row r="53235" spans="1:5" x14ac:dyDescent="0.25">
      <c r="A53235">
        <v>154137</v>
      </c>
      <c r="B53235" t="s">
        <v>147127</v>
      </c>
      <c r="D53235" t="s">
        <v>147128</v>
      </c>
    </row>
    <row r="53236" spans="1:5" x14ac:dyDescent="0.25">
      <c r="A53236">
        <v>154139</v>
      </c>
      <c r="B53236" t="s">
        <v>147129</v>
      </c>
      <c r="C53236" t="s">
        <v>147130</v>
      </c>
      <c r="D53236" t="s">
        <v>147131</v>
      </c>
      <c r="E53236" t="s">
        <v>147132</v>
      </c>
    </row>
    <row r="53237" spans="1:5" x14ac:dyDescent="0.25">
      <c r="A53237">
        <v>154140</v>
      </c>
      <c r="B53237" t="s">
        <v>147133</v>
      </c>
      <c r="D53237" t="s">
        <v>147134</v>
      </c>
      <c r="E53237" t="s">
        <v>147135</v>
      </c>
    </row>
    <row r="53238" spans="1:5" x14ac:dyDescent="0.25">
      <c r="A53238">
        <v>154146</v>
      </c>
      <c r="B53238" t="s">
        <v>147136</v>
      </c>
      <c r="D53238" t="s">
        <v>147137</v>
      </c>
      <c r="E53238" t="s">
        <v>147138</v>
      </c>
    </row>
    <row r="53239" spans="1:5" x14ac:dyDescent="0.25">
      <c r="A53239">
        <v>154151</v>
      </c>
      <c r="B53239" t="s">
        <v>147139</v>
      </c>
      <c r="D53239" t="s">
        <v>147140</v>
      </c>
    </row>
    <row r="53240" spans="1:5" x14ac:dyDescent="0.25">
      <c r="A53240">
        <v>154159</v>
      </c>
      <c r="B53240" t="s">
        <v>147141</v>
      </c>
      <c r="C53240" t="s">
        <v>147142</v>
      </c>
      <c r="D53240" t="s">
        <v>147143</v>
      </c>
      <c r="E53240" t="s">
        <v>147144</v>
      </c>
    </row>
    <row r="53241" spans="1:5" x14ac:dyDescent="0.25">
      <c r="A53241">
        <v>154162</v>
      </c>
      <c r="B53241" t="s">
        <v>147145</v>
      </c>
      <c r="D53241" t="s">
        <v>147146</v>
      </c>
    </row>
    <row r="53242" spans="1:5" x14ac:dyDescent="0.25">
      <c r="A53242">
        <v>154167</v>
      </c>
      <c r="B53242" t="s">
        <v>147147</v>
      </c>
      <c r="D53242" t="s">
        <v>147148</v>
      </c>
      <c r="E53242" t="s">
        <v>147149</v>
      </c>
    </row>
    <row r="53243" spans="1:5" x14ac:dyDescent="0.25">
      <c r="A53243">
        <v>154168</v>
      </c>
      <c r="B53243" t="s">
        <v>147150</v>
      </c>
      <c r="D53243" t="s">
        <v>147151</v>
      </c>
      <c r="E53243" t="s">
        <v>147152</v>
      </c>
    </row>
    <row r="53244" spans="1:5" x14ac:dyDescent="0.25">
      <c r="A53244">
        <v>154169</v>
      </c>
      <c r="B53244" t="s">
        <v>147153</v>
      </c>
      <c r="C53244" t="s">
        <v>147154</v>
      </c>
      <c r="D53244" t="s">
        <v>147155</v>
      </c>
      <c r="E53244" t="s">
        <v>10</v>
      </c>
    </row>
    <row r="53245" spans="1:5" x14ac:dyDescent="0.25">
      <c r="A53245">
        <v>154173</v>
      </c>
      <c r="B53245" t="s">
        <v>147156</v>
      </c>
      <c r="C53245" t="s">
        <v>147157</v>
      </c>
      <c r="D53245" t="s">
        <v>147158</v>
      </c>
    </row>
    <row r="53246" spans="1:5" x14ac:dyDescent="0.25">
      <c r="A53246">
        <v>154174</v>
      </c>
      <c r="B53246" t="s">
        <v>147159</v>
      </c>
      <c r="D53246" t="s">
        <v>147160</v>
      </c>
      <c r="E53246" t="s">
        <v>10</v>
      </c>
    </row>
    <row r="53247" spans="1:5" x14ac:dyDescent="0.25">
      <c r="A53247">
        <v>154183</v>
      </c>
      <c r="B53247" t="s">
        <v>147161</v>
      </c>
      <c r="D53247" t="s">
        <v>147162</v>
      </c>
    </row>
    <row r="53248" spans="1:5" x14ac:dyDescent="0.25">
      <c r="A53248">
        <v>154187</v>
      </c>
      <c r="B53248" t="s">
        <v>147163</v>
      </c>
      <c r="D53248" t="s">
        <v>147164</v>
      </c>
      <c r="E53248" t="s">
        <v>147165</v>
      </c>
    </row>
    <row r="53249" spans="1:5" x14ac:dyDescent="0.25">
      <c r="A53249">
        <v>154188</v>
      </c>
      <c r="B53249" t="s">
        <v>147166</v>
      </c>
      <c r="C53249" t="s">
        <v>147167</v>
      </c>
      <c r="D53249" t="s">
        <v>147168</v>
      </c>
    </row>
    <row r="53250" spans="1:5" x14ac:dyDescent="0.25">
      <c r="A53250">
        <v>154194</v>
      </c>
      <c r="B53250" t="s">
        <v>147169</v>
      </c>
      <c r="D53250" t="s">
        <v>147170</v>
      </c>
    </row>
    <row r="53251" spans="1:5" x14ac:dyDescent="0.25">
      <c r="A53251">
        <v>154195</v>
      </c>
      <c r="B53251" t="s">
        <v>147171</v>
      </c>
      <c r="D53251" t="s">
        <v>147172</v>
      </c>
    </row>
    <row r="53252" spans="1:5" x14ac:dyDescent="0.25">
      <c r="A53252">
        <v>154204</v>
      </c>
      <c r="B53252" t="s">
        <v>147173</v>
      </c>
      <c r="D53252" t="s">
        <v>147174</v>
      </c>
    </row>
    <row r="53253" spans="1:5" x14ac:dyDescent="0.25">
      <c r="A53253">
        <v>154211</v>
      </c>
      <c r="B53253" t="s">
        <v>147175</v>
      </c>
      <c r="D53253" t="s">
        <v>147176</v>
      </c>
    </row>
    <row r="53254" spans="1:5" x14ac:dyDescent="0.25">
      <c r="A53254">
        <v>154212</v>
      </c>
      <c r="B53254" t="s">
        <v>147177</v>
      </c>
      <c r="C53254" t="s">
        <v>147178</v>
      </c>
      <c r="D53254" t="s">
        <v>147179</v>
      </c>
      <c r="E53254" t="s">
        <v>10</v>
      </c>
    </row>
    <row r="53255" spans="1:5" x14ac:dyDescent="0.25">
      <c r="A53255">
        <v>154218</v>
      </c>
      <c r="B53255" t="s">
        <v>147180</v>
      </c>
      <c r="D53255" t="s">
        <v>147181</v>
      </c>
      <c r="E53255" t="s">
        <v>10</v>
      </c>
    </row>
    <row r="53256" spans="1:5" x14ac:dyDescent="0.25">
      <c r="A53256">
        <v>154219</v>
      </c>
      <c r="B53256" t="s">
        <v>147182</v>
      </c>
      <c r="D53256" t="s">
        <v>147183</v>
      </c>
    </row>
    <row r="53257" spans="1:5" x14ac:dyDescent="0.25">
      <c r="A53257">
        <v>154225</v>
      </c>
      <c r="B53257" t="s">
        <v>147184</v>
      </c>
      <c r="C53257" t="s">
        <v>147185</v>
      </c>
      <c r="D53257" t="s">
        <v>147186</v>
      </c>
      <c r="E53257" t="s">
        <v>147187</v>
      </c>
    </row>
    <row r="53258" spans="1:5" x14ac:dyDescent="0.25">
      <c r="A53258">
        <v>154230</v>
      </c>
      <c r="B53258" t="s">
        <v>147188</v>
      </c>
      <c r="D53258" t="s">
        <v>147189</v>
      </c>
    </row>
    <row r="53259" spans="1:5" x14ac:dyDescent="0.25">
      <c r="A53259">
        <v>154235</v>
      </c>
      <c r="B53259" t="s">
        <v>147190</v>
      </c>
      <c r="D53259" t="s">
        <v>147191</v>
      </c>
    </row>
    <row r="53260" spans="1:5" x14ac:dyDescent="0.25">
      <c r="A53260">
        <v>154240</v>
      </c>
      <c r="B53260" t="s">
        <v>147192</v>
      </c>
      <c r="D53260" t="s">
        <v>147193</v>
      </c>
    </row>
    <row r="53261" spans="1:5" x14ac:dyDescent="0.25">
      <c r="A53261">
        <v>154241</v>
      </c>
      <c r="B53261" t="s">
        <v>147194</v>
      </c>
      <c r="C53261" t="s">
        <v>23669</v>
      </c>
      <c r="D53261" t="s">
        <v>147195</v>
      </c>
      <c r="E53261" t="s">
        <v>141288</v>
      </c>
    </row>
    <row r="53262" spans="1:5" x14ac:dyDescent="0.25">
      <c r="A53262">
        <v>154254</v>
      </c>
      <c r="B53262" t="s">
        <v>147196</v>
      </c>
      <c r="D53262" t="s">
        <v>147197</v>
      </c>
      <c r="E53262" t="s">
        <v>147198</v>
      </c>
    </row>
    <row r="53263" spans="1:5" x14ac:dyDescent="0.25">
      <c r="A53263">
        <v>154261</v>
      </c>
      <c r="B53263" t="s">
        <v>147199</v>
      </c>
      <c r="D53263" t="s">
        <v>147200</v>
      </c>
    </row>
    <row r="53264" spans="1:5" x14ac:dyDescent="0.25">
      <c r="A53264">
        <v>154267</v>
      </c>
      <c r="B53264" t="s">
        <v>147201</v>
      </c>
      <c r="D53264" t="s">
        <v>147202</v>
      </c>
    </row>
    <row r="53265" spans="1:5" x14ac:dyDescent="0.25">
      <c r="A53265">
        <v>154279</v>
      </c>
      <c r="B53265" t="s">
        <v>147203</v>
      </c>
      <c r="D53265" t="s">
        <v>147204</v>
      </c>
    </row>
    <row r="53266" spans="1:5" x14ac:dyDescent="0.25">
      <c r="A53266">
        <v>154309</v>
      </c>
      <c r="B53266" t="s">
        <v>147205</v>
      </c>
      <c r="C53266" t="s">
        <v>147206</v>
      </c>
      <c r="D53266" t="s">
        <v>147207</v>
      </c>
      <c r="E53266" t="s">
        <v>147208</v>
      </c>
    </row>
    <row r="53267" spans="1:5" x14ac:dyDescent="0.25">
      <c r="A53267">
        <v>154315</v>
      </c>
      <c r="B53267" t="s">
        <v>147209</v>
      </c>
      <c r="D53267" t="s">
        <v>147210</v>
      </c>
    </row>
    <row r="53268" spans="1:5" x14ac:dyDescent="0.25">
      <c r="A53268">
        <v>154318</v>
      </c>
      <c r="B53268" t="s">
        <v>147211</v>
      </c>
      <c r="D53268" t="s">
        <v>147212</v>
      </c>
    </row>
    <row r="53269" spans="1:5" x14ac:dyDescent="0.25">
      <c r="A53269">
        <v>154322</v>
      </c>
      <c r="B53269" t="s">
        <v>147213</v>
      </c>
      <c r="D53269" t="s">
        <v>147214</v>
      </c>
      <c r="E53269" t="s">
        <v>147215</v>
      </c>
    </row>
    <row r="53270" spans="1:5" x14ac:dyDescent="0.25">
      <c r="A53270">
        <v>154323</v>
      </c>
      <c r="B53270" t="s">
        <v>147216</v>
      </c>
      <c r="C53270" t="s">
        <v>72173</v>
      </c>
      <c r="D53270" t="s">
        <v>147217</v>
      </c>
      <c r="E53270" t="s">
        <v>147218</v>
      </c>
    </row>
    <row r="53271" spans="1:5" x14ac:dyDescent="0.25">
      <c r="A53271">
        <v>154328</v>
      </c>
      <c r="B53271" t="s">
        <v>147219</v>
      </c>
      <c r="D53271" t="s">
        <v>147220</v>
      </c>
      <c r="E53271" t="s">
        <v>147221</v>
      </c>
    </row>
    <row r="53272" spans="1:5" x14ac:dyDescent="0.25">
      <c r="A53272">
        <v>154331</v>
      </c>
      <c r="B53272" t="s">
        <v>147222</v>
      </c>
      <c r="C53272" t="s">
        <v>52843</v>
      </c>
      <c r="D53272" t="s">
        <v>147223</v>
      </c>
      <c r="E53272" t="s">
        <v>147224</v>
      </c>
    </row>
    <row r="53273" spans="1:5" x14ac:dyDescent="0.25">
      <c r="A53273">
        <v>154332</v>
      </c>
      <c r="B53273" t="s">
        <v>147225</v>
      </c>
      <c r="C53273" t="s">
        <v>147226</v>
      </c>
      <c r="D53273" t="s">
        <v>147227</v>
      </c>
    </row>
    <row r="53274" spans="1:5" x14ac:dyDescent="0.25">
      <c r="A53274">
        <v>154335</v>
      </c>
      <c r="B53274" t="s">
        <v>147228</v>
      </c>
      <c r="D53274" t="s">
        <v>147229</v>
      </c>
      <c r="E53274" t="s">
        <v>147230</v>
      </c>
    </row>
    <row r="53275" spans="1:5" x14ac:dyDescent="0.25">
      <c r="A53275">
        <v>154344</v>
      </c>
      <c r="B53275" t="s">
        <v>147231</v>
      </c>
      <c r="C53275" t="s">
        <v>147232</v>
      </c>
      <c r="D53275" t="s">
        <v>147233</v>
      </c>
    </row>
    <row r="53276" spans="1:5" x14ac:dyDescent="0.25">
      <c r="A53276">
        <v>154346</v>
      </c>
      <c r="B53276" t="s">
        <v>147234</v>
      </c>
      <c r="D53276" t="s">
        <v>147235</v>
      </c>
    </row>
    <row r="53277" spans="1:5" x14ac:dyDescent="0.25">
      <c r="A53277">
        <v>154347</v>
      </c>
      <c r="B53277" t="s">
        <v>147236</v>
      </c>
      <c r="D53277" t="s">
        <v>147237</v>
      </c>
    </row>
    <row r="53278" spans="1:5" x14ac:dyDescent="0.25">
      <c r="A53278">
        <v>154353</v>
      </c>
      <c r="B53278" t="s">
        <v>147238</v>
      </c>
      <c r="C53278" t="s">
        <v>147239</v>
      </c>
      <c r="D53278" t="s">
        <v>147240</v>
      </c>
      <c r="E53278" t="s">
        <v>147241</v>
      </c>
    </row>
    <row r="53279" spans="1:5" x14ac:dyDescent="0.25">
      <c r="A53279">
        <v>154354</v>
      </c>
      <c r="B53279" t="s">
        <v>147242</v>
      </c>
      <c r="D53279" t="s">
        <v>147243</v>
      </c>
    </row>
    <row r="53280" spans="1:5" x14ac:dyDescent="0.25">
      <c r="A53280">
        <v>154355</v>
      </c>
      <c r="B53280" t="s">
        <v>147244</v>
      </c>
      <c r="D53280" t="s">
        <v>147245</v>
      </c>
    </row>
    <row r="53281" spans="1:5" x14ac:dyDescent="0.25">
      <c r="A53281">
        <v>154357</v>
      </c>
      <c r="B53281" t="s">
        <v>147246</v>
      </c>
      <c r="C53281" t="s">
        <v>104043</v>
      </c>
      <c r="D53281" t="s">
        <v>147247</v>
      </c>
      <c r="E53281" t="s">
        <v>10</v>
      </c>
    </row>
    <row r="53282" spans="1:5" x14ac:dyDescent="0.25">
      <c r="A53282">
        <v>154358</v>
      </c>
      <c r="B53282" t="s">
        <v>147248</v>
      </c>
      <c r="D53282" t="s">
        <v>147249</v>
      </c>
      <c r="E53282" t="s">
        <v>10</v>
      </c>
    </row>
    <row r="53283" spans="1:5" x14ac:dyDescent="0.25">
      <c r="A53283">
        <v>154367</v>
      </c>
      <c r="B53283" t="s">
        <v>147250</v>
      </c>
      <c r="D53283" t="s">
        <v>147251</v>
      </c>
      <c r="E53283" t="s">
        <v>10</v>
      </c>
    </row>
    <row r="53284" spans="1:5" x14ac:dyDescent="0.25">
      <c r="A53284">
        <v>154369</v>
      </c>
      <c r="B53284" t="s">
        <v>147252</v>
      </c>
      <c r="D53284" t="s">
        <v>147253</v>
      </c>
    </row>
    <row r="53285" spans="1:5" x14ac:dyDescent="0.25">
      <c r="A53285">
        <v>154371</v>
      </c>
      <c r="B53285" t="s">
        <v>147254</v>
      </c>
      <c r="D53285" t="s">
        <v>147255</v>
      </c>
      <c r="E53285" t="s">
        <v>10</v>
      </c>
    </row>
    <row r="53286" spans="1:5" x14ac:dyDescent="0.25">
      <c r="A53286">
        <v>154376</v>
      </c>
      <c r="B53286" t="s">
        <v>147256</v>
      </c>
      <c r="D53286" t="s">
        <v>147257</v>
      </c>
    </row>
    <row r="53287" spans="1:5" x14ac:dyDescent="0.25">
      <c r="A53287">
        <v>154382</v>
      </c>
      <c r="B53287" t="s">
        <v>147258</v>
      </c>
      <c r="D53287" t="s">
        <v>147259</v>
      </c>
    </row>
    <row r="53288" spans="1:5" x14ac:dyDescent="0.25">
      <c r="A53288">
        <v>154387</v>
      </c>
      <c r="B53288" t="s">
        <v>147260</v>
      </c>
      <c r="C53288" t="s">
        <v>147261</v>
      </c>
      <c r="D53288" t="s">
        <v>147262</v>
      </c>
      <c r="E53288" t="s">
        <v>147263</v>
      </c>
    </row>
    <row r="53289" spans="1:5" x14ac:dyDescent="0.25">
      <c r="A53289">
        <v>154389</v>
      </c>
      <c r="B53289" t="s">
        <v>147264</v>
      </c>
      <c r="C53289" t="s">
        <v>147265</v>
      </c>
      <c r="D53289" t="s">
        <v>147266</v>
      </c>
      <c r="E53289" t="s">
        <v>10120</v>
      </c>
    </row>
    <row r="53290" spans="1:5" x14ac:dyDescent="0.25">
      <c r="A53290">
        <v>154397</v>
      </c>
      <c r="B53290" t="s">
        <v>147267</v>
      </c>
      <c r="D53290" t="s">
        <v>147268</v>
      </c>
    </row>
    <row r="53291" spans="1:5" x14ac:dyDescent="0.25">
      <c r="A53291">
        <v>154398</v>
      </c>
      <c r="B53291" t="s">
        <v>147269</v>
      </c>
      <c r="C53291" t="s">
        <v>147270</v>
      </c>
      <c r="D53291" t="s">
        <v>147271</v>
      </c>
      <c r="E53291" t="s">
        <v>147272</v>
      </c>
    </row>
    <row r="53292" spans="1:5" x14ac:dyDescent="0.25">
      <c r="A53292">
        <v>154399</v>
      </c>
      <c r="B53292" t="s">
        <v>147273</v>
      </c>
      <c r="D53292" t="s">
        <v>147274</v>
      </c>
      <c r="E53292" t="s">
        <v>147275</v>
      </c>
    </row>
    <row r="53293" spans="1:5" x14ac:dyDescent="0.25">
      <c r="A53293">
        <v>154400</v>
      </c>
      <c r="B53293" t="s">
        <v>147276</v>
      </c>
      <c r="D53293" t="s">
        <v>147277</v>
      </c>
    </row>
    <row r="53294" spans="1:5" x14ac:dyDescent="0.25">
      <c r="A53294">
        <v>154402</v>
      </c>
      <c r="B53294" t="s">
        <v>147278</v>
      </c>
      <c r="D53294" t="s">
        <v>147279</v>
      </c>
      <c r="E53294" t="s">
        <v>147280</v>
      </c>
    </row>
    <row r="53295" spans="1:5" x14ac:dyDescent="0.25">
      <c r="A53295">
        <v>154403</v>
      </c>
      <c r="B53295" t="s">
        <v>147281</v>
      </c>
      <c r="D53295" t="s">
        <v>147282</v>
      </c>
    </row>
    <row r="53296" spans="1:5" x14ac:dyDescent="0.25">
      <c r="A53296">
        <v>154408</v>
      </c>
      <c r="B53296" t="s">
        <v>147283</v>
      </c>
      <c r="D53296" t="s">
        <v>147284</v>
      </c>
      <c r="E53296" t="s">
        <v>147285</v>
      </c>
    </row>
    <row r="53297" spans="1:5" x14ac:dyDescent="0.25">
      <c r="A53297">
        <v>154415</v>
      </c>
      <c r="B53297" t="s">
        <v>147286</v>
      </c>
      <c r="D53297" t="s">
        <v>147287</v>
      </c>
      <c r="E53297" t="s">
        <v>10</v>
      </c>
    </row>
    <row r="53298" spans="1:5" x14ac:dyDescent="0.25">
      <c r="A53298">
        <v>154416</v>
      </c>
      <c r="B53298" t="s">
        <v>147288</v>
      </c>
      <c r="C53298" t="s">
        <v>48518</v>
      </c>
      <c r="D53298" t="s">
        <v>147289</v>
      </c>
      <c r="E53298" t="s">
        <v>59434</v>
      </c>
    </row>
    <row r="53299" spans="1:5" x14ac:dyDescent="0.25">
      <c r="A53299">
        <v>154417</v>
      </c>
      <c r="B53299" t="s">
        <v>147290</v>
      </c>
      <c r="D53299" t="s">
        <v>147291</v>
      </c>
      <c r="E53299" t="s">
        <v>147292</v>
      </c>
    </row>
    <row r="53300" spans="1:5" x14ac:dyDescent="0.25">
      <c r="A53300">
        <v>154432</v>
      </c>
      <c r="B53300" t="s">
        <v>147293</v>
      </c>
      <c r="D53300" t="s">
        <v>147294</v>
      </c>
    </row>
    <row r="53301" spans="1:5" x14ac:dyDescent="0.25">
      <c r="A53301">
        <v>154435</v>
      </c>
      <c r="B53301" t="s">
        <v>147295</v>
      </c>
      <c r="D53301" t="s">
        <v>147296</v>
      </c>
    </row>
    <row r="53302" spans="1:5" x14ac:dyDescent="0.25">
      <c r="A53302">
        <v>154440</v>
      </c>
      <c r="B53302" t="s">
        <v>147297</v>
      </c>
      <c r="D53302" t="s">
        <v>147298</v>
      </c>
      <c r="E53302" t="s">
        <v>147299</v>
      </c>
    </row>
    <row r="53303" spans="1:5" x14ac:dyDescent="0.25">
      <c r="A53303">
        <v>154444</v>
      </c>
      <c r="B53303" t="s">
        <v>147300</v>
      </c>
      <c r="D53303" t="s">
        <v>147301</v>
      </c>
    </row>
    <row r="53304" spans="1:5" x14ac:dyDescent="0.25">
      <c r="A53304">
        <v>154449</v>
      </c>
      <c r="B53304" t="s">
        <v>147302</v>
      </c>
      <c r="C53304" t="s">
        <v>59691</v>
      </c>
      <c r="D53304" t="s">
        <v>147303</v>
      </c>
    </row>
    <row r="53305" spans="1:5" x14ac:dyDescent="0.25">
      <c r="A53305">
        <v>154451</v>
      </c>
      <c r="B53305" t="s">
        <v>147304</v>
      </c>
      <c r="D53305" t="s">
        <v>147305</v>
      </c>
      <c r="E53305" t="s">
        <v>10120</v>
      </c>
    </row>
    <row r="53306" spans="1:5" x14ac:dyDescent="0.25">
      <c r="A53306">
        <v>154456</v>
      </c>
      <c r="B53306" t="s">
        <v>147306</v>
      </c>
      <c r="C53306" t="s">
        <v>123645</v>
      </c>
      <c r="D53306" t="s">
        <v>147307</v>
      </c>
      <c r="E53306" t="s">
        <v>147308</v>
      </c>
    </row>
    <row r="53307" spans="1:5" x14ac:dyDescent="0.25">
      <c r="A53307">
        <v>154458</v>
      </c>
      <c r="B53307" t="s">
        <v>147309</v>
      </c>
      <c r="D53307" t="s">
        <v>147310</v>
      </c>
      <c r="E53307" t="s">
        <v>147311</v>
      </c>
    </row>
    <row r="53308" spans="1:5" x14ac:dyDescent="0.25">
      <c r="A53308">
        <v>154462</v>
      </c>
      <c r="B53308" t="s">
        <v>147312</v>
      </c>
      <c r="D53308" t="s">
        <v>147313</v>
      </c>
    </row>
    <row r="53309" spans="1:5" x14ac:dyDescent="0.25">
      <c r="A53309">
        <v>154464</v>
      </c>
      <c r="B53309" t="s">
        <v>147314</v>
      </c>
      <c r="D53309" t="s">
        <v>147315</v>
      </c>
    </row>
    <row r="53310" spans="1:5" x14ac:dyDescent="0.25">
      <c r="A53310">
        <v>154471</v>
      </c>
      <c r="B53310" t="s">
        <v>147316</v>
      </c>
      <c r="D53310" t="s">
        <v>147317</v>
      </c>
    </row>
    <row r="53311" spans="1:5" x14ac:dyDescent="0.25">
      <c r="A53311">
        <v>154477</v>
      </c>
      <c r="B53311" t="s">
        <v>147318</v>
      </c>
      <c r="C53311" t="s">
        <v>13540</v>
      </c>
      <c r="D53311" t="s">
        <v>147319</v>
      </c>
      <c r="E53311" t="s">
        <v>147320</v>
      </c>
    </row>
    <row r="53312" spans="1:5" x14ac:dyDescent="0.25">
      <c r="A53312">
        <v>154479</v>
      </c>
      <c r="B53312" t="s">
        <v>147321</v>
      </c>
      <c r="C53312" t="s">
        <v>147322</v>
      </c>
      <c r="D53312" t="s">
        <v>147323</v>
      </c>
      <c r="E53312" t="s">
        <v>10</v>
      </c>
    </row>
    <row r="53313" spans="1:5" x14ac:dyDescent="0.25">
      <c r="A53313">
        <v>154482</v>
      </c>
      <c r="B53313" t="s">
        <v>147324</v>
      </c>
      <c r="D53313" t="s">
        <v>147325</v>
      </c>
      <c r="E53313" t="s">
        <v>147326</v>
      </c>
    </row>
    <row r="53314" spans="1:5" x14ac:dyDescent="0.25">
      <c r="A53314">
        <v>154488</v>
      </c>
      <c r="B53314" t="s">
        <v>147327</v>
      </c>
      <c r="D53314" t="s">
        <v>147328</v>
      </c>
    </row>
    <row r="53315" spans="1:5" x14ac:dyDescent="0.25">
      <c r="A53315">
        <v>154493</v>
      </c>
      <c r="B53315" t="s">
        <v>147329</v>
      </c>
      <c r="D53315" t="s">
        <v>147330</v>
      </c>
    </row>
    <row r="53316" spans="1:5" x14ac:dyDescent="0.25">
      <c r="A53316">
        <v>154495</v>
      </c>
      <c r="B53316" t="s">
        <v>147331</v>
      </c>
      <c r="D53316" t="s">
        <v>147332</v>
      </c>
      <c r="E53316" t="s">
        <v>147333</v>
      </c>
    </row>
    <row r="53317" spans="1:5" x14ac:dyDescent="0.25">
      <c r="A53317">
        <v>154496</v>
      </c>
      <c r="B53317" t="s">
        <v>147334</v>
      </c>
      <c r="C53317" t="s">
        <v>147335</v>
      </c>
      <c r="D53317" t="s">
        <v>147336</v>
      </c>
      <c r="E53317" t="s">
        <v>147337</v>
      </c>
    </row>
    <row r="53318" spans="1:5" x14ac:dyDescent="0.25">
      <c r="A53318">
        <v>154500</v>
      </c>
      <c r="B53318" t="s">
        <v>147338</v>
      </c>
      <c r="C53318" t="s">
        <v>147339</v>
      </c>
      <c r="D53318" t="s">
        <v>147340</v>
      </c>
    </row>
    <row r="53319" spans="1:5" x14ac:dyDescent="0.25">
      <c r="A53319">
        <v>154503</v>
      </c>
      <c r="B53319" t="s">
        <v>147341</v>
      </c>
      <c r="D53319" t="s">
        <v>147342</v>
      </c>
    </row>
    <row r="53320" spans="1:5" x14ac:dyDescent="0.25">
      <c r="A53320">
        <v>154504</v>
      </c>
      <c r="B53320" t="s">
        <v>147343</v>
      </c>
      <c r="D53320" t="s">
        <v>147344</v>
      </c>
      <c r="E53320" t="s">
        <v>10</v>
      </c>
    </row>
    <row r="53321" spans="1:5" x14ac:dyDescent="0.25">
      <c r="A53321">
        <v>154506</v>
      </c>
      <c r="B53321" t="s">
        <v>147345</v>
      </c>
      <c r="C53321" t="s">
        <v>18660</v>
      </c>
      <c r="D53321" t="s">
        <v>147346</v>
      </c>
      <c r="E53321" t="s">
        <v>144407</v>
      </c>
    </row>
    <row r="53322" spans="1:5" x14ac:dyDescent="0.25">
      <c r="A53322">
        <v>154513</v>
      </c>
      <c r="B53322" t="s">
        <v>147347</v>
      </c>
      <c r="D53322" t="s">
        <v>147348</v>
      </c>
      <c r="E53322" t="s">
        <v>147349</v>
      </c>
    </row>
    <row r="53323" spans="1:5" x14ac:dyDescent="0.25">
      <c r="A53323">
        <v>154516</v>
      </c>
      <c r="B53323" t="s">
        <v>147350</v>
      </c>
      <c r="D53323" t="s">
        <v>147351</v>
      </c>
    </row>
    <row r="53324" spans="1:5" x14ac:dyDescent="0.25">
      <c r="A53324">
        <v>154529</v>
      </c>
      <c r="B53324" t="s">
        <v>147352</v>
      </c>
      <c r="C53324" t="s">
        <v>147353</v>
      </c>
      <c r="D53324" t="s">
        <v>147354</v>
      </c>
    </row>
    <row r="53325" spans="1:5" x14ac:dyDescent="0.25">
      <c r="A53325">
        <v>154530</v>
      </c>
      <c r="B53325" t="s">
        <v>147355</v>
      </c>
      <c r="D53325" t="s">
        <v>147356</v>
      </c>
    </row>
    <row r="53326" spans="1:5" x14ac:dyDescent="0.25">
      <c r="A53326">
        <v>154531</v>
      </c>
      <c r="B53326" t="s">
        <v>147357</v>
      </c>
      <c r="D53326" t="s">
        <v>147358</v>
      </c>
      <c r="E53326" t="s">
        <v>10</v>
      </c>
    </row>
    <row r="53327" spans="1:5" x14ac:dyDescent="0.25">
      <c r="A53327">
        <v>154538</v>
      </c>
      <c r="B53327" t="s">
        <v>147359</v>
      </c>
      <c r="D53327" t="s">
        <v>147360</v>
      </c>
    </row>
    <row r="53328" spans="1:5" x14ac:dyDescent="0.25">
      <c r="A53328">
        <v>154549</v>
      </c>
      <c r="B53328" t="s">
        <v>147361</v>
      </c>
      <c r="D53328" t="s">
        <v>147362</v>
      </c>
    </row>
    <row r="53329" spans="1:5" x14ac:dyDescent="0.25">
      <c r="A53329">
        <v>154558</v>
      </c>
      <c r="B53329" t="s">
        <v>147363</v>
      </c>
      <c r="D53329" t="s">
        <v>147364</v>
      </c>
    </row>
    <row r="53330" spans="1:5" x14ac:dyDescent="0.25">
      <c r="A53330">
        <v>154560</v>
      </c>
      <c r="B53330" t="s">
        <v>147365</v>
      </c>
      <c r="C53330" t="s">
        <v>48214</v>
      </c>
      <c r="D53330" t="s">
        <v>147366</v>
      </c>
      <c r="E53330" t="s">
        <v>147367</v>
      </c>
    </row>
    <row r="53331" spans="1:5" x14ac:dyDescent="0.25">
      <c r="A53331">
        <v>154565</v>
      </c>
      <c r="B53331" t="s">
        <v>147368</v>
      </c>
      <c r="C53331" t="s">
        <v>147369</v>
      </c>
      <c r="D53331" t="s">
        <v>147370</v>
      </c>
      <c r="E53331" t="s">
        <v>147371</v>
      </c>
    </row>
    <row r="53332" spans="1:5" x14ac:dyDescent="0.25">
      <c r="A53332">
        <v>154568</v>
      </c>
      <c r="B53332" t="s">
        <v>147372</v>
      </c>
      <c r="D53332" t="s">
        <v>147373</v>
      </c>
    </row>
    <row r="53333" spans="1:5" x14ac:dyDescent="0.25">
      <c r="A53333">
        <v>154573</v>
      </c>
      <c r="B53333" t="s">
        <v>147374</v>
      </c>
      <c r="D53333" t="s">
        <v>147375</v>
      </c>
    </row>
    <row r="53334" spans="1:5" x14ac:dyDescent="0.25">
      <c r="A53334">
        <v>154585</v>
      </c>
      <c r="B53334" t="s">
        <v>147376</v>
      </c>
      <c r="C53334" t="s">
        <v>147377</v>
      </c>
      <c r="D53334" t="s">
        <v>147378</v>
      </c>
      <c r="E53334" t="s">
        <v>10</v>
      </c>
    </row>
    <row r="53335" spans="1:5" x14ac:dyDescent="0.25">
      <c r="A53335">
        <v>154591</v>
      </c>
      <c r="B53335" t="s">
        <v>147379</v>
      </c>
      <c r="C53335" t="s">
        <v>147380</v>
      </c>
      <c r="D53335" t="s">
        <v>147381</v>
      </c>
      <c r="E53335" t="s">
        <v>10</v>
      </c>
    </row>
    <row r="53336" spans="1:5" x14ac:dyDescent="0.25">
      <c r="A53336">
        <v>154593</v>
      </c>
      <c r="B53336" t="s">
        <v>147382</v>
      </c>
      <c r="D53336" t="s">
        <v>147383</v>
      </c>
      <c r="E53336" t="s">
        <v>147384</v>
      </c>
    </row>
    <row r="53337" spans="1:5" x14ac:dyDescent="0.25">
      <c r="A53337">
        <v>154600</v>
      </c>
      <c r="B53337" t="s">
        <v>147385</v>
      </c>
      <c r="D53337" t="s">
        <v>147386</v>
      </c>
    </row>
    <row r="53338" spans="1:5" x14ac:dyDescent="0.25">
      <c r="A53338">
        <v>154601</v>
      </c>
      <c r="B53338" t="s">
        <v>147387</v>
      </c>
      <c r="D53338" t="s">
        <v>147388</v>
      </c>
      <c r="E53338" t="s">
        <v>147389</v>
      </c>
    </row>
    <row r="53339" spans="1:5" x14ac:dyDescent="0.25">
      <c r="A53339">
        <v>154604</v>
      </c>
      <c r="B53339" t="s">
        <v>147390</v>
      </c>
      <c r="D53339" t="s">
        <v>147391</v>
      </c>
      <c r="E53339" t="s">
        <v>147392</v>
      </c>
    </row>
    <row r="53340" spans="1:5" x14ac:dyDescent="0.25">
      <c r="A53340">
        <v>154605</v>
      </c>
      <c r="B53340" t="s">
        <v>147393</v>
      </c>
      <c r="D53340" t="s">
        <v>147394</v>
      </c>
      <c r="E53340" t="s">
        <v>147395</v>
      </c>
    </row>
    <row r="53341" spans="1:5" x14ac:dyDescent="0.25">
      <c r="A53341">
        <v>154613</v>
      </c>
      <c r="B53341" t="s">
        <v>147396</v>
      </c>
      <c r="C53341" t="s">
        <v>147397</v>
      </c>
      <c r="D53341" t="s">
        <v>147398</v>
      </c>
    </row>
    <row r="53342" spans="1:5" x14ac:dyDescent="0.25">
      <c r="A53342">
        <v>154619</v>
      </c>
      <c r="B53342" t="s">
        <v>147399</v>
      </c>
      <c r="D53342" t="s">
        <v>147400</v>
      </c>
      <c r="E53342" t="s">
        <v>147401</v>
      </c>
    </row>
    <row r="53343" spans="1:5" x14ac:dyDescent="0.25">
      <c r="A53343">
        <v>154636</v>
      </c>
      <c r="B53343" t="s">
        <v>147402</v>
      </c>
      <c r="C53343" t="s">
        <v>147403</v>
      </c>
      <c r="D53343" t="s">
        <v>147404</v>
      </c>
    </row>
    <row r="53344" spans="1:5" x14ac:dyDescent="0.25">
      <c r="A53344">
        <v>154637</v>
      </c>
      <c r="B53344" t="s">
        <v>147405</v>
      </c>
      <c r="D53344" t="s">
        <v>147406</v>
      </c>
      <c r="E53344" t="s">
        <v>147407</v>
      </c>
    </row>
    <row r="53345" spans="1:5" x14ac:dyDescent="0.25">
      <c r="A53345">
        <v>154638</v>
      </c>
      <c r="B53345" t="s">
        <v>147408</v>
      </c>
      <c r="D53345" t="s">
        <v>147409</v>
      </c>
      <c r="E53345" t="s">
        <v>147410</v>
      </c>
    </row>
    <row r="53346" spans="1:5" x14ac:dyDescent="0.25">
      <c r="A53346">
        <v>154639</v>
      </c>
      <c r="B53346" t="s">
        <v>147411</v>
      </c>
      <c r="C53346" t="s">
        <v>147412</v>
      </c>
      <c r="D53346" t="s">
        <v>147413</v>
      </c>
      <c r="E53346" t="s">
        <v>10</v>
      </c>
    </row>
    <row r="53347" spans="1:5" x14ac:dyDescent="0.25">
      <c r="A53347">
        <v>154640</v>
      </c>
      <c r="B53347" t="s">
        <v>147414</v>
      </c>
      <c r="D53347" t="s">
        <v>147415</v>
      </c>
    </row>
    <row r="53348" spans="1:5" x14ac:dyDescent="0.25">
      <c r="A53348">
        <v>154646</v>
      </c>
      <c r="B53348" t="s">
        <v>147416</v>
      </c>
      <c r="D53348" t="s">
        <v>147417</v>
      </c>
    </row>
    <row r="53349" spans="1:5" x14ac:dyDescent="0.25">
      <c r="A53349">
        <v>154650</v>
      </c>
      <c r="B53349" t="s">
        <v>147418</v>
      </c>
      <c r="D53349" t="s">
        <v>147419</v>
      </c>
      <c r="E53349" t="s">
        <v>147420</v>
      </c>
    </row>
    <row r="53350" spans="1:5" x14ac:dyDescent="0.25">
      <c r="A53350">
        <v>154656</v>
      </c>
      <c r="B53350" t="s">
        <v>147421</v>
      </c>
      <c r="D53350" t="s">
        <v>147422</v>
      </c>
      <c r="E53350" t="s">
        <v>334</v>
      </c>
    </row>
    <row r="53351" spans="1:5" x14ac:dyDescent="0.25">
      <c r="A53351">
        <v>154660</v>
      </c>
      <c r="B53351" t="s">
        <v>147423</v>
      </c>
      <c r="D53351" t="s">
        <v>147424</v>
      </c>
    </row>
    <row r="53352" spans="1:5" x14ac:dyDescent="0.25">
      <c r="A53352">
        <v>154663</v>
      </c>
      <c r="B53352" t="s">
        <v>147425</v>
      </c>
      <c r="D53352" t="s">
        <v>147426</v>
      </c>
    </row>
    <row r="53353" spans="1:5" x14ac:dyDescent="0.25">
      <c r="A53353">
        <v>154673</v>
      </c>
      <c r="B53353" t="s">
        <v>147427</v>
      </c>
      <c r="C53353" t="s">
        <v>90807</v>
      </c>
      <c r="D53353" t="s">
        <v>147428</v>
      </c>
      <c r="E53353" t="s">
        <v>147429</v>
      </c>
    </row>
    <row r="53354" spans="1:5" x14ac:dyDescent="0.25">
      <c r="A53354">
        <v>154677</v>
      </c>
      <c r="B53354" t="s">
        <v>147430</v>
      </c>
      <c r="C53354" t="s">
        <v>147431</v>
      </c>
      <c r="D53354" t="s">
        <v>147432</v>
      </c>
      <c r="E53354" t="s">
        <v>147433</v>
      </c>
    </row>
    <row r="53355" spans="1:5" x14ac:dyDescent="0.25">
      <c r="A53355">
        <v>154684</v>
      </c>
      <c r="B53355" t="s">
        <v>147434</v>
      </c>
      <c r="D53355" t="s">
        <v>147435</v>
      </c>
    </row>
    <row r="53356" spans="1:5" x14ac:dyDescent="0.25">
      <c r="A53356">
        <v>154693</v>
      </c>
      <c r="B53356" t="s">
        <v>147436</v>
      </c>
      <c r="C53356" t="s">
        <v>41647</v>
      </c>
      <c r="D53356" t="s">
        <v>147437</v>
      </c>
      <c r="E53356" t="s">
        <v>147438</v>
      </c>
    </row>
    <row r="53357" spans="1:5" x14ac:dyDescent="0.25">
      <c r="A53357">
        <v>154700</v>
      </c>
      <c r="B53357" t="s">
        <v>147439</v>
      </c>
      <c r="D53357" t="s">
        <v>147440</v>
      </c>
      <c r="E53357" t="s">
        <v>147441</v>
      </c>
    </row>
    <row r="53358" spans="1:5" x14ac:dyDescent="0.25">
      <c r="A53358">
        <v>154708</v>
      </c>
      <c r="B53358" t="s">
        <v>147442</v>
      </c>
      <c r="D53358" t="s">
        <v>147443</v>
      </c>
      <c r="E53358" t="s">
        <v>10</v>
      </c>
    </row>
    <row r="53359" spans="1:5" x14ac:dyDescent="0.25">
      <c r="A53359">
        <v>154710</v>
      </c>
      <c r="B53359" t="s">
        <v>147444</v>
      </c>
      <c r="D53359" t="s">
        <v>147445</v>
      </c>
      <c r="E53359" t="s">
        <v>147446</v>
      </c>
    </row>
    <row r="53360" spans="1:5" x14ac:dyDescent="0.25">
      <c r="A53360">
        <v>154718</v>
      </c>
      <c r="B53360" t="s">
        <v>147447</v>
      </c>
      <c r="C53360" t="s">
        <v>147448</v>
      </c>
      <c r="D53360" t="s">
        <v>147449</v>
      </c>
    </row>
    <row r="53361" spans="1:5" x14ac:dyDescent="0.25">
      <c r="A53361">
        <v>154723</v>
      </c>
      <c r="B53361" t="s">
        <v>147450</v>
      </c>
      <c r="D53361" t="s">
        <v>147451</v>
      </c>
      <c r="E53361" t="s">
        <v>147452</v>
      </c>
    </row>
    <row r="53362" spans="1:5" x14ac:dyDescent="0.25">
      <c r="A53362">
        <v>154725</v>
      </c>
      <c r="B53362" t="s">
        <v>147453</v>
      </c>
      <c r="D53362" t="s">
        <v>147454</v>
      </c>
      <c r="E53362" t="s">
        <v>147455</v>
      </c>
    </row>
    <row r="53363" spans="1:5" x14ac:dyDescent="0.25">
      <c r="A53363">
        <v>154727</v>
      </c>
      <c r="B53363" t="s">
        <v>147456</v>
      </c>
      <c r="D53363" t="s">
        <v>147457</v>
      </c>
    </row>
    <row r="53364" spans="1:5" x14ac:dyDescent="0.25">
      <c r="A53364">
        <v>154728</v>
      </c>
      <c r="B53364" t="s">
        <v>147458</v>
      </c>
      <c r="D53364" t="s">
        <v>147459</v>
      </c>
    </row>
    <row r="53365" spans="1:5" x14ac:dyDescent="0.25">
      <c r="A53365">
        <v>154741</v>
      </c>
      <c r="B53365" t="s">
        <v>147460</v>
      </c>
      <c r="C53365" t="s">
        <v>147461</v>
      </c>
      <c r="D53365" t="s">
        <v>147462</v>
      </c>
    </row>
    <row r="53366" spans="1:5" x14ac:dyDescent="0.25">
      <c r="A53366">
        <v>154745</v>
      </c>
      <c r="B53366" t="s">
        <v>147463</v>
      </c>
      <c r="C53366" t="s">
        <v>147464</v>
      </c>
      <c r="D53366" t="s">
        <v>147465</v>
      </c>
      <c r="E53366" t="s">
        <v>147466</v>
      </c>
    </row>
    <row r="53367" spans="1:5" x14ac:dyDescent="0.25">
      <c r="A53367">
        <v>154751</v>
      </c>
      <c r="B53367" t="s">
        <v>147467</v>
      </c>
      <c r="C53367" t="s">
        <v>44236</v>
      </c>
      <c r="D53367" t="s">
        <v>147468</v>
      </c>
      <c r="E53367" t="s">
        <v>10</v>
      </c>
    </row>
    <row r="53368" spans="1:5" x14ac:dyDescent="0.25">
      <c r="A53368">
        <v>154756</v>
      </c>
      <c r="B53368" t="s">
        <v>147469</v>
      </c>
      <c r="D53368" t="s">
        <v>147470</v>
      </c>
      <c r="E53368" t="s">
        <v>10</v>
      </c>
    </row>
    <row r="53369" spans="1:5" x14ac:dyDescent="0.25">
      <c r="A53369">
        <v>154757</v>
      </c>
      <c r="B53369" t="s">
        <v>147471</v>
      </c>
      <c r="C53369" t="s">
        <v>147472</v>
      </c>
      <c r="D53369" t="s">
        <v>147473</v>
      </c>
      <c r="E53369" t="s">
        <v>147474</v>
      </c>
    </row>
    <row r="53370" spans="1:5" x14ac:dyDescent="0.25">
      <c r="A53370">
        <v>154760</v>
      </c>
      <c r="B53370" t="s">
        <v>147475</v>
      </c>
      <c r="D53370" t="s">
        <v>147476</v>
      </c>
    </row>
    <row r="53371" spans="1:5" x14ac:dyDescent="0.25">
      <c r="A53371">
        <v>154764</v>
      </c>
      <c r="B53371" t="s">
        <v>147477</v>
      </c>
      <c r="C53371" t="s">
        <v>23909</v>
      </c>
      <c r="D53371" t="s">
        <v>147478</v>
      </c>
      <c r="E53371" t="s">
        <v>147479</v>
      </c>
    </row>
    <row r="53372" spans="1:5" x14ac:dyDescent="0.25">
      <c r="A53372">
        <v>154773</v>
      </c>
      <c r="B53372" t="s">
        <v>147480</v>
      </c>
      <c r="D53372" t="s">
        <v>147481</v>
      </c>
    </row>
    <row r="53373" spans="1:5" x14ac:dyDescent="0.25">
      <c r="A53373">
        <v>154780</v>
      </c>
      <c r="B53373" t="s">
        <v>147482</v>
      </c>
      <c r="D53373" t="s">
        <v>147483</v>
      </c>
    </row>
    <row r="53374" spans="1:5" x14ac:dyDescent="0.25">
      <c r="A53374">
        <v>154781</v>
      </c>
      <c r="B53374" t="s">
        <v>147484</v>
      </c>
      <c r="C53374" t="s">
        <v>147485</v>
      </c>
      <c r="D53374" t="s">
        <v>147486</v>
      </c>
    </row>
    <row r="53375" spans="1:5" x14ac:dyDescent="0.25">
      <c r="A53375">
        <v>154783</v>
      </c>
      <c r="B53375" t="s">
        <v>147487</v>
      </c>
      <c r="C53375" t="s">
        <v>76425</v>
      </c>
      <c r="D53375" t="s">
        <v>147488</v>
      </c>
      <c r="E53375" t="s">
        <v>76427</v>
      </c>
    </row>
    <row r="53376" spans="1:5" x14ac:dyDescent="0.25">
      <c r="A53376">
        <v>154789</v>
      </c>
      <c r="B53376" t="s">
        <v>147489</v>
      </c>
      <c r="D53376" t="s">
        <v>147490</v>
      </c>
    </row>
    <row r="53377" spans="1:5" x14ac:dyDescent="0.25">
      <c r="A53377">
        <v>154794</v>
      </c>
      <c r="B53377" t="s">
        <v>147491</v>
      </c>
      <c r="D53377" t="s">
        <v>147492</v>
      </c>
    </row>
    <row r="53378" spans="1:5" x14ac:dyDescent="0.25">
      <c r="A53378">
        <v>154795</v>
      </c>
      <c r="B53378" t="s">
        <v>147493</v>
      </c>
      <c r="D53378" t="s">
        <v>147494</v>
      </c>
      <c r="E53378" t="s">
        <v>147495</v>
      </c>
    </row>
    <row r="53379" spans="1:5" x14ac:dyDescent="0.25">
      <c r="A53379">
        <v>154810</v>
      </c>
      <c r="B53379" t="s">
        <v>147496</v>
      </c>
      <c r="D53379" t="s">
        <v>147497</v>
      </c>
    </row>
    <row r="53380" spans="1:5" x14ac:dyDescent="0.25">
      <c r="A53380">
        <v>154811</v>
      </c>
      <c r="B53380" t="s">
        <v>147498</v>
      </c>
      <c r="C53380" t="s">
        <v>147499</v>
      </c>
      <c r="D53380" t="s">
        <v>147500</v>
      </c>
    </row>
    <row r="53381" spans="1:5" x14ac:dyDescent="0.25">
      <c r="A53381">
        <v>154816</v>
      </c>
      <c r="B53381" t="s">
        <v>147501</v>
      </c>
      <c r="C53381" t="s">
        <v>36894</v>
      </c>
      <c r="D53381" t="s">
        <v>147502</v>
      </c>
      <c r="E53381" t="s">
        <v>147503</v>
      </c>
    </row>
    <row r="53382" spans="1:5" x14ac:dyDescent="0.25">
      <c r="A53382">
        <v>154820</v>
      </c>
      <c r="B53382" t="s">
        <v>147504</v>
      </c>
      <c r="D53382" t="s">
        <v>147505</v>
      </c>
    </row>
    <row r="53383" spans="1:5" x14ac:dyDescent="0.25">
      <c r="A53383">
        <v>154829</v>
      </c>
      <c r="B53383" t="s">
        <v>147506</v>
      </c>
      <c r="C53383" t="s">
        <v>147507</v>
      </c>
      <c r="D53383" t="s">
        <v>147508</v>
      </c>
      <c r="E53383" t="s">
        <v>147509</v>
      </c>
    </row>
    <row r="53384" spans="1:5" x14ac:dyDescent="0.25">
      <c r="A53384">
        <v>154830</v>
      </c>
      <c r="B53384" t="s">
        <v>147510</v>
      </c>
      <c r="D53384" t="s">
        <v>147511</v>
      </c>
    </row>
    <row r="53385" spans="1:5" x14ac:dyDescent="0.25">
      <c r="A53385">
        <v>154838</v>
      </c>
      <c r="B53385" t="s">
        <v>147512</v>
      </c>
      <c r="D53385" t="s">
        <v>147513</v>
      </c>
    </row>
    <row r="53386" spans="1:5" x14ac:dyDescent="0.25">
      <c r="A53386">
        <v>154840</v>
      </c>
      <c r="B53386" t="s">
        <v>147514</v>
      </c>
      <c r="D53386" t="s">
        <v>147515</v>
      </c>
    </row>
    <row r="53387" spans="1:5" x14ac:dyDescent="0.25">
      <c r="A53387">
        <v>154841</v>
      </c>
      <c r="B53387" t="s">
        <v>147516</v>
      </c>
      <c r="D53387" t="s">
        <v>147517</v>
      </c>
    </row>
    <row r="53388" spans="1:5" x14ac:dyDescent="0.25">
      <c r="A53388">
        <v>154845</v>
      </c>
      <c r="B53388" t="s">
        <v>147518</v>
      </c>
      <c r="C53388" t="s">
        <v>72447</v>
      </c>
      <c r="D53388" t="s">
        <v>147519</v>
      </c>
      <c r="E53388" t="s">
        <v>147520</v>
      </c>
    </row>
    <row r="53389" spans="1:5" x14ac:dyDescent="0.25">
      <c r="A53389">
        <v>154847</v>
      </c>
      <c r="B53389" t="s">
        <v>147521</v>
      </c>
      <c r="D53389" t="s">
        <v>147522</v>
      </c>
    </row>
    <row r="53390" spans="1:5" x14ac:dyDescent="0.25">
      <c r="A53390">
        <v>154857</v>
      </c>
      <c r="B53390" t="s">
        <v>147523</v>
      </c>
      <c r="C53390" t="s">
        <v>147524</v>
      </c>
      <c r="D53390" t="s">
        <v>147525</v>
      </c>
      <c r="E53390" t="s">
        <v>147526</v>
      </c>
    </row>
    <row r="53391" spans="1:5" x14ac:dyDescent="0.25">
      <c r="A53391">
        <v>154858</v>
      </c>
      <c r="B53391" t="s">
        <v>147527</v>
      </c>
      <c r="C53391" t="s">
        <v>147528</v>
      </c>
      <c r="D53391" t="s">
        <v>147529</v>
      </c>
    </row>
    <row r="53392" spans="1:5" x14ac:dyDescent="0.25">
      <c r="A53392">
        <v>154862</v>
      </c>
      <c r="B53392" t="s">
        <v>147530</v>
      </c>
      <c r="C53392" t="s">
        <v>147531</v>
      </c>
      <c r="D53392" t="s">
        <v>147532</v>
      </c>
      <c r="E53392" t="s">
        <v>137943</v>
      </c>
    </row>
    <row r="53393" spans="1:5" x14ac:dyDescent="0.25">
      <c r="A53393">
        <v>154863</v>
      </c>
      <c r="B53393" t="s">
        <v>147533</v>
      </c>
      <c r="D53393" t="s">
        <v>147534</v>
      </c>
    </row>
    <row r="53394" spans="1:5" x14ac:dyDescent="0.25">
      <c r="A53394">
        <v>154865</v>
      </c>
      <c r="B53394" t="s">
        <v>147535</v>
      </c>
      <c r="D53394" t="s">
        <v>147536</v>
      </c>
      <c r="E53394" t="s">
        <v>147537</v>
      </c>
    </row>
    <row r="53395" spans="1:5" x14ac:dyDescent="0.25">
      <c r="A53395">
        <v>154867</v>
      </c>
      <c r="B53395" t="s">
        <v>147538</v>
      </c>
      <c r="D53395" t="s">
        <v>147539</v>
      </c>
      <c r="E53395" t="s">
        <v>10</v>
      </c>
    </row>
    <row r="53396" spans="1:5" x14ac:dyDescent="0.25">
      <c r="A53396">
        <v>154870</v>
      </c>
      <c r="B53396" t="s">
        <v>147540</v>
      </c>
      <c r="C53396" t="s">
        <v>147541</v>
      </c>
      <c r="D53396" t="s">
        <v>147542</v>
      </c>
    </row>
    <row r="53397" spans="1:5" x14ac:dyDescent="0.25">
      <c r="A53397">
        <v>154871</v>
      </c>
      <c r="B53397" t="s">
        <v>147543</v>
      </c>
      <c r="C53397" t="s">
        <v>147544</v>
      </c>
      <c r="D53397" t="s">
        <v>147545</v>
      </c>
    </row>
    <row r="53398" spans="1:5" x14ac:dyDescent="0.25">
      <c r="A53398">
        <v>154874</v>
      </c>
      <c r="B53398" t="s">
        <v>147546</v>
      </c>
      <c r="D53398" t="s">
        <v>147547</v>
      </c>
    </row>
    <row r="53399" spans="1:5" x14ac:dyDescent="0.25">
      <c r="A53399">
        <v>154878</v>
      </c>
      <c r="B53399" t="s">
        <v>147548</v>
      </c>
      <c r="C53399" t="s">
        <v>147549</v>
      </c>
      <c r="D53399" t="s">
        <v>147550</v>
      </c>
      <c r="E53399" t="s">
        <v>147551</v>
      </c>
    </row>
    <row r="53400" spans="1:5" x14ac:dyDescent="0.25">
      <c r="A53400">
        <v>154887</v>
      </c>
      <c r="B53400" t="s">
        <v>147552</v>
      </c>
      <c r="C53400" t="s">
        <v>147553</v>
      </c>
      <c r="D53400" t="s">
        <v>147554</v>
      </c>
      <c r="E53400" t="s">
        <v>147555</v>
      </c>
    </row>
    <row r="53401" spans="1:5" x14ac:dyDescent="0.25">
      <c r="A53401">
        <v>154896</v>
      </c>
      <c r="B53401" t="s">
        <v>147556</v>
      </c>
      <c r="C53401" t="s">
        <v>1114</v>
      </c>
      <c r="D53401" t="s">
        <v>147557</v>
      </c>
    </row>
    <row r="53402" spans="1:5" x14ac:dyDescent="0.25">
      <c r="A53402">
        <v>154900</v>
      </c>
      <c r="B53402" t="s">
        <v>147558</v>
      </c>
      <c r="D53402" t="s">
        <v>147559</v>
      </c>
      <c r="E53402" t="s">
        <v>10</v>
      </c>
    </row>
    <row r="53403" spans="1:5" x14ac:dyDescent="0.25">
      <c r="A53403">
        <v>154911</v>
      </c>
      <c r="B53403" t="s">
        <v>147560</v>
      </c>
      <c r="D53403" t="s">
        <v>147561</v>
      </c>
    </row>
    <row r="53404" spans="1:5" x14ac:dyDescent="0.25">
      <c r="A53404">
        <v>154912</v>
      </c>
      <c r="B53404" t="s">
        <v>147562</v>
      </c>
      <c r="D53404" t="s">
        <v>147563</v>
      </c>
    </row>
    <row r="53405" spans="1:5" x14ac:dyDescent="0.25">
      <c r="A53405">
        <v>154915</v>
      </c>
      <c r="B53405" t="s">
        <v>147564</v>
      </c>
      <c r="C53405" t="s">
        <v>99602</v>
      </c>
      <c r="D53405" t="s">
        <v>147565</v>
      </c>
      <c r="E53405" t="s">
        <v>10</v>
      </c>
    </row>
    <row r="53406" spans="1:5" x14ac:dyDescent="0.25">
      <c r="A53406">
        <v>154919</v>
      </c>
      <c r="B53406" t="s">
        <v>147566</v>
      </c>
      <c r="D53406" t="s">
        <v>147567</v>
      </c>
    </row>
    <row r="53407" spans="1:5" x14ac:dyDescent="0.25">
      <c r="A53407">
        <v>154920</v>
      </c>
      <c r="B53407" t="s">
        <v>147568</v>
      </c>
      <c r="C53407" t="s">
        <v>294</v>
      </c>
      <c r="D53407" t="s">
        <v>147569</v>
      </c>
    </row>
    <row r="53408" spans="1:5" x14ac:dyDescent="0.25">
      <c r="A53408">
        <v>154937</v>
      </c>
      <c r="B53408" t="s">
        <v>147570</v>
      </c>
      <c r="C53408" t="s">
        <v>17638</v>
      </c>
      <c r="D53408" t="s">
        <v>147571</v>
      </c>
      <c r="E53408" t="s">
        <v>10</v>
      </c>
    </row>
    <row r="53409" spans="1:5" x14ac:dyDescent="0.25">
      <c r="A53409">
        <v>154943</v>
      </c>
      <c r="B53409" t="s">
        <v>147572</v>
      </c>
      <c r="C53409" t="s">
        <v>147573</v>
      </c>
      <c r="D53409" t="s">
        <v>147574</v>
      </c>
    </row>
    <row r="53410" spans="1:5" x14ac:dyDescent="0.25">
      <c r="A53410">
        <v>154946</v>
      </c>
      <c r="B53410" t="s">
        <v>147575</v>
      </c>
      <c r="C53410" t="s">
        <v>147576</v>
      </c>
      <c r="D53410" t="s">
        <v>147577</v>
      </c>
      <c r="E53410" t="s">
        <v>147578</v>
      </c>
    </row>
    <row r="53411" spans="1:5" x14ac:dyDescent="0.25">
      <c r="A53411">
        <v>154948</v>
      </c>
      <c r="B53411" t="s">
        <v>147579</v>
      </c>
      <c r="D53411" t="s">
        <v>147580</v>
      </c>
    </row>
    <row r="53412" spans="1:5" x14ac:dyDescent="0.25">
      <c r="A53412">
        <v>154949</v>
      </c>
      <c r="B53412" t="s">
        <v>147581</v>
      </c>
      <c r="C53412" t="s">
        <v>49749</v>
      </c>
      <c r="D53412" t="s">
        <v>147582</v>
      </c>
      <c r="E53412" t="s">
        <v>10</v>
      </c>
    </row>
    <row r="53413" spans="1:5" x14ac:dyDescent="0.25">
      <c r="A53413">
        <v>154951</v>
      </c>
      <c r="B53413" t="s">
        <v>147583</v>
      </c>
      <c r="C53413" t="s">
        <v>147584</v>
      </c>
      <c r="D53413" t="s">
        <v>147585</v>
      </c>
    </row>
    <row r="53414" spans="1:5" x14ac:dyDescent="0.25">
      <c r="A53414">
        <v>154952</v>
      </c>
      <c r="B53414" t="s">
        <v>147586</v>
      </c>
      <c r="D53414" t="s">
        <v>147587</v>
      </c>
      <c r="E53414" t="s">
        <v>10</v>
      </c>
    </row>
    <row r="53415" spans="1:5" x14ac:dyDescent="0.25">
      <c r="A53415">
        <v>154955</v>
      </c>
      <c r="B53415" t="s">
        <v>147588</v>
      </c>
      <c r="D53415" t="s">
        <v>147589</v>
      </c>
    </row>
    <row r="53416" spans="1:5" x14ac:dyDescent="0.25">
      <c r="A53416">
        <v>154956</v>
      </c>
      <c r="B53416" t="s">
        <v>147590</v>
      </c>
      <c r="D53416" t="s">
        <v>147591</v>
      </c>
      <c r="E53416" t="s">
        <v>10</v>
      </c>
    </row>
    <row r="53417" spans="1:5" x14ac:dyDescent="0.25">
      <c r="A53417">
        <v>154957</v>
      </c>
      <c r="B53417" t="s">
        <v>147592</v>
      </c>
      <c r="C53417" t="s">
        <v>129552</v>
      </c>
      <c r="D53417" t="s">
        <v>147593</v>
      </c>
      <c r="E53417" t="s">
        <v>10</v>
      </c>
    </row>
    <row r="53418" spans="1:5" x14ac:dyDescent="0.25">
      <c r="A53418">
        <v>154959</v>
      </c>
      <c r="B53418" t="s">
        <v>147594</v>
      </c>
      <c r="D53418" t="s">
        <v>147595</v>
      </c>
      <c r="E53418" t="s">
        <v>5682</v>
      </c>
    </row>
    <row r="53419" spans="1:5" x14ac:dyDescent="0.25">
      <c r="A53419">
        <v>154962</v>
      </c>
      <c r="B53419" t="s">
        <v>147596</v>
      </c>
      <c r="D53419" t="s">
        <v>147597</v>
      </c>
      <c r="E53419" t="s">
        <v>147598</v>
      </c>
    </row>
    <row r="53420" spans="1:5" x14ac:dyDescent="0.25">
      <c r="A53420">
        <v>154967</v>
      </c>
      <c r="B53420" t="s">
        <v>147599</v>
      </c>
      <c r="D53420" t="s">
        <v>147600</v>
      </c>
      <c r="E53420" t="s">
        <v>147601</v>
      </c>
    </row>
    <row r="53421" spans="1:5" x14ac:dyDescent="0.25">
      <c r="A53421">
        <v>154972</v>
      </c>
      <c r="B53421" t="s">
        <v>147602</v>
      </c>
      <c r="C53421" t="s">
        <v>147603</v>
      </c>
      <c r="D53421" t="s">
        <v>147604</v>
      </c>
    </row>
    <row r="53422" spans="1:5" x14ac:dyDescent="0.25">
      <c r="A53422">
        <v>154977</v>
      </c>
      <c r="B53422" t="s">
        <v>147605</v>
      </c>
      <c r="D53422" t="s">
        <v>147606</v>
      </c>
      <c r="E53422" t="s">
        <v>147607</v>
      </c>
    </row>
    <row r="53423" spans="1:5" x14ac:dyDescent="0.25">
      <c r="A53423">
        <v>154983</v>
      </c>
      <c r="B53423" t="s">
        <v>147608</v>
      </c>
      <c r="C53423" t="s">
        <v>147609</v>
      </c>
      <c r="D53423" t="s">
        <v>147610</v>
      </c>
      <c r="E53423" t="s">
        <v>147611</v>
      </c>
    </row>
    <row r="53424" spans="1:5" x14ac:dyDescent="0.25">
      <c r="A53424">
        <v>154988</v>
      </c>
      <c r="B53424" t="s">
        <v>147612</v>
      </c>
      <c r="D53424" t="s">
        <v>147613</v>
      </c>
    </row>
    <row r="53425" spans="1:5" x14ac:dyDescent="0.25">
      <c r="A53425">
        <v>154990</v>
      </c>
      <c r="B53425" t="s">
        <v>147614</v>
      </c>
      <c r="C53425" t="s">
        <v>116725</v>
      </c>
      <c r="D53425" t="s">
        <v>147615</v>
      </c>
      <c r="E53425" t="s">
        <v>147616</v>
      </c>
    </row>
    <row r="53426" spans="1:5" x14ac:dyDescent="0.25">
      <c r="A53426">
        <v>154991</v>
      </c>
      <c r="B53426" t="s">
        <v>147617</v>
      </c>
      <c r="C53426" t="s">
        <v>147618</v>
      </c>
      <c r="D53426" t="s">
        <v>147619</v>
      </c>
      <c r="E53426" t="s">
        <v>10</v>
      </c>
    </row>
    <row r="53427" spans="1:5" x14ac:dyDescent="0.25">
      <c r="A53427">
        <v>154992</v>
      </c>
      <c r="B53427" t="s">
        <v>147620</v>
      </c>
      <c r="C53427" t="s">
        <v>147621</v>
      </c>
      <c r="D53427" t="s">
        <v>147622</v>
      </c>
      <c r="E53427" t="s">
        <v>147623</v>
      </c>
    </row>
    <row r="53428" spans="1:5" x14ac:dyDescent="0.25">
      <c r="A53428">
        <v>155002</v>
      </c>
      <c r="B53428" t="s">
        <v>147624</v>
      </c>
      <c r="D53428" t="s">
        <v>147625</v>
      </c>
      <c r="E53428" t="s">
        <v>10</v>
      </c>
    </row>
    <row r="53429" spans="1:5" x14ac:dyDescent="0.25">
      <c r="A53429">
        <v>155007</v>
      </c>
      <c r="B53429" t="s">
        <v>147626</v>
      </c>
      <c r="C53429" t="s">
        <v>51583</v>
      </c>
      <c r="D53429" t="s">
        <v>147627</v>
      </c>
    </row>
    <row r="53430" spans="1:5" x14ac:dyDescent="0.25">
      <c r="A53430">
        <v>155008</v>
      </c>
      <c r="B53430" t="s">
        <v>147628</v>
      </c>
      <c r="D53430" t="s">
        <v>147629</v>
      </c>
      <c r="E53430" t="s">
        <v>18203</v>
      </c>
    </row>
    <row r="53431" spans="1:5" x14ac:dyDescent="0.25">
      <c r="A53431">
        <v>155013</v>
      </c>
      <c r="B53431" t="s">
        <v>147630</v>
      </c>
      <c r="C53431" t="s">
        <v>147631</v>
      </c>
      <c r="D53431" t="s">
        <v>147632</v>
      </c>
      <c r="E53431" t="s">
        <v>147633</v>
      </c>
    </row>
    <row r="53432" spans="1:5" x14ac:dyDescent="0.25">
      <c r="A53432">
        <v>155016</v>
      </c>
      <c r="B53432" t="s">
        <v>147634</v>
      </c>
      <c r="C53432" t="s">
        <v>48577</v>
      </c>
      <c r="D53432" t="s">
        <v>147635</v>
      </c>
      <c r="E53432" t="s">
        <v>147636</v>
      </c>
    </row>
    <row r="53433" spans="1:5" x14ac:dyDescent="0.25">
      <c r="A53433">
        <v>155024</v>
      </c>
      <c r="B53433" t="s">
        <v>147637</v>
      </c>
      <c r="D53433" t="s">
        <v>147638</v>
      </c>
    </row>
    <row r="53434" spans="1:5" x14ac:dyDescent="0.25">
      <c r="A53434">
        <v>155027</v>
      </c>
      <c r="B53434" t="s">
        <v>147639</v>
      </c>
      <c r="C53434" t="s">
        <v>147640</v>
      </c>
      <c r="D53434" t="s">
        <v>147641</v>
      </c>
      <c r="E53434" t="s">
        <v>677</v>
      </c>
    </row>
    <row r="53435" spans="1:5" x14ac:dyDescent="0.25">
      <c r="A53435">
        <v>155031</v>
      </c>
      <c r="B53435" t="s">
        <v>147642</v>
      </c>
      <c r="D53435" t="s">
        <v>147643</v>
      </c>
    </row>
    <row r="53436" spans="1:5" x14ac:dyDescent="0.25">
      <c r="A53436">
        <v>155040</v>
      </c>
      <c r="B53436" t="s">
        <v>147644</v>
      </c>
      <c r="D53436" t="s">
        <v>147645</v>
      </c>
    </row>
    <row r="53437" spans="1:5" x14ac:dyDescent="0.25">
      <c r="A53437">
        <v>155046</v>
      </c>
      <c r="B53437" t="s">
        <v>147646</v>
      </c>
      <c r="D53437" t="s">
        <v>147647</v>
      </c>
    </row>
    <row r="53438" spans="1:5" x14ac:dyDescent="0.25">
      <c r="A53438">
        <v>155053</v>
      </c>
      <c r="B53438" t="s">
        <v>147648</v>
      </c>
      <c r="C53438" t="s">
        <v>9384</v>
      </c>
      <c r="D53438" t="s">
        <v>147649</v>
      </c>
      <c r="E53438" t="s">
        <v>147650</v>
      </c>
    </row>
    <row r="53439" spans="1:5" x14ac:dyDescent="0.25">
      <c r="A53439">
        <v>155057</v>
      </c>
      <c r="B53439" t="s">
        <v>147651</v>
      </c>
      <c r="C53439" t="s">
        <v>147652</v>
      </c>
      <c r="D53439" t="s">
        <v>147653</v>
      </c>
    </row>
    <row r="53440" spans="1:5" x14ac:dyDescent="0.25">
      <c r="A53440">
        <v>155059</v>
      </c>
      <c r="B53440" t="s">
        <v>147654</v>
      </c>
      <c r="D53440" t="s">
        <v>147655</v>
      </c>
    </row>
    <row r="53441" spans="1:5" x14ac:dyDescent="0.25">
      <c r="A53441">
        <v>155061</v>
      </c>
      <c r="B53441" t="s">
        <v>147656</v>
      </c>
      <c r="C53441" t="s">
        <v>147657</v>
      </c>
      <c r="D53441" t="s">
        <v>147658</v>
      </c>
      <c r="E53441" t="s">
        <v>10</v>
      </c>
    </row>
    <row r="53442" spans="1:5" x14ac:dyDescent="0.25">
      <c r="A53442">
        <v>155066</v>
      </c>
      <c r="B53442" t="s">
        <v>147659</v>
      </c>
      <c r="C53442" t="s">
        <v>147660</v>
      </c>
      <c r="D53442" t="s">
        <v>147661</v>
      </c>
      <c r="E53442" t="s">
        <v>11498</v>
      </c>
    </row>
    <row r="53443" spans="1:5" x14ac:dyDescent="0.25">
      <c r="A53443">
        <v>155068</v>
      </c>
      <c r="B53443" t="s">
        <v>147662</v>
      </c>
      <c r="C53443" t="s">
        <v>147663</v>
      </c>
      <c r="D53443" t="s">
        <v>147664</v>
      </c>
      <c r="E53443" t="s">
        <v>147665</v>
      </c>
    </row>
    <row r="53444" spans="1:5" x14ac:dyDescent="0.25">
      <c r="A53444">
        <v>155073</v>
      </c>
      <c r="B53444" t="s">
        <v>147666</v>
      </c>
      <c r="D53444" t="s">
        <v>147667</v>
      </c>
    </row>
    <row r="53445" spans="1:5" x14ac:dyDescent="0.25">
      <c r="A53445">
        <v>155074</v>
      </c>
      <c r="B53445" t="s">
        <v>147668</v>
      </c>
      <c r="C53445" t="s">
        <v>147669</v>
      </c>
      <c r="D53445" t="s">
        <v>147670</v>
      </c>
      <c r="E53445" t="s">
        <v>147671</v>
      </c>
    </row>
    <row r="53446" spans="1:5" x14ac:dyDescent="0.25">
      <c r="A53446">
        <v>155082</v>
      </c>
      <c r="B53446" t="s">
        <v>147672</v>
      </c>
      <c r="D53446" t="s">
        <v>147673</v>
      </c>
      <c r="E53446" t="s">
        <v>147674</v>
      </c>
    </row>
    <row r="53447" spans="1:5" x14ac:dyDescent="0.25">
      <c r="A53447">
        <v>155086</v>
      </c>
      <c r="B53447" t="s">
        <v>147675</v>
      </c>
      <c r="D53447" t="s">
        <v>147676</v>
      </c>
    </row>
    <row r="53448" spans="1:5" x14ac:dyDescent="0.25">
      <c r="A53448">
        <v>155089</v>
      </c>
      <c r="B53448" t="s">
        <v>147677</v>
      </c>
      <c r="C53448" t="s">
        <v>147678</v>
      </c>
      <c r="D53448" t="s">
        <v>147679</v>
      </c>
      <c r="E53448" t="s">
        <v>147680</v>
      </c>
    </row>
    <row r="53449" spans="1:5" x14ac:dyDescent="0.25">
      <c r="A53449">
        <v>155093</v>
      </c>
      <c r="B53449" t="s">
        <v>147681</v>
      </c>
      <c r="D53449" t="s">
        <v>147682</v>
      </c>
      <c r="E53449" t="s">
        <v>10</v>
      </c>
    </row>
    <row r="53450" spans="1:5" x14ac:dyDescent="0.25">
      <c r="A53450">
        <v>155100</v>
      </c>
      <c r="B53450" t="s">
        <v>147683</v>
      </c>
      <c r="D53450" t="s">
        <v>147684</v>
      </c>
      <c r="E53450" t="s">
        <v>10</v>
      </c>
    </row>
    <row r="53451" spans="1:5" x14ac:dyDescent="0.25">
      <c r="A53451">
        <v>155103</v>
      </c>
      <c r="B53451" t="s">
        <v>147685</v>
      </c>
      <c r="D53451" t="s">
        <v>147686</v>
      </c>
      <c r="E53451" t="s">
        <v>147687</v>
      </c>
    </row>
    <row r="53452" spans="1:5" x14ac:dyDescent="0.25">
      <c r="A53452">
        <v>155116</v>
      </c>
      <c r="B53452" t="s">
        <v>147688</v>
      </c>
      <c r="D53452" t="s">
        <v>147689</v>
      </c>
      <c r="E53452" t="s">
        <v>147690</v>
      </c>
    </row>
    <row r="53453" spans="1:5" x14ac:dyDescent="0.25">
      <c r="A53453">
        <v>155122</v>
      </c>
      <c r="B53453" t="s">
        <v>147691</v>
      </c>
      <c r="C53453" t="s">
        <v>93813</v>
      </c>
      <c r="D53453" t="s">
        <v>147692</v>
      </c>
      <c r="E53453" t="s">
        <v>147693</v>
      </c>
    </row>
    <row r="53454" spans="1:5" x14ac:dyDescent="0.25">
      <c r="A53454">
        <v>155123</v>
      </c>
      <c r="B53454" t="s">
        <v>147694</v>
      </c>
      <c r="D53454" t="s">
        <v>147695</v>
      </c>
    </row>
    <row r="53455" spans="1:5" x14ac:dyDescent="0.25">
      <c r="A53455">
        <v>155128</v>
      </c>
      <c r="B53455" t="s">
        <v>147696</v>
      </c>
      <c r="C53455" t="s">
        <v>147697</v>
      </c>
      <c r="D53455" t="s">
        <v>147698</v>
      </c>
      <c r="E53455" t="s">
        <v>147699</v>
      </c>
    </row>
    <row r="53456" spans="1:5" x14ac:dyDescent="0.25">
      <c r="A53456">
        <v>155139</v>
      </c>
      <c r="B53456" t="s">
        <v>147700</v>
      </c>
      <c r="C53456" t="s">
        <v>3785</v>
      </c>
      <c r="D53456" t="s">
        <v>147701</v>
      </c>
      <c r="E53456" t="s">
        <v>147702</v>
      </c>
    </row>
    <row r="53457" spans="1:5" x14ac:dyDescent="0.25">
      <c r="A53457">
        <v>155140</v>
      </c>
      <c r="B53457" t="s">
        <v>147703</v>
      </c>
      <c r="C53457" t="s">
        <v>147704</v>
      </c>
      <c r="D53457" t="s">
        <v>147705</v>
      </c>
      <c r="E53457" t="s">
        <v>147706</v>
      </c>
    </row>
    <row r="53458" spans="1:5" x14ac:dyDescent="0.25">
      <c r="A53458">
        <v>155146</v>
      </c>
      <c r="B53458" t="s">
        <v>147707</v>
      </c>
      <c r="D53458" t="s">
        <v>147708</v>
      </c>
      <c r="E53458" t="s">
        <v>147709</v>
      </c>
    </row>
    <row r="53459" spans="1:5" x14ac:dyDescent="0.25">
      <c r="A53459">
        <v>155148</v>
      </c>
      <c r="B53459" t="s">
        <v>147710</v>
      </c>
      <c r="C53459" t="s">
        <v>147711</v>
      </c>
      <c r="D53459" t="s">
        <v>147712</v>
      </c>
      <c r="E53459" t="s">
        <v>147713</v>
      </c>
    </row>
    <row r="53460" spans="1:5" x14ac:dyDescent="0.25">
      <c r="A53460">
        <v>155156</v>
      </c>
      <c r="B53460" t="s">
        <v>147714</v>
      </c>
      <c r="D53460" t="s">
        <v>147715</v>
      </c>
      <c r="E53460" t="s">
        <v>147716</v>
      </c>
    </row>
    <row r="53461" spans="1:5" x14ac:dyDescent="0.25">
      <c r="A53461">
        <v>155159</v>
      </c>
      <c r="B53461" t="s">
        <v>147717</v>
      </c>
      <c r="D53461" t="s">
        <v>147718</v>
      </c>
      <c r="E53461" t="s">
        <v>147719</v>
      </c>
    </row>
    <row r="53462" spans="1:5" x14ac:dyDescent="0.25">
      <c r="A53462">
        <v>155163</v>
      </c>
      <c r="B53462" t="s">
        <v>147720</v>
      </c>
      <c r="C53462" t="s">
        <v>147721</v>
      </c>
      <c r="D53462" t="s">
        <v>147722</v>
      </c>
    </row>
    <row r="53463" spans="1:5" x14ac:dyDescent="0.25">
      <c r="A53463">
        <v>155164</v>
      </c>
      <c r="B53463" t="s">
        <v>147723</v>
      </c>
      <c r="D53463" t="s">
        <v>147724</v>
      </c>
    </row>
    <row r="53464" spans="1:5" x14ac:dyDescent="0.25">
      <c r="A53464">
        <v>155165</v>
      </c>
      <c r="B53464" t="s">
        <v>147725</v>
      </c>
      <c r="D53464" t="s">
        <v>147726</v>
      </c>
    </row>
    <row r="53465" spans="1:5" x14ac:dyDescent="0.25">
      <c r="A53465">
        <v>155166</v>
      </c>
      <c r="B53465" t="s">
        <v>147727</v>
      </c>
      <c r="D53465" t="s">
        <v>147728</v>
      </c>
      <c r="E53465" t="s">
        <v>10</v>
      </c>
    </row>
    <row r="53466" spans="1:5" x14ac:dyDescent="0.25">
      <c r="A53466">
        <v>155167</v>
      </c>
      <c r="B53466" t="s">
        <v>147729</v>
      </c>
      <c r="C53466" t="s">
        <v>147730</v>
      </c>
      <c r="D53466" t="s">
        <v>147731</v>
      </c>
    </row>
    <row r="53467" spans="1:5" x14ac:dyDescent="0.25">
      <c r="A53467">
        <v>155168</v>
      </c>
      <c r="B53467" t="s">
        <v>147732</v>
      </c>
      <c r="D53467" t="s">
        <v>147733</v>
      </c>
      <c r="E53467" t="s">
        <v>147734</v>
      </c>
    </row>
    <row r="53468" spans="1:5" x14ac:dyDescent="0.25">
      <c r="A53468">
        <v>155170</v>
      </c>
      <c r="B53468" t="s">
        <v>147735</v>
      </c>
      <c r="C53468" t="s">
        <v>24206</v>
      </c>
      <c r="D53468" t="s">
        <v>147736</v>
      </c>
    </row>
    <row r="53469" spans="1:5" x14ac:dyDescent="0.25">
      <c r="A53469">
        <v>155180</v>
      </c>
      <c r="B53469" t="s">
        <v>147737</v>
      </c>
      <c r="D53469" t="s">
        <v>147738</v>
      </c>
    </row>
    <row r="53470" spans="1:5" x14ac:dyDescent="0.25">
      <c r="A53470">
        <v>155181</v>
      </c>
      <c r="B53470" t="s">
        <v>147739</v>
      </c>
      <c r="C53470" t="s">
        <v>147740</v>
      </c>
      <c r="D53470" t="s">
        <v>147741</v>
      </c>
    </row>
    <row r="53471" spans="1:5" x14ac:dyDescent="0.25">
      <c r="A53471">
        <v>155183</v>
      </c>
      <c r="B53471" t="s">
        <v>147742</v>
      </c>
      <c r="D53471" t="s">
        <v>147743</v>
      </c>
    </row>
    <row r="53472" spans="1:5" x14ac:dyDescent="0.25">
      <c r="A53472">
        <v>155189</v>
      </c>
      <c r="B53472" t="s">
        <v>147744</v>
      </c>
      <c r="C53472" t="s">
        <v>147745</v>
      </c>
      <c r="D53472" t="s">
        <v>147746</v>
      </c>
    </row>
    <row r="53473" spans="1:5" x14ac:dyDescent="0.25">
      <c r="A53473">
        <v>155197</v>
      </c>
      <c r="B53473" t="s">
        <v>147747</v>
      </c>
      <c r="D53473" t="s">
        <v>147748</v>
      </c>
      <c r="E53473" t="s">
        <v>147749</v>
      </c>
    </row>
    <row r="53474" spans="1:5" x14ac:dyDescent="0.25">
      <c r="A53474">
        <v>155198</v>
      </c>
      <c r="B53474" t="s">
        <v>147750</v>
      </c>
      <c r="D53474" t="s">
        <v>147751</v>
      </c>
      <c r="E53474" t="s">
        <v>147752</v>
      </c>
    </row>
    <row r="53475" spans="1:5" x14ac:dyDescent="0.25">
      <c r="A53475">
        <v>155200</v>
      </c>
      <c r="B53475" t="s">
        <v>147753</v>
      </c>
      <c r="C53475" t="s">
        <v>147754</v>
      </c>
      <c r="D53475" t="s">
        <v>147755</v>
      </c>
    </row>
    <row r="53476" spans="1:5" x14ac:dyDescent="0.25">
      <c r="A53476">
        <v>155201</v>
      </c>
      <c r="B53476" t="s">
        <v>147756</v>
      </c>
      <c r="D53476" t="s">
        <v>147757</v>
      </c>
    </row>
    <row r="53477" spans="1:5" x14ac:dyDescent="0.25">
      <c r="A53477">
        <v>155202</v>
      </c>
      <c r="B53477" t="s">
        <v>147758</v>
      </c>
      <c r="D53477" t="s">
        <v>147759</v>
      </c>
    </row>
    <row r="53478" spans="1:5" x14ac:dyDescent="0.25">
      <c r="A53478">
        <v>155205</v>
      </c>
      <c r="B53478" t="s">
        <v>147760</v>
      </c>
      <c r="D53478" t="s">
        <v>147761</v>
      </c>
    </row>
    <row r="53479" spans="1:5" x14ac:dyDescent="0.25">
      <c r="A53479">
        <v>155206</v>
      </c>
      <c r="B53479" t="s">
        <v>147762</v>
      </c>
      <c r="C53479" t="s">
        <v>147763</v>
      </c>
      <c r="D53479" t="s">
        <v>147764</v>
      </c>
    </row>
    <row r="53480" spans="1:5" x14ac:dyDescent="0.25">
      <c r="A53480">
        <v>155215</v>
      </c>
      <c r="B53480" t="s">
        <v>147765</v>
      </c>
      <c r="D53480" t="s">
        <v>147766</v>
      </c>
    </row>
    <row r="53481" spans="1:5" x14ac:dyDescent="0.25">
      <c r="A53481">
        <v>155217</v>
      </c>
      <c r="B53481" t="s">
        <v>147767</v>
      </c>
      <c r="C53481" t="s">
        <v>147768</v>
      </c>
      <c r="D53481" t="s">
        <v>147769</v>
      </c>
      <c r="E53481" t="s">
        <v>147770</v>
      </c>
    </row>
    <row r="53482" spans="1:5" x14ac:dyDescent="0.25">
      <c r="A53482">
        <v>155218</v>
      </c>
      <c r="B53482" t="s">
        <v>147771</v>
      </c>
      <c r="C53482" t="s">
        <v>2427</v>
      </c>
      <c r="D53482" t="s">
        <v>147772</v>
      </c>
    </row>
    <row r="53483" spans="1:5" x14ac:dyDescent="0.25">
      <c r="A53483">
        <v>155219</v>
      </c>
      <c r="B53483" t="s">
        <v>147773</v>
      </c>
      <c r="C53483" t="s">
        <v>147774</v>
      </c>
      <c r="D53483" t="s">
        <v>147775</v>
      </c>
      <c r="E53483" t="s">
        <v>147776</v>
      </c>
    </row>
    <row r="53484" spans="1:5" x14ac:dyDescent="0.25">
      <c r="A53484">
        <v>155221</v>
      </c>
      <c r="B53484" t="s">
        <v>147777</v>
      </c>
      <c r="D53484" t="s">
        <v>147778</v>
      </c>
      <c r="E53484" t="s">
        <v>147779</v>
      </c>
    </row>
    <row r="53485" spans="1:5" x14ac:dyDescent="0.25">
      <c r="A53485">
        <v>155223</v>
      </c>
      <c r="B53485" t="s">
        <v>147780</v>
      </c>
      <c r="C53485" t="s">
        <v>147781</v>
      </c>
      <c r="D53485" t="s">
        <v>147782</v>
      </c>
      <c r="E53485" t="s">
        <v>147783</v>
      </c>
    </row>
    <row r="53486" spans="1:5" x14ac:dyDescent="0.25">
      <c r="A53486">
        <v>155225</v>
      </c>
      <c r="B53486" t="s">
        <v>147784</v>
      </c>
      <c r="D53486" t="s">
        <v>147785</v>
      </c>
    </row>
    <row r="53487" spans="1:5" x14ac:dyDescent="0.25">
      <c r="A53487">
        <v>155227</v>
      </c>
      <c r="B53487" t="s">
        <v>147786</v>
      </c>
      <c r="C53487" t="s">
        <v>147787</v>
      </c>
      <c r="D53487" t="s">
        <v>147788</v>
      </c>
      <c r="E53487" t="s">
        <v>10</v>
      </c>
    </row>
    <row r="53488" spans="1:5" x14ac:dyDescent="0.25">
      <c r="A53488">
        <v>155234</v>
      </c>
      <c r="B53488" t="s">
        <v>147789</v>
      </c>
      <c r="D53488" t="s">
        <v>147790</v>
      </c>
    </row>
    <row r="53489" spans="1:5" x14ac:dyDescent="0.25">
      <c r="A53489">
        <v>155237</v>
      </c>
      <c r="B53489" t="s">
        <v>147791</v>
      </c>
      <c r="D53489" t="s">
        <v>147792</v>
      </c>
      <c r="E53489" t="s">
        <v>147793</v>
      </c>
    </row>
    <row r="53490" spans="1:5" x14ac:dyDescent="0.25">
      <c r="A53490">
        <v>155241</v>
      </c>
      <c r="B53490" t="s">
        <v>147794</v>
      </c>
      <c r="D53490" t="s">
        <v>147795</v>
      </c>
    </row>
    <row r="53491" spans="1:5" x14ac:dyDescent="0.25">
      <c r="A53491">
        <v>155249</v>
      </c>
      <c r="B53491" t="s">
        <v>147796</v>
      </c>
      <c r="C53491" t="s">
        <v>13506</v>
      </c>
      <c r="D53491" t="s">
        <v>147797</v>
      </c>
      <c r="E53491" t="s">
        <v>147798</v>
      </c>
    </row>
    <row r="53492" spans="1:5" x14ac:dyDescent="0.25">
      <c r="A53492">
        <v>155250</v>
      </c>
      <c r="B53492" t="s">
        <v>147799</v>
      </c>
      <c r="D53492" t="s">
        <v>147800</v>
      </c>
    </row>
    <row r="53493" spans="1:5" x14ac:dyDescent="0.25">
      <c r="A53493">
        <v>155254</v>
      </c>
      <c r="B53493" t="s">
        <v>147801</v>
      </c>
      <c r="C53493" t="s">
        <v>147802</v>
      </c>
      <c r="D53493" t="s">
        <v>147803</v>
      </c>
      <c r="E53493" t="s">
        <v>147804</v>
      </c>
    </row>
    <row r="53494" spans="1:5" x14ac:dyDescent="0.25">
      <c r="A53494">
        <v>155255</v>
      </c>
      <c r="B53494" t="s">
        <v>147805</v>
      </c>
      <c r="C53494" t="s">
        <v>147806</v>
      </c>
      <c r="D53494" t="s">
        <v>147807</v>
      </c>
    </row>
    <row r="53495" spans="1:5" x14ac:dyDescent="0.25">
      <c r="A53495">
        <v>155273</v>
      </c>
      <c r="B53495" t="s">
        <v>147808</v>
      </c>
      <c r="D53495" t="s">
        <v>147809</v>
      </c>
    </row>
    <row r="53496" spans="1:5" x14ac:dyDescent="0.25">
      <c r="A53496">
        <v>155279</v>
      </c>
      <c r="B53496" t="s">
        <v>147810</v>
      </c>
      <c r="D53496" t="s">
        <v>147811</v>
      </c>
    </row>
    <row r="53497" spans="1:5" x14ac:dyDescent="0.25">
      <c r="A53497">
        <v>155299</v>
      </c>
      <c r="B53497" t="s">
        <v>147812</v>
      </c>
      <c r="C53497" t="s">
        <v>147813</v>
      </c>
      <c r="D53497" t="s">
        <v>147814</v>
      </c>
      <c r="E53497" t="s">
        <v>147815</v>
      </c>
    </row>
    <row r="53498" spans="1:5" x14ac:dyDescent="0.25">
      <c r="A53498">
        <v>155302</v>
      </c>
      <c r="B53498" t="s">
        <v>147816</v>
      </c>
      <c r="D53498" t="s">
        <v>147817</v>
      </c>
      <c r="E53498" t="s">
        <v>147818</v>
      </c>
    </row>
    <row r="53499" spans="1:5" x14ac:dyDescent="0.25">
      <c r="A53499">
        <v>155306</v>
      </c>
      <c r="B53499" t="s">
        <v>147819</v>
      </c>
      <c r="D53499" t="s">
        <v>147820</v>
      </c>
    </row>
    <row r="53500" spans="1:5" x14ac:dyDescent="0.25">
      <c r="A53500">
        <v>155307</v>
      </c>
      <c r="B53500" t="s">
        <v>147821</v>
      </c>
      <c r="D53500" t="s">
        <v>147822</v>
      </c>
      <c r="E53500" t="s">
        <v>147823</v>
      </c>
    </row>
    <row r="53501" spans="1:5" x14ac:dyDescent="0.25">
      <c r="A53501">
        <v>155318</v>
      </c>
      <c r="B53501" t="s">
        <v>147824</v>
      </c>
      <c r="D53501" t="s">
        <v>147825</v>
      </c>
      <c r="E53501" t="s">
        <v>147826</v>
      </c>
    </row>
    <row r="53502" spans="1:5" x14ac:dyDescent="0.25">
      <c r="A53502">
        <v>155320</v>
      </c>
      <c r="B53502" t="s">
        <v>147827</v>
      </c>
      <c r="D53502" t="s">
        <v>147828</v>
      </c>
    </row>
    <row r="53503" spans="1:5" x14ac:dyDescent="0.25">
      <c r="A53503">
        <v>155322</v>
      </c>
      <c r="B53503" t="s">
        <v>147829</v>
      </c>
      <c r="D53503" t="s">
        <v>147830</v>
      </c>
      <c r="E53503" t="s">
        <v>147831</v>
      </c>
    </row>
    <row r="53504" spans="1:5" x14ac:dyDescent="0.25">
      <c r="A53504">
        <v>155323</v>
      </c>
      <c r="B53504" t="s">
        <v>147832</v>
      </c>
      <c r="C53504" t="s">
        <v>6396</v>
      </c>
      <c r="D53504" t="s">
        <v>147833</v>
      </c>
      <c r="E53504" t="s">
        <v>6062</v>
      </c>
    </row>
    <row r="53505" spans="1:5" x14ac:dyDescent="0.25">
      <c r="A53505">
        <v>155325</v>
      </c>
      <c r="B53505" t="s">
        <v>147834</v>
      </c>
      <c r="D53505" t="s">
        <v>147835</v>
      </c>
    </row>
    <row r="53506" spans="1:5" x14ac:dyDescent="0.25">
      <c r="A53506">
        <v>155329</v>
      </c>
      <c r="B53506" t="s">
        <v>147836</v>
      </c>
      <c r="D53506" t="s">
        <v>147837</v>
      </c>
      <c r="E53506" t="s">
        <v>147838</v>
      </c>
    </row>
    <row r="53507" spans="1:5" x14ac:dyDescent="0.25">
      <c r="A53507">
        <v>155333</v>
      </c>
      <c r="B53507" t="s">
        <v>147839</v>
      </c>
      <c r="D53507" t="s">
        <v>147840</v>
      </c>
      <c r="E53507" t="s">
        <v>147841</v>
      </c>
    </row>
    <row r="53508" spans="1:5" x14ac:dyDescent="0.25">
      <c r="A53508">
        <v>155335</v>
      </c>
      <c r="B53508" t="s">
        <v>147842</v>
      </c>
      <c r="D53508" t="s">
        <v>147843</v>
      </c>
      <c r="E53508" t="s">
        <v>147844</v>
      </c>
    </row>
    <row r="53509" spans="1:5" x14ac:dyDescent="0.25">
      <c r="A53509">
        <v>155337</v>
      </c>
      <c r="B53509" t="s">
        <v>147845</v>
      </c>
      <c r="D53509" t="s">
        <v>147846</v>
      </c>
    </row>
    <row r="53510" spans="1:5" x14ac:dyDescent="0.25">
      <c r="A53510">
        <v>155340</v>
      </c>
      <c r="B53510" t="s">
        <v>147847</v>
      </c>
      <c r="C53510" t="s">
        <v>147848</v>
      </c>
      <c r="D53510" t="s">
        <v>147849</v>
      </c>
      <c r="E53510" t="s">
        <v>147850</v>
      </c>
    </row>
    <row r="53511" spans="1:5" x14ac:dyDescent="0.25">
      <c r="A53511">
        <v>155343</v>
      </c>
      <c r="B53511" t="s">
        <v>147851</v>
      </c>
      <c r="D53511" t="s">
        <v>147852</v>
      </c>
    </row>
    <row r="53512" spans="1:5" x14ac:dyDescent="0.25">
      <c r="A53512">
        <v>155355</v>
      </c>
      <c r="B53512" t="s">
        <v>147853</v>
      </c>
      <c r="D53512" t="s">
        <v>147854</v>
      </c>
    </row>
    <row r="53513" spans="1:5" x14ac:dyDescent="0.25">
      <c r="A53513">
        <v>155364</v>
      </c>
      <c r="B53513" t="s">
        <v>147855</v>
      </c>
      <c r="D53513" t="s">
        <v>147856</v>
      </c>
      <c r="E53513" t="s">
        <v>147857</v>
      </c>
    </row>
    <row r="53514" spans="1:5" x14ac:dyDescent="0.25">
      <c r="A53514">
        <v>155365</v>
      </c>
      <c r="B53514" t="s">
        <v>147858</v>
      </c>
      <c r="C53514" t="s">
        <v>147859</v>
      </c>
      <c r="D53514" t="s">
        <v>147860</v>
      </c>
    </row>
    <row r="53515" spans="1:5" x14ac:dyDescent="0.25">
      <c r="A53515">
        <v>155369</v>
      </c>
      <c r="B53515" t="s">
        <v>147861</v>
      </c>
      <c r="D53515" t="s">
        <v>147862</v>
      </c>
      <c r="E53515" t="s">
        <v>10</v>
      </c>
    </row>
    <row r="53516" spans="1:5" x14ac:dyDescent="0.25">
      <c r="A53516">
        <v>155374</v>
      </c>
      <c r="B53516" t="s">
        <v>147863</v>
      </c>
      <c r="D53516" t="s">
        <v>147864</v>
      </c>
    </row>
    <row r="53517" spans="1:5" x14ac:dyDescent="0.25">
      <c r="A53517">
        <v>155376</v>
      </c>
      <c r="B53517" t="s">
        <v>147865</v>
      </c>
      <c r="D53517" t="s">
        <v>147866</v>
      </c>
      <c r="E53517" t="s">
        <v>147867</v>
      </c>
    </row>
    <row r="53518" spans="1:5" x14ac:dyDescent="0.25">
      <c r="A53518">
        <v>155377</v>
      </c>
      <c r="B53518" t="s">
        <v>147868</v>
      </c>
      <c r="D53518" t="s">
        <v>147869</v>
      </c>
    </row>
    <row r="53519" spans="1:5" x14ac:dyDescent="0.25">
      <c r="A53519">
        <v>155378</v>
      </c>
      <c r="B53519" t="s">
        <v>147870</v>
      </c>
      <c r="C53519" t="s">
        <v>147871</v>
      </c>
      <c r="D53519" t="s">
        <v>147872</v>
      </c>
    </row>
    <row r="53520" spans="1:5" x14ac:dyDescent="0.25">
      <c r="A53520">
        <v>155380</v>
      </c>
      <c r="B53520" t="s">
        <v>147873</v>
      </c>
      <c r="D53520" t="s">
        <v>147874</v>
      </c>
      <c r="E53520" t="s">
        <v>147875</v>
      </c>
    </row>
    <row r="53521" spans="1:5" x14ac:dyDescent="0.25">
      <c r="A53521">
        <v>155385</v>
      </c>
      <c r="B53521" t="s">
        <v>147876</v>
      </c>
      <c r="C53521" t="s">
        <v>147877</v>
      </c>
      <c r="D53521" t="s">
        <v>147878</v>
      </c>
      <c r="E53521" t="s">
        <v>147879</v>
      </c>
    </row>
    <row r="53522" spans="1:5" x14ac:dyDescent="0.25">
      <c r="A53522">
        <v>155391</v>
      </c>
      <c r="B53522" t="s">
        <v>147880</v>
      </c>
      <c r="C53522" t="s">
        <v>147881</v>
      </c>
      <c r="D53522" t="s">
        <v>147882</v>
      </c>
      <c r="E53522" t="s">
        <v>147883</v>
      </c>
    </row>
    <row r="53523" spans="1:5" x14ac:dyDescent="0.25">
      <c r="A53523">
        <v>155397</v>
      </c>
      <c r="B53523" t="s">
        <v>147884</v>
      </c>
      <c r="C53523" t="s">
        <v>147885</v>
      </c>
      <c r="D53523" t="s">
        <v>147886</v>
      </c>
      <c r="E53523" t="s">
        <v>147887</v>
      </c>
    </row>
    <row r="53524" spans="1:5" x14ac:dyDescent="0.25">
      <c r="A53524">
        <v>155400</v>
      </c>
      <c r="B53524" t="s">
        <v>147888</v>
      </c>
      <c r="D53524" t="s">
        <v>147889</v>
      </c>
    </row>
    <row r="53525" spans="1:5" x14ac:dyDescent="0.25">
      <c r="A53525">
        <v>155401</v>
      </c>
      <c r="B53525" t="s">
        <v>147890</v>
      </c>
      <c r="D53525" t="s">
        <v>147891</v>
      </c>
    </row>
    <row r="53526" spans="1:5" x14ac:dyDescent="0.25">
      <c r="A53526">
        <v>155407</v>
      </c>
      <c r="B53526" t="s">
        <v>147892</v>
      </c>
      <c r="C53526" t="s">
        <v>147893</v>
      </c>
      <c r="D53526" t="s">
        <v>147894</v>
      </c>
    </row>
    <row r="53527" spans="1:5" x14ac:dyDescent="0.25">
      <c r="A53527">
        <v>155410</v>
      </c>
      <c r="B53527" t="s">
        <v>147895</v>
      </c>
      <c r="C53527" t="s">
        <v>147896</v>
      </c>
      <c r="D53527" t="s">
        <v>147897</v>
      </c>
      <c r="E53527" t="s">
        <v>147898</v>
      </c>
    </row>
    <row r="53528" spans="1:5" x14ac:dyDescent="0.25">
      <c r="A53528">
        <v>155411</v>
      </c>
      <c r="B53528" t="s">
        <v>147899</v>
      </c>
      <c r="C53528" t="s">
        <v>147900</v>
      </c>
      <c r="D53528" t="s">
        <v>147901</v>
      </c>
      <c r="E53528" t="s">
        <v>147902</v>
      </c>
    </row>
    <row r="53529" spans="1:5" x14ac:dyDescent="0.25">
      <c r="A53529">
        <v>155415</v>
      </c>
      <c r="B53529" t="s">
        <v>147903</v>
      </c>
      <c r="C53529" t="s">
        <v>147904</v>
      </c>
      <c r="D53529" t="s">
        <v>147905</v>
      </c>
      <c r="E53529" t="s">
        <v>147906</v>
      </c>
    </row>
    <row r="53530" spans="1:5" x14ac:dyDescent="0.25">
      <c r="A53530">
        <v>155417</v>
      </c>
      <c r="B53530" t="s">
        <v>147907</v>
      </c>
      <c r="D53530" t="s">
        <v>147908</v>
      </c>
    </row>
    <row r="53531" spans="1:5" x14ac:dyDescent="0.25">
      <c r="A53531">
        <v>155436</v>
      </c>
      <c r="B53531" t="s">
        <v>147909</v>
      </c>
      <c r="C53531" t="s">
        <v>147910</v>
      </c>
      <c r="D53531" t="s">
        <v>147911</v>
      </c>
      <c r="E53531" t="s">
        <v>147912</v>
      </c>
    </row>
    <row r="53532" spans="1:5" x14ac:dyDescent="0.25">
      <c r="A53532">
        <v>155443</v>
      </c>
      <c r="B53532" t="s">
        <v>147913</v>
      </c>
      <c r="C53532" t="s">
        <v>108201</v>
      </c>
      <c r="D53532" t="s">
        <v>147914</v>
      </c>
      <c r="E53532" t="s">
        <v>147915</v>
      </c>
    </row>
    <row r="53533" spans="1:5" x14ac:dyDescent="0.25">
      <c r="A53533">
        <v>155445</v>
      </c>
      <c r="B53533" t="s">
        <v>147916</v>
      </c>
      <c r="C53533" t="s">
        <v>14105</v>
      </c>
      <c r="D53533" t="s">
        <v>147917</v>
      </c>
      <c r="E53533" t="s">
        <v>89472</v>
      </c>
    </row>
    <row r="53534" spans="1:5" x14ac:dyDescent="0.25">
      <c r="A53534">
        <v>155449</v>
      </c>
      <c r="B53534" t="s">
        <v>147918</v>
      </c>
      <c r="D53534" t="s">
        <v>147919</v>
      </c>
    </row>
    <row r="53535" spans="1:5" x14ac:dyDescent="0.25">
      <c r="A53535">
        <v>155450</v>
      </c>
      <c r="B53535" t="s">
        <v>147920</v>
      </c>
      <c r="C53535" t="s">
        <v>147921</v>
      </c>
      <c r="D53535" t="s">
        <v>147922</v>
      </c>
    </row>
    <row r="53536" spans="1:5" x14ac:dyDescent="0.25">
      <c r="A53536">
        <v>155451</v>
      </c>
      <c r="B53536" t="s">
        <v>147923</v>
      </c>
      <c r="D53536" t="s">
        <v>147924</v>
      </c>
      <c r="E53536" t="s">
        <v>147925</v>
      </c>
    </row>
    <row r="53537" spans="1:5" x14ac:dyDescent="0.25">
      <c r="A53537">
        <v>155453</v>
      </c>
      <c r="B53537" t="s">
        <v>147926</v>
      </c>
      <c r="D53537" t="s">
        <v>147927</v>
      </c>
    </row>
    <row r="53538" spans="1:5" x14ac:dyDescent="0.25">
      <c r="A53538">
        <v>155454</v>
      </c>
      <c r="B53538" t="s">
        <v>147928</v>
      </c>
      <c r="D53538" t="s">
        <v>147929</v>
      </c>
    </row>
    <row r="53539" spans="1:5" x14ac:dyDescent="0.25">
      <c r="A53539">
        <v>155462</v>
      </c>
      <c r="B53539" t="s">
        <v>147930</v>
      </c>
      <c r="D53539" t="s">
        <v>147931</v>
      </c>
      <c r="E53539" t="s">
        <v>18047</v>
      </c>
    </row>
    <row r="53540" spans="1:5" x14ac:dyDescent="0.25">
      <c r="A53540">
        <v>155467</v>
      </c>
      <c r="B53540" t="s">
        <v>147932</v>
      </c>
      <c r="D53540" t="s">
        <v>147933</v>
      </c>
    </row>
    <row r="53541" spans="1:5" x14ac:dyDescent="0.25">
      <c r="A53541">
        <v>155469</v>
      </c>
      <c r="B53541" t="s">
        <v>147934</v>
      </c>
      <c r="C53541" t="s">
        <v>147935</v>
      </c>
      <c r="D53541" t="s">
        <v>147936</v>
      </c>
      <c r="E53541" t="s">
        <v>10</v>
      </c>
    </row>
    <row r="53542" spans="1:5" x14ac:dyDescent="0.25">
      <c r="A53542">
        <v>155477</v>
      </c>
      <c r="B53542" t="s">
        <v>147937</v>
      </c>
      <c r="D53542" t="s">
        <v>147938</v>
      </c>
      <c r="E53542" t="s">
        <v>147939</v>
      </c>
    </row>
    <row r="53543" spans="1:5" x14ac:dyDescent="0.25">
      <c r="A53543">
        <v>155488</v>
      </c>
      <c r="B53543" t="s">
        <v>147940</v>
      </c>
      <c r="C53543" t="s">
        <v>147941</v>
      </c>
      <c r="D53543" t="s">
        <v>147942</v>
      </c>
    </row>
    <row r="53544" spans="1:5" x14ac:dyDescent="0.25">
      <c r="A53544">
        <v>155491</v>
      </c>
      <c r="B53544" t="s">
        <v>147943</v>
      </c>
      <c r="D53544" t="s">
        <v>147944</v>
      </c>
    </row>
    <row r="53545" spans="1:5" x14ac:dyDescent="0.25">
      <c r="A53545">
        <v>155497</v>
      </c>
      <c r="B53545" t="s">
        <v>147945</v>
      </c>
      <c r="C53545" t="s">
        <v>147946</v>
      </c>
      <c r="D53545" t="s">
        <v>147947</v>
      </c>
      <c r="E53545" t="s">
        <v>147948</v>
      </c>
    </row>
    <row r="53546" spans="1:5" x14ac:dyDescent="0.25">
      <c r="A53546">
        <v>155501</v>
      </c>
      <c r="B53546" t="s">
        <v>147949</v>
      </c>
      <c r="D53546" t="s">
        <v>147950</v>
      </c>
      <c r="E53546" t="s">
        <v>10</v>
      </c>
    </row>
    <row r="53547" spans="1:5" x14ac:dyDescent="0.25">
      <c r="A53547">
        <v>155504</v>
      </c>
      <c r="B53547" t="s">
        <v>147951</v>
      </c>
      <c r="C53547" t="s">
        <v>147952</v>
      </c>
      <c r="D53547" t="s">
        <v>147953</v>
      </c>
      <c r="E53547" t="s">
        <v>147954</v>
      </c>
    </row>
    <row r="53548" spans="1:5" x14ac:dyDescent="0.25">
      <c r="A53548">
        <v>155506</v>
      </c>
      <c r="B53548" t="s">
        <v>147955</v>
      </c>
      <c r="D53548" t="s">
        <v>147956</v>
      </c>
    </row>
    <row r="53549" spans="1:5" x14ac:dyDescent="0.25">
      <c r="A53549">
        <v>155509</v>
      </c>
      <c r="B53549" t="s">
        <v>147957</v>
      </c>
      <c r="D53549" t="s">
        <v>147958</v>
      </c>
      <c r="E53549" t="s">
        <v>147959</v>
      </c>
    </row>
    <row r="53550" spans="1:5" x14ac:dyDescent="0.25">
      <c r="A53550">
        <v>155512</v>
      </c>
      <c r="B53550" t="s">
        <v>147960</v>
      </c>
      <c r="D53550" t="s">
        <v>147961</v>
      </c>
    </row>
    <row r="53551" spans="1:5" x14ac:dyDescent="0.25">
      <c r="A53551">
        <v>155513</v>
      </c>
      <c r="B53551" t="s">
        <v>147962</v>
      </c>
      <c r="D53551" t="s">
        <v>147963</v>
      </c>
      <c r="E53551" t="s">
        <v>147964</v>
      </c>
    </row>
    <row r="53552" spans="1:5" x14ac:dyDescent="0.25">
      <c r="A53552">
        <v>155517</v>
      </c>
      <c r="B53552" t="s">
        <v>147965</v>
      </c>
      <c r="D53552" t="s">
        <v>147966</v>
      </c>
    </row>
    <row r="53553" spans="1:5" x14ac:dyDescent="0.25">
      <c r="A53553">
        <v>155524</v>
      </c>
      <c r="B53553" t="s">
        <v>147967</v>
      </c>
      <c r="D53553" t="s">
        <v>147968</v>
      </c>
    </row>
    <row r="53554" spans="1:5" x14ac:dyDescent="0.25">
      <c r="A53554">
        <v>155525</v>
      </c>
      <c r="B53554" t="s">
        <v>147969</v>
      </c>
      <c r="D53554" t="s">
        <v>147970</v>
      </c>
      <c r="E53554" t="s">
        <v>147971</v>
      </c>
    </row>
    <row r="53555" spans="1:5" x14ac:dyDescent="0.25">
      <c r="A53555">
        <v>155527</v>
      </c>
      <c r="B53555" t="s">
        <v>147972</v>
      </c>
      <c r="D53555" t="s">
        <v>147973</v>
      </c>
    </row>
    <row r="53556" spans="1:5" x14ac:dyDescent="0.25">
      <c r="A53556">
        <v>155536</v>
      </c>
      <c r="B53556" t="s">
        <v>147974</v>
      </c>
      <c r="D53556" t="s">
        <v>147975</v>
      </c>
    </row>
    <row r="53557" spans="1:5" x14ac:dyDescent="0.25">
      <c r="A53557">
        <v>155547</v>
      </c>
      <c r="B53557" t="s">
        <v>147976</v>
      </c>
      <c r="C53557" t="s">
        <v>147977</v>
      </c>
      <c r="D53557" t="s">
        <v>147978</v>
      </c>
      <c r="E53557" t="s">
        <v>10</v>
      </c>
    </row>
    <row r="53558" spans="1:5" x14ac:dyDescent="0.25">
      <c r="A53558">
        <v>155557</v>
      </c>
      <c r="B53558" t="s">
        <v>147979</v>
      </c>
      <c r="C53558" t="s">
        <v>142197</v>
      </c>
      <c r="D53558" t="s">
        <v>147980</v>
      </c>
      <c r="E53558" t="s">
        <v>10</v>
      </c>
    </row>
    <row r="53559" spans="1:5" x14ac:dyDescent="0.25">
      <c r="A53559">
        <v>155565</v>
      </c>
      <c r="B53559" t="s">
        <v>147981</v>
      </c>
      <c r="C53559" t="s">
        <v>147982</v>
      </c>
      <c r="D53559" t="s">
        <v>147983</v>
      </c>
    </row>
    <row r="53560" spans="1:5" x14ac:dyDescent="0.25">
      <c r="A53560">
        <v>155568</v>
      </c>
      <c r="B53560" t="s">
        <v>147984</v>
      </c>
      <c r="D53560" t="s">
        <v>147985</v>
      </c>
    </row>
    <row r="53561" spans="1:5" x14ac:dyDescent="0.25">
      <c r="A53561">
        <v>155569</v>
      </c>
      <c r="B53561" t="s">
        <v>147986</v>
      </c>
      <c r="C53561" t="s">
        <v>21967</v>
      </c>
      <c r="D53561" t="s">
        <v>147987</v>
      </c>
      <c r="E53561" t="s">
        <v>147988</v>
      </c>
    </row>
    <row r="53562" spans="1:5" x14ac:dyDescent="0.25">
      <c r="A53562">
        <v>155570</v>
      </c>
      <c r="B53562" t="s">
        <v>147989</v>
      </c>
      <c r="C53562" t="s">
        <v>15397</v>
      </c>
      <c r="D53562" t="s">
        <v>147990</v>
      </c>
      <c r="E53562" t="s">
        <v>10</v>
      </c>
    </row>
    <row r="53563" spans="1:5" x14ac:dyDescent="0.25">
      <c r="A53563">
        <v>155572</v>
      </c>
      <c r="B53563" t="s">
        <v>147991</v>
      </c>
      <c r="C53563" t="s">
        <v>6804</v>
      </c>
      <c r="D53563" t="s">
        <v>147992</v>
      </c>
    </row>
    <row r="53564" spans="1:5" x14ac:dyDescent="0.25">
      <c r="A53564">
        <v>155575</v>
      </c>
      <c r="B53564" t="s">
        <v>147993</v>
      </c>
      <c r="D53564" t="s">
        <v>147994</v>
      </c>
    </row>
    <row r="53565" spans="1:5" x14ac:dyDescent="0.25">
      <c r="A53565">
        <v>155577</v>
      </c>
      <c r="B53565" t="s">
        <v>147995</v>
      </c>
      <c r="D53565" t="s">
        <v>147996</v>
      </c>
      <c r="E53565" t="s">
        <v>147997</v>
      </c>
    </row>
    <row r="53566" spans="1:5" x14ac:dyDescent="0.25">
      <c r="A53566">
        <v>155579</v>
      </c>
      <c r="B53566" t="s">
        <v>147998</v>
      </c>
      <c r="C53566" t="s">
        <v>147999</v>
      </c>
      <c r="D53566" t="s">
        <v>148000</v>
      </c>
      <c r="E53566" t="s">
        <v>148001</v>
      </c>
    </row>
    <row r="53567" spans="1:5" x14ac:dyDescent="0.25">
      <c r="A53567">
        <v>155580</v>
      </c>
      <c r="B53567" t="s">
        <v>148002</v>
      </c>
      <c r="D53567" t="s">
        <v>148003</v>
      </c>
    </row>
    <row r="53568" spans="1:5" x14ac:dyDescent="0.25">
      <c r="A53568">
        <v>155581</v>
      </c>
      <c r="B53568" t="s">
        <v>148004</v>
      </c>
      <c r="D53568" t="s">
        <v>148005</v>
      </c>
    </row>
    <row r="53569" spans="1:5" x14ac:dyDescent="0.25">
      <c r="A53569">
        <v>155584</v>
      </c>
      <c r="B53569" t="s">
        <v>148006</v>
      </c>
      <c r="D53569" t="s">
        <v>148007</v>
      </c>
      <c r="E53569" t="s">
        <v>148008</v>
      </c>
    </row>
    <row r="53570" spans="1:5" x14ac:dyDescent="0.25">
      <c r="A53570">
        <v>155586</v>
      </c>
      <c r="B53570" t="s">
        <v>148009</v>
      </c>
      <c r="D53570" t="s">
        <v>148010</v>
      </c>
    </row>
    <row r="53571" spans="1:5" x14ac:dyDescent="0.25">
      <c r="A53571">
        <v>155588</v>
      </c>
      <c r="B53571" t="s">
        <v>148011</v>
      </c>
      <c r="D53571" t="s">
        <v>148012</v>
      </c>
    </row>
    <row r="53572" spans="1:5" x14ac:dyDescent="0.25">
      <c r="A53572">
        <v>155595</v>
      </c>
      <c r="B53572" t="s">
        <v>148013</v>
      </c>
      <c r="D53572" t="s">
        <v>148014</v>
      </c>
      <c r="E53572" t="s">
        <v>148015</v>
      </c>
    </row>
    <row r="53573" spans="1:5" x14ac:dyDescent="0.25">
      <c r="A53573">
        <v>155602</v>
      </c>
      <c r="B53573" t="s">
        <v>148016</v>
      </c>
      <c r="D53573" t="s">
        <v>148017</v>
      </c>
    </row>
    <row r="53574" spans="1:5" x14ac:dyDescent="0.25">
      <c r="A53574">
        <v>155607</v>
      </c>
      <c r="B53574" t="s">
        <v>148018</v>
      </c>
      <c r="D53574" t="s">
        <v>148019</v>
      </c>
      <c r="E53574" t="s">
        <v>148020</v>
      </c>
    </row>
    <row r="53575" spans="1:5" x14ac:dyDescent="0.25">
      <c r="A53575">
        <v>155608</v>
      </c>
      <c r="B53575" t="s">
        <v>148021</v>
      </c>
      <c r="C53575" t="s">
        <v>148022</v>
      </c>
      <c r="D53575" t="s">
        <v>148023</v>
      </c>
      <c r="E53575" t="s">
        <v>148024</v>
      </c>
    </row>
    <row r="53576" spans="1:5" x14ac:dyDescent="0.25">
      <c r="A53576">
        <v>155609</v>
      </c>
      <c r="B53576" t="s">
        <v>148025</v>
      </c>
      <c r="D53576" t="s">
        <v>148026</v>
      </c>
    </row>
    <row r="53577" spans="1:5" x14ac:dyDescent="0.25">
      <c r="A53577">
        <v>155610</v>
      </c>
      <c r="B53577" t="s">
        <v>148027</v>
      </c>
      <c r="D53577" t="s">
        <v>148028</v>
      </c>
      <c r="E53577" t="s">
        <v>2626</v>
      </c>
    </row>
    <row r="53578" spans="1:5" x14ac:dyDescent="0.25">
      <c r="A53578">
        <v>155614</v>
      </c>
      <c r="B53578" t="s">
        <v>148029</v>
      </c>
      <c r="D53578" t="s">
        <v>148030</v>
      </c>
    </row>
    <row r="53579" spans="1:5" x14ac:dyDescent="0.25">
      <c r="A53579">
        <v>155615</v>
      </c>
      <c r="B53579" t="s">
        <v>148031</v>
      </c>
      <c r="D53579" t="s">
        <v>148032</v>
      </c>
      <c r="E53579" t="s">
        <v>148033</v>
      </c>
    </row>
    <row r="53580" spans="1:5" x14ac:dyDescent="0.25">
      <c r="A53580">
        <v>155618</v>
      </c>
      <c r="B53580" t="s">
        <v>148034</v>
      </c>
      <c r="D53580" t="s">
        <v>148035</v>
      </c>
      <c r="E53580" t="s">
        <v>148036</v>
      </c>
    </row>
    <row r="53581" spans="1:5" x14ac:dyDescent="0.25">
      <c r="A53581">
        <v>155620</v>
      </c>
      <c r="B53581" t="s">
        <v>148037</v>
      </c>
      <c r="D53581" t="s">
        <v>148038</v>
      </c>
      <c r="E53581" t="s">
        <v>148039</v>
      </c>
    </row>
    <row r="53582" spans="1:5" x14ac:dyDescent="0.25">
      <c r="A53582">
        <v>155621</v>
      </c>
      <c r="B53582" t="s">
        <v>148040</v>
      </c>
      <c r="D53582" t="s">
        <v>148041</v>
      </c>
    </row>
    <row r="53583" spans="1:5" x14ac:dyDescent="0.25">
      <c r="A53583">
        <v>155622</v>
      </c>
      <c r="B53583" t="s">
        <v>148042</v>
      </c>
      <c r="C53583" t="s">
        <v>148043</v>
      </c>
      <c r="D53583" t="s">
        <v>148044</v>
      </c>
      <c r="E53583" t="s">
        <v>148045</v>
      </c>
    </row>
    <row r="53584" spans="1:5" x14ac:dyDescent="0.25">
      <c r="A53584">
        <v>155624</v>
      </c>
      <c r="B53584" t="s">
        <v>148046</v>
      </c>
      <c r="C53584" t="s">
        <v>148047</v>
      </c>
      <c r="D53584" t="s">
        <v>148048</v>
      </c>
      <c r="E53584" t="s">
        <v>148049</v>
      </c>
    </row>
    <row r="53585" spans="1:5" x14ac:dyDescent="0.25">
      <c r="A53585">
        <v>155632</v>
      </c>
      <c r="B53585" t="s">
        <v>148050</v>
      </c>
      <c r="D53585" t="s">
        <v>148051</v>
      </c>
    </row>
    <row r="53586" spans="1:5" x14ac:dyDescent="0.25">
      <c r="A53586">
        <v>155647</v>
      </c>
      <c r="B53586" t="s">
        <v>148052</v>
      </c>
      <c r="C53586" t="s">
        <v>148053</v>
      </c>
      <c r="D53586" t="s">
        <v>148054</v>
      </c>
    </row>
    <row r="53587" spans="1:5" x14ac:dyDescent="0.25">
      <c r="A53587">
        <v>155652</v>
      </c>
      <c r="B53587" t="s">
        <v>148055</v>
      </c>
      <c r="D53587" t="s">
        <v>148056</v>
      </c>
      <c r="E53587" t="s">
        <v>148057</v>
      </c>
    </row>
    <row r="53588" spans="1:5" x14ac:dyDescent="0.25">
      <c r="A53588">
        <v>155653</v>
      </c>
      <c r="B53588" t="s">
        <v>148058</v>
      </c>
      <c r="D53588" t="s">
        <v>148059</v>
      </c>
    </row>
    <row r="53589" spans="1:5" x14ac:dyDescent="0.25">
      <c r="A53589">
        <v>155656</v>
      </c>
      <c r="B53589" t="s">
        <v>148060</v>
      </c>
      <c r="D53589" t="s">
        <v>148061</v>
      </c>
      <c r="E53589" t="s">
        <v>148062</v>
      </c>
    </row>
    <row r="53590" spans="1:5" x14ac:dyDescent="0.25">
      <c r="A53590">
        <v>155660</v>
      </c>
      <c r="B53590" t="s">
        <v>148063</v>
      </c>
      <c r="C53590" t="s">
        <v>148064</v>
      </c>
      <c r="D53590" t="s">
        <v>148065</v>
      </c>
      <c r="E53590" t="s">
        <v>148066</v>
      </c>
    </row>
    <row r="53591" spans="1:5" x14ac:dyDescent="0.25">
      <c r="A53591">
        <v>155661</v>
      </c>
      <c r="B53591" t="s">
        <v>148067</v>
      </c>
      <c r="C53591" t="s">
        <v>45597</v>
      </c>
      <c r="D53591" t="s">
        <v>148068</v>
      </c>
      <c r="E53591" t="s">
        <v>148069</v>
      </c>
    </row>
    <row r="53592" spans="1:5" x14ac:dyDescent="0.25">
      <c r="A53592">
        <v>155676</v>
      </c>
      <c r="B53592" t="s">
        <v>148070</v>
      </c>
      <c r="D53592" t="s">
        <v>148071</v>
      </c>
      <c r="E53592" t="s">
        <v>10</v>
      </c>
    </row>
    <row r="53593" spans="1:5" x14ac:dyDescent="0.25">
      <c r="A53593">
        <v>155682</v>
      </c>
      <c r="B53593" t="s">
        <v>148072</v>
      </c>
      <c r="D53593" t="s">
        <v>148073</v>
      </c>
    </row>
    <row r="53594" spans="1:5" x14ac:dyDescent="0.25">
      <c r="A53594">
        <v>155687</v>
      </c>
      <c r="B53594" t="s">
        <v>148074</v>
      </c>
      <c r="C53594" t="s">
        <v>148075</v>
      </c>
      <c r="D53594" t="s">
        <v>148076</v>
      </c>
      <c r="E53594" t="s">
        <v>148077</v>
      </c>
    </row>
    <row r="53595" spans="1:5" x14ac:dyDescent="0.25">
      <c r="A53595">
        <v>155689</v>
      </c>
      <c r="B53595" t="s">
        <v>148078</v>
      </c>
      <c r="D53595" t="s">
        <v>148079</v>
      </c>
    </row>
    <row r="53596" spans="1:5" x14ac:dyDescent="0.25">
      <c r="A53596">
        <v>155691</v>
      </c>
      <c r="B53596" t="s">
        <v>148080</v>
      </c>
      <c r="D53596" t="s">
        <v>148081</v>
      </c>
    </row>
    <row r="53597" spans="1:5" x14ac:dyDescent="0.25">
      <c r="A53597">
        <v>155693</v>
      </c>
      <c r="B53597" t="s">
        <v>148082</v>
      </c>
      <c r="D53597" t="s">
        <v>148083</v>
      </c>
      <c r="E53597" t="s">
        <v>148084</v>
      </c>
    </row>
    <row r="53598" spans="1:5" x14ac:dyDescent="0.25">
      <c r="A53598">
        <v>155696</v>
      </c>
      <c r="B53598" t="s">
        <v>148085</v>
      </c>
      <c r="C53598" t="s">
        <v>59070</v>
      </c>
      <c r="D53598" t="s">
        <v>148086</v>
      </c>
      <c r="E53598" t="s">
        <v>148087</v>
      </c>
    </row>
    <row r="53599" spans="1:5" x14ac:dyDescent="0.25">
      <c r="A53599">
        <v>155698</v>
      </c>
      <c r="B53599" t="s">
        <v>148088</v>
      </c>
      <c r="C53599" t="s">
        <v>46199</v>
      </c>
      <c r="D53599" t="s">
        <v>148089</v>
      </c>
      <c r="E53599" t="s">
        <v>148090</v>
      </c>
    </row>
    <row r="53600" spans="1:5" x14ac:dyDescent="0.25">
      <c r="A53600">
        <v>155700</v>
      </c>
      <c r="B53600" t="s">
        <v>148091</v>
      </c>
      <c r="C53600" t="s">
        <v>148092</v>
      </c>
      <c r="D53600" t="s">
        <v>148093</v>
      </c>
      <c r="E53600" t="s">
        <v>148094</v>
      </c>
    </row>
    <row r="53601" spans="1:5" x14ac:dyDescent="0.25">
      <c r="A53601">
        <v>155702</v>
      </c>
      <c r="B53601" t="s">
        <v>148095</v>
      </c>
      <c r="D53601" t="s">
        <v>148096</v>
      </c>
      <c r="E53601" t="s">
        <v>148097</v>
      </c>
    </row>
    <row r="53602" spans="1:5" x14ac:dyDescent="0.25">
      <c r="A53602">
        <v>155706</v>
      </c>
      <c r="B53602" t="s">
        <v>148098</v>
      </c>
      <c r="C53602" t="s">
        <v>32339</v>
      </c>
      <c r="D53602" t="s">
        <v>148099</v>
      </c>
      <c r="E53602" t="s">
        <v>148100</v>
      </c>
    </row>
    <row r="53603" spans="1:5" x14ac:dyDescent="0.25">
      <c r="A53603">
        <v>155710</v>
      </c>
      <c r="B53603" t="s">
        <v>148101</v>
      </c>
      <c r="D53603" t="s">
        <v>148102</v>
      </c>
    </row>
    <row r="53604" spans="1:5" x14ac:dyDescent="0.25">
      <c r="A53604">
        <v>155714</v>
      </c>
      <c r="B53604" t="s">
        <v>148103</v>
      </c>
      <c r="D53604" t="s">
        <v>148104</v>
      </c>
      <c r="E53604" t="s">
        <v>148105</v>
      </c>
    </row>
    <row r="53605" spans="1:5" x14ac:dyDescent="0.25">
      <c r="A53605">
        <v>155719</v>
      </c>
      <c r="B53605" t="s">
        <v>148106</v>
      </c>
      <c r="D53605" t="s">
        <v>148107</v>
      </c>
      <c r="E53605" t="s">
        <v>148108</v>
      </c>
    </row>
    <row r="53606" spans="1:5" x14ac:dyDescent="0.25">
      <c r="A53606">
        <v>155720</v>
      </c>
      <c r="B53606" t="s">
        <v>148109</v>
      </c>
      <c r="C53606" t="s">
        <v>148110</v>
      </c>
      <c r="D53606" t="s">
        <v>148111</v>
      </c>
    </row>
    <row r="53607" spans="1:5" x14ac:dyDescent="0.25">
      <c r="A53607">
        <v>155721</v>
      </c>
      <c r="B53607" t="s">
        <v>148112</v>
      </c>
      <c r="D53607" t="s">
        <v>148113</v>
      </c>
    </row>
    <row r="53608" spans="1:5" x14ac:dyDescent="0.25">
      <c r="A53608">
        <v>155728</v>
      </c>
      <c r="B53608" t="s">
        <v>148114</v>
      </c>
      <c r="C53608" t="s">
        <v>148115</v>
      </c>
      <c r="D53608" t="s">
        <v>148116</v>
      </c>
    </row>
    <row r="53609" spans="1:5" x14ac:dyDescent="0.25">
      <c r="A53609">
        <v>155730</v>
      </c>
      <c r="B53609" t="s">
        <v>148117</v>
      </c>
      <c r="D53609" t="s">
        <v>148118</v>
      </c>
      <c r="E53609" t="s">
        <v>10</v>
      </c>
    </row>
    <row r="53610" spans="1:5" x14ac:dyDescent="0.25">
      <c r="A53610">
        <v>155736</v>
      </c>
      <c r="B53610" t="s">
        <v>148119</v>
      </c>
      <c r="D53610" t="s">
        <v>148120</v>
      </c>
    </row>
    <row r="53611" spans="1:5" x14ac:dyDescent="0.25">
      <c r="A53611">
        <v>155740</v>
      </c>
      <c r="B53611" t="s">
        <v>148121</v>
      </c>
      <c r="D53611" t="s">
        <v>148122</v>
      </c>
    </row>
    <row r="53612" spans="1:5" x14ac:dyDescent="0.25">
      <c r="A53612">
        <v>155742</v>
      </c>
      <c r="B53612" t="s">
        <v>148123</v>
      </c>
      <c r="C53612" t="s">
        <v>148124</v>
      </c>
      <c r="D53612" t="s">
        <v>148125</v>
      </c>
    </row>
    <row r="53613" spans="1:5" x14ac:dyDescent="0.25">
      <c r="A53613">
        <v>155745</v>
      </c>
      <c r="B53613" t="s">
        <v>148126</v>
      </c>
      <c r="D53613" t="s">
        <v>148127</v>
      </c>
    </row>
    <row r="53614" spans="1:5" x14ac:dyDescent="0.25">
      <c r="A53614">
        <v>155760</v>
      </c>
      <c r="B53614" t="s">
        <v>148128</v>
      </c>
      <c r="C53614" t="s">
        <v>12752</v>
      </c>
      <c r="D53614" t="s">
        <v>148129</v>
      </c>
      <c r="E53614" t="s">
        <v>14736</v>
      </c>
    </row>
    <row r="53615" spans="1:5" x14ac:dyDescent="0.25">
      <c r="A53615">
        <v>155763</v>
      </c>
      <c r="B53615" t="s">
        <v>148130</v>
      </c>
      <c r="C53615" t="s">
        <v>148131</v>
      </c>
      <c r="D53615" t="s">
        <v>148132</v>
      </c>
      <c r="E53615" t="s">
        <v>148133</v>
      </c>
    </row>
    <row r="53616" spans="1:5" x14ac:dyDescent="0.25">
      <c r="A53616">
        <v>155764</v>
      </c>
      <c r="B53616" t="s">
        <v>148134</v>
      </c>
      <c r="D53616" t="s">
        <v>148135</v>
      </c>
    </row>
    <row r="53617" spans="1:5" x14ac:dyDescent="0.25">
      <c r="A53617">
        <v>155776</v>
      </c>
      <c r="B53617" t="s">
        <v>148136</v>
      </c>
      <c r="C53617" t="s">
        <v>30029</v>
      </c>
      <c r="D53617" t="s">
        <v>148137</v>
      </c>
    </row>
    <row r="53618" spans="1:5" x14ac:dyDescent="0.25">
      <c r="A53618">
        <v>155780</v>
      </c>
      <c r="B53618" t="s">
        <v>148138</v>
      </c>
      <c r="D53618" t="s">
        <v>148139</v>
      </c>
      <c r="E53618" t="s">
        <v>148140</v>
      </c>
    </row>
    <row r="53619" spans="1:5" x14ac:dyDescent="0.25">
      <c r="A53619">
        <v>155789</v>
      </c>
      <c r="B53619" t="s">
        <v>148141</v>
      </c>
      <c r="D53619" t="s">
        <v>148142</v>
      </c>
      <c r="E53619" t="s">
        <v>10</v>
      </c>
    </row>
    <row r="53620" spans="1:5" x14ac:dyDescent="0.25">
      <c r="A53620">
        <v>155792</v>
      </c>
      <c r="B53620" t="s">
        <v>148143</v>
      </c>
      <c r="D53620" t="s">
        <v>148144</v>
      </c>
    </row>
    <row r="53621" spans="1:5" x14ac:dyDescent="0.25">
      <c r="A53621">
        <v>155793</v>
      </c>
      <c r="B53621" t="s">
        <v>148145</v>
      </c>
      <c r="C53621" t="s">
        <v>38777</v>
      </c>
      <c r="D53621" t="s">
        <v>148146</v>
      </c>
      <c r="E53621" t="s">
        <v>148147</v>
      </c>
    </row>
    <row r="53622" spans="1:5" x14ac:dyDescent="0.25">
      <c r="A53622">
        <v>155801</v>
      </c>
      <c r="B53622" t="s">
        <v>148148</v>
      </c>
      <c r="D53622" t="s">
        <v>148149</v>
      </c>
    </row>
    <row r="53623" spans="1:5" x14ac:dyDescent="0.25">
      <c r="A53623">
        <v>155802</v>
      </c>
      <c r="B53623" t="s">
        <v>148150</v>
      </c>
      <c r="D53623" t="s">
        <v>148151</v>
      </c>
      <c r="E53623" t="s">
        <v>148152</v>
      </c>
    </row>
    <row r="53624" spans="1:5" x14ac:dyDescent="0.25">
      <c r="A53624">
        <v>155807</v>
      </c>
      <c r="B53624" t="s">
        <v>148153</v>
      </c>
      <c r="D53624" t="s">
        <v>148154</v>
      </c>
    </row>
    <row r="53625" spans="1:5" x14ac:dyDescent="0.25">
      <c r="A53625">
        <v>155811</v>
      </c>
      <c r="B53625" t="s">
        <v>148155</v>
      </c>
      <c r="D53625" t="s">
        <v>148156</v>
      </c>
    </row>
    <row r="53626" spans="1:5" x14ac:dyDescent="0.25">
      <c r="A53626">
        <v>155817</v>
      </c>
      <c r="B53626" t="s">
        <v>148157</v>
      </c>
      <c r="D53626" t="s">
        <v>148158</v>
      </c>
    </row>
    <row r="53627" spans="1:5" x14ac:dyDescent="0.25">
      <c r="A53627">
        <v>155818</v>
      </c>
      <c r="B53627" t="s">
        <v>148159</v>
      </c>
      <c r="C53627" t="s">
        <v>148160</v>
      </c>
      <c r="D53627" t="s">
        <v>148161</v>
      </c>
      <c r="E53627" t="s">
        <v>148162</v>
      </c>
    </row>
    <row r="53628" spans="1:5" x14ac:dyDescent="0.25">
      <c r="A53628">
        <v>155823</v>
      </c>
      <c r="B53628" t="s">
        <v>148163</v>
      </c>
      <c r="C53628" t="s">
        <v>148164</v>
      </c>
      <c r="D53628" t="s">
        <v>148165</v>
      </c>
      <c r="E53628" t="s">
        <v>148166</v>
      </c>
    </row>
    <row r="53629" spans="1:5" x14ac:dyDescent="0.25">
      <c r="A53629">
        <v>155827</v>
      </c>
      <c r="B53629" t="s">
        <v>148167</v>
      </c>
      <c r="D53629" t="s">
        <v>148168</v>
      </c>
    </row>
    <row r="53630" spans="1:5" x14ac:dyDescent="0.25">
      <c r="A53630">
        <v>155837</v>
      </c>
      <c r="B53630" t="s">
        <v>148169</v>
      </c>
      <c r="D53630" t="s">
        <v>148170</v>
      </c>
      <c r="E53630" t="s">
        <v>10</v>
      </c>
    </row>
    <row r="53631" spans="1:5" x14ac:dyDescent="0.25">
      <c r="A53631">
        <v>155839</v>
      </c>
      <c r="B53631" t="s">
        <v>148171</v>
      </c>
      <c r="C53631" t="s">
        <v>143041</v>
      </c>
      <c r="D53631" t="s">
        <v>148172</v>
      </c>
      <c r="E53631" t="s">
        <v>148173</v>
      </c>
    </row>
    <row r="53632" spans="1:5" x14ac:dyDescent="0.25">
      <c r="A53632">
        <v>155840</v>
      </c>
      <c r="B53632" t="s">
        <v>148174</v>
      </c>
      <c r="D53632" t="s">
        <v>148175</v>
      </c>
    </row>
    <row r="53633" spans="1:5" x14ac:dyDescent="0.25">
      <c r="A53633">
        <v>155845</v>
      </c>
      <c r="B53633" t="s">
        <v>148176</v>
      </c>
      <c r="C53633" t="s">
        <v>148177</v>
      </c>
      <c r="D53633" t="s">
        <v>148178</v>
      </c>
      <c r="E53633" t="s">
        <v>148179</v>
      </c>
    </row>
    <row r="53634" spans="1:5" x14ac:dyDescent="0.25">
      <c r="A53634">
        <v>155846</v>
      </c>
      <c r="B53634" t="s">
        <v>148180</v>
      </c>
      <c r="D53634" t="s">
        <v>148181</v>
      </c>
      <c r="E53634" t="s">
        <v>148182</v>
      </c>
    </row>
    <row r="53635" spans="1:5" x14ac:dyDescent="0.25">
      <c r="A53635">
        <v>155850</v>
      </c>
      <c r="B53635" t="s">
        <v>148183</v>
      </c>
      <c r="D53635" t="s">
        <v>148184</v>
      </c>
      <c r="E53635" t="s">
        <v>10</v>
      </c>
    </row>
    <row r="53636" spans="1:5" x14ac:dyDescent="0.25">
      <c r="A53636">
        <v>155853</v>
      </c>
      <c r="B53636" t="s">
        <v>148185</v>
      </c>
      <c r="D53636" t="s">
        <v>148186</v>
      </c>
      <c r="E53636" t="s">
        <v>148187</v>
      </c>
    </row>
    <row r="53637" spans="1:5" x14ac:dyDescent="0.25">
      <c r="A53637">
        <v>155863</v>
      </c>
      <c r="B53637" t="s">
        <v>148188</v>
      </c>
      <c r="C53637" t="s">
        <v>51629</v>
      </c>
      <c r="D53637" t="s">
        <v>148189</v>
      </c>
    </row>
    <row r="53638" spans="1:5" x14ac:dyDescent="0.25">
      <c r="A53638">
        <v>155867</v>
      </c>
      <c r="B53638" t="s">
        <v>148190</v>
      </c>
      <c r="D53638" t="s">
        <v>148191</v>
      </c>
      <c r="E53638" t="s">
        <v>148192</v>
      </c>
    </row>
    <row r="53639" spans="1:5" x14ac:dyDescent="0.25">
      <c r="A53639">
        <v>155878</v>
      </c>
      <c r="B53639" t="s">
        <v>148193</v>
      </c>
      <c r="D53639" t="s">
        <v>148194</v>
      </c>
    </row>
    <row r="53640" spans="1:5" x14ac:dyDescent="0.25">
      <c r="A53640">
        <v>155883</v>
      </c>
      <c r="B53640" t="s">
        <v>148195</v>
      </c>
      <c r="C53640" t="s">
        <v>148196</v>
      </c>
      <c r="D53640" t="s">
        <v>148197</v>
      </c>
      <c r="E53640" t="s">
        <v>148198</v>
      </c>
    </row>
    <row r="53641" spans="1:5" x14ac:dyDescent="0.25">
      <c r="A53641">
        <v>155886</v>
      </c>
      <c r="B53641" t="s">
        <v>148199</v>
      </c>
      <c r="C53641" t="s">
        <v>148200</v>
      </c>
      <c r="D53641" t="s">
        <v>148201</v>
      </c>
      <c r="E53641" t="s">
        <v>148202</v>
      </c>
    </row>
    <row r="53642" spans="1:5" x14ac:dyDescent="0.25">
      <c r="A53642">
        <v>155893</v>
      </c>
      <c r="B53642" t="s">
        <v>148203</v>
      </c>
      <c r="D53642" t="s">
        <v>148204</v>
      </c>
    </row>
    <row r="53643" spans="1:5" x14ac:dyDescent="0.25">
      <c r="A53643">
        <v>155894</v>
      </c>
      <c r="B53643" t="s">
        <v>148205</v>
      </c>
      <c r="D53643" t="s">
        <v>148206</v>
      </c>
      <c r="E53643" t="s">
        <v>148207</v>
      </c>
    </row>
    <row r="53644" spans="1:5" x14ac:dyDescent="0.25">
      <c r="A53644">
        <v>155897</v>
      </c>
      <c r="B53644" t="s">
        <v>148208</v>
      </c>
      <c r="C53644" t="s">
        <v>148209</v>
      </c>
      <c r="D53644" t="s">
        <v>148210</v>
      </c>
      <c r="E53644" t="s">
        <v>148211</v>
      </c>
    </row>
    <row r="53645" spans="1:5" x14ac:dyDescent="0.25">
      <c r="A53645">
        <v>155899</v>
      </c>
      <c r="B53645" t="s">
        <v>148212</v>
      </c>
      <c r="C53645" t="s">
        <v>148213</v>
      </c>
      <c r="D53645" t="s">
        <v>148214</v>
      </c>
      <c r="E53645" t="s">
        <v>148215</v>
      </c>
    </row>
    <row r="53646" spans="1:5" x14ac:dyDescent="0.25">
      <c r="A53646">
        <v>155906</v>
      </c>
      <c r="B53646" t="s">
        <v>148216</v>
      </c>
      <c r="D53646" t="s">
        <v>148217</v>
      </c>
    </row>
    <row r="53647" spans="1:5" x14ac:dyDescent="0.25">
      <c r="A53647">
        <v>155907</v>
      </c>
      <c r="B53647" t="s">
        <v>148218</v>
      </c>
      <c r="D53647" t="s">
        <v>148219</v>
      </c>
      <c r="E53647" t="s">
        <v>10</v>
      </c>
    </row>
    <row r="53648" spans="1:5" x14ac:dyDescent="0.25">
      <c r="A53648">
        <v>155910</v>
      </c>
      <c r="B53648" t="s">
        <v>148220</v>
      </c>
      <c r="D53648" t="s">
        <v>148221</v>
      </c>
    </row>
    <row r="53649" spans="1:5" x14ac:dyDescent="0.25">
      <c r="A53649">
        <v>155917</v>
      </c>
      <c r="B53649" t="s">
        <v>148222</v>
      </c>
      <c r="C53649" t="s">
        <v>148223</v>
      </c>
      <c r="D53649" t="s">
        <v>148224</v>
      </c>
      <c r="E53649" t="s">
        <v>148225</v>
      </c>
    </row>
    <row r="53650" spans="1:5" x14ac:dyDescent="0.25">
      <c r="A53650">
        <v>155919</v>
      </c>
      <c r="B53650" t="s">
        <v>148226</v>
      </c>
      <c r="D53650" t="s">
        <v>148227</v>
      </c>
    </row>
    <row r="53651" spans="1:5" x14ac:dyDescent="0.25">
      <c r="A53651">
        <v>155920</v>
      </c>
      <c r="B53651" t="s">
        <v>148228</v>
      </c>
      <c r="C53651" t="s">
        <v>47964</v>
      </c>
      <c r="D53651" t="s">
        <v>148229</v>
      </c>
      <c r="E53651" t="s">
        <v>148230</v>
      </c>
    </row>
    <row r="53652" spans="1:5" x14ac:dyDescent="0.25">
      <c r="A53652">
        <v>155923</v>
      </c>
      <c r="B53652" t="s">
        <v>148231</v>
      </c>
      <c r="D53652" t="s">
        <v>148232</v>
      </c>
      <c r="E53652" t="s">
        <v>148233</v>
      </c>
    </row>
    <row r="53653" spans="1:5" x14ac:dyDescent="0.25">
      <c r="A53653">
        <v>155924</v>
      </c>
      <c r="B53653" t="s">
        <v>148234</v>
      </c>
      <c r="D53653" t="s">
        <v>148235</v>
      </c>
    </row>
    <row r="53654" spans="1:5" x14ac:dyDescent="0.25">
      <c r="A53654">
        <v>155933</v>
      </c>
      <c r="B53654" t="s">
        <v>148236</v>
      </c>
      <c r="D53654" t="s">
        <v>148237</v>
      </c>
    </row>
    <row r="53655" spans="1:5" x14ac:dyDescent="0.25">
      <c r="A53655">
        <v>155937</v>
      </c>
      <c r="B53655" t="s">
        <v>148238</v>
      </c>
      <c r="D53655" t="s">
        <v>148239</v>
      </c>
      <c r="E53655" t="s">
        <v>148240</v>
      </c>
    </row>
    <row r="53656" spans="1:5" x14ac:dyDescent="0.25">
      <c r="A53656">
        <v>155940</v>
      </c>
      <c r="B53656" t="s">
        <v>148241</v>
      </c>
      <c r="C53656" t="s">
        <v>85355</v>
      </c>
      <c r="D53656" t="s">
        <v>148242</v>
      </c>
      <c r="E53656" t="s">
        <v>148243</v>
      </c>
    </row>
    <row r="53657" spans="1:5" x14ac:dyDescent="0.25">
      <c r="A53657">
        <v>155946</v>
      </c>
      <c r="B53657" t="s">
        <v>148244</v>
      </c>
      <c r="C53657" t="s">
        <v>148245</v>
      </c>
      <c r="D53657" t="s">
        <v>148246</v>
      </c>
      <c r="E53657" t="s">
        <v>148247</v>
      </c>
    </row>
    <row r="53658" spans="1:5" x14ac:dyDescent="0.25">
      <c r="A53658">
        <v>155955</v>
      </c>
      <c r="B53658" t="s">
        <v>148248</v>
      </c>
      <c r="D53658" t="s">
        <v>148249</v>
      </c>
    </row>
    <row r="53659" spans="1:5" x14ac:dyDescent="0.25">
      <c r="A53659">
        <v>155956</v>
      </c>
      <c r="B53659" t="s">
        <v>148250</v>
      </c>
      <c r="C53659" t="s">
        <v>61620</v>
      </c>
      <c r="D53659" t="s">
        <v>148251</v>
      </c>
      <c r="E53659" t="s">
        <v>2774</v>
      </c>
    </row>
    <row r="53660" spans="1:5" x14ac:dyDescent="0.25">
      <c r="A53660">
        <v>155958</v>
      </c>
      <c r="B53660" t="s">
        <v>148252</v>
      </c>
      <c r="C53660" t="s">
        <v>148253</v>
      </c>
      <c r="D53660" t="s">
        <v>148254</v>
      </c>
      <c r="E53660" t="s">
        <v>148255</v>
      </c>
    </row>
    <row r="53661" spans="1:5" x14ac:dyDescent="0.25">
      <c r="A53661">
        <v>155966</v>
      </c>
      <c r="B53661" t="s">
        <v>148256</v>
      </c>
      <c r="C53661" t="s">
        <v>148257</v>
      </c>
      <c r="D53661" t="s">
        <v>148258</v>
      </c>
      <c r="E53661" t="s">
        <v>148259</v>
      </c>
    </row>
    <row r="53662" spans="1:5" x14ac:dyDescent="0.25">
      <c r="A53662">
        <v>155967</v>
      </c>
      <c r="B53662" t="s">
        <v>148260</v>
      </c>
      <c r="D53662" t="s">
        <v>148261</v>
      </c>
    </row>
    <row r="53663" spans="1:5" x14ac:dyDescent="0.25">
      <c r="A53663">
        <v>155968</v>
      </c>
      <c r="B53663" t="s">
        <v>148262</v>
      </c>
      <c r="D53663" t="s">
        <v>148263</v>
      </c>
    </row>
    <row r="53664" spans="1:5" x14ac:dyDescent="0.25">
      <c r="A53664">
        <v>155970</v>
      </c>
      <c r="B53664" t="s">
        <v>148264</v>
      </c>
      <c r="C53664" t="s">
        <v>148265</v>
      </c>
      <c r="D53664" t="s">
        <v>148266</v>
      </c>
      <c r="E53664" t="s">
        <v>148267</v>
      </c>
    </row>
    <row r="53665" spans="1:5" x14ac:dyDescent="0.25">
      <c r="A53665">
        <v>155971</v>
      </c>
      <c r="B53665" t="s">
        <v>148268</v>
      </c>
      <c r="D53665" t="s">
        <v>148269</v>
      </c>
      <c r="E53665" t="s">
        <v>148270</v>
      </c>
    </row>
    <row r="53666" spans="1:5" x14ac:dyDescent="0.25">
      <c r="A53666">
        <v>155976</v>
      </c>
      <c r="B53666" t="s">
        <v>148271</v>
      </c>
      <c r="C53666" t="s">
        <v>148272</v>
      </c>
      <c r="D53666" t="s">
        <v>148273</v>
      </c>
      <c r="E53666" t="s">
        <v>148274</v>
      </c>
    </row>
    <row r="53667" spans="1:5" x14ac:dyDescent="0.25">
      <c r="A53667">
        <v>155977</v>
      </c>
      <c r="B53667" t="s">
        <v>148275</v>
      </c>
      <c r="C53667" t="s">
        <v>148276</v>
      </c>
      <c r="D53667" t="s">
        <v>148277</v>
      </c>
      <c r="E53667" t="s">
        <v>148278</v>
      </c>
    </row>
    <row r="53668" spans="1:5" x14ac:dyDescent="0.25">
      <c r="A53668">
        <v>155978</v>
      </c>
      <c r="B53668" t="s">
        <v>148279</v>
      </c>
      <c r="D53668" t="s">
        <v>148280</v>
      </c>
    </row>
    <row r="53669" spans="1:5" x14ac:dyDescent="0.25">
      <c r="A53669">
        <v>155979</v>
      </c>
      <c r="B53669" t="s">
        <v>148281</v>
      </c>
      <c r="D53669" t="s">
        <v>148282</v>
      </c>
    </row>
    <row r="53670" spans="1:5" x14ac:dyDescent="0.25">
      <c r="A53670">
        <v>155980</v>
      </c>
      <c r="B53670" t="s">
        <v>148283</v>
      </c>
      <c r="D53670" t="s">
        <v>148284</v>
      </c>
    </row>
    <row r="53671" spans="1:5" x14ac:dyDescent="0.25">
      <c r="A53671">
        <v>155981</v>
      </c>
      <c r="B53671" t="s">
        <v>148285</v>
      </c>
      <c r="D53671" t="s">
        <v>148286</v>
      </c>
    </row>
    <row r="53672" spans="1:5" x14ac:dyDescent="0.25">
      <c r="A53672">
        <v>155989</v>
      </c>
      <c r="B53672" t="s">
        <v>148287</v>
      </c>
      <c r="D53672" t="s">
        <v>148288</v>
      </c>
    </row>
    <row r="53673" spans="1:5" x14ac:dyDescent="0.25">
      <c r="A53673">
        <v>155993</v>
      </c>
      <c r="B53673" t="s">
        <v>148289</v>
      </c>
      <c r="C53673" t="s">
        <v>10189</v>
      </c>
      <c r="D53673" t="s">
        <v>148290</v>
      </c>
      <c r="E53673" t="s">
        <v>148291</v>
      </c>
    </row>
    <row r="53674" spans="1:5" x14ac:dyDescent="0.25">
      <c r="A53674">
        <v>155997</v>
      </c>
      <c r="B53674" t="s">
        <v>148292</v>
      </c>
      <c r="D53674" t="s">
        <v>148293</v>
      </c>
      <c r="E53674" t="s">
        <v>148294</v>
      </c>
    </row>
    <row r="53675" spans="1:5" x14ac:dyDescent="0.25">
      <c r="A53675">
        <v>155999</v>
      </c>
      <c r="B53675" t="s">
        <v>148295</v>
      </c>
      <c r="D53675" t="s">
        <v>148296</v>
      </c>
    </row>
    <row r="53676" spans="1:5" x14ac:dyDescent="0.25">
      <c r="A53676">
        <v>156001</v>
      </c>
      <c r="B53676" t="s">
        <v>148297</v>
      </c>
      <c r="D53676" t="s">
        <v>148298</v>
      </c>
    </row>
    <row r="53677" spans="1:5" x14ac:dyDescent="0.25">
      <c r="A53677">
        <v>156003</v>
      </c>
      <c r="B53677" t="s">
        <v>148299</v>
      </c>
      <c r="C53677" t="s">
        <v>148300</v>
      </c>
      <c r="D53677" t="s">
        <v>148301</v>
      </c>
    </row>
    <row r="53678" spans="1:5" x14ac:dyDescent="0.25">
      <c r="A53678">
        <v>156006</v>
      </c>
      <c r="B53678" t="s">
        <v>148302</v>
      </c>
      <c r="C53678" t="s">
        <v>148303</v>
      </c>
      <c r="D53678" t="s">
        <v>148304</v>
      </c>
      <c r="E53678" t="s">
        <v>148305</v>
      </c>
    </row>
    <row r="53679" spans="1:5" x14ac:dyDescent="0.25">
      <c r="A53679">
        <v>156008</v>
      </c>
      <c r="B53679" t="s">
        <v>148306</v>
      </c>
      <c r="D53679" t="s">
        <v>148307</v>
      </c>
    </row>
    <row r="53680" spans="1:5" x14ac:dyDescent="0.25">
      <c r="A53680">
        <v>156009</v>
      </c>
      <c r="B53680" t="s">
        <v>148308</v>
      </c>
      <c r="C53680" t="s">
        <v>148309</v>
      </c>
      <c r="D53680" t="s">
        <v>148310</v>
      </c>
    </row>
    <row r="53681" spans="1:5" x14ac:dyDescent="0.25">
      <c r="A53681">
        <v>156014</v>
      </c>
      <c r="B53681" t="s">
        <v>148311</v>
      </c>
      <c r="D53681" t="s">
        <v>148312</v>
      </c>
    </row>
    <row r="53682" spans="1:5" x14ac:dyDescent="0.25">
      <c r="A53682">
        <v>156018</v>
      </c>
      <c r="B53682" t="s">
        <v>148313</v>
      </c>
      <c r="C53682" t="s">
        <v>148314</v>
      </c>
      <c r="D53682" t="s">
        <v>148315</v>
      </c>
      <c r="E53682" t="s">
        <v>148316</v>
      </c>
    </row>
    <row r="53683" spans="1:5" x14ac:dyDescent="0.25">
      <c r="A53683">
        <v>156021</v>
      </c>
      <c r="B53683" t="s">
        <v>148317</v>
      </c>
      <c r="D53683" t="s">
        <v>148318</v>
      </c>
    </row>
    <row r="53684" spans="1:5" x14ac:dyDescent="0.25">
      <c r="A53684">
        <v>156029</v>
      </c>
      <c r="B53684" t="s">
        <v>148319</v>
      </c>
      <c r="D53684" t="s">
        <v>148320</v>
      </c>
    </row>
    <row r="53685" spans="1:5" x14ac:dyDescent="0.25">
      <c r="A53685">
        <v>156032</v>
      </c>
      <c r="B53685" t="s">
        <v>148321</v>
      </c>
      <c r="D53685" t="s">
        <v>148322</v>
      </c>
      <c r="E53685" t="s">
        <v>148323</v>
      </c>
    </row>
    <row r="53686" spans="1:5" x14ac:dyDescent="0.25">
      <c r="A53686">
        <v>156033</v>
      </c>
      <c r="B53686" t="s">
        <v>148324</v>
      </c>
      <c r="C53686" t="s">
        <v>148325</v>
      </c>
      <c r="D53686" t="s">
        <v>148326</v>
      </c>
      <c r="E53686" t="s">
        <v>139269</v>
      </c>
    </row>
    <row r="53687" spans="1:5" x14ac:dyDescent="0.25">
      <c r="A53687">
        <v>156035</v>
      </c>
      <c r="B53687" t="s">
        <v>148327</v>
      </c>
      <c r="D53687" t="s">
        <v>148328</v>
      </c>
    </row>
    <row r="53688" spans="1:5" x14ac:dyDescent="0.25">
      <c r="A53688">
        <v>156041</v>
      </c>
      <c r="B53688" t="s">
        <v>148329</v>
      </c>
      <c r="C53688" t="s">
        <v>39146</v>
      </c>
      <c r="D53688" t="s">
        <v>148330</v>
      </c>
    </row>
    <row r="53689" spans="1:5" x14ac:dyDescent="0.25">
      <c r="A53689">
        <v>156051</v>
      </c>
      <c r="B53689" t="s">
        <v>148331</v>
      </c>
      <c r="D53689" t="s">
        <v>148332</v>
      </c>
      <c r="E53689" t="s">
        <v>148333</v>
      </c>
    </row>
    <row r="53690" spans="1:5" x14ac:dyDescent="0.25">
      <c r="A53690">
        <v>156054</v>
      </c>
      <c r="B53690" t="s">
        <v>148334</v>
      </c>
      <c r="D53690" t="s">
        <v>148335</v>
      </c>
    </row>
    <row r="53691" spans="1:5" x14ac:dyDescent="0.25">
      <c r="A53691">
        <v>156059</v>
      </c>
      <c r="B53691" t="s">
        <v>148336</v>
      </c>
      <c r="C53691" t="s">
        <v>148337</v>
      </c>
      <c r="D53691" t="s">
        <v>148338</v>
      </c>
      <c r="E53691" t="s">
        <v>148339</v>
      </c>
    </row>
    <row r="53692" spans="1:5" x14ac:dyDescent="0.25">
      <c r="A53692">
        <v>156063</v>
      </c>
      <c r="B53692" t="s">
        <v>148340</v>
      </c>
      <c r="D53692" t="s">
        <v>148341</v>
      </c>
      <c r="E53692" t="s">
        <v>148342</v>
      </c>
    </row>
    <row r="53693" spans="1:5" x14ac:dyDescent="0.25">
      <c r="A53693">
        <v>156064</v>
      </c>
      <c r="B53693" t="s">
        <v>148343</v>
      </c>
      <c r="D53693" t="s">
        <v>148344</v>
      </c>
      <c r="E53693" t="s">
        <v>148345</v>
      </c>
    </row>
    <row r="53694" spans="1:5" x14ac:dyDescent="0.25">
      <c r="A53694">
        <v>156072</v>
      </c>
      <c r="B53694" t="s">
        <v>148346</v>
      </c>
      <c r="D53694" t="s">
        <v>148347</v>
      </c>
      <c r="E53694" t="s">
        <v>10</v>
      </c>
    </row>
    <row r="53695" spans="1:5" x14ac:dyDescent="0.25">
      <c r="A53695">
        <v>156073</v>
      </c>
      <c r="B53695" t="s">
        <v>148348</v>
      </c>
      <c r="D53695" t="s">
        <v>148349</v>
      </c>
    </row>
    <row r="53696" spans="1:5" x14ac:dyDescent="0.25">
      <c r="A53696">
        <v>156076</v>
      </c>
      <c r="B53696" t="s">
        <v>148350</v>
      </c>
      <c r="C53696" t="s">
        <v>148351</v>
      </c>
      <c r="D53696" t="s">
        <v>148352</v>
      </c>
    </row>
    <row r="53697" spans="1:5" x14ac:dyDescent="0.25">
      <c r="A53697">
        <v>156077</v>
      </c>
      <c r="B53697" t="s">
        <v>148353</v>
      </c>
      <c r="C53697" t="s">
        <v>148354</v>
      </c>
      <c r="D53697" t="s">
        <v>148355</v>
      </c>
      <c r="E53697" t="s">
        <v>148356</v>
      </c>
    </row>
    <row r="53698" spans="1:5" x14ac:dyDescent="0.25">
      <c r="A53698">
        <v>156078</v>
      </c>
      <c r="B53698" t="s">
        <v>148357</v>
      </c>
      <c r="D53698" t="s">
        <v>148358</v>
      </c>
      <c r="E53698" t="s">
        <v>148359</v>
      </c>
    </row>
    <row r="53699" spans="1:5" x14ac:dyDescent="0.25">
      <c r="A53699">
        <v>156084</v>
      </c>
      <c r="B53699" t="s">
        <v>148360</v>
      </c>
      <c r="D53699" t="s">
        <v>148361</v>
      </c>
    </row>
    <row r="53700" spans="1:5" x14ac:dyDescent="0.25">
      <c r="A53700">
        <v>156088</v>
      </c>
      <c r="B53700" t="s">
        <v>148362</v>
      </c>
      <c r="C53700" t="s">
        <v>148363</v>
      </c>
      <c r="D53700" t="s">
        <v>148364</v>
      </c>
      <c r="E53700" t="s">
        <v>1118</v>
      </c>
    </row>
    <row r="53701" spans="1:5" x14ac:dyDescent="0.25">
      <c r="A53701">
        <v>156094</v>
      </c>
      <c r="B53701" t="s">
        <v>148365</v>
      </c>
      <c r="D53701" t="s">
        <v>148366</v>
      </c>
      <c r="E53701" t="s">
        <v>10</v>
      </c>
    </row>
    <row r="53702" spans="1:5" x14ac:dyDescent="0.25">
      <c r="A53702">
        <v>156095</v>
      </c>
      <c r="B53702" t="s">
        <v>148367</v>
      </c>
      <c r="D53702" t="s">
        <v>148368</v>
      </c>
    </row>
    <row r="53703" spans="1:5" x14ac:dyDescent="0.25">
      <c r="A53703">
        <v>156103</v>
      </c>
      <c r="B53703" t="s">
        <v>148369</v>
      </c>
      <c r="C53703" t="s">
        <v>148370</v>
      </c>
      <c r="D53703" t="s">
        <v>148371</v>
      </c>
      <c r="E53703" t="s">
        <v>148372</v>
      </c>
    </row>
    <row r="53704" spans="1:5" x14ac:dyDescent="0.25">
      <c r="A53704">
        <v>156111</v>
      </c>
      <c r="B53704" t="s">
        <v>148373</v>
      </c>
      <c r="D53704" t="s">
        <v>148374</v>
      </c>
      <c r="E53704" t="s">
        <v>10</v>
      </c>
    </row>
    <row r="53705" spans="1:5" x14ac:dyDescent="0.25">
      <c r="A53705">
        <v>156113</v>
      </c>
      <c r="B53705" t="s">
        <v>148375</v>
      </c>
      <c r="D53705" t="s">
        <v>148376</v>
      </c>
      <c r="E53705" t="s">
        <v>148377</v>
      </c>
    </row>
    <row r="53706" spans="1:5" x14ac:dyDescent="0.25">
      <c r="A53706">
        <v>156116</v>
      </c>
      <c r="B53706" t="s">
        <v>148378</v>
      </c>
      <c r="C53706" t="s">
        <v>148379</v>
      </c>
      <c r="D53706" t="s">
        <v>148380</v>
      </c>
      <c r="E53706" t="s">
        <v>148381</v>
      </c>
    </row>
    <row r="53707" spans="1:5" x14ac:dyDescent="0.25">
      <c r="A53707">
        <v>156117</v>
      </c>
      <c r="B53707" t="s">
        <v>148382</v>
      </c>
      <c r="C53707" t="s">
        <v>127680</v>
      </c>
      <c r="D53707" t="s">
        <v>148383</v>
      </c>
      <c r="E53707" t="s">
        <v>148384</v>
      </c>
    </row>
    <row r="53708" spans="1:5" x14ac:dyDescent="0.25">
      <c r="A53708">
        <v>156121</v>
      </c>
      <c r="B53708" t="s">
        <v>148385</v>
      </c>
      <c r="D53708" t="s">
        <v>148386</v>
      </c>
    </row>
    <row r="53709" spans="1:5" x14ac:dyDescent="0.25">
      <c r="A53709">
        <v>156133</v>
      </c>
      <c r="B53709" t="s">
        <v>148387</v>
      </c>
      <c r="D53709" t="s">
        <v>148388</v>
      </c>
      <c r="E53709" t="s">
        <v>10</v>
      </c>
    </row>
    <row r="53710" spans="1:5" x14ac:dyDescent="0.25">
      <c r="A53710">
        <v>156141</v>
      </c>
      <c r="B53710" t="s">
        <v>148389</v>
      </c>
      <c r="D53710" t="s">
        <v>148390</v>
      </c>
    </row>
    <row r="53711" spans="1:5" x14ac:dyDescent="0.25">
      <c r="A53711">
        <v>156142</v>
      </c>
      <c r="B53711" t="s">
        <v>148391</v>
      </c>
      <c r="C53711" t="s">
        <v>148392</v>
      </c>
      <c r="D53711" t="s">
        <v>148393</v>
      </c>
      <c r="E53711" t="s">
        <v>148394</v>
      </c>
    </row>
    <row r="53712" spans="1:5" x14ac:dyDescent="0.25">
      <c r="A53712">
        <v>156143</v>
      </c>
      <c r="B53712" t="s">
        <v>148395</v>
      </c>
      <c r="D53712" t="s">
        <v>148396</v>
      </c>
      <c r="E53712" t="s">
        <v>148397</v>
      </c>
    </row>
    <row r="53713" spans="1:5" x14ac:dyDescent="0.25">
      <c r="A53713">
        <v>156148</v>
      </c>
      <c r="B53713" t="s">
        <v>148398</v>
      </c>
      <c r="D53713" t="s">
        <v>148399</v>
      </c>
    </row>
    <row r="53714" spans="1:5" x14ac:dyDescent="0.25">
      <c r="A53714">
        <v>156154</v>
      </c>
      <c r="B53714" t="s">
        <v>148400</v>
      </c>
      <c r="D53714" t="s">
        <v>148401</v>
      </c>
      <c r="E53714" t="s">
        <v>148402</v>
      </c>
    </row>
    <row r="53715" spans="1:5" x14ac:dyDescent="0.25">
      <c r="A53715">
        <v>156156</v>
      </c>
      <c r="B53715" t="s">
        <v>148403</v>
      </c>
      <c r="D53715" t="s">
        <v>148404</v>
      </c>
      <c r="E53715" t="s">
        <v>10</v>
      </c>
    </row>
    <row r="53716" spans="1:5" x14ac:dyDescent="0.25">
      <c r="A53716">
        <v>156169</v>
      </c>
      <c r="B53716" t="s">
        <v>148405</v>
      </c>
      <c r="D53716" t="s">
        <v>148406</v>
      </c>
      <c r="E53716" t="s">
        <v>148407</v>
      </c>
    </row>
    <row r="53717" spans="1:5" x14ac:dyDescent="0.25">
      <c r="A53717">
        <v>156176</v>
      </c>
      <c r="B53717" t="s">
        <v>148408</v>
      </c>
      <c r="C53717" t="s">
        <v>96211</v>
      </c>
      <c r="D53717" t="s">
        <v>148409</v>
      </c>
      <c r="E53717" t="s">
        <v>10</v>
      </c>
    </row>
    <row r="53718" spans="1:5" x14ac:dyDescent="0.25">
      <c r="A53718">
        <v>156178</v>
      </c>
      <c r="B53718" t="s">
        <v>148410</v>
      </c>
      <c r="C53718" t="s">
        <v>122233</v>
      </c>
      <c r="D53718" t="s">
        <v>148411</v>
      </c>
    </row>
    <row r="53719" spans="1:5" x14ac:dyDescent="0.25">
      <c r="A53719">
        <v>156179</v>
      </c>
      <c r="B53719" t="s">
        <v>148412</v>
      </c>
      <c r="D53719" t="s">
        <v>148413</v>
      </c>
    </row>
    <row r="53720" spans="1:5" x14ac:dyDescent="0.25">
      <c r="A53720">
        <v>156181</v>
      </c>
      <c r="B53720" t="s">
        <v>148414</v>
      </c>
      <c r="D53720" t="s">
        <v>148415</v>
      </c>
      <c r="E53720" t="s">
        <v>148416</v>
      </c>
    </row>
    <row r="53721" spans="1:5" x14ac:dyDescent="0.25">
      <c r="A53721">
        <v>156197</v>
      </c>
      <c r="B53721" t="s">
        <v>148417</v>
      </c>
      <c r="D53721" t="s">
        <v>148418</v>
      </c>
      <c r="E53721" t="s">
        <v>148419</v>
      </c>
    </row>
    <row r="53722" spans="1:5" x14ac:dyDescent="0.25">
      <c r="A53722">
        <v>156199</v>
      </c>
      <c r="B53722" t="s">
        <v>148420</v>
      </c>
      <c r="D53722" t="s">
        <v>148421</v>
      </c>
      <c r="E53722" t="s">
        <v>148422</v>
      </c>
    </row>
    <row r="53723" spans="1:5" x14ac:dyDescent="0.25">
      <c r="A53723">
        <v>156200</v>
      </c>
      <c r="B53723" t="s">
        <v>148423</v>
      </c>
      <c r="D53723" t="s">
        <v>148424</v>
      </c>
    </row>
    <row r="53724" spans="1:5" x14ac:dyDescent="0.25">
      <c r="A53724">
        <v>156211</v>
      </c>
      <c r="B53724" t="s">
        <v>148425</v>
      </c>
      <c r="D53724" t="s">
        <v>148426</v>
      </c>
    </row>
    <row r="53725" spans="1:5" x14ac:dyDescent="0.25">
      <c r="A53725">
        <v>156212</v>
      </c>
      <c r="B53725" t="s">
        <v>148427</v>
      </c>
      <c r="D53725" t="s">
        <v>148428</v>
      </c>
      <c r="E53725" t="s">
        <v>148429</v>
      </c>
    </row>
    <row r="53726" spans="1:5" x14ac:dyDescent="0.25">
      <c r="A53726">
        <v>156218</v>
      </c>
      <c r="B53726" t="s">
        <v>148430</v>
      </c>
      <c r="C53726" t="s">
        <v>148431</v>
      </c>
      <c r="D53726" t="s">
        <v>148432</v>
      </c>
      <c r="E53726" t="s">
        <v>148433</v>
      </c>
    </row>
    <row r="53727" spans="1:5" x14ac:dyDescent="0.25">
      <c r="A53727">
        <v>156220</v>
      </c>
      <c r="B53727" t="s">
        <v>148434</v>
      </c>
      <c r="D53727" t="s">
        <v>148435</v>
      </c>
      <c r="E53727" t="s">
        <v>148436</v>
      </c>
    </row>
    <row r="53728" spans="1:5" x14ac:dyDescent="0.25">
      <c r="A53728">
        <v>156222</v>
      </c>
      <c r="B53728" t="s">
        <v>148437</v>
      </c>
      <c r="D53728" t="s">
        <v>148438</v>
      </c>
      <c r="E53728" t="s">
        <v>10</v>
      </c>
    </row>
    <row r="53729" spans="1:5" x14ac:dyDescent="0.25">
      <c r="A53729">
        <v>156223</v>
      </c>
      <c r="B53729" t="s">
        <v>148439</v>
      </c>
      <c r="C53729" t="s">
        <v>148440</v>
      </c>
      <c r="D53729" t="s">
        <v>148441</v>
      </c>
      <c r="E53729" t="s">
        <v>148442</v>
      </c>
    </row>
    <row r="53730" spans="1:5" x14ac:dyDescent="0.25">
      <c r="A53730">
        <v>156224</v>
      </c>
      <c r="B53730" t="s">
        <v>148443</v>
      </c>
      <c r="C53730" t="s">
        <v>148444</v>
      </c>
      <c r="D53730" t="s">
        <v>148445</v>
      </c>
      <c r="E53730" t="s">
        <v>148446</v>
      </c>
    </row>
    <row r="53731" spans="1:5" x14ac:dyDescent="0.25">
      <c r="A53731">
        <v>156229</v>
      </c>
      <c r="B53731" t="s">
        <v>148447</v>
      </c>
      <c r="D53731" t="s">
        <v>148448</v>
      </c>
      <c r="E53731" t="s">
        <v>148449</v>
      </c>
    </row>
    <row r="53732" spans="1:5" x14ac:dyDescent="0.25">
      <c r="A53732">
        <v>156235</v>
      </c>
      <c r="B53732" t="s">
        <v>148450</v>
      </c>
      <c r="C53732" t="s">
        <v>148451</v>
      </c>
      <c r="D53732" t="s">
        <v>148452</v>
      </c>
      <c r="E53732" t="s">
        <v>148453</v>
      </c>
    </row>
    <row r="53733" spans="1:5" x14ac:dyDescent="0.25">
      <c r="A53733">
        <v>156237</v>
      </c>
      <c r="B53733" t="s">
        <v>148454</v>
      </c>
      <c r="C53733" t="s">
        <v>7795</v>
      </c>
      <c r="D53733" t="s">
        <v>148455</v>
      </c>
      <c r="E53733" t="s">
        <v>148456</v>
      </c>
    </row>
    <row r="53734" spans="1:5" x14ac:dyDescent="0.25">
      <c r="A53734">
        <v>156245</v>
      </c>
      <c r="B53734" t="s">
        <v>148457</v>
      </c>
      <c r="D53734" t="s">
        <v>148458</v>
      </c>
      <c r="E53734" t="s">
        <v>148459</v>
      </c>
    </row>
    <row r="53735" spans="1:5" x14ac:dyDescent="0.25">
      <c r="A53735">
        <v>156259</v>
      </c>
      <c r="B53735" t="s">
        <v>148460</v>
      </c>
      <c r="C53735" t="s">
        <v>14397</v>
      </c>
      <c r="D53735" t="s">
        <v>148461</v>
      </c>
      <c r="E53735" t="s">
        <v>430</v>
      </c>
    </row>
    <row r="53736" spans="1:5" x14ac:dyDescent="0.25">
      <c r="A53736">
        <v>156265</v>
      </c>
      <c r="B53736" t="s">
        <v>148462</v>
      </c>
      <c r="D53736" t="s">
        <v>148463</v>
      </c>
    </row>
    <row r="53737" spans="1:5" x14ac:dyDescent="0.25">
      <c r="A53737">
        <v>156271</v>
      </c>
      <c r="B53737" t="s">
        <v>148464</v>
      </c>
      <c r="C53737" t="s">
        <v>110658</v>
      </c>
      <c r="D53737" t="s">
        <v>148465</v>
      </c>
      <c r="E53737" t="s">
        <v>110660</v>
      </c>
    </row>
    <row r="53738" spans="1:5" x14ac:dyDescent="0.25">
      <c r="A53738">
        <v>156279</v>
      </c>
      <c r="B53738" t="s">
        <v>148466</v>
      </c>
      <c r="C53738" t="s">
        <v>52185</v>
      </c>
      <c r="D53738" t="s">
        <v>148467</v>
      </c>
      <c r="E53738" t="s">
        <v>148468</v>
      </c>
    </row>
    <row r="53739" spans="1:5" x14ac:dyDescent="0.25">
      <c r="A53739">
        <v>156280</v>
      </c>
      <c r="B53739" t="s">
        <v>148469</v>
      </c>
      <c r="C53739" t="s">
        <v>148470</v>
      </c>
      <c r="D53739" t="s">
        <v>148471</v>
      </c>
      <c r="E53739" t="s">
        <v>148472</v>
      </c>
    </row>
    <row r="53740" spans="1:5" x14ac:dyDescent="0.25">
      <c r="A53740">
        <v>156290</v>
      </c>
      <c r="B53740" t="s">
        <v>148473</v>
      </c>
      <c r="D53740" t="s">
        <v>148474</v>
      </c>
    </row>
    <row r="53741" spans="1:5" x14ac:dyDescent="0.25">
      <c r="A53741">
        <v>156291</v>
      </c>
      <c r="B53741" t="s">
        <v>148475</v>
      </c>
      <c r="D53741" t="s">
        <v>148476</v>
      </c>
      <c r="E53741" t="s">
        <v>148477</v>
      </c>
    </row>
    <row r="53742" spans="1:5" x14ac:dyDescent="0.25">
      <c r="A53742">
        <v>156292</v>
      </c>
      <c r="B53742" t="s">
        <v>148478</v>
      </c>
      <c r="D53742" t="s">
        <v>148479</v>
      </c>
      <c r="E53742" t="s">
        <v>148480</v>
      </c>
    </row>
    <row r="53743" spans="1:5" x14ac:dyDescent="0.25">
      <c r="A53743">
        <v>156293</v>
      </c>
      <c r="B53743" t="s">
        <v>148481</v>
      </c>
      <c r="D53743" t="s">
        <v>148482</v>
      </c>
    </row>
    <row r="53744" spans="1:5" x14ac:dyDescent="0.25">
      <c r="A53744">
        <v>156301</v>
      </c>
      <c r="B53744" t="s">
        <v>148483</v>
      </c>
      <c r="C53744" t="s">
        <v>21481</v>
      </c>
      <c r="D53744" t="s">
        <v>148484</v>
      </c>
      <c r="E53744" t="s">
        <v>148485</v>
      </c>
    </row>
    <row r="53745" spans="1:5" x14ac:dyDescent="0.25">
      <c r="A53745">
        <v>156304</v>
      </c>
      <c r="B53745" t="s">
        <v>148486</v>
      </c>
      <c r="D53745" t="s">
        <v>148487</v>
      </c>
      <c r="E53745" t="s">
        <v>148488</v>
      </c>
    </row>
    <row r="53746" spans="1:5" x14ac:dyDescent="0.25">
      <c r="A53746">
        <v>156307</v>
      </c>
      <c r="B53746" t="s">
        <v>148489</v>
      </c>
      <c r="D53746" t="s">
        <v>148490</v>
      </c>
      <c r="E53746" t="s">
        <v>148491</v>
      </c>
    </row>
    <row r="53747" spans="1:5" x14ac:dyDescent="0.25">
      <c r="A53747">
        <v>156312</v>
      </c>
      <c r="B53747" t="s">
        <v>148492</v>
      </c>
      <c r="D53747" t="s">
        <v>148493</v>
      </c>
      <c r="E53747" t="s">
        <v>148494</v>
      </c>
    </row>
    <row r="53748" spans="1:5" x14ac:dyDescent="0.25">
      <c r="A53748">
        <v>156316</v>
      </c>
      <c r="B53748" t="s">
        <v>148495</v>
      </c>
      <c r="D53748" t="s">
        <v>148496</v>
      </c>
    </row>
    <row r="53749" spans="1:5" x14ac:dyDescent="0.25">
      <c r="A53749">
        <v>156326</v>
      </c>
      <c r="B53749" t="s">
        <v>148497</v>
      </c>
      <c r="D53749" t="s">
        <v>148498</v>
      </c>
    </row>
    <row r="53750" spans="1:5" x14ac:dyDescent="0.25">
      <c r="A53750">
        <v>156330</v>
      </c>
      <c r="B53750" t="s">
        <v>148499</v>
      </c>
      <c r="C53750" t="s">
        <v>3870</v>
      </c>
      <c r="D53750" t="s">
        <v>148500</v>
      </c>
      <c r="E53750" t="s">
        <v>10</v>
      </c>
    </row>
    <row r="53751" spans="1:5" x14ac:dyDescent="0.25">
      <c r="A53751">
        <v>156350</v>
      </c>
      <c r="B53751" t="s">
        <v>148501</v>
      </c>
      <c r="D53751" t="s">
        <v>148502</v>
      </c>
    </row>
    <row r="53752" spans="1:5" x14ac:dyDescent="0.25">
      <c r="A53752">
        <v>156352</v>
      </c>
      <c r="B53752" t="s">
        <v>148503</v>
      </c>
      <c r="C53752" t="s">
        <v>148504</v>
      </c>
      <c r="D53752" t="s">
        <v>148505</v>
      </c>
      <c r="E53752" t="s">
        <v>148506</v>
      </c>
    </row>
    <row r="53753" spans="1:5" x14ac:dyDescent="0.25">
      <c r="A53753">
        <v>156356</v>
      </c>
      <c r="B53753" t="s">
        <v>148507</v>
      </c>
      <c r="C53753" t="s">
        <v>148508</v>
      </c>
      <c r="D53753" t="s">
        <v>148509</v>
      </c>
      <c r="E53753" t="s">
        <v>148510</v>
      </c>
    </row>
    <row r="53754" spans="1:5" x14ac:dyDescent="0.25">
      <c r="A53754">
        <v>156361</v>
      </c>
      <c r="B53754" t="s">
        <v>148511</v>
      </c>
      <c r="C53754" t="s">
        <v>6907</v>
      </c>
      <c r="D53754" t="s">
        <v>148512</v>
      </c>
      <c r="E53754" t="s">
        <v>148513</v>
      </c>
    </row>
    <row r="53755" spans="1:5" x14ac:dyDescent="0.25">
      <c r="A53755">
        <v>156364</v>
      </c>
      <c r="B53755" t="s">
        <v>148514</v>
      </c>
      <c r="D53755" t="s">
        <v>148515</v>
      </c>
    </row>
    <row r="53756" spans="1:5" x14ac:dyDescent="0.25">
      <c r="A53756">
        <v>156367</v>
      </c>
      <c r="B53756" t="s">
        <v>148516</v>
      </c>
      <c r="D53756" t="s">
        <v>148517</v>
      </c>
    </row>
    <row r="53757" spans="1:5" x14ac:dyDescent="0.25">
      <c r="A53757">
        <v>156371</v>
      </c>
      <c r="B53757" t="s">
        <v>148518</v>
      </c>
      <c r="D53757" t="s">
        <v>148519</v>
      </c>
      <c r="E53757" t="s">
        <v>10</v>
      </c>
    </row>
    <row r="53758" spans="1:5" x14ac:dyDescent="0.25">
      <c r="A53758">
        <v>156374</v>
      </c>
      <c r="B53758" t="s">
        <v>148520</v>
      </c>
      <c r="C53758" t="s">
        <v>148521</v>
      </c>
      <c r="D53758" t="s">
        <v>148522</v>
      </c>
    </row>
    <row r="53759" spans="1:5" x14ac:dyDescent="0.25">
      <c r="A53759">
        <v>156382</v>
      </c>
      <c r="B53759" t="s">
        <v>148523</v>
      </c>
      <c r="C53759" t="s">
        <v>148524</v>
      </c>
      <c r="D53759" t="s">
        <v>148525</v>
      </c>
      <c r="E53759" t="s">
        <v>2494</v>
      </c>
    </row>
    <row r="53760" spans="1:5" x14ac:dyDescent="0.25">
      <c r="A53760">
        <v>156387</v>
      </c>
      <c r="B53760" t="s">
        <v>148526</v>
      </c>
      <c r="D53760" t="s">
        <v>148527</v>
      </c>
      <c r="E53760" t="s">
        <v>148528</v>
      </c>
    </row>
    <row r="53761" spans="1:5" x14ac:dyDescent="0.25">
      <c r="A53761">
        <v>156388</v>
      </c>
      <c r="B53761" t="s">
        <v>148529</v>
      </c>
      <c r="C53761" t="s">
        <v>7472</v>
      </c>
      <c r="D53761" t="s">
        <v>148530</v>
      </c>
      <c r="E53761" t="s">
        <v>148531</v>
      </c>
    </row>
    <row r="53762" spans="1:5" x14ac:dyDescent="0.25">
      <c r="A53762">
        <v>156391</v>
      </c>
      <c r="B53762" t="s">
        <v>148532</v>
      </c>
      <c r="D53762" t="s">
        <v>148533</v>
      </c>
      <c r="E53762" t="s">
        <v>148534</v>
      </c>
    </row>
    <row r="53763" spans="1:5" x14ac:dyDescent="0.25">
      <c r="A53763">
        <v>156399</v>
      </c>
      <c r="B53763" t="s">
        <v>148535</v>
      </c>
      <c r="D53763" t="s">
        <v>148536</v>
      </c>
    </row>
    <row r="53764" spans="1:5" x14ac:dyDescent="0.25">
      <c r="A53764">
        <v>156401</v>
      </c>
      <c r="B53764" t="s">
        <v>148537</v>
      </c>
      <c r="C53764" t="s">
        <v>148538</v>
      </c>
      <c r="D53764" t="s">
        <v>148539</v>
      </c>
    </row>
    <row r="53765" spans="1:5" x14ac:dyDescent="0.25">
      <c r="A53765">
        <v>156403</v>
      </c>
      <c r="B53765" t="s">
        <v>148540</v>
      </c>
      <c r="D53765" t="s">
        <v>148541</v>
      </c>
      <c r="E53765" t="s">
        <v>148542</v>
      </c>
    </row>
    <row r="53766" spans="1:5" x14ac:dyDescent="0.25">
      <c r="A53766">
        <v>156408</v>
      </c>
      <c r="B53766" t="s">
        <v>148543</v>
      </c>
      <c r="C53766" t="s">
        <v>148544</v>
      </c>
      <c r="D53766" t="s">
        <v>148545</v>
      </c>
      <c r="E53766" t="s">
        <v>148546</v>
      </c>
    </row>
    <row r="53767" spans="1:5" x14ac:dyDescent="0.25">
      <c r="A53767">
        <v>156409</v>
      </c>
      <c r="B53767" t="s">
        <v>148547</v>
      </c>
      <c r="D53767" t="s">
        <v>148548</v>
      </c>
    </row>
    <row r="53768" spans="1:5" x14ac:dyDescent="0.25">
      <c r="A53768">
        <v>156410</v>
      </c>
      <c r="B53768" t="s">
        <v>148549</v>
      </c>
      <c r="D53768" t="s">
        <v>148550</v>
      </c>
    </row>
    <row r="53769" spans="1:5" x14ac:dyDescent="0.25">
      <c r="A53769">
        <v>156412</v>
      </c>
      <c r="B53769" t="s">
        <v>148551</v>
      </c>
      <c r="D53769" t="s">
        <v>148552</v>
      </c>
      <c r="E53769" t="s">
        <v>26681</v>
      </c>
    </row>
    <row r="53770" spans="1:5" x14ac:dyDescent="0.25">
      <c r="A53770">
        <v>156413</v>
      </c>
      <c r="B53770" t="s">
        <v>148553</v>
      </c>
      <c r="C53770" t="s">
        <v>148554</v>
      </c>
      <c r="D53770" t="s">
        <v>148555</v>
      </c>
      <c r="E53770" t="s">
        <v>10</v>
      </c>
    </row>
    <row r="53771" spans="1:5" x14ac:dyDescent="0.25">
      <c r="A53771">
        <v>156414</v>
      </c>
      <c r="B53771" t="s">
        <v>148556</v>
      </c>
      <c r="C53771" t="s">
        <v>148557</v>
      </c>
      <c r="D53771" t="s">
        <v>148558</v>
      </c>
    </row>
    <row r="53772" spans="1:5" x14ac:dyDescent="0.25">
      <c r="A53772">
        <v>156415</v>
      </c>
      <c r="B53772" t="s">
        <v>148559</v>
      </c>
      <c r="C53772" t="s">
        <v>148560</v>
      </c>
      <c r="D53772" t="s">
        <v>148561</v>
      </c>
      <c r="E53772" t="s">
        <v>10</v>
      </c>
    </row>
    <row r="53773" spans="1:5" x14ac:dyDescent="0.25">
      <c r="A53773">
        <v>156419</v>
      </c>
      <c r="B53773" t="s">
        <v>148562</v>
      </c>
      <c r="D53773" t="s">
        <v>148563</v>
      </c>
    </row>
    <row r="53774" spans="1:5" x14ac:dyDescent="0.25">
      <c r="A53774">
        <v>156425</v>
      </c>
      <c r="B53774" t="s">
        <v>148564</v>
      </c>
      <c r="D53774" t="s">
        <v>148565</v>
      </c>
      <c r="E53774" t="s">
        <v>148566</v>
      </c>
    </row>
    <row r="53775" spans="1:5" x14ac:dyDescent="0.25">
      <c r="A53775">
        <v>156427</v>
      </c>
      <c r="B53775" t="s">
        <v>148567</v>
      </c>
      <c r="D53775" t="s">
        <v>148568</v>
      </c>
      <c r="E53775" t="s">
        <v>148569</v>
      </c>
    </row>
    <row r="53776" spans="1:5" x14ac:dyDescent="0.25">
      <c r="A53776">
        <v>156431</v>
      </c>
      <c r="B53776" t="s">
        <v>148570</v>
      </c>
      <c r="D53776" t="s">
        <v>148571</v>
      </c>
      <c r="E53776" t="s">
        <v>148572</v>
      </c>
    </row>
    <row r="53777" spans="1:5" x14ac:dyDescent="0.25">
      <c r="A53777">
        <v>156434</v>
      </c>
      <c r="B53777" t="s">
        <v>148573</v>
      </c>
      <c r="D53777" t="s">
        <v>148574</v>
      </c>
      <c r="E53777" t="s">
        <v>148575</v>
      </c>
    </row>
    <row r="53778" spans="1:5" x14ac:dyDescent="0.25">
      <c r="A53778">
        <v>156437</v>
      </c>
      <c r="B53778" t="s">
        <v>148576</v>
      </c>
      <c r="C53778" t="s">
        <v>148577</v>
      </c>
      <c r="D53778" t="s">
        <v>148578</v>
      </c>
      <c r="E53778" t="s">
        <v>148579</v>
      </c>
    </row>
    <row r="53779" spans="1:5" x14ac:dyDescent="0.25">
      <c r="A53779">
        <v>156443</v>
      </c>
      <c r="B53779" t="s">
        <v>148580</v>
      </c>
      <c r="D53779" t="s">
        <v>148581</v>
      </c>
      <c r="E53779" t="s">
        <v>148582</v>
      </c>
    </row>
    <row r="53780" spans="1:5" x14ac:dyDescent="0.25">
      <c r="A53780">
        <v>156446</v>
      </c>
      <c r="B53780" t="s">
        <v>148583</v>
      </c>
      <c r="C53780" t="s">
        <v>148584</v>
      </c>
      <c r="D53780" t="s">
        <v>148585</v>
      </c>
      <c r="E53780" t="s">
        <v>22876</v>
      </c>
    </row>
    <row r="53781" spans="1:5" x14ac:dyDescent="0.25">
      <c r="A53781">
        <v>156454</v>
      </c>
      <c r="B53781" t="s">
        <v>148586</v>
      </c>
      <c r="C53781" t="s">
        <v>148587</v>
      </c>
      <c r="D53781" t="s">
        <v>148588</v>
      </c>
      <c r="E53781" t="s">
        <v>148589</v>
      </c>
    </row>
    <row r="53782" spans="1:5" x14ac:dyDescent="0.25">
      <c r="A53782">
        <v>156457</v>
      </c>
      <c r="B53782" t="s">
        <v>148590</v>
      </c>
      <c r="C53782" t="s">
        <v>59984</v>
      </c>
      <c r="D53782" t="s">
        <v>148591</v>
      </c>
      <c r="E53782" t="s">
        <v>148592</v>
      </c>
    </row>
    <row r="53783" spans="1:5" x14ac:dyDescent="0.25">
      <c r="A53783">
        <v>156459</v>
      </c>
      <c r="B53783" t="s">
        <v>148593</v>
      </c>
      <c r="C53783" t="s">
        <v>4726</v>
      </c>
      <c r="D53783" t="s">
        <v>148594</v>
      </c>
    </row>
    <row r="53784" spans="1:5" x14ac:dyDescent="0.25">
      <c r="A53784">
        <v>156468</v>
      </c>
      <c r="B53784" t="s">
        <v>148595</v>
      </c>
      <c r="C53784" t="s">
        <v>148596</v>
      </c>
      <c r="D53784" t="s">
        <v>148597</v>
      </c>
    </row>
    <row r="53785" spans="1:5" x14ac:dyDescent="0.25">
      <c r="A53785">
        <v>156472</v>
      </c>
      <c r="B53785" t="s">
        <v>148598</v>
      </c>
      <c r="C53785" t="s">
        <v>119895</v>
      </c>
      <c r="D53785" t="s">
        <v>148599</v>
      </c>
      <c r="E53785" t="s">
        <v>148600</v>
      </c>
    </row>
    <row r="53786" spans="1:5" x14ac:dyDescent="0.25">
      <c r="A53786">
        <v>156475</v>
      </c>
      <c r="B53786" t="s">
        <v>148601</v>
      </c>
      <c r="D53786" t="s">
        <v>148602</v>
      </c>
      <c r="E53786" t="s">
        <v>148603</v>
      </c>
    </row>
    <row r="53787" spans="1:5" x14ac:dyDescent="0.25">
      <c r="A53787">
        <v>156482</v>
      </c>
      <c r="B53787" t="s">
        <v>148604</v>
      </c>
      <c r="C53787" t="s">
        <v>148605</v>
      </c>
      <c r="D53787" t="s">
        <v>148606</v>
      </c>
    </row>
    <row r="53788" spans="1:5" x14ac:dyDescent="0.25">
      <c r="A53788">
        <v>156484</v>
      </c>
      <c r="B53788" t="s">
        <v>148607</v>
      </c>
      <c r="D53788" t="s">
        <v>148608</v>
      </c>
      <c r="E53788" t="s">
        <v>148609</v>
      </c>
    </row>
    <row r="53789" spans="1:5" x14ac:dyDescent="0.25">
      <c r="A53789">
        <v>156489</v>
      </c>
      <c r="B53789" t="s">
        <v>148610</v>
      </c>
      <c r="D53789" t="s">
        <v>148611</v>
      </c>
      <c r="E53789" t="s">
        <v>148612</v>
      </c>
    </row>
    <row r="53790" spans="1:5" x14ac:dyDescent="0.25">
      <c r="A53790">
        <v>156491</v>
      </c>
      <c r="B53790" t="s">
        <v>148613</v>
      </c>
      <c r="D53790" t="s">
        <v>148614</v>
      </c>
      <c r="E53790" t="s">
        <v>10</v>
      </c>
    </row>
    <row r="53791" spans="1:5" x14ac:dyDescent="0.25">
      <c r="A53791">
        <v>156494</v>
      </c>
      <c r="B53791" t="s">
        <v>148615</v>
      </c>
      <c r="C53791" t="s">
        <v>148616</v>
      </c>
      <c r="D53791" t="s">
        <v>148617</v>
      </c>
      <c r="E53791" t="s">
        <v>148618</v>
      </c>
    </row>
    <row r="53792" spans="1:5" x14ac:dyDescent="0.25">
      <c r="A53792">
        <v>156497</v>
      </c>
      <c r="B53792" t="s">
        <v>148619</v>
      </c>
      <c r="D53792" t="s">
        <v>148620</v>
      </c>
      <c r="E53792" t="s">
        <v>148621</v>
      </c>
    </row>
    <row r="53793" spans="1:5" x14ac:dyDescent="0.25">
      <c r="A53793">
        <v>156503</v>
      </c>
      <c r="B53793" t="s">
        <v>148622</v>
      </c>
      <c r="D53793" t="s">
        <v>148623</v>
      </c>
    </row>
    <row r="53794" spans="1:5" x14ac:dyDescent="0.25">
      <c r="A53794">
        <v>156506</v>
      </c>
      <c r="B53794" t="s">
        <v>148624</v>
      </c>
      <c r="C53794" t="s">
        <v>33507</v>
      </c>
      <c r="D53794" t="s">
        <v>148625</v>
      </c>
      <c r="E53794" t="s">
        <v>148626</v>
      </c>
    </row>
    <row r="53795" spans="1:5" x14ac:dyDescent="0.25">
      <c r="A53795">
        <v>156510</v>
      </c>
      <c r="B53795" t="s">
        <v>148627</v>
      </c>
      <c r="D53795" t="s">
        <v>148628</v>
      </c>
      <c r="E53795" t="s">
        <v>148629</v>
      </c>
    </row>
    <row r="53796" spans="1:5" x14ac:dyDescent="0.25">
      <c r="A53796">
        <v>156511</v>
      </c>
      <c r="B53796" t="s">
        <v>148630</v>
      </c>
      <c r="D53796" t="s">
        <v>148631</v>
      </c>
      <c r="E53796" t="s">
        <v>10</v>
      </c>
    </row>
    <row r="53797" spans="1:5" x14ac:dyDescent="0.25">
      <c r="A53797">
        <v>156512</v>
      </c>
      <c r="B53797" t="s">
        <v>148632</v>
      </c>
      <c r="D53797" t="s">
        <v>148633</v>
      </c>
    </row>
    <row r="53798" spans="1:5" x14ac:dyDescent="0.25">
      <c r="A53798">
        <v>156516</v>
      </c>
      <c r="B53798" t="s">
        <v>148634</v>
      </c>
      <c r="C53798" t="s">
        <v>148635</v>
      </c>
      <c r="D53798" t="s">
        <v>148636</v>
      </c>
      <c r="E53798" t="s">
        <v>148637</v>
      </c>
    </row>
    <row r="53799" spans="1:5" x14ac:dyDescent="0.25">
      <c r="A53799">
        <v>156518</v>
      </c>
      <c r="B53799" t="s">
        <v>148638</v>
      </c>
      <c r="D53799" t="s">
        <v>148639</v>
      </c>
    </row>
    <row r="53800" spans="1:5" x14ac:dyDescent="0.25">
      <c r="A53800">
        <v>156525</v>
      </c>
      <c r="B53800" t="s">
        <v>148640</v>
      </c>
      <c r="D53800" t="s">
        <v>148641</v>
      </c>
      <c r="E53800" t="s">
        <v>148642</v>
      </c>
    </row>
    <row r="53801" spans="1:5" x14ac:dyDescent="0.25">
      <c r="A53801">
        <v>156530</v>
      </c>
      <c r="B53801" t="s">
        <v>148643</v>
      </c>
      <c r="C53801" t="s">
        <v>148644</v>
      </c>
      <c r="D53801" t="s">
        <v>148645</v>
      </c>
    </row>
    <row r="53802" spans="1:5" x14ac:dyDescent="0.25">
      <c r="A53802">
        <v>156535</v>
      </c>
      <c r="B53802" t="s">
        <v>148646</v>
      </c>
      <c r="D53802" t="s">
        <v>148647</v>
      </c>
    </row>
    <row r="53803" spans="1:5" x14ac:dyDescent="0.25">
      <c r="A53803">
        <v>156538</v>
      </c>
      <c r="B53803" t="s">
        <v>148648</v>
      </c>
      <c r="D53803" t="s">
        <v>148649</v>
      </c>
    </row>
    <row r="53804" spans="1:5" x14ac:dyDescent="0.25">
      <c r="A53804">
        <v>156540</v>
      </c>
      <c r="B53804" t="s">
        <v>148650</v>
      </c>
      <c r="C53804" t="s">
        <v>148651</v>
      </c>
      <c r="D53804" t="s">
        <v>148652</v>
      </c>
    </row>
    <row r="53805" spans="1:5" x14ac:dyDescent="0.25">
      <c r="A53805">
        <v>156541</v>
      </c>
      <c r="B53805" t="s">
        <v>148653</v>
      </c>
      <c r="D53805" t="s">
        <v>148654</v>
      </c>
    </row>
    <row r="53806" spans="1:5" x14ac:dyDescent="0.25">
      <c r="A53806">
        <v>156544</v>
      </c>
      <c r="B53806" t="s">
        <v>148655</v>
      </c>
      <c r="D53806" t="s">
        <v>148656</v>
      </c>
      <c r="E53806" t="s">
        <v>148657</v>
      </c>
    </row>
    <row r="53807" spans="1:5" x14ac:dyDescent="0.25">
      <c r="A53807">
        <v>156550</v>
      </c>
      <c r="B53807" t="s">
        <v>148658</v>
      </c>
      <c r="D53807" t="s">
        <v>148659</v>
      </c>
      <c r="E53807" t="s">
        <v>148660</v>
      </c>
    </row>
    <row r="53808" spans="1:5" x14ac:dyDescent="0.25">
      <c r="A53808">
        <v>156551</v>
      </c>
      <c r="B53808" t="s">
        <v>148661</v>
      </c>
      <c r="D53808" t="s">
        <v>148662</v>
      </c>
    </row>
    <row r="53809" spans="1:5" x14ac:dyDescent="0.25">
      <c r="A53809">
        <v>156562</v>
      </c>
      <c r="B53809" t="s">
        <v>148663</v>
      </c>
      <c r="C53809" t="s">
        <v>3520</v>
      </c>
      <c r="D53809" t="s">
        <v>148664</v>
      </c>
    </row>
    <row r="53810" spans="1:5" x14ac:dyDescent="0.25">
      <c r="A53810">
        <v>156567</v>
      </c>
      <c r="B53810" t="s">
        <v>148665</v>
      </c>
      <c r="D53810" t="s">
        <v>148666</v>
      </c>
      <c r="E53810" t="s">
        <v>148667</v>
      </c>
    </row>
    <row r="53811" spans="1:5" x14ac:dyDescent="0.25">
      <c r="A53811">
        <v>156568</v>
      </c>
      <c r="B53811" t="s">
        <v>148668</v>
      </c>
      <c r="D53811" t="s">
        <v>148669</v>
      </c>
      <c r="E53811" t="s">
        <v>10</v>
      </c>
    </row>
    <row r="53812" spans="1:5" x14ac:dyDescent="0.25">
      <c r="A53812">
        <v>156574</v>
      </c>
      <c r="B53812" t="s">
        <v>148670</v>
      </c>
      <c r="C53812" t="s">
        <v>2669</v>
      </c>
      <c r="D53812" t="s">
        <v>148671</v>
      </c>
    </row>
    <row r="53813" spans="1:5" x14ac:dyDescent="0.25">
      <c r="A53813">
        <v>156576</v>
      </c>
      <c r="B53813" t="s">
        <v>148672</v>
      </c>
      <c r="C53813" t="s">
        <v>148673</v>
      </c>
      <c r="D53813" t="s">
        <v>148674</v>
      </c>
      <c r="E53813" t="s">
        <v>10</v>
      </c>
    </row>
    <row r="53814" spans="1:5" x14ac:dyDescent="0.25">
      <c r="A53814">
        <v>156578</v>
      </c>
      <c r="B53814" t="s">
        <v>148675</v>
      </c>
      <c r="C53814" t="s">
        <v>16138</v>
      </c>
      <c r="D53814" t="s">
        <v>148676</v>
      </c>
      <c r="E53814" t="s">
        <v>148677</v>
      </c>
    </row>
    <row r="53815" spans="1:5" x14ac:dyDescent="0.25">
      <c r="A53815">
        <v>156582</v>
      </c>
      <c r="B53815" t="s">
        <v>148678</v>
      </c>
      <c r="C53815" t="s">
        <v>19375</v>
      </c>
      <c r="D53815" t="s">
        <v>148679</v>
      </c>
    </row>
    <row r="53816" spans="1:5" x14ac:dyDescent="0.25">
      <c r="A53816">
        <v>156586</v>
      </c>
      <c r="B53816" t="s">
        <v>148680</v>
      </c>
      <c r="C53816" t="s">
        <v>82334</v>
      </c>
      <c r="D53816" t="s">
        <v>148681</v>
      </c>
      <c r="E53816" t="s">
        <v>10</v>
      </c>
    </row>
    <row r="53817" spans="1:5" x14ac:dyDescent="0.25">
      <c r="A53817">
        <v>156589</v>
      </c>
      <c r="B53817" t="s">
        <v>148682</v>
      </c>
      <c r="D53817" t="s">
        <v>148683</v>
      </c>
    </row>
    <row r="53818" spans="1:5" x14ac:dyDescent="0.25">
      <c r="A53818">
        <v>156590</v>
      </c>
      <c r="B53818" t="s">
        <v>148684</v>
      </c>
      <c r="D53818" t="s">
        <v>148685</v>
      </c>
      <c r="E53818" t="s">
        <v>10</v>
      </c>
    </row>
    <row r="53819" spans="1:5" x14ac:dyDescent="0.25">
      <c r="A53819">
        <v>156591</v>
      </c>
      <c r="B53819" t="s">
        <v>148686</v>
      </c>
      <c r="D53819" t="s">
        <v>148687</v>
      </c>
      <c r="E53819" t="s">
        <v>10</v>
      </c>
    </row>
    <row r="53820" spans="1:5" x14ac:dyDescent="0.25">
      <c r="A53820">
        <v>156595</v>
      </c>
      <c r="B53820" t="s">
        <v>148688</v>
      </c>
      <c r="C53820" t="s">
        <v>148689</v>
      </c>
      <c r="D53820" t="s">
        <v>148690</v>
      </c>
      <c r="E53820" t="s">
        <v>148691</v>
      </c>
    </row>
    <row r="53821" spans="1:5" x14ac:dyDescent="0.25">
      <c r="A53821">
        <v>156596</v>
      </c>
      <c r="B53821" t="s">
        <v>148692</v>
      </c>
      <c r="C53821" t="s">
        <v>17930</v>
      </c>
      <c r="D53821" t="s">
        <v>148693</v>
      </c>
    </row>
    <row r="53822" spans="1:5" x14ac:dyDescent="0.25">
      <c r="A53822">
        <v>156599</v>
      </c>
      <c r="B53822" t="s">
        <v>148694</v>
      </c>
      <c r="C53822" t="s">
        <v>148695</v>
      </c>
      <c r="D53822" t="s">
        <v>148696</v>
      </c>
      <c r="E53822" t="s">
        <v>148697</v>
      </c>
    </row>
    <row r="53823" spans="1:5" x14ac:dyDescent="0.25">
      <c r="A53823">
        <v>156606</v>
      </c>
      <c r="B53823" t="s">
        <v>148698</v>
      </c>
      <c r="D53823" t="s">
        <v>148699</v>
      </c>
    </row>
    <row r="53824" spans="1:5" x14ac:dyDescent="0.25">
      <c r="A53824">
        <v>156610</v>
      </c>
      <c r="B53824" t="s">
        <v>148700</v>
      </c>
      <c r="C53824" t="s">
        <v>111768</v>
      </c>
      <c r="D53824" t="s">
        <v>148701</v>
      </c>
      <c r="E53824" t="s">
        <v>148702</v>
      </c>
    </row>
    <row r="53825" spans="1:5" x14ac:dyDescent="0.25">
      <c r="A53825">
        <v>156611</v>
      </c>
      <c r="B53825" t="s">
        <v>148703</v>
      </c>
      <c r="D53825" t="s">
        <v>148704</v>
      </c>
    </row>
    <row r="53826" spans="1:5" x14ac:dyDescent="0.25">
      <c r="A53826">
        <v>156614</v>
      </c>
      <c r="B53826" t="s">
        <v>148705</v>
      </c>
      <c r="D53826" t="s">
        <v>148706</v>
      </c>
    </row>
    <row r="53827" spans="1:5" x14ac:dyDescent="0.25">
      <c r="A53827">
        <v>156615</v>
      </c>
      <c r="B53827" t="s">
        <v>148707</v>
      </c>
      <c r="C53827" t="s">
        <v>148708</v>
      </c>
      <c r="D53827" t="s">
        <v>148709</v>
      </c>
    </row>
    <row r="53828" spans="1:5" x14ac:dyDescent="0.25">
      <c r="A53828">
        <v>156624</v>
      </c>
      <c r="B53828" t="s">
        <v>148710</v>
      </c>
      <c r="C53828" t="s">
        <v>122603</v>
      </c>
      <c r="D53828" t="s">
        <v>148711</v>
      </c>
      <c r="E53828" t="s">
        <v>148712</v>
      </c>
    </row>
    <row r="53829" spans="1:5" x14ac:dyDescent="0.25">
      <c r="A53829">
        <v>156627</v>
      </c>
      <c r="B53829" t="s">
        <v>148713</v>
      </c>
      <c r="C53829" t="s">
        <v>148714</v>
      </c>
      <c r="D53829" t="s">
        <v>148715</v>
      </c>
    </row>
    <row r="53830" spans="1:5" x14ac:dyDescent="0.25">
      <c r="A53830">
        <v>156637</v>
      </c>
      <c r="B53830" t="s">
        <v>148716</v>
      </c>
      <c r="D53830" t="s">
        <v>148717</v>
      </c>
      <c r="E53830" t="s">
        <v>148718</v>
      </c>
    </row>
    <row r="53831" spans="1:5" x14ac:dyDescent="0.25">
      <c r="A53831">
        <v>156644</v>
      </c>
      <c r="B53831" t="s">
        <v>148719</v>
      </c>
      <c r="C53831" t="s">
        <v>148720</v>
      </c>
      <c r="D53831" t="s">
        <v>148721</v>
      </c>
      <c r="E53831" t="s">
        <v>10</v>
      </c>
    </row>
    <row r="53832" spans="1:5" x14ac:dyDescent="0.25">
      <c r="A53832">
        <v>156646</v>
      </c>
      <c r="B53832" t="s">
        <v>148722</v>
      </c>
      <c r="D53832" t="s">
        <v>148723</v>
      </c>
      <c r="E53832" t="s">
        <v>148724</v>
      </c>
    </row>
    <row r="53833" spans="1:5" x14ac:dyDescent="0.25">
      <c r="A53833">
        <v>156647</v>
      </c>
      <c r="B53833" t="s">
        <v>148725</v>
      </c>
      <c r="D53833" t="s">
        <v>148726</v>
      </c>
    </row>
    <row r="53834" spans="1:5" x14ac:dyDescent="0.25">
      <c r="A53834">
        <v>156648</v>
      </c>
      <c r="B53834" t="s">
        <v>148727</v>
      </c>
      <c r="D53834" t="s">
        <v>148728</v>
      </c>
      <c r="E53834" t="s">
        <v>148729</v>
      </c>
    </row>
    <row r="53835" spans="1:5" x14ac:dyDescent="0.25">
      <c r="A53835">
        <v>156651</v>
      </c>
      <c r="B53835" t="s">
        <v>148730</v>
      </c>
      <c r="C53835" t="s">
        <v>40544</v>
      </c>
      <c r="D53835" t="s">
        <v>148731</v>
      </c>
    </row>
    <row r="53836" spans="1:5" x14ac:dyDescent="0.25">
      <c r="A53836">
        <v>156656</v>
      </c>
      <c r="B53836" t="s">
        <v>148732</v>
      </c>
      <c r="D53836" t="s">
        <v>148733</v>
      </c>
      <c r="E53836" t="s">
        <v>148734</v>
      </c>
    </row>
    <row r="53837" spans="1:5" x14ac:dyDescent="0.25">
      <c r="A53837">
        <v>156665</v>
      </c>
      <c r="B53837" t="s">
        <v>148735</v>
      </c>
      <c r="C53837" t="s">
        <v>18482</v>
      </c>
      <c r="D53837" t="s">
        <v>148736</v>
      </c>
      <c r="E53837" t="s">
        <v>148737</v>
      </c>
    </row>
    <row r="53838" spans="1:5" x14ac:dyDescent="0.25">
      <c r="A53838">
        <v>156676</v>
      </c>
      <c r="B53838" t="s">
        <v>148738</v>
      </c>
      <c r="D53838" t="s">
        <v>148739</v>
      </c>
    </row>
    <row r="53839" spans="1:5" x14ac:dyDescent="0.25">
      <c r="A53839">
        <v>156682</v>
      </c>
      <c r="B53839" t="s">
        <v>148740</v>
      </c>
      <c r="D53839" t="s">
        <v>148741</v>
      </c>
    </row>
    <row r="53840" spans="1:5" x14ac:dyDescent="0.25">
      <c r="A53840">
        <v>156687</v>
      </c>
      <c r="B53840" t="s">
        <v>148742</v>
      </c>
      <c r="D53840" t="s">
        <v>148743</v>
      </c>
    </row>
    <row r="53841" spans="1:5" x14ac:dyDescent="0.25">
      <c r="A53841">
        <v>156692</v>
      </c>
      <c r="B53841" t="s">
        <v>148744</v>
      </c>
      <c r="C53841" t="s">
        <v>148745</v>
      </c>
      <c r="D53841" t="s">
        <v>148746</v>
      </c>
    </row>
    <row r="53842" spans="1:5" x14ac:dyDescent="0.25">
      <c r="A53842">
        <v>156695</v>
      </c>
      <c r="B53842" t="s">
        <v>148747</v>
      </c>
      <c r="C53842" t="s">
        <v>55597</v>
      </c>
      <c r="D53842" t="s">
        <v>148748</v>
      </c>
      <c r="E53842" t="s">
        <v>10</v>
      </c>
    </row>
    <row r="53843" spans="1:5" x14ac:dyDescent="0.25">
      <c r="A53843">
        <v>156696</v>
      </c>
      <c r="B53843" t="s">
        <v>148749</v>
      </c>
      <c r="D53843" t="s">
        <v>148750</v>
      </c>
      <c r="E53843" t="s">
        <v>148751</v>
      </c>
    </row>
    <row r="53844" spans="1:5" x14ac:dyDescent="0.25">
      <c r="A53844">
        <v>156700</v>
      </c>
      <c r="B53844" t="s">
        <v>148752</v>
      </c>
      <c r="D53844" t="s">
        <v>148753</v>
      </c>
      <c r="E53844" t="s">
        <v>19938</v>
      </c>
    </row>
    <row r="53845" spans="1:5" x14ac:dyDescent="0.25">
      <c r="A53845">
        <v>156706</v>
      </c>
      <c r="B53845" t="s">
        <v>148754</v>
      </c>
      <c r="D53845" t="s">
        <v>148755</v>
      </c>
    </row>
    <row r="53846" spans="1:5" x14ac:dyDescent="0.25">
      <c r="A53846">
        <v>156712</v>
      </c>
      <c r="B53846" t="s">
        <v>148756</v>
      </c>
      <c r="D53846" t="s">
        <v>148757</v>
      </c>
      <c r="E53846" t="s">
        <v>10</v>
      </c>
    </row>
    <row r="53847" spans="1:5" x14ac:dyDescent="0.25">
      <c r="A53847">
        <v>156732</v>
      </c>
      <c r="B53847" t="s">
        <v>148758</v>
      </c>
      <c r="D53847" t="s">
        <v>148759</v>
      </c>
    </row>
    <row r="53848" spans="1:5" x14ac:dyDescent="0.25">
      <c r="A53848">
        <v>156735</v>
      </c>
      <c r="B53848" t="s">
        <v>148760</v>
      </c>
      <c r="C53848" t="s">
        <v>148761</v>
      </c>
      <c r="D53848" t="s">
        <v>148762</v>
      </c>
    </row>
    <row r="53849" spans="1:5" x14ac:dyDescent="0.25">
      <c r="A53849">
        <v>156736</v>
      </c>
      <c r="B53849" t="s">
        <v>148763</v>
      </c>
      <c r="C53849" t="s">
        <v>148764</v>
      </c>
      <c r="D53849" t="s">
        <v>148765</v>
      </c>
      <c r="E53849" t="s">
        <v>10</v>
      </c>
    </row>
    <row r="53850" spans="1:5" x14ac:dyDescent="0.25">
      <c r="A53850">
        <v>156741</v>
      </c>
      <c r="B53850" t="s">
        <v>148766</v>
      </c>
      <c r="D53850" t="s">
        <v>148767</v>
      </c>
      <c r="E53850" t="s">
        <v>148768</v>
      </c>
    </row>
    <row r="53851" spans="1:5" x14ac:dyDescent="0.25">
      <c r="A53851">
        <v>156744</v>
      </c>
      <c r="B53851" t="s">
        <v>148769</v>
      </c>
      <c r="D53851" t="s">
        <v>148770</v>
      </c>
    </row>
    <row r="53852" spans="1:5" x14ac:dyDescent="0.25">
      <c r="A53852">
        <v>156750</v>
      </c>
      <c r="B53852" t="s">
        <v>148771</v>
      </c>
      <c r="C53852" t="s">
        <v>109789</v>
      </c>
      <c r="D53852" t="s">
        <v>148772</v>
      </c>
      <c r="E53852" t="s">
        <v>148773</v>
      </c>
    </row>
    <row r="53853" spans="1:5" x14ac:dyDescent="0.25">
      <c r="A53853">
        <v>156753</v>
      </c>
      <c r="B53853" t="s">
        <v>148774</v>
      </c>
      <c r="C53853" t="s">
        <v>148775</v>
      </c>
      <c r="D53853" t="s">
        <v>148776</v>
      </c>
      <c r="E53853" t="s">
        <v>10</v>
      </c>
    </row>
    <row r="53854" spans="1:5" x14ac:dyDescent="0.25">
      <c r="A53854">
        <v>156757</v>
      </c>
      <c r="B53854" t="s">
        <v>148777</v>
      </c>
      <c r="C53854" t="s">
        <v>148778</v>
      </c>
      <c r="D53854" t="s">
        <v>148779</v>
      </c>
      <c r="E53854" t="s">
        <v>148780</v>
      </c>
    </row>
    <row r="53855" spans="1:5" x14ac:dyDescent="0.25">
      <c r="A53855">
        <v>156761</v>
      </c>
      <c r="B53855" t="s">
        <v>148781</v>
      </c>
      <c r="C53855" t="s">
        <v>35968</v>
      </c>
      <c r="D53855" t="s">
        <v>148782</v>
      </c>
      <c r="E53855" t="s">
        <v>10</v>
      </c>
    </row>
    <row r="53856" spans="1:5" x14ac:dyDescent="0.25">
      <c r="A53856">
        <v>156763</v>
      </c>
      <c r="B53856" t="s">
        <v>148783</v>
      </c>
      <c r="D53856" t="s">
        <v>148784</v>
      </c>
      <c r="E53856" t="s">
        <v>148785</v>
      </c>
    </row>
    <row r="53857" spans="1:5" x14ac:dyDescent="0.25">
      <c r="A53857">
        <v>156764</v>
      </c>
      <c r="B53857" t="s">
        <v>148786</v>
      </c>
      <c r="C53857" t="s">
        <v>148787</v>
      </c>
      <c r="D53857" t="s">
        <v>148788</v>
      </c>
    </row>
    <row r="53858" spans="1:5" x14ac:dyDescent="0.25">
      <c r="A53858">
        <v>156765</v>
      </c>
      <c r="B53858" t="s">
        <v>148789</v>
      </c>
      <c r="C53858" t="s">
        <v>68272</v>
      </c>
      <c r="D53858" t="s">
        <v>148790</v>
      </c>
      <c r="E53858" t="s">
        <v>148791</v>
      </c>
    </row>
    <row r="53859" spans="1:5" x14ac:dyDescent="0.25">
      <c r="A53859">
        <v>156767</v>
      </c>
      <c r="B53859" t="s">
        <v>148792</v>
      </c>
      <c r="D53859" t="s">
        <v>148793</v>
      </c>
    </row>
    <row r="53860" spans="1:5" x14ac:dyDescent="0.25">
      <c r="A53860">
        <v>156778</v>
      </c>
      <c r="B53860" t="s">
        <v>148794</v>
      </c>
      <c r="C53860" t="s">
        <v>33627</v>
      </c>
      <c r="D53860" t="s">
        <v>148795</v>
      </c>
      <c r="E53860" t="s">
        <v>148796</v>
      </c>
    </row>
    <row r="53861" spans="1:5" x14ac:dyDescent="0.25">
      <c r="A53861">
        <v>156784</v>
      </c>
      <c r="B53861" t="s">
        <v>148797</v>
      </c>
      <c r="D53861" t="s">
        <v>148798</v>
      </c>
    </row>
    <row r="53862" spans="1:5" x14ac:dyDescent="0.25">
      <c r="A53862">
        <v>156787</v>
      </c>
      <c r="B53862" t="s">
        <v>148799</v>
      </c>
      <c r="D53862" t="s">
        <v>148800</v>
      </c>
    </row>
    <row r="53863" spans="1:5" x14ac:dyDescent="0.25">
      <c r="A53863">
        <v>156790</v>
      </c>
      <c r="B53863" t="s">
        <v>148801</v>
      </c>
      <c r="D53863" t="s">
        <v>148802</v>
      </c>
    </row>
    <row r="53864" spans="1:5" x14ac:dyDescent="0.25">
      <c r="A53864">
        <v>156799</v>
      </c>
      <c r="B53864" t="s">
        <v>148803</v>
      </c>
      <c r="C53864" t="s">
        <v>148804</v>
      </c>
      <c r="D53864" t="s">
        <v>148805</v>
      </c>
    </row>
    <row r="53865" spans="1:5" x14ac:dyDescent="0.25">
      <c r="A53865">
        <v>156800</v>
      </c>
      <c r="B53865" t="s">
        <v>148806</v>
      </c>
      <c r="D53865" t="s">
        <v>148807</v>
      </c>
      <c r="E53865" t="s">
        <v>18047</v>
      </c>
    </row>
    <row r="53866" spans="1:5" x14ac:dyDescent="0.25">
      <c r="A53866">
        <v>156801</v>
      </c>
      <c r="B53866" t="s">
        <v>148808</v>
      </c>
      <c r="C53866" t="s">
        <v>148809</v>
      </c>
      <c r="D53866" t="s">
        <v>148810</v>
      </c>
      <c r="E53866" t="s">
        <v>148811</v>
      </c>
    </row>
    <row r="53867" spans="1:5" x14ac:dyDescent="0.25">
      <c r="A53867">
        <v>156802</v>
      </c>
      <c r="B53867" t="s">
        <v>148812</v>
      </c>
      <c r="C53867" t="s">
        <v>148813</v>
      </c>
      <c r="D53867" t="s">
        <v>148814</v>
      </c>
      <c r="E53867" t="s">
        <v>148815</v>
      </c>
    </row>
    <row r="53868" spans="1:5" x14ac:dyDescent="0.25">
      <c r="A53868">
        <v>156803</v>
      </c>
      <c r="B53868" t="s">
        <v>148816</v>
      </c>
      <c r="D53868" t="s">
        <v>148817</v>
      </c>
      <c r="E53868" t="s">
        <v>148818</v>
      </c>
    </row>
    <row r="53869" spans="1:5" x14ac:dyDescent="0.25">
      <c r="A53869">
        <v>156812</v>
      </c>
      <c r="B53869" t="s">
        <v>148819</v>
      </c>
      <c r="D53869" t="s">
        <v>148820</v>
      </c>
      <c r="E53869" t="s">
        <v>10</v>
      </c>
    </row>
    <row r="53870" spans="1:5" x14ac:dyDescent="0.25">
      <c r="A53870">
        <v>156816</v>
      </c>
      <c r="B53870" t="s">
        <v>148821</v>
      </c>
      <c r="C53870" t="s">
        <v>148822</v>
      </c>
      <c r="D53870" t="s">
        <v>148823</v>
      </c>
    </row>
    <row r="53871" spans="1:5" x14ac:dyDescent="0.25">
      <c r="A53871">
        <v>156821</v>
      </c>
      <c r="B53871" t="s">
        <v>148824</v>
      </c>
      <c r="D53871" t="s">
        <v>148825</v>
      </c>
    </row>
    <row r="53872" spans="1:5" x14ac:dyDescent="0.25">
      <c r="A53872">
        <v>156822</v>
      </c>
      <c r="B53872" t="s">
        <v>148826</v>
      </c>
      <c r="D53872" t="s">
        <v>148827</v>
      </c>
      <c r="E53872" t="s">
        <v>148828</v>
      </c>
    </row>
    <row r="53873" spans="1:5" x14ac:dyDescent="0.25">
      <c r="A53873">
        <v>156826</v>
      </c>
      <c r="B53873" t="s">
        <v>148829</v>
      </c>
      <c r="D53873" t="s">
        <v>148830</v>
      </c>
    </row>
    <row r="53874" spans="1:5" x14ac:dyDescent="0.25">
      <c r="A53874">
        <v>156827</v>
      </c>
      <c r="B53874" t="s">
        <v>148831</v>
      </c>
      <c r="C53874" t="s">
        <v>148832</v>
      </c>
      <c r="D53874" t="s">
        <v>148833</v>
      </c>
    </row>
    <row r="53875" spans="1:5" x14ac:dyDescent="0.25">
      <c r="A53875">
        <v>156835</v>
      </c>
      <c r="B53875" t="s">
        <v>148834</v>
      </c>
      <c r="D53875" t="s">
        <v>148835</v>
      </c>
      <c r="E53875" t="s">
        <v>148836</v>
      </c>
    </row>
    <row r="53876" spans="1:5" x14ac:dyDescent="0.25">
      <c r="A53876">
        <v>156839</v>
      </c>
      <c r="B53876" t="s">
        <v>148837</v>
      </c>
      <c r="C53876" t="s">
        <v>598</v>
      </c>
      <c r="D53876" t="s">
        <v>148838</v>
      </c>
    </row>
    <row r="53877" spans="1:5" x14ac:dyDescent="0.25">
      <c r="A53877">
        <v>156842</v>
      </c>
      <c r="B53877" t="s">
        <v>148839</v>
      </c>
      <c r="D53877" t="s">
        <v>148840</v>
      </c>
    </row>
    <row r="53878" spans="1:5" x14ac:dyDescent="0.25">
      <c r="A53878">
        <v>156843</v>
      </c>
      <c r="B53878" t="s">
        <v>148841</v>
      </c>
      <c r="D53878" t="s">
        <v>148842</v>
      </c>
    </row>
    <row r="53879" spans="1:5" x14ac:dyDescent="0.25">
      <c r="A53879">
        <v>156844</v>
      </c>
      <c r="B53879" t="s">
        <v>148843</v>
      </c>
      <c r="D53879" t="s">
        <v>148844</v>
      </c>
      <c r="E53879" t="s">
        <v>148845</v>
      </c>
    </row>
    <row r="53880" spans="1:5" x14ac:dyDescent="0.25">
      <c r="A53880">
        <v>156846</v>
      </c>
      <c r="B53880" t="s">
        <v>148846</v>
      </c>
      <c r="C53880" t="s">
        <v>43099</v>
      </c>
      <c r="D53880" t="s">
        <v>148847</v>
      </c>
      <c r="E53880" t="s">
        <v>148848</v>
      </c>
    </row>
    <row r="53881" spans="1:5" x14ac:dyDescent="0.25">
      <c r="A53881">
        <v>156850</v>
      </c>
      <c r="B53881" t="s">
        <v>148849</v>
      </c>
      <c r="C53881" t="s">
        <v>83153</v>
      </c>
      <c r="D53881" t="s">
        <v>148850</v>
      </c>
      <c r="E53881" t="s">
        <v>148851</v>
      </c>
    </row>
    <row r="53882" spans="1:5" x14ac:dyDescent="0.25">
      <c r="A53882">
        <v>156854</v>
      </c>
      <c r="B53882" t="s">
        <v>148852</v>
      </c>
      <c r="D53882" t="s">
        <v>148853</v>
      </c>
    </row>
    <row r="53883" spans="1:5" x14ac:dyDescent="0.25">
      <c r="A53883">
        <v>156856</v>
      </c>
      <c r="B53883" t="s">
        <v>148854</v>
      </c>
      <c r="D53883" t="s">
        <v>148855</v>
      </c>
      <c r="E53883" t="s">
        <v>148856</v>
      </c>
    </row>
    <row r="53884" spans="1:5" x14ac:dyDescent="0.25">
      <c r="A53884">
        <v>156857</v>
      </c>
      <c r="B53884" t="s">
        <v>148857</v>
      </c>
      <c r="C53884" t="s">
        <v>148858</v>
      </c>
      <c r="D53884" t="s">
        <v>148859</v>
      </c>
    </row>
    <row r="53885" spans="1:5" x14ac:dyDescent="0.25">
      <c r="A53885">
        <v>156867</v>
      </c>
      <c r="B53885" t="s">
        <v>148860</v>
      </c>
      <c r="D53885" t="s">
        <v>148861</v>
      </c>
      <c r="E53885" t="s">
        <v>148862</v>
      </c>
    </row>
    <row r="53886" spans="1:5" x14ac:dyDescent="0.25">
      <c r="A53886">
        <v>156869</v>
      </c>
      <c r="B53886" t="s">
        <v>148863</v>
      </c>
      <c r="D53886" t="s">
        <v>148864</v>
      </c>
    </row>
    <row r="53887" spans="1:5" x14ac:dyDescent="0.25">
      <c r="A53887">
        <v>156878</v>
      </c>
      <c r="B53887" t="s">
        <v>148865</v>
      </c>
      <c r="C53887" t="s">
        <v>148866</v>
      </c>
      <c r="D53887" t="s">
        <v>148867</v>
      </c>
      <c r="E53887" t="s">
        <v>148868</v>
      </c>
    </row>
    <row r="53888" spans="1:5" x14ac:dyDescent="0.25">
      <c r="A53888">
        <v>156883</v>
      </c>
      <c r="B53888" t="s">
        <v>148869</v>
      </c>
      <c r="C53888" t="s">
        <v>148870</v>
      </c>
      <c r="D53888" t="s">
        <v>148871</v>
      </c>
      <c r="E53888" t="s">
        <v>148872</v>
      </c>
    </row>
    <row r="53889" spans="1:5" x14ac:dyDescent="0.25">
      <c r="A53889">
        <v>156885</v>
      </c>
      <c r="B53889" t="s">
        <v>148873</v>
      </c>
      <c r="D53889" t="s">
        <v>148874</v>
      </c>
      <c r="E53889" t="s">
        <v>148875</v>
      </c>
    </row>
    <row r="53890" spans="1:5" x14ac:dyDescent="0.25">
      <c r="A53890">
        <v>156890</v>
      </c>
      <c r="B53890" t="s">
        <v>148876</v>
      </c>
      <c r="D53890" t="s">
        <v>148877</v>
      </c>
      <c r="E53890" t="s">
        <v>10</v>
      </c>
    </row>
    <row r="53891" spans="1:5" x14ac:dyDescent="0.25">
      <c r="A53891">
        <v>156893</v>
      </c>
      <c r="B53891" t="s">
        <v>148878</v>
      </c>
      <c r="C53891" t="s">
        <v>148879</v>
      </c>
      <c r="D53891" t="s">
        <v>148880</v>
      </c>
    </row>
    <row r="53892" spans="1:5" x14ac:dyDescent="0.25">
      <c r="A53892">
        <v>156896</v>
      </c>
      <c r="B53892" t="s">
        <v>148881</v>
      </c>
      <c r="D53892" t="s">
        <v>148882</v>
      </c>
      <c r="E53892" t="s">
        <v>10</v>
      </c>
    </row>
    <row r="53893" spans="1:5" x14ac:dyDescent="0.25">
      <c r="A53893">
        <v>156897</v>
      </c>
      <c r="B53893" t="s">
        <v>148883</v>
      </c>
      <c r="D53893" t="s">
        <v>148884</v>
      </c>
    </row>
    <row r="53894" spans="1:5" x14ac:dyDescent="0.25">
      <c r="A53894">
        <v>156905</v>
      </c>
      <c r="B53894" t="s">
        <v>148885</v>
      </c>
      <c r="D53894" t="s">
        <v>148886</v>
      </c>
    </row>
    <row r="53895" spans="1:5" x14ac:dyDescent="0.25">
      <c r="A53895">
        <v>156906</v>
      </c>
      <c r="B53895" t="s">
        <v>148887</v>
      </c>
      <c r="C53895" t="s">
        <v>148888</v>
      </c>
      <c r="D53895" t="s">
        <v>148889</v>
      </c>
      <c r="E53895" t="s">
        <v>148890</v>
      </c>
    </row>
    <row r="53896" spans="1:5" x14ac:dyDescent="0.25">
      <c r="A53896">
        <v>156907</v>
      </c>
      <c r="B53896" t="s">
        <v>148891</v>
      </c>
      <c r="D53896" t="s">
        <v>148892</v>
      </c>
      <c r="E53896" t="s">
        <v>148893</v>
      </c>
    </row>
    <row r="53897" spans="1:5" x14ac:dyDescent="0.25">
      <c r="A53897">
        <v>156910</v>
      </c>
      <c r="B53897" t="s">
        <v>148894</v>
      </c>
      <c r="D53897" t="s">
        <v>148895</v>
      </c>
    </row>
    <row r="53898" spans="1:5" x14ac:dyDescent="0.25">
      <c r="A53898">
        <v>156913</v>
      </c>
      <c r="B53898" t="s">
        <v>148896</v>
      </c>
      <c r="D53898" t="s">
        <v>148897</v>
      </c>
    </row>
    <row r="53899" spans="1:5" x14ac:dyDescent="0.25">
      <c r="A53899">
        <v>156915</v>
      </c>
      <c r="B53899" t="s">
        <v>148898</v>
      </c>
      <c r="C53899" t="s">
        <v>83130</v>
      </c>
      <c r="D53899" t="s">
        <v>148899</v>
      </c>
      <c r="E53899" t="s">
        <v>85433</v>
      </c>
    </row>
    <row r="53900" spans="1:5" x14ac:dyDescent="0.25">
      <c r="A53900">
        <v>156916</v>
      </c>
      <c r="B53900" t="s">
        <v>148900</v>
      </c>
      <c r="C53900" t="s">
        <v>148901</v>
      </c>
      <c r="D53900" t="s">
        <v>148902</v>
      </c>
      <c r="E53900" t="s">
        <v>148903</v>
      </c>
    </row>
    <row r="53901" spans="1:5" x14ac:dyDescent="0.25">
      <c r="A53901">
        <v>156933</v>
      </c>
      <c r="B53901" t="s">
        <v>148904</v>
      </c>
      <c r="D53901" t="s">
        <v>148905</v>
      </c>
      <c r="E53901" t="s">
        <v>148906</v>
      </c>
    </row>
    <row r="53902" spans="1:5" x14ac:dyDescent="0.25">
      <c r="A53902">
        <v>156935</v>
      </c>
      <c r="B53902" t="s">
        <v>148907</v>
      </c>
      <c r="C53902" t="s">
        <v>74832</v>
      </c>
      <c r="D53902" t="s">
        <v>148908</v>
      </c>
      <c r="E53902" t="s">
        <v>148909</v>
      </c>
    </row>
    <row r="53903" spans="1:5" x14ac:dyDescent="0.25">
      <c r="A53903">
        <v>156938</v>
      </c>
      <c r="B53903" t="s">
        <v>148910</v>
      </c>
      <c r="C53903" t="s">
        <v>146028</v>
      </c>
      <c r="D53903" t="s">
        <v>148911</v>
      </c>
      <c r="E53903" t="s">
        <v>148912</v>
      </c>
    </row>
    <row r="53904" spans="1:5" x14ac:dyDescent="0.25">
      <c r="A53904">
        <v>156944</v>
      </c>
      <c r="B53904" t="s">
        <v>148913</v>
      </c>
      <c r="D53904" t="s">
        <v>148914</v>
      </c>
      <c r="E53904" t="s">
        <v>148915</v>
      </c>
    </row>
    <row r="53905" spans="1:5" x14ac:dyDescent="0.25">
      <c r="A53905">
        <v>156945</v>
      </c>
      <c r="B53905" t="s">
        <v>148916</v>
      </c>
      <c r="D53905" t="s">
        <v>148917</v>
      </c>
      <c r="E53905" t="s">
        <v>148918</v>
      </c>
    </row>
    <row r="53906" spans="1:5" x14ac:dyDescent="0.25">
      <c r="A53906">
        <v>156948</v>
      </c>
      <c r="B53906" t="s">
        <v>148919</v>
      </c>
      <c r="C53906" t="s">
        <v>148920</v>
      </c>
      <c r="D53906" t="s">
        <v>148921</v>
      </c>
      <c r="E53906" t="s">
        <v>148922</v>
      </c>
    </row>
    <row r="53907" spans="1:5" x14ac:dyDescent="0.25">
      <c r="A53907">
        <v>156950</v>
      </c>
      <c r="B53907" t="s">
        <v>148923</v>
      </c>
      <c r="C53907" t="s">
        <v>74266</v>
      </c>
      <c r="D53907" t="s">
        <v>148924</v>
      </c>
    </row>
    <row r="53908" spans="1:5" x14ac:dyDescent="0.25">
      <c r="A53908">
        <v>156955</v>
      </c>
      <c r="B53908" t="s">
        <v>148925</v>
      </c>
      <c r="C53908" t="s">
        <v>3551</v>
      </c>
      <c r="D53908" t="s">
        <v>148926</v>
      </c>
      <c r="E53908" t="s">
        <v>148927</v>
      </c>
    </row>
    <row r="53909" spans="1:5" x14ac:dyDescent="0.25">
      <c r="A53909">
        <v>156956</v>
      </c>
      <c r="B53909" t="s">
        <v>148928</v>
      </c>
      <c r="D53909" t="s">
        <v>148929</v>
      </c>
      <c r="E53909" t="s">
        <v>148930</v>
      </c>
    </row>
    <row r="53910" spans="1:5" x14ac:dyDescent="0.25">
      <c r="A53910">
        <v>156964</v>
      </c>
      <c r="B53910" t="s">
        <v>148931</v>
      </c>
      <c r="D53910" t="s">
        <v>148932</v>
      </c>
    </row>
    <row r="53911" spans="1:5" x14ac:dyDescent="0.25">
      <c r="A53911">
        <v>156967</v>
      </c>
      <c r="B53911" t="s">
        <v>148933</v>
      </c>
      <c r="D53911" t="s">
        <v>148934</v>
      </c>
    </row>
    <row r="53912" spans="1:5" x14ac:dyDescent="0.25">
      <c r="A53912">
        <v>156971</v>
      </c>
      <c r="B53912" t="s">
        <v>148935</v>
      </c>
      <c r="D53912" t="s">
        <v>148936</v>
      </c>
      <c r="E53912" t="s">
        <v>148937</v>
      </c>
    </row>
    <row r="53913" spans="1:5" x14ac:dyDescent="0.25">
      <c r="A53913">
        <v>156973</v>
      </c>
      <c r="B53913" t="s">
        <v>148938</v>
      </c>
      <c r="D53913" t="s">
        <v>148939</v>
      </c>
      <c r="E53913" t="s">
        <v>28354</v>
      </c>
    </row>
    <row r="53914" spans="1:5" x14ac:dyDescent="0.25">
      <c r="A53914">
        <v>156983</v>
      </c>
      <c r="B53914" t="s">
        <v>148940</v>
      </c>
      <c r="D53914" t="s">
        <v>148941</v>
      </c>
    </row>
    <row r="53915" spans="1:5" x14ac:dyDescent="0.25">
      <c r="A53915">
        <v>156986</v>
      </c>
      <c r="B53915" t="s">
        <v>148942</v>
      </c>
      <c r="D53915" t="s">
        <v>148943</v>
      </c>
      <c r="E53915" t="s">
        <v>148944</v>
      </c>
    </row>
    <row r="53916" spans="1:5" x14ac:dyDescent="0.25">
      <c r="A53916">
        <v>156993</v>
      </c>
      <c r="B53916" t="s">
        <v>148945</v>
      </c>
      <c r="C53916" t="s">
        <v>148946</v>
      </c>
      <c r="D53916" t="s">
        <v>148947</v>
      </c>
      <c r="E53916" t="s">
        <v>10</v>
      </c>
    </row>
    <row r="53917" spans="1:5" x14ac:dyDescent="0.25">
      <c r="A53917">
        <v>157008</v>
      </c>
      <c r="B53917" t="s">
        <v>148948</v>
      </c>
      <c r="C53917" t="s">
        <v>148949</v>
      </c>
      <c r="D53917" t="s">
        <v>148950</v>
      </c>
      <c r="E53917" t="s">
        <v>148951</v>
      </c>
    </row>
    <row r="53918" spans="1:5" x14ac:dyDescent="0.25">
      <c r="A53918">
        <v>157017</v>
      </c>
      <c r="B53918" t="s">
        <v>148952</v>
      </c>
      <c r="D53918" t="s">
        <v>148953</v>
      </c>
    </row>
    <row r="53919" spans="1:5" x14ac:dyDescent="0.25">
      <c r="A53919">
        <v>157018</v>
      </c>
      <c r="B53919" t="s">
        <v>148954</v>
      </c>
      <c r="D53919" t="s">
        <v>148955</v>
      </c>
      <c r="E53919" t="s">
        <v>148956</v>
      </c>
    </row>
    <row r="53920" spans="1:5" x14ac:dyDescent="0.25">
      <c r="A53920">
        <v>157019</v>
      </c>
      <c r="B53920" t="s">
        <v>148957</v>
      </c>
      <c r="D53920" t="s">
        <v>148958</v>
      </c>
      <c r="E53920" t="s">
        <v>148959</v>
      </c>
    </row>
    <row r="53921" spans="1:5" x14ac:dyDescent="0.25">
      <c r="A53921">
        <v>157022</v>
      </c>
      <c r="B53921" t="s">
        <v>148960</v>
      </c>
      <c r="D53921" t="s">
        <v>148961</v>
      </c>
    </row>
    <row r="53922" spans="1:5" x14ac:dyDescent="0.25">
      <c r="A53922">
        <v>157024</v>
      </c>
      <c r="B53922" t="s">
        <v>148962</v>
      </c>
      <c r="C53922" t="s">
        <v>148963</v>
      </c>
      <c r="D53922" t="s">
        <v>148964</v>
      </c>
    </row>
    <row r="53923" spans="1:5" x14ac:dyDescent="0.25">
      <c r="A53923">
        <v>157030</v>
      </c>
      <c r="B53923" t="s">
        <v>148965</v>
      </c>
      <c r="C53923" t="s">
        <v>148966</v>
      </c>
      <c r="D53923" t="s">
        <v>148967</v>
      </c>
      <c r="E53923" t="s">
        <v>148968</v>
      </c>
    </row>
    <row r="53924" spans="1:5" x14ac:dyDescent="0.25">
      <c r="A53924">
        <v>157033</v>
      </c>
      <c r="B53924" t="s">
        <v>148969</v>
      </c>
      <c r="D53924" t="s">
        <v>148970</v>
      </c>
      <c r="E53924" t="s">
        <v>148971</v>
      </c>
    </row>
    <row r="53925" spans="1:5" x14ac:dyDescent="0.25">
      <c r="A53925">
        <v>157039</v>
      </c>
      <c r="B53925" t="s">
        <v>148972</v>
      </c>
      <c r="C53925" t="s">
        <v>148973</v>
      </c>
      <c r="D53925" t="s">
        <v>148974</v>
      </c>
      <c r="E53925" t="s">
        <v>10</v>
      </c>
    </row>
    <row r="53926" spans="1:5" x14ac:dyDescent="0.25">
      <c r="A53926">
        <v>157043</v>
      </c>
      <c r="B53926" t="s">
        <v>148975</v>
      </c>
      <c r="C53926" t="s">
        <v>81604</v>
      </c>
      <c r="D53926" t="s">
        <v>148976</v>
      </c>
      <c r="E53926" t="s">
        <v>10</v>
      </c>
    </row>
    <row r="53927" spans="1:5" x14ac:dyDescent="0.25">
      <c r="A53927">
        <v>157049</v>
      </c>
      <c r="B53927" t="s">
        <v>148977</v>
      </c>
      <c r="D53927" t="s">
        <v>148978</v>
      </c>
    </row>
    <row r="53928" spans="1:5" x14ac:dyDescent="0.25">
      <c r="A53928">
        <v>157053</v>
      </c>
      <c r="B53928" t="s">
        <v>148979</v>
      </c>
      <c r="D53928" t="s">
        <v>148980</v>
      </c>
    </row>
    <row r="53929" spans="1:5" x14ac:dyDescent="0.25">
      <c r="A53929">
        <v>157055</v>
      </c>
      <c r="B53929" t="s">
        <v>148981</v>
      </c>
      <c r="D53929" t="s">
        <v>148982</v>
      </c>
      <c r="E53929" t="s">
        <v>148983</v>
      </c>
    </row>
    <row r="53930" spans="1:5" x14ac:dyDescent="0.25">
      <c r="A53930">
        <v>157059</v>
      </c>
      <c r="B53930" t="s">
        <v>148984</v>
      </c>
      <c r="D53930" t="s">
        <v>148985</v>
      </c>
    </row>
    <row r="53931" spans="1:5" x14ac:dyDescent="0.25">
      <c r="A53931">
        <v>157060</v>
      </c>
      <c r="B53931" t="s">
        <v>148986</v>
      </c>
      <c r="C53931" t="s">
        <v>68453</v>
      </c>
      <c r="D53931" t="s">
        <v>148987</v>
      </c>
      <c r="E53931" t="s">
        <v>10</v>
      </c>
    </row>
    <row r="53932" spans="1:5" x14ac:dyDescent="0.25">
      <c r="A53932">
        <v>157061</v>
      </c>
      <c r="B53932" t="s">
        <v>148988</v>
      </c>
      <c r="D53932" t="s">
        <v>148989</v>
      </c>
    </row>
    <row r="53933" spans="1:5" x14ac:dyDescent="0.25">
      <c r="A53933">
        <v>157067</v>
      </c>
      <c r="B53933" t="s">
        <v>148990</v>
      </c>
      <c r="D53933" t="s">
        <v>148991</v>
      </c>
      <c r="E53933" t="s">
        <v>148992</v>
      </c>
    </row>
    <row r="53934" spans="1:5" x14ac:dyDescent="0.25">
      <c r="A53934">
        <v>157069</v>
      </c>
      <c r="B53934" t="s">
        <v>148993</v>
      </c>
      <c r="C53934" t="s">
        <v>148994</v>
      </c>
      <c r="D53934" t="s">
        <v>148995</v>
      </c>
    </row>
    <row r="53935" spans="1:5" x14ac:dyDescent="0.25">
      <c r="A53935">
        <v>157070</v>
      </c>
      <c r="B53935" t="s">
        <v>148996</v>
      </c>
      <c r="D53935" t="s">
        <v>148997</v>
      </c>
      <c r="E53935" t="s">
        <v>10</v>
      </c>
    </row>
    <row r="53936" spans="1:5" x14ac:dyDescent="0.25">
      <c r="A53936">
        <v>157072</v>
      </c>
      <c r="B53936" t="s">
        <v>148998</v>
      </c>
      <c r="D53936" t="s">
        <v>148999</v>
      </c>
      <c r="E53936" t="s">
        <v>149000</v>
      </c>
    </row>
    <row r="53937" spans="1:5" x14ac:dyDescent="0.25">
      <c r="A53937">
        <v>157078</v>
      </c>
      <c r="B53937" t="s">
        <v>149001</v>
      </c>
      <c r="C53937" t="s">
        <v>149002</v>
      </c>
      <c r="D53937" t="s">
        <v>149003</v>
      </c>
    </row>
    <row r="53938" spans="1:5" x14ac:dyDescent="0.25">
      <c r="A53938">
        <v>157084</v>
      </c>
      <c r="B53938" t="s">
        <v>149004</v>
      </c>
      <c r="D53938" t="s">
        <v>149005</v>
      </c>
      <c r="E53938" t="s">
        <v>149006</v>
      </c>
    </row>
    <row r="53939" spans="1:5" x14ac:dyDescent="0.25">
      <c r="A53939">
        <v>157087</v>
      </c>
      <c r="B53939" t="s">
        <v>149007</v>
      </c>
      <c r="D53939" t="s">
        <v>149008</v>
      </c>
    </row>
    <row r="53940" spans="1:5" x14ac:dyDescent="0.25">
      <c r="A53940">
        <v>157094</v>
      </c>
      <c r="B53940" t="s">
        <v>149009</v>
      </c>
      <c r="C53940" t="s">
        <v>6124</v>
      </c>
      <c r="D53940" t="s">
        <v>149010</v>
      </c>
    </row>
    <row r="53941" spans="1:5" x14ac:dyDescent="0.25">
      <c r="A53941">
        <v>157096</v>
      </c>
      <c r="B53941" t="s">
        <v>149011</v>
      </c>
      <c r="D53941" t="s">
        <v>149012</v>
      </c>
    </row>
    <row r="53942" spans="1:5" x14ac:dyDescent="0.25">
      <c r="A53942">
        <v>157100</v>
      </c>
      <c r="B53942" t="s">
        <v>149013</v>
      </c>
      <c r="C53942" t="s">
        <v>31739</v>
      </c>
      <c r="D53942" t="s">
        <v>149014</v>
      </c>
      <c r="E53942" t="s">
        <v>45282</v>
      </c>
    </row>
    <row r="53943" spans="1:5" x14ac:dyDescent="0.25">
      <c r="A53943">
        <v>157102</v>
      </c>
      <c r="B53943" t="s">
        <v>149015</v>
      </c>
      <c r="C53943" t="s">
        <v>149016</v>
      </c>
      <c r="D53943" t="s">
        <v>149017</v>
      </c>
      <c r="E53943" t="s">
        <v>149018</v>
      </c>
    </row>
    <row r="53944" spans="1:5" x14ac:dyDescent="0.25">
      <c r="A53944">
        <v>157104</v>
      </c>
      <c r="B53944" t="s">
        <v>149019</v>
      </c>
      <c r="D53944" t="s">
        <v>149020</v>
      </c>
      <c r="E53944" t="s">
        <v>149021</v>
      </c>
    </row>
    <row r="53945" spans="1:5" x14ac:dyDescent="0.25">
      <c r="A53945">
        <v>157110</v>
      </c>
      <c r="B53945" t="s">
        <v>149022</v>
      </c>
      <c r="C53945" t="s">
        <v>149023</v>
      </c>
      <c r="D53945" t="s">
        <v>149024</v>
      </c>
      <c r="E53945" t="s">
        <v>149025</v>
      </c>
    </row>
    <row r="53946" spans="1:5" x14ac:dyDescent="0.25">
      <c r="A53946">
        <v>157112</v>
      </c>
      <c r="B53946" t="s">
        <v>149026</v>
      </c>
      <c r="C53946" t="s">
        <v>149027</v>
      </c>
      <c r="D53946" t="s">
        <v>149028</v>
      </c>
      <c r="E53946" t="s">
        <v>149029</v>
      </c>
    </row>
    <row r="53947" spans="1:5" x14ac:dyDescent="0.25">
      <c r="A53947">
        <v>157113</v>
      </c>
      <c r="B53947" t="s">
        <v>149030</v>
      </c>
      <c r="C53947" t="s">
        <v>149031</v>
      </c>
      <c r="D53947" t="s">
        <v>149032</v>
      </c>
      <c r="E53947" t="s">
        <v>10</v>
      </c>
    </row>
    <row r="53948" spans="1:5" x14ac:dyDescent="0.25">
      <c r="A53948">
        <v>157118</v>
      </c>
      <c r="B53948" t="s">
        <v>149033</v>
      </c>
      <c r="D53948" t="s">
        <v>149034</v>
      </c>
      <c r="E53948" t="s">
        <v>149035</v>
      </c>
    </row>
    <row r="53949" spans="1:5" x14ac:dyDescent="0.25">
      <c r="A53949">
        <v>157125</v>
      </c>
      <c r="B53949" t="s">
        <v>149036</v>
      </c>
      <c r="D53949" t="s">
        <v>149037</v>
      </c>
    </row>
    <row r="53950" spans="1:5" x14ac:dyDescent="0.25">
      <c r="A53950">
        <v>157126</v>
      </c>
      <c r="B53950" t="s">
        <v>149038</v>
      </c>
      <c r="D53950" t="s">
        <v>149039</v>
      </c>
      <c r="E53950" t="s">
        <v>149040</v>
      </c>
    </row>
    <row r="53951" spans="1:5" x14ac:dyDescent="0.25">
      <c r="A53951">
        <v>157127</v>
      </c>
      <c r="B53951" t="s">
        <v>149041</v>
      </c>
      <c r="D53951" t="s">
        <v>149042</v>
      </c>
    </row>
    <row r="53952" spans="1:5" x14ac:dyDescent="0.25">
      <c r="A53952">
        <v>157129</v>
      </c>
      <c r="B53952" t="s">
        <v>149043</v>
      </c>
      <c r="C53952" t="s">
        <v>146679</v>
      </c>
      <c r="D53952" t="s">
        <v>149044</v>
      </c>
      <c r="E53952" t="s">
        <v>149045</v>
      </c>
    </row>
    <row r="53953" spans="1:5" x14ac:dyDescent="0.25">
      <c r="A53953">
        <v>157131</v>
      </c>
      <c r="B53953" t="s">
        <v>149046</v>
      </c>
      <c r="C53953" t="s">
        <v>149047</v>
      </c>
      <c r="D53953" t="s">
        <v>149048</v>
      </c>
      <c r="E53953" t="s">
        <v>149049</v>
      </c>
    </row>
    <row r="53954" spans="1:5" x14ac:dyDescent="0.25">
      <c r="A53954">
        <v>157136</v>
      </c>
      <c r="B53954" t="s">
        <v>149050</v>
      </c>
      <c r="C53954" t="s">
        <v>59860</v>
      </c>
      <c r="D53954" t="s">
        <v>149051</v>
      </c>
      <c r="E53954" t="s">
        <v>149052</v>
      </c>
    </row>
    <row r="53955" spans="1:5" x14ac:dyDescent="0.25">
      <c r="A53955">
        <v>157138</v>
      </c>
      <c r="B53955" t="s">
        <v>149053</v>
      </c>
      <c r="C53955" t="s">
        <v>149054</v>
      </c>
      <c r="D53955" t="s">
        <v>149055</v>
      </c>
      <c r="E53955" t="s">
        <v>149056</v>
      </c>
    </row>
    <row r="53956" spans="1:5" x14ac:dyDescent="0.25">
      <c r="A53956">
        <v>157139</v>
      </c>
      <c r="B53956" t="s">
        <v>149057</v>
      </c>
      <c r="D53956" t="s">
        <v>149058</v>
      </c>
      <c r="E53956" t="s">
        <v>149059</v>
      </c>
    </row>
    <row r="53957" spans="1:5" x14ac:dyDescent="0.25">
      <c r="A53957">
        <v>157141</v>
      </c>
      <c r="B53957" t="s">
        <v>149060</v>
      </c>
      <c r="D53957" t="s">
        <v>149061</v>
      </c>
    </row>
    <row r="53958" spans="1:5" x14ac:dyDescent="0.25">
      <c r="A53958">
        <v>157151</v>
      </c>
      <c r="B53958" t="s">
        <v>149062</v>
      </c>
      <c r="D53958" t="s">
        <v>149063</v>
      </c>
    </row>
    <row r="53959" spans="1:5" x14ac:dyDescent="0.25">
      <c r="A53959">
        <v>157154</v>
      </c>
      <c r="B53959" t="s">
        <v>149064</v>
      </c>
      <c r="D53959" t="s">
        <v>149065</v>
      </c>
    </row>
    <row r="53960" spans="1:5" x14ac:dyDescent="0.25">
      <c r="A53960">
        <v>157156</v>
      </c>
      <c r="B53960" t="s">
        <v>149066</v>
      </c>
      <c r="D53960" t="s">
        <v>149067</v>
      </c>
    </row>
    <row r="53961" spans="1:5" x14ac:dyDescent="0.25">
      <c r="A53961">
        <v>157157</v>
      </c>
      <c r="B53961" t="s">
        <v>149068</v>
      </c>
      <c r="D53961" t="s">
        <v>149069</v>
      </c>
    </row>
    <row r="53962" spans="1:5" x14ac:dyDescent="0.25">
      <c r="A53962">
        <v>157161</v>
      </c>
      <c r="B53962" t="s">
        <v>149070</v>
      </c>
      <c r="D53962" t="s">
        <v>149071</v>
      </c>
      <c r="E53962" t="s">
        <v>149072</v>
      </c>
    </row>
    <row r="53963" spans="1:5" x14ac:dyDescent="0.25">
      <c r="A53963">
        <v>157169</v>
      </c>
      <c r="B53963" t="s">
        <v>149073</v>
      </c>
      <c r="D53963" t="s">
        <v>149074</v>
      </c>
    </row>
    <row r="53964" spans="1:5" x14ac:dyDescent="0.25">
      <c r="A53964">
        <v>157171</v>
      </c>
      <c r="B53964" t="s">
        <v>149075</v>
      </c>
      <c r="D53964" t="s">
        <v>149076</v>
      </c>
    </row>
    <row r="53965" spans="1:5" x14ac:dyDescent="0.25">
      <c r="A53965">
        <v>157176</v>
      </c>
      <c r="B53965" t="s">
        <v>149077</v>
      </c>
      <c r="D53965" t="s">
        <v>149078</v>
      </c>
    </row>
    <row r="53966" spans="1:5" x14ac:dyDescent="0.25">
      <c r="A53966">
        <v>157178</v>
      </c>
      <c r="B53966" t="s">
        <v>149079</v>
      </c>
      <c r="D53966" t="s">
        <v>149080</v>
      </c>
      <c r="E53966" t="s">
        <v>138672</v>
      </c>
    </row>
    <row r="53967" spans="1:5" x14ac:dyDescent="0.25">
      <c r="A53967">
        <v>157184</v>
      </c>
      <c r="B53967" t="s">
        <v>149081</v>
      </c>
      <c r="D53967" t="s">
        <v>149082</v>
      </c>
      <c r="E53967" t="s">
        <v>149083</v>
      </c>
    </row>
    <row r="53968" spans="1:5" x14ac:dyDescent="0.25">
      <c r="A53968">
        <v>157187</v>
      </c>
      <c r="B53968" t="s">
        <v>149084</v>
      </c>
      <c r="D53968" t="s">
        <v>149085</v>
      </c>
      <c r="E53968" t="s">
        <v>149086</v>
      </c>
    </row>
    <row r="53969" spans="1:5" x14ac:dyDescent="0.25">
      <c r="A53969">
        <v>157189</v>
      </c>
      <c r="B53969" t="s">
        <v>149087</v>
      </c>
      <c r="D53969" t="s">
        <v>149088</v>
      </c>
      <c r="E53969" t="s">
        <v>10</v>
      </c>
    </row>
    <row r="53970" spans="1:5" x14ac:dyDescent="0.25">
      <c r="A53970">
        <v>157195</v>
      </c>
      <c r="B53970" t="s">
        <v>149089</v>
      </c>
      <c r="D53970" t="s">
        <v>149090</v>
      </c>
      <c r="E53970" t="s">
        <v>10</v>
      </c>
    </row>
    <row r="53971" spans="1:5" x14ac:dyDescent="0.25">
      <c r="A53971">
        <v>157203</v>
      </c>
      <c r="B53971" t="s">
        <v>149091</v>
      </c>
      <c r="D53971" t="s">
        <v>149092</v>
      </c>
    </row>
    <row r="53972" spans="1:5" x14ac:dyDescent="0.25">
      <c r="A53972">
        <v>157212</v>
      </c>
      <c r="B53972" t="s">
        <v>149093</v>
      </c>
      <c r="D53972" t="s">
        <v>149094</v>
      </c>
    </row>
    <row r="53973" spans="1:5" x14ac:dyDescent="0.25">
      <c r="A53973">
        <v>157214</v>
      </c>
      <c r="B53973" t="s">
        <v>149095</v>
      </c>
      <c r="D53973" t="s">
        <v>149096</v>
      </c>
    </row>
    <row r="53974" spans="1:5" x14ac:dyDescent="0.25">
      <c r="A53974">
        <v>157218</v>
      </c>
      <c r="B53974" t="s">
        <v>149097</v>
      </c>
      <c r="D53974" t="s">
        <v>149098</v>
      </c>
    </row>
    <row r="53975" spans="1:5" x14ac:dyDescent="0.25">
      <c r="A53975">
        <v>157219</v>
      </c>
      <c r="B53975" t="s">
        <v>149099</v>
      </c>
      <c r="D53975" t="s">
        <v>149100</v>
      </c>
    </row>
    <row r="53976" spans="1:5" x14ac:dyDescent="0.25">
      <c r="A53976">
        <v>157222</v>
      </c>
      <c r="B53976" t="s">
        <v>149101</v>
      </c>
      <c r="D53976" t="s">
        <v>149102</v>
      </c>
    </row>
    <row r="53977" spans="1:5" x14ac:dyDescent="0.25">
      <c r="A53977">
        <v>157228</v>
      </c>
      <c r="B53977" t="s">
        <v>149103</v>
      </c>
      <c r="D53977" t="s">
        <v>149104</v>
      </c>
      <c r="E53977" t="s">
        <v>149105</v>
      </c>
    </row>
    <row r="53978" spans="1:5" x14ac:dyDescent="0.25">
      <c r="A53978">
        <v>157230</v>
      </c>
      <c r="B53978" t="s">
        <v>149106</v>
      </c>
      <c r="D53978" t="s">
        <v>149107</v>
      </c>
    </row>
    <row r="53979" spans="1:5" x14ac:dyDescent="0.25">
      <c r="A53979">
        <v>157240</v>
      </c>
      <c r="B53979" t="s">
        <v>149108</v>
      </c>
      <c r="D53979" t="s">
        <v>149109</v>
      </c>
      <c r="E53979" t="s">
        <v>149110</v>
      </c>
    </row>
    <row r="53980" spans="1:5" x14ac:dyDescent="0.25">
      <c r="A53980">
        <v>157241</v>
      </c>
      <c r="B53980" t="s">
        <v>149111</v>
      </c>
      <c r="C53980" t="s">
        <v>149112</v>
      </c>
      <c r="D53980" t="s">
        <v>149113</v>
      </c>
      <c r="E53980" t="s">
        <v>10</v>
      </c>
    </row>
    <row r="53981" spans="1:5" x14ac:dyDescent="0.25">
      <c r="A53981">
        <v>157242</v>
      </c>
      <c r="B53981" t="s">
        <v>149114</v>
      </c>
      <c r="D53981" t="s">
        <v>149115</v>
      </c>
      <c r="E53981" t="s">
        <v>149116</v>
      </c>
    </row>
    <row r="53982" spans="1:5" x14ac:dyDescent="0.25">
      <c r="A53982">
        <v>157243</v>
      </c>
      <c r="B53982" t="s">
        <v>149117</v>
      </c>
      <c r="C53982" t="s">
        <v>149118</v>
      </c>
      <c r="D53982" t="s">
        <v>149119</v>
      </c>
    </row>
    <row r="53983" spans="1:5" x14ac:dyDescent="0.25">
      <c r="A53983">
        <v>157246</v>
      </c>
      <c r="B53983" t="s">
        <v>149120</v>
      </c>
      <c r="D53983" t="s">
        <v>149121</v>
      </c>
    </row>
    <row r="53984" spans="1:5" x14ac:dyDescent="0.25">
      <c r="A53984">
        <v>157251</v>
      </c>
      <c r="B53984" t="s">
        <v>149122</v>
      </c>
      <c r="D53984" t="s">
        <v>149123</v>
      </c>
      <c r="E53984" t="s">
        <v>10</v>
      </c>
    </row>
    <row r="53985" spans="1:5" x14ac:dyDescent="0.25">
      <c r="A53985">
        <v>157252</v>
      </c>
      <c r="B53985" t="s">
        <v>149124</v>
      </c>
      <c r="D53985" t="s">
        <v>149125</v>
      </c>
    </row>
    <row r="53986" spans="1:5" x14ac:dyDescent="0.25">
      <c r="A53986">
        <v>157259</v>
      </c>
      <c r="B53986" t="s">
        <v>149126</v>
      </c>
      <c r="C53986" t="s">
        <v>149127</v>
      </c>
      <c r="D53986" t="s">
        <v>149128</v>
      </c>
      <c r="E53986" t="s">
        <v>149129</v>
      </c>
    </row>
    <row r="53987" spans="1:5" x14ac:dyDescent="0.25">
      <c r="A53987">
        <v>157264</v>
      </c>
      <c r="B53987" t="s">
        <v>149130</v>
      </c>
      <c r="D53987" t="s">
        <v>149131</v>
      </c>
      <c r="E53987" t="s">
        <v>149132</v>
      </c>
    </row>
    <row r="53988" spans="1:5" x14ac:dyDescent="0.25">
      <c r="A53988">
        <v>157268</v>
      </c>
      <c r="B53988" t="s">
        <v>149133</v>
      </c>
      <c r="D53988" t="s">
        <v>149134</v>
      </c>
    </row>
    <row r="53989" spans="1:5" x14ac:dyDescent="0.25">
      <c r="A53989">
        <v>157272</v>
      </c>
      <c r="B53989" t="s">
        <v>149135</v>
      </c>
      <c r="D53989" t="s">
        <v>149136</v>
      </c>
    </row>
    <row r="53990" spans="1:5" x14ac:dyDescent="0.25">
      <c r="A53990">
        <v>157277</v>
      </c>
      <c r="B53990" t="s">
        <v>149137</v>
      </c>
      <c r="C53990" t="s">
        <v>111198</v>
      </c>
      <c r="D53990" t="s">
        <v>149138</v>
      </c>
      <c r="E53990" t="s">
        <v>149139</v>
      </c>
    </row>
    <row r="53991" spans="1:5" x14ac:dyDescent="0.25">
      <c r="A53991">
        <v>157278</v>
      </c>
      <c r="B53991" t="s">
        <v>149140</v>
      </c>
      <c r="D53991" t="s">
        <v>149141</v>
      </c>
      <c r="E53991" t="s">
        <v>149142</v>
      </c>
    </row>
    <row r="53992" spans="1:5" x14ac:dyDescent="0.25">
      <c r="A53992">
        <v>157280</v>
      </c>
      <c r="B53992" t="s">
        <v>149143</v>
      </c>
      <c r="D53992" t="s">
        <v>149144</v>
      </c>
    </row>
    <row r="53993" spans="1:5" x14ac:dyDescent="0.25">
      <c r="A53993">
        <v>157285</v>
      </c>
      <c r="B53993" t="s">
        <v>149145</v>
      </c>
      <c r="D53993" t="s">
        <v>149146</v>
      </c>
    </row>
    <row r="53994" spans="1:5" x14ac:dyDescent="0.25">
      <c r="A53994">
        <v>157298</v>
      </c>
      <c r="B53994" t="s">
        <v>149147</v>
      </c>
      <c r="D53994" t="s">
        <v>149148</v>
      </c>
    </row>
    <row r="53995" spans="1:5" x14ac:dyDescent="0.25">
      <c r="A53995">
        <v>157299</v>
      </c>
      <c r="B53995" t="s">
        <v>149149</v>
      </c>
      <c r="C53995" t="s">
        <v>149150</v>
      </c>
      <c r="D53995" t="s">
        <v>149151</v>
      </c>
    </row>
    <row r="53996" spans="1:5" x14ac:dyDescent="0.25">
      <c r="A53996">
        <v>157306</v>
      </c>
      <c r="B53996" t="s">
        <v>149152</v>
      </c>
      <c r="C53996" t="s">
        <v>149153</v>
      </c>
      <c r="D53996" t="s">
        <v>149154</v>
      </c>
      <c r="E53996" t="s">
        <v>149155</v>
      </c>
    </row>
    <row r="53997" spans="1:5" x14ac:dyDescent="0.25">
      <c r="A53997">
        <v>157311</v>
      </c>
      <c r="B53997" t="s">
        <v>149156</v>
      </c>
      <c r="D53997" t="s">
        <v>149157</v>
      </c>
      <c r="E53997" t="s">
        <v>149158</v>
      </c>
    </row>
    <row r="53998" spans="1:5" x14ac:dyDescent="0.25">
      <c r="A53998">
        <v>157316</v>
      </c>
      <c r="B53998" t="s">
        <v>149159</v>
      </c>
      <c r="D53998" t="s">
        <v>149160</v>
      </c>
    </row>
    <row r="53999" spans="1:5" x14ac:dyDescent="0.25">
      <c r="A53999">
        <v>157317</v>
      </c>
      <c r="B53999" t="s">
        <v>149161</v>
      </c>
      <c r="D53999" t="s">
        <v>149162</v>
      </c>
      <c r="E53999" t="s">
        <v>149163</v>
      </c>
    </row>
    <row r="54000" spans="1:5" x14ac:dyDescent="0.25">
      <c r="A54000">
        <v>157319</v>
      </c>
      <c r="B54000" t="s">
        <v>149164</v>
      </c>
      <c r="D54000" t="s">
        <v>149165</v>
      </c>
    </row>
    <row r="54001" spans="1:5" x14ac:dyDescent="0.25">
      <c r="A54001">
        <v>157321</v>
      </c>
      <c r="B54001" t="s">
        <v>149166</v>
      </c>
      <c r="D54001" t="s">
        <v>149167</v>
      </c>
      <c r="E54001" t="s">
        <v>149168</v>
      </c>
    </row>
    <row r="54002" spans="1:5" x14ac:dyDescent="0.25">
      <c r="A54002">
        <v>157322</v>
      </c>
      <c r="B54002" t="s">
        <v>149169</v>
      </c>
      <c r="D54002" t="s">
        <v>149170</v>
      </c>
    </row>
    <row r="54003" spans="1:5" x14ac:dyDescent="0.25">
      <c r="A54003">
        <v>157329</v>
      </c>
      <c r="B54003" t="s">
        <v>149171</v>
      </c>
      <c r="C54003" t="s">
        <v>149172</v>
      </c>
      <c r="D54003" t="s">
        <v>149173</v>
      </c>
      <c r="E54003" t="s">
        <v>149174</v>
      </c>
    </row>
    <row r="54004" spans="1:5" x14ac:dyDescent="0.25">
      <c r="A54004">
        <v>157331</v>
      </c>
      <c r="B54004" t="s">
        <v>149175</v>
      </c>
      <c r="D54004" t="s">
        <v>149176</v>
      </c>
      <c r="E54004" t="s">
        <v>149177</v>
      </c>
    </row>
    <row r="54005" spans="1:5" x14ac:dyDescent="0.25">
      <c r="A54005">
        <v>157334</v>
      </c>
      <c r="B54005" t="s">
        <v>149178</v>
      </c>
      <c r="D54005" t="s">
        <v>149179</v>
      </c>
    </row>
    <row r="54006" spans="1:5" x14ac:dyDescent="0.25">
      <c r="A54006">
        <v>157337</v>
      </c>
      <c r="B54006" t="s">
        <v>149180</v>
      </c>
      <c r="D54006" t="s">
        <v>149181</v>
      </c>
      <c r="E54006" t="s">
        <v>149182</v>
      </c>
    </row>
    <row r="54007" spans="1:5" x14ac:dyDescent="0.25">
      <c r="A54007">
        <v>157349</v>
      </c>
      <c r="B54007" t="s">
        <v>149183</v>
      </c>
      <c r="D54007" t="s">
        <v>149184</v>
      </c>
    </row>
    <row r="54008" spans="1:5" x14ac:dyDescent="0.25">
      <c r="A54008">
        <v>157350</v>
      </c>
      <c r="B54008" t="s">
        <v>149185</v>
      </c>
      <c r="C54008" t="s">
        <v>149186</v>
      </c>
      <c r="D54008" t="s">
        <v>149187</v>
      </c>
    </row>
    <row r="54009" spans="1:5" x14ac:dyDescent="0.25">
      <c r="A54009">
        <v>157352</v>
      </c>
      <c r="B54009" t="s">
        <v>149188</v>
      </c>
      <c r="C54009" t="s">
        <v>149189</v>
      </c>
      <c r="D54009" t="s">
        <v>149190</v>
      </c>
      <c r="E54009" t="s">
        <v>149191</v>
      </c>
    </row>
    <row r="54010" spans="1:5" x14ac:dyDescent="0.25">
      <c r="A54010">
        <v>157353</v>
      </c>
      <c r="B54010" t="s">
        <v>149192</v>
      </c>
      <c r="C54010" t="s">
        <v>149193</v>
      </c>
      <c r="D54010" t="s">
        <v>149194</v>
      </c>
    </row>
    <row r="54011" spans="1:5" x14ac:dyDescent="0.25">
      <c r="A54011">
        <v>157358</v>
      </c>
      <c r="B54011" t="s">
        <v>149195</v>
      </c>
      <c r="C54011" t="s">
        <v>149196</v>
      </c>
      <c r="D54011" t="s">
        <v>149197</v>
      </c>
      <c r="E54011" t="s">
        <v>149198</v>
      </c>
    </row>
    <row r="54012" spans="1:5" x14ac:dyDescent="0.25">
      <c r="A54012">
        <v>157363</v>
      </c>
      <c r="B54012" t="s">
        <v>149199</v>
      </c>
      <c r="D54012" t="s">
        <v>149200</v>
      </c>
    </row>
    <row r="54013" spans="1:5" x14ac:dyDescent="0.25">
      <c r="A54013">
        <v>157368</v>
      </c>
      <c r="B54013" t="s">
        <v>149201</v>
      </c>
      <c r="C54013" t="s">
        <v>149202</v>
      </c>
      <c r="D54013" t="s">
        <v>149203</v>
      </c>
      <c r="E54013" t="s">
        <v>149204</v>
      </c>
    </row>
    <row r="54014" spans="1:5" x14ac:dyDescent="0.25">
      <c r="A54014">
        <v>157374</v>
      </c>
      <c r="B54014" t="s">
        <v>149205</v>
      </c>
      <c r="C54014" t="s">
        <v>149206</v>
      </c>
      <c r="D54014" t="s">
        <v>149207</v>
      </c>
    </row>
    <row r="54015" spans="1:5" x14ac:dyDescent="0.25">
      <c r="A54015">
        <v>157375</v>
      </c>
      <c r="B54015" t="s">
        <v>149208</v>
      </c>
      <c r="D54015" t="s">
        <v>149209</v>
      </c>
      <c r="E54015" t="s">
        <v>149210</v>
      </c>
    </row>
    <row r="54016" spans="1:5" x14ac:dyDescent="0.25">
      <c r="A54016">
        <v>157380</v>
      </c>
      <c r="B54016" t="s">
        <v>149211</v>
      </c>
      <c r="C54016" t="s">
        <v>149212</v>
      </c>
      <c r="D54016" t="s">
        <v>149213</v>
      </c>
      <c r="E54016" t="s">
        <v>149214</v>
      </c>
    </row>
    <row r="54017" spans="1:5" x14ac:dyDescent="0.25">
      <c r="A54017">
        <v>157383</v>
      </c>
      <c r="B54017" t="s">
        <v>149215</v>
      </c>
      <c r="C54017" t="s">
        <v>149216</v>
      </c>
      <c r="D54017" t="s">
        <v>149217</v>
      </c>
    </row>
    <row r="54018" spans="1:5" x14ac:dyDescent="0.25">
      <c r="A54018">
        <v>157386</v>
      </c>
      <c r="B54018" t="s">
        <v>149218</v>
      </c>
      <c r="C54018" t="s">
        <v>49175</v>
      </c>
      <c r="D54018" t="s">
        <v>149219</v>
      </c>
    </row>
    <row r="54019" spans="1:5" x14ac:dyDescent="0.25">
      <c r="A54019">
        <v>157391</v>
      </c>
      <c r="B54019" t="s">
        <v>149220</v>
      </c>
      <c r="D54019" t="s">
        <v>149221</v>
      </c>
      <c r="E54019" t="s">
        <v>149222</v>
      </c>
    </row>
    <row r="54020" spans="1:5" x14ac:dyDescent="0.25">
      <c r="A54020">
        <v>157395</v>
      </c>
      <c r="B54020" t="s">
        <v>149223</v>
      </c>
      <c r="D54020" t="s">
        <v>149224</v>
      </c>
      <c r="E54020" t="s">
        <v>149225</v>
      </c>
    </row>
    <row r="54021" spans="1:5" x14ac:dyDescent="0.25">
      <c r="A54021">
        <v>157399</v>
      </c>
      <c r="B54021" t="s">
        <v>149226</v>
      </c>
      <c r="C54021" t="s">
        <v>22366</v>
      </c>
      <c r="D54021" t="s">
        <v>149227</v>
      </c>
      <c r="E54021" t="s">
        <v>149228</v>
      </c>
    </row>
    <row r="54022" spans="1:5" x14ac:dyDescent="0.25">
      <c r="A54022">
        <v>157400</v>
      </c>
      <c r="B54022" t="s">
        <v>149229</v>
      </c>
      <c r="C54022" t="s">
        <v>149230</v>
      </c>
      <c r="D54022" t="s">
        <v>149231</v>
      </c>
    </row>
    <row r="54023" spans="1:5" x14ac:dyDescent="0.25">
      <c r="A54023">
        <v>157401</v>
      </c>
      <c r="B54023" t="s">
        <v>149232</v>
      </c>
      <c r="C54023" t="s">
        <v>20126</v>
      </c>
      <c r="D54023" t="s">
        <v>149233</v>
      </c>
      <c r="E54023" t="s">
        <v>149234</v>
      </c>
    </row>
    <row r="54024" spans="1:5" x14ac:dyDescent="0.25">
      <c r="A54024">
        <v>157404</v>
      </c>
      <c r="B54024" t="s">
        <v>149235</v>
      </c>
      <c r="C54024" t="s">
        <v>149236</v>
      </c>
      <c r="D54024" t="s">
        <v>149237</v>
      </c>
    </row>
    <row r="54025" spans="1:5" x14ac:dyDescent="0.25">
      <c r="A54025">
        <v>157408</v>
      </c>
      <c r="B54025" t="s">
        <v>149238</v>
      </c>
      <c r="C54025" t="s">
        <v>149239</v>
      </c>
      <c r="D54025" t="s">
        <v>149240</v>
      </c>
    </row>
    <row r="54026" spans="1:5" x14ac:dyDescent="0.25">
      <c r="A54026">
        <v>157409</v>
      </c>
      <c r="B54026" t="s">
        <v>149241</v>
      </c>
      <c r="C54026" t="s">
        <v>149242</v>
      </c>
      <c r="D54026" t="s">
        <v>149243</v>
      </c>
    </row>
    <row r="54027" spans="1:5" x14ac:dyDescent="0.25">
      <c r="A54027">
        <v>157414</v>
      </c>
      <c r="B54027" t="s">
        <v>149244</v>
      </c>
      <c r="D54027" t="s">
        <v>149245</v>
      </c>
    </row>
    <row r="54028" spans="1:5" x14ac:dyDescent="0.25">
      <c r="A54028">
        <v>157415</v>
      </c>
      <c r="B54028" t="s">
        <v>149246</v>
      </c>
      <c r="D54028" t="s">
        <v>149247</v>
      </c>
      <c r="E54028" t="s">
        <v>149248</v>
      </c>
    </row>
    <row r="54029" spans="1:5" x14ac:dyDescent="0.25">
      <c r="A54029">
        <v>157424</v>
      </c>
      <c r="B54029" t="s">
        <v>149249</v>
      </c>
      <c r="D54029" t="s">
        <v>149250</v>
      </c>
      <c r="E54029" t="s">
        <v>881</v>
      </c>
    </row>
    <row r="54030" spans="1:5" x14ac:dyDescent="0.25">
      <c r="A54030">
        <v>157425</v>
      </c>
      <c r="B54030" t="s">
        <v>149251</v>
      </c>
      <c r="D54030" t="s">
        <v>149252</v>
      </c>
    </row>
    <row r="54031" spans="1:5" x14ac:dyDescent="0.25">
      <c r="A54031">
        <v>157428</v>
      </c>
      <c r="B54031" t="s">
        <v>149253</v>
      </c>
      <c r="C54031" t="s">
        <v>149254</v>
      </c>
      <c r="D54031" t="s">
        <v>149255</v>
      </c>
    </row>
    <row r="54032" spans="1:5" x14ac:dyDescent="0.25">
      <c r="A54032">
        <v>157432</v>
      </c>
      <c r="B54032" t="s">
        <v>149256</v>
      </c>
      <c r="D54032" t="s">
        <v>149257</v>
      </c>
      <c r="E54032" t="s">
        <v>10</v>
      </c>
    </row>
    <row r="54033" spans="1:5" x14ac:dyDescent="0.25">
      <c r="A54033">
        <v>157434</v>
      </c>
      <c r="B54033" t="s">
        <v>149258</v>
      </c>
      <c r="D54033" t="s">
        <v>149259</v>
      </c>
    </row>
    <row r="54034" spans="1:5" x14ac:dyDescent="0.25">
      <c r="A54034">
        <v>157442</v>
      </c>
      <c r="B54034" t="s">
        <v>149260</v>
      </c>
      <c r="C54034" t="s">
        <v>149261</v>
      </c>
      <c r="D54034" t="s">
        <v>149262</v>
      </c>
    </row>
    <row r="54035" spans="1:5" x14ac:dyDescent="0.25">
      <c r="A54035">
        <v>157444</v>
      </c>
      <c r="B54035" t="s">
        <v>149263</v>
      </c>
      <c r="D54035" t="s">
        <v>149264</v>
      </c>
    </row>
    <row r="54036" spans="1:5" x14ac:dyDescent="0.25">
      <c r="A54036">
        <v>157461</v>
      </c>
      <c r="B54036" t="s">
        <v>149265</v>
      </c>
      <c r="C54036" t="s">
        <v>149266</v>
      </c>
      <c r="D54036" t="s">
        <v>149267</v>
      </c>
      <c r="E54036" t="s">
        <v>149268</v>
      </c>
    </row>
    <row r="54037" spans="1:5" x14ac:dyDescent="0.25">
      <c r="A54037">
        <v>157476</v>
      </c>
      <c r="B54037" t="s">
        <v>149269</v>
      </c>
      <c r="D54037" t="s">
        <v>149270</v>
      </c>
    </row>
    <row r="54038" spans="1:5" x14ac:dyDescent="0.25">
      <c r="A54038">
        <v>157489</v>
      </c>
      <c r="B54038" t="s">
        <v>149271</v>
      </c>
      <c r="C54038" t="s">
        <v>30237</v>
      </c>
      <c r="D54038" t="s">
        <v>149272</v>
      </c>
      <c r="E54038" t="s">
        <v>130693</v>
      </c>
    </row>
    <row r="54039" spans="1:5" x14ac:dyDescent="0.25">
      <c r="A54039">
        <v>157491</v>
      </c>
      <c r="B54039" t="s">
        <v>149273</v>
      </c>
      <c r="D54039" t="s">
        <v>149274</v>
      </c>
      <c r="E54039" t="s">
        <v>2626</v>
      </c>
    </row>
    <row r="54040" spans="1:5" x14ac:dyDescent="0.25">
      <c r="A54040">
        <v>157498</v>
      </c>
      <c r="B54040" t="s">
        <v>149275</v>
      </c>
      <c r="C54040" t="s">
        <v>63567</v>
      </c>
      <c r="D54040" t="s">
        <v>149276</v>
      </c>
      <c r="E54040" t="s">
        <v>52215</v>
      </c>
    </row>
    <row r="54041" spans="1:5" x14ac:dyDescent="0.25">
      <c r="A54041">
        <v>157503</v>
      </c>
      <c r="B54041" t="s">
        <v>149277</v>
      </c>
      <c r="D54041" t="s">
        <v>149278</v>
      </c>
      <c r="E54041" t="s">
        <v>149279</v>
      </c>
    </row>
    <row r="54042" spans="1:5" x14ac:dyDescent="0.25">
      <c r="A54042">
        <v>157507</v>
      </c>
      <c r="B54042" t="s">
        <v>149280</v>
      </c>
      <c r="D54042" t="s">
        <v>149281</v>
      </c>
    </row>
    <row r="54043" spans="1:5" x14ac:dyDescent="0.25">
      <c r="A54043">
        <v>157512</v>
      </c>
      <c r="B54043" t="s">
        <v>149282</v>
      </c>
      <c r="C54043" t="s">
        <v>149283</v>
      </c>
      <c r="D54043" t="s">
        <v>149284</v>
      </c>
      <c r="E54043" t="s">
        <v>10</v>
      </c>
    </row>
    <row r="54044" spans="1:5" x14ac:dyDescent="0.25">
      <c r="A54044">
        <v>157517</v>
      </c>
      <c r="B54044" t="s">
        <v>149285</v>
      </c>
      <c r="C54044" t="s">
        <v>149286</v>
      </c>
      <c r="D54044" t="s">
        <v>149287</v>
      </c>
    </row>
    <row r="54045" spans="1:5" x14ac:dyDescent="0.25">
      <c r="A54045">
        <v>157524</v>
      </c>
      <c r="B54045" t="s">
        <v>149288</v>
      </c>
      <c r="C54045" t="s">
        <v>81056</v>
      </c>
      <c r="D54045" t="s">
        <v>149289</v>
      </c>
      <c r="E54045" t="s">
        <v>81058</v>
      </c>
    </row>
    <row r="54046" spans="1:5" x14ac:dyDescent="0.25">
      <c r="A54046">
        <v>157529</v>
      </c>
      <c r="B54046" t="s">
        <v>149290</v>
      </c>
      <c r="D54046" t="s">
        <v>149291</v>
      </c>
    </row>
    <row r="54047" spans="1:5" x14ac:dyDescent="0.25">
      <c r="A54047">
        <v>157533</v>
      </c>
      <c r="B54047" t="s">
        <v>149292</v>
      </c>
      <c r="C54047" t="s">
        <v>149293</v>
      </c>
      <c r="D54047" t="s">
        <v>149294</v>
      </c>
      <c r="E54047" t="s">
        <v>149295</v>
      </c>
    </row>
    <row r="54048" spans="1:5" x14ac:dyDescent="0.25">
      <c r="A54048">
        <v>157535</v>
      </c>
      <c r="B54048" t="s">
        <v>149296</v>
      </c>
      <c r="D54048" t="s">
        <v>149297</v>
      </c>
      <c r="E54048" t="s">
        <v>10</v>
      </c>
    </row>
    <row r="54049" spans="1:5" x14ac:dyDescent="0.25">
      <c r="A54049">
        <v>157537</v>
      </c>
      <c r="B54049" t="s">
        <v>149298</v>
      </c>
      <c r="D54049" t="s">
        <v>149299</v>
      </c>
    </row>
    <row r="54050" spans="1:5" x14ac:dyDescent="0.25">
      <c r="A54050">
        <v>157538</v>
      </c>
      <c r="B54050" t="s">
        <v>149300</v>
      </c>
      <c r="D54050" t="s">
        <v>149301</v>
      </c>
      <c r="E54050" t="s">
        <v>149302</v>
      </c>
    </row>
    <row r="54051" spans="1:5" x14ac:dyDescent="0.25">
      <c r="A54051">
        <v>157539</v>
      </c>
      <c r="B54051" t="s">
        <v>149303</v>
      </c>
      <c r="C54051" t="s">
        <v>287</v>
      </c>
      <c r="D54051" t="s">
        <v>149304</v>
      </c>
    </row>
    <row r="54052" spans="1:5" x14ac:dyDescent="0.25">
      <c r="A54052">
        <v>157540</v>
      </c>
      <c r="B54052" t="s">
        <v>149305</v>
      </c>
      <c r="C54052" t="s">
        <v>43149</v>
      </c>
      <c r="D54052" t="s">
        <v>149306</v>
      </c>
      <c r="E54052" t="s">
        <v>149307</v>
      </c>
    </row>
    <row r="54053" spans="1:5" x14ac:dyDescent="0.25">
      <c r="A54053">
        <v>157543</v>
      </c>
      <c r="B54053" t="s">
        <v>149308</v>
      </c>
      <c r="D54053" t="s">
        <v>149309</v>
      </c>
      <c r="E54053" t="s">
        <v>149310</v>
      </c>
    </row>
    <row r="54054" spans="1:5" x14ac:dyDescent="0.25">
      <c r="A54054">
        <v>157544</v>
      </c>
      <c r="B54054" t="s">
        <v>149311</v>
      </c>
      <c r="D54054" t="s">
        <v>149312</v>
      </c>
      <c r="E54054" t="s">
        <v>149313</v>
      </c>
    </row>
    <row r="54055" spans="1:5" x14ac:dyDescent="0.25">
      <c r="A54055">
        <v>157547</v>
      </c>
      <c r="B54055" t="s">
        <v>149314</v>
      </c>
      <c r="D54055" t="s">
        <v>149315</v>
      </c>
    </row>
    <row r="54056" spans="1:5" x14ac:dyDescent="0.25">
      <c r="A54056">
        <v>157558</v>
      </c>
      <c r="B54056" t="s">
        <v>149316</v>
      </c>
      <c r="D54056" t="s">
        <v>149317</v>
      </c>
    </row>
    <row r="54057" spans="1:5" x14ac:dyDescent="0.25">
      <c r="A54057">
        <v>157560</v>
      </c>
      <c r="B54057" t="s">
        <v>149318</v>
      </c>
      <c r="C54057" t="s">
        <v>149319</v>
      </c>
      <c r="D54057" t="s">
        <v>149320</v>
      </c>
      <c r="E54057" t="s">
        <v>149321</v>
      </c>
    </row>
    <row r="54058" spans="1:5" x14ac:dyDescent="0.25">
      <c r="A54058">
        <v>157561</v>
      </c>
      <c r="B54058" t="s">
        <v>149322</v>
      </c>
      <c r="D54058" t="s">
        <v>149323</v>
      </c>
    </row>
    <row r="54059" spans="1:5" x14ac:dyDescent="0.25">
      <c r="A54059">
        <v>157562</v>
      </c>
      <c r="B54059" t="s">
        <v>149324</v>
      </c>
      <c r="D54059" t="s">
        <v>149325</v>
      </c>
    </row>
    <row r="54060" spans="1:5" x14ac:dyDescent="0.25">
      <c r="A54060">
        <v>157569</v>
      </c>
      <c r="B54060" t="s">
        <v>149326</v>
      </c>
      <c r="C54060" t="s">
        <v>149327</v>
      </c>
      <c r="D54060" t="s">
        <v>149328</v>
      </c>
      <c r="E54060" t="s">
        <v>149329</v>
      </c>
    </row>
    <row r="54061" spans="1:5" x14ac:dyDescent="0.25">
      <c r="A54061">
        <v>157571</v>
      </c>
      <c r="B54061" t="s">
        <v>149330</v>
      </c>
      <c r="D54061" t="s">
        <v>149331</v>
      </c>
      <c r="E54061" t="s">
        <v>149332</v>
      </c>
    </row>
    <row r="54062" spans="1:5" x14ac:dyDescent="0.25">
      <c r="A54062">
        <v>157577</v>
      </c>
      <c r="B54062" t="s">
        <v>149333</v>
      </c>
      <c r="D54062" t="s">
        <v>149334</v>
      </c>
      <c r="E54062" t="s">
        <v>149335</v>
      </c>
    </row>
    <row r="54063" spans="1:5" x14ac:dyDescent="0.25">
      <c r="A54063">
        <v>157586</v>
      </c>
      <c r="B54063" t="s">
        <v>149336</v>
      </c>
      <c r="D54063" t="s">
        <v>149337</v>
      </c>
    </row>
    <row r="54064" spans="1:5" x14ac:dyDescent="0.25">
      <c r="A54064">
        <v>157588</v>
      </c>
      <c r="B54064" t="s">
        <v>149338</v>
      </c>
      <c r="D54064" t="s">
        <v>149339</v>
      </c>
      <c r="E54064" t="s">
        <v>149340</v>
      </c>
    </row>
    <row r="54065" spans="1:5" x14ac:dyDescent="0.25">
      <c r="A54065">
        <v>157590</v>
      </c>
      <c r="B54065" t="s">
        <v>149341</v>
      </c>
      <c r="D54065" t="s">
        <v>149342</v>
      </c>
      <c r="E54065" t="s">
        <v>149343</v>
      </c>
    </row>
    <row r="54066" spans="1:5" x14ac:dyDescent="0.25">
      <c r="A54066">
        <v>157609</v>
      </c>
      <c r="B54066" t="s">
        <v>149344</v>
      </c>
      <c r="C54066" t="s">
        <v>126870</v>
      </c>
      <c r="D54066" t="s">
        <v>149345</v>
      </c>
      <c r="E54066" t="s">
        <v>126872</v>
      </c>
    </row>
    <row r="54067" spans="1:5" x14ac:dyDescent="0.25">
      <c r="A54067">
        <v>157616</v>
      </c>
      <c r="B54067" t="s">
        <v>149346</v>
      </c>
      <c r="D54067" t="s">
        <v>149347</v>
      </c>
    </row>
    <row r="54068" spans="1:5" x14ac:dyDescent="0.25">
      <c r="A54068">
        <v>157618</v>
      </c>
      <c r="B54068" t="s">
        <v>149348</v>
      </c>
      <c r="C54068" t="s">
        <v>149349</v>
      </c>
      <c r="D54068" t="s">
        <v>149350</v>
      </c>
    </row>
    <row r="54069" spans="1:5" x14ac:dyDescent="0.25">
      <c r="A54069">
        <v>157634</v>
      </c>
      <c r="B54069" t="s">
        <v>149351</v>
      </c>
      <c r="D54069" t="s">
        <v>149352</v>
      </c>
    </row>
    <row r="54070" spans="1:5" x14ac:dyDescent="0.25">
      <c r="A54070">
        <v>157641</v>
      </c>
      <c r="B54070" t="s">
        <v>149353</v>
      </c>
      <c r="D54070" t="s">
        <v>149354</v>
      </c>
      <c r="E54070" t="s">
        <v>149355</v>
      </c>
    </row>
    <row r="54071" spans="1:5" x14ac:dyDescent="0.25">
      <c r="A54071">
        <v>157643</v>
      </c>
      <c r="B54071" t="s">
        <v>149356</v>
      </c>
      <c r="C54071" t="s">
        <v>37943</v>
      </c>
      <c r="D54071" t="s">
        <v>149357</v>
      </c>
      <c r="E54071" t="s">
        <v>110820</v>
      </c>
    </row>
    <row r="54072" spans="1:5" x14ac:dyDescent="0.25">
      <c r="A54072">
        <v>157645</v>
      </c>
      <c r="B54072" t="s">
        <v>149358</v>
      </c>
      <c r="D54072" t="s">
        <v>149359</v>
      </c>
      <c r="E54072" t="s">
        <v>149360</v>
      </c>
    </row>
    <row r="54073" spans="1:5" x14ac:dyDescent="0.25">
      <c r="A54073">
        <v>157647</v>
      </c>
      <c r="B54073" t="s">
        <v>149361</v>
      </c>
      <c r="D54073" t="s">
        <v>149362</v>
      </c>
      <c r="E54073" t="s">
        <v>149363</v>
      </c>
    </row>
    <row r="54074" spans="1:5" x14ac:dyDescent="0.25">
      <c r="A54074">
        <v>157648</v>
      </c>
      <c r="B54074" t="s">
        <v>149364</v>
      </c>
      <c r="D54074" t="s">
        <v>149365</v>
      </c>
    </row>
    <row r="54075" spans="1:5" x14ac:dyDescent="0.25">
      <c r="A54075">
        <v>157664</v>
      </c>
      <c r="B54075" t="s">
        <v>149366</v>
      </c>
      <c r="C54075" t="s">
        <v>1885</v>
      </c>
      <c r="D54075" t="s">
        <v>149367</v>
      </c>
    </row>
    <row r="54076" spans="1:5" x14ac:dyDescent="0.25">
      <c r="A54076">
        <v>157666</v>
      </c>
      <c r="B54076" t="s">
        <v>149368</v>
      </c>
      <c r="D54076" t="s">
        <v>149369</v>
      </c>
    </row>
    <row r="54077" spans="1:5" x14ac:dyDescent="0.25">
      <c r="A54077">
        <v>157667</v>
      </c>
      <c r="B54077" t="s">
        <v>149370</v>
      </c>
      <c r="D54077" t="s">
        <v>149371</v>
      </c>
    </row>
    <row r="54078" spans="1:5" x14ac:dyDescent="0.25">
      <c r="A54078">
        <v>157675</v>
      </c>
      <c r="B54078" t="s">
        <v>149372</v>
      </c>
      <c r="D54078" t="s">
        <v>149373</v>
      </c>
      <c r="E54078" t="s">
        <v>149374</v>
      </c>
    </row>
    <row r="54079" spans="1:5" x14ac:dyDescent="0.25">
      <c r="A54079">
        <v>157676</v>
      </c>
      <c r="B54079" t="s">
        <v>149375</v>
      </c>
      <c r="D54079" t="s">
        <v>149376</v>
      </c>
    </row>
    <row r="54080" spans="1:5" x14ac:dyDescent="0.25">
      <c r="A54080">
        <v>157688</v>
      </c>
      <c r="B54080" t="s">
        <v>149377</v>
      </c>
      <c r="C54080" t="s">
        <v>39717</v>
      </c>
      <c r="D54080" t="s">
        <v>149378</v>
      </c>
      <c r="E54080" t="s">
        <v>10</v>
      </c>
    </row>
    <row r="54081" spans="1:5" x14ac:dyDescent="0.25">
      <c r="A54081">
        <v>157690</v>
      </c>
      <c r="B54081" t="s">
        <v>149379</v>
      </c>
      <c r="C54081" t="s">
        <v>115053</v>
      </c>
      <c r="D54081" t="s">
        <v>149380</v>
      </c>
      <c r="E54081" t="s">
        <v>10</v>
      </c>
    </row>
    <row r="54082" spans="1:5" x14ac:dyDescent="0.25">
      <c r="A54082">
        <v>157691</v>
      </c>
      <c r="B54082" t="s">
        <v>149381</v>
      </c>
      <c r="D54082" t="s">
        <v>149382</v>
      </c>
      <c r="E54082" t="s">
        <v>149383</v>
      </c>
    </row>
    <row r="54083" spans="1:5" x14ac:dyDescent="0.25">
      <c r="A54083">
        <v>157694</v>
      </c>
      <c r="B54083" t="s">
        <v>149384</v>
      </c>
      <c r="C54083" t="s">
        <v>149385</v>
      </c>
      <c r="D54083" t="s">
        <v>149386</v>
      </c>
      <c r="E54083" t="s">
        <v>149387</v>
      </c>
    </row>
    <row r="54084" spans="1:5" x14ac:dyDescent="0.25">
      <c r="A54084">
        <v>157695</v>
      </c>
      <c r="B54084" t="s">
        <v>149388</v>
      </c>
      <c r="C54084" t="s">
        <v>149389</v>
      </c>
      <c r="D54084" t="s">
        <v>149390</v>
      </c>
    </row>
    <row r="54085" spans="1:5" x14ac:dyDescent="0.25">
      <c r="A54085">
        <v>157697</v>
      </c>
      <c r="B54085" t="s">
        <v>149391</v>
      </c>
      <c r="D54085" t="s">
        <v>149392</v>
      </c>
      <c r="E54085" t="s">
        <v>10</v>
      </c>
    </row>
    <row r="54086" spans="1:5" x14ac:dyDescent="0.25">
      <c r="A54086">
        <v>157698</v>
      </c>
      <c r="B54086" t="s">
        <v>149393</v>
      </c>
      <c r="C54086" t="s">
        <v>22067</v>
      </c>
      <c r="D54086" t="s">
        <v>149394</v>
      </c>
      <c r="E54086" t="s">
        <v>10</v>
      </c>
    </row>
    <row r="54087" spans="1:5" x14ac:dyDescent="0.25">
      <c r="A54087">
        <v>157700</v>
      </c>
      <c r="B54087" t="s">
        <v>149395</v>
      </c>
      <c r="C54087" t="s">
        <v>26916</v>
      </c>
      <c r="D54087" t="s">
        <v>149396</v>
      </c>
      <c r="E54087" t="s">
        <v>149397</v>
      </c>
    </row>
    <row r="54088" spans="1:5" x14ac:dyDescent="0.25">
      <c r="A54088">
        <v>157702</v>
      </c>
      <c r="B54088" t="s">
        <v>149398</v>
      </c>
      <c r="D54088" t="s">
        <v>149399</v>
      </c>
      <c r="E54088" t="s">
        <v>10</v>
      </c>
    </row>
    <row r="54089" spans="1:5" x14ac:dyDescent="0.25">
      <c r="A54089">
        <v>157704</v>
      </c>
      <c r="B54089" t="s">
        <v>149400</v>
      </c>
      <c r="D54089" t="s">
        <v>149401</v>
      </c>
      <c r="E54089" t="s">
        <v>10</v>
      </c>
    </row>
    <row r="54090" spans="1:5" x14ac:dyDescent="0.25">
      <c r="A54090">
        <v>157705</v>
      </c>
      <c r="B54090" t="s">
        <v>149402</v>
      </c>
      <c r="C54090" t="s">
        <v>149403</v>
      </c>
      <c r="D54090" t="s">
        <v>149404</v>
      </c>
      <c r="E54090" t="s">
        <v>149405</v>
      </c>
    </row>
    <row r="54091" spans="1:5" x14ac:dyDescent="0.25">
      <c r="A54091">
        <v>157706</v>
      </c>
      <c r="B54091" t="s">
        <v>149406</v>
      </c>
      <c r="D54091" t="s">
        <v>149407</v>
      </c>
      <c r="E54091" t="s">
        <v>149408</v>
      </c>
    </row>
    <row r="54092" spans="1:5" x14ac:dyDescent="0.25">
      <c r="A54092">
        <v>157707</v>
      </c>
      <c r="B54092" t="s">
        <v>149409</v>
      </c>
      <c r="C54092" t="s">
        <v>7664</v>
      </c>
      <c r="D54092" t="s">
        <v>149410</v>
      </c>
      <c r="E54092" t="s">
        <v>7666</v>
      </c>
    </row>
    <row r="54093" spans="1:5" x14ac:dyDescent="0.25">
      <c r="A54093">
        <v>157708</v>
      </c>
      <c r="B54093" t="s">
        <v>149411</v>
      </c>
      <c r="C54093" t="s">
        <v>101585</v>
      </c>
      <c r="D54093" t="s">
        <v>149412</v>
      </c>
    </row>
    <row r="54094" spans="1:5" x14ac:dyDescent="0.25">
      <c r="A54094">
        <v>157709</v>
      </c>
      <c r="B54094" t="s">
        <v>149413</v>
      </c>
      <c r="D54094" t="s">
        <v>149414</v>
      </c>
    </row>
    <row r="54095" spans="1:5" x14ac:dyDescent="0.25">
      <c r="A54095">
        <v>157718</v>
      </c>
      <c r="B54095" t="s">
        <v>149415</v>
      </c>
      <c r="D54095" t="s">
        <v>149416</v>
      </c>
    </row>
    <row r="54096" spans="1:5" x14ac:dyDescent="0.25">
      <c r="A54096">
        <v>157729</v>
      </c>
      <c r="B54096" t="s">
        <v>149417</v>
      </c>
      <c r="C54096" t="s">
        <v>89493</v>
      </c>
      <c r="D54096" t="s">
        <v>149418</v>
      </c>
    </row>
    <row r="54097" spans="1:5" x14ac:dyDescent="0.25">
      <c r="A54097">
        <v>157737</v>
      </c>
      <c r="B54097" t="s">
        <v>149419</v>
      </c>
      <c r="C54097" t="s">
        <v>48518</v>
      </c>
      <c r="D54097" t="s">
        <v>149420</v>
      </c>
      <c r="E54097" t="s">
        <v>59434</v>
      </c>
    </row>
    <row r="54098" spans="1:5" x14ac:dyDescent="0.25">
      <c r="A54098">
        <v>157740</v>
      </c>
      <c r="B54098" t="s">
        <v>149421</v>
      </c>
      <c r="D54098" t="s">
        <v>149422</v>
      </c>
      <c r="E54098" t="s">
        <v>149423</v>
      </c>
    </row>
    <row r="54099" spans="1:5" x14ac:dyDescent="0.25">
      <c r="A54099">
        <v>157742</v>
      </c>
      <c r="B54099" t="s">
        <v>149424</v>
      </c>
      <c r="D54099" t="s">
        <v>149425</v>
      </c>
    </row>
    <row r="54100" spans="1:5" x14ac:dyDescent="0.25">
      <c r="A54100">
        <v>157749</v>
      </c>
      <c r="B54100" t="s">
        <v>149426</v>
      </c>
      <c r="D54100" t="s">
        <v>149427</v>
      </c>
      <c r="E54100" t="s">
        <v>149428</v>
      </c>
    </row>
    <row r="54101" spans="1:5" x14ac:dyDescent="0.25">
      <c r="A54101">
        <v>157750</v>
      </c>
      <c r="B54101" t="s">
        <v>149429</v>
      </c>
      <c r="D54101" t="s">
        <v>149430</v>
      </c>
    </row>
    <row r="54102" spans="1:5" x14ac:dyDescent="0.25">
      <c r="A54102">
        <v>157752</v>
      </c>
      <c r="B54102" t="s">
        <v>149431</v>
      </c>
      <c r="C54102" t="s">
        <v>149432</v>
      </c>
      <c r="D54102" t="s">
        <v>149433</v>
      </c>
      <c r="E54102" t="s">
        <v>149434</v>
      </c>
    </row>
    <row r="54103" spans="1:5" x14ac:dyDescent="0.25">
      <c r="A54103">
        <v>157761</v>
      </c>
      <c r="B54103" t="s">
        <v>149435</v>
      </c>
      <c r="D54103" t="s">
        <v>149436</v>
      </c>
    </row>
    <row r="54104" spans="1:5" x14ac:dyDescent="0.25">
      <c r="A54104">
        <v>157762</v>
      </c>
      <c r="B54104" t="s">
        <v>149437</v>
      </c>
      <c r="D54104" t="s">
        <v>149438</v>
      </c>
    </row>
    <row r="54105" spans="1:5" x14ac:dyDescent="0.25">
      <c r="A54105">
        <v>157765</v>
      </c>
      <c r="B54105" t="s">
        <v>149439</v>
      </c>
      <c r="C54105" t="s">
        <v>149440</v>
      </c>
      <c r="D54105" t="s">
        <v>149441</v>
      </c>
    </row>
    <row r="54106" spans="1:5" x14ac:dyDescent="0.25">
      <c r="A54106">
        <v>157773</v>
      </c>
      <c r="B54106" t="s">
        <v>149442</v>
      </c>
      <c r="D54106" t="s">
        <v>149443</v>
      </c>
      <c r="E54106" t="s">
        <v>149444</v>
      </c>
    </row>
    <row r="54107" spans="1:5" x14ac:dyDescent="0.25">
      <c r="A54107">
        <v>157784</v>
      </c>
      <c r="B54107" t="s">
        <v>149445</v>
      </c>
      <c r="D54107" t="s">
        <v>149446</v>
      </c>
    </row>
    <row r="54108" spans="1:5" x14ac:dyDescent="0.25">
      <c r="A54108">
        <v>157785</v>
      </c>
      <c r="B54108" t="s">
        <v>149447</v>
      </c>
      <c r="D54108" t="s">
        <v>149448</v>
      </c>
      <c r="E54108" t="s">
        <v>149449</v>
      </c>
    </row>
    <row r="54109" spans="1:5" x14ac:dyDescent="0.25">
      <c r="A54109">
        <v>157786</v>
      </c>
      <c r="B54109" t="s">
        <v>149450</v>
      </c>
      <c r="D54109" t="s">
        <v>149451</v>
      </c>
      <c r="E54109" t="s">
        <v>149452</v>
      </c>
    </row>
    <row r="54110" spans="1:5" x14ac:dyDescent="0.25">
      <c r="A54110">
        <v>157792</v>
      </c>
      <c r="B54110" t="s">
        <v>149453</v>
      </c>
      <c r="C54110" t="s">
        <v>43497</v>
      </c>
      <c r="D54110" t="s">
        <v>149454</v>
      </c>
    </row>
    <row r="54111" spans="1:5" x14ac:dyDescent="0.25">
      <c r="A54111">
        <v>157796</v>
      </c>
      <c r="B54111" t="s">
        <v>149455</v>
      </c>
      <c r="C54111" t="s">
        <v>124256</v>
      </c>
      <c r="D54111" t="s">
        <v>149456</v>
      </c>
    </row>
    <row r="54112" spans="1:5" x14ac:dyDescent="0.25">
      <c r="A54112">
        <v>157805</v>
      </c>
      <c r="B54112" t="s">
        <v>149457</v>
      </c>
      <c r="D54112" t="s">
        <v>149458</v>
      </c>
    </row>
    <row r="54113" spans="1:5" x14ac:dyDescent="0.25">
      <c r="A54113">
        <v>157812</v>
      </c>
      <c r="B54113" t="s">
        <v>149459</v>
      </c>
      <c r="D54113" t="s">
        <v>149460</v>
      </c>
    </row>
    <row r="54114" spans="1:5" x14ac:dyDescent="0.25">
      <c r="A54114">
        <v>157818</v>
      </c>
      <c r="B54114" t="s">
        <v>149461</v>
      </c>
      <c r="C54114" t="s">
        <v>149462</v>
      </c>
      <c r="D54114" t="s">
        <v>149463</v>
      </c>
      <c r="E54114" t="s">
        <v>149464</v>
      </c>
    </row>
    <row r="54115" spans="1:5" x14ac:dyDescent="0.25">
      <c r="A54115">
        <v>157829</v>
      </c>
      <c r="B54115" t="s">
        <v>149465</v>
      </c>
      <c r="C54115" t="s">
        <v>107835</v>
      </c>
      <c r="D54115" t="s">
        <v>149466</v>
      </c>
    </row>
    <row r="54116" spans="1:5" x14ac:dyDescent="0.25">
      <c r="A54116">
        <v>157835</v>
      </c>
      <c r="B54116" t="s">
        <v>149467</v>
      </c>
      <c r="D54116" t="s">
        <v>149468</v>
      </c>
      <c r="E54116" t="s">
        <v>10</v>
      </c>
    </row>
    <row r="54117" spans="1:5" x14ac:dyDescent="0.25">
      <c r="A54117">
        <v>157841</v>
      </c>
      <c r="B54117" t="s">
        <v>149469</v>
      </c>
      <c r="C54117" t="s">
        <v>3600</v>
      </c>
      <c r="D54117" t="s">
        <v>149470</v>
      </c>
    </row>
    <row r="54118" spans="1:5" x14ac:dyDescent="0.25">
      <c r="A54118">
        <v>157847</v>
      </c>
      <c r="B54118" t="s">
        <v>149471</v>
      </c>
      <c r="C54118" t="s">
        <v>149472</v>
      </c>
      <c r="D54118" t="s">
        <v>149473</v>
      </c>
      <c r="E54118" t="s">
        <v>149474</v>
      </c>
    </row>
    <row r="54119" spans="1:5" x14ac:dyDescent="0.25">
      <c r="A54119">
        <v>157850</v>
      </c>
      <c r="B54119" t="s">
        <v>149475</v>
      </c>
      <c r="D54119" t="s">
        <v>149476</v>
      </c>
      <c r="E54119" t="s">
        <v>149477</v>
      </c>
    </row>
    <row r="54120" spans="1:5" x14ac:dyDescent="0.25">
      <c r="A54120">
        <v>157854</v>
      </c>
      <c r="B54120" t="s">
        <v>149478</v>
      </c>
      <c r="C54120" t="s">
        <v>149479</v>
      </c>
      <c r="D54120" t="s">
        <v>149480</v>
      </c>
    </row>
    <row r="54121" spans="1:5" x14ac:dyDescent="0.25">
      <c r="A54121">
        <v>157855</v>
      </c>
      <c r="B54121" t="s">
        <v>149481</v>
      </c>
      <c r="D54121" t="s">
        <v>149482</v>
      </c>
    </row>
    <row r="54122" spans="1:5" x14ac:dyDescent="0.25">
      <c r="A54122">
        <v>157858</v>
      </c>
      <c r="B54122" t="s">
        <v>149483</v>
      </c>
      <c r="D54122" t="s">
        <v>149484</v>
      </c>
    </row>
    <row r="54123" spans="1:5" x14ac:dyDescent="0.25">
      <c r="A54123">
        <v>157859</v>
      </c>
      <c r="B54123" t="s">
        <v>149485</v>
      </c>
      <c r="D54123" t="s">
        <v>149486</v>
      </c>
    </row>
    <row r="54124" spans="1:5" x14ac:dyDescent="0.25">
      <c r="A54124">
        <v>157861</v>
      </c>
      <c r="B54124" t="s">
        <v>149487</v>
      </c>
      <c r="D54124" t="s">
        <v>149488</v>
      </c>
      <c r="E54124" t="s">
        <v>149489</v>
      </c>
    </row>
    <row r="54125" spans="1:5" x14ac:dyDescent="0.25">
      <c r="A54125">
        <v>157866</v>
      </c>
      <c r="B54125" t="s">
        <v>149490</v>
      </c>
      <c r="C54125" t="s">
        <v>149491</v>
      </c>
      <c r="D54125" t="s">
        <v>149492</v>
      </c>
    </row>
    <row r="54126" spans="1:5" x14ac:dyDescent="0.25">
      <c r="A54126">
        <v>157877</v>
      </c>
      <c r="B54126" t="s">
        <v>149493</v>
      </c>
      <c r="C54126" t="s">
        <v>93069</v>
      </c>
      <c r="D54126" t="s">
        <v>149494</v>
      </c>
    </row>
    <row r="54127" spans="1:5" x14ac:dyDescent="0.25">
      <c r="A54127">
        <v>157878</v>
      </c>
      <c r="B54127" t="s">
        <v>149495</v>
      </c>
      <c r="C54127" t="s">
        <v>10908</v>
      </c>
      <c r="D54127" t="s">
        <v>149496</v>
      </c>
      <c r="E54127" t="s">
        <v>149497</v>
      </c>
    </row>
    <row r="54128" spans="1:5" x14ac:dyDescent="0.25">
      <c r="A54128">
        <v>157884</v>
      </c>
      <c r="B54128" t="s">
        <v>149498</v>
      </c>
      <c r="C54128" t="s">
        <v>149499</v>
      </c>
      <c r="D54128" t="s">
        <v>149500</v>
      </c>
      <c r="E54128" t="s">
        <v>149501</v>
      </c>
    </row>
    <row r="54129" spans="1:5" x14ac:dyDescent="0.25">
      <c r="A54129">
        <v>157887</v>
      </c>
      <c r="B54129" t="s">
        <v>149502</v>
      </c>
      <c r="D54129" t="s">
        <v>149503</v>
      </c>
    </row>
    <row r="54130" spans="1:5" x14ac:dyDescent="0.25">
      <c r="A54130">
        <v>157888</v>
      </c>
      <c r="B54130" t="s">
        <v>149504</v>
      </c>
      <c r="D54130" t="s">
        <v>149505</v>
      </c>
      <c r="E54130" t="s">
        <v>11551</v>
      </c>
    </row>
    <row r="54131" spans="1:5" x14ac:dyDescent="0.25">
      <c r="A54131">
        <v>157892</v>
      </c>
      <c r="B54131" t="s">
        <v>149506</v>
      </c>
      <c r="D54131" t="s">
        <v>149507</v>
      </c>
    </row>
    <row r="54132" spans="1:5" x14ac:dyDescent="0.25">
      <c r="A54132">
        <v>157894</v>
      </c>
      <c r="B54132" t="s">
        <v>149508</v>
      </c>
      <c r="C54132" t="s">
        <v>149509</v>
      </c>
      <c r="D54132" t="s">
        <v>149510</v>
      </c>
      <c r="E54132" t="s">
        <v>149511</v>
      </c>
    </row>
    <row r="54133" spans="1:5" x14ac:dyDescent="0.25">
      <c r="A54133">
        <v>157895</v>
      </c>
      <c r="B54133" t="s">
        <v>149512</v>
      </c>
      <c r="C54133" t="s">
        <v>149513</v>
      </c>
      <c r="D54133" t="s">
        <v>149514</v>
      </c>
      <c r="E54133" t="s">
        <v>149515</v>
      </c>
    </row>
    <row r="54134" spans="1:5" x14ac:dyDescent="0.25">
      <c r="A54134">
        <v>157896</v>
      </c>
      <c r="B54134" t="s">
        <v>149516</v>
      </c>
      <c r="D54134" t="s">
        <v>149517</v>
      </c>
    </row>
    <row r="54135" spans="1:5" x14ac:dyDescent="0.25">
      <c r="A54135">
        <v>157898</v>
      </c>
      <c r="B54135" t="s">
        <v>149518</v>
      </c>
      <c r="C54135" t="s">
        <v>149519</v>
      </c>
      <c r="D54135" t="s">
        <v>149520</v>
      </c>
    </row>
    <row r="54136" spans="1:5" x14ac:dyDescent="0.25">
      <c r="A54136">
        <v>157904</v>
      </c>
      <c r="B54136" t="s">
        <v>149521</v>
      </c>
      <c r="C54136" t="s">
        <v>62254</v>
      </c>
      <c r="D54136" t="s">
        <v>149522</v>
      </c>
      <c r="E54136" t="s">
        <v>149523</v>
      </c>
    </row>
    <row r="54137" spans="1:5" x14ac:dyDescent="0.25">
      <c r="A54137">
        <v>157906</v>
      </c>
      <c r="B54137" t="s">
        <v>149524</v>
      </c>
      <c r="D54137" t="s">
        <v>149525</v>
      </c>
      <c r="E54137" t="s">
        <v>149526</v>
      </c>
    </row>
    <row r="54138" spans="1:5" x14ac:dyDescent="0.25">
      <c r="A54138">
        <v>157914</v>
      </c>
      <c r="B54138" t="s">
        <v>149527</v>
      </c>
      <c r="D54138" t="s">
        <v>149528</v>
      </c>
      <c r="E54138" t="s">
        <v>149529</v>
      </c>
    </row>
    <row r="54139" spans="1:5" x14ac:dyDescent="0.25">
      <c r="A54139">
        <v>157919</v>
      </c>
      <c r="B54139" t="s">
        <v>149530</v>
      </c>
      <c r="D54139" t="s">
        <v>149531</v>
      </c>
      <c r="E54139" t="s">
        <v>10</v>
      </c>
    </row>
    <row r="54140" spans="1:5" x14ac:dyDescent="0.25">
      <c r="A54140">
        <v>157923</v>
      </c>
      <c r="B54140" t="s">
        <v>149532</v>
      </c>
      <c r="C54140" t="s">
        <v>149533</v>
      </c>
      <c r="D54140" t="s">
        <v>149534</v>
      </c>
      <c r="E54140" t="s">
        <v>149535</v>
      </c>
    </row>
    <row r="54141" spans="1:5" x14ac:dyDescent="0.25">
      <c r="A54141">
        <v>157928</v>
      </c>
      <c r="B54141" t="s">
        <v>149536</v>
      </c>
      <c r="C54141" t="s">
        <v>38578</v>
      </c>
      <c r="D54141" t="s">
        <v>149537</v>
      </c>
      <c r="E54141" t="s">
        <v>149538</v>
      </c>
    </row>
    <row r="54142" spans="1:5" x14ac:dyDescent="0.25">
      <c r="A54142">
        <v>157931</v>
      </c>
      <c r="B54142" t="s">
        <v>149539</v>
      </c>
      <c r="D54142" t="s">
        <v>149540</v>
      </c>
    </row>
    <row r="54143" spans="1:5" x14ac:dyDescent="0.25">
      <c r="A54143">
        <v>157934</v>
      </c>
      <c r="B54143" t="s">
        <v>149541</v>
      </c>
      <c r="C54143" t="s">
        <v>149542</v>
      </c>
      <c r="D54143" t="s">
        <v>149543</v>
      </c>
      <c r="E54143" t="s">
        <v>149544</v>
      </c>
    </row>
    <row r="54144" spans="1:5" x14ac:dyDescent="0.25">
      <c r="A54144">
        <v>157935</v>
      </c>
      <c r="B54144" t="s">
        <v>149545</v>
      </c>
      <c r="C54144" t="s">
        <v>149546</v>
      </c>
      <c r="D54144" t="s">
        <v>149547</v>
      </c>
      <c r="E54144" t="s">
        <v>149548</v>
      </c>
    </row>
    <row r="54145" spans="1:5" x14ac:dyDescent="0.25">
      <c r="A54145">
        <v>157936</v>
      </c>
      <c r="B54145" t="s">
        <v>149549</v>
      </c>
      <c r="C54145" t="s">
        <v>149550</v>
      </c>
      <c r="D54145" t="s">
        <v>149551</v>
      </c>
      <c r="E54145" t="s">
        <v>149552</v>
      </c>
    </row>
    <row r="54146" spans="1:5" x14ac:dyDescent="0.25">
      <c r="A54146">
        <v>157942</v>
      </c>
      <c r="B54146" t="s">
        <v>149553</v>
      </c>
      <c r="D54146" t="s">
        <v>149554</v>
      </c>
    </row>
    <row r="54147" spans="1:5" x14ac:dyDescent="0.25">
      <c r="A54147">
        <v>157945</v>
      </c>
      <c r="B54147" t="s">
        <v>149555</v>
      </c>
      <c r="D54147" t="s">
        <v>149556</v>
      </c>
    </row>
    <row r="54148" spans="1:5" x14ac:dyDescent="0.25">
      <c r="A54148">
        <v>157946</v>
      </c>
      <c r="B54148" t="s">
        <v>149557</v>
      </c>
      <c r="C54148" t="s">
        <v>149558</v>
      </c>
      <c r="D54148" t="s">
        <v>149559</v>
      </c>
      <c r="E54148" t="s">
        <v>149560</v>
      </c>
    </row>
    <row r="54149" spans="1:5" x14ac:dyDescent="0.25">
      <c r="A54149">
        <v>157949</v>
      </c>
      <c r="B54149" t="s">
        <v>149561</v>
      </c>
      <c r="D54149" t="s">
        <v>149562</v>
      </c>
    </row>
    <row r="54150" spans="1:5" x14ac:dyDescent="0.25">
      <c r="A54150">
        <v>157955</v>
      </c>
      <c r="B54150" t="s">
        <v>149563</v>
      </c>
      <c r="C54150" t="s">
        <v>121756</v>
      </c>
      <c r="D54150" t="s">
        <v>149564</v>
      </c>
      <c r="E54150" t="s">
        <v>121758</v>
      </c>
    </row>
    <row r="54151" spans="1:5" x14ac:dyDescent="0.25">
      <c r="A54151">
        <v>157956</v>
      </c>
      <c r="B54151" t="s">
        <v>149565</v>
      </c>
      <c r="D54151" t="s">
        <v>149566</v>
      </c>
    </row>
    <row r="54152" spans="1:5" x14ac:dyDescent="0.25">
      <c r="A54152">
        <v>157964</v>
      </c>
      <c r="B54152" t="s">
        <v>149567</v>
      </c>
      <c r="D54152" t="s">
        <v>149568</v>
      </c>
      <c r="E54152" t="s">
        <v>149569</v>
      </c>
    </row>
    <row r="54153" spans="1:5" x14ac:dyDescent="0.25">
      <c r="A54153">
        <v>157965</v>
      </c>
      <c r="B54153" t="s">
        <v>149570</v>
      </c>
      <c r="D54153" t="s">
        <v>149571</v>
      </c>
    </row>
    <row r="54154" spans="1:5" x14ac:dyDescent="0.25">
      <c r="A54154">
        <v>157966</v>
      </c>
      <c r="B54154" t="s">
        <v>149572</v>
      </c>
      <c r="D54154" t="s">
        <v>149573</v>
      </c>
      <c r="E54154" t="s">
        <v>149574</v>
      </c>
    </row>
    <row r="54155" spans="1:5" x14ac:dyDescent="0.25">
      <c r="A54155">
        <v>157969</v>
      </c>
      <c r="B54155" t="s">
        <v>149575</v>
      </c>
      <c r="D54155" t="s">
        <v>149576</v>
      </c>
    </row>
    <row r="54156" spans="1:5" x14ac:dyDescent="0.25">
      <c r="A54156">
        <v>157973</v>
      </c>
      <c r="B54156" t="s">
        <v>149577</v>
      </c>
      <c r="C54156" t="s">
        <v>92982</v>
      </c>
      <c r="D54156" t="s">
        <v>149578</v>
      </c>
    </row>
    <row r="54157" spans="1:5" x14ac:dyDescent="0.25">
      <c r="A54157">
        <v>157978</v>
      </c>
      <c r="B54157" t="s">
        <v>149579</v>
      </c>
      <c r="D54157" t="s">
        <v>149580</v>
      </c>
    </row>
    <row r="54158" spans="1:5" x14ac:dyDescent="0.25">
      <c r="A54158">
        <v>157982</v>
      </c>
      <c r="B54158" t="s">
        <v>149581</v>
      </c>
      <c r="C54158" t="s">
        <v>19869</v>
      </c>
      <c r="D54158" t="s">
        <v>149582</v>
      </c>
      <c r="E54158" t="s">
        <v>27806</v>
      </c>
    </row>
    <row r="54159" spans="1:5" x14ac:dyDescent="0.25">
      <c r="A54159">
        <v>157983</v>
      </c>
      <c r="B54159" t="s">
        <v>149583</v>
      </c>
      <c r="D54159" t="s">
        <v>149584</v>
      </c>
    </row>
    <row r="54160" spans="1:5" x14ac:dyDescent="0.25">
      <c r="A54160">
        <v>157986</v>
      </c>
      <c r="B54160" t="s">
        <v>149585</v>
      </c>
      <c r="D54160" t="s">
        <v>149586</v>
      </c>
    </row>
    <row r="54161" spans="1:5" x14ac:dyDescent="0.25">
      <c r="A54161">
        <v>157989</v>
      </c>
      <c r="B54161" t="s">
        <v>149587</v>
      </c>
      <c r="D54161" t="s">
        <v>149588</v>
      </c>
      <c r="E54161" t="s">
        <v>10</v>
      </c>
    </row>
    <row r="54162" spans="1:5" x14ac:dyDescent="0.25">
      <c r="A54162">
        <v>157991</v>
      </c>
      <c r="B54162" t="s">
        <v>149589</v>
      </c>
      <c r="D54162" t="s">
        <v>149590</v>
      </c>
    </row>
    <row r="54163" spans="1:5" x14ac:dyDescent="0.25">
      <c r="A54163">
        <v>157993</v>
      </c>
      <c r="B54163" t="s">
        <v>149591</v>
      </c>
      <c r="D54163" t="s">
        <v>149592</v>
      </c>
      <c r="E54163" t="s">
        <v>10</v>
      </c>
    </row>
    <row r="54164" spans="1:5" x14ac:dyDescent="0.25">
      <c r="A54164">
        <v>157997</v>
      </c>
      <c r="B54164" t="s">
        <v>149593</v>
      </c>
      <c r="D54164" t="s">
        <v>149594</v>
      </c>
      <c r="E54164" t="s">
        <v>149595</v>
      </c>
    </row>
    <row r="54165" spans="1:5" x14ac:dyDescent="0.25">
      <c r="A54165">
        <v>157998</v>
      </c>
      <c r="B54165" t="s">
        <v>149596</v>
      </c>
      <c r="C54165" t="s">
        <v>149597</v>
      </c>
      <c r="D54165" t="s">
        <v>149598</v>
      </c>
    </row>
    <row r="54166" spans="1:5" x14ac:dyDescent="0.25">
      <c r="A54166">
        <v>158006</v>
      </c>
      <c r="B54166" t="s">
        <v>149599</v>
      </c>
      <c r="C54166" t="s">
        <v>149600</v>
      </c>
      <c r="D54166" t="s">
        <v>149601</v>
      </c>
      <c r="E54166" t="s">
        <v>149602</v>
      </c>
    </row>
    <row r="54167" spans="1:5" x14ac:dyDescent="0.25">
      <c r="A54167">
        <v>158007</v>
      </c>
      <c r="B54167" t="s">
        <v>149603</v>
      </c>
      <c r="C54167" t="s">
        <v>149604</v>
      </c>
      <c r="D54167" t="s">
        <v>149605</v>
      </c>
    </row>
    <row r="54168" spans="1:5" x14ac:dyDescent="0.25">
      <c r="A54168">
        <v>158012</v>
      </c>
      <c r="B54168" t="s">
        <v>149606</v>
      </c>
      <c r="C54168" t="s">
        <v>149607</v>
      </c>
      <c r="D54168" t="s">
        <v>149608</v>
      </c>
    </row>
    <row r="54169" spans="1:5" x14ac:dyDescent="0.25">
      <c r="A54169">
        <v>158026</v>
      </c>
      <c r="B54169" t="s">
        <v>149609</v>
      </c>
      <c r="D54169" t="s">
        <v>149610</v>
      </c>
    </row>
    <row r="54170" spans="1:5" x14ac:dyDescent="0.25">
      <c r="A54170">
        <v>158027</v>
      </c>
      <c r="B54170" t="s">
        <v>149611</v>
      </c>
      <c r="D54170" t="s">
        <v>149612</v>
      </c>
    </row>
    <row r="54171" spans="1:5" x14ac:dyDescent="0.25">
      <c r="A54171">
        <v>158028</v>
      </c>
      <c r="B54171" t="s">
        <v>149613</v>
      </c>
      <c r="C54171" t="s">
        <v>149614</v>
      </c>
      <c r="D54171" t="s">
        <v>149615</v>
      </c>
      <c r="E54171" t="s">
        <v>149616</v>
      </c>
    </row>
    <row r="54172" spans="1:5" x14ac:dyDescent="0.25">
      <c r="A54172">
        <v>158037</v>
      </c>
      <c r="B54172" t="s">
        <v>149617</v>
      </c>
      <c r="D54172" t="s">
        <v>149618</v>
      </c>
    </row>
    <row r="54173" spans="1:5" x14ac:dyDescent="0.25">
      <c r="A54173">
        <v>158038</v>
      </c>
      <c r="B54173" t="s">
        <v>149619</v>
      </c>
      <c r="C54173" t="s">
        <v>70057</v>
      </c>
      <c r="D54173" t="s">
        <v>149620</v>
      </c>
      <c r="E54173" t="s">
        <v>10</v>
      </c>
    </row>
    <row r="54174" spans="1:5" x14ac:dyDescent="0.25">
      <c r="A54174">
        <v>158040</v>
      </c>
      <c r="B54174" t="s">
        <v>149621</v>
      </c>
      <c r="D54174" t="s">
        <v>149622</v>
      </c>
      <c r="E54174" t="s">
        <v>149623</v>
      </c>
    </row>
    <row r="54175" spans="1:5" x14ac:dyDescent="0.25">
      <c r="A54175">
        <v>158045</v>
      </c>
      <c r="B54175" t="s">
        <v>149624</v>
      </c>
      <c r="D54175" t="s">
        <v>149625</v>
      </c>
      <c r="E54175" t="s">
        <v>10</v>
      </c>
    </row>
    <row r="54176" spans="1:5" x14ac:dyDescent="0.25">
      <c r="A54176">
        <v>158047</v>
      </c>
      <c r="B54176" t="s">
        <v>149626</v>
      </c>
      <c r="C54176" t="s">
        <v>149627</v>
      </c>
      <c r="D54176" t="s">
        <v>149628</v>
      </c>
    </row>
    <row r="54177" spans="1:5" x14ac:dyDescent="0.25">
      <c r="A54177">
        <v>158050</v>
      </c>
      <c r="B54177" t="s">
        <v>149629</v>
      </c>
      <c r="C54177" t="s">
        <v>149630</v>
      </c>
      <c r="D54177" t="s">
        <v>149631</v>
      </c>
      <c r="E54177" t="s">
        <v>149632</v>
      </c>
    </row>
    <row r="54178" spans="1:5" x14ac:dyDescent="0.25">
      <c r="A54178">
        <v>158060</v>
      </c>
      <c r="B54178" t="s">
        <v>149633</v>
      </c>
      <c r="C54178" t="s">
        <v>26352</v>
      </c>
      <c r="D54178" t="s">
        <v>149634</v>
      </c>
      <c r="E54178" t="s">
        <v>26354</v>
      </c>
    </row>
    <row r="54179" spans="1:5" x14ac:dyDescent="0.25">
      <c r="A54179">
        <v>158065</v>
      </c>
      <c r="B54179" t="s">
        <v>149635</v>
      </c>
      <c r="D54179" t="s">
        <v>149636</v>
      </c>
    </row>
    <row r="54180" spans="1:5" x14ac:dyDescent="0.25">
      <c r="A54180">
        <v>158066</v>
      </c>
      <c r="B54180" t="s">
        <v>149637</v>
      </c>
      <c r="D54180" t="s">
        <v>149638</v>
      </c>
    </row>
    <row r="54181" spans="1:5" x14ac:dyDescent="0.25">
      <c r="A54181">
        <v>158067</v>
      </c>
      <c r="B54181" t="s">
        <v>149639</v>
      </c>
      <c r="C54181" t="s">
        <v>32197</v>
      </c>
      <c r="D54181" t="s">
        <v>149640</v>
      </c>
      <c r="E54181" t="s">
        <v>149641</v>
      </c>
    </row>
    <row r="54182" spans="1:5" x14ac:dyDescent="0.25">
      <c r="A54182">
        <v>158081</v>
      </c>
      <c r="B54182" t="s">
        <v>149642</v>
      </c>
      <c r="D54182" t="s">
        <v>149643</v>
      </c>
      <c r="E54182" t="s">
        <v>10</v>
      </c>
    </row>
    <row r="54183" spans="1:5" x14ac:dyDescent="0.25">
      <c r="A54183">
        <v>158085</v>
      </c>
      <c r="B54183" t="s">
        <v>149644</v>
      </c>
      <c r="D54183" t="s">
        <v>149645</v>
      </c>
    </row>
    <row r="54184" spans="1:5" x14ac:dyDescent="0.25">
      <c r="A54184">
        <v>158090</v>
      </c>
      <c r="B54184" t="s">
        <v>149646</v>
      </c>
      <c r="D54184" t="s">
        <v>149647</v>
      </c>
    </row>
    <row r="54185" spans="1:5" x14ac:dyDescent="0.25">
      <c r="A54185">
        <v>158093</v>
      </c>
      <c r="B54185" t="s">
        <v>149648</v>
      </c>
      <c r="D54185" t="s">
        <v>149649</v>
      </c>
      <c r="E54185" t="s">
        <v>149650</v>
      </c>
    </row>
    <row r="54186" spans="1:5" x14ac:dyDescent="0.25">
      <c r="A54186">
        <v>158096</v>
      </c>
      <c r="B54186" t="s">
        <v>149651</v>
      </c>
      <c r="C54186" t="s">
        <v>149652</v>
      </c>
      <c r="D54186" t="s">
        <v>149653</v>
      </c>
      <c r="E54186" t="s">
        <v>149654</v>
      </c>
    </row>
    <row r="54187" spans="1:5" x14ac:dyDescent="0.25">
      <c r="A54187">
        <v>158098</v>
      </c>
      <c r="B54187" t="s">
        <v>149655</v>
      </c>
      <c r="C54187" t="s">
        <v>149656</v>
      </c>
      <c r="D54187" t="s">
        <v>149657</v>
      </c>
    </row>
    <row r="54188" spans="1:5" x14ac:dyDescent="0.25">
      <c r="A54188">
        <v>158106</v>
      </c>
      <c r="B54188" t="s">
        <v>149658</v>
      </c>
      <c r="C54188" t="s">
        <v>149659</v>
      </c>
      <c r="D54188" t="s">
        <v>149660</v>
      </c>
      <c r="E54188" t="s">
        <v>149661</v>
      </c>
    </row>
    <row r="54189" spans="1:5" x14ac:dyDescent="0.25">
      <c r="A54189">
        <v>158109</v>
      </c>
      <c r="B54189" t="s">
        <v>149662</v>
      </c>
      <c r="C54189" t="s">
        <v>149663</v>
      </c>
      <c r="D54189" t="s">
        <v>149664</v>
      </c>
      <c r="E54189" t="s">
        <v>149665</v>
      </c>
    </row>
    <row r="54190" spans="1:5" x14ac:dyDescent="0.25">
      <c r="A54190">
        <v>158111</v>
      </c>
      <c r="B54190" t="s">
        <v>149666</v>
      </c>
      <c r="D54190" t="s">
        <v>149667</v>
      </c>
    </row>
    <row r="54191" spans="1:5" x14ac:dyDescent="0.25">
      <c r="A54191">
        <v>158112</v>
      </c>
      <c r="B54191" t="s">
        <v>149668</v>
      </c>
      <c r="C54191" t="s">
        <v>149669</v>
      </c>
      <c r="D54191" t="s">
        <v>149670</v>
      </c>
    </row>
    <row r="54192" spans="1:5" x14ac:dyDescent="0.25">
      <c r="A54192">
        <v>158117</v>
      </c>
      <c r="B54192" t="s">
        <v>149671</v>
      </c>
      <c r="D54192" t="s">
        <v>149672</v>
      </c>
      <c r="E54192" t="s">
        <v>149673</v>
      </c>
    </row>
    <row r="54193" spans="1:5" x14ac:dyDescent="0.25">
      <c r="A54193">
        <v>158121</v>
      </c>
      <c r="B54193" t="s">
        <v>149674</v>
      </c>
      <c r="D54193" t="s">
        <v>149675</v>
      </c>
    </row>
    <row r="54194" spans="1:5" x14ac:dyDescent="0.25">
      <c r="A54194">
        <v>158125</v>
      </c>
      <c r="B54194" t="s">
        <v>149676</v>
      </c>
      <c r="C54194" t="s">
        <v>149677</v>
      </c>
      <c r="D54194" t="s">
        <v>149678</v>
      </c>
      <c r="E54194" t="s">
        <v>149679</v>
      </c>
    </row>
    <row r="54195" spans="1:5" x14ac:dyDescent="0.25">
      <c r="A54195">
        <v>158140</v>
      </c>
      <c r="B54195" t="s">
        <v>149680</v>
      </c>
      <c r="D54195" t="s">
        <v>149681</v>
      </c>
      <c r="E54195" t="s">
        <v>10</v>
      </c>
    </row>
    <row r="54196" spans="1:5" x14ac:dyDescent="0.25">
      <c r="A54196">
        <v>158142</v>
      </c>
      <c r="B54196" t="s">
        <v>149682</v>
      </c>
      <c r="D54196" t="s">
        <v>149683</v>
      </c>
    </row>
    <row r="54197" spans="1:5" x14ac:dyDescent="0.25">
      <c r="A54197">
        <v>158143</v>
      </c>
      <c r="B54197" t="s">
        <v>149684</v>
      </c>
      <c r="C54197" t="s">
        <v>43571</v>
      </c>
      <c r="D54197" t="s">
        <v>149685</v>
      </c>
    </row>
    <row r="54198" spans="1:5" x14ac:dyDescent="0.25">
      <c r="A54198">
        <v>158146</v>
      </c>
      <c r="B54198" t="s">
        <v>149686</v>
      </c>
      <c r="D54198" t="s">
        <v>149687</v>
      </c>
      <c r="E54198" t="s">
        <v>149688</v>
      </c>
    </row>
    <row r="54199" spans="1:5" x14ac:dyDescent="0.25">
      <c r="A54199">
        <v>158147</v>
      </c>
      <c r="B54199" t="s">
        <v>149689</v>
      </c>
      <c r="C54199" t="s">
        <v>149690</v>
      </c>
      <c r="D54199" t="s">
        <v>149691</v>
      </c>
      <c r="E54199" t="s">
        <v>149692</v>
      </c>
    </row>
    <row r="54200" spans="1:5" x14ac:dyDescent="0.25">
      <c r="A54200">
        <v>158148</v>
      </c>
      <c r="B54200" t="s">
        <v>149693</v>
      </c>
      <c r="C54200" t="s">
        <v>149694</v>
      </c>
      <c r="D54200" t="s">
        <v>149695</v>
      </c>
    </row>
    <row r="54201" spans="1:5" x14ac:dyDescent="0.25">
      <c r="A54201">
        <v>158149</v>
      </c>
      <c r="B54201" t="s">
        <v>149696</v>
      </c>
      <c r="D54201" t="s">
        <v>149697</v>
      </c>
      <c r="E54201" t="s">
        <v>149698</v>
      </c>
    </row>
    <row r="54202" spans="1:5" x14ac:dyDescent="0.25">
      <c r="A54202">
        <v>158152</v>
      </c>
      <c r="B54202" t="s">
        <v>149699</v>
      </c>
      <c r="D54202" t="s">
        <v>149700</v>
      </c>
      <c r="E54202" t="s">
        <v>10</v>
      </c>
    </row>
    <row r="54203" spans="1:5" x14ac:dyDescent="0.25">
      <c r="A54203">
        <v>158156</v>
      </c>
      <c r="B54203" t="s">
        <v>149701</v>
      </c>
      <c r="D54203" t="s">
        <v>149702</v>
      </c>
    </row>
    <row r="54204" spans="1:5" x14ac:dyDescent="0.25">
      <c r="A54204">
        <v>158164</v>
      </c>
      <c r="B54204" t="s">
        <v>149703</v>
      </c>
      <c r="D54204" t="s">
        <v>149704</v>
      </c>
      <c r="E54204" t="s">
        <v>149705</v>
      </c>
    </row>
    <row r="54205" spans="1:5" x14ac:dyDescent="0.25">
      <c r="A54205">
        <v>158182</v>
      </c>
      <c r="B54205" t="s">
        <v>149706</v>
      </c>
      <c r="D54205" t="s">
        <v>149707</v>
      </c>
      <c r="E54205" t="s">
        <v>149708</v>
      </c>
    </row>
    <row r="54206" spans="1:5" x14ac:dyDescent="0.25">
      <c r="A54206">
        <v>158184</v>
      </c>
      <c r="B54206" t="s">
        <v>149709</v>
      </c>
      <c r="D54206" t="s">
        <v>149710</v>
      </c>
    </row>
    <row r="54207" spans="1:5" x14ac:dyDescent="0.25">
      <c r="A54207">
        <v>158196</v>
      </c>
      <c r="B54207" t="s">
        <v>149711</v>
      </c>
      <c r="C54207" t="s">
        <v>149712</v>
      </c>
      <c r="D54207" t="s">
        <v>149713</v>
      </c>
      <c r="E54207" t="s">
        <v>149714</v>
      </c>
    </row>
    <row r="54208" spans="1:5" x14ac:dyDescent="0.25">
      <c r="A54208">
        <v>158197</v>
      </c>
      <c r="B54208" t="s">
        <v>149715</v>
      </c>
      <c r="C54208" t="s">
        <v>59694</v>
      </c>
      <c r="D54208" t="s">
        <v>149716</v>
      </c>
      <c r="E54208" t="s">
        <v>149717</v>
      </c>
    </row>
    <row r="54209" spans="1:5" x14ac:dyDescent="0.25">
      <c r="A54209">
        <v>158201</v>
      </c>
      <c r="B54209" t="s">
        <v>149718</v>
      </c>
      <c r="D54209" t="s">
        <v>149719</v>
      </c>
      <c r="E54209" t="s">
        <v>149720</v>
      </c>
    </row>
    <row r="54210" spans="1:5" x14ac:dyDescent="0.25">
      <c r="A54210">
        <v>158203</v>
      </c>
      <c r="B54210" t="s">
        <v>149721</v>
      </c>
      <c r="C54210" t="s">
        <v>105756</v>
      </c>
      <c r="D54210" t="s">
        <v>149722</v>
      </c>
      <c r="E54210" t="s">
        <v>10</v>
      </c>
    </row>
    <row r="54211" spans="1:5" x14ac:dyDescent="0.25">
      <c r="A54211">
        <v>158206</v>
      </c>
      <c r="B54211" t="s">
        <v>149723</v>
      </c>
      <c r="D54211" t="s">
        <v>149724</v>
      </c>
    </row>
    <row r="54212" spans="1:5" x14ac:dyDescent="0.25">
      <c r="A54212">
        <v>158208</v>
      </c>
      <c r="B54212" t="s">
        <v>149725</v>
      </c>
      <c r="D54212" t="s">
        <v>149726</v>
      </c>
      <c r="E54212" t="s">
        <v>149727</v>
      </c>
    </row>
    <row r="54213" spans="1:5" x14ac:dyDescent="0.25">
      <c r="A54213">
        <v>158214</v>
      </c>
      <c r="B54213" t="s">
        <v>149728</v>
      </c>
      <c r="D54213" t="s">
        <v>149729</v>
      </c>
    </row>
    <row r="54214" spans="1:5" x14ac:dyDescent="0.25">
      <c r="A54214">
        <v>158216</v>
      </c>
      <c r="B54214" t="s">
        <v>149730</v>
      </c>
      <c r="D54214" t="s">
        <v>149731</v>
      </c>
    </row>
    <row r="54215" spans="1:5" x14ac:dyDescent="0.25">
      <c r="A54215">
        <v>158217</v>
      </c>
      <c r="B54215" t="s">
        <v>149732</v>
      </c>
      <c r="D54215" t="s">
        <v>149733</v>
      </c>
    </row>
    <row r="54216" spans="1:5" x14ac:dyDescent="0.25">
      <c r="A54216">
        <v>158221</v>
      </c>
      <c r="B54216" t="s">
        <v>149734</v>
      </c>
      <c r="D54216" t="s">
        <v>149735</v>
      </c>
    </row>
    <row r="54217" spans="1:5" x14ac:dyDescent="0.25">
      <c r="A54217">
        <v>158223</v>
      </c>
      <c r="B54217" t="s">
        <v>149736</v>
      </c>
      <c r="D54217" t="s">
        <v>149737</v>
      </c>
      <c r="E54217" t="s">
        <v>149738</v>
      </c>
    </row>
    <row r="54218" spans="1:5" x14ac:dyDescent="0.25">
      <c r="A54218">
        <v>158224</v>
      </c>
      <c r="B54218" t="s">
        <v>149739</v>
      </c>
      <c r="C54218" t="s">
        <v>149740</v>
      </c>
      <c r="D54218" t="s">
        <v>149741</v>
      </c>
      <c r="E54218" t="s">
        <v>149742</v>
      </c>
    </row>
    <row r="54219" spans="1:5" x14ac:dyDescent="0.25">
      <c r="A54219">
        <v>158229</v>
      </c>
      <c r="B54219" t="s">
        <v>149743</v>
      </c>
      <c r="C54219" t="s">
        <v>149744</v>
      </c>
      <c r="D54219" t="s">
        <v>149745</v>
      </c>
      <c r="E54219" t="s">
        <v>149746</v>
      </c>
    </row>
    <row r="54220" spans="1:5" x14ac:dyDescent="0.25">
      <c r="A54220">
        <v>158239</v>
      </c>
      <c r="B54220" t="s">
        <v>149747</v>
      </c>
      <c r="D54220" t="s">
        <v>149748</v>
      </c>
    </row>
    <row r="54221" spans="1:5" x14ac:dyDescent="0.25">
      <c r="A54221">
        <v>158241</v>
      </c>
      <c r="B54221" t="s">
        <v>149749</v>
      </c>
      <c r="C54221" t="s">
        <v>149750</v>
      </c>
      <c r="D54221" t="s">
        <v>149751</v>
      </c>
      <c r="E54221" t="s">
        <v>149752</v>
      </c>
    </row>
    <row r="54222" spans="1:5" x14ac:dyDescent="0.25">
      <c r="A54222">
        <v>158246</v>
      </c>
      <c r="B54222" t="s">
        <v>149753</v>
      </c>
      <c r="C54222" t="s">
        <v>149754</v>
      </c>
      <c r="D54222" t="s">
        <v>149755</v>
      </c>
      <c r="E54222" t="s">
        <v>149756</v>
      </c>
    </row>
    <row r="54223" spans="1:5" x14ac:dyDescent="0.25">
      <c r="A54223">
        <v>158257</v>
      </c>
      <c r="B54223" t="s">
        <v>149757</v>
      </c>
      <c r="D54223" t="s">
        <v>149758</v>
      </c>
    </row>
    <row r="54224" spans="1:5" x14ac:dyDescent="0.25">
      <c r="A54224">
        <v>158267</v>
      </c>
      <c r="B54224" t="s">
        <v>149759</v>
      </c>
      <c r="D54224" t="s">
        <v>149760</v>
      </c>
      <c r="E54224" t="s">
        <v>10</v>
      </c>
    </row>
    <row r="54225" spans="1:5" x14ac:dyDescent="0.25">
      <c r="A54225">
        <v>158282</v>
      </c>
      <c r="B54225" t="s">
        <v>149761</v>
      </c>
      <c r="C54225" t="s">
        <v>149762</v>
      </c>
      <c r="D54225" t="s">
        <v>149763</v>
      </c>
      <c r="E54225" t="s">
        <v>149764</v>
      </c>
    </row>
    <row r="54226" spans="1:5" x14ac:dyDescent="0.25">
      <c r="A54226">
        <v>158284</v>
      </c>
      <c r="B54226" t="s">
        <v>149765</v>
      </c>
      <c r="D54226" t="s">
        <v>149766</v>
      </c>
    </row>
    <row r="54227" spans="1:5" x14ac:dyDescent="0.25">
      <c r="A54227">
        <v>158293</v>
      </c>
      <c r="B54227" t="s">
        <v>149767</v>
      </c>
      <c r="D54227" t="s">
        <v>149768</v>
      </c>
      <c r="E54227" t="s">
        <v>10</v>
      </c>
    </row>
    <row r="54228" spans="1:5" x14ac:dyDescent="0.25">
      <c r="A54228">
        <v>158300</v>
      </c>
      <c r="B54228" t="s">
        <v>149769</v>
      </c>
      <c r="D54228" t="s">
        <v>149770</v>
      </c>
      <c r="E54228" t="s">
        <v>149771</v>
      </c>
    </row>
    <row r="54229" spans="1:5" x14ac:dyDescent="0.25">
      <c r="A54229">
        <v>158302</v>
      </c>
      <c r="B54229" t="s">
        <v>149772</v>
      </c>
      <c r="C54229" t="s">
        <v>6822</v>
      </c>
      <c r="D54229" t="s">
        <v>149773</v>
      </c>
      <c r="E54229" t="s">
        <v>10120</v>
      </c>
    </row>
    <row r="54230" spans="1:5" x14ac:dyDescent="0.25">
      <c r="A54230">
        <v>158305</v>
      </c>
      <c r="B54230" t="s">
        <v>149774</v>
      </c>
      <c r="D54230" t="s">
        <v>149775</v>
      </c>
    </row>
    <row r="54231" spans="1:5" x14ac:dyDescent="0.25">
      <c r="A54231">
        <v>158306</v>
      </c>
      <c r="B54231" t="s">
        <v>149776</v>
      </c>
      <c r="D54231" t="s">
        <v>149777</v>
      </c>
      <c r="E54231" t="s">
        <v>10</v>
      </c>
    </row>
    <row r="54232" spans="1:5" x14ac:dyDescent="0.25">
      <c r="A54232">
        <v>158307</v>
      </c>
      <c r="B54232" t="s">
        <v>149778</v>
      </c>
      <c r="C54232" t="s">
        <v>149779</v>
      </c>
      <c r="D54232" t="s">
        <v>149780</v>
      </c>
    </row>
    <row r="54233" spans="1:5" x14ac:dyDescent="0.25">
      <c r="A54233">
        <v>158316</v>
      </c>
      <c r="B54233" t="s">
        <v>149781</v>
      </c>
      <c r="C54233" t="s">
        <v>61600</v>
      </c>
      <c r="D54233" t="s">
        <v>149782</v>
      </c>
    </row>
    <row r="54234" spans="1:5" x14ac:dyDescent="0.25">
      <c r="A54234">
        <v>158318</v>
      </c>
      <c r="B54234" t="s">
        <v>149783</v>
      </c>
      <c r="D54234" t="s">
        <v>149784</v>
      </c>
      <c r="E54234" t="s">
        <v>149785</v>
      </c>
    </row>
    <row r="54235" spans="1:5" x14ac:dyDescent="0.25">
      <c r="A54235">
        <v>158323</v>
      </c>
      <c r="B54235" t="s">
        <v>149786</v>
      </c>
      <c r="D54235" t="s">
        <v>149787</v>
      </c>
      <c r="E54235" t="s">
        <v>149788</v>
      </c>
    </row>
    <row r="54236" spans="1:5" x14ac:dyDescent="0.25">
      <c r="A54236">
        <v>158326</v>
      </c>
      <c r="B54236" t="s">
        <v>149789</v>
      </c>
      <c r="D54236" t="s">
        <v>149790</v>
      </c>
      <c r="E54236" t="s">
        <v>149791</v>
      </c>
    </row>
    <row r="54237" spans="1:5" x14ac:dyDescent="0.25">
      <c r="A54237">
        <v>158328</v>
      </c>
      <c r="B54237" t="s">
        <v>149792</v>
      </c>
      <c r="D54237" t="s">
        <v>149793</v>
      </c>
    </row>
    <row r="54238" spans="1:5" x14ac:dyDescent="0.25">
      <c r="A54238">
        <v>158334</v>
      </c>
      <c r="B54238" t="s">
        <v>149794</v>
      </c>
      <c r="C54238" t="s">
        <v>32203</v>
      </c>
      <c r="D54238" t="s">
        <v>149795</v>
      </c>
    </row>
    <row r="54239" spans="1:5" x14ac:dyDescent="0.25">
      <c r="A54239">
        <v>158338</v>
      </c>
      <c r="B54239" t="s">
        <v>149796</v>
      </c>
      <c r="D54239" t="s">
        <v>149797</v>
      </c>
    </row>
    <row r="54240" spans="1:5" x14ac:dyDescent="0.25">
      <c r="A54240">
        <v>158341</v>
      </c>
      <c r="B54240" t="s">
        <v>149798</v>
      </c>
      <c r="D54240" t="s">
        <v>149799</v>
      </c>
    </row>
    <row r="54241" spans="1:5" x14ac:dyDescent="0.25">
      <c r="A54241">
        <v>158344</v>
      </c>
      <c r="B54241" t="s">
        <v>149800</v>
      </c>
      <c r="D54241" t="s">
        <v>149801</v>
      </c>
      <c r="E54241" t="s">
        <v>149802</v>
      </c>
    </row>
    <row r="54242" spans="1:5" x14ac:dyDescent="0.25">
      <c r="A54242">
        <v>158346</v>
      </c>
      <c r="B54242" t="s">
        <v>149803</v>
      </c>
      <c r="C54242" t="s">
        <v>149804</v>
      </c>
      <c r="D54242" t="s">
        <v>149805</v>
      </c>
    </row>
    <row r="54243" spans="1:5" x14ac:dyDescent="0.25">
      <c r="A54243">
        <v>158353</v>
      </c>
      <c r="B54243" t="s">
        <v>149806</v>
      </c>
      <c r="D54243" t="s">
        <v>149807</v>
      </c>
    </row>
    <row r="54244" spans="1:5" x14ac:dyDescent="0.25">
      <c r="A54244">
        <v>158357</v>
      </c>
      <c r="B54244" t="s">
        <v>149808</v>
      </c>
      <c r="C54244" t="s">
        <v>149809</v>
      </c>
      <c r="D54244" t="s">
        <v>149810</v>
      </c>
      <c r="E54244" t="s">
        <v>149811</v>
      </c>
    </row>
    <row r="54245" spans="1:5" x14ac:dyDescent="0.25">
      <c r="A54245">
        <v>158367</v>
      </c>
      <c r="B54245" t="s">
        <v>149812</v>
      </c>
      <c r="C54245" t="s">
        <v>149813</v>
      </c>
      <c r="D54245" t="s">
        <v>149814</v>
      </c>
      <c r="E54245" t="s">
        <v>149815</v>
      </c>
    </row>
    <row r="54246" spans="1:5" x14ac:dyDescent="0.25">
      <c r="A54246">
        <v>158371</v>
      </c>
      <c r="B54246" t="s">
        <v>149816</v>
      </c>
      <c r="C54246" t="s">
        <v>149817</v>
      </c>
      <c r="D54246" t="s">
        <v>149818</v>
      </c>
    </row>
    <row r="54247" spans="1:5" x14ac:dyDescent="0.25">
      <c r="A54247">
        <v>158374</v>
      </c>
      <c r="B54247" t="s">
        <v>149819</v>
      </c>
      <c r="D54247" t="s">
        <v>149820</v>
      </c>
      <c r="E54247" t="s">
        <v>11551</v>
      </c>
    </row>
    <row r="54248" spans="1:5" x14ac:dyDescent="0.25">
      <c r="A54248">
        <v>158375</v>
      </c>
      <c r="B54248" t="s">
        <v>149821</v>
      </c>
      <c r="C54248" t="s">
        <v>149822</v>
      </c>
      <c r="D54248" t="s">
        <v>149823</v>
      </c>
      <c r="E54248" t="s">
        <v>10</v>
      </c>
    </row>
    <row r="54249" spans="1:5" x14ac:dyDescent="0.25">
      <c r="A54249">
        <v>158378</v>
      </c>
      <c r="B54249" t="s">
        <v>149824</v>
      </c>
      <c r="D54249" t="s">
        <v>149825</v>
      </c>
    </row>
    <row r="54250" spans="1:5" x14ac:dyDescent="0.25">
      <c r="A54250">
        <v>158380</v>
      </c>
      <c r="B54250" t="s">
        <v>149826</v>
      </c>
      <c r="D54250" t="s">
        <v>149827</v>
      </c>
      <c r="E54250" t="s">
        <v>10</v>
      </c>
    </row>
    <row r="54251" spans="1:5" x14ac:dyDescent="0.25">
      <c r="A54251">
        <v>158387</v>
      </c>
      <c r="B54251" t="s">
        <v>149828</v>
      </c>
      <c r="C54251" t="s">
        <v>149829</v>
      </c>
      <c r="D54251" t="s">
        <v>149830</v>
      </c>
    </row>
    <row r="54252" spans="1:5" x14ac:dyDescent="0.25">
      <c r="A54252">
        <v>158388</v>
      </c>
      <c r="B54252" t="s">
        <v>149831</v>
      </c>
      <c r="C54252" t="s">
        <v>149832</v>
      </c>
      <c r="D54252" t="s">
        <v>149833</v>
      </c>
      <c r="E54252" t="s">
        <v>149834</v>
      </c>
    </row>
    <row r="54253" spans="1:5" x14ac:dyDescent="0.25">
      <c r="A54253">
        <v>158391</v>
      </c>
      <c r="B54253" t="s">
        <v>149835</v>
      </c>
      <c r="D54253" t="s">
        <v>149836</v>
      </c>
    </row>
    <row r="54254" spans="1:5" x14ac:dyDescent="0.25">
      <c r="A54254">
        <v>158396</v>
      </c>
      <c r="B54254" t="s">
        <v>149837</v>
      </c>
      <c r="D54254" t="s">
        <v>149838</v>
      </c>
      <c r="E54254" t="s">
        <v>149839</v>
      </c>
    </row>
    <row r="54255" spans="1:5" x14ac:dyDescent="0.25">
      <c r="A54255">
        <v>158402</v>
      </c>
      <c r="B54255" t="s">
        <v>149840</v>
      </c>
      <c r="C54255" t="s">
        <v>149841</v>
      </c>
      <c r="D54255" t="s">
        <v>149842</v>
      </c>
      <c r="E54255" t="s">
        <v>149843</v>
      </c>
    </row>
    <row r="54256" spans="1:5" x14ac:dyDescent="0.25">
      <c r="A54256">
        <v>158404</v>
      </c>
      <c r="B54256" t="s">
        <v>149844</v>
      </c>
      <c r="C54256" t="s">
        <v>149845</v>
      </c>
      <c r="D54256" t="s">
        <v>149846</v>
      </c>
      <c r="E54256" t="s">
        <v>149847</v>
      </c>
    </row>
    <row r="54257" spans="1:5" x14ac:dyDescent="0.25">
      <c r="A54257">
        <v>158405</v>
      </c>
      <c r="B54257" t="s">
        <v>149848</v>
      </c>
      <c r="D54257" t="s">
        <v>149849</v>
      </c>
      <c r="E54257" t="s">
        <v>149850</v>
      </c>
    </row>
    <row r="54258" spans="1:5" x14ac:dyDescent="0.25">
      <c r="A54258">
        <v>158416</v>
      </c>
      <c r="B54258" t="s">
        <v>149851</v>
      </c>
      <c r="C54258" t="s">
        <v>149852</v>
      </c>
      <c r="D54258" t="s">
        <v>149853</v>
      </c>
      <c r="E54258" t="s">
        <v>149854</v>
      </c>
    </row>
    <row r="54259" spans="1:5" x14ac:dyDescent="0.25">
      <c r="A54259">
        <v>158418</v>
      </c>
      <c r="B54259" t="s">
        <v>149855</v>
      </c>
      <c r="D54259" t="s">
        <v>149856</v>
      </c>
      <c r="E54259" t="s">
        <v>149857</v>
      </c>
    </row>
    <row r="54260" spans="1:5" x14ac:dyDescent="0.25">
      <c r="A54260">
        <v>158438</v>
      </c>
      <c r="B54260" t="s">
        <v>149858</v>
      </c>
      <c r="D54260" t="s">
        <v>149859</v>
      </c>
    </row>
    <row r="54261" spans="1:5" x14ac:dyDescent="0.25">
      <c r="A54261">
        <v>158440</v>
      </c>
      <c r="B54261" t="s">
        <v>149860</v>
      </c>
      <c r="D54261" t="s">
        <v>149861</v>
      </c>
    </row>
    <row r="54262" spans="1:5" x14ac:dyDescent="0.25">
      <c r="A54262">
        <v>158446</v>
      </c>
      <c r="B54262" t="s">
        <v>149862</v>
      </c>
      <c r="D54262" t="s">
        <v>149863</v>
      </c>
      <c r="E54262" t="s">
        <v>149864</v>
      </c>
    </row>
    <row r="54263" spans="1:5" x14ac:dyDescent="0.25">
      <c r="A54263">
        <v>158448</v>
      </c>
      <c r="B54263" t="s">
        <v>149865</v>
      </c>
      <c r="D54263" t="s">
        <v>149866</v>
      </c>
      <c r="E54263" t="s">
        <v>149867</v>
      </c>
    </row>
    <row r="54264" spans="1:5" x14ac:dyDescent="0.25">
      <c r="A54264">
        <v>158453</v>
      </c>
      <c r="B54264" t="s">
        <v>149868</v>
      </c>
      <c r="C54264" t="s">
        <v>149869</v>
      </c>
      <c r="D54264" t="s">
        <v>149870</v>
      </c>
    </row>
    <row r="54265" spans="1:5" x14ac:dyDescent="0.25">
      <c r="A54265">
        <v>158456</v>
      </c>
      <c r="B54265" t="s">
        <v>149871</v>
      </c>
      <c r="C54265" t="s">
        <v>2704</v>
      </c>
      <c r="D54265" t="s">
        <v>149872</v>
      </c>
    </row>
    <row r="54266" spans="1:5" x14ac:dyDescent="0.25">
      <c r="A54266">
        <v>158461</v>
      </c>
      <c r="B54266" t="s">
        <v>149873</v>
      </c>
      <c r="D54266" t="s">
        <v>149874</v>
      </c>
      <c r="E54266" t="s">
        <v>149875</v>
      </c>
    </row>
    <row r="54267" spans="1:5" x14ac:dyDescent="0.25">
      <c r="A54267">
        <v>158463</v>
      </c>
      <c r="B54267" t="s">
        <v>149876</v>
      </c>
      <c r="D54267" t="s">
        <v>149877</v>
      </c>
    </row>
    <row r="54268" spans="1:5" x14ac:dyDescent="0.25">
      <c r="A54268">
        <v>158466</v>
      </c>
      <c r="B54268" t="s">
        <v>149878</v>
      </c>
      <c r="C54268" t="s">
        <v>50874</v>
      </c>
      <c r="D54268" t="s">
        <v>149879</v>
      </c>
      <c r="E54268" t="s">
        <v>149880</v>
      </c>
    </row>
    <row r="54269" spans="1:5" x14ac:dyDescent="0.25">
      <c r="A54269">
        <v>158475</v>
      </c>
      <c r="B54269" t="s">
        <v>149881</v>
      </c>
      <c r="D54269" t="s">
        <v>149882</v>
      </c>
    </row>
    <row r="54270" spans="1:5" x14ac:dyDescent="0.25">
      <c r="A54270">
        <v>158476</v>
      </c>
      <c r="B54270" t="s">
        <v>149883</v>
      </c>
      <c r="C54270" t="s">
        <v>149884</v>
      </c>
      <c r="D54270" t="s">
        <v>149885</v>
      </c>
      <c r="E54270" t="s">
        <v>149886</v>
      </c>
    </row>
    <row r="54271" spans="1:5" x14ac:dyDescent="0.25">
      <c r="A54271">
        <v>158480</v>
      </c>
      <c r="B54271" t="s">
        <v>149887</v>
      </c>
      <c r="C54271" t="s">
        <v>72612</v>
      </c>
      <c r="D54271" t="s">
        <v>149888</v>
      </c>
    </row>
    <row r="54272" spans="1:5" x14ac:dyDescent="0.25">
      <c r="A54272">
        <v>158482</v>
      </c>
      <c r="B54272" t="s">
        <v>149889</v>
      </c>
      <c r="D54272" t="s">
        <v>149890</v>
      </c>
    </row>
    <row r="54273" spans="1:5" x14ac:dyDescent="0.25">
      <c r="A54273">
        <v>158488</v>
      </c>
      <c r="B54273" t="s">
        <v>149891</v>
      </c>
      <c r="C54273" t="s">
        <v>149892</v>
      </c>
      <c r="D54273" t="s">
        <v>149893</v>
      </c>
      <c r="E54273" t="s">
        <v>10</v>
      </c>
    </row>
    <row r="54274" spans="1:5" x14ac:dyDescent="0.25">
      <c r="A54274">
        <v>158490</v>
      </c>
      <c r="B54274" t="s">
        <v>149894</v>
      </c>
      <c r="D54274" t="s">
        <v>149895</v>
      </c>
      <c r="E54274" t="s">
        <v>149896</v>
      </c>
    </row>
    <row r="54275" spans="1:5" x14ac:dyDescent="0.25">
      <c r="A54275">
        <v>158499</v>
      </c>
      <c r="B54275" t="s">
        <v>149897</v>
      </c>
      <c r="D54275" t="s">
        <v>149898</v>
      </c>
      <c r="E54275" t="s">
        <v>149899</v>
      </c>
    </row>
    <row r="54276" spans="1:5" x14ac:dyDescent="0.25">
      <c r="A54276">
        <v>158500</v>
      </c>
      <c r="B54276" t="s">
        <v>149900</v>
      </c>
      <c r="C54276" t="s">
        <v>149901</v>
      </c>
      <c r="D54276" t="s">
        <v>149902</v>
      </c>
    </row>
    <row r="54277" spans="1:5" x14ac:dyDescent="0.25">
      <c r="A54277">
        <v>158508</v>
      </c>
      <c r="B54277" t="s">
        <v>149903</v>
      </c>
      <c r="C54277" t="s">
        <v>149904</v>
      </c>
      <c r="D54277" t="s">
        <v>149905</v>
      </c>
      <c r="E54277" t="s">
        <v>149906</v>
      </c>
    </row>
    <row r="54278" spans="1:5" x14ac:dyDescent="0.25">
      <c r="A54278">
        <v>158510</v>
      </c>
      <c r="B54278" t="s">
        <v>149907</v>
      </c>
      <c r="D54278" t="s">
        <v>149908</v>
      </c>
      <c r="E54278" t="s">
        <v>149909</v>
      </c>
    </row>
    <row r="54279" spans="1:5" x14ac:dyDescent="0.25">
      <c r="A54279">
        <v>158514</v>
      </c>
      <c r="B54279" t="s">
        <v>149910</v>
      </c>
      <c r="D54279" t="s">
        <v>149911</v>
      </c>
    </row>
    <row r="54280" spans="1:5" x14ac:dyDescent="0.25">
      <c r="A54280">
        <v>158515</v>
      </c>
      <c r="B54280" t="s">
        <v>149912</v>
      </c>
      <c r="C54280" t="s">
        <v>149913</v>
      </c>
      <c r="D54280" t="s">
        <v>149914</v>
      </c>
      <c r="E54280" t="s">
        <v>10</v>
      </c>
    </row>
    <row r="54281" spans="1:5" x14ac:dyDescent="0.25">
      <c r="A54281">
        <v>158517</v>
      </c>
      <c r="B54281" t="s">
        <v>149915</v>
      </c>
      <c r="D54281" t="s">
        <v>149916</v>
      </c>
      <c r="E54281" t="s">
        <v>10</v>
      </c>
    </row>
    <row r="54282" spans="1:5" x14ac:dyDescent="0.25">
      <c r="A54282">
        <v>158526</v>
      </c>
      <c r="B54282" t="s">
        <v>149917</v>
      </c>
      <c r="C54282" t="s">
        <v>149918</v>
      </c>
      <c r="D54282" t="s">
        <v>149919</v>
      </c>
    </row>
    <row r="54283" spans="1:5" x14ac:dyDescent="0.25">
      <c r="A54283">
        <v>158533</v>
      </c>
      <c r="B54283" t="s">
        <v>149920</v>
      </c>
      <c r="D54283" t="s">
        <v>149921</v>
      </c>
      <c r="E54283" t="s">
        <v>149922</v>
      </c>
    </row>
    <row r="54284" spans="1:5" x14ac:dyDescent="0.25">
      <c r="A54284">
        <v>158535</v>
      </c>
      <c r="B54284" t="s">
        <v>149923</v>
      </c>
      <c r="D54284" t="s">
        <v>149924</v>
      </c>
    </row>
    <row r="54285" spans="1:5" x14ac:dyDescent="0.25">
      <c r="A54285">
        <v>158543</v>
      </c>
      <c r="B54285" t="s">
        <v>149925</v>
      </c>
      <c r="C54285" t="s">
        <v>149926</v>
      </c>
      <c r="D54285" t="s">
        <v>149927</v>
      </c>
      <c r="E54285" t="s">
        <v>149928</v>
      </c>
    </row>
    <row r="54286" spans="1:5" x14ac:dyDescent="0.25">
      <c r="A54286">
        <v>158547</v>
      </c>
      <c r="B54286" t="s">
        <v>149929</v>
      </c>
      <c r="D54286" t="s">
        <v>149930</v>
      </c>
    </row>
    <row r="54287" spans="1:5" x14ac:dyDescent="0.25">
      <c r="A54287">
        <v>158548</v>
      </c>
      <c r="B54287" t="s">
        <v>149931</v>
      </c>
      <c r="C54287" t="s">
        <v>112093</v>
      </c>
      <c r="D54287" t="s">
        <v>149932</v>
      </c>
      <c r="E54287" t="s">
        <v>149933</v>
      </c>
    </row>
    <row r="54288" spans="1:5" x14ac:dyDescent="0.25">
      <c r="A54288">
        <v>158550</v>
      </c>
      <c r="B54288" t="s">
        <v>149934</v>
      </c>
      <c r="D54288" t="s">
        <v>149935</v>
      </c>
    </row>
    <row r="54289" spans="1:5" x14ac:dyDescent="0.25">
      <c r="A54289">
        <v>158562</v>
      </c>
      <c r="B54289" t="s">
        <v>149936</v>
      </c>
      <c r="D54289" t="s">
        <v>149937</v>
      </c>
    </row>
    <row r="54290" spans="1:5" x14ac:dyDescent="0.25">
      <c r="A54290">
        <v>158569</v>
      </c>
      <c r="B54290" t="s">
        <v>149938</v>
      </c>
      <c r="C54290" t="s">
        <v>149939</v>
      </c>
      <c r="D54290" t="s">
        <v>149940</v>
      </c>
    </row>
    <row r="54291" spans="1:5" x14ac:dyDescent="0.25">
      <c r="A54291">
        <v>158580</v>
      </c>
      <c r="B54291" t="s">
        <v>149941</v>
      </c>
      <c r="D54291" t="s">
        <v>149942</v>
      </c>
      <c r="E54291" t="s">
        <v>149943</v>
      </c>
    </row>
    <row r="54292" spans="1:5" x14ac:dyDescent="0.25">
      <c r="A54292">
        <v>158581</v>
      </c>
      <c r="B54292" t="s">
        <v>149944</v>
      </c>
      <c r="C54292" t="s">
        <v>149945</v>
      </c>
      <c r="D54292" t="s">
        <v>149946</v>
      </c>
      <c r="E54292" t="s">
        <v>149947</v>
      </c>
    </row>
    <row r="54293" spans="1:5" x14ac:dyDescent="0.25">
      <c r="A54293">
        <v>158586</v>
      </c>
      <c r="B54293" t="s">
        <v>149948</v>
      </c>
      <c r="D54293" t="s">
        <v>149949</v>
      </c>
    </row>
    <row r="54294" spans="1:5" x14ac:dyDescent="0.25">
      <c r="A54294">
        <v>158588</v>
      </c>
      <c r="B54294" t="s">
        <v>149950</v>
      </c>
      <c r="C54294" t="s">
        <v>2438</v>
      </c>
      <c r="D54294" t="s">
        <v>149951</v>
      </c>
    </row>
    <row r="54295" spans="1:5" x14ac:dyDescent="0.25">
      <c r="A54295">
        <v>158589</v>
      </c>
      <c r="B54295" t="s">
        <v>149952</v>
      </c>
      <c r="D54295" t="s">
        <v>149953</v>
      </c>
    </row>
    <row r="54296" spans="1:5" x14ac:dyDescent="0.25">
      <c r="A54296">
        <v>158591</v>
      </c>
      <c r="B54296" t="s">
        <v>149954</v>
      </c>
      <c r="C54296" t="s">
        <v>8697</v>
      </c>
      <c r="D54296" t="s">
        <v>149955</v>
      </c>
    </row>
    <row r="54297" spans="1:5" x14ac:dyDescent="0.25">
      <c r="A54297">
        <v>158594</v>
      </c>
      <c r="B54297" t="s">
        <v>149956</v>
      </c>
      <c r="C54297" t="s">
        <v>149957</v>
      </c>
      <c r="D54297" t="s">
        <v>149958</v>
      </c>
      <c r="E54297" t="s">
        <v>149959</v>
      </c>
    </row>
    <row r="54298" spans="1:5" x14ac:dyDescent="0.25">
      <c r="A54298">
        <v>158602</v>
      </c>
      <c r="B54298" t="s">
        <v>149960</v>
      </c>
      <c r="D54298" t="s">
        <v>149961</v>
      </c>
      <c r="E54298" t="s">
        <v>10</v>
      </c>
    </row>
    <row r="54299" spans="1:5" x14ac:dyDescent="0.25">
      <c r="A54299">
        <v>158611</v>
      </c>
      <c r="B54299" t="s">
        <v>149962</v>
      </c>
      <c r="D54299" t="s">
        <v>149963</v>
      </c>
    </row>
    <row r="54300" spans="1:5" x14ac:dyDescent="0.25">
      <c r="A54300">
        <v>158612</v>
      </c>
      <c r="B54300" t="s">
        <v>149964</v>
      </c>
      <c r="D54300" t="s">
        <v>149965</v>
      </c>
      <c r="E54300" t="s">
        <v>149966</v>
      </c>
    </row>
    <row r="54301" spans="1:5" x14ac:dyDescent="0.25">
      <c r="A54301">
        <v>158613</v>
      </c>
      <c r="B54301" t="s">
        <v>149967</v>
      </c>
      <c r="C54301" t="s">
        <v>149968</v>
      </c>
      <c r="D54301" t="s">
        <v>149969</v>
      </c>
    </row>
    <row r="54302" spans="1:5" x14ac:dyDescent="0.25">
      <c r="A54302">
        <v>158616</v>
      </c>
      <c r="B54302" t="s">
        <v>149970</v>
      </c>
      <c r="D54302" t="s">
        <v>149971</v>
      </c>
      <c r="E54302" t="s">
        <v>149972</v>
      </c>
    </row>
    <row r="54303" spans="1:5" x14ac:dyDescent="0.25">
      <c r="A54303">
        <v>158617</v>
      </c>
      <c r="B54303" t="s">
        <v>149973</v>
      </c>
      <c r="D54303" t="s">
        <v>149974</v>
      </c>
    </row>
    <row r="54304" spans="1:5" x14ac:dyDescent="0.25">
      <c r="A54304">
        <v>158618</v>
      </c>
      <c r="B54304" t="s">
        <v>149975</v>
      </c>
      <c r="D54304" t="s">
        <v>149976</v>
      </c>
    </row>
    <row r="54305" spans="1:5" x14ac:dyDescent="0.25">
      <c r="A54305">
        <v>158625</v>
      </c>
      <c r="B54305" t="s">
        <v>149977</v>
      </c>
      <c r="D54305" t="s">
        <v>149978</v>
      </c>
    </row>
    <row r="54306" spans="1:5" x14ac:dyDescent="0.25">
      <c r="A54306">
        <v>158627</v>
      </c>
      <c r="B54306" t="s">
        <v>149979</v>
      </c>
      <c r="C54306" t="s">
        <v>149980</v>
      </c>
      <c r="D54306" t="s">
        <v>149981</v>
      </c>
      <c r="E54306" t="s">
        <v>149982</v>
      </c>
    </row>
    <row r="54307" spans="1:5" x14ac:dyDescent="0.25">
      <c r="A54307">
        <v>158628</v>
      </c>
      <c r="B54307" t="s">
        <v>149983</v>
      </c>
      <c r="D54307" t="s">
        <v>149984</v>
      </c>
    </row>
    <row r="54308" spans="1:5" x14ac:dyDescent="0.25">
      <c r="A54308">
        <v>158638</v>
      </c>
      <c r="B54308" t="s">
        <v>149985</v>
      </c>
      <c r="C54308" t="s">
        <v>149986</v>
      </c>
      <c r="D54308" t="s">
        <v>149987</v>
      </c>
      <c r="E54308" t="s">
        <v>149988</v>
      </c>
    </row>
    <row r="54309" spans="1:5" x14ac:dyDescent="0.25">
      <c r="A54309">
        <v>158648</v>
      </c>
      <c r="B54309" t="s">
        <v>149989</v>
      </c>
      <c r="C54309" t="s">
        <v>23829</v>
      </c>
      <c r="D54309" t="s">
        <v>149990</v>
      </c>
    </row>
    <row r="54310" spans="1:5" x14ac:dyDescent="0.25">
      <c r="A54310">
        <v>158649</v>
      </c>
      <c r="B54310" t="s">
        <v>149991</v>
      </c>
      <c r="D54310" t="s">
        <v>149992</v>
      </c>
    </row>
    <row r="54311" spans="1:5" x14ac:dyDescent="0.25">
      <c r="A54311">
        <v>158650</v>
      </c>
      <c r="B54311" t="s">
        <v>149993</v>
      </c>
      <c r="D54311" t="s">
        <v>149994</v>
      </c>
    </row>
    <row r="54312" spans="1:5" x14ac:dyDescent="0.25">
      <c r="A54312">
        <v>158651</v>
      </c>
      <c r="B54312" t="s">
        <v>149995</v>
      </c>
      <c r="D54312" t="s">
        <v>149996</v>
      </c>
      <c r="E54312" t="s">
        <v>149997</v>
      </c>
    </row>
    <row r="54313" spans="1:5" x14ac:dyDescent="0.25">
      <c r="A54313">
        <v>158653</v>
      </c>
      <c r="B54313" t="s">
        <v>149998</v>
      </c>
      <c r="C54313" t="s">
        <v>12571</v>
      </c>
      <c r="D54313" t="s">
        <v>149999</v>
      </c>
      <c r="E54313" t="s">
        <v>150000</v>
      </c>
    </row>
    <row r="54314" spans="1:5" x14ac:dyDescent="0.25">
      <c r="A54314">
        <v>158654</v>
      </c>
      <c r="B54314" t="s">
        <v>150001</v>
      </c>
      <c r="C54314" t="s">
        <v>150002</v>
      </c>
      <c r="D54314" t="s">
        <v>150003</v>
      </c>
      <c r="E54314" t="s">
        <v>150004</v>
      </c>
    </row>
    <row r="54315" spans="1:5" x14ac:dyDescent="0.25">
      <c r="A54315">
        <v>158659</v>
      </c>
      <c r="B54315" t="s">
        <v>150005</v>
      </c>
      <c r="C54315" t="s">
        <v>19614</v>
      </c>
      <c r="D54315" t="s">
        <v>150006</v>
      </c>
      <c r="E54315" t="s">
        <v>19616</v>
      </c>
    </row>
    <row r="54316" spans="1:5" x14ac:dyDescent="0.25">
      <c r="A54316">
        <v>158662</v>
      </c>
      <c r="B54316" t="s">
        <v>150007</v>
      </c>
      <c r="D54316" t="s">
        <v>150008</v>
      </c>
      <c r="E54316" t="s">
        <v>150009</v>
      </c>
    </row>
    <row r="54317" spans="1:5" x14ac:dyDescent="0.25">
      <c r="A54317">
        <v>158665</v>
      </c>
      <c r="B54317" t="s">
        <v>150010</v>
      </c>
      <c r="C54317" t="s">
        <v>150011</v>
      </c>
      <c r="D54317" t="s">
        <v>150012</v>
      </c>
      <c r="E54317" t="s">
        <v>150013</v>
      </c>
    </row>
    <row r="54318" spans="1:5" x14ac:dyDescent="0.25">
      <c r="A54318">
        <v>158671</v>
      </c>
      <c r="B54318" t="s">
        <v>150014</v>
      </c>
      <c r="C54318" t="s">
        <v>150015</v>
      </c>
      <c r="D54318" t="s">
        <v>150016</v>
      </c>
      <c r="E54318" t="s">
        <v>150017</v>
      </c>
    </row>
    <row r="54319" spans="1:5" x14ac:dyDescent="0.25">
      <c r="A54319">
        <v>158674</v>
      </c>
      <c r="B54319" t="s">
        <v>150018</v>
      </c>
      <c r="C54319" t="s">
        <v>9370</v>
      </c>
      <c r="D54319" t="s">
        <v>150019</v>
      </c>
    </row>
    <row r="54320" spans="1:5" x14ac:dyDescent="0.25">
      <c r="A54320">
        <v>158675</v>
      </c>
      <c r="B54320" t="s">
        <v>150020</v>
      </c>
      <c r="D54320" t="s">
        <v>150021</v>
      </c>
      <c r="E54320" t="s">
        <v>150022</v>
      </c>
    </row>
    <row r="54321" spans="1:5" x14ac:dyDescent="0.25">
      <c r="A54321">
        <v>158676</v>
      </c>
      <c r="B54321" t="s">
        <v>150023</v>
      </c>
      <c r="D54321" t="s">
        <v>150024</v>
      </c>
    </row>
    <row r="54322" spans="1:5" x14ac:dyDescent="0.25">
      <c r="A54322">
        <v>158680</v>
      </c>
      <c r="B54322" t="s">
        <v>150025</v>
      </c>
      <c r="C54322" t="s">
        <v>150026</v>
      </c>
      <c r="D54322" t="s">
        <v>150027</v>
      </c>
      <c r="E54322" t="s">
        <v>150028</v>
      </c>
    </row>
    <row r="54323" spans="1:5" x14ac:dyDescent="0.25">
      <c r="A54323">
        <v>158685</v>
      </c>
      <c r="B54323" t="s">
        <v>150029</v>
      </c>
      <c r="D54323" t="s">
        <v>150030</v>
      </c>
    </row>
    <row r="54324" spans="1:5" x14ac:dyDescent="0.25">
      <c r="A54324">
        <v>158699</v>
      </c>
      <c r="B54324" t="s">
        <v>150031</v>
      </c>
      <c r="D54324" t="s">
        <v>150032</v>
      </c>
    </row>
    <row r="54325" spans="1:5" x14ac:dyDescent="0.25">
      <c r="A54325">
        <v>158702</v>
      </c>
      <c r="B54325" t="s">
        <v>150033</v>
      </c>
      <c r="C54325" t="s">
        <v>150034</v>
      </c>
      <c r="D54325" t="s">
        <v>150035</v>
      </c>
      <c r="E54325" t="s">
        <v>150036</v>
      </c>
    </row>
    <row r="54326" spans="1:5" x14ac:dyDescent="0.25">
      <c r="A54326">
        <v>158709</v>
      </c>
      <c r="B54326" t="s">
        <v>150037</v>
      </c>
      <c r="D54326" t="s">
        <v>150038</v>
      </c>
    </row>
    <row r="54327" spans="1:5" x14ac:dyDescent="0.25">
      <c r="A54327">
        <v>158713</v>
      </c>
      <c r="B54327" t="s">
        <v>150039</v>
      </c>
      <c r="C54327" t="s">
        <v>150040</v>
      </c>
      <c r="D54327" t="s">
        <v>150041</v>
      </c>
    </row>
    <row r="54328" spans="1:5" x14ac:dyDescent="0.25">
      <c r="A54328">
        <v>158717</v>
      </c>
      <c r="B54328" t="s">
        <v>150042</v>
      </c>
      <c r="D54328" t="s">
        <v>150043</v>
      </c>
    </row>
    <row r="54329" spans="1:5" x14ac:dyDescent="0.25">
      <c r="A54329">
        <v>158726</v>
      </c>
      <c r="B54329" t="s">
        <v>150044</v>
      </c>
      <c r="D54329" t="s">
        <v>150045</v>
      </c>
    </row>
    <row r="54330" spans="1:5" x14ac:dyDescent="0.25">
      <c r="A54330">
        <v>158733</v>
      </c>
      <c r="B54330" t="s">
        <v>150046</v>
      </c>
      <c r="C54330" t="s">
        <v>105854</v>
      </c>
      <c r="D54330" t="s">
        <v>150047</v>
      </c>
      <c r="E54330" t="s">
        <v>150048</v>
      </c>
    </row>
    <row r="54331" spans="1:5" x14ac:dyDescent="0.25">
      <c r="A54331">
        <v>158734</v>
      </c>
      <c r="B54331" t="s">
        <v>150049</v>
      </c>
      <c r="C54331" t="s">
        <v>150050</v>
      </c>
      <c r="D54331" t="s">
        <v>150051</v>
      </c>
      <c r="E54331" t="s">
        <v>150052</v>
      </c>
    </row>
    <row r="54332" spans="1:5" x14ac:dyDescent="0.25">
      <c r="A54332">
        <v>158735</v>
      </c>
      <c r="B54332" t="s">
        <v>150053</v>
      </c>
      <c r="C54332" t="s">
        <v>150054</v>
      </c>
      <c r="D54332" t="s">
        <v>150055</v>
      </c>
    </row>
    <row r="54333" spans="1:5" x14ac:dyDescent="0.25">
      <c r="A54333">
        <v>158744</v>
      </c>
      <c r="B54333" t="s">
        <v>150056</v>
      </c>
      <c r="C54333" t="s">
        <v>35310</v>
      </c>
      <c r="D54333" t="s">
        <v>150057</v>
      </c>
      <c r="E54333" t="s">
        <v>10</v>
      </c>
    </row>
    <row r="54334" spans="1:5" x14ac:dyDescent="0.25">
      <c r="A54334">
        <v>158755</v>
      </c>
      <c r="B54334" t="s">
        <v>150058</v>
      </c>
      <c r="D54334" t="s">
        <v>150059</v>
      </c>
    </row>
    <row r="54335" spans="1:5" x14ac:dyDescent="0.25">
      <c r="A54335">
        <v>158761</v>
      </c>
      <c r="B54335" t="s">
        <v>150060</v>
      </c>
      <c r="D54335" t="s">
        <v>150061</v>
      </c>
      <c r="E54335" t="s">
        <v>150062</v>
      </c>
    </row>
    <row r="54336" spans="1:5" x14ac:dyDescent="0.25">
      <c r="A54336">
        <v>158764</v>
      </c>
      <c r="B54336" t="s">
        <v>150063</v>
      </c>
      <c r="D54336" t="s">
        <v>150064</v>
      </c>
      <c r="E54336" t="s">
        <v>138782</v>
      </c>
    </row>
    <row r="54337" spans="1:5" x14ac:dyDescent="0.25">
      <c r="A54337">
        <v>158767</v>
      </c>
      <c r="B54337" t="s">
        <v>150065</v>
      </c>
      <c r="D54337" t="s">
        <v>150066</v>
      </c>
    </row>
    <row r="54338" spans="1:5" x14ac:dyDescent="0.25">
      <c r="A54338">
        <v>158769</v>
      </c>
      <c r="B54338" t="s">
        <v>150067</v>
      </c>
      <c r="C54338" t="s">
        <v>150068</v>
      </c>
      <c r="D54338" t="s">
        <v>150069</v>
      </c>
    </row>
    <row r="54339" spans="1:5" x14ac:dyDescent="0.25">
      <c r="A54339">
        <v>158775</v>
      </c>
      <c r="B54339" t="s">
        <v>150070</v>
      </c>
      <c r="D54339" t="s">
        <v>150071</v>
      </c>
      <c r="E54339" t="s">
        <v>10</v>
      </c>
    </row>
    <row r="54340" spans="1:5" x14ac:dyDescent="0.25">
      <c r="A54340">
        <v>158788</v>
      </c>
      <c r="B54340" t="s">
        <v>150072</v>
      </c>
      <c r="D54340" t="s">
        <v>150073</v>
      </c>
    </row>
    <row r="54341" spans="1:5" x14ac:dyDescent="0.25">
      <c r="A54341">
        <v>158793</v>
      </c>
      <c r="B54341" t="s">
        <v>150074</v>
      </c>
      <c r="C54341" t="s">
        <v>58099</v>
      </c>
      <c r="D54341" t="s">
        <v>150075</v>
      </c>
      <c r="E54341" t="s">
        <v>150076</v>
      </c>
    </row>
    <row r="54342" spans="1:5" x14ac:dyDescent="0.25">
      <c r="A54342">
        <v>158795</v>
      </c>
      <c r="B54342" t="s">
        <v>150077</v>
      </c>
      <c r="C54342" t="s">
        <v>150078</v>
      </c>
      <c r="D54342" t="s">
        <v>150079</v>
      </c>
      <c r="E54342" t="s">
        <v>150080</v>
      </c>
    </row>
    <row r="54343" spans="1:5" x14ac:dyDescent="0.25">
      <c r="A54343">
        <v>158799</v>
      </c>
      <c r="B54343" t="s">
        <v>150081</v>
      </c>
      <c r="D54343" t="s">
        <v>150082</v>
      </c>
      <c r="E54343" t="s">
        <v>150083</v>
      </c>
    </row>
    <row r="54344" spans="1:5" x14ac:dyDescent="0.25">
      <c r="A54344">
        <v>158803</v>
      </c>
      <c r="B54344" t="s">
        <v>150084</v>
      </c>
      <c r="D54344" t="s">
        <v>150085</v>
      </c>
      <c r="E54344" t="s">
        <v>10</v>
      </c>
    </row>
    <row r="54345" spans="1:5" x14ac:dyDescent="0.25">
      <c r="A54345">
        <v>158805</v>
      </c>
      <c r="B54345" t="s">
        <v>150086</v>
      </c>
      <c r="D54345" t="s">
        <v>150087</v>
      </c>
    </row>
    <row r="54346" spans="1:5" x14ac:dyDescent="0.25">
      <c r="A54346">
        <v>158806</v>
      </c>
      <c r="B54346" t="s">
        <v>150088</v>
      </c>
      <c r="D54346" t="s">
        <v>150089</v>
      </c>
    </row>
    <row r="54347" spans="1:5" x14ac:dyDescent="0.25">
      <c r="A54347">
        <v>158812</v>
      </c>
      <c r="B54347" t="s">
        <v>150090</v>
      </c>
      <c r="C54347" t="s">
        <v>139286</v>
      </c>
      <c r="D54347" t="s">
        <v>150091</v>
      </c>
      <c r="E54347" t="s">
        <v>150092</v>
      </c>
    </row>
    <row r="54348" spans="1:5" x14ac:dyDescent="0.25">
      <c r="A54348">
        <v>158816</v>
      </c>
      <c r="B54348" t="s">
        <v>150093</v>
      </c>
      <c r="C54348" t="s">
        <v>56322</v>
      </c>
      <c r="D54348" t="s">
        <v>150094</v>
      </c>
    </row>
    <row r="54349" spans="1:5" x14ac:dyDescent="0.25">
      <c r="A54349">
        <v>158821</v>
      </c>
      <c r="B54349" t="s">
        <v>150095</v>
      </c>
      <c r="D54349" t="s">
        <v>150096</v>
      </c>
    </row>
    <row r="54350" spans="1:5" x14ac:dyDescent="0.25">
      <c r="A54350">
        <v>158823</v>
      </c>
      <c r="B54350" t="s">
        <v>150097</v>
      </c>
      <c r="D54350" t="s">
        <v>150098</v>
      </c>
    </row>
    <row r="54351" spans="1:5" x14ac:dyDescent="0.25">
      <c r="A54351">
        <v>158824</v>
      </c>
      <c r="B54351" t="s">
        <v>150099</v>
      </c>
      <c r="C54351" t="s">
        <v>2740</v>
      </c>
      <c r="D54351" t="s">
        <v>150100</v>
      </c>
      <c r="E54351" t="s">
        <v>150101</v>
      </c>
    </row>
    <row r="54352" spans="1:5" x14ac:dyDescent="0.25">
      <c r="A54352">
        <v>158835</v>
      </c>
      <c r="B54352" t="s">
        <v>150102</v>
      </c>
      <c r="C54352" t="s">
        <v>66319</v>
      </c>
      <c r="D54352" t="s">
        <v>150103</v>
      </c>
      <c r="E54352" t="s">
        <v>10</v>
      </c>
    </row>
    <row r="54353" spans="1:5" x14ac:dyDescent="0.25">
      <c r="A54353">
        <v>158837</v>
      </c>
      <c r="B54353" t="s">
        <v>150104</v>
      </c>
      <c r="C54353" t="s">
        <v>229</v>
      </c>
      <c r="D54353" t="s">
        <v>150105</v>
      </c>
      <c r="E54353" t="s">
        <v>10</v>
      </c>
    </row>
    <row r="54354" spans="1:5" x14ac:dyDescent="0.25">
      <c r="A54354">
        <v>158838</v>
      </c>
      <c r="B54354" t="s">
        <v>150106</v>
      </c>
      <c r="C54354" t="s">
        <v>150107</v>
      </c>
      <c r="D54354" t="s">
        <v>150108</v>
      </c>
    </row>
    <row r="54355" spans="1:5" x14ac:dyDescent="0.25">
      <c r="A54355">
        <v>158849</v>
      </c>
      <c r="B54355" t="s">
        <v>150109</v>
      </c>
      <c r="D54355" t="s">
        <v>150110</v>
      </c>
    </row>
    <row r="54356" spans="1:5" x14ac:dyDescent="0.25">
      <c r="A54356">
        <v>158852</v>
      </c>
      <c r="B54356" t="s">
        <v>150111</v>
      </c>
      <c r="D54356" t="s">
        <v>150112</v>
      </c>
      <c r="E54356" t="s">
        <v>10</v>
      </c>
    </row>
    <row r="54357" spans="1:5" x14ac:dyDescent="0.25">
      <c r="A54357">
        <v>158858</v>
      </c>
      <c r="B54357" t="s">
        <v>150113</v>
      </c>
      <c r="D54357" t="s">
        <v>150114</v>
      </c>
    </row>
    <row r="54358" spans="1:5" x14ac:dyDescent="0.25">
      <c r="A54358">
        <v>158873</v>
      </c>
      <c r="B54358" t="s">
        <v>150115</v>
      </c>
      <c r="D54358" t="s">
        <v>150116</v>
      </c>
    </row>
    <row r="54359" spans="1:5" x14ac:dyDescent="0.25">
      <c r="A54359">
        <v>158876</v>
      </c>
      <c r="B54359" t="s">
        <v>150117</v>
      </c>
      <c r="D54359" t="s">
        <v>150118</v>
      </c>
      <c r="E54359" t="s">
        <v>7742</v>
      </c>
    </row>
    <row r="54360" spans="1:5" x14ac:dyDescent="0.25">
      <c r="A54360">
        <v>158877</v>
      </c>
      <c r="B54360" t="s">
        <v>150119</v>
      </c>
      <c r="D54360" t="s">
        <v>150120</v>
      </c>
    </row>
    <row r="54361" spans="1:5" x14ac:dyDescent="0.25">
      <c r="A54361">
        <v>158879</v>
      </c>
      <c r="B54361" t="s">
        <v>150121</v>
      </c>
      <c r="C54361" t="s">
        <v>150122</v>
      </c>
      <c r="D54361" t="s">
        <v>150123</v>
      </c>
      <c r="E54361" t="s">
        <v>150124</v>
      </c>
    </row>
    <row r="54362" spans="1:5" x14ac:dyDescent="0.25">
      <c r="A54362">
        <v>158880</v>
      </c>
      <c r="B54362" t="s">
        <v>150125</v>
      </c>
      <c r="D54362" t="s">
        <v>150126</v>
      </c>
      <c r="E54362" t="s">
        <v>150127</v>
      </c>
    </row>
    <row r="54363" spans="1:5" x14ac:dyDescent="0.25">
      <c r="A54363">
        <v>158881</v>
      </c>
      <c r="B54363" t="s">
        <v>150128</v>
      </c>
      <c r="C54363" t="s">
        <v>150129</v>
      </c>
      <c r="D54363" t="s">
        <v>150130</v>
      </c>
      <c r="E54363" t="s">
        <v>150131</v>
      </c>
    </row>
    <row r="54364" spans="1:5" x14ac:dyDescent="0.25">
      <c r="A54364">
        <v>158892</v>
      </c>
      <c r="B54364" t="s">
        <v>150132</v>
      </c>
      <c r="D54364" t="s">
        <v>150133</v>
      </c>
    </row>
    <row r="54365" spans="1:5" x14ac:dyDescent="0.25">
      <c r="A54365">
        <v>158893</v>
      </c>
      <c r="B54365" t="s">
        <v>150134</v>
      </c>
      <c r="C54365" t="s">
        <v>41354</v>
      </c>
      <c r="D54365" t="s">
        <v>150135</v>
      </c>
      <c r="E54365" t="s">
        <v>150136</v>
      </c>
    </row>
    <row r="54366" spans="1:5" x14ac:dyDescent="0.25">
      <c r="A54366">
        <v>158896</v>
      </c>
      <c r="B54366" t="s">
        <v>150137</v>
      </c>
      <c r="D54366" t="s">
        <v>150138</v>
      </c>
    </row>
    <row r="54367" spans="1:5" x14ac:dyDescent="0.25">
      <c r="A54367">
        <v>158901</v>
      </c>
      <c r="B54367" t="s">
        <v>150139</v>
      </c>
      <c r="C54367" t="s">
        <v>150140</v>
      </c>
      <c r="D54367" t="s">
        <v>150141</v>
      </c>
      <c r="E54367" t="s">
        <v>150142</v>
      </c>
    </row>
    <row r="54368" spans="1:5" x14ac:dyDescent="0.25">
      <c r="A54368">
        <v>158903</v>
      </c>
      <c r="B54368" t="s">
        <v>150143</v>
      </c>
      <c r="D54368" t="s">
        <v>150144</v>
      </c>
    </row>
    <row r="54369" spans="1:5" x14ac:dyDescent="0.25">
      <c r="A54369">
        <v>158905</v>
      </c>
      <c r="B54369" t="s">
        <v>150145</v>
      </c>
      <c r="C54369" t="s">
        <v>150146</v>
      </c>
      <c r="D54369" t="s">
        <v>150147</v>
      </c>
      <c r="E54369" t="s">
        <v>150148</v>
      </c>
    </row>
    <row r="54370" spans="1:5" x14ac:dyDescent="0.25">
      <c r="A54370">
        <v>158906</v>
      </c>
      <c r="B54370" t="s">
        <v>150149</v>
      </c>
      <c r="D54370" t="s">
        <v>150150</v>
      </c>
      <c r="E54370" t="s">
        <v>150151</v>
      </c>
    </row>
    <row r="54371" spans="1:5" x14ac:dyDescent="0.25">
      <c r="A54371">
        <v>158914</v>
      </c>
      <c r="B54371" t="s">
        <v>150152</v>
      </c>
      <c r="D54371" t="s">
        <v>150153</v>
      </c>
      <c r="E54371" t="s">
        <v>150154</v>
      </c>
    </row>
    <row r="54372" spans="1:5" x14ac:dyDescent="0.25">
      <c r="A54372">
        <v>158920</v>
      </c>
      <c r="B54372" t="s">
        <v>150155</v>
      </c>
      <c r="D54372" t="s">
        <v>150156</v>
      </c>
    </row>
    <row r="54373" spans="1:5" x14ac:dyDescent="0.25">
      <c r="A54373">
        <v>158927</v>
      </c>
      <c r="B54373" t="s">
        <v>150157</v>
      </c>
      <c r="C54373" t="s">
        <v>6973</v>
      </c>
      <c r="D54373" t="s">
        <v>150158</v>
      </c>
      <c r="E54373" t="s">
        <v>6975</v>
      </c>
    </row>
    <row r="54374" spans="1:5" x14ac:dyDescent="0.25">
      <c r="A54374">
        <v>158935</v>
      </c>
      <c r="B54374" t="s">
        <v>150159</v>
      </c>
      <c r="C54374" t="s">
        <v>1073</v>
      </c>
      <c r="D54374" t="s">
        <v>150160</v>
      </c>
    </row>
    <row r="54375" spans="1:5" x14ac:dyDescent="0.25">
      <c r="A54375">
        <v>158947</v>
      </c>
      <c r="B54375" t="s">
        <v>150161</v>
      </c>
      <c r="D54375" t="s">
        <v>150162</v>
      </c>
      <c r="E54375" t="s">
        <v>150163</v>
      </c>
    </row>
    <row r="54376" spans="1:5" x14ac:dyDescent="0.25">
      <c r="A54376">
        <v>158948</v>
      </c>
      <c r="B54376" t="s">
        <v>150164</v>
      </c>
      <c r="C54376" t="s">
        <v>150165</v>
      </c>
      <c r="D54376" t="s">
        <v>150166</v>
      </c>
      <c r="E54376" t="s">
        <v>150167</v>
      </c>
    </row>
    <row r="54377" spans="1:5" x14ac:dyDescent="0.25">
      <c r="A54377">
        <v>158952</v>
      </c>
      <c r="B54377" t="s">
        <v>150168</v>
      </c>
      <c r="D54377" t="s">
        <v>150169</v>
      </c>
      <c r="E54377" t="s">
        <v>150170</v>
      </c>
    </row>
    <row r="54378" spans="1:5" x14ac:dyDescent="0.25">
      <c r="A54378">
        <v>158954</v>
      </c>
      <c r="B54378" t="s">
        <v>150171</v>
      </c>
      <c r="C54378" t="s">
        <v>150172</v>
      </c>
      <c r="D54378" t="s">
        <v>150173</v>
      </c>
    </row>
    <row r="54379" spans="1:5" x14ac:dyDescent="0.25">
      <c r="A54379">
        <v>158967</v>
      </c>
      <c r="B54379" t="s">
        <v>150174</v>
      </c>
      <c r="C54379" t="s">
        <v>67238</v>
      </c>
      <c r="D54379" t="s">
        <v>150175</v>
      </c>
      <c r="E54379" t="s">
        <v>150176</v>
      </c>
    </row>
    <row r="54380" spans="1:5" x14ac:dyDescent="0.25">
      <c r="A54380">
        <v>158969</v>
      </c>
      <c r="B54380" t="s">
        <v>150177</v>
      </c>
      <c r="D54380" t="s">
        <v>150178</v>
      </c>
    </row>
    <row r="54381" spans="1:5" x14ac:dyDescent="0.25">
      <c r="A54381">
        <v>158974</v>
      </c>
      <c r="B54381" t="s">
        <v>150179</v>
      </c>
      <c r="D54381" t="s">
        <v>150180</v>
      </c>
      <c r="E54381" t="s">
        <v>10</v>
      </c>
    </row>
    <row r="54382" spans="1:5" x14ac:dyDescent="0.25">
      <c r="A54382">
        <v>158978</v>
      </c>
      <c r="B54382" t="s">
        <v>150181</v>
      </c>
      <c r="D54382" t="s">
        <v>150182</v>
      </c>
      <c r="E54382" t="s">
        <v>150183</v>
      </c>
    </row>
    <row r="54383" spans="1:5" x14ac:dyDescent="0.25">
      <c r="A54383">
        <v>158981</v>
      </c>
      <c r="B54383" t="s">
        <v>150184</v>
      </c>
      <c r="D54383" t="s">
        <v>150185</v>
      </c>
    </row>
    <row r="54384" spans="1:5" x14ac:dyDescent="0.25">
      <c r="A54384">
        <v>158986</v>
      </c>
      <c r="B54384" t="s">
        <v>150186</v>
      </c>
      <c r="C54384" t="s">
        <v>13815</v>
      </c>
      <c r="D54384" t="s">
        <v>150187</v>
      </c>
      <c r="E54384" t="s">
        <v>150188</v>
      </c>
    </row>
    <row r="54385" spans="1:5" x14ac:dyDescent="0.25">
      <c r="A54385">
        <v>158992</v>
      </c>
      <c r="B54385" t="s">
        <v>150189</v>
      </c>
      <c r="D54385" t="s">
        <v>150190</v>
      </c>
    </row>
    <row r="54386" spans="1:5" x14ac:dyDescent="0.25">
      <c r="A54386">
        <v>158996</v>
      </c>
      <c r="B54386" t="s">
        <v>150191</v>
      </c>
      <c r="C54386" t="s">
        <v>30293</v>
      </c>
      <c r="D54386" t="s">
        <v>150192</v>
      </c>
      <c r="E54386" t="s">
        <v>10</v>
      </c>
    </row>
    <row r="54387" spans="1:5" x14ac:dyDescent="0.25">
      <c r="A54387">
        <v>159000</v>
      </c>
      <c r="B54387" t="s">
        <v>150193</v>
      </c>
      <c r="D54387" t="s">
        <v>150194</v>
      </c>
    </row>
    <row r="54388" spans="1:5" x14ac:dyDescent="0.25">
      <c r="A54388">
        <v>159002</v>
      </c>
      <c r="B54388" t="s">
        <v>150195</v>
      </c>
      <c r="C54388" t="s">
        <v>33640</v>
      </c>
      <c r="D54388" t="s">
        <v>150196</v>
      </c>
      <c r="E54388" t="s">
        <v>150197</v>
      </c>
    </row>
    <row r="54389" spans="1:5" x14ac:dyDescent="0.25">
      <c r="A54389">
        <v>159016</v>
      </c>
      <c r="B54389" t="s">
        <v>150198</v>
      </c>
      <c r="D54389" t="s">
        <v>150199</v>
      </c>
    </row>
    <row r="54390" spans="1:5" x14ac:dyDescent="0.25">
      <c r="A54390">
        <v>159017</v>
      </c>
      <c r="B54390" t="s">
        <v>150200</v>
      </c>
      <c r="D54390" t="s">
        <v>150201</v>
      </c>
    </row>
    <row r="54391" spans="1:5" x14ac:dyDescent="0.25">
      <c r="A54391">
        <v>159028</v>
      </c>
      <c r="B54391" t="s">
        <v>150202</v>
      </c>
      <c r="C54391" t="s">
        <v>150203</v>
      </c>
      <c r="D54391" t="s">
        <v>150204</v>
      </c>
      <c r="E54391" t="s">
        <v>150205</v>
      </c>
    </row>
    <row r="54392" spans="1:5" x14ac:dyDescent="0.25">
      <c r="A54392">
        <v>159035</v>
      </c>
      <c r="B54392" t="s">
        <v>150206</v>
      </c>
      <c r="D54392" t="s">
        <v>150207</v>
      </c>
      <c r="E54392" t="s">
        <v>150208</v>
      </c>
    </row>
    <row r="54393" spans="1:5" x14ac:dyDescent="0.25">
      <c r="A54393">
        <v>159036</v>
      </c>
      <c r="B54393" t="s">
        <v>150209</v>
      </c>
      <c r="C54393" t="s">
        <v>150210</v>
      </c>
      <c r="D54393" t="s">
        <v>150211</v>
      </c>
      <c r="E54393" t="s">
        <v>10</v>
      </c>
    </row>
    <row r="54394" spans="1:5" x14ac:dyDescent="0.25">
      <c r="A54394">
        <v>159046</v>
      </c>
      <c r="B54394" t="s">
        <v>150212</v>
      </c>
      <c r="C54394" t="s">
        <v>150213</v>
      </c>
      <c r="D54394" t="s">
        <v>150214</v>
      </c>
    </row>
    <row r="54395" spans="1:5" x14ac:dyDescent="0.25">
      <c r="A54395">
        <v>159060</v>
      </c>
      <c r="B54395" t="s">
        <v>150215</v>
      </c>
      <c r="D54395" t="s">
        <v>150216</v>
      </c>
      <c r="E54395" t="s">
        <v>10</v>
      </c>
    </row>
    <row r="54396" spans="1:5" x14ac:dyDescent="0.25">
      <c r="A54396">
        <v>159061</v>
      </c>
      <c r="B54396" t="s">
        <v>150217</v>
      </c>
      <c r="D54396" t="s">
        <v>150218</v>
      </c>
    </row>
    <row r="54397" spans="1:5" x14ac:dyDescent="0.25">
      <c r="A54397">
        <v>159062</v>
      </c>
      <c r="B54397" t="s">
        <v>150219</v>
      </c>
      <c r="D54397" t="s">
        <v>150220</v>
      </c>
    </row>
    <row r="54398" spans="1:5" x14ac:dyDescent="0.25">
      <c r="A54398">
        <v>159064</v>
      </c>
      <c r="B54398" t="s">
        <v>150221</v>
      </c>
      <c r="D54398" t="s">
        <v>150222</v>
      </c>
      <c r="E54398" t="s">
        <v>150223</v>
      </c>
    </row>
    <row r="54399" spans="1:5" x14ac:dyDescent="0.25">
      <c r="A54399">
        <v>159076</v>
      </c>
      <c r="B54399" t="s">
        <v>150224</v>
      </c>
      <c r="D54399" t="s">
        <v>150225</v>
      </c>
    </row>
    <row r="54400" spans="1:5" x14ac:dyDescent="0.25">
      <c r="A54400">
        <v>159081</v>
      </c>
      <c r="B54400" t="s">
        <v>150226</v>
      </c>
      <c r="D54400" t="s">
        <v>150227</v>
      </c>
      <c r="E54400" t="s">
        <v>150228</v>
      </c>
    </row>
    <row r="54401" spans="1:5" x14ac:dyDescent="0.25">
      <c r="A54401">
        <v>159084</v>
      </c>
      <c r="B54401" t="s">
        <v>150229</v>
      </c>
      <c r="D54401" t="s">
        <v>150230</v>
      </c>
      <c r="E54401" t="s">
        <v>10</v>
      </c>
    </row>
    <row r="54402" spans="1:5" x14ac:dyDescent="0.25">
      <c r="A54402">
        <v>159085</v>
      </c>
      <c r="B54402" t="s">
        <v>150231</v>
      </c>
      <c r="D54402" t="s">
        <v>150232</v>
      </c>
      <c r="E54402" t="s">
        <v>10</v>
      </c>
    </row>
    <row r="54403" spans="1:5" x14ac:dyDescent="0.25">
      <c r="A54403">
        <v>159090</v>
      </c>
      <c r="B54403" t="s">
        <v>150233</v>
      </c>
      <c r="D54403" t="s">
        <v>150234</v>
      </c>
    </row>
    <row r="54404" spans="1:5" x14ac:dyDescent="0.25">
      <c r="A54404">
        <v>159100</v>
      </c>
      <c r="B54404" t="s">
        <v>150235</v>
      </c>
      <c r="C54404" t="s">
        <v>150236</v>
      </c>
      <c r="D54404" t="s">
        <v>150237</v>
      </c>
      <c r="E54404" t="s">
        <v>150238</v>
      </c>
    </row>
    <row r="54405" spans="1:5" x14ac:dyDescent="0.25">
      <c r="A54405">
        <v>159101</v>
      </c>
      <c r="B54405" t="s">
        <v>150239</v>
      </c>
      <c r="D54405" t="s">
        <v>150240</v>
      </c>
    </row>
    <row r="54406" spans="1:5" x14ac:dyDescent="0.25">
      <c r="A54406">
        <v>159102</v>
      </c>
      <c r="B54406" t="s">
        <v>150241</v>
      </c>
      <c r="D54406" t="s">
        <v>150242</v>
      </c>
    </row>
    <row r="54407" spans="1:5" x14ac:dyDescent="0.25">
      <c r="A54407">
        <v>159106</v>
      </c>
      <c r="B54407" t="s">
        <v>150243</v>
      </c>
      <c r="D54407" t="s">
        <v>150244</v>
      </c>
    </row>
    <row r="54408" spans="1:5" x14ac:dyDescent="0.25">
      <c r="A54408">
        <v>159115</v>
      </c>
      <c r="B54408" t="s">
        <v>150245</v>
      </c>
      <c r="D54408" t="s">
        <v>150246</v>
      </c>
    </row>
    <row r="54409" spans="1:5" x14ac:dyDescent="0.25">
      <c r="A54409">
        <v>159129</v>
      </c>
      <c r="B54409" t="s">
        <v>150247</v>
      </c>
      <c r="C54409" t="s">
        <v>150248</v>
      </c>
      <c r="D54409" t="s">
        <v>150249</v>
      </c>
      <c r="E54409" t="s">
        <v>150250</v>
      </c>
    </row>
    <row r="54410" spans="1:5" x14ac:dyDescent="0.25">
      <c r="A54410">
        <v>159135</v>
      </c>
      <c r="B54410" t="s">
        <v>150251</v>
      </c>
      <c r="D54410" t="s">
        <v>150252</v>
      </c>
      <c r="E54410" t="s">
        <v>150253</v>
      </c>
    </row>
    <row r="54411" spans="1:5" x14ac:dyDescent="0.25">
      <c r="A54411">
        <v>159138</v>
      </c>
      <c r="B54411" t="s">
        <v>150254</v>
      </c>
      <c r="D54411" t="s">
        <v>150255</v>
      </c>
      <c r="E54411" t="s">
        <v>150256</v>
      </c>
    </row>
    <row r="54412" spans="1:5" x14ac:dyDescent="0.25">
      <c r="A54412">
        <v>159139</v>
      </c>
      <c r="B54412" t="s">
        <v>150257</v>
      </c>
      <c r="D54412" t="s">
        <v>150258</v>
      </c>
      <c r="E54412" t="s">
        <v>150259</v>
      </c>
    </row>
    <row r="54413" spans="1:5" x14ac:dyDescent="0.25">
      <c r="A54413">
        <v>159143</v>
      </c>
      <c r="B54413" t="s">
        <v>150260</v>
      </c>
      <c r="D54413" t="s">
        <v>150261</v>
      </c>
    </row>
    <row r="54414" spans="1:5" x14ac:dyDescent="0.25">
      <c r="A54414">
        <v>159147</v>
      </c>
      <c r="B54414" t="s">
        <v>150262</v>
      </c>
      <c r="D54414" t="s">
        <v>150263</v>
      </c>
    </row>
    <row r="54415" spans="1:5" x14ac:dyDescent="0.25">
      <c r="A54415">
        <v>159154</v>
      </c>
      <c r="B54415" t="s">
        <v>150264</v>
      </c>
      <c r="D54415" t="s">
        <v>150265</v>
      </c>
      <c r="E54415" t="s">
        <v>150266</v>
      </c>
    </row>
    <row r="54416" spans="1:5" x14ac:dyDescent="0.25">
      <c r="A54416">
        <v>159156</v>
      </c>
      <c r="B54416" t="s">
        <v>150267</v>
      </c>
      <c r="D54416" t="s">
        <v>150268</v>
      </c>
    </row>
    <row r="54417" spans="1:5" x14ac:dyDescent="0.25">
      <c r="A54417">
        <v>159165</v>
      </c>
      <c r="B54417" t="s">
        <v>150269</v>
      </c>
      <c r="D54417" t="s">
        <v>150270</v>
      </c>
    </row>
    <row r="54418" spans="1:5" x14ac:dyDescent="0.25">
      <c r="A54418">
        <v>159172</v>
      </c>
      <c r="B54418" t="s">
        <v>150271</v>
      </c>
      <c r="C54418" t="s">
        <v>34126</v>
      </c>
      <c r="D54418" t="s">
        <v>150272</v>
      </c>
      <c r="E54418" t="s">
        <v>150273</v>
      </c>
    </row>
    <row r="54419" spans="1:5" x14ac:dyDescent="0.25">
      <c r="A54419">
        <v>159177</v>
      </c>
      <c r="B54419" t="s">
        <v>150274</v>
      </c>
      <c r="D54419" t="s">
        <v>150275</v>
      </c>
      <c r="E54419" t="s">
        <v>150276</v>
      </c>
    </row>
    <row r="54420" spans="1:5" x14ac:dyDescent="0.25">
      <c r="A54420">
        <v>159183</v>
      </c>
      <c r="B54420" t="s">
        <v>150277</v>
      </c>
      <c r="C54420" t="s">
        <v>150278</v>
      </c>
      <c r="D54420" t="s">
        <v>150279</v>
      </c>
      <c r="E54420" t="s">
        <v>150280</v>
      </c>
    </row>
    <row r="54421" spans="1:5" x14ac:dyDescent="0.25">
      <c r="A54421">
        <v>159195</v>
      </c>
      <c r="B54421" t="s">
        <v>150281</v>
      </c>
      <c r="C54421" t="s">
        <v>132497</v>
      </c>
      <c r="D54421" t="s">
        <v>150282</v>
      </c>
    </row>
    <row r="54422" spans="1:5" x14ac:dyDescent="0.25">
      <c r="A54422">
        <v>159204</v>
      </c>
      <c r="B54422" t="s">
        <v>150283</v>
      </c>
      <c r="D54422" t="s">
        <v>150284</v>
      </c>
      <c r="E54422" t="s">
        <v>150285</v>
      </c>
    </row>
    <row r="54423" spans="1:5" x14ac:dyDescent="0.25">
      <c r="A54423">
        <v>159206</v>
      </c>
      <c r="B54423" t="s">
        <v>150286</v>
      </c>
      <c r="C54423" t="s">
        <v>83283</v>
      </c>
      <c r="D54423" t="s">
        <v>150287</v>
      </c>
      <c r="E54423" t="s">
        <v>150288</v>
      </c>
    </row>
    <row r="54424" spans="1:5" x14ac:dyDescent="0.25">
      <c r="A54424">
        <v>159212</v>
      </c>
      <c r="B54424" t="s">
        <v>150289</v>
      </c>
      <c r="C54424" t="s">
        <v>6704</v>
      </c>
      <c r="D54424" t="s">
        <v>150290</v>
      </c>
      <c r="E54424" t="s">
        <v>150291</v>
      </c>
    </row>
    <row r="54425" spans="1:5" x14ac:dyDescent="0.25">
      <c r="A54425">
        <v>159214</v>
      </c>
      <c r="B54425" t="s">
        <v>150292</v>
      </c>
      <c r="D54425" t="s">
        <v>150293</v>
      </c>
    </row>
    <row r="54426" spans="1:5" x14ac:dyDescent="0.25">
      <c r="A54426">
        <v>159220</v>
      </c>
      <c r="B54426" t="s">
        <v>150294</v>
      </c>
      <c r="D54426" t="s">
        <v>150295</v>
      </c>
      <c r="E54426" t="s">
        <v>100248</v>
      </c>
    </row>
    <row r="54427" spans="1:5" x14ac:dyDescent="0.25">
      <c r="A54427">
        <v>159227</v>
      </c>
      <c r="B54427" t="s">
        <v>150296</v>
      </c>
      <c r="C54427" t="s">
        <v>150297</v>
      </c>
      <c r="D54427" t="s">
        <v>150298</v>
      </c>
      <c r="E54427" t="s">
        <v>150299</v>
      </c>
    </row>
    <row r="54428" spans="1:5" x14ac:dyDescent="0.25">
      <c r="A54428">
        <v>159228</v>
      </c>
      <c r="B54428" t="s">
        <v>150300</v>
      </c>
      <c r="C54428" t="s">
        <v>150301</v>
      </c>
      <c r="D54428" t="s">
        <v>150302</v>
      </c>
    </row>
    <row r="54429" spans="1:5" x14ac:dyDescent="0.25">
      <c r="A54429">
        <v>159234</v>
      </c>
      <c r="B54429" t="s">
        <v>150303</v>
      </c>
      <c r="C54429" t="s">
        <v>150304</v>
      </c>
      <c r="D54429" t="s">
        <v>150305</v>
      </c>
      <c r="E54429" t="s">
        <v>150306</v>
      </c>
    </row>
    <row r="54430" spans="1:5" x14ac:dyDescent="0.25">
      <c r="A54430">
        <v>159237</v>
      </c>
      <c r="B54430" t="s">
        <v>150307</v>
      </c>
      <c r="C54430" t="s">
        <v>150308</v>
      </c>
      <c r="D54430" t="s">
        <v>150309</v>
      </c>
    </row>
    <row r="54431" spans="1:5" x14ac:dyDescent="0.25">
      <c r="A54431">
        <v>159238</v>
      </c>
      <c r="B54431" t="s">
        <v>150310</v>
      </c>
      <c r="D54431" t="s">
        <v>150311</v>
      </c>
      <c r="E54431" t="s">
        <v>150312</v>
      </c>
    </row>
    <row r="54432" spans="1:5" x14ac:dyDescent="0.25">
      <c r="A54432">
        <v>159244</v>
      </c>
      <c r="B54432" t="s">
        <v>150313</v>
      </c>
      <c r="C54432" t="s">
        <v>95816</v>
      </c>
      <c r="D54432" t="s">
        <v>150314</v>
      </c>
      <c r="E54432" t="s">
        <v>150315</v>
      </c>
    </row>
    <row r="54433" spans="1:5" x14ac:dyDescent="0.25">
      <c r="A54433">
        <v>159247</v>
      </c>
      <c r="B54433" t="s">
        <v>150316</v>
      </c>
      <c r="C54433" t="s">
        <v>61079</v>
      </c>
      <c r="D54433" t="s">
        <v>150317</v>
      </c>
      <c r="E54433" t="s">
        <v>10</v>
      </c>
    </row>
    <row r="54434" spans="1:5" x14ac:dyDescent="0.25">
      <c r="A54434">
        <v>159251</v>
      </c>
      <c r="B54434" t="s">
        <v>150318</v>
      </c>
      <c r="D54434" t="s">
        <v>150319</v>
      </c>
    </row>
    <row r="54435" spans="1:5" x14ac:dyDescent="0.25">
      <c r="A54435">
        <v>159254</v>
      </c>
      <c r="B54435" t="s">
        <v>150320</v>
      </c>
      <c r="D54435" t="s">
        <v>150321</v>
      </c>
    </row>
    <row r="54436" spans="1:5" x14ac:dyDescent="0.25">
      <c r="A54436">
        <v>159259</v>
      </c>
      <c r="B54436" t="s">
        <v>150322</v>
      </c>
      <c r="C54436" t="s">
        <v>150323</v>
      </c>
      <c r="D54436" t="s">
        <v>150324</v>
      </c>
    </row>
    <row r="54437" spans="1:5" x14ac:dyDescent="0.25">
      <c r="A54437">
        <v>159263</v>
      </c>
      <c r="B54437" t="s">
        <v>150325</v>
      </c>
      <c r="D54437" t="s">
        <v>150326</v>
      </c>
      <c r="E54437" t="s">
        <v>10</v>
      </c>
    </row>
    <row r="54438" spans="1:5" x14ac:dyDescent="0.25">
      <c r="A54438">
        <v>159268</v>
      </c>
      <c r="B54438" t="s">
        <v>150327</v>
      </c>
      <c r="D54438" t="s">
        <v>150328</v>
      </c>
    </row>
    <row r="54439" spans="1:5" x14ac:dyDescent="0.25">
      <c r="A54439">
        <v>159270</v>
      </c>
      <c r="B54439" t="s">
        <v>150329</v>
      </c>
      <c r="D54439" t="s">
        <v>150330</v>
      </c>
    </row>
    <row r="54440" spans="1:5" x14ac:dyDescent="0.25">
      <c r="A54440">
        <v>159272</v>
      </c>
      <c r="B54440" t="s">
        <v>150331</v>
      </c>
      <c r="D54440" t="s">
        <v>150332</v>
      </c>
    </row>
    <row r="54441" spans="1:5" x14ac:dyDescent="0.25">
      <c r="A54441">
        <v>159286</v>
      </c>
      <c r="B54441" t="s">
        <v>150333</v>
      </c>
      <c r="D54441" t="s">
        <v>150334</v>
      </c>
      <c r="E54441" t="s">
        <v>10</v>
      </c>
    </row>
    <row r="54442" spans="1:5" x14ac:dyDescent="0.25">
      <c r="A54442">
        <v>159287</v>
      </c>
      <c r="B54442" t="s">
        <v>150335</v>
      </c>
      <c r="C54442" t="s">
        <v>150336</v>
      </c>
      <c r="D54442" t="s">
        <v>150337</v>
      </c>
      <c r="E54442" t="s">
        <v>150338</v>
      </c>
    </row>
    <row r="54443" spans="1:5" x14ac:dyDescent="0.25">
      <c r="A54443">
        <v>159290</v>
      </c>
      <c r="B54443" t="s">
        <v>150339</v>
      </c>
      <c r="D54443" t="s">
        <v>150340</v>
      </c>
      <c r="E54443" t="s">
        <v>150341</v>
      </c>
    </row>
    <row r="54444" spans="1:5" x14ac:dyDescent="0.25">
      <c r="A54444">
        <v>159301</v>
      </c>
      <c r="B54444" t="s">
        <v>150342</v>
      </c>
      <c r="D54444" t="s">
        <v>150343</v>
      </c>
      <c r="E54444" t="s">
        <v>150344</v>
      </c>
    </row>
    <row r="54445" spans="1:5" x14ac:dyDescent="0.25">
      <c r="A54445">
        <v>159305</v>
      </c>
      <c r="B54445" t="s">
        <v>150345</v>
      </c>
      <c r="D54445" t="s">
        <v>150346</v>
      </c>
    </row>
    <row r="54446" spans="1:5" x14ac:dyDescent="0.25">
      <c r="A54446">
        <v>159311</v>
      </c>
      <c r="B54446" t="s">
        <v>150347</v>
      </c>
      <c r="D54446" t="s">
        <v>150348</v>
      </c>
      <c r="E54446" t="s">
        <v>150349</v>
      </c>
    </row>
    <row r="54447" spans="1:5" x14ac:dyDescent="0.25">
      <c r="A54447">
        <v>159314</v>
      </c>
      <c r="B54447" t="s">
        <v>150350</v>
      </c>
      <c r="D54447" t="s">
        <v>150351</v>
      </c>
      <c r="E54447" t="s">
        <v>150352</v>
      </c>
    </row>
    <row r="54448" spans="1:5" x14ac:dyDescent="0.25">
      <c r="A54448">
        <v>159317</v>
      </c>
      <c r="B54448" t="s">
        <v>150353</v>
      </c>
      <c r="C54448" t="s">
        <v>150354</v>
      </c>
      <c r="D54448" t="s">
        <v>150355</v>
      </c>
      <c r="E54448" t="s">
        <v>150356</v>
      </c>
    </row>
    <row r="54449" spans="1:5" x14ac:dyDescent="0.25">
      <c r="A54449">
        <v>159318</v>
      </c>
      <c r="B54449" t="s">
        <v>150357</v>
      </c>
      <c r="D54449" t="s">
        <v>150358</v>
      </c>
      <c r="E54449" t="s">
        <v>10</v>
      </c>
    </row>
    <row r="54450" spans="1:5" x14ac:dyDescent="0.25">
      <c r="A54450">
        <v>159322</v>
      </c>
      <c r="B54450" t="s">
        <v>150359</v>
      </c>
      <c r="D54450" t="s">
        <v>150360</v>
      </c>
      <c r="E54450" t="s">
        <v>995</v>
      </c>
    </row>
    <row r="54451" spans="1:5" x14ac:dyDescent="0.25">
      <c r="A54451">
        <v>159326</v>
      </c>
      <c r="B54451" t="s">
        <v>150361</v>
      </c>
      <c r="C54451" t="s">
        <v>150362</v>
      </c>
      <c r="D54451" t="s">
        <v>150363</v>
      </c>
      <c r="E54451" t="s">
        <v>150364</v>
      </c>
    </row>
    <row r="54452" spans="1:5" x14ac:dyDescent="0.25">
      <c r="A54452">
        <v>159329</v>
      </c>
      <c r="B54452" t="s">
        <v>150365</v>
      </c>
      <c r="D54452" t="s">
        <v>150366</v>
      </c>
    </row>
    <row r="54453" spans="1:5" x14ac:dyDescent="0.25">
      <c r="A54453">
        <v>159332</v>
      </c>
      <c r="B54453" t="s">
        <v>150367</v>
      </c>
      <c r="D54453" t="s">
        <v>150368</v>
      </c>
    </row>
    <row r="54454" spans="1:5" x14ac:dyDescent="0.25">
      <c r="A54454">
        <v>159335</v>
      </c>
      <c r="B54454" t="s">
        <v>150369</v>
      </c>
      <c r="C54454" t="s">
        <v>150370</v>
      </c>
      <c r="D54454" t="s">
        <v>150371</v>
      </c>
      <c r="E54454" t="s">
        <v>11498</v>
      </c>
    </row>
    <row r="54455" spans="1:5" x14ac:dyDescent="0.25">
      <c r="A54455">
        <v>159336</v>
      </c>
      <c r="B54455" t="s">
        <v>150372</v>
      </c>
      <c r="D54455" t="s">
        <v>150373</v>
      </c>
    </row>
    <row r="54456" spans="1:5" x14ac:dyDescent="0.25">
      <c r="A54456">
        <v>159349</v>
      </c>
      <c r="B54456" t="s">
        <v>150374</v>
      </c>
      <c r="C54456" t="s">
        <v>150375</v>
      </c>
      <c r="D54456" t="s">
        <v>150376</v>
      </c>
      <c r="E54456" t="s">
        <v>150377</v>
      </c>
    </row>
    <row r="54457" spans="1:5" x14ac:dyDescent="0.25">
      <c r="A54457">
        <v>159352</v>
      </c>
      <c r="B54457" t="s">
        <v>150378</v>
      </c>
      <c r="D54457" t="s">
        <v>150379</v>
      </c>
    </row>
    <row r="54458" spans="1:5" x14ac:dyDescent="0.25">
      <c r="A54458">
        <v>159355</v>
      </c>
      <c r="B54458" t="s">
        <v>150380</v>
      </c>
      <c r="D54458" t="s">
        <v>150381</v>
      </c>
    </row>
    <row r="54459" spans="1:5" x14ac:dyDescent="0.25">
      <c r="A54459">
        <v>159359</v>
      </c>
      <c r="B54459" t="s">
        <v>150382</v>
      </c>
      <c r="C54459" t="s">
        <v>150383</v>
      </c>
      <c r="D54459" t="s">
        <v>150384</v>
      </c>
      <c r="E54459" t="s">
        <v>150385</v>
      </c>
    </row>
    <row r="54460" spans="1:5" x14ac:dyDescent="0.25">
      <c r="A54460">
        <v>159360</v>
      </c>
      <c r="B54460" t="s">
        <v>150386</v>
      </c>
      <c r="C54460" t="s">
        <v>1225</v>
      </c>
      <c r="D54460" t="s">
        <v>150387</v>
      </c>
      <c r="E54460" t="s">
        <v>150388</v>
      </c>
    </row>
    <row r="54461" spans="1:5" x14ac:dyDescent="0.25">
      <c r="A54461">
        <v>159364</v>
      </c>
      <c r="B54461" t="s">
        <v>150389</v>
      </c>
      <c r="D54461" t="s">
        <v>150390</v>
      </c>
      <c r="E54461" t="s">
        <v>10</v>
      </c>
    </row>
    <row r="54462" spans="1:5" x14ac:dyDescent="0.25">
      <c r="A54462">
        <v>159367</v>
      </c>
      <c r="B54462" t="s">
        <v>150391</v>
      </c>
      <c r="D54462" t="s">
        <v>150392</v>
      </c>
      <c r="E54462" t="s">
        <v>150393</v>
      </c>
    </row>
    <row r="54463" spans="1:5" x14ac:dyDescent="0.25">
      <c r="A54463">
        <v>159376</v>
      </c>
      <c r="B54463" t="s">
        <v>150394</v>
      </c>
      <c r="D54463" t="s">
        <v>150395</v>
      </c>
      <c r="E54463" t="s">
        <v>150396</v>
      </c>
    </row>
    <row r="54464" spans="1:5" x14ac:dyDescent="0.25">
      <c r="A54464">
        <v>159379</v>
      </c>
      <c r="B54464" t="s">
        <v>150397</v>
      </c>
      <c r="D54464" t="s">
        <v>150398</v>
      </c>
      <c r="E54464" t="s">
        <v>150399</v>
      </c>
    </row>
    <row r="54465" spans="1:5" x14ac:dyDescent="0.25">
      <c r="A54465">
        <v>159381</v>
      </c>
      <c r="B54465" t="s">
        <v>150400</v>
      </c>
      <c r="D54465" t="s">
        <v>150401</v>
      </c>
      <c r="E54465" t="s">
        <v>150402</v>
      </c>
    </row>
    <row r="54466" spans="1:5" x14ac:dyDescent="0.25">
      <c r="A54466">
        <v>159385</v>
      </c>
      <c r="B54466" t="s">
        <v>150403</v>
      </c>
      <c r="D54466" t="s">
        <v>150404</v>
      </c>
      <c r="E54466" t="s">
        <v>150405</v>
      </c>
    </row>
    <row r="54467" spans="1:5" x14ac:dyDescent="0.25">
      <c r="A54467">
        <v>159389</v>
      </c>
      <c r="B54467" t="s">
        <v>150406</v>
      </c>
      <c r="C54467" t="s">
        <v>150407</v>
      </c>
      <c r="D54467" t="s">
        <v>150408</v>
      </c>
      <c r="E54467" t="s">
        <v>150409</v>
      </c>
    </row>
    <row r="54468" spans="1:5" x14ac:dyDescent="0.25">
      <c r="A54468">
        <v>159390</v>
      </c>
      <c r="B54468" t="s">
        <v>150410</v>
      </c>
      <c r="D54468" t="s">
        <v>150411</v>
      </c>
      <c r="E54468" t="s">
        <v>150412</v>
      </c>
    </row>
    <row r="54469" spans="1:5" x14ac:dyDescent="0.25">
      <c r="A54469">
        <v>159396</v>
      </c>
      <c r="B54469" t="s">
        <v>150413</v>
      </c>
      <c r="D54469" t="s">
        <v>150414</v>
      </c>
      <c r="E54469" t="s">
        <v>150415</v>
      </c>
    </row>
    <row r="54470" spans="1:5" x14ac:dyDescent="0.25">
      <c r="A54470">
        <v>159397</v>
      </c>
      <c r="B54470" t="s">
        <v>150416</v>
      </c>
      <c r="C54470" t="s">
        <v>49316</v>
      </c>
      <c r="D54470" t="s">
        <v>150417</v>
      </c>
    </row>
    <row r="54471" spans="1:5" x14ac:dyDescent="0.25">
      <c r="A54471">
        <v>159400</v>
      </c>
      <c r="B54471" t="s">
        <v>150418</v>
      </c>
      <c r="D54471" t="s">
        <v>150419</v>
      </c>
      <c r="E54471" t="s">
        <v>150420</v>
      </c>
    </row>
    <row r="54472" spans="1:5" x14ac:dyDescent="0.25">
      <c r="A54472">
        <v>159402</v>
      </c>
      <c r="B54472" t="s">
        <v>150421</v>
      </c>
      <c r="D54472" t="s">
        <v>150422</v>
      </c>
      <c r="E54472" t="s">
        <v>10120</v>
      </c>
    </row>
    <row r="54473" spans="1:5" x14ac:dyDescent="0.25">
      <c r="A54473">
        <v>159403</v>
      </c>
      <c r="B54473" t="s">
        <v>150423</v>
      </c>
      <c r="D54473" t="s">
        <v>150424</v>
      </c>
    </row>
    <row r="54474" spans="1:5" x14ac:dyDescent="0.25">
      <c r="A54474">
        <v>159405</v>
      </c>
      <c r="B54474" t="s">
        <v>150425</v>
      </c>
      <c r="D54474" t="s">
        <v>150426</v>
      </c>
    </row>
    <row r="54475" spans="1:5" x14ac:dyDescent="0.25">
      <c r="A54475">
        <v>159413</v>
      </c>
      <c r="B54475" t="s">
        <v>150427</v>
      </c>
      <c r="D54475" t="s">
        <v>150428</v>
      </c>
      <c r="E54475" t="s">
        <v>1814</v>
      </c>
    </row>
    <row r="54476" spans="1:5" x14ac:dyDescent="0.25">
      <c r="A54476">
        <v>159433</v>
      </c>
      <c r="B54476" t="s">
        <v>150429</v>
      </c>
      <c r="D54476" t="s">
        <v>150430</v>
      </c>
      <c r="E54476" t="s">
        <v>150431</v>
      </c>
    </row>
    <row r="54477" spans="1:5" x14ac:dyDescent="0.25">
      <c r="A54477">
        <v>159437</v>
      </c>
      <c r="B54477" t="s">
        <v>150432</v>
      </c>
      <c r="C54477" t="s">
        <v>20326</v>
      </c>
      <c r="D54477" t="s">
        <v>150433</v>
      </c>
      <c r="E54477" t="s">
        <v>10</v>
      </c>
    </row>
    <row r="54478" spans="1:5" x14ac:dyDescent="0.25">
      <c r="A54478">
        <v>159440</v>
      </c>
      <c r="B54478" t="s">
        <v>150434</v>
      </c>
      <c r="C54478" t="s">
        <v>150435</v>
      </c>
      <c r="D54478" t="s">
        <v>150436</v>
      </c>
      <c r="E54478" t="s">
        <v>150437</v>
      </c>
    </row>
    <row r="54479" spans="1:5" x14ac:dyDescent="0.25">
      <c r="A54479">
        <v>159444</v>
      </c>
      <c r="B54479" t="s">
        <v>150438</v>
      </c>
      <c r="C54479" t="s">
        <v>51538</v>
      </c>
      <c r="D54479" t="s">
        <v>150439</v>
      </c>
      <c r="E54479" t="s">
        <v>19938</v>
      </c>
    </row>
    <row r="54480" spans="1:5" x14ac:dyDescent="0.25">
      <c r="A54480">
        <v>159461</v>
      </c>
      <c r="B54480" t="s">
        <v>150440</v>
      </c>
      <c r="D54480" t="s">
        <v>150441</v>
      </c>
      <c r="E54480" t="s">
        <v>150442</v>
      </c>
    </row>
    <row r="54481" spans="1:5" x14ac:dyDescent="0.25">
      <c r="A54481">
        <v>159483</v>
      </c>
      <c r="B54481" t="s">
        <v>150443</v>
      </c>
      <c r="D54481" t="s">
        <v>150444</v>
      </c>
      <c r="E54481" t="s">
        <v>150445</v>
      </c>
    </row>
    <row r="54482" spans="1:5" x14ac:dyDescent="0.25">
      <c r="A54482">
        <v>159484</v>
      </c>
      <c r="B54482" t="s">
        <v>150446</v>
      </c>
      <c r="D54482" t="s">
        <v>150447</v>
      </c>
      <c r="E54482" t="s">
        <v>150448</v>
      </c>
    </row>
    <row r="54483" spans="1:5" x14ac:dyDescent="0.25">
      <c r="A54483">
        <v>159496</v>
      </c>
      <c r="B54483" t="s">
        <v>150449</v>
      </c>
      <c r="D54483" t="s">
        <v>150450</v>
      </c>
    </row>
    <row r="54484" spans="1:5" x14ac:dyDescent="0.25">
      <c r="A54484">
        <v>159500</v>
      </c>
      <c r="B54484" t="s">
        <v>150451</v>
      </c>
      <c r="C54484" t="s">
        <v>150452</v>
      </c>
      <c r="D54484" t="s">
        <v>150453</v>
      </c>
      <c r="E54484" t="s">
        <v>150454</v>
      </c>
    </row>
    <row r="54485" spans="1:5" x14ac:dyDescent="0.25">
      <c r="A54485">
        <v>159504</v>
      </c>
      <c r="B54485" t="s">
        <v>150455</v>
      </c>
      <c r="C54485" t="s">
        <v>150456</v>
      </c>
      <c r="D54485" t="s">
        <v>150457</v>
      </c>
      <c r="E54485" t="s">
        <v>150458</v>
      </c>
    </row>
    <row r="54486" spans="1:5" x14ac:dyDescent="0.25">
      <c r="A54486">
        <v>159505</v>
      </c>
      <c r="B54486" t="s">
        <v>150459</v>
      </c>
      <c r="D54486" t="s">
        <v>150460</v>
      </c>
    </row>
    <row r="54487" spans="1:5" x14ac:dyDescent="0.25">
      <c r="A54487">
        <v>159508</v>
      </c>
      <c r="B54487" t="s">
        <v>150461</v>
      </c>
      <c r="D54487" t="s">
        <v>150462</v>
      </c>
    </row>
    <row r="54488" spans="1:5" x14ac:dyDescent="0.25">
      <c r="A54488">
        <v>159510</v>
      </c>
      <c r="B54488" t="s">
        <v>150463</v>
      </c>
      <c r="C54488" t="s">
        <v>99773</v>
      </c>
      <c r="D54488" t="s">
        <v>150464</v>
      </c>
      <c r="E54488" t="s">
        <v>99775</v>
      </c>
    </row>
    <row r="54489" spans="1:5" x14ac:dyDescent="0.25">
      <c r="A54489">
        <v>159517</v>
      </c>
      <c r="B54489" t="s">
        <v>150465</v>
      </c>
      <c r="C54489" t="s">
        <v>150466</v>
      </c>
      <c r="D54489" t="s">
        <v>150467</v>
      </c>
      <c r="E54489" t="s">
        <v>150468</v>
      </c>
    </row>
    <row r="54490" spans="1:5" x14ac:dyDescent="0.25">
      <c r="A54490">
        <v>159536</v>
      </c>
      <c r="B54490" t="s">
        <v>150469</v>
      </c>
      <c r="C54490" t="s">
        <v>150470</v>
      </c>
      <c r="D54490" t="s">
        <v>150471</v>
      </c>
      <c r="E54490" t="s">
        <v>150472</v>
      </c>
    </row>
    <row r="54491" spans="1:5" x14ac:dyDescent="0.25">
      <c r="A54491">
        <v>159542</v>
      </c>
      <c r="B54491" t="s">
        <v>150473</v>
      </c>
      <c r="C54491" t="s">
        <v>150474</v>
      </c>
      <c r="D54491" t="s">
        <v>150475</v>
      </c>
      <c r="E54491" t="s">
        <v>150476</v>
      </c>
    </row>
    <row r="54492" spans="1:5" x14ac:dyDescent="0.25">
      <c r="A54492">
        <v>159546</v>
      </c>
      <c r="B54492" t="s">
        <v>150477</v>
      </c>
      <c r="C54492" t="s">
        <v>150478</v>
      </c>
      <c r="D54492" t="s">
        <v>150479</v>
      </c>
      <c r="E54492" t="s">
        <v>150480</v>
      </c>
    </row>
    <row r="54493" spans="1:5" x14ac:dyDescent="0.25">
      <c r="A54493">
        <v>159555</v>
      </c>
      <c r="B54493" t="s">
        <v>150481</v>
      </c>
      <c r="D54493" t="s">
        <v>150482</v>
      </c>
    </row>
    <row r="54494" spans="1:5" x14ac:dyDescent="0.25">
      <c r="A54494">
        <v>159563</v>
      </c>
      <c r="B54494" t="s">
        <v>150483</v>
      </c>
      <c r="D54494" t="s">
        <v>150484</v>
      </c>
      <c r="E54494" t="s">
        <v>150485</v>
      </c>
    </row>
    <row r="54495" spans="1:5" x14ac:dyDescent="0.25">
      <c r="A54495">
        <v>159567</v>
      </c>
      <c r="B54495" t="s">
        <v>150486</v>
      </c>
      <c r="D54495" t="s">
        <v>150487</v>
      </c>
      <c r="E54495" t="s">
        <v>150488</v>
      </c>
    </row>
    <row r="54496" spans="1:5" x14ac:dyDescent="0.25">
      <c r="A54496">
        <v>159572</v>
      </c>
      <c r="B54496" t="s">
        <v>150489</v>
      </c>
      <c r="D54496" t="s">
        <v>150490</v>
      </c>
      <c r="E54496" t="s">
        <v>150491</v>
      </c>
    </row>
    <row r="54497" spans="1:5" x14ac:dyDescent="0.25">
      <c r="A54497">
        <v>159578</v>
      </c>
      <c r="B54497" t="s">
        <v>150492</v>
      </c>
      <c r="D54497" t="s">
        <v>150493</v>
      </c>
    </row>
    <row r="54498" spans="1:5" x14ac:dyDescent="0.25">
      <c r="A54498">
        <v>159582</v>
      </c>
      <c r="B54498" t="s">
        <v>150494</v>
      </c>
      <c r="D54498" t="s">
        <v>150495</v>
      </c>
    </row>
    <row r="54499" spans="1:5" x14ac:dyDescent="0.25">
      <c r="A54499">
        <v>159585</v>
      </c>
      <c r="B54499" t="s">
        <v>150496</v>
      </c>
      <c r="C54499" t="s">
        <v>65634</v>
      </c>
      <c r="D54499" t="s">
        <v>150497</v>
      </c>
    </row>
    <row r="54500" spans="1:5" x14ac:dyDescent="0.25">
      <c r="A54500">
        <v>159610</v>
      </c>
      <c r="B54500" t="s">
        <v>150498</v>
      </c>
      <c r="D54500" t="s">
        <v>150499</v>
      </c>
    </row>
    <row r="54501" spans="1:5" x14ac:dyDescent="0.25">
      <c r="A54501">
        <v>159613</v>
      </c>
      <c r="B54501" t="s">
        <v>150500</v>
      </c>
      <c r="D54501" t="s">
        <v>150501</v>
      </c>
    </row>
    <row r="54502" spans="1:5" x14ac:dyDescent="0.25">
      <c r="A54502">
        <v>159614</v>
      </c>
      <c r="B54502" t="s">
        <v>150502</v>
      </c>
      <c r="D54502" t="s">
        <v>150503</v>
      </c>
    </row>
    <row r="54503" spans="1:5" x14ac:dyDescent="0.25">
      <c r="A54503">
        <v>159618</v>
      </c>
      <c r="B54503" t="s">
        <v>150504</v>
      </c>
      <c r="D54503" t="s">
        <v>150505</v>
      </c>
      <c r="E54503" t="s">
        <v>150506</v>
      </c>
    </row>
    <row r="54504" spans="1:5" x14ac:dyDescent="0.25">
      <c r="A54504">
        <v>159619</v>
      </c>
      <c r="B54504" t="s">
        <v>150507</v>
      </c>
      <c r="C54504" t="s">
        <v>150508</v>
      </c>
      <c r="D54504" t="s">
        <v>150509</v>
      </c>
      <c r="E54504" t="s">
        <v>150510</v>
      </c>
    </row>
    <row r="54505" spans="1:5" x14ac:dyDescent="0.25">
      <c r="A54505">
        <v>159620</v>
      </c>
      <c r="B54505" t="s">
        <v>150511</v>
      </c>
      <c r="D54505" t="s">
        <v>150512</v>
      </c>
    </row>
    <row r="54506" spans="1:5" x14ac:dyDescent="0.25">
      <c r="A54506">
        <v>159621</v>
      </c>
      <c r="B54506" t="s">
        <v>150513</v>
      </c>
      <c r="D54506" t="s">
        <v>150514</v>
      </c>
      <c r="E54506" t="s">
        <v>10</v>
      </c>
    </row>
    <row r="54507" spans="1:5" x14ac:dyDescent="0.25">
      <c r="A54507">
        <v>159622</v>
      </c>
      <c r="B54507" t="s">
        <v>150515</v>
      </c>
      <c r="D54507" t="s">
        <v>150516</v>
      </c>
    </row>
    <row r="54508" spans="1:5" x14ac:dyDescent="0.25">
      <c r="A54508">
        <v>159623</v>
      </c>
      <c r="B54508" t="s">
        <v>150517</v>
      </c>
      <c r="D54508" t="s">
        <v>150518</v>
      </c>
    </row>
    <row r="54509" spans="1:5" x14ac:dyDescent="0.25">
      <c r="A54509">
        <v>159627</v>
      </c>
      <c r="B54509" t="s">
        <v>150519</v>
      </c>
      <c r="C54509" t="s">
        <v>150520</v>
      </c>
      <c r="D54509" t="s">
        <v>150521</v>
      </c>
    </row>
    <row r="54510" spans="1:5" x14ac:dyDescent="0.25">
      <c r="A54510">
        <v>159629</v>
      </c>
      <c r="B54510" t="s">
        <v>150522</v>
      </c>
      <c r="C54510" t="s">
        <v>150523</v>
      </c>
      <c r="D54510" t="s">
        <v>150524</v>
      </c>
      <c r="E54510" t="s">
        <v>150525</v>
      </c>
    </row>
    <row r="54511" spans="1:5" x14ac:dyDescent="0.25">
      <c r="A54511">
        <v>159630</v>
      </c>
      <c r="B54511" t="s">
        <v>150526</v>
      </c>
      <c r="C54511" t="s">
        <v>150527</v>
      </c>
      <c r="D54511" t="s">
        <v>150528</v>
      </c>
      <c r="E54511" t="s">
        <v>150529</v>
      </c>
    </row>
    <row r="54512" spans="1:5" x14ac:dyDescent="0.25">
      <c r="A54512">
        <v>159638</v>
      </c>
      <c r="B54512" t="s">
        <v>150530</v>
      </c>
      <c r="D54512" t="s">
        <v>150531</v>
      </c>
    </row>
    <row r="54513" spans="1:5" x14ac:dyDescent="0.25">
      <c r="A54513">
        <v>159645</v>
      </c>
      <c r="B54513" t="s">
        <v>150532</v>
      </c>
      <c r="C54513" t="s">
        <v>150533</v>
      </c>
      <c r="D54513" t="s">
        <v>150534</v>
      </c>
      <c r="E54513" t="s">
        <v>150535</v>
      </c>
    </row>
    <row r="54514" spans="1:5" x14ac:dyDescent="0.25">
      <c r="A54514">
        <v>159648</v>
      </c>
      <c r="B54514" t="s">
        <v>150536</v>
      </c>
      <c r="D54514" t="s">
        <v>150537</v>
      </c>
      <c r="E54514" t="s">
        <v>10</v>
      </c>
    </row>
    <row r="54515" spans="1:5" x14ac:dyDescent="0.25">
      <c r="A54515">
        <v>159653</v>
      </c>
      <c r="B54515" t="s">
        <v>150538</v>
      </c>
      <c r="D54515" t="s">
        <v>150539</v>
      </c>
      <c r="E54515" t="s">
        <v>150540</v>
      </c>
    </row>
    <row r="54516" spans="1:5" x14ac:dyDescent="0.25">
      <c r="A54516">
        <v>159658</v>
      </c>
      <c r="B54516" t="s">
        <v>150541</v>
      </c>
      <c r="D54516" t="s">
        <v>150542</v>
      </c>
    </row>
    <row r="54517" spans="1:5" x14ac:dyDescent="0.25">
      <c r="A54517">
        <v>159659</v>
      </c>
      <c r="B54517" t="s">
        <v>150543</v>
      </c>
      <c r="C54517" t="s">
        <v>150544</v>
      </c>
      <c r="D54517" t="s">
        <v>150545</v>
      </c>
      <c r="E54517" t="s">
        <v>150546</v>
      </c>
    </row>
    <row r="54518" spans="1:5" x14ac:dyDescent="0.25">
      <c r="A54518">
        <v>159661</v>
      </c>
      <c r="B54518" t="s">
        <v>150547</v>
      </c>
      <c r="D54518" t="s">
        <v>150548</v>
      </c>
      <c r="E54518" t="s">
        <v>10</v>
      </c>
    </row>
    <row r="54519" spans="1:5" x14ac:dyDescent="0.25">
      <c r="A54519">
        <v>159663</v>
      </c>
      <c r="B54519" t="s">
        <v>150549</v>
      </c>
      <c r="D54519" t="s">
        <v>150550</v>
      </c>
    </row>
    <row r="54520" spans="1:5" x14ac:dyDescent="0.25">
      <c r="A54520">
        <v>159666</v>
      </c>
      <c r="B54520" t="s">
        <v>150551</v>
      </c>
      <c r="D54520" t="s">
        <v>150552</v>
      </c>
      <c r="E54520" t="s">
        <v>150553</v>
      </c>
    </row>
    <row r="54521" spans="1:5" x14ac:dyDescent="0.25">
      <c r="A54521">
        <v>159670</v>
      </c>
      <c r="B54521" t="s">
        <v>150554</v>
      </c>
      <c r="C54521" t="s">
        <v>150555</v>
      </c>
      <c r="D54521" t="s">
        <v>150556</v>
      </c>
    </row>
    <row r="54522" spans="1:5" x14ac:dyDescent="0.25">
      <c r="A54522">
        <v>159679</v>
      </c>
      <c r="B54522" t="s">
        <v>150557</v>
      </c>
      <c r="D54522" t="s">
        <v>150558</v>
      </c>
      <c r="E54522" t="s">
        <v>150559</v>
      </c>
    </row>
    <row r="54523" spans="1:5" x14ac:dyDescent="0.25">
      <c r="A54523">
        <v>159681</v>
      </c>
      <c r="B54523" t="s">
        <v>150560</v>
      </c>
      <c r="D54523" t="s">
        <v>150561</v>
      </c>
    </row>
    <row r="54524" spans="1:5" x14ac:dyDescent="0.25">
      <c r="A54524">
        <v>159682</v>
      </c>
      <c r="B54524" t="s">
        <v>150562</v>
      </c>
      <c r="D54524" t="s">
        <v>150563</v>
      </c>
    </row>
    <row r="54525" spans="1:5" x14ac:dyDescent="0.25">
      <c r="A54525">
        <v>159688</v>
      </c>
      <c r="B54525" t="s">
        <v>150564</v>
      </c>
      <c r="D54525" t="s">
        <v>150565</v>
      </c>
    </row>
    <row r="54526" spans="1:5" x14ac:dyDescent="0.25">
      <c r="A54526">
        <v>159695</v>
      </c>
      <c r="B54526" t="s">
        <v>150566</v>
      </c>
      <c r="C54526" t="s">
        <v>150567</v>
      </c>
      <c r="D54526" t="s">
        <v>150568</v>
      </c>
      <c r="E54526" t="s">
        <v>150569</v>
      </c>
    </row>
    <row r="54527" spans="1:5" x14ac:dyDescent="0.25">
      <c r="A54527">
        <v>159701</v>
      </c>
      <c r="B54527" t="s">
        <v>150570</v>
      </c>
      <c r="D54527" t="s">
        <v>150571</v>
      </c>
      <c r="E54527" t="s">
        <v>150572</v>
      </c>
    </row>
    <row r="54528" spans="1:5" x14ac:dyDescent="0.25">
      <c r="A54528">
        <v>159702</v>
      </c>
      <c r="B54528" t="s">
        <v>150573</v>
      </c>
      <c r="D54528" t="s">
        <v>150574</v>
      </c>
      <c r="E54528" t="s">
        <v>150575</v>
      </c>
    </row>
    <row r="54529" spans="1:5" x14ac:dyDescent="0.25">
      <c r="A54529">
        <v>159711</v>
      </c>
      <c r="B54529" t="s">
        <v>150576</v>
      </c>
      <c r="D54529" t="s">
        <v>150577</v>
      </c>
      <c r="E54529" t="s">
        <v>10</v>
      </c>
    </row>
    <row r="54530" spans="1:5" x14ac:dyDescent="0.25">
      <c r="A54530">
        <v>159714</v>
      </c>
      <c r="B54530" t="s">
        <v>150578</v>
      </c>
      <c r="D54530" t="s">
        <v>150579</v>
      </c>
      <c r="E54530" t="s">
        <v>14736</v>
      </c>
    </row>
    <row r="54531" spans="1:5" x14ac:dyDescent="0.25">
      <c r="A54531">
        <v>159724</v>
      </c>
      <c r="B54531" t="s">
        <v>150580</v>
      </c>
      <c r="D54531" t="s">
        <v>150581</v>
      </c>
    </row>
    <row r="54532" spans="1:5" x14ac:dyDescent="0.25">
      <c r="A54532">
        <v>159726</v>
      </c>
      <c r="B54532" t="s">
        <v>150582</v>
      </c>
      <c r="C54532" t="s">
        <v>150583</v>
      </c>
      <c r="D54532" t="s">
        <v>150584</v>
      </c>
      <c r="E54532" t="s">
        <v>150585</v>
      </c>
    </row>
    <row r="54533" spans="1:5" x14ac:dyDescent="0.25">
      <c r="A54533">
        <v>159728</v>
      </c>
      <c r="B54533" t="s">
        <v>150586</v>
      </c>
      <c r="C54533" t="s">
        <v>124887</v>
      </c>
      <c r="D54533" t="s">
        <v>150587</v>
      </c>
      <c r="E54533" t="s">
        <v>10</v>
      </c>
    </row>
    <row r="54534" spans="1:5" x14ac:dyDescent="0.25">
      <c r="A54534">
        <v>159732</v>
      </c>
      <c r="B54534" t="s">
        <v>150588</v>
      </c>
      <c r="D54534" t="s">
        <v>150589</v>
      </c>
      <c r="E54534" t="s">
        <v>150590</v>
      </c>
    </row>
    <row r="54535" spans="1:5" x14ac:dyDescent="0.25">
      <c r="A54535">
        <v>159742</v>
      </c>
      <c r="B54535" t="s">
        <v>150591</v>
      </c>
      <c r="C54535" t="s">
        <v>150592</v>
      </c>
      <c r="D54535" t="s">
        <v>150593</v>
      </c>
    </row>
    <row r="54536" spans="1:5" x14ac:dyDescent="0.25">
      <c r="A54536">
        <v>159748</v>
      </c>
      <c r="B54536" t="s">
        <v>150594</v>
      </c>
      <c r="D54536" t="s">
        <v>150595</v>
      </c>
      <c r="E54536" t="s">
        <v>150596</v>
      </c>
    </row>
    <row r="54537" spans="1:5" x14ac:dyDescent="0.25">
      <c r="A54537">
        <v>159750</v>
      </c>
      <c r="B54537" t="s">
        <v>150597</v>
      </c>
      <c r="D54537" t="s">
        <v>150598</v>
      </c>
    </row>
    <row r="54538" spans="1:5" x14ac:dyDescent="0.25">
      <c r="A54538">
        <v>159752</v>
      </c>
      <c r="B54538" t="s">
        <v>150599</v>
      </c>
      <c r="D54538" t="s">
        <v>150600</v>
      </c>
      <c r="E54538" t="s">
        <v>150601</v>
      </c>
    </row>
    <row r="54539" spans="1:5" x14ac:dyDescent="0.25">
      <c r="A54539">
        <v>159762</v>
      </c>
      <c r="B54539" t="s">
        <v>150602</v>
      </c>
      <c r="D54539" t="s">
        <v>150603</v>
      </c>
    </row>
    <row r="54540" spans="1:5" x14ac:dyDescent="0.25">
      <c r="A54540">
        <v>159767</v>
      </c>
      <c r="B54540" t="s">
        <v>150604</v>
      </c>
      <c r="C54540" t="s">
        <v>150605</v>
      </c>
      <c r="D54540" t="s">
        <v>150606</v>
      </c>
      <c r="E54540" t="s">
        <v>150607</v>
      </c>
    </row>
    <row r="54541" spans="1:5" x14ac:dyDescent="0.25">
      <c r="A54541">
        <v>159773</v>
      </c>
      <c r="B54541" t="s">
        <v>150608</v>
      </c>
      <c r="D54541" t="s">
        <v>150609</v>
      </c>
    </row>
    <row r="54542" spans="1:5" x14ac:dyDescent="0.25">
      <c r="A54542">
        <v>159776</v>
      </c>
      <c r="B54542" t="s">
        <v>150610</v>
      </c>
      <c r="D54542" t="s">
        <v>150611</v>
      </c>
    </row>
    <row r="54543" spans="1:5" x14ac:dyDescent="0.25">
      <c r="A54543">
        <v>159785</v>
      </c>
      <c r="B54543" t="s">
        <v>150612</v>
      </c>
      <c r="D54543" t="s">
        <v>150613</v>
      </c>
    </row>
    <row r="54544" spans="1:5" x14ac:dyDescent="0.25">
      <c r="A54544">
        <v>159800</v>
      </c>
      <c r="B54544" t="s">
        <v>150614</v>
      </c>
      <c r="D54544" t="s">
        <v>150615</v>
      </c>
      <c r="E54544" t="s">
        <v>150616</v>
      </c>
    </row>
    <row r="54545" spans="1:5" x14ac:dyDescent="0.25">
      <c r="A54545">
        <v>159805</v>
      </c>
      <c r="B54545" t="s">
        <v>150617</v>
      </c>
      <c r="D54545" t="s">
        <v>150618</v>
      </c>
    </row>
    <row r="54546" spans="1:5" x14ac:dyDescent="0.25">
      <c r="A54546">
        <v>159808</v>
      </c>
      <c r="B54546" t="s">
        <v>150619</v>
      </c>
      <c r="D54546" t="s">
        <v>150620</v>
      </c>
    </row>
    <row r="54547" spans="1:5" x14ac:dyDescent="0.25">
      <c r="A54547">
        <v>159809</v>
      </c>
      <c r="B54547" t="s">
        <v>150621</v>
      </c>
      <c r="C54547" t="s">
        <v>1114</v>
      </c>
      <c r="D54547" t="s">
        <v>150622</v>
      </c>
      <c r="E54547" t="s">
        <v>10</v>
      </c>
    </row>
    <row r="54548" spans="1:5" x14ac:dyDescent="0.25">
      <c r="A54548">
        <v>159811</v>
      </c>
      <c r="B54548" t="s">
        <v>150623</v>
      </c>
      <c r="C54548" t="s">
        <v>150624</v>
      </c>
      <c r="D54548" t="s">
        <v>150625</v>
      </c>
      <c r="E54548" t="s">
        <v>150626</v>
      </c>
    </row>
    <row r="54549" spans="1:5" x14ac:dyDescent="0.25">
      <c r="A54549">
        <v>159818</v>
      </c>
      <c r="B54549" t="s">
        <v>150627</v>
      </c>
      <c r="C54549" t="s">
        <v>18279</v>
      </c>
      <c r="D54549" t="s">
        <v>150628</v>
      </c>
      <c r="E54549" t="s">
        <v>150629</v>
      </c>
    </row>
    <row r="54550" spans="1:5" x14ac:dyDescent="0.25">
      <c r="A54550">
        <v>159819</v>
      </c>
      <c r="B54550" t="s">
        <v>150630</v>
      </c>
      <c r="C54550" t="s">
        <v>150631</v>
      </c>
      <c r="D54550" t="s">
        <v>150632</v>
      </c>
    </row>
    <row r="54551" spans="1:5" x14ac:dyDescent="0.25">
      <c r="A54551">
        <v>159820</v>
      </c>
      <c r="B54551" t="s">
        <v>150633</v>
      </c>
      <c r="D54551" t="s">
        <v>150634</v>
      </c>
      <c r="E54551" t="s">
        <v>150635</v>
      </c>
    </row>
    <row r="54552" spans="1:5" x14ac:dyDescent="0.25">
      <c r="A54552">
        <v>159825</v>
      </c>
      <c r="B54552" t="s">
        <v>150636</v>
      </c>
      <c r="D54552" t="s">
        <v>150637</v>
      </c>
      <c r="E54552" t="s">
        <v>150638</v>
      </c>
    </row>
    <row r="54553" spans="1:5" x14ac:dyDescent="0.25">
      <c r="A54553">
        <v>159832</v>
      </c>
      <c r="B54553" t="s">
        <v>150639</v>
      </c>
      <c r="C54553" t="s">
        <v>12010</v>
      </c>
      <c r="D54553" t="s">
        <v>150640</v>
      </c>
    </row>
    <row r="54554" spans="1:5" x14ac:dyDescent="0.25">
      <c r="A54554">
        <v>159838</v>
      </c>
      <c r="B54554" t="s">
        <v>150641</v>
      </c>
      <c r="D54554" t="s">
        <v>150642</v>
      </c>
      <c r="E54554" t="s">
        <v>150643</v>
      </c>
    </row>
    <row r="54555" spans="1:5" x14ac:dyDescent="0.25">
      <c r="A54555">
        <v>159841</v>
      </c>
      <c r="B54555" t="s">
        <v>150644</v>
      </c>
      <c r="C54555" t="s">
        <v>150645</v>
      </c>
      <c r="D54555" t="s">
        <v>150646</v>
      </c>
      <c r="E54555" t="s">
        <v>119705</v>
      </c>
    </row>
    <row r="54556" spans="1:5" x14ac:dyDescent="0.25">
      <c r="A54556">
        <v>159846</v>
      </c>
      <c r="B54556" t="s">
        <v>150647</v>
      </c>
      <c r="D54556" t="s">
        <v>150648</v>
      </c>
    </row>
    <row r="54557" spans="1:5" x14ac:dyDescent="0.25">
      <c r="A54557">
        <v>159854</v>
      </c>
      <c r="B54557" t="s">
        <v>150649</v>
      </c>
      <c r="C54557" t="s">
        <v>150650</v>
      </c>
      <c r="D54557" t="s">
        <v>150651</v>
      </c>
      <c r="E54557" t="s">
        <v>150652</v>
      </c>
    </row>
    <row r="54558" spans="1:5" x14ac:dyDescent="0.25">
      <c r="A54558">
        <v>159855</v>
      </c>
      <c r="B54558" t="s">
        <v>150653</v>
      </c>
      <c r="D54558" t="s">
        <v>150654</v>
      </c>
    </row>
    <row r="54559" spans="1:5" x14ac:dyDescent="0.25">
      <c r="A54559">
        <v>159858</v>
      </c>
      <c r="B54559" t="s">
        <v>150655</v>
      </c>
      <c r="D54559" t="s">
        <v>150656</v>
      </c>
    </row>
    <row r="54560" spans="1:5" x14ac:dyDescent="0.25">
      <c r="A54560">
        <v>159861</v>
      </c>
      <c r="B54560" t="s">
        <v>150657</v>
      </c>
      <c r="C54560" t="s">
        <v>150658</v>
      </c>
      <c r="D54560" t="s">
        <v>150659</v>
      </c>
      <c r="E54560" t="s">
        <v>150660</v>
      </c>
    </row>
    <row r="54561" spans="1:5" x14ac:dyDescent="0.25">
      <c r="A54561">
        <v>159863</v>
      </c>
      <c r="B54561" t="s">
        <v>150661</v>
      </c>
      <c r="C54561" t="s">
        <v>150662</v>
      </c>
      <c r="D54561" t="s">
        <v>150663</v>
      </c>
      <c r="E54561" t="s">
        <v>10</v>
      </c>
    </row>
    <row r="54562" spans="1:5" x14ac:dyDescent="0.25">
      <c r="A54562">
        <v>159865</v>
      </c>
      <c r="B54562" t="s">
        <v>150664</v>
      </c>
      <c r="D54562" t="s">
        <v>150665</v>
      </c>
      <c r="E54562" t="s">
        <v>150666</v>
      </c>
    </row>
    <row r="54563" spans="1:5" x14ac:dyDescent="0.25">
      <c r="A54563">
        <v>159871</v>
      </c>
      <c r="B54563" t="s">
        <v>150667</v>
      </c>
      <c r="D54563" t="s">
        <v>150668</v>
      </c>
      <c r="E54563" t="s">
        <v>150669</v>
      </c>
    </row>
    <row r="54564" spans="1:5" x14ac:dyDescent="0.25">
      <c r="A54564">
        <v>159872</v>
      </c>
      <c r="B54564" t="s">
        <v>150670</v>
      </c>
      <c r="D54564" t="s">
        <v>150671</v>
      </c>
      <c r="E54564" t="s">
        <v>10</v>
      </c>
    </row>
    <row r="54565" spans="1:5" x14ac:dyDescent="0.25">
      <c r="A54565">
        <v>159885</v>
      </c>
      <c r="B54565" t="s">
        <v>150672</v>
      </c>
      <c r="C54565" t="s">
        <v>150673</v>
      </c>
      <c r="D54565" t="s">
        <v>150674</v>
      </c>
      <c r="E54565" t="s">
        <v>150675</v>
      </c>
    </row>
    <row r="54566" spans="1:5" x14ac:dyDescent="0.25">
      <c r="A54566">
        <v>159886</v>
      </c>
      <c r="B54566" t="s">
        <v>150676</v>
      </c>
      <c r="C54566" t="s">
        <v>107578</v>
      </c>
      <c r="D54566" t="s">
        <v>150677</v>
      </c>
      <c r="E54566" t="s">
        <v>150678</v>
      </c>
    </row>
    <row r="54567" spans="1:5" x14ac:dyDescent="0.25">
      <c r="A54567">
        <v>159888</v>
      </c>
      <c r="B54567" t="s">
        <v>150679</v>
      </c>
      <c r="D54567" t="s">
        <v>150680</v>
      </c>
      <c r="E54567" t="s">
        <v>150681</v>
      </c>
    </row>
    <row r="54568" spans="1:5" x14ac:dyDescent="0.25">
      <c r="A54568">
        <v>159890</v>
      </c>
      <c r="B54568" t="s">
        <v>150682</v>
      </c>
      <c r="C54568" t="s">
        <v>150683</v>
      </c>
      <c r="D54568" t="s">
        <v>150684</v>
      </c>
    </row>
    <row r="54569" spans="1:5" x14ac:dyDescent="0.25">
      <c r="A54569">
        <v>159891</v>
      </c>
      <c r="B54569" t="s">
        <v>150685</v>
      </c>
      <c r="D54569" t="s">
        <v>150686</v>
      </c>
    </row>
    <row r="54570" spans="1:5" x14ac:dyDescent="0.25">
      <c r="A54570">
        <v>159906</v>
      </c>
      <c r="B54570" t="s">
        <v>150687</v>
      </c>
      <c r="D54570" t="s">
        <v>150688</v>
      </c>
    </row>
    <row r="54571" spans="1:5" x14ac:dyDescent="0.25">
      <c r="A54571">
        <v>159920</v>
      </c>
      <c r="B54571" t="s">
        <v>150689</v>
      </c>
      <c r="D54571" t="s">
        <v>150690</v>
      </c>
    </row>
    <row r="54572" spans="1:5" x14ac:dyDescent="0.25">
      <c r="A54572">
        <v>159933</v>
      </c>
      <c r="B54572" t="s">
        <v>150691</v>
      </c>
      <c r="D54572" t="s">
        <v>150692</v>
      </c>
    </row>
    <row r="54573" spans="1:5" x14ac:dyDescent="0.25">
      <c r="A54573">
        <v>159939</v>
      </c>
      <c r="B54573" t="s">
        <v>150693</v>
      </c>
      <c r="C54573" t="s">
        <v>1491</v>
      </c>
      <c r="D54573" t="s">
        <v>150694</v>
      </c>
    </row>
    <row r="54574" spans="1:5" x14ac:dyDescent="0.25">
      <c r="A54574">
        <v>159940</v>
      </c>
      <c r="B54574" t="s">
        <v>150695</v>
      </c>
      <c r="D54574" t="s">
        <v>150696</v>
      </c>
    </row>
    <row r="54575" spans="1:5" x14ac:dyDescent="0.25">
      <c r="A54575">
        <v>159946</v>
      </c>
      <c r="B54575" t="s">
        <v>150697</v>
      </c>
      <c r="C54575" t="s">
        <v>150698</v>
      </c>
      <c r="D54575" t="s">
        <v>150699</v>
      </c>
      <c r="E54575" t="s">
        <v>150700</v>
      </c>
    </row>
    <row r="54576" spans="1:5" x14ac:dyDescent="0.25">
      <c r="A54576">
        <v>159951</v>
      </c>
      <c r="B54576" t="s">
        <v>150701</v>
      </c>
      <c r="D54576" t="s">
        <v>150702</v>
      </c>
    </row>
    <row r="54577" spans="1:5" x14ac:dyDescent="0.25">
      <c r="A54577">
        <v>159952</v>
      </c>
      <c r="B54577" t="s">
        <v>150703</v>
      </c>
      <c r="D54577" t="s">
        <v>150704</v>
      </c>
    </row>
    <row r="54578" spans="1:5" x14ac:dyDescent="0.25">
      <c r="A54578">
        <v>159954</v>
      </c>
      <c r="B54578" t="s">
        <v>150705</v>
      </c>
      <c r="C54578" t="s">
        <v>150706</v>
      </c>
      <c r="D54578" t="s">
        <v>150707</v>
      </c>
    </row>
    <row r="54579" spans="1:5" x14ac:dyDescent="0.25">
      <c r="A54579">
        <v>159958</v>
      </c>
      <c r="B54579" t="s">
        <v>150708</v>
      </c>
      <c r="D54579" t="s">
        <v>150709</v>
      </c>
    </row>
    <row r="54580" spans="1:5" x14ac:dyDescent="0.25">
      <c r="A54580">
        <v>159959</v>
      </c>
      <c r="B54580" t="s">
        <v>150710</v>
      </c>
      <c r="D54580" t="s">
        <v>150711</v>
      </c>
    </row>
    <row r="54581" spans="1:5" x14ac:dyDescent="0.25">
      <c r="A54581">
        <v>159964</v>
      </c>
      <c r="B54581" t="s">
        <v>150712</v>
      </c>
      <c r="D54581" t="s">
        <v>150713</v>
      </c>
      <c r="E54581" t="s">
        <v>150714</v>
      </c>
    </row>
    <row r="54582" spans="1:5" x14ac:dyDescent="0.25">
      <c r="A54582">
        <v>159965</v>
      </c>
      <c r="B54582" t="s">
        <v>150715</v>
      </c>
      <c r="D54582" t="s">
        <v>150716</v>
      </c>
      <c r="E54582" t="s">
        <v>150717</v>
      </c>
    </row>
    <row r="54583" spans="1:5" x14ac:dyDescent="0.25">
      <c r="A54583">
        <v>159972</v>
      </c>
      <c r="B54583" t="s">
        <v>150718</v>
      </c>
      <c r="D54583" t="s">
        <v>150719</v>
      </c>
      <c r="E54583" t="s">
        <v>150720</v>
      </c>
    </row>
    <row r="54584" spans="1:5" x14ac:dyDescent="0.25">
      <c r="A54584">
        <v>159976</v>
      </c>
      <c r="B54584" t="s">
        <v>150721</v>
      </c>
      <c r="C54584" t="s">
        <v>95074</v>
      </c>
      <c r="D54584" t="s">
        <v>150722</v>
      </c>
      <c r="E54584" t="s">
        <v>10</v>
      </c>
    </row>
    <row r="54585" spans="1:5" x14ac:dyDescent="0.25">
      <c r="A54585">
        <v>159981</v>
      </c>
      <c r="B54585" t="s">
        <v>150723</v>
      </c>
      <c r="C54585" t="s">
        <v>150724</v>
      </c>
      <c r="D54585" t="s">
        <v>150725</v>
      </c>
    </row>
    <row r="54586" spans="1:5" x14ac:dyDescent="0.25">
      <c r="A54586">
        <v>159982</v>
      </c>
      <c r="B54586" t="s">
        <v>150726</v>
      </c>
      <c r="C54586" t="s">
        <v>150727</v>
      </c>
      <c r="D54586" t="s">
        <v>150728</v>
      </c>
      <c r="E54586" t="s">
        <v>150729</v>
      </c>
    </row>
    <row r="54587" spans="1:5" x14ac:dyDescent="0.25">
      <c r="A54587">
        <v>159992</v>
      </c>
      <c r="B54587" t="s">
        <v>150730</v>
      </c>
      <c r="C54587" t="s">
        <v>150731</v>
      </c>
      <c r="D54587" t="s">
        <v>150732</v>
      </c>
    </row>
    <row r="54588" spans="1:5" x14ac:dyDescent="0.25">
      <c r="A54588">
        <v>159996</v>
      </c>
      <c r="B54588" t="s">
        <v>150733</v>
      </c>
      <c r="D54588" t="s">
        <v>150734</v>
      </c>
    </row>
    <row r="54589" spans="1:5" x14ac:dyDescent="0.25">
      <c r="A54589">
        <v>159997</v>
      </c>
      <c r="B54589" t="s">
        <v>150735</v>
      </c>
      <c r="D54589" t="s">
        <v>150736</v>
      </c>
      <c r="E54589" t="s">
        <v>150737</v>
      </c>
    </row>
    <row r="54590" spans="1:5" x14ac:dyDescent="0.25">
      <c r="A54590">
        <v>160000</v>
      </c>
      <c r="B54590" t="s">
        <v>150738</v>
      </c>
      <c r="D54590" t="s">
        <v>150739</v>
      </c>
    </row>
    <row r="54591" spans="1:5" x14ac:dyDescent="0.25">
      <c r="A54591">
        <v>160002</v>
      </c>
      <c r="B54591" t="s">
        <v>150740</v>
      </c>
      <c r="D54591" t="s">
        <v>150741</v>
      </c>
      <c r="E54591" t="s">
        <v>150742</v>
      </c>
    </row>
    <row r="54592" spans="1:5" x14ac:dyDescent="0.25">
      <c r="A54592">
        <v>160007</v>
      </c>
      <c r="B54592" t="s">
        <v>150743</v>
      </c>
      <c r="D54592" t="s">
        <v>150744</v>
      </c>
      <c r="E54592" t="s">
        <v>150745</v>
      </c>
    </row>
    <row r="54593" spans="1:5" x14ac:dyDescent="0.25">
      <c r="A54593">
        <v>160019</v>
      </c>
      <c r="B54593" t="s">
        <v>150746</v>
      </c>
      <c r="C54593" t="s">
        <v>150747</v>
      </c>
      <c r="D54593" t="s">
        <v>150748</v>
      </c>
      <c r="E54593" t="s">
        <v>150749</v>
      </c>
    </row>
    <row r="54594" spans="1:5" x14ac:dyDescent="0.25">
      <c r="A54594">
        <v>160022</v>
      </c>
      <c r="B54594" t="s">
        <v>150750</v>
      </c>
      <c r="D54594" t="s">
        <v>150751</v>
      </c>
      <c r="E54594" t="s">
        <v>150752</v>
      </c>
    </row>
    <row r="54595" spans="1:5" x14ac:dyDescent="0.25">
      <c r="A54595">
        <v>160023</v>
      </c>
      <c r="B54595" t="s">
        <v>150753</v>
      </c>
      <c r="D54595" t="s">
        <v>150754</v>
      </c>
      <c r="E54595" t="s">
        <v>10</v>
      </c>
    </row>
    <row r="54596" spans="1:5" x14ac:dyDescent="0.25">
      <c r="A54596">
        <v>160025</v>
      </c>
      <c r="B54596" t="s">
        <v>150755</v>
      </c>
      <c r="D54596" t="s">
        <v>150756</v>
      </c>
      <c r="E54596" t="s">
        <v>150757</v>
      </c>
    </row>
    <row r="54597" spans="1:5" x14ac:dyDescent="0.25">
      <c r="A54597">
        <v>160027</v>
      </c>
      <c r="B54597" t="s">
        <v>150758</v>
      </c>
      <c r="D54597" t="s">
        <v>150759</v>
      </c>
    </row>
    <row r="54598" spans="1:5" x14ac:dyDescent="0.25">
      <c r="A54598">
        <v>160033</v>
      </c>
      <c r="B54598" t="s">
        <v>150760</v>
      </c>
      <c r="C54598" t="s">
        <v>150761</v>
      </c>
      <c r="D54598" t="s">
        <v>150762</v>
      </c>
      <c r="E54598" t="s">
        <v>150763</v>
      </c>
    </row>
    <row r="54599" spans="1:5" x14ac:dyDescent="0.25">
      <c r="A54599">
        <v>160041</v>
      </c>
      <c r="B54599" t="s">
        <v>150764</v>
      </c>
      <c r="C54599" t="s">
        <v>150765</v>
      </c>
      <c r="D54599" t="s">
        <v>150766</v>
      </c>
    </row>
    <row r="54600" spans="1:5" x14ac:dyDescent="0.25">
      <c r="A54600">
        <v>160048</v>
      </c>
      <c r="B54600" t="s">
        <v>150767</v>
      </c>
      <c r="C54600" t="s">
        <v>150768</v>
      </c>
      <c r="D54600" t="s">
        <v>150769</v>
      </c>
      <c r="E54600" t="s">
        <v>150770</v>
      </c>
    </row>
    <row r="54601" spans="1:5" x14ac:dyDescent="0.25">
      <c r="A54601">
        <v>160052</v>
      </c>
      <c r="B54601" t="s">
        <v>150771</v>
      </c>
      <c r="D54601" t="s">
        <v>150772</v>
      </c>
      <c r="E54601" t="s">
        <v>150773</v>
      </c>
    </row>
    <row r="54602" spans="1:5" x14ac:dyDescent="0.25">
      <c r="A54602">
        <v>160054</v>
      </c>
      <c r="B54602" t="s">
        <v>150774</v>
      </c>
      <c r="D54602" t="s">
        <v>150775</v>
      </c>
      <c r="E54602" t="s">
        <v>150776</v>
      </c>
    </row>
    <row r="54603" spans="1:5" x14ac:dyDescent="0.25">
      <c r="A54603">
        <v>160056</v>
      </c>
      <c r="B54603" t="s">
        <v>150777</v>
      </c>
      <c r="D54603" t="s">
        <v>150778</v>
      </c>
      <c r="E54603" t="s">
        <v>10</v>
      </c>
    </row>
    <row r="54604" spans="1:5" x14ac:dyDescent="0.25">
      <c r="A54604">
        <v>160058</v>
      </c>
      <c r="B54604" t="s">
        <v>150779</v>
      </c>
      <c r="C54604" t="s">
        <v>150780</v>
      </c>
      <c r="D54604" t="s">
        <v>150781</v>
      </c>
      <c r="E54604" t="s">
        <v>150782</v>
      </c>
    </row>
    <row r="54605" spans="1:5" x14ac:dyDescent="0.25">
      <c r="A54605">
        <v>160062</v>
      </c>
      <c r="B54605" t="s">
        <v>150783</v>
      </c>
      <c r="C54605" t="s">
        <v>150784</v>
      </c>
      <c r="D54605" t="s">
        <v>150785</v>
      </c>
    </row>
    <row r="54606" spans="1:5" x14ac:dyDescent="0.25">
      <c r="A54606">
        <v>160064</v>
      </c>
      <c r="B54606" t="s">
        <v>150786</v>
      </c>
      <c r="D54606" t="s">
        <v>150787</v>
      </c>
    </row>
    <row r="54607" spans="1:5" x14ac:dyDescent="0.25">
      <c r="A54607">
        <v>160066</v>
      </c>
      <c r="B54607" t="s">
        <v>150788</v>
      </c>
      <c r="D54607" t="s">
        <v>150789</v>
      </c>
    </row>
    <row r="54608" spans="1:5" x14ac:dyDescent="0.25">
      <c r="A54608">
        <v>160070</v>
      </c>
      <c r="B54608" t="s">
        <v>150790</v>
      </c>
      <c r="D54608" t="s">
        <v>150791</v>
      </c>
      <c r="E54608" t="s">
        <v>1118</v>
      </c>
    </row>
    <row r="54609" spans="1:5" x14ac:dyDescent="0.25">
      <c r="A54609">
        <v>160075</v>
      </c>
      <c r="B54609" t="s">
        <v>150792</v>
      </c>
      <c r="D54609" t="s">
        <v>150793</v>
      </c>
    </row>
    <row r="54610" spans="1:5" x14ac:dyDescent="0.25">
      <c r="A54610">
        <v>160076</v>
      </c>
      <c r="B54610" t="s">
        <v>150794</v>
      </c>
      <c r="C54610" t="s">
        <v>150795</v>
      </c>
      <c r="D54610" t="s">
        <v>150796</v>
      </c>
      <c r="E54610" t="s">
        <v>150797</v>
      </c>
    </row>
    <row r="54611" spans="1:5" x14ac:dyDescent="0.25">
      <c r="A54611">
        <v>160079</v>
      </c>
      <c r="B54611" t="s">
        <v>150798</v>
      </c>
      <c r="C54611" t="s">
        <v>150799</v>
      </c>
      <c r="D54611" t="s">
        <v>150800</v>
      </c>
      <c r="E54611" t="s">
        <v>10</v>
      </c>
    </row>
    <row r="54612" spans="1:5" x14ac:dyDescent="0.25">
      <c r="A54612">
        <v>160080</v>
      </c>
      <c r="B54612" t="s">
        <v>150801</v>
      </c>
      <c r="D54612" t="s">
        <v>150802</v>
      </c>
      <c r="E54612" t="s">
        <v>10</v>
      </c>
    </row>
    <row r="54613" spans="1:5" x14ac:dyDescent="0.25">
      <c r="A54613">
        <v>160091</v>
      </c>
      <c r="B54613" t="s">
        <v>150803</v>
      </c>
      <c r="C54613" t="s">
        <v>150804</v>
      </c>
      <c r="D54613" t="s">
        <v>150805</v>
      </c>
    </row>
    <row r="54614" spans="1:5" x14ac:dyDescent="0.25">
      <c r="A54614">
        <v>160107</v>
      </c>
      <c r="B54614" t="s">
        <v>150806</v>
      </c>
      <c r="C54614" t="s">
        <v>150807</v>
      </c>
      <c r="D54614" t="s">
        <v>150808</v>
      </c>
      <c r="E54614" t="s">
        <v>10</v>
      </c>
    </row>
    <row r="54615" spans="1:5" x14ac:dyDescent="0.25">
      <c r="A54615">
        <v>160118</v>
      </c>
      <c r="B54615" t="s">
        <v>150809</v>
      </c>
      <c r="D54615" t="s">
        <v>150810</v>
      </c>
      <c r="E54615" t="s">
        <v>150811</v>
      </c>
    </row>
    <row r="54616" spans="1:5" x14ac:dyDescent="0.25">
      <c r="A54616">
        <v>160119</v>
      </c>
      <c r="B54616" t="s">
        <v>150812</v>
      </c>
      <c r="C54616" t="s">
        <v>31031</v>
      </c>
      <c r="D54616" t="s">
        <v>150813</v>
      </c>
      <c r="E54616" t="s">
        <v>10</v>
      </c>
    </row>
    <row r="54617" spans="1:5" x14ac:dyDescent="0.25">
      <c r="A54617">
        <v>160120</v>
      </c>
      <c r="B54617" t="s">
        <v>150814</v>
      </c>
      <c r="D54617" t="s">
        <v>150815</v>
      </c>
      <c r="E54617" t="s">
        <v>150816</v>
      </c>
    </row>
    <row r="54618" spans="1:5" x14ac:dyDescent="0.25">
      <c r="A54618">
        <v>160124</v>
      </c>
      <c r="B54618" t="s">
        <v>150817</v>
      </c>
      <c r="D54618" t="s">
        <v>150818</v>
      </c>
      <c r="E54618" t="s">
        <v>150819</v>
      </c>
    </row>
    <row r="54619" spans="1:5" x14ac:dyDescent="0.25">
      <c r="A54619">
        <v>160127</v>
      </c>
      <c r="B54619" t="s">
        <v>150820</v>
      </c>
      <c r="C54619" t="s">
        <v>3734</v>
      </c>
      <c r="D54619" t="s">
        <v>150821</v>
      </c>
      <c r="E54619" t="s">
        <v>150822</v>
      </c>
    </row>
    <row r="54620" spans="1:5" x14ac:dyDescent="0.25">
      <c r="A54620">
        <v>160133</v>
      </c>
      <c r="B54620" t="s">
        <v>150823</v>
      </c>
      <c r="C54620" t="s">
        <v>150824</v>
      </c>
      <c r="D54620" t="s">
        <v>150825</v>
      </c>
      <c r="E54620" t="s">
        <v>150826</v>
      </c>
    </row>
    <row r="54621" spans="1:5" x14ac:dyDescent="0.25">
      <c r="A54621">
        <v>160141</v>
      </c>
      <c r="B54621" t="s">
        <v>150827</v>
      </c>
      <c r="C54621" t="s">
        <v>83775</v>
      </c>
      <c r="D54621" t="s">
        <v>150828</v>
      </c>
      <c r="E54621" t="s">
        <v>150829</v>
      </c>
    </row>
    <row r="54622" spans="1:5" x14ac:dyDescent="0.25">
      <c r="A54622">
        <v>160144</v>
      </c>
      <c r="B54622" t="s">
        <v>150830</v>
      </c>
      <c r="C54622" t="s">
        <v>150831</v>
      </c>
      <c r="D54622" t="s">
        <v>150832</v>
      </c>
    </row>
    <row r="54623" spans="1:5" x14ac:dyDescent="0.25">
      <c r="A54623">
        <v>160150</v>
      </c>
      <c r="B54623" t="s">
        <v>150833</v>
      </c>
      <c r="D54623" t="s">
        <v>150834</v>
      </c>
      <c r="E54623" t="s">
        <v>150835</v>
      </c>
    </row>
    <row r="54624" spans="1:5" x14ac:dyDescent="0.25">
      <c r="A54624">
        <v>160157</v>
      </c>
      <c r="B54624" t="s">
        <v>150836</v>
      </c>
      <c r="D54624" t="s">
        <v>150837</v>
      </c>
    </row>
    <row r="54625" spans="1:5" x14ac:dyDescent="0.25">
      <c r="A54625">
        <v>160158</v>
      </c>
      <c r="B54625" t="s">
        <v>150838</v>
      </c>
      <c r="D54625" t="s">
        <v>150839</v>
      </c>
    </row>
    <row r="54626" spans="1:5" x14ac:dyDescent="0.25">
      <c r="A54626">
        <v>160159</v>
      </c>
      <c r="B54626" t="s">
        <v>150840</v>
      </c>
      <c r="C54626" t="s">
        <v>150841</v>
      </c>
      <c r="D54626" t="s">
        <v>150842</v>
      </c>
      <c r="E54626" t="s">
        <v>150843</v>
      </c>
    </row>
    <row r="54627" spans="1:5" x14ac:dyDescent="0.25">
      <c r="A54627">
        <v>160160</v>
      </c>
      <c r="B54627" t="s">
        <v>150844</v>
      </c>
      <c r="D54627" t="s">
        <v>150845</v>
      </c>
    </row>
    <row r="54628" spans="1:5" x14ac:dyDescent="0.25">
      <c r="A54628">
        <v>160164</v>
      </c>
      <c r="B54628" t="s">
        <v>150846</v>
      </c>
      <c r="D54628" t="s">
        <v>150847</v>
      </c>
    </row>
    <row r="54629" spans="1:5" x14ac:dyDescent="0.25">
      <c r="A54629">
        <v>160169</v>
      </c>
      <c r="B54629" t="s">
        <v>150848</v>
      </c>
      <c r="D54629" t="s">
        <v>150849</v>
      </c>
      <c r="E54629" t="s">
        <v>150850</v>
      </c>
    </row>
    <row r="54630" spans="1:5" x14ac:dyDescent="0.25">
      <c r="A54630">
        <v>160172</v>
      </c>
      <c r="B54630" t="s">
        <v>150851</v>
      </c>
      <c r="D54630" t="s">
        <v>150852</v>
      </c>
      <c r="E54630" t="s">
        <v>150853</v>
      </c>
    </row>
    <row r="54631" spans="1:5" x14ac:dyDescent="0.25">
      <c r="A54631">
        <v>160174</v>
      </c>
      <c r="B54631" t="s">
        <v>150854</v>
      </c>
      <c r="D54631" t="s">
        <v>150855</v>
      </c>
    </row>
    <row r="54632" spans="1:5" x14ac:dyDescent="0.25">
      <c r="A54632">
        <v>160175</v>
      </c>
      <c r="B54632" t="s">
        <v>150856</v>
      </c>
      <c r="C54632" t="s">
        <v>59603</v>
      </c>
      <c r="D54632" t="s">
        <v>150857</v>
      </c>
      <c r="E54632" t="s">
        <v>150858</v>
      </c>
    </row>
    <row r="54633" spans="1:5" x14ac:dyDescent="0.25">
      <c r="A54633">
        <v>160179</v>
      </c>
      <c r="B54633" t="s">
        <v>150859</v>
      </c>
      <c r="C54633" t="s">
        <v>150860</v>
      </c>
      <c r="D54633" t="s">
        <v>150861</v>
      </c>
      <c r="E54633" t="s">
        <v>150862</v>
      </c>
    </row>
    <row r="54634" spans="1:5" x14ac:dyDescent="0.25">
      <c r="A54634">
        <v>160180</v>
      </c>
      <c r="B54634" t="s">
        <v>150863</v>
      </c>
      <c r="C54634" t="s">
        <v>150864</v>
      </c>
      <c r="D54634" t="s">
        <v>150865</v>
      </c>
      <c r="E54634" t="s">
        <v>150866</v>
      </c>
    </row>
    <row r="54635" spans="1:5" x14ac:dyDescent="0.25">
      <c r="A54635">
        <v>160182</v>
      </c>
      <c r="B54635" t="s">
        <v>150867</v>
      </c>
      <c r="C54635" t="s">
        <v>150868</v>
      </c>
      <c r="D54635" t="s">
        <v>150869</v>
      </c>
    </row>
    <row r="54636" spans="1:5" x14ac:dyDescent="0.25">
      <c r="A54636">
        <v>160186</v>
      </c>
      <c r="B54636" t="s">
        <v>150870</v>
      </c>
      <c r="D54636" t="s">
        <v>150871</v>
      </c>
      <c r="E54636" t="s">
        <v>150872</v>
      </c>
    </row>
    <row r="54637" spans="1:5" x14ac:dyDescent="0.25">
      <c r="A54637">
        <v>160188</v>
      </c>
      <c r="B54637" t="s">
        <v>150873</v>
      </c>
      <c r="C54637" t="s">
        <v>150874</v>
      </c>
      <c r="D54637" t="s">
        <v>150875</v>
      </c>
      <c r="E54637" t="s">
        <v>150876</v>
      </c>
    </row>
    <row r="54638" spans="1:5" x14ac:dyDescent="0.25">
      <c r="A54638">
        <v>160195</v>
      </c>
      <c r="B54638" t="s">
        <v>150877</v>
      </c>
      <c r="D54638" t="s">
        <v>150878</v>
      </c>
      <c r="E54638" t="s">
        <v>138782</v>
      </c>
    </row>
    <row r="54639" spans="1:5" x14ac:dyDescent="0.25">
      <c r="A54639">
        <v>160196</v>
      </c>
      <c r="B54639" t="s">
        <v>150879</v>
      </c>
      <c r="D54639" t="s">
        <v>150880</v>
      </c>
    </row>
    <row r="54640" spans="1:5" x14ac:dyDescent="0.25">
      <c r="A54640">
        <v>160198</v>
      </c>
      <c r="B54640" t="s">
        <v>150881</v>
      </c>
      <c r="D54640" t="s">
        <v>150882</v>
      </c>
    </row>
    <row r="54641" spans="1:5" x14ac:dyDescent="0.25">
      <c r="A54641">
        <v>160202</v>
      </c>
      <c r="B54641" t="s">
        <v>150883</v>
      </c>
      <c r="D54641" t="s">
        <v>150884</v>
      </c>
      <c r="E54641" t="s">
        <v>150885</v>
      </c>
    </row>
    <row r="54642" spans="1:5" x14ac:dyDescent="0.25">
      <c r="A54642">
        <v>160214</v>
      </c>
      <c r="B54642" t="s">
        <v>150886</v>
      </c>
      <c r="C54642" t="s">
        <v>150887</v>
      </c>
      <c r="D54642" t="s">
        <v>150888</v>
      </c>
      <c r="E54642" t="s">
        <v>150889</v>
      </c>
    </row>
    <row r="54643" spans="1:5" x14ac:dyDescent="0.25">
      <c r="A54643">
        <v>160218</v>
      </c>
      <c r="B54643" t="s">
        <v>150890</v>
      </c>
      <c r="D54643" t="s">
        <v>150891</v>
      </c>
    </row>
    <row r="54644" spans="1:5" x14ac:dyDescent="0.25">
      <c r="A54644">
        <v>160221</v>
      </c>
      <c r="B54644" t="s">
        <v>150892</v>
      </c>
      <c r="D54644" t="s">
        <v>150893</v>
      </c>
    </row>
    <row r="54645" spans="1:5" x14ac:dyDescent="0.25">
      <c r="A54645">
        <v>160222</v>
      </c>
      <c r="B54645" t="s">
        <v>150894</v>
      </c>
      <c r="C54645" t="s">
        <v>150895</v>
      </c>
      <c r="D54645" t="s">
        <v>150896</v>
      </c>
      <c r="E54645" t="s">
        <v>150897</v>
      </c>
    </row>
    <row r="54646" spans="1:5" x14ac:dyDescent="0.25">
      <c r="A54646">
        <v>160223</v>
      </c>
      <c r="B54646" t="s">
        <v>150898</v>
      </c>
      <c r="D54646" t="s">
        <v>150899</v>
      </c>
    </row>
    <row r="54647" spans="1:5" x14ac:dyDescent="0.25">
      <c r="A54647">
        <v>160244</v>
      </c>
      <c r="B54647" t="s">
        <v>150900</v>
      </c>
      <c r="D54647" t="s">
        <v>150901</v>
      </c>
      <c r="E54647" t="s">
        <v>10</v>
      </c>
    </row>
    <row r="54648" spans="1:5" x14ac:dyDescent="0.25">
      <c r="A54648">
        <v>160245</v>
      </c>
      <c r="B54648" t="s">
        <v>150902</v>
      </c>
      <c r="D54648" t="s">
        <v>150903</v>
      </c>
    </row>
    <row r="54649" spans="1:5" x14ac:dyDescent="0.25">
      <c r="A54649">
        <v>160257</v>
      </c>
      <c r="B54649" t="s">
        <v>150904</v>
      </c>
      <c r="C54649" t="s">
        <v>68073</v>
      </c>
      <c r="D54649" t="s">
        <v>150905</v>
      </c>
    </row>
    <row r="54650" spans="1:5" x14ac:dyDescent="0.25">
      <c r="A54650">
        <v>160258</v>
      </c>
      <c r="B54650" t="s">
        <v>150906</v>
      </c>
      <c r="D54650" t="s">
        <v>150907</v>
      </c>
    </row>
    <row r="54651" spans="1:5" x14ac:dyDescent="0.25">
      <c r="A54651">
        <v>160260</v>
      </c>
      <c r="B54651" t="s">
        <v>150908</v>
      </c>
      <c r="D54651" t="s">
        <v>150909</v>
      </c>
    </row>
    <row r="54652" spans="1:5" x14ac:dyDescent="0.25">
      <c r="A54652">
        <v>160261</v>
      </c>
      <c r="B54652" t="s">
        <v>150910</v>
      </c>
      <c r="D54652" t="s">
        <v>150911</v>
      </c>
    </row>
    <row r="54653" spans="1:5" x14ac:dyDescent="0.25">
      <c r="A54653">
        <v>160265</v>
      </c>
      <c r="B54653" t="s">
        <v>150912</v>
      </c>
      <c r="C54653" t="s">
        <v>150913</v>
      </c>
      <c r="D54653" t="s">
        <v>150914</v>
      </c>
      <c r="E54653" t="s">
        <v>150915</v>
      </c>
    </row>
    <row r="54654" spans="1:5" x14ac:dyDescent="0.25">
      <c r="A54654">
        <v>160269</v>
      </c>
      <c r="B54654" t="s">
        <v>150916</v>
      </c>
      <c r="D54654" t="s">
        <v>150917</v>
      </c>
      <c r="E54654" t="s">
        <v>150918</v>
      </c>
    </row>
    <row r="54655" spans="1:5" x14ac:dyDescent="0.25">
      <c r="A54655">
        <v>160270</v>
      </c>
      <c r="B54655" t="s">
        <v>150919</v>
      </c>
      <c r="D54655" t="s">
        <v>150920</v>
      </c>
    </row>
    <row r="54656" spans="1:5" x14ac:dyDescent="0.25">
      <c r="A54656">
        <v>160271</v>
      </c>
      <c r="B54656" t="s">
        <v>150921</v>
      </c>
      <c r="C54656" t="s">
        <v>150922</v>
      </c>
      <c r="D54656" t="s">
        <v>150923</v>
      </c>
      <c r="E54656" t="s">
        <v>10</v>
      </c>
    </row>
    <row r="54657" spans="1:5" x14ac:dyDescent="0.25">
      <c r="A54657">
        <v>160274</v>
      </c>
      <c r="B54657" t="s">
        <v>150924</v>
      </c>
      <c r="D54657" t="s">
        <v>150925</v>
      </c>
    </row>
    <row r="54658" spans="1:5" x14ac:dyDescent="0.25">
      <c r="A54658">
        <v>160278</v>
      </c>
      <c r="B54658" t="s">
        <v>150926</v>
      </c>
      <c r="C54658" t="s">
        <v>150927</v>
      </c>
      <c r="D54658" t="s">
        <v>150928</v>
      </c>
      <c r="E54658" t="s">
        <v>150929</v>
      </c>
    </row>
    <row r="54659" spans="1:5" x14ac:dyDescent="0.25">
      <c r="A54659">
        <v>160287</v>
      </c>
      <c r="B54659" t="s">
        <v>150930</v>
      </c>
      <c r="D54659" t="s">
        <v>150931</v>
      </c>
      <c r="E54659" t="s">
        <v>150932</v>
      </c>
    </row>
    <row r="54660" spans="1:5" x14ac:dyDescent="0.25">
      <c r="A54660">
        <v>160290</v>
      </c>
      <c r="B54660" t="s">
        <v>150933</v>
      </c>
      <c r="D54660" t="s">
        <v>150934</v>
      </c>
    </row>
    <row r="54661" spans="1:5" x14ac:dyDescent="0.25">
      <c r="A54661">
        <v>160293</v>
      </c>
      <c r="B54661" t="s">
        <v>150935</v>
      </c>
      <c r="C54661" t="s">
        <v>59440</v>
      </c>
      <c r="D54661" t="s">
        <v>150936</v>
      </c>
      <c r="E54661" t="s">
        <v>10</v>
      </c>
    </row>
    <row r="54662" spans="1:5" x14ac:dyDescent="0.25">
      <c r="A54662">
        <v>160297</v>
      </c>
      <c r="B54662" t="s">
        <v>150937</v>
      </c>
      <c r="C54662" t="s">
        <v>150938</v>
      </c>
      <c r="D54662" t="s">
        <v>150939</v>
      </c>
    </row>
    <row r="54663" spans="1:5" x14ac:dyDescent="0.25">
      <c r="A54663">
        <v>160298</v>
      </c>
      <c r="B54663" t="s">
        <v>150940</v>
      </c>
      <c r="C54663" t="s">
        <v>150941</v>
      </c>
      <c r="D54663" t="s">
        <v>150942</v>
      </c>
      <c r="E54663" t="s">
        <v>10</v>
      </c>
    </row>
    <row r="54664" spans="1:5" x14ac:dyDescent="0.25">
      <c r="A54664">
        <v>160300</v>
      </c>
      <c r="B54664" t="s">
        <v>150943</v>
      </c>
      <c r="C54664" t="s">
        <v>131285</v>
      </c>
      <c r="D54664" t="s">
        <v>150944</v>
      </c>
    </row>
    <row r="54665" spans="1:5" x14ac:dyDescent="0.25">
      <c r="A54665">
        <v>160303</v>
      </c>
      <c r="B54665" t="s">
        <v>150945</v>
      </c>
      <c r="C54665" t="s">
        <v>150946</v>
      </c>
      <c r="D54665" t="s">
        <v>150947</v>
      </c>
      <c r="E54665" t="s">
        <v>10</v>
      </c>
    </row>
    <row r="54666" spans="1:5" x14ac:dyDescent="0.25">
      <c r="A54666">
        <v>160309</v>
      </c>
      <c r="B54666" t="s">
        <v>150948</v>
      </c>
      <c r="C54666" t="s">
        <v>150949</v>
      </c>
      <c r="D54666" t="s">
        <v>150950</v>
      </c>
      <c r="E54666" t="s">
        <v>150951</v>
      </c>
    </row>
    <row r="54667" spans="1:5" x14ac:dyDescent="0.25">
      <c r="A54667">
        <v>160311</v>
      </c>
      <c r="B54667" t="s">
        <v>150952</v>
      </c>
      <c r="D54667" t="s">
        <v>150953</v>
      </c>
    </row>
    <row r="54668" spans="1:5" x14ac:dyDescent="0.25">
      <c r="A54668">
        <v>160316</v>
      </c>
      <c r="B54668" t="s">
        <v>150954</v>
      </c>
      <c r="D54668" t="s">
        <v>150955</v>
      </c>
      <c r="E54668" t="s">
        <v>150956</v>
      </c>
    </row>
    <row r="54669" spans="1:5" x14ac:dyDescent="0.25">
      <c r="A54669">
        <v>160321</v>
      </c>
      <c r="B54669" t="s">
        <v>150957</v>
      </c>
      <c r="D54669" t="s">
        <v>150958</v>
      </c>
    </row>
    <row r="54670" spans="1:5" x14ac:dyDescent="0.25">
      <c r="A54670">
        <v>160323</v>
      </c>
      <c r="B54670" t="s">
        <v>150959</v>
      </c>
      <c r="D54670" t="s">
        <v>150960</v>
      </c>
    </row>
    <row r="54671" spans="1:5" x14ac:dyDescent="0.25">
      <c r="A54671">
        <v>160330</v>
      </c>
      <c r="B54671" t="s">
        <v>150961</v>
      </c>
      <c r="D54671" t="s">
        <v>150962</v>
      </c>
      <c r="E54671" t="s">
        <v>150963</v>
      </c>
    </row>
    <row r="54672" spans="1:5" x14ac:dyDescent="0.25">
      <c r="A54672">
        <v>160333</v>
      </c>
      <c r="B54672" t="s">
        <v>150964</v>
      </c>
      <c r="C54672" t="s">
        <v>150965</v>
      </c>
      <c r="D54672" t="s">
        <v>150966</v>
      </c>
      <c r="E54672" t="s">
        <v>10</v>
      </c>
    </row>
    <row r="54673" spans="1:5" x14ac:dyDescent="0.25">
      <c r="A54673">
        <v>160336</v>
      </c>
      <c r="B54673" t="s">
        <v>150967</v>
      </c>
      <c r="C54673" t="s">
        <v>130782</v>
      </c>
      <c r="D54673" t="s">
        <v>150968</v>
      </c>
      <c r="E54673" t="s">
        <v>150969</v>
      </c>
    </row>
    <row r="54674" spans="1:5" x14ac:dyDescent="0.25">
      <c r="A54674">
        <v>160343</v>
      </c>
      <c r="B54674" t="s">
        <v>150970</v>
      </c>
      <c r="C54674" t="s">
        <v>78521</v>
      </c>
      <c r="D54674" t="s">
        <v>150971</v>
      </c>
      <c r="E54674" t="s">
        <v>150972</v>
      </c>
    </row>
    <row r="54675" spans="1:5" x14ac:dyDescent="0.25">
      <c r="A54675">
        <v>160348</v>
      </c>
      <c r="B54675" t="s">
        <v>150973</v>
      </c>
      <c r="C54675" t="s">
        <v>150974</v>
      </c>
      <c r="D54675" t="s">
        <v>150975</v>
      </c>
      <c r="E54675" t="s">
        <v>150976</v>
      </c>
    </row>
    <row r="54676" spans="1:5" x14ac:dyDescent="0.25">
      <c r="A54676">
        <v>160350</v>
      </c>
      <c r="B54676" t="s">
        <v>150977</v>
      </c>
      <c r="D54676" t="s">
        <v>150978</v>
      </c>
      <c r="E54676" t="s">
        <v>150979</v>
      </c>
    </row>
    <row r="54677" spans="1:5" x14ac:dyDescent="0.25">
      <c r="A54677">
        <v>160358</v>
      </c>
      <c r="B54677" t="s">
        <v>150980</v>
      </c>
      <c r="C54677" t="s">
        <v>150981</v>
      </c>
      <c r="D54677" t="s">
        <v>150982</v>
      </c>
      <c r="E54677" t="s">
        <v>150983</v>
      </c>
    </row>
    <row r="54678" spans="1:5" x14ac:dyDescent="0.25">
      <c r="A54678">
        <v>160360</v>
      </c>
      <c r="B54678" t="s">
        <v>150984</v>
      </c>
      <c r="D54678" t="s">
        <v>150985</v>
      </c>
      <c r="E54678" t="s">
        <v>31</v>
      </c>
    </row>
    <row r="54679" spans="1:5" x14ac:dyDescent="0.25">
      <c r="A54679">
        <v>160364</v>
      </c>
      <c r="B54679" t="s">
        <v>150986</v>
      </c>
      <c r="D54679" t="s">
        <v>150987</v>
      </c>
    </row>
    <row r="54680" spans="1:5" x14ac:dyDescent="0.25">
      <c r="A54680">
        <v>160365</v>
      </c>
      <c r="B54680" t="s">
        <v>150988</v>
      </c>
      <c r="D54680" t="s">
        <v>150989</v>
      </c>
    </row>
    <row r="54681" spans="1:5" x14ac:dyDescent="0.25">
      <c r="A54681">
        <v>160370</v>
      </c>
      <c r="B54681" t="s">
        <v>150990</v>
      </c>
      <c r="D54681" t="s">
        <v>150991</v>
      </c>
    </row>
    <row r="54682" spans="1:5" x14ac:dyDescent="0.25">
      <c r="A54682">
        <v>160372</v>
      </c>
      <c r="B54682" t="s">
        <v>150992</v>
      </c>
      <c r="C54682" t="s">
        <v>150993</v>
      </c>
      <c r="D54682" t="s">
        <v>150994</v>
      </c>
    </row>
    <row r="54683" spans="1:5" x14ac:dyDescent="0.25">
      <c r="A54683">
        <v>160373</v>
      </c>
      <c r="B54683" t="s">
        <v>150995</v>
      </c>
      <c r="D54683" t="s">
        <v>150996</v>
      </c>
      <c r="E54683" t="s">
        <v>150997</v>
      </c>
    </row>
    <row r="54684" spans="1:5" x14ac:dyDescent="0.25">
      <c r="A54684">
        <v>160391</v>
      </c>
      <c r="B54684" t="s">
        <v>150998</v>
      </c>
      <c r="D54684" t="s">
        <v>150999</v>
      </c>
      <c r="E54684" t="s">
        <v>10</v>
      </c>
    </row>
    <row r="54685" spans="1:5" x14ac:dyDescent="0.25">
      <c r="A54685">
        <v>160392</v>
      </c>
      <c r="B54685" t="s">
        <v>151000</v>
      </c>
      <c r="C54685" t="s">
        <v>40354</v>
      </c>
      <c r="D54685" t="s">
        <v>151001</v>
      </c>
      <c r="E54685" t="s">
        <v>151002</v>
      </c>
    </row>
    <row r="54686" spans="1:5" x14ac:dyDescent="0.25">
      <c r="A54686">
        <v>160393</v>
      </c>
      <c r="B54686" t="s">
        <v>151003</v>
      </c>
      <c r="D54686" t="s">
        <v>151004</v>
      </c>
    </row>
    <row r="54687" spans="1:5" x14ac:dyDescent="0.25">
      <c r="A54687">
        <v>160396</v>
      </c>
      <c r="B54687" t="s">
        <v>151005</v>
      </c>
      <c r="C54687" t="s">
        <v>151006</v>
      </c>
      <c r="D54687" t="s">
        <v>151007</v>
      </c>
    </row>
    <row r="54688" spans="1:5" x14ac:dyDescent="0.25">
      <c r="A54688">
        <v>160398</v>
      </c>
      <c r="B54688" t="s">
        <v>151008</v>
      </c>
      <c r="C54688" t="s">
        <v>151009</v>
      </c>
      <c r="D54688" t="s">
        <v>151010</v>
      </c>
      <c r="E54688" t="s">
        <v>151011</v>
      </c>
    </row>
    <row r="54689" spans="1:5" x14ac:dyDescent="0.25">
      <c r="A54689">
        <v>160399</v>
      </c>
      <c r="B54689" t="s">
        <v>151012</v>
      </c>
      <c r="D54689" t="s">
        <v>151013</v>
      </c>
      <c r="E54689" t="s">
        <v>151014</v>
      </c>
    </row>
    <row r="54690" spans="1:5" x14ac:dyDescent="0.25">
      <c r="A54690">
        <v>160401</v>
      </c>
      <c r="B54690" t="s">
        <v>151015</v>
      </c>
      <c r="C54690" t="s">
        <v>151016</v>
      </c>
      <c r="D54690" t="s">
        <v>151017</v>
      </c>
    </row>
    <row r="54691" spans="1:5" x14ac:dyDescent="0.25">
      <c r="A54691">
        <v>160402</v>
      </c>
      <c r="B54691" t="s">
        <v>151018</v>
      </c>
      <c r="C54691" t="s">
        <v>151019</v>
      </c>
      <c r="D54691" t="s">
        <v>151020</v>
      </c>
      <c r="E54691" t="s">
        <v>2774</v>
      </c>
    </row>
    <row r="54692" spans="1:5" x14ac:dyDescent="0.25">
      <c r="A54692">
        <v>160403</v>
      </c>
      <c r="B54692" t="s">
        <v>151021</v>
      </c>
      <c r="D54692" t="s">
        <v>151022</v>
      </c>
      <c r="E54692" t="s">
        <v>151023</v>
      </c>
    </row>
    <row r="54693" spans="1:5" x14ac:dyDescent="0.25">
      <c r="A54693">
        <v>160409</v>
      </c>
      <c r="B54693" t="s">
        <v>151024</v>
      </c>
      <c r="D54693" t="s">
        <v>151025</v>
      </c>
      <c r="E54693" t="s">
        <v>151026</v>
      </c>
    </row>
    <row r="54694" spans="1:5" x14ac:dyDescent="0.25">
      <c r="A54694">
        <v>160413</v>
      </c>
      <c r="B54694" t="s">
        <v>151027</v>
      </c>
      <c r="C54694" t="s">
        <v>151028</v>
      </c>
      <c r="D54694" t="s">
        <v>151029</v>
      </c>
    </row>
    <row r="54695" spans="1:5" x14ac:dyDescent="0.25">
      <c r="A54695">
        <v>160415</v>
      </c>
      <c r="B54695" t="s">
        <v>151030</v>
      </c>
      <c r="D54695" t="s">
        <v>151031</v>
      </c>
      <c r="E54695" t="s">
        <v>11991</v>
      </c>
    </row>
    <row r="54696" spans="1:5" x14ac:dyDescent="0.25">
      <c r="A54696">
        <v>160417</v>
      </c>
      <c r="B54696" t="s">
        <v>151032</v>
      </c>
      <c r="D54696" t="s">
        <v>151033</v>
      </c>
    </row>
    <row r="54697" spans="1:5" x14ac:dyDescent="0.25">
      <c r="A54697">
        <v>160418</v>
      </c>
      <c r="B54697" t="s">
        <v>151034</v>
      </c>
      <c r="C54697" t="s">
        <v>151035</v>
      </c>
      <c r="D54697" t="s">
        <v>151036</v>
      </c>
    </row>
    <row r="54698" spans="1:5" x14ac:dyDescent="0.25">
      <c r="A54698">
        <v>160419</v>
      </c>
      <c r="B54698" t="s">
        <v>151037</v>
      </c>
      <c r="D54698" t="s">
        <v>151038</v>
      </c>
    </row>
    <row r="54699" spans="1:5" x14ac:dyDescent="0.25">
      <c r="A54699">
        <v>160423</v>
      </c>
      <c r="B54699" t="s">
        <v>151039</v>
      </c>
      <c r="D54699" t="s">
        <v>151040</v>
      </c>
      <c r="E54699" t="s">
        <v>10</v>
      </c>
    </row>
    <row r="54700" spans="1:5" x14ac:dyDescent="0.25">
      <c r="A54700">
        <v>160424</v>
      </c>
      <c r="B54700" t="s">
        <v>151041</v>
      </c>
      <c r="D54700" t="s">
        <v>151042</v>
      </c>
    </row>
    <row r="54701" spans="1:5" x14ac:dyDescent="0.25">
      <c r="A54701">
        <v>160427</v>
      </c>
      <c r="B54701" t="s">
        <v>151043</v>
      </c>
      <c r="C54701" t="s">
        <v>151044</v>
      </c>
      <c r="D54701" t="s">
        <v>151045</v>
      </c>
      <c r="E54701" t="s">
        <v>10</v>
      </c>
    </row>
    <row r="54702" spans="1:5" x14ac:dyDescent="0.25">
      <c r="A54702">
        <v>160430</v>
      </c>
      <c r="B54702" t="s">
        <v>151046</v>
      </c>
      <c r="D54702" t="s">
        <v>151047</v>
      </c>
      <c r="E54702" t="s">
        <v>10</v>
      </c>
    </row>
    <row r="54703" spans="1:5" x14ac:dyDescent="0.25">
      <c r="A54703">
        <v>160431</v>
      </c>
      <c r="B54703" t="s">
        <v>151048</v>
      </c>
      <c r="C54703" t="s">
        <v>151049</v>
      </c>
      <c r="D54703" t="s">
        <v>151050</v>
      </c>
    </row>
    <row r="54704" spans="1:5" x14ac:dyDescent="0.25">
      <c r="A54704">
        <v>160435</v>
      </c>
      <c r="B54704" t="s">
        <v>151051</v>
      </c>
      <c r="C54704" t="s">
        <v>151052</v>
      </c>
      <c r="D54704" t="s">
        <v>151053</v>
      </c>
      <c r="E54704" t="s">
        <v>151054</v>
      </c>
    </row>
    <row r="54705" spans="1:5" x14ac:dyDescent="0.25">
      <c r="A54705">
        <v>160441</v>
      </c>
      <c r="B54705" t="s">
        <v>151055</v>
      </c>
      <c r="D54705" t="s">
        <v>151056</v>
      </c>
    </row>
    <row r="54706" spans="1:5" x14ac:dyDescent="0.25">
      <c r="A54706">
        <v>160445</v>
      </c>
      <c r="B54706" t="s">
        <v>151057</v>
      </c>
      <c r="D54706" t="s">
        <v>151058</v>
      </c>
      <c r="E54706" t="s">
        <v>151059</v>
      </c>
    </row>
    <row r="54707" spans="1:5" x14ac:dyDescent="0.25">
      <c r="A54707">
        <v>160453</v>
      </c>
      <c r="B54707" t="s">
        <v>151060</v>
      </c>
      <c r="D54707" t="s">
        <v>151061</v>
      </c>
    </row>
    <row r="54708" spans="1:5" x14ac:dyDescent="0.25">
      <c r="A54708">
        <v>160456</v>
      </c>
      <c r="B54708" t="s">
        <v>151062</v>
      </c>
      <c r="D54708" t="s">
        <v>151063</v>
      </c>
    </row>
    <row r="54709" spans="1:5" x14ac:dyDescent="0.25">
      <c r="A54709">
        <v>160458</v>
      </c>
      <c r="B54709" t="s">
        <v>151064</v>
      </c>
      <c r="D54709" t="s">
        <v>151065</v>
      </c>
      <c r="E54709" t="s">
        <v>31</v>
      </c>
    </row>
    <row r="54710" spans="1:5" x14ac:dyDescent="0.25">
      <c r="A54710">
        <v>160459</v>
      </c>
      <c r="B54710" t="s">
        <v>151066</v>
      </c>
      <c r="D54710" t="s">
        <v>151067</v>
      </c>
      <c r="E54710" t="s">
        <v>10</v>
      </c>
    </row>
    <row r="54711" spans="1:5" x14ac:dyDescent="0.25">
      <c r="A54711">
        <v>160467</v>
      </c>
      <c r="B54711" t="s">
        <v>151068</v>
      </c>
      <c r="D54711" t="s">
        <v>151069</v>
      </c>
      <c r="E54711" t="s">
        <v>10120</v>
      </c>
    </row>
    <row r="54712" spans="1:5" x14ac:dyDescent="0.25">
      <c r="A54712">
        <v>160471</v>
      </c>
      <c r="B54712" t="s">
        <v>151070</v>
      </c>
      <c r="C54712" t="s">
        <v>151071</v>
      </c>
      <c r="D54712" t="s">
        <v>151072</v>
      </c>
      <c r="E54712" t="s">
        <v>151073</v>
      </c>
    </row>
    <row r="54713" spans="1:5" x14ac:dyDescent="0.25">
      <c r="A54713">
        <v>160479</v>
      </c>
      <c r="B54713" t="s">
        <v>151074</v>
      </c>
      <c r="C54713" t="s">
        <v>151075</v>
      </c>
      <c r="D54713" t="s">
        <v>151076</v>
      </c>
      <c r="E54713" t="s">
        <v>151077</v>
      </c>
    </row>
    <row r="54714" spans="1:5" x14ac:dyDescent="0.25">
      <c r="A54714">
        <v>160483</v>
      </c>
      <c r="B54714" t="s">
        <v>151078</v>
      </c>
      <c r="C54714" t="s">
        <v>151079</v>
      </c>
      <c r="D54714" t="s">
        <v>151080</v>
      </c>
      <c r="E54714" t="s">
        <v>151081</v>
      </c>
    </row>
    <row r="54715" spans="1:5" x14ac:dyDescent="0.25">
      <c r="A54715">
        <v>160484</v>
      </c>
      <c r="B54715" t="s">
        <v>151082</v>
      </c>
      <c r="C54715" t="s">
        <v>151083</v>
      </c>
      <c r="D54715" t="s">
        <v>151084</v>
      </c>
      <c r="E54715" t="s">
        <v>10</v>
      </c>
    </row>
    <row r="54716" spans="1:5" x14ac:dyDescent="0.25">
      <c r="A54716">
        <v>160486</v>
      </c>
      <c r="B54716" t="s">
        <v>151085</v>
      </c>
      <c r="D54716" t="s">
        <v>151086</v>
      </c>
      <c r="E54716" t="s">
        <v>151087</v>
      </c>
    </row>
    <row r="54717" spans="1:5" x14ac:dyDescent="0.25">
      <c r="A54717">
        <v>160498</v>
      </c>
      <c r="B54717" t="s">
        <v>151088</v>
      </c>
      <c r="D54717" t="s">
        <v>151089</v>
      </c>
    </row>
    <row r="54718" spans="1:5" x14ac:dyDescent="0.25">
      <c r="A54718">
        <v>160503</v>
      </c>
      <c r="B54718" t="s">
        <v>151090</v>
      </c>
      <c r="D54718" t="s">
        <v>151091</v>
      </c>
      <c r="E54718" t="s">
        <v>151092</v>
      </c>
    </row>
    <row r="54719" spans="1:5" x14ac:dyDescent="0.25">
      <c r="A54719">
        <v>160505</v>
      </c>
      <c r="B54719" t="s">
        <v>151093</v>
      </c>
      <c r="D54719" t="s">
        <v>151094</v>
      </c>
      <c r="E54719" t="s">
        <v>151095</v>
      </c>
    </row>
    <row r="54720" spans="1:5" x14ac:dyDescent="0.25">
      <c r="A54720">
        <v>160512</v>
      </c>
      <c r="B54720" t="s">
        <v>151096</v>
      </c>
      <c r="C54720" t="s">
        <v>151097</v>
      </c>
      <c r="D54720" t="s">
        <v>151098</v>
      </c>
    </row>
    <row r="54721" spans="1:5" x14ac:dyDescent="0.25">
      <c r="A54721">
        <v>160515</v>
      </c>
      <c r="B54721" t="s">
        <v>151099</v>
      </c>
      <c r="D54721" t="s">
        <v>151100</v>
      </c>
    </row>
    <row r="54722" spans="1:5" x14ac:dyDescent="0.25">
      <c r="A54722">
        <v>160520</v>
      </c>
      <c r="B54722" t="s">
        <v>151101</v>
      </c>
      <c r="D54722" t="s">
        <v>151102</v>
      </c>
      <c r="E54722" t="s">
        <v>1118</v>
      </c>
    </row>
    <row r="54723" spans="1:5" x14ac:dyDescent="0.25">
      <c r="A54723">
        <v>160521</v>
      </c>
      <c r="B54723" t="s">
        <v>151103</v>
      </c>
      <c r="C54723" t="s">
        <v>77658</v>
      </c>
      <c r="D54723" t="s">
        <v>151104</v>
      </c>
    </row>
    <row r="54724" spans="1:5" x14ac:dyDescent="0.25">
      <c r="A54724">
        <v>160522</v>
      </c>
      <c r="B54724" t="s">
        <v>151105</v>
      </c>
      <c r="C54724" t="s">
        <v>127909</v>
      </c>
      <c r="D54724" t="s">
        <v>151106</v>
      </c>
    </row>
    <row r="54725" spans="1:5" x14ac:dyDescent="0.25">
      <c r="A54725">
        <v>160529</v>
      </c>
      <c r="B54725" t="s">
        <v>151107</v>
      </c>
      <c r="D54725" t="s">
        <v>151108</v>
      </c>
    </row>
    <row r="54726" spans="1:5" x14ac:dyDescent="0.25">
      <c r="A54726">
        <v>160535</v>
      </c>
      <c r="B54726" t="s">
        <v>151109</v>
      </c>
      <c r="C54726" t="s">
        <v>28750</v>
      </c>
      <c r="D54726" t="s">
        <v>151110</v>
      </c>
      <c r="E54726" t="s">
        <v>151111</v>
      </c>
    </row>
    <row r="54727" spans="1:5" x14ac:dyDescent="0.25">
      <c r="A54727">
        <v>160540</v>
      </c>
      <c r="B54727" t="s">
        <v>151112</v>
      </c>
      <c r="D54727" t="s">
        <v>151113</v>
      </c>
    </row>
    <row r="54728" spans="1:5" x14ac:dyDescent="0.25">
      <c r="A54728">
        <v>160542</v>
      </c>
      <c r="B54728" t="s">
        <v>151114</v>
      </c>
      <c r="C54728" t="s">
        <v>151115</v>
      </c>
      <c r="D54728" t="s">
        <v>151116</v>
      </c>
      <c r="E54728" t="s">
        <v>677</v>
      </c>
    </row>
    <row r="54729" spans="1:5" x14ac:dyDescent="0.25">
      <c r="A54729">
        <v>160543</v>
      </c>
      <c r="B54729" t="s">
        <v>151117</v>
      </c>
      <c r="D54729" t="s">
        <v>151118</v>
      </c>
    </row>
    <row r="54730" spans="1:5" x14ac:dyDescent="0.25">
      <c r="A54730">
        <v>160544</v>
      </c>
      <c r="B54730" t="s">
        <v>151119</v>
      </c>
      <c r="C54730" t="s">
        <v>151120</v>
      </c>
      <c r="D54730" t="s">
        <v>151121</v>
      </c>
      <c r="E54730" t="s">
        <v>10</v>
      </c>
    </row>
    <row r="54731" spans="1:5" x14ac:dyDescent="0.25">
      <c r="A54731">
        <v>160546</v>
      </c>
      <c r="B54731" t="s">
        <v>151122</v>
      </c>
      <c r="D54731" t="s">
        <v>151123</v>
      </c>
    </row>
    <row r="54732" spans="1:5" x14ac:dyDescent="0.25">
      <c r="A54732">
        <v>160548</v>
      </c>
      <c r="B54732" t="s">
        <v>151124</v>
      </c>
      <c r="D54732" t="s">
        <v>151125</v>
      </c>
      <c r="E54732" t="s">
        <v>151126</v>
      </c>
    </row>
    <row r="54733" spans="1:5" x14ac:dyDescent="0.25">
      <c r="A54733">
        <v>160549</v>
      </c>
      <c r="B54733" t="s">
        <v>151127</v>
      </c>
      <c r="D54733" t="s">
        <v>151128</v>
      </c>
    </row>
    <row r="54734" spans="1:5" x14ac:dyDescent="0.25">
      <c r="A54734">
        <v>160552</v>
      </c>
      <c r="B54734" t="s">
        <v>151129</v>
      </c>
      <c r="D54734" t="s">
        <v>151130</v>
      </c>
    </row>
    <row r="54735" spans="1:5" x14ac:dyDescent="0.25">
      <c r="A54735">
        <v>160554</v>
      </c>
      <c r="B54735" t="s">
        <v>151131</v>
      </c>
      <c r="C54735" t="s">
        <v>122781</v>
      </c>
      <c r="D54735" t="s">
        <v>151132</v>
      </c>
    </row>
    <row r="54736" spans="1:5" x14ac:dyDescent="0.25">
      <c r="A54736">
        <v>160558</v>
      </c>
      <c r="B54736" t="s">
        <v>151133</v>
      </c>
      <c r="D54736" t="s">
        <v>151134</v>
      </c>
      <c r="E54736" t="s">
        <v>151135</v>
      </c>
    </row>
    <row r="54737" spans="1:5" x14ac:dyDescent="0.25">
      <c r="A54737">
        <v>160560</v>
      </c>
      <c r="B54737" t="s">
        <v>151136</v>
      </c>
      <c r="C54737" t="s">
        <v>151137</v>
      </c>
      <c r="D54737" t="s">
        <v>151138</v>
      </c>
    </row>
    <row r="54738" spans="1:5" x14ac:dyDescent="0.25">
      <c r="A54738">
        <v>160561</v>
      </c>
      <c r="B54738" t="s">
        <v>151139</v>
      </c>
      <c r="C54738" t="s">
        <v>26180</v>
      </c>
      <c r="D54738" t="s">
        <v>151140</v>
      </c>
      <c r="E54738" t="s">
        <v>151141</v>
      </c>
    </row>
    <row r="54739" spans="1:5" x14ac:dyDescent="0.25">
      <c r="A54739">
        <v>160565</v>
      </c>
      <c r="B54739" t="s">
        <v>151142</v>
      </c>
      <c r="D54739" t="s">
        <v>151143</v>
      </c>
    </row>
    <row r="54740" spans="1:5" x14ac:dyDescent="0.25">
      <c r="A54740">
        <v>160566</v>
      </c>
      <c r="B54740" t="s">
        <v>151144</v>
      </c>
      <c r="C54740" t="s">
        <v>151145</v>
      </c>
      <c r="D54740" t="s">
        <v>151146</v>
      </c>
      <c r="E54740" t="s">
        <v>10</v>
      </c>
    </row>
    <row r="54741" spans="1:5" x14ac:dyDescent="0.25">
      <c r="A54741">
        <v>160567</v>
      </c>
      <c r="B54741" t="s">
        <v>151147</v>
      </c>
      <c r="C54741" t="s">
        <v>151148</v>
      </c>
      <c r="D54741" t="s">
        <v>151149</v>
      </c>
      <c r="E54741" t="s">
        <v>151150</v>
      </c>
    </row>
    <row r="54742" spans="1:5" x14ac:dyDescent="0.25">
      <c r="A54742">
        <v>160571</v>
      </c>
      <c r="B54742" t="s">
        <v>151151</v>
      </c>
      <c r="D54742" t="s">
        <v>151152</v>
      </c>
      <c r="E54742" t="s">
        <v>151153</v>
      </c>
    </row>
    <row r="54743" spans="1:5" x14ac:dyDescent="0.25">
      <c r="A54743">
        <v>160576</v>
      </c>
      <c r="B54743" t="s">
        <v>151154</v>
      </c>
      <c r="D54743" t="s">
        <v>151155</v>
      </c>
      <c r="E54743" t="s">
        <v>151156</v>
      </c>
    </row>
    <row r="54744" spans="1:5" x14ac:dyDescent="0.25">
      <c r="A54744">
        <v>160579</v>
      </c>
      <c r="B54744" t="s">
        <v>151157</v>
      </c>
      <c r="D54744" t="s">
        <v>151158</v>
      </c>
      <c r="E54744" t="s">
        <v>10</v>
      </c>
    </row>
    <row r="54745" spans="1:5" x14ac:dyDescent="0.25">
      <c r="A54745">
        <v>160581</v>
      </c>
      <c r="B54745" t="s">
        <v>151159</v>
      </c>
      <c r="C54745" t="s">
        <v>151160</v>
      </c>
      <c r="D54745" t="s">
        <v>151161</v>
      </c>
    </row>
    <row r="54746" spans="1:5" x14ac:dyDescent="0.25">
      <c r="A54746">
        <v>160583</v>
      </c>
      <c r="B54746" t="s">
        <v>151162</v>
      </c>
      <c r="C54746" t="s">
        <v>151163</v>
      </c>
      <c r="D54746" t="s">
        <v>151164</v>
      </c>
      <c r="E54746" t="s">
        <v>10</v>
      </c>
    </row>
    <row r="54747" spans="1:5" x14ac:dyDescent="0.25">
      <c r="A54747">
        <v>160587</v>
      </c>
      <c r="B54747" t="s">
        <v>151165</v>
      </c>
      <c r="D54747" t="s">
        <v>151166</v>
      </c>
    </row>
    <row r="54748" spans="1:5" x14ac:dyDescent="0.25">
      <c r="A54748">
        <v>160601</v>
      </c>
      <c r="B54748" t="s">
        <v>151167</v>
      </c>
      <c r="D54748" t="s">
        <v>151168</v>
      </c>
    </row>
    <row r="54749" spans="1:5" x14ac:dyDescent="0.25">
      <c r="A54749">
        <v>160602</v>
      </c>
      <c r="B54749" t="s">
        <v>151169</v>
      </c>
      <c r="D54749" t="s">
        <v>151170</v>
      </c>
      <c r="E54749" t="s">
        <v>151171</v>
      </c>
    </row>
    <row r="54750" spans="1:5" x14ac:dyDescent="0.25">
      <c r="A54750">
        <v>160603</v>
      </c>
      <c r="B54750" t="s">
        <v>151172</v>
      </c>
      <c r="D54750" t="s">
        <v>151173</v>
      </c>
      <c r="E54750" t="s">
        <v>11798</v>
      </c>
    </row>
    <row r="54751" spans="1:5" x14ac:dyDescent="0.25">
      <c r="A54751">
        <v>160604</v>
      </c>
      <c r="B54751" t="s">
        <v>151174</v>
      </c>
      <c r="C54751" t="s">
        <v>151175</v>
      </c>
      <c r="D54751" t="s">
        <v>151176</v>
      </c>
      <c r="E54751" t="s">
        <v>151177</v>
      </c>
    </row>
    <row r="54752" spans="1:5" x14ac:dyDescent="0.25">
      <c r="A54752">
        <v>160612</v>
      </c>
      <c r="B54752" t="s">
        <v>151178</v>
      </c>
      <c r="C54752" t="s">
        <v>62473</v>
      </c>
      <c r="D54752" t="s">
        <v>151179</v>
      </c>
    </row>
    <row r="54753" spans="1:5" x14ac:dyDescent="0.25">
      <c r="A54753">
        <v>160615</v>
      </c>
      <c r="B54753" t="s">
        <v>151180</v>
      </c>
      <c r="C54753" t="s">
        <v>151181</v>
      </c>
      <c r="D54753" t="s">
        <v>151182</v>
      </c>
    </row>
    <row r="54754" spans="1:5" x14ac:dyDescent="0.25">
      <c r="A54754">
        <v>160622</v>
      </c>
      <c r="B54754" t="s">
        <v>151183</v>
      </c>
      <c r="D54754" t="s">
        <v>151184</v>
      </c>
      <c r="E54754" t="s">
        <v>10</v>
      </c>
    </row>
    <row r="54755" spans="1:5" x14ac:dyDescent="0.25">
      <c r="A54755">
        <v>160627</v>
      </c>
      <c r="B54755" t="s">
        <v>151185</v>
      </c>
      <c r="C54755" t="s">
        <v>151186</v>
      </c>
      <c r="D54755" t="s">
        <v>151187</v>
      </c>
      <c r="E54755" t="s">
        <v>151188</v>
      </c>
    </row>
    <row r="54756" spans="1:5" x14ac:dyDescent="0.25">
      <c r="A54756">
        <v>160630</v>
      </c>
      <c r="B54756" t="s">
        <v>151189</v>
      </c>
      <c r="C54756" t="s">
        <v>81754</v>
      </c>
      <c r="D54756" t="s">
        <v>151190</v>
      </c>
      <c r="E54756" t="s">
        <v>10</v>
      </c>
    </row>
    <row r="54757" spans="1:5" x14ac:dyDescent="0.25">
      <c r="A54757">
        <v>160637</v>
      </c>
      <c r="B54757" t="s">
        <v>151191</v>
      </c>
      <c r="C54757" t="s">
        <v>125588</v>
      </c>
      <c r="D54757" t="s">
        <v>151192</v>
      </c>
      <c r="E54757" t="s">
        <v>151193</v>
      </c>
    </row>
    <row r="54758" spans="1:5" x14ac:dyDescent="0.25">
      <c r="A54758">
        <v>160638</v>
      </c>
      <c r="B54758" t="s">
        <v>151194</v>
      </c>
      <c r="D54758" t="s">
        <v>151195</v>
      </c>
    </row>
    <row r="54759" spans="1:5" x14ac:dyDescent="0.25">
      <c r="A54759">
        <v>160640</v>
      </c>
      <c r="B54759" t="s">
        <v>151196</v>
      </c>
      <c r="C54759" t="s">
        <v>151197</v>
      </c>
      <c r="D54759" t="s">
        <v>151198</v>
      </c>
    </row>
    <row r="54760" spans="1:5" x14ac:dyDescent="0.25">
      <c r="A54760">
        <v>160641</v>
      </c>
      <c r="B54760" t="s">
        <v>151199</v>
      </c>
      <c r="D54760" t="s">
        <v>151200</v>
      </c>
    </row>
    <row r="54761" spans="1:5" x14ac:dyDescent="0.25">
      <c r="A54761">
        <v>160647</v>
      </c>
      <c r="B54761" t="s">
        <v>151201</v>
      </c>
      <c r="D54761" t="s">
        <v>151202</v>
      </c>
      <c r="E54761" t="s">
        <v>151203</v>
      </c>
    </row>
    <row r="54762" spans="1:5" x14ac:dyDescent="0.25">
      <c r="A54762">
        <v>160648</v>
      </c>
      <c r="B54762" t="s">
        <v>151204</v>
      </c>
      <c r="C54762" t="s">
        <v>151205</v>
      </c>
      <c r="D54762" t="s">
        <v>151206</v>
      </c>
      <c r="E54762" t="s">
        <v>151207</v>
      </c>
    </row>
    <row r="54763" spans="1:5" x14ac:dyDescent="0.25">
      <c r="A54763">
        <v>160653</v>
      </c>
      <c r="B54763" t="s">
        <v>151208</v>
      </c>
      <c r="C54763" t="s">
        <v>151209</v>
      </c>
      <c r="D54763" t="s">
        <v>151210</v>
      </c>
    </row>
    <row r="54764" spans="1:5" x14ac:dyDescent="0.25">
      <c r="A54764">
        <v>160656</v>
      </c>
      <c r="B54764" t="s">
        <v>151211</v>
      </c>
      <c r="C54764" t="s">
        <v>71079</v>
      </c>
      <c r="D54764" t="s">
        <v>151212</v>
      </c>
    </row>
    <row r="54765" spans="1:5" x14ac:dyDescent="0.25">
      <c r="A54765">
        <v>160658</v>
      </c>
      <c r="B54765" t="s">
        <v>151213</v>
      </c>
      <c r="C54765" t="s">
        <v>151214</v>
      </c>
      <c r="D54765" t="s">
        <v>151215</v>
      </c>
    </row>
    <row r="54766" spans="1:5" x14ac:dyDescent="0.25">
      <c r="A54766">
        <v>160661</v>
      </c>
      <c r="B54766" t="s">
        <v>151216</v>
      </c>
      <c r="D54766" t="s">
        <v>151217</v>
      </c>
      <c r="E54766" t="s">
        <v>151218</v>
      </c>
    </row>
    <row r="54767" spans="1:5" x14ac:dyDescent="0.25">
      <c r="A54767">
        <v>160673</v>
      </c>
      <c r="B54767" t="s">
        <v>151219</v>
      </c>
      <c r="C54767" t="s">
        <v>34779</v>
      </c>
      <c r="D54767" t="s">
        <v>151220</v>
      </c>
    </row>
    <row r="54768" spans="1:5" x14ac:dyDescent="0.25">
      <c r="A54768">
        <v>160677</v>
      </c>
      <c r="B54768" t="s">
        <v>151221</v>
      </c>
      <c r="D54768" t="s">
        <v>151222</v>
      </c>
    </row>
    <row r="54769" spans="1:5" x14ac:dyDescent="0.25">
      <c r="A54769">
        <v>160681</v>
      </c>
      <c r="B54769" t="s">
        <v>151223</v>
      </c>
      <c r="D54769" t="s">
        <v>151224</v>
      </c>
      <c r="E54769" t="s">
        <v>151225</v>
      </c>
    </row>
    <row r="54770" spans="1:5" x14ac:dyDescent="0.25">
      <c r="A54770">
        <v>160683</v>
      </c>
      <c r="B54770" t="s">
        <v>151226</v>
      </c>
      <c r="D54770" t="s">
        <v>151227</v>
      </c>
    </row>
    <row r="54771" spans="1:5" x14ac:dyDescent="0.25">
      <c r="A54771">
        <v>160684</v>
      </c>
      <c r="B54771" t="s">
        <v>151228</v>
      </c>
      <c r="D54771" t="s">
        <v>151229</v>
      </c>
      <c r="E54771" t="s">
        <v>10</v>
      </c>
    </row>
    <row r="54772" spans="1:5" x14ac:dyDescent="0.25">
      <c r="A54772">
        <v>160687</v>
      </c>
      <c r="B54772" t="s">
        <v>151230</v>
      </c>
      <c r="C54772" t="s">
        <v>151231</v>
      </c>
      <c r="D54772" t="s">
        <v>151232</v>
      </c>
      <c r="E54772" t="s">
        <v>151233</v>
      </c>
    </row>
    <row r="54773" spans="1:5" x14ac:dyDescent="0.25">
      <c r="A54773">
        <v>160692</v>
      </c>
      <c r="B54773" t="s">
        <v>151234</v>
      </c>
      <c r="C54773" t="s">
        <v>80067</v>
      </c>
      <c r="D54773" t="s">
        <v>151235</v>
      </c>
      <c r="E54773" t="s">
        <v>10</v>
      </c>
    </row>
    <row r="54774" spans="1:5" x14ac:dyDescent="0.25">
      <c r="A54774">
        <v>160718</v>
      </c>
      <c r="B54774" t="s">
        <v>151236</v>
      </c>
      <c r="D54774" t="s">
        <v>151237</v>
      </c>
    </row>
    <row r="54775" spans="1:5" x14ac:dyDescent="0.25">
      <c r="A54775">
        <v>160722</v>
      </c>
      <c r="B54775" t="s">
        <v>151238</v>
      </c>
      <c r="D54775" t="s">
        <v>151239</v>
      </c>
    </row>
    <row r="54776" spans="1:5" x14ac:dyDescent="0.25">
      <c r="A54776">
        <v>160723</v>
      </c>
      <c r="B54776" t="s">
        <v>151240</v>
      </c>
      <c r="C54776" t="s">
        <v>67197</v>
      </c>
      <c r="D54776" t="s">
        <v>151241</v>
      </c>
    </row>
    <row r="54777" spans="1:5" x14ac:dyDescent="0.25">
      <c r="A54777">
        <v>160741</v>
      </c>
      <c r="B54777" t="s">
        <v>151242</v>
      </c>
      <c r="D54777" t="s">
        <v>151243</v>
      </c>
    </row>
    <row r="54778" spans="1:5" x14ac:dyDescent="0.25">
      <c r="A54778">
        <v>160745</v>
      </c>
      <c r="B54778" t="s">
        <v>151244</v>
      </c>
      <c r="D54778" t="s">
        <v>151245</v>
      </c>
    </row>
    <row r="54779" spans="1:5" x14ac:dyDescent="0.25">
      <c r="A54779">
        <v>160746</v>
      </c>
      <c r="B54779" t="s">
        <v>151246</v>
      </c>
      <c r="D54779" t="s">
        <v>151247</v>
      </c>
      <c r="E54779" t="s">
        <v>18047</v>
      </c>
    </row>
    <row r="54780" spans="1:5" x14ac:dyDescent="0.25">
      <c r="A54780">
        <v>160750</v>
      </c>
      <c r="B54780" t="s">
        <v>151248</v>
      </c>
      <c r="D54780" t="s">
        <v>151249</v>
      </c>
    </row>
    <row r="54781" spans="1:5" x14ac:dyDescent="0.25">
      <c r="A54781">
        <v>160754</v>
      </c>
      <c r="B54781" t="s">
        <v>151250</v>
      </c>
      <c r="C54781" t="s">
        <v>151251</v>
      </c>
      <c r="D54781" t="s">
        <v>151252</v>
      </c>
      <c r="E54781" t="s">
        <v>151253</v>
      </c>
    </row>
    <row r="54782" spans="1:5" x14ac:dyDescent="0.25">
      <c r="A54782">
        <v>160757</v>
      </c>
      <c r="B54782" t="s">
        <v>151254</v>
      </c>
      <c r="C54782" t="s">
        <v>113375</v>
      </c>
      <c r="D54782" t="s">
        <v>151255</v>
      </c>
      <c r="E54782" t="s">
        <v>151256</v>
      </c>
    </row>
    <row r="54783" spans="1:5" x14ac:dyDescent="0.25">
      <c r="A54783">
        <v>160764</v>
      </c>
      <c r="B54783" t="s">
        <v>151257</v>
      </c>
      <c r="C54783" t="s">
        <v>151258</v>
      </c>
      <c r="D54783" t="s">
        <v>151259</v>
      </c>
      <c r="E54783" t="s">
        <v>151260</v>
      </c>
    </row>
    <row r="54784" spans="1:5" x14ac:dyDescent="0.25">
      <c r="A54784">
        <v>160773</v>
      </c>
      <c r="B54784" t="s">
        <v>151261</v>
      </c>
      <c r="D54784" t="s">
        <v>151262</v>
      </c>
      <c r="E54784" t="s">
        <v>151263</v>
      </c>
    </row>
    <row r="54785" spans="1:5" x14ac:dyDescent="0.25">
      <c r="A54785">
        <v>160779</v>
      </c>
      <c r="B54785" t="s">
        <v>151264</v>
      </c>
      <c r="D54785" t="s">
        <v>151265</v>
      </c>
    </row>
    <row r="54786" spans="1:5" x14ac:dyDescent="0.25">
      <c r="A54786">
        <v>160781</v>
      </c>
      <c r="B54786" t="s">
        <v>151266</v>
      </c>
      <c r="D54786" t="s">
        <v>151267</v>
      </c>
      <c r="E54786" t="s">
        <v>10</v>
      </c>
    </row>
    <row r="54787" spans="1:5" x14ac:dyDescent="0.25">
      <c r="A54787">
        <v>160784</v>
      </c>
      <c r="B54787" t="s">
        <v>151268</v>
      </c>
      <c r="C54787" t="s">
        <v>41303</v>
      </c>
      <c r="D54787" t="s">
        <v>151269</v>
      </c>
      <c r="E54787" t="s">
        <v>151270</v>
      </c>
    </row>
    <row r="54788" spans="1:5" x14ac:dyDescent="0.25">
      <c r="A54788">
        <v>160792</v>
      </c>
      <c r="B54788" t="s">
        <v>151271</v>
      </c>
      <c r="D54788" t="s">
        <v>151272</v>
      </c>
    </row>
    <row r="54789" spans="1:5" x14ac:dyDescent="0.25">
      <c r="A54789">
        <v>160797</v>
      </c>
      <c r="B54789" t="s">
        <v>151273</v>
      </c>
      <c r="D54789" t="s">
        <v>151274</v>
      </c>
      <c r="E54789" t="s">
        <v>151275</v>
      </c>
    </row>
    <row r="54790" spans="1:5" x14ac:dyDescent="0.25">
      <c r="A54790">
        <v>160808</v>
      </c>
      <c r="B54790" t="s">
        <v>151276</v>
      </c>
      <c r="C54790" t="s">
        <v>151277</v>
      </c>
      <c r="D54790" t="s">
        <v>151278</v>
      </c>
    </row>
    <row r="54791" spans="1:5" x14ac:dyDescent="0.25">
      <c r="A54791">
        <v>160813</v>
      </c>
      <c r="B54791" t="s">
        <v>151279</v>
      </c>
      <c r="D54791" t="s">
        <v>151280</v>
      </c>
    </row>
    <row r="54792" spans="1:5" x14ac:dyDescent="0.25">
      <c r="A54792">
        <v>160815</v>
      </c>
      <c r="B54792" t="s">
        <v>151281</v>
      </c>
      <c r="D54792" t="s">
        <v>151282</v>
      </c>
      <c r="E54792" t="s">
        <v>151283</v>
      </c>
    </row>
    <row r="54793" spans="1:5" x14ac:dyDescent="0.25">
      <c r="A54793">
        <v>160816</v>
      </c>
      <c r="B54793" t="s">
        <v>151284</v>
      </c>
      <c r="D54793" t="s">
        <v>151285</v>
      </c>
    </row>
    <row r="54794" spans="1:5" x14ac:dyDescent="0.25">
      <c r="A54794">
        <v>160823</v>
      </c>
      <c r="B54794" t="s">
        <v>151286</v>
      </c>
      <c r="D54794" t="s">
        <v>151287</v>
      </c>
      <c r="E54794" t="s">
        <v>151288</v>
      </c>
    </row>
    <row r="54795" spans="1:5" x14ac:dyDescent="0.25">
      <c r="A54795">
        <v>160834</v>
      </c>
      <c r="B54795" t="s">
        <v>151289</v>
      </c>
      <c r="D54795" t="s">
        <v>151290</v>
      </c>
      <c r="E54795" t="s">
        <v>151291</v>
      </c>
    </row>
    <row r="54796" spans="1:5" x14ac:dyDescent="0.25">
      <c r="A54796">
        <v>160836</v>
      </c>
      <c r="B54796" t="s">
        <v>151292</v>
      </c>
      <c r="C54796" t="s">
        <v>105930</v>
      </c>
      <c r="D54796" t="s">
        <v>151293</v>
      </c>
      <c r="E54796" t="s">
        <v>151294</v>
      </c>
    </row>
    <row r="54797" spans="1:5" x14ac:dyDescent="0.25">
      <c r="A54797">
        <v>160838</v>
      </c>
      <c r="B54797" t="s">
        <v>151295</v>
      </c>
      <c r="D54797" t="s">
        <v>151296</v>
      </c>
    </row>
    <row r="54798" spans="1:5" x14ac:dyDescent="0.25">
      <c r="A54798">
        <v>160839</v>
      </c>
      <c r="B54798" t="s">
        <v>151297</v>
      </c>
      <c r="D54798" t="s">
        <v>151298</v>
      </c>
      <c r="E54798" t="s">
        <v>10</v>
      </c>
    </row>
    <row r="54799" spans="1:5" x14ac:dyDescent="0.25">
      <c r="A54799">
        <v>160840</v>
      </c>
      <c r="B54799" t="s">
        <v>151299</v>
      </c>
      <c r="D54799" t="s">
        <v>151300</v>
      </c>
      <c r="E54799" t="s">
        <v>10</v>
      </c>
    </row>
    <row r="54800" spans="1:5" x14ac:dyDescent="0.25">
      <c r="A54800">
        <v>160842</v>
      </c>
      <c r="B54800" t="s">
        <v>151301</v>
      </c>
      <c r="C54800" t="s">
        <v>2293</v>
      </c>
      <c r="D54800" t="s">
        <v>151302</v>
      </c>
      <c r="E54800" t="s">
        <v>10</v>
      </c>
    </row>
    <row r="54801" spans="1:5" x14ac:dyDescent="0.25">
      <c r="A54801">
        <v>160847</v>
      </c>
      <c r="B54801" t="s">
        <v>151303</v>
      </c>
      <c r="D54801" t="s">
        <v>151304</v>
      </c>
    </row>
    <row r="54802" spans="1:5" x14ac:dyDescent="0.25">
      <c r="A54802">
        <v>160851</v>
      </c>
      <c r="B54802" t="s">
        <v>151305</v>
      </c>
      <c r="D54802" t="s">
        <v>151306</v>
      </c>
    </row>
    <row r="54803" spans="1:5" x14ac:dyDescent="0.25">
      <c r="A54803">
        <v>160853</v>
      </c>
      <c r="B54803" t="s">
        <v>151307</v>
      </c>
      <c r="D54803" t="s">
        <v>151308</v>
      </c>
    </row>
    <row r="54804" spans="1:5" x14ac:dyDescent="0.25">
      <c r="A54804">
        <v>160855</v>
      </c>
      <c r="B54804" t="s">
        <v>151309</v>
      </c>
      <c r="D54804" t="s">
        <v>151310</v>
      </c>
      <c r="E54804" t="s">
        <v>151311</v>
      </c>
    </row>
    <row r="54805" spans="1:5" x14ac:dyDescent="0.25">
      <c r="A54805">
        <v>160862</v>
      </c>
      <c r="B54805" t="s">
        <v>151312</v>
      </c>
      <c r="C54805" t="s">
        <v>151313</v>
      </c>
      <c r="D54805" t="s">
        <v>151314</v>
      </c>
    </row>
    <row r="54806" spans="1:5" x14ac:dyDescent="0.25">
      <c r="A54806">
        <v>160863</v>
      </c>
      <c r="B54806" t="s">
        <v>151315</v>
      </c>
      <c r="D54806" t="s">
        <v>151316</v>
      </c>
      <c r="E54806" t="s">
        <v>151317</v>
      </c>
    </row>
    <row r="54807" spans="1:5" x14ac:dyDescent="0.25">
      <c r="A54807">
        <v>160864</v>
      </c>
      <c r="B54807" t="s">
        <v>151318</v>
      </c>
      <c r="D54807" t="s">
        <v>151319</v>
      </c>
      <c r="E54807" t="s">
        <v>151320</v>
      </c>
    </row>
    <row r="54808" spans="1:5" x14ac:dyDescent="0.25">
      <c r="A54808">
        <v>160869</v>
      </c>
      <c r="B54808" t="s">
        <v>151321</v>
      </c>
      <c r="D54808" t="s">
        <v>151322</v>
      </c>
      <c r="E54808" t="s">
        <v>151323</v>
      </c>
    </row>
    <row r="54809" spans="1:5" x14ac:dyDescent="0.25">
      <c r="A54809">
        <v>160877</v>
      </c>
      <c r="B54809" t="s">
        <v>151324</v>
      </c>
      <c r="C54809" t="s">
        <v>151325</v>
      </c>
      <c r="D54809" t="s">
        <v>151326</v>
      </c>
      <c r="E54809" t="s">
        <v>151327</v>
      </c>
    </row>
    <row r="54810" spans="1:5" x14ac:dyDescent="0.25">
      <c r="A54810">
        <v>160879</v>
      </c>
      <c r="B54810" t="s">
        <v>151328</v>
      </c>
      <c r="D54810" t="s">
        <v>151329</v>
      </c>
    </row>
    <row r="54811" spans="1:5" x14ac:dyDescent="0.25">
      <c r="A54811">
        <v>160881</v>
      </c>
      <c r="B54811" t="s">
        <v>151330</v>
      </c>
      <c r="C54811" t="s">
        <v>151331</v>
      </c>
      <c r="D54811" t="s">
        <v>151332</v>
      </c>
      <c r="E54811" t="s">
        <v>151333</v>
      </c>
    </row>
    <row r="54812" spans="1:5" x14ac:dyDescent="0.25">
      <c r="A54812">
        <v>160884</v>
      </c>
      <c r="B54812" t="s">
        <v>151334</v>
      </c>
      <c r="C54812" t="s">
        <v>151335</v>
      </c>
      <c r="D54812" t="s">
        <v>151336</v>
      </c>
      <c r="E54812" t="s">
        <v>10</v>
      </c>
    </row>
    <row r="54813" spans="1:5" x14ac:dyDescent="0.25">
      <c r="A54813">
        <v>160892</v>
      </c>
      <c r="B54813" t="s">
        <v>151337</v>
      </c>
      <c r="D54813" t="s">
        <v>151338</v>
      </c>
      <c r="E54813" t="s">
        <v>151339</v>
      </c>
    </row>
    <row r="54814" spans="1:5" x14ac:dyDescent="0.25">
      <c r="A54814">
        <v>160898</v>
      </c>
      <c r="B54814" t="s">
        <v>151340</v>
      </c>
      <c r="C54814" t="s">
        <v>151341</v>
      </c>
      <c r="D54814" t="s">
        <v>151342</v>
      </c>
      <c r="E54814" t="s">
        <v>151343</v>
      </c>
    </row>
    <row r="54815" spans="1:5" x14ac:dyDescent="0.25">
      <c r="A54815">
        <v>160899</v>
      </c>
      <c r="B54815" t="s">
        <v>151344</v>
      </c>
      <c r="C54815" t="s">
        <v>151345</v>
      </c>
      <c r="D54815" t="s">
        <v>151346</v>
      </c>
      <c r="E54815" t="s">
        <v>151347</v>
      </c>
    </row>
    <row r="54816" spans="1:5" x14ac:dyDescent="0.25">
      <c r="A54816">
        <v>160900</v>
      </c>
      <c r="B54816" t="s">
        <v>151348</v>
      </c>
      <c r="C54816" t="s">
        <v>2115</v>
      </c>
      <c r="D54816" t="s">
        <v>151349</v>
      </c>
    </row>
    <row r="54817" spans="1:5" x14ac:dyDescent="0.25">
      <c r="A54817">
        <v>160904</v>
      </c>
      <c r="B54817" t="s">
        <v>151350</v>
      </c>
      <c r="C54817" t="s">
        <v>151351</v>
      </c>
      <c r="D54817" t="s">
        <v>151352</v>
      </c>
      <c r="E54817" t="s">
        <v>151353</v>
      </c>
    </row>
    <row r="54818" spans="1:5" x14ac:dyDescent="0.25">
      <c r="A54818">
        <v>160909</v>
      </c>
      <c r="B54818" t="s">
        <v>151354</v>
      </c>
      <c r="D54818" t="s">
        <v>151355</v>
      </c>
    </row>
    <row r="54819" spans="1:5" x14ac:dyDescent="0.25">
      <c r="A54819">
        <v>160912</v>
      </c>
      <c r="B54819" t="s">
        <v>151356</v>
      </c>
      <c r="D54819" t="s">
        <v>151357</v>
      </c>
    </row>
    <row r="54820" spans="1:5" x14ac:dyDescent="0.25">
      <c r="A54820">
        <v>160915</v>
      </c>
      <c r="B54820" t="s">
        <v>151358</v>
      </c>
      <c r="D54820" t="s">
        <v>151359</v>
      </c>
    </row>
    <row r="54821" spans="1:5" x14ac:dyDescent="0.25">
      <c r="A54821">
        <v>160916</v>
      </c>
      <c r="B54821" t="s">
        <v>151360</v>
      </c>
      <c r="C54821" t="s">
        <v>151361</v>
      </c>
      <c r="D54821" t="s">
        <v>151362</v>
      </c>
      <c r="E54821" t="s">
        <v>151363</v>
      </c>
    </row>
    <row r="54822" spans="1:5" x14ac:dyDescent="0.25">
      <c r="A54822">
        <v>160920</v>
      </c>
      <c r="B54822" t="s">
        <v>151364</v>
      </c>
      <c r="D54822" t="s">
        <v>151365</v>
      </c>
      <c r="E54822" t="s">
        <v>151366</v>
      </c>
    </row>
    <row r="54823" spans="1:5" x14ac:dyDescent="0.25">
      <c r="A54823">
        <v>160931</v>
      </c>
      <c r="B54823" t="s">
        <v>151367</v>
      </c>
      <c r="D54823" t="s">
        <v>151368</v>
      </c>
      <c r="E54823" t="s">
        <v>151369</v>
      </c>
    </row>
    <row r="54824" spans="1:5" x14ac:dyDescent="0.25">
      <c r="A54824">
        <v>160932</v>
      </c>
      <c r="B54824" t="s">
        <v>151370</v>
      </c>
      <c r="D54824" t="s">
        <v>151371</v>
      </c>
      <c r="E54824" t="s">
        <v>151372</v>
      </c>
    </row>
    <row r="54825" spans="1:5" x14ac:dyDescent="0.25">
      <c r="A54825">
        <v>160933</v>
      </c>
      <c r="B54825" t="s">
        <v>151373</v>
      </c>
      <c r="D54825" t="s">
        <v>151374</v>
      </c>
    </row>
    <row r="54826" spans="1:5" x14ac:dyDescent="0.25">
      <c r="A54826">
        <v>160934</v>
      </c>
      <c r="B54826" t="s">
        <v>151375</v>
      </c>
      <c r="D54826" t="s">
        <v>151376</v>
      </c>
      <c r="E54826" t="s">
        <v>151377</v>
      </c>
    </row>
    <row r="54827" spans="1:5" x14ac:dyDescent="0.25">
      <c r="A54827">
        <v>160949</v>
      </c>
      <c r="B54827" t="s">
        <v>151378</v>
      </c>
      <c r="D54827" t="s">
        <v>151379</v>
      </c>
      <c r="E54827" t="s">
        <v>151380</v>
      </c>
    </row>
    <row r="54828" spans="1:5" x14ac:dyDescent="0.25">
      <c r="A54828">
        <v>160952</v>
      </c>
      <c r="B54828" t="s">
        <v>151381</v>
      </c>
      <c r="D54828" t="s">
        <v>151382</v>
      </c>
      <c r="E54828" t="s">
        <v>151383</v>
      </c>
    </row>
    <row r="54829" spans="1:5" x14ac:dyDescent="0.25">
      <c r="A54829">
        <v>160959</v>
      </c>
      <c r="B54829" t="s">
        <v>151384</v>
      </c>
      <c r="D54829" t="s">
        <v>151385</v>
      </c>
    </row>
    <row r="54830" spans="1:5" x14ac:dyDescent="0.25">
      <c r="A54830">
        <v>160962</v>
      </c>
      <c r="B54830" t="s">
        <v>151386</v>
      </c>
      <c r="C54830" t="s">
        <v>151387</v>
      </c>
      <c r="D54830" t="s">
        <v>151388</v>
      </c>
      <c r="E54830" t="s">
        <v>151389</v>
      </c>
    </row>
    <row r="54831" spans="1:5" x14ac:dyDescent="0.25">
      <c r="A54831">
        <v>160970</v>
      </c>
      <c r="B54831" t="s">
        <v>151390</v>
      </c>
      <c r="D54831" t="s">
        <v>151391</v>
      </c>
    </row>
    <row r="54832" spans="1:5" x14ac:dyDescent="0.25">
      <c r="A54832">
        <v>160971</v>
      </c>
      <c r="B54832" t="s">
        <v>151392</v>
      </c>
      <c r="D54832" t="s">
        <v>151393</v>
      </c>
    </row>
    <row r="54833" spans="1:5" x14ac:dyDescent="0.25">
      <c r="A54833">
        <v>160973</v>
      </c>
      <c r="B54833" t="s">
        <v>151394</v>
      </c>
      <c r="D54833" t="s">
        <v>151395</v>
      </c>
      <c r="E54833" t="s">
        <v>151396</v>
      </c>
    </row>
    <row r="54834" spans="1:5" x14ac:dyDescent="0.25">
      <c r="A54834">
        <v>160975</v>
      </c>
      <c r="B54834" t="s">
        <v>151397</v>
      </c>
      <c r="C54834" t="s">
        <v>69537</v>
      </c>
      <c r="D54834" t="s">
        <v>151398</v>
      </c>
      <c r="E54834" t="s">
        <v>10</v>
      </c>
    </row>
    <row r="54835" spans="1:5" x14ac:dyDescent="0.25">
      <c r="A54835">
        <v>160978</v>
      </c>
      <c r="B54835" t="s">
        <v>151399</v>
      </c>
      <c r="D54835" t="s">
        <v>151400</v>
      </c>
    </row>
    <row r="54836" spans="1:5" x14ac:dyDescent="0.25">
      <c r="A54836">
        <v>160979</v>
      </c>
      <c r="B54836" t="s">
        <v>151401</v>
      </c>
      <c r="C54836" t="s">
        <v>151402</v>
      </c>
      <c r="D54836" t="s">
        <v>151403</v>
      </c>
      <c r="E54836" t="s">
        <v>151404</v>
      </c>
    </row>
    <row r="54837" spans="1:5" x14ac:dyDescent="0.25">
      <c r="A54837">
        <v>160988</v>
      </c>
      <c r="B54837" t="s">
        <v>151405</v>
      </c>
      <c r="D54837" t="s">
        <v>151406</v>
      </c>
    </row>
    <row r="54838" spans="1:5" x14ac:dyDescent="0.25">
      <c r="A54838">
        <v>161006</v>
      </c>
      <c r="B54838" t="s">
        <v>151407</v>
      </c>
      <c r="C54838" t="s">
        <v>151408</v>
      </c>
      <c r="D54838" t="s">
        <v>151409</v>
      </c>
      <c r="E54838" t="s">
        <v>151410</v>
      </c>
    </row>
    <row r="54839" spans="1:5" x14ac:dyDescent="0.25">
      <c r="A54839">
        <v>161012</v>
      </c>
      <c r="B54839" t="s">
        <v>151411</v>
      </c>
      <c r="D54839" t="s">
        <v>151412</v>
      </c>
      <c r="E54839" t="s">
        <v>151413</v>
      </c>
    </row>
    <row r="54840" spans="1:5" x14ac:dyDescent="0.25">
      <c r="A54840">
        <v>161015</v>
      </c>
      <c r="B54840" t="s">
        <v>151414</v>
      </c>
      <c r="D54840" t="s">
        <v>151415</v>
      </c>
      <c r="E54840" t="s">
        <v>10</v>
      </c>
    </row>
    <row r="54841" spans="1:5" x14ac:dyDescent="0.25">
      <c r="A54841">
        <v>161020</v>
      </c>
      <c r="B54841" t="s">
        <v>151416</v>
      </c>
      <c r="C54841" t="s">
        <v>21880</v>
      </c>
      <c r="D54841" t="s">
        <v>151417</v>
      </c>
      <c r="E54841" t="s">
        <v>10</v>
      </c>
    </row>
    <row r="54842" spans="1:5" x14ac:dyDescent="0.25">
      <c r="A54842">
        <v>161024</v>
      </c>
      <c r="B54842" t="s">
        <v>151418</v>
      </c>
      <c r="D54842" t="s">
        <v>151419</v>
      </c>
    </row>
    <row r="54843" spans="1:5" x14ac:dyDescent="0.25">
      <c r="A54843">
        <v>161025</v>
      </c>
      <c r="B54843" t="s">
        <v>151420</v>
      </c>
      <c r="C54843" t="s">
        <v>24404</v>
      </c>
      <c r="D54843" t="s">
        <v>151421</v>
      </c>
    </row>
    <row r="54844" spans="1:5" x14ac:dyDescent="0.25">
      <c r="A54844">
        <v>161027</v>
      </c>
      <c r="B54844" t="s">
        <v>151422</v>
      </c>
      <c r="D54844" t="s">
        <v>151423</v>
      </c>
    </row>
    <row r="54845" spans="1:5" x14ac:dyDescent="0.25">
      <c r="A54845">
        <v>161037</v>
      </c>
      <c r="B54845" t="s">
        <v>151424</v>
      </c>
      <c r="C54845" t="s">
        <v>151425</v>
      </c>
      <c r="D54845" t="s">
        <v>151426</v>
      </c>
    </row>
    <row r="54846" spans="1:5" x14ac:dyDescent="0.25">
      <c r="A54846">
        <v>161045</v>
      </c>
      <c r="B54846" t="s">
        <v>151427</v>
      </c>
      <c r="D54846" t="s">
        <v>151428</v>
      </c>
    </row>
    <row r="54847" spans="1:5" x14ac:dyDescent="0.25">
      <c r="A54847">
        <v>161050</v>
      </c>
      <c r="B54847" t="s">
        <v>151429</v>
      </c>
      <c r="C54847" t="s">
        <v>151430</v>
      </c>
      <c r="D54847" t="s">
        <v>151431</v>
      </c>
    </row>
    <row r="54848" spans="1:5" x14ac:dyDescent="0.25">
      <c r="A54848">
        <v>161053</v>
      </c>
      <c r="B54848" t="s">
        <v>151432</v>
      </c>
      <c r="D54848" t="s">
        <v>151433</v>
      </c>
      <c r="E54848" t="s">
        <v>151434</v>
      </c>
    </row>
    <row r="54849" spans="1:5" x14ac:dyDescent="0.25">
      <c r="A54849">
        <v>161055</v>
      </c>
      <c r="B54849" t="s">
        <v>151435</v>
      </c>
      <c r="D54849" t="s">
        <v>151436</v>
      </c>
      <c r="E54849" t="s">
        <v>10</v>
      </c>
    </row>
    <row r="54850" spans="1:5" x14ac:dyDescent="0.25">
      <c r="A54850">
        <v>161058</v>
      </c>
      <c r="B54850" t="s">
        <v>151437</v>
      </c>
      <c r="C54850" t="s">
        <v>151438</v>
      </c>
      <c r="D54850" t="s">
        <v>151439</v>
      </c>
    </row>
    <row r="54851" spans="1:5" x14ac:dyDescent="0.25">
      <c r="A54851">
        <v>161063</v>
      </c>
      <c r="B54851" t="s">
        <v>151440</v>
      </c>
      <c r="C54851" t="s">
        <v>53605</v>
      </c>
      <c r="D54851" t="s">
        <v>151441</v>
      </c>
    </row>
    <row r="54852" spans="1:5" x14ac:dyDescent="0.25">
      <c r="A54852">
        <v>161067</v>
      </c>
      <c r="B54852" t="s">
        <v>151442</v>
      </c>
      <c r="C54852" t="s">
        <v>9471</v>
      </c>
      <c r="D54852" t="s">
        <v>151443</v>
      </c>
    </row>
    <row r="54853" spans="1:5" x14ac:dyDescent="0.25">
      <c r="A54853">
        <v>161082</v>
      </c>
      <c r="B54853" t="s">
        <v>151444</v>
      </c>
      <c r="D54853" t="s">
        <v>151445</v>
      </c>
    </row>
    <row r="54854" spans="1:5" x14ac:dyDescent="0.25">
      <c r="A54854">
        <v>161089</v>
      </c>
      <c r="B54854" t="s">
        <v>151446</v>
      </c>
      <c r="D54854" t="s">
        <v>151447</v>
      </c>
      <c r="E54854" t="s">
        <v>10</v>
      </c>
    </row>
    <row r="54855" spans="1:5" x14ac:dyDescent="0.25">
      <c r="A54855">
        <v>161094</v>
      </c>
      <c r="B54855" t="s">
        <v>151448</v>
      </c>
      <c r="C54855" t="s">
        <v>151449</v>
      </c>
      <c r="D54855" t="s">
        <v>151450</v>
      </c>
    </row>
    <row r="54856" spans="1:5" x14ac:dyDescent="0.25">
      <c r="A54856">
        <v>161097</v>
      </c>
      <c r="B54856" t="s">
        <v>151451</v>
      </c>
      <c r="C54856" t="s">
        <v>151452</v>
      </c>
      <c r="D54856" t="s">
        <v>151453</v>
      </c>
    </row>
    <row r="54857" spans="1:5" x14ac:dyDescent="0.25">
      <c r="A54857">
        <v>161099</v>
      </c>
      <c r="B54857" t="s">
        <v>151454</v>
      </c>
      <c r="D54857" t="s">
        <v>151455</v>
      </c>
    </row>
    <row r="54858" spans="1:5" x14ac:dyDescent="0.25">
      <c r="A54858">
        <v>161102</v>
      </c>
      <c r="B54858" t="s">
        <v>151456</v>
      </c>
      <c r="D54858" t="s">
        <v>151457</v>
      </c>
      <c r="E54858" t="s">
        <v>10</v>
      </c>
    </row>
    <row r="54859" spans="1:5" x14ac:dyDescent="0.25">
      <c r="A54859">
        <v>161103</v>
      </c>
      <c r="B54859" t="s">
        <v>151458</v>
      </c>
      <c r="C54859" t="s">
        <v>151459</v>
      </c>
      <c r="D54859" t="s">
        <v>151460</v>
      </c>
      <c r="E54859" t="s">
        <v>10</v>
      </c>
    </row>
    <row r="54860" spans="1:5" x14ac:dyDescent="0.25">
      <c r="A54860">
        <v>161104</v>
      </c>
      <c r="B54860" t="s">
        <v>151461</v>
      </c>
      <c r="C54860" t="s">
        <v>151462</v>
      </c>
      <c r="D54860" t="s">
        <v>151463</v>
      </c>
      <c r="E54860" t="s">
        <v>151464</v>
      </c>
    </row>
    <row r="54861" spans="1:5" x14ac:dyDescent="0.25">
      <c r="A54861">
        <v>161108</v>
      </c>
      <c r="B54861" t="s">
        <v>151465</v>
      </c>
      <c r="D54861" t="s">
        <v>151466</v>
      </c>
      <c r="E54861" t="s">
        <v>10</v>
      </c>
    </row>
    <row r="54862" spans="1:5" x14ac:dyDescent="0.25">
      <c r="A54862">
        <v>161113</v>
      </c>
      <c r="B54862" t="s">
        <v>151467</v>
      </c>
      <c r="D54862" t="s">
        <v>151468</v>
      </c>
    </row>
    <row r="54863" spans="1:5" x14ac:dyDescent="0.25">
      <c r="A54863">
        <v>161116</v>
      </c>
      <c r="B54863" t="s">
        <v>151469</v>
      </c>
      <c r="D54863" t="s">
        <v>151470</v>
      </c>
    </row>
    <row r="54864" spans="1:5" x14ac:dyDescent="0.25">
      <c r="A54864">
        <v>161117</v>
      </c>
      <c r="B54864" t="s">
        <v>151471</v>
      </c>
      <c r="C54864" t="s">
        <v>31140</v>
      </c>
      <c r="D54864" t="s">
        <v>151472</v>
      </c>
      <c r="E54864" t="s">
        <v>79566</v>
      </c>
    </row>
    <row r="54865" spans="1:5" x14ac:dyDescent="0.25">
      <c r="A54865">
        <v>161120</v>
      </c>
      <c r="B54865" t="s">
        <v>151473</v>
      </c>
      <c r="D54865" t="s">
        <v>151474</v>
      </c>
      <c r="E54865" t="s">
        <v>151475</v>
      </c>
    </row>
    <row r="54866" spans="1:5" x14ac:dyDescent="0.25">
      <c r="A54866">
        <v>161122</v>
      </c>
      <c r="B54866" t="s">
        <v>151476</v>
      </c>
      <c r="D54866" t="s">
        <v>151477</v>
      </c>
    </row>
    <row r="54867" spans="1:5" x14ac:dyDescent="0.25">
      <c r="A54867">
        <v>161126</v>
      </c>
      <c r="B54867" t="s">
        <v>151478</v>
      </c>
      <c r="D54867" t="s">
        <v>151479</v>
      </c>
      <c r="E54867" t="s">
        <v>151480</v>
      </c>
    </row>
    <row r="54868" spans="1:5" x14ac:dyDescent="0.25">
      <c r="A54868">
        <v>161131</v>
      </c>
      <c r="B54868" t="s">
        <v>151481</v>
      </c>
      <c r="C54868" t="s">
        <v>151482</v>
      </c>
      <c r="D54868" t="s">
        <v>151483</v>
      </c>
    </row>
    <row r="54869" spans="1:5" x14ac:dyDescent="0.25">
      <c r="A54869">
        <v>161152</v>
      </c>
      <c r="B54869" t="s">
        <v>151484</v>
      </c>
      <c r="D54869" t="s">
        <v>151485</v>
      </c>
      <c r="E54869" t="s">
        <v>151486</v>
      </c>
    </row>
    <row r="54870" spans="1:5" x14ac:dyDescent="0.25">
      <c r="A54870">
        <v>161155</v>
      </c>
      <c r="B54870" t="s">
        <v>151487</v>
      </c>
      <c r="D54870" t="s">
        <v>151488</v>
      </c>
    </row>
    <row r="54871" spans="1:5" x14ac:dyDescent="0.25">
      <c r="A54871">
        <v>161165</v>
      </c>
      <c r="B54871" t="s">
        <v>151489</v>
      </c>
      <c r="D54871" t="s">
        <v>151490</v>
      </c>
      <c r="E54871" t="s">
        <v>151491</v>
      </c>
    </row>
    <row r="54872" spans="1:5" x14ac:dyDescent="0.25">
      <c r="A54872">
        <v>161170</v>
      </c>
      <c r="B54872" t="s">
        <v>151492</v>
      </c>
      <c r="D54872" t="s">
        <v>151493</v>
      </c>
      <c r="E54872" t="s">
        <v>10</v>
      </c>
    </row>
    <row r="54873" spans="1:5" x14ac:dyDescent="0.25">
      <c r="A54873">
        <v>161173</v>
      </c>
      <c r="B54873" t="s">
        <v>151494</v>
      </c>
      <c r="C54873" t="s">
        <v>38725</v>
      </c>
      <c r="D54873" t="s">
        <v>151495</v>
      </c>
    </row>
    <row r="54874" spans="1:5" x14ac:dyDescent="0.25">
      <c r="A54874">
        <v>161176</v>
      </c>
      <c r="B54874" t="s">
        <v>151496</v>
      </c>
      <c r="D54874" t="s">
        <v>151497</v>
      </c>
      <c r="E54874" t="s">
        <v>151498</v>
      </c>
    </row>
    <row r="54875" spans="1:5" x14ac:dyDescent="0.25">
      <c r="A54875">
        <v>161178</v>
      </c>
      <c r="B54875" t="s">
        <v>151499</v>
      </c>
      <c r="C54875" t="s">
        <v>151500</v>
      </c>
      <c r="D54875" t="s">
        <v>151501</v>
      </c>
      <c r="E54875" t="s">
        <v>151502</v>
      </c>
    </row>
    <row r="54876" spans="1:5" x14ac:dyDescent="0.25">
      <c r="A54876">
        <v>161179</v>
      </c>
      <c r="B54876" t="s">
        <v>151503</v>
      </c>
      <c r="D54876" t="s">
        <v>151504</v>
      </c>
    </row>
    <row r="54877" spans="1:5" x14ac:dyDescent="0.25">
      <c r="A54877">
        <v>161182</v>
      </c>
      <c r="B54877" t="s">
        <v>151505</v>
      </c>
      <c r="D54877" t="s">
        <v>151506</v>
      </c>
    </row>
    <row r="54878" spans="1:5" x14ac:dyDescent="0.25">
      <c r="A54878">
        <v>161183</v>
      </c>
      <c r="B54878" t="s">
        <v>151507</v>
      </c>
      <c r="D54878" t="s">
        <v>151508</v>
      </c>
      <c r="E54878" t="s">
        <v>151509</v>
      </c>
    </row>
    <row r="54879" spans="1:5" x14ac:dyDescent="0.25">
      <c r="A54879">
        <v>161185</v>
      </c>
      <c r="B54879" t="s">
        <v>151510</v>
      </c>
      <c r="C54879" t="s">
        <v>151511</v>
      </c>
      <c r="D54879" t="s">
        <v>151512</v>
      </c>
    </row>
    <row r="54880" spans="1:5" x14ac:dyDescent="0.25">
      <c r="A54880">
        <v>161186</v>
      </c>
      <c r="B54880" t="s">
        <v>151513</v>
      </c>
      <c r="D54880" t="s">
        <v>151514</v>
      </c>
      <c r="E54880" t="s">
        <v>151515</v>
      </c>
    </row>
    <row r="54881" spans="1:5" x14ac:dyDescent="0.25">
      <c r="A54881">
        <v>161190</v>
      </c>
      <c r="B54881" t="s">
        <v>151516</v>
      </c>
      <c r="D54881" t="s">
        <v>151517</v>
      </c>
    </row>
    <row r="54882" spans="1:5" x14ac:dyDescent="0.25">
      <c r="A54882">
        <v>161198</v>
      </c>
      <c r="B54882" t="s">
        <v>151518</v>
      </c>
      <c r="D54882" t="s">
        <v>151519</v>
      </c>
    </row>
    <row r="54883" spans="1:5" x14ac:dyDescent="0.25">
      <c r="A54883">
        <v>161199</v>
      </c>
      <c r="B54883" t="s">
        <v>151520</v>
      </c>
      <c r="D54883" t="s">
        <v>151521</v>
      </c>
    </row>
    <row r="54884" spans="1:5" x14ac:dyDescent="0.25">
      <c r="A54884">
        <v>161202</v>
      </c>
      <c r="B54884" t="s">
        <v>151522</v>
      </c>
      <c r="C54884" t="s">
        <v>151523</v>
      </c>
      <c r="D54884" t="s">
        <v>151524</v>
      </c>
      <c r="E54884" t="s">
        <v>151525</v>
      </c>
    </row>
    <row r="54885" spans="1:5" x14ac:dyDescent="0.25">
      <c r="A54885">
        <v>161210</v>
      </c>
      <c r="B54885" t="s">
        <v>151526</v>
      </c>
      <c r="D54885" t="s">
        <v>151527</v>
      </c>
    </row>
    <row r="54886" spans="1:5" x14ac:dyDescent="0.25">
      <c r="A54886">
        <v>161212</v>
      </c>
      <c r="B54886" t="s">
        <v>151528</v>
      </c>
      <c r="C54886" t="s">
        <v>151529</v>
      </c>
      <c r="D54886" t="s">
        <v>151530</v>
      </c>
      <c r="E54886" t="s">
        <v>151531</v>
      </c>
    </row>
    <row r="54887" spans="1:5" x14ac:dyDescent="0.25">
      <c r="A54887">
        <v>161213</v>
      </c>
      <c r="B54887" t="s">
        <v>151532</v>
      </c>
      <c r="D54887" t="s">
        <v>151533</v>
      </c>
      <c r="E54887" t="s">
        <v>151534</v>
      </c>
    </row>
    <row r="54888" spans="1:5" x14ac:dyDescent="0.25">
      <c r="A54888">
        <v>161218</v>
      </c>
      <c r="B54888" t="s">
        <v>151535</v>
      </c>
      <c r="C54888" t="s">
        <v>14397</v>
      </c>
      <c r="D54888" t="s">
        <v>151536</v>
      </c>
    </row>
    <row r="54889" spans="1:5" x14ac:dyDescent="0.25">
      <c r="A54889">
        <v>161221</v>
      </c>
      <c r="B54889" t="s">
        <v>151537</v>
      </c>
      <c r="C54889" t="s">
        <v>69330</v>
      </c>
      <c r="D54889" t="s">
        <v>151538</v>
      </c>
    </row>
    <row r="54890" spans="1:5" x14ac:dyDescent="0.25">
      <c r="A54890">
        <v>161230</v>
      </c>
      <c r="B54890" t="s">
        <v>151539</v>
      </c>
      <c r="C54890" t="s">
        <v>151540</v>
      </c>
      <c r="D54890" t="s">
        <v>151541</v>
      </c>
    </row>
    <row r="54891" spans="1:5" x14ac:dyDescent="0.25">
      <c r="A54891">
        <v>161231</v>
      </c>
      <c r="B54891" t="s">
        <v>151542</v>
      </c>
      <c r="D54891" t="s">
        <v>151543</v>
      </c>
      <c r="E54891" t="s">
        <v>3204</v>
      </c>
    </row>
    <row r="54892" spans="1:5" x14ac:dyDescent="0.25">
      <c r="A54892">
        <v>161234</v>
      </c>
      <c r="B54892" t="s">
        <v>151544</v>
      </c>
      <c r="D54892" t="s">
        <v>151545</v>
      </c>
      <c r="E54892" t="s">
        <v>151546</v>
      </c>
    </row>
    <row r="54893" spans="1:5" x14ac:dyDescent="0.25">
      <c r="A54893">
        <v>161235</v>
      </c>
      <c r="B54893" t="s">
        <v>151547</v>
      </c>
      <c r="D54893" t="s">
        <v>151548</v>
      </c>
    </row>
    <row r="54894" spans="1:5" x14ac:dyDescent="0.25">
      <c r="A54894">
        <v>161237</v>
      </c>
      <c r="B54894" t="s">
        <v>151549</v>
      </c>
      <c r="C54894" t="s">
        <v>151550</v>
      </c>
      <c r="D54894" t="s">
        <v>151551</v>
      </c>
      <c r="E54894" t="s">
        <v>151552</v>
      </c>
    </row>
    <row r="54895" spans="1:5" x14ac:dyDescent="0.25">
      <c r="A54895">
        <v>161242</v>
      </c>
      <c r="B54895" t="s">
        <v>151553</v>
      </c>
      <c r="D54895" t="s">
        <v>151554</v>
      </c>
      <c r="E54895" t="s">
        <v>151555</v>
      </c>
    </row>
    <row r="54896" spans="1:5" x14ac:dyDescent="0.25">
      <c r="A54896">
        <v>161243</v>
      </c>
      <c r="B54896" t="s">
        <v>151556</v>
      </c>
      <c r="C54896" t="s">
        <v>108355</v>
      </c>
      <c r="D54896" t="s">
        <v>151557</v>
      </c>
    </row>
    <row r="54897" spans="1:5" x14ac:dyDescent="0.25">
      <c r="A54897">
        <v>161248</v>
      </c>
      <c r="B54897" t="s">
        <v>151558</v>
      </c>
      <c r="D54897" t="s">
        <v>151559</v>
      </c>
    </row>
    <row r="54898" spans="1:5" x14ac:dyDescent="0.25">
      <c r="A54898">
        <v>161249</v>
      </c>
      <c r="B54898" t="s">
        <v>151560</v>
      </c>
      <c r="D54898" t="s">
        <v>151561</v>
      </c>
    </row>
    <row r="54899" spans="1:5" x14ac:dyDescent="0.25">
      <c r="A54899">
        <v>161256</v>
      </c>
      <c r="B54899" t="s">
        <v>151562</v>
      </c>
      <c r="D54899" t="s">
        <v>151563</v>
      </c>
      <c r="E54899" t="s">
        <v>151564</v>
      </c>
    </row>
    <row r="54900" spans="1:5" x14ac:dyDescent="0.25">
      <c r="A54900">
        <v>161263</v>
      </c>
      <c r="B54900" t="s">
        <v>151565</v>
      </c>
      <c r="D54900" t="s">
        <v>151566</v>
      </c>
      <c r="E54900" t="s">
        <v>151567</v>
      </c>
    </row>
    <row r="54901" spans="1:5" x14ac:dyDescent="0.25">
      <c r="A54901">
        <v>161268</v>
      </c>
      <c r="B54901" t="s">
        <v>151568</v>
      </c>
      <c r="D54901" t="s">
        <v>151569</v>
      </c>
    </row>
    <row r="54902" spans="1:5" x14ac:dyDescent="0.25">
      <c r="A54902">
        <v>161281</v>
      </c>
      <c r="B54902" t="s">
        <v>151570</v>
      </c>
      <c r="D54902" t="s">
        <v>151571</v>
      </c>
    </row>
    <row r="54903" spans="1:5" x14ac:dyDescent="0.25">
      <c r="A54903">
        <v>161284</v>
      </c>
      <c r="B54903" t="s">
        <v>151572</v>
      </c>
      <c r="D54903" t="s">
        <v>151573</v>
      </c>
      <c r="E54903" t="s">
        <v>151574</v>
      </c>
    </row>
    <row r="54904" spans="1:5" x14ac:dyDescent="0.25">
      <c r="A54904">
        <v>161290</v>
      </c>
      <c r="B54904" t="s">
        <v>151575</v>
      </c>
      <c r="D54904" t="s">
        <v>151576</v>
      </c>
      <c r="E54904" t="s">
        <v>151577</v>
      </c>
    </row>
    <row r="54905" spans="1:5" x14ac:dyDescent="0.25">
      <c r="A54905">
        <v>161291</v>
      </c>
      <c r="B54905" t="s">
        <v>151578</v>
      </c>
      <c r="C54905" t="s">
        <v>151579</v>
      </c>
      <c r="D54905" t="s">
        <v>151580</v>
      </c>
      <c r="E54905" t="s">
        <v>151581</v>
      </c>
    </row>
    <row r="54906" spans="1:5" x14ac:dyDescent="0.25">
      <c r="A54906">
        <v>161295</v>
      </c>
      <c r="B54906" t="s">
        <v>151582</v>
      </c>
      <c r="C54906" t="s">
        <v>151583</v>
      </c>
      <c r="D54906" t="s">
        <v>151584</v>
      </c>
      <c r="E54906" t="s">
        <v>151585</v>
      </c>
    </row>
    <row r="54907" spans="1:5" x14ac:dyDescent="0.25">
      <c r="A54907">
        <v>161297</v>
      </c>
      <c r="B54907" t="s">
        <v>151586</v>
      </c>
      <c r="C54907" t="s">
        <v>36193</v>
      </c>
      <c r="D54907" t="s">
        <v>151587</v>
      </c>
      <c r="E54907" t="s">
        <v>101772</v>
      </c>
    </row>
    <row r="54908" spans="1:5" x14ac:dyDescent="0.25">
      <c r="A54908">
        <v>161298</v>
      </c>
      <c r="B54908" t="s">
        <v>151588</v>
      </c>
      <c r="D54908" t="s">
        <v>151589</v>
      </c>
    </row>
    <row r="54909" spans="1:5" x14ac:dyDescent="0.25">
      <c r="A54909">
        <v>161300</v>
      </c>
      <c r="B54909" t="s">
        <v>151590</v>
      </c>
      <c r="C54909" t="s">
        <v>151591</v>
      </c>
      <c r="D54909" t="s">
        <v>151592</v>
      </c>
      <c r="E54909" t="s">
        <v>151593</v>
      </c>
    </row>
    <row r="54910" spans="1:5" x14ac:dyDescent="0.25">
      <c r="A54910">
        <v>161303</v>
      </c>
      <c r="B54910" t="s">
        <v>151594</v>
      </c>
      <c r="C54910" t="s">
        <v>151595</v>
      </c>
      <c r="D54910" t="s">
        <v>151596</v>
      </c>
      <c r="E54910" t="s">
        <v>151597</v>
      </c>
    </row>
    <row r="54911" spans="1:5" x14ac:dyDescent="0.25">
      <c r="A54911">
        <v>161307</v>
      </c>
      <c r="B54911" t="s">
        <v>151598</v>
      </c>
      <c r="D54911" t="s">
        <v>151599</v>
      </c>
    </row>
    <row r="54912" spans="1:5" x14ac:dyDescent="0.25">
      <c r="A54912">
        <v>161308</v>
      </c>
      <c r="B54912" t="s">
        <v>151600</v>
      </c>
      <c r="D54912" t="s">
        <v>151601</v>
      </c>
    </row>
    <row r="54913" spans="1:5" x14ac:dyDescent="0.25">
      <c r="A54913">
        <v>161311</v>
      </c>
      <c r="B54913" t="s">
        <v>151602</v>
      </c>
      <c r="C54913" t="s">
        <v>151603</v>
      </c>
      <c r="D54913" t="s">
        <v>151604</v>
      </c>
    </row>
    <row r="54914" spans="1:5" x14ac:dyDescent="0.25">
      <c r="A54914">
        <v>161318</v>
      </c>
      <c r="B54914" t="s">
        <v>151605</v>
      </c>
      <c r="D54914" t="s">
        <v>151606</v>
      </c>
    </row>
    <row r="54915" spans="1:5" x14ac:dyDescent="0.25">
      <c r="A54915">
        <v>161319</v>
      </c>
      <c r="B54915" t="s">
        <v>151607</v>
      </c>
      <c r="D54915" t="s">
        <v>151608</v>
      </c>
    </row>
    <row r="54916" spans="1:5" x14ac:dyDescent="0.25">
      <c r="A54916">
        <v>161324</v>
      </c>
      <c r="B54916" t="s">
        <v>151609</v>
      </c>
      <c r="D54916" t="s">
        <v>151610</v>
      </c>
    </row>
    <row r="54917" spans="1:5" x14ac:dyDescent="0.25">
      <c r="A54917">
        <v>161327</v>
      </c>
      <c r="B54917" t="s">
        <v>151611</v>
      </c>
      <c r="D54917" t="s">
        <v>151612</v>
      </c>
    </row>
    <row r="54918" spans="1:5" x14ac:dyDescent="0.25">
      <c r="A54918">
        <v>161339</v>
      </c>
      <c r="B54918" t="s">
        <v>151613</v>
      </c>
      <c r="C54918" t="s">
        <v>51237</v>
      </c>
      <c r="D54918" t="s">
        <v>151614</v>
      </c>
      <c r="E54918" t="s">
        <v>151615</v>
      </c>
    </row>
    <row r="54919" spans="1:5" x14ac:dyDescent="0.25">
      <c r="A54919">
        <v>161340</v>
      </c>
      <c r="B54919" t="s">
        <v>151616</v>
      </c>
      <c r="D54919" t="s">
        <v>151617</v>
      </c>
    </row>
    <row r="54920" spans="1:5" x14ac:dyDescent="0.25">
      <c r="A54920">
        <v>161345</v>
      </c>
      <c r="B54920" t="s">
        <v>151618</v>
      </c>
      <c r="C54920" t="s">
        <v>151619</v>
      </c>
      <c r="D54920" t="s">
        <v>151620</v>
      </c>
      <c r="E54920" t="s">
        <v>151621</v>
      </c>
    </row>
    <row r="54921" spans="1:5" x14ac:dyDescent="0.25">
      <c r="A54921">
        <v>161346</v>
      </c>
      <c r="B54921" t="s">
        <v>151622</v>
      </c>
      <c r="D54921" t="s">
        <v>151623</v>
      </c>
    </row>
    <row r="54922" spans="1:5" x14ac:dyDescent="0.25">
      <c r="A54922">
        <v>161348</v>
      </c>
      <c r="B54922" t="s">
        <v>151624</v>
      </c>
      <c r="C54922" t="s">
        <v>151625</v>
      </c>
      <c r="D54922" t="s">
        <v>151626</v>
      </c>
      <c r="E54922" t="s">
        <v>151627</v>
      </c>
    </row>
    <row r="54923" spans="1:5" x14ac:dyDescent="0.25">
      <c r="A54923">
        <v>161350</v>
      </c>
      <c r="B54923" t="s">
        <v>151628</v>
      </c>
      <c r="D54923" t="s">
        <v>151629</v>
      </c>
      <c r="E54923" t="s">
        <v>151630</v>
      </c>
    </row>
    <row r="54924" spans="1:5" x14ac:dyDescent="0.25">
      <c r="A54924">
        <v>161352</v>
      </c>
      <c r="B54924" t="s">
        <v>151631</v>
      </c>
      <c r="D54924" t="s">
        <v>151632</v>
      </c>
    </row>
    <row r="54925" spans="1:5" x14ac:dyDescent="0.25">
      <c r="A54925">
        <v>161357</v>
      </c>
      <c r="B54925" t="s">
        <v>151633</v>
      </c>
      <c r="C54925" t="s">
        <v>151634</v>
      </c>
      <c r="D54925" t="s">
        <v>151635</v>
      </c>
      <c r="E54925" t="s">
        <v>151636</v>
      </c>
    </row>
    <row r="54926" spans="1:5" x14ac:dyDescent="0.25">
      <c r="A54926">
        <v>161371</v>
      </c>
      <c r="B54926" t="s">
        <v>151637</v>
      </c>
      <c r="D54926" t="s">
        <v>151638</v>
      </c>
      <c r="E54926" t="s">
        <v>10</v>
      </c>
    </row>
    <row r="54927" spans="1:5" x14ac:dyDescent="0.25">
      <c r="A54927">
        <v>161376</v>
      </c>
      <c r="B54927" t="s">
        <v>151639</v>
      </c>
      <c r="C54927" t="s">
        <v>151640</v>
      </c>
      <c r="D54927" t="s">
        <v>151641</v>
      </c>
      <c r="E54927" t="s">
        <v>1534</v>
      </c>
    </row>
    <row r="54928" spans="1:5" x14ac:dyDescent="0.25">
      <c r="A54928">
        <v>161380</v>
      </c>
      <c r="B54928" t="s">
        <v>151642</v>
      </c>
      <c r="C54928" t="s">
        <v>50168</v>
      </c>
      <c r="D54928" t="s">
        <v>151643</v>
      </c>
    </row>
    <row r="54929" spans="1:5" x14ac:dyDescent="0.25">
      <c r="A54929">
        <v>161387</v>
      </c>
      <c r="B54929" t="s">
        <v>151644</v>
      </c>
      <c r="D54929" t="s">
        <v>151645</v>
      </c>
      <c r="E54929" t="s">
        <v>151646</v>
      </c>
    </row>
    <row r="54930" spans="1:5" x14ac:dyDescent="0.25">
      <c r="A54930">
        <v>161402</v>
      </c>
      <c r="B54930" t="s">
        <v>151647</v>
      </c>
      <c r="C54930" t="s">
        <v>151648</v>
      </c>
      <c r="D54930" t="s">
        <v>151649</v>
      </c>
    </row>
    <row r="54931" spans="1:5" x14ac:dyDescent="0.25">
      <c r="A54931">
        <v>161405</v>
      </c>
      <c r="B54931" t="s">
        <v>151650</v>
      </c>
      <c r="C54931" t="s">
        <v>91451</v>
      </c>
      <c r="D54931" t="s">
        <v>151651</v>
      </c>
      <c r="E54931" t="s">
        <v>151652</v>
      </c>
    </row>
    <row r="54932" spans="1:5" x14ac:dyDescent="0.25">
      <c r="A54932">
        <v>161417</v>
      </c>
      <c r="B54932" t="s">
        <v>151653</v>
      </c>
      <c r="C54932" t="s">
        <v>151654</v>
      </c>
      <c r="D54932" t="s">
        <v>151655</v>
      </c>
    </row>
    <row r="54933" spans="1:5" x14ac:dyDescent="0.25">
      <c r="A54933">
        <v>161418</v>
      </c>
      <c r="B54933" t="s">
        <v>151656</v>
      </c>
      <c r="C54933" t="s">
        <v>151657</v>
      </c>
      <c r="D54933" t="s">
        <v>151658</v>
      </c>
      <c r="E54933" t="s">
        <v>151659</v>
      </c>
    </row>
    <row r="54934" spans="1:5" x14ac:dyDescent="0.25">
      <c r="A54934">
        <v>161421</v>
      </c>
      <c r="B54934" t="s">
        <v>151660</v>
      </c>
      <c r="D54934" t="s">
        <v>151661</v>
      </c>
    </row>
    <row r="54935" spans="1:5" x14ac:dyDescent="0.25">
      <c r="A54935">
        <v>161422</v>
      </c>
      <c r="B54935" t="s">
        <v>151662</v>
      </c>
      <c r="D54935" t="s">
        <v>151663</v>
      </c>
      <c r="E54935" t="s">
        <v>151664</v>
      </c>
    </row>
    <row r="54936" spans="1:5" x14ac:dyDescent="0.25">
      <c r="A54936">
        <v>161428</v>
      </c>
      <c r="B54936" t="s">
        <v>151665</v>
      </c>
      <c r="D54936" t="s">
        <v>151666</v>
      </c>
    </row>
    <row r="54937" spans="1:5" x14ac:dyDescent="0.25">
      <c r="A54937">
        <v>161430</v>
      </c>
      <c r="B54937" t="s">
        <v>151667</v>
      </c>
      <c r="D54937" t="s">
        <v>151668</v>
      </c>
      <c r="E54937" t="s">
        <v>151669</v>
      </c>
    </row>
    <row r="54938" spans="1:5" x14ac:dyDescent="0.25">
      <c r="A54938">
        <v>161432</v>
      </c>
      <c r="B54938" t="s">
        <v>151670</v>
      </c>
      <c r="D54938" t="s">
        <v>151671</v>
      </c>
    </row>
    <row r="54939" spans="1:5" x14ac:dyDescent="0.25">
      <c r="A54939">
        <v>161436</v>
      </c>
      <c r="B54939" t="s">
        <v>151672</v>
      </c>
      <c r="C54939" t="s">
        <v>151673</v>
      </c>
      <c r="D54939" t="s">
        <v>151674</v>
      </c>
      <c r="E54939" t="s">
        <v>151675</v>
      </c>
    </row>
    <row r="54940" spans="1:5" x14ac:dyDescent="0.25">
      <c r="A54940">
        <v>161437</v>
      </c>
      <c r="B54940" t="s">
        <v>151676</v>
      </c>
      <c r="D54940" t="s">
        <v>151677</v>
      </c>
      <c r="E54940" t="s">
        <v>151678</v>
      </c>
    </row>
    <row r="54941" spans="1:5" x14ac:dyDescent="0.25">
      <c r="A54941">
        <v>161438</v>
      </c>
      <c r="B54941" t="s">
        <v>151679</v>
      </c>
      <c r="D54941" t="s">
        <v>151680</v>
      </c>
      <c r="E54941" t="s">
        <v>151681</v>
      </c>
    </row>
    <row r="54942" spans="1:5" x14ac:dyDescent="0.25">
      <c r="A54942">
        <v>161439</v>
      </c>
      <c r="B54942" t="s">
        <v>151682</v>
      </c>
      <c r="C54942" t="s">
        <v>151683</v>
      </c>
      <c r="D54942" t="s">
        <v>151684</v>
      </c>
    </row>
    <row r="54943" spans="1:5" x14ac:dyDescent="0.25">
      <c r="A54943">
        <v>161441</v>
      </c>
      <c r="B54943" t="s">
        <v>151685</v>
      </c>
      <c r="D54943" t="s">
        <v>151686</v>
      </c>
    </row>
    <row r="54944" spans="1:5" x14ac:dyDescent="0.25">
      <c r="A54944">
        <v>161442</v>
      </c>
      <c r="B54944" t="s">
        <v>151687</v>
      </c>
      <c r="D54944" t="s">
        <v>151688</v>
      </c>
    </row>
    <row r="54945" spans="1:5" x14ac:dyDescent="0.25">
      <c r="A54945">
        <v>161444</v>
      </c>
      <c r="B54945" t="s">
        <v>151689</v>
      </c>
      <c r="D54945" t="s">
        <v>151690</v>
      </c>
    </row>
    <row r="54946" spans="1:5" x14ac:dyDescent="0.25">
      <c r="A54946">
        <v>161445</v>
      </c>
      <c r="B54946" t="s">
        <v>151691</v>
      </c>
      <c r="D54946" t="s">
        <v>151692</v>
      </c>
    </row>
    <row r="54947" spans="1:5" x14ac:dyDescent="0.25">
      <c r="A54947">
        <v>161446</v>
      </c>
      <c r="B54947" t="s">
        <v>151693</v>
      </c>
      <c r="D54947" t="s">
        <v>151694</v>
      </c>
    </row>
    <row r="54948" spans="1:5" x14ac:dyDescent="0.25">
      <c r="A54948">
        <v>161447</v>
      </c>
      <c r="B54948" t="s">
        <v>151695</v>
      </c>
      <c r="C54948" t="s">
        <v>48331</v>
      </c>
      <c r="D54948" t="s">
        <v>151696</v>
      </c>
      <c r="E54948" t="s">
        <v>10</v>
      </c>
    </row>
    <row r="54949" spans="1:5" x14ac:dyDescent="0.25">
      <c r="A54949">
        <v>161453</v>
      </c>
      <c r="B54949" t="s">
        <v>151697</v>
      </c>
      <c r="C54949" t="s">
        <v>105195</v>
      </c>
      <c r="D54949" t="s">
        <v>151698</v>
      </c>
    </row>
    <row r="54950" spans="1:5" x14ac:dyDescent="0.25">
      <c r="A54950">
        <v>161454</v>
      </c>
      <c r="B54950" t="s">
        <v>151699</v>
      </c>
      <c r="C54950" t="s">
        <v>151700</v>
      </c>
      <c r="D54950" t="s">
        <v>151701</v>
      </c>
      <c r="E54950" t="s">
        <v>151702</v>
      </c>
    </row>
    <row r="54951" spans="1:5" x14ac:dyDescent="0.25">
      <c r="A54951">
        <v>161455</v>
      </c>
      <c r="B54951" t="s">
        <v>151703</v>
      </c>
      <c r="D54951" t="s">
        <v>151704</v>
      </c>
    </row>
    <row r="54952" spans="1:5" x14ac:dyDescent="0.25">
      <c r="A54952">
        <v>161456</v>
      </c>
      <c r="B54952" t="s">
        <v>151705</v>
      </c>
      <c r="D54952" t="s">
        <v>151706</v>
      </c>
      <c r="E54952" t="s">
        <v>151707</v>
      </c>
    </row>
    <row r="54953" spans="1:5" x14ac:dyDescent="0.25">
      <c r="A54953">
        <v>161463</v>
      </c>
      <c r="B54953" t="s">
        <v>151708</v>
      </c>
      <c r="D54953" t="s">
        <v>151709</v>
      </c>
    </row>
    <row r="54954" spans="1:5" x14ac:dyDescent="0.25">
      <c r="A54954">
        <v>161464</v>
      </c>
      <c r="B54954" t="s">
        <v>151710</v>
      </c>
      <c r="D54954" t="s">
        <v>151711</v>
      </c>
    </row>
    <row r="54955" spans="1:5" x14ac:dyDescent="0.25">
      <c r="A54955">
        <v>161465</v>
      </c>
      <c r="B54955" t="s">
        <v>151712</v>
      </c>
      <c r="D54955" t="s">
        <v>151713</v>
      </c>
    </row>
    <row r="54956" spans="1:5" x14ac:dyDescent="0.25">
      <c r="A54956">
        <v>161468</v>
      </c>
      <c r="B54956" t="s">
        <v>151714</v>
      </c>
      <c r="D54956" t="s">
        <v>151715</v>
      </c>
      <c r="E54956" t="s">
        <v>151716</v>
      </c>
    </row>
    <row r="54957" spans="1:5" x14ac:dyDescent="0.25">
      <c r="A54957">
        <v>161472</v>
      </c>
      <c r="B54957" t="s">
        <v>151717</v>
      </c>
      <c r="D54957" t="s">
        <v>151718</v>
      </c>
    </row>
    <row r="54958" spans="1:5" x14ac:dyDescent="0.25">
      <c r="A54958">
        <v>161478</v>
      </c>
      <c r="B54958" t="s">
        <v>151719</v>
      </c>
      <c r="C54958" t="s">
        <v>151720</v>
      </c>
      <c r="D54958" t="s">
        <v>151721</v>
      </c>
    </row>
    <row r="54959" spans="1:5" x14ac:dyDescent="0.25">
      <c r="A54959">
        <v>161483</v>
      </c>
      <c r="B54959" t="s">
        <v>151722</v>
      </c>
      <c r="D54959" t="s">
        <v>151723</v>
      </c>
      <c r="E54959" t="s">
        <v>151724</v>
      </c>
    </row>
    <row r="54960" spans="1:5" x14ac:dyDescent="0.25">
      <c r="A54960">
        <v>161486</v>
      </c>
      <c r="B54960" t="s">
        <v>151725</v>
      </c>
      <c r="D54960" t="s">
        <v>151726</v>
      </c>
      <c r="E54960" t="s">
        <v>151727</v>
      </c>
    </row>
    <row r="54961" spans="1:5" x14ac:dyDescent="0.25">
      <c r="A54961">
        <v>161492</v>
      </c>
      <c r="B54961" t="s">
        <v>151728</v>
      </c>
      <c r="D54961" t="s">
        <v>151729</v>
      </c>
    </row>
    <row r="54962" spans="1:5" x14ac:dyDescent="0.25">
      <c r="A54962">
        <v>161493</v>
      </c>
      <c r="B54962" t="s">
        <v>151730</v>
      </c>
      <c r="D54962" t="s">
        <v>151731</v>
      </c>
    </row>
    <row r="54963" spans="1:5" x14ac:dyDescent="0.25">
      <c r="A54963">
        <v>161494</v>
      </c>
      <c r="B54963" t="s">
        <v>151732</v>
      </c>
      <c r="C54963" t="s">
        <v>151733</v>
      </c>
      <c r="D54963" t="s">
        <v>151734</v>
      </c>
      <c r="E54963" t="s">
        <v>151735</v>
      </c>
    </row>
    <row r="54964" spans="1:5" x14ac:dyDescent="0.25">
      <c r="A54964">
        <v>161500</v>
      </c>
      <c r="B54964" t="s">
        <v>151736</v>
      </c>
      <c r="C54964" t="s">
        <v>151737</v>
      </c>
      <c r="D54964" t="s">
        <v>151738</v>
      </c>
      <c r="E54964" t="s">
        <v>151739</v>
      </c>
    </row>
    <row r="54965" spans="1:5" x14ac:dyDescent="0.25">
      <c r="A54965">
        <v>161502</v>
      </c>
      <c r="B54965" t="s">
        <v>151740</v>
      </c>
      <c r="D54965" t="s">
        <v>151741</v>
      </c>
    </row>
    <row r="54966" spans="1:5" x14ac:dyDescent="0.25">
      <c r="A54966">
        <v>161509</v>
      </c>
      <c r="B54966" t="s">
        <v>151742</v>
      </c>
      <c r="D54966" t="s">
        <v>151743</v>
      </c>
    </row>
    <row r="54967" spans="1:5" x14ac:dyDescent="0.25">
      <c r="A54967">
        <v>161510</v>
      </c>
      <c r="B54967" t="s">
        <v>151744</v>
      </c>
      <c r="D54967" t="s">
        <v>151745</v>
      </c>
      <c r="E54967" t="s">
        <v>10</v>
      </c>
    </row>
    <row r="54968" spans="1:5" x14ac:dyDescent="0.25">
      <c r="A54968">
        <v>161511</v>
      </c>
      <c r="B54968" t="s">
        <v>151746</v>
      </c>
      <c r="D54968" t="s">
        <v>151747</v>
      </c>
      <c r="E54968" t="s">
        <v>151748</v>
      </c>
    </row>
    <row r="54969" spans="1:5" x14ac:dyDescent="0.25">
      <c r="A54969">
        <v>161513</v>
      </c>
      <c r="B54969" t="s">
        <v>151749</v>
      </c>
      <c r="D54969" t="s">
        <v>151750</v>
      </c>
      <c r="E54969" t="s">
        <v>151751</v>
      </c>
    </row>
    <row r="54970" spans="1:5" x14ac:dyDescent="0.25">
      <c r="A54970">
        <v>161515</v>
      </c>
      <c r="B54970" t="s">
        <v>151752</v>
      </c>
      <c r="D54970" t="s">
        <v>151753</v>
      </c>
      <c r="E54970" t="s">
        <v>151754</v>
      </c>
    </row>
    <row r="54971" spans="1:5" x14ac:dyDescent="0.25">
      <c r="A54971">
        <v>161524</v>
      </c>
      <c r="B54971" t="s">
        <v>151755</v>
      </c>
      <c r="D54971" t="s">
        <v>151756</v>
      </c>
    </row>
    <row r="54972" spans="1:5" x14ac:dyDescent="0.25">
      <c r="A54972">
        <v>161528</v>
      </c>
      <c r="B54972" t="s">
        <v>151757</v>
      </c>
      <c r="C54972" t="s">
        <v>99151</v>
      </c>
      <c r="D54972" t="s">
        <v>151758</v>
      </c>
    </row>
    <row r="54973" spans="1:5" x14ac:dyDescent="0.25">
      <c r="A54973">
        <v>161538</v>
      </c>
      <c r="B54973" t="s">
        <v>151759</v>
      </c>
      <c r="C54973" t="s">
        <v>55996</v>
      </c>
      <c r="D54973" t="s">
        <v>151760</v>
      </c>
      <c r="E54973" t="s">
        <v>151761</v>
      </c>
    </row>
    <row r="54974" spans="1:5" x14ac:dyDescent="0.25">
      <c r="A54974">
        <v>161539</v>
      </c>
      <c r="B54974" t="s">
        <v>151762</v>
      </c>
      <c r="C54974" t="s">
        <v>66361</v>
      </c>
      <c r="D54974" t="s">
        <v>151763</v>
      </c>
      <c r="E54974" t="s">
        <v>122394</v>
      </c>
    </row>
    <row r="54975" spans="1:5" x14ac:dyDescent="0.25">
      <c r="A54975">
        <v>161543</v>
      </c>
      <c r="B54975" t="s">
        <v>151764</v>
      </c>
      <c r="D54975" t="s">
        <v>151765</v>
      </c>
      <c r="E54975" t="s">
        <v>151766</v>
      </c>
    </row>
    <row r="54976" spans="1:5" x14ac:dyDescent="0.25">
      <c r="A54976">
        <v>161544</v>
      </c>
      <c r="B54976" t="s">
        <v>151767</v>
      </c>
      <c r="D54976" t="s">
        <v>151768</v>
      </c>
    </row>
    <row r="54977" spans="1:5" x14ac:dyDescent="0.25">
      <c r="A54977">
        <v>161546</v>
      </c>
      <c r="B54977" t="s">
        <v>151769</v>
      </c>
      <c r="C54977" t="s">
        <v>151770</v>
      </c>
      <c r="D54977" t="s">
        <v>151771</v>
      </c>
      <c r="E54977" t="s">
        <v>10</v>
      </c>
    </row>
    <row r="54978" spans="1:5" x14ac:dyDescent="0.25">
      <c r="A54978">
        <v>161549</v>
      </c>
      <c r="B54978" t="s">
        <v>151772</v>
      </c>
      <c r="C54978" t="s">
        <v>88984</v>
      </c>
      <c r="D54978" t="s">
        <v>151773</v>
      </c>
      <c r="E54978" t="s">
        <v>151774</v>
      </c>
    </row>
    <row r="54979" spans="1:5" x14ac:dyDescent="0.25">
      <c r="A54979">
        <v>161550</v>
      </c>
      <c r="B54979" t="s">
        <v>151775</v>
      </c>
      <c r="C54979" t="s">
        <v>151776</v>
      </c>
      <c r="D54979" t="s">
        <v>151777</v>
      </c>
      <c r="E54979" t="s">
        <v>151778</v>
      </c>
    </row>
    <row r="54980" spans="1:5" x14ac:dyDescent="0.25">
      <c r="A54980">
        <v>161555</v>
      </c>
      <c r="B54980" t="s">
        <v>151779</v>
      </c>
      <c r="D54980" t="s">
        <v>151780</v>
      </c>
      <c r="E54980" t="s">
        <v>151781</v>
      </c>
    </row>
    <row r="54981" spans="1:5" x14ac:dyDescent="0.25">
      <c r="A54981">
        <v>161556</v>
      </c>
      <c r="B54981" t="s">
        <v>151782</v>
      </c>
      <c r="D54981" t="s">
        <v>151783</v>
      </c>
      <c r="E54981" t="s">
        <v>151784</v>
      </c>
    </row>
    <row r="54982" spans="1:5" x14ac:dyDescent="0.25">
      <c r="A54982">
        <v>161557</v>
      </c>
      <c r="B54982" t="s">
        <v>151785</v>
      </c>
      <c r="D54982" t="s">
        <v>151786</v>
      </c>
      <c r="E54982" t="s">
        <v>151787</v>
      </c>
    </row>
    <row r="54983" spans="1:5" x14ac:dyDescent="0.25">
      <c r="A54983">
        <v>161560</v>
      </c>
      <c r="B54983" t="s">
        <v>151788</v>
      </c>
      <c r="D54983" t="s">
        <v>151789</v>
      </c>
    </row>
    <row r="54984" spans="1:5" x14ac:dyDescent="0.25">
      <c r="A54984">
        <v>161562</v>
      </c>
      <c r="B54984" t="s">
        <v>151790</v>
      </c>
      <c r="D54984" t="s">
        <v>151791</v>
      </c>
    </row>
    <row r="54985" spans="1:5" x14ac:dyDescent="0.25">
      <c r="A54985">
        <v>161575</v>
      </c>
      <c r="B54985" t="s">
        <v>151792</v>
      </c>
      <c r="C54985" t="s">
        <v>151793</v>
      </c>
      <c r="D54985" t="s">
        <v>151794</v>
      </c>
      <c r="E54985" t="s">
        <v>151795</v>
      </c>
    </row>
    <row r="54986" spans="1:5" x14ac:dyDescent="0.25">
      <c r="A54986">
        <v>161590</v>
      </c>
      <c r="B54986" t="s">
        <v>151796</v>
      </c>
      <c r="D54986" t="s">
        <v>151797</v>
      </c>
    </row>
    <row r="54987" spans="1:5" x14ac:dyDescent="0.25">
      <c r="A54987">
        <v>161591</v>
      </c>
      <c r="B54987" t="s">
        <v>151798</v>
      </c>
      <c r="D54987" t="s">
        <v>151799</v>
      </c>
    </row>
    <row r="54988" spans="1:5" x14ac:dyDescent="0.25">
      <c r="A54988">
        <v>161596</v>
      </c>
      <c r="B54988" t="s">
        <v>151800</v>
      </c>
      <c r="D54988" t="s">
        <v>151801</v>
      </c>
    </row>
    <row r="54989" spans="1:5" x14ac:dyDescent="0.25">
      <c r="A54989">
        <v>161600</v>
      </c>
      <c r="B54989" t="s">
        <v>151802</v>
      </c>
      <c r="C54989" t="s">
        <v>151803</v>
      </c>
      <c r="D54989" t="s">
        <v>151804</v>
      </c>
      <c r="E54989" t="s">
        <v>151805</v>
      </c>
    </row>
    <row r="54990" spans="1:5" x14ac:dyDescent="0.25">
      <c r="A54990">
        <v>161601</v>
      </c>
      <c r="B54990" t="s">
        <v>151806</v>
      </c>
      <c r="C54990" t="s">
        <v>126083</v>
      </c>
      <c r="D54990" t="s">
        <v>151807</v>
      </c>
    </row>
    <row r="54991" spans="1:5" x14ac:dyDescent="0.25">
      <c r="A54991">
        <v>161604</v>
      </c>
      <c r="B54991" t="s">
        <v>151808</v>
      </c>
      <c r="D54991" t="s">
        <v>151809</v>
      </c>
    </row>
    <row r="54992" spans="1:5" x14ac:dyDescent="0.25">
      <c r="A54992">
        <v>161605</v>
      </c>
      <c r="B54992" t="s">
        <v>151810</v>
      </c>
      <c r="D54992" t="s">
        <v>151811</v>
      </c>
    </row>
    <row r="54993" spans="1:5" x14ac:dyDescent="0.25">
      <c r="A54993">
        <v>161614</v>
      </c>
      <c r="B54993" t="s">
        <v>151812</v>
      </c>
      <c r="C54993" t="s">
        <v>151813</v>
      </c>
      <c r="D54993" t="s">
        <v>151814</v>
      </c>
      <c r="E54993" t="s">
        <v>151815</v>
      </c>
    </row>
    <row r="54994" spans="1:5" x14ac:dyDescent="0.25">
      <c r="A54994">
        <v>161615</v>
      </c>
      <c r="B54994" t="s">
        <v>151816</v>
      </c>
      <c r="D54994" t="s">
        <v>151817</v>
      </c>
    </row>
    <row r="54995" spans="1:5" x14ac:dyDescent="0.25">
      <c r="A54995">
        <v>161617</v>
      </c>
      <c r="B54995" t="s">
        <v>151818</v>
      </c>
      <c r="D54995" t="s">
        <v>151819</v>
      </c>
      <c r="E54995" t="s">
        <v>151820</v>
      </c>
    </row>
    <row r="54996" spans="1:5" x14ac:dyDescent="0.25">
      <c r="A54996">
        <v>161629</v>
      </c>
      <c r="B54996" t="s">
        <v>151821</v>
      </c>
      <c r="C54996" t="s">
        <v>6765</v>
      </c>
      <c r="D54996" t="s">
        <v>151822</v>
      </c>
      <c r="E54996" t="s">
        <v>151823</v>
      </c>
    </row>
    <row r="54997" spans="1:5" x14ac:dyDescent="0.25">
      <c r="A54997">
        <v>161644</v>
      </c>
      <c r="B54997" t="s">
        <v>151824</v>
      </c>
      <c r="C54997" t="s">
        <v>151825</v>
      </c>
      <c r="D54997" t="s">
        <v>151826</v>
      </c>
      <c r="E54997" t="s">
        <v>151827</v>
      </c>
    </row>
    <row r="54998" spans="1:5" x14ac:dyDescent="0.25">
      <c r="A54998">
        <v>161647</v>
      </c>
      <c r="B54998" t="s">
        <v>151828</v>
      </c>
      <c r="D54998" t="s">
        <v>151829</v>
      </c>
    </row>
    <row r="54999" spans="1:5" x14ac:dyDescent="0.25">
      <c r="A54999">
        <v>161651</v>
      </c>
      <c r="B54999" t="s">
        <v>151830</v>
      </c>
      <c r="D54999" t="s">
        <v>151831</v>
      </c>
      <c r="E54999" t="s">
        <v>151832</v>
      </c>
    </row>
    <row r="55000" spans="1:5" x14ac:dyDescent="0.25">
      <c r="A55000">
        <v>161652</v>
      </c>
      <c r="B55000" t="s">
        <v>151833</v>
      </c>
      <c r="C55000" t="s">
        <v>24407</v>
      </c>
      <c r="D55000" t="s">
        <v>151834</v>
      </c>
      <c r="E55000" t="s">
        <v>151835</v>
      </c>
    </row>
    <row r="55001" spans="1:5" x14ac:dyDescent="0.25">
      <c r="A55001">
        <v>161657</v>
      </c>
      <c r="B55001" t="s">
        <v>151836</v>
      </c>
      <c r="D55001" t="s">
        <v>151837</v>
      </c>
    </row>
    <row r="55002" spans="1:5" x14ac:dyDescent="0.25">
      <c r="A55002">
        <v>161661</v>
      </c>
      <c r="B55002" t="s">
        <v>151838</v>
      </c>
      <c r="D55002" t="s">
        <v>151839</v>
      </c>
      <c r="E55002" t="s">
        <v>151840</v>
      </c>
    </row>
    <row r="55003" spans="1:5" x14ac:dyDescent="0.25">
      <c r="A55003">
        <v>161665</v>
      </c>
      <c r="B55003" t="s">
        <v>151841</v>
      </c>
      <c r="D55003" t="s">
        <v>151842</v>
      </c>
    </row>
    <row r="55004" spans="1:5" x14ac:dyDescent="0.25">
      <c r="A55004">
        <v>161667</v>
      </c>
      <c r="B55004" t="s">
        <v>151843</v>
      </c>
      <c r="D55004" t="s">
        <v>151844</v>
      </c>
    </row>
    <row r="55005" spans="1:5" x14ac:dyDescent="0.25">
      <c r="A55005">
        <v>161670</v>
      </c>
      <c r="B55005" t="s">
        <v>151845</v>
      </c>
      <c r="C55005" t="s">
        <v>151846</v>
      </c>
      <c r="D55005" t="s">
        <v>151847</v>
      </c>
    </row>
    <row r="55006" spans="1:5" x14ac:dyDescent="0.25">
      <c r="A55006">
        <v>161673</v>
      </c>
      <c r="B55006" t="s">
        <v>151848</v>
      </c>
      <c r="C55006" t="s">
        <v>5041</v>
      </c>
      <c r="D55006" t="s">
        <v>151849</v>
      </c>
      <c r="E55006" t="s">
        <v>151850</v>
      </c>
    </row>
    <row r="55007" spans="1:5" x14ac:dyDescent="0.25">
      <c r="A55007">
        <v>161674</v>
      </c>
      <c r="B55007" t="s">
        <v>151851</v>
      </c>
      <c r="D55007" t="s">
        <v>151852</v>
      </c>
    </row>
    <row r="55008" spans="1:5" x14ac:dyDescent="0.25">
      <c r="A55008">
        <v>161676</v>
      </c>
      <c r="B55008" t="s">
        <v>151853</v>
      </c>
      <c r="D55008" t="s">
        <v>151854</v>
      </c>
      <c r="E55008" t="s">
        <v>151855</v>
      </c>
    </row>
    <row r="55009" spans="1:5" x14ac:dyDescent="0.25">
      <c r="A55009">
        <v>161685</v>
      </c>
      <c r="B55009" t="s">
        <v>151856</v>
      </c>
      <c r="D55009" t="s">
        <v>151857</v>
      </c>
      <c r="E55009" t="s">
        <v>151858</v>
      </c>
    </row>
    <row r="55010" spans="1:5" x14ac:dyDescent="0.25">
      <c r="A55010">
        <v>161695</v>
      </c>
      <c r="B55010" t="s">
        <v>151859</v>
      </c>
      <c r="D55010" t="s">
        <v>151860</v>
      </c>
    </row>
    <row r="55011" spans="1:5" x14ac:dyDescent="0.25">
      <c r="A55011">
        <v>161698</v>
      </c>
      <c r="B55011" t="s">
        <v>151861</v>
      </c>
      <c r="D55011" t="s">
        <v>151862</v>
      </c>
      <c r="E55011" t="s">
        <v>10</v>
      </c>
    </row>
    <row r="55012" spans="1:5" x14ac:dyDescent="0.25">
      <c r="A55012">
        <v>161717</v>
      </c>
      <c r="B55012" t="s">
        <v>151863</v>
      </c>
      <c r="D55012" t="s">
        <v>151864</v>
      </c>
      <c r="E55012" t="s">
        <v>151865</v>
      </c>
    </row>
    <row r="55013" spans="1:5" x14ac:dyDescent="0.25">
      <c r="A55013">
        <v>161720</v>
      </c>
      <c r="B55013" t="s">
        <v>151866</v>
      </c>
      <c r="C55013" t="s">
        <v>151867</v>
      </c>
      <c r="D55013" t="s">
        <v>151868</v>
      </c>
    </row>
    <row r="55014" spans="1:5" x14ac:dyDescent="0.25">
      <c r="A55014">
        <v>161722</v>
      </c>
      <c r="B55014" t="s">
        <v>151869</v>
      </c>
      <c r="D55014" t="s">
        <v>151870</v>
      </c>
    </row>
    <row r="55015" spans="1:5" x14ac:dyDescent="0.25">
      <c r="A55015">
        <v>161725</v>
      </c>
      <c r="B55015" t="s">
        <v>151871</v>
      </c>
      <c r="D55015" t="s">
        <v>151872</v>
      </c>
      <c r="E55015" t="s">
        <v>151873</v>
      </c>
    </row>
    <row r="55016" spans="1:5" x14ac:dyDescent="0.25">
      <c r="A55016">
        <v>161727</v>
      </c>
      <c r="B55016" t="s">
        <v>151874</v>
      </c>
      <c r="C55016" t="s">
        <v>151875</v>
      </c>
      <c r="D55016" t="s">
        <v>151876</v>
      </c>
      <c r="E55016" t="s">
        <v>151877</v>
      </c>
    </row>
    <row r="55017" spans="1:5" x14ac:dyDescent="0.25">
      <c r="A55017">
        <v>161734</v>
      </c>
      <c r="B55017" t="s">
        <v>151878</v>
      </c>
      <c r="C55017" t="s">
        <v>151879</v>
      </c>
      <c r="D55017" t="s">
        <v>151880</v>
      </c>
    </row>
    <row r="55018" spans="1:5" x14ac:dyDescent="0.25">
      <c r="A55018">
        <v>161743</v>
      </c>
      <c r="B55018" t="s">
        <v>151881</v>
      </c>
      <c r="D55018" t="s">
        <v>151882</v>
      </c>
    </row>
    <row r="55019" spans="1:5" x14ac:dyDescent="0.25">
      <c r="A55019">
        <v>161744</v>
      </c>
      <c r="B55019" t="s">
        <v>151883</v>
      </c>
      <c r="C55019" t="s">
        <v>151884</v>
      </c>
      <c r="D55019" t="s">
        <v>151885</v>
      </c>
      <c r="E55019" t="s">
        <v>151886</v>
      </c>
    </row>
    <row r="55020" spans="1:5" x14ac:dyDescent="0.25">
      <c r="A55020">
        <v>161745</v>
      </c>
      <c r="B55020" t="s">
        <v>151887</v>
      </c>
      <c r="D55020" t="s">
        <v>151888</v>
      </c>
    </row>
    <row r="55021" spans="1:5" x14ac:dyDescent="0.25">
      <c r="A55021">
        <v>161746</v>
      </c>
      <c r="B55021" t="s">
        <v>151889</v>
      </c>
      <c r="D55021" t="s">
        <v>151890</v>
      </c>
      <c r="E55021" t="s">
        <v>151891</v>
      </c>
    </row>
    <row r="55022" spans="1:5" x14ac:dyDescent="0.25">
      <c r="A55022">
        <v>161749</v>
      </c>
      <c r="B55022" t="s">
        <v>151892</v>
      </c>
      <c r="C55022" t="s">
        <v>151893</v>
      </c>
      <c r="D55022" t="s">
        <v>151894</v>
      </c>
      <c r="E55022" t="s">
        <v>151895</v>
      </c>
    </row>
    <row r="55023" spans="1:5" x14ac:dyDescent="0.25">
      <c r="A55023">
        <v>161756</v>
      </c>
      <c r="B55023" t="s">
        <v>151896</v>
      </c>
      <c r="D55023" t="s">
        <v>151897</v>
      </c>
      <c r="E55023" t="s">
        <v>151898</v>
      </c>
    </row>
    <row r="55024" spans="1:5" x14ac:dyDescent="0.25">
      <c r="A55024">
        <v>161761</v>
      </c>
      <c r="B55024" t="s">
        <v>151899</v>
      </c>
      <c r="C55024" t="s">
        <v>84266</v>
      </c>
      <c r="D55024" t="s">
        <v>151900</v>
      </c>
      <c r="E55024" t="s">
        <v>10</v>
      </c>
    </row>
    <row r="55025" spans="1:5" x14ac:dyDescent="0.25">
      <c r="A55025">
        <v>161765</v>
      </c>
      <c r="B55025" t="s">
        <v>151901</v>
      </c>
      <c r="D55025" t="s">
        <v>151902</v>
      </c>
    </row>
    <row r="55026" spans="1:5" x14ac:dyDescent="0.25">
      <c r="A55026">
        <v>161766</v>
      </c>
      <c r="B55026" t="s">
        <v>151903</v>
      </c>
      <c r="C55026" t="s">
        <v>151904</v>
      </c>
      <c r="D55026" t="s">
        <v>151905</v>
      </c>
      <c r="E55026" t="s">
        <v>10</v>
      </c>
    </row>
    <row r="55027" spans="1:5" x14ac:dyDescent="0.25">
      <c r="A55027">
        <v>161767</v>
      </c>
      <c r="B55027" t="s">
        <v>151906</v>
      </c>
      <c r="D55027" t="s">
        <v>151907</v>
      </c>
      <c r="E55027" t="s">
        <v>151908</v>
      </c>
    </row>
    <row r="55028" spans="1:5" x14ac:dyDescent="0.25">
      <c r="A55028">
        <v>161768</v>
      </c>
      <c r="B55028" t="s">
        <v>151909</v>
      </c>
      <c r="C55028" t="s">
        <v>151910</v>
      </c>
      <c r="D55028" t="s">
        <v>151911</v>
      </c>
      <c r="E55028" t="s">
        <v>151912</v>
      </c>
    </row>
    <row r="55029" spans="1:5" x14ac:dyDescent="0.25">
      <c r="A55029">
        <v>161769</v>
      </c>
      <c r="B55029" t="s">
        <v>151913</v>
      </c>
      <c r="C55029" t="s">
        <v>432</v>
      </c>
      <c r="D55029" t="s">
        <v>151914</v>
      </c>
      <c r="E55029" t="s">
        <v>151915</v>
      </c>
    </row>
    <row r="55030" spans="1:5" x14ac:dyDescent="0.25">
      <c r="A55030">
        <v>161777</v>
      </c>
      <c r="B55030" t="s">
        <v>151916</v>
      </c>
      <c r="D55030" t="s">
        <v>151917</v>
      </c>
      <c r="E55030" t="s">
        <v>151918</v>
      </c>
    </row>
    <row r="55031" spans="1:5" x14ac:dyDescent="0.25">
      <c r="A55031">
        <v>161780</v>
      </c>
      <c r="B55031" t="s">
        <v>151919</v>
      </c>
      <c r="C55031" t="s">
        <v>151920</v>
      </c>
      <c r="D55031" t="s">
        <v>151921</v>
      </c>
      <c r="E55031" t="s">
        <v>151922</v>
      </c>
    </row>
    <row r="55032" spans="1:5" x14ac:dyDescent="0.25">
      <c r="A55032">
        <v>161783</v>
      </c>
      <c r="B55032" t="s">
        <v>151923</v>
      </c>
      <c r="D55032" t="s">
        <v>151924</v>
      </c>
      <c r="E55032" t="s">
        <v>151925</v>
      </c>
    </row>
    <row r="55033" spans="1:5" x14ac:dyDescent="0.25">
      <c r="A55033">
        <v>161786</v>
      </c>
      <c r="B55033" t="s">
        <v>151926</v>
      </c>
      <c r="D55033" t="s">
        <v>151927</v>
      </c>
    </row>
    <row r="55034" spans="1:5" x14ac:dyDescent="0.25">
      <c r="A55034">
        <v>161800</v>
      </c>
      <c r="B55034" t="s">
        <v>151928</v>
      </c>
      <c r="C55034" t="s">
        <v>151929</v>
      </c>
      <c r="D55034" t="s">
        <v>151930</v>
      </c>
      <c r="E55034" t="s">
        <v>10</v>
      </c>
    </row>
    <row r="55035" spans="1:5" x14ac:dyDescent="0.25">
      <c r="A55035">
        <v>161805</v>
      </c>
      <c r="B55035" t="s">
        <v>151931</v>
      </c>
      <c r="D55035" t="s">
        <v>151932</v>
      </c>
      <c r="E55035" t="s">
        <v>151933</v>
      </c>
    </row>
    <row r="55036" spans="1:5" x14ac:dyDescent="0.25">
      <c r="A55036">
        <v>161812</v>
      </c>
      <c r="B55036" t="s">
        <v>151934</v>
      </c>
      <c r="C55036" t="s">
        <v>151935</v>
      </c>
      <c r="D55036" t="s">
        <v>151936</v>
      </c>
      <c r="E55036" t="s">
        <v>151937</v>
      </c>
    </row>
    <row r="55037" spans="1:5" x14ac:dyDescent="0.25">
      <c r="A55037">
        <v>161819</v>
      </c>
      <c r="B55037" t="s">
        <v>151938</v>
      </c>
      <c r="C55037" t="s">
        <v>151939</v>
      </c>
      <c r="D55037" t="s">
        <v>151940</v>
      </c>
      <c r="E55037" t="s">
        <v>151941</v>
      </c>
    </row>
    <row r="55038" spans="1:5" x14ac:dyDescent="0.25">
      <c r="A55038">
        <v>161827</v>
      </c>
      <c r="B55038" t="s">
        <v>151942</v>
      </c>
      <c r="D55038" t="s">
        <v>151943</v>
      </c>
    </row>
    <row r="55039" spans="1:5" x14ac:dyDescent="0.25">
      <c r="A55039">
        <v>161834</v>
      </c>
      <c r="B55039" t="s">
        <v>151944</v>
      </c>
      <c r="D55039" t="s">
        <v>151945</v>
      </c>
      <c r="E55039" t="s">
        <v>151946</v>
      </c>
    </row>
    <row r="55040" spans="1:5" x14ac:dyDescent="0.25">
      <c r="A55040">
        <v>161836</v>
      </c>
      <c r="B55040" t="s">
        <v>151947</v>
      </c>
      <c r="C55040" t="s">
        <v>151948</v>
      </c>
      <c r="D55040" t="s">
        <v>151949</v>
      </c>
      <c r="E55040" t="s">
        <v>151950</v>
      </c>
    </row>
    <row r="55041" spans="1:5" x14ac:dyDescent="0.25">
      <c r="A55041">
        <v>161839</v>
      </c>
      <c r="B55041" t="s">
        <v>151951</v>
      </c>
      <c r="C55041" t="s">
        <v>27372</v>
      </c>
      <c r="D55041" t="s">
        <v>151952</v>
      </c>
      <c r="E55041" t="s">
        <v>151953</v>
      </c>
    </row>
    <row r="55042" spans="1:5" x14ac:dyDescent="0.25">
      <c r="A55042">
        <v>161845</v>
      </c>
      <c r="B55042" t="s">
        <v>151954</v>
      </c>
      <c r="D55042" t="s">
        <v>151955</v>
      </c>
    </row>
    <row r="55043" spans="1:5" x14ac:dyDescent="0.25">
      <c r="A55043">
        <v>161848</v>
      </c>
      <c r="B55043" t="s">
        <v>151956</v>
      </c>
      <c r="D55043" t="s">
        <v>151957</v>
      </c>
      <c r="E55043" t="s">
        <v>10</v>
      </c>
    </row>
    <row r="55044" spans="1:5" x14ac:dyDescent="0.25">
      <c r="A55044">
        <v>161849</v>
      </c>
      <c r="B55044" t="s">
        <v>151958</v>
      </c>
      <c r="C55044" t="s">
        <v>151959</v>
      </c>
      <c r="D55044" t="s">
        <v>151960</v>
      </c>
      <c r="E55044" t="s">
        <v>151961</v>
      </c>
    </row>
    <row r="55045" spans="1:5" x14ac:dyDescent="0.25">
      <c r="A55045">
        <v>161851</v>
      </c>
      <c r="B55045" t="s">
        <v>151962</v>
      </c>
      <c r="D55045" t="s">
        <v>151963</v>
      </c>
      <c r="E55045" t="s">
        <v>151964</v>
      </c>
    </row>
    <row r="55046" spans="1:5" x14ac:dyDescent="0.25">
      <c r="A55046">
        <v>161852</v>
      </c>
      <c r="B55046" t="s">
        <v>151965</v>
      </c>
      <c r="C55046" t="s">
        <v>151966</v>
      </c>
      <c r="D55046" t="s">
        <v>151967</v>
      </c>
      <c r="E55046" t="s">
        <v>151968</v>
      </c>
    </row>
    <row r="55047" spans="1:5" x14ac:dyDescent="0.25">
      <c r="A55047">
        <v>161855</v>
      </c>
      <c r="B55047" t="s">
        <v>151969</v>
      </c>
      <c r="C55047" t="s">
        <v>46405</v>
      </c>
      <c r="D55047" t="s">
        <v>151970</v>
      </c>
      <c r="E55047" t="s">
        <v>151971</v>
      </c>
    </row>
    <row r="55048" spans="1:5" x14ac:dyDescent="0.25">
      <c r="A55048">
        <v>161860</v>
      </c>
      <c r="B55048" t="s">
        <v>151972</v>
      </c>
      <c r="D55048" t="s">
        <v>151973</v>
      </c>
      <c r="E55048" t="s">
        <v>10</v>
      </c>
    </row>
    <row r="55049" spans="1:5" x14ac:dyDescent="0.25">
      <c r="A55049">
        <v>161864</v>
      </c>
      <c r="B55049" t="s">
        <v>151974</v>
      </c>
      <c r="D55049" t="s">
        <v>151975</v>
      </c>
    </row>
    <row r="55050" spans="1:5" x14ac:dyDescent="0.25">
      <c r="A55050">
        <v>161868</v>
      </c>
      <c r="B55050" t="s">
        <v>151976</v>
      </c>
      <c r="D55050" t="s">
        <v>151977</v>
      </c>
    </row>
    <row r="55051" spans="1:5" x14ac:dyDescent="0.25">
      <c r="A55051">
        <v>161871</v>
      </c>
      <c r="B55051" t="s">
        <v>151978</v>
      </c>
      <c r="C55051" t="s">
        <v>151979</v>
      </c>
      <c r="D55051" t="s">
        <v>151980</v>
      </c>
      <c r="E55051" t="s">
        <v>151981</v>
      </c>
    </row>
    <row r="55052" spans="1:5" x14ac:dyDescent="0.25">
      <c r="A55052">
        <v>161873</v>
      </c>
      <c r="B55052" t="s">
        <v>151982</v>
      </c>
      <c r="C55052" t="s">
        <v>151983</v>
      </c>
      <c r="D55052" t="s">
        <v>151984</v>
      </c>
      <c r="E55052" t="s">
        <v>151985</v>
      </c>
    </row>
    <row r="55053" spans="1:5" x14ac:dyDescent="0.25">
      <c r="A55053">
        <v>161874</v>
      </c>
      <c r="B55053" t="s">
        <v>151986</v>
      </c>
      <c r="D55053" t="s">
        <v>151987</v>
      </c>
    </row>
    <row r="55054" spans="1:5" x14ac:dyDescent="0.25">
      <c r="A55054">
        <v>161875</v>
      </c>
      <c r="B55054" t="s">
        <v>151988</v>
      </c>
      <c r="D55054" t="s">
        <v>151989</v>
      </c>
      <c r="E55054" t="s">
        <v>12479</v>
      </c>
    </row>
    <row r="55055" spans="1:5" x14ac:dyDescent="0.25">
      <c r="A55055">
        <v>161879</v>
      </c>
      <c r="B55055" t="s">
        <v>151990</v>
      </c>
      <c r="C55055" t="s">
        <v>151991</v>
      </c>
      <c r="D55055" t="s">
        <v>151992</v>
      </c>
      <c r="E55055" t="s">
        <v>151993</v>
      </c>
    </row>
    <row r="55056" spans="1:5" x14ac:dyDescent="0.25">
      <c r="A55056">
        <v>161883</v>
      </c>
      <c r="B55056" t="s">
        <v>151994</v>
      </c>
      <c r="D55056" t="s">
        <v>151995</v>
      </c>
    </row>
    <row r="55057" spans="1:5" x14ac:dyDescent="0.25">
      <c r="A55057">
        <v>161884</v>
      </c>
      <c r="B55057" t="s">
        <v>151996</v>
      </c>
      <c r="C55057" t="s">
        <v>151997</v>
      </c>
      <c r="D55057" t="s">
        <v>151998</v>
      </c>
      <c r="E55057" t="s">
        <v>151999</v>
      </c>
    </row>
    <row r="55058" spans="1:5" x14ac:dyDescent="0.25">
      <c r="A55058">
        <v>161886</v>
      </c>
      <c r="B55058" t="s">
        <v>152000</v>
      </c>
      <c r="C55058" t="s">
        <v>152001</v>
      </c>
      <c r="D55058" t="s">
        <v>152002</v>
      </c>
      <c r="E55058" t="s">
        <v>152003</v>
      </c>
    </row>
    <row r="55059" spans="1:5" x14ac:dyDescent="0.25">
      <c r="A55059">
        <v>161887</v>
      </c>
      <c r="B55059" t="s">
        <v>152004</v>
      </c>
      <c r="D55059" t="s">
        <v>152005</v>
      </c>
    </row>
    <row r="55060" spans="1:5" x14ac:dyDescent="0.25">
      <c r="A55060">
        <v>161888</v>
      </c>
      <c r="B55060" t="s">
        <v>152006</v>
      </c>
      <c r="D55060" t="s">
        <v>152007</v>
      </c>
    </row>
    <row r="55061" spans="1:5" x14ac:dyDescent="0.25">
      <c r="A55061">
        <v>161895</v>
      </c>
      <c r="B55061" t="s">
        <v>152008</v>
      </c>
      <c r="C55061" t="s">
        <v>152009</v>
      </c>
      <c r="D55061" t="s">
        <v>152010</v>
      </c>
    </row>
    <row r="55062" spans="1:5" x14ac:dyDescent="0.25">
      <c r="A55062">
        <v>161910</v>
      </c>
      <c r="B55062" t="s">
        <v>152011</v>
      </c>
      <c r="C55062" t="s">
        <v>4036</v>
      </c>
      <c r="D55062" t="s">
        <v>152012</v>
      </c>
      <c r="E55062" t="s">
        <v>152013</v>
      </c>
    </row>
    <row r="55063" spans="1:5" x14ac:dyDescent="0.25">
      <c r="A55063">
        <v>161912</v>
      </c>
      <c r="B55063" t="s">
        <v>152014</v>
      </c>
      <c r="C55063" t="s">
        <v>152015</v>
      </c>
      <c r="D55063" t="s">
        <v>152016</v>
      </c>
    </row>
    <row r="55064" spans="1:5" x14ac:dyDescent="0.25">
      <c r="A55064">
        <v>161915</v>
      </c>
      <c r="B55064" t="s">
        <v>152017</v>
      </c>
      <c r="D55064" t="s">
        <v>152018</v>
      </c>
    </row>
    <row r="55065" spans="1:5" x14ac:dyDescent="0.25">
      <c r="A55065">
        <v>161916</v>
      </c>
      <c r="B55065" t="s">
        <v>152019</v>
      </c>
      <c r="C55065" t="s">
        <v>12823</v>
      </c>
      <c r="D55065" t="s">
        <v>152020</v>
      </c>
    </row>
    <row r="55066" spans="1:5" x14ac:dyDescent="0.25">
      <c r="A55066">
        <v>161917</v>
      </c>
      <c r="B55066" t="s">
        <v>152021</v>
      </c>
      <c r="D55066" t="s">
        <v>152022</v>
      </c>
      <c r="E55066" t="s">
        <v>152023</v>
      </c>
    </row>
    <row r="55067" spans="1:5" x14ac:dyDescent="0.25">
      <c r="A55067">
        <v>161925</v>
      </c>
      <c r="B55067" t="s">
        <v>152024</v>
      </c>
      <c r="D55067" t="s">
        <v>152025</v>
      </c>
      <c r="E55067" t="s">
        <v>10</v>
      </c>
    </row>
    <row r="55068" spans="1:5" x14ac:dyDescent="0.25">
      <c r="A55068">
        <v>161926</v>
      </c>
      <c r="B55068" t="s">
        <v>152026</v>
      </c>
      <c r="D55068" t="s">
        <v>152027</v>
      </c>
      <c r="E55068" t="s">
        <v>152028</v>
      </c>
    </row>
    <row r="55069" spans="1:5" x14ac:dyDescent="0.25">
      <c r="A55069">
        <v>161928</v>
      </c>
      <c r="B55069" t="s">
        <v>152029</v>
      </c>
      <c r="C55069" t="s">
        <v>152030</v>
      </c>
      <c r="D55069" t="s">
        <v>152031</v>
      </c>
      <c r="E55069" t="s">
        <v>152032</v>
      </c>
    </row>
    <row r="55070" spans="1:5" x14ac:dyDescent="0.25">
      <c r="A55070">
        <v>161934</v>
      </c>
      <c r="B55070" t="s">
        <v>152033</v>
      </c>
      <c r="C55070" t="s">
        <v>152034</v>
      </c>
      <c r="D55070" t="s">
        <v>152035</v>
      </c>
    </row>
    <row r="55071" spans="1:5" x14ac:dyDescent="0.25">
      <c r="A55071">
        <v>161938</v>
      </c>
      <c r="B55071" t="s">
        <v>152036</v>
      </c>
      <c r="D55071" t="s">
        <v>152037</v>
      </c>
      <c r="E55071" t="s">
        <v>152038</v>
      </c>
    </row>
    <row r="55072" spans="1:5" x14ac:dyDescent="0.25">
      <c r="A55072">
        <v>161948</v>
      </c>
      <c r="B55072" t="s">
        <v>152039</v>
      </c>
      <c r="D55072" t="s">
        <v>152040</v>
      </c>
    </row>
    <row r="55073" spans="1:5" x14ac:dyDescent="0.25">
      <c r="A55073">
        <v>161951</v>
      </c>
      <c r="B55073" t="s">
        <v>152041</v>
      </c>
      <c r="D55073" t="s">
        <v>152042</v>
      </c>
      <c r="E55073" t="s">
        <v>152043</v>
      </c>
    </row>
    <row r="55074" spans="1:5" x14ac:dyDescent="0.25">
      <c r="A55074">
        <v>161955</v>
      </c>
      <c r="B55074" t="s">
        <v>152044</v>
      </c>
      <c r="D55074" t="s">
        <v>152045</v>
      </c>
      <c r="E55074" t="s">
        <v>152046</v>
      </c>
    </row>
    <row r="55075" spans="1:5" x14ac:dyDescent="0.25">
      <c r="A55075">
        <v>161959</v>
      </c>
      <c r="B55075" t="s">
        <v>152047</v>
      </c>
      <c r="C55075" t="s">
        <v>152048</v>
      </c>
      <c r="D55075" t="s">
        <v>152049</v>
      </c>
    </row>
    <row r="55076" spans="1:5" x14ac:dyDescent="0.25">
      <c r="A55076">
        <v>161965</v>
      </c>
      <c r="B55076" t="s">
        <v>152050</v>
      </c>
      <c r="D55076" t="s">
        <v>152051</v>
      </c>
      <c r="E55076" t="s">
        <v>10</v>
      </c>
    </row>
    <row r="55077" spans="1:5" x14ac:dyDescent="0.25">
      <c r="A55077">
        <v>161967</v>
      </c>
      <c r="B55077" t="s">
        <v>152052</v>
      </c>
      <c r="D55077" t="s">
        <v>152053</v>
      </c>
    </row>
    <row r="55078" spans="1:5" x14ac:dyDescent="0.25">
      <c r="A55078">
        <v>161971</v>
      </c>
      <c r="B55078" t="s">
        <v>152054</v>
      </c>
      <c r="C55078" t="s">
        <v>152055</v>
      </c>
      <c r="D55078" t="s">
        <v>152056</v>
      </c>
      <c r="E55078" t="s">
        <v>152057</v>
      </c>
    </row>
    <row r="55079" spans="1:5" x14ac:dyDescent="0.25">
      <c r="A55079">
        <v>161981</v>
      </c>
      <c r="B55079" t="s">
        <v>152058</v>
      </c>
      <c r="D55079" t="s">
        <v>152059</v>
      </c>
      <c r="E55079" t="s">
        <v>152060</v>
      </c>
    </row>
    <row r="55080" spans="1:5" x14ac:dyDescent="0.25">
      <c r="A55080">
        <v>161985</v>
      </c>
      <c r="B55080" t="s">
        <v>152061</v>
      </c>
      <c r="C55080" t="s">
        <v>152062</v>
      </c>
      <c r="D55080" t="s">
        <v>152063</v>
      </c>
    </row>
    <row r="55081" spans="1:5" x14ac:dyDescent="0.25">
      <c r="A55081">
        <v>161986</v>
      </c>
      <c r="B55081" t="s">
        <v>152064</v>
      </c>
      <c r="C55081" t="s">
        <v>152065</v>
      </c>
      <c r="D55081" t="s">
        <v>152066</v>
      </c>
      <c r="E55081" t="s">
        <v>152067</v>
      </c>
    </row>
    <row r="55082" spans="1:5" x14ac:dyDescent="0.25">
      <c r="A55082">
        <v>161987</v>
      </c>
      <c r="B55082" t="s">
        <v>152068</v>
      </c>
      <c r="D55082" t="s">
        <v>152069</v>
      </c>
    </row>
    <row r="55083" spans="1:5" x14ac:dyDescent="0.25">
      <c r="A55083">
        <v>161990</v>
      </c>
      <c r="B55083" t="s">
        <v>152070</v>
      </c>
      <c r="D55083" t="s">
        <v>152071</v>
      </c>
    </row>
    <row r="55084" spans="1:5" x14ac:dyDescent="0.25">
      <c r="A55084">
        <v>161996</v>
      </c>
      <c r="B55084" t="s">
        <v>152072</v>
      </c>
      <c r="D55084" t="s">
        <v>152073</v>
      </c>
    </row>
    <row r="55085" spans="1:5" x14ac:dyDescent="0.25">
      <c r="A55085">
        <v>162000</v>
      </c>
      <c r="B55085" t="s">
        <v>152074</v>
      </c>
      <c r="D55085" t="s">
        <v>152075</v>
      </c>
    </row>
    <row r="55086" spans="1:5" x14ac:dyDescent="0.25">
      <c r="A55086">
        <v>162001</v>
      </c>
      <c r="B55086" t="s">
        <v>152076</v>
      </c>
      <c r="D55086" t="s">
        <v>152077</v>
      </c>
      <c r="E55086" t="s">
        <v>10</v>
      </c>
    </row>
    <row r="55087" spans="1:5" x14ac:dyDescent="0.25">
      <c r="A55087">
        <v>162002</v>
      </c>
      <c r="B55087" t="s">
        <v>152078</v>
      </c>
      <c r="D55087" t="s">
        <v>152079</v>
      </c>
    </row>
    <row r="55088" spans="1:5" x14ac:dyDescent="0.25">
      <c r="A55088">
        <v>162003</v>
      </c>
      <c r="B55088" t="s">
        <v>152080</v>
      </c>
      <c r="D55088" t="s">
        <v>152081</v>
      </c>
    </row>
    <row r="55089" spans="1:5" x14ac:dyDescent="0.25">
      <c r="A55089">
        <v>162026</v>
      </c>
      <c r="B55089" t="s">
        <v>152082</v>
      </c>
      <c r="D55089" t="s">
        <v>152083</v>
      </c>
    </row>
    <row r="55090" spans="1:5" x14ac:dyDescent="0.25">
      <c r="A55090">
        <v>162036</v>
      </c>
      <c r="B55090" t="s">
        <v>152084</v>
      </c>
      <c r="D55090" t="s">
        <v>152085</v>
      </c>
    </row>
    <row r="55091" spans="1:5" x14ac:dyDescent="0.25">
      <c r="A55091">
        <v>162037</v>
      </c>
      <c r="B55091" t="s">
        <v>152086</v>
      </c>
      <c r="D55091" t="s">
        <v>152087</v>
      </c>
      <c r="E55091" t="s">
        <v>10</v>
      </c>
    </row>
    <row r="55092" spans="1:5" x14ac:dyDescent="0.25">
      <c r="A55092">
        <v>162039</v>
      </c>
      <c r="B55092" t="s">
        <v>152088</v>
      </c>
      <c r="D55092" t="s">
        <v>152089</v>
      </c>
    </row>
    <row r="55093" spans="1:5" x14ac:dyDescent="0.25">
      <c r="A55093">
        <v>162052</v>
      </c>
      <c r="B55093" t="s">
        <v>152090</v>
      </c>
      <c r="D55093" t="s">
        <v>152091</v>
      </c>
      <c r="E55093" t="s">
        <v>10</v>
      </c>
    </row>
    <row r="55094" spans="1:5" x14ac:dyDescent="0.25">
      <c r="A55094">
        <v>162055</v>
      </c>
      <c r="B55094" t="s">
        <v>152092</v>
      </c>
      <c r="D55094" t="s">
        <v>152093</v>
      </c>
      <c r="E55094" t="s">
        <v>152094</v>
      </c>
    </row>
    <row r="55095" spans="1:5" x14ac:dyDescent="0.25">
      <c r="A55095">
        <v>162060</v>
      </c>
      <c r="B55095" t="s">
        <v>152095</v>
      </c>
      <c r="D55095" t="s">
        <v>152096</v>
      </c>
    </row>
    <row r="55096" spans="1:5" x14ac:dyDescent="0.25">
      <c r="A55096">
        <v>162069</v>
      </c>
      <c r="B55096" t="s">
        <v>152097</v>
      </c>
      <c r="C55096" t="s">
        <v>152098</v>
      </c>
      <c r="D55096" t="s">
        <v>152099</v>
      </c>
    </row>
    <row r="55097" spans="1:5" x14ac:dyDescent="0.25">
      <c r="A55097">
        <v>162074</v>
      </c>
      <c r="B55097" t="s">
        <v>152100</v>
      </c>
      <c r="C55097" t="s">
        <v>75950</v>
      </c>
      <c r="D55097" t="s">
        <v>152101</v>
      </c>
    </row>
    <row r="55098" spans="1:5" x14ac:dyDescent="0.25">
      <c r="A55098">
        <v>162080</v>
      </c>
      <c r="B55098" t="s">
        <v>152102</v>
      </c>
      <c r="C55098" t="s">
        <v>152103</v>
      </c>
      <c r="D55098" t="s">
        <v>152104</v>
      </c>
    </row>
    <row r="55099" spans="1:5" x14ac:dyDescent="0.25">
      <c r="A55099">
        <v>162087</v>
      </c>
      <c r="B55099" t="s">
        <v>152105</v>
      </c>
      <c r="D55099" t="s">
        <v>152106</v>
      </c>
    </row>
    <row r="55100" spans="1:5" x14ac:dyDescent="0.25">
      <c r="A55100">
        <v>162091</v>
      </c>
      <c r="B55100" t="s">
        <v>152107</v>
      </c>
      <c r="D55100" t="s">
        <v>152108</v>
      </c>
    </row>
    <row r="55101" spans="1:5" x14ac:dyDescent="0.25">
      <c r="A55101">
        <v>162096</v>
      </c>
      <c r="B55101" t="s">
        <v>152109</v>
      </c>
      <c r="C55101" t="s">
        <v>89071</v>
      </c>
      <c r="D55101" t="s">
        <v>152110</v>
      </c>
      <c r="E55101" t="s">
        <v>152111</v>
      </c>
    </row>
    <row r="55102" spans="1:5" x14ac:dyDescent="0.25">
      <c r="A55102">
        <v>162099</v>
      </c>
      <c r="B55102" t="s">
        <v>152112</v>
      </c>
      <c r="D55102" t="s">
        <v>152113</v>
      </c>
    </row>
    <row r="55103" spans="1:5" x14ac:dyDescent="0.25">
      <c r="A55103">
        <v>162105</v>
      </c>
      <c r="B55103" t="s">
        <v>152114</v>
      </c>
      <c r="C55103" t="s">
        <v>55920</v>
      </c>
      <c r="D55103" t="s">
        <v>152115</v>
      </c>
      <c r="E55103" t="s">
        <v>152116</v>
      </c>
    </row>
    <row r="55104" spans="1:5" x14ac:dyDescent="0.25">
      <c r="A55104">
        <v>162106</v>
      </c>
      <c r="B55104" t="s">
        <v>152117</v>
      </c>
      <c r="C55104" t="s">
        <v>86916</v>
      </c>
      <c r="D55104" t="s">
        <v>152118</v>
      </c>
      <c r="E55104" t="s">
        <v>152119</v>
      </c>
    </row>
    <row r="55105" spans="1:5" x14ac:dyDescent="0.25">
      <c r="A55105">
        <v>162108</v>
      </c>
      <c r="B55105" t="s">
        <v>152120</v>
      </c>
      <c r="D55105" t="s">
        <v>152121</v>
      </c>
      <c r="E55105" t="s">
        <v>152122</v>
      </c>
    </row>
    <row r="55106" spans="1:5" x14ac:dyDescent="0.25">
      <c r="A55106">
        <v>162109</v>
      </c>
      <c r="B55106" t="s">
        <v>152123</v>
      </c>
      <c r="C55106" t="s">
        <v>152124</v>
      </c>
      <c r="D55106" t="s">
        <v>152125</v>
      </c>
      <c r="E55106" t="s">
        <v>152126</v>
      </c>
    </row>
    <row r="55107" spans="1:5" x14ac:dyDescent="0.25">
      <c r="A55107">
        <v>162114</v>
      </c>
      <c r="B55107" t="s">
        <v>152127</v>
      </c>
      <c r="C55107" t="s">
        <v>9467</v>
      </c>
      <c r="D55107" t="s">
        <v>152128</v>
      </c>
      <c r="E55107" t="s">
        <v>152129</v>
      </c>
    </row>
    <row r="55108" spans="1:5" x14ac:dyDescent="0.25">
      <c r="A55108">
        <v>162115</v>
      </c>
      <c r="B55108" t="s">
        <v>152130</v>
      </c>
      <c r="C55108" t="s">
        <v>15594</v>
      </c>
      <c r="D55108" t="s">
        <v>152131</v>
      </c>
      <c r="E55108" t="s">
        <v>152132</v>
      </c>
    </row>
    <row r="55109" spans="1:5" x14ac:dyDescent="0.25">
      <c r="A55109">
        <v>162120</v>
      </c>
      <c r="B55109" t="s">
        <v>152133</v>
      </c>
      <c r="D55109" t="s">
        <v>152134</v>
      </c>
    </row>
    <row r="55110" spans="1:5" x14ac:dyDescent="0.25">
      <c r="A55110">
        <v>162130</v>
      </c>
      <c r="B55110" t="s">
        <v>152135</v>
      </c>
      <c r="D55110" t="s">
        <v>152136</v>
      </c>
    </row>
    <row r="55111" spans="1:5" x14ac:dyDescent="0.25">
      <c r="A55111">
        <v>162132</v>
      </c>
      <c r="B55111" t="s">
        <v>152137</v>
      </c>
      <c r="D55111" t="s">
        <v>152138</v>
      </c>
    </row>
    <row r="55112" spans="1:5" x14ac:dyDescent="0.25">
      <c r="A55112">
        <v>162137</v>
      </c>
      <c r="B55112" t="s">
        <v>152139</v>
      </c>
      <c r="D55112" t="s">
        <v>152140</v>
      </c>
      <c r="E55112" t="s">
        <v>152141</v>
      </c>
    </row>
    <row r="55113" spans="1:5" x14ac:dyDescent="0.25">
      <c r="A55113">
        <v>162151</v>
      </c>
      <c r="B55113" t="s">
        <v>152142</v>
      </c>
      <c r="D55113" t="s">
        <v>152143</v>
      </c>
    </row>
    <row r="55114" spans="1:5" x14ac:dyDescent="0.25">
      <c r="A55114">
        <v>162152</v>
      </c>
      <c r="B55114" t="s">
        <v>152144</v>
      </c>
      <c r="C55114" t="s">
        <v>152145</v>
      </c>
      <c r="D55114" t="s">
        <v>152146</v>
      </c>
    </row>
    <row r="55115" spans="1:5" x14ac:dyDescent="0.25">
      <c r="A55115">
        <v>162161</v>
      </c>
      <c r="B55115" t="s">
        <v>152147</v>
      </c>
      <c r="D55115" t="s">
        <v>152148</v>
      </c>
      <c r="E55115" t="s">
        <v>152149</v>
      </c>
    </row>
    <row r="55116" spans="1:5" x14ac:dyDescent="0.25">
      <c r="A55116">
        <v>162163</v>
      </c>
      <c r="B55116" t="s">
        <v>152150</v>
      </c>
      <c r="C55116" t="s">
        <v>152151</v>
      </c>
      <c r="D55116" t="s">
        <v>152152</v>
      </c>
    </row>
    <row r="55117" spans="1:5" x14ac:dyDescent="0.25">
      <c r="A55117">
        <v>162168</v>
      </c>
      <c r="B55117" t="s">
        <v>152153</v>
      </c>
      <c r="D55117" t="s">
        <v>152154</v>
      </c>
      <c r="E55117" t="s">
        <v>125468</v>
      </c>
    </row>
    <row r="55118" spans="1:5" x14ac:dyDescent="0.25">
      <c r="A55118">
        <v>162172</v>
      </c>
      <c r="B55118" t="s">
        <v>152155</v>
      </c>
      <c r="C55118" t="s">
        <v>152156</v>
      </c>
      <c r="D55118" t="s">
        <v>152157</v>
      </c>
      <c r="E55118" t="s">
        <v>152158</v>
      </c>
    </row>
    <row r="55119" spans="1:5" x14ac:dyDescent="0.25">
      <c r="A55119">
        <v>162174</v>
      </c>
      <c r="B55119" t="s">
        <v>152159</v>
      </c>
      <c r="D55119" t="s">
        <v>152160</v>
      </c>
      <c r="E55119" t="s">
        <v>152161</v>
      </c>
    </row>
    <row r="55120" spans="1:5" x14ac:dyDescent="0.25">
      <c r="A55120">
        <v>162176</v>
      </c>
      <c r="B55120" t="s">
        <v>152162</v>
      </c>
      <c r="D55120" t="s">
        <v>152163</v>
      </c>
    </row>
    <row r="55121" spans="1:5" x14ac:dyDescent="0.25">
      <c r="A55121">
        <v>162177</v>
      </c>
      <c r="B55121" t="s">
        <v>152164</v>
      </c>
      <c r="D55121" t="s">
        <v>152165</v>
      </c>
      <c r="E55121" t="s">
        <v>152166</v>
      </c>
    </row>
    <row r="55122" spans="1:5" x14ac:dyDescent="0.25">
      <c r="A55122">
        <v>162179</v>
      </c>
      <c r="B55122" t="s">
        <v>152167</v>
      </c>
      <c r="C55122" t="s">
        <v>152168</v>
      </c>
      <c r="D55122" t="s">
        <v>152169</v>
      </c>
    </row>
    <row r="55123" spans="1:5" x14ac:dyDescent="0.25">
      <c r="A55123">
        <v>162182</v>
      </c>
      <c r="B55123" t="s">
        <v>152170</v>
      </c>
      <c r="D55123" t="s">
        <v>152171</v>
      </c>
      <c r="E55123" t="s">
        <v>10</v>
      </c>
    </row>
    <row r="55124" spans="1:5" x14ac:dyDescent="0.25">
      <c r="A55124">
        <v>162183</v>
      </c>
      <c r="B55124" t="s">
        <v>152172</v>
      </c>
      <c r="D55124" t="s">
        <v>152173</v>
      </c>
      <c r="E55124" t="s">
        <v>152174</v>
      </c>
    </row>
    <row r="55125" spans="1:5" x14ac:dyDescent="0.25">
      <c r="A55125">
        <v>162185</v>
      </c>
      <c r="B55125" t="s">
        <v>152175</v>
      </c>
      <c r="C55125" t="s">
        <v>152176</v>
      </c>
      <c r="D55125" t="s">
        <v>152177</v>
      </c>
    </row>
    <row r="55126" spans="1:5" x14ac:dyDescent="0.25">
      <c r="A55126">
        <v>162197</v>
      </c>
      <c r="B55126" t="s">
        <v>152178</v>
      </c>
      <c r="D55126" t="s">
        <v>152179</v>
      </c>
    </row>
    <row r="55127" spans="1:5" x14ac:dyDescent="0.25">
      <c r="A55127">
        <v>162201</v>
      </c>
      <c r="B55127" t="s">
        <v>152180</v>
      </c>
      <c r="D55127" t="s">
        <v>152181</v>
      </c>
    </row>
    <row r="55128" spans="1:5" x14ac:dyDescent="0.25">
      <c r="A55128">
        <v>162205</v>
      </c>
      <c r="B55128" t="s">
        <v>152182</v>
      </c>
      <c r="D55128" t="s">
        <v>152183</v>
      </c>
    </row>
    <row r="55129" spans="1:5" x14ac:dyDescent="0.25">
      <c r="A55129">
        <v>162209</v>
      </c>
      <c r="B55129" t="s">
        <v>152184</v>
      </c>
      <c r="D55129" t="s">
        <v>152185</v>
      </c>
      <c r="E55129" t="s">
        <v>152186</v>
      </c>
    </row>
    <row r="55130" spans="1:5" x14ac:dyDescent="0.25">
      <c r="A55130">
        <v>162210</v>
      </c>
      <c r="B55130" t="s">
        <v>152187</v>
      </c>
      <c r="D55130" t="s">
        <v>152188</v>
      </c>
    </row>
    <row r="55131" spans="1:5" x14ac:dyDescent="0.25">
      <c r="A55131">
        <v>162211</v>
      </c>
      <c r="B55131" t="s">
        <v>152189</v>
      </c>
      <c r="D55131" t="s">
        <v>152190</v>
      </c>
      <c r="E55131" t="s">
        <v>152191</v>
      </c>
    </row>
    <row r="55132" spans="1:5" x14ac:dyDescent="0.25">
      <c r="A55132">
        <v>162219</v>
      </c>
      <c r="B55132" t="s">
        <v>152192</v>
      </c>
      <c r="D55132" t="s">
        <v>152193</v>
      </c>
    </row>
    <row r="55133" spans="1:5" x14ac:dyDescent="0.25">
      <c r="A55133">
        <v>162225</v>
      </c>
      <c r="B55133" t="s">
        <v>152194</v>
      </c>
      <c r="C55133" t="s">
        <v>34126</v>
      </c>
      <c r="D55133" t="s">
        <v>152195</v>
      </c>
      <c r="E55133" t="s">
        <v>152196</v>
      </c>
    </row>
    <row r="55134" spans="1:5" x14ac:dyDescent="0.25">
      <c r="A55134">
        <v>162227</v>
      </c>
      <c r="B55134" t="s">
        <v>152197</v>
      </c>
      <c r="D55134" t="s">
        <v>152198</v>
      </c>
    </row>
    <row r="55135" spans="1:5" x14ac:dyDescent="0.25">
      <c r="A55135">
        <v>162236</v>
      </c>
      <c r="B55135" t="s">
        <v>152199</v>
      </c>
      <c r="D55135" t="s">
        <v>152200</v>
      </c>
    </row>
    <row r="55136" spans="1:5" x14ac:dyDescent="0.25">
      <c r="A55136">
        <v>162237</v>
      </c>
      <c r="B55136" t="s">
        <v>152201</v>
      </c>
      <c r="C55136" t="s">
        <v>152202</v>
      </c>
      <c r="D55136" t="s">
        <v>152203</v>
      </c>
      <c r="E55136" t="s">
        <v>152204</v>
      </c>
    </row>
    <row r="55137" spans="1:5" x14ac:dyDescent="0.25">
      <c r="A55137">
        <v>162243</v>
      </c>
      <c r="B55137" t="s">
        <v>152205</v>
      </c>
      <c r="D55137" t="s">
        <v>152206</v>
      </c>
    </row>
    <row r="55138" spans="1:5" x14ac:dyDescent="0.25">
      <c r="A55138">
        <v>162247</v>
      </c>
      <c r="B55138" t="s">
        <v>152207</v>
      </c>
      <c r="C55138" t="s">
        <v>40879</v>
      </c>
      <c r="D55138" t="s">
        <v>152208</v>
      </c>
      <c r="E55138" t="s">
        <v>70909</v>
      </c>
    </row>
    <row r="55139" spans="1:5" x14ac:dyDescent="0.25">
      <c r="A55139">
        <v>162259</v>
      </c>
      <c r="B55139" t="s">
        <v>152209</v>
      </c>
      <c r="D55139" t="s">
        <v>152210</v>
      </c>
      <c r="E55139" t="s">
        <v>10</v>
      </c>
    </row>
    <row r="55140" spans="1:5" x14ac:dyDescent="0.25">
      <c r="A55140">
        <v>162260</v>
      </c>
      <c r="B55140" t="s">
        <v>152211</v>
      </c>
      <c r="C55140" t="s">
        <v>152212</v>
      </c>
      <c r="D55140" t="s">
        <v>152213</v>
      </c>
    </row>
    <row r="55141" spans="1:5" x14ac:dyDescent="0.25">
      <c r="A55141">
        <v>162262</v>
      </c>
      <c r="B55141" t="s">
        <v>152214</v>
      </c>
      <c r="C55141" t="s">
        <v>152215</v>
      </c>
      <c r="D55141" t="s">
        <v>152216</v>
      </c>
    </row>
    <row r="55142" spans="1:5" x14ac:dyDescent="0.25">
      <c r="A55142">
        <v>162263</v>
      </c>
      <c r="B55142" t="s">
        <v>152217</v>
      </c>
      <c r="C55142" t="s">
        <v>152218</v>
      </c>
      <c r="D55142" t="s">
        <v>152219</v>
      </c>
      <c r="E55142" t="s">
        <v>152220</v>
      </c>
    </row>
    <row r="55143" spans="1:5" x14ac:dyDescent="0.25">
      <c r="A55143">
        <v>162272</v>
      </c>
      <c r="B55143" t="s">
        <v>152221</v>
      </c>
      <c r="D55143" t="s">
        <v>152222</v>
      </c>
      <c r="E55143" t="s">
        <v>152223</v>
      </c>
    </row>
    <row r="55144" spans="1:5" x14ac:dyDescent="0.25">
      <c r="A55144">
        <v>162274</v>
      </c>
      <c r="B55144" t="s">
        <v>152224</v>
      </c>
      <c r="C55144" t="s">
        <v>152225</v>
      </c>
      <c r="D55144" t="s">
        <v>152226</v>
      </c>
    </row>
    <row r="55145" spans="1:5" x14ac:dyDescent="0.25">
      <c r="A55145">
        <v>162281</v>
      </c>
      <c r="B55145" t="s">
        <v>152227</v>
      </c>
      <c r="C55145" t="s">
        <v>152228</v>
      </c>
      <c r="D55145" t="s">
        <v>152229</v>
      </c>
      <c r="E55145" t="s">
        <v>152230</v>
      </c>
    </row>
    <row r="55146" spans="1:5" x14ac:dyDescent="0.25">
      <c r="A55146">
        <v>162285</v>
      </c>
      <c r="B55146" t="s">
        <v>152231</v>
      </c>
      <c r="D55146" t="s">
        <v>152232</v>
      </c>
      <c r="E55146" t="s">
        <v>152233</v>
      </c>
    </row>
    <row r="55147" spans="1:5" x14ac:dyDescent="0.25">
      <c r="A55147">
        <v>162291</v>
      </c>
      <c r="B55147" t="s">
        <v>152234</v>
      </c>
      <c r="D55147" t="s">
        <v>152235</v>
      </c>
    </row>
    <row r="55148" spans="1:5" x14ac:dyDescent="0.25">
      <c r="A55148">
        <v>162292</v>
      </c>
      <c r="B55148" t="s">
        <v>152236</v>
      </c>
      <c r="D55148" t="s">
        <v>152237</v>
      </c>
      <c r="E55148" t="s">
        <v>152238</v>
      </c>
    </row>
    <row r="55149" spans="1:5" x14ac:dyDescent="0.25">
      <c r="A55149">
        <v>162297</v>
      </c>
      <c r="B55149" t="s">
        <v>152239</v>
      </c>
      <c r="C55149" t="s">
        <v>152240</v>
      </c>
      <c r="D55149" t="s">
        <v>152241</v>
      </c>
    </row>
    <row r="55150" spans="1:5" x14ac:dyDescent="0.25">
      <c r="A55150">
        <v>162302</v>
      </c>
      <c r="B55150" t="s">
        <v>152242</v>
      </c>
      <c r="D55150" t="s">
        <v>152243</v>
      </c>
    </row>
    <row r="55151" spans="1:5" x14ac:dyDescent="0.25">
      <c r="A55151">
        <v>162304</v>
      </c>
      <c r="B55151" t="s">
        <v>152244</v>
      </c>
      <c r="C55151" t="s">
        <v>152245</v>
      </c>
      <c r="D55151" t="s">
        <v>152246</v>
      </c>
    </row>
    <row r="55152" spans="1:5" x14ac:dyDescent="0.25">
      <c r="A55152">
        <v>162307</v>
      </c>
      <c r="B55152" t="s">
        <v>152247</v>
      </c>
      <c r="C55152" t="s">
        <v>152248</v>
      </c>
      <c r="D55152" t="s">
        <v>152249</v>
      </c>
      <c r="E55152" t="s">
        <v>152250</v>
      </c>
    </row>
    <row r="55153" spans="1:5" x14ac:dyDescent="0.25">
      <c r="A55153">
        <v>162308</v>
      </c>
      <c r="B55153" t="s">
        <v>152251</v>
      </c>
      <c r="C55153" t="s">
        <v>152252</v>
      </c>
      <c r="D55153" t="s">
        <v>152253</v>
      </c>
      <c r="E55153" t="s">
        <v>152254</v>
      </c>
    </row>
    <row r="55154" spans="1:5" x14ac:dyDescent="0.25">
      <c r="A55154">
        <v>162309</v>
      </c>
      <c r="B55154" t="s">
        <v>152255</v>
      </c>
      <c r="C55154" t="s">
        <v>152256</v>
      </c>
      <c r="D55154" t="s">
        <v>152257</v>
      </c>
      <c r="E55154" t="s">
        <v>152258</v>
      </c>
    </row>
    <row r="55155" spans="1:5" x14ac:dyDescent="0.25">
      <c r="A55155">
        <v>162319</v>
      </c>
      <c r="B55155" t="s">
        <v>152259</v>
      </c>
      <c r="D55155" t="s">
        <v>152260</v>
      </c>
      <c r="E55155" t="s">
        <v>152261</v>
      </c>
    </row>
    <row r="55156" spans="1:5" x14ac:dyDescent="0.25">
      <c r="A55156">
        <v>162322</v>
      </c>
      <c r="B55156" t="s">
        <v>152262</v>
      </c>
      <c r="D55156" t="s">
        <v>152263</v>
      </c>
    </row>
    <row r="55157" spans="1:5" x14ac:dyDescent="0.25">
      <c r="A55157">
        <v>162323</v>
      </c>
      <c r="B55157" t="s">
        <v>152264</v>
      </c>
      <c r="D55157" t="s">
        <v>152265</v>
      </c>
      <c r="E55157" t="s">
        <v>152266</v>
      </c>
    </row>
    <row r="55158" spans="1:5" x14ac:dyDescent="0.25">
      <c r="A55158">
        <v>162352</v>
      </c>
      <c r="B55158" t="s">
        <v>152267</v>
      </c>
      <c r="C55158" t="s">
        <v>14818</v>
      </c>
      <c r="D55158" t="s">
        <v>152268</v>
      </c>
      <c r="E55158" t="s">
        <v>14820</v>
      </c>
    </row>
    <row r="55159" spans="1:5" x14ac:dyDescent="0.25">
      <c r="A55159">
        <v>162355</v>
      </c>
      <c r="B55159" t="s">
        <v>152269</v>
      </c>
      <c r="D55159" t="s">
        <v>152270</v>
      </c>
    </row>
    <row r="55160" spans="1:5" x14ac:dyDescent="0.25">
      <c r="A55160">
        <v>162364</v>
      </c>
      <c r="B55160" t="s">
        <v>152271</v>
      </c>
      <c r="D55160" t="s">
        <v>152272</v>
      </c>
      <c r="E55160" t="s">
        <v>152273</v>
      </c>
    </row>
    <row r="55161" spans="1:5" x14ac:dyDescent="0.25">
      <c r="A55161">
        <v>162370</v>
      </c>
      <c r="B55161" t="s">
        <v>152274</v>
      </c>
      <c r="C55161" t="s">
        <v>152275</v>
      </c>
      <c r="D55161" t="s">
        <v>152276</v>
      </c>
    </row>
    <row r="55162" spans="1:5" x14ac:dyDescent="0.25">
      <c r="A55162">
        <v>162371</v>
      </c>
      <c r="B55162" t="s">
        <v>152277</v>
      </c>
      <c r="D55162" t="s">
        <v>152278</v>
      </c>
    </row>
    <row r="55163" spans="1:5" x14ac:dyDescent="0.25">
      <c r="A55163">
        <v>162375</v>
      </c>
      <c r="B55163" t="s">
        <v>152279</v>
      </c>
      <c r="D55163" t="s">
        <v>152280</v>
      </c>
      <c r="E55163" t="s">
        <v>152281</v>
      </c>
    </row>
    <row r="55164" spans="1:5" x14ac:dyDescent="0.25">
      <c r="A55164">
        <v>162387</v>
      </c>
      <c r="B55164" t="s">
        <v>152282</v>
      </c>
      <c r="D55164" t="s">
        <v>152283</v>
      </c>
      <c r="E55164" t="s">
        <v>10</v>
      </c>
    </row>
    <row r="55165" spans="1:5" x14ac:dyDescent="0.25">
      <c r="A55165">
        <v>162391</v>
      </c>
      <c r="B55165" t="s">
        <v>152284</v>
      </c>
      <c r="C55165" t="s">
        <v>90963</v>
      </c>
      <c r="D55165" t="s">
        <v>152285</v>
      </c>
      <c r="E55165" t="s">
        <v>152286</v>
      </c>
    </row>
    <row r="55166" spans="1:5" x14ac:dyDescent="0.25">
      <c r="A55166">
        <v>162392</v>
      </c>
      <c r="B55166" t="s">
        <v>152287</v>
      </c>
      <c r="C55166" t="s">
        <v>152288</v>
      </c>
      <c r="D55166" t="s">
        <v>152289</v>
      </c>
      <c r="E55166" t="s">
        <v>10</v>
      </c>
    </row>
    <row r="55167" spans="1:5" x14ac:dyDescent="0.25">
      <c r="A55167">
        <v>162406</v>
      </c>
      <c r="B55167" t="s">
        <v>152290</v>
      </c>
      <c r="D55167" t="s">
        <v>152291</v>
      </c>
      <c r="E55167" t="s">
        <v>152292</v>
      </c>
    </row>
    <row r="55168" spans="1:5" x14ac:dyDescent="0.25">
      <c r="A55168">
        <v>162407</v>
      </c>
      <c r="B55168" t="s">
        <v>152293</v>
      </c>
      <c r="D55168" t="s">
        <v>152294</v>
      </c>
      <c r="E55168" t="s">
        <v>152295</v>
      </c>
    </row>
    <row r="55169" spans="1:5" x14ac:dyDescent="0.25">
      <c r="A55169">
        <v>162410</v>
      </c>
      <c r="B55169" t="s">
        <v>152296</v>
      </c>
      <c r="D55169" t="s">
        <v>152297</v>
      </c>
      <c r="E55169" t="s">
        <v>152298</v>
      </c>
    </row>
    <row r="55170" spans="1:5" x14ac:dyDescent="0.25">
      <c r="A55170">
        <v>162411</v>
      </c>
      <c r="B55170" t="s">
        <v>152299</v>
      </c>
      <c r="C55170" t="s">
        <v>152300</v>
      </c>
      <c r="D55170" t="s">
        <v>152301</v>
      </c>
      <c r="E55170" t="s">
        <v>10</v>
      </c>
    </row>
    <row r="55171" spans="1:5" x14ac:dyDescent="0.25">
      <c r="A55171">
        <v>162412</v>
      </c>
      <c r="B55171" t="s">
        <v>152302</v>
      </c>
      <c r="C55171" t="s">
        <v>142508</v>
      </c>
      <c r="D55171" t="s">
        <v>152303</v>
      </c>
      <c r="E55171" t="s">
        <v>152304</v>
      </c>
    </row>
    <row r="55172" spans="1:5" x14ac:dyDescent="0.25">
      <c r="A55172">
        <v>162416</v>
      </c>
      <c r="B55172" t="s">
        <v>152305</v>
      </c>
      <c r="C55172" t="s">
        <v>152306</v>
      </c>
      <c r="D55172" t="s">
        <v>152307</v>
      </c>
      <c r="E55172" t="s">
        <v>152308</v>
      </c>
    </row>
    <row r="55173" spans="1:5" x14ac:dyDescent="0.25">
      <c r="A55173">
        <v>162419</v>
      </c>
      <c r="B55173" t="s">
        <v>152309</v>
      </c>
      <c r="D55173" t="s">
        <v>152310</v>
      </c>
    </row>
    <row r="55174" spans="1:5" x14ac:dyDescent="0.25">
      <c r="A55174">
        <v>162440</v>
      </c>
      <c r="B55174" t="s">
        <v>152311</v>
      </c>
      <c r="D55174" t="s">
        <v>152312</v>
      </c>
      <c r="E55174" t="s">
        <v>152313</v>
      </c>
    </row>
    <row r="55175" spans="1:5" x14ac:dyDescent="0.25">
      <c r="A55175">
        <v>162441</v>
      </c>
      <c r="B55175" t="s">
        <v>152314</v>
      </c>
      <c r="C55175" t="s">
        <v>41342</v>
      </c>
      <c r="D55175" t="s">
        <v>152315</v>
      </c>
    </row>
    <row r="55176" spans="1:5" x14ac:dyDescent="0.25">
      <c r="A55176">
        <v>162442</v>
      </c>
      <c r="B55176" t="s">
        <v>152316</v>
      </c>
      <c r="C55176" t="s">
        <v>152317</v>
      </c>
      <c r="D55176" t="s">
        <v>152318</v>
      </c>
      <c r="E55176" t="s">
        <v>152319</v>
      </c>
    </row>
    <row r="55177" spans="1:5" x14ac:dyDescent="0.25">
      <c r="A55177">
        <v>162445</v>
      </c>
      <c r="B55177" t="s">
        <v>152320</v>
      </c>
      <c r="D55177" t="s">
        <v>152321</v>
      </c>
    </row>
    <row r="55178" spans="1:5" x14ac:dyDescent="0.25">
      <c r="A55178">
        <v>162451</v>
      </c>
      <c r="B55178" t="s">
        <v>152322</v>
      </c>
      <c r="D55178" t="s">
        <v>152323</v>
      </c>
      <c r="E55178" t="s">
        <v>152324</v>
      </c>
    </row>
    <row r="55179" spans="1:5" x14ac:dyDescent="0.25">
      <c r="A55179">
        <v>162453</v>
      </c>
      <c r="B55179" t="s">
        <v>152325</v>
      </c>
      <c r="D55179" t="s">
        <v>152326</v>
      </c>
    </row>
    <row r="55180" spans="1:5" x14ac:dyDescent="0.25">
      <c r="A55180">
        <v>162458</v>
      </c>
      <c r="B55180" t="s">
        <v>152327</v>
      </c>
      <c r="D55180" t="s">
        <v>152328</v>
      </c>
      <c r="E55180" t="s">
        <v>152329</v>
      </c>
    </row>
    <row r="55181" spans="1:5" x14ac:dyDescent="0.25">
      <c r="A55181">
        <v>162459</v>
      </c>
      <c r="B55181" t="s">
        <v>152330</v>
      </c>
      <c r="C55181" t="s">
        <v>152331</v>
      </c>
      <c r="D55181" t="s">
        <v>152332</v>
      </c>
    </row>
    <row r="55182" spans="1:5" x14ac:dyDescent="0.25">
      <c r="A55182">
        <v>162463</v>
      </c>
      <c r="B55182" t="s">
        <v>152333</v>
      </c>
      <c r="C55182" t="s">
        <v>152334</v>
      </c>
      <c r="D55182" t="s">
        <v>152335</v>
      </c>
      <c r="E55182" t="s">
        <v>152336</v>
      </c>
    </row>
    <row r="55183" spans="1:5" x14ac:dyDescent="0.25">
      <c r="A55183">
        <v>162464</v>
      </c>
      <c r="B55183" t="s">
        <v>152337</v>
      </c>
      <c r="D55183" t="s">
        <v>152338</v>
      </c>
      <c r="E55183" t="s">
        <v>152339</v>
      </c>
    </row>
    <row r="55184" spans="1:5" x14ac:dyDescent="0.25">
      <c r="A55184">
        <v>162467</v>
      </c>
      <c r="B55184" t="s">
        <v>152340</v>
      </c>
      <c r="C55184" t="s">
        <v>152341</v>
      </c>
      <c r="D55184" t="s">
        <v>152342</v>
      </c>
    </row>
    <row r="55185" spans="1:5" x14ac:dyDescent="0.25">
      <c r="A55185">
        <v>162472</v>
      </c>
      <c r="B55185" t="s">
        <v>152343</v>
      </c>
      <c r="D55185" t="s">
        <v>152344</v>
      </c>
    </row>
    <row r="55186" spans="1:5" x14ac:dyDescent="0.25">
      <c r="A55186">
        <v>162474</v>
      </c>
      <c r="B55186" t="s">
        <v>152345</v>
      </c>
      <c r="D55186" t="s">
        <v>152346</v>
      </c>
    </row>
    <row r="55187" spans="1:5" x14ac:dyDescent="0.25">
      <c r="A55187">
        <v>162481</v>
      </c>
      <c r="B55187" t="s">
        <v>152347</v>
      </c>
      <c r="D55187" t="s">
        <v>152348</v>
      </c>
    </row>
    <row r="55188" spans="1:5" x14ac:dyDescent="0.25">
      <c r="A55188">
        <v>162483</v>
      </c>
      <c r="B55188" t="s">
        <v>152349</v>
      </c>
      <c r="D55188" t="s">
        <v>152350</v>
      </c>
      <c r="E55188" t="s">
        <v>152351</v>
      </c>
    </row>
    <row r="55189" spans="1:5" x14ac:dyDescent="0.25">
      <c r="A55189">
        <v>162485</v>
      </c>
      <c r="B55189" t="s">
        <v>152352</v>
      </c>
      <c r="D55189" t="s">
        <v>152353</v>
      </c>
    </row>
    <row r="55190" spans="1:5" x14ac:dyDescent="0.25">
      <c r="A55190">
        <v>162490</v>
      </c>
      <c r="B55190" t="s">
        <v>152354</v>
      </c>
      <c r="C55190" t="s">
        <v>4891</v>
      </c>
      <c r="D55190" t="s">
        <v>152355</v>
      </c>
      <c r="E55190" t="s">
        <v>4893</v>
      </c>
    </row>
    <row r="55191" spans="1:5" x14ac:dyDescent="0.25">
      <c r="A55191">
        <v>162497</v>
      </c>
      <c r="B55191" t="s">
        <v>152356</v>
      </c>
      <c r="D55191" t="s">
        <v>152357</v>
      </c>
      <c r="E55191" t="s">
        <v>10</v>
      </c>
    </row>
    <row r="55192" spans="1:5" x14ac:dyDescent="0.25">
      <c r="A55192">
        <v>162508</v>
      </c>
      <c r="B55192" t="s">
        <v>152358</v>
      </c>
      <c r="D55192" t="s">
        <v>152359</v>
      </c>
    </row>
    <row r="55193" spans="1:5" x14ac:dyDescent="0.25">
      <c r="A55193">
        <v>162510</v>
      </c>
      <c r="B55193" t="s">
        <v>152360</v>
      </c>
      <c r="D55193" t="s">
        <v>152361</v>
      </c>
      <c r="E55193" t="s">
        <v>152362</v>
      </c>
    </row>
    <row r="55194" spans="1:5" x14ac:dyDescent="0.25">
      <c r="A55194">
        <v>162511</v>
      </c>
      <c r="B55194" t="s">
        <v>152363</v>
      </c>
      <c r="C55194" t="s">
        <v>44349</v>
      </c>
      <c r="D55194" t="s">
        <v>152364</v>
      </c>
      <c r="E55194" t="s">
        <v>152365</v>
      </c>
    </row>
    <row r="55195" spans="1:5" x14ac:dyDescent="0.25">
      <c r="A55195">
        <v>162512</v>
      </c>
      <c r="B55195" t="s">
        <v>152366</v>
      </c>
      <c r="D55195" t="s">
        <v>152367</v>
      </c>
      <c r="E55195" t="s">
        <v>152368</v>
      </c>
    </row>
    <row r="55196" spans="1:5" x14ac:dyDescent="0.25">
      <c r="A55196">
        <v>162513</v>
      </c>
      <c r="B55196" t="s">
        <v>152369</v>
      </c>
      <c r="C55196" t="s">
        <v>152370</v>
      </c>
      <c r="D55196" t="s">
        <v>152371</v>
      </c>
      <c r="E55196" t="s">
        <v>152372</v>
      </c>
    </row>
    <row r="55197" spans="1:5" x14ac:dyDescent="0.25">
      <c r="A55197">
        <v>162516</v>
      </c>
      <c r="B55197" t="s">
        <v>152373</v>
      </c>
      <c r="D55197" t="s">
        <v>152374</v>
      </c>
    </row>
    <row r="55198" spans="1:5" x14ac:dyDescent="0.25">
      <c r="A55198">
        <v>162519</v>
      </c>
      <c r="B55198" t="s">
        <v>152375</v>
      </c>
      <c r="C55198" t="s">
        <v>152376</v>
      </c>
      <c r="D55198" t="s">
        <v>152377</v>
      </c>
      <c r="E55198" t="s">
        <v>152378</v>
      </c>
    </row>
    <row r="55199" spans="1:5" x14ac:dyDescent="0.25">
      <c r="A55199">
        <v>162521</v>
      </c>
      <c r="B55199" t="s">
        <v>152379</v>
      </c>
      <c r="D55199" t="s">
        <v>152380</v>
      </c>
      <c r="E55199" t="s">
        <v>152381</v>
      </c>
    </row>
    <row r="55200" spans="1:5" x14ac:dyDescent="0.25">
      <c r="A55200">
        <v>162523</v>
      </c>
      <c r="B55200" t="s">
        <v>152382</v>
      </c>
      <c r="D55200" t="s">
        <v>152383</v>
      </c>
      <c r="E55200" t="s">
        <v>152384</v>
      </c>
    </row>
    <row r="55201" spans="1:5" x14ac:dyDescent="0.25">
      <c r="A55201">
        <v>162531</v>
      </c>
      <c r="B55201" t="s">
        <v>152385</v>
      </c>
      <c r="C55201" t="s">
        <v>152386</v>
      </c>
      <c r="D55201" t="s">
        <v>152387</v>
      </c>
    </row>
    <row r="55202" spans="1:5" x14ac:dyDescent="0.25">
      <c r="A55202">
        <v>162536</v>
      </c>
      <c r="B55202" t="s">
        <v>152388</v>
      </c>
      <c r="C55202" t="s">
        <v>145019</v>
      </c>
      <c r="D55202" t="s">
        <v>152389</v>
      </c>
      <c r="E55202" t="s">
        <v>152390</v>
      </c>
    </row>
    <row r="55203" spans="1:5" x14ac:dyDescent="0.25">
      <c r="A55203">
        <v>162537</v>
      </c>
      <c r="B55203" t="s">
        <v>152391</v>
      </c>
      <c r="D55203" t="s">
        <v>152392</v>
      </c>
      <c r="E55203" t="s">
        <v>152393</v>
      </c>
    </row>
    <row r="55204" spans="1:5" x14ac:dyDescent="0.25">
      <c r="A55204">
        <v>162540</v>
      </c>
      <c r="B55204" t="s">
        <v>152394</v>
      </c>
      <c r="D55204" t="s">
        <v>152395</v>
      </c>
    </row>
    <row r="55205" spans="1:5" x14ac:dyDescent="0.25">
      <c r="A55205">
        <v>162541</v>
      </c>
      <c r="B55205" t="s">
        <v>152396</v>
      </c>
      <c r="D55205" t="s">
        <v>152397</v>
      </c>
      <c r="E55205" t="s">
        <v>152398</v>
      </c>
    </row>
    <row r="55206" spans="1:5" x14ac:dyDescent="0.25">
      <c r="A55206">
        <v>162553</v>
      </c>
      <c r="B55206" t="s">
        <v>152399</v>
      </c>
      <c r="D55206" t="s">
        <v>152400</v>
      </c>
      <c r="E55206" t="s">
        <v>10</v>
      </c>
    </row>
    <row r="55207" spans="1:5" x14ac:dyDescent="0.25">
      <c r="A55207">
        <v>162554</v>
      </c>
      <c r="B55207" t="s">
        <v>152401</v>
      </c>
      <c r="D55207" t="s">
        <v>152402</v>
      </c>
      <c r="E55207" t="s">
        <v>152403</v>
      </c>
    </row>
    <row r="55208" spans="1:5" x14ac:dyDescent="0.25">
      <c r="A55208">
        <v>162556</v>
      </c>
      <c r="B55208" t="s">
        <v>152404</v>
      </c>
      <c r="D55208" t="s">
        <v>152405</v>
      </c>
      <c r="E55208" t="s">
        <v>10</v>
      </c>
    </row>
    <row r="55209" spans="1:5" x14ac:dyDescent="0.25">
      <c r="A55209">
        <v>162558</v>
      </c>
      <c r="B55209" t="s">
        <v>152406</v>
      </c>
      <c r="D55209" t="s">
        <v>152407</v>
      </c>
      <c r="E55209" t="s">
        <v>152408</v>
      </c>
    </row>
    <row r="55210" spans="1:5" x14ac:dyDescent="0.25">
      <c r="A55210">
        <v>162559</v>
      </c>
      <c r="B55210" t="s">
        <v>152409</v>
      </c>
      <c r="D55210" t="s">
        <v>152410</v>
      </c>
      <c r="E55210" t="s">
        <v>2774</v>
      </c>
    </row>
    <row r="55211" spans="1:5" x14ac:dyDescent="0.25">
      <c r="A55211">
        <v>162564</v>
      </c>
      <c r="B55211" t="s">
        <v>152411</v>
      </c>
      <c r="D55211" t="s">
        <v>152412</v>
      </c>
    </row>
    <row r="55212" spans="1:5" x14ac:dyDescent="0.25">
      <c r="A55212">
        <v>162567</v>
      </c>
      <c r="B55212" t="s">
        <v>152413</v>
      </c>
      <c r="D55212" t="s">
        <v>152414</v>
      </c>
      <c r="E55212" t="s">
        <v>152415</v>
      </c>
    </row>
    <row r="55213" spans="1:5" x14ac:dyDescent="0.25">
      <c r="A55213">
        <v>162568</v>
      </c>
      <c r="B55213" t="s">
        <v>152416</v>
      </c>
      <c r="C55213" t="s">
        <v>152417</v>
      </c>
      <c r="D55213" t="s">
        <v>152418</v>
      </c>
    </row>
    <row r="55214" spans="1:5" x14ac:dyDescent="0.25">
      <c r="A55214">
        <v>162570</v>
      </c>
      <c r="B55214" t="s">
        <v>152419</v>
      </c>
      <c r="C55214" t="s">
        <v>152420</v>
      </c>
      <c r="D55214" t="s">
        <v>152421</v>
      </c>
      <c r="E55214" t="s">
        <v>152422</v>
      </c>
    </row>
    <row r="55215" spans="1:5" x14ac:dyDescent="0.25">
      <c r="A55215">
        <v>162573</v>
      </c>
      <c r="B55215" t="s">
        <v>152423</v>
      </c>
      <c r="D55215" t="s">
        <v>152424</v>
      </c>
      <c r="E55215" t="s">
        <v>152425</v>
      </c>
    </row>
    <row r="55216" spans="1:5" x14ac:dyDescent="0.25">
      <c r="A55216">
        <v>162576</v>
      </c>
      <c r="B55216" t="s">
        <v>152426</v>
      </c>
      <c r="D55216" t="s">
        <v>152427</v>
      </c>
      <c r="E55216" t="s">
        <v>152428</v>
      </c>
    </row>
    <row r="55217" spans="1:5" x14ac:dyDescent="0.25">
      <c r="A55217">
        <v>162579</v>
      </c>
      <c r="B55217" t="s">
        <v>152429</v>
      </c>
      <c r="C55217" t="s">
        <v>69512</v>
      </c>
      <c r="D55217" t="s">
        <v>152430</v>
      </c>
      <c r="E55217" t="s">
        <v>10</v>
      </c>
    </row>
    <row r="55218" spans="1:5" x14ac:dyDescent="0.25">
      <c r="A55218">
        <v>162581</v>
      </c>
      <c r="B55218" t="s">
        <v>152431</v>
      </c>
      <c r="C55218" t="s">
        <v>13452</v>
      </c>
      <c r="D55218" t="s">
        <v>152432</v>
      </c>
      <c r="E55218" t="s">
        <v>152433</v>
      </c>
    </row>
    <row r="55219" spans="1:5" x14ac:dyDescent="0.25">
      <c r="A55219">
        <v>162586</v>
      </c>
      <c r="B55219" t="s">
        <v>152434</v>
      </c>
      <c r="D55219" t="s">
        <v>152435</v>
      </c>
      <c r="E55219" t="s">
        <v>152436</v>
      </c>
    </row>
    <row r="55220" spans="1:5" x14ac:dyDescent="0.25">
      <c r="A55220">
        <v>162588</v>
      </c>
      <c r="B55220" t="s">
        <v>152437</v>
      </c>
      <c r="C55220" t="s">
        <v>152438</v>
      </c>
      <c r="D55220" t="s">
        <v>152439</v>
      </c>
    </row>
    <row r="55221" spans="1:5" x14ac:dyDescent="0.25">
      <c r="A55221">
        <v>162590</v>
      </c>
      <c r="B55221" t="s">
        <v>152440</v>
      </c>
      <c r="C55221" t="s">
        <v>12770</v>
      </c>
      <c r="D55221" t="s">
        <v>152441</v>
      </c>
      <c r="E55221" t="s">
        <v>10</v>
      </c>
    </row>
    <row r="55222" spans="1:5" x14ac:dyDescent="0.25">
      <c r="A55222">
        <v>162599</v>
      </c>
      <c r="B55222" t="s">
        <v>152442</v>
      </c>
      <c r="C55222" t="s">
        <v>152443</v>
      </c>
      <c r="D55222" t="s">
        <v>152444</v>
      </c>
      <c r="E55222" t="s">
        <v>10</v>
      </c>
    </row>
    <row r="55223" spans="1:5" x14ac:dyDescent="0.25">
      <c r="A55223">
        <v>162602</v>
      </c>
      <c r="B55223" t="s">
        <v>152445</v>
      </c>
      <c r="C55223" t="s">
        <v>31459</v>
      </c>
      <c r="D55223" t="s">
        <v>152446</v>
      </c>
      <c r="E55223" t="s">
        <v>152447</v>
      </c>
    </row>
    <row r="55224" spans="1:5" x14ac:dyDescent="0.25">
      <c r="A55224">
        <v>162605</v>
      </c>
      <c r="B55224" t="s">
        <v>152448</v>
      </c>
      <c r="D55224" t="s">
        <v>152449</v>
      </c>
      <c r="E55224" t="s">
        <v>10</v>
      </c>
    </row>
    <row r="55225" spans="1:5" x14ac:dyDescent="0.25">
      <c r="A55225">
        <v>162608</v>
      </c>
      <c r="B55225" t="s">
        <v>152450</v>
      </c>
      <c r="C55225" t="s">
        <v>152451</v>
      </c>
      <c r="D55225" t="s">
        <v>152452</v>
      </c>
    </row>
    <row r="55226" spans="1:5" x14ac:dyDescent="0.25">
      <c r="A55226">
        <v>162611</v>
      </c>
      <c r="B55226" t="s">
        <v>152453</v>
      </c>
      <c r="D55226" t="s">
        <v>152454</v>
      </c>
      <c r="E55226" t="s">
        <v>152455</v>
      </c>
    </row>
    <row r="55227" spans="1:5" x14ac:dyDescent="0.25">
      <c r="A55227">
        <v>162615</v>
      </c>
      <c r="B55227" t="s">
        <v>152456</v>
      </c>
      <c r="C55227" t="s">
        <v>152457</v>
      </c>
      <c r="D55227" t="s">
        <v>152458</v>
      </c>
      <c r="E55227" t="s">
        <v>10</v>
      </c>
    </row>
    <row r="55228" spans="1:5" x14ac:dyDescent="0.25">
      <c r="A55228">
        <v>162616</v>
      </c>
      <c r="B55228" t="s">
        <v>152459</v>
      </c>
      <c r="D55228" t="s">
        <v>152460</v>
      </c>
    </row>
    <row r="55229" spans="1:5" x14ac:dyDescent="0.25">
      <c r="A55229">
        <v>162622</v>
      </c>
      <c r="B55229" t="s">
        <v>152461</v>
      </c>
      <c r="C55229" t="s">
        <v>152462</v>
      </c>
      <c r="D55229" t="s">
        <v>152463</v>
      </c>
      <c r="E55229" t="s">
        <v>10</v>
      </c>
    </row>
    <row r="55230" spans="1:5" x14ac:dyDescent="0.25">
      <c r="A55230">
        <v>162628</v>
      </c>
      <c r="B55230" t="s">
        <v>152464</v>
      </c>
      <c r="D55230" t="s">
        <v>152465</v>
      </c>
    </row>
    <row r="55231" spans="1:5" x14ac:dyDescent="0.25">
      <c r="A55231">
        <v>162629</v>
      </c>
      <c r="B55231" t="s">
        <v>152466</v>
      </c>
      <c r="D55231" t="s">
        <v>152467</v>
      </c>
    </row>
    <row r="55232" spans="1:5" x14ac:dyDescent="0.25">
      <c r="A55232">
        <v>162631</v>
      </c>
      <c r="B55232" t="s">
        <v>152468</v>
      </c>
      <c r="C55232" t="s">
        <v>13406</v>
      </c>
      <c r="D55232" t="s">
        <v>152469</v>
      </c>
      <c r="E55232" t="s">
        <v>152470</v>
      </c>
    </row>
    <row r="55233" spans="1:5" x14ac:dyDescent="0.25">
      <c r="A55233">
        <v>162635</v>
      </c>
      <c r="B55233" t="s">
        <v>152471</v>
      </c>
      <c r="D55233" t="s">
        <v>152472</v>
      </c>
    </row>
    <row r="55234" spans="1:5" x14ac:dyDescent="0.25">
      <c r="A55234">
        <v>162651</v>
      </c>
      <c r="B55234" t="s">
        <v>152473</v>
      </c>
      <c r="D55234" t="s">
        <v>152474</v>
      </c>
    </row>
    <row r="55235" spans="1:5" x14ac:dyDescent="0.25">
      <c r="A55235">
        <v>162658</v>
      </c>
      <c r="B55235" t="s">
        <v>152475</v>
      </c>
      <c r="D55235" t="s">
        <v>152476</v>
      </c>
      <c r="E55235" t="s">
        <v>152477</v>
      </c>
    </row>
    <row r="55236" spans="1:5" x14ac:dyDescent="0.25">
      <c r="A55236">
        <v>162663</v>
      </c>
      <c r="B55236" t="s">
        <v>152478</v>
      </c>
      <c r="C55236" t="s">
        <v>84009</v>
      </c>
      <c r="D55236" t="s">
        <v>152479</v>
      </c>
    </row>
    <row r="55237" spans="1:5" x14ac:dyDescent="0.25">
      <c r="A55237">
        <v>162666</v>
      </c>
      <c r="B55237" t="s">
        <v>152480</v>
      </c>
      <c r="C55237" t="s">
        <v>152481</v>
      </c>
      <c r="D55237" t="s">
        <v>152482</v>
      </c>
    </row>
    <row r="55238" spans="1:5" x14ac:dyDescent="0.25">
      <c r="A55238">
        <v>162668</v>
      </c>
      <c r="B55238" t="s">
        <v>152483</v>
      </c>
      <c r="C55238" t="s">
        <v>152484</v>
      </c>
      <c r="D55238" t="s">
        <v>152485</v>
      </c>
    </row>
    <row r="55239" spans="1:5" x14ac:dyDescent="0.25">
      <c r="A55239">
        <v>162669</v>
      </c>
      <c r="B55239" t="s">
        <v>152486</v>
      </c>
      <c r="D55239" t="s">
        <v>152487</v>
      </c>
    </row>
    <row r="55240" spans="1:5" x14ac:dyDescent="0.25">
      <c r="A55240">
        <v>162670</v>
      </c>
      <c r="B55240" t="s">
        <v>152488</v>
      </c>
      <c r="D55240" t="s">
        <v>152489</v>
      </c>
    </row>
    <row r="55241" spans="1:5" x14ac:dyDescent="0.25">
      <c r="A55241">
        <v>162672</v>
      </c>
      <c r="B55241" t="s">
        <v>152490</v>
      </c>
      <c r="D55241" t="s">
        <v>152491</v>
      </c>
      <c r="E55241" t="s">
        <v>152492</v>
      </c>
    </row>
    <row r="55242" spans="1:5" x14ac:dyDescent="0.25">
      <c r="A55242">
        <v>162684</v>
      </c>
      <c r="B55242" t="s">
        <v>152493</v>
      </c>
      <c r="C55242" t="s">
        <v>64972</v>
      </c>
      <c r="D55242" t="s">
        <v>152494</v>
      </c>
    </row>
    <row r="55243" spans="1:5" x14ac:dyDescent="0.25">
      <c r="A55243">
        <v>162685</v>
      </c>
      <c r="B55243" t="s">
        <v>152495</v>
      </c>
      <c r="C55243" t="s">
        <v>152496</v>
      </c>
      <c r="D55243" t="s">
        <v>152497</v>
      </c>
      <c r="E55243" t="s">
        <v>152498</v>
      </c>
    </row>
    <row r="55244" spans="1:5" x14ac:dyDescent="0.25">
      <c r="A55244">
        <v>162695</v>
      </c>
      <c r="B55244" t="s">
        <v>152499</v>
      </c>
      <c r="D55244" t="s">
        <v>152500</v>
      </c>
      <c r="E55244" t="s">
        <v>10120</v>
      </c>
    </row>
    <row r="55245" spans="1:5" x14ac:dyDescent="0.25">
      <c r="A55245">
        <v>162699</v>
      </c>
      <c r="B55245" t="s">
        <v>152501</v>
      </c>
      <c r="D55245" t="s">
        <v>152502</v>
      </c>
      <c r="E55245" t="s">
        <v>152503</v>
      </c>
    </row>
    <row r="55246" spans="1:5" x14ac:dyDescent="0.25">
      <c r="A55246">
        <v>162701</v>
      </c>
      <c r="B55246" t="s">
        <v>152504</v>
      </c>
      <c r="C55246" t="s">
        <v>152505</v>
      </c>
      <c r="D55246" t="s">
        <v>152506</v>
      </c>
      <c r="E55246" t="s">
        <v>10</v>
      </c>
    </row>
    <row r="55247" spans="1:5" x14ac:dyDescent="0.25">
      <c r="A55247">
        <v>162704</v>
      </c>
      <c r="B55247" t="s">
        <v>152507</v>
      </c>
      <c r="D55247" t="s">
        <v>152508</v>
      </c>
      <c r="E55247" t="s">
        <v>10</v>
      </c>
    </row>
    <row r="55248" spans="1:5" x14ac:dyDescent="0.25">
      <c r="A55248">
        <v>162706</v>
      </c>
      <c r="B55248" t="s">
        <v>152509</v>
      </c>
      <c r="D55248" t="s">
        <v>152510</v>
      </c>
    </row>
    <row r="55249" spans="1:5" x14ac:dyDescent="0.25">
      <c r="A55249">
        <v>162716</v>
      </c>
      <c r="B55249" t="s">
        <v>152511</v>
      </c>
      <c r="D55249" t="s">
        <v>152512</v>
      </c>
      <c r="E55249" t="s">
        <v>12479</v>
      </c>
    </row>
    <row r="55250" spans="1:5" x14ac:dyDescent="0.25">
      <c r="A55250">
        <v>162721</v>
      </c>
      <c r="B55250" t="s">
        <v>152513</v>
      </c>
      <c r="D55250" t="s">
        <v>152514</v>
      </c>
      <c r="E55250" t="s">
        <v>152515</v>
      </c>
    </row>
    <row r="55251" spans="1:5" x14ac:dyDescent="0.25">
      <c r="A55251">
        <v>162724</v>
      </c>
      <c r="B55251" t="s">
        <v>152516</v>
      </c>
      <c r="D55251" t="s">
        <v>152517</v>
      </c>
    </row>
    <row r="55252" spans="1:5" x14ac:dyDescent="0.25">
      <c r="A55252">
        <v>162733</v>
      </c>
      <c r="B55252" t="s">
        <v>152518</v>
      </c>
      <c r="C55252" t="s">
        <v>152519</v>
      </c>
      <c r="D55252" t="s">
        <v>152520</v>
      </c>
      <c r="E55252" t="s">
        <v>14736</v>
      </c>
    </row>
    <row r="55253" spans="1:5" x14ac:dyDescent="0.25">
      <c r="A55253">
        <v>162736</v>
      </c>
      <c r="B55253" t="s">
        <v>152521</v>
      </c>
      <c r="D55253" t="s">
        <v>152522</v>
      </c>
      <c r="E55253" t="s">
        <v>152523</v>
      </c>
    </row>
    <row r="55254" spans="1:5" x14ac:dyDescent="0.25">
      <c r="A55254">
        <v>162737</v>
      </c>
      <c r="B55254" t="s">
        <v>152524</v>
      </c>
      <c r="D55254" t="s">
        <v>152525</v>
      </c>
    </row>
    <row r="55255" spans="1:5" x14ac:dyDescent="0.25">
      <c r="A55255">
        <v>162744</v>
      </c>
      <c r="B55255" t="s">
        <v>152526</v>
      </c>
      <c r="D55255" t="s">
        <v>152527</v>
      </c>
      <c r="E55255" t="s">
        <v>1565</v>
      </c>
    </row>
    <row r="55256" spans="1:5" x14ac:dyDescent="0.25">
      <c r="A55256">
        <v>162747</v>
      </c>
      <c r="B55256" t="s">
        <v>152528</v>
      </c>
      <c r="D55256" t="s">
        <v>152529</v>
      </c>
    </row>
    <row r="55257" spans="1:5" x14ac:dyDescent="0.25">
      <c r="A55257">
        <v>162749</v>
      </c>
      <c r="B55257" t="s">
        <v>152530</v>
      </c>
      <c r="D55257" t="s">
        <v>152531</v>
      </c>
    </row>
    <row r="55258" spans="1:5" x14ac:dyDescent="0.25">
      <c r="A55258">
        <v>162754</v>
      </c>
      <c r="B55258" t="s">
        <v>152532</v>
      </c>
      <c r="D55258" t="s">
        <v>152533</v>
      </c>
      <c r="E55258" t="s">
        <v>152534</v>
      </c>
    </row>
    <row r="55259" spans="1:5" x14ac:dyDescent="0.25">
      <c r="A55259">
        <v>162763</v>
      </c>
      <c r="B55259" t="s">
        <v>152535</v>
      </c>
      <c r="C55259" t="s">
        <v>152536</v>
      </c>
      <c r="D55259" t="s">
        <v>152537</v>
      </c>
    </row>
    <row r="55260" spans="1:5" x14ac:dyDescent="0.25">
      <c r="A55260">
        <v>162764</v>
      </c>
      <c r="B55260" t="s">
        <v>152538</v>
      </c>
      <c r="C55260" t="s">
        <v>152539</v>
      </c>
      <c r="D55260" t="s">
        <v>152540</v>
      </c>
      <c r="E55260" t="s">
        <v>10</v>
      </c>
    </row>
    <row r="55261" spans="1:5" x14ac:dyDescent="0.25">
      <c r="A55261">
        <v>162771</v>
      </c>
      <c r="B55261" t="s">
        <v>152541</v>
      </c>
      <c r="D55261" t="s">
        <v>152542</v>
      </c>
    </row>
    <row r="55262" spans="1:5" x14ac:dyDescent="0.25">
      <c r="A55262">
        <v>162780</v>
      </c>
      <c r="B55262" t="s">
        <v>152543</v>
      </c>
      <c r="D55262" t="s">
        <v>152544</v>
      </c>
      <c r="E55262" t="s">
        <v>152545</v>
      </c>
    </row>
    <row r="55263" spans="1:5" x14ac:dyDescent="0.25">
      <c r="A55263">
        <v>162788</v>
      </c>
      <c r="B55263" t="s">
        <v>152546</v>
      </c>
      <c r="C55263" t="s">
        <v>152547</v>
      </c>
      <c r="D55263" t="s">
        <v>152548</v>
      </c>
      <c r="E55263" t="s">
        <v>10</v>
      </c>
    </row>
    <row r="55264" spans="1:5" x14ac:dyDescent="0.25">
      <c r="A55264">
        <v>162789</v>
      </c>
      <c r="B55264" t="s">
        <v>152549</v>
      </c>
      <c r="C55264" t="s">
        <v>152550</v>
      </c>
      <c r="D55264" t="s">
        <v>152551</v>
      </c>
      <c r="E55264" t="s">
        <v>152552</v>
      </c>
    </row>
    <row r="55265" spans="1:5" x14ac:dyDescent="0.25">
      <c r="A55265">
        <v>162790</v>
      </c>
      <c r="B55265" t="s">
        <v>152553</v>
      </c>
      <c r="D55265" t="s">
        <v>152554</v>
      </c>
      <c r="E55265" t="s">
        <v>10</v>
      </c>
    </row>
    <row r="55266" spans="1:5" x14ac:dyDescent="0.25">
      <c r="A55266">
        <v>162794</v>
      </c>
      <c r="B55266" t="s">
        <v>152555</v>
      </c>
      <c r="C55266" t="s">
        <v>152556</v>
      </c>
      <c r="D55266" t="s">
        <v>152557</v>
      </c>
      <c r="E55266" t="s">
        <v>10</v>
      </c>
    </row>
    <row r="55267" spans="1:5" x14ac:dyDescent="0.25">
      <c r="A55267">
        <v>162799</v>
      </c>
      <c r="B55267" t="s">
        <v>152558</v>
      </c>
      <c r="D55267" t="s">
        <v>152559</v>
      </c>
    </row>
    <row r="55268" spans="1:5" x14ac:dyDescent="0.25">
      <c r="A55268">
        <v>162800</v>
      </c>
      <c r="B55268" t="s">
        <v>152560</v>
      </c>
      <c r="C55268" t="s">
        <v>19353</v>
      </c>
      <c r="D55268" t="s">
        <v>152561</v>
      </c>
      <c r="E55268" t="s">
        <v>152562</v>
      </c>
    </row>
    <row r="55269" spans="1:5" x14ac:dyDescent="0.25">
      <c r="A55269">
        <v>162803</v>
      </c>
      <c r="B55269" t="s">
        <v>152563</v>
      </c>
      <c r="C55269" t="s">
        <v>152564</v>
      </c>
      <c r="D55269" t="s">
        <v>152565</v>
      </c>
    </row>
    <row r="55270" spans="1:5" x14ac:dyDescent="0.25">
      <c r="A55270">
        <v>162805</v>
      </c>
      <c r="B55270" t="s">
        <v>152566</v>
      </c>
      <c r="D55270" t="s">
        <v>152567</v>
      </c>
      <c r="E55270" t="s">
        <v>10</v>
      </c>
    </row>
    <row r="55271" spans="1:5" x14ac:dyDescent="0.25">
      <c r="A55271">
        <v>162817</v>
      </c>
      <c r="B55271" t="s">
        <v>152568</v>
      </c>
      <c r="C55271" t="s">
        <v>126440</v>
      </c>
      <c r="D55271" t="s">
        <v>152569</v>
      </c>
      <c r="E55271" t="s">
        <v>152570</v>
      </c>
    </row>
    <row r="55272" spans="1:5" x14ac:dyDescent="0.25">
      <c r="A55272">
        <v>162824</v>
      </c>
      <c r="B55272" t="s">
        <v>152571</v>
      </c>
      <c r="C55272" t="s">
        <v>20008</v>
      </c>
      <c r="D55272" t="s">
        <v>152572</v>
      </c>
      <c r="E55272" t="s">
        <v>152573</v>
      </c>
    </row>
    <row r="55273" spans="1:5" x14ac:dyDescent="0.25">
      <c r="A55273">
        <v>162833</v>
      </c>
      <c r="B55273" t="s">
        <v>152574</v>
      </c>
      <c r="D55273" t="s">
        <v>152575</v>
      </c>
    </row>
    <row r="55274" spans="1:5" x14ac:dyDescent="0.25">
      <c r="A55274">
        <v>162838</v>
      </c>
      <c r="B55274" t="s">
        <v>152576</v>
      </c>
      <c r="D55274" t="s">
        <v>152577</v>
      </c>
    </row>
    <row r="55275" spans="1:5" x14ac:dyDescent="0.25">
      <c r="A55275">
        <v>162850</v>
      </c>
      <c r="B55275" t="s">
        <v>152578</v>
      </c>
      <c r="D55275" t="s">
        <v>152579</v>
      </c>
    </row>
    <row r="55276" spans="1:5" x14ac:dyDescent="0.25">
      <c r="A55276">
        <v>162853</v>
      </c>
      <c r="B55276" t="s">
        <v>152580</v>
      </c>
      <c r="D55276" t="s">
        <v>152581</v>
      </c>
      <c r="E55276" t="s">
        <v>152582</v>
      </c>
    </row>
    <row r="55277" spans="1:5" x14ac:dyDescent="0.25">
      <c r="A55277">
        <v>162859</v>
      </c>
      <c r="B55277" t="s">
        <v>152583</v>
      </c>
      <c r="D55277" t="s">
        <v>152584</v>
      </c>
      <c r="E55277" t="s">
        <v>152585</v>
      </c>
    </row>
    <row r="55278" spans="1:5" x14ac:dyDescent="0.25">
      <c r="A55278">
        <v>162861</v>
      </c>
      <c r="B55278" t="s">
        <v>152586</v>
      </c>
      <c r="C55278" t="s">
        <v>152587</v>
      </c>
      <c r="D55278" t="s">
        <v>152588</v>
      </c>
      <c r="E55278" t="s">
        <v>152589</v>
      </c>
    </row>
    <row r="55279" spans="1:5" x14ac:dyDescent="0.25">
      <c r="A55279">
        <v>162864</v>
      </c>
      <c r="B55279" t="s">
        <v>152590</v>
      </c>
      <c r="D55279" t="s">
        <v>152591</v>
      </c>
    </row>
    <row r="55280" spans="1:5" x14ac:dyDescent="0.25">
      <c r="A55280">
        <v>162865</v>
      </c>
      <c r="B55280" t="s">
        <v>152592</v>
      </c>
      <c r="D55280" t="s">
        <v>152593</v>
      </c>
      <c r="E55280" t="s">
        <v>10</v>
      </c>
    </row>
    <row r="55281" spans="1:5" x14ac:dyDescent="0.25">
      <c r="A55281">
        <v>162866</v>
      </c>
      <c r="B55281" t="s">
        <v>152594</v>
      </c>
      <c r="C55281" t="s">
        <v>57445</v>
      </c>
      <c r="D55281" t="s">
        <v>152595</v>
      </c>
    </row>
    <row r="55282" spans="1:5" x14ac:dyDescent="0.25">
      <c r="A55282">
        <v>162867</v>
      </c>
      <c r="B55282" t="s">
        <v>152596</v>
      </c>
      <c r="D55282" t="s">
        <v>152597</v>
      </c>
      <c r="E55282" t="s">
        <v>152598</v>
      </c>
    </row>
    <row r="55283" spans="1:5" x14ac:dyDescent="0.25">
      <c r="A55283">
        <v>162871</v>
      </c>
      <c r="B55283" t="s">
        <v>152599</v>
      </c>
      <c r="D55283" t="s">
        <v>152600</v>
      </c>
    </row>
    <row r="55284" spans="1:5" x14ac:dyDescent="0.25">
      <c r="A55284">
        <v>162877</v>
      </c>
      <c r="B55284" t="s">
        <v>152601</v>
      </c>
      <c r="D55284" t="s">
        <v>152602</v>
      </c>
      <c r="E55284" t="s">
        <v>152603</v>
      </c>
    </row>
    <row r="55285" spans="1:5" x14ac:dyDescent="0.25">
      <c r="A55285">
        <v>162880</v>
      </c>
      <c r="B55285" t="s">
        <v>152604</v>
      </c>
      <c r="D55285" t="s">
        <v>152605</v>
      </c>
      <c r="E55285" t="s">
        <v>10</v>
      </c>
    </row>
    <row r="55286" spans="1:5" x14ac:dyDescent="0.25">
      <c r="A55286">
        <v>162882</v>
      </c>
      <c r="B55286" t="s">
        <v>152606</v>
      </c>
      <c r="C55286" t="s">
        <v>152607</v>
      </c>
      <c r="D55286" t="s">
        <v>152608</v>
      </c>
      <c r="E55286" t="s">
        <v>152609</v>
      </c>
    </row>
    <row r="55287" spans="1:5" x14ac:dyDescent="0.25">
      <c r="A55287">
        <v>162884</v>
      </c>
      <c r="B55287" t="s">
        <v>152610</v>
      </c>
      <c r="D55287" t="s">
        <v>152611</v>
      </c>
    </row>
    <row r="55288" spans="1:5" x14ac:dyDescent="0.25">
      <c r="A55288">
        <v>162899</v>
      </c>
      <c r="B55288" t="s">
        <v>152612</v>
      </c>
      <c r="D55288" t="s">
        <v>152613</v>
      </c>
      <c r="E55288" t="s">
        <v>16888</v>
      </c>
    </row>
    <row r="55289" spans="1:5" x14ac:dyDescent="0.25">
      <c r="A55289">
        <v>162904</v>
      </c>
      <c r="B55289" t="s">
        <v>152614</v>
      </c>
      <c r="C55289" t="s">
        <v>32959</v>
      </c>
      <c r="D55289" t="s">
        <v>152615</v>
      </c>
    </row>
    <row r="55290" spans="1:5" x14ac:dyDescent="0.25">
      <c r="A55290">
        <v>162905</v>
      </c>
      <c r="B55290" t="s">
        <v>152616</v>
      </c>
      <c r="D55290" t="s">
        <v>152617</v>
      </c>
      <c r="E55290" t="s">
        <v>152618</v>
      </c>
    </row>
    <row r="55291" spans="1:5" x14ac:dyDescent="0.25">
      <c r="A55291">
        <v>162906</v>
      </c>
      <c r="B55291" t="s">
        <v>152619</v>
      </c>
      <c r="D55291" t="s">
        <v>152620</v>
      </c>
    </row>
    <row r="55292" spans="1:5" x14ac:dyDescent="0.25">
      <c r="A55292">
        <v>162910</v>
      </c>
      <c r="B55292" t="s">
        <v>152621</v>
      </c>
      <c r="D55292" t="s">
        <v>152622</v>
      </c>
      <c r="E55292" t="s">
        <v>10</v>
      </c>
    </row>
    <row r="55293" spans="1:5" x14ac:dyDescent="0.25">
      <c r="A55293">
        <v>162912</v>
      </c>
      <c r="B55293" t="s">
        <v>152623</v>
      </c>
      <c r="C55293" t="s">
        <v>23568</v>
      </c>
      <c r="D55293" t="s">
        <v>152624</v>
      </c>
      <c r="E55293" t="s">
        <v>10</v>
      </c>
    </row>
    <row r="55294" spans="1:5" x14ac:dyDescent="0.25">
      <c r="A55294">
        <v>162914</v>
      </c>
      <c r="B55294" t="s">
        <v>152625</v>
      </c>
      <c r="D55294" t="s">
        <v>152626</v>
      </c>
    </row>
    <row r="55295" spans="1:5" x14ac:dyDescent="0.25">
      <c r="A55295">
        <v>162917</v>
      </c>
      <c r="B55295" t="s">
        <v>152627</v>
      </c>
      <c r="D55295" t="s">
        <v>152628</v>
      </c>
      <c r="E55295" t="s">
        <v>97524</v>
      </c>
    </row>
    <row r="55296" spans="1:5" x14ac:dyDescent="0.25">
      <c r="A55296">
        <v>162924</v>
      </c>
      <c r="B55296" t="s">
        <v>152629</v>
      </c>
      <c r="C55296" t="s">
        <v>152630</v>
      </c>
      <c r="D55296" t="s">
        <v>152631</v>
      </c>
      <c r="E55296" t="s">
        <v>152632</v>
      </c>
    </row>
    <row r="55297" spans="1:5" x14ac:dyDescent="0.25">
      <c r="A55297">
        <v>162930</v>
      </c>
      <c r="B55297" t="s">
        <v>152633</v>
      </c>
      <c r="C55297" t="s">
        <v>152634</v>
      </c>
      <c r="D55297" t="s">
        <v>152635</v>
      </c>
      <c r="E55297" t="s">
        <v>152636</v>
      </c>
    </row>
    <row r="55298" spans="1:5" x14ac:dyDescent="0.25">
      <c r="A55298">
        <v>162932</v>
      </c>
      <c r="B55298" t="s">
        <v>152637</v>
      </c>
      <c r="D55298" t="s">
        <v>152638</v>
      </c>
    </row>
    <row r="55299" spans="1:5" x14ac:dyDescent="0.25">
      <c r="A55299">
        <v>162935</v>
      </c>
      <c r="B55299" t="s">
        <v>152639</v>
      </c>
      <c r="D55299" t="s">
        <v>152640</v>
      </c>
    </row>
    <row r="55300" spans="1:5" x14ac:dyDescent="0.25">
      <c r="A55300">
        <v>162936</v>
      </c>
      <c r="B55300" t="s">
        <v>152641</v>
      </c>
      <c r="C55300" t="s">
        <v>152642</v>
      </c>
      <c r="D55300" t="s">
        <v>152643</v>
      </c>
      <c r="E55300" t="s">
        <v>10</v>
      </c>
    </row>
    <row r="55301" spans="1:5" x14ac:dyDescent="0.25">
      <c r="A55301">
        <v>162939</v>
      </c>
      <c r="B55301" t="s">
        <v>152644</v>
      </c>
      <c r="D55301" t="s">
        <v>152645</v>
      </c>
      <c r="E55301" t="s">
        <v>152646</v>
      </c>
    </row>
    <row r="55302" spans="1:5" x14ac:dyDescent="0.25">
      <c r="A55302">
        <v>162940</v>
      </c>
      <c r="B55302" t="s">
        <v>152647</v>
      </c>
      <c r="C55302" t="s">
        <v>152648</v>
      </c>
      <c r="D55302" t="s">
        <v>152649</v>
      </c>
      <c r="E55302" t="s">
        <v>152650</v>
      </c>
    </row>
    <row r="55303" spans="1:5" x14ac:dyDescent="0.25">
      <c r="A55303">
        <v>162942</v>
      </c>
      <c r="B55303" t="s">
        <v>152651</v>
      </c>
      <c r="D55303" t="s">
        <v>152652</v>
      </c>
      <c r="E55303" t="s">
        <v>10</v>
      </c>
    </row>
    <row r="55304" spans="1:5" x14ac:dyDescent="0.25">
      <c r="A55304">
        <v>162943</v>
      </c>
      <c r="B55304" t="s">
        <v>152653</v>
      </c>
      <c r="D55304" t="s">
        <v>152654</v>
      </c>
      <c r="E55304" t="s">
        <v>152655</v>
      </c>
    </row>
    <row r="55305" spans="1:5" x14ac:dyDescent="0.25">
      <c r="A55305">
        <v>162946</v>
      </c>
      <c r="B55305" t="s">
        <v>152656</v>
      </c>
      <c r="C55305" t="s">
        <v>152657</v>
      </c>
      <c r="D55305" t="s">
        <v>152658</v>
      </c>
    </row>
    <row r="55306" spans="1:5" x14ac:dyDescent="0.25">
      <c r="A55306">
        <v>162952</v>
      </c>
      <c r="B55306" t="s">
        <v>152659</v>
      </c>
      <c r="D55306" t="s">
        <v>152660</v>
      </c>
    </row>
    <row r="55307" spans="1:5" x14ac:dyDescent="0.25">
      <c r="A55307">
        <v>162955</v>
      </c>
      <c r="B55307" t="s">
        <v>152661</v>
      </c>
      <c r="D55307" t="s">
        <v>152662</v>
      </c>
    </row>
    <row r="55308" spans="1:5" x14ac:dyDescent="0.25">
      <c r="A55308">
        <v>162956</v>
      </c>
      <c r="B55308" t="s">
        <v>152663</v>
      </c>
      <c r="D55308" t="s">
        <v>152664</v>
      </c>
    </row>
    <row r="55309" spans="1:5" x14ac:dyDescent="0.25">
      <c r="A55309">
        <v>162958</v>
      </c>
      <c r="B55309" t="s">
        <v>152665</v>
      </c>
      <c r="D55309" t="s">
        <v>152666</v>
      </c>
    </row>
    <row r="55310" spans="1:5" x14ac:dyDescent="0.25">
      <c r="A55310">
        <v>162960</v>
      </c>
      <c r="B55310" t="s">
        <v>152667</v>
      </c>
      <c r="D55310" t="s">
        <v>152668</v>
      </c>
    </row>
    <row r="55311" spans="1:5" x14ac:dyDescent="0.25">
      <c r="A55311">
        <v>162961</v>
      </c>
      <c r="B55311" t="s">
        <v>152669</v>
      </c>
      <c r="D55311" t="s">
        <v>152670</v>
      </c>
    </row>
    <row r="55312" spans="1:5" x14ac:dyDescent="0.25">
      <c r="A55312">
        <v>162964</v>
      </c>
      <c r="B55312" t="s">
        <v>152671</v>
      </c>
      <c r="D55312" t="s">
        <v>152672</v>
      </c>
    </row>
    <row r="55313" spans="1:5" x14ac:dyDescent="0.25">
      <c r="A55313">
        <v>162972</v>
      </c>
      <c r="B55313" t="s">
        <v>152673</v>
      </c>
      <c r="D55313" t="s">
        <v>152674</v>
      </c>
      <c r="E55313" t="s">
        <v>152675</v>
      </c>
    </row>
    <row r="55314" spans="1:5" x14ac:dyDescent="0.25">
      <c r="A55314">
        <v>162977</v>
      </c>
      <c r="B55314" t="s">
        <v>152676</v>
      </c>
      <c r="D55314" t="s">
        <v>152677</v>
      </c>
    </row>
    <row r="55315" spans="1:5" x14ac:dyDescent="0.25">
      <c r="A55315">
        <v>162981</v>
      </c>
      <c r="B55315" t="s">
        <v>152678</v>
      </c>
      <c r="D55315" t="s">
        <v>152679</v>
      </c>
    </row>
    <row r="55316" spans="1:5" x14ac:dyDescent="0.25">
      <c r="A55316">
        <v>162982</v>
      </c>
      <c r="B55316" t="s">
        <v>152680</v>
      </c>
      <c r="C55316" t="s">
        <v>145636</v>
      </c>
      <c r="D55316" t="s">
        <v>152681</v>
      </c>
      <c r="E55316" t="s">
        <v>10</v>
      </c>
    </row>
    <row r="55317" spans="1:5" x14ac:dyDescent="0.25">
      <c r="A55317">
        <v>162991</v>
      </c>
      <c r="B55317" t="s">
        <v>152682</v>
      </c>
      <c r="D55317" t="s">
        <v>152683</v>
      </c>
    </row>
    <row r="55318" spans="1:5" x14ac:dyDescent="0.25">
      <c r="A55318">
        <v>162999</v>
      </c>
      <c r="B55318" t="s">
        <v>152684</v>
      </c>
      <c r="C55318" t="s">
        <v>152685</v>
      </c>
      <c r="D55318" t="s">
        <v>152686</v>
      </c>
      <c r="E55318" t="s">
        <v>152687</v>
      </c>
    </row>
    <row r="55319" spans="1:5" x14ac:dyDescent="0.25">
      <c r="A55319">
        <v>163003</v>
      </c>
      <c r="B55319" t="s">
        <v>152688</v>
      </c>
      <c r="C55319" t="s">
        <v>48808</v>
      </c>
      <c r="D55319" t="s">
        <v>152689</v>
      </c>
    </row>
    <row r="55320" spans="1:5" x14ac:dyDescent="0.25">
      <c r="A55320">
        <v>163004</v>
      </c>
      <c r="B55320" t="s">
        <v>152690</v>
      </c>
      <c r="D55320" t="s">
        <v>152691</v>
      </c>
      <c r="E55320" t="s">
        <v>2774</v>
      </c>
    </row>
    <row r="55321" spans="1:5" x14ac:dyDescent="0.25">
      <c r="A55321">
        <v>163008</v>
      </c>
      <c r="B55321" t="s">
        <v>152692</v>
      </c>
      <c r="C55321" t="s">
        <v>152693</v>
      </c>
      <c r="D55321" t="s">
        <v>152694</v>
      </c>
      <c r="E55321" t="s">
        <v>152695</v>
      </c>
    </row>
    <row r="55322" spans="1:5" x14ac:dyDescent="0.25">
      <c r="A55322">
        <v>163015</v>
      </c>
      <c r="B55322" t="s">
        <v>152696</v>
      </c>
      <c r="D55322" t="s">
        <v>152697</v>
      </c>
      <c r="E55322" t="s">
        <v>152698</v>
      </c>
    </row>
    <row r="55323" spans="1:5" x14ac:dyDescent="0.25">
      <c r="A55323">
        <v>163021</v>
      </c>
      <c r="B55323" t="s">
        <v>152699</v>
      </c>
      <c r="D55323" t="s">
        <v>152700</v>
      </c>
      <c r="E55323" t="s">
        <v>152701</v>
      </c>
    </row>
    <row r="55324" spans="1:5" x14ac:dyDescent="0.25">
      <c r="A55324">
        <v>163028</v>
      </c>
      <c r="B55324" t="s">
        <v>152702</v>
      </c>
      <c r="C55324" t="s">
        <v>152703</v>
      </c>
      <c r="D55324" t="s">
        <v>152704</v>
      </c>
      <c r="E55324" t="s">
        <v>152705</v>
      </c>
    </row>
    <row r="55325" spans="1:5" x14ac:dyDescent="0.25">
      <c r="A55325">
        <v>163031</v>
      </c>
      <c r="B55325" t="s">
        <v>152706</v>
      </c>
      <c r="C55325" t="s">
        <v>152707</v>
      </c>
      <c r="D55325" t="s">
        <v>152708</v>
      </c>
    </row>
    <row r="55326" spans="1:5" x14ac:dyDescent="0.25">
      <c r="A55326">
        <v>163064</v>
      </c>
      <c r="B55326" t="s">
        <v>152709</v>
      </c>
      <c r="D55326" t="s">
        <v>152710</v>
      </c>
    </row>
    <row r="55327" spans="1:5" x14ac:dyDescent="0.25">
      <c r="A55327">
        <v>163069</v>
      </c>
      <c r="B55327" t="s">
        <v>152711</v>
      </c>
      <c r="D55327" t="s">
        <v>152712</v>
      </c>
    </row>
    <row r="55328" spans="1:5" x14ac:dyDescent="0.25">
      <c r="A55328">
        <v>163074</v>
      </c>
      <c r="B55328" t="s">
        <v>152713</v>
      </c>
      <c r="C55328" t="s">
        <v>3062</v>
      </c>
      <c r="D55328" t="s">
        <v>152714</v>
      </c>
      <c r="E55328" t="s">
        <v>152715</v>
      </c>
    </row>
    <row r="55329" spans="1:5" x14ac:dyDescent="0.25">
      <c r="A55329">
        <v>163075</v>
      </c>
      <c r="B55329" t="s">
        <v>152716</v>
      </c>
      <c r="C55329" t="s">
        <v>41830</v>
      </c>
      <c r="D55329" t="s">
        <v>152717</v>
      </c>
      <c r="E55329" t="s">
        <v>44765</v>
      </c>
    </row>
    <row r="55330" spans="1:5" x14ac:dyDescent="0.25">
      <c r="A55330">
        <v>163077</v>
      </c>
      <c r="B55330" t="s">
        <v>152718</v>
      </c>
      <c r="C55330" t="s">
        <v>1673</v>
      </c>
      <c r="D55330" t="s">
        <v>152719</v>
      </c>
    </row>
    <row r="55331" spans="1:5" x14ac:dyDescent="0.25">
      <c r="A55331">
        <v>163078</v>
      </c>
      <c r="B55331" t="s">
        <v>152720</v>
      </c>
      <c r="C55331" t="s">
        <v>152721</v>
      </c>
      <c r="D55331" t="s">
        <v>152722</v>
      </c>
      <c r="E55331" t="s">
        <v>152723</v>
      </c>
    </row>
    <row r="55332" spans="1:5" x14ac:dyDescent="0.25">
      <c r="A55332">
        <v>163079</v>
      </c>
      <c r="B55332" t="s">
        <v>152724</v>
      </c>
      <c r="C55332" t="s">
        <v>25582</v>
      </c>
      <c r="D55332" t="s">
        <v>152725</v>
      </c>
    </row>
    <row r="55333" spans="1:5" x14ac:dyDescent="0.25">
      <c r="A55333">
        <v>163080</v>
      </c>
      <c r="B55333" t="s">
        <v>152726</v>
      </c>
      <c r="D55333" t="s">
        <v>152727</v>
      </c>
    </row>
    <row r="55334" spans="1:5" x14ac:dyDescent="0.25">
      <c r="A55334">
        <v>163082</v>
      </c>
      <c r="B55334" t="s">
        <v>152728</v>
      </c>
      <c r="C55334" t="s">
        <v>152729</v>
      </c>
      <c r="D55334" t="s">
        <v>152730</v>
      </c>
      <c r="E55334" t="s">
        <v>10</v>
      </c>
    </row>
    <row r="55335" spans="1:5" x14ac:dyDescent="0.25">
      <c r="A55335">
        <v>163088</v>
      </c>
      <c r="B55335" t="s">
        <v>152731</v>
      </c>
      <c r="C55335" t="s">
        <v>152732</v>
      </c>
      <c r="D55335" t="s">
        <v>152733</v>
      </c>
    </row>
    <row r="55336" spans="1:5" x14ac:dyDescent="0.25">
      <c r="A55336">
        <v>163096</v>
      </c>
      <c r="B55336" t="s">
        <v>152734</v>
      </c>
      <c r="C55336" t="s">
        <v>133608</v>
      </c>
      <c r="D55336" t="s">
        <v>152735</v>
      </c>
      <c r="E55336" t="s">
        <v>133610</v>
      </c>
    </row>
    <row r="55337" spans="1:5" x14ac:dyDescent="0.25">
      <c r="A55337">
        <v>163099</v>
      </c>
      <c r="B55337" t="s">
        <v>152736</v>
      </c>
      <c r="D55337" t="s">
        <v>152737</v>
      </c>
    </row>
    <row r="55338" spans="1:5" x14ac:dyDescent="0.25">
      <c r="A55338">
        <v>163102</v>
      </c>
      <c r="B55338" t="s">
        <v>152738</v>
      </c>
      <c r="D55338" t="s">
        <v>152739</v>
      </c>
    </row>
    <row r="55339" spans="1:5" x14ac:dyDescent="0.25">
      <c r="A55339">
        <v>163103</v>
      </c>
      <c r="B55339" t="s">
        <v>152740</v>
      </c>
      <c r="C55339" t="s">
        <v>152741</v>
      </c>
      <c r="D55339" t="s">
        <v>152742</v>
      </c>
      <c r="E55339" t="s">
        <v>152743</v>
      </c>
    </row>
    <row r="55340" spans="1:5" x14ac:dyDescent="0.25">
      <c r="A55340">
        <v>163111</v>
      </c>
      <c r="B55340" t="s">
        <v>152744</v>
      </c>
      <c r="D55340" t="s">
        <v>152745</v>
      </c>
    </row>
    <row r="55341" spans="1:5" x14ac:dyDescent="0.25">
      <c r="A55341">
        <v>163112</v>
      </c>
      <c r="B55341" t="s">
        <v>152746</v>
      </c>
      <c r="C55341" t="s">
        <v>59514</v>
      </c>
      <c r="D55341" t="s">
        <v>152747</v>
      </c>
      <c r="E55341" t="s">
        <v>10</v>
      </c>
    </row>
    <row r="55342" spans="1:5" x14ac:dyDescent="0.25">
      <c r="A55342">
        <v>163119</v>
      </c>
      <c r="B55342" t="s">
        <v>152748</v>
      </c>
      <c r="C55342" t="s">
        <v>152749</v>
      </c>
      <c r="D55342" t="s">
        <v>152750</v>
      </c>
      <c r="E55342" t="s">
        <v>10</v>
      </c>
    </row>
    <row r="55343" spans="1:5" x14ac:dyDescent="0.25">
      <c r="A55343">
        <v>163121</v>
      </c>
      <c r="B55343" t="s">
        <v>152751</v>
      </c>
      <c r="C55343" t="s">
        <v>14854</v>
      </c>
      <c r="D55343" t="s">
        <v>152752</v>
      </c>
      <c r="E55343" t="s">
        <v>152753</v>
      </c>
    </row>
    <row r="55344" spans="1:5" x14ac:dyDescent="0.25">
      <c r="A55344">
        <v>163122</v>
      </c>
      <c r="B55344" t="s">
        <v>152754</v>
      </c>
      <c r="D55344" t="s">
        <v>152755</v>
      </c>
      <c r="E55344" t="s">
        <v>152756</v>
      </c>
    </row>
    <row r="55345" spans="1:5" x14ac:dyDescent="0.25">
      <c r="A55345">
        <v>163124</v>
      </c>
      <c r="B55345" t="s">
        <v>152757</v>
      </c>
      <c r="C55345" t="s">
        <v>152758</v>
      </c>
      <c r="D55345" t="s">
        <v>152759</v>
      </c>
    </row>
    <row r="55346" spans="1:5" x14ac:dyDescent="0.25">
      <c r="A55346">
        <v>163126</v>
      </c>
      <c r="B55346" t="s">
        <v>152760</v>
      </c>
      <c r="D55346" t="s">
        <v>152761</v>
      </c>
    </row>
    <row r="55347" spans="1:5" x14ac:dyDescent="0.25">
      <c r="A55347">
        <v>163127</v>
      </c>
      <c r="B55347" t="s">
        <v>152762</v>
      </c>
      <c r="C55347" t="s">
        <v>152763</v>
      </c>
      <c r="D55347" t="s">
        <v>152764</v>
      </c>
      <c r="E55347" t="s">
        <v>10</v>
      </c>
    </row>
    <row r="55348" spans="1:5" x14ac:dyDescent="0.25">
      <c r="A55348">
        <v>163138</v>
      </c>
      <c r="B55348" t="s">
        <v>152765</v>
      </c>
      <c r="D55348" t="s">
        <v>152766</v>
      </c>
      <c r="E55348" t="s">
        <v>152767</v>
      </c>
    </row>
    <row r="55349" spans="1:5" x14ac:dyDescent="0.25">
      <c r="A55349">
        <v>163142</v>
      </c>
      <c r="B55349" t="s">
        <v>152768</v>
      </c>
      <c r="D55349" t="s">
        <v>152769</v>
      </c>
    </row>
    <row r="55350" spans="1:5" x14ac:dyDescent="0.25">
      <c r="A55350">
        <v>163143</v>
      </c>
      <c r="B55350" t="s">
        <v>152770</v>
      </c>
      <c r="D55350" t="s">
        <v>152771</v>
      </c>
      <c r="E55350" t="s">
        <v>152772</v>
      </c>
    </row>
    <row r="55351" spans="1:5" x14ac:dyDescent="0.25">
      <c r="A55351">
        <v>163154</v>
      </c>
      <c r="B55351" t="s">
        <v>152773</v>
      </c>
      <c r="D55351" t="s">
        <v>152774</v>
      </c>
    </row>
    <row r="55352" spans="1:5" x14ac:dyDescent="0.25">
      <c r="A55352">
        <v>163163</v>
      </c>
      <c r="B55352" t="s">
        <v>152775</v>
      </c>
      <c r="D55352" t="s">
        <v>152776</v>
      </c>
    </row>
    <row r="55353" spans="1:5" x14ac:dyDescent="0.25">
      <c r="A55353">
        <v>163165</v>
      </c>
      <c r="B55353" t="s">
        <v>152777</v>
      </c>
      <c r="C55353" t="s">
        <v>140594</v>
      </c>
      <c r="D55353" t="s">
        <v>152778</v>
      </c>
      <c r="E55353" t="s">
        <v>10</v>
      </c>
    </row>
    <row r="55354" spans="1:5" x14ac:dyDescent="0.25">
      <c r="A55354">
        <v>163171</v>
      </c>
      <c r="B55354" t="s">
        <v>152779</v>
      </c>
      <c r="D55354" t="s">
        <v>152780</v>
      </c>
      <c r="E55354" t="s">
        <v>152781</v>
      </c>
    </row>
    <row r="55355" spans="1:5" x14ac:dyDescent="0.25">
      <c r="A55355">
        <v>163174</v>
      </c>
      <c r="B55355" t="s">
        <v>152782</v>
      </c>
      <c r="D55355" t="s">
        <v>152783</v>
      </c>
    </row>
    <row r="55356" spans="1:5" x14ac:dyDescent="0.25">
      <c r="A55356">
        <v>163185</v>
      </c>
      <c r="B55356" t="s">
        <v>152784</v>
      </c>
      <c r="C55356" t="s">
        <v>152785</v>
      </c>
      <c r="D55356" t="s">
        <v>152786</v>
      </c>
      <c r="E55356" t="s">
        <v>152787</v>
      </c>
    </row>
    <row r="55357" spans="1:5" x14ac:dyDescent="0.25">
      <c r="A55357">
        <v>163198</v>
      </c>
      <c r="B55357" t="s">
        <v>152788</v>
      </c>
      <c r="D55357" t="s">
        <v>152789</v>
      </c>
    </row>
    <row r="55358" spans="1:5" x14ac:dyDescent="0.25">
      <c r="A55358">
        <v>163203</v>
      </c>
      <c r="B55358" t="s">
        <v>152790</v>
      </c>
      <c r="D55358" t="s">
        <v>152791</v>
      </c>
    </row>
    <row r="55359" spans="1:5" x14ac:dyDescent="0.25">
      <c r="A55359">
        <v>163205</v>
      </c>
      <c r="B55359" t="s">
        <v>152792</v>
      </c>
      <c r="C55359" t="s">
        <v>152793</v>
      </c>
      <c r="D55359" t="s">
        <v>152794</v>
      </c>
    </row>
    <row r="55360" spans="1:5" x14ac:dyDescent="0.25">
      <c r="A55360">
        <v>163208</v>
      </c>
      <c r="B55360" t="s">
        <v>152795</v>
      </c>
      <c r="D55360" t="s">
        <v>152796</v>
      </c>
    </row>
    <row r="55361" spans="1:5" x14ac:dyDescent="0.25">
      <c r="A55361">
        <v>163215</v>
      </c>
      <c r="B55361" t="s">
        <v>152797</v>
      </c>
      <c r="D55361" t="s">
        <v>152798</v>
      </c>
      <c r="E55361" t="s">
        <v>152799</v>
      </c>
    </row>
    <row r="55362" spans="1:5" x14ac:dyDescent="0.25">
      <c r="A55362">
        <v>163217</v>
      </c>
      <c r="B55362" t="s">
        <v>152800</v>
      </c>
      <c r="C55362" t="s">
        <v>152801</v>
      </c>
      <c r="D55362" t="s">
        <v>152802</v>
      </c>
      <c r="E55362" t="s">
        <v>10</v>
      </c>
    </row>
    <row r="55363" spans="1:5" x14ac:dyDescent="0.25">
      <c r="A55363">
        <v>163220</v>
      </c>
      <c r="B55363" t="s">
        <v>152803</v>
      </c>
      <c r="C55363" t="s">
        <v>152804</v>
      </c>
      <c r="D55363" t="s">
        <v>152805</v>
      </c>
      <c r="E55363" t="s">
        <v>152806</v>
      </c>
    </row>
    <row r="55364" spans="1:5" x14ac:dyDescent="0.25">
      <c r="A55364">
        <v>163221</v>
      </c>
      <c r="B55364" t="s">
        <v>152807</v>
      </c>
      <c r="C55364" t="s">
        <v>20656</v>
      </c>
      <c r="D55364" t="s">
        <v>152808</v>
      </c>
      <c r="E55364" t="s">
        <v>20658</v>
      </c>
    </row>
    <row r="55365" spans="1:5" x14ac:dyDescent="0.25">
      <c r="A55365">
        <v>163232</v>
      </c>
      <c r="B55365" t="s">
        <v>152809</v>
      </c>
      <c r="D55365" t="s">
        <v>152810</v>
      </c>
      <c r="E55365" t="s">
        <v>10</v>
      </c>
    </row>
    <row r="55366" spans="1:5" x14ac:dyDescent="0.25">
      <c r="A55366">
        <v>163235</v>
      </c>
      <c r="B55366" t="s">
        <v>152811</v>
      </c>
      <c r="C55366" t="s">
        <v>152812</v>
      </c>
      <c r="D55366" t="s">
        <v>152813</v>
      </c>
      <c r="E55366" t="s">
        <v>152814</v>
      </c>
    </row>
    <row r="55367" spans="1:5" x14ac:dyDescent="0.25">
      <c r="A55367">
        <v>163239</v>
      </c>
      <c r="B55367" t="s">
        <v>152815</v>
      </c>
      <c r="D55367" t="s">
        <v>152816</v>
      </c>
      <c r="E55367" t="s">
        <v>152817</v>
      </c>
    </row>
    <row r="55368" spans="1:5" x14ac:dyDescent="0.25">
      <c r="A55368">
        <v>163244</v>
      </c>
      <c r="B55368" t="s">
        <v>152818</v>
      </c>
      <c r="C55368" t="s">
        <v>152819</v>
      </c>
      <c r="D55368" t="s">
        <v>152820</v>
      </c>
      <c r="E55368" t="s">
        <v>152821</v>
      </c>
    </row>
    <row r="55369" spans="1:5" x14ac:dyDescent="0.25">
      <c r="A55369">
        <v>163246</v>
      </c>
      <c r="B55369" t="s">
        <v>152822</v>
      </c>
      <c r="C55369" t="s">
        <v>152823</v>
      </c>
      <c r="D55369" t="s">
        <v>152824</v>
      </c>
    </row>
    <row r="55370" spans="1:5" x14ac:dyDescent="0.25">
      <c r="A55370">
        <v>163247</v>
      </c>
      <c r="B55370" t="s">
        <v>152825</v>
      </c>
      <c r="D55370" t="s">
        <v>152826</v>
      </c>
      <c r="E55370" t="s">
        <v>152827</v>
      </c>
    </row>
    <row r="55371" spans="1:5" x14ac:dyDescent="0.25">
      <c r="A55371">
        <v>163256</v>
      </c>
      <c r="B55371" t="s">
        <v>152828</v>
      </c>
      <c r="C55371" t="s">
        <v>46745</v>
      </c>
      <c r="D55371" t="s">
        <v>152829</v>
      </c>
      <c r="E55371" t="s">
        <v>61338</v>
      </c>
    </row>
    <row r="55372" spans="1:5" x14ac:dyDescent="0.25">
      <c r="A55372">
        <v>163263</v>
      </c>
      <c r="B55372" t="s">
        <v>152830</v>
      </c>
      <c r="D55372" t="s">
        <v>152831</v>
      </c>
      <c r="E55372" t="s">
        <v>152832</v>
      </c>
    </row>
    <row r="55373" spans="1:5" x14ac:dyDescent="0.25">
      <c r="A55373">
        <v>163265</v>
      </c>
      <c r="B55373" t="s">
        <v>152833</v>
      </c>
      <c r="D55373" t="s">
        <v>152834</v>
      </c>
      <c r="E55373" t="s">
        <v>152835</v>
      </c>
    </row>
    <row r="55374" spans="1:5" x14ac:dyDescent="0.25">
      <c r="A55374">
        <v>163267</v>
      </c>
      <c r="B55374" t="s">
        <v>152836</v>
      </c>
      <c r="D55374" t="s">
        <v>152837</v>
      </c>
    </row>
    <row r="55375" spans="1:5" x14ac:dyDescent="0.25">
      <c r="A55375">
        <v>163269</v>
      </c>
      <c r="B55375" t="s">
        <v>152838</v>
      </c>
      <c r="D55375" t="s">
        <v>152839</v>
      </c>
    </row>
    <row r="55376" spans="1:5" x14ac:dyDescent="0.25">
      <c r="A55376">
        <v>163272</v>
      </c>
      <c r="B55376" t="s">
        <v>152840</v>
      </c>
      <c r="C55376" t="s">
        <v>4439</v>
      </c>
      <c r="D55376" t="s">
        <v>152841</v>
      </c>
    </row>
    <row r="55377" spans="1:5" x14ac:dyDescent="0.25">
      <c r="A55377">
        <v>163276</v>
      </c>
      <c r="B55377" t="s">
        <v>152842</v>
      </c>
      <c r="D55377" t="s">
        <v>152843</v>
      </c>
      <c r="E55377" t="s">
        <v>152844</v>
      </c>
    </row>
    <row r="55378" spans="1:5" x14ac:dyDescent="0.25">
      <c r="A55378">
        <v>163286</v>
      </c>
      <c r="B55378" t="s">
        <v>152845</v>
      </c>
      <c r="D55378" t="s">
        <v>152846</v>
      </c>
      <c r="E55378" t="s">
        <v>10</v>
      </c>
    </row>
    <row r="55379" spans="1:5" x14ac:dyDescent="0.25">
      <c r="A55379">
        <v>163293</v>
      </c>
      <c r="B55379" t="s">
        <v>152847</v>
      </c>
      <c r="D55379" t="s">
        <v>152848</v>
      </c>
      <c r="E55379" t="s">
        <v>152849</v>
      </c>
    </row>
    <row r="55380" spans="1:5" x14ac:dyDescent="0.25">
      <c r="A55380">
        <v>163294</v>
      </c>
      <c r="B55380" t="s">
        <v>152850</v>
      </c>
      <c r="C55380" t="s">
        <v>16336</v>
      </c>
      <c r="D55380" t="s">
        <v>152851</v>
      </c>
      <c r="E55380" t="s">
        <v>152852</v>
      </c>
    </row>
    <row r="55381" spans="1:5" x14ac:dyDescent="0.25">
      <c r="A55381">
        <v>163298</v>
      </c>
      <c r="B55381" t="s">
        <v>152853</v>
      </c>
      <c r="D55381" t="s">
        <v>152854</v>
      </c>
    </row>
    <row r="55382" spans="1:5" x14ac:dyDescent="0.25">
      <c r="A55382">
        <v>163299</v>
      </c>
      <c r="B55382" t="s">
        <v>152855</v>
      </c>
      <c r="D55382" t="s">
        <v>152856</v>
      </c>
    </row>
    <row r="55383" spans="1:5" x14ac:dyDescent="0.25">
      <c r="A55383">
        <v>163303</v>
      </c>
      <c r="B55383" t="s">
        <v>152857</v>
      </c>
      <c r="C55383" t="s">
        <v>152858</v>
      </c>
      <c r="D55383" t="s">
        <v>152859</v>
      </c>
    </row>
    <row r="55384" spans="1:5" x14ac:dyDescent="0.25">
      <c r="A55384">
        <v>163304</v>
      </c>
      <c r="B55384" t="s">
        <v>152860</v>
      </c>
      <c r="D55384" t="s">
        <v>152861</v>
      </c>
      <c r="E55384" t="s">
        <v>152862</v>
      </c>
    </row>
    <row r="55385" spans="1:5" x14ac:dyDescent="0.25">
      <c r="A55385">
        <v>163308</v>
      </c>
      <c r="B55385" t="s">
        <v>152863</v>
      </c>
      <c r="C55385" t="s">
        <v>152864</v>
      </c>
      <c r="D55385" t="s">
        <v>152865</v>
      </c>
      <c r="E55385" t="s">
        <v>152866</v>
      </c>
    </row>
    <row r="55386" spans="1:5" x14ac:dyDescent="0.25">
      <c r="A55386">
        <v>163311</v>
      </c>
      <c r="B55386" t="s">
        <v>152867</v>
      </c>
      <c r="D55386" t="s">
        <v>152868</v>
      </c>
    </row>
    <row r="55387" spans="1:5" x14ac:dyDescent="0.25">
      <c r="A55387">
        <v>163315</v>
      </c>
      <c r="B55387" t="s">
        <v>152869</v>
      </c>
      <c r="D55387" t="s">
        <v>152870</v>
      </c>
      <c r="E55387" t="s">
        <v>152871</v>
      </c>
    </row>
    <row r="55388" spans="1:5" x14ac:dyDescent="0.25">
      <c r="A55388">
        <v>163316</v>
      </c>
      <c r="B55388" t="s">
        <v>152872</v>
      </c>
      <c r="D55388" t="s">
        <v>152873</v>
      </c>
      <c r="E55388" t="s">
        <v>152874</v>
      </c>
    </row>
    <row r="55389" spans="1:5" x14ac:dyDescent="0.25">
      <c r="A55389">
        <v>163325</v>
      </c>
      <c r="B55389" t="s">
        <v>152875</v>
      </c>
      <c r="D55389" t="s">
        <v>152876</v>
      </c>
      <c r="E55389" t="s">
        <v>152877</v>
      </c>
    </row>
    <row r="55390" spans="1:5" x14ac:dyDescent="0.25">
      <c r="A55390">
        <v>163326</v>
      </c>
      <c r="B55390" t="s">
        <v>152878</v>
      </c>
      <c r="C55390" t="s">
        <v>63039</v>
      </c>
      <c r="D55390" t="s">
        <v>152879</v>
      </c>
    </row>
    <row r="55391" spans="1:5" x14ac:dyDescent="0.25">
      <c r="A55391">
        <v>163327</v>
      </c>
      <c r="B55391" t="s">
        <v>152880</v>
      </c>
      <c r="C55391" t="s">
        <v>152881</v>
      </c>
      <c r="D55391" t="s">
        <v>152882</v>
      </c>
      <c r="E55391" t="s">
        <v>152883</v>
      </c>
    </row>
    <row r="55392" spans="1:5" x14ac:dyDescent="0.25">
      <c r="A55392">
        <v>163333</v>
      </c>
      <c r="B55392" t="s">
        <v>152884</v>
      </c>
      <c r="C55392" t="s">
        <v>35192</v>
      </c>
      <c r="D55392" t="s">
        <v>152885</v>
      </c>
      <c r="E55392" t="s">
        <v>152886</v>
      </c>
    </row>
    <row r="55393" spans="1:5" x14ac:dyDescent="0.25">
      <c r="A55393">
        <v>163335</v>
      </c>
      <c r="B55393" t="s">
        <v>152887</v>
      </c>
      <c r="C55393" t="s">
        <v>152888</v>
      </c>
      <c r="D55393" t="s">
        <v>152889</v>
      </c>
      <c r="E55393" t="s">
        <v>152890</v>
      </c>
    </row>
    <row r="55394" spans="1:5" x14ac:dyDescent="0.25">
      <c r="A55394">
        <v>163338</v>
      </c>
      <c r="B55394" t="s">
        <v>152891</v>
      </c>
      <c r="D55394" t="s">
        <v>152892</v>
      </c>
      <c r="E55394" t="s">
        <v>10</v>
      </c>
    </row>
    <row r="55395" spans="1:5" x14ac:dyDescent="0.25">
      <c r="A55395">
        <v>163353</v>
      </c>
      <c r="B55395" t="s">
        <v>152893</v>
      </c>
      <c r="C55395" t="s">
        <v>152894</v>
      </c>
      <c r="D55395" t="s">
        <v>152895</v>
      </c>
      <c r="E55395" t="s">
        <v>152896</v>
      </c>
    </row>
    <row r="55396" spans="1:5" x14ac:dyDescent="0.25">
      <c r="A55396">
        <v>163357</v>
      </c>
      <c r="B55396" t="s">
        <v>152897</v>
      </c>
      <c r="D55396" t="s">
        <v>152898</v>
      </c>
    </row>
    <row r="55397" spans="1:5" x14ac:dyDescent="0.25">
      <c r="A55397">
        <v>163365</v>
      </c>
      <c r="B55397" t="s">
        <v>152899</v>
      </c>
      <c r="C55397" t="s">
        <v>41079</v>
      </c>
      <c r="D55397" t="s">
        <v>152900</v>
      </c>
      <c r="E55397" t="s">
        <v>10</v>
      </c>
    </row>
    <row r="55398" spans="1:5" x14ac:dyDescent="0.25">
      <c r="A55398">
        <v>163368</v>
      </c>
      <c r="B55398" t="s">
        <v>152901</v>
      </c>
      <c r="C55398" t="s">
        <v>39741</v>
      </c>
      <c r="D55398" t="s">
        <v>152902</v>
      </c>
    </row>
    <row r="55399" spans="1:5" x14ac:dyDescent="0.25">
      <c r="A55399">
        <v>163370</v>
      </c>
      <c r="B55399" t="s">
        <v>152903</v>
      </c>
      <c r="C55399" t="s">
        <v>152904</v>
      </c>
      <c r="D55399" t="s">
        <v>152905</v>
      </c>
      <c r="E55399" t="s">
        <v>152906</v>
      </c>
    </row>
    <row r="55400" spans="1:5" x14ac:dyDescent="0.25">
      <c r="A55400">
        <v>163373</v>
      </c>
      <c r="B55400" t="s">
        <v>152907</v>
      </c>
      <c r="D55400" t="s">
        <v>152908</v>
      </c>
    </row>
    <row r="55401" spans="1:5" x14ac:dyDescent="0.25">
      <c r="A55401">
        <v>163378</v>
      </c>
      <c r="B55401" t="s">
        <v>152909</v>
      </c>
      <c r="D55401" t="s">
        <v>152910</v>
      </c>
    </row>
    <row r="55402" spans="1:5" x14ac:dyDescent="0.25">
      <c r="A55402">
        <v>163384</v>
      </c>
      <c r="B55402" t="s">
        <v>152911</v>
      </c>
      <c r="C55402" t="s">
        <v>116303</v>
      </c>
      <c r="D55402" t="s">
        <v>152912</v>
      </c>
      <c r="E55402" t="s">
        <v>152913</v>
      </c>
    </row>
    <row r="55403" spans="1:5" x14ac:dyDescent="0.25">
      <c r="A55403">
        <v>163391</v>
      </c>
      <c r="B55403" t="s">
        <v>152914</v>
      </c>
      <c r="D55403" t="s">
        <v>152915</v>
      </c>
    </row>
    <row r="55404" spans="1:5" x14ac:dyDescent="0.25">
      <c r="A55404">
        <v>163394</v>
      </c>
      <c r="B55404" t="s">
        <v>152916</v>
      </c>
      <c r="C55404" t="s">
        <v>152917</v>
      </c>
      <c r="D55404" t="s">
        <v>152918</v>
      </c>
    </row>
    <row r="55405" spans="1:5" x14ac:dyDescent="0.25">
      <c r="A55405">
        <v>163395</v>
      </c>
      <c r="B55405" t="s">
        <v>152919</v>
      </c>
      <c r="D55405" t="s">
        <v>152920</v>
      </c>
      <c r="E55405" t="s">
        <v>152921</v>
      </c>
    </row>
    <row r="55406" spans="1:5" x14ac:dyDescent="0.25">
      <c r="A55406">
        <v>163397</v>
      </c>
      <c r="B55406" t="s">
        <v>152922</v>
      </c>
      <c r="D55406" t="s">
        <v>152923</v>
      </c>
      <c r="E55406" t="s">
        <v>152924</v>
      </c>
    </row>
    <row r="55407" spans="1:5" x14ac:dyDescent="0.25">
      <c r="A55407">
        <v>163406</v>
      </c>
      <c r="B55407" t="s">
        <v>152925</v>
      </c>
      <c r="D55407" t="s">
        <v>152926</v>
      </c>
    </row>
    <row r="55408" spans="1:5" x14ac:dyDescent="0.25">
      <c r="A55408">
        <v>163409</v>
      </c>
      <c r="B55408" t="s">
        <v>152927</v>
      </c>
      <c r="C55408" t="s">
        <v>25759</v>
      </c>
      <c r="D55408" t="s">
        <v>152928</v>
      </c>
      <c r="E55408" t="s">
        <v>152929</v>
      </c>
    </row>
    <row r="55409" spans="1:5" x14ac:dyDescent="0.25">
      <c r="A55409">
        <v>163417</v>
      </c>
      <c r="B55409" t="s">
        <v>152930</v>
      </c>
      <c r="C55409" t="s">
        <v>152931</v>
      </c>
      <c r="D55409" t="s">
        <v>152932</v>
      </c>
      <c r="E55409" t="s">
        <v>152933</v>
      </c>
    </row>
    <row r="55410" spans="1:5" x14ac:dyDescent="0.25">
      <c r="A55410">
        <v>163421</v>
      </c>
      <c r="B55410" t="s">
        <v>152934</v>
      </c>
      <c r="C55410" t="s">
        <v>22311</v>
      </c>
      <c r="D55410" t="s">
        <v>152935</v>
      </c>
      <c r="E55410" t="s">
        <v>152936</v>
      </c>
    </row>
    <row r="55411" spans="1:5" x14ac:dyDescent="0.25">
      <c r="A55411">
        <v>163428</v>
      </c>
      <c r="B55411" t="s">
        <v>152937</v>
      </c>
      <c r="D55411" t="s">
        <v>152938</v>
      </c>
      <c r="E55411" t="s">
        <v>10</v>
      </c>
    </row>
    <row r="55412" spans="1:5" x14ac:dyDescent="0.25">
      <c r="A55412">
        <v>163430</v>
      </c>
      <c r="B55412" t="s">
        <v>152939</v>
      </c>
      <c r="D55412" t="s">
        <v>152940</v>
      </c>
      <c r="E55412" t="s">
        <v>152941</v>
      </c>
    </row>
    <row r="55413" spans="1:5" x14ac:dyDescent="0.25">
      <c r="A55413">
        <v>163431</v>
      </c>
      <c r="B55413" t="s">
        <v>152942</v>
      </c>
      <c r="D55413" t="s">
        <v>152943</v>
      </c>
      <c r="E55413" t="s">
        <v>152944</v>
      </c>
    </row>
    <row r="55414" spans="1:5" x14ac:dyDescent="0.25">
      <c r="A55414">
        <v>163433</v>
      </c>
      <c r="B55414" t="s">
        <v>152945</v>
      </c>
      <c r="C55414" t="s">
        <v>152946</v>
      </c>
      <c r="D55414" t="s">
        <v>152947</v>
      </c>
      <c r="E55414" t="s">
        <v>10</v>
      </c>
    </row>
    <row r="55415" spans="1:5" x14ac:dyDescent="0.25">
      <c r="A55415">
        <v>163445</v>
      </c>
      <c r="B55415" t="s">
        <v>152948</v>
      </c>
      <c r="D55415" t="s">
        <v>152949</v>
      </c>
      <c r="E55415" t="s">
        <v>10</v>
      </c>
    </row>
    <row r="55416" spans="1:5" x14ac:dyDescent="0.25">
      <c r="A55416">
        <v>163446</v>
      </c>
      <c r="B55416" t="s">
        <v>152950</v>
      </c>
      <c r="D55416" t="s">
        <v>152951</v>
      </c>
      <c r="E55416" t="s">
        <v>152952</v>
      </c>
    </row>
    <row r="55417" spans="1:5" x14ac:dyDescent="0.25">
      <c r="A55417">
        <v>163447</v>
      </c>
      <c r="B55417" t="s">
        <v>152953</v>
      </c>
      <c r="D55417" t="s">
        <v>152954</v>
      </c>
      <c r="E55417" t="s">
        <v>152955</v>
      </c>
    </row>
    <row r="55418" spans="1:5" x14ac:dyDescent="0.25">
      <c r="A55418">
        <v>163448</v>
      </c>
      <c r="B55418" t="s">
        <v>152956</v>
      </c>
      <c r="D55418" t="s">
        <v>152957</v>
      </c>
      <c r="E55418" t="s">
        <v>152958</v>
      </c>
    </row>
    <row r="55419" spans="1:5" x14ac:dyDescent="0.25">
      <c r="A55419">
        <v>163452</v>
      </c>
      <c r="B55419" t="s">
        <v>152959</v>
      </c>
      <c r="D55419" t="s">
        <v>152960</v>
      </c>
    </row>
    <row r="55420" spans="1:5" x14ac:dyDescent="0.25">
      <c r="A55420">
        <v>163460</v>
      </c>
      <c r="B55420" t="s">
        <v>152961</v>
      </c>
      <c r="D55420" t="s">
        <v>152962</v>
      </c>
      <c r="E55420" t="s">
        <v>152963</v>
      </c>
    </row>
    <row r="55421" spans="1:5" x14ac:dyDescent="0.25">
      <c r="A55421">
        <v>163463</v>
      </c>
      <c r="B55421" t="s">
        <v>152964</v>
      </c>
      <c r="D55421" t="s">
        <v>152965</v>
      </c>
      <c r="E55421" t="s">
        <v>152966</v>
      </c>
    </row>
    <row r="55422" spans="1:5" x14ac:dyDescent="0.25">
      <c r="A55422">
        <v>163465</v>
      </c>
      <c r="B55422" t="s">
        <v>152967</v>
      </c>
      <c r="C55422" t="s">
        <v>152968</v>
      </c>
      <c r="D55422" t="s">
        <v>152969</v>
      </c>
    </row>
    <row r="55423" spans="1:5" x14ac:dyDescent="0.25">
      <c r="A55423">
        <v>163469</v>
      </c>
      <c r="B55423" t="s">
        <v>152970</v>
      </c>
      <c r="C55423" t="s">
        <v>152971</v>
      </c>
      <c r="D55423" t="s">
        <v>152972</v>
      </c>
      <c r="E55423" t="s">
        <v>10</v>
      </c>
    </row>
    <row r="55424" spans="1:5" x14ac:dyDescent="0.25">
      <c r="A55424">
        <v>163473</v>
      </c>
      <c r="B55424" t="s">
        <v>152973</v>
      </c>
      <c r="D55424" t="s">
        <v>152974</v>
      </c>
    </row>
    <row r="55425" spans="1:5" x14ac:dyDescent="0.25">
      <c r="A55425">
        <v>163482</v>
      </c>
      <c r="B55425" t="s">
        <v>152975</v>
      </c>
      <c r="D55425" t="s">
        <v>152976</v>
      </c>
    </row>
    <row r="55426" spans="1:5" x14ac:dyDescent="0.25">
      <c r="A55426">
        <v>163486</v>
      </c>
      <c r="B55426" t="s">
        <v>152977</v>
      </c>
      <c r="D55426" t="s">
        <v>152978</v>
      </c>
      <c r="E55426" t="s">
        <v>152979</v>
      </c>
    </row>
    <row r="55427" spans="1:5" x14ac:dyDescent="0.25">
      <c r="A55427">
        <v>163490</v>
      </c>
      <c r="B55427" t="s">
        <v>152980</v>
      </c>
      <c r="D55427" t="s">
        <v>152981</v>
      </c>
      <c r="E55427" t="s">
        <v>152982</v>
      </c>
    </row>
    <row r="55428" spans="1:5" x14ac:dyDescent="0.25">
      <c r="A55428">
        <v>163491</v>
      </c>
      <c r="B55428" t="s">
        <v>152983</v>
      </c>
      <c r="D55428" t="s">
        <v>152984</v>
      </c>
    </row>
    <row r="55429" spans="1:5" x14ac:dyDescent="0.25">
      <c r="A55429">
        <v>163493</v>
      </c>
      <c r="B55429" t="s">
        <v>152985</v>
      </c>
      <c r="D55429" t="s">
        <v>152986</v>
      </c>
      <c r="E55429" t="s">
        <v>10</v>
      </c>
    </row>
    <row r="55430" spans="1:5" x14ac:dyDescent="0.25">
      <c r="A55430">
        <v>163494</v>
      </c>
      <c r="B55430" t="s">
        <v>152987</v>
      </c>
      <c r="D55430" t="s">
        <v>152988</v>
      </c>
      <c r="E55430" t="s">
        <v>10</v>
      </c>
    </row>
    <row r="55431" spans="1:5" x14ac:dyDescent="0.25">
      <c r="A55431">
        <v>163508</v>
      </c>
      <c r="B55431" t="s">
        <v>152989</v>
      </c>
      <c r="C55431" t="s">
        <v>152990</v>
      </c>
      <c r="D55431" t="s">
        <v>152991</v>
      </c>
      <c r="E55431" t="s">
        <v>152992</v>
      </c>
    </row>
    <row r="55432" spans="1:5" x14ac:dyDescent="0.25">
      <c r="A55432">
        <v>163509</v>
      </c>
      <c r="B55432" t="s">
        <v>152993</v>
      </c>
      <c r="D55432" t="s">
        <v>152994</v>
      </c>
      <c r="E55432" t="s">
        <v>152995</v>
      </c>
    </row>
    <row r="55433" spans="1:5" x14ac:dyDescent="0.25">
      <c r="A55433">
        <v>163510</v>
      </c>
      <c r="B55433" t="s">
        <v>152996</v>
      </c>
      <c r="D55433" t="s">
        <v>152997</v>
      </c>
    </row>
    <row r="55434" spans="1:5" x14ac:dyDescent="0.25">
      <c r="A55434">
        <v>163517</v>
      </c>
      <c r="B55434" t="s">
        <v>152998</v>
      </c>
      <c r="D55434" t="s">
        <v>152999</v>
      </c>
      <c r="E55434" t="s">
        <v>153000</v>
      </c>
    </row>
    <row r="55435" spans="1:5" x14ac:dyDescent="0.25">
      <c r="A55435">
        <v>163522</v>
      </c>
      <c r="B55435" t="s">
        <v>153001</v>
      </c>
      <c r="D55435" t="s">
        <v>153002</v>
      </c>
      <c r="E55435" t="s">
        <v>153003</v>
      </c>
    </row>
    <row r="55436" spans="1:5" x14ac:dyDescent="0.25">
      <c r="A55436">
        <v>163528</v>
      </c>
      <c r="B55436" t="s">
        <v>153004</v>
      </c>
      <c r="D55436" t="s">
        <v>153005</v>
      </c>
      <c r="E55436" t="s">
        <v>153006</v>
      </c>
    </row>
    <row r="55437" spans="1:5" x14ac:dyDescent="0.25">
      <c r="A55437">
        <v>163530</v>
      </c>
      <c r="B55437" t="s">
        <v>153007</v>
      </c>
      <c r="C55437" t="s">
        <v>129898</v>
      </c>
      <c r="D55437" t="s">
        <v>153008</v>
      </c>
      <c r="E55437" t="s">
        <v>10</v>
      </c>
    </row>
    <row r="55438" spans="1:5" x14ac:dyDescent="0.25">
      <c r="A55438">
        <v>163532</v>
      </c>
      <c r="B55438" t="s">
        <v>153009</v>
      </c>
      <c r="D55438" t="s">
        <v>153010</v>
      </c>
    </row>
    <row r="55439" spans="1:5" x14ac:dyDescent="0.25">
      <c r="A55439">
        <v>163534</v>
      </c>
      <c r="B55439" t="s">
        <v>153011</v>
      </c>
      <c r="D55439" t="s">
        <v>153012</v>
      </c>
    </row>
    <row r="55440" spans="1:5" x14ac:dyDescent="0.25">
      <c r="A55440">
        <v>163535</v>
      </c>
      <c r="B55440" t="s">
        <v>153013</v>
      </c>
      <c r="D55440" t="s">
        <v>153014</v>
      </c>
      <c r="E55440" t="s">
        <v>10</v>
      </c>
    </row>
    <row r="55441" spans="1:5" x14ac:dyDescent="0.25">
      <c r="A55441">
        <v>163537</v>
      </c>
      <c r="B55441" t="s">
        <v>153015</v>
      </c>
      <c r="C55441" t="s">
        <v>153016</v>
      </c>
      <c r="D55441" t="s">
        <v>153017</v>
      </c>
      <c r="E55441" t="s">
        <v>153018</v>
      </c>
    </row>
    <row r="55442" spans="1:5" x14ac:dyDescent="0.25">
      <c r="A55442">
        <v>163542</v>
      </c>
      <c r="B55442" t="s">
        <v>153019</v>
      </c>
      <c r="D55442" t="s">
        <v>153020</v>
      </c>
    </row>
    <row r="55443" spans="1:5" x14ac:dyDescent="0.25">
      <c r="A55443">
        <v>163543</v>
      </c>
      <c r="B55443" t="s">
        <v>153021</v>
      </c>
      <c r="D55443" t="s">
        <v>153022</v>
      </c>
      <c r="E55443" t="s">
        <v>10</v>
      </c>
    </row>
    <row r="55444" spans="1:5" x14ac:dyDescent="0.25">
      <c r="A55444">
        <v>163547</v>
      </c>
      <c r="B55444" t="s">
        <v>153023</v>
      </c>
      <c r="D55444" t="s">
        <v>153024</v>
      </c>
    </row>
    <row r="55445" spans="1:5" x14ac:dyDescent="0.25">
      <c r="A55445">
        <v>163552</v>
      </c>
      <c r="B55445" t="s">
        <v>153025</v>
      </c>
      <c r="D55445" t="s">
        <v>153026</v>
      </c>
    </row>
    <row r="55446" spans="1:5" x14ac:dyDescent="0.25">
      <c r="A55446">
        <v>163553</v>
      </c>
      <c r="B55446" t="s">
        <v>153027</v>
      </c>
      <c r="C55446" t="s">
        <v>153028</v>
      </c>
      <c r="D55446" t="s">
        <v>153029</v>
      </c>
      <c r="E55446" t="s">
        <v>153030</v>
      </c>
    </row>
    <row r="55447" spans="1:5" x14ac:dyDescent="0.25">
      <c r="A55447">
        <v>163557</v>
      </c>
      <c r="B55447" t="s">
        <v>153031</v>
      </c>
      <c r="D55447" t="s">
        <v>153032</v>
      </c>
      <c r="E55447" t="s">
        <v>153033</v>
      </c>
    </row>
    <row r="55448" spans="1:5" x14ac:dyDescent="0.25">
      <c r="A55448">
        <v>163560</v>
      </c>
      <c r="B55448" t="s">
        <v>153034</v>
      </c>
      <c r="C55448" t="s">
        <v>153035</v>
      </c>
      <c r="D55448" t="s">
        <v>153036</v>
      </c>
    </row>
    <row r="55449" spans="1:5" x14ac:dyDescent="0.25">
      <c r="A55449">
        <v>163561</v>
      </c>
      <c r="B55449" t="s">
        <v>153037</v>
      </c>
      <c r="C55449" t="s">
        <v>57298</v>
      </c>
      <c r="D55449" t="s">
        <v>153038</v>
      </c>
      <c r="E55449" t="s">
        <v>153039</v>
      </c>
    </row>
    <row r="55450" spans="1:5" x14ac:dyDescent="0.25">
      <c r="A55450">
        <v>163562</v>
      </c>
      <c r="B55450" t="s">
        <v>153040</v>
      </c>
      <c r="D55450" t="s">
        <v>153041</v>
      </c>
      <c r="E55450" t="s">
        <v>153042</v>
      </c>
    </row>
    <row r="55451" spans="1:5" x14ac:dyDescent="0.25">
      <c r="A55451">
        <v>163564</v>
      </c>
      <c r="B55451" t="s">
        <v>153043</v>
      </c>
      <c r="D55451" t="s">
        <v>153044</v>
      </c>
    </row>
    <row r="55452" spans="1:5" x14ac:dyDescent="0.25">
      <c r="A55452">
        <v>163568</v>
      </c>
      <c r="B55452" t="s">
        <v>153045</v>
      </c>
      <c r="D55452" t="s">
        <v>153046</v>
      </c>
      <c r="E55452" t="s">
        <v>153047</v>
      </c>
    </row>
    <row r="55453" spans="1:5" x14ac:dyDescent="0.25">
      <c r="A55453">
        <v>163569</v>
      </c>
      <c r="B55453" t="s">
        <v>153048</v>
      </c>
      <c r="C55453" t="s">
        <v>73634</v>
      </c>
      <c r="D55453" t="s">
        <v>153049</v>
      </c>
      <c r="E55453" t="s">
        <v>153050</v>
      </c>
    </row>
    <row r="55454" spans="1:5" x14ac:dyDescent="0.25">
      <c r="A55454">
        <v>163575</v>
      </c>
      <c r="B55454" t="s">
        <v>153051</v>
      </c>
      <c r="D55454" t="s">
        <v>153052</v>
      </c>
    </row>
    <row r="55455" spans="1:5" x14ac:dyDescent="0.25">
      <c r="A55455">
        <v>163581</v>
      </c>
      <c r="B55455" t="s">
        <v>153053</v>
      </c>
      <c r="D55455" t="s">
        <v>153054</v>
      </c>
      <c r="E55455" t="s">
        <v>10</v>
      </c>
    </row>
    <row r="55456" spans="1:5" x14ac:dyDescent="0.25">
      <c r="A55456">
        <v>163586</v>
      </c>
      <c r="B55456" t="s">
        <v>153055</v>
      </c>
      <c r="D55456" t="s">
        <v>153056</v>
      </c>
    </row>
    <row r="55457" spans="1:5" x14ac:dyDescent="0.25">
      <c r="A55457">
        <v>163593</v>
      </c>
      <c r="B55457" t="s">
        <v>153057</v>
      </c>
      <c r="D55457" t="s">
        <v>153058</v>
      </c>
      <c r="E55457" t="s">
        <v>10</v>
      </c>
    </row>
    <row r="55458" spans="1:5" x14ac:dyDescent="0.25">
      <c r="A55458">
        <v>163597</v>
      </c>
      <c r="B55458" t="s">
        <v>153059</v>
      </c>
      <c r="C55458" t="s">
        <v>153060</v>
      </c>
      <c r="D55458" t="s">
        <v>153061</v>
      </c>
      <c r="E55458" t="s">
        <v>153062</v>
      </c>
    </row>
    <row r="55459" spans="1:5" x14ac:dyDescent="0.25">
      <c r="A55459">
        <v>163599</v>
      </c>
      <c r="B55459" t="s">
        <v>153063</v>
      </c>
      <c r="D55459" t="s">
        <v>153064</v>
      </c>
      <c r="E55459" t="s">
        <v>153065</v>
      </c>
    </row>
    <row r="55460" spans="1:5" x14ac:dyDescent="0.25">
      <c r="A55460">
        <v>163602</v>
      </c>
      <c r="B55460" t="s">
        <v>153066</v>
      </c>
      <c r="D55460" t="s">
        <v>153067</v>
      </c>
      <c r="E55460" t="s">
        <v>153068</v>
      </c>
    </row>
    <row r="55461" spans="1:5" x14ac:dyDescent="0.25">
      <c r="A55461">
        <v>163608</v>
      </c>
      <c r="B55461" t="s">
        <v>153069</v>
      </c>
      <c r="D55461" t="s">
        <v>153070</v>
      </c>
      <c r="E55461" t="s">
        <v>153071</v>
      </c>
    </row>
    <row r="55462" spans="1:5" x14ac:dyDescent="0.25">
      <c r="A55462">
        <v>163610</v>
      </c>
      <c r="B55462" t="s">
        <v>153072</v>
      </c>
      <c r="C55462" t="s">
        <v>3551</v>
      </c>
      <c r="D55462" t="s">
        <v>153073</v>
      </c>
      <c r="E55462" t="s">
        <v>153074</v>
      </c>
    </row>
    <row r="55463" spans="1:5" x14ac:dyDescent="0.25">
      <c r="A55463">
        <v>163611</v>
      </c>
      <c r="B55463" t="s">
        <v>153075</v>
      </c>
      <c r="C55463" t="s">
        <v>153076</v>
      </c>
      <c r="D55463" t="s">
        <v>153077</v>
      </c>
    </row>
    <row r="55464" spans="1:5" x14ac:dyDescent="0.25">
      <c r="A55464">
        <v>163616</v>
      </c>
      <c r="B55464" t="s">
        <v>153078</v>
      </c>
      <c r="C55464" t="s">
        <v>2797</v>
      </c>
      <c r="D55464" t="s">
        <v>153079</v>
      </c>
    </row>
    <row r="55465" spans="1:5" x14ac:dyDescent="0.25">
      <c r="A55465">
        <v>163619</v>
      </c>
      <c r="B55465" t="s">
        <v>153080</v>
      </c>
      <c r="C55465" t="s">
        <v>153081</v>
      </c>
      <c r="D55465" t="s">
        <v>153082</v>
      </c>
      <c r="E55465" t="s">
        <v>153083</v>
      </c>
    </row>
    <row r="55466" spans="1:5" x14ac:dyDescent="0.25">
      <c r="A55466">
        <v>163625</v>
      </c>
      <c r="B55466" t="s">
        <v>153084</v>
      </c>
      <c r="D55466" t="s">
        <v>153085</v>
      </c>
    </row>
    <row r="55467" spans="1:5" x14ac:dyDescent="0.25">
      <c r="A55467">
        <v>163629</v>
      </c>
      <c r="B55467" t="s">
        <v>153086</v>
      </c>
      <c r="D55467" t="s">
        <v>153087</v>
      </c>
    </row>
    <row r="55468" spans="1:5" x14ac:dyDescent="0.25">
      <c r="A55468">
        <v>163635</v>
      </c>
      <c r="B55468" t="s">
        <v>153088</v>
      </c>
      <c r="D55468" t="s">
        <v>153089</v>
      </c>
      <c r="E55468" t="s">
        <v>153090</v>
      </c>
    </row>
    <row r="55469" spans="1:5" x14ac:dyDescent="0.25">
      <c r="A55469">
        <v>163639</v>
      </c>
      <c r="B55469" t="s">
        <v>153091</v>
      </c>
      <c r="D55469" t="s">
        <v>153092</v>
      </c>
      <c r="E55469" t="s">
        <v>153093</v>
      </c>
    </row>
    <row r="55470" spans="1:5" x14ac:dyDescent="0.25">
      <c r="A55470">
        <v>163648</v>
      </c>
      <c r="B55470" t="s">
        <v>153094</v>
      </c>
      <c r="D55470" t="s">
        <v>153095</v>
      </c>
    </row>
    <row r="55471" spans="1:5" x14ac:dyDescent="0.25">
      <c r="A55471">
        <v>163649</v>
      </c>
      <c r="B55471" t="s">
        <v>153096</v>
      </c>
      <c r="D55471" t="s">
        <v>153097</v>
      </c>
      <c r="E55471" t="s">
        <v>153098</v>
      </c>
    </row>
    <row r="55472" spans="1:5" x14ac:dyDescent="0.25">
      <c r="A55472">
        <v>163652</v>
      </c>
      <c r="B55472" t="s">
        <v>153099</v>
      </c>
      <c r="D55472" t="s">
        <v>153100</v>
      </c>
      <c r="E55472" t="s">
        <v>10</v>
      </c>
    </row>
    <row r="55473" spans="1:5" x14ac:dyDescent="0.25">
      <c r="A55473">
        <v>163655</v>
      </c>
      <c r="B55473" t="s">
        <v>153101</v>
      </c>
      <c r="D55473" t="s">
        <v>153102</v>
      </c>
      <c r="E55473" t="s">
        <v>153103</v>
      </c>
    </row>
    <row r="55474" spans="1:5" x14ac:dyDescent="0.25">
      <c r="A55474">
        <v>163672</v>
      </c>
      <c r="B55474" t="s">
        <v>153104</v>
      </c>
      <c r="C55474" t="s">
        <v>153105</v>
      </c>
      <c r="D55474" t="s">
        <v>153106</v>
      </c>
    </row>
    <row r="55475" spans="1:5" x14ac:dyDescent="0.25">
      <c r="A55475">
        <v>163675</v>
      </c>
      <c r="B55475" t="s">
        <v>153107</v>
      </c>
      <c r="D55475" t="s">
        <v>153108</v>
      </c>
      <c r="E55475" t="s">
        <v>10</v>
      </c>
    </row>
    <row r="55476" spans="1:5" x14ac:dyDescent="0.25">
      <c r="A55476">
        <v>163680</v>
      </c>
      <c r="B55476" t="s">
        <v>153109</v>
      </c>
      <c r="D55476" t="s">
        <v>153110</v>
      </c>
      <c r="E55476" t="s">
        <v>153111</v>
      </c>
    </row>
    <row r="55477" spans="1:5" x14ac:dyDescent="0.25">
      <c r="A55477">
        <v>163684</v>
      </c>
      <c r="B55477" t="s">
        <v>153112</v>
      </c>
      <c r="C55477" t="s">
        <v>50971</v>
      </c>
      <c r="D55477" t="s">
        <v>153113</v>
      </c>
    </row>
    <row r="55478" spans="1:5" x14ac:dyDescent="0.25">
      <c r="A55478">
        <v>163686</v>
      </c>
      <c r="B55478" t="s">
        <v>153114</v>
      </c>
      <c r="C55478" t="s">
        <v>153115</v>
      </c>
      <c r="D55478" t="s">
        <v>153116</v>
      </c>
      <c r="E55478" t="s">
        <v>153117</v>
      </c>
    </row>
    <row r="55479" spans="1:5" x14ac:dyDescent="0.25">
      <c r="A55479">
        <v>163696</v>
      </c>
      <c r="B55479" t="s">
        <v>153118</v>
      </c>
      <c r="C55479" t="s">
        <v>153119</v>
      </c>
      <c r="D55479" t="s">
        <v>153120</v>
      </c>
    </row>
    <row r="55480" spans="1:5" x14ac:dyDescent="0.25">
      <c r="A55480">
        <v>163702</v>
      </c>
      <c r="B55480" t="s">
        <v>153121</v>
      </c>
      <c r="C55480" t="s">
        <v>153122</v>
      </c>
      <c r="D55480" t="s">
        <v>153123</v>
      </c>
    </row>
    <row r="55481" spans="1:5" x14ac:dyDescent="0.25">
      <c r="A55481">
        <v>163704</v>
      </c>
      <c r="B55481" t="s">
        <v>153124</v>
      </c>
      <c r="D55481" t="s">
        <v>153125</v>
      </c>
    </row>
    <row r="55482" spans="1:5" x14ac:dyDescent="0.25">
      <c r="A55482">
        <v>163706</v>
      </c>
      <c r="B55482" t="s">
        <v>153126</v>
      </c>
      <c r="D55482" t="s">
        <v>153127</v>
      </c>
      <c r="E55482" t="s">
        <v>10</v>
      </c>
    </row>
    <row r="55483" spans="1:5" x14ac:dyDescent="0.25">
      <c r="A55483">
        <v>163715</v>
      </c>
      <c r="B55483" t="s">
        <v>153128</v>
      </c>
      <c r="C55483" t="s">
        <v>153129</v>
      </c>
      <c r="D55483" t="s">
        <v>153130</v>
      </c>
      <c r="E55483" t="s">
        <v>153131</v>
      </c>
    </row>
    <row r="55484" spans="1:5" x14ac:dyDescent="0.25">
      <c r="A55484">
        <v>163719</v>
      </c>
      <c r="B55484" t="s">
        <v>153132</v>
      </c>
      <c r="C55484" t="s">
        <v>153133</v>
      </c>
      <c r="D55484" t="s">
        <v>153134</v>
      </c>
    </row>
    <row r="55485" spans="1:5" x14ac:dyDescent="0.25">
      <c r="A55485">
        <v>163720</v>
      </c>
      <c r="B55485" t="s">
        <v>153135</v>
      </c>
      <c r="D55485" t="s">
        <v>153136</v>
      </c>
    </row>
    <row r="55486" spans="1:5" x14ac:dyDescent="0.25">
      <c r="A55486">
        <v>163729</v>
      </c>
      <c r="B55486" t="s">
        <v>153137</v>
      </c>
      <c r="C55486" t="s">
        <v>153138</v>
      </c>
      <c r="D55486" t="s">
        <v>153139</v>
      </c>
      <c r="E55486" t="s">
        <v>153140</v>
      </c>
    </row>
    <row r="55487" spans="1:5" x14ac:dyDescent="0.25">
      <c r="A55487">
        <v>163734</v>
      </c>
      <c r="B55487" t="s">
        <v>153141</v>
      </c>
      <c r="D55487" t="s">
        <v>153142</v>
      </c>
    </row>
    <row r="55488" spans="1:5" x14ac:dyDescent="0.25">
      <c r="A55488">
        <v>163738</v>
      </c>
      <c r="B55488" t="s">
        <v>153143</v>
      </c>
      <c r="C55488" t="s">
        <v>153144</v>
      </c>
      <c r="D55488" t="s">
        <v>153145</v>
      </c>
    </row>
    <row r="55489" spans="1:5" x14ac:dyDescent="0.25">
      <c r="A55489">
        <v>163739</v>
      </c>
      <c r="B55489" t="s">
        <v>153146</v>
      </c>
      <c r="C55489" t="s">
        <v>153147</v>
      </c>
      <c r="D55489" t="s">
        <v>153148</v>
      </c>
      <c r="E55489" t="s">
        <v>153149</v>
      </c>
    </row>
    <row r="55490" spans="1:5" x14ac:dyDescent="0.25">
      <c r="A55490">
        <v>163742</v>
      </c>
      <c r="B55490" t="s">
        <v>153150</v>
      </c>
      <c r="C55490" t="s">
        <v>25502</v>
      </c>
      <c r="D55490" t="s">
        <v>153151</v>
      </c>
    </row>
    <row r="55491" spans="1:5" x14ac:dyDescent="0.25">
      <c r="A55491">
        <v>163743</v>
      </c>
      <c r="B55491" t="s">
        <v>153152</v>
      </c>
      <c r="D55491" t="s">
        <v>153153</v>
      </c>
    </row>
    <row r="55492" spans="1:5" x14ac:dyDescent="0.25">
      <c r="A55492">
        <v>163744</v>
      </c>
      <c r="B55492" t="s">
        <v>153154</v>
      </c>
      <c r="D55492" t="s">
        <v>153155</v>
      </c>
    </row>
    <row r="55493" spans="1:5" x14ac:dyDescent="0.25">
      <c r="A55493">
        <v>163757</v>
      </c>
      <c r="B55493" t="s">
        <v>153156</v>
      </c>
      <c r="D55493" t="s">
        <v>153157</v>
      </c>
    </row>
    <row r="55494" spans="1:5" x14ac:dyDescent="0.25">
      <c r="A55494">
        <v>163766</v>
      </c>
      <c r="B55494" t="s">
        <v>153158</v>
      </c>
      <c r="D55494" t="s">
        <v>153159</v>
      </c>
      <c r="E55494" t="s">
        <v>153160</v>
      </c>
    </row>
    <row r="55495" spans="1:5" x14ac:dyDescent="0.25">
      <c r="A55495">
        <v>163768</v>
      </c>
      <c r="B55495" t="s">
        <v>153161</v>
      </c>
      <c r="C55495" t="s">
        <v>153162</v>
      </c>
      <c r="D55495" t="s">
        <v>153163</v>
      </c>
      <c r="E55495" t="s">
        <v>153164</v>
      </c>
    </row>
    <row r="55496" spans="1:5" x14ac:dyDescent="0.25">
      <c r="A55496">
        <v>163775</v>
      </c>
      <c r="B55496" t="s">
        <v>153165</v>
      </c>
      <c r="D55496" t="s">
        <v>153166</v>
      </c>
    </row>
    <row r="55497" spans="1:5" x14ac:dyDescent="0.25">
      <c r="A55497">
        <v>163780</v>
      </c>
      <c r="B55497" t="s">
        <v>153167</v>
      </c>
      <c r="D55497" t="s">
        <v>153168</v>
      </c>
      <c r="E55497" t="s">
        <v>10</v>
      </c>
    </row>
    <row r="55498" spans="1:5" x14ac:dyDescent="0.25">
      <c r="A55498">
        <v>163781</v>
      </c>
      <c r="B55498" t="s">
        <v>153169</v>
      </c>
      <c r="D55498" t="s">
        <v>153170</v>
      </c>
      <c r="E55498" t="s">
        <v>153171</v>
      </c>
    </row>
    <row r="55499" spans="1:5" x14ac:dyDescent="0.25">
      <c r="A55499">
        <v>163782</v>
      </c>
      <c r="B55499" t="s">
        <v>153172</v>
      </c>
      <c r="D55499" t="s">
        <v>153173</v>
      </c>
    </row>
    <row r="55500" spans="1:5" x14ac:dyDescent="0.25">
      <c r="A55500">
        <v>163783</v>
      </c>
      <c r="B55500" t="s">
        <v>153174</v>
      </c>
      <c r="C55500" t="s">
        <v>153175</v>
      </c>
      <c r="D55500" t="s">
        <v>153176</v>
      </c>
      <c r="E55500" t="s">
        <v>10</v>
      </c>
    </row>
    <row r="55501" spans="1:5" x14ac:dyDescent="0.25">
      <c r="A55501">
        <v>163785</v>
      </c>
      <c r="B55501" t="s">
        <v>153177</v>
      </c>
      <c r="C55501" t="s">
        <v>153178</v>
      </c>
      <c r="D55501" t="s">
        <v>153179</v>
      </c>
      <c r="E55501" t="s">
        <v>153180</v>
      </c>
    </row>
    <row r="55502" spans="1:5" x14ac:dyDescent="0.25">
      <c r="A55502">
        <v>163786</v>
      </c>
      <c r="B55502" t="s">
        <v>153181</v>
      </c>
      <c r="C55502" t="s">
        <v>20372</v>
      </c>
      <c r="D55502" t="s">
        <v>153182</v>
      </c>
      <c r="E55502" t="s">
        <v>10</v>
      </c>
    </row>
    <row r="55503" spans="1:5" x14ac:dyDescent="0.25">
      <c r="A55503">
        <v>163792</v>
      </c>
      <c r="B55503" t="s">
        <v>153183</v>
      </c>
      <c r="C55503" t="s">
        <v>153184</v>
      </c>
      <c r="D55503" t="s">
        <v>153185</v>
      </c>
      <c r="E55503" t="s">
        <v>153186</v>
      </c>
    </row>
    <row r="55504" spans="1:5" x14ac:dyDescent="0.25">
      <c r="A55504">
        <v>163796</v>
      </c>
      <c r="B55504" t="s">
        <v>153187</v>
      </c>
      <c r="D55504" t="s">
        <v>153188</v>
      </c>
      <c r="E55504" t="s">
        <v>10</v>
      </c>
    </row>
    <row r="55505" spans="1:5" x14ac:dyDescent="0.25">
      <c r="A55505">
        <v>163801</v>
      </c>
      <c r="B55505" t="s">
        <v>153189</v>
      </c>
      <c r="D55505" t="s">
        <v>153190</v>
      </c>
      <c r="E55505" t="s">
        <v>153191</v>
      </c>
    </row>
    <row r="55506" spans="1:5" x14ac:dyDescent="0.25">
      <c r="A55506">
        <v>163803</v>
      </c>
      <c r="B55506" t="s">
        <v>153192</v>
      </c>
      <c r="D55506" t="s">
        <v>153193</v>
      </c>
    </row>
    <row r="55507" spans="1:5" x14ac:dyDescent="0.25">
      <c r="A55507">
        <v>163805</v>
      </c>
      <c r="B55507" t="s">
        <v>153194</v>
      </c>
      <c r="D55507" t="s">
        <v>153195</v>
      </c>
    </row>
    <row r="55508" spans="1:5" x14ac:dyDescent="0.25">
      <c r="A55508">
        <v>163808</v>
      </c>
      <c r="B55508" t="s">
        <v>153196</v>
      </c>
      <c r="C55508" t="s">
        <v>6460</v>
      </c>
      <c r="D55508" t="s">
        <v>153197</v>
      </c>
      <c r="E55508" t="s">
        <v>153198</v>
      </c>
    </row>
    <row r="55509" spans="1:5" x14ac:dyDescent="0.25">
      <c r="A55509">
        <v>163812</v>
      </c>
      <c r="B55509" t="s">
        <v>153199</v>
      </c>
      <c r="D55509" t="s">
        <v>153200</v>
      </c>
    </row>
    <row r="55510" spans="1:5" x14ac:dyDescent="0.25">
      <c r="A55510">
        <v>163815</v>
      </c>
      <c r="B55510" t="s">
        <v>153201</v>
      </c>
      <c r="D55510" t="s">
        <v>153202</v>
      </c>
    </row>
    <row r="55511" spans="1:5" x14ac:dyDescent="0.25">
      <c r="A55511">
        <v>163820</v>
      </c>
      <c r="B55511" t="s">
        <v>153203</v>
      </c>
      <c r="C55511" t="s">
        <v>89856</v>
      </c>
      <c r="D55511" t="s">
        <v>153204</v>
      </c>
    </row>
    <row r="55512" spans="1:5" x14ac:dyDescent="0.25">
      <c r="A55512">
        <v>163823</v>
      </c>
      <c r="B55512" t="s">
        <v>153205</v>
      </c>
      <c r="D55512" t="s">
        <v>153206</v>
      </c>
      <c r="E55512" t="s">
        <v>153207</v>
      </c>
    </row>
    <row r="55513" spans="1:5" x14ac:dyDescent="0.25">
      <c r="A55513">
        <v>163826</v>
      </c>
      <c r="B55513" t="s">
        <v>153208</v>
      </c>
      <c r="C55513" t="s">
        <v>24283</v>
      </c>
      <c r="D55513" t="s">
        <v>153209</v>
      </c>
      <c r="E55513" t="s">
        <v>153210</v>
      </c>
    </row>
    <row r="55514" spans="1:5" x14ac:dyDescent="0.25">
      <c r="A55514">
        <v>163829</v>
      </c>
      <c r="B55514" t="s">
        <v>153211</v>
      </c>
      <c r="D55514" t="s">
        <v>153212</v>
      </c>
    </row>
    <row r="55515" spans="1:5" x14ac:dyDescent="0.25">
      <c r="A55515">
        <v>163830</v>
      </c>
      <c r="B55515" t="s">
        <v>153213</v>
      </c>
      <c r="D55515" t="s">
        <v>153214</v>
      </c>
      <c r="E55515" t="s">
        <v>153215</v>
      </c>
    </row>
    <row r="55516" spans="1:5" x14ac:dyDescent="0.25">
      <c r="A55516">
        <v>163835</v>
      </c>
      <c r="B55516" t="s">
        <v>153216</v>
      </c>
      <c r="D55516" t="s">
        <v>153217</v>
      </c>
    </row>
    <row r="55517" spans="1:5" x14ac:dyDescent="0.25">
      <c r="A55517">
        <v>163838</v>
      </c>
      <c r="B55517" t="s">
        <v>153218</v>
      </c>
      <c r="D55517" t="s">
        <v>153219</v>
      </c>
      <c r="E55517" t="s">
        <v>153220</v>
      </c>
    </row>
    <row r="55518" spans="1:5" x14ac:dyDescent="0.25">
      <c r="A55518">
        <v>163840</v>
      </c>
      <c r="B55518" t="s">
        <v>153221</v>
      </c>
      <c r="C55518" t="s">
        <v>153222</v>
      </c>
      <c r="D55518" t="s">
        <v>153223</v>
      </c>
    </row>
    <row r="55519" spans="1:5" x14ac:dyDescent="0.25">
      <c r="A55519">
        <v>163841</v>
      </c>
      <c r="B55519" t="s">
        <v>153224</v>
      </c>
      <c r="C55519" t="s">
        <v>153225</v>
      </c>
      <c r="D55519" t="s">
        <v>153226</v>
      </c>
      <c r="E55519" t="s">
        <v>153227</v>
      </c>
    </row>
    <row r="55520" spans="1:5" x14ac:dyDescent="0.25">
      <c r="A55520">
        <v>163842</v>
      </c>
      <c r="B55520" t="s">
        <v>153228</v>
      </c>
      <c r="C55520" t="s">
        <v>153229</v>
      </c>
      <c r="D55520" t="s">
        <v>153230</v>
      </c>
      <c r="E55520" t="s">
        <v>10</v>
      </c>
    </row>
    <row r="55521" spans="1:5" x14ac:dyDescent="0.25">
      <c r="A55521">
        <v>163853</v>
      </c>
      <c r="B55521" t="s">
        <v>153231</v>
      </c>
      <c r="D55521" t="s">
        <v>153232</v>
      </c>
    </row>
    <row r="55522" spans="1:5" x14ac:dyDescent="0.25">
      <c r="A55522">
        <v>163854</v>
      </c>
      <c r="B55522" t="s">
        <v>153233</v>
      </c>
      <c r="D55522" t="s">
        <v>153234</v>
      </c>
    </row>
    <row r="55523" spans="1:5" x14ac:dyDescent="0.25">
      <c r="A55523">
        <v>163865</v>
      </c>
      <c r="B55523" t="s">
        <v>153235</v>
      </c>
      <c r="C55523" t="s">
        <v>153236</v>
      </c>
      <c r="D55523" t="s">
        <v>153237</v>
      </c>
      <c r="E55523" t="s">
        <v>10</v>
      </c>
    </row>
    <row r="55524" spans="1:5" x14ac:dyDescent="0.25">
      <c r="A55524">
        <v>163866</v>
      </c>
      <c r="B55524" t="s">
        <v>153238</v>
      </c>
      <c r="C55524" t="s">
        <v>153239</v>
      </c>
      <c r="D55524" t="s">
        <v>153240</v>
      </c>
      <c r="E55524" t="s">
        <v>153241</v>
      </c>
    </row>
    <row r="55525" spans="1:5" x14ac:dyDescent="0.25">
      <c r="A55525">
        <v>163870</v>
      </c>
      <c r="B55525" t="s">
        <v>153242</v>
      </c>
      <c r="D55525" t="s">
        <v>153243</v>
      </c>
    </row>
    <row r="55526" spans="1:5" x14ac:dyDescent="0.25">
      <c r="A55526">
        <v>163872</v>
      </c>
      <c r="B55526" t="s">
        <v>153244</v>
      </c>
      <c r="C55526" t="s">
        <v>20426</v>
      </c>
      <c r="D55526" t="s">
        <v>153245</v>
      </c>
      <c r="E55526" t="s">
        <v>42332</v>
      </c>
    </row>
    <row r="55527" spans="1:5" x14ac:dyDescent="0.25">
      <c r="A55527">
        <v>163876</v>
      </c>
      <c r="B55527" t="s">
        <v>153246</v>
      </c>
      <c r="C55527" t="s">
        <v>153247</v>
      </c>
      <c r="D55527" t="s">
        <v>153248</v>
      </c>
      <c r="E55527" t="s">
        <v>153249</v>
      </c>
    </row>
    <row r="55528" spans="1:5" x14ac:dyDescent="0.25">
      <c r="A55528">
        <v>163877</v>
      </c>
      <c r="B55528" t="s">
        <v>153250</v>
      </c>
      <c r="D55528" t="s">
        <v>153251</v>
      </c>
      <c r="E55528" t="s">
        <v>153252</v>
      </c>
    </row>
    <row r="55529" spans="1:5" x14ac:dyDescent="0.25">
      <c r="A55529">
        <v>163892</v>
      </c>
      <c r="B55529" t="s">
        <v>153253</v>
      </c>
      <c r="D55529" t="s">
        <v>153254</v>
      </c>
    </row>
    <row r="55530" spans="1:5" x14ac:dyDescent="0.25">
      <c r="A55530">
        <v>163894</v>
      </c>
      <c r="B55530" t="s">
        <v>153255</v>
      </c>
      <c r="D55530" t="s">
        <v>153256</v>
      </c>
      <c r="E55530" t="s">
        <v>153257</v>
      </c>
    </row>
    <row r="55531" spans="1:5" x14ac:dyDescent="0.25">
      <c r="A55531">
        <v>163896</v>
      </c>
      <c r="B55531" t="s">
        <v>153258</v>
      </c>
      <c r="D55531" t="s">
        <v>153259</v>
      </c>
      <c r="E55531" t="s">
        <v>10</v>
      </c>
    </row>
    <row r="55532" spans="1:5" x14ac:dyDescent="0.25">
      <c r="A55532">
        <v>163902</v>
      </c>
      <c r="B55532" t="s">
        <v>153260</v>
      </c>
      <c r="D55532" t="s">
        <v>153261</v>
      </c>
    </row>
    <row r="55533" spans="1:5" x14ac:dyDescent="0.25">
      <c r="A55533">
        <v>163908</v>
      </c>
      <c r="B55533" t="s">
        <v>153262</v>
      </c>
      <c r="C55533" t="s">
        <v>753</v>
      </c>
      <c r="D55533" t="s">
        <v>153263</v>
      </c>
      <c r="E55533" t="s">
        <v>153264</v>
      </c>
    </row>
    <row r="55534" spans="1:5" x14ac:dyDescent="0.25">
      <c r="A55534">
        <v>163910</v>
      </c>
      <c r="B55534" t="s">
        <v>153265</v>
      </c>
      <c r="D55534" t="s">
        <v>153266</v>
      </c>
    </row>
    <row r="55535" spans="1:5" x14ac:dyDescent="0.25">
      <c r="A55535">
        <v>163914</v>
      </c>
      <c r="B55535" t="s">
        <v>153267</v>
      </c>
      <c r="D55535" t="s">
        <v>153268</v>
      </c>
    </row>
    <row r="55536" spans="1:5" x14ac:dyDescent="0.25">
      <c r="A55536">
        <v>163918</v>
      </c>
      <c r="B55536" t="s">
        <v>153269</v>
      </c>
      <c r="D55536" t="s">
        <v>153270</v>
      </c>
    </row>
    <row r="55537" spans="1:5" x14ac:dyDescent="0.25">
      <c r="A55537">
        <v>163919</v>
      </c>
      <c r="B55537" t="s">
        <v>153271</v>
      </c>
      <c r="D55537" t="s">
        <v>153272</v>
      </c>
    </row>
    <row r="55538" spans="1:5" x14ac:dyDescent="0.25">
      <c r="A55538">
        <v>163922</v>
      </c>
      <c r="B55538" t="s">
        <v>153273</v>
      </c>
      <c r="D55538" t="s">
        <v>153274</v>
      </c>
      <c r="E55538" t="s">
        <v>153275</v>
      </c>
    </row>
    <row r="55539" spans="1:5" x14ac:dyDescent="0.25">
      <c r="A55539">
        <v>163923</v>
      </c>
      <c r="B55539" t="s">
        <v>153276</v>
      </c>
      <c r="C55539" t="s">
        <v>153277</v>
      </c>
      <c r="D55539" t="s">
        <v>153278</v>
      </c>
      <c r="E55539" t="s">
        <v>153279</v>
      </c>
    </row>
    <row r="55540" spans="1:5" x14ac:dyDescent="0.25">
      <c r="A55540">
        <v>163930</v>
      </c>
      <c r="B55540" t="s">
        <v>153280</v>
      </c>
      <c r="C55540" t="s">
        <v>153281</v>
      </c>
      <c r="D55540" t="s">
        <v>153282</v>
      </c>
      <c r="E55540" t="s">
        <v>10</v>
      </c>
    </row>
    <row r="55541" spans="1:5" x14ac:dyDescent="0.25">
      <c r="A55541">
        <v>163932</v>
      </c>
      <c r="B55541" t="s">
        <v>153283</v>
      </c>
      <c r="C55541" t="s">
        <v>153284</v>
      </c>
      <c r="D55541" t="s">
        <v>153285</v>
      </c>
      <c r="E55541" t="s">
        <v>153286</v>
      </c>
    </row>
    <row r="55542" spans="1:5" x14ac:dyDescent="0.25">
      <c r="A55542">
        <v>163938</v>
      </c>
      <c r="B55542" t="s">
        <v>153287</v>
      </c>
      <c r="D55542" t="s">
        <v>153288</v>
      </c>
      <c r="E55542" t="s">
        <v>10</v>
      </c>
    </row>
    <row r="55543" spans="1:5" x14ac:dyDescent="0.25">
      <c r="A55543">
        <v>163939</v>
      </c>
      <c r="B55543" t="s">
        <v>153289</v>
      </c>
      <c r="D55543" t="s">
        <v>153290</v>
      </c>
    </row>
    <row r="55544" spans="1:5" x14ac:dyDescent="0.25">
      <c r="A55544">
        <v>163943</v>
      </c>
      <c r="B55544" t="s">
        <v>153291</v>
      </c>
      <c r="D55544" t="s">
        <v>153292</v>
      </c>
    </row>
    <row r="55545" spans="1:5" x14ac:dyDescent="0.25">
      <c r="A55545">
        <v>163945</v>
      </c>
      <c r="B55545" t="s">
        <v>153293</v>
      </c>
      <c r="C55545" t="s">
        <v>153294</v>
      </c>
      <c r="D55545" t="s">
        <v>153295</v>
      </c>
      <c r="E55545" t="s">
        <v>153296</v>
      </c>
    </row>
    <row r="55546" spans="1:5" x14ac:dyDescent="0.25">
      <c r="A55546">
        <v>163962</v>
      </c>
      <c r="B55546" t="s">
        <v>153297</v>
      </c>
      <c r="C55546" t="s">
        <v>29402</v>
      </c>
      <c r="D55546" t="s">
        <v>153298</v>
      </c>
    </row>
    <row r="55547" spans="1:5" x14ac:dyDescent="0.25">
      <c r="A55547">
        <v>163964</v>
      </c>
      <c r="B55547" t="s">
        <v>153299</v>
      </c>
      <c r="D55547" t="s">
        <v>153300</v>
      </c>
    </row>
    <row r="55548" spans="1:5" x14ac:dyDescent="0.25">
      <c r="A55548">
        <v>163968</v>
      </c>
      <c r="B55548" t="s">
        <v>153301</v>
      </c>
      <c r="D55548" t="s">
        <v>153302</v>
      </c>
      <c r="E55548" t="s">
        <v>153303</v>
      </c>
    </row>
    <row r="55549" spans="1:5" x14ac:dyDescent="0.25">
      <c r="A55549">
        <v>163972</v>
      </c>
      <c r="B55549" t="s">
        <v>153304</v>
      </c>
      <c r="C55549" t="s">
        <v>153305</v>
      </c>
      <c r="D55549" t="s">
        <v>153306</v>
      </c>
      <c r="E55549" t="s">
        <v>10</v>
      </c>
    </row>
    <row r="55550" spans="1:5" x14ac:dyDescent="0.25">
      <c r="A55550">
        <v>163975</v>
      </c>
      <c r="B55550" t="s">
        <v>153307</v>
      </c>
      <c r="D55550" t="s">
        <v>153308</v>
      </c>
      <c r="E55550" t="s">
        <v>153309</v>
      </c>
    </row>
    <row r="55551" spans="1:5" x14ac:dyDescent="0.25">
      <c r="A55551">
        <v>163977</v>
      </c>
      <c r="B55551" t="s">
        <v>153310</v>
      </c>
      <c r="D55551" t="s">
        <v>153311</v>
      </c>
    </row>
    <row r="55552" spans="1:5" x14ac:dyDescent="0.25">
      <c r="A55552">
        <v>163979</v>
      </c>
      <c r="B55552" t="s">
        <v>153312</v>
      </c>
      <c r="C55552" t="s">
        <v>153313</v>
      </c>
      <c r="D55552" t="s">
        <v>153314</v>
      </c>
    </row>
    <row r="55553" spans="1:5" x14ac:dyDescent="0.25">
      <c r="A55553">
        <v>163986</v>
      </c>
      <c r="B55553" t="s">
        <v>153315</v>
      </c>
      <c r="D55553" t="s">
        <v>153316</v>
      </c>
    </row>
    <row r="55554" spans="1:5" x14ac:dyDescent="0.25">
      <c r="A55554">
        <v>163988</v>
      </c>
      <c r="B55554" t="s">
        <v>153317</v>
      </c>
      <c r="D55554" t="s">
        <v>153318</v>
      </c>
      <c r="E55554" t="s">
        <v>153319</v>
      </c>
    </row>
    <row r="55555" spans="1:5" x14ac:dyDescent="0.25">
      <c r="A55555">
        <v>163989</v>
      </c>
      <c r="B55555" t="s">
        <v>153320</v>
      </c>
      <c r="D55555" t="s">
        <v>153321</v>
      </c>
    </row>
    <row r="55556" spans="1:5" x14ac:dyDescent="0.25">
      <c r="A55556">
        <v>163992</v>
      </c>
      <c r="B55556" t="s">
        <v>153322</v>
      </c>
      <c r="C55556" t="s">
        <v>153323</v>
      </c>
      <c r="D55556" t="s">
        <v>153324</v>
      </c>
      <c r="E55556" t="s">
        <v>153325</v>
      </c>
    </row>
    <row r="55557" spans="1:5" x14ac:dyDescent="0.25">
      <c r="A55557">
        <v>163993</v>
      </c>
      <c r="B55557" t="s">
        <v>153326</v>
      </c>
      <c r="C55557" t="s">
        <v>153327</v>
      </c>
      <c r="D55557" t="s">
        <v>153328</v>
      </c>
      <c r="E55557" t="s">
        <v>153329</v>
      </c>
    </row>
    <row r="55558" spans="1:5" x14ac:dyDescent="0.25">
      <c r="A55558">
        <v>163997</v>
      </c>
      <c r="B55558" t="s">
        <v>153330</v>
      </c>
      <c r="C55558" t="s">
        <v>153331</v>
      </c>
      <c r="D55558" t="s">
        <v>153332</v>
      </c>
      <c r="E55558" t="s">
        <v>153333</v>
      </c>
    </row>
    <row r="55559" spans="1:5" x14ac:dyDescent="0.25">
      <c r="A55559">
        <v>163999</v>
      </c>
      <c r="B55559" t="s">
        <v>153334</v>
      </c>
      <c r="C55559" t="s">
        <v>153335</v>
      </c>
      <c r="D55559" t="s">
        <v>153336</v>
      </c>
    </row>
    <row r="55560" spans="1:5" x14ac:dyDescent="0.25">
      <c r="A55560">
        <v>164002</v>
      </c>
      <c r="B55560" t="s">
        <v>153337</v>
      </c>
      <c r="C55560" t="s">
        <v>153338</v>
      </c>
      <c r="D55560" t="s">
        <v>153339</v>
      </c>
      <c r="E55560" t="s">
        <v>153340</v>
      </c>
    </row>
    <row r="55561" spans="1:5" x14ac:dyDescent="0.25">
      <c r="A55561">
        <v>164003</v>
      </c>
      <c r="B55561" t="s">
        <v>153341</v>
      </c>
      <c r="D55561" t="s">
        <v>153342</v>
      </c>
    </row>
    <row r="55562" spans="1:5" x14ac:dyDescent="0.25">
      <c r="A55562">
        <v>164007</v>
      </c>
      <c r="B55562" t="s">
        <v>153343</v>
      </c>
      <c r="D55562" t="s">
        <v>153344</v>
      </c>
      <c r="E55562" t="s">
        <v>153345</v>
      </c>
    </row>
    <row r="55563" spans="1:5" x14ac:dyDescent="0.25">
      <c r="A55563">
        <v>164013</v>
      </c>
      <c r="B55563" t="s">
        <v>153346</v>
      </c>
      <c r="D55563" t="s">
        <v>153347</v>
      </c>
    </row>
    <row r="55564" spans="1:5" x14ac:dyDescent="0.25">
      <c r="A55564">
        <v>164017</v>
      </c>
      <c r="B55564" t="s">
        <v>153348</v>
      </c>
      <c r="D55564" t="s">
        <v>153349</v>
      </c>
    </row>
    <row r="55565" spans="1:5" x14ac:dyDescent="0.25">
      <c r="A55565">
        <v>164020</v>
      </c>
      <c r="B55565" t="s">
        <v>153350</v>
      </c>
      <c r="C55565" t="s">
        <v>68646</v>
      </c>
      <c r="D55565" t="s">
        <v>153351</v>
      </c>
    </row>
    <row r="55566" spans="1:5" x14ac:dyDescent="0.25">
      <c r="A55566">
        <v>164021</v>
      </c>
      <c r="B55566" t="s">
        <v>153352</v>
      </c>
      <c r="C55566" t="s">
        <v>153353</v>
      </c>
      <c r="D55566" t="s">
        <v>153354</v>
      </c>
      <c r="E55566" t="s">
        <v>153355</v>
      </c>
    </row>
    <row r="55567" spans="1:5" x14ac:dyDescent="0.25">
      <c r="A55567">
        <v>164026</v>
      </c>
      <c r="B55567" t="s">
        <v>153356</v>
      </c>
      <c r="D55567" t="s">
        <v>153357</v>
      </c>
      <c r="E55567" t="s">
        <v>10</v>
      </c>
    </row>
    <row r="55568" spans="1:5" x14ac:dyDescent="0.25">
      <c r="A55568">
        <v>164028</v>
      </c>
      <c r="B55568" t="s">
        <v>153358</v>
      </c>
      <c r="D55568" t="s">
        <v>153359</v>
      </c>
      <c r="E55568" t="s">
        <v>430</v>
      </c>
    </row>
    <row r="55569" spans="1:5" x14ac:dyDescent="0.25">
      <c r="A55569">
        <v>164032</v>
      </c>
      <c r="B55569" t="s">
        <v>153360</v>
      </c>
      <c r="D55569" t="s">
        <v>153361</v>
      </c>
      <c r="E55569" t="s">
        <v>153362</v>
      </c>
    </row>
    <row r="55570" spans="1:5" x14ac:dyDescent="0.25">
      <c r="A55570">
        <v>164035</v>
      </c>
      <c r="B55570" t="s">
        <v>153363</v>
      </c>
      <c r="D55570" t="s">
        <v>153364</v>
      </c>
    </row>
    <row r="55571" spans="1:5" x14ac:dyDescent="0.25">
      <c r="A55571">
        <v>164038</v>
      </c>
      <c r="B55571" t="s">
        <v>153365</v>
      </c>
      <c r="D55571" t="s">
        <v>153366</v>
      </c>
      <c r="E55571" t="s">
        <v>10</v>
      </c>
    </row>
    <row r="55572" spans="1:5" x14ac:dyDescent="0.25">
      <c r="A55572">
        <v>164040</v>
      </c>
      <c r="B55572" t="s">
        <v>153367</v>
      </c>
      <c r="D55572" t="s">
        <v>153368</v>
      </c>
    </row>
    <row r="55573" spans="1:5" x14ac:dyDescent="0.25">
      <c r="A55573">
        <v>164043</v>
      </c>
      <c r="B55573" t="s">
        <v>153369</v>
      </c>
      <c r="D55573" t="s">
        <v>153370</v>
      </c>
      <c r="E55573" t="s">
        <v>153371</v>
      </c>
    </row>
    <row r="55574" spans="1:5" x14ac:dyDescent="0.25">
      <c r="A55574">
        <v>164045</v>
      </c>
      <c r="B55574" t="s">
        <v>153372</v>
      </c>
      <c r="C55574" t="s">
        <v>153373</v>
      </c>
      <c r="D55574" t="s">
        <v>153374</v>
      </c>
    </row>
    <row r="55575" spans="1:5" x14ac:dyDescent="0.25">
      <c r="A55575">
        <v>164055</v>
      </c>
      <c r="B55575" t="s">
        <v>153375</v>
      </c>
      <c r="D55575" t="s">
        <v>153376</v>
      </c>
    </row>
    <row r="55576" spans="1:5" x14ac:dyDescent="0.25">
      <c r="A55576">
        <v>164060</v>
      </c>
      <c r="B55576" t="s">
        <v>153377</v>
      </c>
      <c r="D55576" t="s">
        <v>153378</v>
      </c>
    </row>
    <row r="55577" spans="1:5" x14ac:dyDescent="0.25">
      <c r="A55577">
        <v>164061</v>
      </c>
      <c r="B55577" t="s">
        <v>153379</v>
      </c>
      <c r="D55577" t="s">
        <v>153380</v>
      </c>
    </row>
    <row r="55578" spans="1:5" x14ac:dyDescent="0.25">
      <c r="A55578">
        <v>164069</v>
      </c>
      <c r="B55578" t="s">
        <v>153381</v>
      </c>
      <c r="D55578" t="s">
        <v>153382</v>
      </c>
      <c r="E55578" t="s">
        <v>153383</v>
      </c>
    </row>
    <row r="55579" spans="1:5" x14ac:dyDescent="0.25">
      <c r="A55579">
        <v>164073</v>
      </c>
      <c r="B55579" t="s">
        <v>153384</v>
      </c>
      <c r="C55579" t="s">
        <v>153385</v>
      </c>
      <c r="D55579" t="s">
        <v>153386</v>
      </c>
      <c r="E55579" t="s">
        <v>10</v>
      </c>
    </row>
    <row r="55580" spans="1:5" x14ac:dyDescent="0.25">
      <c r="A55580">
        <v>164083</v>
      </c>
      <c r="B55580" t="s">
        <v>153387</v>
      </c>
      <c r="D55580" t="s">
        <v>153388</v>
      </c>
    </row>
    <row r="55581" spans="1:5" x14ac:dyDescent="0.25">
      <c r="A55581">
        <v>164088</v>
      </c>
      <c r="B55581" t="s">
        <v>153389</v>
      </c>
      <c r="D55581" t="s">
        <v>153390</v>
      </c>
    </row>
    <row r="55582" spans="1:5" x14ac:dyDescent="0.25">
      <c r="A55582">
        <v>164091</v>
      </c>
      <c r="B55582" t="s">
        <v>153391</v>
      </c>
      <c r="D55582" t="s">
        <v>153392</v>
      </c>
      <c r="E55582" t="s">
        <v>10</v>
      </c>
    </row>
    <row r="55583" spans="1:5" x14ac:dyDescent="0.25">
      <c r="A55583">
        <v>164092</v>
      </c>
      <c r="B55583" t="s">
        <v>153393</v>
      </c>
      <c r="D55583" t="s">
        <v>153394</v>
      </c>
    </row>
    <row r="55584" spans="1:5" x14ac:dyDescent="0.25">
      <c r="A55584">
        <v>164094</v>
      </c>
      <c r="B55584" t="s">
        <v>153395</v>
      </c>
      <c r="D55584" t="s">
        <v>153396</v>
      </c>
      <c r="E55584" t="s">
        <v>153397</v>
      </c>
    </row>
    <row r="55585" spans="1:5" x14ac:dyDescent="0.25">
      <c r="A55585">
        <v>164102</v>
      </c>
      <c r="B55585" t="s">
        <v>153398</v>
      </c>
      <c r="D55585" t="s">
        <v>153399</v>
      </c>
    </row>
    <row r="55586" spans="1:5" x14ac:dyDescent="0.25">
      <c r="A55586">
        <v>164104</v>
      </c>
      <c r="B55586" t="s">
        <v>153400</v>
      </c>
      <c r="C55586" t="s">
        <v>153401</v>
      </c>
      <c r="D55586" t="s">
        <v>153402</v>
      </c>
    </row>
    <row r="55587" spans="1:5" x14ac:dyDescent="0.25">
      <c r="A55587">
        <v>164108</v>
      </c>
      <c r="B55587" t="s">
        <v>153403</v>
      </c>
      <c r="D55587" t="s">
        <v>153404</v>
      </c>
      <c r="E55587" t="s">
        <v>10</v>
      </c>
    </row>
    <row r="55588" spans="1:5" x14ac:dyDescent="0.25">
      <c r="A55588">
        <v>164113</v>
      </c>
      <c r="B55588" t="s">
        <v>153405</v>
      </c>
      <c r="D55588" t="s">
        <v>153406</v>
      </c>
      <c r="E55588" t="s">
        <v>153407</v>
      </c>
    </row>
    <row r="55589" spans="1:5" x14ac:dyDescent="0.25">
      <c r="A55589">
        <v>164116</v>
      </c>
      <c r="B55589" t="s">
        <v>153408</v>
      </c>
      <c r="D55589" t="s">
        <v>153409</v>
      </c>
    </row>
    <row r="55590" spans="1:5" x14ac:dyDescent="0.25">
      <c r="A55590">
        <v>164118</v>
      </c>
      <c r="B55590" t="s">
        <v>153410</v>
      </c>
      <c r="D55590" t="s">
        <v>153411</v>
      </c>
    </row>
    <row r="55591" spans="1:5" x14ac:dyDescent="0.25">
      <c r="A55591">
        <v>164120</v>
      </c>
      <c r="B55591" t="s">
        <v>153412</v>
      </c>
      <c r="D55591" t="s">
        <v>153413</v>
      </c>
    </row>
    <row r="55592" spans="1:5" x14ac:dyDescent="0.25">
      <c r="A55592">
        <v>164125</v>
      </c>
      <c r="B55592" t="s">
        <v>153414</v>
      </c>
      <c r="C55592" t="s">
        <v>42374</v>
      </c>
      <c r="D55592" t="s">
        <v>153415</v>
      </c>
    </row>
    <row r="55593" spans="1:5" x14ac:dyDescent="0.25">
      <c r="A55593">
        <v>164128</v>
      </c>
      <c r="B55593" t="s">
        <v>153416</v>
      </c>
      <c r="C55593" t="s">
        <v>153417</v>
      </c>
      <c r="D55593" t="s">
        <v>153418</v>
      </c>
      <c r="E55593" t="s">
        <v>153419</v>
      </c>
    </row>
    <row r="55594" spans="1:5" x14ac:dyDescent="0.25">
      <c r="A55594">
        <v>164131</v>
      </c>
      <c r="B55594" t="s">
        <v>153420</v>
      </c>
      <c r="D55594" t="s">
        <v>153421</v>
      </c>
    </row>
    <row r="55595" spans="1:5" x14ac:dyDescent="0.25">
      <c r="A55595">
        <v>164133</v>
      </c>
      <c r="B55595" t="s">
        <v>153422</v>
      </c>
      <c r="D55595" t="s">
        <v>153423</v>
      </c>
    </row>
    <row r="55596" spans="1:5" x14ac:dyDescent="0.25">
      <c r="A55596">
        <v>164135</v>
      </c>
      <c r="B55596" t="s">
        <v>153424</v>
      </c>
      <c r="D55596" t="s">
        <v>153425</v>
      </c>
      <c r="E55596" t="s">
        <v>153426</v>
      </c>
    </row>
    <row r="55597" spans="1:5" x14ac:dyDescent="0.25">
      <c r="A55597">
        <v>164136</v>
      </c>
      <c r="B55597" t="s">
        <v>153427</v>
      </c>
      <c r="C55597" t="s">
        <v>2851</v>
      </c>
      <c r="D55597" t="s">
        <v>153428</v>
      </c>
      <c r="E55597" t="s">
        <v>2853</v>
      </c>
    </row>
    <row r="55598" spans="1:5" x14ac:dyDescent="0.25">
      <c r="A55598">
        <v>164140</v>
      </c>
      <c r="B55598" t="s">
        <v>153429</v>
      </c>
      <c r="D55598" t="s">
        <v>153430</v>
      </c>
    </row>
    <row r="55599" spans="1:5" x14ac:dyDescent="0.25">
      <c r="A55599">
        <v>164145</v>
      </c>
      <c r="B55599" t="s">
        <v>153431</v>
      </c>
      <c r="D55599" t="s">
        <v>153432</v>
      </c>
    </row>
    <row r="55600" spans="1:5" x14ac:dyDescent="0.25">
      <c r="A55600">
        <v>164146</v>
      </c>
      <c r="B55600" t="s">
        <v>153433</v>
      </c>
      <c r="D55600" t="s">
        <v>153434</v>
      </c>
      <c r="E55600" t="s">
        <v>10</v>
      </c>
    </row>
    <row r="55601" spans="1:5" x14ac:dyDescent="0.25">
      <c r="A55601">
        <v>164151</v>
      </c>
      <c r="B55601" t="s">
        <v>153435</v>
      </c>
      <c r="D55601" t="s">
        <v>153436</v>
      </c>
      <c r="E55601" t="s">
        <v>10</v>
      </c>
    </row>
    <row r="55602" spans="1:5" x14ac:dyDescent="0.25">
      <c r="A55602">
        <v>164156</v>
      </c>
      <c r="B55602" t="s">
        <v>153437</v>
      </c>
      <c r="C55602" t="s">
        <v>134539</v>
      </c>
      <c r="D55602" t="s">
        <v>153438</v>
      </c>
    </row>
    <row r="55603" spans="1:5" x14ac:dyDescent="0.25">
      <c r="A55603">
        <v>164157</v>
      </c>
      <c r="B55603" t="s">
        <v>153439</v>
      </c>
      <c r="D55603" t="s">
        <v>153440</v>
      </c>
    </row>
    <row r="55604" spans="1:5" x14ac:dyDescent="0.25">
      <c r="A55604">
        <v>164164</v>
      </c>
      <c r="B55604" t="s">
        <v>153441</v>
      </c>
      <c r="D55604" t="s">
        <v>153442</v>
      </c>
    </row>
    <row r="55605" spans="1:5" x14ac:dyDescent="0.25">
      <c r="A55605">
        <v>164165</v>
      </c>
      <c r="B55605" t="s">
        <v>153443</v>
      </c>
      <c r="D55605" t="s">
        <v>153444</v>
      </c>
    </row>
    <row r="55606" spans="1:5" x14ac:dyDescent="0.25">
      <c r="A55606">
        <v>164167</v>
      </c>
      <c r="B55606" t="s">
        <v>153445</v>
      </c>
      <c r="C55606" t="s">
        <v>153446</v>
      </c>
      <c r="D55606" t="s">
        <v>153447</v>
      </c>
    </row>
    <row r="55607" spans="1:5" x14ac:dyDescent="0.25">
      <c r="A55607">
        <v>164168</v>
      </c>
      <c r="B55607" t="s">
        <v>153448</v>
      </c>
      <c r="C55607" t="s">
        <v>153449</v>
      </c>
      <c r="D55607" t="s">
        <v>153450</v>
      </c>
    </row>
    <row r="55608" spans="1:5" x14ac:dyDescent="0.25">
      <c r="A55608">
        <v>164180</v>
      </c>
      <c r="B55608" t="s">
        <v>153451</v>
      </c>
      <c r="C55608" t="s">
        <v>99433</v>
      </c>
      <c r="D55608" t="s">
        <v>153452</v>
      </c>
      <c r="E55608" t="s">
        <v>146560</v>
      </c>
    </row>
    <row r="55609" spans="1:5" x14ac:dyDescent="0.25">
      <c r="A55609">
        <v>164188</v>
      </c>
      <c r="B55609" t="s">
        <v>153453</v>
      </c>
      <c r="D55609" t="s">
        <v>153454</v>
      </c>
    </row>
    <row r="55610" spans="1:5" x14ac:dyDescent="0.25">
      <c r="A55610">
        <v>164190</v>
      </c>
      <c r="B55610" t="s">
        <v>153455</v>
      </c>
      <c r="C55610" t="s">
        <v>148560</v>
      </c>
      <c r="D55610" t="s">
        <v>153456</v>
      </c>
      <c r="E55610" t="s">
        <v>10</v>
      </c>
    </row>
    <row r="55611" spans="1:5" x14ac:dyDescent="0.25">
      <c r="A55611">
        <v>164192</v>
      </c>
      <c r="B55611" t="s">
        <v>153457</v>
      </c>
      <c r="D55611" t="s">
        <v>153458</v>
      </c>
    </row>
    <row r="55612" spans="1:5" x14ac:dyDescent="0.25">
      <c r="A55612">
        <v>164195</v>
      </c>
      <c r="B55612" t="s">
        <v>153459</v>
      </c>
      <c r="D55612" t="s">
        <v>153460</v>
      </c>
    </row>
    <row r="55613" spans="1:5" x14ac:dyDescent="0.25">
      <c r="A55613">
        <v>164196</v>
      </c>
      <c r="B55613" t="s">
        <v>153461</v>
      </c>
      <c r="D55613" t="s">
        <v>153462</v>
      </c>
      <c r="E55613" t="s">
        <v>153463</v>
      </c>
    </row>
    <row r="55614" spans="1:5" x14ac:dyDescent="0.25">
      <c r="A55614">
        <v>164204</v>
      </c>
      <c r="B55614" t="s">
        <v>153464</v>
      </c>
      <c r="D55614" t="s">
        <v>153465</v>
      </c>
      <c r="E55614" t="s">
        <v>31940</v>
      </c>
    </row>
    <row r="55615" spans="1:5" x14ac:dyDescent="0.25">
      <c r="A55615">
        <v>164209</v>
      </c>
      <c r="B55615" t="s">
        <v>153466</v>
      </c>
      <c r="D55615" t="s">
        <v>153467</v>
      </c>
      <c r="E55615" t="s">
        <v>10</v>
      </c>
    </row>
    <row r="55616" spans="1:5" x14ac:dyDescent="0.25">
      <c r="A55616">
        <v>164218</v>
      </c>
      <c r="B55616" t="s">
        <v>153468</v>
      </c>
      <c r="D55616" t="s">
        <v>153469</v>
      </c>
    </row>
    <row r="55617" spans="1:5" x14ac:dyDescent="0.25">
      <c r="A55617">
        <v>164225</v>
      </c>
      <c r="B55617" t="s">
        <v>153470</v>
      </c>
      <c r="C55617" t="s">
        <v>153471</v>
      </c>
      <c r="D55617" t="s">
        <v>153472</v>
      </c>
      <c r="E55617" t="s">
        <v>153473</v>
      </c>
    </row>
    <row r="55618" spans="1:5" x14ac:dyDescent="0.25">
      <c r="A55618">
        <v>164228</v>
      </c>
      <c r="B55618" t="s">
        <v>153474</v>
      </c>
      <c r="C55618" t="s">
        <v>136634</v>
      </c>
      <c r="D55618" t="s">
        <v>153475</v>
      </c>
      <c r="E55618" t="s">
        <v>153476</v>
      </c>
    </row>
    <row r="55619" spans="1:5" x14ac:dyDescent="0.25">
      <c r="A55619">
        <v>164235</v>
      </c>
      <c r="B55619" t="s">
        <v>153477</v>
      </c>
      <c r="D55619" t="s">
        <v>153478</v>
      </c>
    </row>
    <row r="55620" spans="1:5" x14ac:dyDescent="0.25">
      <c r="A55620">
        <v>164236</v>
      </c>
      <c r="B55620" t="s">
        <v>153479</v>
      </c>
      <c r="C55620" t="s">
        <v>33456</v>
      </c>
      <c r="D55620" t="s">
        <v>153480</v>
      </c>
      <c r="E55620" t="s">
        <v>33458</v>
      </c>
    </row>
    <row r="55621" spans="1:5" x14ac:dyDescent="0.25">
      <c r="A55621">
        <v>164238</v>
      </c>
      <c r="B55621" t="s">
        <v>153481</v>
      </c>
      <c r="D55621" t="s">
        <v>153482</v>
      </c>
    </row>
    <row r="55622" spans="1:5" x14ac:dyDescent="0.25">
      <c r="A55622">
        <v>164243</v>
      </c>
      <c r="B55622" t="s">
        <v>153483</v>
      </c>
      <c r="D55622" t="s">
        <v>153484</v>
      </c>
      <c r="E55622" t="s">
        <v>153485</v>
      </c>
    </row>
    <row r="55623" spans="1:5" x14ac:dyDescent="0.25">
      <c r="A55623">
        <v>164246</v>
      </c>
      <c r="B55623" t="s">
        <v>153486</v>
      </c>
      <c r="C55623" t="s">
        <v>153487</v>
      </c>
      <c r="D55623" t="s">
        <v>153488</v>
      </c>
      <c r="E55623" t="s">
        <v>10</v>
      </c>
    </row>
    <row r="55624" spans="1:5" x14ac:dyDescent="0.25">
      <c r="A55624">
        <v>164249</v>
      </c>
      <c r="B55624" t="s">
        <v>153489</v>
      </c>
      <c r="D55624" t="s">
        <v>153490</v>
      </c>
      <c r="E55624" t="s">
        <v>153491</v>
      </c>
    </row>
    <row r="55625" spans="1:5" x14ac:dyDescent="0.25">
      <c r="A55625">
        <v>164255</v>
      </c>
      <c r="B55625" t="s">
        <v>153492</v>
      </c>
      <c r="C55625" t="s">
        <v>10526</v>
      </c>
      <c r="D55625" t="s">
        <v>153493</v>
      </c>
    </row>
    <row r="55626" spans="1:5" x14ac:dyDescent="0.25">
      <c r="A55626">
        <v>164256</v>
      </c>
      <c r="B55626" t="s">
        <v>153494</v>
      </c>
      <c r="C55626" t="s">
        <v>34234</v>
      </c>
      <c r="D55626" t="s">
        <v>153495</v>
      </c>
      <c r="E55626" t="s">
        <v>10</v>
      </c>
    </row>
    <row r="55627" spans="1:5" x14ac:dyDescent="0.25">
      <c r="A55627">
        <v>164257</v>
      </c>
      <c r="B55627" t="s">
        <v>153496</v>
      </c>
      <c r="D55627" t="s">
        <v>153497</v>
      </c>
      <c r="E55627" t="s">
        <v>153498</v>
      </c>
    </row>
    <row r="55628" spans="1:5" x14ac:dyDescent="0.25">
      <c r="A55628">
        <v>164258</v>
      </c>
      <c r="B55628" t="s">
        <v>153499</v>
      </c>
      <c r="D55628" t="s">
        <v>153500</v>
      </c>
      <c r="E55628" t="s">
        <v>153501</v>
      </c>
    </row>
    <row r="55629" spans="1:5" x14ac:dyDescent="0.25">
      <c r="A55629">
        <v>164260</v>
      </c>
      <c r="B55629" t="s">
        <v>153502</v>
      </c>
      <c r="D55629" t="s">
        <v>153503</v>
      </c>
    </row>
    <row r="55630" spans="1:5" x14ac:dyDescent="0.25">
      <c r="A55630">
        <v>164264</v>
      </c>
      <c r="B55630" t="s">
        <v>153504</v>
      </c>
      <c r="C55630" t="s">
        <v>153505</v>
      </c>
      <c r="D55630" t="s">
        <v>153506</v>
      </c>
      <c r="E55630" t="s">
        <v>153507</v>
      </c>
    </row>
    <row r="55631" spans="1:5" x14ac:dyDescent="0.25">
      <c r="A55631">
        <v>164270</v>
      </c>
      <c r="B55631" t="s">
        <v>153508</v>
      </c>
      <c r="D55631" t="s">
        <v>153509</v>
      </c>
    </row>
    <row r="55632" spans="1:5" x14ac:dyDescent="0.25">
      <c r="A55632">
        <v>164271</v>
      </c>
      <c r="B55632" t="s">
        <v>153510</v>
      </c>
      <c r="C55632" t="s">
        <v>153511</v>
      </c>
      <c r="D55632" t="s">
        <v>153512</v>
      </c>
      <c r="E55632" t="s">
        <v>153513</v>
      </c>
    </row>
    <row r="55633" spans="1:5" x14ac:dyDescent="0.25">
      <c r="A55633">
        <v>164272</v>
      </c>
      <c r="B55633" t="s">
        <v>153514</v>
      </c>
      <c r="D55633" t="s">
        <v>153515</v>
      </c>
      <c r="E55633" t="s">
        <v>153516</v>
      </c>
    </row>
    <row r="55634" spans="1:5" x14ac:dyDescent="0.25">
      <c r="A55634">
        <v>164276</v>
      </c>
      <c r="B55634" t="s">
        <v>153517</v>
      </c>
      <c r="D55634" t="s">
        <v>153518</v>
      </c>
    </row>
    <row r="55635" spans="1:5" x14ac:dyDescent="0.25">
      <c r="A55635">
        <v>164277</v>
      </c>
      <c r="B55635" t="s">
        <v>153519</v>
      </c>
      <c r="D55635" t="s">
        <v>153520</v>
      </c>
    </row>
    <row r="55636" spans="1:5" x14ac:dyDescent="0.25">
      <c r="A55636">
        <v>164281</v>
      </c>
      <c r="B55636" t="s">
        <v>153521</v>
      </c>
      <c r="D55636" t="s">
        <v>153522</v>
      </c>
      <c r="E55636" t="s">
        <v>153523</v>
      </c>
    </row>
    <row r="55637" spans="1:5" x14ac:dyDescent="0.25">
      <c r="A55637">
        <v>164282</v>
      </c>
      <c r="B55637" t="s">
        <v>153524</v>
      </c>
      <c r="D55637" t="s">
        <v>153525</v>
      </c>
    </row>
    <row r="55638" spans="1:5" x14ac:dyDescent="0.25">
      <c r="A55638">
        <v>164284</v>
      </c>
      <c r="B55638" t="s">
        <v>153526</v>
      </c>
      <c r="C55638" t="s">
        <v>25054</v>
      </c>
      <c r="D55638" t="s">
        <v>153527</v>
      </c>
      <c r="E55638" t="s">
        <v>10</v>
      </c>
    </row>
    <row r="55639" spans="1:5" x14ac:dyDescent="0.25">
      <c r="A55639">
        <v>164286</v>
      </c>
      <c r="B55639" t="s">
        <v>153528</v>
      </c>
      <c r="D55639" t="s">
        <v>153529</v>
      </c>
    </row>
    <row r="55640" spans="1:5" x14ac:dyDescent="0.25">
      <c r="A55640">
        <v>164287</v>
      </c>
      <c r="B55640" t="s">
        <v>153530</v>
      </c>
      <c r="D55640" t="s">
        <v>153531</v>
      </c>
    </row>
    <row r="55641" spans="1:5" x14ac:dyDescent="0.25">
      <c r="A55641">
        <v>164290</v>
      </c>
      <c r="B55641" t="s">
        <v>153532</v>
      </c>
      <c r="D55641" t="s">
        <v>153533</v>
      </c>
      <c r="E55641" t="s">
        <v>152166</v>
      </c>
    </row>
    <row r="55642" spans="1:5" x14ac:dyDescent="0.25">
      <c r="A55642">
        <v>164291</v>
      </c>
      <c r="B55642" t="s">
        <v>153534</v>
      </c>
      <c r="D55642" t="s">
        <v>153535</v>
      </c>
      <c r="E55642" t="s">
        <v>153536</v>
      </c>
    </row>
    <row r="55643" spans="1:5" x14ac:dyDescent="0.25">
      <c r="A55643">
        <v>164293</v>
      </c>
      <c r="B55643" t="s">
        <v>153537</v>
      </c>
      <c r="D55643" t="s">
        <v>153538</v>
      </c>
    </row>
    <row r="55644" spans="1:5" x14ac:dyDescent="0.25">
      <c r="A55644">
        <v>164295</v>
      </c>
      <c r="B55644" t="s">
        <v>153539</v>
      </c>
      <c r="D55644" t="s">
        <v>153540</v>
      </c>
      <c r="E55644" t="s">
        <v>153541</v>
      </c>
    </row>
    <row r="55645" spans="1:5" x14ac:dyDescent="0.25">
      <c r="A55645">
        <v>164296</v>
      </c>
      <c r="B55645" t="s">
        <v>153542</v>
      </c>
      <c r="D55645" t="s">
        <v>153543</v>
      </c>
      <c r="E55645" t="s">
        <v>153544</v>
      </c>
    </row>
    <row r="55646" spans="1:5" x14ac:dyDescent="0.25">
      <c r="A55646">
        <v>164297</v>
      </c>
      <c r="B55646" t="s">
        <v>153545</v>
      </c>
      <c r="C55646" t="s">
        <v>153546</v>
      </c>
      <c r="D55646" t="s">
        <v>153547</v>
      </c>
    </row>
    <row r="55647" spans="1:5" x14ac:dyDescent="0.25">
      <c r="A55647">
        <v>164299</v>
      </c>
      <c r="B55647" t="s">
        <v>153548</v>
      </c>
      <c r="D55647" t="s">
        <v>153549</v>
      </c>
      <c r="E55647" t="s">
        <v>153550</v>
      </c>
    </row>
    <row r="55648" spans="1:5" x14ac:dyDescent="0.25">
      <c r="A55648">
        <v>164302</v>
      </c>
      <c r="B55648" t="s">
        <v>153551</v>
      </c>
      <c r="C55648" t="s">
        <v>31331</v>
      </c>
      <c r="D55648" t="s">
        <v>153552</v>
      </c>
    </row>
    <row r="55649" spans="1:5" x14ac:dyDescent="0.25">
      <c r="A55649">
        <v>164303</v>
      </c>
      <c r="B55649" t="s">
        <v>153553</v>
      </c>
      <c r="D55649" t="s">
        <v>153554</v>
      </c>
    </row>
    <row r="55650" spans="1:5" x14ac:dyDescent="0.25">
      <c r="A55650">
        <v>164311</v>
      </c>
      <c r="B55650" t="s">
        <v>153555</v>
      </c>
      <c r="D55650" t="s">
        <v>153556</v>
      </c>
    </row>
    <row r="55651" spans="1:5" x14ac:dyDescent="0.25">
      <c r="A55651">
        <v>164312</v>
      </c>
      <c r="B55651" t="s">
        <v>153557</v>
      </c>
      <c r="D55651" t="s">
        <v>153558</v>
      </c>
      <c r="E55651" t="s">
        <v>153559</v>
      </c>
    </row>
    <row r="55652" spans="1:5" x14ac:dyDescent="0.25">
      <c r="A55652">
        <v>164313</v>
      </c>
      <c r="B55652" t="s">
        <v>153560</v>
      </c>
      <c r="D55652" t="s">
        <v>153561</v>
      </c>
    </row>
    <row r="55653" spans="1:5" x14ac:dyDescent="0.25">
      <c r="A55653">
        <v>164317</v>
      </c>
      <c r="B55653" t="s">
        <v>153562</v>
      </c>
      <c r="D55653" t="s">
        <v>153563</v>
      </c>
    </row>
    <row r="55654" spans="1:5" x14ac:dyDescent="0.25">
      <c r="A55654">
        <v>164318</v>
      </c>
      <c r="B55654" t="s">
        <v>153564</v>
      </c>
      <c r="D55654" t="s">
        <v>153565</v>
      </c>
    </row>
    <row r="55655" spans="1:5" x14ac:dyDescent="0.25">
      <c r="A55655">
        <v>164332</v>
      </c>
      <c r="B55655" t="s">
        <v>153566</v>
      </c>
      <c r="D55655" t="s">
        <v>153567</v>
      </c>
      <c r="E55655" t="s">
        <v>33396</v>
      </c>
    </row>
    <row r="55656" spans="1:5" x14ac:dyDescent="0.25">
      <c r="A55656">
        <v>164344</v>
      </c>
      <c r="B55656" t="s">
        <v>153568</v>
      </c>
      <c r="C55656" t="s">
        <v>5834</v>
      </c>
      <c r="D55656" t="s">
        <v>153569</v>
      </c>
    </row>
    <row r="55657" spans="1:5" x14ac:dyDescent="0.25">
      <c r="A55657">
        <v>164346</v>
      </c>
      <c r="B55657" t="s">
        <v>153570</v>
      </c>
      <c r="D55657" t="s">
        <v>153571</v>
      </c>
    </row>
    <row r="55658" spans="1:5" x14ac:dyDescent="0.25">
      <c r="A55658">
        <v>164353</v>
      </c>
      <c r="B55658" t="s">
        <v>153572</v>
      </c>
      <c r="C55658" t="s">
        <v>153573</v>
      </c>
      <c r="D55658" t="s">
        <v>153574</v>
      </c>
    </row>
    <row r="55659" spans="1:5" x14ac:dyDescent="0.25">
      <c r="A55659">
        <v>164358</v>
      </c>
      <c r="B55659" t="s">
        <v>153575</v>
      </c>
      <c r="C55659" t="s">
        <v>153576</v>
      </c>
      <c r="D55659" t="s">
        <v>153577</v>
      </c>
      <c r="E55659" t="s">
        <v>153578</v>
      </c>
    </row>
    <row r="55660" spans="1:5" x14ac:dyDescent="0.25">
      <c r="A55660">
        <v>164377</v>
      </c>
      <c r="B55660" t="s">
        <v>153579</v>
      </c>
      <c r="C55660" t="s">
        <v>153580</v>
      </c>
      <c r="D55660" t="s">
        <v>153581</v>
      </c>
      <c r="E55660" t="s">
        <v>153582</v>
      </c>
    </row>
    <row r="55661" spans="1:5" x14ac:dyDescent="0.25">
      <c r="A55661">
        <v>164380</v>
      </c>
      <c r="B55661" t="s">
        <v>153583</v>
      </c>
      <c r="D55661" t="s">
        <v>153584</v>
      </c>
      <c r="E55661" t="s">
        <v>10</v>
      </c>
    </row>
    <row r="55662" spans="1:5" x14ac:dyDescent="0.25">
      <c r="A55662">
        <v>164383</v>
      </c>
      <c r="B55662" t="s">
        <v>153585</v>
      </c>
      <c r="D55662" t="s">
        <v>153586</v>
      </c>
      <c r="E55662" t="s">
        <v>153587</v>
      </c>
    </row>
    <row r="55663" spans="1:5" x14ac:dyDescent="0.25">
      <c r="A55663">
        <v>164388</v>
      </c>
      <c r="B55663" t="s">
        <v>153588</v>
      </c>
      <c r="D55663" t="s">
        <v>153589</v>
      </c>
    </row>
    <row r="55664" spans="1:5" x14ac:dyDescent="0.25">
      <c r="A55664">
        <v>164390</v>
      </c>
      <c r="B55664" t="s">
        <v>153590</v>
      </c>
      <c r="D55664" t="s">
        <v>153591</v>
      </c>
    </row>
    <row r="55665" spans="1:5" x14ac:dyDescent="0.25">
      <c r="A55665">
        <v>164393</v>
      </c>
      <c r="B55665" t="s">
        <v>153592</v>
      </c>
      <c r="C55665" t="s">
        <v>153593</v>
      </c>
      <c r="D55665" t="s">
        <v>153594</v>
      </c>
      <c r="E55665" t="s">
        <v>153595</v>
      </c>
    </row>
    <row r="55666" spans="1:5" x14ac:dyDescent="0.25">
      <c r="A55666">
        <v>164395</v>
      </c>
      <c r="B55666" t="s">
        <v>153596</v>
      </c>
      <c r="C55666" t="s">
        <v>76482</v>
      </c>
      <c r="D55666" t="s">
        <v>153597</v>
      </c>
      <c r="E55666" t="s">
        <v>153598</v>
      </c>
    </row>
    <row r="55667" spans="1:5" x14ac:dyDescent="0.25">
      <c r="A55667">
        <v>164401</v>
      </c>
      <c r="B55667" t="s">
        <v>153599</v>
      </c>
      <c r="D55667" t="s">
        <v>153600</v>
      </c>
      <c r="E55667" t="s">
        <v>10</v>
      </c>
    </row>
    <row r="55668" spans="1:5" x14ac:dyDescent="0.25">
      <c r="A55668">
        <v>164402</v>
      </c>
      <c r="B55668" t="s">
        <v>153601</v>
      </c>
      <c r="D55668" t="s">
        <v>153602</v>
      </c>
    </row>
    <row r="55669" spans="1:5" x14ac:dyDescent="0.25">
      <c r="A55669">
        <v>164404</v>
      </c>
      <c r="B55669" t="s">
        <v>153603</v>
      </c>
      <c r="D55669" t="s">
        <v>153604</v>
      </c>
      <c r="E55669" t="s">
        <v>153605</v>
      </c>
    </row>
    <row r="55670" spans="1:5" x14ac:dyDescent="0.25">
      <c r="A55670">
        <v>164413</v>
      </c>
      <c r="B55670" t="s">
        <v>153606</v>
      </c>
      <c r="D55670" t="s">
        <v>153607</v>
      </c>
    </row>
    <row r="55671" spans="1:5" x14ac:dyDescent="0.25">
      <c r="A55671">
        <v>164418</v>
      </c>
      <c r="B55671" t="s">
        <v>153608</v>
      </c>
      <c r="C55671" t="s">
        <v>147621</v>
      </c>
      <c r="D55671" t="s">
        <v>153609</v>
      </c>
      <c r="E55671" t="s">
        <v>153610</v>
      </c>
    </row>
    <row r="55672" spans="1:5" x14ac:dyDescent="0.25">
      <c r="A55672">
        <v>164420</v>
      </c>
      <c r="B55672" t="s">
        <v>153611</v>
      </c>
      <c r="C55672" t="s">
        <v>153612</v>
      </c>
      <c r="D55672" t="s">
        <v>153613</v>
      </c>
      <c r="E55672" t="s">
        <v>153614</v>
      </c>
    </row>
    <row r="55673" spans="1:5" x14ac:dyDescent="0.25">
      <c r="A55673">
        <v>164421</v>
      </c>
      <c r="B55673" t="s">
        <v>153615</v>
      </c>
      <c r="C55673" t="s">
        <v>126681</v>
      </c>
      <c r="D55673" t="s">
        <v>153616</v>
      </c>
    </row>
    <row r="55674" spans="1:5" x14ac:dyDescent="0.25">
      <c r="A55674">
        <v>164426</v>
      </c>
      <c r="B55674" t="s">
        <v>153617</v>
      </c>
      <c r="C55674" t="s">
        <v>50225</v>
      </c>
      <c r="D55674" t="s">
        <v>153618</v>
      </c>
      <c r="E55674" t="s">
        <v>153619</v>
      </c>
    </row>
    <row r="55675" spans="1:5" x14ac:dyDescent="0.25">
      <c r="A55675">
        <v>164430</v>
      </c>
      <c r="B55675" t="s">
        <v>153620</v>
      </c>
      <c r="D55675" t="s">
        <v>153621</v>
      </c>
      <c r="E55675" t="s">
        <v>153622</v>
      </c>
    </row>
    <row r="55676" spans="1:5" x14ac:dyDescent="0.25">
      <c r="A55676">
        <v>164441</v>
      </c>
      <c r="B55676" t="s">
        <v>153623</v>
      </c>
      <c r="C55676" t="s">
        <v>153624</v>
      </c>
      <c r="D55676" t="s">
        <v>153625</v>
      </c>
      <c r="E55676" t="s">
        <v>153626</v>
      </c>
    </row>
    <row r="55677" spans="1:5" x14ac:dyDescent="0.25">
      <c r="A55677">
        <v>164442</v>
      </c>
      <c r="B55677" t="s">
        <v>153627</v>
      </c>
      <c r="C55677" t="s">
        <v>67658</v>
      </c>
      <c r="D55677" t="s">
        <v>153628</v>
      </c>
      <c r="E55677" t="s">
        <v>153629</v>
      </c>
    </row>
    <row r="55678" spans="1:5" x14ac:dyDescent="0.25">
      <c r="A55678">
        <v>164443</v>
      </c>
      <c r="B55678" t="s">
        <v>153630</v>
      </c>
      <c r="D55678" t="s">
        <v>153631</v>
      </c>
    </row>
    <row r="55679" spans="1:5" x14ac:dyDescent="0.25">
      <c r="A55679">
        <v>164453</v>
      </c>
      <c r="B55679" t="s">
        <v>153632</v>
      </c>
      <c r="D55679" t="s">
        <v>153633</v>
      </c>
      <c r="E55679" t="s">
        <v>14736</v>
      </c>
    </row>
    <row r="55680" spans="1:5" x14ac:dyDescent="0.25">
      <c r="A55680">
        <v>164455</v>
      </c>
      <c r="B55680" t="s">
        <v>153634</v>
      </c>
      <c r="C55680" t="s">
        <v>153635</v>
      </c>
      <c r="D55680" t="s">
        <v>153636</v>
      </c>
      <c r="E55680" t="s">
        <v>153637</v>
      </c>
    </row>
    <row r="55681" spans="1:5" x14ac:dyDescent="0.25">
      <c r="A55681">
        <v>164471</v>
      </c>
      <c r="B55681" t="s">
        <v>153638</v>
      </c>
      <c r="D55681" t="s">
        <v>153639</v>
      </c>
    </row>
    <row r="55682" spans="1:5" x14ac:dyDescent="0.25">
      <c r="A55682">
        <v>164478</v>
      </c>
      <c r="B55682" t="s">
        <v>153640</v>
      </c>
      <c r="C55682" t="s">
        <v>14530</v>
      </c>
      <c r="D55682" t="s">
        <v>153641</v>
      </c>
    </row>
    <row r="55683" spans="1:5" x14ac:dyDescent="0.25">
      <c r="A55683">
        <v>164481</v>
      </c>
      <c r="B55683" t="s">
        <v>153642</v>
      </c>
      <c r="C55683" t="s">
        <v>15920</v>
      </c>
      <c r="D55683" t="s">
        <v>153643</v>
      </c>
      <c r="E55683" t="s">
        <v>10</v>
      </c>
    </row>
    <row r="55684" spans="1:5" x14ac:dyDescent="0.25">
      <c r="A55684">
        <v>164483</v>
      </c>
      <c r="B55684" t="s">
        <v>153644</v>
      </c>
      <c r="C55684" t="s">
        <v>115004</v>
      </c>
      <c r="D55684" t="s">
        <v>153645</v>
      </c>
      <c r="E55684" t="s">
        <v>153646</v>
      </c>
    </row>
    <row r="55685" spans="1:5" x14ac:dyDescent="0.25">
      <c r="A55685">
        <v>164484</v>
      </c>
      <c r="B55685" t="s">
        <v>153647</v>
      </c>
      <c r="C55685" t="s">
        <v>153648</v>
      </c>
      <c r="D55685" t="s">
        <v>153649</v>
      </c>
    </row>
    <row r="55686" spans="1:5" x14ac:dyDescent="0.25">
      <c r="A55686">
        <v>164486</v>
      </c>
      <c r="B55686" t="s">
        <v>153650</v>
      </c>
      <c r="C55686" t="s">
        <v>153651</v>
      </c>
      <c r="D55686" t="s">
        <v>153652</v>
      </c>
      <c r="E55686" t="s">
        <v>153653</v>
      </c>
    </row>
    <row r="55687" spans="1:5" x14ac:dyDescent="0.25">
      <c r="A55687">
        <v>164487</v>
      </c>
      <c r="B55687" t="s">
        <v>153654</v>
      </c>
      <c r="D55687" t="s">
        <v>153655</v>
      </c>
      <c r="E55687" t="s">
        <v>153656</v>
      </c>
    </row>
    <row r="55688" spans="1:5" x14ac:dyDescent="0.25">
      <c r="A55688">
        <v>164491</v>
      </c>
      <c r="B55688" t="s">
        <v>153657</v>
      </c>
      <c r="D55688" t="s">
        <v>153658</v>
      </c>
    </row>
    <row r="55689" spans="1:5" x14ac:dyDescent="0.25">
      <c r="A55689">
        <v>164492</v>
      </c>
      <c r="B55689" t="s">
        <v>153659</v>
      </c>
      <c r="D55689" t="s">
        <v>153660</v>
      </c>
    </row>
    <row r="55690" spans="1:5" x14ac:dyDescent="0.25">
      <c r="A55690">
        <v>164502</v>
      </c>
      <c r="B55690" t="s">
        <v>153661</v>
      </c>
      <c r="C55690" t="s">
        <v>3808</v>
      </c>
      <c r="D55690" t="s">
        <v>153662</v>
      </c>
      <c r="E55690" t="s">
        <v>153663</v>
      </c>
    </row>
    <row r="55691" spans="1:5" x14ac:dyDescent="0.25">
      <c r="A55691">
        <v>164510</v>
      </c>
      <c r="B55691" t="s">
        <v>153664</v>
      </c>
      <c r="D55691" t="s">
        <v>153665</v>
      </c>
      <c r="E55691" t="s">
        <v>10</v>
      </c>
    </row>
    <row r="55692" spans="1:5" x14ac:dyDescent="0.25">
      <c r="A55692">
        <v>164514</v>
      </c>
      <c r="B55692" t="s">
        <v>153666</v>
      </c>
      <c r="C55692" t="s">
        <v>63196</v>
      </c>
      <c r="D55692" t="s">
        <v>153667</v>
      </c>
      <c r="E55692" t="s">
        <v>153668</v>
      </c>
    </row>
    <row r="55693" spans="1:5" x14ac:dyDescent="0.25">
      <c r="A55693">
        <v>164515</v>
      </c>
      <c r="B55693" t="s">
        <v>153669</v>
      </c>
      <c r="C55693" t="s">
        <v>26725</v>
      </c>
      <c r="D55693" t="s">
        <v>153670</v>
      </c>
      <c r="E55693" t="s">
        <v>6039</v>
      </c>
    </row>
    <row r="55694" spans="1:5" x14ac:dyDescent="0.25">
      <c r="A55694">
        <v>164524</v>
      </c>
      <c r="B55694" t="s">
        <v>153671</v>
      </c>
      <c r="D55694" t="s">
        <v>153672</v>
      </c>
    </row>
    <row r="55695" spans="1:5" x14ac:dyDescent="0.25">
      <c r="A55695">
        <v>164526</v>
      </c>
      <c r="B55695" t="s">
        <v>153673</v>
      </c>
      <c r="D55695" t="s">
        <v>153674</v>
      </c>
      <c r="E55695" t="s">
        <v>153675</v>
      </c>
    </row>
    <row r="55696" spans="1:5" x14ac:dyDescent="0.25">
      <c r="A55696">
        <v>164527</v>
      </c>
      <c r="B55696" t="s">
        <v>153676</v>
      </c>
      <c r="D55696" t="s">
        <v>153677</v>
      </c>
      <c r="E55696" t="s">
        <v>10</v>
      </c>
    </row>
    <row r="55697" spans="1:5" x14ac:dyDescent="0.25">
      <c r="A55697">
        <v>164530</v>
      </c>
      <c r="B55697" t="s">
        <v>153678</v>
      </c>
      <c r="C55697" t="s">
        <v>153679</v>
      </c>
      <c r="D55697" t="s">
        <v>153680</v>
      </c>
      <c r="E55697" t="s">
        <v>153681</v>
      </c>
    </row>
    <row r="55698" spans="1:5" x14ac:dyDescent="0.25">
      <c r="A55698">
        <v>164535</v>
      </c>
      <c r="B55698" t="s">
        <v>153682</v>
      </c>
      <c r="D55698" t="s">
        <v>153683</v>
      </c>
      <c r="E55698" t="s">
        <v>153684</v>
      </c>
    </row>
    <row r="55699" spans="1:5" x14ac:dyDescent="0.25">
      <c r="A55699">
        <v>164537</v>
      </c>
      <c r="B55699" t="s">
        <v>153685</v>
      </c>
      <c r="C55699" t="s">
        <v>153686</v>
      </c>
      <c r="D55699" t="s">
        <v>153687</v>
      </c>
      <c r="E55699" t="s">
        <v>153688</v>
      </c>
    </row>
    <row r="55700" spans="1:5" x14ac:dyDescent="0.25">
      <c r="A55700">
        <v>164541</v>
      </c>
      <c r="B55700" t="s">
        <v>153689</v>
      </c>
      <c r="C55700" t="s">
        <v>153690</v>
      </c>
      <c r="D55700" t="s">
        <v>153691</v>
      </c>
      <c r="E55700" t="s">
        <v>153692</v>
      </c>
    </row>
    <row r="55701" spans="1:5" x14ac:dyDescent="0.25">
      <c r="A55701">
        <v>164551</v>
      </c>
      <c r="B55701" t="s">
        <v>153693</v>
      </c>
      <c r="C55701" t="s">
        <v>1402</v>
      </c>
      <c r="D55701" t="s">
        <v>153694</v>
      </c>
      <c r="E55701" t="s">
        <v>153695</v>
      </c>
    </row>
    <row r="55702" spans="1:5" x14ac:dyDescent="0.25">
      <c r="A55702">
        <v>164555</v>
      </c>
      <c r="B55702" t="s">
        <v>153696</v>
      </c>
      <c r="D55702" t="s">
        <v>153697</v>
      </c>
      <c r="E55702" t="s">
        <v>153698</v>
      </c>
    </row>
    <row r="55703" spans="1:5" x14ac:dyDescent="0.25">
      <c r="A55703">
        <v>164558</v>
      </c>
      <c r="B55703" t="s">
        <v>153699</v>
      </c>
      <c r="D55703" t="s">
        <v>153700</v>
      </c>
      <c r="E55703" t="s">
        <v>153701</v>
      </c>
    </row>
    <row r="55704" spans="1:5" x14ac:dyDescent="0.25">
      <c r="A55704">
        <v>164567</v>
      </c>
      <c r="B55704" t="s">
        <v>153702</v>
      </c>
      <c r="C55704" t="s">
        <v>24953</v>
      </c>
      <c r="D55704" t="s">
        <v>153703</v>
      </c>
    </row>
    <row r="55705" spans="1:5" x14ac:dyDescent="0.25">
      <c r="A55705">
        <v>164574</v>
      </c>
      <c r="B55705" t="s">
        <v>153704</v>
      </c>
      <c r="D55705" t="s">
        <v>153705</v>
      </c>
    </row>
    <row r="55706" spans="1:5" x14ac:dyDescent="0.25">
      <c r="A55706">
        <v>164576</v>
      </c>
      <c r="B55706" t="s">
        <v>153706</v>
      </c>
      <c r="D55706" t="s">
        <v>153707</v>
      </c>
      <c r="E55706" t="s">
        <v>10</v>
      </c>
    </row>
    <row r="55707" spans="1:5" x14ac:dyDescent="0.25">
      <c r="A55707">
        <v>164579</v>
      </c>
      <c r="B55707" t="s">
        <v>153708</v>
      </c>
      <c r="D55707" t="s">
        <v>153709</v>
      </c>
      <c r="E55707" t="s">
        <v>124081</v>
      </c>
    </row>
    <row r="55708" spans="1:5" x14ac:dyDescent="0.25">
      <c r="A55708">
        <v>164583</v>
      </c>
      <c r="B55708" t="s">
        <v>153710</v>
      </c>
      <c r="C55708" t="s">
        <v>153711</v>
      </c>
      <c r="D55708" t="s">
        <v>153712</v>
      </c>
      <c r="E55708" t="s">
        <v>10</v>
      </c>
    </row>
    <row r="55709" spans="1:5" x14ac:dyDescent="0.25">
      <c r="A55709">
        <v>164587</v>
      </c>
      <c r="B55709" t="s">
        <v>153713</v>
      </c>
      <c r="D55709" t="s">
        <v>153714</v>
      </c>
    </row>
    <row r="55710" spans="1:5" x14ac:dyDescent="0.25">
      <c r="A55710">
        <v>164590</v>
      </c>
      <c r="B55710" t="s">
        <v>153715</v>
      </c>
      <c r="D55710" t="s">
        <v>153716</v>
      </c>
      <c r="E55710" t="s">
        <v>10</v>
      </c>
    </row>
    <row r="55711" spans="1:5" x14ac:dyDescent="0.25">
      <c r="A55711">
        <v>164599</v>
      </c>
      <c r="B55711" t="s">
        <v>153717</v>
      </c>
      <c r="D55711" t="s">
        <v>153718</v>
      </c>
    </row>
    <row r="55712" spans="1:5" x14ac:dyDescent="0.25">
      <c r="A55712">
        <v>164607</v>
      </c>
      <c r="B55712" t="s">
        <v>153719</v>
      </c>
      <c r="C55712" t="s">
        <v>153720</v>
      </c>
      <c r="D55712" t="s">
        <v>153721</v>
      </c>
      <c r="E55712" t="s">
        <v>153722</v>
      </c>
    </row>
    <row r="55713" spans="1:5" x14ac:dyDescent="0.25">
      <c r="A55713">
        <v>164612</v>
      </c>
      <c r="B55713" t="s">
        <v>153723</v>
      </c>
      <c r="D55713" t="s">
        <v>153724</v>
      </c>
    </row>
    <row r="55714" spans="1:5" x14ac:dyDescent="0.25">
      <c r="A55714">
        <v>164613</v>
      </c>
      <c r="B55714" t="s">
        <v>153725</v>
      </c>
      <c r="C55714" t="s">
        <v>153726</v>
      </c>
      <c r="D55714" t="s">
        <v>153727</v>
      </c>
      <c r="E55714" t="s">
        <v>107866</v>
      </c>
    </row>
    <row r="55715" spans="1:5" x14ac:dyDescent="0.25">
      <c r="A55715">
        <v>164615</v>
      </c>
      <c r="B55715" t="s">
        <v>153728</v>
      </c>
      <c r="D55715" t="s">
        <v>153729</v>
      </c>
    </row>
    <row r="55716" spans="1:5" x14ac:dyDescent="0.25">
      <c r="A55716">
        <v>164617</v>
      </c>
      <c r="B55716" t="s">
        <v>153730</v>
      </c>
      <c r="C55716" t="s">
        <v>31059</v>
      </c>
      <c r="D55716" t="s">
        <v>153731</v>
      </c>
    </row>
    <row r="55717" spans="1:5" x14ac:dyDescent="0.25">
      <c r="A55717">
        <v>164622</v>
      </c>
      <c r="B55717" t="s">
        <v>153732</v>
      </c>
      <c r="D55717" t="s">
        <v>153733</v>
      </c>
      <c r="E55717" t="s">
        <v>153734</v>
      </c>
    </row>
    <row r="55718" spans="1:5" x14ac:dyDescent="0.25">
      <c r="A55718">
        <v>164628</v>
      </c>
      <c r="B55718" t="s">
        <v>153735</v>
      </c>
      <c r="D55718" t="s">
        <v>153736</v>
      </c>
      <c r="E55718" t="s">
        <v>153737</v>
      </c>
    </row>
    <row r="55719" spans="1:5" x14ac:dyDescent="0.25">
      <c r="A55719">
        <v>164632</v>
      </c>
      <c r="B55719" t="s">
        <v>153738</v>
      </c>
      <c r="C55719" t="s">
        <v>41793</v>
      </c>
      <c r="D55719" t="s">
        <v>153739</v>
      </c>
      <c r="E55719" t="s">
        <v>41795</v>
      </c>
    </row>
    <row r="55720" spans="1:5" x14ac:dyDescent="0.25">
      <c r="A55720">
        <v>164636</v>
      </c>
      <c r="B55720" t="s">
        <v>153740</v>
      </c>
      <c r="D55720" t="s">
        <v>153741</v>
      </c>
    </row>
    <row r="55721" spans="1:5" x14ac:dyDescent="0.25">
      <c r="A55721">
        <v>164637</v>
      </c>
      <c r="B55721" t="s">
        <v>153742</v>
      </c>
      <c r="C55721" t="s">
        <v>91738</v>
      </c>
      <c r="D55721" t="s">
        <v>153743</v>
      </c>
    </row>
    <row r="55722" spans="1:5" x14ac:dyDescent="0.25">
      <c r="A55722">
        <v>164643</v>
      </c>
      <c r="B55722" t="s">
        <v>153744</v>
      </c>
      <c r="C55722" t="s">
        <v>153745</v>
      </c>
      <c r="D55722" t="s">
        <v>153746</v>
      </c>
      <c r="E55722" t="s">
        <v>153747</v>
      </c>
    </row>
    <row r="55723" spans="1:5" x14ac:dyDescent="0.25">
      <c r="A55723">
        <v>164645</v>
      </c>
      <c r="B55723" t="s">
        <v>153748</v>
      </c>
      <c r="C55723" t="s">
        <v>134635</v>
      </c>
      <c r="D55723" t="s">
        <v>153749</v>
      </c>
    </row>
    <row r="55724" spans="1:5" x14ac:dyDescent="0.25">
      <c r="A55724">
        <v>164647</v>
      </c>
      <c r="B55724" t="s">
        <v>153750</v>
      </c>
      <c r="D55724" t="s">
        <v>153751</v>
      </c>
    </row>
    <row r="55725" spans="1:5" x14ac:dyDescent="0.25">
      <c r="A55725">
        <v>164649</v>
      </c>
      <c r="B55725" t="s">
        <v>153752</v>
      </c>
      <c r="D55725" t="s">
        <v>153753</v>
      </c>
    </row>
    <row r="55726" spans="1:5" x14ac:dyDescent="0.25">
      <c r="A55726">
        <v>164652</v>
      </c>
      <c r="B55726" t="s">
        <v>153754</v>
      </c>
      <c r="D55726" t="s">
        <v>153755</v>
      </c>
    </row>
    <row r="55727" spans="1:5" x14ac:dyDescent="0.25">
      <c r="A55727">
        <v>164659</v>
      </c>
      <c r="B55727" t="s">
        <v>153756</v>
      </c>
      <c r="D55727" t="s">
        <v>153757</v>
      </c>
      <c r="E55727" t="s">
        <v>153758</v>
      </c>
    </row>
    <row r="55728" spans="1:5" x14ac:dyDescent="0.25">
      <c r="A55728">
        <v>164662</v>
      </c>
      <c r="B55728" t="s">
        <v>153759</v>
      </c>
      <c r="D55728" t="s">
        <v>153760</v>
      </c>
    </row>
    <row r="55729" spans="1:5" x14ac:dyDescent="0.25">
      <c r="A55729">
        <v>164670</v>
      </c>
      <c r="B55729" t="s">
        <v>153761</v>
      </c>
      <c r="D55729" t="s">
        <v>153762</v>
      </c>
      <c r="E55729" t="s">
        <v>153763</v>
      </c>
    </row>
    <row r="55730" spans="1:5" x14ac:dyDescent="0.25">
      <c r="A55730">
        <v>164674</v>
      </c>
      <c r="B55730" t="s">
        <v>153764</v>
      </c>
      <c r="C55730" t="s">
        <v>153765</v>
      </c>
      <c r="D55730" t="s">
        <v>153766</v>
      </c>
    </row>
    <row r="55731" spans="1:5" x14ac:dyDescent="0.25">
      <c r="A55731">
        <v>164675</v>
      </c>
      <c r="B55731" t="s">
        <v>153767</v>
      </c>
      <c r="D55731" t="s">
        <v>153768</v>
      </c>
      <c r="E55731" t="s">
        <v>153769</v>
      </c>
    </row>
    <row r="55732" spans="1:5" x14ac:dyDescent="0.25">
      <c r="A55732">
        <v>164679</v>
      </c>
      <c r="B55732" t="s">
        <v>153770</v>
      </c>
      <c r="C55732" t="s">
        <v>153771</v>
      </c>
      <c r="D55732" t="s">
        <v>153772</v>
      </c>
    </row>
    <row r="55733" spans="1:5" x14ac:dyDescent="0.25">
      <c r="A55733">
        <v>164689</v>
      </c>
      <c r="B55733" t="s">
        <v>153773</v>
      </c>
      <c r="D55733" t="s">
        <v>153774</v>
      </c>
      <c r="E55733" t="s">
        <v>10</v>
      </c>
    </row>
    <row r="55734" spans="1:5" x14ac:dyDescent="0.25">
      <c r="A55734">
        <v>164703</v>
      </c>
      <c r="B55734" t="s">
        <v>153775</v>
      </c>
      <c r="D55734" t="s">
        <v>153776</v>
      </c>
    </row>
    <row r="55735" spans="1:5" x14ac:dyDescent="0.25">
      <c r="A55735">
        <v>164711</v>
      </c>
      <c r="B55735" t="s">
        <v>153777</v>
      </c>
      <c r="D55735" t="s">
        <v>153778</v>
      </c>
      <c r="E55735" t="s">
        <v>153779</v>
      </c>
    </row>
    <row r="55736" spans="1:5" x14ac:dyDescent="0.25">
      <c r="A55736">
        <v>164713</v>
      </c>
      <c r="B55736" t="s">
        <v>153780</v>
      </c>
      <c r="D55736" t="s">
        <v>153781</v>
      </c>
      <c r="E55736" t="s">
        <v>153782</v>
      </c>
    </row>
    <row r="55737" spans="1:5" x14ac:dyDescent="0.25">
      <c r="A55737">
        <v>164714</v>
      </c>
      <c r="B55737" t="s">
        <v>153783</v>
      </c>
      <c r="C55737" t="s">
        <v>63904</v>
      </c>
      <c r="D55737" t="s">
        <v>153784</v>
      </c>
    </row>
    <row r="55738" spans="1:5" x14ac:dyDescent="0.25">
      <c r="A55738">
        <v>164721</v>
      </c>
      <c r="B55738" t="s">
        <v>153785</v>
      </c>
      <c r="C55738" t="s">
        <v>153786</v>
      </c>
      <c r="D55738" t="s">
        <v>153787</v>
      </c>
    </row>
    <row r="55739" spans="1:5" x14ac:dyDescent="0.25">
      <c r="A55739">
        <v>164722</v>
      </c>
      <c r="B55739" t="s">
        <v>153788</v>
      </c>
      <c r="C55739" t="s">
        <v>153789</v>
      </c>
      <c r="D55739" t="s">
        <v>153790</v>
      </c>
    </row>
    <row r="55740" spans="1:5" x14ac:dyDescent="0.25">
      <c r="A55740">
        <v>164723</v>
      </c>
      <c r="B55740" t="s">
        <v>153791</v>
      </c>
      <c r="C55740" t="s">
        <v>153792</v>
      </c>
      <c r="D55740" t="s">
        <v>153793</v>
      </c>
      <c r="E55740" t="s">
        <v>153794</v>
      </c>
    </row>
    <row r="55741" spans="1:5" x14ac:dyDescent="0.25">
      <c r="A55741">
        <v>164726</v>
      </c>
      <c r="B55741" t="s">
        <v>153795</v>
      </c>
      <c r="D55741" t="s">
        <v>153796</v>
      </c>
      <c r="E55741" t="s">
        <v>153797</v>
      </c>
    </row>
    <row r="55742" spans="1:5" x14ac:dyDescent="0.25">
      <c r="A55742">
        <v>164728</v>
      </c>
      <c r="B55742" t="s">
        <v>153798</v>
      </c>
      <c r="C55742" t="s">
        <v>98619</v>
      </c>
      <c r="D55742" t="s">
        <v>153799</v>
      </c>
      <c r="E55742" t="s">
        <v>10</v>
      </c>
    </row>
    <row r="55743" spans="1:5" x14ac:dyDescent="0.25">
      <c r="A55743">
        <v>164730</v>
      </c>
      <c r="B55743" t="s">
        <v>153800</v>
      </c>
      <c r="D55743" t="s">
        <v>153801</v>
      </c>
      <c r="E55743" t="s">
        <v>10</v>
      </c>
    </row>
    <row r="55744" spans="1:5" x14ac:dyDescent="0.25">
      <c r="A55744">
        <v>164731</v>
      </c>
      <c r="B55744" t="s">
        <v>153802</v>
      </c>
      <c r="D55744" t="s">
        <v>153803</v>
      </c>
    </row>
    <row r="55745" spans="1:5" x14ac:dyDescent="0.25">
      <c r="A55745">
        <v>164736</v>
      </c>
      <c r="B55745" t="s">
        <v>153804</v>
      </c>
      <c r="D55745" t="s">
        <v>153805</v>
      </c>
    </row>
    <row r="55746" spans="1:5" x14ac:dyDescent="0.25">
      <c r="A55746">
        <v>164744</v>
      </c>
      <c r="B55746" t="s">
        <v>153806</v>
      </c>
      <c r="C55746" t="s">
        <v>153807</v>
      </c>
      <c r="D55746" t="s">
        <v>153808</v>
      </c>
    </row>
    <row r="55747" spans="1:5" x14ac:dyDescent="0.25">
      <c r="A55747">
        <v>164750</v>
      </c>
      <c r="B55747" t="s">
        <v>153809</v>
      </c>
      <c r="D55747" t="s">
        <v>153810</v>
      </c>
    </row>
    <row r="55748" spans="1:5" x14ac:dyDescent="0.25">
      <c r="A55748">
        <v>164751</v>
      </c>
      <c r="B55748" t="s">
        <v>153811</v>
      </c>
      <c r="C55748" t="s">
        <v>153812</v>
      </c>
      <c r="D55748" t="s">
        <v>153813</v>
      </c>
    </row>
    <row r="55749" spans="1:5" x14ac:dyDescent="0.25">
      <c r="A55749">
        <v>164756</v>
      </c>
      <c r="B55749" t="s">
        <v>153814</v>
      </c>
      <c r="C55749" t="s">
        <v>153815</v>
      </c>
      <c r="D55749" t="s">
        <v>153816</v>
      </c>
      <c r="E55749" t="s">
        <v>153817</v>
      </c>
    </row>
    <row r="55750" spans="1:5" x14ac:dyDescent="0.25">
      <c r="A55750">
        <v>164757</v>
      </c>
      <c r="B55750" t="s">
        <v>153818</v>
      </c>
      <c r="C55750" t="s">
        <v>153819</v>
      </c>
      <c r="D55750" t="s">
        <v>153820</v>
      </c>
      <c r="E55750" t="s">
        <v>10120</v>
      </c>
    </row>
    <row r="55751" spans="1:5" x14ac:dyDescent="0.25">
      <c r="A55751">
        <v>164760</v>
      </c>
      <c r="B55751" t="s">
        <v>153821</v>
      </c>
      <c r="D55751" t="s">
        <v>153822</v>
      </c>
      <c r="E55751" t="s">
        <v>153823</v>
      </c>
    </row>
    <row r="55752" spans="1:5" x14ac:dyDescent="0.25">
      <c r="A55752">
        <v>164761</v>
      </c>
      <c r="B55752" t="s">
        <v>153824</v>
      </c>
      <c r="C55752" t="s">
        <v>95391</v>
      </c>
      <c r="D55752" t="s">
        <v>153825</v>
      </c>
      <c r="E55752" t="s">
        <v>95393</v>
      </c>
    </row>
    <row r="55753" spans="1:5" x14ac:dyDescent="0.25">
      <c r="A55753">
        <v>164768</v>
      </c>
      <c r="B55753" t="s">
        <v>153826</v>
      </c>
      <c r="D55753" t="s">
        <v>153827</v>
      </c>
      <c r="E55753" t="s">
        <v>153828</v>
      </c>
    </row>
    <row r="55754" spans="1:5" x14ac:dyDescent="0.25">
      <c r="A55754">
        <v>164780</v>
      </c>
      <c r="B55754" t="s">
        <v>153829</v>
      </c>
      <c r="C55754" t="s">
        <v>69204</v>
      </c>
      <c r="D55754" t="s">
        <v>153830</v>
      </c>
      <c r="E55754" t="s">
        <v>153831</v>
      </c>
    </row>
    <row r="55755" spans="1:5" x14ac:dyDescent="0.25">
      <c r="A55755">
        <v>164783</v>
      </c>
      <c r="B55755" t="s">
        <v>153832</v>
      </c>
      <c r="C55755" t="s">
        <v>153833</v>
      </c>
      <c r="D55755" t="s">
        <v>153834</v>
      </c>
      <c r="E55755" t="s">
        <v>153835</v>
      </c>
    </row>
    <row r="55756" spans="1:5" x14ac:dyDescent="0.25">
      <c r="A55756">
        <v>164790</v>
      </c>
      <c r="B55756" t="s">
        <v>153836</v>
      </c>
      <c r="D55756" t="s">
        <v>153837</v>
      </c>
    </row>
    <row r="55757" spans="1:5" x14ac:dyDescent="0.25">
      <c r="A55757">
        <v>164792</v>
      </c>
      <c r="B55757" t="s">
        <v>153838</v>
      </c>
      <c r="D55757" t="s">
        <v>153839</v>
      </c>
    </row>
    <row r="55758" spans="1:5" x14ac:dyDescent="0.25">
      <c r="A55758">
        <v>164799</v>
      </c>
      <c r="B55758" t="s">
        <v>153840</v>
      </c>
      <c r="C55758" t="s">
        <v>29204</v>
      </c>
      <c r="D55758" t="s">
        <v>153841</v>
      </c>
    </row>
    <row r="55759" spans="1:5" x14ac:dyDescent="0.25">
      <c r="A55759">
        <v>164801</v>
      </c>
      <c r="B55759" t="s">
        <v>153842</v>
      </c>
      <c r="D55759" t="s">
        <v>153843</v>
      </c>
      <c r="E55759" t="s">
        <v>97763</v>
      </c>
    </row>
    <row r="55760" spans="1:5" x14ac:dyDescent="0.25">
      <c r="A55760">
        <v>164802</v>
      </c>
      <c r="B55760" t="s">
        <v>153844</v>
      </c>
      <c r="D55760" t="s">
        <v>153845</v>
      </c>
      <c r="E55760" t="s">
        <v>153846</v>
      </c>
    </row>
    <row r="55761" spans="1:5" x14ac:dyDescent="0.25">
      <c r="A55761">
        <v>164804</v>
      </c>
      <c r="B55761" t="s">
        <v>153847</v>
      </c>
      <c r="D55761" t="s">
        <v>153848</v>
      </c>
    </row>
    <row r="55762" spans="1:5" x14ac:dyDescent="0.25">
      <c r="A55762">
        <v>164805</v>
      </c>
      <c r="B55762" t="s">
        <v>153849</v>
      </c>
      <c r="C55762" t="s">
        <v>153850</v>
      </c>
      <c r="D55762" t="s">
        <v>153851</v>
      </c>
      <c r="E55762" t="s">
        <v>153852</v>
      </c>
    </row>
    <row r="55763" spans="1:5" x14ac:dyDescent="0.25">
      <c r="A55763">
        <v>164806</v>
      </c>
      <c r="B55763" t="s">
        <v>153853</v>
      </c>
      <c r="C55763" t="s">
        <v>153854</v>
      </c>
      <c r="D55763" t="s">
        <v>153855</v>
      </c>
      <c r="E55763" t="s">
        <v>10</v>
      </c>
    </row>
    <row r="55764" spans="1:5" x14ac:dyDescent="0.25">
      <c r="A55764">
        <v>164811</v>
      </c>
      <c r="B55764" t="s">
        <v>153856</v>
      </c>
      <c r="D55764" t="s">
        <v>153857</v>
      </c>
    </row>
    <row r="55765" spans="1:5" x14ac:dyDescent="0.25">
      <c r="A55765">
        <v>164817</v>
      </c>
      <c r="B55765" t="s">
        <v>153858</v>
      </c>
      <c r="D55765" t="s">
        <v>153859</v>
      </c>
      <c r="E55765" t="s">
        <v>153860</v>
      </c>
    </row>
    <row r="55766" spans="1:5" x14ac:dyDescent="0.25">
      <c r="A55766">
        <v>164818</v>
      </c>
      <c r="B55766" t="s">
        <v>153861</v>
      </c>
      <c r="D55766" t="s">
        <v>153862</v>
      </c>
    </row>
    <row r="55767" spans="1:5" x14ac:dyDescent="0.25">
      <c r="A55767">
        <v>164824</v>
      </c>
      <c r="B55767" t="s">
        <v>153863</v>
      </c>
      <c r="D55767" t="s">
        <v>153864</v>
      </c>
    </row>
    <row r="55768" spans="1:5" x14ac:dyDescent="0.25">
      <c r="A55768">
        <v>164837</v>
      </c>
      <c r="B55768" t="s">
        <v>153865</v>
      </c>
      <c r="D55768" t="s">
        <v>153866</v>
      </c>
    </row>
    <row r="55769" spans="1:5" x14ac:dyDescent="0.25">
      <c r="A55769">
        <v>164842</v>
      </c>
      <c r="B55769" t="s">
        <v>153867</v>
      </c>
      <c r="D55769" t="s">
        <v>153868</v>
      </c>
      <c r="E55769" t="s">
        <v>153869</v>
      </c>
    </row>
    <row r="55770" spans="1:5" x14ac:dyDescent="0.25">
      <c r="A55770">
        <v>164845</v>
      </c>
      <c r="B55770" t="s">
        <v>153870</v>
      </c>
      <c r="C55770" t="s">
        <v>57497</v>
      </c>
      <c r="D55770" t="s">
        <v>153871</v>
      </c>
    </row>
    <row r="55771" spans="1:5" x14ac:dyDescent="0.25">
      <c r="A55771">
        <v>164846</v>
      </c>
      <c r="B55771" t="s">
        <v>153872</v>
      </c>
      <c r="D55771" t="s">
        <v>153873</v>
      </c>
      <c r="E55771" t="s">
        <v>10</v>
      </c>
    </row>
    <row r="55772" spans="1:5" x14ac:dyDescent="0.25">
      <c r="A55772">
        <v>164849</v>
      </c>
      <c r="B55772" t="s">
        <v>153874</v>
      </c>
      <c r="C55772" t="s">
        <v>153875</v>
      </c>
      <c r="D55772" t="s">
        <v>153876</v>
      </c>
      <c r="E55772" t="s">
        <v>15771</v>
      </c>
    </row>
    <row r="55773" spans="1:5" x14ac:dyDescent="0.25">
      <c r="A55773">
        <v>164867</v>
      </c>
      <c r="B55773" t="s">
        <v>153877</v>
      </c>
      <c r="D55773" t="s">
        <v>153878</v>
      </c>
    </row>
    <row r="55774" spans="1:5" x14ac:dyDescent="0.25">
      <c r="A55774">
        <v>164870</v>
      </c>
      <c r="B55774" t="s">
        <v>153879</v>
      </c>
      <c r="D55774" t="s">
        <v>153880</v>
      </c>
    </row>
    <row r="55775" spans="1:5" x14ac:dyDescent="0.25">
      <c r="A55775">
        <v>164881</v>
      </c>
      <c r="B55775" t="s">
        <v>153881</v>
      </c>
      <c r="C55775" t="s">
        <v>153882</v>
      </c>
      <c r="D55775" t="s">
        <v>153883</v>
      </c>
      <c r="E55775" t="s">
        <v>153884</v>
      </c>
    </row>
    <row r="55776" spans="1:5" x14ac:dyDescent="0.25">
      <c r="A55776">
        <v>164887</v>
      </c>
      <c r="B55776" t="s">
        <v>153885</v>
      </c>
      <c r="D55776" t="s">
        <v>153886</v>
      </c>
    </row>
    <row r="55777" spans="1:5" x14ac:dyDescent="0.25">
      <c r="A55777">
        <v>164889</v>
      </c>
      <c r="B55777" t="s">
        <v>153887</v>
      </c>
      <c r="D55777" t="s">
        <v>153888</v>
      </c>
      <c r="E55777" t="s">
        <v>153889</v>
      </c>
    </row>
    <row r="55778" spans="1:5" x14ac:dyDescent="0.25">
      <c r="A55778">
        <v>164890</v>
      </c>
      <c r="B55778" t="s">
        <v>153890</v>
      </c>
      <c r="D55778" t="s">
        <v>153891</v>
      </c>
    </row>
    <row r="55779" spans="1:5" x14ac:dyDescent="0.25">
      <c r="A55779">
        <v>164902</v>
      </c>
      <c r="B55779" t="s">
        <v>153892</v>
      </c>
      <c r="C55779" t="s">
        <v>153893</v>
      </c>
      <c r="D55779" t="s">
        <v>153894</v>
      </c>
      <c r="E55779" t="s">
        <v>153895</v>
      </c>
    </row>
    <row r="55780" spans="1:5" x14ac:dyDescent="0.25">
      <c r="A55780">
        <v>164903</v>
      </c>
      <c r="B55780" t="s">
        <v>153896</v>
      </c>
      <c r="D55780" t="s">
        <v>153897</v>
      </c>
    </row>
    <row r="55781" spans="1:5" x14ac:dyDescent="0.25">
      <c r="A55781">
        <v>164909</v>
      </c>
      <c r="B55781" t="s">
        <v>153898</v>
      </c>
      <c r="D55781" t="s">
        <v>153899</v>
      </c>
    </row>
    <row r="55782" spans="1:5" x14ac:dyDescent="0.25">
      <c r="A55782">
        <v>164924</v>
      </c>
      <c r="B55782" t="s">
        <v>153900</v>
      </c>
      <c r="C55782" t="s">
        <v>153901</v>
      </c>
      <c r="D55782" t="s">
        <v>153902</v>
      </c>
      <c r="E55782" t="s">
        <v>153903</v>
      </c>
    </row>
    <row r="55783" spans="1:5" x14ac:dyDescent="0.25">
      <c r="A55783">
        <v>164929</v>
      </c>
      <c r="B55783" t="s">
        <v>153904</v>
      </c>
      <c r="D55783" t="s">
        <v>153905</v>
      </c>
    </row>
    <row r="55784" spans="1:5" x14ac:dyDescent="0.25">
      <c r="A55784">
        <v>164932</v>
      </c>
      <c r="B55784" t="s">
        <v>153906</v>
      </c>
      <c r="C55784" t="s">
        <v>153907</v>
      </c>
      <c r="D55784" t="s">
        <v>153908</v>
      </c>
      <c r="E55784" t="s">
        <v>153909</v>
      </c>
    </row>
    <row r="55785" spans="1:5" x14ac:dyDescent="0.25">
      <c r="A55785">
        <v>164937</v>
      </c>
      <c r="B55785" t="s">
        <v>153910</v>
      </c>
      <c r="D55785" t="s">
        <v>153911</v>
      </c>
    </row>
    <row r="55786" spans="1:5" x14ac:dyDescent="0.25">
      <c r="A55786">
        <v>164938</v>
      </c>
      <c r="B55786" t="s">
        <v>153912</v>
      </c>
      <c r="C55786" t="s">
        <v>20008</v>
      </c>
      <c r="D55786" t="s">
        <v>153913</v>
      </c>
      <c r="E55786" t="s">
        <v>153914</v>
      </c>
    </row>
    <row r="55787" spans="1:5" x14ac:dyDescent="0.25">
      <c r="A55787">
        <v>164939</v>
      </c>
      <c r="B55787" t="s">
        <v>153915</v>
      </c>
      <c r="C55787" t="s">
        <v>153916</v>
      </c>
      <c r="D55787" t="s">
        <v>153917</v>
      </c>
    </row>
    <row r="55788" spans="1:5" x14ac:dyDescent="0.25">
      <c r="A55788">
        <v>164941</v>
      </c>
      <c r="B55788" t="s">
        <v>153918</v>
      </c>
      <c r="D55788" t="s">
        <v>153919</v>
      </c>
    </row>
    <row r="55789" spans="1:5" x14ac:dyDescent="0.25">
      <c r="A55789">
        <v>164949</v>
      </c>
      <c r="B55789" t="s">
        <v>153920</v>
      </c>
      <c r="D55789" t="s">
        <v>153921</v>
      </c>
      <c r="E55789" t="s">
        <v>153922</v>
      </c>
    </row>
    <row r="55790" spans="1:5" x14ac:dyDescent="0.25">
      <c r="A55790">
        <v>164954</v>
      </c>
      <c r="B55790" t="s">
        <v>153923</v>
      </c>
      <c r="D55790" t="s">
        <v>153924</v>
      </c>
    </row>
    <row r="55791" spans="1:5" x14ac:dyDescent="0.25">
      <c r="A55791">
        <v>164958</v>
      </c>
      <c r="B55791" t="s">
        <v>153925</v>
      </c>
      <c r="D55791" t="s">
        <v>153926</v>
      </c>
      <c r="E55791" t="s">
        <v>153927</v>
      </c>
    </row>
    <row r="55792" spans="1:5" x14ac:dyDescent="0.25">
      <c r="A55792">
        <v>164965</v>
      </c>
      <c r="B55792" t="s">
        <v>153928</v>
      </c>
      <c r="C55792" t="s">
        <v>12816</v>
      </c>
      <c r="D55792" t="s">
        <v>153929</v>
      </c>
      <c r="E55792" t="s">
        <v>153930</v>
      </c>
    </row>
    <row r="55793" spans="1:5" x14ac:dyDescent="0.25">
      <c r="A55793">
        <v>164970</v>
      </c>
      <c r="B55793" t="s">
        <v>153931</v>
      </c>
      <c r="D55793" t="s">
        <v>153932</v>
      </c>
    </row>
    <row r="55794" spans="1:5" x14ac:dyDescent="0.25">
      <c r="A55794">
        <v>164982</v>
      </c>
      <c r="B55794" t="s">
        <v>153933</v>
      </c>
      <c r="D55794" t="s">
        <v>153934</v>
      </c>
      <c r="E55794" t="s">
        <v>153935</v>
      </c>
    </row>
    <row r="55795" spans="1:5" x14ac:dyDescent="0.25">
      <c r="A55795">
        <v>164988</v>
      </c>
      <c r="B55795" t="s">
        <v>153936</v>
      </c>
      <c r="C55795" t="s">
        <v>153937</v>
      </c>
      <c r="D55795" t="s">
        <v>153938</v>
      </c>
      <c r="E55795" t="s">
        <v>153939</v>
      </c>
    </row>
    <row r="55796" spans="1:5" x14ac:dyDescent="0.25">
      <c r="A55796">
        <v>164990</v>
      </c>
      <c r="B55796" t="s">
        <v>153940</v>
      </c>
      <c r="D55796" t="s">
        <v>153941</v>
      </c>
    </row>
    <row r="55797" spans="1:5" x14ac:dyDescent="0.25">
      <c r="A55797">
        <v>164996</v>
      </c>
      <c r="B55797" t="s">
        <v>153942</v>
      </c>
      <c r="D55797" t="s">
        <v>153943</v>
      </c>
    </row>
    <row r="55798" spans="1:5" x14ac:dyDescent="0.25">
      <c r="A55798">
        <v>165002</v>
      </c>
      <c r="B55798" t="s">
        <v>153944</v>
      </c>
      <c r="D55798" t="s">
        <v>153945</v>
      </c>
      <c r="E55798" t="s">
        <v>153946</v>
      </c>
    </row>
    <row r="55799" spans="1:5" x14ac:dyDescent="0.25">
      <c r="A55799">
        <v>165004</v>
      </c>
      <c r="B55799" t="s">
        <v>153947</v>
      </c>
      <c r="C55799" t="s">
        <v>153948</v>
      </c>
      <c r="D55799" t="s">
        <v>153949</v>
      </c>
      <c r="E55799" t="s">
        <v>10</v>
      </c>
    </row>
    <row r="55800" spans="1:5" x14ac:dyDescent="0.25">
      <c r="A55800">
        <v>165013</v>
      </c>
      <c r="B55800" t="s">
        <v>153950</v>
      </c>
      <c r="D55800" t="s">
        <v>153951</v>
      </c>
      <c r="E55800" t="s">
        <v>153952</v>
      </c>
    </row>
    <row r="55801" spans="1:5" x14ac:dyDescent="0.25">
      <c r="A55801">
        <v>165014</v>
      </c>
      <c r="B55801" t="s">
        <v>153953</v>
      </c>
      <c r="D55801" t="s">
        <v>153954</v>
      </c>
    </row>
    <row r="55802" spans="1:5" x14ac:dyDescent="0.25">
      <c r="A55802">
        <v>165024</v>
      </c>
      <c r="B55802" t="s">
        <v>153955</v>
      </c>
      <c r="C55802" t="s">
        <v>153956</v>
      </c>
      <c r="D55802" t="s">
        <v>153957</v>
      </c>
      <c r="E55802" t="s">
        <v>10</v>
      </c>
    </row>
    <row r="55803" spans="1:5" x14ac:dyDescent="0.25">
      <c r="A55803">
        <v>165025</v>
      </c>
      <c r="B55803" t="s">
        <v>153958</v>
      </c>
      <c r="D55803" t="s">
        <v>153959</v>
      </c>
      <c r="E55803" t="s">
        <v>10</v>
      </c>
    </row>
    <row r="55804" spans="1:5" x14ac:dyDescent="0.25">
      <c r="A55804">
        <v>165036</v>
      </c>
      <c r="B55804" t="s">
        <v>153960</v>
      </c>
      <c r="D55804" t="s">
        <v>153961</v>
      </c>
      <c r="E55804" t="s">
        <v>153962</v>
      </c>
    </row>
    <row r="55805" spans="1:5" x14ac:dyDescent="0.25">
      <c r="A55805">
        <v>165041</v>
      </c>
      <c r="B55805" t="s">
        <v>153963</v>
      </c>
      <c r="C55805" t="s">
        <v>153964</v>
      </c>
      <c r="D55805" t="s">
        <v>153965</v>
      </c>
    </row>
    <row r="55806" spans="1:5" x14ac:dyDescent="0.25">
      <c r="A55806">
        <v>165050</v>
      </c>
      <c r="B55806" t="s">
        <v>153966</v>
      </c>
      <c r="D55806" t="s">
        <v>153967</v>
      </c>
    </row>
    <row r="55807" spans="1:5" x14ac:dyDescent="0.25">
      <c r="A55807">
        <v>165065</v>
      </c>
      <c r="B55807" t="s">
        <v>153968</v>
      </c>
      <c r="C55807" t="s">
        <v>153969</v>
      </c>
      <c r="D55807" t="s">
        <v>153970</v>
      </c>
      <c r="E55807" t="s">
        <v>153971</v>
      </c>
    </row>
    <row r="55808" spans="1:5" x14ac:dyDescent="0.25">
      <c r="A55808">
        <v>165068</v>
      </c>
      <c r="B55808" t="s">
        <v>153972</v>
      </c>
      <c r="D55808" t="s">
        <v>153973</v>
      </c>
    </row>
    <row r="55809" spans="1:5" x14ac:dyDescent="0.25">
      <c r="A55809">
        <v>165071</v>
      </c>
      <c r="B55809" t="s">
        <v>153974</v>
      </c>
      <c r="D55809" t="s">
        <v>153975</v>
      </c>
    </row>
    <row r="55810" spans="1:5" x14ac:dyDescent="0.25">
      <c r="A55810">
        <v>165075</v>
      </c>
      <c r="B55810" t="s">
        <v>153976</v>
      </c>
      <c r="D55810" t="s">
        <v>153977</v>
      </c>
    </row>
    <row r="55811" spans="1:5" x14ac:dyDescent="0.25">
      <c r="A55811">
        <v>165076</v>
      </c>
      <c r="B55811" t="s">
        <v>153978</v>
      </c>
      <c r="D55811" t="s">
        <v>153979</v>
      </c>
      <c r="E55811" t="s">
        <v>153980</v>
      </c>
    </row>
    <row r="55812" spans="1:5" x14ac:dyDescent="0.25">
      <c r="A55812">
        <v>165078</v>
      </c>
      <c r="B55812" t="s">
        <v>153981</v>
      </c>
      <c r="C55812" t="s">
        <v>153982</v>
      </c>
      <c r="D55812" t="s">
        <v>153983</v>
      </c>
      <c r="E55812" t="s">
        <v>153984</v>
      </c>
    </row>
    <row r="55813" spans="1:5" x14ac:dyDescent="0.25">
      <c r="A55813">
        <v>165081</v>
      </c>
      <c r="B55813" t="s">
        <v>153985</v>
      </c>
      <c r="C55813" t="s">
        <v>153986</v>
      </c>
      <c r="D55813" t="s">
        <v>153987</v>
      </c>
      <c r="E55813" t="s">
        <v>153988</v>
      </c>
    </row>
    <row r="55814" spans="1:5" x14ac:dyDescent="0.25">
      <c r="A55814">
        <v>165084</v>
      </c>
      <c r="B55814" t="s">
        <v>153989</v>
      </c>
      <c r="D55814" t="s">
        <v>153990</v>
      </c>
      <c r="E55814" t="s">
        <v>10</v>
      </c>
    </row>
    <row r="55815" spans="1:5" x14ac:dyDescent="0.25">
      <c r="A55815">
        <v>165096</v>
      </c>
      <c r="B55815" t="s">
        <v>153991</v>
      </c>
      <c r="D55815" t="s">
        <v>153992</v>
      </c>
      <c r="E55815" t="s">
        <v>10</v>
      </c>
    </row>
    <row r="55816" spans="1:5" x14ac:dyDescent="0.25">
      <c r="A55816">
        <v>165099</v>
      </c>
      <c r="B55816" t="s">
        <v>153993</v>
      </c>
      <c r="C55816" t="s">
        <v>153994</v>
      </c>
      <c r="D55816" t="s">
        <v>153995</v>
      </c>
    </row>
    <row r="55817" spans="1:5" x14ac:dyDescent="0.25">
      <c r="A55817">
        <v>165114</v>
      </c>
      <c r="B55817" t="s">
        <v>153996</v>
      </c>
      <c r="D55817" t="s">
        <v>153997</v>
      </c>
      <c r="E55817" t="s">
        <v>153998</v>
      </c>
    </row>
    <row r="55818" spans="1:5" x14ac:dyDescent="0.25">
      <c r="A55818">
        <v>165115</v>
      </c>
      <c r="B55818" t="s">
        <v>153999</v>
      </c>
      <c r="D55818" t="s">
        <v>154000</v>
      </c>
      <c r="E55818" t="s">
        <v>154001</v>
      </c>
    </row>
    <row r="55819" spans="1:5" x14ac:dyDescent="0.25">
      <c r="A55819">
        <v>165123</v>
      </c>
      <c r="B55819" t="s">
        <v>154002</v>
      </c>
      <c r="D55819" t="s">
        <v>154003</v>
      </c>
    </row>
    <row r="55820" spans="1:5" x14ac:dyDescent="0.25">
      <c r="A55820">
        <v>165124</v>
      </c>
      <c r="B55820" t="s">
        <v>154004</v>
      </c>
      <c r="D55820" t="s">
        <v>154005</v>
      </c>
    </row>
    <row r="55821" spans="1:5" x14ac:dyDescent="0.25">
      <c r="A55821">
        <v>165130</v>
      </c>
      <c r="B55821" t="s">
        <v>154006</v>
      </c>
      <c r="D55821" t="s">
        <v>154007</v>
      </c>
    </row>
    <row r="55822" spans="1:5" x14ac:dyDescent="0.25">
      <c r="A55822">
        <v>165131</v>
      </c>
      <c r="B55822" t="s">
        <v>154008</v>
      </c>
      <c r="D55822" t="s">
        <v>154009</v>
      </c>
      <c r="E55822" t="s">
        <v>154010</v>
      </c>
    </row>
    <row r="55823" spans="1:5" x14ac:dyDescent="0.25">
      <c r="A55823">
        <v>165134</v>
      </c>
      <c r="B55823" t="s">
        <v>154011</v>
      </c>
      <c r="D55823" t="s">
        <v>154012</v>
      </c>
      <c r="E55823" t="s">
        <v>154013</v>
      </c>
    </row>
    <row r="55824" spans="1:5" x14ac:dyDescent="0.25">
      <c r="A55824">
        <v>165135</v>
      </c>
      <c r="B55824" t="s">
        <v>154014</v>
      </c>
      <c r="C55824" t="s">
        <v>154015</v>
      </c>
      <c r="D55824" t="s">
        <v>154016</v>
      </c>
    </row>
    <row r="55825" spans="1:5" x14ac:dyDescent="0.25">
      <c r="A55825">
        <v>165139</v>
      </c>
      <c r="B55825" t="s">
        <v>154017</v>
      </c>
      <c r="C55825" t="s">
        <v>154018</v>
      </c>
      <c r="D55825" t="s">
        <v>154019</v>
      </c>
    </row>
    <row r="55826" spans="1:5" x14ac:dyDescent="0.25">
      <c r="A55826">
        <v>165146</v>
      </c>
      <c r="B55826" t="s">
        <v>154020</v>
      </c>
      <c r="D55826" t="s">
        <v>154021</v>
      </c>
    </row>
    <row r="55827" spans="1:5" x14ac:dyDescent="0.25">
      <c r="A55827">
        <v>165150</v>
      </c>
      <c r="B55827" t="s">
        <v>154022</v>
      </c>
      <c r="C55827" t="s">
        <v>38678</v>
      </c>
      <c r="D55827" t="s">
        <v>154023</v>
      </c>
      <c r="E55827" t="s">
        <v>10</v>
      </c>
    </row>
    <row r="55828" spans="1:5" x14ac:dyDescent="0.25">
      <c r="A55828">
        <v>165154</v>
      </c>
      <c r="B55828" t="s">
        <v>154024</v>
      </c>
      <c r="C55828" t="s">
        <v>83974</v>
      </c>
      <c r="D55828" t="s">
        <v>154025</v>
      </c>
      <c r="E55828" t="s">
        <v>10</v>
      </c>
    </row>
    <row r="55829" spans="1:5" x14ac:dyDescent="0.25">
      <c r="A55829">
        <v>165158</v>
      </c>
      <c r="B55829" t="s">
        <v>154026</v>
      </c>
      <c r="C55829" t="s">
        <v>154027</v>
      </c>
      <c r="D55829" t="s">
        <v>154028</v>
      </c>
      <c r="E55829" t="s">
        <v>154029</v>
      </c>
    </row>
    <row r="55830" spans="1:5" x14ac:dyDescent="0.25">
      <c r="A55830">
        <v>165162</v>
      </c>
      <c r="B55830" t="s">
        <v>154030</v>
      </c>
      <c r="C55830" t="s">
        <v>154031</v>
      </c>
      <c r="D55830" t="s">
        <v>154032</v>
      </c>
      <c r="E55830" t="s">
        <v>154033</v>
      </c>
    </row>
    <row r="55831" spans="1:5" x14ac:dyDescent="0.25">
      <c r="A55831">
        <v>165165</v>
      </c>
      <c r="B55831" t="s">
        <v>154034</v>
      </c>
      <c r="D55831" t="s">
        <v>154035</v>
      </c>
    </row>
    <row r="55832" spans="1:5" x14ac:dyDescent="0.25">
      <c r="A55832">
        <v>165169</v>
      </c>
      <c r="B55832" t="s">
        <v>154036</v>
      </c>
      <c r="C55832" t="s">
        <v>25559</v>
      </c>
      <c r="D55832" t="s">
        <v>154037</v>
      </c>
      <c r="E55832" t="s">
        <v>10</v>
      </c>
    </row>
    <row r="55833" spans="1:5" x14ac:dyDescent="0.25">
      <c r="A55833">
        <v>165173</v>
      </c>
      <c r="B55833" t="s">
        <v>154038</v>
      </c>
      <c r="D55833" t="s">
        <v>154039</v>
      </c>
      <c r="E55833" t="s">
        <v>92795</v>
      </c>
    </row>
    <row r="55834" spans="1:5" x14ac:dyDescent="0.25">
      <c r="A55834">
        <v>165175</v>
      </c>
      <c r="B55834" t="s">
        <v>154040</v>
      </c>
      <c r="D55834" t="s">
        <v>154041</v>
      </c>
    </row>
    <row r="55835" spans="1:5" x14ac:dyDescent="0.25">
      <c r="A55835">
        <v>165177</v>
      </c>
      <c r="B55835" t="s">
        <v>154042</v>
      </c>
      <c r="D55835" t="s">
        <v>154043</v>
      </c>
    </row>
    <row r="55836" spans="1:5" x14ac:dyDescent="0.25">
      <c r="A55836">
        <v>165179</v>
      </c>
      <c r="B55836" t="s">
        <v>154044</v>
      </c>
      <c r="D55836" t="s">
        <v>154045</v>
      </c>
    </row>
    <row r="55837" spans="1:5" x14ac:dyDescent="0.25">
      <c r="A55837">
        <v>165183</v>
      </c>
      <c r="B55837" t="s">
        <v>154046</v>
      </c>
      <c r="C55837" t="s">
        <v>71763</v>
      </c>
      <c r="D55837" t="s">
        <v>154047</v>
      </c>
      <c r="E55837" t="s">
        <v>154048</v>
      </c>
    </row>
    <row r="55838" spans="1:5" x14ac:dyDescent="0.25">
      <c r="A55838">
        <v>165192</v>
      </c>
      <c r="B55838" t="s">
        <v>154049</v>
      </c>
      <c r="D55838" t="s">
        <v>154050</v>
      </c>
      <c r="E55838" t="s">
        <v>154051</v>
      </c>
    </row>
    <row r="55839" spans="1:5" x14ac:dyDescent="0.25">
      <c r="A55839">
        <v>165196</v>
      </c>
      <c r="B55839" t="s">
        <v>154052</v>
      </c>
      <c r="D55839" t="s">
        <v>154053</v>
      </c>
    </row>
    <row r="55840" spans="1:5" x14ac:dyDescent="0.25">
      <c r="A55840">
        <v>165207</v>
      </c>
      <c r="B55840" t="s">
        <v>154054</v>
      </c>
      <c r="C55840" t="s">
        <v>7917</v>
      </c>
      <c r="D55840" t="s">
        <v>154055</v>
      </c>
    </row>
    <row r="55841" spans="1:5" x14ac:dyDescent="0.25">
      <c r="A55841">
        <v>165209</v>
      </c>
      <c r="B55841" t="s">
        <v>154056</v>
      </c>
      <c r="D55841" t="s">
        <v>154057</v>
      </c>
      <c r="E55841" t="s">
        <v>154058</v>
      </c>
    </row>
    <row r="55842" spans="1:5" x14ac:dyDescent="0.25">
      <c r="A55842">
        <v>165210</v>
      </c>
      <c r="B55842" t="s">
        <v>154059</v>
      </c>
      <c r="D55842" t="s">
        <v>154060</v>
      </c>
    </row>
    <row r="55843" spans="1:5" x14ac:dyDescent="0.25">
      <c r="A55843">
        <v>165213</v>
      </c>
      <c r="B55843" t="s">
        <v>154061</v>
      </c>
      <c r="C55843" t="s">
        <v>154062</v>
      </c>
      <c r="D55843" t="s">
        <v>154063</v>
      </c>
      <c r="E55843" t="s">
        <v>154064</v>
      </c>
    </row>
    <row r="55844" spans="1:5" x14ac:dyDescent="0.25">
      <c r="A55844">
        <v>165215</v>
      </c>
      <c r="B55844" t="s">
        <v>154065</v>
      </c>
      <c r="C55844" t="s">
        <v>154066</v>
      </c>
      <c r="D55844" t="s">
        <v>154067</v>
      </c>
      <c r="E55844" t="s">
        <v>154068</v>
      </c>
    </row>
    <row r="55845" spans="1:5" x14ac:dyDescent="0.25">
      <c r="A55845">
        <v>165222</v>
      </c>
      <c r="B55845" t="s">
        <v>154069</v>
      </c>
      <c r="C55845" t="s">
        <v>154070</v>
      </c>
      <c r="D55845" t="s">
        <v>154071</v>
      </c>
      <c r="E55845" t="s">
        <v>154072</v>
      </c>
    </row>
    <row r="55846" spans="1:5" x14ac:dyDescent="0.25">
      <c r="A55846">
        <v>165228</v>
      </c>
      <c r="B55846" t="s">
        <v>154073</v>
      </c>
      <c r="C55846" t="s">
        <v>154074</v>
      </c>
      <c r="D55846" t="s">
        <v>154075</v>
      </c>
      <c r="E55846" t="s">
        <v>154076</v>
      </c>
    </row>
    <row r="55847" spans="1:5" x14ac:dyDescent="0.25">
      <c r="A55847">
        <v>165245</v>
      </c>
      <c r="B55847" t="s">
        <v>154077</v>
      </c>
      <c r="D55847" t="s">
        <v>154078</v>
      </c>
    </row>
    <row r="55848" spans="1:5" x14ac:dyDescent="0.25">
      <c r="A55848">
        <v>165246</v>
      </c>
      <c r="B55848" t="s">
        <v>154079</v>
      </c>
      <c r="C55848" t="s">
        <v>11078</v>
      </c>
      <c r="D55848" t="s">
        <v>154080</v>
      </c>
      <c r="E55848" t="s">
        <v>10</v>
      </c>
    </row>
    <row r="55849" spans="1:5" x14ac:dyDescent="0.25">
      <c r="A55849">
        <v>165248</v>
      </c>
      <c r="B55849" t="s">
        <v>154081</v>
      </c>
      <c r="D55849" t="s">
        <v>154082</v>
      </c>
      <c r="E55849" t="s">
        <v>154083</v>
      </c>
    </row>
    <row r="55850" spans="1:5" x14ac:dyDescent="0.25">
      <c r="A55850">
        <v>165251</v>
      </c>
      <c r="B55850" t="s">
        <v>154084</v>
      </c>
      <c r="C55850" t="s">
        <v>1539</v>
      </c>
      <c r="D55850" t="s">
        <v>154085</v>
      </c>
    </row>
    <row r="55851" spans="1:5" x14ac:dyDescent="0.25">
      <c r="A55851">
        <v>165256</v>
      </c>
      <c r="B55851" t="s">
        <v>154086</v>
      </c>
      <c r="C55851" t="s">
        <v>154087</v>
      </c>
      <c r="D55851" t="s">
        <v>154088</v>
      </c>
      <c r="E55851" t="s">
        <v>154089</v>
      </c>
    </row>
    <row r="55852" spans="1:5" x14ac:dyDescent="0.25">
      <c r="A55852">
        <v>165260</v>
      </c>
      <c r="B55852" t="s">
        <v>154090</v>
      </c>
      <c r="C55852" t="s">
        <v>154091</v>
      </c>
      <c r="D55852" t="s">
        <v>154092</v>
      </c>
      <c r="E55852" t="s">
        <v>154093</v>
      </c>
    </row>
    <row r="55853" spans="1:5" x14ac:dyDescent="0.25">
      <c r="A55853">
        <v>165262</v>
      </c>
      <c r="B55853" t="s">
        <v>154094</v>
      </c>
      <c r="C55853" t="s">
        <v>154095</v>
      </c>
      <c r="D55853" t="s">
        <v>154096</v>
      </c>
    </row>
    <row r="55854" spans="1:5" x14ac:dyDescent="0.25">
      <c r="A55854">
        <v>165263</v>
      </c>
      <c r="B55854" t="s">
        <v>154097</v>
      </c>
      <c r="D55854" t="s">
        <v>154098</v>
      </c>
    </row>
    <row r="55855" spans="1:5" x14ac:dyDescent="0.25">
      <c r="A55855">
        <v>165267</v>
      </c>
      <c r="B55855" t="s">
        <v>154099</v>
      </c>
      <c r="C55855" t="s">
        <v>154100</v>
      </c>
      <c r="D55855" t="s">
        <v>154101</v>
      </c>
      <c r="E55855" t="s">
        <v>154102</v>
      </c>
    </row>
    <row r="55856" spans="1:5" x14ac:dyDescent="0.25">
      <c r="A55856">
        <v>165270</v>
      </c>
      <c r="B55856" t="s">
        <v>154103</v>
      </c>
      <c r="D55856" t="s">
        <v>154104</v>
      </c>
      <c r="E55856" t="s">
        <v>2180</v>
      </c>
    </row>
    <row r="55857" spans="1:5" x14ac:dyDescent="0.25">
      <c r="A55857">
        <v>165273</v>
      </c>
      <c r="B55857" t="s">
        <v>154105</v>
      </c>
      <c r="C55857" t="s">
        <v>154106</v>
      </c>
      <c r="D55857" t="s">
        <v>154107</v>
      </c>
    </row>
    <row r="55858" spans="1:5" x14ac:dyDescent="0.25">
      <c r="A55858">
        <v>165277</v>
      </c>
      <c r="B55858" t="s">
        <v>154108</v>
      </c>
      <c r="C55858" t="s">
        <v>154109</v>
      </c>
      <c r="D55858" t="s">
        <v>154110</v>
      </c>
      <c r="E55858" t="s">
        <v>10</v>
      </c>
    </row>
    <row r="55859" spans="1:5" x14ac:dyDescent="0.25">
      <c r="A55859">
        <v>165280</v>
      </c>
      <c r="B55859" t="s">
        <v>154111</v>
      </c>
      <c r="D55859" t="s">
        <v>154112</v>
      </c>
      <c r="E55859" t="s">
        <v>154113</v>
      </c>
    </row>
    <row r="55860" spans="1:5" x14ac:dyDescent="0.25">
      <c r="A55860">
        <v>165281</v>
      </c>
      <c r="B55860" t="s">
        <v>154114</v>
      </c>
      <c r="C55860" t="s">
        <v>154115</v>
      </c>
      <c r="D55860" t="s">
        <v>154116</v>
      </c>
    </row>
    <row r="55861" spans="1:5" x14ac:dyDescent="0.25">
      <c r="A55861">
        <v>165299</v>
      </c>
      <c r="B55861" t="s">
        <v>154117</v>
      </c>
      <c r="D55861" t="s">
        <v>154118</v>
      </c>
      <c r="E55861" t="s">
        <v>10</v>
      </c>
    </row>
    <row r="55862" spans="1:5" x14ac:dyDescent="0.25">
      <c r="A55862">
        <v>165301</v>
      </c>
      <c r="B55862" t="s">
        <v>154119</v>
      </c>
      <c r="D55862" t="s">
        <v>154120</v>
      </c>
    </row>
    <row r="55863" spans="1:5" x14ac:dyDescent="0.25">
      <c r="A55863">
        <v>165306</v>
      </c>
      <c r="B55863" t="s">
        <v>154121</v>
      </c>
      <c r="D55863" t="s">
        <v>154122</v>
      </c>
    </row>
    <row r="55864" spans="1:5" x14ac:dyDescent="0.25">
      <c r="A55864">
        <v>165314</v>
      </c>
      <c r="B55864" t="s">
        <v>154123</v>
      </c>
      <c r="D55864" t="s">
        <v>154124</v>
      </c>
    </row>
    <row r="55865" spans="1:5" x14ac:dyDescent="0.25">
      <c r="A55865">
        <v>165316</v>
      </c>
      <c r="B55865" t="s">
        <v>154125</v>
      </c>
      <c r="D55865" t="s">
        <v>154126</v>
      </c>
    </row>
    <row r="55866" spans="1:5" x14ac:dyDescent="0.25">
      <c r="A55866">
        <v>165317</v>
      </c>
      <c r="B55866" t="s">
        <v>154127</v>
      </c>
      <c r="C55866" t="s">
        <v>116365</v>
      </c>
      <c r="D55866" t="s">
        <v>154128</v>
      </c>
    </row>
    <row r="55867" spans="1:5" x14ac:dyDescent="0.25">
      <c r="A55867">
        <v>165318</v>
      </c>
      <c r="B55867" t="s">
        <v>154129</v>
      </c>
      <c r="C55867" t="s">
        <v>154130</v>
      </c>
      <c r="D55867" t="s">
        <v>154131</v>
      </c>
      <c r="E55867" t="s">
        <v>154132</v>
      </c>
    </row>
    <row r="55868" spans="1:5" x14ac:dyDescent="0.25">
      <c r="A55868">
        <v>165324</v>
      </c>
      <c r="B55868" t="s">
        <v>154133</v>
      </c>
      <c r="C55868" t="s">
        <v>154134</v>
      </c>
      <c r="D55868" t="s">
        <v>154135</v>
      </c>
    </row>
    <row r="55869" spans="1:5" x14ac:dyDescent="0.25">
      <c r="A55869">
        <v>165326</v>
      </c>
      <c r="B55869" t="s">
        <v>154136</v>
      </c>
      <c r="D55869" t="s">
        <v>154137</v>
      </c>
      <c r="E55869" t="s">
        <v>10</v>
      </c>
    </row>
    <row r="55870" spans="1:5" x14ac:dyDescent="0.25">
      <c r="A55870">
        <v>165327</v>
      </c>
      <c r="B55870" t="s">
        <v>154138</v>
      </c>
      <c r="D55870" t="s">
        <v>154139</v>
      </c>
    </row>
    <row r="55871" spans="1:5" x14ac:dyDescent="0.25">
      <c r="A55871">
        <v>165335</v>
      </c>
      <c r="B55871" t="s">
        <v>154140</v>
      </c>
      <c r="D55871" t="s">
        <v>154141</v>
      </c>
    </row>
    <row r="55872" spans="1:5" x14ac:dyDescent="0.25">
      <c r="A55872">
        <v>165341</v>
      </c>
      <c r="B55872" t="s">
        <v>154142</v>
      </c>
      <c r="C55872" t="s">
        <v>23719</v>
      </c>
      <c r="D55872" t="s">
        <v>154143</v>
      </c>
      <c r="E55872" t="s">
        <v>23721</v>
      </c>
    </row>
    <row r="55873" spans="1:5" x14ac:dyDescent="0.25">
      <c r="A55873">
        <v>165342</v>
      </c>
      <c r="B55873" t="s">
        <v>154144</v>
      </c>
      <c r="C55873" t="s">
        <v>154145</v>
      </c>
      <c r="D55873" t="s">
        <v>154146</v>
      </c>
      <c r="E55873" t="s">
        <v>154147</v>
      </c>
    </row>
    <row r="55874" spans="1:5" x14ac:dyDescent="0.25">
      <c r="A55874">
        <v>165354</v>
      </c>
      <c r="B55874" t="s">
        <v>154148</v>
      </c>
      <c r="D55874" t="s">
        <v>154149</v>
      </c>
      <c r="E55874" t="s">
        <v>154150</v>
      </c>
    </row>
    <row r="55875" spans="1:5" x14ac:dyDescent="0.25">
      <c r="A55875">
        <v>165374</v>
      </c>
      <c r="B55875" t="s">
        <v>154151</v>
      </c>
      <c r="C55875" t="s">
        <v>154152</v>
      </c>
      <c r="D55875" t="s">
        <v>154153</v>
      </c>
      <c r="E55875" t="s">
        <v>154154</v>
      </c>
    </row>
    <row r="55876" spans="1:5" x14ac:dyDescent="0.25">
      <c r="A55876">
        <v>165380</v>
      </c>
      <c r="B55876" t="s">
        <v>154155</v>
      </c>
      <c r="C55876" t="s">
        <v>154156</v>
      </c>
      <c r="D55876" t="s">
        <v>154157</v>
      </c>
      <c r="E55876" t="s">
        <v>154158</v>
      </c>
    </row>
    <row r="55877" spans="1:5" x14ac:dyDescent="0.25">
      <c r="A55877">
        <v>165382</v>
      </c>
      <c r="B55877" t="s">
        <v>154159</v>
      </c>
      <c r="C55877" t="s">
        <v>62488</v>
      </c>
      <c r="D55877" t="s">
        <v>154160</v>
      </c>
      <c r="E55877" t="s">
        <v>154161</v>
      </c>
    </row>
    <row r="55878" spans="1:5" x14ac:dyDescent="0.25">
      <c r="A55878">
        <v>165391</v>
      </c>
      <c r="B55878" t="s">
        <v>154162</v>
      </c>
      <c r="D55878" t="s">
        <v>154163</v>
      </c>
      <c r="E55878" t="s">
        <v>154164</v>
      </c>
    </row>
    <row r="55879" spans="1:5" x14ac:dyDescent="0.25">
      <c r="A55879">
        <v>165405</v>
      </c>
      <c r="B55879" t="s">
        <v>154165</v>
      </c>
      <c r="C55879" t="s">
        <v>154166</v>
      </c>
      <c r="D55879" t="s">
        <v>154167</v>
      </c>
    </row>
    <row r="55880" spans="1:5" x14ac:dyDescent="0.25">
      <c r="A55880">
        <v>165406</v>
      </c>
      <c r="B55880" t="s">
        <v>154168</v>
      </c>
      <c r="D55880" t="s">
        <v>154169</v>
      </c>
    </row>
    <row r="55881" spans="1:5" x14ac:dyDescent="0.25">
      <c r="A55881">
        <v>165407</v>
      </c>
      <c r="B55881" t="s">
        <v>154170</v>
      </c>
      <c r="D55881" t="s">
        <v>154171</v>
      </c>
      <c r="E55881" t="s">
        <v>10</v>
      </c>
    </row>
    <row r="55882" spans="1:5" x14ac:dyDescent="0.25">
      <c r="A55882">
        <v>165409</v>
      </c>
      <c r="B55882" t="s">
        <v>154172</v>
      </c>
      <c r="C55882" t="s">
        <v>154173</v>
      </c>
      <c r="D55882" t="s">
        <v>154174</v>
      </c>
    </row>
    <row r="55883" spans="1:5" x14ac:dyDescent="0.25">
      <c r="A55883">
        <v>165420</v>
      </c>
      <c r="B55883" t="s">
        <v>154175</v>
      </c>
      <c r="D55883" t="s">
        <v>154176</v>
      </c>
    </row>
    <row r="55884" spans="1:5" x14ac:dyDescent="0.25">
      <c r="A55884">
        <v>165431</v>
      </c>
      <c r="B55884" t="s">
        <v>154177</v>
      </c>
      <c r="D55884" t="s">
        <v>154178</v>
      </c>
      <c r="E55884" t="s">
        <v>154179</v>
      </c>
    </row>
    <row r="55885" spans="1:5" x14ac:dyDescent="0.25">
      <c r="A55885">
        <v>165433</v>
      </c>
      <c r="B55885" t="s">
        <v>154180</v>
      </c>
      <c r="D55885" t="s">
        <v>154181</v>
      </c>
      <c r="E55885" t="s">
        <v>31</v>
      </c>
    </row>
    <row r="55886" spans="1:5" x14ac:dyDescent="0.25">
      <c r="A55886">
        <v>165437</v>
      </c>
      <c r="B55886" t="s">
        <v>154182</v>
      </c>
      <c r="C55886" t="s">
        <v>154183</v>
      </c>
      <c r="D55886" t="s">
        <v>154184</v>
      </c>
    </row>
    <row r="55887" spans="1:5" x14ac:dyDescent="0.25">
      <c r="A55887">
        <v>165449</v>
      </c>
      <c r="B55887" t="s">
        <v>154185</v>
      </c>
      <c r="C55887" t="s">
        <v>154186</v>
      </c>
      <c r="D55887" t="s">
        <v>154187</v>
      </c>
      <c r="E55887" t="s">
        <v>154188</v>
      </c>
    </row>
    <row r="55888" spans="1:5" x14ac:dyDescent="0.25">
      <c r="A55888">
        <v>165452</v>
      </c>
      <c r="B55888" t="s">
        <v>154189</v>
      </c>
      <c r="D55888" t="s">
        <v>154190</v>
      </c>
    </row>
    <row r="55889" spans="1:5" x14ac:dyDescent="0.25">
      <c r="A55889">
        <v>165453</v>
      </c>
      <c r="B55889" t="s">
        <v>154191</v>
      </c>
      <c r="D55889" t="s">
        <v>154192</v>
      </c>
    </row>
    <row r="55890" spans="1:5" x14ac:dyDescent="0.25">
      <c r="A55890">
        <v>165459</v>
      </c>
      <c r="B55890" t="s">
        <v>154193</v>
      </c>
      <c r="C55890" t="s">
        <v>98972</v>
      </c>
      <c r="D55890" t="s">
        <v>154194</v>
      </c>
    </row>
    <row r="55891" spans="1:5" x14ac:dyDescent="0.25">
      <c r="A55891">
        <v>165462</v>
      </c>
      <c r="B55891" t="s">
        <v>154195</v>
      </c>
      <c r="C55891" t="s">
        <v>154196</v>
      </c>
      <c r="D55891" t="s">
        <v>154197</v>
      </c>
      <c r="E55891" t="s">
        <v>154198</v>
      </c>
    </row>
    <row r="55892" spans="1:5" x14ac:dyDescent="0.25">
      <c r="A55892">
        <v>165464</v>
      </c>
      <c r="B55892" t="s">
        <v>154199</v>
      </c>
      <c r="C55892" t="s">
        <v>154200</v>
      </c>
      <c r="D55892" t="s">
        <v>154201</v>
      </c>
    </row>
    <row r="55893" spans="1:5" x14ac:dyDescent="0.25">
      <c r="A55893">
        <v>165469</v>
      </c>
      <c r="B55893" t="s">
        <v>154202</v>
      </c>
      <c r="D55893" t="s">
        <v>154203</v>
      </c>
    </row>
    <row r="55894" spans="1:5" x14ac:dyDescent="0.25">
      <c r="A55894">
        <v>165473</v>
      </c>
      <c r="B55894" t="s">
        <v>154204</v>
      </c>
      <c r="C55894" t="s">
        <v>8095</v>
      </c>
      <c r="D55894" t="s">
        <v>154205</v>
      </c>
      <c r="E55894" t="s">
        <v>154206</v>
      </c>
    </row>
    <row r="55895" spans="1:5" x14ac:dyDescent="0.25">
      <c r="A55895">
        <v>165481</v>
      </c>
      <c r="B55895" t="s">
        <v>154207</v>
      </c>
      <c r="D55895" t="s">
        <v>154208</v>
      </c>
    </row>
    <row r="55896" spans="1:5" x14ac:dyDescent="0.25">
      <c r="A55896">
        <v>165482</v>
      </c>
      <c r="B55896" t="s">
        <v>154209</v>
      </c>
      <c r="C55896" t="s">
        <v>44349</v>
      </c>
      <c r="D55896" t="s">
        <v>154210</v>
      </c>
      <c r="E55896" t="s">
        <v>87599</v>
      </c>
    </row>
    <row r="55897" spans="1:5" x14ac:dyDescent="0.25">
      <c r="A55897">
        <v>165487</v>
      </c>
      <c r="B55897" t="s">
        <v>154211</v>
      </c>
      <c r="D55897" t="s">
        <v>154212</v>
      </c>
    </row>
    <row r="55898" spans="1:5" x14ac:dyDescent="0.25">
      <c r="A55898">
        <v>165491</v>
      </c>
      <c r="B55898" t="s">
        <v>154213</v>
      </c>
      <c r="C55898" t="s">
        <v>154214</v>
      </c>
      <c r="D55898" t="s">
        <v>154215</v>
      </c>
      <c r="E55898" t="s">
        <v>154216</v>
      </c>
    </row>
    <row r="55899" spans="1:5" x14ac:dyDescent="0.25">
      <c r="A55899">
        <v>165495</v>
      </c>
      <c r="B55899" t="s">
        <v>154217</v>
      </c>
      <c r="D55899" t="s">
        <v>154218</v>
      </c>
    </row>
    <row r="55900" spans="1:5" x14ac:dyDescent="0.25">
      <c r="A55900">
        <v>165509</v>
      </c>
      <c r="B55900" t="s">
        <v>154219</v>
      </c>
      <c r="C55900" t="s">
        <v>79372</v>
      </c>
      <c r="D55900" t="s">
        <v>154220</v>
      </c>
      <c r="E55900" t="s">
        <v>154221</v>
      </c>
    </row>
    <row r="55901" spans="1:5" x14ac:dyDescent="0.25">
      <c r="A55901">
        <v>165510</v>
      </c>
      <c r="B55901" t="s">
        <v>154222</v>
      </c>
      <c r="D55901" t="s">
        <v>154223</v>
      </c>
      <c r="E55901" t="s">
        <v>10</v>
      </c>
    </row>
    <row r="55902" spans="1:5" x14ac:dyDescent="0.25">
      <c r="A55902">
        <v>165513</v>
      </c>
      <c r="B55902" t="s">
        <v>154224</v>
      </c>
      <c r="D55902" t="s">
        <v>154225</v>
      </c>
    </row>
    <row r="55903" spans="1:5" x14ac:dyDescent="0.25">
      <c r="A55903">
        <v>165519</v>
      </c>
      <c r="B55903" t="s">
        <v>154226</v>
      </c>
      <c r="D55903" t="s">
        <v>154227</v>
      </c>
    </row>
    <row r="55904" spans="1:5" x14ac:dyDescent="0.25">
      <c r="A55904">
        <v>165532</v>
      </c>
      <c r="B55904" t="s">
        <v>154228</v>
      </c>
      <c r="C55904" t="s">
        <v>1580</v>
      </c>
      <c r="D55904" t="s">
        <v>154229</v>
      </c>
      <c r="E55904" t="s">
        <v>10</v>
      </c>
    </row>
    <row r="55905" spans="1:5" x14ac:dyDescent="0.25">
      <c r="A55905">
        <v>165533</v>
      </c>
      <c r="B55905" t="s">
        <v>154230</v>
      </c>
      <c r="C55905" t="s">
        <v>63092</v>
      </c>
      <c r="D55905" t="s">
        <v>154231</v>
      </c>
      <c r="E55905" t="s">
        <v>63094</v>
      </c>
    </row>
    <row r="55906" spans="1:5" x14ac:dyDescent="0.25">
      <c r="A55906">
        <v>165535</v>
      </c>
      <c r="B55906" t="s">
        <v>154232</v>
      </c>
      <c r="D55906" t="s">
        <v>154233</v>
      </c>
    </row>
    <row r="55907" spans="1:5" x14ac:dyDescent="0.25">
      <c r="A55907">
        <v>165537</v>
      </c>
      <c r="B55907" t="s">
        <v>154234</v>
      </c>
      <c r="D55907" t="s">
        <v>154235</v>
      </c>
    </row>
    <row r="55908" spans="1:5" x14ac:dyDescent="0.25">
      <c r="A55908">
        <v>165548</v>
      </c>
      <c r="B55908" t="s">
        <v>154236</v>
      </c>
      <c r="C55908" t="s">
        <v>154237</v>
      </c>
      <c r="D55908" t="s">
        <v>154238</v>
      </c>
      <c r="E55908" t="s">
        <v>10</v>
      </c>
    </row>
    <row r="55909" spans="1:5" x14ac:dyDescent="0.25">
      <c r="A55909">
        <v>165549</v>
      </c>
      <c r="B55909" t="s">
        <v>154239</v>
      </c>
      <c r="D55909" t="s">
        <v>154240</v>
      </c>
    </row>
    <row r="55910" spans="1:5" x14ac:dyDescent="0.25">
      <c r="A55910">
        <v>165550</v>
      </c>
      <c r="B55910" t="s">
        <v>154241</v>
      </c>
      <c r="C55910" t="s">
        <v>154242</v>
      </c>
      <c r="D55910" t="s">
        <v>154243</v>
      </c>
      <c r="E55910" t="s">
        <v>154244</v>
      </c>
    </row>
    <row r="55911" spans="1:5" x14ac:dyDescent="0.25">
      <c r="A55911">
        <v>165554</v>
      </c>
      <c r="B55911" t="s">
        <v>154245</v>
      </c>
      <c r="D55911" t="s">
        <v>154246</v>
      </c>
      <c r="E55911" t="s">
        <v>10</v>
      </c>
    </row>
    <row r="55912" spans="1:5" x14ac:dyDescent="0.25">
      <c r="A55912">
        <v>165556</v>
      </c>
      <c r="B55912" t="s">
        <v>154247</v>
      </c>
      <c r="D55912" t="s">
        <v>154248</v>
      </c>
    </row>
    <row r="55913" spans="1:5" x14ac:dyDescent="0.25">
      <c r="A55913">
        <v>165566</v>
      </c>
      <c r="B55913" t="s">
        <v>154249</v>
      </c>
      <c r="C55913" t="s">
        <v>154250</v>
      </c>
      <c r="D55913" t="s">
        <v>154251</v>
      </c>
    </row>
    <row r="55914" spans="1:5" x14ac:dyDescent="0.25">
      <c r="A55914">
        <v>165567</v>
      </c>
      <c r="B55914" t="s">
        <v>154252</v>
      </c>
      <c r="C55914" t="s">
        <v>63158</v>
      </c>
      <c r="D55914" t="s">
        <v>154253</v>
      </c>
      <c r="E55914" t="s">
        <v>10</v>
      </c>
    </row>
    <row r="55915" spans="1:5" x14ac:dyDescent="0.25">
      <c r="A55915">
        <v>165570</v>
      </c>
      <c r="B55915" t="s">
        <v>154254</v>
      </c>
      <c r="D55915" t="s">
        <v>154255</v>
      </c>
      <c r="E55915" t="s">
        <v>154256</v>
      </c>
    </row>
    <row r="55916" spans="1:5" x14ac:dyDescent="0.25">
      <c r="A55916">
        <v>165577</v>
      </c>
      <c r="B55916" t="s">
        <v>154257</v>
      </c>
      <c r="D55916" t="s">
        <v>154258</v>
      </c>
    </row>
    <row r="55917" spans="1:5" x14ac:dyDescent="0.25">
      <c r="A55917">
        <v>165580</v>
      </c>
      <c r="B55917" t="s">
        <v>154259</v>
      </c>
      <c r="D55917" t="s">
        <v>154260</v>
      </c>
      <c r="E55917" t="s">
        <v>154261</v>
      </c>
    </row>
    <row r="55918" spans="1:5" x14ac:dyDescent="0.25">
      <c r="A55918">
        <v>165583</v>
      </c>
      <c r="B55918" t="s">
        <v>154262</v>
      </c>
      <c r="D55918" t="s">
        <v>154263</v>
      </c>
    </row>
    <row r="55919" spans="1:5" x14ac:dyDescent="0.25">
      <c r="A55919">
        <v>165588</v>
      </c>
      <c r="B55919" t="s">
        <v>154264</v>
      </c>
      <c r="D55919" t="s">
        <v>154265</v>
      </c>
      <c r="E55919" t="s">
        <v>154266</v>
      </c>
    </row>
    <row r="55920" spans="1:5" x14ac:dyDescent="0.25">
      <c r="A55920">
        <v>165589</v>
      </c>
      <c r="B55920" t="s">
        <v>154267</v>
      </c>
      <c r="C55920" t="s">
        <v>154268</v>
      </c>
      <c r="D55920" t="s">
        <v>154269</v>
      </c>
    </row>
    <row r="55921" spans="1:5" x14ac:dyDescent="0.25">
      <c r="A55921">
        <v>165592</v>
      </c>
      <c r="B55921" t="s">
        <v>154270</v>
      </c>
      <c r="D55921" t="s">
        <v>154271</v>
      </c>
      <c r="E55921" t="s">
        <v>154272</v>
      </c>
    </row>
    <row r="55922" spans="1:5" x14ac:dyDescent="0.25">
      <c r="A55922">
        <v>165595</v>
      </c>
      <c r="B55922" t="s">
        <v>154273</v>
      </c>
      <c r="D55922" t="s">
        <v>154274</v>
      </c>
      <c r="E55922" t="s">
        <v>10</v>
      </c>
    </row>
    <row r="55923" spans="1:5" x14ac:dyDescent="0.25">
      <c r="A55923">
        <v>165598</v>
      </c>
      <c r="B55923" t="s">
        <v>154275</v>
      </c>
      <c r="C55923" t="s">
        <v>154276</v>
      </c>
      <c r="D55923" t="s">
        <v>154277</v>
      </c>
      <c r="E55923" t="s">
        <v>154278</v>
      </c>
    </row>
    <row r="55924" spans="1:5" x14ac:dyDescent="0.25">
      <c r="A55924">
        <v>165611</v>
      </c>
      <c r="B55924" t="s">
        <v>154279</v>
      </c>
      <c r="D55924" t="s">
        <v>154280</v>
      </c>
      <c r="E55924" t="s">
        <v>154281</v>
      </c>
    </row>
    <row r="55925" spans="1:5" x14ac:dyDescent="0.25">
      <c r="A55925">
        <v>165617</v>
      </c>
      <c r="B55925" t="s">
        <v>154282</v>
      </c>
      <c r="C55925" t="s">
        <v>154283</v>
      </c>
      <c r="D55925" t="s">
        <v>154284</v>
      </c>
      <c r="E55925" t="s">
        <v>154285</v>
      </c>
    </row>
    <row r="55926" spans="1:5" x14ac:dyDescent="0.25">
      <c r="A55926">
        <v>165618</v>
      </c>
      <c r="B55926" t="s">
        <v>154286</v>
      </c>
      <c r="C55926" t="s">
        <v>154287</v>
      </c>
      <c r="D55926" t="s">
        <v>154288</v>
      </c>
      <c r="E55926" t="s">
        <v>154289</v>
      </c>
    </row>
    <row r="55927" spans="1:5" x14ac:dyDescent="0.25">
      <c r="A55927">
        <v>165619</v>
      </c>
      <c r="B55927" t="s">
        <v>154290</v>
      </c>
      <c r="D55927" t="s">
        <v>154291</v>
      </c>
    </row>
    <row r="55928" spans="1:5" x14ac:dyDescent="0.25">
      <c r="A55928">
        <v>165629</v>
      </c>
      <c r="B55928" t="s">
        <v>154292</v>
      </c>
      <c r="D55928" t="s">
        <v>154293</v>
      </c>
      <c r="E55928" t="s">
        <v>154294</v>
      </c>
    </row>
    <row r="55929" spans="1:5" x14ac:dyDescent="0.25">
      <c r="A55929">
        <v>165635</v>
      </c>
      <c r="B55929" t="s">
        <v>154295</v>
      </c>
      <c r="C55929" t="s">
        <v>154296</v>
      </c>
      <c r="D55929" t="s">
        <v>154297</v>
      </c>
      <c r="E55929" t="s">
        <v>154298</v>
      </c>
    </row>
    <row r="55930" spans="1:5" x14ac:dyDescent="0.25">
      <c r="A55930">
        <v>165638</v>
      </c>
      <c r="B55930" t="s">
        <v>154299</v>
      </c>
      <c r="D55930" t="s">
        <v>154300</v>
      </c>
    </row>
    <row r="55931" spans="1:5" x14ac:dyDescent="0.25">
      <c r="A55931">
        <v>165642</v>
      </c>
      <c r="B55931" t="s">
        <v>154301</v>
      </c>
      <c r="D55931" t="s">
        <v>154302</v>
      </c>
      <c r="E55931" t="s">
        <v>154303</v>
      </c>
    </row>
    <row r="55932" spans="1:5" x14ac:dyDescent="0.25">
      <c r="A55932">
        <v>165644</v>
      </c>
      <c r="B55932" t="s">
        <v>154304</v>
      </c>
      <c r="C55932" t="s">
        <v>154305</v>
      </c>
      <c r="D55932" t="s">
        <v>154306</v>
      </c>
      <c r="E55932" t="s">
        <v>154307</v>
      </c>
    </row>
    <row r="55933" spans="1:5" x14ac:dyDescent="0.25">
      <c r="A55933">
        <v>165645</v>
      </c>
      <c r="B55933" t="s">
        <v>154308</v>
      </c>
      <c r="D55933" t="s">
        <v>154309</v>
      </c>
    </row>
    <row r="55934" spans="1:5" x14ac:dyDescent="0.25">
      <c r="A55934">
        <v>165657</v>
      </c>
      <c r="B55934" t="s">
        <v>154310</v>
      </c>
      <c r="D55934" t="s">
        <v>154311</v>
      </c>
    </row>
    <row r="55935" spans="1:5" x14ac:dyDescent="0.25">
      <c r="A55935">
        <v>165658</v>
      </c>
      <c r="B55935" t="s">
        <v>154312</v>
      </c>
      <c r="C55935" t="s">
        <v>2604</v>
      </c>
      <c r="D55935" t="s">
        <v>154313</v>
      </c>
    </row>
    <row r="55936" spans="1:5" x14ac:dyDescent="0.25">
      <c r="A55936">
        <v>165660</v>
      </c>
      <c r="B55936" t="s">
        <v>154314</v>
      </c>
      <c r="D55936" t="s">
        <v>154315</v>
      </c>
      <c r="E55936" t="s">
        <v>154316</v>
      </c>
    </row>
    <row r="55937" spans="1:5" x14ac:dyDescent="0.25">
      <c r="A55937">
        <v>165666</v>
      </c>
      <c r="B55937" t="s">
        <v>154317</v>
      </c>
      <c r="C55937" t="s">
        <v>154318</v>
      </c>
      <c r="D55937" t="s">
        <v>154319</v>
      </c>
      <c r="E55937" t="s">
        <v>154320</v>
      </c>
    </row>
    <row r="55938" spans="1:5" x14ac:dyDescent="0.25">
      <c r="A55938">
        <v>165678</v>
      </c>
      <c r="B55938" t="s">
        <v>154321</v>
      </c>
      <c r="D55938" t="s">
        <v>154322</v>
      </c>
    </row>
    <row r="55939" spans="1:5" x14ac:dyDescent="0.25">
      <c r="A55939">
        <v>165682</v>
      </c>
      <c r="B55939" t="s">
        <v>154323</v>
      </c>
      <c r="D55939" t="s">
        <v>154324</v>
      </c>
      <c r="E55939" t="s">
        <v>10</v>
      </c>
    </row>
    <row r="55940" spans="1:5" x14ac:dyDescent="0.25">
      <c r="A55940">
        <v>165684</v>
      </c>
      <c r="B55940" t="s">
        <v>154325</v>
      </c>
      <c r="D55940" t="s">
        <v>154326</v>
      </c>
      <c r="E55940" t="s">
        <v>10</v>
      </c>
    </row>
    <row r="55941" spans="1:5" x14ac:dyDescent="0.25">
      <c r="A55941">
        <v>165703</v>
      </c>
      <c r="B55941" t="s">
        <v>154327</v>
      </c>
      <c r="D55941" t="s">
        <v>154328</v>
      </c>
      <c r="E55941" t="s">
        <v>154329</v>
      </c>
    </row>
    <row r="55942" spans="1:5" x14ac:dyDescent="0.25">
      <c r="A55942">
        <v>165706</v>
      </c>
      <c r="B55942" t="s">
        <v>154330</v>
      </c>
      <c r="C55942" t="s">
        <v>39950</v>
      </c>
      <c r="D55942" t="s">
        <v>154331</v>
      </c>
    </row>
    <row r="55943" spans="1:5" x14ac:dyDescent="0.25">
      <c r="A55943">
        <v>165710</v>
      </c>
      <c r="B55943" t="s">
        <v>154332</v>
      </c>
      <c r="D55943" t="s">
        <v>154333</v>
      </c>
    </row>
    <row r="55944" spans="1:5" x14ac:dyDescent="0.25">
      <c r="A55944">
        <v>165713</v>
      </c>
      <c r="B55944" t="s">
        <v>154334</v>
      </c>
      <c r="D55944" t="s">
        <v>154335</v>
      </c>
    </row>
    <row r="55945" spans="1:5" x14ac:dyDescent="0.25">
      <c r="A55945">
        <v>165718</v>
      </c>
      <c r="B55945" t="s">
        <v>154336</v>
      </c>
      <c r="C55945" t="s">
        <v>154337</v>
      </c>
      <c r="D55945" t="s">
        <v>154338</v>
      </c>
      <c r="E55945" t="s">
        <v>154339</v>
      </c>
    </row>
    <row r="55946" spans="1:5" x14ac:dyDescent="0.25">
      <c r="A55946">
        <v>165719</v>
      </c>
      <c r="B55946" t="s">
        <v>154340</v>
      </c>
      <c r="D55946" t="s">
        <v>154341</v>
      </c>
      <c r="E55946" t="s">
        <v>154342</v>
      </c>
    </row>
    <row r="55947" spans="1:5" x14ac:dyDescent="0.25">
      <c r="A55947">
        <v>165725</v>
      </c>
      <c r="B55947" t="s">
        <v>154343</v>
      </c>
      <c r="D55947" t="s">
        <v>154344</v>
      </c>
      <c r="E55947" t="s">
        <v>154345</v>
      </c>
    </row>
    <row r="55948" spans="1:5" x14ac:dyDescent="0.25">
      <c r="A55948">
        <v>165734</v>
      </c>
      <c r="B55948" t="s">
        <v>154346</v>
      </c>
      <c r="D55948" t="s">
        <v>154347</v>
      </c>
      <c r="E55948" t="s">
        <v>154348</v>
      </c>
    </row>
    <row r="55949" spans="1:5" x14ac:dyDescent="0.25">
      <c r="A55949">
        <v>165735</v>
      </c>
      <c r="B55949" t="s">
        <v>154349</v>
      </c>
      <c r="C55949" t="s">
        <v>154350</v>
      </c>
      <c r="D55949" t="s">
        <v>154351</v>
      </c>
    </row>
    <row r="55950" spans="1:5" x14ac:dyDescent="0.25">
      <c r="A55950">
        <v>165748</v>
      </c>
      <c r="B55950" t="s">
        <v>154352</v>
      </c>
      <c r="D55950" t="s">
        <v>154353</v>
      </c>
      <c r="E55950" t="s">
        <v>10</v>
      </c>
    </row>
    <row r="55951" spans="1:5" x14ac:dyDescent="0.25">
      <c r="A55951">
        <v>165755</v>
      </c>
      <c r="B55951" t="s">
        <v>154354</v>
      </c>
      <c r="D55951" t="s">
        <v>154355</v>
      </c>
      <c r="E55951" t="s">
        <v>154356</v>
      </c>
    </row>
    <row r="55952" spans="1:5" x14ac:dyDescent="0.25">
      <c r="A55952">
        <v>165757</v>
      </c>
      <c r="B55952" t="s">
        <v>154357</v>
      </c>
      <c r="D55952" t="s">
        <v>154358</v>
      </c>
      <c r="E55952" t="s">
        <v>10</v>
      </c>
    </row>
    <row r="55953" spans="1:5" x14ac:dyDescent="0.25">
      <c r="A55953">
        <v>165759</v>
      </c>
      <c r="B55953" t="s">
        <v>154359</v>
      </c>
      <c r="C55953" t="s">
        <v>84023</v>
      </c>
      <c r="D55953" t="s">
        <v>154360</v>
      </c>
      <c r="E55953" t="s">
        <v>154361</v>
      </c>
    </row>
    <row r="55954" spans="1:5" x14ac:dyDescent="0.25">
      <c r="A55954">
        <v>165760</v>
      </c>
      <c r="B55954" t="s">
        <v>154362</v>
      </c>
      <c r="D55954" t="s">
        <v>154363</v>
      </c>
      <c r="E55954" t="s">
        <v>154364</v>
      </c>
    </row>
    <row r="55955" spans="1:5" x14ac:dyDescent="0.25">
      <c r="A55955">
        <v>165762</v>
      </c>
      <c r="B55955" t="s">
        <v>154365</v>
      </c>
      <c r="D55955" t="s">
        <v>154366</v>
      </c>
      <c r="E55955" t="s">
        <v>10</v>
      </c>
    </row>
    <row r="55956" spans="1:5" x14ac:dyDescent="0.25">
      <c r="A55956">
        <v>165763</v>
      </c>
      <c r="B55956" t="s">
        <v>154367</v>
      </c>
      <c r="D55956" t="s">
        <v>154368</v>
      </c>
    </row>
    <row r="55957" spans="1:5" x14ac:dyDescent="0.25">
      <c r="A55957">
        <v>165765</v>
      </c>
      <c r="B55957" t="s">
        <v>154369</v>
      </c>
      <c r="D55957" t="s">
        <v>154370</v>
      </c>
    </row>
    <row r="55958" spans="1:5" x14ac:dyDescent="0.25">
      <c r="A55958">
        <v>165776</v>
      </c>
      <c r="B55958" t="s">
        <v>154371</v>
      </c>
      <c r="D55958" t="s">
        <v>154372</v>
      </c>
      <c r="E55958" t="s">
        <v>154373</v>
      </c>
    </row>
    <row r="55959" spans="1:5" x14ac:dyDescent="0.25">
      <c r="A55959">
        <v>165778</v>
      </c>
      <c r="B55959" t="s">
        <v>154374</v>
      </c>
      <c r="D55959" t="s">
        <v>154375</v>
      </c>
    </row>
    <row r="55960" spans="1:5" x14ac:dyDescent="0.25">
      <c r="A55960">
        <v>165786</v>
      </c>
      <c r="B55960" t="s">
        <v>154376</v>
      </c>
      <c r="C55960" t="s">
        <v>154377</v>
      </c>
      <c r="D55960" t="s">
        <v>154378</v>
      </c>
      <c r="E55960" t="s">
        <v>154379</v>
      </c>
    </row>
    <row r="55961" spans="1:5" x14ac:dyDescent="0.25">
      <c r="A55961">
        <v>165791</v>
      </c>
      <c r="B55961" t="s">
        <v>154380</v>
      </c>
      <c r="C55961" t="s">
        <v>154381</v>
      </c>
      <c r="D55961" t="s">
        <v>154382</v>
      </c>
      <c r="E55961" t="s">
        <v>154383</v>
      </c>
    </row>
    <row r="55962" spans="1:5" x14ac:dyDescent="0.25">
      <c r="A55962">
        <v>165796</v>
      </c>
      <c r="B55962" t="s">
        <v>154384</v>
      </c>
      <c r="C55962" t="s">
        <v>154385</v>
      </c>
      <c r="D55962" t="s">
        <v>154386</v>
      </c>
    </row>
    <row r="55963" spans="1:5" x14ac:dyDescent="0.25">
      <c r="A55963">
        <v>165798</v>
      </c>
      <c r="B55963" t="s">
        <v>154387</v>
      </c>
      <c r="C55963" t="s">
        <v>49023</v>
      </c>
      <c r="D55963" t="s">
        <v>154388</v>
      </c>
      <c r="E55963" t="s">
        <v>49025</v>
      </c>
    </row>
    <row r="55964" spans="1:5" x14ac:dyDescent="0.25">
      <c r="A55964">
        <v>165799</v>
      </c>
      <c r="B55964" t="s">
        <v>154389</v>
      </c>
      <c r="D55964" t="s">
        <v>154390</v>
      </c>
      <c r="E55964" t="s">
        <v>10</v>
      </c>
    </row>
    <row r="55965" spans="1:5" x14ac:dyDescent="0.25">
      <c r="A55965">
        <v>165802</v>
      </c>
      <c r="B55965" t="s">
        <v>154391</v>
      </c>
      <c r="C55965" t="s">
        <v>125588</v>
      </c>
      <c r="D55965" t="s">
        <v>154392</v>
      </c>
      <c r="E55965" t="s">
        <v>102613</v>
      </c>
    </row>
    <row r="55966" spans="1:5" x14ac:dyDescent="0.25">
      <c r="A55966">
        <v>165803</v>
      </c>
      <c r="B55966" t="s">
        <v>154393</v>
      </c>
      <c r="C55966" t="s">
        <v>154394</v>
      </c>
      <c r="D55966" t="s">
        <v>154395</v>
      </c>
      <c r="E55966" t="s">
        <v>154396</v>
      </c>
    </row>
    <row r="55967" spans="1:5" x14ac:dyDescent="0.25">
      <c r="A55967">
        <v>165805</v>
      </c>
      <c r="B55967" t="s">
        <v>154397</v>
      </c>
      <c r="D55967" t="s">
        <v>154398</v>
      </c>
    </row>
    <row r="55968" spans="1:5" x14ac:dyDescent="0.25">
      <c r="A55968">
        <v>165809</v>
      </c>
      <c r="B55968" t="s">
        <v>154399</v>
      </c>
      <c r="D55968" t="s">
        <v>154400</v>
      </c>
      <c r="E55968" t="s">
        <v>154401</v>
      </c>
    </row>
    <row r="55969" spans="1:5" x14ac:dyDescent="0.25">
      <c r="A55969">
        <v>165814</v>
      </c>
      <c r="B55969" t="s">
        <v>154402</v>
      </c>
      <c r="C55969" t="s">
        <v>23595</v>
      </c>
      <c r="D55969" t="s">
        <v>154403</v>
      </c>
      <c r="E55969" t="s">
        <v>10</v>
      </c>
    </row>
    <row r="55970" spans="1:5" x14ac:dyDescent="0.25">
      <c r="A55970">
        <v>165815</v>
      </c>
      <c r="B55970" t="s">
        <v>154404</v>
      </c>
      <c r="C55970" t="s">
        <v>16086</v>
      </c>
      <c r="D55970" t="s">
        <v>154405</v>
      </c>
      <c r="E55970" t="s">
        <v>154406</v>
      </c>
    </row>
    <row r="55971" spans="1:5" x14ac:dyDescent="0.25">
      <c r="A55971">
        <v>165816</v>
      </c>
      <c r="B55971" t="s">
        <v>154407</v>
      </c>
      <c r="C55971" t="s">
        <v>130926</v>
      </c>
      <c r="D55971" t="s">
        <v>154408</v>
      </c>
      <c r="E55971" t="s">
        <v>10</v>
      </c>
    </row>
    <row r="55972" spans="1:5" x14ac:dyDescent="0.25">
      <c r="A55972">
        <v>165817</v>
      </c>
      <c r="B55972" t="s">
        <v>154409</v>
      </c>
      <c r="D55972" t="s">
        <v>154410</v>
      </c>
      <c r="E55972" t="s">
        <v>154411</v>
      </c>
    </row>
    <row r="55973" spans="1:5" x14ac:dyDescent="0.25">
      <c r="A55973">
        <v>165822</v>
      </c>
      <c r="B55973" t="s">
        <v>154412</v>
      </c>
      <c r="D55973" t="s">
        <v>154413</v>
      </c>
      <c r="E55973" t="s">
        <v>154414</v>
      </c>
    </row>
    <row r="55974" spans="1:5" x14ac:dyDescent="0.25">
      <c r="A55974">
        <v>165827</v>
      </c>
      <c r="B55974" t="s">
        <v>154415</v>
      </c>
      <c r="D55974" t="s">
        <v>154416</v>
      </c>
    </row>
    <row r="55975" spans="1:5" x14ac:dyDescent="0.25">
      <c r="A55975">
        <v>165829</v>
      </c>
      <c r="B55975" t="s">
        <v>154417</v>
      </c>
      <c r="C55975" t="s">
        <v>154418</v>
      </c>
      <c r="D55975" t="s">
        <v>154419</v>
      </c>
    </row>
    <row r="55976" spans="1:5" x14ac:dyDescent="0.25">
      <c r="A55976">
        <v>165833</v>
      </c>
      <c r="B55976" t="s">
        <v>154420</v>
      </c>
      <c r="D55976" t="s">
        <v>154421</v>
      </c>
      <c r="E55976" t="s">
        <v>154422</v>
      </c>
    </row>
    <row r="55977" spans="1:5" x14ac:dyDescent="0.25">
      <c r="A55977">
        <v>165837</v>
      </c>
      <c r="B55977" t="s">
        <v>154423</v>
      </c>
      <c r="D55977" t="s">
        <v>154424</v>
      </c>
      <c r="E55977" t="s">
        <v>10</v>
      </c>
    </row>
    <row r="55978" spans="1:5" x14ac:dyDescent="0.25">
      <c r="A55978">
        <v>165841</v>
      </c>
      <c r="B55978" t="s">
        <v>154425</v>
      </c>
      <c r="D55978" t="s">
        <v>154426</v>
      </c>
      <c r="E55978" t="s">
        <v>154427</v>
      </c>
    </row>
    <row r="55979" spans="1:5" x14ac:dyDescent="0.25">
      <c r="A55979">
        <v>165844</v>
      </c>
      <c r="B55979" t="s">
        <v>154428</v>
      </c>
      <c r="D55979" t="s">
        <v>154429</v>
      </c>
    </row>
    <row r="55980" spans="1:5" x14ac:dyDescent="0.25">
      <c r="A55980">
        <v>165853</v>
      </c>
      <c r="B55980" t="s">
        <v>154430</v>
      </c>
      <c r="D55980" t="s">
        <v>154431</v>
      </c>
      <c r="E55980" t="s">
        <v>154432</v>
      </c>
    </row>
    <row r="55981" spans="1:5" x14ac:dyDescent="0.25">
      <c r="A55981">
        <v>165857</v>
      </c>
      <c r="B55981" t="s">
        <v>154433</v>
      </c>
      <c r="C55981" t="s">
        <v>154434</v>
      </c>
      <c r="D55981" t="s">
        <v>154435</v>
      </c>
    </row>
    <row r="55982" spans="1:5" x14ac:dyDescent="0.25">
      <c r="A55982">
        <v>165859</v>
      </c>
      <c r="B55982" t="s">
        <v>154436</v>
      </c>
      <c r="D55982" t="s">
        <v>154437</v>
      </c>
    </row>
    <row r="55983" spans="1:5" x14ac:dyDescent="0.25">
      <c r="A55983">
        <v>165866</v>
      </c>
      <c r="B55983" t="s">
        <v>154438</v>
      </c>
      <c r="C55983" t="s">
        <v>154439</v>
      </c>
      <c r="D55983" t="s">
        <v>154440</v>
      </c>
      <c r="E55983" t="s">
        <v>154441</v>
      </c>
    </row>
    <row r="55984" spans="1:5" x14ac:dyDescent="0.25">
      <c r="A55984">
        <v>165868</v>
      </c>
      <c r="B55984" t="s">
        <v>154442</v>
      </c>
      <c r="C55984" t="s">
        <v>154443</v>
      </c>
      <c r="D55984" t="s">
        <v>154444</v>
      </c>
    </row>
    <row r="55985" spans="1:5" x14ac:dyDescent="0.25">
      <c r="A55985">
        <v>165873</v>
      </c>
      <c r="B55985" t="s">
        <v>154445</v>
      </c>
      <c r="D55985" t="s">
        <v>154446</v>
      </c>
      <c r="E55985" t="s">
        <v>154447</v>
      </c>
    </row>
    <row r="55986" spans="1:5" x14ac:dyDescent="0.25">
      <c r="A55986">
        <v>165875</v>
      </c>
      <c r="B55986" t="s">
        <v>154448</v>
      </c>
      <c r="D55986" t="s">
        <v>154449</v>
      </c>
      <c r="E55986" t="s">
        <v>10120</v>
      </c>
    </row>
    <row r="55987" spans="1:5" x14ac:dyDescent="0.25">
      <c r="A55987">
        <v>165881</v>
      </c>
      <c r="B55987" t="s">
        <v>154450</v>
      </c>
      <c r="D55987" t="s">
        <v>154451</v>
      </c>
    </row>
    <row r="55988" spans="1:5" x14ac:dyDescent="0.25">
      <c r="A55988">
        <v>165885</v>
      </c>
      <c r="B55988" t="s">
        <v>154452</v>
      </c>
      <c r="C55988" t="s">
        <v>154453</v>
      </c>
      <c r="D55988" t="s">
        <v>154454</v>
      </c>
      <c r="E55988" t="s">
        <v>154455</v>
      </c>
    </row>
    <row r="55989" spans="1:5" x14ac:dyDescent="0.25">
      <c r="A55989">
        <v>165886</v>
      </c>
      <c r="B55989" t="s">
        <v>154456</v>
      </c>
      <c r="C55989" t="s">
        <v>154457</v>
      </c>
      <c r="D55989" t="s">
        <v>154458</v>
      </c>
      <c r="E55989" t="s">
        <v>154459</v>
      </c>
    </row>
    <row r="55990" spans="1:5" x14ac:dyDescent="0.25">
      <c r="A55990">
        <v>165891</v>
      </c>
      <c r="B55990" t="s">
        <v>154460</v>
      </c>
      <c r="D55990" t="s">
        <v>154461</v>
      </c>
      <c r="E55990" t="s">
        <v>10</v>
      </c>
    </row>
    <row r="55991" spans="1:5" x14ac:dyDescent="0.25">
      <c r="A55991">
        <v>165894</v>
      </c>
      <c r="B55991" t="s">
        <v>154462</v>
      </c>
      <c r="C55991" t="s">
        <v>66294</v>
      </c>
      <c r="D55991" t="s">
        <v>154463</v>
      </c>
      <c r="E55991" t="s">
        <v>154464</v>
      </c>
    </row>
    <row r="55992" spans="1:5" x14ac:dyDescent="0.25">
      <c r="A55992">
        <v>165895</v>
      </c>
      <c r="B55992" t="s">
        <v>154465</v>
      </c>
      <c r="D55992" t="s">
        <v>154466</v>
      </c>
    </row>
    <row r="55993" spans="1:5" x14ac:dyDescent="0.25">
      <c r="A55993">
        <v>165896</v>
      </c>
      <c r="B55993" t="s">
        <v>154467</v>
      </c>
      <c r="C55993" t="s">
        <v>154468</v>
      </c>
      <c r="D55993" t="s">
        <v>154469</v>
      </c>
    </row>
    <row r="55994" spans="1:5" x14ac:dyDescent="0.25">
      <c r="A55994">
        <v>165900</v>
      </c>
      <c r="B55994" t="s">
        <v>154470</v>
      </c>
      <c r="D55994" t="s">
        <v>154471</v>
      </c>
      <c r="E55994" t="s">
        <v>154472</v>
      </c>
    </row>
    <row r="55995" spans="1:5" x14ac:dyDescent="0.25">
      <c r="A55995">
        <v>165901</v>
      </c>
      <c r="B55995" t="s">
        <v>154473</v>
      </c>
      <c r="D55995" t="s">
        <v>154474</v>
      </c>
    </row>
    <row r="55996" spans="1:5" x14ac:dyDescent="0.25">
      <c r="A55996">
        <v>165905</v>
      </c>
      <c r="B55996" t="s">
        <v>154475</v>
      </c>
      <c r="D55996" t="s">
        <v>154476</v>
      </c>
      <c r="E55996" t="s">
        <v>154477</v>
      </c>
    </row>
    <row r="55997" spans="1:5" x14ac:dyDescent="0.25">
      <c r="A55997">
        <v>165906</v>
      </c>
      <c r="B55997" t="s">
        <v>154478</v>
      </c>
      <c r="D55997" t="s">
        <v>154479</v>
      </c>
    </row>
    <row r="55998" spans="1:5" x14ac:dyDescent="0.25">
      <c r="A55998">
        <v>165907</v>
      </c>
      <c r="B55998" t="s">
        <v>154480</v>
      </c>
      <c r="D55998" t="s">
        <v>154481</v>
      </c>
      <c r="E55998" t="s">
        <v>154482</v>
      </c>
    </row>
    <row r="55999" spans="1:5" x14ac:dyDescent="0.25">
      <c r="A55999">
        <v>165909</v>
      </c>
      <c r="B55999" t="s">
        <v>154483</v>
      </c>
      <c r="C55999" t="s">
        <v>154484</v>
      </c>
      <c r="D55999" t="s">
        <v>154485</v>
      </c>
      <c r="E55999" t="s">
        <v>154486</v>
      </c>
    </row>
    <row r="56000" spans="1:5" x14ac:dyDescent="0.25">
      <c r="A56000">
        <v>165912</v>
      </c>
      <c r="B56000" t="s">
        <v>154487</v>
      </c>
      <c r="D56000" t="s">
        <v>154488</v>
      </c>
    </row>
    <row r="56001" spans="1:5" x14ac:dyDescent="0.25">
      <c r="A56001">
        <v>165914</v>
      </c>
      <c r="B56001" t="s">
        <v>154489</v>
      </c>
      <c r="D56001" t="s">
        <v>154490</v>
      </c>
      <c r="E56001" t="s">
        <v>154491</v>
      </c>
    </row>
    <row r="56002" spans="1:5" x14ac:dyDescent="0.25">
      <c r="A56002">
        <v>165919</v>
      </c>
      <c r="B56002" t="s">
        <v>154492</v>
      </c>
      <c r="C56002" t="s">
        <v>154493</v>
      </c>
      <c r="D56002" t="s">
        <v>154494</v>
      </c>
      <c r="E56002" t="s">
        <v>154495</v>
      </c>
    </row>
    <row r="56003" spans="1:5" x14ac:dyDescent="0.25">
      <c r="A56003">
        <v>165940</v>
      </c>
      <c r="B56003" t="s">
        <v>154496</v>
      </c>
      <c r="C56003" t="s">
        <v>154497</v>
      </c>
      <c r="D56003" t="s">
        <v>154498</v>
      </c>
      <c r="E56003" t="s">
        <v>10</v>
      </c>
    </row>
    <row r="56004" spans="1:5" x14ac:dyDescent="0.25">
      <c r="A56004">
        <v>165943</v>
      </c>
      <c r="B56004" t="s">
        <v>154499</v>
      </c>
      <c r="D56004" t="s">
        <v>154500</v>
      </c>
    </row>
    <row r="56005" spans="1:5" x14ac:dyDescent="0.25">
      <c r="A56005">
        <v>165947</v>
      </c>
      <c r="B56005" t="s">
        <v>154501</v>
      </c>
      <c r="D56005" t="s">
        <v>154502</v>
      </c>
    </row>
    <row r="56006" spans="1:5" x14ac:dyDescent="0.25">
      <c r="A56006">
        <v>165950</v>
      </c>
      <c r="B56006" t="s">
        <v>154503</v>
      </c>
      <c r="D56006" t="s">
        <v>154504</v>
      </c>
    </row>
    <row r="56007" spans="1:5" x14ac:dyDescent="0.25">
      <c r="A56007">
        <v>165963</v>
      </c>
      <c r="B56007" t="s">
        <v>154505</v>
      </c>
      <c r="C56007" t="s">
        <v>26998</v>
      </c>
      <c r="D56007" t="s">
        <v>154506</v>
      </c>
      <c r="E56007" t="s">
        <v>154507</v>
      </c>
    </row>
    <row r="56008" spans="1:5" x14ac:dyDescent="0.25">
      <c r="A56008">
        <v>165965</v>
      </c>
      <c r="B56008" t="s">
        <v>154508</v>
      </c>
      <c r="C56008" t="s">
        <v>67312</v>
      </c>
      <c r="D56008" t="s">
        <v>154509</v>
      </c>
      <c r="E56008" t="s">
        <v>154510</v>
      </c>
    </row>
    <row r="56009" spans="1:5" x14ac:dyDescent="0.25">
      <c r="A56009">
        <v>165968</v>
      </c>
      <c r="B56009" t="s">
        <v>154511</v>
      </c>
      <c r="C56009" t="s">
        <v>154512</v>
      </c>
      <c r="D56009" t="s">
        <v>154513</v>
      </c>
      <c r="E56009" t="s">
        <v>154514</v>
      </c>
    </row>
    <row r="56010" spans="1:5" x14ac:dyDescent="0.25">
      <c r="A56010">
        <v>165972</v>
      </c>
      <c r="B56010" t="s">
        <v>154515</v>
      </c>
      <c r="D56010" t="s">
        <v>154516</v>
      </c>
      <c r="E56010" t="s">
        <v>154517</v>
      </c>
    </row>
    <row r="56011" spans="1:5" x14ac:dyDescent="0.25">
      <c r="A56011">
        <v>165973</v>
      </c>
      <c r="B56011" t="s">
        <v>154518</v>
      </c>
      <c r="C56011" t="s">
        <v>154519</v>
      </c>
      <c r="D56011" t="s">
        <v>154520</v>
      </c>
      <c r="E56011" t="s">
        <v>154521</v>
      </c>
    </row>
    <row r="56012" spans="1:5" x14ac:dyDescent="0.25">
      <c r="A56012">
        <v>165974</v>
      </c>
      <c r="B56012" t="s">
        <v>154522</v>
      </c>
      <c r="C56012" t="s">
        <v>154523</v>
      </c>
      <c r="D56012" t="s">
        <v>154524</v>
      </c>
      <c r="E56012" t="s">
        <v>154525</v>
      </c>
    </row>
    <row r="56013" spans="1:5" x14ac:dyDescent="0.25">
      <c r="A56013">
        <v>165975</v>
      </c>
      <c r="B56013" t="s">
        <v>154526</v>
      </c>
      <c r="D56013" t="s">
        <v>154527</v>
      </c>
    </row>
    <row r="56014" spans="1:5" x14ac:dyDescent="0.25">
      <c r="A56014">
        <v>165976</v>
      </c>
      <c r="B56014" t="s">
        <v>154528</v>
      </c>
      <c r="D56014" t="s">
        <v>154529</v>
      </c>
      <c r="E56014" t="s">
        <v>154530</v>
      </c>
    </row>
    <row r="56015" spans="1:5" x14ac:dyDescent="0.25">
      <c r="A56015">
        <v>165979</v>
      </c>
      <c r="B56015" t="s">
        <v>154531</v>
      </c>
      <c r="D56015" t="s">
        <v>154532</v>
      </c>
    </row>
    <row r="56016" spans="1:5" x14ac:dyDescent="0.25">
      <c r="A56016">
        <v>165981</v>
      </c>
      <c r="B56016" t="s">
        <v>154533</v>
      </c>
      <c r="D56016" t="s">
        <v>154534</v>
      </c>
    </row>
    <row r="56017" spans="1:5" x14ac:dyDescent="0.25">
      <c r="A56017">
        <v>165984</v>
      </c>
      <c r="B56017" t="s">
        <v>154535</v>
      </c>
      <c r="D56017" t="s">
        <v>154536</v>
      </c>
    </row>
    <row r="56018" spans="1:5" x14ac:dyDescent="0.25">
      <c r="A56018">
        <v>165987</v>
      </c>
      <c r="B56018" t="s">
        <v>154537</v>
      </c>
      <c r="C56018" t="s">
        <v>154538</v>
      </c>
      <c r="D56018" t="s">
        <v>154539</v>
      </c>
      <c r="E56018" t="s">
        <v>10</v>
      </c>
    </row>
    <row r="56019" spans="1:5" x14ac:dyDescent="0.25">
      <c r="A56019">
        <v>165988</v>
      </c>
      <c r="B56019" t="s">
        <v>154540</v>
      </c>
      <c r="D56019" t="s">
        <v>154541</v>
      </c>
    </row>
    <row r="56020" spans="1:5" x14ac:dyDescent="0.25">
      <c r="A56020">
        <v>165991</v>
      </c>
      <c r="B56020" t="s">
        <v>154542</v>
      </c>
      <c r="D56020" t="s">
        <v>154543</v>
      </c>
      <c r="E56020" t="s">
        <v>154544</v>
      </c>
    </row>
    <row r="56021" spans="1:5" x14ac:dyDescent="0.25">
      <c r="A56021">
        <v>165994</v>
      </c>
      <c r="B56021" t="s">
        <v>154545</v>
      </c>
      <c r="D56021" t="s">
        <v>154546</v>
      </c>
      <c r="E56021" t="s">
        <v>154547</v>
      </c>
    </row>
    <row r="56022" spans="1:5" x14ac:dyDescent="0.25">
      <c r="A56022">
        <v>165996</v>
      </c>
      <c r="B56022" t="s">
        <v>154548</v>
      </c>
      <c r="C56022" t="s">
        <v>154549</v>
      </c>
      <c r="D56022" t="s">
        <v>154550</v>
      </c>
    </row>
    <row r="56023" spans="1:5" x14ac:dyDescent="0.25">
      <c r="A56023">
        <v>165999</v>
      </c>
      <c r="B56023" t="s">
        <v>154551</v>
      </c>
      <c r="D56023" t="s">
        <v>154552</v>
      </c>
      <c r="E56023" t="s">
        <v>10</v>
      </c>
    </row>
    <row r="56024" spans="1:5" x14ac:dyDescent="0.25">
      <c r="A56024">
        <v>166000</v>
      </c>
      <c r="B56024" t="s">
        <v>154553</v>
      </c>
      <c r="C56024" t="s">
        <v>154554</v>
      </c>
      <c r="D56024" t="s">
        <v>154555</v>
      </c>
      <c r="E56024" t="s">
        <v>10</v>
      </c>
    </row>
    <row r="56025" spans="1:5" x14ac:dyDescent="0.25">
      <c r="A56025">
        <v>166010</v>
      </c>
      <c r="B56025" t="s">
        <v>154556</v>
      </c>
      <c r="D56025" t="s">
        <v>154557</v>
      </c>
      <c r="E56025" t="s">
        <v>154558</v>
      </c>
    </row>
    <row r="56026" spans="1:5" x14ac:dyDescent="0.25">
      <c r="A56026">
        <v>166011</v>
      </c>
      <c r="B56026" t="s">
        <v>154559</v>
      </c>
      <c r="D56026" t="s">
        <v>154560</v>
      </c>
    </row>
    <row r="56027" spans="1:5" x14ac:dyDescent="0.25">
      <c r="A56027">
        <v>166014</v>
      </c>
      <c r="B56027" t="s">
        <v>154561</v>
      </c>
      <c r="D56027" t="s">
        <v>154562</v>
      </c>
    </row>
    <row r="56028" spans="1:5" x14ac:dyDescent="0.25">
      <c r="A56028">
        <v>166019</v>
      </c>
      <c r="B56028" t="s">
        <v>154563</v>
      </c>
      <c r="C56028" t="s">
        <v>56024</v>
      </c>
      <c r="D56028" t="s">
        <v>154564</v>
      </c>
      <c r="E56028" t="s">
        <v>154565</v>
      </c>
    </row>
    <row r="56029" spans="1:5" x14ac:dyDescent="0.25">
      <c r="A56029">
        <v>166021</v>
      </c>
      <c r="B56029" t="s">
        <v>154566</v>
      </c>
      <c r="C56029" t="s">
        <v>154567</v>
      </c>
      <c r="D56029" t="s">
        <v>154568</v>
      </c>
      <c r="E56029" t="s">
        <v>154569</v>
      </c>
    </row>
    <row r="56030" spans="1:5" x14ac:dyDescent="0.25">
      <c r="A56030">
        <v>166028</v>
      </c>
      <c r="B56030" t="s">
        <v>154570</v>
      </c>
      <c r="C56030" t="s">
        <v>39146</v>
      </c>
      <c r="D56030" t="s">
        <v>154571</v>
      </c>
    </row>
    <row r="56031" spans="1:5" x14ac:dyDescent="0.25">
      <c r="A56031">
        <v>166029</v>
      </c>
      <c r="B56031" t="s">
        <v>154572</v>
      </c>
      <c r="C56031" t="s">
        <v>154573</v>
      </c>
      <c r="D56031" t="s">
        <v>154574</v>
      </c>
      <c r="E56031" t="s">
        <v>154575</v>
      </c>
    </row>
    <row r="56032" spans="1:5" x14ac:dyDescent="0.25">
      <c r="A56032">
        <v>166030</v>
      </c>
      <c r="B56032" t="s">
        <v>154576</v>
      </c>
      <c r="C56032" t="s">
        <v>154577</v>
      </c>
      <c r="D56032" t="s">
        <v>154578</v>
      </c>
      <c r="E56032" t="s">
        <v>154579</v>
      </c>
    </row>
    <row r="56033" spans="1:5" x14ac:dyDescent="0.25">
      <c r="A56033">
        <v>166032</v>
      </c>
      <c r="B56033" t="s">
        <v>154580</v>
      </c>
      <c r="C56033" t="s">
        <v>154581</v>
      </c>
      <c r="D56033" t="s">
        <v>154582</v>
      </c>
    </row>
    <row r="56034" spans="1:5" x14ac:dyDescent="0.25">
      <c r="A56034">
        <v>166034</v>
      </c>
      <c r="B56034" t="s">
        <v>154583</v>
      </c>
      <c r="D56034" t="s">
        <v>154584</v>
      </c>
      <c r="E56034" t="s">
        <v>154585</v>
      </c>
    </row>
    <row r="56035" spans="1:5" x14ac:dyDescent="0.25">
      <c r="A56035">
        <v>166042</v>
      </c>
      <c r="B56035" t="s">
        <v>154586</v>
      </c>
      <c r="D56035" t="s">
        <v>154587</v>
      </c>
      <c r="E56035" t="s">
        <v>154588</v>
      </c>
    </row>
    <row r="56036" spans="1:5" x14ac:dyDescent="0.25">
      <c r="A56036">
        <v>166050</v>
      </c>
      <c r="B56036" t="s">
        <v>154589</v>
      </c>
      <c r="D56036" t="s">
        <v>154590</v>
      </c>
      <c r="E56036" t="s">
        <v>154591</v>
      </c>
    </row>
    <row r="56037" spans="1:5" x14ac:dyDescent="0.25">
      <c r="A56037">
        <v>166051</v>
      </c>
      <c r="B56037" t="s">
        <v>154592</v>
      </c>
      <c r="C56037" t="s">
        <v>154593</v>
      </c>
      <c r="D56037" t="s">
        <v>154594</v>
      </c>
    </row>
    <row r="56038" spans="1:5" x14ac:dyDescent="0.25">
      <c r="A56038">
        <v>166055</v>
      </c>
      <c r="B56038" t="s">
        <v>154595</v>
      </c>
      <c r="D56038" t="s">
        <v>154596</v>
      </c>
    </row>
    <row r="56039" spans="1:5" x14ac:dyDescent="0.25">
      <c r="A56039">
        <v>166057</v>
      </c>
      <c r="B56039" t="s">
        <v>154597</v>
      </c>
      <c r="D56039" t="s">
        <v>154598</v>
      </c>
    </row>
    <row r="56040" spans="1:5" x14ac:dyDescent="0.25">
      <c r="A56040">
        <v>166062</v>
      </c>
      <c r="B56040" t="s">
        <v>154599</v>
      </c>
      <c r="D56040" t="s">
        <v>154600</v>
      </c>
      <c r="E56040" t="s">
        <v>10</v>
      </c>
    </row>
    <row r="56041" spans="1:5" x14ac:dyDescent="0.25">
      <c r="A56041">
        <v>166063</v>
      </c>
      <c r="B56041" t="s">
        <v>154601</v>
      </c>
      <c r="C56041" t="s">
        <v>154602</v>
      </c>
      <c r="D56041" t="s">
        <v>154603</v>
      </c>
      <c r="E56041" t="s">
        <v>154604</v>
      </c>
    </row>
    <row r="56042" spans="1:5" x14ac:dyDescent="0.25">
      <c r="A56042">
        <v>166072</v>
      </c>
      <c r="B56042" t="s">
        <v>154605</v>
      </c>
      <c r="C56042" t="s">
        <v>154606</v>
      </c>
      <c r="D56042" t="s">
        <v>154607</v>
      </c>
      <c r="E56042" t="s">
        <v>10</v>
      </c>
    </row>
    <row r="56043" spans="1:5" x14ac:dyDescent="0.25">
      <c r="A56043">
        <v>166073</v>
      </c>
      <c r="B56043" t="s">
        <v>154608</v>
      </c>
      <c r="C56043" t="s">
        <v>154609</v>
      </c>
      <c r="D56043" t="s">
        <v>154610</v>
      </c>
      <c r="E56043" t="s">
        <v>154611</v>
      </c>
    </row>
    <row r="56044" spans="1:5" x14ac:dyDescent="0.25">
      <c r="A56044">
        <v>166077</v>
      </c>
      <c r="B56044" t="s">
        <v>154612</v>
      </c>
      <c r="C56044" t="s">
        <v>85069</v>
      </c>
      <c r="D56044" t="s">
        <v>154613</v>
      </c>
    </row>
    <row r="56045" spans="1:5" x14ac:dyDescent="0.25">
      <c r="A56045">
        <v>166096</v>
      </c>
      <c r="B56045" t="s">
        <v>154614</v>
      </c>
      <c r="D56045" t="s">
        <v>154615</v>
      </c>
      <c r="E56045" t="s">
        <v>154616</v>
      </c>
    </row>
    <row r="56046" spans="1:5" x14ac:dyDescent="0.25">
      <c r="A56046">
        <v>166099</v>
      </c>
      <c r="B56046" t="s">
        <v>154617</v>
      </c>
      <c r="D56046" t="s">
        <v>154618</v>
      </c>
    </row>
    <row r="56047" spans="1:5" x14ac:dyDescent="0.25">
      <c r="A56047">
        <v>166109</v>
      </c>
      <c r="B56047" t="s">
        <v>154619</v>
      </c>
      <c r="D56047" t="s">
        <v>154620</v>
      </c>
    </row>
    <row r="56048" spans="1:5" x14ac:dyDescent="0.25">
      <c r="A56048">
        <v>166110</v>
      </c>
      <c r="B56048" t="s">
        <v>154621</v>
      </c>
      <c r="C56048" t="s">
        <v>10608</v>
      </c>
      <c r="D56048" t="s">
        <v>154622</v>
      </c>
      <c r="E56048" t="s">
        <v>10610</v>
      </c>
    </row>
    <row r="56049" spans="1:5" x14ac:dyDescent="0.25">
      <c r="A56049">
        <v>166111</v>
      </c>
      <c r="B56049" t="s">
        <v>154623</v>
      </c>
      <c r="C56049" t="s">
        <v>154624</v>
      </c>
      <c r="D56049" t="s">
        <v>154625</v>
      </c>
      <c r="E56049" t="s">
        <v>154626</v>
      </c>
    </row>
    <row r="56050" spans="1:5" x14ac:dyDescent="0.25">
      <c r="A56050">
        <v>166113</v>
      </c>
      <c r="B56050" t="s">
        <v>154627</v>
      </c>
      <c r="D56050" t="s">
        <v>154628</v>
      </c>
    </row>
    <row r="56051" spans="1:5" x14ac:dyDescent="0.25">
      <c r="A56051">
        <v>166114</v>
      </c>
      <c r="B56051" t="s">
        <v>154629</v>
      </c>
      <c r="D56051" t="s">
        <v>154630</v>
      </c>
      <c r="E56051" t="s">
        <v>154631</v>
      </c>
    </row>
    <row r="56052" spans="1:5" x14ac:dyDescent="0.25">
      <c r="A56052">
        <v>166115</v>
      </c>
      <c r="B56052" t="s">
        <v>154632</v>
      </c>
      <c r="D56052" t="s">
        <v>154633</v>
      </c>
    </row>
    <row r="56053" spans="1:5" x14ac:dyDescent="0.25">
      <c r="A56053">
        <v>166129</v>
      </c>
      <c r="B56053" t="s">
        <v>154634</v>
      </c>
      <c r="D56053" t="s">
        <v>154635</v>
      </c>
    </row>
    <row r="56054" spans="1:5" x14ac:dyDescent="0.25">
      <c r="A56054">
        <v>166131</v>
      </c>
      <c r="B56054" t="s">
        <v>154636</v>
      </c>
      <c r="D56054" t="s">
        <v>154637</v>
      </c>
    </row>
    <row r="56055" spans="1:5" x14ac:dyDescent="0.25">
      <c r="A56055">
        <v>166134</v>
      </c>
      <c r="B56055" t="s">
        <v>154638</v>
      </c>
      <c r="D56055" t="s">
        <v>154639</v>
      </c>
    </row>
    <row r="56056" spans="1:5" x14ac:dyDescent="0.25">
      <c r="A56056">
        <v>166138</v>
      </c>
      <c r="B56056" t="s">
        <v>154640</v>
      </c>
      <c r="D56056" t="s">
        <v>154641</v>
      </c>
    </row>
    <row r="56057" spans="1:5" x14ac:dyDescent="0.25">
      <c r="A56057">
        <v>166147</v>
      </c>
      <c r="B56057" t="s">
        <v>154642</v>
      </c>
      <c r="D56057" t="s">
        <v>154643</v>
      </c>
    </row>
    <row r="56058" spans="1:5" x14ac:dyDescent="0.25">
      <c r="A56058">
        <v>166148</v>
      </c>
      <c r="B56058" t="s">
        <v>154644</v>
      </c>
      <c r="D56058" t="s">
        <v>154645</v>
      </c>
      <c r="E56058" t="s">
        <v>10</v>
      </c>
    </row>
    <row r="56059" spans="1:5" x14ac:dyDescent="0.25">
      <c r="A56059">
        <v>166150</v>
      </c>
      <c r="B56059" t="s">
        <v>154646</v>
      </c>
      <c r="D56059" t="s">
        <v>154647</v>
      </c>
      <c r="E56059" t="s">
        <v>154648</v>
      </c>
    </row>
    <row r="56060" spans="1:5" x14ac:dyDescent="0.25">
      <c r="A56060">
        <v>166152</v>
      </c>
      <c r="B56060" t="s">
        <v>154649</v>
      </c>
      <c r="D56060" t="s">
        <v>154650</v>
      </c>
      <c r="E56060" t="s">
        <v>10</v>
      </c>
    </row>
    <row r="56061" spans="1:5" x14ac:dyDescent="0.25">
      <c r="A56061">
        <v>166159</v>
      </c>
      <c r="B56061" t="s">
        <v>154651</v>
      </c>
      <c r="D56061" t="s">
        <v>154652</v>
      </c>
      <c r="E56061" t="s">
        <v>154653</v>
      </c>
    </row>
    <row r="56062" spans="1:5" x14ac:dyDescent="0.25">
      <c r="A56062">
        <v>166167</v>
      </c>
      <c r="B56062" t="s">
        <v>154654</v>
      </c>
      <c r="C56062" t="s">
        <v>154655</v>
      </c>
      <c r="D56062" t="s">
        <v>154656</v>
      </c>
      <c r="E56062" t="s">
        <v>10</v>
      </c>
    </row>
    <row r="56063" spans="1:5" x14ac:dyDescent="0.25">
      <c r="A56063">
        <v>166176</v>
      </c>
      <c r="B56063" t="s">
        <v>154657</v>
      </c>
      <c r="D56063" t="s">
        <v>154658</v>
      </c>
    </row>
    <row r="56064" spans="1:5" x14ac:dyDescent="0.25">
      <c r="A56064">
        <v>166178</v>
      </c>
      <c r="B56064" t="s">
        <v>154659</v>
      </c>
      <c r="C56064" t="s">
        <v>154660</v>
      </c>
      <c r="D56064" t="s">
        <v>154661</v>
      </c>
      <c r="E56064" t="s">
        <v>154662</v>
      </c>
    </row>
    <row r="56065" spans="1:5" x14ac:dyDescent="0.25">
      <c r="A56065">
        <v>166202</v>
      </c>
      <c r="B56065" t="s">
        <v>154663</v>
      </c>
      <c r="D56065" t="s">
        <v>154664</v>
      </c>
      <c r="E56065" t="s">
        <v>154665</v>
      </c>
    </row>
    <row r="56066" spans="1:5" x14ac:dyDescent="0.25">
      <c r="A56066">
        <v>166204</v>
      </c>
      <c r="B56066" t="s">
        <v>154666</v>
      </c>
      <c r="C56066" t="s">
        <v>103062</v>
      </c>
      <c r="D56066" t="s">
        <v>154667</v>
      </c>
      <c r="E56066" t="s">
        <v>154668</v>
      </c>
    </row>
    <row r="56067" spans="1:5" x14ac:dyDescent="0.25">
      <c r="A56067">
        <v>166207</v>
      </c>
      <c r="B56067" t="s">
        <v>154669</v>
      </c>
      <c r="D56067" t="s">
        <v>154670</v>
      </c>
    </row>
    <row r="56068" spans="1:5" x14ac:dyDescent="0.25">
      <c r="A56068">
        <v>166215</v>
      </c>
      <c r="B56068" t="s">
        <v>154671</v>
      </c>
      <c r="C56068" t="s">
        <v>154672</v>
      </c>
      <c r="D56068" t="s">
        <v>154673</v>
      </c>
      <c r="E56068" t="s">
        <v>154674</v>
      </c>
    </row>
    <row r="56069" spans="1:5" x14ac:dyDescent="0.25">
      <c r="A56069">
        <v>166222</v>
      </c>
      <c r="B56069" t="s">
        <v>154675</v>
      </c>
      <c r="D56069" t="s">
        <v>154676</v>
      </c>
    </row>
    <row r="56070" spans="1:5" x14ac:dyDescent="0.25">
      <c r="A56070">
        <v>166224</v>
      </c>
      <c r="B56070" t="s">
        <v>154677</v>
      </c>
      <c r="D56070" t="s">
        <v>154678</v>
      </c>
      <c r="E56070" t="s">
        <v>154679</v>
      </c>
    </row>
    <row r="56071" spans="1:5" x14ac:dyDescent="0.25">
      <c r="A56071">
        <v>166230</v>
      </c>
      <c r="B56071" t="s">
        <v>154680</v>
      </c>
      <c r="D56071" t="s">
        <v>154681</v>
      </c>
    </row>
    <row r="56072" spans="1:5" x14ac:dyDescent="0.25">
      <c r="A56072">
        <v>166233</v>
      </c>
      <c r="B56072" t="s">
        <v>154682</v>
      </c>
      <c r="C56072" t="s">
        <v>34108</v>
      </c>
      <c r="D56072" t="s">
        <v>154683</v>
      </c>
      <c r="E56072" t="s">
        <v>34110</v>
      </c>
    </row>
    <row r="56073" spans="1:5" x14ac:dyDescent="0.25">
      <c r="A56073">
        <v>166235</v>
      </c>
      <c r="B56073" t="s">
        <v>154684</v>
      </c>
      <c r="C56073" t="s">
        <v>154685</v>
      </c>
      <c r="D56073" t="s">
        <v>154686</v>
      </c>
      <c r="E56073" t="s">
        <v>154687</v>
      </c>
    </row>
    <row r="56074" spans="1:5" x14ac:dyDescent="0.25">
      <c r="A56074">
        <v>166238</v>
      </c>
      <c r="B56074" t="s">
        <v>154688</v>
      </c>
      <c r="D56074" t="s">
        <v>154689</v>
      </c>
      <c r="E56074" t="s">
        <v>154690</v>
      </c>
    </row>
    <row r="56075" spans="1:5" x14ac:dyDescent="0.25">
      <c r="A56075">
        <v>166248</v>
      </c>
      <c r="B56075" t="s">
        <v>154691</v>
      </c>
      <c r="C56075" t="s">
        <v>12296</v>
      </c>
      <c r="D56075" t="s">
        <v>154692</v>
      </c>
      <c r="E56075" t="s">
        <v>154693</v>
      </c>
    </row>
    <row r="56076" spans="1:5" x14ac:dyDescent="0.25">
      <c r="A56076">
        <v>166249</v>
      </c>
      <c r="B56076" t="s">
        <v>154694</v>
      </c>
      <c r="D56076" t="s">
        <v>154695</v>
      </c>
      <c r="E56076" t="s">
        <v>154696</v>
      </c>
    </row>
    <row r="56077" spans="1:5" x14ac:dyDescent="0.25">
      <c r="A56077">
        <v>166252</v>
      </c>
      <c r="B56077" t="s">
        <v>154697</v>
      </c>
      <c r="D56077" t="s">
        <v>154698</v>
      </c>
    </row>
    <row r="56078" spans="1:5" x14ac:dyDescent="0.25">
      <c r="A56078">
        <v>166257</v>
      </c>
      <c r="B56078" t="s">
        <v>154699</v>
      </c>
      <c r="D56078" t="s">
        <v>154700</v>
      </c>
      <c r="E56078" t="s">
        <v>10</v>
      </c>
    </row>
    <row r="56079" spans="1:5" x14ac:dyDescent="0.25">
      <c r="A56079">
        <v>166259</v>
      </c>
      <c r="B56079" t="s">
        <v>154701</v>
      </c>
      <c r="D56079" t="s">
        <v>154702</v>
      </c>
      <c r="E56079" t="s">
        <v>31</v>
      </c>
    </row>
    <row r="56080" spans="1:5" x14ac:dyDescent="0.25">
      <c r="A56080">
        <v>166260</v>
      </c>
      <c r="B56080" t="s">
        <v>154703</v>
      </c>
      <c r="C56080" t="s">
        <v>154704</v>
      </c>
      <c r="D56080" t="s">
        <v>154705</v>
      </c>
      <c r="E56080" t="s">
        <v>154706</v>
      </c>
    </row>
    <row r="56081" spans="1:5" x14ac:dyDescent="0.25">
      <c r="A56081">
        <v>166261</v>
      </c>
      <c r="B56081" t="s">
        <v>154707</v>
      </c>
      <c r="C56081" t="s">
        <v>154708</v>
      </c>
      <c r="D56081" t="s">
        <v>154709</v>
      </c>
      <c r="E56081" t="s">
        <v>154710</v>
      </c>
    </row>
    <row r="56082" spans="1:5" x14ac:dyDescent="0.25">
      <c r="A56082">
        <v>166262</v>
      </c>
      <c r="B56082" t="s">
        <v>154711</v>
      </c>
      <c r="C56082" t="s">
        <v>154712</v>
      </c>
      <c r="D56082" t="s">
        <v>154713</v>
      </c>
      <c r="E56082" t="s">
        <v>154714</v>
      </c>
    </row>
    <row r="56083" spans="1:5" x14ac:dyDescent="0.25">
      <c r="A56083">
        <v>166263</v>
      </c>
      <c r="B56083" t="s">
        <v>154715</v>
      </c>
      <c r="D56083" t="s">
        <v>154716</v>
      </c>
    </row>
    <row r="56084" spans="1:5" x14ac:dyDescent="0.25">
      <c r="A56084">
        <v>166264</v>
      </c>
      <c r="B56084" t="s">
        <v>154717</v>
      </c>
      <c r="D56084" t="s">
        <v>154718</v>
      </c>
      <c r="E56084" t="s">
        <v>154719</v>
      </c>
    </row>
    <row r="56085" spans="1:5" x14ac:dyDescent="0.25">
      <c r="A56085">
        <v>166266</v>
      </c>
      <c r="B56085" t="s">
        <v>154720</v>
      </c>
      <c r="D56085" t="s">
        <v>154721</v>
      </c>
    </row>
    <row r="56086" spans="1:5" x14ac:dyDescent="0.25">
      <c r="A56086">
        <v>166275</v>
      </c>
      <c r="B56086" t="s">
        <v>154722</v>
      </c>
      <c r="D56086" t="s">
        <v>154723</v>
      </c>
      <c r="E56086" t="s">
        <v>154724</v>
      </c>
    </row>
    <row r="56087" spans="1:5" x14ac:dyDescent="0.25">
      <c r="A56087">
        <v>166288</v>
      </c>
      <c r="B56087" t="s">
        <v>154725</v>
      </c>
      <c r="C56087" t="s">
        <v>154726</v>
      </c>
      <c r="D56087" t="s">
        <v>154727</v>
      </c>
      <c r="E56087" t="s">
        <v>154728</v>
      </c>
    </row>
    <row r="56088" spans="1:5" x14ac:dyDescent="0.25">
      <c r="A56088">
        <v>166289</v>
      </c>
      <c r="B56088" t="s">
        <v>154729</v>
      </c>
      <c r="D56088" t="s">
        <v>154730</v>
      </c>
    </row>
    <row r="56089" spans="1:5" x14ac:dyDescent="0.25">
      <c r="A56089">
        <v>166297</v>
      </c>
      <c r="B56089" t="s">
        <v>154731</v>
      </c>
      <c r="C56089" t="s">
        <v>154732</v>
      </c>
      <c r="D56089" t="s">
        <v>154733</v>
      </c>
      <c r="E56089" t="s">
        <v>154734</v>
      </c>
    </row>
    <row r="56090" spans="1:5" x14ac:dyDescent="0.25">
      <c r="A56090">
        <v>166299</v>
      </c>
      <c r="B56090" t="s">
        <v>154735</v>
      </c>
      <c r="D56090" t="s">
        <v>154736</v>
      </c>
    </row>
    <row r="56091" spans="1:5" x14ac:dyDescent="0.25">
      <c r="A56091">
        <v>166304</v>
      </c>
      <c r="B56091" t="s">
        <v>154737</v>
      </c>
      <c r="D56091" t="s">
        <v>154738</v>
      </c>
      <c r="E56091" t="s">
        <v>154739</v>
      </c>
    </row>
    <row r="56092" spans="1:5" x14ac:dyDescent="0.25">
      <c r="A56092">
        <v>166309</v>
      </c>
      <c r="B56092" t="s">
        <v>154740</v>
      </c>
      <c r="D56092" t="s">
        <v>154741</v>
      </c>
    </row>
    <row r="56093" spans="1:5" x14ac:dyDescent="0.25">
      <c r="A56093">
        <v>166313</v>
      </c>
      <c r="B56093" t="s">
        <v>154742</v>
      </c>
      <c r="D56093" t="s">
        <v>154743</v>
      </c>
    </row>
    <row r="56094" spans="1:5" x14ac:dyDescent="0.25">
      <c r="A56094">
        <v>166316</v>
      </c>
      <c r="B56094" t="s">
        <v>154744</v>
      </c>
      <c r="D56094" t="s">
        <v>154745</v>
      </c>
      <c r="E56094" t="s">
        <v>154746</v>
      </c>
    </row>
    <row r="56095" spans="1:5" x14ac:dyDescent="0.25">
      <c r="A56095">
        <v>166317</v>
      </c>
      <c r="B56095" t="s">
        <v>154747</v>
      </c>
      <c r="D56095" t="s">
        <v>154748</v>
      </c>
    </row>
    <row r="56096" spans="1:5" x14ac:dyDescent="0.25">
      <c r="A56096">
        <v>166324</v>
      </c>
      <c r="B56096" t="s">
        <v>154749</v>
      </c>
      <c r="D56096" t="s">
        <v>154750</v>
      </c>
      <c r="E56096" t="s">
        <v>154751</v>
      </c>
    </row>
    <row r="56097" spans="1:5" x14ac:dyDescent="0.25">
      <c r="A56097">
        <v>166332</v>
      </c>
      <c r="B56097" t="s">
        <v>154752</v>
      </c>
      <c r="D56097" t="s">
        <v>154753</v>
      </c>
      <c r="E56097" t="s">
        <v>154754</v>
      </c>
    </row>
    <row r="56098" spans="1:5" x14ac:dyDescent="0.25">
      <c r="A56098">
        <v>166333</v>
      </c>
      <c r="B56098" t="s">
        <v>154755</v>
      </c>
      <c r="C56098" t="s">
        <v>88638</v>
      </c>
      <c r="D56098" t="s">
        <v>154756</v>
      </c>
    </row>
    <row r="56099" spans="1:5" x14ac:dyDescent="0.25">
      <c r="A56099">
        <v>166337</v>
      </c>
      <c r="B56099" t="s">
        <v>154757</v>
      </c>
      <c r="C56099" t="s">
        <v>154758</v>
      </c>
      <c r="D56099" t="s">
        <v>154759</v>
      </c>
      <c r="E56099" t="s">
        <v>154760</v>
      </c>
    </row>
    <row r="56100" spans="1:5" x14ac:dyDescent="0.25">
      <c r="A56100">
        <v>166339</v>
      </c>
      <c r="B56100" t="s">
        <v>154761</v>
      </c>
      <c r="D56100" t="s">
        <v>154762</v>
      </c>
      <c r="E56100" t="s">
        <v>154763</v>
      </c>
    </row>
    <row r="56101" spans="1:5" x14ac:dyDescent="0.25">
      <c r="A56101">
        <v>166340</v>
      </c>
      <c r="B56101" t="s">
        <v>154764</v>
      </c>
      <c r="D56101" t="s">
        <v>154765</v>
      </c>
    </row>
    <row r="56102" spans="1:5" x14ac:dyDescent="0.25">
      <c r="A56102">
        <v>166344</v>
      </c>
      <c r="B56102" t="s">
        <v>154766</v>
      </c>
      <c r="D56102" t="s">
        <v>154767</v>
      </c>
      <c r="E56102" t="s">
        <v>154768</v>
      </c>
    </row>
    <row r="56103" spans="1:5" x14ac:dyDescent="0.25">
      <c r="A56103">
        <v>166356</v>
      </c>
      <c r="B56103" t="s">
        <v>154769</v>
      </c>
      <c r="D56103" t="s">
        <v>154770</v>
      </c>
    </row>
    <row r="56104" spans="1:5" x14ac:dyDescent="0.25">
      <c r="A56104">
        <v>166359</v>
      </c>
      <c r="B56104" t="s">
        <v>154771</v>
      </c>
      <c r="D56104" t="s">
        <v>154772</v>
      </c>
      <c r="E56104" t="s">
        <v>154773</v>
      </c>
    </row>
    <row r="56105" spans="1:5" x14ac:dyDescent="0.25">
      <c r="A56105">
        <v>166364</v>
      </c>
      <c r="B56105" t="s">
        <v>154774</v>
      </c>
      <c r="D56105" t="s">
        <v>154775</v>
      </c>
    </row>
    <row r="56106" spans="1:5" x14ac:dyDescent="0.25">
      <c r="A56106">
        <v>166368</v>
      </c>
      <c r="B56106" t="s">
        <v>154776</v>
      </c>
      <c r="D56106" t="s">
        <v>154777</v>
      </c>
      <c r="E56106" t="s">
        <v>154778</v>
      </c>
    </row>
    <row r="56107" spans="1:5" x14ac:dyDescent="0.25">
      <c r="A56107">
        <v>166370</v>
      </c>
      <c r="B56107" t="s">
        <v>154779</v>
      </c>
      <c r="D56107" t="s">
        <v>154780</v>
      </c>
      <c r="E56107" t="s">
        <v>154781</v>
      </c>
    </row>
    <row r="56108" spans="1:5" x14ac:dyDescent="0.25">
      <c r="A56108">
        <v>166374</v>
      </c>
      <c r="B56108" t="s">
        <v>154782</v>
      </c>
      <c r="C56108" t="s">
        <v>43735</v>
      </c>
      <c r="D56108" t="s">
        <v>154783</v>
      </c>
      <c r="E56108" t="s">
        <v>154784</v>
      </c>
    </row>
    <row r="56109" spans="1:5" x14ac:dyDescent="0.25">
      <c r="A56109">
        <v>166376</v>
      </c>
      <c r="B56109" t="s">
        <v>154785</v>
      </c>
      <c r="D56109" t="s">
        <v>154786</v>
      </c>
    </row>
    <row r="56110" spans="1:5" x14ac:dyDescent="0.25">
      <c r="A56110">
        <v>166378</v>
      </c>
      <c r="B56110" t="s">
        <v>154787</v>
      </c>
      <c r="C56110" t="s">
        <v>154788</v>
      </c>
      <c r="D56110" t="s">
        <v>154789</v>
      </c>
      <c r="E56110" t="s">
        <v>154790</v>
      </c>
    </row>
    <row r="56111" spans="1:5" x14ac:dyDescent="0.25">
      <c r="A56111">
        <v>166381</v>
      </c>
      <c r="B56111" t="s">
        <v>154791</v>
      </c>
      <c r="C56111" t="s">
        <v>91337</v>
      </c>
      <c r="D56111" t="s">
        <v>154792</v>
      </c>
      <c r="E56111" t="s">
        <v>154793</v>
      </c>
    </row>
    <row r="56112" spans="1:5" x14ac:dyDescent="0.25">
      <c r="A56112">
        <v>166391</v>
      </c>
      <c r="B56112" t="s">
        <v>154794</v>
      </c>
      <c r="D56112" t="s">
        <v>154795</v>
      </c>
      <c r="E56112" t="s">
        <v>154796</v>
      </c>
    </row>
    <row r="56113" spans="1:5" x14ac:dyDescent="0.25">
      <c r="A56113">
        <v>166405</v>
      </c>
      <c r="B56113" t="s">
        <v>154797</v>
      </c>
      <c r="D56113" t="s">
        <v>154798</v>
      </c>
      <c r="E56113" t="s">
        <v>154799</v>
      </c>
    </row>
    <row r="56114" spans="1:5" x14ac:dyDescent="0.25">
      <c r="A56114">
        <v>166415</v>
      </c>
      <c r="B56114" t="s">
        <v>154800</v>
      </c>
      <c r="C56114" t="s">
        <v>154801</v>
      </c>
      <c r="D56114" t="s">
        <v>154802</v>
      </c>
    </row>
    <row r="56115" spans="1:5" x14ac:dyDescent="0.25">
      <c r="A56115">
        <v>166424</v>
      </c>
      <c r="B56115" t="s">
        <v>154803</v>
      </c>
      <c r="C56115" t="s">
        <v>154804</v>
      </c>
      <c r="D56115" t="s">
        <v>154805</v>
      </c>
    </row>
    <row r="56116" spans="1:5" x14ac:dyDescent="0.25">
      <c r="A56116">
        <v>166434</v>
      </c>
      <c r="B56116" t="s">
        <v>154806</v>
      </c>
      <c r="D56116" t="s">
        <v>154807</v>
      </c>
      <c r="E56116" t="s">
        <v>154808</v>
      </c>
    </row>
    <row r="56117" spans="1:5" x14ac:dyDescent="0.25">
      <c r="A56117">
        <v>166436</v>
      </c>
      <c r="B56117" t="s">
        <v>154809</v>
      </c>
      <c r="D56117" t="s">
        <v>154810</v>
      </c>
      <c r="E56117" t="s">
        <v>154811</v>
      </c>
    </row>
    <row r="56118" spans="1:5" x14ac:dyDescent="0.25">
      <c r="A56118">
        <v>166444</v>
      </c>
      <c r="B56118" t="s">
        <v>154812</v>
      </c>
      <c r="D56118" t="s">
        <v>154813</v>
      </c>
      <c r="E56118" t="s">
        <v>154814</v>
      </c>
    </row>
    <row r="56119" spans="1:5" x14ac:dyDescent="0.25">
      <c r="A56119">
        <v>166460</v>
      </c>
      <c r="B56119" t="s">
        <v>154815</v>
      </c>
      <c r="D56119" t="s">
        <v>154816</v>
      </c>
      <c r="E56119" t="s">
        <v>138782</v>
      </c>
    </row>
    <row r="56120" spans="1:5" x14ac:dyDescent="0.25">
      <c r="A56120">
        <v>166476</v>
      </c>
      <c r="B56120" t="s">
        <v>154817</v>
      </c>
      <c r="D56120" t="s">
        <v>154818</v>
      </c>
      <c r="E56120" t="s">
        <v>154819</v>
      </c>
    </row>
    <row r="56121" spans="1:5" x14ac:dyDescent="0.25">
      <c r="A56121">
        <v>166478</v>
      </c>
      <c r="B56121" t="s">
        <v>154820</v>
      </c>
      <c r="C56121" t="s">
        <v>77876</v>
      </c>
      <c r="D56121" t="s">
        <v>154821</v>
      </c>
      <c r="E56121" t="s">
        <v>10</v>
      </c>
    </row>
    <row r="56122" spans="1:5" x14ac:dyDescent="0.25">
      <c r="A56122">
        <v>166480</v>
      </c>
      <c r="B56122" t="s">
        <v>154822</v>
      </c>
      <c r="C56122" t="s">
        <v>154823</v>
      </c>
      <c r="D56122" t="s">
        <v>154824</v>
      </c>
      <c r="E56122" t="s">
        <v>154825</v>
      </c>
    </row>
    <row r="56123" spans="1:5" x14ac:dyDescent="0.25">
      <c r="A56123">
        <v>166485</v>
      </c>
      <c r="B56123" t="s">
        <v>154826</v>
      </c>
      <c r="D56123" t="s">
        <v>154827</v>
      </c>
      <c r="E56123" t="s">
        <v>154828</v>
      </c>
    </row>
    <row r="56124" spans="1:5" x14ac:dyDescent="0.25">
      <c r="A56124">
        <v>166488</v>
      </c>
      <c r="B56124" t="s">
        <v>154829</v>
      </c>
      <c r="C56124" t="s">
        <v>154830</v>
      </c>
      <c r="D56124" t="s">
        <v>154831</v>
      </c>
    </row>
    <row r="56125" spans="1:5" x14ac:dyDescent="0.25">
      <c r="A56125">
        <v>166489</v>
      </c>
      <c r="B56125" t="s">
        <v>154832</v>
      </c>
      <c r="C56125" t="s">
        <v>32429</v>
      </c>
      <c r="D56125" t="s">
        <v>154833</v>
      </c>
    </row>
    <row r="56126" spans="1:5" x14ac:dyDescent="0.25">
      <c r="A56126">
        <v>166495</v>
      </c>
      <c r="B56126" t="s">
        <v>154834</v>
      </c>
      <c r="C56126" t="s">
        <v>154835</v>
      </c>
      <c r="D56126" t="s">
        <v>154836</v>
      </c>
      <c r="E56126" t="s">
        <v>154837</v>
      </c>
    </row>
    <row r="56127" spans="1:5" x14ac:dyDescent="0.25">
      <c r="A56127">
        <v>166505</v>
      </c>
      <c r="B56127" t="s">
        <v>154838</v>
      </c>
      <c r="C56127" t="s">
        <v>154839</v>
      </c>
      <c r="D56127" t="s">
        <v>154840</v>
      </c>
      <c r="E56127" t="s">
        <v>154841</v>
      </c>
    </row>
    <row r="56128" spans="1:5" x14ac:dyDescent="0.25">
      <c r="A56128">
        <v>166514</v>
      </c>
      <c r="B56128" t="s">
        <v>154842</v>
      </c>
      <c r="D56128" t="s">
        <v>154843</v>
      </c>
      <c r="E56128" t="s">
        <v>154844</v>
      </c>
    </row>
    <row r="56129" spans="1:5" x14ac:dyDescent="0.25">
      <c r="A56129">
        <v>166518</v>
      </c>
      <c r="B56129" t="s">
        <v>154845</v>
      </c>
      <c r="D56129" t="s">
        <v>154846</v>
      </c>
      <c r="E56129" t="s">
        <v>10</v>
      </c>
    </row>
    <row r="56130" spans="1:5" x14ac:dyDescent="0.25">
      <c r="A56130">
        <v>166519</v>
      </c>
      <c r="B56130" t="s">
        <v>154847</v>
      </c>
      <c r="D56130" t="s">
        <v>154848</v>
      </c>
      <c r="E56130" t="s">
        <v>154849</v>
      </c>
    </row>
    <row r="56131" spans="1:5" x14ac:dyDescent="0.25">
      <c r="A56131">
        <v>166521</v>
      </c>
      <c r="B56131" t="s">
        <v>154850</v>
      </c>
      <c r="C56131" t="s">
        <v>107660</v>
      </c>
      <c r="D56131" t="s">
        <v>154851</v>
      </c>
    </row>
    <row r="56132" spans="1:5" x14ac:dyDescent="0.25">
      <c r="A56132">
        <v>166525</v>
      </c>
      <c r="B56132" t="s">
        <v>154852</v>
      </c>
      <c r="D56132" t="s">
        <v>154853</v>
      </c>
    </row>
    <row r="56133" spans="1:5" x14ac:dyDescent="0.25">
      <c r="A56133">
        <v>166527</v>
      </c>
      <c r="B56133" t="s">
        <v>154854</v>
      </c>
      <c r="D56133" t="s">
        <v>154855</v>
      </c>
    </row>
    <row r="56134" spans="1:5" x14ac:dyDescent="0.25">
      <c r="A56134">
        <v>166537</v>
      </c>
      <c r="B56134" t="s">
        <v>154856</v>
      </c>
      <c r="C56134" t="s">
        <v>54450</v>
      </c>
      <c r="D56134" t="s">
        <v>154857</v>
      </c>
      <c r="E56134" t="s">
        <v>10</v>
      </c>
    </row>
    <row r="56135" spans="1:5" x14ac:dyDescent="0.25">
      <c r="A56135">
        <v>166539</v>
      </c>
      <c r="B56135" t="s">
        <v>154858</v>
      </c>
      <c r="D56135" t="s">
        <v>154859</v>
      </c>
    </row>
    <row r="56136" spans="1:5" x14ac:dyDescent="0.25">
      <c r="A56136">
        <v>166541</v>
      </c>
      <c r="B56136" t="s">
        <v>154860</v>
      </c>
      <c r="D56136" t="s">
        <v>154861</v>
      </c>
      <c r="E56136" t="s">
        <v>154862</v>
      </c>
    </row>
    <row r="56137" spans="1:5" x14ac:dyDescent="0.25">
      <c r="A56137">
        <v>166545</v>
      </c>
      <c r="B56137" t="s">
        <v>154863</v>
      </c>
      <c r="C56137" t="s">
        <v>734</v>
      </c>
      <c r="D56137" t="s">
        <v>154864</v>
      </c>
      <c r="E56137" t="s">
        <v>154865</v>
      </c>
    </row>
    <row r="56138" spans="1:5" x14ac:dyDescent="0.25">
      <c r="A56138">
        <v>166549</v>
      </c>
      <c r="B56138" t="s">
        <v>154866</v>
      </c>
      <c r="C56138" t="s">
        <v>154867</v>
      </c>
      <c r="D56138" t="s">
        <v>154868</v>
      </c>
      <c r="E56138" t="s">
        <v>154869</v>
      </c>
    </row>
    <row r="56139" spans="1:5" x14ac:dyDescent="0.25">
      <c r="A56139">
        <v>166556</v>
      </c>
      <c r="B56139" t="s">
        <v>154870</v>
      </c>
      <c r="D56139" t="s">
        <v>154871</v>
      </c>
    </row>
    <row r="56140" spans="1:5" x14ac:dyDescent="0.25">
      <c r="A56140">
        <v>166559</v>
      </c>
      <c r="B56140" t="s">
        <v>154872</v>
      </c>
      <c r="D56140" t="s">
        <v>154873</v>
      </c>
      <c r="E56140" t="s">
        <v>10</v>
      </c>
    </row>
    <row r="56141" spans="1:5" x14ac:dyDescent="0.25">
      <c r="A56141">
        <v>166564</v>
      </c>
      <c r="B56141" t="s">
        <v>154874</v>
      </c>
      <c r="C56141" t="s">
        <v>154875</v>
      </c>
      <c r="D56141" t="s">
        <v>154876</v>
      </c>
      <c r="E56141" t="s">
        <v>154877</v>
      </c>
    </row>
    <row r="56142" spans="1:5" x14ac:dyDescent="0.25">
      <c r="A56142">
        <v>166565</v>
      </c>
      <c r="B56142" t="s">
        <v>154878</v>
      </c>
      <c r="D56142" t="s">
        <v>154879</v>
      </c>
    </row>
    <row r="56143" spans="1:5" x14ac:dyDescent="0.25">
      <c r="A56143">
        <v>166566</v>
      </c>
      <c r="B56143" t="s">
        <v>154880</v>
      </c>
      <c r="D56143" t="s">
        <v>154881</v>
      </c>
      <c r="E56143" t="s">
        <v>154882</v>
      </c>
    </row>
    <row r="56144" spans="1:5" x14ac:dyDescent="0.25">
      <c r="A56144">
        <v>166571</v>
      </c>
      <c r="B56144" t="s">
        <v>154883</v>
      </c>
      <c r="D56144" t="s">
        <v>154884</v>
      </c>
      <c r="E56144" t="s">
        <v>154885</v>
      </c>
    </row>
    <row r="56145" spans="1:5" x14ac:dyDescent="0.25">
      <c r="A56145">
        <v>166573</v>
      </c>
      <c r="B56145" t="s">
        <v>154886</v>
      </c>
      <c r="C56145" t="s">
        <v>50265</v>
      </c>
      <c r="D56145" t="s">
        <v>154887</v>
      </c>
    </row>
    <row r="56146" spans="1:5" x14ac:dyDescent="0.25">
      <c r="A56146">
        <v>166574</v>
      </c>
      <c r="B56146" t="s">
        <v>154888</v>
      </c>
      <c r="D56146" t="s">
        <v>154889</v>
      </c>
    </row>
    <row r="56147" spans="1:5" x14ac:dyDescent="0.25">
      <c r="A56147">
        <v>166576</v>
      </c>
      <c r="B56147" t="s">
        <v>154890</v>
      </c>
      <c r="D56147" t="s">
        <v>154891</v>
      </c>
      <c r="E56147" t="s">
        <v>154892</v>
      </c>
    </row>
    <row r="56148" spans="1:5" x14ac:dyDescent="0.25">
      <c r="A56148">
        <v>166578</v>
      </c>
      <c r="B56148" t="s">
        <v>154893</v>
      </c>
      <c r="C56148" t="s">
        <v>154894</v>
      </c>
      <c r="D56148" t="s">
        <v>154895</v>
      </c>
    </row>
    <row r="56149" spans="1:5" x14ac:dyDescent="0.25">
      <c r="A56149">
        <v>166583</v>
      </c>
      <c r="B56149" t="s">
        <v>154896</v>
      </c>
      <c r="C56149" t="s">
        <v>154897</v>
      </c>
      <c r="D56149" t="s">
        <v>154898</v>
      </c>
      <c r="E56149" t="s">
        <v>154899</v>
      </c>
    </row>
    <row r="56150" spans="1:5" x14ac:dyDescent="0.25">
      <c r="A56150">
        <v>166587</v>
      </c>
      <c r="B56150" t="s">
        <v>154900</v>
      </c>
      <c r="D56150" t="s">
        <v>154901</v>
      </c>
      <c r="E56150" t="s">
        <v>154902</v>
      </c>
    </row>
    <row r="56151" spans="1:5" x14ac:dyDescent="0.25">
      <c r="A56151">
        <v>166592</v>
      </c>
      <c r="B56151" t="s">
        <v>154903</v>
      </c>
      <c r="D56151" t="s">
        <v>154904</v>
      </c>
      <c r="E56151" t="s">
        <v>154905</v>
      </c>
    </row>
    <row r="56152" spans="1:5" x14ac:dyDescent="0.25">
      <c r="A56152">
        <v>166594</v>
      </c>
      <c r="B56152" t="s">
        <v>154906</v>
      </c>
      <c r="D56152" t="s">
        <v>154907</v>
      </c>
      <c r="E56152" t="s">
        <v>334</v>
      </c>
    </row>
    <row r="56153" spans="1:5" x14ac:dyDescent="0.25">
      <c r="A56153">
        <v>166602</v>
      </c>
      <c r="B56153" t="s">
        <v>154908</v>
      </c>
      <c r="C56153" t="s">
        <v>154909</v>
      </c>
      <c r="D56153" t="s">
        <v>154910</v>
      </c>
    </row>
    <row r="56154" spans="1:5" x14ac:dyDescent="0.25">
      <c r="A56154">
        <v>166606</v>
      </c>
      <c r="B56154" t="s">
        <v>154911</v>
      </c>
      <c r="D56154" t="s">
        <v>154912</v>
      </c>
      <c r="E56154" t="s">
        <v>10</v>
      </c>
    </row>
    <row r="56155" spans="1:5" x14ac:dyDescent="0.25">
      <c r="A56155">
        <v>166608</v>
      </c>
      <c r="B56155" t="s">
        <v>154913</v>
      </c>
      <c r="D56155" t="s">
        <v>154914</v>
      </c>
      <c r="E56155" t="s">
        <v>154915</v>
      </c>
    </row>
    <row r="56156" spans="1:5" x14ac:dyDescent="0.25">
      <c r="A56156">
        <v>166612</v>
      </c>
      <c r="B56156" t="s">
        <v>154916</v>
      </c>
      <c r="D56156" t="s">
        <v>154917</v>
      </c>
      <c r="E56156" t="s">
        <v>154918</v>
      </c>
    </row>
    <row r="56157" spans="1:5" x14ac:dyDescent="0.25">
      <c r="A56157">
        <v>166615</v>
      </c>
      <c r="B56157" t="s">
        <v>154919</v>
      </c>
      <c r="C56157" t="s">
        <v>154920</v>
      </c>
      <c r="D56157" t="s">
        <v>154921</v>
      </c>
    </row>
    <row r="56158" spans="1:5" x14ac:dyDescent="0.25">
      <c r="A56158">
        <v>166632</v>
      </c>
      <c r="B56158" t="s">
        <v>154922</v>
      </c>
      <c r="C56158" t="s">
        <v>92839</v>
      </c>
      <c r="D56158" t="s">
        <v>154923</v>
      </c>
    </row>
    <row r="56159" spans="1:5" x14ac:dyDescent="0.25">
      <c r="A56159">
        <v>166636</v>
      </c>
      <c r="B56159" t="s">
        <v>154924</v>
      </c>
      <c r="C56159" t="s">
        <v>30614</v>
      </c>
      <c r="D56159" t="s">
        <v>154925</v>
      </c>
      <c r="E56159" t="s">
        <v>154926</v>
      </c>
    </row>
    <row r="56160" spans="1:5" x14ac:dyDescent="0.25">
      <c r="A56160">
        <v>166643</v>
      </c>
      <c r="B56160" t="s">
        <v>154927</v>
      </c>
      <c r="C56160" t="s">
        <v>154928</v>
      </c>
      <c r="D56160" t="s">
        <v>154929</v>
      </c>
      <c r="E56160" t="s">
        <v>154930</v>
      </c>
    </row>
    <row r="56161" spans="1:5" x14ac:dyDescent="0.25">
      <c r="A56161">
        <v>166652</v>
      </c>
      <c r="B56161" t="s">
        <v>154931</v>
      </c>
      <c r="D56161" t="s">
        <v>154932</v>
      </c>
    </row>
    <row r="56162" spans="1:5" x14ac:dyDescent="0.25">
      <c r="A56162">
        <v>166659</v>
      </c>
      <c r="B56162" t="s">
        <v>154933</v>
      </c>
      <c r="D56162" t="s">
        <v>154934</v>
      </c>
    </row>
    <row r="56163" spans="1:5" x14ac:dyDescent="0.25">
      <c r="A56163">
        <v>166678</v>
      </c>
      <c r="B56163" t="s">
        <v>154935</v>
      </c>
      <c r="D56163" t="s">
        <v>154936</v>
      </c>
    </row>
    <row r="56164" spans="1:5" x14ac:dyDescent="0.25">
      <c r="A56164">
        <v>166683</v>
      </c>
      <c r="B56164" t="s">
        <v>154937</v>
      </c>
      <c r="D56164" t="s">
        <v>154938</v>
      </c>
    </row>
    <row r="56165" spans="1:5" x14ac:dyDescent="0.25">
      <c r="A56165">
        <v>166688</v>
      </c>
      <c r="B56165" t="s">
        <v>154939</v>
      </c>
      <c r="D56165" t="s">
        <v>154940</v>
      </c>
      <c r="E56165" t="s">
        <v>154941</v>
      </c>
    </row>
    <row r="56166" spans="1:5" x14ac:dyDescent="0.25">
      <c r="A56166">
        <v>166689</v>
      </c>
      <c r="B56166" t="s">
        <v>154942</v>
      </c>
      <c r="C56166" t="s">
        <v>154943</v>
      </c>
      <c r="D56166" t="s">
        <v>154944</v>
      </c>
      <c r="E56166" t="s">
        <v>154945</v>
      </c>
    </row>
    <row r="56167" spans="1:5" x14ac:dyDescent="0.25">
      <c r="A56167">
        <v>166691</v>
      </c>
      <c r="B56167" t="s">
        <v>154946</v>
      </c>
      <c r="C56167" t="s">
        <v>154947</v>
      </c>
      <c r="D56167" t="s">
        <v>154948</v>
      </c>
      <c r="E56167" t="s">
        <v>10</v>
      </c>
    </row>
    <row r="56168" spans="1:5" x14ac:dyDescent="0.25">
      <c r="A56168">
        <v>166694</v>
      </c>
      <c r="B56168" t="s">
        <v>154949</v>
      </c>
      <c r="D56168" t="s">
        <v>154950</v>
      </c>
    </row>
    <row r="56169" spans="1:5" x14ac:dyDescent="0.25">
      <c r="A56169">
        <v>166697</v>
      </c>
      <c r="B56169" t="s">
        <v>154951</v>
      </c>
      <c r="D56169" t="s">
        <v>154952</v>
      </c>
    </row>
    <row r="56170" spans="1:5" x14ac:dyDescent="0.25">
      <c r="A56170">
        <v>166703</v>
      </c>
      <c r="B56170" t="s">
        <v>154953</v>
      </c>
      <c r="D56170" t="s">
        <v>154954</v>
      </c>
    </row>
    <row r="56171" spans="1:5" x14ac:dyDescent="0.25">
      <c r="A56171">
        <v>166707</v>
      </c>
      <c r="B56171" t="s">
        <v>154955</v>
      </c>
      <c r="C56171" t="s">
        <v>154956</v>
      </c>
      <c r="D56171" t="s">
        <v>154957</v>
      </c>
    </row>
    <row r="56172" spans="1:5" x14ac:dyDescent="0.25">
      <c r="A56172">
        <v>166713</v>
      </c>
      <c r="B56172" t="s">
        <v>154958</v>
      </c>
      <c r="D56172" t="s">
        <v>154959</v>
      </c>
      <c r="E56172" t="s">
        <v>154960</v>
      </c>
    </row>
    <row r="56173" spans="1:5" x14ac:dyDescent="0.25">
      <c r="A56173">
        <v>166714</v>
      </c>
      <c r="B56173" t="s">
        <v>154961</v>
      </c>
      <c r="D56173" t="s">
        <v>154962</v>
      </c>
      <c r="E56173" t="s">
        <v>154963</v>
      </c>
    </row>
    <row r="56174" spans="1:5" x14ac:dyDescent="0.25">
      <c r="A56174">
        <v>166723</v>
      </c>
      <c r="B56174" t="s">
        <v>154964</v>
      </c>
      <c r="D56174" t="s">
        <v>154965</v>
      </c>
      <c r="E56174" t="s">
        <v>10</v>
      </c>
    </row>
    <row r="56175" spans="1:5" x14ac:dyDescent="0.25">
      <c r="A56175">
        <v>166732</v>
      </c>
      <c r="B56175" t="s">
        <v>154966</v>
      </c>
      <c r="D56175" t="s">
        <v>154967</v>
      </c>
      <c r="E56175" t="s">
        <v>10</v>
      </c>
    </row>
    <row r="56176" spans="1:5" x14ac:dyDescent="0.25">
      <c r="A56176">
        <v>166734</v>
      </c>
      <c r="B56176" t="s">
        <v>154968</v>
      </c>
      <c r="D56176" t="s">
        <v>154969</v>
      </c>
    </row>
    <row r="56177" spans="1:5" x14ac:dyDescent="0.25">
      <c r="A56177">
        <v>166735</v>
      </c>
      <c r="B56177" t="s">
        <v>154970</v>
      </c>
      <c r="D56177" t="s">
        <v>154971</v>
      </c>
    </row>
    <row r="56178" spans="1:5" x14ac:dyDescent="0.25">
      <c r="A56178">
        <v>166741</v>
      </c>
      <c r="B56178" t="s">
        <v>154972</v>
      </c>
      <c r="D56178" t="s">
        <v>154973</v>
      </c>
      <c r="E56178" t="s">
        <v>154974</v>
      </c>
    </row>
    <row r="56179" spans="1:5" x14ac:dyDescent="0.25">
      <c r="A56179">
        <v>166750</v>
      </c>
      <c r="B56179" t="s">
        <v>154975</v>
      </c>
      <c r="C56179" t="s">
        <v>154976</v>
      </c>
      <c r="D56179" t="s">
        <v>154977</v>
      </c>
    </row>
    <row r="56180" spans="1:5" x14ac:dyDescent="0.25">
      <c r="A56180">
        <v>166753</v>
      </c>
      <c r="B56180" t="s">
        <v>154978</v>
      </c>
      <c r="C56180" t="s">
        <v>154979</v>
      </c>
      <c r="D56180" t="s">
        <v>154980</v>
      </c>
    </row>
    <row r="56181" spans="1:5" x14ac:dyDescent="0.25">
      <c r="A56181">
        <v>166763</v>
      </c>
      <c r="B56181" t="s">
        <v>154981</v>
      </c>
      <c r="C56181" t="s">
        <v>154982</v>
      </c>
      <c r="D56181" t="s">
        <v>154983</v>
      </c>
      <c r="E56181" t="s">
        <v>154984</v>
      </c>
    </row>
    <row r="56182" spans="1:5" x14ac:dyDescent="0.25">
      <c r="A56182">
        <v>166775</v>
      </c>
      <c r="B56182" t="s">
        <v>154985</v>
      </c>
      <c r="C56182" t="s">
        <v>140109</v>
      </c>
      <c r="D56182" t="s">
        <v>154986</v>
      </c>
      <c r="E56182" t="s">
        <v>154987</v>
      </c>
    </row>
    <row r="56183" spans="1:5" x14ac:dyDescent="0.25">
      <c r="A56183">
        <v>166777</v>
      </c>
      <c r="B56183" t="s">
        <v>154988</v>
      </c>
      <c r="D56183" t="s">
        <v>154989</v>
      </c>
    </row>
    <row r="56184" spans="1:5" x14ac:dyDescent="0.25">
      <c r="A56184">
        <v>166781</v>
      </c>
      <c r="B56184" t="s">
        <v>154990</v>
      </c>
      <c r="C56184" t="s">
        <v>154991</v>
      </c>
      <c r="D56184" t="s">
        <v>154992</v>
      </c>
      <c r="E56184" t="s">
        <v>154993</v>
      </c>
    </row>
    <row r="56185" spans="1:5" x14ac:dyDescent="0.25">
      <c r="A56185">
        <v>166782</v>
      </c>
      <c r="B56185" t="s">
        <v>154994</v>
      </c>
      <c r="C56185" t="s">
        <v>152693</v>
      </c>
      <c r="D56185" t="s">
        <v>154995</v>
      </c>
    </row>
    <row r="56186" spans="1:5" x14ac:dyDescent="0.25">
      <c r="A56186">
        <v>166786</v>
      </c>
      <c r="B56186" t="s">
        <v>154996</v>
      </c>
      <c r="D56186" t="s">
        <v>154997</v>
      </c>
    </row>
    <row r="56187" spans="1:5" x14ac:dyDescent="0.25">
      <c r="A56187">
        <v>166804</v>
      </c>
      <c r="B56187" t="s">
        <v>154998</v>
      </c>
      <c r="D56187" t="s">
        <v>154999</v>
      </c>
    </row>
    <row r="56188" spans="1:5" x14ac:dyDescent="0.25">
      <c r="A56188">
        <v>166805</v>
      </c>
      <c r="B56188" t="s">
        <v>155000</v>
      </c>
      <c r="D56188" t="s">
        <v>155001</v>
      </c>
    </row>
    <row r="56189" spans="1:5" x14ac:dyDescent="0.25">
      <c r="A56189">
        <v>166815</v>
      </c>
      <c r="B56189" t="s">
        <v>155002</v>
      </c>
      <c r="D56189" t="s">
        <v>155003</v>
      </c>
    </row>
    <row r="56190" spans="1:5" x14ac:dyDescent="0.25">
      <c r="A56190">
        <v>166818</v>
      </c>
      <c r="B56190" t="s">
        <v>155004</v>
      </c>
      <c r="D56190" t="s">
        <v>155005</v>
      </c>
      <c r="E56190" t="s">
        <v>10</v>
      </c>
    </row>
    <row r="56191" spans="1:5" x14ac:dyDescent="0.25">
      <c r="A56191">
        <v>166829</v>
      </c>
      <c r="B56191" t="s">
        <v>155006</v>
      </c>
      <c r="C56191" t="s">
        <v>155007</v>
      </c>
      <c r="D56191" t="s">
        <v>155008</v>
      </c>
    </row>
    <row r="56192" spans="1:5" x14ac:dyDescent="0.25">
      <c r="A56192">
        <v>166835</v>
      </c>
      <c r="B56192" t="s">
        <v>155009</v>
      </c>
      <c r="D56192" t="s">
        <v>155010</v>
      </c>
      <c r="E56192" t="s">
        <v>10</v>
      </c>
    </row>
    <row r="56193" spans="1:5" x14ac:dyDescent="0.25">
      <c r="A56193">
        <v>166837</v>
      </c>
      <c r="B56193" t="s">
        <v>155011</v>
      </c>
      <c r="C56193" t="s">
        <v>155012</v>
      </c>
      <c r="D56193" t="s">
        <v>155013</v>
      </c>
      <c r="E56193" t="s">
        <v>155014</v>
      </c>
    </row>
    <row r="56194" spans="1:5" x14ac:dyDescent="0.25">
      <c r="A56194">
        <v>166850</v>
      </c>
      <c r="B56194" t="s">
        <v>155015</v>
      </c>
      <c r="D56194" t="s">
        <v>155016</v>
      </c>
      <c r="E56194" t="s">
        <v>155017</v>
      </c>
    </row>
    <row r="56195" spans="1:5" x14ac:dyDescent="0.25">
      <c r="A56195">
        <v>166856</v>
      </c>
      <c r="B56195" t="s">
        <v>155018</v>
      </c>
      <c r="D56195" t="s">
        <v>155019</v>
      </c>
      <c r="E56195" t="s">
        <v>155020</v>
      </c>
    </row>
    <row r="56196" spans="1:5" x14ac:dyDescent="0.25">
      <c r="A56196">
        <v>166857</v>
      </c>
      <c r="B56196" t="s">
        <v>155021</v>
      </c>
      <c r="D56196" t="s">
        <v>155022</v>
      </c>
      <c r="E56196" t="s">
        <v>155023</v>
      </c>
    </row>
    <row r="56197" spans="1:5" x14ac:dyDescent="0.25">
      <c r="A56197">
        <v>166858</v>
      </c>
      <c r="B56197" t="s">
        <v>155024</v>
      </c>
      <c r="C56197" t="s">
        <v>155025</v>
      </c>
      <c r="D56197" t="s">
        <v>155026</v>
      </c>
      <c r="E56197" t="s">
        <v>155027</v>
      </c>
    </row>
    <row r="56198" spans="1:5" x14ac:dyDescent="0.25">
      <c r="A56198">
        <v>166861</v>
      </c>
      <c r="B56198" t="s">
        <v>155028</v>
      </c>
      <c r="D56198" t="s">
        <v>155029</v>
      </c>
      <c r="E56198" t="s">
        <v>155030</v>
      </c>
    </row>
    <row r="56199" spans="1:5" x14ac:dyDescent="0.25">
      <c r="A56199">
        <v>166865</v>
      </c>
      <c r="B56199" t="s">
        <v>155031</v>
      </c>
      <c r="D56199" t="s">
        <v>155032</v>
      </c>
    </row>
    <row r="56200" spans="1:5" x14ac:dyDescent="0.25">
      <c r="A56200">
        <v>166867</v>
      </c>
      <c r="B56200" t="s">
        <v>155033</v>
      </c>
      <c r="D56200" t="s">
        <v>155034</v>
      </c>
    </row>
    <row r="56201" spans="1:5" x14ac:dyDescent="0.25">
      <c r="A56201">
        <v>166868</v>
      </c>
      <c r="B56201" t="s">
        <v>155035</v>
      </c>
      <c r="C56201" t="s">
        <v>155036</v>
      </c>
      <c r="D56201" t="s">
        <v>155037</v>
      </c>
      <c r="E56201" t="s">
        <v>155038</v>
      </c>
    </row>
    <row r="56202" spans="1:5" x14ac:dyDescent="0.25">
      <c r="A56202">
        <v>166870</v>
      </c>
      <c r="B56202" t="s">
        <v>155039</v>
      </c>
      <c r="D56202" t="s">
        <v>155040</v>
      </c>
      <c r="E56202" t="s">
        <v>155041</v>
      </c>
    </row>
    <row r="56203" spans="1:5" x14ac:dyDescent="0.25">
      <c r="A56203">
        <v>166871</v>
      </c>
      <c r="B56203" t="s">
        <v>155042</v>
      </c>
      <c r="D56203" t="s">
        <v>155043</v>
      </c>
      <c r="E56203" t="s">
        <v>155044</v>
      </c>
    </row>
    <row r="56204" spans="1:5" x14ac:dyDescent="0.25">
      <c r="A56204">
        <v>166876</v>
      </c>
      <c r="B56204" t="s">
        <v>155045</v>
      </c>
      <c r="D56204" t="s">
        <v>155046</v>
      </c>
    </row>
    <row r="56205" spans="1:5" x14ac:dyDescent="0.25">
      <c r="A56205">
        <v>166880</v>
      </c>
      <c r="B56205" t="s">
        <v>155047</v>
      </c>
      <c r="C56205" t="s">
        <v>155048</v>
      </c>
      <c r="D56205" t="s">
        <v>155049</v>
      </c>
    </row>
    <row r="56206" spans="1:5" x14ac:dyDescent="0.25">
      <c r="A56206">
        <v>166882</v>
      </c>
      <c r="B56206" t="s">
        <v>155050</v>
      </c>
      <c r="C56206" t="s">
        <v>366</v>
      </c>
      <c r="D56206" t="s">
        <v>155051</v>
      </c>
      <c r="E56206" t="s">
        <v>10</v>
      </c>
    </row>
    <row r="56207" spans="1:5" x14ac:dyDescent="0.25">
      <c r="A56207">
        <v>166885</v>
      </c>
      <c r="B56207" t="s">
        <v>155052</v>
      </c>
      <c r="C56207" t="s">
        <v>2740</v>
      </c>
      <c r="D56207" t="s">
        <v>155053</v>
      </c>
      <c r="E56207" t="s">
        <v>33149</v>
      </c>
    </row>
    <row r="56208" spans="1:5" x14ac:dyDescent="0.25">
      <c r="A56208">
        <v>166888</v>
      </c>
      <c r="B56208" t="s">
        <v>155054</v>
      </c>
      <c r="D56208" t="s">
        <v>155055</v>
      </c>
      <c r="E56208" t="s">
        <v>155056</v>
      </c>
    </row>
    <row r="56209" spans="1:5" x14ac:dyDescent="0.25">
      <c r="A56209">
        <v>166891</v>
      </c>
      <c r="B56209" t="s">
        <v>155057</v>
      </c>
      <c r="D56209" t="s">
        <v>155058</v>
      </c>
    </row>
    <row r="56210" spans="1:5" x14ac:dyDescent="0.25">
      <c r="A56210">
        <v>166899</v>
      </c>
      <c r="B56210" t="s">
        <v>155059</v>
      </c>
      <c r="D56210" t="s">
        <v>155060</v>
      </c>
    </row>
    <row r="56211" spans="1:5" x14ac:dyDescent="0.25">
      <c r="A56211">
        <v>166902</v>
      </c>
      <c r="B56211" t="s">
        <v>155061</v>
      </c>
      <c r="D56211" t="s">
        <v>155062</v>
      </c>
    </row>
    <row r="56212" spans="1:5" x14ac:dyDescent="0.25">
      <c r="A56212">
        <v>166904</v>
      </c>
      <c r="B56212" t="s">
        <v>155063</v>
      </c>
      <c r="D56212" t="s">
        <v>155064</v>
      </c>
    </row>
    <row r="56213" spans="1:5" x14ac:dyDescent="0.25">
      <c r="A56213">
        <v>166906</v>
      </c>
      <c r="B56213" t="s">
        <v>155065</v>
      </c>
      <c r="D56213" t="s">
        <v>155066</v>
      </c>
    </row>
    <row r="56214" spans="1:5" x14ac:dyDescent="0.25">
      <c r="A56214">
        <v>166909</v>
      </c>
      <c r="B56214" t="s">
        <v>155067</v>
      </c>
      <c r="C56214" t="s">
        <v>120383</v>
      </c>
      <c r="D56214" t="s">
        <v>155068</v>
      </c>
      <c r="E56214" t="s">
        <v>120385</v>
      </c>
    </row>
    <row r="56215" spans="1:5" x14ac:dyDescent="0.25">
      <c r="A56215">
        <v>166919</v>
      </c>
      <c r="B56215" t="s">
        <v>155069</v>
      </c>
      <c r="D56215" t="s">
        <v>155070</v>
      </c>
      <c r="E56215" t="s">
        <v>155071</v>
      </c>
    </row>
    <row r="56216" spans="1:5" x14ac:dyDescent="0.25">
      <c r="A56216">
        <v>166921</v>
      </c>
      <c r="B56216" t="s">
        <v>155072</v>
      </c>
      <c r="C56216" t="s">
        <v>51573</v>
      </c>
      <c r="D56216" t="s">
        <v>155073</v>
      </c>
    </row>
    <row r="56217" spans="1:5" x14ac:dyDescent="0.25">
      <c r="A56217">
        <v>166926</v>
      </c>
      <c r="B56217" t="s">
        <v>155074</v>
      </c>
      <c r="D56217" t="s">
        <v>155075</v>
      </c>
    </row>
    <row r="56218" spans="1:5" x14ac:dyDescent="0.25">
      <c r="A56218">
        <v>166927</v>
      </c>
      <c r="B56218" t="s">
        <v>155076</v>
      </c>
      <c r="D56218" t="s">
        <v>155077</v>
      </c>
    </row>
    <row r="56219" spans="1:5" x14ac:dyDescent="0.25">
      <c r="A56219">
        <v>166929</v>
      </c>
      <c r="B56219" t="s">
        <v>155078</v>
      </c>
      <c r="D56219" t="s">
        <v>155079</v>
      </c>
    </row>
    <row r="56220" spans="1:5" x14ac:dyDescent="0.25">
      <c r="A56220">
        <v>166939</v>
      </c>
      <c r="B56220" t="s">
        <v>155080</v>
      </c>
      <c r="D56220" t="s">
        <v>155081</v>
      </c>
    </row>
    <row r="56221" spans="1:5" x14ac:dyDescent="0.25">
      <c r="A56221">
        <v>166941</v>
      </c>
      <c r="B56221" t="s">
        <v>155082</v>
      </c>
      <c r="D56221" t="s">
        <v>155083</v>
      </c>
      <c r="E56221" t="s">
        <v>155084</v>
      </c>
    </row>
    <row r="56222" spans="1:5" x14ac:dyDescent="0.25">
      <c r="A56222">
        <v>166947</v>
      </c>
      <c r="B56222" t="s">
        <v>155085</v>
      </c>
      <c r="D56222" t="s">
        <v>155086</v>
      </c>
      <c r="E56222" t="s">
        <v>155087</v>
      </c>
    </row>
    <row r="56223" spans="1:5" x14ac:dyDescent="0.25">
      <c r="A56223">
        <v>166950</v>
      </c>
      <c r="B56223" t="s">
        <v>155088</v>
      </c>
      <c r="D56223" t="s">
        <v>155089</v>
      </c>
    </row>
    <row r="56224" spans="1:5" x14ac:dyDescent="0.25">
      <c r="A56224">
        <v>166960</v>
      </c>
      <c r="B56224" t="s">
        <v>155090</v>
      </c>
      <c r="D56224" t="s">
        <v>155091</v>
      </c>
      <c r="E56224" t="s">
        <v>10</v>
      </c>
    </row>
    <row r="56225" spans="1:5" x14ac:dyDescent="0.25">
      <c r="A56225">
        <v>166964</v>
      </c>
      <c r="B56225" t="s">
        <v>155092</v>
      </c>
      <c r="D56225" t="s">
        <v>155093</v>
      </c>
    </row>
    <row r="56226" spans="1:5" x14ac:dyDescent="0.25">
      <c r="A56226">
        <v>166971</v>
      </c>
      <c r="B56226" t="s">
        <v>155094</v>
      </c>
      <c r="D56226" t="s">
        <v>155095</v>
      </c>
    </row>
    <row r="56227" spans="1:5" x14ac:dyDescent="0.25">
      <c r="A56227">
        <v>166974</v>
      </c>
      <c r="B56227" t="s">
        <v>155096</v>
      </c>
      <c r="D56227" t="s">
        <v>155097</v>
      </c>
    </row>
    <row r="56228" spans="1:5" x14ac:dyDescent="0.25">
      <c r="A56228">
        <v>166977</v>
      </c>
      <c r="B56228" t="s">
        <v>155098</v>
      </c>
      <c r="D56228" t="s">
        <v>155099</v>
      </c>
    </row>
    <row r="56229" spans="1:5" x14ac:dyDescent="0.25">
      <c r="A56229">
        <v>166979</v>
      </c>
      <c r="B56229" t="s">
        <v>155100</v>
      </c>
      <c r="C56229" t="s">
        <v>155101</v>
      </c>
      <c r="D56229" t="s">
        <v>155102</v>
      </c>
    </row>
    <row r="56230" spans="1:5" x14ac:dyDescent="0.25">
      <c r="A56230">
        <v>166980</v>
      </c>
      <c r="B56230" t="s">
        <v>155103</v>
      </c>
      <c r="C56230" t="s">
        <v>155104</v>
      </c>
      <c r="D56230" t="s">
        <v>155105</v>
      </c>
      <c r="E56230" t="s">
        <v>155106</v>
      </c>
    </row>
    <row r="56231" spans="1:5" x14ac:dyDescent="0.25">
      <c r="A56231">
        <v>166986</v>
      </c>
      <c r="B56231" t="s">
        <v>155107</v>
      </c>
      <c r="C56231" t="s">
        <v>155108</v>
      </c>
      <c r="D56231" t="s">
        <v>155109</v>
      </c>
      <c r="E56231" t="s">
        <v>155110</v>
      </c>
    </row>
    <row r="56232" spans="1:5" x14ac:dyDescent="0.25">
      <c r="A56232">
        <v>166997</v>
      </c>
      <c r="B56232" t="s">
        <v>155111</v>
      </c>
      <c r="C56232" t="s">
        <v>155112</v>
      </c>
      <c r="D56232" t="s">
        <v>155113</v>
      </c>
      <c r="E56232" t="s">
        <v>155114</v>
      </c>
    </row>
    <row r="56233" spans="1:5" x14ac:dyDescent="0.25">
      <c r="A56233">
        <v>166998</v>
      </c>
      <c r="B56233" t="s">
        <v>155115</v>
      </c>
      <c r="D56233" t="s">
        <v>155116</v>
      </c>
    </row>
    <row r="56234" spans="1:5" x14ac:dyDescent="0.25">
      <c r="A56234">
        <v>166999</v>
      </c>
      <c r="B56234" t="s">
        <v>155117</v>
      </c>
      <c r="C56234" t="s">
        <v>116711</v>
      </c>
      <c r="D56234" t="s">
        <v>155118</v>
      </c>
      <c r="E56234" t="s">
        <v>155119</v>
      </c>
    </row>
    <row r="56235" spans="1:5" x14ac:dyDescent="0.25">
      <c r="A56235">
        <v>167000</v>
      </c>
      <c r="B56235" t="s">
        <v>155120</v>
      </c>
      <c r="C56235" t="s">
        <v>49059</v>
      </c>
      <c r="D56235" t="s">
        <v>155121</v>
      </c>
      <c r="E56235" t="s">
        <v>155122</v>
      </c>
    </row>
    <row r="56236" spans="1:5" x14ac:dyDescent="0.25">
      <c r="A56236">
        <v>167001</v>
      </c>
      <c r="B56236" t="s">
        <v>155123</v>
      </c>
      <c r="C56236" t="s">
        <v>966</v>
      </c>
      <c r="D56236" t="s">
        <v>155124</v>
      </c>
      <c r="E56236" t="s">
        <v>5682</v>
      </c>
    </row>
    <row r="56237" spans="1:5" x14ac:dyDescent="0.25">
      <c r="A56237">
        <v>167004</v>
      </c>
      <c r="B56237" t="s">
        <v>155125</v>
      </c>
      <c r="C56237" t="s">
        <v>95816</v>
      </c>
      <c r="D56237" t="s">
        <v>155126</v>
      </c>
    </row>
    <row r="56238" spans="1:5" x14ac:dyDescent="0.25">
      <c r="A56238">
        <v>167011</v>
      </c>
      <c r="B56238" t="s">
        <v>155127</v>
      </c>
      <c r="C56238" t="s">
        <v>19381</v>
      </c>
      <c r="D56238" t="s">
        <v>155128</v>
      </c>
      <c r="E56238" t="s">
        <v>155129</v>
      </c>
    </row>
    <row r="56239" spans="1:5" x14ac:dyDescent="0.25">
      <c r="A56239">
        <v>167013</v>
      </c>
      <c r="B56239" t="s">
        <v>155130</v>
      </c>
      <c r="C56239" t="s">
        <v>155131</v>
      </c>
      <c r="D56239" t="s">
        <v>155132</v>
      </c>
      <c r="E56239" t="s">
        <v>155133</v>
      </c>
    </row>
    <row r="56240" spans="1:5" x14ac:dyDescent="0.25">
      <c r="A56240">
        <v>167016</v>
      </c>
      <c r="B56240" t="s">
        <v>155134</v>
      </c>
      <c r="D56240" t="s">
        <v>155135</v>
      </c>
      <c r="E56240" t="s">
        <v>155136</v>
      </c>
    </row>
    <row r="56241" spans="1:5" x14ac:dyDescent="0.25">
      <c r="A56241">
        <v>167019</v>
      </c>
      <c r="B56241" t="s">
        <v>155137</v>
      </c>
      <c r="D56241" t="s">
        <v>155138</v>
      </c>
    </row>
    <row r="56242" spans="1:5" x14ac:dyDescent="0.25">
      <c r="A56242">
        <v>167020</v>
      </c>
      <c r="B56242" t="s">
        <v>155139</v>
      </c>
      <c r="C56242" t="s">
        <v>155140</v>
      </c>
      <c r="D56242" t="s">
        <v>155141</v>
      </c>
      <c r="E56242" t="s">
        <v>10</v>
      </c>
    </row>
    <row r="56243" spans="1:5" x14ac:dyDescent="0.25">
      <c r="A56243">
        <v>167021</v>
      </c>
      <c r="B56243" t="s">
        <v>155142</v>
      </c>
      <c r="C56243" t="s">
        <v>93608</v>
      </c>
      <c r="D56243" t="s">
        <v>155143</v>
      </c>
      <c r="E56243" t="s">
        <v>155144</v>
      </c>
    </row>
    <row r="56244" spans="1:5" x14ac:dyDescent="0.25">
      <c r="A56244">
        <v>167023</v>
      </c>
      <c r="B56244" t="s">
        <v>155145</v>
      </c>
      <c r="D56244" t="s">
        <v>155146</v>
      </c>
      <c r="E56244" t="s">
        <v>10</v>
      </c>
    </row>
    <row r="56245" spans="1:5" x14ac:dyDescent="0.25">
      <c r="A56245">
        <v>167030</v>
      </c>
      <c r="B56245" t="s">
        <v>155147</v>
      </c>
      <c r="D56245" t="s">
        <v>155148</v>
      </c>
      <c r="E56245" t="s">
        <v>3813</v>
      </c>
    </row>
    <row r="56246" spans="1:5" x14ac:dyDescent="0.25">
      <c r="A56246">
        <v>167033</v>
      </c>
      <c r="B56246" t="s">
        <v>155149</v>
      </c>
      <c r="D56246" t="s">
        <v>155150</v>
      </c>
      <c r="E56246" t="s">
        <v>10</v>
      </c>
    </row>
    <row r="56247" spans="1:5" x14ac:dyDescent="0.25">
      <c r="A56247">
        <v>167034</v>
      </c>
      <c r="B56247" t="s">
        <v>155151</v>
      </c>
      <c r="C56247" t="s">
        <v>155152</v>
      </c>
      <c r="D56247" t="s">
        <v>155153</v>
      </c>
      <c r="E56247" t="s">
        <v>155154</v>
      </c>
    </row>
    <row r="56248" spans="1:5" x14ac:dyDescent="0.25">
      <c r="A56248">
        <v>167042</v>
      </c>
      <c r="B56248" t="s">
        <v>155155</v>
      </c>
      <c r="C56248" t="s">
        <v>155156</v>
      </c>
      <c r="D56248" t="s">
        <v>155157</v>
      </c>
    </row>
    <row r="56249" spans="1:5" x14ac:dyDescent="0.25">
      <c r="A56249">
        <v>167043</v>
      </c>
      <c r="B56249" t="s">
        <v>155158</v>
      </c>
      <c r="D56249" t="s">
        <v>155159</v>
      </c>
      <c r="E56249" t="s">
        <v>155160</v>
      </c>
    </row>
    <row r="56250" spans="1:5" x14ac:dyDescent="0.25">
      <c r="A56250">
        <v>167045</v>
      </c>
      <c r="B56250" t="s">
        <v>155161</v>
      </c>
      <c r="D56250" t="s">
        <v>155162</v>
      </c>
    </row>
    <row r="56251" spans="1:5" x14ac:dyDescent="0.25">
      <c r="A56251">
        <v>167050</v>
      </c>
      <c r="B56251" t="s">
        <v>155163</v>
      </c>
      <c r="D56251" t="s">
        <v>155164</v>
      </c>
      <c r="E56251" t="s">
        <v>155165</v>
      </c>
    </row>
    <row r="56252" spans="1:5" x14ac:dyDescent="0.25">
      <c r="A56252">
        <v>167058</v>
      </c>
      <c r="B56252" t="s">
        <v>155166</v>
      </c>
      <c r="D56252" t="s">
        <v>155167</v>
      </c>
    </row>
    <row r="56253" spans="1:5" x14ac:dyDescent="0.25">
      <c r="A56253">
        <v>167073</v>
      </c>
      <c r="B56253" t="s">
        <v>155168</v>
      </c>
      <c r="C56253" t="s">
        <v>155169</v>
      </c>
      <c r="D56253" t="s">
        <v>155170</v>
      </c>
      <c r="E56253" t="s">
        <v>155171</v>
      </c>
    </row>
    <row r="56254" spans="1:5" x14ac:dyDescent="0.25">
      <c r="A56254">
        <v>167082</v>
      </c>
      <c r="B56254" t="s">
        <v>155172</v>
      </c>
      <c r="C56254" t="s">
        <v>1863</v>
      </c>
      <c r="D56254" t="s">
        <v>155173</v>
      </c>
      <c r="E56254" t="s">
        <v>1865</v>
      </c>
    </row>
    <row r="56255" spans="1:5" x14ac:dyDescent="0.25">
      <c r="A56255">
        <v>167084</v>
      </c>
      <c r="B56255" t="s">
        <v>155174</v>
      </c>
      <c r="D56255" t="s">
        <v>155175</v>
      </c>
    </row>
    <row r="56256" spans="1:5" x14ac:dyDescent="0.25">
      <c r="A56256">
        <v>167094</v>
      </c>
      <c r="B56256" t="s">
        <v>155176</v>
      </c>
      <c r="D56256" t="s">
        <v>155177</v>
      </c>
      <c r="E56256" t="s">
        <v>155178</v>
      </c>
    </row>
    <row r="56257" spans="1:5" x14ac:dyDescent="0.25">
      <c r="A56257">
        <v>167096</v>
      </c>
      <c r="B56257" t="s">
        <v>155179</v>
      </c>
      <c r="D56257" t="s">
        <v>155180</v>
      </c>
    </row>
    <row r="56258" spans="1:5" x14ac:dyDescent="0.25">
      <c r="A56258">
        <v>167104</v>
      </c>
      <c r="B56258" t="s">
        <v>155181</v>
      </c>
      <c r="C56258" t="s">
        <v>155182</v>
      </c>
      <c r="D56258" t="s">
        <v>155183</v>
      </c>
    </row>
    <row r="56259" spans="1:5" x14ac:dyDescent="0.25">
      <c r="A56259">
        <v>167108</v>
      </c>
      <c r="B56259" t="s">
        <v>155184</v>
      </c>
      <c r="D56259" t="s">
        <v>155185</v>
      </c>
    </row>
    <row r="56260" spans="1:5" x14ac:dyDescent="0.25">
      <c r="A56260">
        <v>167114</v>
      </c>
      <c r="B56260" t="s">
        <v>155186</v>
      </c>
      <c r="C56260" t="s">
        <v>74317</v>
      </c>
      <c r="D56260" t="s">
        <v>155187</v>
      </c>
    </row>
    <row r="56261" spans="1:5" x14ac:dyDescent="0.25">
      <c r="A56261">
        <v>167123</v>
      </c>
      <c r="B56261" t="s">
        <v>155188</v>
      </c>
      <c r="C56261" t="s">
        <v>155189</v>
      </c>
      <c r="D56261" t="s">
        <v>155190</v>
      </c>
    </row>
    <row r="56262" spans="1:5" x14ac:dyDescent="0.25">
      <c r="A56262">
        <v>167125</v>
      </c>
      <c r="B56262" t="s">
        <v>155191</v>
      </c>
      <c r="D56262" t="s">
        <v>155192</v>
      </c>
      <c r="E56262" t="s">
        <v>155193</v>
      </c>
    </row>
    <row r="56263" spans="1:5" x14ac:dyDescent="0.25">
      <c r="A56263">
        <v>167126</v>
      </c>
      <c r="B56263" t="s">
        <v>155194</v>
      </c>
      <c r="D56263" t="s">
        <v>155195</v>
      </c>
    </row>
    <row r="56264" spans="1:5" x14ac:dyDescent="0.25">
      <c r="A56264">
        <v>167132</v>
      </c>
      <c r="B56264" t="s">
        <v>155196</v>
      </c>
      <c r="C56264" t="s">
        <v>155197</v>
      </c>
      <c r="D56264" t="s">
        <v>155198</v>
      </c>
      <c r="E56264" t="s">
        <v>155199</v>
      </c>
    </row>
    <row r="56265" spans="1:5" x14ac:dyDescent="0.25">
      <c r="A56265">
        <v>167138</v>
      </c>
      <c r="B56265" t="s">
        <v>155200</v>
      </c>
      <c r="D56265" t="s">
        <v>155201</v>
      </c>
    </row>
    <row r="56266" spans="1:5" x14ac:dyDescent="0.25">
      <c r="A56266">
        <v>167139</v>
      </c>
      <c r="B56266" t="s">
        <v>155202</v>
      </c>
      <c r="C56266" t="s">
        <v>155203</v>
      </c>
      <c r="D56266" t="s">
        <v>155204</v>
      </c>
    </row>
    <row r="56267" spans="1:5" x14ac:dyDescent="0.25">
      <c r="A56267">
        <v>167141</v>
      </c>
      <c r="B56267" t="s">
        <v>155205</v>
      </c>
      <c r="D56267" t="s">
        <v>155206</v>
      </c>
    </row>
    <row r="56268" spans="1:5" x14ac:dyDescent="0.25">
      <c r="A56268">
        <v>167144</v>
      </c>
      <c r="B56268" t="s">
        <v>155207</v>
      </c>
      <c r="C56268" t="s">
        <v>155208</v>
      </c>
      <c r="D56268" t="s">
        <v>155209</v>
      </c>
      <c r="E56268" t="s">
        <v>155210</v>
      </c>
    </row>
    <row r="56269" spans="1:5" x14ac:dyDescent="0.25">
      <c r="A56269">
        <v>167146</v>
      </c>
      <c r="B56269" t="s">
        <v>155211</v>
      </c>
      <c r="C56269" t="s">
        <v>618</v>
      </c>
      <c r="D56269" t="s">
        <v>155212</v>
      </c>
      <c r="E56269" t="s">
        <v>10</v>
      </c>
    </row>
    <row r="56270" spans="1:5" x14ac:dyDescent="0.25">
      <c r="A56270">
        <v>167150</v>
      </c>
      <c r="B56270" t="s">
        <v>155213</v>
      </c>
      <c r="D56270" t="s">
        <v>155214</v>
      </c>
    </row>
    <row r="56271" spans="1:5" x14ac:dyDescent="0.25">
      <c r="A56271">
        <v>167153</v>
      </c>
      <c r="B56271" t="s">
        <v>155215</v>
      </c>
      <c r="C56271" t="s">
        <v>155216</v>
      </c>
      <c r="D56271" t="s">
        <v>155217</v>
      </c>
    </row>
    <row r="56272" spans="1:5" x14ac:dyDescent="0.25">
      <c r="A56272">
        <v>167159</v>
      </c>
      <c r="B56272" t="s">
        <v>155218</v>
      </c>
      <c r="D56272" t="s">
        <v>155219</v>
      </c>
      <c r="E56272" t="s">
        <v>155220</v>
      </c>
    </row>
    <row r="56273" spans="1:5" x14ac:dyDescent="0.25">
      <c r="A56273">
        <v>167161</v>
      </c>
      <c r="B56273" t="s">
        <v>155221</v>
      </c>
      <c r="C56273" t="s">
        <v>62532</v>
      </c>
      <c r="D56273" t="s">
        <v>155222</v>
      </c>
      <c r="E56273" t="s">
        <v>155223</v>
      </c>
    </row>
    <row r="56274" spans="1:5" x14ac:dyDescent="0.25">
      <c r="A56274">
        <v>167163</v>
      </c>
      <c r="B56274" t="s">
        <v>155224</v>
      </c>
      <c r="D56274" t="s">
        <v>155225</v>
      </c>
    </row>
    <row r="56275" spans="1:5" x14ac:dyDescent="0.25">
      <c r="A56275">
        <v>167164</v>
      </c>
      <c r="B56275" t="s">
        <v>155226</v>
      </c>
      <c r="D56275" t="s">
        <v>155227</v>
      </c>
    </row>
    <row r="56276" spans="1:5" x14ac:dyDescent="0.25">
      <c r="A56276">
        <v>167169</v>
      </c>
      <c r="B56276" t="s">
        <v>155228</v>
      </c>
      <c r="D56276" t="s">
        <v>155229</v>
      </c>
      <c r="E56276" t="s">
        <v>10</v>
      </c>
    </row>
    <row r="56277" spans="1:5" x14ac:dyDescent="0.25">
      <c r="A56277">
        <v>167170</v>
      </c>
      <c r="B56277" t="s">
        <v>155230</v>
      </c>
      <c r="C56277" t="s">
        <v>155231</v>
      </c>
      <c r="D56277" t="s">
        <v>155232</v>
      </c>
      <c r="E56277" t="s">
        <v>155233</v>
      </c>
    </row>
    <row r="56278" spans="1:5" x14ac:dyDescent="0.25">
      <c r="A56278">
        <v>167178</v>
      </c>
      <c r="B56278" t="s">
        <v>155234</v>
      </c>
      <c r="C56278" t="s">
        <v>155235</v>
      </c>
      <c r="D56278" t="s">
        <v>155236</v>
      </c>
    </row>
    <row r="56279" spans="1:5" x14ac:dyDescent="0.25">
      <c r="A56279">
        <v>167181</v>
      </c>
      <c r="B56279" t="s">
        <v>155237</v>
      </c>
      <c r="C56279" t="s">
        <v>108541</v>
      </c>
      <c r="D56279" t="s">
        <v>155238</v>
      </c>
      <c r="E56279" t="s">
        <v>155239</v>
      </c>
    </row>
    <row r="56280" spans="1:5" x14ac:dyDescent="0.25">
      <c r="A56280">
        <v>167182</v>
      </c>
      <c r="B56280" t="s">
        <v>155240</v>
      </c>
      <c r="C56280" t="s">
        <v>134915</v>
      </c>
      <c r="D56280" t="s">
        <v>155241</v>
      </c>
      <c r="E56280" t="s">
        <v>155242</v>
      </c>
    </row>
    <row r="56281" spans="1:5" x14ac:dyDescent="0.25">
      <c r="A56281">
        <v>167188</v>
      </c>
      <c r="B56281" t="s">
        <v>155243</v>
      </c>
      <c r="D56281" t="s">
        <v>155244</v>
      </c>
      <c r="E56281" t="s">
        <v>10</v>
      </c>
    </row>
    <row r="56282" spans="1:5" x14ac:dyDescent="0.25">
      <c r="A56282">
        <v>167194</v>
      </c>
      <c r="B56282" t="s">
        <v>155245</v>
      </c>
      <c r="D56282" t="s">
        <v>155246</v>
      </c>
      <c r="E56282" t="s">
        <v>155247</v>
      </c>
    </row>
    <row r="56283" spans="1:5" x14ac:dyDescent="0.25">
      <c r="A56283">
        <v>167197</v>
      </c>
      <c r="B56283" t="s">
        <v>155248</v>
      </c>
      <c r="C56283" t="s">
        <v>46116</v>
      </c>
      <c r="D56283" t="s">
        <v>155249</v>
      </c>
    </row>
    <row r="56284" spans="1:5" x14ac:dyDescent="0.25">
      <c r="A56284">
        <v>167198</v>
      </c>
      <c r="B56284" t="s">
        <v>155250</v>
      </c>
      <c r="D56284" t="s">
        <v>155251</v>
      </c>
    </row>
    <row r="56285" spans="1:5" x14ac:dyDescent="0.25">
      <c r="A56285">
        <v>167200</v>
      </c>
      <c r="B56285" t="s">
        <v>155252</v>
      </c>
      <c r="D56285" t="s">
        <v>155253</v>
      </c>
    </row>
    <row r="56286" spans="1:5" x14ac:dyDescent="0.25">
      <c r="A56286">
        <v>167202</v>
      </c>
      <c r="B56286" t="s">
        <v>155254</v>
      </c>
      <c r="C56286" t="s">
        <v>155255</v>
      </c>
      <c r="D56286" t="s">
        <v>155256</v>
      </c>
      <c r="E56286" t="s">
        <v>155257</v>
      </c>
    </row>
    <row r="56287" spans="1:5" x14ac:dyDescent="0.25">
      <c r="A56287">
        <v>167204</v>
      </c>
      <c r="B56287" t="s">
        <v>155258</v>
      </c>
      <c r="C56287" t="s">
        <v>155259</v>
      </c>
      <c r="D56287" t="s">
        <v>155260</v>
      </c>
      <c r="E56287" t="s">
        <v>155261</v>
      </c>
    </row>
    <row r="56288" spans="1:5" x14ac:dyDescent="0.25">
      <c r="A56288">
        <v>167206</v>
      </c>
      <c r="B56288" t="s">
        <v>155262</v>
      </c>
      <c r="C56288" t="s">
        <v>155263</v>
      </c>
      <c r="D56288" t="s">
        <v>155264</v>
      </c>
      <c r="E56288" t="s">
        <v>15904</v>
      </c>
    </row>
    <row r="56289" spans="1:5" x14ac:dyDescent="0.25">
      <c r="A56289">
        <v>167208</v>
      </c>
      <c r="B56289" t="s">
        <v>155265</v>
      </c>
      <c r="D56289" t="s">
        <v>155266</v>
      </c>
      <c r="E56289" t="s">
        <v>10</v>
      </c>
    </row>
    <row r="56290" spans="1:5" x14ac:dyDescent="0.25">
      <c r="A56290">
        <v>167210</v>
      </c>
      <c r="B56290" t="s">
        <v>155267</v>
      </c>
      <c r="D56290" t="s">
        <v>155268</v>
      </c>
    </row>
    <row r="56291" spans="1:5" x14ac:dyDescent="0.25">
      <c r="A56291">
        <v>167211</v>
      </c>
      <c r="B56291" t="s">
        <v>155269</v>
      </c>
      <c r="C56291" t="s">
        <v>155270</v>
      </c>
      <c r="D56291" t="s">
        <v>155271</v>
      </c>
      <c r="E56291" t="s">
        <v>10</v>
      </c>
    </row>
    <row r="56292" spans="1:5" x14ac:dyDescent="0.25">
      <c r="A56292">
        <v>167212</v>
      </c>
      <c r="B56292" t="s">
        <v>155272</v>
      </c>
      <c r="C56292" t="s">
        <v>155273</v>
      </c>
      <c r="D56292" t="s">
        <v>155274</v>
      </c>
    </row>
    <row r="56293" spans="1:5" x14ac:dyDescent="0.25">
      <c r="A56293">
        <v>167214</v>
      </c>
      <c r="B56293" t="s">
        <v>155275</v>
      </c>
      <c r="C56293" t="s">
        <v>155276</v>
      </c>
      <c r="D56293" t="s">
        <v>155277</v>
      </c>
      <c r="E56293" t="s">
        <v>155278</v>
      </c>
    </row>
    <row r="56294" spans="1:5" x14ac:dyDescent="0.25">
      <c r="A56294">
        <v>167217</v>
      </c>
      <c r="B56294" t="s">
        <v>155279</v>
      </c>
      <c r="D56294" t="s">
        <v>155280</v>
      </c>
    </row>
    <row r="56295" spans="1:5" x14ac:dyDescent="0.25">
      <c r="A56295">
        <v>167221</v>
      </c>
      <c r="B56295" t="s">
        <v>155281</v>
      </c>
      <c r="C56295" t="s">
        <v>84891</v>
      </c>
      <c r="D56295" t="s">
        <v>155282</v>
      </c>
    </row>
    <row r="56296" spans="1:5" x14ac:dyDescent="0.25">
      <c r="A56296">
        <v>167223</v>
      </c>
      <c r="B56296" t="s">
        <v>155283</v>
      </c>
      <c r="D56296" t="s">
        <v>155284</v>
      </c>
    </row>
    <row r="56297" spans="1:5" x14ac:dyDescent="0.25">
      <c r="A56297">
        <v>167228</v>
      </c>
      <c r="B56297" t="s">
        <v>155285</v>
      </c>
      <c r="D56297" t="s">
        <v>155286</v>
      </c>
      <c r="E56297" t="s">
        <v>155287</v>
      </c>
    </row>
    <row r="56298" spans="1:5" x14ac:dyDescent="0.25">
      <c r="A56298">
        <v>167230</v>
      </c>
      <c r="B56298" t="s">
        <v>155288</v>
      </c>
      <c r="D56298" t="s">
        <v>155289</v>
      </c>
    </row>
    <row r="56299" spans="1:5" x14ac:dyDescent="0.25">
      <c r="A56299">
        <v>167239</v>
      </c>
      <c r="B56299" t="s">
        <v>155290</v>
      </c>
      <c r="D56299" t="s">
        <v>155291</v>
      </c>
    </row>
    <row r="56300" spans="1:5" x14ac:dyDescent="0.25">
      <c r="A56300">
        <v>167245</v>
      </c>
      <c r="B56300" t="s">
        <v>155292</v>
      </c>
      <c r="C56300" t="s">
        <v>29454</v>
      </c>
      <c r="D56300" t="s">
        <v>155293</v>
      </c>
      <c r="E56300" t="s">
        <v>155294</v>
      </c>
    </row>
    <row r="56301" spans="1:5" x14ac:dyDescent="0.25">
      <c r="A56301">
        <v>167250</v>
      </c>
      <c r="B56301" t="s">
        <v>155295</v>
      </c>
      <c r="D56301" t="s">
        <v>155296</v>
      </c>
    </row>
    <row r="56302" spans="1:5" x14ac:dyDescent="0.25">
      <c r="A56302">
        <v>167251</v>
      </c>
      <c r="B56302" t="s">
        <v>155297</v>
      </c>
      <c r="C56302" t="s">
        <v>42516</v>
      </c>
      <c r="D56302" t="s">
        <v>155298</v>
      </c>
    </row>
    <row r="56303" spans="1:5" x14ac:dyDescent="0.25">
      <c r="A56303">
        <v>167253</v>
      </c>
      <c r="B56303" t="s">
        <v>155299</v>
      </c>
      <c r="C56303" t="s">
        <v>155300</v>
      </c>
      <c r="D56303" t="s">
        <v>155301</v>
      </c>
      <c r="E56303" t="s">
        <v>155302</v>
      </c>
    </row>
    <row r="56304" spans="1:5" x14ac:dyDescent="0.25">
      <c r="A56304">
        <v>167254</v>
      </c>
      <c r="B56304" t="s">
        <v>155303</v>
      </c>
      <c r="C56304" t="s">
        <v>155304</v>
      </c>
      <c r="D56304" t="s">
        <v>155305</v>
      </c>
      <c r="E56304" t="s">
        <v>155306</v>
      </c>
    </row>
    <row r="56305" spans="1:5" x14ac:dyDescent="0.25">
      <c r="A56305">
        <v>167257</v>
      </c>
      <c r="B56305" t="s">
        <v>155307</v>
      </c>
      <c r="C56305" t="s">
        <v>155308</v>
      </c>
      <c r="D56305" t="s">
        <v>155309</v>
      </c>
      <c r="E56305" t="s">
        <v>155310</v>
      </c>
    </row>
    <row r="56306" spans="1:5" x14ac:dyDescent="0.25">
      <c r="A56306">
        <v>167262</v>
      </c>
      <c r="B56306" t="s">
        <v>155311</v>
      </c>
      <c r="C56306" t="s">
        <v>155312</v>
      </c>
      <c r="D56306" t="s">
        <v>155313</v>
      </c>
      <c r="E56306" t="s">
        <v>155314</v>
      </c>
    </row>
    <row r="56307" spans="1:5" x14ac:dyDescent="0.25">
      <c r="A56307">
        <v>167264</v>
      </c>
      <c r="B56307" t="s">
        <v>155315</v>
      </c>
      <c r="D56307" t="s">
        <v>155316</v>
      </c>
    </row>
    <row r="56308" spans="1:5" x14ac:dyDescent="0.25">
      <c r="A56308">
        <v>167268</v>
      </c>
      <c r="B56308" t="s">
        <v>155317</v>
      </c>
      <c r="D56308" t="s">
        <v>155318</v>
      </c>
      <c r="E56308" t="s">
        <v>155319</v>
      </c>
    </row>
    <row r="56309" spans="1:5" x14ac:dyDescent="0.25">
      <c r="A56309">
        <v>167270</v>
      </c>
      <c r="B56309" t="s">
        <v>155320</v>
      </c>
      <c r="D56309" t="s">
        <v>155321</v>
      </c>
      <c r="E56309" t="s">
        <v>155322</v>
      </c>
    </row>
    <row r="56310" spans="1:5" x14ac:dyDescent="0.25">
      <c r="A56310">
        <v>167277</v>
      </c>
      <c r="B56310" t="s">
        <v>155323</v>
      </c>
      <c r="D56310" t="s">
        <v>155324</v>
      </c>
    </row>
    <row r="56311" spans="1:5" x14ac:dyDescent="0.25">
      <c r="A56311">
        <v>167283</v>
      </c>
      <c r="B56311" t="s">
        <v>155325</v>
      </c>
      <c r="C56311" t="s">
        <v>155326</v>
      </c>
      <c r="D56311" t="s">
        <v>155327</v>
      </c>
      <c r="E56311" t="s">
        <v>155328</v>
      </c>
    </row>
    <row r="56312" spans="1:5" x14ac:dyDescent="0.25">
      <c r="A56312">
        <v>167285</v>
      </c>
      <c r="B56312" t="s">
        <v>155329</v>
      </c>
      <c r="D56312" t="s">
        <v>155330</v>
      </c>
    </row>
    <row r="56313" spans="1:5" x14ac:dyDescent="0.25">
      <c r="A56313">
        <v>167286</v>
      </c>
      <c r="B56313" t="s">
        <v>155331</v>
      </c>
      <c r="C56313" t="s">
        <v>139596</v>
      </c>
      <c r="D56313" t="s">
        <v>155332</v>
      </c>
      <c r="E56313" t="s">
        <v>155333</v>
      </c>
    </row>
    <row r="56314" spans="1:5" x14ac:dyDescent="0.25">
      <c r="A56314">
        <v>167287</v>
      </c>
      <c r="B56314" t="s">
        <v>155334</v>
      </c>
      <c r="D56314" t="s">
        <v>155335</v>
      </c>
      <c r="E56314" t="s">
        <v>155336</v>
      </c>
    </row>
    <row r="56315" spans="1:5" x14ac:dyDescent="0.25">
      <c r="A56315">
        <v>167289</v>
      </c>
      <c r="B56315" t="s">
        <v>155337</v>
      </c>
      <c r="C56315" t="s">
        <v>155338</v>
      </c>
      <c r="D56315" t="s">
        <v>155339</v>
      </c>
    </row>
    <row r="56316" spans="1:5" x14ac:dyDescent="0.25">
      <c r="A56316">
        <v>167293</v>
      </c>
      <c r="B56316" t="s">
        <v>155340</v>
      </c>
      <c r="D56316" t="s">
        <v>155341</v>
      </c>
      <c r="E56316" t="s">
        <v>155342</v>
      </c>
    </row>
    <row r="56317" spans="1:5" x14ac:dyDescent="0.25">
      <c r="A56317">
        <v>167309</v>
      </c>
      <c r="B56317" t="s">
        <v>155343</v>
      </c>
      <c r="C56317" t="s">
        <v>155344</v>
      </c>
      <c r="D56317" t="s">
        <v>155345</v>
      </c>
      <c r="E56317" t="s">
        <v>155346</v>
      </c>
    </row>
    <row r="56318" spans="1:5" x14ac:dyDescent="0.25">
      <c r="A56318">
        <v>167319</v>
      </c>
      <c r="B56318" t="s">
        <v>155347</v>
      </c>
      <c r="D56318" t="s">
        <v>155348</v>
      </c>
    </row>
    <row r="56319" spans="1:5" x14ac:dyDescent="0.25">
      <c r="A56319">
        <v>167324</v>
      </c>
      <c r="B56319" t="s">
        <v>155349</v>
      </c>
      <c r="D56319" t="s">
        <v>155350</v>
      </c>
    </row>
    <row r="56320" spans="1:5" x14ac:dyDescent="0.25">
      <c r="A56320">
        <v>167332</v>
      </c>
      <c r="B56320" t="s">
        <v>155351</v>
      </c>
      <c r="D56320" t="s">
        <v>155352</v>
      </c>
      <c r="E56320" t="s">
        <v>155353</v>
      </c>
    </row>
    <row r="56321" spans="1:5" x14ac:dyDescent="0.25">
      <c r="A56321">
        <v>167341</v>
      </c>
      <c r="B56321" t="s">
        <v>155354</v>
      </c>
      <c r="D56321" t="s">
        <v>155355</v>
      </c>
    </row>
    <row r="56322" spans="1:5" x14ac:dyDescent="0.25">
      <c r="A56322">
        <v>167347</v>
      </c>
      <c r="B56322" t="s">
        <v>155356</v>
      </c>
      <c r="D56322" t="s">
        <v>155357</v>
      </c>
    </row>
    <row r="56323" spans="1:5" x14ac:dyDescent="0.25">
      <c r="A56323">
        <v>167351</v>
      </c>
      <c r="B56323" t="s">
        <v>155358</v>
      </c>
      <c r="D56323" t="s">
        <v>155359</v>
      </c>
      <c r="E56323" t="s">
        <v>155360</v>
      </c>
    </row>
    <row r="56324" spans="1:5" x14ac:dyDescent="0.25">
      <c r="A56324">
        <v>167352</v>
      </c>
      <c r="B56324" t="s">
        <v>155361</v>
      </c>
      <c r="D56324" t="s">
        <v>155362</v>
      </c>
      <c r="E56324" t="s">
        <v>155363</v>
      </c>
    </row>
    <row r="56325" spans="1:5" x14ac:dyDescent="0.25">
      <c r="A56325">
        <v>167364</v>
      </c>
      <c r="B56325" t="s">
        <v>155364</v>
      </c>
      <c r="C56325" t="s">
        <v>155365</v>
      </c>
      <c r="D56325" t="s">
        <v>155366</v>
      </c>
      <c r="E56325" t="s">
        <v>155367</v>
      </c>
    </row>
    <row r="56326" spans="1:5" x14ac:dyDescent="0.25">
      <c r="A56326">
        <v>167370</v>
      </c>
      <c r="B56326" t="s">
        <v>155368</v>
      </c>
      <c r="D56326" t="s">
        <v>155369</v>
      </c>
      <c r="E56326" t="s">
        <v>10</v>
      </c>
    </row>
    <row r="56327" spans="1:5" x14ac:dyDescent="0.25">
      <c r="A56327">
        <v>167372</v>
      </c>
      <c r="B56327" t="s">
        <v>155370</v>
      </c>
      <c r="C56327" t="s">
        <v>155371</v>
      </c>
      <c r="D56327" t="s">
        <v>155372</v>
      </c>
      <c r="E56327" t="s">
        <v>155373</v>
      </c>
    </row>
    <row r="56328" spans="1:5" x14ac:dyDescent="0.25">
      <c r="A56328">
        <v>167373</v>
      </c>
      <c r="B56328" t="s">
        <v>155374</v>
      </c>
      <c r="D56328" t="s">
        <v>155375</v>
      </c>
    </row>
    <row r="56329" spans="1:5" x14ac:dyDescent="0.25">
      <c r="A56329">
        <v>167375</v>
      </c>
      <c r="B56329" t="s">
        <v>155376</v>
      </c>
      <c r="C56329" t="s">
        <v>86522</v>
      </c>
      <c r="D56329" t="s">
        <v>155377</v>
      </c>
      <c r="E56329" t="s">
        <v>155378</v>
      </c>
    </row>
    <row r="56330" spans="1:5" x14ac:dyDescent="0.25">
      <c r="A56330">
        <v>167383</v>
      </c>
      <c r="B56330" t="s">
        <v>155379</v>
      </c>
      <c r="D56330" t="s">
        <v>155380</v>
      </c>
      <c r="E56330" t="s">
        <v>677</v>
      </c>
    </row>
    <row r="56331" spans="1:5" x14ac:dyDescent="0.25">
      <c r="A56331">
        <v>167384</v>
      </c>
      <c r="B56331" t="s">
        <v>155381</v>
      </c>
      <c r="D56331" t="s">
        <v>155382</v>
      </c>
      <c r="E56331" t="s">
        <v>10</v>
      </c>
    </row>
    <row r="56332" spans="1:5" x14ac:dyDescent="0.25">
      <c r="A56332">
        <v>167387</v>
      </c>
      <c r="B56332" t="s">
        <v>155383</v>
      </c>
      <c r="D56332" t="s">
        <v>155384</v>
      </c>
      <c r="E56332" t="s">
        <v>155385</v>
      </c>
    </row>
    <row r="56333" spans="1:5" x14ac:dyDescent="0.25">
      <c r="A56333">
        <v>167389</v>
      </c>
      <c r="B56333" t="s">
        <v>155386</v>
      </c>
      <c r="D56333" t="s">
        <v>155387</v>
      </c>
    </row>
    <row r="56334" spans="1:5" x14ac:dyDescent="0.25">
      <c r="A56334">
        <v>167399</v>
      </c>
      <c r="B56334" t="s">
        <v>155388</v>
      </c>
      <c r="C56334" t="s">
        <v>155389</v>
      </c>
      <c r="D56334" t="s">
        <v>155390</v>
      </c>
    </row>
    <row r="56335" spans="1:5" x14ac:dyDescent="0.25">
      <c r="A56335">
        <v>167403</v>
      </c>
      <c r="B56335" t="s">
        <v>155391</v>
      </c>
      <c r="C56335" t="s">
        <v>73796</v>
      </c>
      <c r="D56335" t="s">
        <v>155392</v>
      </c>
    </row>
    <row r="56336" spans="1:5" x14ac:dyDescent="0.25">
      <c r="A56336">
        <v>167406</v>
      </c>
      <c r="B56336" t="s">
        <v>155393</v>
      </c>
      <c r="C56336" t="s">
        <v>155394</v>
      </c>
      <c r="D56336" t="s">
        <v>155395</v>
      </c>
    </row>
    <row r="56337" spans="1:5" x14ac:dyDescent="0.25">
      <c r="A56337">
        <v>167408</v>
      </c>
      <c r="B56337" t="s">
        <v>155396</v>
      </c>
      <c r="C56337" t="s">
        <v>92538</v>
      </c>
      <c r="D56337" t="s">
        <v>155397</v>
      </c>
      <c r="E56337" t="s">
        <v>155398</v>
      </c>
    </row>
    <row r="56338" spans="1:5" x14ac:dyDescent="0.25">
      <c r="A56338">
        <v>167414</v>
      </c>
      <c r="B56338" t="s">
        <v>155399</v>
      </c>
      <c r="D56338" t="s">
        <v>155400</v>
      </c>
      <c r="E56338" t="s">
        <v>155401</v>
      </c>
    </row>
    <row r="56339" spans="1:5" x14ac:dyDescent="0.25">
      <c r="A56339">
        <v>167420</v>
      </c>
      <c r="B56339" t="s">
        <v>155402</v>
      </c>
      <c r="D56339" t="s">
        <v>155403</v>
      </c>
    </row>
    <row r="56340" spans="1:5" x14ac:dyDescent="0.25">
      <c r="A56340">
        <v>167426</v>
      </c>
      <c r="B56340" t="s">
        <v>155404</v>
      </c>
      <c r="D56340" t="s">
        <v>155405</v>
      </c>
    </row>
    <row r="56341" spans="1:5" x14ac:dyDescent="0.25">
      <c r="A56341">
        <v>167429</v>
      </c>
      <c r="B56341" t="s">
        <v>155406</v>
      </c>
      <c r="D56341" t="s">
        <v>155407</v>
      </c>
    </row>
    <row r="56342" spans="1:5" x14ac:dyDescent="0.25">
      <c r="A56342">
        <v>167436</v>
      </c>
      <c r="B56342" t="s">
        <v>155408</v>
      </c>
      <c r="D56342" t="s">
        <v>155409</v>
      </c>
    </row>
    <row r="56343" spans="1:5" x14ac:dyDescent="0.25">
      <c r="A56343">
        <v>167437</v>
      </c>
      <c r="B56343" t="s">
        <v>155410</v>
      </c>
      <c r="D56343" t="s">
        <v>155411</v>
      </c>
    </row>
    <row r="56344" spans="1:5" x14ac:dyDescent="0.25">
      <c r="A56344">
        <v>167438</v>
      </c>
      <c r="B56344" t="s">
        <v>155412</v>
      </c>
      <c r="C56344" t="s">
        <v>74365</v>
      </c>
      <c r="D56344" t="s">
        <v>155413</v>
      </c>
      <c r="E56344" t="s">
        <v>74367</v>
      </c>
    </row>
    <row r="56345" spans="1:5" x14ac:dyDescent="0.25">
      <c r="A56345">
        <v>167439</v>
      </c>
      <c r="B56345" t="s">
        <v>155414</v>
      </c>
      <c r="D56345" t="s">
        <v>155415</v>
      </c>
      <c r="E56345" t="s">
        <v>155416</v>
      </c>
    </row>
    <row r="56346" spans="1:5" x14ac:dyDescent="0.25">
      <c r="A56346">
        <v>167441</v>
      </c>
      <c r="B56346" t="s">
        <v>155417</v>
      </c>
      <c r="D56346" t="s">
        <v>155418</v>
      </c>
      <c r="E56346" t="s">
        <v>155419</v>
      </c>
    </row>
    <row r="56347" spans="1:5" x14ac:dyDescent="0.25">
      <c r="A56347">
        <v>167444</v>
      </c>
      <c r="B56347" t="s">
        <v>155420</v>
      </c>
      <c r="C56347" t="s">
        <v>111170</v>
      </c>
      <c r="D56347" t="s">
        <v>155421</v>
      </c>
    </row>
    <row r="56348" spans="1:5" x14ac:dyDescent="0.25">
      <c r="A56348">
        <v>167457</v>
      </c>
      <c r="B56348" t="s">
        <v>155422</v>
      </c>
      <c r="C56348" t="s">
        <v>153</v>
      </c>
      <c r="D56348" t="s">
        <v>155423</v>
      </c>
      <c r="E56348" t="s">
        <v>155424</v>
      </c>
    </row>
    <row r="56349" spans="1:5" x14ac:dyDescent="0.25">
      <c r="A56349">
        <v>167458</v>
      </c>
      <c r="B56349" t="s">
        <v>155425</v>
      </c>
      <c r="D56349" t="s">
        <v>155426</v>
      </c>
    </row>
    <row r="56350" spans="1:5" x14ac:dyDescent="0.25">
      <c r="A56350">
        <v>167462</v>
      </c>
      <c r="B56350" t="s">
        <v>155427</v>
      </c>
      <c r="D56350" t="s">
        <v>155428</v>
      </c>
      <c r="E56350" t="s">
        <v>155429</v>
      </c>
    </row>
    <row r="56351" spans="1:5" x14ac:dyDescent="0.25">
      <c r="A56351">
        <v>167463</v>
      </c>
      <c r="B56351" t="s">
        <v>155430</v>
      </c>
      <c r="D56351" t="s">
        <v>155431</v>
      </c>
      <c r="E56351" t="s">
        <v>155432</v>
      </c>
    </row>
    <row r="56352" spans="1:5" x14ac:dyDescent="0.25">
      <c r="A56352">
        <v>167465</v>
      </c>
      <c r="B56352" t="s">
        <v>155433</v>
      </c>
      <c r="C56352" t="s">
        <v>152547</v>
      </c>
      <c r="D56352" t="s">
        <v>155434</v>
      </c>
      <c r="E56352" t="s">
        <v>155435</v>
      </c>
    </row>
    <row r="56353" spans="1:5" x14ac:dyDescent="0.25">
      <c r="A56353">
        <v>167467</v>
      </c>
      <c r="B56353" t="s">
        <v>155436</v>
      </c>
      <c r="D56353" t="s">
        <v>155437</v>
      </c>
      <c r="E56353" t="s">
        <v>10</v>
      </c>
    </row>
    <row r="56354" spans="1:5" x14ac:dyDescent="0.25">
      <c r="A56354">
        <v>167468</v>
      </c>
      <c r="B56354" t="s">
        <v>155438</v>
      </c>
      <c r="D56354" t="s">
        <v>155439</v>
      </c>
      <c r="E56354" t="s">
        <v>155440</v>
      </c>
    </row>
    <row r="56355" spans="1:5" x14ac:dyDescent="0.25">
      <c r="A56355">
        <v>167469</v>
      </c>
      <c r="B56355" t="s">
        <v>155441</v>
      </c>
      <c r="D56355" t="s">
        <v>155442</v>
      </c>
      <c r="E56355" t="s">
        <v>155443</v>
      </c>
    </row>
    <row r="56356" spans="1:5" x14ac:dyDescent="0.25">
      <c r="A56356">
        <v>167470</v>
      </c>
      <c r="B56356" t="s">
        <v>155444</v>
      </c>
      <c r="C56356" t="s">
        <v>12539</v>
      </c>
      <c r="D56356" t="s">
        <v>155445</v>
      </c>
      <c r="E56356" t="s">
        <v>23417</v>
      </c>
    </row>
    <row r="56357" spans="1:5" x14ac:dyDescent="0.25">
      <c r="A56357">
        <v>167475</v>
      </c>
      <c r="B56357" t="s">
        <v>155446</v>
      </c>
      <c r="C56357" t="s">
        <v>155447</v>
      </c>
      <c r="D56357" t="s">
        <v>155448</v>
      </c>
      <c r="E56357" t="s">
        <v>10</v>
      </c>
    </row>
    <row r="56358" spans="1:5" x14ac:dyDescent="0.25">
      <c r="A56358">
        <v>167477</v>
      </c>
      <c r="B56358" t="s">
        <v>155449</v>
      </c>
      <c r="D56358" t="s">
        <v>155450</v>
      </c>
      <c r="E56358" t="s">
        <v>155451</v>
      </c>
    </row>
    <row r="56359" spans="1:5" x14ac:dyDescent="0.25">
      <c r="A56359">
        <v>167484</v>
      </c>
      <c r="B56359" t="s">
        <v>155452</v>
      </c>
      <c r="D56359" t="s">
        <v>155453</v>
      </c>
      <c r="E56359" t="s">
        <v>155454</v>
      </c>
    </row>
    <row r="56360" spans="1:5" x14ac:dyDescent="0.25">
      <c r="A56360">
        <v>167487</v>
      </c>
      <c r="B56360" t="s">
        <v>155455</v>
      </c>
      <c r="D56360" t="s">
        <v>155456</v>
      </c>
    </row>
    <row r="56361" spans="1:5" x14ac:dyDescent="0.25">
      <c r="A56361">
        <v>167488</v>
      </c>
      <c r="B56361" t="s">
        <v>155457</v>
      </c>
      <c r="D56361" t="s">
        <v>155458</v>
      </c>
      <c r="E56361" t="s">
        <v>155459</v>
      </c>
    </row>
    <row r="56362" spans="1:5" x14ac:dyDescent="0.25">
      <c r="A56362">
        <v>167497</v>
      </c>
      <c r="B56362" t="s">
        <v>155460</v>
      </c>
      <c r="C56362" t="s">
        <v>99539</v>
      </c>
      <c r="D56362" t="s">
        <v>155461</v>
      </c>
    </row>
    <row r="56363" spans="1:5" x14ac:dyDescent="0.25">
      <c r="A56363">
        <v>167506</v>
      </c>
      <c r="B56363" t="s">
        <v>155462</v>
      </c>
      <c r="D56363" t="s">
        <v>155463</v>
      </c>
      <c r="E56363" t="s">
        <v>10</v>
      </c>
    </row>
    <row r="56364" spans="1:5" x14ac:dyDescent="0.25">
      <c r="A56364">
        <v>167509</v>
      </c>
      <c r="B56364" t="s">
        <v>155464</v>
      </c>
      <c r="C56364" t="s">
        <v>155465</v>
      </c>
      <c r="D56364" t="s">
        <v>155466</v>
      </c>
      <c r="E56364" t="s">
        <v>155467</v>
      </c>
    </row>
    <row r="56365" spans="1:5" x14ac:dyDescent="0.25">
      <c r="A56365">
        <v>167513</v>
      </c>
      <c r="B56365" t="s">
        <v>155468</v>
      </c>
      <c r="D56365" t="s">
        <v>155469</v>
      </c>
    </row>
    <row r="56366" spans="1:5" x14ac:dyDescent="0.25">
      <c r="A56366">
        <v>167516</v>
      </c>
      <c r="B56366" t="s">
        <v>155470</v>
      </c>
      <c r="D56366" t="s">
        <v>155471</v>
      </c>
      <c r="E56366" t="s">
        <v>155472</v>
      </c>
    </row>
    <row r="56367" spans="1:5" x14ac:dyDescent="0.25">
      <c r="A56367">
        <v>167517</v>
      </c>
      <c r="B56367" t="s">
        <v>155473</v>
      </c>
      <c r="D56367" t="s">
        <v>155474</v>
      </c>
    </row>
    <row r="56368" spans="1:5" x14ac:dyDescent="0.25">
      <c r="A56368">
        <v>167520</v>
      </c>
      <c r="B56368" t="s">
        <v>155475</v>
      </c>
      <c r="C56368" t="s">
        <v>155476</v>
      </c>
      <c r="D56368" t="s">
        <v>155477</v>
      </c>
      <c r="E56368" t="s">
        <v>29392</v>
      </c>
    </row>
    <row r="56369" spans="1:5" x14ac:dyDescent="0.25">
      <c r="A56369">
        <v>167521</v>
      </c>
      <c r="B56369" t="s">
        <v>155478</v>
      </c>
      <c r="D56369" t="s">
        <v>155479</v>
      </c>
      <c r="E56369" t="s">
        <v>155480</v>
      </c>
    </row>
    <row r="56370" spans="1:5" x14ac:dyDescent="0.25">
      <c r="A56370">
        <v>167523</v>
      </c>
      <c r="B56370" t="s">
        <v>155481</v>
      </c>
      <c r="C56370" t="s">
        <v>93781</v>
      </c>
      <c r="D56370" t="s">
        <v>155482</v>
      </c>
      <c r="E56370" t="s">
        <v>94888</v>
      </c>
    </row>
    <row r="56371" spans="1:5" x14ac:dyDescent="0.25">
      <c r="A56371">
        <v>167524</v>
      </c>
      <c r="B56371" t="s">
        <v>155483</v>
      </c>
      <c r="D56371" t="s">
        <v>155484</v>
      </c>
    </row>
    <row r="56372" spans="1:5" x14ac:dyDescent="0.25">
      <c r="A56372">
        <v>167533</v>
      </c>
      <c r="B56372" t="s">
        <v>155485</v>
      </c>
      <c r="C56372" t="s">
        <v>155486</v>
      </c>
      <c r="D56372" t="s">
        <v>155487</v>
      </c>
    </row>
    <row r="56373" spans="1:5" x14ac:dyDescent="0.25">
      <c r="A56373">
        <v>167537</v>
      </c>
      <c r="B56373" t="s">
        <v>155488</v>
      </c>
      <c r="C56373" t="s">
        <v>90990</v>
      </c>
      <c r="D56373" t="s">
        <v>155489</v>
      </c>
      <c r="E56373" t="s">
        <v>155490</v>
      </c>
    </row>
    <row r="56374" spans="1:5" x14ac:dyDescent="0.25">
      <c r="A56374">
        <v>167538</v>
      </c>
      <c r="B56374" t="s">
        <v>155491</v>
      </c>
      <c r="D56374" t="s">
        <v>155492</v>
      </c>
      <c r="E56374" t="s">
        <v>155493</v>
      </c>
    </row>
    <row r="56375" spans="1:5" x14ac:dyDescent="0.25">
      <c r="A56375">
        <v>167539</v>
      </c>
      <c r="B56375" t="s">
        <v>155494</v>
      </c>
      <c r="D56375" t="s">
        <v>155495</v>
      </c>
    </row>
    <row r="56376" spans="1:5" x14ac:dyDescent="0.25">
      <c r="A56376">
        <v>167546</v>
      </c>
      <c r="B56376" t="s">
        <v>155496</v>
      </c>
      <c r="D56376" t="s">
        <v>155497</v>
      </c>
      <c r="E56376" t="s">
        <v>155498</v>
      </c>
    </row>
    <row r="56377" spans="1:5" x14ac:dyDescent="0.25">
      <c r="A56377">
        <v>167547</v>
      </c>
      <c r="B56377" t="s">
        <v>155499</v>
      </c>
      <c r="D56377" t="s">
        <v>155500</v>
      </c>
    </row>
    <row r="56378" spans="1:5" x14ac:dyDescent="0.25">
      <c r="A56378">
        <v>167548</v>
      </c>
      <c r="B56378" t="s">
        <v>155501</v>
      </c>
      <c r="C56378" t="s">
        <v>137839</v>
      </c>
      <c r="D56378" t="s">
        <v>155502</v>
      </c>
      <c r="E56378" t="s">
        <v>10</v>
      </c>
    </row>
    <row r="56379" spans="1:5" x14ac:dyDescent="0.25">
      <c r="A56379">
        <v>167555</v>
      </c>
      <c r="B56379" t="s">
        <v>155503</v>
      </c>
      <c r="C56379" t="s">
        <v>155504</v>
      </c>
      <c r="D56379" t="s">
        <v>155505</v>
      </c>
      <c r="E56379" t="s">
        <v>10</v>
      </c>
    </row>
    <row r="56380" spans="1:5" x14ac:dyDescent="0.25">
      <c r="A56380">
        <v>167556</v>
      </c>
      <c r="B56380" t="s">
        <v>155506</v>
      </c>
      <c r="D56380" t="s">
        <v>155507</v>
      </c>
    </row>
    <row r="56381" spans="1:5" x14ac:dyDescent="0.25">
      <c r="A56381">
        <v>167558</v>
      </c>
      <c r="B56381" t="s">
        <v>155508</v>
      </c>
      <c r="D56381" t="s">
        <v>155509</v>
      </c>
    </row>
    <row r="56382" spans="1:5" x14ac:dyDescent="0.25">
      <c r="A56382">
        <v>167567</v>
      </c>
      <c r="B56382" t="s">
        <v>155510</v>
      </c>
      <c r="D56382" t="s">
        <v>155511</v>
      </c>
    </row>
    <row r="56383" spans="1:5" x14ac:dyDescent="0.25">
      <c r="A56383">
        <v>167569</v>
      </c>
      <c r="B56383" t="s">
        <v>155512</v>
      </c>
      <c r="D56383" t="s">
        <v>155513</v>
      </c>
      <c r="E56383" t="s">
        <v>155514</v>
      </c>
    </row>
    <row r="56384" spans="1:5" x14ac:dyDescent="0.25">
      <c r="A56384">
        <v>167572</v>
      </c>
      <c r="B56384" t="s">
        <v>155515</v>
      </c>
      <c r="D56384" t="s">
        <v>155516</v>
      </c>
      <c r="E56384" t="s">
        <v>149072</v>
      </c>
    </row>
    <row r="56385" spans="1:5" x14ac:dyDescent="0.25">
      <c r="A56385">
        <v>167575</v>
      </c>
      <c r="B56385" t="s">
        <v>155517</v>
      </c>
      <c r="C56385" t="s">
        <v>155518</v>
      </c>
      <c r="D56385" t="s">
        <v>155519</v>
      </c>
    </row>
    <row r="56386" spans="1:5" x14ac:dyDescent="0.25">
      <c r="A56386">
        <v>167576</v>
      </c>
      <c r="B56386" t="s">
        <v>155520</v>
      </c>
      <c r="D56386" t="s">
        <v>155521</v>
      </c>
      <c r="E56386" t="s">
        <v>155522</v>
      </c>
    </row>
    <row r="56387" spans="1:5" x14ac:dyDescent="0.25">
      <c r="A56387">
        <v>167578</v>
      </c>
      <c r="B56387" t="s">
        <v>155523</v>
      </c>
      <c r="C56387" t="s">
        <v>98905</v>
      </c>
      <c r="D56387" t="s">
        <v>155524</v>
      </c>
      <c r="E56387" t="s">
        <v>155525</v>
      </c>
    </row>
    <row r="56388" spans="1:5" x14ac:dyDescent="0.25">
      <c r="A56388">
        <v>167581</v>
      </c>
      <c r="B56388" t="s">
        <v>155526</v>
      </c>
      <c r="D56388" t="s">
        <v>155527</v>
      </c>
    </row>
    <row r="56389" spans="1:5" x14ac:dyDescent="0.25">
      <c r="A56389">
        <v>167582</v>
      </c>
      <c r="B56389" t="s">
        <v>155528</v>
      </c>
      <c r="C56389" t="s">
        <v>109175</v>
      </c>
      <c r="D56389" t="s">
        <v>155529</v>
      </c>
    </row>
    <row r="56390" spans="1:5" x14ac:dyDescent="0.25">
      <c r="A56390">
        <v>167586</v>
      </c>
      <c r="B56390" t="s">
        <v>155530</v>
      </c>
      <c r="C56390" t="s">
        <v>155531</v>
      </c>
      <c r="D56390" t="s">
        <v>155532</v>
      </c>
      <c r="E56390" t="s">
        <v>155533</v>
      </c>
    </row>
    <row r="56391" spans="1:5" x14ac:dyDescent="0.25">
      <c r="A56391">
        <v>167587</v>
      </c>
      <c r="B56391" t="s">
        <v>155534</v>
      </c>
      <c r="C56391" t="s">
        <v>155535</v>
      </c>
      <c r="D56391" t="s">
        <v>155536</v>
      </c>
    </row>
    <row r="56392" spans="1:5" x14ac:dyDescent="0.25">
      <c r="A56392">
        <v>167592</v>
      </c>
      <c r="B56392" t="s">
        <v>155537</v>
      </c>
      <c r="D56392" t="s">
        <v>155538</v>
      </c>
    </row>
    <row r="56393" spans="1:5" x14ac:dyDescent="0.25">
      <c r="A56393">
        <v>167602</v>
      </c>
      <c r="B56393" t="s">
        <v>155539</v>
      </c>
      <c r="D56393" t="s">
        <v>155540</v>
      </c>
      <c r="E56393" t="s">
        <v>155541</v>
      </c>
    </row>
    <row r="56394" spans="1:5" x14ac:dyDescent="0.25">
      <c r="A56394">
        <v>167603</v>
      </c>
      <c r="B56394" t="s">
        <v>155542</v>
      </c>
      <c r="D56394" t="s">
        <v>155543</v>
      </c>
    </row>
    <row r="56395" spans="1:5" x14ac:dyDescent="0.25">
      <c r="A56395">
        <v>167609</v>
      </c>
      <c r="B56395" t="s">
        <v>155544</v>
      </c>
      <c r="C56395" t="s">
        <v>155545</v>
      </c>
      <c r="D56395" t="s">
        <v>155546</v>
      </c>
      <c r="E56395" t="s">
        <v>155547</v>
      </c>
    </row>
    <row r="56396" spans="1:5" x14ac:dyDescent="0.25">
      <c r="A56396">
        <v>167618</v>
      </c>
      <c r="B56396" t="s">
        <v>155548</v>
      </c>
      <c r="D56396" t="s">
        <v>155549</v>
      </c>
    </row>
    <row r="56397" spans="1:5" x14ac:dyDescent="0.25">
      <c r="A56397">
        <v>167623</v>
      </c>
      <c r="B56397" t="s">
        <v>155550</v>
      </c>
      <c r="D56397" t="s">
        <v>155551</v>
      </c>
      <c r="E56397" t="s">
        <v>155552</v>
      </c>
    </row>
    <row r="56398" spans="1:5" x14ac:dyDescent="0.25">
      <c r="A56398">
        <v>167626</v>
      </c>
      <c r="B56398" t="s">
        <v>155553</v>
      </c>
      <c r="D56398" t="s">
        <v>155554</v>
      </c>
    </row>
    <row r="56399" spans="1:5" x14ac:dyDescent="0.25">
      <c r="A56399">
        <v>167627</v>
      </c>
      <c r="B56399" t="s">
        <v>155555</v>
      </c>
      <c r="C56399" t="s">
        <v>155556</v>
      </c>
      <c r="D56399" t="s">
        <v>155557</v>
      </c>
    </row>
    <row r="56400" spans="1:5" x14ac:dyDescent="0.25">
      <c r="A56400">
        <v>167628</v>
      </c>
      <c r="B56400" t="s">
        <v>155558</v>
      </c>
      <c r="D56400" t="s">
        <v>155559</v>
      </c>
      <c r="E56400" t="s">
        <v>155560</v>
      </c>
    </row>
    <row r="56401" spans="1:5" x14ac:dyDescent="0.25">
      <c r="A56401">
        <v>167637</v>
      </c>
      <c r="B56401" t="s">
        <v>155561</v>
      </c>
      <c r="D56401" t="s">
        <v>155562</v>
      </c>
    </row>
    <row r="56402" spans="1:5" x14ac:dyDescent="0.25">
      <c r="A56402">
        <v>167639</v>
      </c>
      <c r="B56402" t="s">
        <v>155563</v>
      </c>
      <c r="D56402" t="s">
        <v>155564</v>
      </c>
    </row>
    <row r="56403" spans="1:5" x14ac:dyDescent="0.25">
      <c r="A56403">
        <v>167641</v>
      </c>
      <c r="B56403" t="s">
        <v>155565</v>
      </c>
      <c r="D56403" t="s">
        <v>155566</v>
      </c>
    </row>
    <row r="56404" spans="1:5" x14ac:dyDescent="0.25">
      <c r="A56404">
        <v>167644</v>
      </c>
      <c r="B56404" t="s">
        <v>155567</v>
      </c>
      <c r="D56404" t="s">
        <v>155568</v>
      </c>
      <c r="E56404" t="s">
        <v>10</v>
      </c>
    </row>
    <row r="56405" spans="1:5" x14ac:dyDescent="0.25">
      <c r="A56405">
        <v>167645</v>
      </c>
      <c r="B56405" t="s">
        <v>155569</v>
      </c>
      <c r="C56405" t="s">
        <v>137380</v>
      </c>
      <c r="D56405" t="s">
        <v>155570</v>
      </c>
    </row>
    <row r="56406" spans="1:5" x14ac:dyDescent="0.25">
      <c r="A56406">
        <v>167655</v>
      </c>
      <c r="B56406" t="s">
        <v>155571</v>
      </c>
      <c r="D56406" t="s">
        <v>155572</v>
      </c>
    </row>
    <row r="56407" spans="1:5" x14ac:dyDescent="0.25">
      <c r="A56407">
        <v>167656</v>
      </c>
      <c r="B56407" t="s">
        <v>155573</v>
      </c>
      <c r="C56407" t="s">
        <v>155574</v>
      </c>
      <c r="D56407" t="s">
        <v>155575</v>
      </c>
      <c r="E56407" t="s">
        <v>10</v>
      </c>
    </row>
    <row r="56408" spans="1:5" x14ac:dyDescent="0.25">
      <c r="A56408">
        <v>167661</v>
      </c>
      <c r="B56408" t="s">
        <v>155576</v>
      </c>
      <c r="D56408" t="s">
        <v>155577</v>
      </c>
      <c r="E56408" t="s">
        <v>155578</v>
      </c>
    </row>
    <row r="56409" spans="1:5" x14ac:dyDescent="0.25">
      <c r="A56409">
        <v>167665</v>
      </c>
      <c r="B56409" t="s">
        <v>155579</v>
      </c>
      <c r="D56409" t="s">
        <v>155580</v>
      </c>
      <c r="E56409" t="s">
        <v>10</v>
      </c>
    </row>
    <row r="56410" spans="1:5" x14ac:dyDescent="0.25">
      <c r="A56410">
        <v>167669</v>
      </c>
      <c r="B56410" t="s">
        <v>155581</v>
      </c>
      <c r="D56410" t="s">
        <v>155582</v>
      </c>
    </row>
    <row r="56411" spans="1:5" x14ac:dyDescent="0.25">
      <c r="A56411">
        <v>167676</v>
      </c>
      <c r="B56411" t="s">
        <v>155583</v>
      </c>
      <c r="C56411" t="s">
        <v>155584</v>
      </c>
      <c r="D56411" t="s">
        <v>155585</v>
      </c>
      <c r="E56411" t="s">
        <v>43730</v>
      </c>
    </row>
    <row r="56412" spans="1:5" x14ac:dyDescent="0.25">
      <c r="A56412">
        <v>167678</v>
      </c>
      <c r="B56412" t="s">
        <v>155586</v>
      </c>
      <c r="D56412" t="s">
        <v>155587</v>
      </c>
      <c r="E56412" t="s">
        <v>10</v>
      </c>
    </row>
    <row r="56413" spans="1:5" x14ac:dyDescent="0.25">
      <c r="A56413">
        <v>167680</v>
      </c>
      <c r="B56413" t="s">
        <v>155588</v>
      </c>
      <c r="D56413" t="s">
        <v>155589</v>
      </c>
      <c r="E56413" t="s">
        <v>9146</v>
      </c>
    </row>
    <row r="56414" spans="1:5" x14ac:dyDescent="0.25">
      <c r="A56414">
        <v>167686</v>
      </c>
      <c r="B56414" t="s">
        <v>155590</v>
      </c>
      <c r="D56414" t="s">
        <v>155591</v>
      </c>
    </row>
    <row r="56415" spans="1:5" x14ac:dyDescent="0.25">
      <c r="A56415">
        <v>167688</v>
      </c>
      <c r="B56415" t="s">
        <v>155592</v>
      </c>
      <c r="C56415" t="s">
        <v>155593</v>
      </c>
      <c r="D56415" t="s">
        <v>155594</v>
      </c>
      <c r="E56415" t="s">
        <v>155595</v>
      </c>
    </row>
    <row r="56416" spans="1:5" x14ac:dyDescent="0.25">
      <c r="A56416">
        <v>167689</v>
      </c>
      <c r="B56416" t="s">
        <v>155596</v>
      </c>
      <c r="D56416" t="s">
        <v>155597</v>
      </c>
      <c r="E56416" t="s">
        <v>155598</v>
      </c>
    </row>
    <row r="56417" spans="1:5" x14ac:dyDescent="0.25">
      <c r="A56417">
        <v>167692</v>
      </c>
      <c r="B56417" t="s">
        <v>155599</v>
      </c>
      <c r="C56417" t="s">
        <v>155600</v>
      </c>
      <c r="D56417" t="s">
        <v>155601</v>
      </c>
      <c r="E56417" t="s">
        <v>155602</v>
      </c>
    </row>
    <row r="56418" spans="1:5" x14ac:dyDescent="0.25">
      <c r="A56418">
        <v>167697</v>
      </c>
      <c r="B56418" t="s">
        <v>155603</v>
      </c>
      <c r="D56418" t="s">
        <v>155604</v>
      </c>
    </row>
    <row r="56419" spans="1:5" x14ac:dyDescent="0.25">
      <c r="A56419">
        <v>167698</v>
      </c>
      <c r="B56419" t="s">
        <v>155605</v>
      </c>
      <c r="D56419" t="s">
        <v>155606</v>
      </c>
      <c r="E56419" t="s">
        <v>10</v>
      </c>
    </row>
    <row r="56420" spans="1:5" x14ac:dyDescent="0.25">
      <c r="A56420">
        <v>167701</v>
      </c>
      <c r="B56420" t="s">
        <v>155607</v>
      </c>
      <c r="D56420" t="s">
        <v>155608</v>
      </c>
      <c r="E56420" t="s">
        <v>10</v>
      </c>
    </row>
    <row r="56421" spans="1:5" x14ac:dyDescent="0.25">
      <c r="A56421">
        <v>167703</v>
      </c>
      <c r="B56421" t="s">
        <v>155609</v>
      </c>
      <c r="C56421" t="s">
        <v>155610</v>
      </c>
      <c r="D56421" t="s">
        <v>155611</v>
      </c>
      <c r="E56421" t="s">
        <v>155612</v>
      </c>
    </row>
    <row r="56422" spans="1:5" x14ac:dyDescent="0.25">
      <c r="A56422">
        <v>167708</v>
      </c>
      <c r="B56422" t="s">
        <v>155613</v>
      </c>
      <c r="D56422" t="s">
        <v>155614</v>
      </c>
    </row>
    <row r="56423" spans="1:5" x14ac:dyDescent="0.25">
      <c r="A56423">
        <v>167709</v>
      </c>
      <c r="B56423" t="s">
        <v>155615</v>
      </c>
      <c r="D56423" t="s">
        <v>155616</v>
      </c>
      <c r="E56423" t="s">
        <v>155617</v>
      </c>
    </row>
    <row r="56424" spans="1:5" x14ac:dyDescent="0.25">
      <c r="A56424">
        <v>167711</v>
      </c>
      <c r="B56424" t="s">
        <v>155618</v>
      </c>
      <c r="C56424" t="s">
        <v>29078</v>
      </c>
      <c r="D56424" t="s">
        <v>155619</v>
      </c>
    </row>
    <row r="56425" spans="1:5" x14ac:dyDescent="0.25">
      <c r="A56425">
        <v>167712</v>
      </c>
      <c r="B56425" t="s">
        <v>155620</v>
      </c>
      <c r="D56425" t="s">
        <v>155621</v>
      </c>
      <c r="E56425" t="s">
        <v>10</v>
      </c>
    </row>
    <row r="56426" spans="1:5" x14ac:dyDescent="0.25">
      <c r="A56426">
        <v>167719</v>
      </c>
      <c r="B56426" t="s">
        <v>155622</v>
      </c>
      <c r="D56426" t="s">
        <v>155623</v>
      </c>
      <c r="E56426" t="s">
        <v>155624</v>
      </c>
    </row>
    <row r="56427" spans="1:5" x14ac:dyDescent="0.25">
      <c r="A56427">
        <v>167722</v>
      </c>
      <c r="B56427" t="s">
        <v>155625</v>
      </c>
      <c r="D56427" t="s">
        <v>155626</v>
      </c>
      <c r="E56427" t="s">
        <v>155627</v>
      </c>
    </row>
    <row r="56428" spans="1:5" x14ac:dyDescent="0.25">
      <c r="A56428">
        <v>167725</v>
      </c>
      <c r="B56428" t="s">
        <v>155628</v>
      </c>
      <c r="C56428" t="s">
        <v>77764</v>
      </c>
      <c r="D56428" t="s">
        <v>155629</v>
      </c>
    </row>
    <row r="56429" spans="1:5" x14ac:dyDescent="0.25">
      <c r="A56429">
        <v>167727</v>
      </c>
      <c r="B56429" t="s">
        <v>155630</v>
      </c>
      <c r="C56429" t="s">
        <v>155631</v>
      </c>
      <c r="D56429" t="s">
        <v>155632</v>
      </c>
      <c r="E56429" t="s">
        <v>155633</v>
      </c>
    </row>
    <row r="56430" spans="1:5" x14ac:dyDescent="0.25">
      <c r="A56430">
        <v>167730</v>
      </c>
      <c r="B56430" t="s">
        <v>155634</v>
      </c>
      <c r="D56430" t="s">
        <v>155635</v>
      </c>
      <c r="E56430" t="s">
        <v>995</v>
      </c>
    </row>
    <row r="56431" spans="1:5" x14ac:dyDescent="0.25">
      <c r="A56431">
        <v>167734</v>
      </c>
      <c r="B56431" t="s">
        <v>155636</v>
      </c>
      <c r="C56431" t="s">
        <v>155637</v>
      </c>
      <c r="D56431" t="s">
        <v>155638</v>
      </c>
    </row>
    <row r="56432" spans="1:5" x14ac:dyDescent="0.25">
      <c r="A56432">
        <v>167743</v>
      </c>
      <c r="B56432" t="s">
        <v>155639</v>
      </c>
      <c r="D56432" t="s">
        <v>155640</v>
      </c>
      <c r="E56432" t="s">
        <v>10</v>
      </c>
    </row>
    <row r="56433" spans="1:5" x14ac:dyDescent="0.25">
      <c r="A56433">
        <v>167746</v>
      </c>
      <c r="B56433" t="s">
        <v>155641</v>
      </c>
      <c r="C56433" t="s">
        <v>55247</v>
      </c>
      <c r="D56433" t="s">
        <v>155642</v>
      </c>
    </row>
    <row r="56434" spans="1:5" x14ac:dyDescent="0.25">
      <c r="A56434">
        <v>167750</v>
      </c>
      <c r="B56434" t="s">
        <v>155643</v>
      </c>
      <c r="C56434" t="s">
        <v>141922</v>
      </c>
      <c r="D56434" t="s">
        <v>155644</v>
      </c>
      <c r="E56434" t="s">
        <v>155645</v>
      </c>
    </row>
    <row r="56435" spans="1:5" x14ac:dyDescent="0.25">
      <c r="A56435">
        <v>167753</v>
      </c>
      <c r="B56435" t="s">
        <v>155646</v>
      </c>
      <c r="D56435" t="s">
        <v>155647</v>
      </c>
    </row>
    <row r="56436" spans="1:5" x14ac:dyDescent="0.25">
      <c r="A56436">
        <v>167754</v>
      </c>
      <c r="B56436" t="s">
        <v>155648</v>
      </c>
      <c r="C56436" t="s">
        <v>155649</v>
      </c>
      <c r="D56436" t="s">
        <v>155650</v>
      </c>
      <c r="E56436" t="s">
        <v>155651</v>
      </c>
    </row>
    <row r="56437" spans="1:5" x14ac:dyDescent="0.25">
      <c r="A56437">
        <v>167760</v>
      </c>
      <c r="B56437" t="s">
        <v>155652</v>
      </c>
      <c r="D56437" t="s">
        <v>155653</v>
      </c>
      <c r="E56437" t="s">
        <v>155654</v>
      </c>
    </row>
    <row r="56438" spans="1:5" x14ac:dyDescent="0.25">
      <c r="A56438">
        <v>167761</v>
      </c>
      <c r="B56438" t="s">
        <v>155655</v>
      </c>
      <c r="C56438" t="s">
        <v>155656</v>
      </c>
      <c r="D56438" t="s">
        <v>155657</v>
      </c>
      <c r="E56438" t="s">
        <v>155658</v>
      </c>
    </row>
    <row r="56439" spans="1:5" x14ac:dyDescent="0.25">
      <c r="A56439">
        <v>167764</v>
      </c>
      <c r="B56439" t="s">
        <v>155659</v>
      </c>
      <c r="C56439" t="s">
        <v>155660</v>
      </c>
      <c r="D56439" t="s">
        <v>155661</v>
      </c>
      <c r="E56439" t="s">
        <v>155662</v>
      </c>
    </row>
    <row r="56440" spans="1:5" x14ac:dyDescent="0.25">
      <c r="A56440">
        <v>167772</v>
      </c>
      <c r="B56440" t="s">
        <v>155663</v>
      </c>
      <c r="C56440" t="s">
        <v>155664</v>
      </c>
      <c r="D56440" t="s">
        <v>155665</v>
      </c>
      <c r="E56440" t="s">
        <v>155666</v>
      </c>
    </row>
    <row r="56441" spans="1:5" x14ac:dyDescent="0.25">
      <c r="A56441">
        <v>167777</v>
      </c>
      <c r="B56441" t="s">
        <v>155667</v>
      </c>
      <c r="C56441" t="s">
        <v>1856</v>
      </c>
      <c r="D56441" t="s">
        <v>155668</v>
      </c>
      <c r="E56441" t="s">
        <v>10</v>
      </c>
    </row>
    <row r="56442" spans="1:5" x14ac:dyDescent="0.25">
      <c r="A56442">
        <v>167782</v>
      </c>
      <c r="B56442" t="s">
        <v>155669</v>
      </c>
      <c r="D56442" t="s">
        <v>155670</v>
      </c>
    </row>
    <row r="56443" spans="1:5" x14ac:dyDescent="0.25">
      <c r="A56443">
        <v>167786</v>
      </c>
      <c r="B56443" t="s">
        <v>155671</v>
      </c>
      <c r="D56443" t="s">
        <v>155672</v>
      </c>
      <c r="E56443" t="s">
        <v>155673</v>
      </c>
    </row>
    <row r="56444" spans="1:5" x14ac:dyDescent="0.25">
      <c r="A56444">
        <v>167794</v>
      </c>
      <c r="B56444" t="s">
        <v>155674</v>
      </c>
      <c r="D56444" t="s">
        <v>155675</v>
      </c>
      <c r="E56444" t="s">
        <v>10</v>
      </c>
    </row>
    <row r="56445" spans="1:5" x14ac:dyDescent="0.25">
      <c r="A56445">
        <v>167797</v>
      </c>
      <c r="B56445" t="s">
        <v>155676</v>
      </c>
      <c r="C56445" t="s">
        <v>80067</v>
      </c>
      <c r="D56445" t="s">
        <v>155677</v>
      </c>
      <c r="E56445" t="s">
        <v>91344</v>
      </c>
    </row>
    <row r="56446" spans="1:5" x14ac:dyDescent="0.25">
      <c r="A56446">
        <v>167798</v>
      </c>
      <c r="B56446" t="s">
        <v>155678</v>
      </c>
      <c r="C56446" t="s">
        <v>143873</v>
      </c>
      <c r="D56446" t="s">
        <v>155679</v>
      </c>
      <c r="E56446" t="s">
        <v>155680</v>
      </c>
    </row>
    <row r="56447" spans="1:5" x14ac:dyDescent="0.25">
      <c r="A56447">
        <v>167801</v>
      </c>
      <c r="B56447" t="s">
        <v>155681</v>
      </c>
      <c r="D56447" t="s">
        <v>155682</v>
      </c>
    </row>
    <row r="56448" spans="1:5" x14ac:dyDescent="0.25">
      <c r="A56448">
        <v>167808</v>
      </c>
      <c r="B56448" t="s">
        <v>155683</v>
      </c>
      <c r="C56448" t="s">
        <v>118398</v>
      </c>
      <c r="D56448" t="s">
        <v>155684</v>
      </c>
    </row>
    <row r="56449" spans="1:5" x14ac:dyDescent="0.25">
      <c r="A56449">
        <v>167811</v>
      </c>
      <c r="B56449" t="s">
        <v>155685</v>
      </c>
      <c r="D56449" t="s">
        <v>155686</v>
      </c>
    </row>
    <row r="56450" spans="1:5" x14ac:dyDescent="0.25">
      <c r="A56450">
        <v>167815</v>
      </c>
      <c r="B56450" t="s">
        <v>155687</v>
      </c>
      <c r="D56450" t="s">
        <v>155688</v>
      </c>
      <c r="E56450" t="s">
        <v>155689</v>
      </c>
    </row>
    <row r="56451" spans="1:5" x14ac:dyDescent="0.25">
      <c r="A56451">
        <v>167819</v>
      </c>
      <c r="B56451" t="s">
        <v>155690</v>
      </c>
      <c r="D56451" t="s">
        <v>155691</v>
      </c>
      <c r="E56451" t="s">
        <v>155692</v>
      </c>
    </row>
    <row r="56452" spans="1:5" x14ac:dyDescent="0.25">
      <c r="A56452">
        <v>167831</v>
      </c>
      <c r="B56452" t="s">
        <v>155693</v>
      </c>
      <c r="D56452" t="s">
        <v>155694</v>
      </c>
      <c r="E56452" t="s">
        <v>155695</v>
      </c>
    </row>
    <row r="56453" spans="1:5" x14ac:dyDescent="0.25">
      <c r="A56453">
        <v>167835</v>
      </c>
      <c r="B56453" t="s">
        <v>155696</v>
      </c>
      <c r="C56453" t="s">
        <v>114019</v>
      </c>
      <c r="D56453" t="s">
        <v>155697</v>
      </c>
    </row>
    <row r="56454" spans="1:5" x14ac:dyDescent="0.25">
      <c r="A56454">
        <v>167841</v>
      </c>
      <c r="B56454" t="s">
        <v>155698</v>
      </c>
      <c r="D56454" t="s">
        <v>155699</v>
      </c>
      <c r="E56454" t="s">
        <v>153264</v>
      </c>
    </row>
    <row r="56455" spans="1:5" x14ac:dyDescent="0.25">
      <c r="A56455">
        <v>167842</v>
      </c>
      <c r="B56455" t="s">
        <v>155700</v>
      </c>
      <c r="D56455" t="s">
        <v>155701</v>
      </c>
      <c r="E56455" t="s">
        <v>122328</v>
      </c>
    </row>
    <row r="56456" spans="1:5" x14ac:dyDescent="0.25">
      <c r="A56456">
        <v>167862</v>
      </c>
      <c r="B56456" t="s">
        <v>155702</v>
      </c>
      <c r="D56456" t="s">
        <v>155703</v>
      </c>
      <c r="E56456" t="s">
        <v>155704</v>
      </c>
    </row>
    <row r="56457" spans="1:5" x14ac:dyDescent="0.25">
      <c r="A56457">
        <v>167863</v>
      </c>
      <c r="B56457" t="s">
        <v>155705</v>
      </c>
      <c r="D56457" t="s">
        <v>155706</v>
      </c>
      <c r="E56457" t="s">
        <v>155707</v>
      </c>
    </row>
    <row r="56458" spans="1:5" x14ac:dyDescent="0.25">
      <c r="A56458">
        <v>167866</v>
      </c>
      <c r="B56458" t="s">
        <v>155708</v>
      </c>
      <c r="D56458" t="s">
        <v>155709</v>
      </c>
    </row>
    <row r="56459" spans="1:5" x14ac:dyDescent="0.25">
      <c r="A56459">
        <v>167870</v>
      </c>
      <c r="B56459" t="s">
        <v>155710</v>
      </c>
      <c r="C56459" t="s">
        <v>155711</v>
      </c>
      <c r="D56459" t="s">
        <v>155712</v>
      </c>
      <c r="E56459" t="s">
        <v>11551</v>
      </c>
    </row>
    <row r="56460" spans="1:5" x14ac:dyDescent="0.25">
      <c r="A56460">
        <v>167875</v>
      </c>
      <c r="B56460" t="s">
        <v>155713</v>
      </c>
      <c r="D56460" t="s">
        <v>155714</v>
      </c>
    </row>
    <row r="56461" spans="1:5" x14ac:dyDescent="0.25">
      <c r="A56461">
        <v>167876</v>
      </c>
      <c r="B56461" t="s">
        <v>155715</v>
      </c>
      <c r="C56461" t="s">
        <v>1017</v>
      </c>
      <c r="D56461" t="s">
        <v>155716</v>
      </c>
      <c r="E56461" t="s">
        <v>1019</v>
      </c>
    </row>
    <row r="56462" spans="1:5" x14ac:dyDescent="0.25">
      <c r="A56462">
        <v>167881</v>
      </c>
      <c r="B56462" t="s">
        <v>155717</v>
      </c>
      <c r="D56462" t="s">
        <v>155718</v>
      </c>
    </row>
    <row r="56463" spans="1:5" x14ac:dyDescent="0.25">
      <c r="A56463">
        <v>167884</v>
      </c>
      <c r="B56463" t="s">
        <v>155719</v>
      </c>
      <c r="D56463" t="s">
        <v>155720</v>
      </c>
    </row>
    <row r="56464" spans="1:5" x14ac:dyDescent="0.25">
      <c r="A56464">
        <v>167892</v>
      </c>
      <c r="B56464" t="s">
        <v>155721</v>
      </c>
      <c r="D56464" t="s">
        <v>155722</v>
      </c>
      <c r="E56464" t="s">
        <v>155723</v>
      </c>
    </row>
    <row r="56465" spans="1:5" x14ac:dyDescent="0.25">
      <c r="A56465">
        <v>167898</v>
      </c>
      <c r="B56465" t="s">
        <v>155724</v>
      </c>
      <c r="D56465" t="s">
        <v>155725</v>
      </c>
      <c r="E56465" t="s">
        <v>155726</v>
      </c>
    </row>
    <row r="56466" spans="1:5" x14ac:dyDescent="0.25">
      <c r="A56466">
        <v>167903</v>
      </c>
      <c r="B56466" t="s">
        <v>155727</v>
      </c>
      <c r="C56466" t="s">
        <v>155728</v>
      </c>
      <c r="D56466" t="s">
        <v>155729</v>
      </c>
      <c r="E56466" t="s">
        <v>10</v>
      </c>
    </row>
    <row r="56467" spans="1:5" x14ac:dyDescent="0.25">
      <c r="A56467">
        <v>167905</v>
      </c>
      <c r="B56467" t="s">
        <v>155730</v>
      </c>
      <c r="D56467" t="s">
        <v>155731</v>
      </c>
      <c r="E56467" t="s">
        <v>155732</v>
      </c>
    </row>
    <row r="56468" spans="1:5" x14ac:dyDescent="0.25">
      <c r="A56468">
        <v>167906</v>
      </c>
      <c r="B56468" t="s">
        <v>155733</v>
      </c>
      <c r="D56468" t="s">
        <v>155734</v>
      </c>
    </row>
    <row r="56469" spans="1:5" x14ac:dyDescent="0.25">
      <c r="A56469">
        <v>167913</v>
      </c>
      <c r="B56469" t="s">
        <v>155735</v>
      </c>
      <c r="C56469" t="s">
        <v>30334</v>
      </c>
      <c r="D56469" t="s">
        <v>155736</v>
      </c>
    </row>
    <row r="56470" spans="1:5" x14ac:dyDescent="0.25">
      <c r="A56470">
        <v>167914</v>
      </c>
      <c r="B56470" t="s">
        <v>155737</v>
      </c>
      <c r="D56470" t="s">
        <v>155738</v>
      </c>
    </row>
    <row r="56471" spans="1:5" x14ac:dyDescent="0.25">
      <c r="A56471">
        <v>167921</v>
      </c>
      <c r="B56471" t="s">
        <v>155739</v>
      </c>
      <c r="D56471" t="s">
        <v>155740</v>
      </c>
    </row>
    <row r="56472" spans="1:5" x14ac:dyDescent="0.25">
      <c r="A56472">
        <v>167922</v>
      </c>
      <c r="B56472" t="s">
        <v>155741</v>
      </c>
      <c r="D56472" t="s">
        <v>155742</v>
      </c>
      <c r="E56472" t="s">
        <v>10</v>
      </c>
    </row>
    <row r="56473" spans="1:5" x14ac:dyDescent="0.25">
      <c r="A56473">
        <v>167927</v>
      </c>
      <c r="B56473" t="s">
        <v>155743</v>
      </c>
      <c r="C56473" t="s">
        <v>155744</v>
      </c>
      <c r="D56473" t="s">
        <v>155745</v>
      </c>
      <c r="E56473" t="s">
        <v>155746</v>
      </c>
    </row>
    <row r="56474" spans="1:5" x14ac:dyDescent="0.25">
      <c r="A56474">
        <v>167934</v>
      </c>
      <c r="B56474" t="s">
        <v>155747</v>
      </c>
      <c r="C56474" t="s">
        <v>155748</v>
      </c>
      <c r="D56474" t="s">
        <v>155749</v>
      </c>
      <c r="E56474" t="s">
        <v>10</v>
      </c>
    </row>
    <row r="56475" spans="1:5" x14ac:dyDescent="0.25">
      <c r="A56475">
        <v>167943</v>
      </c>
      <c r="B56475" t="s">
        <v>155750</v>
      </c>
      <c r="C56475" t="s">
        <v>34222</v>
      </c>
      <c r="D56475" t="s">
        <v>155751</v>
      </c>
    </row>
    <row r="56476" spans="1:5" x14ac:dyDescent="0.25">
      <c r="A56476">
        <v>167949</v>
      </c>
      <c r="B56476" t="s">
        <v>155752</v>
      </c>
      <c r="D56476" t="s">
        <v>155753</v>
      </c>
      <c r="E56476" t="s">
        <v>155754</v>
      </c>
    </row>
    <row r="56477" spans="1:5" x14ac:dyDescent="0.25">
      <c r="A56477">
        <v>167956</v>
      </c>
      <c r="B56477" t="s">
        <v>155755</v>
      </c>
      <c r="D56477" t="s">
        <v>155756</v>
      </c>
      <c r="E56477" t="s">
        <v>10</v>
      </c>
    </row>
    <row r="56478" spans="1:5" x14ac:dyDescent="0.25">
      <c r="A56478">
        <v>167959</v>
      </c>
      <c r="B56478" t="s">
        <v>155757</v>
      </c>
      <c r="D56478" t="s">
        <v>155758</v>
      </c>
      <c r="E56478" t="s">
        <v>155759</v>
      </c>
    </row>
    <row r="56479" spans="1:5" x14ac:dyDescent="0.25">
      <c r="A56479">
        <v>167963</v>
      </c>
      <c r="B56479" t="s">
        <v>155760</v>
      </c>
      <c r="C56479" t="s">
        <v>470</v>
      </c>
      <c r="D56479" t="s">
        <v>155761</v>
      </c>
    </row>
    <row r="56480" spans="1:5" x14ac:dyDescent="0.25">
      <c r="A56480">
        <v>167967</v>
      </c>
      <c r="B56480" t="s">
        <v>155762</v>
      </c>
      <c r="D56480" t="s">
        <v>155763</v>
      </c>
      <c r="E56480" t="s">
        <v>155764</v>
      </c>
    </row>
    <row r="56481" spans="1:5" x14ac:dyDescent="0.25">
      <c r="A56481">
        <v>167970</v>
      </c>
      <c r="B56481" t="s">
        <v>155765</v>
      </c>
      <c r="C56481" t="s">
        <v>155766</v>
      </c>
      <c r="D56481" t="s">
        <v>155767</v>
      </c>
      <c r="E56481" t="s">
        <v>155768</v>
      </c>
    </row>
    <row r="56482" spans="1:5" x14ac:dyDescent="0.25">
      <c r="A56482">
        <v>167977</v>
      </c>
      <c r="B56482" t="s">
        <v>155769</v>
      </c>
      <c r="D56482" t="s">
        <v>155770</v>
      </c>
      <c r="E56482" t="s">
        <v>155771</v>
      </c>
    </row>
    <row r="56483" spans="1:5" x14ac:dyDescent="0.25">
      <c r="A56483">
        <v>167978</v>
      </c>
      <c r="B56483" t="s">
        <v>155772</v>
      </c>
      <c r="D56483" t="s">
        <v>155773</v>
      </c>
      <c r="E56483" t="s">
        <v>155774</v>
      </c>
    </row>
    <row r="56484" spans="1:5" x14ac:dyDescent="0.25">
      <c r="A56484">
        <v>167979</v>
      </c>
      <c r="B56484" t="s">
        <v>155775</v>
      </c>
      <c r="D56484" t="s">
        <v>155776</v>
      </c>
    </row>
    <row r="56485" spans="1:5" x14ac:dyDescent="0.25">
      <c r="A56485">
        <v>167980</v>
      </c>
      <c r="B56485" t="s">
        <v>155777</v>
      </c>
      <c r="D56485" t="s">
        <v>155778</v>
      </c>
      <c r="E56485" t="s">
        <v>155779</v>
      </c>
    </row>
    <row r="56486" spans="1:5" x14ac:dyDescent="0.25">
      <c r="A56486">
        <v>167984</v>
      </c>
      <c r="B56486" t="s">
        <v>155780</v>
      </c>
      <c r="D56486" t="s">
        <v>155781</v>
      </c>
      <c r="E56486" t="s">
        <v>155782</v>
      </c>
    </row>
    <row r="56487" spans="1:5" x14ac:dyDescent="0.25">
      <c r="A56487">
        <v>167987</v>
      </c>
      <c r="B56487" t="s">
        <v>155783</v>
      </c>
      <c r="D56487" t="s">
        <v>155784</v>
      </c>
      <c r="E56487" t="s">
        <v>10</v>
      </c>
    </row>
    <row r="56488" spans="1:5" x14ac:dyDescent="0.25">
      <c r="A56488">
        <v>167988</v>
      </c>
      <c r="B56488" t="s">
        <v>155785</v>
      </c>
      <c r="D56488" t="s">
        <v>155786</v>
      </c>
    </row>
    <row r="56489" spans="1:5" x14ac:dyDescent="0.25">
      <c r="A56489">
        <v>167990</v>
      </c>
      <c r="B56489" t="s">
        <v>155787</v>
      </c>
      <c r="D56489" t="s">
        <v>155788</v>
      </c>
      <c r="E56489" t="s">
        <v>155789</v>
      </c>
    </row>
    <row r="56490" spans="1:5" x14ac:dyDescent="0.25">
      <c r="A56490">
        <v>167994</v>
      </c>
      <c r="B56490" t="s">
        <v>155790</v>
      </c>
      <c r="C56490" t="s">
        <v>155791</v>
      </c>
      <c r="D56490" t="s">
        <v>155792</v>
      </c>
    </row>
    <row r="56491" spans="1:5" x14ac:dyDescent="0.25">
      <c r="A56491">
        <v>167996</v>
      </c>
      <c r="B56491" t="s">
        <v>155793</v>
      </c>
      <c r="D56491" t="s">
        <v>155794</v>
      </c>
      <c r="E56491" t="s">
        <v>155795</v>
      </c>
    </row>
    <row r="56492" spans="1:5" x14ac:dyDescent="0.25">
      <c r="A56492">
        <v>168000</v>
      </c>
      <c r="B56492" t="s">
        <v>155796</v>
      </c>
      <c r="C56492" t="s">
        <v>50874</v>
      </c>
      <c r="D56492" t="s">
        <v>155797</v>
      </c>
      <c r="E56492" t="s">
        <v>155798</v>
      </c>
    </row>
    <row r="56493" spans="1:5" x14ac:dyDescent="0.25">
      <c r="A56493">
        <v>168002</v>
      </c>
      <c r="B56493" t="s">
        <v>155799</v>
      </c>
      <c r="D56493" t="s">
        <v>155800</v>
      </c>
      <c r="E56493" t="s">
        <v>10</v>
      </c>
    </row>
    <row r="56494" spans="1:5" x14ac:dyDescent="0.25">
      <c r="A56494">
        <v>168005</v>
      </c>
      <c r="B56494">
        <v>961</v>
      </c>
      <c r="D56494" t="s">
        <v>155801</v>
      </c>
      <c r="E56494" t="s">
        <v>155802</v>
      </c>
    </row>
    <row r="56495" spans="1:5" x14ac:dyDescent="0.25">
      <c r="A56495">
        <v>168012</v>
      </c>
      <c r="B56495" t="s">
        <v>155803</v>
      </c>
      <c r="D56495" t="s">
        <v>155804</v>
      </c>
    </row>
    <row r="56496" spans="1:5" x14ac:dyDescent="0.25">
      <c r="A56496">
        <v>168018</v>
      </c>
      <c r="B56496" t="s">
        <v>155805</v>
      </c>
      <c r="C56496" t="s">
        <v>155806</v>
      </c>
      <c r="D56496" t="s">
        <v>155807</v>
      </c>
      <c r="E56496" t="s">
        <v>155808</v>
      </c>
    </row>
    <row r="56497" spans="1:5" x14ac:dyDescent="0.25">
      <c r="A56497">
        <v>168021</v>
      </c>
      <c r="B56497" t="s">
        <v>155809</v>
      </c>
      <c r="C56497" t="s">
        <v>155810</v>
      </c>
      <c r="D56497" t="s">
        <v>155811</v>
      </c>
      <c r="E56497" t="s">
        <v>155812</v>
      </c>
    </row>
    <row r="56498" spans="1:5" x14ac:dyDescent="0.25">
      <c r="A56498">
        <v>168022</v>
      </c>
      <c r="B56498" t="s">
        <v>155813</v>
      </c>
      <c r="D56498" t="s">
        <v>155814</v>
      </c>
      <c r="E56498" t="s">
        <v>155815</v>
      </c>
    </row>
    <row r="56499" spans="1:5" x14ac:dyDescent="0.25">
      <c r="A56499">
        <v>168023</v>
      </c>
      <c r="B56499" t="s">
        <v>155816</v>
      </c>
      <c r="C56499" t="s">
        <v>83336</v>
      </c>
      <c r="D56499" t="s">
        <v>155817</v>
      </c>
    </row>
    <row r="56500" spans="1:5" x14ac:dyDescent="0.25">
      <c r="A56500">
        <v>168029</v>
      </c>
      <c r="B56500" t="s">
        <v>155818</v>
      </c>
      <c r="D56500" t="s">
        <v>155819</v>
      </c>
      <c r="E56500" t="s">
        <v>995</v>
      </c>
    </row>
    <row r="56501" spans="1:5" x14ac:dyDescent="0.25">
      <c r="A56501">
        <v>168038</v>
      </c>
      <c r="B56501" t="s">
        <v>155820</v>
      </c>
      <c r="D56501" t="s">
        <v>155821</v>
      </c>
      <c r="E56501" t="s">
        <v>155822</v>
      </c>
    </row>
    <row r="56502" spans="1:5" x14ac:dyDescent="0.25">
      <c r="A56502">
        <v>168049</v>
      </c>
      <c r="B56502" t="s">
        <v>155823</v>
      </c>
      <c r="D56502" t="s">
        <v>155824</v>
      </c>
      <c r="E56502" t="s">
        <v>155825</v>
      </c>
    </row>
    <row r="56503" spans="1:5" x14ac:dyDescent="0.25">
      <c r="A56503">
        <v>168053</v>
      </c>
      <c r="B56503" t="s">
        <v>155826</v>
      </c>
      <c r="D56503" t="s">
        <v>155827</v>
      </c>
      <c r="E56503" t="s">
        <v>155828</v>
      </c>
    </row>
    <row r="56504" spans="1:5" x14ac:dyDescent="0.25">
      <c r="A56504">
        <v>168056</v>
      </c>
      <c r="B56504" t="s">
        <v>155829</v>
      </c>
      <c r="D56504" t="s">
        <v>155830</v>
      </c>
      <c r="E56504" t="s">
        <v>155831</v>
      </c>
    </row>
    <row r="56505" spans="1:5" x14ac:dyDescent="0.25">
      <c r="A56505">
        <v>168057</v>
      </c>
      <c r="B56505" t="s">
        <v>155832</v>
      </c>
      <c r="C56505" t="s">
        <v>9876</v>
      </c>
      <c r="D56505" t="s">
        <v>155833</v>
      </c>
      <c r="E56505" t="s">
        <v>10</v>
      </c>
    </row>
    <row r="56506" spans="1:5" x14ac:dyDescent="0.25">
      <c r="A56506">
        <v>168059</v>
      </c>
      <c r="B56506" t="s">
        <v>155834</v>
      </c>
      <c r="D56506" t="s">
        <v>155835</v>
      </c>
      <c r="E56506" t="s">
        <v>10</v>
      </c>
    </row>
    <row r="56507" spans="1:5" x14ac:dyDescent="0.25">
      <c r="A56507">
        <v>168060</v>
      </c>
      <c r="B56507" t="s">
        <v>155836</v>
      </c>
      <c r="C56507" t="s">
        <v>155837</v>
      </c>
      <c r="D56507" t="s">
        <v>155838</v>
      </c>
      <c r="E56507" t="s">
        <v>10</v>
      </c>
    </row>
    <row r="56508" spans="1:5" x14ac:dyDescent="0.25">
      <c r="A56508">
        <v>168062</v>
      </c>
      <c r="B56508" t="s">
        <v>155839</v>
      </c>
      <c r="D56508" t="s">
        <v>155840</v>
      </c>
    </row>
    <row r="56509" spans="1:5" x14ac:dyDescent="0.25">
      <c r="A56509">
        <v>168064</v>
      </c>
      <c r="B56509" t="s">
        <v>155841</v>
      </c>
      <c r="D56509" t="s">
        <v>155842</v>
      </c>
      <c r="E56509" t="s">
        <v>14760</v>
      </c>
    </row>
    <row r="56510" spans="1:5" x14ac:dyDescent="0.25">
      <c r="A56510">
        <v>168065</v>
      </c>
      <c r="B56510" t="s">
        <v>155843</v>
      </c>
      <c r="D56510" t="s">
        <v>155844</v>
      </c>
      <c r="E56510" t="s">
        <v>155845</v>
      </c>
    </row>
    <row r="56511" spans="1:5" x14ac:dyDescent="0.25">
      <c r="A56511">
        <v>168077</v>
      </c>
      <c r="B56511" t="s">
        <v>155846</v>
      </c>
      <c r="C56511" t="s">
        <v>40121</v>
      </c>
      <c r="D56511" t="s">
        <v>155847</v>
      </c>
      <c r="E56511" t="s">
        <v>67794</v>
      </c>
    </row>
    <row r="56512" spans="1:5" x14ac:dyDescent="0.25">
      <c r="A56512">
        <v>168080</v>
      </c>
      <c r="B56512" t="s">
        <v>155848</v>
      </c>
      <c r="D56512" t="s">
        <v>155849</v>
      </c>
      <c r="E56512" t="s">
        <v>155850</v>
      </c>
    </row>
    <row r="56513" spans="1:5" x14ac:dyDescent="0.25">
      <c r="A56513">
        <v>168082</v>
      </c>
      <c r="B56513" t="s">
        <v>155851</v>
      </c>
      <c r="D56513" t="s">
        <v>155852</v>
      </c>
    </row>
    <row r="56514" spans="1:5" x14ac:dyDescent="0.25">
      <c r="A56514">
        <v>168087</v>
      </c>
      <c r="B56514" t="s">
        <v>155853</v>
      </c>
      <c r="D56514" t="s">
        <v>155854</v>
      </c>
    </row>
    <row r="56515" spans="1:5" x14ac:dyDescent="0.25">
      <c r="A56515">
        <v>168092</v>
      </c>
      <c r="B56515" t="s">
        <v>155855</v>
      </c>
      <c r="C56515" t="s">
        <v>79346</v>
      </c>
      <c r="D56515" t="s">
        <v>155856</v>
      </c>
      <c r="E56515" t="s">
        <v>155857</v>
      </c>
    </row>
    <row r="56516" spans="1:5" x14ac:dyDescent="0.25">
      <c r="A56516">
        <v>168093</v>
      </c>
      <c r="B56516" t="s">
        <v>155858</v>
      </c>
      <c r="C56516" t="s">
        <v>44081</v>
      </c>
      <c r="D56516" t="s">
        <v>155859</v>
      </c>
    </row>
    <row r="56517" spans="1:5" x14ac:dyDescent="0.25">
      <c r="A56517">
        <v>168099</v>
      </c>
      <c r="B56517" t="s">
        <v>155860</v>
      </c>
      <c r="C56517" t="s">
        <v>155861</v>
      </c>
      <c r="D56517" t="s">
        <v>155862</v>
      </c>
      <c r="E56517" t="s">
        <v>155863</v>
      </c>
    </row>
    <row r="56518" spans="1:5" x14ac:dyDescent="0.25">
      <c r="A56518">
        <v>168109</v>
      </c>
      <c r="B56518" t="s">
        <v>155864</v>
      </c>
      <c r="D56518" t="s">
        <v>155865</v>
      </c>
      <c r="E56518" t="s">
        <v>155866</v>
      </c>
    </row>
    <row r="56519" spans="1:5" x14ac:dyDescent="0.25">
      <c r="A56519">
        <v>168117</v>
      </c>
      <c r="B56519" t="s">
        <v>155867</v>
      </c>
      <c r="D56519" t="s">
        <v>155868</v>
      </c>
      <c r="E56519" t="s">
        <v>155869</v>
      </c>
    </row>
    <row r="56520" spans="1:5" x14ac:dyDescent="0.25">
      <c r="A56520">
        <v>168122</v>
      </c>
      <c r="B56520" t="s">
        <v>155870</v>
      </c>
      <c r="C56520" t="s">
        <v>11834</v>
      </c>
      <c r="D56520" t="s">
        <v>155871</v>
      </c>
      <c r="E56520" t="s">
        <v>1883</v>
      </c>
    </row>
    <row r="56521" spans="1:5" x14ac:dyDescent="0.25">
      <c r="A56521">
        <v>168123</v>
      </c>
      <c r="B56521" t="s">
        <v>155872</v>
      </c>
      <c r="D56521" t="s">
        <v>155873</v>
      </c>
    </row>
    <row r="56522" spans="1:5" x14ac:dyDescent="0.25">
      <c r="A56522">
        <v>168125</v>
      </c>
      <c r="B56522" t="s">
        <v>155874</v>
      </c>
      <c r="D56522" t="s">
        <v>155875</v>
      </c>
      <c r="E56522" t="s">
        <v>155876</v>
      </c>
    </row>
    <row r="56523" spans="1:5" x14ac:dyDescent="0.25">
      <c r="A56523">
        <v>168129</v>
      </c>
      <c r="B56523" t="s">
        <v>155877</v>
      </c>
      <c r="C56523" t="s">
        <v>155878</v>
      </c>
      <c r="D56523" t="s">
        <v>155879</v>
      </c>
      <c r="E56523" t="s">
        <v>155880</v>
      </c>
    </row>
    <row r="56524" spans="1:5" x14ac:dyDescent="0.25">
      <c r="A56524">
        <v>168132</v>
      </c>
      <c r="B56524" t="s">
        <v>155881</v>
      </c>
      <c r="D56524" t="s">
        <v>155882</v>
      </c>
    </row>
    <row r="56525" spans="1:5" x14ac:dyDescent="0.25">
      <c r="A56525">
        <v>168137</v>
      </c>
      <c r="B56525" t="s">
        <v>155883</v>
      </c>
      <c r="C56525" t="s">
        <v>155884</v>
      </c>
      <c r="D56525" t="s">
        <v>155885</v>
      </c>
      <c r="E56525" t="s">
        <v>19631</v>
      </c>
    </row>
    <row r="56526" spans="1:5" x14ac:dyDescent="0.25">
      <c r="A56526">
        <v>168140</v>
      </c>
      <c r="B56526" t="s">
        <v>155886</v>
      </c>
      <c r="C56526" t="s">
        <v>155887</v>
      </c>
      <c r="D56526" t="s">
        <v>155888</v>
      </c>
      <c r="E56526" t="s">
        <v>155889</v>
      </c>
    </row>
    <row r="56527" spans="1:5" x14ac:dyDescent="0.25">
      <c r="A56527">
        <v>168142</v>
      </c>
      <c r="B56527" t="s">
        <v>155890</v>
      </c>
      <c r="D56527" t="s">
        <v>155891</v>
      </c>
    </row>
    <row r="56528" spans="1:5" x14ac:dyDescent="0.25">
      <c r="A56528">
        <v>168147</v>
      </c>
      <c r="B56528" t="s">
        <v>155892</v>
      </c>
      <c r="C56528" t="s">
        <v>155893</v>
      </c>
      <c r="D56528" t="s">
        <v>155894</v>
      </c>
      <c r="E56528" t="s">
        <v>10</v>
      </c>
    </row>
    <row r="56529" spans="1:5" x14ac:dyDescent="0.25">
      <c r="A56529">
        <v>168152</v>
      </c>
      <c r="B56529" t="s">
        <v>155895</v>
      </c>
      <c r="D56529" t="s">
        <v>155896</v>
      </c>
    </row>
    <row r="56530" spans="1:5" x14ac:dyDescent="0.25">
      <c r="A56530">
        <v>168153</v>
      </c>
      <c r="B56530" t="s">
        <v>155897</v>
      </c>
      <c r="D56530" t="s">
        <v>155898</v>
      </c>
    </row>
    <row r="56531" spans="1:5" x14ac:dyDescent="0.25">
      <c r="A56531">
        <v>168156</v>
      </c>
      <c r="B56531" t="s">
        <v>155899</v>
      </c>
      <c r="C56531" t="s">
        <v>155900</v>
      </c>
      <c r="D56531" t="s">
        <v>155901</v>
      </c>
      <c r="E56531" t="s">
        <v>155902</v>
      </c>
    </row>
    <row r="56532" spans="1:5" x14ac:dyDescent="0.25">
      <c r="A56532">
        <v>168168</v>
      </c>
      <c r="B56532" t="s">
        <v>155903</v>
      </c>
      <c r="C56532" t="s">
        <v>155904</v>
      </c>
      <c r="D56532" t="s">
        <v>155905</v>
      </c>
      <c r="E56532" t="s">
        <v>155906</v>
      </c>
    </row>
    <row r="56533" spans="1:5" x14ac:dyDescent="0.25">
      <c r="A56533">
        <v>168171</v>
      </c>
      <c r="B56533" t="s">
        <v>155907</v>
      </c>
      <c r="D56533" t="s">
        <v>155908</v>
      </c>
    </row>
    <row r="56534" spans="1:5" x14ac:dyDescent="0.25">
      <c r="A56534">
        <v>168176</v>
      </c>
      <c r="B56534" t="s">
        <v>155909</v>
      </c>
      <c r="D56534" t="s">
        <v>155910</v>
      </c>
      <c r="E56534" t="s">
        <v>10</v>
      </c>
    </row>
    <row r="56535" spans="1:5" x14ac:dyDescent="0.25">
      <c r="A56535">
        <v>168185</v>
      </c>
      <c r="B56535" t="s">
        <v>155911</v>
      </c>
      <c r="C56535" t="s">
        <v>155912</v>
      </c>
      <c r="D56535" t="s">
        <v>155913</v>
      </c>
    </row>
    <row r="56536" spans="1:5" x14ac:dyDescent="0.25">
      <c r="A56536">
        <v>168193</v>
      </c>
      <c r="B56536" t="s">
        <v>155914</v>
      </c>
      <c r="C56536" t="s">
        <v>144378</v>
      </c>
      <c r="D56536" t="s">
        <v>155915</v>
      </c>
      <c r="E56536" t="s">
        <v>155916</v>
      </c>
    </row>
    <row r="56537" spans="1:5" x14ac:dyDescent="0.25">
      <c r="A56537">
        <v>168196</v>
      </c>
      <c r="B56537" t="s">
        <v>155917</v>
      </c>
      <c r="C56537" t="s">
        <v>155918</v>
      </c>
      <c r="D56537" t="s">
        <v>155919</v>
      </c>
      <c r="E56537" t="s">
        <v>10</v>
      </c>
    </row>
    <row r="56538" spans="1:5" x14ac:dyDescent="0.25">
      <c r="A56538">
        <v>168197</v>
      </c>
      <c r="B56538" t="s">
        <v>155920</v>
      </c>
      <c r="D56538" t="s">
        <v>155921</v>
      </c>
      <c r="E56538" t="s">
        <v>155922</v>
      </c>
    </row>
    <row r="56539" spans="1:5" x14ac:dyDescent="0.25">
      <c r="A56539">
        <v>168200</v>
      </c>
      <c r="B56539" t="s">
        <v>155923</v>
      </c>
      <c r="C56539" t="s">
        <v>155924</v>
      </c>
      <c r="D56539" t="s">
        <v>155925</v>
      </c>
    </row>
    <row r="56540" spans="1:5" x14ac:dyDescent="0.25">
      <c r="A56540">
        <v>168201</v>
      </c>
      <c r="B56540" t="s">
        <v>155926</v>
      </c>
      <c r="D56540" t="s">
        <v>155927</v>
      </c>
    </row>
    <row r="56541" spans="1:5" x14ac:dyDescent="0.25">
      <c r="A56541">
        <v>168202</v>
      </c>
      <c r="B56541" t="s">
        <v>155928</v>
      </c>
      <c r="C56541" t="s">
        <v>155929</v>
      </c>
      <c r="D56541" t="s">
        <v>155930</v>
      </c>
      <c r="E56541" t="s">
        <v>155931</v>
      </c>
    </row>
    <row r="56542" spans="1:5" x14ac:dyDescent="0.25">
      <c r="A56542">
        <v>168203</v>
      </c>
      <c r="B56542" t="s">
        <v>155932</v>
      </c>
      <c r="D56542" t="s">
        <v>155933</v>
      </c>
    </row>
    <row r="56543" spans="1:5" x14ac:dyDescent="0.25">
      <c r="A56543">
        <v>168205</v>
      </c>
      <c r="B56543" t="s">
        <v>155934</v>
      </c>
      <c r="C56543" t="s">
        <v>155935</v>
      </c>
      <c r="D56543" t="s">
        <v>155936</v>
      </c>
      <c r="E56543" t="s">
        <v>155937</v>
      </c>
    </row>
    <row r="56544" spans="1:5" x14ac:dyDescent="0.25">
      <c r="A56544">
        <v>168206</v>
      </c>
      <c r="B56544" t="s">
        <v>155938</v>
      </c>
      <c r="D56544" t="s">
        <v>155939</v>
      </c>
      <c r="E56544" t="s">
        <v>155940</v>
      </c>
    </row>
    <row r="56545" spans="1:5" x14ac:dyDescent="0.25">
      <c r="A56545">
        <v>168207</v>
      </c>
      <c r="B56545" t="s">
        <v>155941</v>
      </c>
      <c r="C56545" t="s">
        <v>28646</v>
      </c>
      <c r="D56545" t="s">
        <v>155942</v>
      </c>
      <c r="E56545" t="s">
        <v>155943</v>
      </c>
    </row>
    <row r="56546" spans="1:5" x14ac:dyDescent="0.25">
      <c r="A56546">
        <v>168211</v>
      </c>
      <c r="B56546" t="s">
        <v>155944</v>
      </c>
      <c r="D56546" t="s">
        <v>155945</v>
      </c>
      <c r="E56546" t="s">
        <v>155946</v>
      </c>
    </row>
    <row r="56547" spans="1:5" x14ac:dyDescent="0.25">
      <c r="A56547">
        <v>168219</v>
      </c>
      <c r="B56547" t="s">
        <v>155947</v>
      </c>
      <c r="C56547" t="s">
        <v>115014</v>
      </c>
      <c r="D56547" t="s">
        <v>155948</v>
      </c>
    </row>
    <row r="56548" spans="1:5" x14ac:dyDescent="0.25">
      <c r="A56548">
        <v>168221</v>
      </c>
      <c r="B56548" t="s">
        <v>155949</v>
      </c>
      <c r="D56548" t="s">
        <v>155950</v>
      </c>
      <c r="E56548" t="s">
        <v>155951</v>
      </c>
    </row>
    <row r="56549" spans="1:5" x14ac:dyDescent="0.25">
      <c r="A56549">
        <v>168228</v>
      </c>
      <c r="B56549" t="s">
        <v>155952</v>
      </c>
      <c r="D56549" t="s">
        <v>155953</v>
      </c>
    </row>
    <row r="56550" spans="1:5" x14ac:dyDescent="0.25">
      <c r="A56550">
        <v>168231</v>
      </c>
      <c r="B56550" t="s">
        <v>155954</v>
      </c>
      <c r="C56550" t="s">
        <v>33803</v>
      </c>
      <c r="D56550" t="s">
        <v>155955</v>
      </c>
      <c r="E56550" t="s">
        <v>155956</v>
      </c>
    </row>
    <row r="56551" spans="1:5" x14ac:dyDescent="0.25">
      <c r="A56551">
        <v>168236</v>
      </c>
      <c r="B56551" t="s">
        <v>155957</v>
      </c>
      <c r="D56551" t="s">
        <v>155958</v>
      </c>
    </row>
    <row r="56552" spans="1:5" x14ac:dyDescent="0.25">
      <c r="A56552">
        <v>168237</v>
      </c>
      <c r="B56552" t="s">
        <v>155959</v>
      </c>
      <c r="D56552" t="s">
        <v>155960</v>
      </c>
    </row>
    <row r="56553" spans="1:5" x14ac:dyDescent="0.25">
      <c r="A56553">
        <v>168249</v>
      </c>
      <c r="B56553" t="s">
        <v>155961</v>
      </c>
      <c r="D56553" t="s">
        <v>155962</v>
      </c>
    </row>
    <row r="56554" spans="1:5" x14ac:dyDescent="0.25">
      <c r="A56554">
        <v>168250</v>
      </c>
      <c r="B56554" t="s">
        <v>155963</v>
      </c>
      <c r="C56554" t="s">
        <v>155964</v>
      </c>
      <c r="D56554" t="s">
        <v>155965</v>
      </c>
    </row>
    <row r="56555" spans="1:5" x14ac:dyDescent="0.25">
      <c r="A56555">
        <v>168251</v>
      </c>
      <c r="B56555" t="s">
        <v>155966</v>
      </c>
      <c r="C56555" t="s">
        <v>19375</v>
      </c>
      <c r="D56555" t="s">
        <v>155967</v>
      </c>
      <c r="E56555" t="s">
        <v>138782</v>
      </c>
    </row>
    <row r="56556" spans="1:5" x14ac:dyDescent="0.25">
      <c r="A56556">
        <v>168254</v>
      </c>
      <c r="B56556" t="s">
        <v>155968</v>
      </c>
      <c r="C56556" t="s">
        <v>69981</v>
      </c>
      <c r="D56556" t="s">
        <v>155969</v>
      </c>
    </row>
    <row r="56557" spans="1:5" x14ac:dyDescent="0.25">
      <c r="A56557">
        <v>168257</v>
      </c>
      <c r="B56557" t="s">
        <v>155970</v>
      </c>
      <c r="D56557" t="s">
        <v>155971</v>
      </c>
    </row>
    <row r="56558" spans="1:5" x14ac:dyDescent="0.25">
      <c r="A56558">
        <v>168261</v>
      </c>
      <c r="B56558" t="s">
        <v>155972</v>
      </c>
      <c r="C56558" t="s">
        <v>155973</v>
      </c>
      <c r="D56558" t="s">
        <v>155974</v>
      </c>
      <c r="E56558" t="s">
        <v>155975</v>
      </c>
    </row>
    <row r="56559" spans="1:5" x14ac:dyDescent="0.25">
      <c r="A56559">
        <v>168262</v>
      </c>
      <c r="B56559" t="s">
        <v>155976</v>
      </c>
      <c r="D56559" t="s">
        <v>155977</v>
      </c>
    </row>
    <row r="56560" spans="1:5" x14ac:dyDescent="0.25">
      <c r="A56560">
        <v>168263</v>
      </c>
      <c r="B56560" t="s">
        <v>155978</v>
      </c>
      <c r="C56560" t="s">
        <v>55097</v>
      </c>
      <c r="D56560" t="s">
        <v>155979</v>
      </c>
      <c r="E56560" t="s">
        <v>155980</v>
      </c>
    </row>
    <row r="56561" spans="1:5" x14ac:dyDescent="0.25">
      <c r="A56561">
        <v>168271</v>
      </c>
      <c r="B56561" t="s">
        <v>155981</v>
      </c>
      <c r="C56561" t="s">
        <v>15632</v>
      </c>
      <c r="D56561" t="s">
        <v>155982</v>
      </c>
    </row>
    <row r="56562" spans="1:5" x14ac:dyDescent="0.25">
      <c r="A56562">
        <v>168272</v>
      </c>
      <c r="B56562" t="s">
        <v>155983</v>
      </c>
      <c r="D56562" t="s">
        <v>155984</v>
      </c>
    </row>
    <row r="56563" spans="1:5" x14ac:dyDescent="0.25">
      <c r="A56563">
        <v>168273</v>
      </c>
      <c r="B56563" t="s">
        <v>155985</v>
      </c>
      <c r="D56563" t="s">
        <v>155986</v>
      </c>
      <c r="E56563" t="s">
        <v>155987</v>
      </c>
    </row>
    <row r="56564" spans="1:5" x14ac:dyDescent="0.25">
      <c r="A56564">
        <v>168274</v>
      </c>
      <c r="B56564" t="s">
        <v>155988</v>
      </c>
      <c r="D56564" t="s">
        <v>155989</v>
      </c>
      <c r="E56564" t="s">
        <v>155990</v>
      </c>
    </row>
    <row r="56565" spans="1:5" x14ac:dyDescent="0.25">
      <c r="A56565">
        <v>168275</v>
      </c>
      <c r="B56565" t="s">
        <v>155991</v>
      </c>
      <c r="D56565" t="s">
        <v>155992</v>
      </c>
      <c r="E56565" t="s">
        <v>155993</v>
      </c>
    </row>
    <row r="56566" spans="1:5" x14ac:dyDescent="0.25">
      <c r="A56566">
        <v>168283</v>
      </c>
      <c r="B56566" t="s">
        <v>155994</v>
      </c>
      <c r="D56566" t="s">
        <v>155995</v>
      </c>
      <c r="E56566" t="s">
        <v>139269</v>
      </c>
    </row>
    <row r="56567" spans="1:5" x14ac:dyDescent="0.25">
      <c r="A56567">
        <v>168286</v>
      </c>
      <c r="B56567" t="s">
        <v>155996</v>
      </c>
      <c r="C56567" t="s">
        <v>155997</v>
      </c>
      <c r="D56567" t="s">
        <v>155998</v>
      </c>
      <c r="E56567" t="s">
        <v>155999</v>
      </c>
    </row>
    <row r="56568" spans="1:5" x14ac:dyDescent="0.25">
      <c r="A56568">
        <v>168290</v>
      </c>
      <c r="B56568" t="s">
        <v>156000</v>
      </c>
      <c r="D56568" t="s">
        <v>156001</v>
      </c>
      <c r="E56568" t="s">
        <v>10</v>
      </c>
    </row>
    <row r="56569" spans="1:5" x14ac:dyDescent="0.25">
      <c r="A56569">
        <v>168302</v>
      </c>
      <c r="B56569" t="s">
        <v>156002</v>
      </c>
      <c r="D56569" t="s">
        <v>156003</v>
      </c>
    </row>
    <row r="56570" spans="1:5" x14ac:dyDescent="0.25">
      <c r="A56570">
        <v>168303</v>
      </c>
      <c r="B56570" t="s">
        <v>156004</v>
      </c>
      <c r="D56570" t="s">
        <v>156005</v>
      </c>
      <c r="E56570" t="s">
        <v>3338</v>
      </c>
    </row>
    <row r="56571" spans="1:5" x14ac:dyDescent="0.25">
      <c r="A56571">
        <v>168310</v>
      </c>
      <c r="B56571" t="s">
        <v>156006</v>
      </c>
      <c r="D56571" t="s">
        <v>156007</v>
      </c>
    </row>
    <row r="56572" spans="1:5" x14ac:dyDescent="0.25">
      <c r="A56572">
        <v>168315</v>
      </c>
      <c r="B56572" t="s">
        <v>156008</v>
      </c>
      <c r="C56572" t="s">
        <v>156009</v>
      </c>
      <c r="D56572" t="s">
        <v>156010</v>
      </c>
      <c r="E56572" t="s">
        <v>156011</v>
      </c>
    </row>
    <row r="56573" spans="1:5" x14ac:dyDescent="0.25">
      <c r="A56573">
        <v>168317</v>
      </c>
      <c r="B56573" t="s">
        <v>156012</v>
      </c>
      <c r="D56573" t="s">
        <v>156013</v>
      </c>
    </row>
    <row r="56574" spans="1:5" x14ac:dyDescent="0.25">
      <c r="A56574">
        <v>168319</v>
      </c>
      <c r="B56574" t="s">
        <v>156014</v>
      </c>
      <c r="C56574" t="s">
        <v>156015</v>
      </c>
      <c r="D56574" t="s">
        <v>156016</v>
      </c>
      <c r="E56574" t="s">
        <v>10</v>
      </c>
    </row>
    <row r="56575" spans="1:5" x14ac:dyDescent="0.25">
      <c r="A56575">
        <v>168330</v>
      </c>
      <c r="B56575" t="s">
        <v>156017</v>
      </c>
      <c r="D56575" t="s">
        <v>156018</v>
      </c>
    </row>
    <row r="56576" spans="1:5" x14ac:dyDescent="0.25">
      <c r="A56576">
        <v>168331</v>
      </c>
      <c r="B56576" t="s">
        <v>156019</v>
      </c>
      <c r="D56576" t="s">
        <v>156020</v>
      </c>
    </row>
    <row r="56577" spans="1:5" x14ac:dyDescent="0.25">
      <c r="A56577">
        <v>168333</v>
      </c>
      <c r="B56577" t="s">
        <v>156021</v>
      </c>
      <c r="D56577" t="s">
        <v>156022</v>
      </c>
      <c r="E56577" t="s">
        <v>156023</v>
      </c>
    </row>
    <row r="56578" spans="1:5" x14ac:dyDescent="0.25">
      <c r="A56578">
        <v>168347</v>
      </c>
      <c r="B56578" t="s">
        <v>156024</v>
      </c>
      <c r="D56578" t="s">
        <v>156025</v>
      </c>
      <c r="E56578" t="s">
        <v>156026</v>
      </c>
    </row>
    <row r="56579" spans="1:5" x14ac:dyDescent="0.25">
      <c r="A56579">
        <v>168362</v>
      </c>
      <c r="B56579" t="s">
        <v>156027</v>
      </c>
      <c r="C56579" t="s">
        <v>11413</v>
      </c>
      <c r="D56579" t="s">
        <v>156028</v>
      </c>
    </row>
    <row r="56580" spans="1:5" x14ac:dyDescent="0.25">
      <c r="A56580">
        <v>168372</v>
      </c>
      <c r="B56580" t="s">
        <v>156029</v>
      </c>
      <c r="C56580" t="s">
        <v>156030</v>
      </c>
      <c r="D56580" t="s">
        <v>156031</v>
      </c>
      <c r="E56580" t="s">
        <v>156032</v>
      </c>
    </row>
    <row r="56581" spans="1:5" x14ac:dyDescent="0.25">
      <c r="A56581">
        <v>168386</v>
      </c>
      <c r="B56581" t="s">
        <v>156033</v>
      </c>
      <c r="D56581" t="s">
        <v>156034</v>
      </c>
      <c r="E56581" t="s">
        <v>156035</v>
      </c>
    </row>
    <row r="56582" spans="1:5" x14ac:dyDescent="0.25">
      <c r="A56582">
        <v>168387</v>
      </c>
      <c r="B56582" t="s">
        <v>156036</v>
      </c>
      <c r="C56582" t="s">
        <v>100741</v>
      </c>
      <c r="D56582" t="s">
        <v>156037</v>
      </c>
      <c r="E56582" t="s">
        <v>10</v>
      </c>
    </row>
    <row r="56583" spans="1:5" x14ac:dyDescent="0.25">
      <c r="A56583">
        <v>168390</v>
      </c>
      <c r="B56583" t="s">
        <v>156038</v>
      </c>
      <c r="D56583" t="s">
        <v>156039</v>
      </c>
      <c r="E56583" t="s">
        <v>156040</v>
      </c>
    </row>
    <row r="56584" spans="1:5" x14ac:dyDescent="0.25">
      <c r="A56584">
        <v>168392</v>
      </c>
      <c r="B56584" t="s">
        <v>156041</v>
      </c>
      <c r="D56584" t="s">
        <v>156042</v>
      </c>
    </row>
    <row r="56585" spans="1:5" x14ac:dyDescent="0.25">
      <c r="A56585">
        <v>168393</v>
      </c>
      <c r="B56585" t="s">
        <v>156043</v>
      </c>
      <c r="D56585" t="s">
        <v>156044</v>
      </c>
      <c r="E56585" t="s">
        <v>156045</v>
      </c>
    </row>
    <row r="56586" spans="1:5" x14ac:dyDescent="0.25">
      <c r="A56586">
        <v>168394</v>
      </c>
      <c r="B56586" t="s">
        <v>156046</v>
      </c>
      <c r="C56586" t="s">
        <v>156047</v>
      </c>
      <c r="D56586" t="s">
        <v>156048</v>
      </c>
    </row>
    <row r="56587" spans="1:5" x14ac:dyDescent="0.25">
      <c r="A56587">
        <v>168397</v>
      </c>
      <c r="B56587" t="s">
        <v>156049</v>
      </c>
      <c r="D56587" t="s">
        <v>156050</v>
      </c>
    </row>
    <row r="56588" spans="1:5" x14ac:dyDescent="0.25">
      <c r="A56588">
        <v>168402</v>
      </c>
      <c r="B56588" t="s">
        <v>156051</v>
      </c>
      <c r="D56588" t="s">
        <v>156052</v>
      </c>
      <c r="E56588" t="s">
        <v>156053</v>
      </c>
    </row>
    <row r="56589" spans="1:5" x14ac:dyDescent="0.25">
      <c r="A56589">
        <v>168406</v>
      </c>
      <c r="B56589" t="s">
        <v>156054</v>
      </c>
      <c r="C56589" t="s">
        <v>156055</v>
      </c>
      <c r="D56589" t="s">
        <v>156056</v>
      </c>
      <c r="E56589" t="s">
        <v>156057</v>
      </c>
    </row>
    <row r="56590" spans="1:5" x14ac:dyDescent="0.25">
      <c r="A56590">
        <v>168408</v>
      </c>
      <c r="B56590" t="s">
        <v>156058</v>
      </c>
      <c r="D56590" t="s">
        <v>156059</v>
      </c>
    </row>
    <row r="56591" spans="1:5" x14ac:dyDescent="0.25">
      <c r="A56591">
        <v>168411</v>
      </c>
      <c r="B56591" t="s">
        <v>156060</v>
      </c>
      <c r="C56591" t="s">
        <v>26484</v>
      </c>
      <c r="D56591" t="s">
        <v>156061</v>
      </c>
      <c r="E56591" t="s">
        <v>88217</v>
      </c>
    </row>
    <row r="56592" spans="1:5" x14ac:dyDescent="0.25">
      <c r="A56592">
        <v>168412</v>
      </c>
      <c r="B56592" t="s">
        <v>156062</v>
      </c>
      <c r="D56592" t="s">
        <v>156063</v>
      </c>
      <c r="E56592" t="s">
        <v>156064</v>
      </c>
    </row>
    <row r="56593" spans="1:5" x14ac:dyDescent="0.25">
      <c r="A56593">
        <v>168415</v>
      </c>
      <c r="B56593" t="s">
        <v>156065</v>
      </c>
      <c r="D56593" t="s">
        <v>156066</v>
      </c>
    </row>
    <row r="56594" spans="1:5" x14ac:dyDescent="0.25">
      <c r="A56594">
        <v>168420</v>
      </c>
      <c r="B56594" t="s">
        <v>156067</v>
      </c>
      <c r="D56594" t="s">
        <v>156068</v>
      </c>
      <c r="E56594" t="s">
        <v>156069</v>
      </c>
    </row>
    <row r="56595" spans="1:5" x14ac:dyDescent="0.25">
      <c r="A56595">
        <v>168427</v>
      </c>
      <c r="B56595" t="s">
        <v>156070</v>
      </c>
      <c r="D56595" t="s">
        <v>156071</v>
      </c>
    </row>
    <row r="56596" spans="1:5" x14ac:dyDescent="0.25">
      <c r="A56596">
        <v>168431</v>
      </c>
      <c r="B56596" t="s">
        <v>156072</v>
      </c>
      <c r="D56596" t="s">
        <v>156073</v>
      </c>
    </row>
    <row r="56597" spans="1:5" x14ac:dyDescent="0.25">
      <c r="A56597">
        <v>168437</v>
      </c>
      <c r="B56597" t="s">
        <v>156074</v>
      </c>
      <c r="D56597" t="s">
        <v>156075</v>
      </c>
      <c r="E56597" t="s">
        <v>21311</v>
      </c>
    </row>
    <row r="56598" spans="1:5" x14ac:dyDescent="0.25">
      <c r="A56598">
        <v>168448</v>
      </c>
      <c r="B56598" t="s">
        <v>156076</v>
      </c>
      <c r="D56598" t="s">
        <v>156077</v>
      </c>
      <c r="E56598" t="s">
        <v>156078</v>
      </c>
    </row>
    <row r="56599" spans="1:5" x14ac:dyDescent="0.25">
      <c r="A56599">
        <v>168452</v>
      </c>
      <c r="B56599" t="s">
        <v>156079</v>
      </c>
      <c r="D56599" t="s">
        <v>156080</v>
      </c>
    </row>
    <row r="56600" spans="1:5" x14ac:dyDescent="0.25">
      <c r="A56600">
        <v>168454</v>
      </c>
      <c r="B56600" t="s">
        <v>156081</v>
      </c>
      <c r="D56600" t="s">
        <v>156082</v>
      </c>
      <c r="E56600" t="s">
        <v>1565</v>
      </c>
    </row>
    <row r="56601" spans="1:5" x14ac:dyDescent="0.25">
      <c r="A56601">
        <v>168456</v>
      </c>
      <c r="B56601" t="s">
        <v>156083</v>
      </c>
      <c r="D56601" t="s">
        <v>156084</v>
      </c>
    </row>
    <row r="56602" spans="1:5" x14ac:dyDescent="0.25">
      <c r="A56602">
        <v>168462</v>
      </c>
      <c r="B56602" t="s">
        <v>156085</v>
      </c>
      <c r="D56602" t="s">
        <v>156086</v>
      </c>
      <c r="E56602" t="s">
        <v>156087</v>
      </c>
    </row>
    <row r="56603" spans="1:5" x14ac:dyDescent="0.25">
      <c r="A56603">
        <v>168467</v>
      </c>
      <c r="B56603" t="s">
        <v>156088</v>
      </c>
      <c r="D56603" t="s">
        <v>156089</v>
      </c>
    </row>
    <row r="56604" spans="1:5" x14ac:dyDescent="0.25">
      <c r="A56604">
        <v>168468</v>
      </c>
      <c r="B56604" t="s">
        <v>156090</v>
      </c>
      <c r="C56604" t="s">
        <v>26484</v>
      </c>
      <c r="D56604" t="s">
        <v>156091</v>
      </c>
      <c r="E56604" t="s">
        <v>156092</v>
      </c>
    </row>
    <row r="56605" spans="1:5" x14ac:dyDescent="0.25">
      <c r="A56605">
        <v>168469</v>
      </c>
      <c r="B56605" t="s">
        <v>156093</v>
      </c>
      <c r="D56605" t="s">
        <v>156094</v>
      </c>
    </row>
    <row r="56606" spans="1:5" x14ac:dyDescent="0.25">
      <c r="A56606">
        <v>168483</v>
      </c>
      <c r="B56606" t="s">
        <v>156095</v>
      </c>
      <c r="C56606" t="s">
        <v>156096</v>
      </c>
      <c r="D56606" t="s">
        <v>156097</v>
      </c>
    </row>
    <row r="56607" spans="1:5" x14ac:dyDescent="0.25">
      <c r="A56607">
        <v>168485</v>
      </c>
      <c r="B56607" t="s">
        <v>156098</v>
      </c>
      <c r="D56607" t="s">
        <v>156099</v>
      </c>
    </row>
    <row r="56608" spans="1:5" x14ac:dyDescent="0.25">
      <c r="A56608">
        <v>168491</v>
      </c>
      <c r="B56608" t="s">
        <v>156100</v>
      </c>
      <c r="D56608" t="s">
        <v>156101</v>
      </c>
      <c r="E56608" t="s">
        <v>156102</v>
      </c>
    </row>
    <row r="56609" spans="1:5" x14ac:dyDescent="0.25">
      <c r="A56609">
        <v>168492</v>
      </c>
      <c r="B56609" t="s">
        <v>156103</v>
      </c>
      <c r="C56609" t="s">
        <v>156104</v>
      </c>
      <c r="D56609" t="s">
        <v>156105</v>
      </c>
      <c r="E56609" t="s">
        <v>156106</v>
      </c>
    </row>
    <row r="56610" spans="1:5" x14ac:dyDescent="0.25">
      <c r="A56610">
        <v>168499</v>
      </c>
      <c r="B56610" t="s">
        <v>156107</v>
      </c>
      <c r="D56610" t="s">
        <v>156108</v>
      </c>
      <c r="E56610" t="s">
        <v>156109</v>
      </c>
    </row>
    <row r="56611" spans="1:5" x14ac:dyDescent="0.25">
      <c r="A56611">
        <v>168509</v>
      </c>
      <c r="B56611" t="s">
        <v>156110</v>
      </c>
      <c r="D56611" t="s">
        <v>156111</v>
      </c>
    </row>
    <row r="56612" spans="1:5" x14ac:dyDescent="0.25">
      <c r="A56612">
        <v>168513</v>
      </c>
      <c r="B56612" t="s">
        <v>156112</v>
      </c>
      <c r="D56612" t="s">
        <v>156113</v>
      </c>
    </row>
    <row r="56613" spans="1:5" x14ac:dyDescent="0.25">
      <c r="A56613">
        <v>168516</v>
      </c>
      <c r="B56613" t="s">
        <v>156114</v>
      </c>
      <c r="C56613" t="s">
        <v>156115</v>
      </c>
      <c r="D56613" t="s">
        <v>156116</v>
      </c>
      <c r="E56613" t="s">
        <v>156117</v>
      </c>
    </row>
    <row r="56614" spans="1:5" x14ac:dyDescent="0.25">
      <c r="A56614">
        <v>168522</v>
      </c>
      <c r="B56614" t="s">
        <v>156118</v>
      </c>
      <c r="C56614" t="s">
        <v>16682</v>
      </c>
      <c r="D56614" t="s">
        <v>156119</v>
      </c>
      <c r="E56614" t="s">
        <v>156120</v>
      </c>
    </row>
    <row r="56615" spans="1:5" x14ac:dyDescent="0.25">
      <c r="A56615">
        <v>168530</v>
      </c>
      <c r="B56615" t="s">
        <v>156121</v>
      </c>
      <c r="D56615" t="s">
        <v>156122</v>
      </c>
      <c r="E56615" t="s">
        <v>10</v>
      </c>
    </row>
    <row r="56616" spans="1:5" x14ac:dyDescent="0.25">
      <c r="A56616">
        <v>168535</v>
      </c>
      <c r="B56616" t="s">
        <v>156123</v>
      </c>
      <c r="D56616" t="s">
        <v>156124</v>
      </c>
      <c r="E56616" t="s">
        <v>156125</v>
      </c>
    </row>
    <row r="56617" spans="1:5" x14ac:dyDescent="0.25">
      <c r="A56617">
        <v>168538</v>
      </c>
      <c r="B56617" t="s">
        <v>156126</v>
      </c>
      <c r="D56617" t="s">
        <v>156127</v>
      </c>
      <c r="E56617" t="s">
        <v>156128</v>
      </c>
    </row>
    <row r="56618" spans="1:5" x14ac:dyDescent="0.25">
      <c r="A56618">
        <v>168540</v>
      </c>
      <c r="B56618" t="s">
        <v>156129</v>
      </c>
      <c r="D56618" t="s">
        <v>156130</v>
      </c>
      <c r="E56618" t="s">
        <v>156131</v>
      </c>
    </row>
    <row r="56619" spans="1:5" x14ac:dyDescent="0.25">
      <c r="A56619">
        <v>168541</v>
      </c>
      <c r="B56619" t="s">
        <v>156132</v>
      </c>
      <c r="D56619" t="s">
        <v>156133</v>
      </c>
    </row>
    <row r="56620" spans="1:5" x14ac:dyDescent="0.25">
      <c r="A56620">
        <v>168548</v>
      </c>
      <c r="B56620" t="s">
        <v>156134</v>
      </c>
      <c r="D56620" t="s">
        <v>156135</v>
      </c>
      <c r="E56620" t="s">
        <v>156136</v>
      </c>
    </row>
    <row r="56621" spans="1:5" x14ac:dyDescent="0.25">
      <c r="A56621">
        <v>168549</v>
      </c>
      <c r="B56621" t="s">
        <v>156137</v>
      </c>
      <c r="D56621" t="s">
        <v>156138</v>
      </c>
      <c r="E56621" t="s">
        <v>156139</v>
      </c>
    </row>
    <row r="56622" spans="1:5" x14ac:dyDescent="0.25">
      <c r="A56622">
        <v>168562</v>
      </c>
      <c r="B56622" t="s">
        <v>156140</v>
      </c>
      <c r="C56622" t="s">
        <v>90093</v>
      </c>
      <c r="D56622" t="s">
        <v>156141</v>
      </c>
      <c r="E56622" t="s">
        <v>90095</v>
      </c>
    </row>
    <row r="56623" spans="1:5" x14ac:dyDescent="0.25">
      <c r="A56623">
        <v>168569</v>
      </c>
      <c r="B56623" t="s">
        <v>156142</v>
      </c>
      <c r="D56623" t="s">
        <v>156143</v>
      </c>
    </row>
    <row r="56624" spans="1:5" x14ac:dyDescent="0.25">
      <c r="A56624">
        <v>168588</v>
      </c>
      <c r="B56624" t="s">
        <v>156144</v>
      </c>
      <c r="C56624" t="s">
        <v>156145</v>
      </c>
      <c r="D56624" t="s">
        <v>156146</v>
      </c>
      <c r="E56624" t="s">
        <v>156147</v>
      </c>
    </row>
    <row r="56625" spans="1:5" x14ac:dyDescent="0.25">
      <c r="A56625">
        <v>168594</v>
      </c>
      <c r="B56625" t="s">
        <v>156148</v>
      </c>
      <c r="C56625" t="s">
        <v>156149</v>
      </c>
      <c r="D56625" t="s">
        <v>156150</v>
      </c>
      <c r="E56625" t="s">
        <v>156151</v>
      </c>
    </row>
    <row r="56626" spans="1:5" x14ac:dyDescent="0.25">
      <c r="A56626">
        <v>168610</v>
      </c>
      <c r="B56626" t="s">
        <v>156152</v>
      </c>
      <c r="C56626" t="s">
        <v>156153</v>
      </c>
      <c r="D56626" t="s">
        <v>156154</v>
      </c>
    </row>
    <row r="56627" spans="1:5" x14ac:dyDescent="0.25">
      <c r="A56627">
        <v>168614</v>
      </c>
      <c r="B56627" t="s">
        <v>156155</v>
      </c>
      <c r="C56627" t="s">
        <v>156156</v>
      </c>
      <c r="D56627" t="s">
        <v>156157</v>
      </c>
      <c r="E56627" t="s">
        <v>156158</v>
      </c>
    </row>
    <row r="56628" spans="1:5" x14ac:dyDescent="0.25">
      <c r="A56628">
        <v>168615</v>
      </c>
      <c r="B56628" t="s">
        <v>156159</v>
      </c>
      <c r="D56628" t="s">
        <v>156160</v>
      </c>
      <c r="E56628" t="s">
        <v>10</v>
      </c>
    </row>
    <row r="56629" spans="1:5" x14ac:dyDescent="0.25">
      <c r="A56629">
        <v>168628</v>
      </c>
      <c r="B56629" t="s">
        <v>156161</v>
      </c>
      <c r="C56629" t="s">
        <v>50232</v>
      </c>
      <c r="D56629" t="s">
        <v>156162</v>
      </c>
      <c r="E56629" t="s">
        <v>10</v>
      </c>
    </row>
    <row r="56630" spans="1:5" x14ac:dyDescent="0.25">
      <c r="A56630">
        <v>168631</v>
      </c>
      <c r="B56630" t="s">
        <v>156163</v>
      </c>
      <c r="D56630" t="s">
        <v>156164</v>
      </c>
      <c r="E56630" t="s">
        <v>156165</v>
      </c>
    </row>
    <row r="56631" spans="1:5" x14ac:dyDescent="0.25">
      <c r="A56631">
        <v>168641</v>
      </c>
      <c r="B56631" t="s">
        <v>156166</v>
      </c>
      <c r="D56631" t="s">
        <v>156167</v>
      </c>
      <c r="E56631" t="s">
        <v>156168</v>
      </c>
    </row>
    <row r="56632" spans="1:5" x14ac:dyDescent="0.25">
      <c r="A56632">
        <v>168643</v>
      </c>
      <c r="B56632" t="s">
        <v>156169</v>
      </c>
      <c r="C56632" t="s">
        <v>156170</v>
      </c>
      <c r="D56632" t="s">
        <v>156171</v>
      </c>
      <c r="E56632" t="s">
        <v>156172</v>
      </c>
    </row>
    <row r="56633" spans="1:5" x14ac:dyDescent="0.25">
      <c r="A56633">
        <v>168647</v>
      </c>
      <c r="B56633" t="s">
        <v>156173</v>
      </c>
      <c r="D56633" t="s">
        <v>156174</v>
      </c>
    </row>
    <row r="56634" spans="1:5" x14ac:dyDescent="0.25">
      <c r="A56634">
        <v>168659</v>
      </c>
      <c r="B56634" t="s">
        <v>156175</v>
      </c>
      <c r="D56634" t="s">
        <v>156176</v>
      </c>
      <c r="E56634" t="s">
        <v>156177</v>
      </c>
    </row>
    <row r="56635" spans="1:5" x14ac:dyDescent="0.25">
      <c r="A56635">
        <v>168666</v>
      </c>
      <c r="B56635" t="s">
        <v>156178</v>
      </c>
      <c r="D56635" t="s">
        <v>156179</v>
      </c>
      <c r="E56635" t="s">
        <v>156180</v>
      </c>
    </row>
    <row r="56636" spans="1:5" x14ac:dyDescent="0.25">
      <c r="A56636">
        <v>168668</v>
      </c>
      <c r="B56636" t="s">
        <v>156181</v>
      </c>
      <c r="D56636" t="s">
        <v>156182</v>
      </c>
    </row>
    <row r="56637" spans="1:5" x14ac:dyDescent="0.25">
      <c r="A56637">
        <v>168669</v>
      </c>
      <c r="B56637" t="s">
        <v>156183</v>
      </c>
      <c r="C56637" t="s">
        <v>156184</v>
      </c>
      <c r="D56637" t="s">
        <v>156185</v>
      </c>
    </row>
    <row r="56638" spans="1:5" x14ac:dyDescent="0.25">
      <c r="A56638">
        <v>168682</v>
      </c>
      <c r="B56638" t="s">
        <v>156186</v>
      </c>
      <c r="D56638" t="s">
        <v>156187</v>
      </c>
    </row>
    <row r="56639" spans="1:5" x14ac:dyDescent="0.25">
      <c r="A56639">
        <v>168684</v>
      </c>
      <c r="B56639" t="s">
        <v>156188</v>
      </c>
      <c r="D56639" t="s">
        <v>156189</v>
      </c>
      <c r="E56639" t="s">
        <v>10</v>
      </c>
    </row>
    <row r="56640" spans="1:5" x14ac:dyDescent="0.25">
      <c r="A56640">
        <v>168692</v>
      </c>
      <c r="B56640" t="s">
        <v>156190</v>
      </c>
      <c r="D56640" t="s">
        <v>156191</v>
      </c>
    </row>
    <row r="56641" spans="1:5" x14ac:dyDescent="0.25">
      <c r="A56641">
        <v>168693</v>
      </c>
      <c r="B56641" t="s">
        <v>156192</v>
      </c>
      <c r="C56641" t="s">
        <v>156193</v>
      </c>
      <c r="D56641" t="s">
        <v>156194</v>
      </c>
      <c r="E56641" t="s">
        <v>156195</v>
      </c>
    </row>
    <row r="56642" spans="1:5" x14ac:dyDescent="0.25">
      <c r="A56642">
        <v>168702</v>
      </c>
      <c r="B56642" t="s">
        <v>156196</v>
      </c>
      <c r="D56642" t="s">
        <v>156197</v>
      </c>
      <c r="E56642" t="s">
        <v>156198</v>
      </c>
    </row>
    <row r="56643" spans="1:5" x14ac:dyDescent="0.25">
      <c r="A56643">
        <v>168706</v>
      </c>
      <c r="B56643" t="s">
        <v>156199</v>
      </c>
      <c r="C56643" t="s">
        <v>156200</v>
      </c>
      <c r="D56643" t="s">
        <v>156201</v>
      </c>
      <c r="E56643" t="s">
        <v>156202</v>
      </c>
    </row>
    <row r="56644" spans="1:5" x14ac:dyDescent="0.25">
      <c r="A56644">
        <v>168711</v>
      </c>
      <c r="B56644" t="s">
        <v>156203</v>
      </c>
      <c r="D56644" t="s">
        <v>156204</v>
      </c>
    </row>
    <row r="56645" spans="1:5" x14ac:dyDescent="0.25">
      <c r="A56645">
        <v>168712</v>
      </c>
      <c r="B56645" t="s">
        <v>156205</v>
      </c>
      <c r="C56645" t="s">
        <v>156206</v>
      </c>
      <c r="D56645" t="s">
        <v>156207</v>
      </c>
      <c r="E56645" t="s">
        <v>156208</v>
      </c>
    </row>
    <row r="56646" spans="1:5" x14ac:dyDescent="0.25">
      <c r="A56646">
        <v>168718</v>
      </c>
      <c r="B56646" t="s">
        <v>156209</v>
      </c>
      <c r="C56646" t="s">
        <v>156210</v>
      </c>
      <c r="D56646" t="s">
        <v>156211</v>
      </c>
      <c r="E56646" t="s">
        <v>156212</v>
      </c>
    </row>
    <row r="56647" spans="1:5" x14ac:dyDescent="0.25">
      <c r="A56647">
        <v>168723</v>
      </c>
      <c r="B56647" t="s">
        <v>156213</v>
      </c>
      <c r="D56647" t="s">
        <v>156214</v>
      </c>
    </row>
    <row r="56648" spans="1:5" x14ac:dyDescent="0.25">
      <c r="A56648">
        <v>168724</v>
      </c>
      <c r="B56648" t="s">
        <v>156215</v>
      </c>
      <c r="C56648" t="s">
        <v>156216</v>
      </c>
      <c r="D56648" t="s">
        <v>156217</v>
      </c>
      <c r="E56648" t="s">
        <v>156218</v>
      </c>
    </row>
    <row r="56649" spans="1:5" x14ac:dyDescent="0.25">
      <c r="A56649">
        <v>168730</v>
      </c>
      <c r="B56649" t="s">
        <v>156219</v>
      </c>
      <c r="D56649" t="s">
        <v>156220</v>
      </c>
    </row>
    <row r="56650" spans="1:5" x14ac:dyDescent="0.25">
      <c r="A56650">
        <v>168736</v>
      </c>
      <c r="B56650" t="s">
        <v>156221</v>
      </c>
      <c r="D56650" t="s">
        <v>156222</v>
      </c>
    </row>
    <row r="56651" spans="1:5" x14ac:dyDescent="0.25">
      <c r="A56651">
        <v>168737</v>
      </c>
      <c r="B56651" t="s">
        <v>156223</v>
      </c>
      <c r="D56651" t="s">
        <v>156224</v>
      </c>
      <c r="E56651" t="s">
        <v>156225</v>
      </c>
    </row>
    <row r="56652" spans="1:5" x14ac:dyDescent="0.25">
      <c r="A56652">
        <v>168738</v>
      </c>
      <c r="B56652" t="s">
        <v>156226</v>
      </c>
      <c r="D56652" t="s">
        <v>156227</v>
      </c>
    </row>
    <row r="56653" spans="1:5" x14ac:dyDescent="0.25">
      <c r="A56653">
        <v>168740</v>
      </c>
      <c r="B56653" t="s">
        <v>156228</v>
      </c>
      <c r="C56653" t="s">
        <v>1060</v>
      </c>
      <c r="D56653" t="s">
        <v>156229</v>
      </c>
      <c r="E56653" t="s">
        <v>156230</v>
      </c>
    </row>
    <row r="56654" spans="1:5" x14ac:dyDescent="0.25">
      <c r="A56654">
        <v>168746</v>
      </c>
      <c r="B56654" t="s">
        <v>156231</v>
      </c>
      <c r="D56654" t="s">
        <v>156232</v>
      </c>
      <c r="E56654" t="s">
        <v>10</v>
      </c>
    </row>
    <row r="56655" spans="1:5" x14ac:dyDescent="0.25">
      <c r="A56655">
        <v>168755</v>
      </c>
      <c r="B56655" t="s">
        <v>156233</v>
      </c>
      <c r="C56655" t="s">
        <v>156234</v>
      </c>
      <c r="D56655" t="s">
        <v>156235</v>
      </c>
      <c r="E56655" t="s">
        <v>10</v>
      </c>
    </row>
    <row r="56656" spans="1:5" x14ac:dyDescent="0.25">
      <c r="A56656">
        <v>168756</v>
      </c>
      <c r="B56656" t="s">
        <v>156236</v>
      </c>
      <c r="D56656" t="s">
        <v>156237</v>
      </c>
      <c r="E56656" t="s">
        <v>156238</v>
      </c>
    </row>
    <row r="56657" spans="1:5" x14ac:dyDescent="0.25">
      <c r="A56657">
        <v>168762</v>
      </c>
      <c r="B56657" t="s">
        <v>156239</v>
      </c>
      <c r="D56657" t="s">
        <v>156240</v>
      </c>
    </row>
    <row r="56658" spans="1:5" x14ac:dyDescent="0.25">
      <c r="A56658">
        <v>168772</v>
      </c>
      <c r="B56658" t="s">
        <v>156241</v>
      </c>
      <c r="D56658" t="s">
        <v>156242</v>
      </c>
    </row>
    <row r="56659" spans="1:5" x14ac:dyDescent="0.25">
      <c r="A56659">
        <v>168780</v>
      </c>
      <c r="B56659" t="s">
        <v>156243</v>
      </c>
      <c r="D56659" t="s">
        <v>156244</v>
      </c>
      <c r="E56659" t="s">
        <v>156245</v>
      </c>
    </row>
    <row r="56660" spans="1:5" x14ac:dyDescent="0.25">
      <c r="A56660">
        <v>168790</v>
      </c>
      <c r="B56660" t="s">
        <v>156246</v>
      </c>
      <c r="D56660" t="s">
        <v>156247</v>
      </c>
      <c r="E56660" t="s">
        <v>156248</v>
      </c>
    </row>
    <row r="56661" spans="1:5" x14ac:dyDescent="0.25">
      <c r="A56661">
        <v>168793</v>
      </c>
      <c r="B56661" t="s">
        <v>156249</v>
      </c>
      <c r="C56661" t="s">
        <v>156250</v>
      </c>
      <c r="D56661" t="s">
        <v>156251</v>
      </c>
    </row>
    <row r="56662" spans="1:5" x14ac:dyDescent="0.25">
      <c r="A56662">
        <v>168804</v>
      </c>
      <c r="B56662" t="s">
        <v>156252</v>
      </c>
      <c r="D56662" t="s">
        <v>156253</v>
      </c>
      <c r="E56662" t="s">
        <v>10</v>
      </c>
    </row>
    <row r="56663" spans="1:5" x14ac:dyDescent="0.25">
      <c r="A56663">
        <v>168814</v>
      </c>
      <c r="B56663" t="s">
        <v>156254</v>
      </c>
      <c r="C56663" t="s">
        <v>93737</v>
      </c>
      <c r="D56663" t="s">
        <v>156255</v>
      </c>
      <c r="E56663" t="s">
        <v>156256</v>
      </c>
    </row>
    <row r="56664" spans="1:5" x14ac:dyDescent="0.25">
      <c r="A56664">
        <v>168815</v>
      </c>
      <c r="B56664" t="s">
        <v>156257</v>
      </c>
      <c r="D56664" t="s">
        <v>156258</v>
      </c>
      <c r="E56664" t="s">
        <v>10</v>
      </c>
    </row>
    <row r="56665" spans="1:5" x14ac:dyDescent="0.25">
      <c r="A56665">
        <v>168817</v>
      </c>
      <c r="B56665" t="s">
        <v>156259</v>
      </c>
      <c r="D56665" t="s">
        <v>156260</v>
      </c>
      <c r="E56665" t="s">
        <v>18047</v>
      </c>
    </row>
    <row r="56666" spans="1:5" x14ac:dyDescent="0.25">
      <c r="A56666">
        <v>168823</v>
      </c>
      <c r="B56666" t="s">
        <v>156261</v>
      </c>
      <c r="D56666" t="s">
        <v>156262</v>
      </c>
      <c r="E56666" t="s">
        <v>156263</v>
      </c>
    </row>
    <row r="56667" spans="1:5" x14ac:dyDescent="0.25">
      <c r="A56667">
        <v>168828</v>
      </c>
      <c r="B56667" t="s">
        <v>156264</v>
      </c>
      <c r="C56667" t="s">
        <v>5696</v>
      </c>
      <c r="D56667" t="s">
        <v>156265</v>
      </c>
      <c r="E56667" t="s">
        <v>156266</v>
      </c>
    </row>
    <row r="56668" spans="1:5" x14ac:dyDescent="0.25">
      <c r="A56668">
        <v>168831</v>
      </c>
      <c r="B56668" t="s">
        <v>156267</v>
      </c>
      <c r="D56668" t="s">
        <v>156268</v>
      </c>
    </row>
    <row r="56669" spans="1:5" x14ac:dyDescent="0.25">
      <c r="A56669">
        <v>168833</v>
      </c>
      <c r="B56669" t="s">
        <v>156269</v>
      </c>
      <c r="D56669" t="s">
        <v>156270</v>
      </c>
    </row>
    <row r="56670" spans="1:5" x14ac:dyDescent="0.25">
      <c r="A56670">
        <v>168834</v>
      </c>
      <c r="B56670" t="s">
        <v>156271</v>
      </c>
      <c r="D56670" t="s">
        <v>156272</v>
      </c>
    </row>
    <row r="56671" spans="1:5" x14ac:dyDescent="0.25">
      <c r="A56671">
        <v>168835</v>
      </c>
      <c r="B56671" t="s">
        <v>156273</v>
      </c>
      <c r="C56671" t="s">
        <v>48923</v>
      </c>
      <c r="D56671" t="s">
        <v>156274</v>
      </c>
    </row>
    <row r="56672" spans="1:5" x14ac:dyDescent="0.25">
      <c r="A56672">
        <v>168836</v>
      </c>
      <c r="B56672" t="s">
        <v>156275</v>
      </c>
      <c r="C56672" t="s">
        <v>156276</v>
      </c>
      <c r="D56672" t="s">
        <v>156277</v>
      </c>
      <c r="E56672" t="s">
        <v>156278</v>
      </c>
    </row>
    <row r="56673" spans="1:5" x14ac:dyDescent="0.25">
      <c r="A56673">
        <v>168837</v>
      </c>
      <c r="B56673" t="s">
        <v>156279</v>
      </c>
      <c r="D56673" t="s">
        <v>156280</v>
      </c>
      <c r="E56673" t="s">
        <v>156281</v>
      </c>
    </row>
    <row r="56674" spans="1:5" x14ac:dyDescent="0.25">
      <c r="A56674">
        <v>168841</v>
      </c>
      <c r="B56674" t="s">
        <v>156282</v>
      </c>
      <c r="C56674" t="s">
        <v>156283</v>
      </c>
      <c r="D56674" t="s">
        <v>156284</v>
      </c>
      <c r="E56674" t="s">
        <v>10</v>
      </c>
    </row>
    <row r="56675" spans="1:5" x14ac:dyDescent="0.25">
      <c r="A56675">
        <v>168843</v>
      </c>
      <c r="B56675" t="s">
        <v>156285</v>
      </c>
      <c r="D56675" t="s">
        <v>156286</v>
      </c>
    </row>
    <row r="56676" spans="1:5" x14ac:dyDescent="0.25">
      <c r="A56676">
        <v>168844</v>
      </c>
      <c r="B56676" t="s">
        <v>156287</v>
      </c>
      <c r="D56676" t="s">
        <v>156288</v>
      </c>
    </row>
    <row r="56677" spans="1:5" x14ac:dyDescent="0.25">
      <c r="A56677">
        <v>168845</v>
      </c>
      <c r="B56677" t="s">
        <v>156289</v>
      </c>
      <c r="C56677" t="s">
        <v>156290</v>
      </c>
      <c r="D56677" t="s">
        <v>156291</v>
      </c>
    </row>
    <row r="56678" spans="1:5" x14ac:dyDescent="0.25">
      <c r="A56678">
        <v>168846</v>
      </c>
      <c r="B56678" t="s">
        <v>156292</v>
      </c>
      <c r="C56678" t="s">
        <v>156293</v>
      </c>
      <c r="D56678" t="s">
        <v>156294</v>
      </c>
      <c r="E56678" t="s">
        <v>156295</v>
      </c>
    </row>
    <row r="56679" spans="1:5" x14ac:dyDescent="0.25">
      <c r="A56679">
        <v>168851</v>
      </c>
      <c r="B56679" t="s">
        <v>156296</v>
      </c>
      <c r="D56679" t="s">
        <v>156297</v>
      </c>
    </row>
    <row r="56680" spans="1:5" x14ac:dyDescent="0.25">
      <c r="A56680">
        <v>168854</v>
      </c>
      <c r="B56680" t="s">
        <v>156298</v>
      </c>
      <c r="C56680" t="s">
        <v>156299</v>
      </c>
      <c r="D56680" t="s">
        <v>156300</v>
      </c>
      <c r="E56680" t="s">
        <v>156301</v>
      </c>
    </row>
    <row r="56681" spans="1:5" x14ac:dyDescent="0.25">
      <c r="A56681">
        <v>168861</v>
      </c>
      <c r="B56681" t="s">
        <v>156302</v>
      </c>
      <c r="D56681" t="s">
        <v>156303</v>
      </c>
    </row>
    <row r="56682" spans="1:5" x14ac:dyDescent="0.25">
      <c r="A56682">
        <v>168872</v>
      </c>
      <c r="B56682" t="s">
        <v>156304</v>
      </c>
      <c r="C56682" t="s">
        <v>82334</v>
      </c>
      <c r="D56682" t="s">
        <v>156305</v>
      </c>
      <c r="E56682" t="s">
        <v>10</v>
      </c>
    </row>
    <row r="56683" spans="1:5" x14ac:dyDescent="0.25">
      <c r="A56683">
        <v>168873</v>
      </c>
      <c r="B56683" t="s">
        <v>156306</v>
      </c>
      <c r="D56683" t="s">
        <v>156307</v>
      </c>
    </row>
    <row r="56684" spans="1:5" x14ac:dyDescent="0.25">
      <c r="A56684">
        <v>168875</v>
      </c>
      <c r="B56684" t="s">
        <v>156308</v>
      </c>
      <c r="D56684" t="s">
        <v>156309</v>
      </c>
      <c r="E56684" t="s">
        <v>156310</v>
      </c>
    </row>
    <row r="56685" spans="1:5" x14ac:dyDescent="0.25">
      <c r="A56685">
        <v>168876</v>
      </c>
      <c r="B56685" t="s">
        <v>156311</v>
      </c>
      <c r="D56685" t="s">
        <v>156312</v>
      </c>
      <c r="E56685" t="s">
        <v>156313</v>
      </c>
    </row>
    <row r="56686" spans="1:5" x14ac:dyDescent="0.25">
      <c r="A56686">
        <v>168877</v>
      </c>
      <c r="B56686" t="s">
        <v>156314</v>
      </c>
      <c r="D56686" t="s">
        <v>156315</v>
      </c>
    </row>
    <row r="56687" spans="1:5" x14ac:dyDescent="0.25">
      <c r="A56687">
        <v>168879</v>
      </c>
      <c r="B56687" t="s">
        <v>156316</v>
      </c>
      <c r="D56687" t="s">
        <v>156317</v>
      </c>
    </row>
    <row r="56688" spans="1:5" x14ac:dyDescent="0.25">
      <c r="A56688">
        <v>168886</v>
      </c>
      <c r="B56688" t="s">
        <v>156318</v>
      </c>
      <c r="C56688" t="s">
        <v>156319</v>
      </c>
      <c r="D56688" t="s">
        <v>156320</v>
      </c>
    </row>
    <row r="56689" spans="1:5" x14ac:dyDescent="0.25">
      <c r="A56689">
        <v>168892</v>
      </c>
      <c r="B56689" t="s">
        <v>156321</v>
      </c>
      <c r="D56689" t="s">
        <v>156322</v>
      </c>
    </row>
    <row r="56690" spans="1:5" x14ac:dyDescent="0.25">
      <c r="A56690">
        <v>168893</v>
      </c>
      <c r="B56690" t="s">
        <v>156323</v>
      </c>
      <c r="D56690" t="s">
        <v>156324</v>
      </c>
    </row>
    <row r="56691" spans="1:5" x14ac:dyDescent="0.25">
      <c r="A56691">
        <v>168898</v>
      </c>
      <c r="B56691" t="s">
        <v>156325</v>
      </c>
      <c r="D56691" t="s">
        <v>156326</v>
      </c>
    </row>
    <row r="56692" spans="1:5" x14ac:dyDescent="0.25">
      <c r="A56692">
        <v>168900</v>
      </c>
      <c r="B56692" t="s">
        <v>156327</v>
      </c>
      <c r="D56692" t="s">
        <v>156328</v>
      </c>
      <c r="E56692" t="s">
        <v>156329</v>
      </c>
    </row>
    <row r="56693" spans="1:5" x14ac:dyDescent="0.25">
      <c r="A56693">
        <v>168909</v>
      </c>
      <c r="B56693" t="s">
        <v>156330</v>
      </c>
      <c r="C56693" t="s">
        <v>6596</v>
      </c>
      <c r="D56693" t="s">
        <v>156331</v>
      </c>
      <c r="E56693" t="s">
        <v>6598</v>
      </c>
    </row>
    <row r="56694" spans="1:5" x14ac:dyDescent="0.25">
      <c r="A56694">
        <v>168927</v>
      </c>
      <c r="B56694" t="s">
        <v>156332</v>
      </c>
      <c r="D56694" t="s">
        <v>156333</v>
      </c>
    </row>
    <row r="56695" spans="1:5" x14ac:dyDescent="0.25">
      <c r="A56695">
        <v>168929</v>
      </c>
      <c r="B56695" t="s">
        <v>156334</v>
      </c>
      <c r="C56695" t="s">
        <v>156335</v>
      </c>
      <c r="D56695" t="s">
        <v>156336</v>
      </c>
      <c r="E56695" t="s">
        <v>156337</v>
      </c>
    </row>
    <row r="56696" spans="1:5" x14ac:dyDescent="0.25">
      <c r="A56696">
        <v>168930</v>
      </c>
      <c r="B56696" t="s">
        <v>156338</v>
      </c>
      <c r="D56696" t="s">
        <v>156339</v>
      </c>
    </row>
    <row r="56697" spans="1:5" x14ac:dyDescent="0.25">
      <c r="A56697">
        <v>168941</v>
      </c>
      <c r="B56697" t="s">
        <v>156340</v>
      </c>
      <c r="D56697" t="s">
        <v>156341</v>
      </c>
    </row>
    <row r="56698" spans="1:5" x14ac:dyDescent="0.25">
      <c r="A56698">
        <v>168942</v>
      </c>
      <c r="B56698" t="s">
        <v>156342</v>
      </c>
      <c r="D56698" t="s">
        <v>156343</v>
      </c>
    </row>
    <row r="56699" spans="1:5" x14ac:dyDescent="0.25">
      <c r="A56699">
        <v>168947</v>
      </c>
      <c r="B56699" t="s">
        <v>156344</v>
      </c>
      <c r="C56699" t="s">
        <v>156345</v>
      </c>
      <c r="D56699" t="s">
        <v>156346</v>
      </c>
    </row>
    <row r="56700" spans="1:5" x14ac:dyDescent="0.25">
      <c r="A56700">
        <v>168948</v>
      </c>
      <c r="B56700" t="s">
        <v>156347</v>
      </c>
      <c r="D56700" t="s">
        <v>156348</v>
      </c>
    </row>
    <row r="56701" spans="1:5" x14ac:dyDescent="0.25">
      <c r="A56701">
        <v>168950</v>
      </c>
      <c r="B56701" t="s">
        <v>156349</v>
      </c>
      <c r="D56701" t="s">
        <v>156350</v>
      </c>
    </row>
    <row r="56702" spans="1:5" x14ac:dyDescent="0.25">
      <c r="A56702">
        <v>168952</v>
      </c>
      <c r="B56702" t="s">
        <v>156351</v>
      </c>
      <c r="D56702" t="s">
        <v>156352</v>
      </c>
      <c r="E56702" t="s">
        <v>10</v>
      </c>
    </row>
    <row r="56703" spans="1:5" x14ac:dyDescent="0.25">
      <c r="A56703">
        <v>168958</v>
      </c>
      <c r="B56703" t="s">
        <v>156353</v>
      </c>
      <c r="D56703" t="s">
        <v>156354</v>
      </c>
    </row>
    <row r="56704" spans="1:5" x14ac:dyDescent="0.25">
      <c r="A56704">
        <v>168959</v>
      </c>
      <c r="B56704" t="s">
        <v>156355</v>
      </c>
      <c r="D56704" t="s">
        <v>156356</v>
      </c>
      <c r="E56704" t="s">
        <v>156357</v>
      </c>
    </row>
    <row r="56705" spans="1:5" x14ac:dyDescent="0.25">
      <c r="A56705">
        <v>168965</v>
      </c>
      <c r="B56705" t="s">
        <v>156358</v>
      </c>
      <c r="D56705" t="s">
        <v>156359</v>
      </c>
      <c r="E56705" t="s">
        <v>156360</v>
      </c>
    </row>
    <row r="56706" spans="1:5" x14ac:dyDescent="0.25">
      <c r="A56706">
        <v>168971</v>
      </c>
      <c r="B56706" t="s">
        <v>156361</v>
      </c>
      <c r="D56706" t="s">
        <v>156362</v>
      </c>
      <c r="E56706" t="s">
        <v>156363</v>
      </c>
    </row>
    <row r="56707" spans="1:5" x14ac:dyDescent="0.25">
      <c r="A56707">
        <v>168972</v>
      </c>
      <c r="B56707" t="s">
        <v>156364</v>
      </c>
      <c r="C56707" t="s">
        <v>156365</v>
      </c>
      <c r="D56707" t="s">
        <v>156366</v>
      </c>
      <c r="E56707" t="s">
        <v>10</v>
      </c>
    </row>
    <row r="56708" spans="1:5" x14ac:dyDescent="0.25">
      <c r="A56708">
        <v>168977</v>
      </c>
      <c r="B56708" t="s">
        <v>156367</v>
      </c>
      <c r="C56708" t="s">
        <v>2556</v>
      </c>
      <c r="D56708" t="s">
        <v>156368</v>
      </c>
      <c r="E56708" t="s">
        <v>2558</v>
      </c>
    </row>
    <row r="56709" spans="1:5" x14ac:dyDescent="0.25">
      <c r="A56709">
        <v>168985</v>
      </c>
      <c r="B56709" t="s">
        <v>156369</v>
      </c>
      <c r="C56709" t="s">
        <v>156370</v>
      </c>
      <c r="D56709" t="s">
        <v>156371</v>
      </c>
      <c r="E56709" t="s">
        <v>156372</v>
      </c>
    </row>
    <row r="56710" spans="1:5" x14ac:dyDescent="0.25">
      <c r="A56710">
        <v>168989</v>
      </c>
      <c r="B56710" t="s">
        <v>156373</v>
      </c>
      <c r="C56710" t="s">
        <v>156374</v>
      </c>
      <c r="D56710" t="s">
        <v>156375</v>
      </c>
      <c r="E56710" t="s">
        <v>156376</v>
      </c>
    </row>
    <row r="56711" spans="1:5" x14ac:dyDescent="0.25">
      <c r="A56711">
        <v>168992</v>
      </c>
      <c r="B56711" t="s">
        <v>156377</v>
      </c>
      <c r="D56711" t="s">
        <v>156378</v>
      </c>
    </row>
    <row r="56712" spans="1:5" x14ac:dyDescent="0.25">
      <c r="A56712">
        <v>169003</v>
      </c>
      <c r="B56712" t="s">
        <v>156379</v>
      </c>
      <c r="C56712" t="s">
        <v>156380</v>
      </c>
      <c r="D56712" t="s">
        <v>156381</v>
      </c>
    </row>
    <row r="56713" spans="1:5" x14ac:dyDescent="0.25">
      <c r="A56713">
        <v>169008</v>
      </c>
      <c r="B56713" t="s">
        <v>156382</v>
      </c>
      <c r="C56713" t="s">
        <v>156383</v>
      </c>
      <c r="D56713" t="s">
        <v>156384</v>
      </c>
    </row>
    <row r="56714" spans="1:5" x14ac:dyDescent="0.25">
      <c r="A56714">
        <v>169016</v>
      </c>
      <c r="B56714" t="s">
        <v>156385</v>
      </c>
      <c r="C56714" t="s">
        <v>156386</v>
      </c>
      <c r="D56714" t="s">
        <v>156387</v>
      </c>
      <c r="E56714" t="s">
        <v>13542</v>
      </c>
    </row>
    <row r="56715" spans="1:5" x14ac:dyDescent="0.25">
      <c r="A56715">
        <v>169017</v>
      </c>
      <c r="B56715" t="s">
        <v>156388</v>
      </c>
      <c r="D56715" t="s">
        <v>156389</v>
      </c>
      <c r="E56715" t="s">
        <v>156390</v>
      </c>
    </row>
    <row r="56716" spans="1:5" x14ac:dyDescent="0.25">
      <c r="A56716">
        <v>169020</v>
      </c>
      <c r="B56716" t="s">
        <v>156391</v>
      </c>
      <c r="D56716" t="s">
        <v>156392</v>
      </c>
    </row>
    <row r="56717" spans="1:5" x14ac:dyDescent="0.25">
      <c r="A56717">
        <v>169023</v>
      </c>
      <c r="B56717" t="s">
        <v>156393</v>
      </c>
      <c r="D56717" t="s">
        <v>156394</v>
      </c>
    </row>
    <row r="56718" spans="1:5" x14ac:dyDescent="0.25">
      <c r="A56718">
        <v>169030</v>
      </c>
      <c r="B56718" t="s">
        <v>156395</v>
      </c>
      <c r="D56718" t="s">
        <v>156396</v>
      </c>
      <c r="E56718" t="s">
        <v>10</v>
      </c>
    </row>
    <row r="56719" spans="1:5" x14ac:dyDescent="0.25">
      <c r="A56719">
        <v>169032</v>
      </c>
      <c r="B56719" t="s">
        <v>156397</v>
      </c>
      <c r="D56719" t="s">
        <v>156398</v>
      </c>
      <c r="E56719" t="s">
        <v>10</v>
      </c>
    </row>
    <row r="56720" spans="1:5" x14ac:dyDescent="0.25">
      <c r="A56720">
        <v>169037</v>
      </c>
      <c r="B56720" t="s">
        <v>156399</v>
      </c>
      <c r="D56720" t="s">
        <v>156400</v>
      </c>
    </row>
    <row r="56721" spans="1:5" x14ac:dyDescent="0.25">
      <c r="A56721">
        <v>169038</v>
      </c>
      <c r="B56721" t="s">
        <v>156401</v>
      </c>
      <c r="D56721" t="s">
        <v>156402</v>
      </c>
    </row>
    <row r="56722" spans="1:5" x14ac:dyDescent="0.25">
      <c r="A56722">
        <v>169041</v>
      </c>
      <c r="B56722" t="s">
        <v>156403</v>
      </c>
      <c r="D56722" t="s">
        <v>156404</v>
      </c>
    </row>
    <row r="56723" spans="1:5" x14ac:dyDescent="0.25">
      <c r="A56723">
        <v>169059</v>
      </c>
      <c r="B56723" t="s">
        <v>156405</v>
      </c>
      <c r="D56723" t="s">
        <v>156406</v>
      </c>
      <c r="E56723" t="s">
        <v>10</v>
      </c>
    </row>
    <row r="56724" spans="1:5" x14ac:dyDescent="0.25">
      <c r="A56724">
        <v>169061</v>
      </c>
      <c r="B56724" t="s">
        <v>156407</v>
      </c>
      <c r="D56724" t="s">
        <v>156408</v>
      </c>
    </row>
    <row r="56725" spans="1:5" x14ac:dyDescent="0.25">
      <c r="A56725">
        <v>169062</v>
      </c>
      <c r="B56725" t="s">
        <v>156409</v>
      </c>
      <c r="D56725" t="s">
        <v>156410</v>
      </c>
    </row>
    <row r="56726" spans="1:5" x14ac:dyDescent="0.25">
      <c r="A56726">
        <v>169073</v>
      </c>
      <c r="B56726" t="s">
        <v>156411</v>
      </c>
      <c r="C56726" t="s">
        <v>59253</v>
      </c>
      <c r="D56726" t="s">
        <v>156412</v>
      </c>
      <c r="E56726" t="s">
        <v>156413</v>
      </c>
    </row>
    <row r="56727" spans="1:5" x14ac:dyDescent="0.25">
      <c r="A56727">
        <v>169080</v>
      </c>
      <c r="B56727" t="s">
        <v>156414</v>
      </c>
      <c r="D56727" t="s">
        <v>156415</v>
      </c>
      <c r="E56727" t="s">
        <v>10</v>
      </c>
    </row>
    <row r="56728" spans="1:5" x14ac:dyDescent="0.25">
      <c r="A56728">
        <v>169081</v>
      </c>
      <c r="B56728" t="s">
        <v>156416</v>
      </c>
      <c r="D56728" t="s">
        <v>156417</v>
      </c>
      <c r="E56728" t="s">
        <v>10</v>
      </c>
    </row>
    <row r="56729" spans="1:5" x14ac:dyDescent="0.25">
      <c r="A56729">
        <v>169083</v>
      </c>
      <c r="B56729" t="s">
        <v>156418</v>
      </c>
      <c r="C56729" t="s">
        <v>48942</v>
      </c>
      <c r="D56729" t="s">
        <v>156419</v>
      </c>
      <c r="E56729" t="s">
        <v>48944</v>
      </c>
    </row>
    <row r="56730" spans="1:5" x14ac:dyDescent="0.25">
      <c r="A56730">
        <v>169087</v>
      </c>
      <c r="B56730" t="s">
        <v>156420</v>
      </c>
      <c r="C56730" t="s">
        <v>156421</v>
      </c>
      <c r="D56730" t="s">
        <v>156422</v>
      </c>
      <c r="E56730" t="s">
        <v>156423</v>
      </c>
    </row>
    <row r="56731" spans="1:5" x14ac:dyDescent="0.25">
      <c r="A56731">
        <v>169091</v>
      </c>
      <c r="B56731" t="s">
        <v>156424</v>
      </c>
      <c r="D56731" t="s">
        <v>156425</v>
      </c>
    </row>
    <row r="56732" spans="1:5" x14ac:dyDescent="0.25">
      <c r="A56732">
        <v>169095</v>
      </c>
      <c r="B56732" t="s">
        <v>156426</v>
      </c>
      <c r="C56732" t="s">
        <v>156427</v>
      </c>
      <c r="D56732" t="s">
        <v>156428</v>
      </c>
      <c r="E56732" t="s">
        <v>156429</v>
      </c>
    </row>
    <row r="56733" spans="1:5" x14ac:dyDescent="0.25">
      <c r="A56733">
        <v>169102</v>
      </c>
      <c r="B56733" t="s">
        <v>156430</v>
      </c>
      <c r="C56733" t="s">
        <v>156431</v>
      </c>
      <c r="D56733" t="s">
        <v>156432</v>
      </c>
    </row>
    <row r="56734" spans="1:5" x14ac:dyDescent="0.25">
      <c r="A56734">
        <v>169103</v>
      </c>
      <c r="B56734" t="s">
        <v>156433</v>
      </c>
      <c r="C56734" t="s">
        <v>156434</v>
      </c>
      <c r="D56734" t="s">
        <v>156435</v>
      </c>
      <c r="E56734" t="s">
        <v>156436</v>
      </c>
    </row>
    <row r="56735" spans="1:5" x14ac:dyDescent="0.25">
      <c r="A56735">
        <v>169111</v>
      </c>
      <c r="B56735" t="s">
        <v>156437</v>
      </c>
      <c r="C56735" t="s">
        <v>156438</v>
      </c>
      <c r="D56735" t="s">
        <v>156439</v>
      </c>
      <c r="E56735" t="s">
        <v>156440</v>
      </c>
    </row>
    <row r="56736" spans="1:5" x14ac:dyDescent="0.25">
      <c r="A56736">
        <v>169119</v>
      </c>
      <c r="B56736" t="s">
        <v>156441</v>
      </c>
      <c r="D56736" t="s">
        <v>156442</v>
      </c>
      <c r="E56736" t="s">
        <v>10</v>
      </c>
    </row>
    <row r="56737" spans="1:5" x14ac:dyDescent="0.25">
      <c r="A56737">
        <v>169126</v>
      </c>
      <c r="B56737" t="s">
        <v>156443</v>
      </c>
      <c r="D56737" t="s">
        <v>156444</v>
      </c>
    </row>
    <row r="56738" spans="1:5" x14ac:dyDescent="0.25">
      <c r="A56738">
        <v>169133</v>
      </c>
      <c r="B56738" t="s">
        <v>156445</v>
      </c>
      <c r="D56738" t="s">
        <v>156446</v>
      </c>
      <c r="E56738" t="s">
        <v>156447</v>
      </c>
    </row>
    <row r="56739" spans="1:5" x14ac:dyDescent="0.25">
      <c r="A56739">
        <v>169135</v>
      </c>
      <c r="B56739" t="s">
        <v>156448</v>
      </c>
      <c r="D56739" t="s">
        <v>156449</v>
      </c>
      <c r="E56739" t="s">
        <v>156450</v>
      </c>
    </row>
    <row r="56740" spans="1:5" x14ac:dyDescent="0.25">
      <c r="A56740">
        <v>169143</v>
      </c>
      <c r="B56740" t="s">
        <v>156451</v>
      </c>
      <c r="D56740" t="s">
        <v>156452</v>
      </c>
    </row>
    <row r="56741" spans="1:5" x14ac:dyDescent="0.25">
      <c r="A56741">
        <v>169145</v>
      </c>
      <c r="B56741" t="s">
        <v>156453</v>
      </c>
      <c r="D56741" t="s">
        <v>156454</v>
      </c>
      <c r="E56741" t="s">
        <v>156455</v>
      </c>
    </row>
    <row r="56742" spans="1:5" x14ac:dyDescent="0.25">
      <c r="A56742">
        <v>169148</v>
      </c>
      <c r="B56742" t="s">
        <v>156456</v>
      </c>
      <c r="C56742" t="s">
        <v>103167</v>
      </c>
      <c r="D56742" t="s">
        <v>156457</v>
      </c>
      <c r="E56742" t="s">
        <v>156458</v>
      </c>
    </row>
    <row r="56743" spans="1:5" x14ac:dyDescent="0.25">
      <c r="A56743">
        <v>169149</v>
      </c>
      <c r="B56743" t="s">
        <v>156459</v>
      </c>
      <c r="C56743" t="s">
        <v>34826</v>
      </c>
      <c r="D56743" t="s">
        <v>156460</v>
      </c>
      <c r="E56743" t="s">
        <v>156461</v>
      </c>
    </row>
    <row r="56744" spans="1:5" x14ac:dyDescent="0.25">
      <c r="A56744">
        <v>169151</v>
      </c>
      <c r="B56744" t="s">
        <v>156462</v>
      </c>
      <c r="D56744" t="s">
        <v>156463</v>
      </c>
    </row>
    <row r="56745" spans="1:5" x14ac:dyDescent="0.25">
      <c r="A56745">
        <v>169154</v>
      </c>
      <c r="B56745" t="s">
        <v>156464</v>
      </c>
      <c r="D56745" t="s">
        <v>156465</v>
      </c>
      <c r="E56745" t="s">
        <v>156466</v>
      </c>
    </row>
    <row r="56746" spans="1:5" x14ac:dyDescent="0.25">
      <c r="A56746">
        <v>169159</v>
      </c>
      <c r="B56746" t="s">
        <v>156467</v>
      </c>
      <c r="C56746" t="s">
        <v>156468</v>
      </c>
      <c r="D56746" t="s">
        <v>156469</v>
      </c>
      <c r="E56746" t="s">
        <v>156470</v>
      </c>
    </row>
    <row r="56747" spans="1:5" x14ac:dyDescent="0.25">
      <c r="A56747">
        <v>169160</v>
      </c>
      <c r="B56747" t="s">
        <v>156471</v>
      </c>
      <c r="C56747" t="s">
        <v>156210</v>
      </c>
      <c r="D56747" t="s">
        <v>156472</v>
      </c>
    </row>
    <row r="56748" spans="1:5" x14ac:dyDescent="0.25">
      <c r="A56748">
        <v>169172</v>
      </c>
      <c r="B56748" t="s">
        <v>156473</v>
      </c>
      <c r="C56748" t="s">
        <v>156474</v>
      </c>
      <c r="D56748" t="s">
        <v>156475</v>
      </c>
      <c r="E56748" t="s">
        <v>156476</v>
      </c>
    </row>
    <row r="56749" spans="1:5" x14ac:dyDescent="0.25">
      <c r="A56749">
        <v>169181</v>
      </c>
      <c r="B56749" t="s">
        <v>156477</v>
      </c>
      <c r="D56749" t="s">
        <v>156478</v>
      </c>
      <c r="E56749" t="s">
        <v>156479</v>
      </c>
    </row>
    <row r="56750" spans="1:5" x14ac:dyDescent="0.25">
      <c r="A56750">
        <v>169183</v>
      </c>
      <c r="B56750" t="s">
        <v>156480</v>
      </c>
      <c r="C56750" t="s">
        <v>156481</v>
      </c>
      <c r="D56750" t="s">
        <v>156482</v>
      </c>
    </row>
    <row r="56751" spans="1:5" x14ac:dyDescent="0.25">
      <c r="A56751">
        <v>169186</v>
      </c>
      <c r="B56751" t="s">
        <v>156483</v>
      </c>
      <c r="D56751" t="s">
        <v>156484</v>
      </c>
    </row>
    <row r="56752" spans="1:5" x14ac:dyDescent="0.25">
      <c r="A56752">
        <v>169196</v>
      </c>
      <c r="B56752" t="s">
        <v>156485</v>
      </c>
      <c r="D56752" t="s">
        <v>156486</v>
      </c>
      <c r="E56752" t="s">
        <v>10</v>
      </c>
    </row>
    <row r="56753" spans="1:5" x14ac:dyDescent="0.25">
      <c r="A56753">
        <v>169200</v>
      </c>
      <c r="B56753" t="s">
        <v>156487</v>
      </c>
      <c r="D56753" t="s">
        <v>156488</v>
      </c>
      <c r="E56753" t="s">
        <v>10</v>
      </c>
    </row>
    <row r="56754" spans="1:5" x14ac:dyDescent="0.25">
      <c r="A56754">
        <v>169204</v>
      </c>
      <c r="B56754" t="s">
        <v>156489</v>
      </c>
      <c r="D56754" t="s">
        <v>156490</v>
      </c>
      <c r="E56754" t="s">
        <v>156491</v>
      </c>
    </row>
    <row r="56755" spans="1:5" x14ac:dyDescent="0.25">
      <c r="A56755">
        <v>169205</v>
      </c>
      <c r="B56755" t="s">
        <v>156492</v>
      </c>
      <c r="C56755" t="s">
        <v>156493</v>
      </c>
      <c r="D56755" t="s">
        <v>156494</v>
      </c>
      <c r="E56755" t="s">
        <v>156495</v>
      </c>
    </row>
    <row r="56756" spans="1:5" x14ac:dyDescent="0.25">
      <c r="A56756">
        <v>169209</v>
      </c>
      <c r="B56756" t="s">
        <v>156496</v>
      </c>
      <c r="D56756" t="s">
        <v>156497</v>
      </c>
      <c r="E56756" t="s">
        <v>10</v>
      </c>
    </row>
    <row r="56757" spans="1:5" x14ac:dyDescent="0.25">
      <c r="A56757">
        <v>169215</v>
      </c>
      <c r="B56757" t="s">
        <v>156498</v>
      </c>
      <c r="D56757" t="s">
        <v>156499</v>
      </c>
    </row>
    <row r="56758" spans="1:5" x14ac:dyDescent="0.25">
      <c r="A56758">
        <v>169218</v>
      </c>
      <c r="B56758" t="s">
        <v>156500</v>
      </c>
      <c r="C56758" t="s">
        <v>156501</v>
      </c>
      <c r="D56758" t="s">
        <v>156502</v>
      </c>
      <c r="E56758" t="s">
        <v>995</v>
      </c>
    </row>
    <row r="56759" spans="1:5" x14ac:dyDescent="0.25">
      <c r="A56759">
        <v>169224</v>
      </c>
      <c r="B56759" t="s">
        <v>156503</v>
      </c>
      <c r="D56759" t="s">
        <v>156504</v>
      </c>
    </row>
    <row r="56760" spans="1:5" x14ac:dyDescent="0.25">
      <c r="A56760">
        <v>169226</v>
      </c>
      <c r="B56760" t="s">
        <v>156505</v>
      </c>
      <c r="C56760" t="s">
        <v>156506</v>
      </c>
      <c r="D56760" t="s">
        <v>156507</v>
      </c>
      <c r="E56760" t="s">
        <v>156508</v>
      </c>
    </row>
    <row r="56761" spans="1:5" x14ac:dyDescent="0.25">
      <c r="A56761">
        <v>169228</v>
      </c>
      <c r="B56761" t="s">
        <v>156509</v>
      </c>
      <c r="D56761" t="s">
        <v>156510</v>
      </c>
      <c r="E56761" t="s">
        <v>156511</v>
      </c>
    </row>
    <row r="56762" spans="1:5" x14ac:dyDescent="0.25">
      <c r="A56762">
        <v>169230</v>
      </c>
      <c r="B56762" t="s">
        <v>156512</v>
      </c>
      <c r="C56762" t="s">
        <v>156513</v>
      </c>
      <c r="D56762" t="s">
        <v>156514</v>
      </c>
    </row>
    <row r="56763" spans="1:5" x14ac:dyDescent="0.25">
      <c r="A56763">
        <v>169232</v>
      </c>
      <c r="B56763" t="s">
        <v>156515</v>
      </c>
      <c r="D56763" t="s">
        <v>156516</v>
      </c>
    </row>
    <row r="56764" spans="1:5" x14ac:dyDescent="0.25">
      <c r="A56764">
        <v>169234</v>
      </c>
      <c r="B56764" t="s">
        <v>156517</v>
      </c>
      <c r="D56764" t="s">
        <v>156518</v>
      </c>
    </row>
    <row r="56765" spans="1:5" x14ac:dyDescent="0.25">
      <c r="A56765">
        <v>169239</v>
      </c>
      <c r="B56765" t="s">
        <v>156519</v>
      </c>
      <c r="C56765" t="s">
        <v>66409</v>
      </c>
      <c r="D56765" t="s">
        <v>156520</v>
      </c>
      <c r="E56765" t="s">
        <v>156521</v>
      </c>
    </row>
    <row r="56766" spans="1:5" x14ac:dyDescent="0.25">
      <c r="A56766">
        <v>169241</v>
      </c>
      <c r="B56766" t="s">
        <v>156522</v>
      </c>
      <c r="D56766" t="s">
        <v>156523</v>
      </c>
    </row>
    <row r="56767" spans="1:5" x14ac:dyDescent="0.25">
      <c r="A56767">
        <v>169242</v>
      </c>
      <c r="B56767" t="s">
        <v>156524</v>
      </c>
      <c r="C56767" t="s">
        <v>156525</v>
      </c>
      <c r="D56767" t="s">
        <v>156526</v>
      </c>
      <c r="E56767" t="s">
        <v>156527</v>
      </c>
    </row>
    <row r="56768" spans="1:5" x14ac:dyDescent="0.25">
      <c r="A56768">
        <v>169246</v>
      </c>
      <c r="B56768" t="s">
        <v>156528</v>
      </c>
      <c r="C56768" t="s">
        <v>111518</v>
      </c>
      <c r="D56768" t="s">
        <v>156529</v>
      </c>
      <c r="E56768" t="s">
        <v>10</v>
      </c>
    </row>
    <row r="56769" spans="1:5" x14ac:dyDescent="0.25">
      <c r="A56769">
        <v>169247</v>
      </c>
      <c r="B56769" t="s">
        <v>156530</v>
      </c>
      <c r="C56769" t="s">
        <v>67862</v>
      </c>
      <c r="D56769" t="s">
        <v>156531</v>
      </c>
      <c r="E56769" t="s">
        <v>156532</v>
      </c>
    </row>
    <row r="56770" spans="1:5" x14ac:dyDescent="0.25">
      <c r="A56770">
        <v>169251</v>
      </c>
      <c r="B56770" t="s">
        <v>156533</v>
      </c>
      <c r="C56770" t="s">
        <v>19681</v>
      </c>
      <c r="D56770" t="s">
        <v>156534</v>
      </c>
    </row>
    <row r="56771" spans="1:5" x14ac:dyDescent="0.25">
      <c r="A56771">
        <v>169255</v>
      </c>
      <c r="B56771" t="s">
        <v>156535</v>
      </c>
      <c r="C56771" t="s">
        <v>156536</v>
      </c>
      <c r="D56771" t="s">
        <v>156537</v>
      </c>
    </row>
    <row r="56772" spans="1:5" x14ac:dyDescent="0.25">
      <c r="A56772">
        <v>169259</v>
      </c>
      <c r="B56772" t="s">
        <v>156538</v>
      </c>
      <c r="C56772" t="s">
        <v>156539</v>
      </c>
      <c r="D56772" t="s">
        <v>156540</v>
      </c>
      <c r="E56772" t="s">
        <v>10</v>
      </c>
    </row>
    <row r="56773" spans="1:5" x14ac:dyDescent="0.25">
      <c r="A56773">
        <v>169260</v>
      </c>
      <c r="B56773" t="s">
        <v>156541</v>
      </c>
      <c r="C56773" t="s">
        <v>156542</v>
      </c>
      <c r="D56773" t="s">
        <v>156543</v>
      </c>
      <c r="E56773" t="s">
        <v>156544</v>
      </c>
    </row>
    <row r="56774" spans="1:5" x14ac:dyDescent="0.25">
      <c r="A56774">
        <v>169267</v>
      </c>
      <c r="B56774" t="s">
        <v>156545</v>
      </c>
      <c r="D56774" t="s">
        <v>156546</v>
      </c>
    </row>
    <row r="56775" spans="1:5" x14ac:dyDescent="0.25">
      <c r="A56775">
        <v>169274</v>
      </c>
      <c r="B56775" t="s">
        <v>156547</v>
      </c>
      <c r="C56775" t="s">
        <v>156548</v>
      </c>
      <c r="D56775" t="s">
        <v>156549</v>
      </c>
    </row>
    <row r="56776" spans="1:5" x14ac:dyDescent="0.25">
      <c r="A56776">
        <v>169276</v>
      </c>
      <c r="B56776" t="s">
        <v>156550</v>
      </c>
      <c r="D56776" t="s">
        <v>156551</v>
      </c>
    </row>
    <row r="56777" spans="1:5" x14ac:dyDescent="0.25">
      <c r="A56777">
        <v>169281</v>
      </c>
      <c r="B56777" t="s">
        <v>156552</v>
      </c>
      <c r="D56777" t="s">
        <v>156553</v>
      </c>
      <c r="E56777" t="s">
        <v>156554</v>
      </c>
    </row>
    <row r="56778" spans="1:5" x14ac:dyDescent="0.25">
      <c r="A56778">
        <v>169282</v>
      </c>
      <c r="B56778" t="s">
        <v>156555</v>
      </c>
      <c r="C56778" t="s">
        <v>156556</v>
      </c>
      <c r="D56778" t="s">
        <v>156557</v>
      </c>
    </row>
    <row r="56779" spans="1:5" x14ac:dyDescent="0.25">
      <c r="A56779">
        <v>169295</v>
      </c>
      <c r="B56779" t="s">
        <v>156558</v>
      </c>
      <c r="D56779" t="s">
        <v>156559</v>
      </c>
      <c r="E56779" t="s">
        <v>156560</v>
      </c>
    </row>
    <row r="56780" spans="1:5" x14ac:dyDescent="0.25">
      <c r="A56780">
        <v>169296</v>
      </c>
      <c r="B56780" t="s">
        <v>156561</v>
      </c>
      <c r="D56780" t="s">
        <v>156562</v>
      </c>
    </row>
    <row r="56781" spans="1:5" x14ac:dyDescent="0.25">
      <c r="A56781">
        <v>169299</v>
      </c>
      <c r="B56781" t="s">
        <v>156563</v>
      </c>
      <c r="C56781" t="s">
        <v>156564</v>
      </c>
      <c r="D56781" t="s">
        <v>156565</v>
      </c>
    </row>
    <row r="56782" spans="1:5" x14ac:dyDescent="0.25">
      <c r="A56782">
        <v>169302</v>
      </c>
      <c r="B56782" t="s">
        <v>156566</v>
      </c>
      <c r="C56782" t="s">
        <v>156567</v>
      </c>
      <c r="D56782" t="s">
        <v>156568</v>
      </c>
      <c r="E56782" t="s">
        <v>156569</v>
      </c>
    </row>
    <row r="56783" spans="1:5" x14ac:dyDescent="0.25">
      <c r="A56783">
        <v>169306</v>
      </c>
      <c r="B56783" t="s">
        <v>156570</v>
      </c>
      <c r="D56783" t="s">
        <v>156571</v>
      </c>
      <c r="E56783" t="s">
        <v>144817</v>
      </c>
    </row>
    <row r="56784" spans="1:5" x14ac:dyDescent="0.25">
      <c r="A56784">
        <v>169307</v>
      </c>
      <c r="B56784" t="s">
        <v>156572</v>
      </c>
      <c r="D56784" t="s">
        <v>156573</v>
      </c>
      <c r="E56784" t="s">
        <v>156574</v>
      </c>
    </row>
    <row r="56785" spans="1:5" x14ac:dyDescent="0.25">
      <c r="A56785">
        <v>169318</v>
      </c>
      <c r="B56785" t="s">
        <v>156575</v>
      </c>
      <c r="D56785" t="s">
        <v>156576</v>
      </c>
    </row>
    <row r="56786" spans="1:5" x14ac:dyDescent="0.25">
      <c r="A56786">
        <v>169320</v>
      </c>
      <c r="B56786" t="s">
        <v>156577</v>
      </c>
      <c r="D56786" t="s">
        <v>156578</v>
      </c>
    </row>
    <row r="56787" spans="1:5" x14ac:dyDescent="0.25">
      <c r="A56787">
        <v>169323</v>
      </c>
      <c r="B56787" t="s">
        <v>156579</v>
      </c>
      <c r="D56787" t="s">
        <v>156580</v>
      </c>
      <c r="E56787" t="s">
        <v>156581</v>
      </c>
    </row>
    <row r="56788" spans="1:5" x14ac:dyDescent="0.25">
      <c r="A56788">
        <v>169329</v>
      </c>
      <c r="B56788" t="s">
        <v>156582</v>
      </c>
      <c r="D56788" t="s">
        <v>156583</v>
      </c>
      <c r="E56788" t="s">
        <v>10</v>
      </c>
    </row>
    <row r="56789" spans="1:5" x14ac:dyDescent="0.25">
      <c r="A56789">
        <v>169335</v>
      </c>
      <c r="B56789" t="s">
        <v>156584</v>
      </c>
      <c r="D56789" t="s">
        <v>156585</v>
      </c>
      <c r="E56789" t="s">
        <v>156586</v>
      </c>
    </row>
    <row r="56790" spans="1:5" x14ac:dyDescent="0.25">
      <c r="A56790">
        <v>169340</v>
      </c>
      <c r="B56790" t="s">
        <v>156587</v>
      </c>
      <c r="D56790" t="s">
        <v>156588</v>
      </c>
      <c r="E56790" t="s">
        <v>10</v>
      </c>
    </row>
    <row r="56791" spans="1:5" x14ac:dyDescent="0.25">
      <c r="A56791">
        <v>169350</v>
      </c>
      <c r="B56791" t="s">
        <v>156589</v>
      </c>
      <c r="D56791" t="s">
        <v>156590</v>
      </c>
      <c r="E56791" t="s">
        <v>156591</v>
      </c>
    </row>
    <row r="56792" spans="1:5" x14ac:dyDescent="0.25">
      <c r="A56792">
        <v>169353</v>
      </c>
      <c r="B56792" t="s">
        <v>156592</v>
      </c>
      <c r="D56792" t="s">
        <v>156593</v>
      </c>
      <c r="E56792" t="s">
        <v>10</v>
      </c>
    </row>
    <row r="56793" spans="1:5" x14ac:dyDescent="0.25">
      <c r="A56793">
        <v>169355</v>
      </c>
      <c r="B56793" t="s">
        <v>156594</v>
      </c>
      <c r="C56793" t="s">
        <v>156595</v>
      </c>
      <c r="D56793" t="s">
        <v>156596</v>
      </c>
    </row>
    <row r="56794" spans="1:5" x14ac:dyDescent="0.25">
      <c r="A56794">
        <v>169356</v>
      </c>
      <c r="B56794" t="s">
        <v>156597</v>
      </c>
      <c r="D56794" t="s">
        <v>156598</v>
      </c>
      <c r="E56794" t="s">
        <v>156599</v>
      </c>
    </row>
    <row r="56795" spans="1:5" x14ac:dyDescent="0.25">
      <c r="A56795">
        <v>169359</v>
      </c>
      <c r="B56795" t="s">
        <v>156600</v>
      </c>
      <c r="D56795" t="s">
        <v>156601</v>
      </c>
      <c r="E56795" t="s">
        <v>10</v>
      </c>
    </row>
    <row r="56796" spans="1:5" x14ac:dyDescent="0.25">
      <c r="A56796">
        <v>169365</v>
      </c>
      <c r="B56796" t="s">
        <v>156602</v>
      </c>
      <c r="C56796" t="s">
        <v>3762</v>
      </c>
      <c r="D56796" t="s">
        <v>156603</v>
      </c>
    </row>
    <row r="56797" spans="1:5" x14ac:dyDescent="0.25">
      <c r="A56797">
        <v>169373</v>
      </c>
      <c r="B56797" t="s">
        <v>156604</v>
      </c>
      <c r="C56797" t="s">
        <v>127814</v>
      </c>
      <c r="D56797" t="s">
        <v>156605</v>
      </c>
      <c r="E56797" t="s">
        <v>156606</v>
      </c>
    </row>
    <row r="56798" spans="1:5" x14ac:dyDescent="0.25">
      <c r="A56798">
        <v>169378</v>
      </c>
      <c r="B56798" t="s">
        <v>156607</v>
      </c>
      <c r="C56798" t="s">
        <v>156608</v>
      </c>
      <c r="D56798" t="s">
        <v>156609</v>
      </c>
      <c r="E56798" t="s">
        <v>10</v>
      </c>
    </row>
    <row r="56799" spans="1:5" x14ac:dyDescent="0.25">
      <c r="A56799">
        <v>169380</v>
      </c>
      <c r="B56799" t="s">
        <v>156610</v>
      </c>
      <c r="D56799" t="s">
        <v>156611</v>
      </c>
    </row>
    <row r="56800" spans="1:5" x14ac:dyDescent="0.25">
      <c r="A56800">
        <v>169389</v>
      </c>
      <c r="B56800" t="s">
        <v>156612</v>
      </c>
      <c r="D56800" t="s">
        <v>156613</v>
      </c>
    </row>
    <row r="56801" spans="1:5" x14ac:dyDescent="0.25">
      <c r="A56801">
        <v>169396</v>
      </c>
      <c r="B56801" t="s">
        <v>156614</v>
      </c>
      <c r="C56801" t="s">
        <v>156615</v>
      </c>
      <c r="D56801" t="s">
        <v>156616</v>
      </c>
    </row>
    <row r="56802" spans="1:5" x14ac:dyDescent="0.25">
      <c r="A56802">
        <v>169401</v>
      </c>
      <c r="B56802" t="s">
        <v>156617</v>
      </c>
      <c r="D56802" t="s">
        <v>156618</v>
      </c>
      <c r="E56802" t="s">
        <v>156619</v>
      </c>
    </row>
    <row r="56803" spans="1:5" x14ac:dyDescent="0.25">
      <c r="A56803">
        <v>169402</v>
      </c>
      <c r="B56803" t="s">
        <v>156620</v>
      </c>
      <c r="D56803" t="s">
        <v>156621</v>
      </c>
      <c r="E56803" t="s">
        <v>156622</v>
      </c>
    </row>
    <row r="56804" spans="1:5" x14ac:dyDescent="0.25">
      <c r="A56804">
        <v>169405</v>
      </c>
      <c r="B56804" t="s">
        <v>156623</v>
      </c>
      <c r="D56804" t="s">
        <v>156624</v>
      </c>
    </row>
    <row r="56805" spans="1:5" x14ac:dyDescent="0.25">
      <c r="A56805">
        <v>169416</v>
      </c>
      <c r="B56805" t="s">
        <v>156625</v>
      </c>
      <c r="D56805" t="s">
        <v>156626</v>
      </c>
    </row>
    <row r="56806" spans="1:5" x14ac:dyDescent="0.25">
      <c r="A56806">
        <v>169419</v>
      </c>
      <c r="B56806" t="s">
        <v>156627</v>
      </c>
      <c r="D56806" t="s">
        <v>156628</v>
      </c>
      <c r="E56806" t="s">
        <v>156629</v>
      </c>
    </row>
    <row r="56807" spans="1:5" x14ac:dyDescent="0.25">
      <c r="A56807">
        <v>169423</v>
      </c>
      <c r="B56807" t="s">
        <v>156630</v>
      </c>
      <c r="C56807" t="s">
        <v>156631</v>
      </c>
      <c r="D56807" t="s">
        <v>156632</v>
      </c>
      <c r="E56807" t="s">
        <v>10</v>
      </c>
    </row>
    <row r="56808" spans="1:5" x14ac:dyDescent="0.25">
      <c r="A56808">
        <v>169435</v>
      </c>
      <c r="B56808" t="s">
        <v>156633</v>
      </c>
      <c r="C56808" t="s">
        <v>25912</v>
      </c>
      <c r="D56808" t="s">
        <v>156634</v>
      </c>
      <c r="E56808" t="s">
        <v>156635</v>
      </c>
    </row>
    <row r="56809" spans="1:5" x14ac:dyDescent="0.25">
      <c r="A56809">
        <v>169438</v>
      </c>
      <c r="B56809" t="s">
        <v>156636</v>
      </c>
      <c r="D56809" t="s">
        <v>156637</v>
      </c>
    </row>
    <row r="56810" spans="1:5" x14ac:dyDescent="0.25">
      <c r="A56810">
        <v>169443</v>
      </c>
      <c r="B56810" t="s">
        <v>156638</v>
      </c>
      <c r="D56810" t="s">
        <v>156639</v>
      </c>
      <c r="E56810" t="s">
        <v>156640</v>
      </c>
    </row>
    <row r="56811" spans="1:5" x14ac:dyDescent="0.25">
      <c r="A56811">
        <v>169444</v>
      </c>
      <c r="B56811" t="s">
        <v>156641</v>
      </c>
      <c r="C56811" t="s">
        <v>110930</v>
      </c>
      <c r="D56811" t="s">
        <v>156642</v>
      </c>
      <c r="E56811" t="s">
        <v>156643</v>
      </c>
    </row>
    <row r="56812" spans="1:5" x14ac:dyDescent="0.25">
      <c r="A56812">
        <v>169446</v>
      </c>
      <c r="B56812" t="s">
        <v>156644</v>
      </c>
      <c r="D56812" t="s">
        <v>156645</v>
      </c>
    </row>
    <row r="56813" spans="1:5" x14ac:dyDescent="0.25">
      <c r="A56813">
        <v>169453</v>
      </c>
      <c r="B56813" t="s">
        <v>156646</v>
      </c>
      <c r="C56813" t="s">
        <v>156647</v>
      </c>
      <c r="D56813" t="s">
        <v>156648</v>
      </c>
    </row>
    <row r="56814" spans="1:5" x14ac:dyDescent="0.25">
      <c r="A56814">
        <v>169459</v>
      </c>
      <c r="B56814" t="s">
        <v>156649</v>
      </c>
      <c r="D56814" t="s">
        <v>156650</v>
      </c>
      <c r="E56814" t="s">
        <v>10</v>
      </c>
    </row>
    <row r="56815" spans="1:5" x14ac:dyDescent="0.25">
      <c r="A56815">
        <v>169472</v>
      </c>
      <c r="B56815" t="s">
        <v>156651</v>
      </c>
      <c r="D56815" t="s">
        <v>156652</v>
      </c>
    </row>
    <row r="56816" spans="1:5" x14ac:dyDescent="0.25">
      <c r="A56816">
        <v>169485</v>
      </c>
      <c r="B56816" t="s">
        <v>156653</v>
      </c>
      <c r="D56816" t="s">
        <v>156654</v>
      </c>
    </row>
    <row r="56817" spans="1:5" x14ac:dyDescent="0.25">
      <c r="A56817">
        <v>169486</v>
      </c>
      <c r="B56817" t="s">
        <v>156655</v>
      </c>
      <c r="D56817" t="s">
        <v>156656</v>
      </c>
    </row>
    <row r="56818" spans="1:5" x14ac:dyDescent="0.25">
      <c r="A56818">
        <v>169496</v>
      </c>
      <c r="B56818" t="s">
        <v>156657</v>
      </c>
      <c r="C56818" t="s">
        <v>156658</v>
      </c>
      <c r="D56818" t="s">
        <v>156659</v>
      </c>
      <c r="E56818" t="s">
        <v>156660</v>
      </c>
    </row>
    <row r="56819" spans="1:5" x14ac:dyDescent="0.25">
      <c r="A56819">
        <v>169498</v>
      </c>
      <c r="B56819" t="s">
        <v>156661</v>
      </c>
      <c r="C56819" t="s">
        <v>54534</v>
      </c>
      <c r="D56819" t="s">
        <v>156662</v>
      </c>
      <c r="E56819" t="s">
        <v>54536</v>
      </c>
    </row>
    <row r="56820" spans="1:5" x14ac:dyDescent="0.25">
      <c r="A56820">
        <v>169501</v>
      </c>
      <c r="B56820" t="s">
        <v>156663</v>
      </c>
      <c r="D56820" t="s">
        <v>156664</v>
      </c>
      <c r="E56820" t="s">
        <v>156665</v>
      </c>
    </row>
    <row r="56821" spans="1:5" x14ac:dyDescent="0.25">
      <c r="A56821">
        <v>169502</v>
      </c>
      <c r="B56821" t="s">
        <v>156666</v>
      </c>
      <c r="C56821" t="s">
        <v>156667</v>
      </c>
      <c r="D56821" t="s">
        <v>156668</v>
      </c>
      <c r="E56821" t="s">
        <v>156669</v>
      </c>
    </row>
    <row r="56822" spans="1:5" x14ac:dyDescent="0.25">
      <c r="A56822">
        <v>169507</v>
      </c>
      <c r="B56822" t="s">
        <v>156670</v>
      </c>
      <c r="C56822" t="s">
        <v>156671</v>
      </c>
      <c r="D56822" t="s">
        <v>156672</v>
      </c>
    </row>
    <row r="56823" spans="1:5" x14ac:dyDescent="0.25">
      <c r="A56823">
        <v>169509</v>
      </c>
      <c r="B56823" t="s">
        <v>156673</v>
      </c>
      <c r="D56823" t="s">
        <v>156674</v>
      </c>
      <c r="E56823" t="s">
        <v>80557</v>
      </c>
    </row>
    <row r="56824" spans="1:5" x14ac:dyDescent="0.25">
      <c r="A56824">
        <v>169511</v>
      </c>
      <c r="B56824" t="s">
        <v>156675</v>
      </c>
      <c r="C56824" t="s">
        <v>156676</v>
      </c>
      <c r="D56824" t="s">
        <v>156677</v>
      </c>
    </row>
    <row r="56825" spans="1:5" x14ac:dyDescent="0.25">
      <c r="A56825">
        <v>169514</v>
      </c>
      <c r="B56825" t="s">
        <v>156678</v>
      </c>
      <c r="D56825" t="s">
        <v>156679</v>
      </c>
      <c r="E56825" t="s">
        <v>10</v>
      </c>
    </row>
    <row r="56826" spans="1:5" x14ac:dyDescent="0.25">
      <c r="A56826">
        <v>169518</v>
      </c>
      <c r="B56826" t="s">
        <v>156680</v>
      </c>
      <c r="C56826" t="s">
        <v>156681</v>
      </c>
      <c r="D56826" t="s">
        <v>156682</v>
      </c>
      <c r="E56826" t="s">
        <v>156683</v>
      </c>
    </row>
    <row r="56827" spans="1:5" x14ac:dyDescent="0.25">
      <c r="A56827">
        <v>169526</v>
      </c>
      <c r="B56827" t="s">
        <v>156684</v>
      </c>
      <c r="C56827" t="s">
        <v>156685</v>
      </c>
      <c r="D56827" t="s">
        <v>156686</v>
      </c>
    </row>
    <row r="56828" spans="1:5" x14ac:dyDescent="0.25">
      <c r="A56828">
        <v>169529</v>
      </c>
      <c r="B56828" t="s">
        <v>156687</v>
      </c>
      <c r="D56828" t="s">
        <v>156688</v>
      </c>
    </row>
    <row r="56829" spans="1:5" x14ac:dyDescent="0.25">
      <c r="A56829">
        <v>169532</v>
      </c>
      <c r="B56829" t="s">
        <v>156689</v>
      </c>
      <c r="D56829" t="s">
        <v>156690</v>
      </c>
    </row>
    <row r="56830" spans="1:5" x14ac:dyDescent="0.25">
      <c r="A56830">
        <v>169533</v>
      </c>
      <c r="B56830" t="s">
        <v>156691</v>
      </c>
      <c r="D56830" t="s">
        <v>156692</v>
      </c>
    </row>
    <row r="56831" spans="1:5" x14ac:dyDescent="0.25">
      <c r="A56831">
        <v>169534</v>
      </c>
      <c r="B56831" t="s">
        <v>156693</v>
      </c>
      <c r="D56831" t="s">
        <v>156694</v>
      </c>
    </row>
    <row r="56832" spans="1:5" x14ac:dyDescent="0.25">
      <c r="A56832">
        <v>169535</v>
      </c>
      <c r="B56832" t="s">
        <v>156695</v>
      </c>
      <c r="C56832" t="s">
        <v>69923</v>
      </c>
      <c r="D56832" t="s">
        <v>156696</v>
      </c>
      <c r="E56832" t="s">
        <v>156697</v>
      </c>
    </row>
    <row r="56833" spans="1:5" x14ac:dyDescent="0.25">
      <c r="A56833">
        <v>169540</v>
      </c>
      <c r="B56833" t="s">
        <v>156698</v>
      </c>
      <c r="D56833" t="s">
        <v>156699</v>
      </c>
    </row>
    <row r="56834" spans="1:5" x14ac:dyDescent="0.25">
      <c r="A56834">
        <v>169542</v>
      </c>
      <c r="B56834" t="s">
        <v>156700</v>
      </c>
      <c r="D56834" t="s">
        <v>156701</v>
      </c>
    </row>
    <row r="56835" spans="1:5" x14ac:dyDescent="0.25">
      <c r="A56835">
        <v>169545</v>
      </c>
      <c r="B56835" t="s">
        <v>156702</v>
      </c>
      <c r="D56835" t="s">
        <v>156703</v>
      </c>
      <c r="E56835" t="s">
        <v>156704</v>
      </c>
    </row>
    <row r="56836" spans="1:5" x14ac:dyDescent="0.25">
      <c r="A56836">
        <v>169546</v>
      </c>
      <c r="B56836" t="s">
        <v>156705</v>
      </c>
      <c r="D56836" t="s">
        <v>156706</v>
      </c>
    </row>
    <row r="56837" spans="1:5" x14ac:dyDescent="0.25">
      <c r="A56837">
        <v>169547</v>
      </c>
      <c r="B56837" t="s">
        <v>156707</v>
      </c>
      <c r="C56837" t="s">
        <v>141973</v>
      </c>
      <c r="D56837" t="s">
        <v>156708</v>
      </c>
      <c r="E56837" t="s">
        <v>141975</v>
      </c>
    </row>
    <row r="56838" spans="1:5" x14ac:dyDescent="0.25">
      <c r="A56838">
        <v>169550</v>
      </c>
      <c r="B56838" t="s">
        <v>156709</v>
      </c>
      <c r="D56838" t="s">
        <v>156710</v>
      </c>
    </row>
    <row r="56839" spans="1:5" x14ac:dyDescent="0.25">
      <c r="A56839">
        <v>169551</v>
      </c>
      <c r="B56839" t="s">
        <v>156711</v>
      </c>
      <c r="D56839" t="s">
        <v>156712</v>
      </c>
    </row>
    <row r="56840" spans="1:5" x14ac:dyDescent="0.25">
      <c r="A56840">
        <v>169559</v>
      </c>
      <c r="B56840" t="s">
        <v>156713</v>
      </c>
      <c r="C56840" t="s">
        <v>156714</v>
      </c>
      <c r="D56840" t="s">
        <v>156715</v>
      </c>
      <c r="E56840" t="s">
        <v>156716</v>
      </c>
    </row>
    <row r="56841" spans="1:5" x14ac:dyDescent="0.25">
      <c r="A56841">
        <v>169566</v>
      </c>
      <c r="B56841" t="s">
        <v>156717</v>
      </c>
      <c r="C56841" t="s">
        <v>62944</v>
      </c>
      <c r="D56841" t="s">
        <v>156718</v>
      </c>
      <c r="E56841" t="s">
        <v>10</v>
      </c>
    </row>
    <row r="56842" spans="1:5" x14ac:dyDescent="0.25">
      <c r="A56842">
        <v>169572</v>
      </c>
      <c r="B56842" t="s">
        <v>156719</v>
      </c>
      <c r="D56842" t="s">
        <v>156720</v>
      </c>
    </row>
    <row r="56843" spans="1:5" x14ac:dyDescent="0.25">
      <c r="A56843">
        <v>169576</v>
      </c>
      <c r="B56843" t="s">
        <v>156721</v>
      </c>
      <c r="D56843" t="s">
        <v>156722</v>
      </c>
      <c r="E56843" t="s">
        <v>10</v>
      </c>
    </row>
    <row r="56844" spans="1:5" x14ac:dyDescent="0.25">
      <c r="A56844">
        <v>169581</v>
      </c>
      <c r="B56844" t="s">
        <v>156723</v>
      </c>
      <c r="D56844" t="s">
        <v>156724</v>
      </c>
      <c r="E56844" t="s">
        <v>156725</v>
      </c>
    </row>
    <row r="56845" spans="1:5" x14ac:dyDescent="0.25">
      <c r="A56845">
        <v>169584</v>
      </c>
      <c r="B56845" t="s">
        <v>156726</v>
      </c>
      <c r="D56845" t="s">
        <v>156727</v>
      </c>
    </row>
    <row r="56846" spans="1:5" x14ac:dyDescent="0.25">
      <c r="A56846">
        <v>169586</v>
      </c>
      <c r="B56846" t="s">
        <v>156728</v>
      </c>
      <c r="D56846" t="s">
        <v>156729</v>
      </c>
      <c r="E56846" t="s">
        <v>14140</v>
      </c>
    </row>
    <row r="56847" spans="1:5" x14ac:dyDescent="0.25">
      <c r="A56847">
        <v>169592</v>
      </c>
      <c r="B56847" t="s">
        <v>156730</v>
      </c>
      <c r="D56847" t="s">
        <v>156731</v>
      </c>
    </row>
    <row r="56848" spans="1:5" x14ac:dyDescent="0.25">
      <c r="A56848">
        <v>169593</v>
      </c>
      <c r="B56848" t="s">
        <v>156732</v>
      </c>
      <c r="C56848" t="s">
        <v>156733</v>
      </c>
      <c r="D56848" t="s">
        <v>156734</v>
      </c>
    </row>
    <row r="56849" spans="1:5" x14ac:dyDescent="0.25">
      <c r="A56849">
        <v>169596</v>
      </c>
      <c r="B56849" t="s">
        <v>156735</v>
      </c>
      <c r="D56849" t="s">
        <v>156736</v>
      </c>
      <c r="E56849" t="s">
        <v>156737</v>
      </c>
    </row>
    <row r="56850" spans="1:5" x14ac:dyDescent="0.25">
      <c r="A56850">
        <v>169599</v>
      </c>
      <c r="B56850" t="s">
        <v>156738</v>
      </c>
      <c r="D56850" t="s">
        <v>156739</v>
      </c>
    </row>
    <row r="56851" spans="1:5" x14ac:dyDescent="0.25">
      <c r="A56851">
        <v>169601</v>
      </c>
      <c r="B56851" t="s">
        <v>156740</v>
      </c>
      <c r="D56851" t="s">
        <v>156741</v>
      </c>
      <c r="E56851" t="s">
        <v>156742</v>
      </c>
    </row>
    <row r="56852" spans="1:5" x14ac:dyDescent="0.25">
      <c r="A56852">
        <v>169605</v>
      </c>
      <c r="B56852" t="s">
        <v>156743</v>
      </c>
      <c r="D56852" t="s">
        <v>156744</v>
      </c>
    </row>
    <row r="56853" spans="1:5" x14ac:dyDescent="0.25">
      <c r="A56853">
        <v>169617</v>
      </c>
      <c r="B56853" t="s">
        <v>156745</v>
      </c>
      <c r="C56853" t="s">
        <v>156746</v>
      </c>
      <c r="D56853" t="s">
        <v>156747</v>
      </c>
      <c r="E56853" t="s">
        <v>10</v>
      </c>
    </row>
    <row r="56854" spans="1:5" x14ac:dyDescent="0.25">
      <c r="A56854">
        <v>169619</v>
      </c>
      <c r="B56854" t="s">
        <v>156748</v>
      </c>
      <c r="D56854" t="s">
        <v>156749</v>
      </c>
    </row>
    <row r="56855" spans="1:5" x14ac:dyDescent="0.25">
      <c r="A56855">
        <v>169626</v>
      </c>
      <c r="B56855" t="s">
        <v>156750</v>
      </c>
      <c r="D56855" t="s">
        <v>156751</v>
      </c>
    </row>
    <row r="56856" spans="1:5" x14ac:dyDescent="0.25">
      <c r="A56856">
        <v>169630</v>
      </c>
      <c r="B56856" t="s">
        <v>156752</v>
      </c>
      <c r="C56856" t="s">
        <v>13339</v>
      </c>
      <c r="D56856" t="s">
        <v>156753</v>
      </c>
    </row>
    <row r="56857" spans="1:5" x14ac:dyDescent="0.25">
      <c r="A56857">
        <v>169634</v>
      </c>
      <c r="B56857" t="s">
        <v>156754</v>
      </c>
      <c r="C56857" t="s">
        <v>156755</v>
      </c>
      <c r="D56857" t="s">
        <v>156756</v>
      </c>
      <c r="E56857" t="s">
        <v>10</v>
      </c>
    </row>
    <row r="56858" spans="1:5" x14ac:dyDescent="0.25">
      <c r="A56858">
        <v>169636</v>
      </c>
      <c r="B56858" t="s">
        <v>156757</v>
      </c>
      <c r="D56858" t="s">
        <v>156758</v>
      </c>
    </row>
    <row r="56859" spans="1:5" x14ac:dyDescent="0.25">
      <c r="A56859">
        <v>169637</v>
      </c>
      <c r="B56859" t="s">
        <v>156759</v>
      </c>
      <c r="C56859" t="s">
        <v>156760</v>
      </c>
      <c r="D56859" t="s">
        <v>156761</v>
      </c>
      <c r="E56859" t="s">
        <v>156762</v>
      </c>
    </row>
    <row r="56860" spans="1:5" x14ac:dyDescent="0.25">
      <c r="A56860">
        <v>169654</v>
      </c>
      <c r="B56860" t="s">
        <v>156763</v>
      </c>
      <c r="C56860" t="s">
        <v>156764</v>
      </c>
      <c r="D56860" t="s">
        <v>156765</v>
      </c>
      <c r="E56860" t="s">
        <v>156766</v>
      </c>
    </row>
    <row r="56861" spans="1:5" x14ac:dyDescent="0.25">
      <c r="A56861">
        <v>169661</v>
      </c>
      <c r="B56861" t="s">
        <v>156767</v>
      </c>
      <c r="D56861" t="s">
        <v>156768</v>
      </c>
    </row>
    <row r="56862" spans="1:5" x14ac:dyDescent="0.25">
      <c r="A56862">
        <v>169662</v>
      </c>
      <c r="B56862" t="s">
        <v>156769</v>
      </c>
      <c r="C56862" t="s">
        <v>63898</v>
      </c>
      <c r="D56862" t="s">
        <v>156770</v>
      </c>
      <c r="E56862" t="s">
        <v>156771</v>
      </c>
    </row>
    <row r="56863" spans="1:5" x14ac:dyDescent="0.25">
      <c r="A56863">
        <v>169677</v>
      </c>
      <c r="B56863" t="s">
        <v>156772</v>
      </c>
      <c r="D56863" t="s">
        <v>156773</v>
      </c>
      <c r="E56863" t="s">
        <v>10</v>
      </c>
    </row>
    <row r="56864" spans="1:5" x14ac:dyDescent="0.25">
      <c r="A56864">
        <v>169687</v>
      </c>
      <c r="B56864" t="s">
        <v>156774</v>
      </c>
      <c r="C56864" t="s">
        <v>156775</v>
      </c>
      <c r="D56864" t="s">
        <v>156776</v>
      </c>
      <c r="E56864" t="s">
        <v>156777</v>
      </c>
    </row>
    <row r="56865" spans="1:5" x14ac:dyDescent="0.25">
      <c r="A56865">
        <v>169699</v>
      </c>
      <c r="B56865" t="s">
        <v>156778</v>
      </c>
      <c r="C56865" t="s">
        <v>156779</v>
      </c>
      <c r="D56865" t="s">
        <v>156780</v>
      </c>
      <c r="E56865" t="s">
        <v>156781</v>
      </c>
    </row>
    <row r="56866" spans="1:5" x14ac:dyDescent="0.25">
      <c r="A56866">
        <v>169700</v>
      </c>
      <c r="B56866" t="s">
        <v>156782</v>
      </c>
      <c r="C56866" t="s">
        <v>156783</v>
      </c>
      <c r="D56866" t="s">
        <v>156784</v>
      </c>
    </row>
    <row r="56867" spans="1:5" x14ac:dyDescent="0.25">
      <c r="A56867">
        <v>169707</v>
      </c>
      <c r="B56867" t="s">
        <v>156785</v>
      </c>
      <c r="C56867" t="s">
        <v>6592</v>
      </c>
      <c r="D56867" t="s">
        <v>156786</v>
      </c>
      <c r="E56867" t="s">
        <v>156787</v>
      </c>
    </row>
    <row r="56868" spans="1:5" x14ac:dyDescent="0.25">
      <c r="A56868">
        <v>169711</v>
      </c>
      <c r="B56868" t="s">
        <v>156788</v>
      </c>
      <c r="D56868" t="s">
        <v>156789</v>
      </c>
      <c r="E56868" t="s">
        <v>10</v>
      </c>
    </row>
    <row r="56869" spans="1:5" x14ac:dyDescent="0.25">
      <c r="A56869">
        <v>169716</v>
      </c>
      <c r="B56869" t="s">
        <v>156790</v>
      </c>
      <c r="C56869" t="s">
        <v>156791</v>
      </c>
      <c r="D56869" t="s">
        <v>156792</v>
      </c>
    </row>
    <row r="56870" spans="1:5" x14ac:dyDescent="0.25">
      <c r="A56870">
        <v>169724</v>
      </c>
      <c r="B56870" t="s">
        <v>156793</v>
      </c>
      <c r="D56870" t="s">
        <v>156794</v>
      </c>
      <c r="E56870" t="s">
        <v>10</v>
      </c>
    </row>
    <row r="56871" spans="1:5" x14ac:dyDescent="0.25">
      <c r="A56871">
        <v>169726</v>
      </c>
      <c r="B56871" t="s">
        <v>156795</v>
      </c>
      <c r="C56871" t="s">
        <v>84608</v>
      </c>
      <c r="D56871" t="s">
        <v>156796</v>
      </c>
    </row>
    <row r="56872" spans="1:5" x14ac:dyDescent="0.25">
      <c r="A56872">
        <v>169736</v>
      </c>
      <c r="B56872" t="s">
        <v>156797</v>
      </c>
      <c r="D56872" t="s">
        <v>156798</v>
      </c>
    </row>
    <row r="56873" spans="1:5" x14ac:dyDescent="0.25">
      <c r="A56873">
        <v>169738</v>
      </c>
      <c r="B56873" t="s">
        <v>156799</v>
      </c>
      <c r="C56873" t="s">
        <v>67021</v>
      </c>
      <c r="D56873" t="s">
        <v>156800</v>
      </c>
      <c r="E56873" t="s">
        <v>67023</v>
      </c>
    </row>
    <row r="56874" spans="1:5" x14ac:dyDescent="0.25">
      <c r="A56874">
        <v>169746</v>
      </c>
      <c r="B56874" t="s">
        <v>156801</v>
      </c>
      <c r="C56874" t="s">
        <v>151049</v>
      </c>
      <c r="D56874" t="s">
        <v>156802</v>
      </c>
    </row>
    <row r="56875" spans="1:5" x14ac:dyDescent="0.25">
      <c r="A56875">
        <v>169749</v>
      </c>
      <c r="B56875" t="s">
        <v>156803</v>
      </c>
      <c r="C56875" t="s">
        <v>138080</v>
      </c>
      <c r="D56875" t="s">
        <v>156804</v>
      </c>
    </row>
    <row r="56876" spans="1:5" x14ac:dyDescent="0.25">
      <c r="A56876">
        <v>169750</v>
      </c>
      <c r="B56876" t="s">
        <v>156805</v>
      </c>
      <c r="D56876" t="s">
        <v>156806</v>
      </c>
    </row>
    <row r="56877" spans="1:5" x14ac:dyDescent="0.25">
      <c r="A56877">
        <v>169752</v>
      </c>
      <c r="B56877" t="s">
        <v>156807</v>
      </c>
      <c r="D56877" t="s">
        <v>156808</v>
      </c>
      <c r="E56877" t="s">
        <v>156809</v>
      </c>
    </row>
    <row r="56878" spans="1:5" x14ac:dyDescent="0.25">
      <c r="A56878">
        <v>169756</v>
      </c>
      <c r="B56878" t="s">
        <v>156810</v>
      </c>
      <c r="D56878" t="s">
        <v>156811</v>
      </c>
      <c r="E56878" t="s">
        <v>10</v>
      </c>
    </row>
    <row r="56879" spans="1:5" x14ac:dyDescent="0.25">
      <c r="A56879">
        <v>169760</v>
      </c>
      <c r="B56879" t="s">
        <v>156812</v>
      </c>
      <c r="C56879" t="s">
        <v>156813</v>
      </c>
      <c r="D56879" t="s">
        <v>156814</v>
      </c>
    </row>
    <row r="56880" spans="1:5" x14ac:dyDescent="0.25">
      <c r="A56880">
        <v>169762</v>
      </c>
      <c r="B56880" t="s">
        <v>156815</v>
      </c>
      <c r="D56880" t="s">
        <v>156816</v>
      </c>
      <c r="E56880" t="s">
        <v>881</v>
      </c>
    </row>
    <row r="56881" spans="1:5" x14ac:dyDescent="0.25">
      <c r="A56881">
        <v>169766</v>
      </c>
      <c r="B56881" t="s">
        <v>156817</v>
      </c>
      <c r="D56881" t="s">
        <v>156818</v>
      </c>
    </row>
    <row r="56882" spans="1:5" x14ac:dyDescent="0.25">
      <c r="A56882">
        <v>169769</v>
      </c>
      <c r="B56882" t="s">
        <v>156819</v>
      </c>
      <c r="C56882" t="s">
        <v>156820</v>
      </c>
      <c r="D56882" t="s">
        <v>156821</v>
      </c>
    </row>
    <row r="56883" spans="1:5" x14ac:dyDescent="0.25">
      <c r="A56883">
        <v>169770</v>
      </c>
      <c r="B56883" t="s">
        <v>156822</v>
      </c>
      <c r="C56883" t="s">
        <v>156823</v>
      </c>
      <c r="D56883" t="s">
        <v>156824</v>
      </c>
    </row>
    <row r="56884" spans="1:5" x14ac:dyDescent="0.25">
      <c r="A56884">
        <v>169776</v>
      </c>
      <c r="B56884" t="s">
        <v>156825</v>
      </c>
      <c r="C56884" t="s">
        <v>156826</v>
      </c>
      <c r="D56884" t="s">
        <v>156827</v>
      </c>
      <c r="E56884" t="s">
        <v>156828</v>
      </c>
    </row>
    <row r="56885" spans="1:5" x14ac:dyDescent="0.25">
      <c r="A56885">
        <v>169781</v>
      </c>
      <c r="B56885" t="s">
        <v>156829</v>
      </c>
      <c r="D56885" t="s">
        <v>156830</v>
      </c>
    </row>
    <row r="56886" spans="1:5" x14ac:dyDescent="0.25">
      <c r="A56886">
        <v>169785</v>
      </c>
      <c r="B56886" t="s">
        <v>156831</v>
      </c>
      <c r="C56886" t="s">
        <v>156832</v>
      </c>
      <c r="D56886" t="s">
        <v>156833</v>
      </c>
    </row>
    <row r="56887" spans="1:5" x14ac:dyDescent="0.25">
      <c r="A56887">
        <v>169787</v>
      </c>
      <c r="B56887" t="s">
        <v>156834</v>
      </c>
      <c r="C56887" t="s">
        <v>58517</v>
      </c>
      <c r="D56887" t="s">
        <v>156835</v>
      </c>
      <c r="E56887" t="s">
        <v>126655</v>
      </c>
    </row>
    <row r="56888" spans="1:5" x14ac:dyDescent="0.25">
      <c r="A56888">
        <v>169791</v>
      </c>
      <c r="B56888" t="s">
        <v>156836</v>
      </c>
      <c r="C56888" t="s">
        <v>156837</v>
      </c>
      <c r="D56888" t="s">
        <v>156838</v>
      </c>
      <c r="E56888" t="s">
        <v>156839</v>
      </c>
    </row>
    <row r="56889" spans="1:5" x14ac:dyDescent="0.25">
      <c r="A56889">
        <v>169792</v>
      </c>
      <c r="B56889" t="s">
        <v>156840</v>
      </c>
      <c r="D56889" t="s">
        <v>156841</v>
      </c>
    </row>
    <row r="56890" spans="1:5" x14ac:dyDescent="0.25">
      <c r="A56890">
        <v>169798</v>
      </c>
      <c r="B56890" t="s">
        <v>156842</v>
      </c>
      <c r="D56890" t="s">
        <v>156843</v>
      </c>
      <c r="E56890" t="s">
        <v>10</v>
      </c>
    </row>
    <row r="56891" spans="1:5" x14ac:dyDescent="0.25">
      <c r="A56891">
        <v>169809</v>
      </c>
      <c r="B56891" t="s">
        <v>156844</v>
      </c>
      <c r="D56891" t="s">
        <v>156845</v>
      </c>
    </row>
    <row r="56892" spans="1:5" x14ac:dyDescent="0.25">
      <c r="A56892">
        <v>169814</v>
      </c>
      <c r="B56892" t="s">
        <v>156846</v>
      </c>
      <c r="C56892" t="s">
        <v>156847</v>
      </c>
      <c r="D56892" t="s">
        <v>156848</v>
      </c>
    </row>
    <row r="56893" spans="1:5" x14ac:dyDescent="0.25">
      <c r="A56893">
        <v>169817</v>
      </c>
      <c r="B56893" t="s">
        <v>156849</v>
      </c>
      <c r="C56893" t="s">
        <v>82154</v>
      </c>
      <c r="D56893" t="s">
        <v>156850</v>
      </c>
      <c r="E56893" t="s">
        <v>156851</v>
      </c>
    </row>
    <row r="56894" spans="1:5" x14ac:dyDescent="0.25">
      <c r="A56894">
        <v>169819</v>
      </c>
      <c r="B56894" t="s">
        <v>156852</v>
      </c>
      <c r="D56894" t="s">
        <v>156853</v>
      </c>
    </row>
    <row r="56895" spans="1:5" x14ac:dyDescent="0.25">
      <c r="A56895">
        <v>169820</v>
      </c>
      <c r="B56895" t="s">
        <v>156854</v>
      </c>
      <c r="D56895" t="s">
        <v>156855</v>
      </c>
    </row>
    <row r="56896" spans="1:5" x14ac:dyDescent="0.25">
      <c r="A56896">
        <v>169823</v>
      </c>
      <c r="B56896" t="s">
        <v>156856</v>
      </c>
      <c r="C56896" t="s">
        <v>156857</v>
      </c>
      <c r="D56896" t="s">
        <v>156858</v>
      </c>
      <c r="E56896" t="s">
        <v>156859</v>
      </c>
    </row>
    <row r="56897" spans="1:5" x14ac:dyDescent="0.25">
      <c r="A56897">
        <v>169825</v>
      </c>
      <c r="B56897" t="s">
        <v>156860</v>
      </c>
      <c r="C56897" t="s">
        <v>156861</v>
      </c>
      <c r="D56897" t="s">
        <v>156862</v>
      </c>
      <c r="E56897" t="s">
        <v>156863</v>
      </c>
    </row>
    <row r="56898" spans="1:5" x14ac:dyDescent="0.25">
      <c r="A56898">
        <v>169832</v>
      </c>
      <c r="B56898" t="s">
        <v>156864</v>
      </c>
      <c r="D56898" t="s">
        <v>156865</v>
      </c>
      <c r="E56898" t="s">
        <v>156866</v>
      </c>
    </row>
    <row r="56899" spans="1:5" x14ac:dyDescent="0.25">
      <c r="A56899">
        <v>169836</v>
      </c>
      <c r="B56899" t="s">
        <v>156867</v>
      </c>
      <c r="C56899" t="s">
        <v>30826</v>
      </c>
      <c r="D56899" t="s">
        <v>156868</v>
      </c>
      <c r="E56899" t="s">
        <v>10</v>
      </c>
    </row>
    <row r="56900" spans="1:5" x14ac:dyDescent="0.25">
      <c r="A56900">
        <v>169843</v>
      </c>
      <c r="B56900" t="s">
        <v>156869</v>
      </c>
      <c r="D56900" t="s">
        <v>156870</v>
      </c>
      <c r="E56900" t="s">
        <v>10</v>
      </c>
    </row>
    <row r="56901" spans="1:5" x14ac:dyDescent="0.25">
      <c r="A56901">
        <v>169848</v>
      </c>
      <c r="B56901" t="s">
        <v>156871</v>
      </c>
      <c r="D56901" t="s">
        <v>156872</v>
      </c>
      <c r="E56901" t="s">
        <v>702</v>
      </c>
    </row>
    <row r="56902" spans="1:5" x14ac:dyDescent="0.25">
      <c r="A56902">
        <v>169850</v>
      </c>
      <c r="B56902" t="s">
        <v>156873</v>
      </c>
      <c r="D56902" t="s">
        <v>156874</v>
      </c>
    </row>
    <row r="56903" spans="1:5" x14ac:dyDescent="0.25">
      <c r="A56903">
        <v>169854</v>
      </c>
      <c r="B56903" t="s">
        <v>156875</v>
      </c>
      <c r="C56903" t="s">
        <v>156876</v>
      </c>
      <c r="D56903" t="s">
        <v>156877</v>
      </c>
    </row>
    <row r="56904" spans="1:5" x14ac:dyDescent="0.25">
      <c r="A56904">
        <v>169856</v>
      </c>
      <c r="B56904" t="s">
        <v>156878</v>
      </c>
      <c r="D56904" t="s">
        <v>156879</v>
      </c>
    </row>
    <row r="56905" spans="1:5" x14ac:dyDescent="0.25">
      <c r="A56905">
        <v>169857</v>
      </c>
      <c r="B56905" t="s">
        <v>156880</v>
      </c>
      <c r="D56905" t="s">
        <v>156881</v>
      </c>
    </row>
    <row r="56906" spans="1:5" x14ac:dyDescent="0.25">
      <c r="A56906">
        <v>169860</v>
      </c>
      <c r="B56906" t="s">
        <v>156882</v>
      </c>
      <c r="D56906" t="s">
        <v>156883</v>
      </c>
    </row>
    <row r="56907" spans="1:5" x14ac:dyDescent="0.25">
      <c r="A56907">
        <v>169862</v>
      </c>
      <c r="B56907" t="s">
        <v>156884</v>
      </c>
      <c r="C56907" t="s">
        <v>156885</v>
      </c>
      <c r="D56907" t="s">
        <v>156886</v>
      </c>
      <c r="E56907" t="s">
        <v>156887</v>
      </c>
    </row>
    <row r="56908" spans="1:5" x14ac:dyDescent="0.25">
      <c r="A56908">
        <v>169864</v>
      </c>
      <c r="B56908" t="s">
        <v>156888</v>
      </c>
      <c r="D56908" t="s">
        <v>156889</v>
      </c>
      <c r="E56908" t="s">
        <v>10</v>
      </c>
    </row>
    <row r="56909" spans="1:5" x14ac:dyDescent="0.25">
      <c r="A56909">
        <v>169867</v>
      </c>
      <c r="B56909" t="s">
        <v>156890</v>
      </c>
      <c r="D56909" t="s">
        <v>156891</v>
      </c>
    </row>
    <row r="56910" spans="1:5" x14ac:dyDescent="0.25">
      <c r="A56910">
        <v>169874</v>
      </c>
      <c r="B56910" t="s">
        <v>156892</v>
      </c>
      <c r="D56910" t="s">
        <v>156893</v>
      </c>
    </row>
    <row r="56911" spans="1:5" x14ac:dyDescent="0.25">
      <c r="A56911">
        <v>169876</v>
      </c>
      <c r="B56911" t="s">
        <v>156894</v>
      </c>
      <c r="C56911" t="s">
        <v>156895</v>
      </c>
      <c r="D56911" t="s">
        <v>156896</v>
      </c>
      <c r="E56911" t="s">
        <v>156897</v>
      </c>
    </row>
    <row r="56912" spans="1:5" x14ac:dyDescent="0.25">
      <c r="A56912">
        <v>169878</v>
      </c>
      <c r="B56912" t="s">
        <v>156898</v>
      </c>
      <c r="D56912" t="s">
        <v>156899</v>
      </c>
    </row>
    <row r="56913" spans="1:5" x14ac:dyDescent="0.25">
      <c r="A56913">
        <v>169883</v>
      </c>
      <c r="B56913" t="s">
        <v>156900</v>
      </c>
      <c r="C56913" t="s">
        <v>156901</v>
      </c>
      <c r="D56913" t="s">
        <v>156902</v>
      </c>
      <c r="E56913" t="s">
        <v>156903</v>
      </c>
    </row>
    <row r="56914" spans="1:5" x14ac:dyDescent="0.25">
      <c r="A56914">
        <v>169884</v>
      </c>
      <c r="B56914" t="s">
        <v>156904</v>
      </c>
      <c r="D56914" t="s">
        <v>156905</v>
      </c>
    </row>
    <row r="56915" spans="1:5" x14ac:dyDescent="0.25">
      <c r="A56915">
        <v>169898</v>
      </c>
      <c r="B56915" t="s">
        <v>156906</v>
      </c>
      <c r="C56915" t="s">
        <v>156907</v>
      </c>
      <c r="D56915" t="s">
        <v>156908</v>
      </c>
      <c r="E56915" t="s">
        <v>156909</v>
      </c>
    </row>
    <row r="56916" spans="1:5" x14ac:dyDescent="0.25">
      <c r="A56916">
        <v>169899</v>
      </c>
      <c r="B56916" t="s">
        <v>156910</v>
      </c>
      <c r="D56916" t="s">
        <v>156911</v>
      </c>
      <c r="E56916" t="s">
        <v>10</v>
      </c>
    </row>
    <row r="56917" spans="1:5" x14ac:dyDescent="0.25">
      <c r="A56917">
        <v>169901</v>
      </c>
      <c r="B56917" t="s">
        <v>156912</v>
      </c>
      <c r="C56917" t="s">
        <v>156913</v>
      </c>
      <c r="D56917" t="s">
        <v>156914</v>
      </c>
    </row>
    <row r="56918" spans="1:5" x14ac:dyDescent="0.25">
      <c r="A56918">
        <v>169905</v>
      </c>
      <c r="B56918" t="s">
        <v>156915</v>
      </c>
      <c r="D56918" t="s">
        <v>156916</v>
      </c>
      <c r="E56918" t="s">
        <v>677</v>
      </c>
    </row>
    <row r="56919" spans="1:5" x14ac:dyDescent="0.25">
      <c r="A56919">
        <v>169907</v>
      </c>
      <c r="B56919" t="s">
        <v>156917</v>
      </c>
      <c r="C56919" t="s">
        <v>156918</v>
      </c>
      <c r="D56919" t="s">
        <v>156919</v>
      </c>
    </row>
    <row r="56920" spans="1:5" x14ac:dyDescent="0.25">
      <c r="A56920">
        <v>169908</v>
      </c>
      <c r="B56920" t="s">
        <v>156920</v>
      </c>
      <c r="D56920" t="s">
        <v>156921</v>
      </c>
      <c r="E56920" t="s">
        <v>156922</v>
      </c>
    </row>
    <row r="56921" spans="1:5" x14ac:dyDescent="0.25">
      <c r="A56921">
        <v>169912</v>
      </c>
      <c r="B56921" t="s">
        <v>156923</v>
      </c>
      <c r="C56921" t="s">
        <v>156924</v>
      </c>
      <c r="D56921" t="s">
        <v>156925</v>
      </c>
      <c r="E56921" t="s">
        <v>10</v>
      </c>
    </row>
    <row r="56922" spans="1:5" x14ac:dyDescent="0.25">
      <c r="A56922">
        <v>169914</v>
      </c>
      <c r="B56922" t="s">
        <v>156926</v>
      </c>
      <c r="C56922" t="s">
        <v>57980</v>
      </c>
      <c r="D56922" t="s">
        <v>156927</v>
      </c>
      <c r="E56922" t="s">
        <v>156928</v>
      </c>
    </row>
    <row r="56923" spans="1:5" x14ac:dyDescent="0.25">
      <c r="A56923">
        <v>169918</v>
      </c>
      <c r="B56923" t="s">
        <v>156929</v>
      </c>
      <c r="C56923" t="s">
        <v>156930</v>
      </c>
      <c r="D56923" t="s">
        <v>156931</v>
      </c>
    </row>
    <row r="56924" spans="1:5" x14ac:dyDescent="0.25">
      <c r="A56924">
        <v>169929</v>
      </c>
      <c r="B56924" t="s">
        <v>156932</v>
      </c>
      <c r="D56924" t="s">
        <v>156933</v>
      </c>
    </row>
    <row r="56925" spans="1:5" x14ac:dyDescent="0.25">
      <c r="A56925">
        <v>169932</v>
      </c>
      <c r="B56925" t="s">
        <v>156934</v>
      </c>
      <c r="C56925" t="s">
        <v>99233</v>
      </c>
      <c r="D56925" t="s">
        <v>156935</v>
      </c>
      <c r="E56925" t="s">
        <v>156936</v>
      </c>
    </row>
    <row r="56926" spans="1:5" x14ac:dyDescent="0.25">
      <c r="A56926">
        <v>169933</v>
      </c>
      <c r="B56926" t="s">
        <v>156937</v>
      </c>
      <c r="C56926" t="s">
        <v>156938</v>
      </c>
      <c r="D56926" t="s">
        <v>156939</v>
      </c>
      <c r="E56926" t="s">
        <v>156940</v>
      </c>
    </row>
    <row r="56927" spans="1:5" x14ac:dyDescent="0.25">
      <c r="A56927">
        <v>169939</v>
      </c>
      <c r="B56927" t="s">
        <v>156941</v>
      </c>
      <c r="C56927" t="s">
        <v>156942</v>
      </c>
      <c r="D56927" t="s">
        <v>156943</v>
      </c>
    </row>
    <row r="56928" spans="1:5" x14ac:dyDescent="0.25">
      <c r="A56928">
        <v>169940</v>
      </c>
      <c r="B56928" t="s">
        <v>156944</v>
      </c>
      <c r="D56928" t="s">
        <v>156945</v>
      </c>
      <c r="E56928" t="s">
        <v>156946</v>
      </c>
    </row>
    <row r="56929" spans="1:5" x14ac:dyDescent="0.25">
      <c r="A56929">
        <v>169941</v>
      </c>
      <c r="B56929" t="s">
        <v>156947</v>
      </c>
      <c r="C56929" t="s">
        <v>6512</v>
      </c>
      <c r="D56929" t="s">
        <v>156948</v>
      </c>
      <c r="E56929" t="s">
        <v>10</v>
      </c>
    </row>
    <row r="56930" spans="1:5" x14ac:dyDescent="0.25">
      <c r="A56930">
        <v>169944</v>
      </c>
      <c r="B56930" t="s">
        <v>156949</v>
      </c>
      <c r="D56930" t="s">
        <v>156950</v>
      </c>
      <c r="E56930" t="s">
        <v>156951</v>
      </c>
    </row>
    <row r="56931" spans="1:5" x14ac:dyDescent="0.25">
      <c r="A56931">
        <v>169952</v>
      </c>
      <c r="B56931" t="s">
        <v>156952</v>
      </c>
      <c r="C56931" t="s">
        <v>36248</v>
      </c>
      <c r="D56931" t="s">
        <v>156953</v>
      </c>
    </row>
    <row r="56932" spans="1:5" x14ac:dyDescent="0.25">
      <c r="A56932">
        <v>169960</v>
      </c>
      <c r="B56932" t="s">
        <v>156954</v>
      </c>
      <c r="C56932" t="s">
        <v>106255</v>
      </c>
      <c r="D56932" t="s">
        <v>156955</v>
      </c>
    </row>
    <row r="56933" spans="1:5" x14ac:dyDescent="0.25">
      <c r="A56933">
        <v>169961</v>
      </c>
      <c r="B56933" t="s">
        <v>156956</v>
      </c>
      <c r="D56933" t="s">
        <v>156957</v>
      </c>
      <c r="E56933" t="s">
        <v>156958</v>
      </c>
    </row>
    <row r="56934" spans="1:5" x14ac:dyDescent="0.25">
      <c r="A56934">
        <v>169964</v>
      </c>
      <c r="B56934" t="s">
        <v>156959</v>
      </c>
      <c r="D56934" t="s">
        <v>156960</v>
      </c>
    </row>
    <row r="56935" spans="1:5" x14ac:dyDescent="0.25">
      <c r="A56935">
        <v>169965</v>
      </c>
      <c r="B56935" t="s">
        <v>156961</v>
      </c>
      <c r="C56935" t="s">
        <v>156962</v>
      </c>
      <c r="D56935" t="s">
        <v>156963</v>
      </c>
    </row>
    <row r="56936" spans="1:5" x14ac:dyDescent="0.25">
      <c r="A56936">
        <v>169966</v>
      </c>
      <c r="B56936" t="s">
        <v>156964</v>
      </c>
      <c r="D56936" t="s">
        <v>156965</v>
      </c>
      <c r="E56936" t="s">
        <v>156966</v>
      </c>
    </row>
    <row r="56937" spans="1:5" x14ac:dyDescent="0.25">
      <c r="A56937">
        <v>169972</v>
      </c>
      <c r="B56937" t="s">
        <v>156967</v>
      </c>
      <c r="D56937" t="s">
        <v>156968</v>
      </c>
    </row>
    <row r="56938" spans="1:5" x14ac:dyDescent="0.25">
      <c r="A56938">
        <v>169978</v>
      </c>
      <c r="B56938" t="s">
        <v>156969</v>
      </c>
      <c r="D56938" t="s">
        <v>156970</v>
      </c>
      <c r="E56938" t="s">
        <v>156971</v>
      </c>
    </row>
    <row r="56939" spans="1:5" x14ac:dyDescent="0.25">
      <c r="A56939">
        <v>169981</v>
      </c>
      <c r="B56939" t="s">
        <v>156972</v>
      </c>
      <c r="C56939" t="s">
        <v>1620</v>
      </c>
      <c r="D56939" t="s">
        <v>156973</v>
      </c>
    </row>
    <row r="56940" spans="1:5" x14ac:dyDescent="0.25">
      <c r="A56940">
        <v>169985</v>
      </c>
      <c r="B56940" t="s">
        <v>156974</v>
      </c>
      <c r="D56940" t="s">
        <v>156975</v>
      </c>
    </row>
    <row r="56941" spans="1:5" x14ac:dyDescent="0.25">
      <c r="A56941">
        <v>169988</v>
      </c>
      <c r="B56941" t="s">
        <v>156976</v>
      </c>
      <c r="D56941" t="s">
        <v>156977</v>
      </c>
      <c r="E56941" t="s">
        <v>10</v>
      </c>
    </row>
    <row r="56942" spans="1:5" x14ac:dyDescent="0.25">
      <c r="A56942">
        <v>169993</v>
      </c>
      <c r="B56942" t="s">
        <v>156978</v>
      </c>
      <c r="C56942" t="s">
        <v>156979</v>
      </c>
      <c r="D56942" t="s">
        <v>156980</v>
      </c>
      <c r="E56942" t="s">
        <v>156981</v>
      </c>
    </row>
    <row r="56943" spans="1:5" x14ac:dyDescent="0.25">
      <c r="A56943">
        <v>170004</v>
      </c>
      <c r="B56943" t="s">
        <v>156982</v>
      </c>
      <c r="C56943" t="s">
        <v>109716</v>
      </c>
      <c r="D56943" t="s">
        <v>156983</v>
      </c>
      <c r="E56943" t="s">
        <v>156984</v>
      </c>
    </row>
    <row r="56944" spans="1:5" x14ac:dyDescent="0.25">
      <c r="A56944">
        <v>170018</v>
      </c>
      <c r="B56944" t="s">
        <v>156985</v>
      </c>
      <c r="C56944" t="s">
        <v>156986</v>
      </c>
      <c r="D56944" t="s">
        <v>156987</v>
      </c>
    </row>
    <row r="56945" spans="1:5" x14ac:dyDescent="0.25">
      <c r="A56945">
        <v>170021</v>
      </c>
      <c r="B56945" t="s">
        <v>156988</v>
      </c>
      <c r="C56945" t="s">
        <v>156989</v>
      </c>
      <c r="D56945" t="s">
        <v>156990</v>
      </c>
      <c r="E56945" t="s">
        <v>156991</v>
      </c>
    </row>
    <row r="56946" spans="1:5" x14ac:dyDescent="0.25">
      <c r="A56946">
        <v>170026</v>
      </c>
      <c r="B56946" t="s">
        <v>156992</v>
      </c>
      <c r="C56946" t="s">
        <v>156993</v>
      </c>
      <c r="D56946" t="s">
        <v>156994</v>
      </c>
      <c r="E56946" t="s">
        <v>156995</v>
      </c>
    </row>
    <row r="56947" spans="1:5" x14ac:dyDescent="0.25">
      <c r="A56947">
        <v>170031</v>
      </c>
      <c r="B56947" t="s">
        <v>156996</v>
      </c>
      <c r="D56947" t="s">
        <v>156997</v>
      </c>
      <c r="E56947" t="s">
        <v>156998</v>
      </c>
    </row>
    <row r="56948" spans="1:5" x14ac:dyDescent="0.25">
      <c r="A56948">
        <v>170033</v>
      </c>
      <c r="B56948" t="s">
        <v>156999</v>
      </c>
      <c r="D56948" t="s">
        <v>157000</v>
      </c>
      <c r="E56948" t="s">
        <v>157001</v>
      </c>
    </row>
    <row r="56949" spans="1:5" x14ac:dyDescent="0.25">
      <c r="A56949">
        <v>170034</v>
      </c>
      <c r="B56949" t="s">
        <v>157002</v>
      </c>
      <c r="D56949" t="s">
        <v>157003</v>
      </c>
      <c r="E56949" t="s">
        <v>157004</v>
      </c>
    </row>
    <row r="56950" spans="1:5" x14ac:dyDescent="0.25">
      <c r="A56950">
        <v>170040</v>
      </c>
      <c r="B56950" t="s">
        <v>157005</v>
      </c>
      <c r="C56950" t="s">
        <v>42906</v>
      </c>
      <c r="D56950" t="s">
        <v>157006</v>
      </c>
      <c r="E56950" t="s">
        <v>157007</v>
      </c>
    </row>
    <row r="56951" spans="1:5" x14ac:dyDescent="0.25">
      <c r="A56951">
        <v>170042</v>
      </c>
      <c r="B56951" t="s">
        <v>157008</v>
      </c>
      <c r="C56951" t="s">
        <v>157009</v>
      </c>
      <c r="D56951" t="s">
        <v>157010</v>
      </c>
      <c r="E56951" t="s">
        <v>157011</v>
      </c>
    </row>
    <row r="56952" spans="1:5" x14ac:dyDescent="0.25">
      <c r="A56952">
        <v>170044</v>
      </c>
      <c r="B56952" t="s">
        <v>157012</v>
      </c>
      <c r="D56952" t="s">
        <v>157013</v>
      </c>
      <c r="E56952" t="s">
        <v>157014</v>
      </c>
    </row>
    <row r="56953" spans="1:5" x14ac:dyDescent="0.25">
      <c r="A56953">
        <v>170048</v>
      </c>
      <c r="B56953" t="s">
        <v>157015</v>
      </c>
      <c r="D56953" t="s">
        <v>157016</v>
      </c>
      <c r="E56953" t="s">
        <v>138782</v>
      </c>
    </row>
    <row r="56954" spans="1:5" x14ac:dyDescent="0.25">
      <c r="A56954">
        <v>170051</v>
      </c>
      <c r="B56954" t="s">
        <v>157017</v>
      </c>
      <c r="D56954" t="s">
        <v>157018</v>
      </c>
      <c r="E56954" t="s">
        <v>10</v>
      </c>
    </row>
    <row r="56955" spans="1:5" x14ac:dyDescent="0.25">
      <c r="A56955">
        <v>170056</v>
      </c>
      <c r="B56955" t="s">
        <v>157019</v>
      </c>
      <c r="C56955" t="s">
        <v>157020</v>
      </c>
      <c r="D56955" t="s">
        <v>157021</v>
      </c>
    </row>
    <row r="56956" spans="1:5" x14ac:dyDescent="0.25">
      <c r="A56956">
        <v>170057</v>
      </c>
      <c r="B56956" t="s">
        <v>157022</v>
      </c>
      <c r="D56956" t="s">
        <v>157023</v>
      </c>
      <c r="E56956" t="s">
        <v>10</v>
      </c>
    </row>
    <row r="56957" spans="1:5" x14ac:dyDescent="0.25">
      <c r="A56957">
        <v>170059</v>
      </c>
      <c r="B56957" t="s">
        <v>157024</v>
      </c>
      <c r="C56957" t="s">
        <v>157025</v>
      </c>
      <c r="D56957" t="s">
        <v>157026</v>
      </c>
    </row>
    <row r="56958" spans="1:5" x14ac:dyDescent="0.25">
      <c r="A56958">
        <v>170063</v>
      </c>
      <c r="B56958" t="s">
        <v>157027</v>
      </c>
      <c r="D56958" t="s">
        <v>157028</v>
      </c>
      <c r="E56958" t="s">
        <v>157029</v>
      </c>
    </row>
    <row r="56959" spans="1:5" x14ac:dyDescent="0.25">
      <c r="A56959">
        <v>170065</v>
      </c>
      <c r="B56959" t="s">
        <v>157030</v>
      </c>
      <c r="C56959" t="s">
        <v>157031</v>
      </c>
      <c r="D56959" t="s">
        <v>157032</v>
      </c>
      <c r="E56959" t="s">
        <v>10</v>
      </c>
    </row>
    <row r="56960" spans="1:5" x14ac:dyDescent="0.25">
      <c r="A56960">
        <v>170072</v>
      </c>
      <c r="B56960" t="s">
        <v>157033</v>
      </c>
      <c r="C56960" t="s">
        <v>19595</v>
      </c>
      <c r="D56960" t="s">
        <v>157034</v>
      </c>
    </row>
    <row r="56961" spans="1:5" x14ac:dyDescent="0.25">
      <c r="A56961">
        <v>170073</v>
      </c>
      <c r="B56961" t="s">
        <v>157035</v>
      </c>
      <c r="C56961" t="s">
        <v>157036</v>
      </c>
      <c r="D56961" t="s">
        <v>157037</v>
      </c>
      <c r="E56961" t="s">
        <v>10</v>
      </c>
    </row>
    <row r="56962" spans="1:5" x14ac:dyDescent="0.25">
      <c r="A56962">
        <v>170075</v>
      </c>
      <c r="B56962" t="s">
        <v>157038</v>
      </c>
      <c r="D56962" t="s">
        <v>157039</v>
      </c>
      <c r="E56962" t="s">
        <v>157040</v>
      </c>
    </row>
    <row r="56963" spans="1:5" x14ac:dyDescent="0.25">
      <c r="A56963">
        <v>170077</v>
      </c>
      <c r="B56963" t="s">
        <v>157041</v>
      </c>
      <c r="D56963" t="s">
        <v>157042</v>
      </c>
      <c r="E56963" t="s">
        <v>157043</v>
      </c>
    </row>
    <row r="56964" spans="1:5" x14ac:dyDescent="0.25">
      <c r="A56964">
        <v>170081</v>
      </c>
      <c r="B56964" t="s">
        <v>157044</v>
      </c>
      <c r="C56964" t="s">
        <v>157045</v>
      </c>
      <c r="D56964" t="s">
        <v>157046</v>
      </c>
      <c r="E56964" t="s">
        <v>157047</v>
      </c>
    </row>
    <row r="56965" spans="1:5" x14ac:dyDescent="0.25">
      <c r="A56965">
        <v>170082</v>
      </c>
      <c r="B56965" t="s">
        <v>157048</v>
      </c>
      <c r="C56965" t="s">
        <v>157049</v>
      </c>
      <c r="D56965" t="s">
        <v>157050</v>
      </c>
    </row>
    <row r="56966" spans="1:5" x14ac:dyDescent="0.25">
      <c r="A56966">
        <v>170084</v>
      </c>
      <c r="B56966" t="s">
        <v>157051</v>
      </c>
      <c r="D56966" t="s">
        <v>157052</v>
      </c>
      <c r="E56966" t="s">
        <v>157053</v>
      </c>
    </row>
    <row r="56967" spans="1:5" x14ac:dyDescent="0.25">
      <c r="A56967">
        <v>170096</v>
      </c>
      <c r="B56967" t="s">
        <v>157054</v>
      </c>
      <c r="D56967" t="s">
        <v>157055</v>
      </c>
      <c r="E56967" t="s">
        <v>157056</v>
      </c>
    </row>
    <row r="56968" spans="1:5" x14ac:dyDescent="0.25">
      <c r="A56968">
        <v>170097</v>
      </c>
      <c r="B56968" t="s">
        <v>157057</v>
      </c>
      <c r="C56968" t="s">
        <v>157058</v>
      </c>
      <c r="D56968" t="s">
        <v>157059</v>
      </c>
      <c r="E56968" t="s">
        <v>11498</v>
      </c>
    </row>
    <row r="56969" spans="1:5" x14ac:dyDescent="0.25">
      <c r="A56969">
        <v>170101</v>
      </c>
      <c r="B56969" t="s">
        <v>157060</v>
      </c>
      <c r="D56969" t="s">
        <v>157061</v>
      </c>
    </row>
    <row r="56970" spans="1:5" x14ac:dyDescent="0.25">
      <c r="A56970">
        <v>170108</v>
      </c>
      <c r="B56970" t="s">
        <v>157062</v>
      </c>
      <c r="C56970" t="s">
        <v>157063</v>
      </c>
      <c r="D56970" t="s">
        <v>157064</v>
      </c>
      <c r="E56970" t="s">
        <v>157065</v>
      </c>
    </row>
    <row r="56971" spans="1:5" x14ac:dyDescent="0.25">
      <c r="A56971">
        <v>170110</v>
      </c>
      <c r="B56971" t="s">
        <v>157066</v>
      </c>
      <c r="C56971" t="s">
        <v>157067</v>
      </c>
      <c r="D56971" t="s">
        <v>157068</v>
      </c>
      <c r="E56971" t="s">
        <v>157069</v>
      </c>
    </row>
    <row r="56972" spans="1:5" x14ac:dyDescent="0.25">
      <c r="A56972">
        <v>170113</v>
      </c>
      <c r="B56972" t="s">
        <v>157070</v>
      </c>
      <c r="D56972" t="s">
        <v>157071</v>
      </c>
    </row>
    <row r="56973" spans="1:5" x14ac:dyDescent="0.25">
      <c r="A56973">
        <v>170116</v>
      </c>
      <c r="B56973" t="s">
        <v>157072</v>
      </c>
      <c r="D56973" t="s">
        <v>157073</v>
      </c>
    </row>
    <row r="56974" spans="1:5" x14ac:dyDescent="0.25">
      <c r="A56974">
        <v>170121</v>
      </c>
      <c r="B56974" t="s">
        <v>157074</v>
      </c>
      <c r="C56974" t="s">
        <v>157075</v>
      </c>
      <c r="D56974" t="s">
        <v>157076</v>
      </c>
      <c r="E56974" t="s">
        <v>10</v>
      </c>
    </row>
    <row r="56975" spans="1:5" x14ac:dyDescent="0.25">
      <c r="A56975">
        <v>170122</v>
      </c>
      <c r="B56975" t="s">
        <v>157077</v>
      </c>
      <c r="D56975" t="s">
        <v>157078</v>
      </c>
    </row>
    <row r="56976" spans="1:5" x14ac:dyDescent="0.25">
      <c r="A56976">
        <v>170123</v>
      </c>
      <c r="B56976" t="s">
        <v>157079</v>
      </c>
      <c r="D56976" t="s">
        <v>157080</v>
      </c>
    </row>
    <row r="56977" spans="1:5" x14ac:dyDescent="0.25">
      <c r="A56977">
        <v>170125</v>
      </c>
      <c r="B56977" t="s">
        <v>157081</v>
      </c>
      <c r="C56977" t="s">
        <v>157082</v>
      </c>
      <c r="D56977" t="s">
        <v>157083</v>
      </c>
      <c r="E56977" t="s">
        <v>157084</v>
      </c>
    </row>
    <row r="56978" spans="1:5" x14ac:dyDescent="0.25">
      <c r="A56978">
        <v>170133</v>
      </c>
      <c r="B56978" t="s">
        <v>157085</v>
      </c>
      <c r="C56978" t="s">
        <v>157086</v>
      </c>
      <c r="D56978" t="s">
        <v>157087</v>
      </c>
      <c r="E56978" t="s">
        <v>157088</v>
      </c>
    </row>
    <row r="56979" spans="1:5" x14ac:dyDescent="0.25">
      <c r="A56979">
        <v>170144</v>
      </c>
      <c r="B56979" t="s">
        <v>157089</v>
      </c>
      <c r="D56979" t="s">
        <v>157090</v>
      </c>
    </row>
    <row r="56980" spans="1:5" x14ac:dyDescent="0.25">
      <c r="A56980">
        <v>170147</v>
      </c>
      <c r="B56980" t="s">
        <v>157091</v>
      </c>
      <c r="C56980" t="s">
        <v>157092</v>
      </c>
      <c r="D56980" t="s">
        <v>157093</v>
      </c>
    </row>
    <row r="56981" spans="1:5" x14ac:dyDescent="0.25">
      <c r="A56981">
        <v>170149</v>
      </c>
      <c r="B56981" t="s">
        <v>157094</v>
      </c>
      <c r="C56981" t="s">
        <v>157095</v>
      </c>
      <c r="D56981" t="s">
        <v>157096</v>
      </c>
    </row>
    <row r="56982" spans="1:5" x14ac:dyDescent="0.25">
      <c r="A56982">
        <v>170150</v>
      </c>
      <c r="B56982" t="s">
        <v>157097</v>
      </c>
      <c r="D56982" t="s">
        <v>157098</v>
      </c>
    </row>
    <row r="56983" spans="1:5" x14ac:dyDescent="0.25">
      <c r="A56983">
        <v>170153</v>
      </c>
      <c r="B56983" t="s">
        <v>157099</v>
      </c>
      <c r="C56983" t="s">
        <v>143343</v>
      </c>
      <c r="D56983" t="s">
        <v>157100</v>
      </c>
      <c r="E56983" t="s">
        <v>157101</v>
      </c>
    </row>
    <row r="56984" spans="1:5" x14ac:dyDescent="0.25">
      <c r="A56984">
        <v>170154</v>
      </c>
      <c r="B56984" t="s">
        <v>157102</v>
      </c>
      <c r="D56984" t="s">
        <v>157103</v>
      </c>
      <c r="E56984" t="s">
        <v>10</v>
      </c>
    </row>
    <row r="56985" spans="1:5" x14ac:dyDescent="0.25">
      <c r="A56985">
        <v>170156</v>
      </c>
      <c r="B56985" t="s">
        <v>157104</v>
      </c>
      <c r="D56985" t="s">
        <v>157105</v>
      </c>
      <c r="E56985" t="s">
        <v>157106</v>
      </c>
    </row>
    <row r="56986" spans="1:5" x14ac:dyDescent="0.25">
      <c r="A56986">
        <v>170157</v>
      </c>
      <c r="B56986" t="s">
        <v>157107</v>
      </c>
      <c r="C56986" t="s">
        <v>157108</v>
      </c>
      <c r="D56986" t="s">
        <v>157109</v>
      </c>
      <c r="E56986" t="s">
        <v>157110</v>
      </c>
    </row>
    <row r="56987" spans="1:5" x14ac:dyDescent="0.25">
      <c r="A56987">
        <v>170159</v>
      </c>
      <c r="B56987" t="s">
        <v>157111</v>
      </c>
      <c r="D56987" t="s">
        <v>157112</v>
      </c>
    </row>
    <row r="56988" spans="1:5" x14ac:dyDescent="0.25">
      <c r="A56988">
        <v>170163</v>
      </c>
      <c r="B56988" t="s">
        <v>157113</v>
      </c>
      <c r="D56988" t="s">
        <v>157114</v>
      </c>
    </row>
    <row r="56989" spans="1:5" x14ac:dyDescent="0.25">
      <c r="A56989">
        <v>170164</v>
      </c>
      <c r="B56989" t="s">
        <v>157115</v>
      </c>
      <c r="D56989" t="s">
        <v>157116</v>
      </c>
    </row>
    <row r="56990" spans="1:5" x14ac:dyDescent="0.25">
      <c r="A56990">
        <v>170166</v>
      </c>
      <c r="B56990" t="s">
        <v>157117</v>
      </c>
      <c r="C56990" t="s">
        <v>157118</v>
      </c>
      <c r="D56990" t="s">
        <v>157119</v>
      </c>
    </row>
    <row r="56991" spans="1:5" x14ac:dyDescent="0.25">
      <c r="A56991">
        <v>170172</v>
      </c>
      <c r="B56991" t="s">
        <v>157120</v>
      </c>
      <c r="D56991" t="s">
        <v>157121</v>
      </c>
    </row>
    <row r="56992" spans="1:5" x14ac:dyDescent="0.25">
      <c r="A56992">
        <v>170174</v>
      </c>
      <c r="B56992" t="s">
        <v>157122</v>
      </c>
      <c r="D56992" t="s">
        <v>157123</v>
      </c>
      <c r="E56992" t="s">
        <v>157124</v>
      </c>
    </row>
    <row r="56993" spans="1:5" x14ac:dyDescent="0.25">
      <c r="A56993">
        <v>170175</v>
      </c>
      <c r="B56993" t="s">
        <v>157125</v>
      </c>
      <c r="C56993" t="s">
        <v>157126</v>
      </c>
      <c r="D56993" t="s">
        <v>157127</v>
      </c>
      <c r="E56993" t="s">
        <v>157128</v>
      </c>
    </row>
    <row r="56994" spans="1:5" x14ac:dyDescent="0.25">
      <c r="A56994">
        <v>170178</v>
      </c>
      <c r="B56994" t="s">
        <v>157129</v>
      </c>
      <c r="D56994" t="s">
        <v>157130</v>
      </c>
    </row>
    <row r="56995" spans="1:5" x14ac:dyDescent="0.25">
      <c r="A56995">
        <v>170180</v>
      </c>
      <c r="B56995" t="s">
        <v>157131</v>
      </c>
      <c r="D56995" t="s">
        <v>157132</v>
      </c>
    </row>
    <row r="56996" spans="1:5" x14ac:dyDescent="0.25">
      <c r="A56996">
        <v>170185</v>
      </c>
      <c r="B56996" t="s">
        <v>157133</v>
      </c>
      <c r="C56996" t="s">
        <v>157134</v>
      </c>
      <c r="D56996" t="s">
        <v>157135</v>
      </c>
    </row>
    <row r="56997" spans="1:5" x14ac:dyDescent="0.25">
      <c r="A56997">
        <v>170186</v>
      </c>
      <c r="B56997" t="s">
        <v>157136</v>
      </c>
      <c r="C56997" t="s">
        <v>157137</v>
      </c>
      <c r="D56997" t="s">
        <v>157138</v>
      </c>
      <c r="E56997" t="s">
        <v>157139</v>
      </c>
    </row>
    <row r="56998" spans="1:5" x14ac:dyDescent="0.25">
      <c r="A56998">
        <v>170195</v>
      </c>
      <c r="B56998" t="s">
        <v>157140</v>
      </c>
      <c r="D56998" t="s">
        <v>157141</v>
      </c>
    </row>
    <row r="56999" spans="1:5" x14ac:dyDescent="0.25">
      <c r="A56999">
        <v>170201</v>
      </c>
      <c r="B56999" t="s">
        <v>157142</v>
      </c>
      <c r="C56999" t="s">
        <v>109396</v>
      </c>
      <c r="D56999" t="s">
        <v>157143</v>
      </c>
      <c r="E56999" t="s">
        <v>10</v>
      </c>
    </row>
    <row r="57000" spans="1:5" x14ac:dyDescent="0.25">
      <c r="A57000">
        <v>170202</v>
      </c>
      <c r="B57000" t="s">
        <v>157144</v>
      </c>
      <c r="C57000" t="s">
        <v>45006</v>
      </c>
      <c r="D57000" t="s">
        <v>157145</v>
      </c>
      <c r="E57000" t="s">
        <v>10</v>
      </c>
    </row>
    <row r="57001" spans="1:5" x14ac:dyDescent="0.25">
      <c r="A57001">
        <v>170206</v>
      </c>
      <c r="B57001" t="s">
        <v>157146</v>
      </c>
      <c r="D57001" t="s">
        <v>157147</v>
      </c>
    </row>
    <row r="57002" spans="1:5" x14ac:dyDescent="0.25">
      <c r="A57002">
        <v>170209</v>
      </c>
      <c r="B57002" t="s">
        <v>157148</v>
      </c>
      <c r="C57002" t="s">
        <v>157149</v>
      </c>
      <c r="D57002" t="s">
        <v>157150</v>
      </c>
      <c r="E57002" t="s">
        <v>157151</v>
      </c>
    </row>
    <row r="57003" spans="1:5" x14ac:dyDescent="0.25">
      <c r="A57003">
        <v>170211</v>
      </c>
      <c r="B57003" t="s">
        <v>157152</v>
      </c>
      <c r="D57003" t="s">
        <v>157153</v>
      </c>
    </row>
    <row r="57004" spans="1:5" x14ac:dyDescent="0.25">
      <c r="A57004">
        <v>170213</v>
      </c>
      <c r="B57004" t="s">
        <v>157154</v>
      </c>
      <c r="C57004" t="s">
        <v>157155</v>
      </c>
      <c r="D57004" t="s">
        <v>157156</v>
      </c>
      <c r="E57004" t="s">
        <v>157157</v>
      </c>
    </row>
    <row r="57005" spans="1:5" x14ac:dyDescent="0.25">
      <c r="A57005">
        <v>170214</v>
      </c>
      <c r="B57005" t="s">
        <v>157158</v>
      </c>
      <c r="D57005" t="s">
        <v>157159</v>
      </c>
    </row>
    <row r="57006" spans="1:5" x14ac:dyDescent="0.25">
      <c r="A57006">
        <v>170215</v>
      </c>
      <c r="B57006" t="s">
        <v>157160</v>
      </c>
      <c r="C57006" t="s">
        <v>157161</v>
      </c>
      <c r="D57006" t="s">
        <v>157162</v>
      </c>
      <c r="E57006" t="s">
        <v>157163</v>
      </c>
    </row>
    <row r="57007" spans="1:5" x14ac:dyDescent="0.25">
      <c r="A57007">
        <v>170217</v>
      </c>
      <c r="B57007" t="s">
        <v>157164</v>
      </c>
      <c r="D57007" t="s">
        <v>157165</v>
      </c>
    </row>
    <row r="57008" spans="1:5" x14ac:dyDescent="0.25">
      <c r="A57008">
        <v>170228</v>
      </c>
      <c r="B57008" t="s">
        <v>157166</v>
      </c>
      <c r="C57008" t="s">
        <v>157167</v>
      </c>
      <c r="D57008" t="s">
        <v>157168</v>
      </c>
      <c r="E57008" t="s">
        <v>157169</v>
      </c>
    </row>
    <row r="57009" spans="1:5" x14ac:dyDescent="0.25">
      <c r="A57009">
        <v>170231</v>
      </c>
      <c r="B57009" t="s">
        <v>157170</v>
      </c>
      <c r="D57009" t="s">
        <v>157171</v>
      </c>
    </row>
    <row r="57010" spans="1:5" x14ac:dyDescent="0.25">
      <c r="A57010">
        <v>170237</v>
      </c>
      <c r="B57010" t="s">
        <v>157172</v>
      </c>
      <c r="D57010" t="s">
        <v>157173</v>
      </c>
      <c r="E57010" t="s">
        <v>157174</v>
      </c>
    </row>
    <row r="57011" spans="1:5" x14ac:dyDescent="0.25">
      <c r="A57011">
        <v>170242</v>
      </c>
      <c r="B57011" t="s">
        <v>157175</v>
      </c>
      <c r="D57011" t="s">
        <v>157176</v>
      </c>
      <c r="E57011" t="s">
        <v>10</v>
      </c>
    </row>
    <row r="57012" spans="1:5" x14ac:dyDescent="0.25">
      <c r="A57012">
        <v>170245</v>
      </c>
      <c r="B57012" t="s">
        <v>157177</v>
      </c>
      <c r="C57012" t="s">
        <v>157178</v>
      </c>
      <c r="D57012" t="s">
        <v>157179</v>
      </c>
      <c r="E57012" t="s">
        <v>157180</v>
      </c>
    </row>
    <row r="57013" spans="1:5" x14ac:dyDescent="0.25">
      <c r="A57013">
        <v>170258</v>
      </c>
      <c r="B57013" t="s">
        <v>157181</v>
      </c>
      <c r="D57013" t="s">
        <v>157182</v>
      </c>
    </row>
    <row r="57014" spans="1:5" x14ac:dyDescent="0.25">
      <c r="A57014">
        <v>170259</v>
      </c>
      <c r="B57014" t="s">
        <v>157183</v>
      </c>
      <c r="D57014" t="s">
        <v>157184</v>
      </c>
    </row>
    <row r="57015" spans="1:5" x14ac:dyDescent="0.25">
      <c r="A57015">
        <v>170263</v>
      </c>
      <c r="B57015" t="s">
        <v>157185</v>
      </c>
      <c r="C57015" t="s">
        <v>157186</v>
      </c>
      <c r="D57015" t="s">
        <v>157187</v>
      </c>
    </row>
    <row r="57016" spans="1:5" x14ac:dyDescent="0.25">
      <c r="A57016">
        <v>170265</v>
      </c>
      <c r="B57016" t="s">
        <v>157188</v>
      </c>
      <c r="D57016" t="s">
        <v>157189</v>
      </c>
      <c r="E57016" t="s">
        <v>157190</v>
      </c>
    </row>
    <row r="57017" spans="1:5" x14ac:dyDescent="0.25">
      <c r="A57017">
        <v>170268</v>
      </c>
      <c r="B57017" t="s">
        <v>157191</v>
      </c>
      <c r="D57017" t="s">
        <v>157192</v>
      </c>
    </row>
    <row r="57018" spans="1:5" x14ac:dyDescent="0.25">
      <c r="A57018">
        <v>170281</v>
      </c>
      <c r="B57018" t="s">
        <v>157193</v>
      </c>
      <c r="D57018" t="s">
        <v>157194</v>
      </c>
    </row>
    <row r="57019" spans="1:5" x14ac:dyDescent="0.25">
      <c r="A57019">
        <v>170286</v>
      </c>
      <c r="B57019" t="s">
        <v>157195</v>
      </c>
      <c r="D57019" t="s">
        <v>157196</v>
      </c>
    </row>
    <row r="57020" spans="1:5" x14ac:dyDescent="0.25">
      <c r="A57020">
        <v>170289</v>
      </c>
      <c r="B57020" t="s">
        <v>157197</v>
      </c>
      <c r="C57020" t="s">
        <v>157198</v>
      </c>
      <c r="D57020" t="s">
        <v>157199</v>
      </c>
    </row>
    <row r="57021" spans="1:5" x14ac:dyDescent="0.25">
      <c r="A57021">
        <v>170295</v>
      </c>
      <c r="B57021" t="s">
        <v>157200</v>
      </c>
      <c r="C57021" t="s">
        <v>21170</v>
      </c>
      <c r="D57021" t="s">
        <v>157201</v>
      </c>
      <c r="E57021" t="s">
        <v>157202</v>
      </c>
    </row>
    <row r="57022" spans="1:5" x14ac:dyDescent="0.25">
      <c r="A57022">
        <v>170300</v>
      </c>
      <c r="B57022" t="s">
        <v>157203</v>
      </c>
      <c r="D57022" t="s">
        <v>157204</v>
      </c>
      <c r="E57022" t="s">
        <v>157205</v>
      </c>
    </row>
    <row r="57023" spans="1:5" x14ac:dyDescent="0.25">
      <c r="A57023">
        <v>170304</v>
      </c>
      <c r="B57023" t="s">
        <v>157206</v>
      </c>
      <c r="C57023" t="s">
        <v>157207</v>
      </c>
      <c r="D57023" t="s">
        <v>157208</v>
      </c>
    </row>
    <row r="57024" spans="1:5" x14ac:dyDescent="0.25">
      <c r="A57024">
        <v>170305</v>
      </c>
      <c r="B57024" t="s">
        <v>157209</v>
      </c>
      <c r="D57024" t="s">
        <v>157210</v>
      </c>
      <c r="E57024" t="s">
        <v>157211</v>
      </c>
    </row>
    <row r="57025" spans="1:5" x14ac:dyDescent="0.25">
      <c r="A57025">
        <v>170312</v>
      </c>
      <c r="B57025" t="s">
        <v>157212</v>
      </c>
      <c r="D57025" t="s">
        <v>157213</v>
      </c>
      <c r="E57025" t="s">
        <v>157214</v>
      </c>
    </row>
    <row r="57026" spans="1:5" x14ac:dyDescent="0.25">
      <c r="A57026">
        <v>170326</v>
      </c>
      <c r="B57026" t="s">
        <v>157215</v>
      </c>
      <c r="C57026" t="s">
        <v>157216</v>
      </c>
      <c r="D57026" t="s">
        <v>157217</v>
      </c>
      <c r="E57026" t="s">
        <v>10</v>
      </c>
    </row>
    <row r="57027" spans="1:5" x14ac:dyDescent="0.25">
      <c r="A57027">
        <v>170335</v>
      </c>
      <c r="B57027" t="s">
        <v>157218</v>
      </c>
      <c r="D57027" t="s">
        <v>157219</v>
      </c>
      <c r="E57027" t="s">
        <v>157220</v>
      </c>
    </row>
    <row r="57028" spans="1:5" x14ac:dyDescent="0.25">
      <c r="A57028">
        <v>170348</v>
      </c>
      <c r="B57028" t="s">
        <v>157221</v>
      </c>
      <c r="D57028" t="s">
        <v>157222</v>
      </c>
      <c r="E57028" t="s">
        <v>157223</v>
      </c>
    </row>
    <row r="57029" spans="1:5" x14ac:dyDescent="0.25">
      <c r="A57029">
        <v>170353</v>
      </c>
      <c r="B57029" t="s">
        <v>157224</v>
      </c>
      <c r="C57029" t="s">
        <v>157225</v>
      </c>
      <c r="D57029" t="s">
        <v>157226</v>
      </c>
      <c r="E57029" t="s">
        <v>157227</v>
      </c>
    </row>
    <row r="57030" spans="1:5" x14ac:dyDescent="0.25">
      <c r="A57030">
        <v>170355</v>
      </c>
      <c r="B57030" t="s">
        <v>157228</v>
      </c>
      <c r="C57030" t="s">
        <v>157229</v>
      </c>
      <c r="D57030" t="s">
        <v>157230</v>
      </c>
    </row>
    <row r="57031" spans="1:5" x14ac:dyDescent="0.25">
      <c r="A57031">
        <v>170357</v>
      </c>
      <c r="B57031" t="s">
        <v>157231</v>
      </c>
      <c r="C57031" t="s">
        <v>118714</v>
      </c>
      <c r="D57031" t="s">
        <v>157232</v>
      </c>
      <c r="E57031" t="s">
        <v>157233</v>
      </c>
    </row>
    <row r="57032" spans="1:5" x14ac:dyDescent="0.25">
      <c r="A57032">
        <v>170359</v>
      </c>
      <c r="B57032" t="s">
        <v>157234</v>
      </c>
      <c r="D57032" t="s">
        <v>157235</v>
      </c>
      <c r="E57032" t="s">
        <v>157236</v>
      </c>
    </row>
    <row r="57033" spans="1:5" x14ac:dyDescent="0.25">
      <c r="A57033">
        <v>170361</v>
      </c>
      <c r="B57033" t="s">
        <v>157237</v>
      </c>
      <c r="D57033" t="s">
        <v>157238</v>
      </c>
      <c r="E57033" t="s">
        <v>157239</v>
      </c>
    </row>
    <row r="57034" spans="1:5" x14ac:dyDescent="0.25">
      <c r="A57034">
        <v>170376</v>
      </c>
      <c r="B57034" t="s">
        <v>157240</v>
      </c>
      <c r="C57034" t="s">
        <v>157241</v>
      </c>
      <c r="D57034" t="s">
        <v>157242</v>
      </c>
    </row>
    <row r="57035" spans="1:5" x14ac:dyDescent="0.25">
      <c r="A57035">
        <v>170382</v>
      </c>
      <c r="B57035" t="s">
        <v>157243</v>
      </c>
      <c r="D57035" t="s">
        <v>157244</v>
      </c>
      <c r="E57035" t="s">
        <v>157245</v>
      </c>
    </row>
    <row r="57036" spans="1:5" x14ac:dyDescent="0.25">
      <c r="A57036">
        <v>170386</v>
      </c>
      <c r="B57036" t="s">
        <v>157246</v>
      </c>
      <c r="D57036" t="s">
        <v>157247</v>
      </c>
      <c r="E57036" t="s">
        <v>157248</v>
      </c>
    </row>
    <row r="57037" spans="1:5" x14ac:dyDescent="0.25">
      <c r="A57037">
        <v>170388</v>
      </c>
      <c r="B57037" t="s">
        <v>157249</v>
      </c>
      <c r="D57037" t="s">
        <v>157250</v>
      </c>
      <c r="E57037" t="s">
        <v>10</v>
      </c>
    </row>
    <row r="57038" spans="1:5" x14ac:dyDescent="0.25">
      <c r="A57038">
        <v>170393</v>
      </c>
      <c r="B57038" t="s">
        <v>157251</v>
      </c>
      <c r="D57038" t="s">
        <v>157252</v>
      </c>
      <c r="E57038" t="s">
        <v>157253</v>
      </c>
    </row>
    <row r="57039" spans="1:5" x14ac:dyDescent="0.25">
      <c r="A57039">
        <v>170394</v>
      </c>
      <c r="B57039" t="s">
        <v>157254</v>
      </c>
      <c r="D57039" t="s">
        <v>157255</v>
      </c>
      <c r="E57039" t="s">
        <v>157256</v>
      </c>
    </row>
    <row r="57040" spans="1:5" x14ac:dyDescent="0.25">
      <c r="A57040">
        <v>170395</v>
      </c>
      <c r="B57040" t="s">
        <v>157257</v>
      </c>
      <c r="D57040" t="s">
        <v>157258</v>
      </c>
      <c r="E57040" t="s">
        <v>157259</v>
      </c>
    </row>
    <row r="57041" spans="1:5" x14ac:dyDescent="0.25">
      <c r="A57041">
        <v>170405</v>
      </c>
      <c r="B57041" t="s">
        <v>157260</v>
      </c>
      <c r="D57041" t="s">
        <v>157261</v>
      </c>
    </row>
    <row r="57042" spans="1:5" x14ac:dyDescent="0.25">
      <c r="A57042">
        <v>170413</v>
      </c>
      <c r="B57042" t="s">
        <v>157262</v>
      </c>
      <c r="D57042" t="s">
        <v>157263</v>
      </c>
    </row>
    <row r="57043" spans="1:5" x14ac:dyDescent="0.25">
      <c r="A57043">
        <v>170419</v>
      </c>
      <c r="B57043" t="s">
        <v>157264</v>
      </c>
      <c r="D57043" t="s">
        <v>157265</v>
      </c>
    </row>
    <row r="57044" spans="1:5" x14ac:dyDescent="0.25">
      <c r="A57044">
        <v>170420</v>
      </c>
      <c r="B57044" t="s">
        <v>157266</v>
      </c>
      <c r="D57044" t="s">
        <v>157267</v>
      </c>
      <c r="E57044" t="s">
        <v>157268</v>
      </c>
    </row>
    <row r="57045" spans="1:5" x14ac:dyDescent="0.25">
      <c r="A57045">
        <v>170422</v>
      </c>
      <c r="B57045" t="s">
        <v>157269</v>
      </c>
      <c r="D57045" t="s">
        <v>157270</v>
      </c>
      <c r="E57045" t="s">
        <v>157271</v>
      </c>
    </row>
    <row r="57046" spans="1:5" x14ac:dyDescent="0.25">
      <c r="A57046">
        <v>170425</v>
      </c>
      <c r="B57046" t="s">
        <v>157272</v>
      </c>
      <c r="C57046" t="s">
        <v>29880</v>
      </c>
      <c r="D57046" t="s">
        <v>157273</v>
      </c>
    </row>
    <row r="57047" spans="1:5" x14ac:dyDescent="0.25">
      <c r="A57047">
        <v>170429</v>
      </c>
      <c r="B57047" t="s">
        <v>157274</v>
      </c>
      <c r="D57047" t="s">
        <v>157275</v>
      </c>
    </row>
    <row r="57048" spans="1:5" x14ac:dyDescent="0.25">
      <c r="A57048">
        <v>170432</v>
      </c>
      <c r="B57048" t="s">
        <v>157276</v>
      </c>
      <c r="D57048" t="s">
        <v>157277</v>
      </c>
      <c r="E57048" t="s">
        <v>157278</v>
      </c>
    </row>
    <row r="57049" spans="1:5" x14ac:dyDescent="0.25">
      <c r="A57049">
        <v>170437</v>
      </c>
      <c r="B57049" t="s">
        <v>157279</v>
      </c>
      <c r="C57049" t="s">
        <v>157280</v>
      </c>
      <c r="D57049" t="s">
        <v>157281</v>
      </c>
      <c r="E57049" t="s">
        <v>157282</v>
      </c>
    </row>
    <row r="57050" spans="1:5" x14ac:dyDescent="0.25">
      <c r="A57050">
        <v>170438</v>
      </c>
      <c r="B57050" t="s">
        <v>157283</v>
      </c>
      <c r="C57050" t="s">
        <v>157284</v>
      </c>
      <c r="D57050" t="s">
        <v>157285</v>
      </c>
      <c r="E57050" t="s">
        <v>157286</v>
      </c>
    </row>
    <row r="57051" spans="1:5" x14ac:dyDescent="0.25">
      <c r="A57051">
        <v>170440</v>
      </c>
      <c r="B57051" t="s">
        <v>157287</v>
      </c>
      <c r="D57051" t="s">
        <v>157288</v>
      </c>
    </row>
    <row r="57052" spans="1:5" x14ac:dyDescent="0.25">
      <c r="A57052">
        <v>170442</v>
      </c>
      <c r="B57052" t="s">
        <v>157289</v>
      </c>
      <c r="D57052" t="s">
        <v>157290</v>
      </c>
      <c r="E57052" t="s">
        <v>157291</v>
      </c>
    </row>
    <row r="57053" spans="1:5" x14ac:dyDescent="0.25">
      <c r="A57053">
        <v>170449</v>
      </c>
      <c r="B57053" t="s">
        <v>157292</v>
      </c>
      <c r="C57053" t="s">
        <v>37279</v>
      </c>
      <c r="D57053" t="s">
        <v>157293</v>
      </c>
    </row>
    <row r="57054" spans="1:5" x14ac:dyDescent="0.25">
      <c r="A57054">
        <v>170454</v>
      </c>
      <c r="B57054" t="s">
        <v>157294</v>
      </c>
      <c r="C57054" t="s">
        <v>157295</v>
      </c>
      <c r="D57054" t="s">
        <v>157296</v>
      </c>
      <c r="E57054" t="s">
        <v>10</v>
      </c>
    </row>
    <row r="57055" spans="1:5" x14ac:dyDescent="0.25">
      <c r="A57055">
        <v>170455</v>
      </c>
      <c r="B57055" t="s">
        <v>157297</v>
      </c>
      <c r="D57055" t="s">
        <v>157298</v>
      </c>
    </row>
    <row r="57056" spans="1:5" x14ac:dyDescent="0.25">
      <c r="A57056">
        <v>170467</v>
      </c>
      <c r="B57056" t="s">
        <v>157299</v>
      </c>
      <c r="D57056" t="s">
        <v>157300</v>
      </c>
      <c r="E57056" t="s">
        <v>10</v>
      </c>
    </row>
    <row r="57057" spans="1:5" x14ac:dyDescent="0.25">
      <c r="A57057">
        <v>170485</v>
      </c>
      <c r="B57057" t="s">
        <v>157301</v>
      </c>
      <c r="C57057" t="s">
        <v>157302</v>
      </c>
      <c r="D57057" t="s">
        <v>157303</v>
      </c>
    </row>
    <row r="57058" spans="1:5" x14ac:dyDescent="0.25">
      <c r="A57058">
        <v>170490</v>
      </c>
      <c r="B57058" t="s">
        <v>157304</v>
      </c>
      <c r="C57058" t="s">
        <v>157305</v>
      </c>
      <c r="D57058" t="s">
        <v>157306</v>
      </c>
    </row>
    <row r="57059" spans="1:5" x14ac:dyDescent="0.25">
      <c r="A57059">
        <v>170491</v>
      </c>
      <c r="B57059" t="s">
        <v>157307</v>
      </c>
      <c r="D57059" t="s">
        <v>157308</v>
      </c>
      <c r="E57059" t="s">
        <v>157309</v>
      </c>
    </row>
    <row r="57060" spans="1:5" x14ac:dyDescent="0.25">
      <c r="A57060">
        <v>170500</v>
      </c>
      <c r="B57060" t="s">
        <v>157310</v>
      </c>
      <c r="D57060" t="s">
        <v>157311</v>
      </c>
    </row>
    <row r="57061" spans="1:5" x14ac:dyDescent="0.25">
      <c r="A57061">
        <v>170508</v>
      </c>
      <c r="B57061" t="s">
        <v>157312</v>
      </c>
      <c r="D57061" t="s">
        <v>157313</v>
      </c>
      <c r="E57061" t="s">
        <v>157314</v>
      </c>
    </row>
    <row r="57062" spans="1:5" x14ac:dyDescent="0.25">
      <c r="A57062">
        <v>170512</v>
      </c>
      <c r="B57062" t="s">
        <v>157315</v>
      </c>
      <c r="D57062" t="s">
        <v>157316</v>
      </c>
    </row>
    <row r="57063" spans="1:5" x14ac:dyDescent="0.25">
      <c r="A57063">
        <v>170519</v>
      </c>
      <c r="B57063" t="s">
        <v>157317</v>
      </c>
      <c r="D57063" t="s">
        <v>157318</v>
      </c>
      <c r="E57063" t="s">
        <v>157319</v>
      </c>
    </row>
    <row r="57064" spans="1:5" x14ac:dyDescent="0.25">
      <c r="A57064">
        <v>170523</v>
      </c>
      <c r="B57064" t="s">
        <v>157320</v>
      </c>
      <c r="D57064" t="s">
        <v>157321</v>
      </c>
    </row>
    <row r="57065" spans="1:5" x14ac:dyDescent="0.25">
      <c r="A57065">
        <v>170528</v>
      </c>
      <c r="B57065" t="s">
        <v>157322</v>
      </c>
      <c r="D57065" t="s">
        <v>157323</v>
      </c>
      <c r="E57065" t="s">
        <v>157324</v>
      </c>
    </row>
    <row r="57066" spans="1:5" x14ac:dyDescent="0.25">
      <c r="A57066">
        <v>170529</v>
      </c>
      <c r="B57066" t="s">
        <v>157325</v>
      </c>
      <c r="D57066" t="s">
        <v>157326</v>
      </c>
      <c r="E57066" t="s">
        <v>10</v>
      </c>
    </row>
    <row r="57067" spans="1:5" x14ac:dyDescent="0.25">
      <c r="A57067">
        <v>170534</v>
      </c>
      <c r="B57067" t="s">
        <v>157327</v>
      </c>
      <c r="C57067" t="s">
        <v>153338</v>
      </c>
      <c r="D57067" t="s">
        <v>157328</v>
      </c>
    </row>
    <row r="57068" spans="1:5" x14ac:dyDescent="0.25">
      <c r="A57068">
        <v>170536</v>
      </c>
      <c r="B57068" t="s">
        <v>157329</v>
      </c>
      <c r="C57068" t="s">
        <v>157330</v>
      </c>
      <c r="D57068" t="s">
        <v>157331</v>
      </c>
      <c r="E57068" t="s">
        <v>157332</v>
      </c>
    </row>
    <row r="57069" spans="1:5" x14ac:dyDescent="0.25">
      <c r="A57069">
        <v>170541</v>
      </c>
      <c r="B57069" t="s">
        <v>157333</v>
      </c>
      <c r="C57069" t="s">
        <v>122138</v>
      </c>
      <c r="D57069" t="s">
        <v>157334</v>
      </c>
      <c r="E57069" t="s">
        <v>10</v>
      </c>
    </row>
    <row r="57070" spans="1:5" x14ac:dyDescent="0.25">
      <c r="A57070">
        <v>170542</v>
      </c>
      <c r="B57070" t="s">
        <v>157335</v>
      </c>
      <c r="C57070" t="s">
        <v>157336</v>
      </c>
      <c r="D57070" t="s">
        <v>157337</v>
      </c>
      <c r="E57070" t="s">
        <v>157338</v>
      </c>
    </row>
    <row r="57071" spans="1:5" x14ac:dyDescent="0.25">
      <c r="A57071">
        <v>170547</v>
      </c>
      <c r="B57071" t="s">
        <v>157339</v>
      </c>
      <c r="C57071" t="s">
        <v>64758</v>
      </c>
      <c r="D57071" t="s">
        <v>157340</v>
      </c>
    </row>
    <row r="57072" spans="1:5" x14ac:dyDescent="0.25">
      <c r="A57072">
        <v>170553</v>
      </c>
      <c r="B57072" t="s">
        <v>157341</v>
      </c>
      <c r="D57072" t="s">
        <v>157342</v>
      </c>
    </row>
    <row r="57073" spans="1:5" x14ac:dyDescent="0.25">
      <c r="A57073">
        <v>170554</v>
      </c>
      <c r="B57073" t="s">
        <v>157343</v>
      </c>
      <c r="D57073" t="s">
        <v>157344</v>
      </c>
      <c r="E57073" t="s">
        <v>157345</v>
      </c>
    </row>
    <row r="57074" spans="1:5" x14ac:dyDescent="0.25">
      <c r="A57074">
        <v>170559</v>
      </c>
      <c r="B57074" t="s">
        <v>157346</v>
      </c>
      <c r="C57074" t="s">
        <v>157347</v>
      </c>
      <c r="D57074" t="s">
        <v>157348</v>
      </c>
    </row>
    <row r="57075" spans="1:5" x14ac:dyDescent="0.25">
      <c r="A57075">
        <v>170561</v>
      </c>
      <c r="B57075" t="s">
        <v>157349</v>
      </c>
      <c r="C57075" t="s">
        <v>157350</v>
      </c>
      <c r="D57075" t="s">
        <v>157351</v>
      </c>
      <c r="E57075" t="s">
        <v>157352</v>
      </c>
    </row>
    <row r="57076" spans="1:5" x14ac:dyDescent="0.25">
      <c r="A57076">
        <v>170566</v>
      </c>
      <c r="B57076" t="s">
        <v>157353</v>
      </c>
      <c r="D57076" t="s">
        <v>157354</v>
      </c>
    </row>
    <row r="57077" spans="1:5" x14ac:dyDescent="0.25">
      <c r="A57077">
        <v>170569</v>
      </c>
      <c r="B57077" t="s">
        <v>157355</v>
      </c>
      <c r="C57077" t="s">
        <v>157356</v>
      </c>
      <c r="D57077" t="s">
        <v>157357</v>
      </c>
      <c r="E57077" t="s">
        <v>157358</v>
      </c>
    </row>
    <row r="57078" spans="1:5" x14ac:dyDescent="0.25">
      <c r="A57078">
        <v>170572</v>
      </c>
      <c r="B57078" t="s">
        <v>157359</v>
      </c>
      <c r="D57078" t="s">
        <v>157360</v>
      </c>
      <c r="E57078" t="s">
        <v>157361</v>
      </c>
    </row>
    <row r="57079" spans="1:5" x14ac:dyDescent="0.25">
      <c r="A57079">
        <v>170574</v>
      </c>
      <c r="B57079" t="s">
        <v>157362</v>
      </c>
      <c r="D57079" t="s">
        <v>157363</v>
      </c>
    </row>
    <row r="57080" spans="1:5" x14ac:dyDescent="0.25">
      <c r="A57080">
        <v>170575</v>
      </c>
      <c r="B57080" t="s">
        <v>157364</v>
      </c>
      <c r="D57080" t="s">
        <v>157365</v>
      </c>
    </row>
    <row r="57081" spans="1:5" x14ac:dyDescent="0.25">
      <c r="A57081">
        <v>170581</v>
      </c>
      <c r="B57081" t="s">
        <v>157366</v>
      </c>
      <c r="D57081" t="s">
        <v>157367</v>
      </c>
      <c r="E57081" t="s">
        <v>157368</v>
      </c>
    </row>
    <row r="57082" spans="1:5" x14ac:dyDescent="0.25">
      <c r="A57082">
        <v>170591</v>
      </c>
      <c r="B57082" t="s">
        <v>157369</v>
      </c>
      <c r="D57082" t="s">
        <v>157370</v>
      </c>
      <c r="E57082" t="s">
        <v>157371</v>
      </c>
    </row>
    <row r="57083" spans="1:5" x14ac:dyDescent="0.25">
      <c r="A57083">
        <v>170592</v>
      </c>
      <c r="B57083" t="s">
        <v>157372</v>
      </c>
      <c r="D57083" t="s">
        <v>157373</v>
      </c>
      <c r="E57083" t="s">
        <v>157374</v>
      </c>
    </row>
    <row r="57084" spans="1:5" x14ac:dyDescent="0.25">
      <c r="A57084">
        <v>170596</v>
      </c>
      <c r="B57084" t="s">
        <v>157375</v>
      </c>
      <c r="D57084" t="s">
        <v>157376</v>
      </c>
    </row>
    <row r="57085" spans="1:5" x14ac:dyDescent="0.25">
      <c r="A57085">
        <v>170606</v>
      </c>
      <c r="B57085" t="s">
        <v>157377</v>
      </c>
      <c r="D57085" t="s">
        <v>157378</v>
      </c>
    </row>
    <row r="57086" spans="1:5" x14ac:dyDescent="0.25">
      <c r="A57086">
        <v>170610</v>
      </c>
      <c r="B57086" t="s">
        <v>157379</v>
      </c>
      <c r="D57086" t="s">
        <v>157380</v>
      </c>
    </row>
    <row r="57087" spans="1:5" x14ac:dyDescent="0.25">
      <c r="A57087">
        <v>170620</v>
      </c>
      <c r="B57087" t="s">
        <v>157381</v>
      </c>
      <c r="C57087" t="s">
        <v>67144</v>
      </c>
      <c r="D57087" t="s">
        <v>157382</v>
      </c>
      <c r="E57087" t="s">
        <v>1565</v>
      </c>
    </row>
    <row r="57088" spans="1:5" x14ac:dyDescent="0.25">
      <c r="A57088">
        <v>170624</v>
      </c>
      <c r="B57088" t="s">
        <v>157383</v>
      </c>
      <c r="C57088" t="s">
        <v>141726</v>
      </c>
      <c r="D57088" t="s">
        <v>157384</v>
      </c>
    </row>
    <row r="57089" spans="1:5" x14ac:dyDescent="0.25">
      <c r="A57089">
        <v>170636</v>
      </c>
      <c r="B57089" t="s">
        <v>157385</v>
      </c>
      <c r="D57089" t="s">
        <v>157386</v>
      </c>
      <c r="E57089" t="s">
        <v>157387</v>
      </c>
    </row>
    <row r="57090" spans="1:5" x14ac:dyDescent="0.25">
      <c r="A57090">
        <v>170637</v>
      </c>
      <c r="B57090" t="s">
        <v>157388</v>
      </c>
      <c r="D57090" t="s">
        <v>157389</v>
      </c>
    </row>
    <row r="57091" spans="1:5" x14ac:dyDescent="0.25">
      <c r="A57091">
        <v>170647</v>
      </c>
      <c r="B57091" t="s">
        <v>157390</v>
      </c>
      <c r="D57091" t="s">
        <v>157391</v>
      </c>
      <c r="E57091" t="s">
        <v>157392</v>
      </c>
    </row>
    <row r="57092" spans="1:5" x14ac:dyDescent="0.25">
      <c r="A57092">
        <v>170656</v>
      </c>
      <c r="B57092" t="s">
        <v>157393</v>
      </c>
      <c r="D57092" t="s">
        <v>157394</v>
      </c>
    </row>
    <row r="57093" spans="1:5" x14ac:dyDescent="0.25">
      <c r="A57093">
        <v>170660</v>
      </c>
      <c r="B57093" t="s">
        <v>157395</v>
      </c>
      <c r="D57093" t="s">
        <v>157396</v>
      </c>
    </row>
    <row r="57094" spans="1:5" x14ac:dyDescent="0.25">
      <c r="A57094">
        <v>170670</v>
      </c>
      <c r="B57094" t="s">
        <v>157397</v>
      </c>
      <c r="D57094" t="s">
        <v>157398</v>
      </c>
    </row>
    <row r="57095" spans="1:5" x14ac:dyDescent="0.25">
      <c r="A57095">
        <v>170672</v>
      </c>
      <c r="B57095" t="s">
        <v>157399</v>
      </c>
      <c r="C57095" t="s">
        <v>157400</v>
      </c>
      <c r="D57095" t="s">
        <v>157401</v>
      </c>
      <c r="E57095" t="s">
        <v>10</v>
      </c>
    </row>
    <row r="57096" spans="1:5" x14ac:dyDescent="0.25">
      <c r="A57096">
        <v>170673</v>
      </c>
      <c r="B57096" t="s">
        <v>157402</v>
      </c>
      <c r="C57096" t="s">
        <v>157403</v>
      </c>
      <c r="D57096" t="s">
        <v>157404</v>
      </c>
      <c r="E57096" t="s">
        <v>157405</v>
      </c>
    </row>
    <row r="57097" spans="1:5" x14ac:dyDescent="0.25">
      <c r="A57097">
        <v>170679</v>
      </c>
      <c r="B57097" t="s">
        <v>157406</v>
      </c>
      <c r="C57097" t="s">
        <v>157407</v>
      </c>
      <c r="D57097" t="s">
        <v>157408</v>
      </c>
      <c r="E57097" t="s">
        <v>157409</v>
      </c>
    </row>
    <row r="57098" spans="1:5" x14ac:dyDescent="0.25">
      <c r="A57098">
        <v>170684</v>
      </c>
      <c r="B57098" t="s">
        <v>157410</v>
      </c>
      <c r="C57098" t="s">
        <v>25582</v>
      </c>
      <c r="D57098" t="s">
        <v>157411</v>
      </c>
    </row>
    <row r="57099" spans="1:5" x14ac:dyDescent="0.25">
      <c r="A57099">
        <v>170695</v>
      </c>
      <c r="B57099" t="s">
        <v>157412</v>
      </c>
      <c r="D57099" t="s">
        <v>157413</v>
      </c>
    </row>
    <row r="57100" spans="1:5" x14ac:dyDescent="0.25">
      <c r="A57100">
        <v>170696</v>
      </c>
      <c r="B57100" t="s">
        <v>157414</v>
      </c>
      <c r="C57100" t="s">
        <v>57673</v>
      </c>
      <c r="D57100" t="s">
        <v>157415</v>
      </c>
      <c r="E57100" t="s">
        <v>10</v>
      </c>
    </row>
    <row r="57101" spans="1:5" x14ac:dyDescent="0.25">
      <c r="A57101">
        <v>170699</v>
      </c>
      <c r="B57101" t="s">
        <v>157416</v>
      </c>
      <c r="D57101" t="s">
        <v>157417</v>
      </c>
    </row>
    <row r="57102" spans="1:5" x14ac:dyDescent="0.25">
      <c r="A57102">
        <v>170702</v>
      </c>
      <c r="B57102" t="s">
        <v>157418</v>
      </c>
      <c r="D57102" t="s">
        <v>157419</v>
      </c>
      <c r="E57102" t="s">
        <v>881</v>
      </c>
    </row>
    <row r="57103" spans="1:5" x14ac:dyDescent="0.25">
      <c r="A57103">
        <v>170709</v>
      </c>
      <c r="B57103" t="s">
        <v>157420</v>
      </c>
      <c r="D57103" t="s">
        <v>157421</v>
      </c>
    </row>
    <row r="57104" spans="1:5" x14ac:dyDescent="0.25">
      <c r="A57104">
        <v>170710</v>
      </c>
      <c r="B57104" t="s">
        <v>157422</v>
      </c>
      <c r="D57104" t="s">
        <v>157423</v>
      </c>
    </row>
    <row r="57105" spans="1:5" x14ac:dyDescent="0.25">
      <c r="A57105">
        <v>170714</v>
      </c>
      <c r="B57105" t="s">
        <v>157424</v>
      </c>
      <c r="D57105" t="s">
        <v>157425</v>
      </c>
      <c r="E57105" t="s">
        <v>157426</v>
      </c>
    </row>
    <row r="57106" spans="1:5" x14ac:dyDescent="0.25">
      <c r="A57106">
        <v>170716</v>
      </c>
      <c r="B57106" t="s">
        <v>157427</v>
      </c>
      <c r="D57106" t="s">
        <v>157428</v>
      </c>
    </row>
    <row r="57107" spans="1:5" x14ac:dyDescent="0.25">
      <c r="A57107">
        <v>170717</v>
      </c>
      <c r="B57107" t="s">
        <v>157429</v>
      </c>
      <c r="D57107" t="s">
        <v>157430</v>
      </c>
    </row>
    <row r="57108" spans="1:5" x14ac:dyDescent="0.25">
      <c r="A57108">
        <v>170718</v>
      </c>
      <c r="B57108" t="s">
        <v>157431</v>
      </c>
      <c r="C57108" t="s">
        <v>98742</v>
      </c>
      <c r="D57108" t="s">
        <v>157432</v>
      </c>
    </row>
    <row r="57109" spans="1:5" x14ac:dyDescent="0.25">
      <c r="A57109">
        <v>170726</v>
      </c>
      <c r="B57109" t="s">
        <v>157433</v>
      </c>
      <c r="D57109" t="s">
        <v>157434</v>
      </c>
    </row>
    <row r="57110" spans="1:5" x14ac:dyDescent="0.25">
      <c r="A57110">
        <v>170730</v>
      </c>
      <c r="B57110" t="s">
        <v>157435</v>
      </c>
      <c r="C57110" t="s">
        <v>104633</v>
      </c>
      <c r="D57110" t="s">
        <v>157436</v>
      </c>
      <c r="E57110" t="s">
        <v>157437</v>
      </c>
    </row>
    <row r="57111" spans="1:5" x14ac:dyDescent="0.25">
      <c r="A57111">
        <v>170733</v>
      </c>
      <c r="B57111" t="s">
        <v>157438</v>
      </c>
      <c r="D57111" t="s">
        <v>157439</v>
      </c>
    </row>
    <row r="57112" spans="1:5" x14ac:dyDescent="0.25">
      <c r="A57112">
        <v>170751</v>
      </c>
      <c r="B57112" t="s">
        <v>157440</v>
      </c>
      <c r="C57112" t="s">
        <v>157441</v>
      </c>
      <c r="D57112" t="s">
        <v>157442</v>
      </c>
      <c r="E57112" t="s">
        <v>157443</v>
      </c>
    </row>
    <row r="57113" spans="1:5" x14ac:dyDescent="0.25">
      <c r="A57113">
        <v>170756</v>
      </c>
      <c r="B57113" t="s">
        <v>157444</v>
      </c>
      <c r="D57113" t="s">
        <v>157445</v>
      </c>
    </row>
    <row r="57114" spans="1:5" x14ac:dyDescent="0.25">
      <c r="A57114">
        <v>170757</v>
      </c>
      <c r="B57114" t="s">
        <v>157446</v>
      </c>
      <c r="C57114" t="s">
        <v>157447</v>
      </c>
      <c r="D57114" t="s">
        <v>157448</v>
      </c>
      <c r="E57114" t="s">
        <v>157449</v>
      </c>
    </row>
    <row r="57115" spans="1:5" x14ac:dyDescent="0.25">
      <c r="A57115">
        <v>170763</v>
      </c>
      <c r="B57115" t="s">
        <v>157450</v>
      </c>
      <c r="C57115" t="s">
        <v>134422</v>
      </c>
      <c r="D57115" t="s">
        <v>157451</v>
      </c>
      <c r="E57115" t="s">
        <v>157452</v>
      </c>
    </row>
    <row r="57116" spans="1:5" x14ac:dyDescent="0.25">
      <c r="A57116">
        <v>170764</v>
      </c>
      <c r="B57116" t="s">
        <v>157453</v>
      </c>
      <c r="D57116" t="s">
        <v>157454</v>
      </c>
    </row>
    <row r="57117" spans="1:5" x14ac:dyDescent="0.25">
      <c r="A57117">
        <v>170765</v>
      </c>
      <c r="B57117" t="s">
        <v>157455</v>
      </c>
      <c r="C57117" t="s">
        <v>157456</v>
      </c>
      <c r="D57117" t="s">
        <v>157457</v>
      </c>
      <c r="E57117" t="s">
        <v>10</v>
      </c>
    </row>
    <row r="57118" spans="1:5" x14ac:dyDescent="0.25">
      <c r="A57118">
        <v>170772</v>
      </c>
      <c r="B57118" t="s">
        <v>157458</v>
      </c>
      <c r="D57118" t="s">
        <v>157459</v>
      </c>
      <c r="E57118" t="s">
        <v>10</v>
      </c>
    </row>
    <row r="57119" spans="1:5" x14ac:dyDescent="0.25">
      <c r="A57119">
        <v>170780</v>
      </c>
      <c r="B57119" t="s">
        <v>157460</v>
      </c>
      <c r="D57119" t="s">
        <v>157461</v>
      </c>
      <c r="E57119" t="s">
        <v>157462</v>
      </c>
    </row>
    <row r="57120" spans="1:5" x14ac:dyDescent="0.25">
      <c r="A57120">
        <v>170787</v>
      </c>
      <c r="B57120" t="s">
        <v>157463</v>
      </c>
      <c r="C57120" t="s">
        <v>74421</v>
      </c>
      <c r="D57120" t="s">
        <v>157464</v>
      </c>
    </row>
    <row r="57121" spans="1:5" x14ac:dyDescent="0.25">
      <c r="A57121">
        <v>170790</v>
      </c>
      <c r="B57121" t="s">
        <v>157465</v>
      </c>
      <c r="D57121" t="s">
        <v>157466</v>
      </c>
    </row>
    <row r="57122" spans="1:5" x14ac:dyDescent="0.25">
      <c r="A57122">
        <v>170793</v>
      </c>
      <c r="B57122" t="s">
        <v>157467</v>
      </c>
      <c r="C57122" t="s">
        <v>78877</v>
      </c>
      <c r="D57122" t="s">
        <v>157468</v>
      </c>
      <c r="E57122" t="s">
        <v>157469</v>
      </c>
    </row>
    <row r="57123" spans="1:5" x14ac:dyDescent="0.25">
      <c r="A57123">
        <v>170794</v>
      </c>
      <c r="B57123" t="s">
        <v>157470</v>
      </c>
      <c r="C57123" t="s">
        <v>157471</v>
      </c>
      <c r="D57123" t="s">
        <v>157472</v>
      </c>
      <c r="E57123" t="s">
        <v>138782</v>
      </c>
    </row>
    <row r="57124" spans="1:5" x14ac:dyDescent="0.25">
      <c r="A57124">
        <v>170797</v>
      </c>
      <c r="B57124" t="s">
        <v>157473</v>
      </c>
      <c r="D57124" t="s">
        <v>157474</v>
      </c>
    </row>
    <row r="57125" spans="1:5" x14ac:dyDescent="0.25">
      <c r="A57125">
        <v>170798</v>
      </c>
      <c r="B57125" t="s">
        <v>157475</v>
      </c>
      <c r="D57125" t="s">
        <v>157476</v>
      </c>
      <c r="E57125" t="s">
        <v>157477</v>
      </c>
    </row>
    <row r="57126" spans="1:5" x14ac:dyDescent="0.25">
      <c r="A57126">
        <v>170799</v>
      </c>
      <c r="B57126" t="s">
        <v>157478</v>
      </c>
      <c r="D57126" t="s">
        <v>157479</v>
      </c>
      <c r="E57126" t="s">
        <v>157480</v>
      </c>
    </row>
    <row r="57127" spans="1:5" x14ac:dyDescent="0.25">
      <c r="A57127">
        <v>170810</v>
      </c>
      <c r="B57127" t="s">
        <v>157481</v>
      </c>
      <c r="D57127" t="s">
        <v>157482</v>
      </c>
      <c r="E57127" t="s">
        <v>10</v>
      </c>
    </row>
    <row r="57128" spans="1:5" x14ac:dyDescent="0.25">
      <c r="A57128">
        <v>170811</v>
      </c>
      <c r="B57128" t="s">
        <v>157483</v>
      </c>
      <c r="C57128" t="s">
        <v>60189</v>
      </c>
      <c r="D57128" t="s">
        <v>157484</v>
      </c>
      <c r="E57128" t="s">
        <v>157485</v>
      </c>
    </row>
    <row r="57129" spans="1:5" x14ac:dyDescent="0.25">
      <c r="A57129">
        <v>170816</v>
      </c>
      <c r="B57129" t="s">
        <v>157486</v>
      </c>
      <c r="D57129" t="s">
        <v>157487</v>
      </c>
      <c r="E57129" t="s">
        <v>157488</v>
      </c>
    </row>
    <row r="57130" spans="1:5" x14ac:dyDescent="0.25">
      <c r="A57130">
        <v>170823</v>
      </c>
      <c r="B57130" t="s">
        <v>157489</v>
      </c>
      <c r="C57130" t="s">
        <v>157490</v>
      </c>
      <c r="D57130" t="s">
        <v>157491</v>
      </c>
    </row>
    <row r="57131" spans="1:5" x14ac:dyDescent="0.25">
      <c r="A57131">
        <v>170833</v>
      </c>
      <c r="B57131" t="s">
        <v>157492</v>
      </c>
      <c r="C57131" t="s">
        <v>54439</v>
      </c>
      <c r="D57131" t="s">
        <v>157493</v>
      </c>
      <c r="E57131" t="s">
        <v>157494</v>
      </c>
    </row>
    <row r="57132" spans="1:5" x14ac:dyDescent="0.25">
      <c r="A57132">
        <v>170844</v>
      </c>
      <c r="B57132" t="s">
        <v>157495</v>
      </c>
      <c r="D57132" t="s">
        <v>157496</v>
      </c>
    </row>
    <row r="57133" spans="1:5" x14ac:dyDescent="0.25">
      <c r="A57133">
        <v>170845</v>
      </c>
      <c r="B57133" t="s">
        <v>157497</v>
      </c>
      <c r="C57133" t="s">
        <v>143531</v>
      </c>
      <c r="D57133" t="s">
        <v>157498</v>
      </c>
      <c r="E57133" t="s">
        <v>157499</v>
      </c>
    </row>
    <row r="57134" spans="1:5" x14ac:dyDescent="0.25">
      <c r="A57134">
        <v>170860</v>
      </c>
      <c r="B57134" t="s">
        <v>157500</v>
      </c>
      <c r="D57134" t="s">
        <v>157501</v>
      </c>
      <c r="E57134" t="s">
        <v>157502</v>
      </c>
    </row>
    <row r="57135" spans="1:5" x14ac:dyDescent="0.25">
      <c r="A57135">
        <v>170873</v>
      </c>
      <c r="B57135" t="s">
        <v>157503</v>
      </c>
      <c r="D57135" t="s">
        <v>157504</v>
      </c>
      <c r="E57135" t="s">
        <v>157505</v>
      </c>
    </row>
    <row r="57136" spans="1:5" x14ac:dyDescent="0.25">
      <c r="A57136">
        <v>170876</v>
      </c>
      <c r="B57136" t="s">
        <v>157506</v>
      </c>
      <c r="D57136" t="s">
        <v>157507</v>
      </c>
    </row>
    <row r="57137" spans="1:5" x14ac:dyDescent="0.25">
      <c r="A57137">
        <v>170884</v>
      </c>
      <c r="B57137" t="s">
        <v>157508</v>
      </c>
      <c r="D57137" t="s">
        <v>157509</v>
      </c>
    </row>
    <row r="57138" spans="1:5" x14ac:dyDescent="0.25">
      <c r="A57138">
        <v>170890</v>
      </c>
      <c r="B57138" t="s">
        <v>157510</v>
      </c>
      <c r="D57138" t="s">
        <v>157511</v>
      </c>
    </row>
    <row r="57139" spans="1:5" x14ac:dyDescent="0.25">
      <c r="A57139">
        <v>170892</v>
      </c>
      <c r="B57139" t="s">
        <v>157512</v>
      </c>
      <c r="C57139" t="s">
        <v>157513</v>
      </c>
      <c r="D57139" t="s">
        <v>157514</v>
      </c>
    </row>
    <row r="57140" spans="1:5" x14ac:dyDescent="0.25">
      <c r="A57140">
        <v>170903</v>
      </c>
      <c r="B57140" t="s">
        <v>157515</v>
      </c>
      <c r="D57140" t="s">
        <v>157516</v>
      </c>
      <c r="E57140" t="s">
        <v>157517</v>
      </c>
    </row>
    <row r="57141" spans="1:5" x14ac:dyDescent="0.25">
      <c r="A57141">
        <v>170906</v>
      </c>
      <c r="B57141" t="s">
        <v>157518</v>
      </c>
      <c r="D57141" t="s">
        <v>157519</v>
      </c>
      <c r="E57141" t="s">
        <v>157520</v>
      </c>
    </row>
    <row r="57142" spans="1:5" x14ac:dyDescent="0.25">
      <c r="A57142">
        <v>170911</v>
      </c>
      <c r="B57142" t="s">
        <v>157521</v>
      </c>
      <c r="D57142" t="s">
        <v>157522</v>
      </c>
      <c r="E57142" t="s">
        <v>157523</v>
      </c>
    </row>
    <row r="57143" spans="1:5" x14ac:dyDescent="0.25">
      <c r="A57143">
        <v>170914</v>
      </c>
      <c r="B57143" t="s">
        <v>157524</v>
      </c>
      <c r="D57143" t="s">
        <v>157525</v>
      </c>
    </row>
    <row r="57144" spans="1:5" x14ac:dyDescent="0.25">
      <c r="A57144">
        <v>170919</v>
      </c>
      <c r="B57144" t="s">
        <v>157526</v>
      </c>
      <c r="D57144" t="s">
        <v>157527</v>
      </c>
      <c r="E57144" t="s">
        <v>10</v>
      </c>
    </row>
    <row r="57145" spans="1:5" x14ac:dyDescent="0.25">
      <c r="A57145">
        <v>170937</v>
      </c>
      <c r="B57145" t="s">
        <v>157528</v>
      </c>
      <c r="C57145" t="s">
        <v>157529</v>
      </c>
      <c r="D57145" t="s">
        <v>157530</v>
      </c>
      <c r="E57145" t="s">
        <v>157531</v>
      </c>
    </row>
    <row r="57146" spans="1:5" x14ac:dyDescent="0.25">
      <c r="A57146">
        <v>170939</v>
      </c>
      <c r="B57146" t="s">
        <v>157532</v>
      </c>
      <c r="D57146" t="s">
        <v>157533</v>
      </c>
    </row>
    <row r="57147" spans="1:5" x14ac:dyDescent="0.25">
      <c r="A57147">
        <v>170956</v>
      </c>
      <c r="B57147" t="s">
        <v>157534</v>
      </c>
      <c r="C57147" t="s">
        <v>157535</v>
      </c>
      <c r="D57147" t="s">
        <v>157536</v>
      </c>
      <c r="E57147" t="s">
        <v>157537</v>
      </c>
    </row>
    <row r="57148" spans="1:5" x14ac:dyDescent="0.25">
      <c r="A57148">
        <v>170958</v>
      </c>
      <c r="B57148" t="s">
        <v>157538</v>
      </c>
      <c r="D57148" t="s">
        <v>157539</v>
      </c>
    </row>
    <row r="57149" spans="1:5" x14ac:dyDescent="0.25">
      <c r="A57149">
        <v>170968</v>
      </c>
      <c r="B57149" t="s">
        <v>157540</v>
      </c>
      <c r="D57149" t="s">
        <v>157541</v>
      </c>
      <c r="E57149" t="s">
        <v>157542</v>
      </c>
    </row>
    <row r="57150" spans="1:5" x14ac:dyDescent="0.25">
      <c r="A57150">
        <v>170974</v>
      </c>
      <c r="B57150" t="s">
        <v>157543</v>
      </c>
      <c r="D57150" t="s">
        <v>157544</v>
      </c>
    </row>
    <row r="57151" spans="1:5" x14ac:dyDescent="0.25">
      <c r="A57151">
        <v>170986</v>
      </c>
      <c r="B57151" t="s">
        <v>157545</v>
      </c>
      <c r="D57151" t="s">
        <v>157546</v>
      </c>
    </row>
    <row r="57152" spans="1:5" x14ac:dyDescent="0.25">
      <c r="A57152">
        <v>170997</v>
      </c>
      <c r="B57152" t="s">
        <v>157547</v>
      </c>
      <c r="D57152" t="s">
        <v>157548</v>
      </c>
      <c r="E57152" t="s">
        <v>10</v>
      </c>
    </row>
    <row r="57153" spans="1:5" x14ac:dyDescent="0.25">
      <c r="A57153">
        <v>170998</v>
      </c>
      <c r="B57153" t="s">
        <v>157549</v>
      </c>
      <c r="D57153" t="s">
        <v>157550</v>
      </c>
    </row>
    <row r="57154" spans="1:5" x14ac:dyDescent="0.25">
      <c r="A57154">
        <v>170999</v>
      </c>
      <c r="B57154" t="s">
        <v>157551</v>
      </c>
      <c r="D57154" t="s">
        <v>157552</v>
      </c>
    </row>
    <row r="57155" spans="1:5" x14ac:dyDescent="0.25">
      <c r="A57155">
        <v>171018</v>
      </c>
      <c r="B57155" t="s">
        <v>157553</v>
      </c>
      <c r="D57155" t="s">
        <v>157554</v>
      </c>
    </row>
    <row r="57156" spans="1:5" x14ac:dyDescent="0.25">
      <c r="A57156">
        <v>171028</v>
      </c>
      <c r="B57156" t="s">
        <v>157555</v>
      </c>
      <c r="D57156" t="s">
        <v>157556</v>
      </c>
      <c r="E57156" t="s">
        <v>157557</v>
      </c>
    </row>
    <row r="57157" spans="1:5" x14ac:dyDescent="0.25">
      <c r="A57157">
        <v>171030</v>
      </c>
      <c r="B57157" t="s">
        <v>157558</v>
      </c>
      <c r="C57157" t="s">
        <v>157559</v>
      </c>
      <c r="D57157" t="s">
        <v>157560</v>
      </c>
      <c r="E57157" t="s">
        <v>157561</v>
      </c>
    </row>
    <row r="57158" spans="1:5" x14ac:dyDescent="0.25">
      <c r="A57158">
        <v>171031</v>
      </c>
      <c r="B57158" t="s">
        <v>157562</v>
      </c>
      <c r="C57158" t="s">
        <v>92982</v>
      </c>
      <c r="D57158" t="s">
        <v>157563</v>
      </c>
      <c r="E57158" t="s">
        <v>157564</v>
      </c>
    </row>
    <row r="57159" spans="1:5" x14ac:dyDescent="0.25">
      <c r="A57159">
        <v>171033</v>
      </c>
      <c r="B57159" t="s">
        <v>157565</v>
      </c>
      <c r="D57159" t="s">
        <v>157566</v>
      </c>
      <c r="E57159" t="s">
        <v>157567</v>
      </c>
    </row>
    <row r="57160" spans="1:5" x14ac:dyDescent="0.25">
      <c r="A57160">
        <v>171035</v>
      </c>
      <c r="B57160" t="s">
        <v>157568</v>
      </c>
      <c r="D57160" t="s">
        <v>157569</v>
      </c>
      <c r="E57160" t="s">
        <v>157570</v>
      </c>
    </row>
    <row r="57161" spans="1:5" x14ac:dyDescent="0.25">
      <c r="A57161">
        <v>171038</v>
      </c>
      <c r="B57161" t="s">
        <v>157571</v>
      </c>
      <c r="C57161" t="s">
        <v>155108</v>
      </c>
      <c r="D57161" t="s">
        <v>157572</v>
      </c>
      <c r="E57161" t="s">
        <v>157573</v>
      </c>
    </row>
    <row r="57162" spans="1:5" x14ac:dyDescent="0.25">
      <c r="A57162">
        <v>171041</v>
      </c>
      <c r="B57162" t="s">
        <v>157574</v>
      </c>
      <c r="C57162" t="s">
        <v>157575</v>
      </c>
      <c r="D57162" t="s">
        <v>157576</v>
      </c>
    </row>
    <row r="57163" spans="1:5" x14ac:dyDescent="0.25">
      <c r="A57163">
        <v>171045</v>
      </c>
      <c r="B57163" t="s">
        <v>157577</v>
      </c>
      <c r="D57163" t="s">
        <v>157578</v>
      </c>
      <c r="E57163" t="s">
        <v>157579</v>
      </c>
    </row>
    <row r="57164" spans="1:5" x14ac:dyDescent="0.25">
      <c r="A57164">
        <v>171046</v>
      </c>
      <c r="B57164" t="s">
        <v>157580</v>
      </c>
      <c r="D57164" t="s">
        <v>157581</v>
      </c>
      <c r="E57164" t="s">
        <v>157582</v>
      </c>
    </row>
    <row r="57165" spans="1:5" x14ac:dyDescent="0.25">
      <c r="A57165">
        <v>171047</v>
      </c>
      <c r="B57165" t="s">
        <v>157583</v>
      </c>
      <c r="D57165" t="s">
        <v>157584</v>
      </c>
      <c r="E57165" t="s">
        <v>157585</v>
      </c>
    </row>
    <row r="57166" spans="1:5" x14ac:dyDescent="0.25">
      <c r="A57166">
        <v>171052</v>
      </c>
      <c r="B57166" t="s">
        <v>157586</v>
      </c>
      <c r="C57166" t="s">
        <v>1909</v>
      </c>
      <c r="D57166" t="s">
        <v>157587</v>
      </c>
    </row>
    <row r="57167" spans="1:5" x14ac:dyDescent="0.25">
      <c r="A57167">
        <v>171056</v>
      </c>
      <c r="B57167" t="s">
        <v>157588</v>
      </c>
      <c r="D57167" t="s">
        <v>157589</v>
      </c>
      <c r="E57167" t="s">
        <v>10</v>
      </c>
    </row>
    <row r="57168" spans="1:5" x14ac:dyDescent="0.25">
      <c r="A57168">
        <v>171057</v>
      </c>
      <c r="B57168" t="s">
        <v>157590</v>
      </c>
      <c r="C57168" t="s">
        <v>157591</v>
      </c>
      <c r="D57168" t="s">
        <v>157592</v>
      </c>
      <c r="E57168" t="s">
        <v>157593</v>
      </c>
    </row>
    <row r="57169" spans="1:5" x14ac:dyDescent="0.25">
      <c r="A57169">
        <v>171060</v>
      </c>
      <c r="B57169" t="s">
        <v>157594</v>
      </c>
      <c r="C57169" t="s">
        <v>157595</v>
      </c>
      <c r="D57169" t="s">
        <v>157596</v>
      </c>
      <c r="E57169" t="s">
        <v>10</v>
      </c>
    </row>
    <row r="57170" spans="1:5" x14ac:dyDescent="0.25">
      <c r="A57170">
        <v>171062</v>
      </c>
      <c r="B57170" t="s">
        <v>157597</v>
      </c>
      <c r="D57170" t="s">
        <v>157598</v>
      </c>
    </row>
    <row r="57171" spans="1:5" x14ac:dyDescent="0.25">
      <c r="A57171">
        <v>171063</v>
      </c>
      <c r="B57171" t="s">
        <v>157599</v>
      </c>
      <c r="D57171" t="s">
        <v>157600</v>
      </c>
    </row>
    <row r="57172" spans="1:5" x14ac:dyDescent="0.25">
      <c r="A57172">
        <v>171067</v>
      </c>
      <c r="B57172" t="s">
        <v>157601</v>
      </c>
      <c r="D57172" t="s">
        <v>157602</v>
      </c>
      <c r="E57172" t="s">
        <v>157603</v>
      </c>
    </row>
    <row r="57173" spans="1:5" x14ac:dyDescent="0.25">
      <c r="A57173">
        <v>171069</v>
      </c>
      <c r="B57173" t="s">
        <v>157604</v>
      </c>
      <c r="D57173" t="s">
        <v>157605</v>
      </c>
      <c r="E57173" t="s">
        <v>10</v>
      </c>
    </row>
    <row r="57174" spans="1:5" x14ac:dyDescent="0.25">
      <c r="A57174">
        <v>171070</v>
      </c>
      <c r="B57174" t="s">
        <v>157606</v>
      </c>
      <c r="D57174" t="s">
        <v>157607</v>
      </c>
    </row>
    <row r="57175" spans="1:5" x14ac:dyDescent="0.25">
      <c r="A57175">
        <v>171073</v>
      </c>
      <c r="B57175" t="s">
        <v>157608</v>
      </c>
      <c r="D57175" t="s">
        <v>157609</v>
      </c>
    </row>
    <row r="57176" spans="1:5" x14ac:dyDescent="0.25">
      <c r="A57176">
        <v>171074</v>
      </c>
      <c r="B57176" t="s">
        <v>157610</v>
      </c>
      <c r="D57176" t="s">
        <v>157611</v>
      </c>
    </row>
    <row r="57177" spans="1:5" x14ac:dyDescent="0.25">
      <c r="A57177">
        <v>171078</v>
      </c>
      <c r="B57177" t="s">
        <v>157612</v>
      </c>
      <c r="D57177" t="s">
        <v>157613</v>
      </c>
    </row>
    <row r="57178" spans="1:5" x14ac:dyDescent="0.25">
      <c r="A57178">
        <v>171079</v>
      </c>
      <c r="B57178" t="s">
        <v>157614</v>
      </c>
      <c r="D57178" t="s">
        <v>157615</v>
      </c>
    </row>
    <row r="57179" spans="1:5" x14ac:dyDescent="0.25">
      <c r="A57179">
        <v>171081</v>
      </c>
      <c r="B57179" t="s">
        <v>157616</v>
      </c>
      <c r="D57179" t="s">
        <v>157617</v>
      </c>
      <c r="E57179" t="s">
        <v>10</v>
      </c>
    </row>
    <row r="57180" spans="1:5" x14ac:dyDescent="0.25">
      <c r="A57180">
        <v>171085</v>
      </c>
      <c r="B57180" t="s">
        <v>157618</v>
      </c>
      <c r="C57180" t="s">
        <v>70420</v>
      </c>
      <c r="D57180" t="s">
        <v>157619</v>
      </c>
      <c r="E57180" t="s">
        <v>157620</v>
      </c>
    </row>
    <row r="57181" spans="1:5" x14ac:dyDescent="0.25">
      <c r="A57181">
        <v>171087</v>
      </c>
      <c r="B57181" t="s">
        <v>157621</v>
      </c>
      <c r="D57181" t="s">
        <v>157622</v>
      </c>
    </row>
    <row r="57182" spans="1:5" x14ac:dyDescent="0.25">
      <c r="A57182">
        <v>171088</v>
      </c>
      <c r="B57182" t="s">
        <v>157623</v>
      </c>
      <c r="D57182" t="s">
        <v>157624</v>
      </c>
    </row>
    <row r="57183" spans="1:5" x14ac:dyDescent="0.25">
      <c r="A57183">
        <v>171089</v>
      </c>
      <c r="B57183" t="s">
        <v>157625</v>
      </c>
      <c r="D57183" t="s">
        <v>157626</v>
      </c>
    </row>
    <row r="57184" spans="1:5" x14ac:dyDescent="0.25">
      <c r="A57184">
        <v>171090</v>
      </c>
      <c r="B57184" t="s">
        <v>157627</v>
      </c>
      <c r="C57184" t="s">
        <v>157628</v>
      </c>
      <c r="D57184" t="s">
        <v>157629</v>
      </c>
      <c r="E57184" t="s">
        <v>157630</v>
      </c>
    </row>
    <row r="57185" spans="1:5" x14ac:dyDescent="0.25">
      <c r="A57185">
        <v>171096</v>
      </c>
      <c r="B57185" t="s">
        <v>157631</v>
      </c>
      <c r="C57185" t="s">
        <v>96855</v>
      </c>
      <c r="D57185" t="s">
        <v>157632</v>
      </c>
      <c r="E57185" t="s">
        <v>10</v>
      </c>
    </row>
    <row r="57186" spans="1:5" x14ac:dyDescent="0.25">
      <c r="A57186">
        <v>171097</v>
      </c>
      <c r="B57186" t="s">
        <v>157633</v>
      </c>
      <c r="D57186" t="s">
        <v>157634</v>
      </c>
    </row>
    <row r="57187" spans="1:5" x14ac:dyDescent="0.25">
      <c r="A57187">
        <v>171098</v>
      </c>
      <c r="B57187" t="s">
        <v>157635</v>
      </c>
      <c r="C57187" t="s">
        <v>157636</v>
      </c>
      <c r="D57187" t="s">
        <v>157637</v>
      </c>
      <c r="E57187" t="s">
        <v>157638</v>
      </c>
    </row>
    <row r="57188" spans="1:5" x14ac:dyDescent="0.25">
      <c r="A57188">
        <v>171099</v>
      </c>
      <c r="B57188" t="s">
        <v>157639</v>
      </c>
      <c r="C57188" t="s">
        <v>157640</v>
      </c>
      <c r="D57188" t="s">
        <v>157641</v>
      </c>
      <c r="E57188" t="s">
        <v>10</v>
      </c>
    </row>
    <row r="57189" spans="1:5" x14ac:dyDescent="0.25">
      <c r="A57189">
        <v>171103</v>
      </c>
      <c r="B57189" t="s">
        <v>157642</v>
      </c>
      <c r="C57189" t="s">
        <v>157643</v>
      </c>
      <c r="D57189" t="s">
        <v>157644</v>
      </c>
      <c r="E57189" t="s">
        <v>157645</v>
      </c>
    </row>
    <row r="57190" spans="1:5" x14ac:dyDescent="0.25">
      <c r="A57190">
        <v>171104</v>
      </c>
      <c r="B57190" t="s">
        <v>157646</v>
      </c>
      <c r="C57190" t="s">
        <v>157647</v>
      </c>
      <c r="D57190" t="s">
        <v>157648</v>
      </c>
    </row>
    <row r="57191" spans="1:5" x14ac:dyDescent="0.25">
      <c r="A57191">
        <v>171106</v>
      </c>
      <c r="B57191" t="s">
        <v>157649</v>
      </c>
      <c r="C57191" t="s">
        <v>157650</v>
      </c>
      <c r="D57191" t="s">
        <v>157651</v>
      </c>
      <c r="E57191" t="s">
        <v>157652</v>
      </c>
    </row>
    <row r="57192" spans="1:5" x14ac:dyDescent="0.25">
      <c r="A57192">
        <v>171112</v>
      </c>
      <c r="B57192" t="s">
        <v>157653</v>
      </c>
      <c r="D57192" t="s">
        <v>157654</v>
      </c>
    </row>
    <row r="57193" spans="1:5" x14ac:dyDescent="0.25">
      <c r="A57193">
        <v>171117</v>
      </c>
      <c r="B57193" t="s">
        <v>157655</v>
      </c>
      <c r="D57193" t="s">
        <v>157656</v>
      </c>
      <c r="E57193" t="s">
        <v>157657</v>
      </c>
    </row>
    <row r="57194" spans="1:5" x14ac:dyDescent="0.25">
      <c r="A57194">
        <v>171118</v>
      </c>
      <c r="B57194" t="s">
        <v>157658</v>
      </c>
      <c r="D57194" t="s">
        <v>157659</v>
      </c>
      <c r="E57194" t="s">
        <v>10</v>
      </c>
    </row>
    <row r="57195" spans="1:5" x14ac:dyDescent="0.25">
      <c r="A57195">
        <v>171119</v>
      </c>
      <c r="B57195" t="s">
        <v>157660</v>
      </c>
      <c r="D57195" t="s">
        <v>157661</v>
      </c>
      <c r="E57195" t="s">
        <v>157662</v>
      </c>
    </row>
    <row r="57196" spans="1:5" x14ac:dyDescent="0.25">
      <c r="A57196">
        <v>171120</v>
      </c>
      <c r="B57196" t="s">
        <v>157663</v>
      </c>
      <c r="D57196" t="s">
        <v>157664</v>
      </c>
    </row>
    <row r="57197" spans="1:5" x14ac:dyDescent="0.25">
      <c r="A57197">
        <v>171121</v>
      </c>
      <c r="B57197" t="s">
        <v>157665</v>
      </c>
      <c r="D57197" t="s">
        <v>157666</v>
      </c>
    </row>
    <row r="57198" spans="1:5" x14ac:dyDescent="0.25">
      <c r="A57198">
        <v>171129</v>
      </c>
      <c r="B57198" t="s">
        <v>157667</v>
      </c>
      <c r="D57198" t="s">
        <v>157668</v>
      </c>
      <c r="E57198" t="s">
        <v>157669</v>
      </c>
    </row>
    <row r="57199" spans="1:5" x14ac:dyDescent="0.25">
      <c r="A57199">
        <v>171134</v>
      </c>
      <c r="B57199" t="s">
        <v>157670</v>
      </c>
      <c r="D57199" t="s">
        <v>157671</v>
      </c>
      <c r="E57199" t="s">
        <v>677</v>
      </c>
    </row>
    <row r="57200" spans="1:5" x14ac:dyDescent="0.25">
      <c r="A57200">
        <v>171140</v>
      </c>
      <c r="B57200" t="s">
        <v>157672</v>
      </c>
      <c r="D57200" t="s">
        <v>157673</v>
      </c>
      <c r="E57200" t="s">
        <v>10</v>
      </c>
    </row>
    <row r="57201" spans="1:5" x14ac:dyDescent="0.25">
      <c r="A57201">
        <v>171141</v>
      </c>
      <c r="B57201" t="s">
        <v>157674</v>
      </c>
      <c r="C57201" t="s">
        <v>157675</v>
      </c>
      <c r="D57201" t="s">
        <v>157676</v>
      </c>
      <c r="E57201" t="s">
        <v>157677</v>
      </c>
    </row>
    <row r="57202" spans="1:5" x14ac:dyDescent="0.25">
      <c r="A57202">
        <v>171142</v>
      </c>
      <c r="B57202" t="s">
        <v>157678</v>
      </c>
      <c r="C57202" t="s">
        <v>14186</v>
      </c>
      <c r="D57202" t="s">
        <v>157679</v>
      </c>
    </row>
    <row r="57203" spans="1:5" x14ac:dyDescent="0.25">
      <c r="A57203">
        <v>171149</v>
      </c>
      <c r="B57203" t="s">
        <v>157680</v>
      </c>
      <c r="D57203" t="s">
        <v>157681</v>
      </c>
    </row>
    <row r="57204" spans="1:5" x14ac:dyDescent="0.25">
      <c r="A57204">
        <v>171153</v>
      </c>
      <c r="B57204" t="s">
        <v>157682</v>
      </c>
      <c r="D57204" t="s">
        <v>157683</v>
      </c>
      <c r="E57204" t="s">
        <v>10</v>
      </c>
    </row>
    <row r="57205" spans="1:5" x14ac:dyDescent="0.25">
      <c r="A57205">
        <v>171157</v>
      </c>
      <c r="B57205" t="s">
        <v>157684</v>
      </c>
      <c r="C57205" t="s">
        <v>157685</v>
      </c>
      <c r="D57205" t="s">
        <v>157686</v>
      </c>
      <c r="E57205" t="s">
        <v>157687</v>
      </c>
    </row>
    <row r="57206" spans="1:5" x14ac:dyDescent="0.25">
      <c r="A57206">
        <v>171159</v>
      </c>
      <c r="B57206" t="s">
        <v>157688</v>
      </c>
      <c r="C57206" t="s">
        <v>90152</v>
      </c>
      <c r="D57206" t="s">
        <v>157689</v>
      </c>
    </row>
    <row r="57207" spans="1:5" x14ac:dyDescent="0.25">
      <c r="A57207">
        <v>171173</v>
      </c>
      <c r="B57207" t="s">
        <v>157690</v>
      </c>
      <c r="D57207" t="s">
        <v>157691</v>
      </c>
    </row>
    <row r="57208" spans="1:5" x14ac:dyDescent="0.25">
      <c r="A57208">
        <v>171183</v>
      </c>
      <c r="B57208" t="s">
        <v>157692</v>
      </c>
      <c r="D57208" t="s">
        <v>157693</v>
      </c>
      <c r="E57208" t="s">
        <v>157694</v>
      </c>
    </row>
    <row r="57209" spans="1:5" x14ac:dyDescent="0.25">
      <c r="A57209">
        <v>171186</v>
      </c>
      <c r="B57209" t="s">
        <v>157695</v>
      </c>
      <c r="C57209" t="s">
        <v>157696</v>
      </c>
      <c r="D57209" t="s">
        <v>157697</v>
      </c>
      <c r="E57209" t="s">
        <v>157698</v>
      </c>
    </row>
    <row r="57210" spans="1:5" x14ac:dyDescent="0.25">
      <c r="A57210">
        <v>171195</v>
      </c>
      <c r="B57210" t="s">
        <v>157699</v>
      </c>
      <c r="C57210" t="s">
        <v>157700</v>
      </c>
      <c r="D57210" t="s">
        <v>157701</v>
      </c>
      <c r="E57210" t="s">
        <v>10</v>
      </c>
    </row>
    <row r="57211" spans="1:5" x14ac:dyDescent="0.25">
      <c r="A57211">
        <v>171200</v>
      </c>
      <c r="B57211" t="s">
        <v>157702</v>
      </c>
      <c r="C57211" t="s">
        <v>157703</v>
      </c>
      <c r="D57211" t="s">
        <v>157704</v>
      </c>
    </row>
    <row r="57212" spans="1:5" x14ac:dyDescent="0.25">
      <c r="A57212">
        <v>171207</v>
      </c>
      <c r="B57212" t="s">
        <v>157705</v>
      </c>
      <c r="C57212" t="s">
        <v>157706</v>
      </c>
      <c r="D57212" t="s">
        <v>157707</v>
      </c>
      <c r="E57212" t="s">
        <v>157708</v>
      </c>
    </row>
    <row r="57213" spans="1:5" x14ac:dyDescent="0.25">
      <c r="A57213">
        <v>171210</v>
      </c>
      <c r="B57213" t="s">
        <v>157709</v>
      </c>
      <c r="C57213" t="s">
        <v>157710</v>
      </c>
      <c r="D57213" t="s">
        <v>157711</v>
      </c>
    </row>
    <row r="57214" spans="1:5" x14ac:dyDescent="0.25">
      <c r="A57214">
        <v>171213</v>
      </c>
      <c r="B57214" t="s">
        <v>157712</v>
      </c>
      <c r="C57214" t="s">
        <v>80809</v>
      </c>
      <c r="D57214" t="s">
        <v>157713</v>
      </c>
      <c r="E57214" t="s">
        <v>33733</v>
      </c>
    </row>
    <row r="57215" spans="1:5" x14ac:dyDescent="0.25">
      <c r="A57215">
        <v>171226</v>
      </c>
      <c r="B57215" t="s">
        <v>157714</v>
      </c>
      <c r="D57215" t="s">
        <v>157715</v>
      </c>
    </row>
    <row r="57216" spans="1:5" x14ac:dyDescent="0.25">
      <c r="A57216">
        <v>171233</v>
      </c>
      <c r="B57216" t="s">
        <v>157716</v>
      </c>
      <c r="C57216" t="s">
        <v>157717</v>
      </c>
      <c r="D57216" t="s">
        <v>157718</v>
      </c>
      <c r="E57216" t="s">
        <v>157719</v>
      </c>
    </row>
    <row r="57217" spans="1:5" x14ac:dyDescent="0.25">
      <c r="A57217">
        <v>171239</v>
      </c>
      <c r="B57217" t="s">
        <v>157720</v>
      </c>
      <c r="C57217" t="s">
        <v>11862</v>
      </c>
      <c r="D57217" t="s">
        <v>157721</v>
      </c>
      <c r="E57217" t="s">
        <v>157722</v>
      </c>
    </row>
    <row r="57218" spans="1:5" x14ac:dyDescent="0.25">
      <c r="A57218">
        <v>171242</v>
      </c>
      <c r="B57218" t="s">
        <v>157723</v>
      </c>
      <c r="C57218" t="s">
        <v>157724</v>
      </c>
      <c r="D57218" t="s">
        <v>157725</v>
      </c>
      <c r="E57218" t="s">
        <v>157726</v>
      </c>
    </row>
    <row r="57219" spans="1:5" x14ac:dyDescent="0.25">
      <c r="A57219">
        <v>171246</v>
      </c>
      <c r="B57219" t="s">
        <v>157727</v>
      </c>
      <c r="C57219" t="s">
        <v>157728</v>
      </c>
      <c r="D57219" t="s">
        <v>157729</v>
      </c>
      <c r="E57219" t="s">
        <v>10</v>
      </c>
    </row>
    <row r="57220" spans="1:5" x14ac:dyDescent="0.25">
      <c r="A57220">
        <v>171249</v>
      </c>
      <c r="B57220" t="s">
        <v>157730</v>
      </c>
      <c r="D57220" t="s">
        <v>157731</v>
      </c>
    </row>
    <row r="57221" spans="1:5" x14ac:dyDescent="0.25">
      <c r="A57221">
        <v>171272</v>
      </c>
      <c r="B57221" t="s">
        <v>157732</v>
      </c>
      <c r="C57221" t="s">
        <v>157733</v>
      </c>
      <c r="D57221" t="s">
        <v>157734</v>
      </c>
      <c r="E57221" t="s">
        <v>157735</v>
      </c>
    </row>
    <row r="57222" spans="1:5" x14ac:dyDescent="0.25">
      <c r="A57222">
        <v>171275</v>
      </c>
      <c r="B57222" t="s">
        <v>157736</v>
      </c>
      <c r="C57222" t="s">
        <v>157737</v>
      </c>
      <c r="D57222" t="s">
        <v>157738</v>
      </c>
    </row>
    <row r="57223" spans="1:5" x14ac:dyDescent="0.25">
      <c r="A57223">
        <v>171280</v>
      </c>
      <c r="B57223" t="s">
        <v>157739</v>
      </c>
      <c r="C57223" t="s">
        <v>64714</v>
      </c>
      <c r="D57223" t="s">
        <v>157740</v>
      </c>
    </row>
    <row r="57224" spans="1:5" x14ac:dyDescent="0.25">
      <c r="A57224">
        <v>171282</v>
      </c>
      <c r="B57224" t="s">
        <v>157741</v>
      </c>
      <c r="C57224" t="s">
        <v>157742</v>
      </c>
      <c r="D57224" t="s">
        <v>157743</v>
      </c>
      <c r="E57224" t="s">
        <v>157744</v>
      </c>
    </row>
    <row r="57225" spans="1:5" x14ac:dyDescent="0.25">
      <c r="A57225">
        <v>171283</v>
      </c>
      <c r="B57225" t="s">
        <v>157745</v>
      </c>
      <c r="D57225" t="s">
        <v>157746</v>
      </c>
    </row>
    <row r="57226" spans="1:5" x14ac:dyDescent="0.25">
      <c r="A57226">
        <v>171296</v>
      </c>
      <c r="B57226" t="s">
        <v>157747</v>
      </c>
      <c r="D57226" t="s">
        <v>157748</v>
      </c>
      <c r="E57226" t="s">
        <v>157749</v>
      </c>
    </row>
    <row r="57227" spans="1:5" x14ac:dyDescent="0.25">
      <c r="A57227">
        <v>171298</v>
      </c>
      <c r="B57227" t="s">
        <v>157750</v>
      </c>
      <c r="D57227" t="s">
        <v>157751</v>
      </c>
    </row>
    <row r="57228" spans="1:5" x14ac:dyDescent="0.25">
      <c r="A57228">
        <v>171306</v>
      </c>
      <c r="B57228" t="s">
        <v>157752</v>
      </c>
      <c r="D57228" t="s">
        <v>157753</v>
      </c>
    </row>
    <row r="57229" spans="1:5" x14ac:dyDescent="0.25">
      <c r="A57229">
        <v>171312</v>
      </c>
      <c r="B57229" t="s">
        <v>157754</v>
      </c>
      <c r="D57229" t="s">
        <v>157755</v>
      </c>
      <c r="E57229" t="s">
        <v>157756</v>
      </c>
    </row>
    <row r="57230" spans="1:5" x14ac:dyDescent="0.25">
      <c r="A57230">
        <v>171313</v>
      </c>
      <c r="B57230" t="s">
        <v>157757</v>
      </c>
      <c r="C57230" t="s">
        <v>132790</v>
      </c>
      <c r="D57230" t="s">
        <v>157758</v>
      </c>
      <c r="E57230" t="s">
        <v>157759</v>
      </c>
    </row>
    <row r="57231" spans="1:5" x14ac:dyDescent="0.25">
      <c r="A57231">
        <v>171315</v>
      </c>
      <c r="B57231" t="s">
        <v>157760</v>
      </c>
      <c r="C57231" t="s">
        <v>6282</v>
      </c>
      <c r="D57231" t="s">
        <v>157761</v>
      </c>
    </row>
    <row r="57232" spans="1:5" x14ac:dyDescent="0.25">
      <c r="A57232">
        <v>171323</v>
      </c>
      <c r="B57232" t="s">
        <v>157762</v>
      </c>
      <c r="D57232" t="s">
        <v>157763</v>
      </c>
    </row>
    <row r="57233" spans="1:5" x14ac:dyDescent="0.25">
      <c r="A57233">
        <v>171324</v>
      </c>
      <c r="B57233" t="s">
        <v>157764</v>
      </c>
      <c r="C57233" t="s">
        <v>157765</v>
      </c>
      <c r="D57233" t="s">
        <v>157766</v>
      </c>
      <c r="E57233" t="s">
        <v>157767</v>
      </c>
    </row>
    <row r="57234" spans="1:5" x14ac:dyDescent="0.25">
      <c r="A57234">
        <v>171325</v>
      </c>
      <c r="B57234" t="s">
        <v>157768</v>
      </c>
      <c r="D57234" t="s">
        <v>157769</v>
      </c>
    </row>
    <row r="57235" spans="1:5" x14ac:dyDescent="0.25">
      <c r="A57235">
        <v>171328</v>
      </c>
      <c r="B57235" t="s">
        <v>157770</v>
      </c>
      <c r="C57235" t="s">
        <v>157771</v>
      </c>
      <c r="D57235" t="s">
        <v>157772</v>
      </c>
      <c r="E57235" t="s">
        <v>157773</v>
      </c>
    </row>
    <row r="57236" spans="1:5" x14ac:dyDescent="0.25">
      <c r="A57236">
        <v>171329</v>
      </c>
      <c r="B57236" t="s">
        <v>157774</v>
      </c>
      <c r="D57236" t="s">
        <v>157775</v>
      </c>
    </row>
    <row r="57237" spans="1:5" x14ac:dyDescent="0.25">
      <c r="A57237">
        <v>171331</v>
      </c>
      <c r="B57237" t="s">
        <v>157776</v>
      </c>
      <c r="D57237" t="s">
        <v>157777</v>
      </c>
      <c r="E57237" t="s">
        <v>157778</v>
      </c>
    </row>
    <row r="57238" spans="1:5" x14ac:dyDescent="0.25">
      <c r="A57238">
        <v>171338</v>
      </c>
      <c r="B57238" t="s">
        <v>157779</v>
      </c>
      <c r="D57238" t="s">
        <v>157780</v>
      </c>
    </row>
    <row r="57239" spans="1:5" x14ac:dyDescent="0.25">
      <c r="A57239">
        <v>171339</v>
      </c>
      <c r="B57239" t="s">
        <v>157781</v>
      </c>
      <c r="C57239" t="s">
        <v>157782</v>
      </c>
      <c r="D57239" t="s">
        <v>157783</v>
      </c>
      <c r="E57239" t="s">
        <v>10</v>
      </c>
    </row>
    <row r="57240" spans="1:5" x14ac:dyDescent="0.25">
      <c r="A57240">
        <v>171342</v>
      </c>
      <c r="B57240" t="s">
        <v>157784</v>
      </c>
      <c r="C57240" t="s">
        <v>157785</v>
      </c>
      <c r="D57240" t="s">
        <v>157786</v>
      </c>
    </row>
    <row r="57241" spans="1:5" x14ac:dyDescent="0.25">
      <c r="A57241">
        <v>171344</v>
      </c>
      <c r="B57241" t="s">
        <v>157787</v>
      </c>
      <c r="D57241" t="s">
        <v>157788</v>
      </c>
    </row>
    <row r="57242" spans="1:5" x14ac:dyDescent="0.25">
      <c r="A57242">
        <v>171347</v>
      </c>
      <c r="B57242" t="s">
        <v>157789</v>
      </c>
      <c r="D57242" t="s">
        <v>157790</v>
      </c>
      <c r="E57242" t="s">
        <v>10</v>
      </c>
    </row>
    <row r="57243" spans="1:5" x14ac:dyDescent="0.25">
      <c r="A57243">
        <v>171350</v>
      </c>
      <c r="B57243" t="s">
        <v>157791</v>
      </c>
      <c r="D57243" t="s">
        <v>157792</v>
      </c>
      <c r="E57243" t="s">
        <v>157793</v>
      </c>
    </row>
    <row r="57244" spans="1:5" x14ac:dyDescent="0.25">
      <c r="A57244">
        <v>171353</v>
      </c>
      <c r="B57244" t="s">
        <v>157794</v>
      </c>
      <c r="D57244" t="s">
        <v>157795</v>
      </c>
      <c r="E57244" t="s">
        <v>157796</v>
      </c>
    </row>
    <row r="57245" spans="1:5" x14ac:dyDescent="0.25">
      <c r="A57245">
        <v>171355</v>
      </c>
      <c r="B57245" t="s">
        <v>157797</v>
      </c>
      <c r="C57245" t="s">
        <v>157798</v>
      </c>
      <c r="D57245" t="s">
        <v>157799</v>
      </c>
      <c r="E57245" t="s">
        <v>157800</v>
      </c>
    </row>
    <row r="57246" spans="1:5" x14ac:dyDescent="0.25">
      <c r="A57246">
        <v>171368</v>
      </c>
      <c r="B57246" t="s">
        <v>157801</v>
      </c>
      <c r="C57246" t="s">
        <v>53461</v>
      </c>
      <c r="D57246" t="s">
        <v>157802</v>
      </c>
      <c r="E57246" t="s">
        <v>157803</v>
      </c>
    </row>
    <row r="57247" spans="1:5" x14ac:dyDescent="0.25">
      <c r="A57247">
        <v>171371</v>
      </c>
      <c r="B57247" t="s">
        <v>157804</v>
      </c>
      <c r="D57247" t="s">
        <v>157805</v>
      </c>
    </row>
    <row r="57248" spans="1:5" x14ac:dyDescent="0.25">
      <c r="A57248">
        <v>171380</v>
      </c>
      <c r="B57248" t="s">
        <v>157806</v>
      </c>
      <c r="C57248" t="s">
        <v>47913</v>
      </c>
      <c r="D57248" t="s">
        <v>157807</v>
      </c>
      <c r="E57248" t="s">
        <v>157808</v>
      </c>
    </row>
    <row r="57249" spans="1:5" x14ac:dyDescent="0.25">
      <c r="A57249">
        <v>171382</v>
      </c>
      <c r="B57249" t="s">
        <v>157809</v>
      </c>
      <c r="C57249" t="s">
        <v>157810</v>
      </c>
      <c r="D57249" t="s">
        <v>157811</v>
      </c>
    </row>
    <row r="57250" spans="1:5" x14ac:dyDescent="0.25">
      <c r="A57250">
        <v>171384</v>
      </c>
      <c r="B57250" t="s">
        <v>157812</v>
      </c>
      <c r="D57250" t="s">
        <v>157813</v>
      </c>
      <c r="E57250" t="s">
        <v>2442</v>
      </c>
    </row>
    <row r="57251" spans="1:5" x14ac:dyDescent="0.25">
      <c r="A57251">
        <v>171399</v>
      </c>
      <c r="B57251" t="s">
        <v>157814</v>
      </c>
      <c r="C57251" t="s">
        <v>157815</v>
      </c>
      <c r="D57251" t="s">
        <v>157816</v>
      </c>
      <c r="E57251" t="s">
        <v>157817</v>
      </c>
    </row>
    <row r="57252" spans="1:5" x14ac:dyDescent="0.25">
      <c r="A57252">
        <v>171403</v>
      </c>
      <c r="B57252" t="s">
        <v>157818</v>
      </c>
      <c r="D57252" t="s">
        <v>157819</v>
      </c>
      <c r="E57252" t="s">
        <v>157820</v>
      </c>
    </row>
    <row r="57253" spans="1:5" x14ac:dyDescent="0.25">
      <c r="A57253">
        <v>171406</v>
      </c>
      <c r="B57253" t="s">
        <v>157821</v>
      </c>
      <c r="C57253" t="s">
        <v>157822</v>
      </c>
      <c r="D57253" t="s">
        <v>157823</v>
      </c>
    </row>
    <row r="57254" spans="1:5" x14ac:dyDescent="0.25">
      <c r="A57254">
        <v>171409</v>
      </c>
      <c r="B57254" t="s">
        <v>157824</v>
      </c>
      <c r="D57254" t="s">
        <v>157825</v>
      </c>
    </row>
    <row r="57255" spans="1:5" x14ac:dyDescent="0.25">
      <c r="A57255">
        <v>171411</v>
      </c>
      <c r="B57255" t="s">
        <v>157826</v>
      </c>
      <c r="D57255" t="s">
        <v>157827</v>
      </c>
      <c r="E57255" t="s">
        <v>157828</v>
      </c>
    </row>
    <row r="57256" spans="1:5" x14ac:dyDescent="0.25">
      <c r="A57256">
        <v>171427</v>
      </c>
      <c r="B57256" t="s">
        <v>157829</v>
      </c>
      <c r="C57256" t="s">
        <v>157830</v>
      </c>
      <c r="D57256" t="s">
        <v>157831</v>
      </c>
      <c r="E57256" t="s">
        <v>157832</v>
      </c>
    </row>
    <row r="57257" spans="1:5" x14ac:dyDescent="0.25">
      <c r="A57257">
        <v>171428</v>
      </c>
      <c r="B57257" t="s">
        <v>157833</v>
      </c>
      <c r="C57257" t="s">
        <v>157834</v>
      </c>
      <c r="D57257" t="s">
        <v>157835</v>
      </c>
    </row>
    <row r="57258" spans="1:5" x14ac:dyDescent="0.25">
      <c r="A57258">
        <v>171433</v>
      </c>
      <c r="B57258" t="s">
        <v>157836</v>
      </c>
      <c r="C57258" t="s">
        <v>157837</v>
      </c>
      <c r="D57258" t="s">
        <v>157838</v>
      </c>
      <c r="E57258" t="s">
        <v>157839</v>
      </c>
    </row>
    <row r="57259" spans="1:5" x14ac:dyDescent="0.25">
      <c r="A57259">
        <v>171436</v>
      </c>
      <c r="B57259" t="s">
        <v>157840</v>
      </c>
      <c r="D57259" t="s">
        <v>157841</v>
      </c>
    </row>
    <row r="57260" spans="1:5" x14ac:dyDescent="0.25">
      <c r="A57260">
        <v>171437</v>
      </c>
      <c r="B57260" t="s">
        <v>157842</v>
      </c>
      <c r="D57260" t="s">
        <v>157843</v>
      </c>
    </row>
    <row r="57261" spans="1:5" x14ac:dyDescent="0.25">
      <c r="A57261">
        <v>171441</v>
      </c>
      <c r="B57261" t="s">
        <v>157844</v>
      </c>
      <c r="C57261" t="s">
        <v>51990</v>
      </c>
      <c r="D57261" t="s">
        <v>157845</v>
      </c>
      <c r="E57261" t="s">
        <v>157846</v>
      </c>
    </row>
    <row r="57262" spans="1:5" x14ac:dyDescent="0.25">
      <c r="A57262">
        <v>171457</v>
      </c>
      <c r="B57262" t="s">
        <v>157847</v>
      </c>
      <c r="D57262" t="s">
        <v>157848</v>
      </c>
    </row>
    <row r="57263" spans="1:5" x14ac:dyDescent="0.25">
      <c r="A57263">
        <v>171466</v>
      </c>
      <c r="B57263" t="s">
        <v>157849</v>
      </c>
      <c r="D57263" t="s">
        <v>157850</v>
      </c>
    </row>
    <row r="57264" spans="1:5" x14ac:dyDescent="0.25">
      <c r="A57264">
        <v>171474</v>
      </c>
      <c r="B57264" t="s">
        <v>157851</v>
      </c>
      <c r="D57264" t="s">
        <v>157852</v>
      </c>
    </row>
    <row r="57265" spans="1:5" x14ac:dyDescent="0.25">
      <c r="A57265">
        <v>171480</v>
      </c>
      <c r="B57265" t="s">
        <v>157853</v>
      </c>
      <c r="D57265" t="s">
        <v>157854</v>
      </c>
      <c r="E57265" t="s">
        <v>157855</v>
      </c>
    </row>
    <row r="57266" spans="1:5" x14ac:dyDescent="0.25">
      <c r="A57266">
        <v>171482</v>
      </c>
      <c r="B57266" t="s">
        <v>157856</v>
      </c>
      <c r="D57266" t="s">
        <v>157857</v>
      </c>
      <c r="E57266" t="s">
        <v>157858</v>
      </c>
    </row>
    <row r="57267" spans="1:5" x14ac:dyDescent="0.25">
      <c r="A57267">
        <v>171484</v>
      </c>
      <c r="B57267" t="s">
        <v>157859</v>
      </c>
      <c r="D57267" t="s">
        <v>157860</v>
      </c>
      <c r="E57267" t="s">
        <v>157861</v>
      </c>
    </row>
    <row r="57268" spans="1:5" x14ac:dyDescent="0.25">
      <c r="A57268">
        <v>171490</v>
      </c>
      <c r="B57268" t="s">
        <v>157862</v>
      </c>
      <c r="D57268" t="s">
        <v>157863</v>
      </c>
      <c r="E57268" t="s">
        <v>157864</v>
      </c>
    </row>
    <row r="57269" spans="1:5" x14ac:dyDescent="0.25">
      <c r="A57269">
        <v>171491</v>
      </c>
      <c r="B57269" t="s">
        <v>157865</v>
      </c>
      <c r="C57269" t="s">
        <v>157866</v>
      </c>
      <c r="D57269" t="s">
        <v>157867</v>
      </c>
      <c r="E57269" t="s">
        <v>157868</v>
      </c>
    </row>
    <row r="57270" spans="1:5" x14ac:dyDescent="0.25">
      <c r="A57270">
        <v>171492</v>
      </c>
      <c r="B57270" t="s">
        <v>157869</v>
      </c>
      <c r="C57270" t="s">
        <v>49985</v>
      </c>
      <c r="D57270" t="s">
        <v>157870</v>
      </c>
    </row>
    <row r="57271" spans="1:5" x14ac:dyDescent="0.25">
      <c r="A57271">
        <v>171494</v>
      </c>
      <c r="B57271" t="s">
        <v>157871</v>
      </c>
      <c r="D57271" t="s">
        <v>157872</v>
      </c>
      <c r="E57271" t="s">
        <v>157873</v>
      </c>
    </row>
    <row r="57272" spans="1:5" x14ac:dyDescent="0.25">
      <c r="A57272">
        <v>171497</v>
      </c>
      <c r="B57272" t="s">
        <v>157874</v>
      </c>
      <c r="D57272" t="s">
        <v>157875</v>
      </c>
      <c r="E57272" t="s">
        <v>157876</v>
      </c>
    </row>
    <row r="57273" spans="1:5" x14ac:dyDescent="0.25">
      <c r="A57273">
        <v>171500</v>
      </c>
      <c r="B57273" t="s">
        <v>157877</v>
      </c>
      <c r="D57273" t="s">
        <v>157878</v>
      </c>
      <c r="E57273" t="s">
        <v>157879</v>
      </c>
    </row>
    <row r="57274" spans="1:5" x14ac:dyDescent="0.25">
      <c r="A57274">
        <v>171505</v>
      </c>
      <c r="B57274" t="s">
        <v>157880</v>
      </c>
      <c r="D57274" t="s">
        <v>157881</v>
      </c>
    </row>
    <row r="57275" spans="1:5" x14ac:dyDescent="0.25">
      <c r="A57275">
        <v>171507</v>
      </c>
      <c r="B57275" t="s">
        <v>157882</v>
      </c>
      <c r="C57275" t="s">
        <v>16722</v>
      </c>
      <c r="D57275" t="s">
        <v>157883</v>
      </c>
      <c r="E57275" t="s">
        <v>138782</v>
      </c>
    </row>
    <row r="57276" spans="1:5" x14ac:dyDescent="0.25">
      <c r="A57276">
        <v>171509</v>
      </c>
      <c r="B57276" t="s">
        <v>157884</v>
      </c>
      <c r="D57276" t="s">
        <v>157885</v>
      </c>
      <c r="E57276" t="s">
        <v>157886</v>
      </c>
    </row>
    <row r="57277" spans="1:5" x14ac:dyDescent="0.25">
      <c r="A57277">
        <v>171515</v>
      </c>
      <c r="B57277" t="s">
        <v>157887</v>
      </c>
      <c r="D57277" t="s">
        <v>157888</v>
      </c>
    </row>
    <row r="57278" spans="1:5" x14ac:dyDescent="0.25">
      <c r="A57278">
        <v>171519</v>
      </c>
      <c r="B57278" t="s">
        <v>157889</v>
      </c>
      <c r="D57278" t="s">
        <v>157890</v>
      </c>
      <c r="E57278" t="s">
        <v>10</v>
      </c>
    </row>
    <row r="57279" spans="1:5" x14ac:dyDescent="0.25">
      <c r="A57279">
        <v>171527</v>
      </c>
      <c r="B57279" t="s">
        <v>157891</v>
      </c>
      <c r="D57279" t="s">
        <v>157892</v>
      </c>
      <c r="E57279" t="s">
        <v>157893</v>
      </c>
    </row>
    <row r="57280" spans="1:5" x14ac:dyDescent="0.25">
      <c r="A57280">
        <v>171540</v>
      </c>
      <c r="B57280" t="s">
        <v>157894</v>
      </c>
      <c r="D57280" t="s">
        <v>157895</v>
      </c>
    </row>
    <row r="57281" spans="1:5" x14ac:dyDescent="0.25">
      <c r="A57281">
        <v>171548</v>
      </c>
      <c r="B57281" t="s">
        <v>157896</v>
      </c>
      <c r="C57281" t="s">
        <v>157897</v>
      </c>
      <c r="D57281" t="s">
        <v>157898</v>
      </c>
      <c r="E57281" t="s">
        <v>157899</v>
      </c>
    </row>
    <row r="57282" spans="1:5" x14ac:dyDescent="0.25">
      <c r="A57282">
        <v>171556</v>
      </c>
      <c r="B57282" t="s">
        <v>157900</v>
      </c>
      <c r="C57282" t="s">
        <v>157901</v>
      </c>
      <c r="D57282" t="s">
        <v>157902</v>
      </c>
      <c r="E57282" t="s">
        <v>10</v>
      </c>
    </row>
    <row r="57283" spans="1:5" x14ac:dyDescent="0.25">
      <c r="A57283">
        <v>171558</v>
      </c>
      <c r="B57283" t="s">
        <v>157903</v>
      </c>
      <c r="D57283" t="s">
        <v>157904</v>
      </c>
    </row>
    <row r="57284" spans="1:5" x14ac:dyDescent="0.25">
      <c r="A57284">
        <v>171560</v>
      </c>
      <c r="B57284" t="s">
        <v>157905</v>
      </c>
      <c r="D57284" t="s">
        <v>157906</v>
      </c>
    </row>
    <row r="57285" spans="1:5" x14ac:dyDescent="0.25">
      <c r="A57285">
        <v>171561</v>
      </c>
      <c r="B57285" t="s">
        <v>157907</v>
      </c>
      <c r="D57285" t="s">
        <v>157908</v>
      </c>
    </row>
    <row r="57286" spans="1:5" x14ac:dyDescent="0.25">
      <c r="A57286">
        <v>171563</v>
      </c>
      <c r="B57286" t="s">
        <v>157909</v>
      </c>
      <c r="D57286" t="s">
        <v>157910</v>
      </c>
      <c r="E57286" t="s">
        <v>157911</v>
      </c>
    </row>
    <row r="57287" spans="1:5" x14ac:dyDescent="0.25">
      <c r="A57287">
        <v>171566</v>
      </c>
      <c r="B57287" t="s">
        <v>157912</v>
      </c>
      <c r="C57287" t="s">
        <v>62916</v>
      </c>
      <c r="D57287" t="s">
        <v>157913</v>
      </c>
    </row>
    <row r="57288" spans="1:5" x14ac:dyDescent="0.25">
      <c r="A57288">
        <v>171568</v>
      </c>
      <c r="B57288" t="s">
        <v>157914</v>
      </c>
      <c r="D57288" t="s">
        <v>157915</v>
      </c>
    </row>
    <row r="57289" spans="1:5" x14ac:dyDescent="0.25">
      <c r="A57289">
        <v>171569</v>
      </c>
      <c r="B57289" t="s">
        <v>157916</v>
      </c>
      <c r="C57289" t="s">
        <v>83137</v>
      </c>
      <c r="D57289" t="s">
        <v>157917</v>
      </c>
      <c r="E57289" t="s">
        <v>83139</v>
      </c>
    </row>
    <row r="57290" spans="1:5" x14ac:dyDescent="0.25">
      <c r="A57290">
        <v>171570</v>
      </c>
      <c r="B57290" t="s">
        <v>157918</v>
      </c>
      <c r="D57290" t="s">
        <v>157919</v>
      </c>
    </row>
    <row r="57291" spans="1:5" x14ac:dyDescent="0.25">
      <c r="A57291">
        <v>171580</v>
      </c>
      <c r="B57291" t="s">
        <v>157920</v>
      </c>
      <c r="D57291" t="s">
        <v>157921</v>
      </c>
      <c r="E57291" t="s">
        <v>10</v>
      </c>
    </row>
    <row r="57292" spans="1:5" x14ac:dyDescent="0.25">
      <c r="A57292">
        <v>171583</v>
      </c>
      <c r="B57292" t="s">
        <v>157922</v>
      </c>
      <c r="C57292" t="s">
        <v>157923</v>
      </c>
      <c r="D57292" t="s">
        <v>157924</v>
      </c>
      <c r="E57292" t="s">
        <v>157925</v>
      </c>
    </row>
    <row r="57293" spans="1:5" x14ac:dyDescent="0.25">
      <c r="A57293">
        <v>171584</v>
      </c>
      <c r="B57293" t="s">
        <v>157926</v>
      </c>
      <c r="D57293" t="s">
        <v>157927</v>
      </c>
    </row>
    <row r="57294" spans="1:5" x14ac:dyDescent="0.25">
      <c r="A57294">
        <v>171607</v>
      </c>
      <c r="B57294" t="s">
        <v>157928</v>
      </c>
      <c r="D57294" t="s">
        <v>157929</v>
      </c>
    </row>
    <row r="57295" spans="1:5" x14ac:dyDescent="0.25">
      <c r="A57295">
        <v>171608</v>
      </c>
      <c r="B57295" t="s">
        <v>157930</v>
      </c>
      <c r="C57295" t="s">
        <v>34894</v>
      </c>
      <c r="D57295" t="s">
        <v>157931</v>
      </c>
    </row>
    <row r="57296" spans="1:5" x14ac:dyDescent="0.25">
      <c r="A57296">
        <v>171611</v>
      </c>
      <c r="B57296" t="s">
        <v>157932</v>
      </c>
      <c r="D57296" t="s">
        <v>157933</v>
      </c>
    </row>
    <row r="57297" spans="1:5" x14ac:dyDescent="0.25">
      <c r="A57297">
        <v>171615</v>
      </c>
      <c r="B57297" t="s">
        <v>157934</v>
      </c>
      <c r="D57297" t="s">
        <v>157935</v>
      </c>
    </row>
    <row r="57298" spans="1:5" x14ac:dyDescent="0.25">
      <c r="A57298">
        <v>171625</v>
      </c>
      <c r="B57298" t="s">
        <v>157936</v>
      </c>
      <c r="D57298" t="s">
        <v>157937</v>
      </c>
    </row>
    <row r="57299" spans="1:5" x14ac:dyDescent="0.25">
      <c r="A57299">
        <v>171626</v>
      </c>
      <c r="B57299" t="s">
        <v>157938</v>
      </c>
      <c r="D57299" t="s">
        <v>157939</v>
      </c>
      <c r="E57299" t="s">
        <v>157940</v>
      </c>
    </row>
    <row r="57300" spans="1:5" x14ac:dyDescent="0.25">
      <c r="A57300">
        <v>171631</v>
      </c>
      <c r="B57300" t="s">
        <v>157941</v>
      </c>
      <c r="D57300" t="s">
        <v>157942</v>
      </c>
    </row>
    <row r="57301" spans="1:5" x14ac:dyDescent="0.25">
      <c r="A57301">
        <v>171635</v>
      </c>
      <c r="B57301" t="s">
        <v>157943</v>
      </c>
      <c r="C57301" t="s">
        <v>125363</v>
      </c>
      <c r="D57301" t="s">
        <v>157944</v>
      </c>
    </row>
    <row r="57302" spans="1:5" x14ac:dyDescent="0.25">
      <c r="A57302">
        <v>171639</v>
      </c>
      <c r="B57302" t="s">
        <v>157945</v>
      </c>
      <c r="D57302" t="s">
        <v>157946</v>
      </c>
    </row>
    <row r="57303" spans="1:5" x14ac:dyDescent="0.25">
      <c r="A57303">
        <v>171650</v>
      </c>
      <c r="B57303" t="s">
        <v>157947</v>
      </c>
      <c r="D57303" t="s">
        <v>157948</v>
      </c>
      <c r="E57303" t="s">
        <v>10</v>
      </c>
    </row>
    <row r="57304" spans="1:5" x14ac:dyDescent="0.25">
      <c r="A57304">
        <v>171651</v>
      </c>
      <c r="B57304" t="s">
        <v>157949</v>
      </c>
      <c r="D57304" t="s">
        <v>157950</v>
      </c>
      <c r="E57304" t="s">
        <v>157951</v>
      </c>
    </row>
    <row r="57305" spans="1:5" x14ac:dyDescent="0.25">
      <c r="A57305">
        <v>171657</v>
      </c>
      <c r="B57305" t="s">
        <v>157952</v>
      </c>
      <c r="D57305" t="s">
        <v>157953</v>
      </c>
      <c r="E57305" t="s">
        <v>10</v>
      </c>
    </row>
    <row r="57306" spans="1:5" x14ac:dyDescent="0.25">
      <c r="A57306">
        <v>171661</v>
      </c>
      <c r="B57306" t="s">
        <v>157954</v>
      </c>
      <c r="D57306" t="s">
        <v>157955</v>
      </c>
      <c r="E57306" t="s">
        <v>10</v>
      </c>
    </row>
    <row r="57307" spans="1:5" x14ac:dyDescent="0.25">
      <c r="A57307">
        <v>171665</v>
      </c>
      <c r="B57307" t="s">
        <v>157956</v>
      </c>
      <c r="D57307" t="s">
        <v>157957</v>
      </c>
    </row>
    <row r="57308" spans="1:5" x14ac:dyDescent="0.25">
      <c r="A57308">
        <v>171668</v>
      </c>
      <c r="B57308" t="s">
        <v>157958</v>
      </c>
      <c r="C57308" t="s">
        <v>157959</v>
      </c>
      <c r="D57308" t="s">
        <v>157960</v>
      </c>
      <c r="E57308" t="s">
        <v>157961</v>
      </c>
    </row>
    <row r="57309" spans="1:5" x14ac:dyDescent="0.25">
      <c r="A57309">
        <v>171669</v>
      </c>
      <c r="B57309" t="s">
        <v>157962</v>
      </c>
      <c r="D57309" t="s">
        <v>157963</v>
      </c>
    </row>
    <row r="57310" spans="1:5" x14ac:dyDescent="0.25">
      <c r="A57310">
        <v>171672</v>
      </c>
      <c r="B57310" t="s">
        <v>157964</v>
      </c>
      <c r="D57310" t="s">
        <v>157965</v>
      </c>
      <c r="E57310" t="s">
        <v>157966</v>
      </c>
    </row>
    <row r="57311" spans="1:5" x14ac:dyDescent="0.25">
      <c r="A57311">
        <v>171674</v>
      </c>
      <c r="B57311" t="s">
        <v>157967</v>
      </c>
      <c r="D57311" t="s">
        <v>157968</v>
      </c>
    </row>
    <row r="57312" spans="1:5" x14ac:dyDescent="0.25">
      <c r="A57312">
        <v>171678</v>
      </c>
      <c r="B57312" t="s">
        <v>157969</v>
      </c>
      <c r="C57312" t="s">
        <v>77952</v>
      </c>
      <c r="D57312" t="s">
        <v>157970</v>
      </c>
      <c r="E57312" t="s">
        <v>157971</v>
      </c>
    </row>
    <row r="57313" spans="1:5" x14ac:dyDescent="0.25">
      <c r="A57313">
        <v>171680</v>
      </c>
      <c r="B57313" t="s">
        <v>157972</v>
      </c>
      <c r="D57313" t="s">
        <v>157973</v>
      </c>
    </row>
    <row r="57314" spans="1:5" x14ac:dyDescent="0.25">
      <c r="A57314">
        <v>171683</v>
      </c>
      <c r="B57314" t="s">
        <v>157974</v>
      </c>
      <c r="D57314" t="s">
        <v>157975</v>
      </c>
      <c r="E57314" t="s">
        <v>157976</v>
      </c>
    </row>
    <row r="57315" spans="1:5" x14ac:dyDescent="0.25">
      <c r="A57315">
        <v>171685</v>
      </c>
      <c r="B57315" t="s">
        <v>157977</v>
      </c>
      <c r="D57315" t="s">
        <v>157978</v>
      </c>
      <c r="E57315" t="s">
        <v>10</v>
      </c>
    </row>
    <row r="57316" spans="1:5" x14ac:dyDescent="0.25">
      <c r="A57316">
        <v>171686</v>
      </c>
      <c r="B57316" t="s">
        <v>157979</v>
      </c>
      <c r="D57316" t="s">
        <v>157980</v>
      </c>
      <c r="E57316" t="s">
        <v>157981</v>
      </c>
    </row>
    <row r="57317" spans="1:5" x14ac:dyDescent="0.25">
      <c r="A57317">
        <v>171689</v>
      </c>
      <c r="B57317" t="s">
        <v>157982</v>
      </c>
      <c r="D57317" t="s">
        <v>157983</v>
      </c>
      <c r="E57317" t="s">
        <v>157984</v>
      </c>
    </row>
    <row r="57318" spans="1:5" x14ac:dyDescent="0.25">
      <c r="A57318">
        <v>171691</v>
      </c>
      <c r="B57318" t="s">
        <v>157985</v>
      </c>
      <c r="D57318" t="s">
        <v>157986</v>
      </c>
    </row>
    <row r="57319" spans="1:5" x14ac:dyDescent="0.25">
      <c r="A57319">
        <v>171694</v>
      </c>
      <c r="B57319" t="s">
        <v>157987</v>
      </c>
      <c r="D57319" t="s">
        <v>157988</v>
      </c>
      <c r="E57319" t="s">
        <v>157989</v>
      </c>
    </row>
    <row r="57320" spans="1:5" x14ac:dyDescent="0.25">
      <c r="A57320">
        <v>171697</v>
      </c>
      <c r="B57320" t="s">
        <v>157990</v>
      </c>
      <c r="C57320" t="s">
        <v>157991</v>
      </c>
      <c r="D57320" t="s">
        <v>157992</v>
      </c>
      <c r="E57320" t="s">
        <v>157993</v>
      </c>
    </row>
    <row r="57321" spans="1:5" x14ac:dyDescent="0.25">
      <c r="A57321">
        <v>171703</v>
      </c>
      <c r="B57321" t="s">
        <v>157994</v>
      </c>
      <c r="C57321" t="s">
        <v>157995</v>
      </c>
      <c r="D57321" t="s">
        <v>157996</v>
      </c>
      <c r="E57321" t="s">
        <v>157997</v>
      </c>
    </row>
    <row r="57322" spans="1:5" x14ac:dyDescent="0.25">
      <c r="A57322">
        <v>171707</v>
      </c>
      <c r="B57322" t="s">
        <v>157998</v>
      </c>
      <c r="D57322" t="s">
        <v>157999</v>
      </c>
    </row>
    <row r="57323" spans="1:5" x14ac:dyDescent="0.25">
      <c r="A57323">
        <v>171708</v>
      </c>
      <c r="B57323" t="s">
        <v>158000</v>
      </c>
      <c r="C57323" t="s">
        <v>18855</v>
      </c>
      <c r="D57323" t="s">
        <v>158001</v>
      </c>
      <c r="E57323" t="s">
        <v>158002</v>
      </c>
    </row>
    <row r="57324" spans="1:5" x14ac:dyDescent="0.25">
      <c r="A57324">
        <v>171718</v>
      </c>
      <c r="B57324" t="s">
        <v>158003</v>
      </c>
      <c r="C57324" t="s">
        <v>118588</v>
      </c>
      <c r="D57324" t="s">
        <v>158004</v>
      </c>
      <c r="E57324" t="s">
        <v>158005</v>
      </c>
    </row>
    <row r="57325" spans="1:5" x14ac:dyDescent="0.25">
      <c r="A57325">
        <v>171724</v>
      </c>
      <c r="B57325" t="s">
        <v>158006</v>
      </c>
      <c r="C57325" t="s">
        <v>158007</v>
      </c>
      <c r="D57325" t="s">
        <v>158008</v>
      </c>
      <c r="E57325" t="s">
        <v>158009</v>
      </c>
    </row>
    <row r="57326" spans="1:5" x14ac:dyDescent="0.25">
      <c r="A57326">
        <v>171727</v>
      </c>
      <c r="B57326" t="s">
        <v>158010</v>
      </c>
      <c r="D57326" t="s">
        <v>158011</v>
      </c>
      <c r="E57326" t="s">
        <v>158012</v>
      </c>
    </row>
    <row r="57327" spans="1:5" x14ac:dyDescent="0.25">
      <c r="A57327">
        <v>171728</v>
      </c>
      <c r="B57327" t="s">
        <v>158013</v>
      </c>
      <c r="D57327" t="s">
        <v>158014</v>
      </c>
      <c r="E57327" t="s">
        <v>158015</v>
      </c>
    </row>
    <row r="57328" spans="1:5" x14ac:dyDescent="0.25">
      <c r="A57328">
        <v>171729</v>
      </c>
      <c r="B57328" t="s">
        <v>158016</v>
      </c>
      <c r="C57328" t="s">
        <v>753</v>
      </c>
      <c r="D57328" t="s">
        <v>158017</v>
      </c>
      <c r="E57328" t="s">
        <v>755</v>
      </c>
    </row>
    <row r="57329" spans="1:5" x14ac:dyDescent="0.25">
      <c r="A57329">
        <v>171730</v>
      </c>
      <c r="B57329" t="s">
        <v>158018</v>
      </c>
      <c r="D57329" t="s">
        <v>158019</v>
      </c>
      <c r="E57329" t="s">
        <v>158020</v>
      </c>
    </row>
    <row r="57330" spans="1:5" x14ac:dyDescent="0.25">
      <c r="A57330">
        <v>171732</v>
      </c>
      <c r="B57330" t="s">
        <v>158021</v>
      </c>
      <c r="D57330" t="s">
        <v>158022</v>
      </c>
      <c r="E57330" t="s">
        <v>158023</v>
      </c>
    </row>
    <row r="57331" spans="1:5" x14ac:dyDescent="0.25">
      <c r="A57331">
        <v>171742</v>
      </c>
      <c r="B57331" t="s">
        <v>158024</v>
      </c>
      <c r="D57331" t="s">
        <v>158025</v>
      </c>
      <c r="E57331" t="s">
        <v>158026</v>
      </c>
    </row>
    <row r="57332" spans="1:5" x14ac:dyDescent="0.25">
      <c r="A57332">
        <v>171755</v>
      </c>
      <c r="B57332" t="s">
        <v>158027</v>
      </c>
      <c r="D57332" t="s">
        <v>158028</v>
      </c>
      <c r="E57332" t="s">
        <v>158029</v>
      </c>
    </row>
    <row r="57333" spans="1:5" x14ac:dyDescent="0.25">
      <c r="A57333">
        <v>171756</v>
      </c>
      <c r="B57333" t="s">
        <v>158030</v>
      </c>
      <c r="C57333" t="s">
        <v>158031</v>
      </c>
      <c r="D57333" t="s">
        <v>158032</v>
      </c>
      <c r="E57333" t="s">
        <v>158033</v>
      </c>
    </row>
    <row r="57334" spans="1:5" x14ac:dyDescent="0.25">
      <c r="A57334">
        <v>171760</v>
      </c>
      <c r="B57334" t="s">
        <v>158034</v>
      </c>
      <c r="C57334" t="s">
        <v>158035</v>
      </c>
      <c r="D57334" t="s">
        <v>158036</v>
      </c>
      <c r="E57334" t="s">
        <v>158037</v>
      </c>
    </row>
    <row r="57335" spans="1:5" x14ac:dyDescent="0.25">
      <c r="A57335">
        <v>171767</v>
      </c>
      <c r="B57335" t="s">
        <v>158038</v>
      </c>
      <c r="D57335" t="s">
        <v>158039</v>
      </c>
      <c r="E57335" t="s">
        <v>10</v>
      </c>
    </row>
    <row r="57336" spans="1:5" x14ac:dyDescent="0.25">
      <c r="A57336">
        <v>171771</v>
      </c>
      <c r="B57336" t="s">
        <v>158040</v>
      </c>
      <c r="C57336" t="s">
        <v>46297</v>
      </c>
      <c r="D57336" t="s">
        <v>158041</v>
      </c>
    </row>
    <row r="57337" spans="1:5" x14ac:dyDescent="0.25">
      <c r="A57337">
        <v>171777</v>
      </c>
      <c r="B57337" t="s">
        <v>158042</v>
      </c>
      <c r="C57337" t="s">
        <v>158043</v>
      </c>
      <c r="D57337" t="s">
        <v>158044</v>
      </c>
    </row>
    <row r="57338" spans="1:5" x14ac:dyDescent="0.25">
      <c r="A57338">
        <v>171778</v>
      </c>
      <c r="B57338" t="s">
        <v>158045</v>
      </c>
      <c r="D57338" t="s">
        <v>158046</v>
      </c>
    </row>
    <row r="57339" spans="1:5" x14ac:dyDescent="0.25">
      <c r="A57339">
        <v>171783</v>
      </c>
      <c r="B57339" t="s">
        <v>158047</v>
      </c>
      <c r="D57339" t="s">
        <v>158048</v>
      </c>
      <c r="E57339" t="s">
        <v>158049</v>
      </c>
    </row>
    <row r="57340" spans="1:5" x14ac:dyDescent="0.25">
      <c r="A57340">
        <v>171785</v>
      </c>
      <c r="B57340" t="s">
        <v>158050</v>
      </c>
      <c r="C57340" t="s">
        <v>158051</v>
      </c>
      <c r="D57340" t="s">
        <v>158052</v>
      </c>
      <c r="E57340" t="s">
        <v>158053</v>
      </c>
    </row>
    <row r="57341" spans="1:5" x14ac:dyDescent="0.25">
      <c r="A57341">
        <v>171786</v>
      </c>
      <c r="B57341" t="s">
        <v>158054</v>
      </c>
      <c r="D57341" t="s">
        <v>158055</v>
      </c>
    </row>
    <row r="57342" spans="1:5" x14ac:dyDescent="0.25">
      <c r="A57342">
        <v>171787</v>
      </c>
      <c r="B57342" t="s">
        <v>158056</v>
      </c>
      <c r="D57342" t="s">
        <v>158057</v>
      </c>
      <c r="E57342" t="s">
        <v>10</v>
      </c>
    </row>
    <row r="57343" spans="1:5" x14ac:dyDescent="0.25">
      <c r="A57343">
        <v>171790</v>
      </c>
      <c r="B57343" t="s">
        <v>158058</v>
      </c>
      <c r="C57343" t="s">
        <v>158059</v>
      </c>
      <c r="D57343" t="s">
        <v>158060</v>
      </c>
      <c r="E57343" t="s">
        <v>158061</v>
      </c>
    </row>
    <row r="57344" spans="1:5" x14ac:dyDescent="0.25">
      <c r="A57344">
        <v>171800</v>
      </c>
      <c r="B57344" t="s">
        <v>158062</v>
      </c>
      <c r="D57344" t="s">
        <v>158063</v>
      </c>
      <c r="E57344" t="s">
        <v>158064</v>
      </c>
    </row>
    <row r="57345" spans="1:5" x14ac:dyDescent="0.25">
      <c r="A57345">
        <v>171801</v>
      </c>
      <c r="B57345" t="s">
        <v>158065</v>
      </c>
      <c r="C57345" t="s">
        <v>158066</v>
      </c>
      <c r="D57345" t="s">
        <v>158067</v>
      </c>
    </row>
    <row r="57346" spans="1:5" x14ac:dyDescent="0.25">
      <c r="A57346">
        <v>171807</v>
      </c>
      <c r="B57346" t="s">
        <v>158068</v>
      </c>
      <c r="D57346" t="s">
        <v>158069</v>
      </c>
      <c r="E57346" t="s">
        <v>158070</v>
      </c>
    </row>
    <row r="57347" spans="1:5" x14ac:dyDescent="0.25">
      <c r="A57347">
        <v>171823</v>
      </c>
      <c r="B57347" t="s">
        <v>158071</v>
      </c>
      <c r="D57347" t="s">
        <v>158072</v>
      </c>
    </row>
    <row r="57348" spans="1:5" x14ac:dyDescent="0.25">
      <c r="A57348">
        <v>171838</v>
      </c>
      <c r="B57348" t="s">
        <v>158073</v>
      </c>
      <c r="C57348" t="s">
        <v>158074</v>
      </c>
      <c r="D57348" t="s">
        <v>158075</v>
      </c>
      <c r="E57348" t="s">
        <v>158076</v>
      </c>
    </row>
    <row r="57349" spans="1:5" x14ac:dyDescent="0.25">
      <c r="A57349">
        <v>171849</v>
      </c>
      <c r="B57349" t="s">
        <v>158077</v>
      </c>
      <c r="D57349" t="s">
        <v>158078</v>
      </c>
    </row>
    <row r="57350" spans="1:5" x14ac:dyDescent="0.25">
      <c r="A57350">
        <v>171867</v>
      </c>
      <c r="B57350" t="s">
        <v>158079</v>
      </c>
      <c r="D57350" t="s">
        <v>158080</v>
      </c>
      <c r="E57350" t="s">
        <v>158081</v>
      </c>
    </row>
    <row r="57351" spans="1:5" x14ac:dyDescent="0.25">
      <c r="A57351">
        <v>171871</v>
      </c>
      <c r="B57351" t="s">
        <v>158082</v>
      </c>
      <c r="D57351" t="s">
        <v>158083</v>
      </c>
      <c r="E57351" t="s">
        <v>158084</v>
      </c>
    </row>
    <row r="57352" spans="1:5" x14ac:dyDescent="0.25">
      <c r="A57352">
        <v>171880</v>
      </c>
      <c r="B57352" t="s">
        <v>158085</v>
      </c>
      <c r="C57352" t="s">
        <v>158086</v>
      </c>
      <c r="D57352" t="s">
        <v>158087</v>
      </c>
    </row>
    <row r="57353" spans="1:5" x14ac:dyDescent="0.25">
      <c r="A57353">
        <v>171883</v>
      </c>
      <c r="B57353" t="s">
        <v>158088</v>
      </c>
      <c r="C57353" t="s">
        <v>13878</v>
      </c>
      <c r="D57353" t="s">
        <v>158089</v>
      </c>
    </row>
    <row r="57354" spans="1:5" x14ac:dyDescent="0.25">
      <c r="A57354">
        <v>171884</v>
      </c>
      <c r="B57354" t="s">
        <v>158090</v>
      </c>
      <c r="D57354" t="s">
        <v>158091</v>
      </c>
    </row>
    <row r="57355" spans="1:5" x14ac:dyDescent="0.25">
      <c r="A57355">
        <v>171888</v>
      </c>
      <c r="B57355" t="s">
        <v>158092</v>
      </c>
      <c r="D57355" t="s">
        <v>158093</v>
      </c>
    </row>
    <row r="57356" spans="1:5" x14ac:dyDescent="0.25">
      <c r="A57356">
        <v>171890</v>
      </c>
      <c r="B57356" t="s">
        <v>158094</v>
      </c>
      <c r="C57356" t="s">
        <v>158095</v>
      </c>
      <c r="D57356" t="s">
        <v>158096</v>
      </c>
    </row>
    <row r="57357" spans="1:5" x14ac:dyDescent="0.25">
      <c r="A57357">
        <v>171894</v>
      </c>
      <c r="B57357" t="s">
        <v>158097</v>
      </c>
      <c r="D57357" t="s">
        <v>158098</v>
      </c>
      <c r="E57357" t="s">
        <v>158099</v>
      </c>
    </row>
    <row r="57358" spans="1:5" x14ac:dyDescent="0.25">
      <c r="A57358">
        <v>171899</v>
      </c>
      <c r="B57358" t="s">
        <v>158100</v>
      </c>
      <c r="D57358" t="s">
        <v>158101</v>
      </c>
      <c r="E57358" t="s">
        <v>158102</v>
      </c>
    </row>
    <row r="57359" spans="1:5" x14ac:dyDescent="0.25">
      <c r="A57359">
        <v>171900</v>
      </c>
      <c r="B57359" t="s">
        <v>158103</v>
      </c>
      <c r="D57359" t="s">
        <v>158104</v>
      </c>
    </row>
    <row r="57360" spans="1:5" x14ac:dyDescent="0.25">
      <c r="A57360">
        <v>171904</v>
      </c>
      <c r="B57360" t="s">
        <v>158105</v>
      </c>
      <c r="C57360" t="s">
        <v>158106</v>
      </c>
      <c r="D57360" t="s">
        <v>158107</v>
      </c>
    </row>
    <row r="57361" spans="1:5" x14ac:dyDescent="0.25">
      <c r="A57361">
        <v>171913</v>
      </c>
      <c r="B57361" t="s">
        <v>158108</v>
      </c>
      <c r="C57361" t="s">
        <v>158109</v>
      </c>
      <c r="D57361" t="s">
        <v>158110</v>
      </c>
      <c r="E57361" t="s">
        <v>10</v>
      </c>
    </row>
    <row r="57362" spans="1:5" x14ac:dyDescent="0.25">
      <c r="A57362">
        <v>171916</v>
      </c>
      <c r="B57362" t="s">
        <v>158111</v>
      </c>
      <c r="C57362" t="s">
        <v>64397</v>
      </c>
      <c r="D57362" t="s">
        <v>158112</v>
      </c>
    </row>
    <row r="57363" spans="1:5" x14ac:dyDescent="0.25">
      <c r="A57363">
        <v>171926</v>
      </c>
      <c r="B57363" t="s">
        <v>158113</v>
      </c>
      <c r="D57363" t="s">
        <v>158114</v>
      </c>
    </row>
    <row r="57364" spans="1:5" x14ac:dyDescent="0.25">
      <c r="A57364">
        <v>171927</v>
      </c>
      <c r="B57364" t="s">
        <v>158115</v>
      </c>
      <c r="C57364" t="s">
        <v>158116</v>
      </c>
      <c r="D57364" t="s">
        <v>158117</v>
      </c>
      <c r="E57364" t="s">
        <v>158118</v>
      </c>
    </row>
    <row r="57365" spans="1:5" x14ac:dyDescent="0.25">
      <c r="A57365">
        <v>171933</v>
      </c>
      <c r="B57365" t="s">
        <v>158119</v>
      </c>
      <c r="C57365" t="s">
        <v>158120</v>
      </c>
      <c r="D57365" t="s">
        <v>158121</v>
      </c>
    </row>
    <row r="57366" spans="1:5" x14ac:dyDescent="0.25">
      <c r="A57366">
        <v>171936</v>
      </c>
      <c r="B57366" t="s">
        <v>158122</v>
      </c>
      <c r="D57366" t="s">
        <v>158123</v>
      </c>
    </row>
    <row r="57367" spans="1:5" x14ac:dyDescent="0.25">
      <c r="A57367">
        <v>171940</v>
      </c>
      <c r="B57367" t="s">
        <v>158124</v>
      </c>
      <c r="C57367" t="s">
        <v>158125</v>
      </c>
      <c r="D57367" t="s">
        <v>158126</v>
      </c>
      <c r="E57367" t="s">
        <v>158127</v>
      </c>
    </row>
    <row r="57368" spans="1:5" x14ac:dyDescent="0.25">
      <c r="A57368">
        <v>171942</v>
      </c>
      <c r="B57368" t="s">
        <v>158128</v>
      </c>
      <c r="C57368" t="s">
        <v>158129</v>
      </c>
      <c r="D57368" t="s">
        <v>158130</v>
      </c>
      <c r="E57368" t="s">
        <v>158131</v>
      </c>
    </row>
    <row r="57369" spans="1:5" x14ac:dyDescent="0.25">
      <c r="A57369">
        <v>171945</v>
      </c>
      <c r="B57369" t="s">
        <v>158132</v>
      </c>
      <c r="C57369" t="s">
        <v>158133</v>
      </c>
      <c r="D57369" t="s">
        <v>158134</v>
      </c>
      <c r="E57369" t="s">
        <v>158135</v>
      </c>
    </row>
    <row r="57370" spans="1:5" x14ac:dyDescent="0.25">
      <c r="A57370">
        <v>171950</v>
      </c>
      <c r="B57370" t="s">
        <v>158136</v>
      </c>
      <c r="C57370" t="s">
        <v>158137</v>
      </c>
      <c r="D57370" t="s">
        <v>158138</v>
      </c>
      <c r="E57370" t="s">
        <v>158139</v>
      </c>
    </row>
    <row r="57371" spans="1:5" x14ac:dyDescent="0.25">
      <c r="A57371">
        <v>171957</v>
      </c>
      <c r="B57371" t="s">
        <v>158140</v>
      </c>
      <c r="D57371" t="s">
        <v>158141</v>
      </c>
    </row>
    <row r="57372" spans="1:5" x14ac:dyDescent="0.25">
      <c r="A57372">
        <v>171962</v>
      </c>
      <c r="B57372" t="s">
        <v>158142</v>
      </c>
      <c r="C57372" t="s">
        <v>158143</v>
      </c>
      <c r="D57372" t="s">
        <v>158144</v>
      </c>
      <c r="E57372" t="s">
        <v>158145</v>
      </c>
    </row>
    <row r="57373" spans="1:5" x14ac:dyDescent="0.25">
      <c r="A57373">
        <v>171976</v>
      </c>
      <c r="B57373" t="s">
        <v>158146</v>
      </c>
      <c r="D57373" t="s">
        <v>158147</v>
      </c>
      <c r="E57373" t="s">
        <v>158148</v>
      </c>
    </row>
    <row r="57374" spans="1:5" x14ac:dyDescent="0.25">
      <c r="A57374">
        <v>171984</v>
      </c>
      <c r="B57374" t="s">
        <v>158149</v>
      </c>
      <c r="C57374" t="s">
        <v>158150</v>
      </c>
      <c r="D57374" t="s">
        <v>158151</v>
      </c>
    </row>
    <row r="57375" spans="1:5" x14ac:dyDescent="0.25">
      <c r="A57375">
        <v>171986</v>
      </c>
      <c r="B57375" t="s">
        <v>158152</v>
      </c>
      <c r="C57375" t="s">
        <v>158153</v>
      </c>
      <c r="D57375" t="s">
        <v>158154</v>
      </c>
      <c r="E57375" t="s">
        <v>158155</v>
      </c>
    </row>
    <row r="57376" spans="1:5" x14ac:dyDescent="0.25">
      <c r="A57376">
        <v>171992</v>
      </c>
      <c r="B57376" t="s">
        <v>158156</v>
      </c>
      <c r="C57376" t="s">
        <v>158157</v>
      </c>
      <c r="D57376" t="s">
        <v>158158</v>
      </c>
      <c r="E57376" t="s">
        <v>158159</v>
      </c>
    </row>
    <row r="57377" spans="1:5" x14ac:dyDescent="0.25">
      <c r="A57377">
        <v>172002</v>
      </c>
      <c r="B57377" t="s">
        <v>158160</v>
      </c>
      <c r="D57377" t="s">
        <v>158161</v>
      </c>
      <c r="E57377" t="s">
        <v>158162</v>
      </c>
    </row>
    <row r="57378" spans="1:5" x14ac:dyDescent="0.25">
      <c r="A57378">
        <v>172010</v>
      </c>
      <c r="B57378" t="s">
        <v>158163</v>
      </c>
      <c r="C57378" t="s">
        <v>158164</v>
      </c>
      <c r="D57378" t="s">
        <v>158165</v>
      </c>
      <c r="E57378" t="s">
        <v>11290</v>
      </c>
    </row>
    <row r="57379" spans="1:5" x14ac:dyDescent="0.25">
      <c r="A57379">
        <v>172016</v>
      </c>
      <c r="B57379" t="s">
        <v>158166</v>
      </c>
      <c r="D57379" t="s">
        <v>158167</v>
      </c>
      <c r="E57379" t="s">
        <v>158168</v>
      </c>
    </row>
    <row r="57380" spans="1:5" x14ac:dyDescent="0.25">
      <c r="A57380">
        <v>172027</v>
      </c>
      <c r="B57380" t="s">
        <v>158169</v>
      </c>
      <c r="D57380" t="s">
        <v>158170</v>
      </c>
    </row>
    <row r="57381" spans="1:5" x14ac:dyDescent="0.25">
      <c r="A57381">
        <v>172028</v>
      </c>
      <c r="B57381" t="s">
        <v>158171</v>
      </c>
      <c r="C57381" t="s">
        <v>115633</v>
      </c>
      <c r="D57381" t="s">
        <v>158172</v>
      </c>
      <c r="E57381" t="s">
        <v>158173</v>
      </c>
    </row>
    <row r="57382" spans="1:5" x14ac:dyDescent="0.25">
      <c r="A57382">
        <v>172029</v>
      </c>
      <c r="B57382" t="s">
        <v>158174</v>
      </c>
      <c r="D57382" t="s">
        <v>158175</v>
      </c>
    </row>
    <row r="57383" spans="1:5" x14ac:dyDescent="0.25">
      <c r="A57383">
        <v>172030</v>
      </c>
      <c r="B57383" t="s">
        <v>158176</v>
      </c>
      <c r="D57383" t="s">
        <v>158177</v>
      </c>
      <c r="E57383" t="s">
        <v>19959</v>
      </c>
    </row>
    <row r="57384" spans="1:5" x14ac:dyDescent="0.25">
      <c r="A57384">
        <v>172031</v>
      </c>
      <c r="B57384" t="s">
        <v>158178</v>
      </c>
      <c r="D57384" t="s">
        <v>158179</v>
      </c>
    </row>
    <row r="57385" spans="1:5" x14ac:dyDescent="0.25">
      <c r="A57385">
        <v>172039</v>
      </c>
      <c r="B57385" t="s">
        <v>158180</v>
      </c>
      <c r="D57385" t="s">
        <v>158181</v>
      </c>
    </row>
    <row r="57386" spans="1:5" x14ac:dyDescent="0.25">
      <c r="A57386">
        <v>172043</v>
      </c>
      <c r="B57386" t="s">
        <v>158182</v>
      </c>
      <c r="C57386" t="s">
        <v>158183</v>
      </c>
      <c r="D57386" t="s">
        <v>158184</v>
      </c>
      <c r="E57386" t="s">
        <v>158185</v>
      </c>
    </row>
    <row r="57387" spans="1:5" x14ac:dyDescent="0.25">
      <c r="A57387">
        <v>172045</v>
      </c>
      <c r="B57387" t="s">
        <v>158186</v>
      </c>
      <c r="D57387" t="s">
        <v>158187</v>
      </c>
    </row>
    <row r="57388" spans="1:5" x14ac:dyDescent="0.25">
      <c r="A57388">
        <v>172046</v>
      </c>
      <c r="B57388" t="s">
        <v>158188</v>
      </c>
      <c r="C57388" t="s">
        <v>158189</v>
      </c>
      <c r="D57388" t="s">
        <v>158190</v>
      </c>
    </row>
    <row r="57389" spans="1:5" x14ac:dyDescent="0.25">
      <c r="A57389">
        <v>172055</v>
      </c>
      <c r="B57389" t="s">
        <v>158191</v>
      </c>
      <c r="D57389" t="s">
        <v>158192</v>
      </c>
    </row>
    <row r="57390" spans="1:5" x14ac:dyDescent="0.25">
      <c r="A57390">
        <v>172060</v>
      </c>
      <c r="B57390" t="s">
        <v>158193</v>
      </c>
      <c r="D57390" t="s">
        <v>158194</v>
      </c>
      <c r="E57390" t="s">
        <v>158195</v>
      </c>
    </row>
    <row r="57391" spans="1:5" x14ac:dyDescent="0.25">
      <c r="A57391">
        <v>172063</v>
      </c>
      <c r="B57391" t="s">
        <v>158196</v>
      </c>
      <c r="C57391" t="s">
        <v>59670</v>
      </c>
      <c r="D57391" t="s">
        <v>158197</v>
      </c>
      <c r="E57391" t="s">
        <v>158198</v>
      </c>
    </row>
    <row r="57392" spans="1:5" x14ac:dyDescent="0.25">
      <c r="A57392">
        <v>172064</v>
      </c>
      <c r="B57392" t="s">
        <v>158199</v>
      </c>
      <c r="D57392" t="s">
        <v>158200</v>
      </c>
      <c r="E57392" t="s">
        <v>158201</v>
      </c>
    </row>
    <row r="57393" spans="1:5" x14ac:dyDescent="0.25">
      <c r="A57393">
        <v>172066</v>
      </c>
      <c r="B57393" t="s">
        <v>158202</v>
      </c>
      <c r="D57393" t="s">
        <v>158203</v>
      </c>
      <c r="E57393" t="s">
        <v>157014</v>
      </c>
    </row>
    <row r="57394" spans="1:5" x14ac:dyDescent="0.25">
      <c r="A57394">
        <v>172067</v>
      </c>
      <c r="B57394" t="s">
        <v>158204</v>
      </c>
      <c r="C57394" t="s">
        <v>158205</v>
      </c>
      <c r="D57394" t="s">
        <v>158206</v>
      </c>
      <c r="E57394" t="s">
        <v>158207</v>
      </c>
    </row>
    <row r="57395" spans="1:5" x14ac:dyDescent="0.25">
      <c r="A57395">
        <v>172074</v>
      </c>
      <c r="B57395" t="s">
        <v>158208</v>
      </c>
      <c r="D57395" t="s">
        <v>158209</v>
      </c>
      <c r="E57395" t="s">
        <v>158210</v>
      </c>
    </row>
    <row r="57396" spans="1:5" x14ac:dyDescent="0.25">
      <c r="A57396">
        <v>172075</v>
      </c>
      <c r="B57396" t="s">
        <v>158211</v>
      </c>
      <c r="D57396" t="s">
        <v>158212</v>
      </c>
      <c r="E57396" t="s">
        <v>158213</v>
      </c>
    </row>
    <row r="57397" spans="1:5" x14ac:dyDescent="0.25">
      <c r="A57397">
        <v>172076</v>
      </c>
      <c r="B57397" t="s">
        <v>158214</v>
      </c>
      <c r="D57397" t="s">
        <v>158215</v>
      </c>
    </row>
    <row r="57398" spans="1:5" x14ac:dyDescent="0.25">
      <c r="A57398">
        <v>172085</v>
      </c>
      <c r="B57398" t="s">
        <v>158216</v>
      </c>
      <c r="D57398" t="s">
        <v>158217</v>
      </c>
    </row>
    <row r="57399" spans="1:5" x14ac:dyDescent="0.25">
      <c r="A57399">
        <v>172089</v>
      </c>
      <c r="B57399" t="s">
        <v>158218</v>
      </c>
      <c r="C57399" t="s">
        <v>158219</v>
      </c>
      <c r="D57399" t="s">
        <v>158220</v>
      </c>
      <c r="E57399" t="s">
        <v>158221</v>
      </c>
    </row>
    <row r="57400" spans="1:5" x14ac:dyDescent="0.25">
      <c r="A57400">
        <v>172097</v>
      </c>
      <c r="B57400" t="s">
        <v>158222</v>
      </c>
      <c r="D57400" t="s">
        <v>158223</v>
      </c>
    </row>
    <row r="57401" spans="1:5" x14ac:dyDescent="0.25">
      <c r="A57401">
        <v>172098</v>
      </c>
      <c r="B57401" t="s">
        <v>158224</v>
      </c>
      <c r="D57401" t="s">
        <v>158225</v>
      </c>
      <c r="E57401" t="s">
        <v>1118</v>
      </c>
    </row>
    <row r="57402" spans="1:5" x14ac:dyDescent="0.25">
      <c r="A57402">
        <v>172101</v>
      </c>
      <c r="B57402" t="s">
        <v>158226</v>
      </c>
      <c r="C57402" t="s">
        <v>158227</v>
      </c>
      <c r="D57402" t="s">
        <v>158228</v>
      </c>
    </row>
    <row r="57403" spans="1:5" x14ac:dyDescent="0.25">
      <c r="A57403">
        <v>172104</v>
      </c>
      <c r="B57403" t="s">
        <v>158229</v>
      </c>
      <c r="D57403" t="s">
        <v>158230</v>
      </c>
      <c r="E57403" t="s">
        <v>158231</v>
      </c>
    </row>
    <row r="57404" spans="1:5" x14ac:dyDescent="0.25">
      <c r="A57404">
        <v>172105</v>
      </c>
      <c r="B57404" t="s">
        <v>158232</v>
      </c>
      <c r="C57404" t="s">
        <v>158233</v>
      </c>
      <c r="D57404" t="s">
        <v>158234</v>
      </c>
    </row>
    <row r="57405" spans="1:5" x14ac:dyDescent="0.25">
      <c r="A57405">
        <v>172108</v>
      </c>
      <c r="B57405" t="s">
        <v>158235</v>
      </c>
      <c r="D57405" t="s">
        <v>158236</v>
      </c>
      <c r="E57405" t="s">
        <v>158237</v>
      </c>
    </row>
    <row r="57406" spans="1:5" x14ac:dyDescent="0.25">
      <c r="A57406">
        <v>172109</v>
      </c>
      <c r="B57406" t="s">
        <v>158238</v>
      </c>
      <c r="D57406" t="s">
        <v>158239</v>
      </c>
    </row>
    <row r="57407" spans="1:5" x14ac:dyDescent="0.25">
      <c r="A57407">
        <v>172113</v>
      </c>
      <c r="B57407" t="s">
        <v>158240</v>
      </c>
      <c r="C57407" t="s">
        <v>6173</v>
      </c>
      <c r="D57407" t="s">
        <v>158241</v>
      </c>
    </row>
    <row r="57408" spans="1:5" x14ac:dyDescent="0.25">
      <c r="A57408">
        <v>172115</v>
      </c>
      <c r="B57408" t="s">
        <v>158242</v>
      </c>
      <c r="D57408" t="s">
        <v>158243</v>
      </c>
      <c r="E57408" t="s">
        <v>158244</v>
      </c>
    </row>
    <row r="57409" spans="1:5" x14ac:dyDescent="0.25">
      <c r="A57409">
        <v>172116</v>
      </c>
      <c r="B57409" t="s">
        <v>158245</v>
      </c>
      <c r="D57409" t="s">
        <v>158246</v>
      </c>
      <c r="E57409" t="s">
        <v>158247</v>
      </c>
    </row>
    <row r="57410" spans="1:5" x14ac:dyDescent="0.25">
      <c r="A57410">
        <v>172118</v>
      </c>
      <c r="B57410" t="s">
        <v>158248</v>
      </c>
      <c r="C57410" t="s">
        <v>734</v>
      </c>
      <c r="D57410" t="s">
        <v>158249</v>
      </c>
      <c r="E57410" t="s">
        <v>158250</v>
      </c>
    </row>
    <row r="57411" spans="1:5" x14ac:dyDescent="0.25">
      <c r="A57411">
        <v>172121</v>
      </c>
      <c r="B57411" t="s">
        <v>158251</v>
      </c>
      <c r="D57411" t="s">
        <v>158252</v>
      </c>
    </row>
    <row r="57412" spans="1:5" x14ac:dyDescent="0.25">
      <c r="A57412">
        <v>172133</v>
      </c>
      <c r="B57412" t="s">
        <v>158253</v>
      </c>
      <c r="C57412" t="s">
        <v>65370</v>
      </c>
      <c r="D57412" t="s">
        <v>158254</v>
      </c>
      <c r="E57412" t="s">
        <v>158255</v>
      </c>
    </row>
    <row r="57413" spans="1:5" x14ac:dyDescent="0.25">
      <c r="A57413">
        <v>172134</v>
      </c>
      <c r="B57413" t="s">
        <v>158256</v>
      </c>
      <c r="D57413" t="s">
        <v>158257</v>
      </c>
    </row>
    <row r="57414" spans="1:5" x14ac:dyDescent="0.25">
      <c r="A57414">
        <v>172137</v>
      </c>
      <c r="B57414" t="s">
        <v>158258</v>
      </c>
      <c r="D57414" t="s">
        <v>158259</v>
      </c>
      <c r="E57414" t="s">
        <v>158260</v>
      </c>
    </row>
    <row r="57415" spans="1:5" x14ac:dyDescent="0.25">
      <c r="A57415">
        <v>172144</v>
      </c>
      <c r="B57415" t="s">
        <v>158261</v>
      </c>
      <c r="C57415" t="s">
        <v>63841</v>
      </c>
      <c r="D57415" t="s">
        <v>158262</v>
      </c>
      <c r="E57415" t="s">
        <v>10</v>
      </c>
    </row>
    <row r="57416" spans="1:5" x14ac:dyDescent="0.25">
      <c r="A57416">
        <v>172145</v>
      </c>
      <c r="B57416" t="s">
        <v>158263</v>
      </c>
      <c r="D57416" t="s">
        <v>158264</v>
      </c>
      <c r="E57416" t="s">
        <v>10</v>
      </c>
    </row>
    <row r="57417" spans="1:5" x14ac:dyDescent="0.25">
      <c r="A57417">
        <v>172147</v>
      </c>
      <c r="B57417" t="s">
        <v>158265</v>
      </c>
      <c r="D57417" t="s">
        <v>158266</v>
      </c>
    </row>
    <row r="57418" spans="1:5" x14ac:dyDescent="0.25">
      <c r="A57418">
        <v>172150</v>
      </c>
      <c r="B57418" t="s">
        <v>158267</v>
      </c>
      <c r="D57418" t="s">
        <v>158268</v>
      </c>
      <c r="E57418" t="s">
        <v>158269</v>
      </c>
    </row>
    <row r="57419" spans="1:5" x14ac:dyDescent="0.25">
      <c r="A57419">
        <v>172151</v>
      </c>
      <c r="B57419" t="s">
        <v>158270</v>
      </c>
      <c r="D57419" t="s">
        <v>158271</v>
      </c>
      <c r="E57419" t="s">
        <v>158272</v>
      </c>
    </row>
    <row r="57420" spans="1:5" x14ac:dyDescent="0.25">
      <c r="A57420">
        <v>172154</v>
      </c>
      <c r="B57420" t="s">
        <v>158273</v>
      </c>
      <c r="D57420" t="s">
        <v>158274</v>
      </c>
    </row>
    <row r="57421" spans="1:5" x14ac:dyDescent="0.25">
      <c r="A57421">
        <v>172160</v>
      </c>
      <c r="B57421" t="s">
        <v>158275</v>
      </c>
      <c r="D57421" t="s">
        <v>158276</v>
      </c>
    </row>
    <row r="57422" spans="1:5" x14ac:dyDescent="0.25">
      <c r="A57422">
        <v>172167</v>
      </c>
      <c r="B57422" t="s">
        <v>158277</v>
      </c>
      <c r="C57422" t="s">
        <v>158278</v>
      </c>
      <c r="D57422" t="s">
        <v>158279</v>
      </c>
    </row>
    <row r="57423" spans="1:5" x14ac:dyDescent="0.25">
      <c r="A57423">
        <v>172168</v>
      </c>
      <c r="B57423" t="s">
        <v>158280</v>
      </c>
      <c r="D57423" t="s">
        <v>158281</v>
      </c>
      <c r="E57423" t="s">
        <v>158282</v>
      </c>
    </row>
    <row r="57424" spans="1:5" x14ac:dyDescent="0.25">
      <c r="A57424">
        <v>172174</v>
      </c>
      <c r="B57424" t="s">
        <v>158283</v>
      </c>
      <c r="C57424" t="s">
        <v>158284</v>
      </c>
      <c r="D57424" t="s">
        <v>158285</v>
      </c>
    </row>
    <row r="57425" spans="1:5" x14ac:dyDescent="0.25">
      <c r="A57425">
        <v>172176</v>
      </c>
      <c r="B57425" t="s">
        <v>158286</v>
      </c>
      <c r="C57425" t="s">
        <v>21967</v>
      </c>
      <c r="D57425" t="s">
        <v>158287</v>
      </c>
      <c r="E57425" t="s">
        <v>158288</v>
      </c>
    </row>
    <row r="57426" spans="1:5" x14ac:dyDescent="0.25">
      <c r="A57426">
        <v>172182</v>
      </c>
      <c r="B57426" t="s">
        <v>158289</v>
      </c>
      <c r="D57426" t="s">
        <v>158290</v>
      </c>
      <c r="E57426" t="s">
        <v>158291</v>
      </c>
    </row>
    <row r="57427" spans="1:5" x14ac:dyDescent="0.25">
      <c r="A57427">
        <v>172183</v>
      </c>
      <c r="B57427" t="s">
        <v>158292</v>
      </c>
      <c r="D57427" t="s">
        <v>158293</v>
      </c>
      <c r="E57427" t="s">
        <v>10</v>
      </c>
    </row>
    <row r="57428" spans="1:5" x14ac:dyDescent="0.25">
      <c r="A57428">
        <v>172185</v>
      </c>
      <c r="B57428" t="s">
        <v>158294</v>
      </c>
      <c r="C57428" t="s">
        <v>158295</v>
      </c>
      <c r="D57428" t="s">
        <v>158296</v>
      </c>
      <c r="E57428" t="s">
        <v>158297</v>
      </c>
    </row>
    <row r="57429" spans="1:5" x14ac:dyDescent="0.25">
      <c r="A57429">
        <v>172188</v>
      </c>
      <c r="B57429" t="s">
        <v>158298</v>
      </c>
      <c r="D57429" t="s">
        <v>158299</v>
      </c>
    </row>
    <row r="57430" spans="1:5" x14ac:dyDescent="0.25">
      <c r="A57430">
        <v>172193</v>
      </c>
      <c r="B57430" t="s">
        <v>158300</v>
      </c>
      <c r="C57430" t="s">
        <v>158301</v>
      </c>
      <c r="D57430" t="s">
        <v>158302</v>
      </c>
      <c r="E57430" t="s">
        <v>158303</v>
      </c>
    </row>
    <row r="57431" spans="1:5" x14ac:dyDescent="0.25">
      <c r="A57431">
        <v>172194</v>
      </c>
      <c r="B57431" t="s">
        <v>158304</v>
      </c>
      <c r="C57431" t="s">
        <v>114502</v>
      </c>
      <c r="D57431" t="s">
        <v>158305</v>
      </c>
    </row>
    <row r="57432" spans="1:5" x14ac:dyDescent="0.25">
      <c r="A57432">
        <v>172196</v>
      </c>
      <c r="B57432" t="s">
        <v>158306</v>
      </c>
      <c r="D57432" t="s">
        <v>158307</v>
      </c>
      <c r="E57432" t="s">
        <v>10</v>
      </c>
    </row>
    <row r="57433" spans="1:5" x14ac:dyDescent="0.25">
      <c r="A57433">
        <v>172211</v>
      </c>
      <c r="B57433" t="s">
        <v>158308</v>
      </c>
      <c r="C57433" t="s">
        <v>158309</v>
      </c>
      <c r="D57433" t="s">
        <v>158310</v>
      </c>
      <c r="E57433" t="s">
        <v>158311</v>
      </c>
    </row>
    <row r="57434" spans="1:5" x14ac:dyDescent="0.25">
      <c r="A57434">
        <v>172226</v>
      </c>
      <c r="B57434" t="s">
        <v>158312</v>
      </c>
      <c r="D57434" t="s">
        <v>158313</v>
      </c>
    </row>
    <row r="57435" spans="1:5" x14ac:dyDescent="0.25">
      <c r="A57435">
        <v>172227</v>
      </c>
      <c r="B57435" t="s">
        <v>158314</v>
      </c>
      <c r="C57435" t="s">
        <v>88580</v>
      </c>
      <c r="D57435" t="s">
        <v>158315</v>
      </c>
      <c r="E57435" t="s">
        <v>10</v>
      </c>
    </row>
    <row r="57436" spans="1:5" x14ac:dyDescent="0.25">
      <c r="A57436">
        <v>172235</v>
      </c>
      <c r="B57436" t="s">
        <v>158316</v>
      </c>
      <c r="D57436" t="s">
        <v>158317</v>
      </c>
      <c r="E57436" t="s">
        <v>45993</v>
      </c>
    </row>
    <row r="57437" spans="1:5" x14ac:dyDescent="0.25">
      <c r="A57437">
        <v>172239</v>
      </c>
      <c r="B57437" t="s">
        <v>158318</v>
      </c>
      <c r="D57437" t="s">
        <v>158319</v>
      </c>
    </row>
    <row r="57438" spans="1:5" x14ac:dyDescent="0.25">
      <c r="A57438">
        <v>172248</v>
      </c>
      <c r="B57438" t="s">
        <v>158320</v>
      </c>
      <c r="C57438" t="s">
        <v>158321</v>
      </c>
      <c r="D57438" t="s">
        <v>158322</v>
      </c>
      <c r="E57438" t="s">
        <v>158323</v>
      </c>
    </row>
    <row r="57439" spans="1:5" x14ac:dyDescent="0.25">
      <c r="A57439">
        <v>172249</v>
      </c>
      <c r="B57439" t="s">
        <v>158324</v>
      </c>
      <c r="C57439" t="s">
        <v>158325</v>
      </c>
      <c r="D57439" t="s">
        <v>158326</v>
      </c>
      <c r="E57439" t="s">
        <v>158327</v>
      </c>
    </row>
    <row r="57440" spans="1:5" x14ac:dyDescent="0.25">
      <c r="A57440">
        <v>172258</v>
      </c>
      <c r="B57440" t="s">
        <v>158328</v>
      </c>
      <c r="C57440" t="s">
        <v>158329</v>
      </c>
      <c r="D57440" t="s">
        <v>158330</v>
      </c>
      <c r="E57440" t="s">
        <v>158331</v>
      </c>
    </row>
    <row r="57441" spans="1:5" x14ac:dyDescent="0.25">
      <c r="A57441">
        <v>172261</v>
      </c>
      <c r="B57441" t="s">
        <v>158332</v>
      </c>
      <c r="C57441" t="s">
        <v>75504</v>
      </c>
      <c r="D57441" t="s">
        <v>158333</v>
      </c>
    </row>
    <row r="57442" spans="1:5" x14ac:dyDescent="0.25">
      <c r="A57442">
        <v>172262</v>
      </c>
      <c r="B57442" t="s">
        <v>158334</v>
      </c>
      <c r="D57442" t="s">
        <v>158335</v>
      </c>
    </row>
    <row r="57443" spans="1:5" x14ac:dyDescent="0.25">
      <c r="A57443">
        <v>172264</v>
      </c>
      <c r="B57443" t="s">
        <v>158336</v>
      </c>
      <c r="D57443" t="s">
        <v>158337</v>
      </c>
    </row>
    <row r="57444" spans="1:5" x14ac:dyDescent="0.25">
      <c r="A57444">
        <v>172266</v>
      </c>
      <c r="B57444" t="s">
        <v>158338</v>
      </c>
      <c r="D57444" t="s">
        <v>158339</v>
      </c>
      <c r="E57444" t="s">
        <v>158340</v>
      </c>
    </row>
    <row r="57445" spans="1:5" x14ac:dyDescent="0.25">
      <c r="A57445">
        <v>172273</v>
      </c>
      <c r="B57445" t="s">
        <v>158341</v>
      </c>
      <c r="C57445" t="s">
        <v>158342</v>
      </c>
      <c r="D57445" t="s">
        <v>158343</v>
      </c>
      <c r="E57445" t="s">
        <v>10</v>
      </c>
    </row>
    <row r="57446" spans="1:5" x14ac:dyDescent="0.25">
      <c r="A57446">
        <v>172277</v>
      </c>
      <c r="B57446" t="s">
        <v>158344</v>
      </c>
      <c r="D57446" t="s">
        <v>158345</v>
      </c>
    </row>
    <row r="57447" spans="1:5" x14ac:dyDescent="0.25">
      <c r="A57447">
        <v>172281</v>
      </c>
      <c r="B57447" t="s">
        <v>158346</v>
      </c>
      <c r="D57447" t="s">
        <v>158347</v>
      </c>
    </row>
    <row r="57448" spans="1:5" x14ac:dyDescent="0.25">
      <c r="A57448">
        <v>172286</v>
      </c>
      <c r="B57448" t="s">
        <v>158348</v>
      </c>
      <c r="D57448" t="s">
        <v>158349</v>
      </c>
    </row>
    <row r="57449" spans="1:5" x14ac:dyDescent="0.25">
      <c r="A57449">
        <v>172291</v>
      </c>
      <c r="B57449" t="s">
        <v>158350</v>
      </c>
      <c r="D57449" t="s">
        <v>158351</v>
      </c>
    </row>
    <row r="57450" spans="1:5" x14ac:dyDescent="0.25">
      <c r="A57450">
        <v>172295</v>
      </c>
      <c r="B57450" t="s">
        <v>158352</v>
      </c>
      <c r="D57450" t="s">
        <v>158353</v>
      </c>
      <c r="E57450" t="s">
        <v>158354</v>
      </c>
    </row>
    <row r="57451" spans="1:5" x14ac:dyDescent="0.25">
      <c r="A57451">
        <v>172303</v>
      </c>
      <c r="B57451" t="s">
        <v>158355</v>
      </c>
      <c r="D57451" t="s">
        <v>158356</v>
      </c>
      <c r="E57451" t="s">
        <v>158357</v>
      </c>
    </row>
    <row r="57452" spans="1:5" x14ac:dyDescent="0.25">
      <c r="A57452">
        <v>172305</v>
      </c>
      <c r="B57452" t="s">
        <v>158358</v>
      </c>
      <c r="D57452" t="s">
        <v>158359</v>
      </c>
    </row>
    <row r="57453" spans="1:5" x14ac:dyDescent="0.25">
      <c r="A57453">
        <v>172307</v>
      </c>
      <c r="B57453" t="s">
        <v>158360</v>
      </c>
      <c r="D57453" t="s">
        <v>158361</v>
      </c>
      <c r="E57453" t="s">
        <v>158362</v>
      </c>
    </row>
    <row r="57454" spans="1:5" x14ac:dyDescent="0.25">
      <c r="A57454">
        <v>172309</v>
      </c>
      <c r="B57454" t="s">
        <v>158363</v>
      </c>
      <c r="C57454" t="s">
        <v>158364</v>
      </c>
      <c r="D57454" t="s">
        <v>158365</v>
      </c>
      <c r="E57454" t="s">
        <v>158366</v>
      </c>
    </row>
    <row r="57455" spans="1:5" x14ac:dyDescent="0.25">
      <c r="A57455">
        <v>172313</v>
      </c>
      <c r="B57455" t="s">
        <v>158367</v>
      </c>
      <c r="D57455" t="s">
        <v>158368</v>
      </c>
      <c r="E57455" t="s">
        <v>10</v>
      </c>
    </row>
    <row r="57456" spans="1:5" x14ac:dyDescent="0.25">
      <c r="A57456">
        <v>172314</v>
      </c>
      <c r="B57456" t="s">
        <v>158369</v>
      </c>
      <c r="D57456" t="s">
        <v>158370</v>
      </c>
    </row>
    <row r="57457" spans="1:5" x14ac:dyDescent="0.25">
      <c r="A57457">
        <v>172318</v>
      </c>
      <c r="B57457" t="s">
        <v>158371</v>
      </c>
      <c r="D57457" t="s">
        <v>158372</v>
      </c>
      <c r="E57457" t="s">
        <v>158373</v>
      </c>
    </row>
    <row r="57458" spans="1:5" x14ac:dyDescent="0.25">
      <c r="A57458">
        <v>172319</v>
      </c>
      <c r="B57458" t="s">
        <v>158374</v>
      </c>
      <c r="C57458" t="s">
        <v>158375</v>
      </c>
      <c r="D57458" t="s">
        <v>158376</v>
      </c>
      <c r="E57458" t="s">
        <v>10</v>
      </c>
    </row>
    <row r="57459" spans="1:5" x14ac:dyDescent="0.25">
      <c r="A57459">
        <v>172329</v>
      </c>
      <c r="B57459" t="s">
        <v>158377</v>
      </c>
      <c r="D57459" t="s">
        <v>158378</v>
      </c>
    </row>
    <row r="57460" spans="1:5" x14ac:dyDescent="0.25">
      <c r="A57460">
        <v>172333</v>
      </c>
      <c r="B57460" t="s">
        <v>158379</v>
      </c>
      <c r="D57460" t="s">
        <v>158380</v>
      </c>
      <c r="E57460" t="s">
        <v>158381</v>
      </c>
    </row>
    <row r="57461" spans="1:5" x14ac:dyDescent="0.25">
      <c r="A57461">
        <v>172334</v>
      </c>
      <c r="B57461" t="s">
        <v>158382</v>
      </c>
      <c r="D57461" t="s">
        <v>158383</v>
      </c>
    </row>
    <row r="57462" spans="1:5" x14ac:dyDescent="0.25">
      <c r="A57462">
        <v>172339</v>
      </c>
      <c r="B57462" t="s">
        <v>158384</v>
      </c>
      <c r="D57462" t="s">
        <v>158385</v>
      </c>
    </row>
    <row r="57463" spans="1:5" x14ac:dyDescent="0.25">
      <c r="A57463">
        <v>172343</v>
      </c>
      <c r="B57463" t="s">
        <v>158386</v>
      </c>
      <c r="C57463" t="s">
        <v>158387</v>
      </c>
      <c r="D57463" t="s">
        <v>158388</v>
      </c>
      <c r="E57463" t="s">
        <v>10</v>
      </c>
    </row>
    <row r="57464" spans="1:5" x14ac:dyDescent="0.25">
      <c r="A57464">
        <v>172346</v>
      </c>
      <c r="B57464" t="s">
        <v>158389</v>
      </c>
      <c r="D57464" t="s">
        <v>158390</v>
      </c>
      <c r="E57464" t="s">
        <v>158391</v>
      </c>
    </row>
    <row r="57465" spans="1:5" x14ac:dyDescent="0.25">
      <c r="A57465">
        <v>172347</v>
      </c>
      <c r="B57465" t="s">
        <v>158392</v>
      </c>
      <c r="D57465" t="s">
        <v>158393</v>
      </c>
    </row>
    <row r="57466" spans="1:5" x14ac:dyDescent="0.25">
      <c r="A57466">
        <v>172348</v>
      </c>
      <c r="B57466" t="s">
        <v>158394</v>
      </c>
      <c r="C57466" t="s">
        <v>158395</v>
      </c>
      <c r="D57466" t="s">
        <v>158396</v>
      </c>
    </row>
    <row r="57467" spans="1:5" x14ac:dyDescent="0.25">
      <c r="A57467">
        <v>172350</v>
      </c>
      <c r="B57467" t="s">
        <v>158397</v>
      </c>
      <c r="D57467" t="s">
        <v>158398</v>
      </c>
    </row>
    <row r="57468" spans="1:5" x14ac:dyDescent="0.25">
      <c r="A57468">
        <v>172354</v>
      </c>
      <c r="B57468" t="s">
        <v>158399</v>
      </c>
      <c r="C57468" t="s">
        <v>158400</v>
      </c>
      <c r="D57468" t="s">
        <v>158401</v>
      </c>
    </row>
    <row r="57469" spans="1:5" x14ac:dyDescent="0.25">
      <c r="A57469">
        <v>172355</v>
      </c>
      <c r="B57469" t="s">
        <v>158402</v>
      </c>
      <c r="C57469" t="s">
        <v>158403</v>
      </c>
      <c r="D57469" t="s">
        <v>158404</v>
      </c>
      <c r="E57469" t="s">
        <v>158405</v>
      </c>
    </row>
    <row r="57470" spans="1:5" x14ac:dyDescent="0.25">
      <c r="A57470">
        <v>172359</v>
      </c>
      <c r="B57470" t="s">
        <v>158406</v>
      </c>
      <c r="D57470" t="s">
        <v>158407</v>
      </c>
    </row>
    <row r="57471" spans="1:5" x14ac:dyDescent="0.25">
      <c r="A57471">
        <v>172362</v>
      </c>
      <c r="B57471" t="s">
        <v>158408</v>
      </c>
      <c r="C57471" t="s">
        <v>158409</v>
      </c>
      <c r="D57471" t="s">
        <v>158410</v>
      </c>
      <c r="E57471" t="s">
        <v>158411</v>
      </c>
    </row>
    <row r="57472" spans="1:5" x14ac:dyDescent="0.25">
      <c r="A57472">
        <v>172366</v>
      </c>
      <c r="B57472" t="s">
        <v>158412</v>
      </c>
      <c r="C57472" t="s">
        <v>158413</v>
      </c>
      <c r="D57472" t="s">
        <v>158414</v>
      </c>
      <c r="E57472" t="s">
        <v>158415</v>
      </c>
    </row>
    <row r="57473" spans="1:5" x14ac:dyDescent="0.25">
      <c r="A57473">
        <v>172370</v>
      </c>
      <c r="B57473" t="s">
        <v>158416</v>
      </c>
      <c r="D57473" t="s">
        <v>158417</v>
      </c>
      <c r="E57473" t="s">
        <v>158418</v>
      </c>
    </row>
    <row r="57474" spans="1:5" x14ac:dyDescent="0.25">
      <c r="A57474">
        <v>172374</v>
      </c>
      <c r="B57474" t="s">
        <v>158419</v>
      </c>
      <c r="D57474" t="s">
        <v>158420</v>
      </c>
    </row>
    <row r="57475" spans="1:5" x14ac:dyDescent="0.25">
      <c r="A57475">
        <v>172376</v>
      </c>
      <c r="B57475" t="s">
        <v>158421</v>
      </c>
      <c r="D57475" t="s">
        <v>158422</v>
      </c>
    </row>
    <row r="57476" spans="1:5" x14ac:dyDescent="0.25">
      <c r="A57476">
        <v>172394</v>
      </c>
      <c r="B57476" t="s">
        <v>158423</v>
      </c>
      <c r="D57476" t="s">
        <v>158424</v>
      </c>
    </row>
    <row r="57477" spans="1:5" x14ac:dyDescent="0.25">
      <c r="A57477">
        <v>172401</v>
      </c>
      <c r="B57477" t="s">
        <v>158425</v>
      </c>
      <c r="C57477" t="s">
        <v>158426</v>
      </c>
      <c r="D57477" t="s">
        <v>158427</v>
      </c>
    </row>
    <row r="57478" spans="1:5" x14ac:dyDescent="0.25">
      <c r="A57478">
        <v>172406</v>
      </c>
      <c r="B57478" t="s">
        <v>158428</v>
      </c>
      <c r="C57478" t="s">
        <v>158429</v>
      </c>
      <c r="D57478" t="s">
        <v>158430</v>
      </c>
      <c r="E57478" t="s">
        <v>158431</v>
      </c>
    </row>
    <row r="57479" spans="1:5" x14ac:dyDescent="0.25">
      <c r="A57479">
        <v>172409</v>
      </c>
      <c r="B57479" t="s">
        <v>158432</v>
      </c>
      <c r="D57479" t="s">
        <v>158433</v>
      </c>
    </row>
    <row r="57480" spans="1:5" x14ac:dyDescent="0.25">
      <c r="A57480">
        <v>172411</v>
      </c>
      <c r="B57480" t="s">
        <v>158434</v>
      </c>
      <c r="D57480" t="s">
        <v>158435</v>
      </c>
    </row>
    <row r="57481" spans="1:5" x14ac:dyDescent="0.25">
      <c r="A57481">
        <v>172413</v>
      </c>
      <c r="B57481" t="s">
        <v>158436</v>
      </c>
      <c r="D57481" t="s">
        <v>158437</v>
      </c>
      <c r="E57481" t="s">
        <v>158438</v>
      </c>
    </row>
    <row r="57482" spans="1:5" x14ac:dyDescent="0.25">
      <c r="A57482">
        <v>172418</v>
      </c>
      <c r="B57482" t="s">
        <v>158439</v>
      </c>
      <c r="D57482" t="s">
        <v>158440</v>
      </c>
    </row>
    <row r="57483" spans="1:5" x14ac:dyDescent="0.25">
      <c r="A57483">
        <v>172424</v>
      </c>
      <c r="B57483" t="s">
        <v>158441</v>
      </c>
      <c r="D57483" t="s">
        <v>158442</v>
      </c>
      <c r="E57483" t="s">
        <v>158443</v>
      </c>
    </row>
    <row r="57484" spans="1:5" x14ac:dyDescent="0.25">
      <c r="A57484">
        <v>172442</v>
      </c>
      <c r="B57484" t="s">
        <v>158444</v>
      </c>
      <c r="D57484" t="s">
        <v>158445</v>
      </c>
      <c r="E57484" t="s">
        <v>158446</v>
      </c>
    </row>
    <row r="57485" spans="1:5" x14ac:dyDescent="0.25">
      <c r="A57485">
        <v>172446</v>
      </c>
      <c r="B57485" t="s">
        <v>158447</v>
      </c>
      <c r="D57485" t="s">
        <v>158448</v>
      </c>
      <c r="E57485" t="s">
        <v>158449</v>
      </c>
    </row>
    <row r="57486" spans="1:5" x14ac:dyDescent="0.25">
      <c r="A57486">
        <v>172463</v>
      </c>
      <c r="B57486" t="s">
        <v>158450</v>
      </c>
      <c r="D57486" t="s">
        <v>158451</v>
      </c>
      <c r="E57486" t="s">
        <v>10</v>
      </c>
    </row>
    <row r="57487" spans="1:5" x14ac:dyDescent="0.25">
      <c r="A57487">
        <v>172469</v>
      </c>
      <c r="B57487" t="s">
        <v>158452</v>
      </c>
      <c r="D57487" t="s">
        <v>158453</v>
      </c>
      <c r="E57487" t="s">
        <v>158454</v>
      </c>
    </row>
    <row r="57488" spans="1:5" x14ac:dyDescent="0.25">
      <c r="A57488">
        <v>172471</v>
      </c>
      <c r="B57488" t="s">
        <v>158455</v>
      </c>
      <c r="D57488" t="s">
        <v>158456</v>
      </c>
      <c r="E57488" t="s">
        <v>158457</v>
      </c>
    </row>
    <row r="57489" spans="1:5" x14ac:dyDescent="0.25">
      <c r="A57489">
        <v>172473</v>
      </c>
      <c r="B57489" t="s">
        <v>158458</v>
      </c>
      <c r="D57489" t="s">
        <v>158459</v>
      </c>
    </row>
    <row r="57490" spans="1:5" x14ac:dyDescent="0.25">
      <c r="A57490">
        <v>172474</v>
      </c>
      <c r="B57490" t="s">
        <v>158460</v>
      </c>
      <c r="C57490" t="s">
        <v>6334</v>
      </c>
      <c r="D57490" t="s">
        <v>158461</v>
      </c>
      <c r="E57490" t="s">
        <v>158462</v>
      </c>
    </row>
    <row r="57491" spans="1:5" x14ac:dyDescent="0.25">
      <c r="A57491">
        <v>172479</v>
      </c>
      <c r="B57491" t="s">
        <v>158463</v>
      </c>
      <c r="D57491" t="s">
        <v>158464</v>
      </c>
    </row>
    <row r="57492" spans="1:5" x14ac:dyDescent="0.25">
      <c r="A57492">
        <v>172480</v>
      </c>
      <c r="B57492" t="s">
        <v>158465</v>
      </c>
      <c r="D57492" t="s">
        <v>158466</v>
      </c>
      <c r="E57492" t="s">
        <v>10</v>
      </c>
    </row>
    <row r="57493" spans="1:5" x14ac:dyDescent="0.25">
      <c r="A57493">
        <v>172485</v>
      </c>
      <c r="B57493" t="s">
        <v>158467</v>
      </c>
      <c r="C57493" t="s">
        <v>40354</v>
      </c>
      <c r="D57493" t="s">
        <v>158468</v>
      </c>
      <c r="E57493" t="s">
        <v>42087</v>
      </c>
    </row>
    <row r="57494" spans="1:5" x14ac:dyDescent="0.25">
      <c r="A57494">
        <v>172486</v>
      </c>
      <c r="B57494" t="s">
        <v>158469</v>
      </c>
      <c r="D57494" t="s">
        <v>158470</v>
      </c>
      <c r="E57494" t="s">
        <v>158471</v>
      </c>
    </row>
    <row r="57495" spans="1:5" x14ac:dyDescent="0.25">
      <c r="A57495">
        <v>172490</v>
      </c>
      <c r="B57495" t="s">
        <v>158472</v>
      </c>
      <c r="D57495" t="s">
        <v>158473</v>
      </c>
      <c r="E57495" t="s">
        <v>158474</v>
      </c>
    </row>
    <row r="57496" spans="1:5" x14ac:dyDescent="0.25">
      <c r="A57496">
        <v>172492</v>
      </c>
      <c r="B57496" t="s">
        <v>158475</v>
      </c>
      <c r="C57496" t="s">
        <v>5041</v>
      </c>
      <c r="D57496" t="s">
        <v>158476</v>
      </c>
      <c r="E57496" t="s">
        <v>158477</v>
      </c>
    </row>
    <row r="57497" spans="1:5" x14ac:dyDescent="0.25">
      <c r="A57497">
        <v>172498</v>
      </c>
      <c r="B57497" t="s">
        <v>158478</v>
      </c>
      <c r="C57497" t="s">
        <v>158479</v>
      </c>
      <c r="D57497" t="s">
        <v>158480</v>
      </c>
    </row>
    <row r="57498" spans="1:5" x14ac:dyDescent="0.25">
      <c r="A57498">
        <v>172501</v>
      </c>
      <c r="B57498" t="s">
        <v>158481</v>
      </c>
      <c r="D57498" t="s">
        <v>158482</v>
      </c>
      <c r="E57498" t="s">
        <v>158483</v>
      </c>
    </row>
    <row r="57499" spans="1:5" x14ac:dyDescent="0.25">
      <c r="A57499">
        <v>172518</v>
      </c>
      <c r="B57499" t="s">
        <v>158484</v>
      </c>
      <c r="D57499" t="s">
        <v>158485</v>
      </c>
    </row>
    <row r="57500" spans="1:5" x14ac:dyDescent="0.25">
      <c r="A57500">
        <v>172519</v>
      </c>
      <c r="B57500" t="s">
        <v>158486</v>
      </c>
      <c r="D57500" t="s">
        <v>158487</v>
      </c>
      <c r="E57500" t="s">
        <v>158488</v>
      </c>
    </row>
    <row r="57501" spans="1:5" x14ac:dyDescent="0.25">
      <c r="A57501">
        <v>172524</v>
      </c>
      <c r="B57501" t="s">
        <v>158489</v>
      </c>
      <c r="C57501" t="s">
        <v>78502</v>
      </c>
      <c r="D57501" t="s">
        <v>158490</v>
      </c>
    </row>
    <row r="57502" spans="1:5" x14ac:dyDescent="0.25">
      <c r="A57502">
        <v>172525</v>
      </c>
      <c r="B57502" t="s">
        <v>158491</v>
      </c>
      <c r="C57502" t="s">
        <v>17963</v>
      </c>
      <c r="D57502" t="s">
        <v>158492</v>
      </c>
      <c r="E57502" t="s">
        <v>17965</v>
      </c>
    </row>
    <row r="57503" spans="1:5" x14ac:dyDescent="0.25">
      <c r="A57503">
        <v>172534</v>
      </c>
      <c r="B57503" t="s">
        <v>158493</v>
      </c>
      <c r="D57503" t="s">
        <v>158494</v>
      </c>
      <c r="E57503" t="s">
        <v>158495</v>
      </c>
    </row>
    <row r="57504" spans="1:5" x14ac:dyDescent="0.25">
      <c r="A57504">
        <v>172547</v>
      </c>
      <c r="B57504" t="s">
        <v>158496</v>
      </c>
      <c r="C57504" t="s">
        <v>158497</v>
      </c>
      <c r="D57504" t="s">
        <v>158498</v>
      </c>
    </row>
    <row r="57505" spans="1:5" x14ac:dyDescent="0.25">
      <c r="A57505">
        <v>172552</v>
      </c>
      <c r="B57505" t="s">
        <v>158499</v>
      </c>
      <c r="C57505" t="s">
        <v>82493</v>
      </c>
      <c r="D57505" t="s">
        <v>158500</v>
      </c>
    </row>
    <row r="57506" spans="1:5" x14ac:dyDescent="0.25">
      <c r="A57506">
        <v>172553</v>
      </c>
      <c r="B57506" t="s">
        <v>158501</v>
      </c>
      <c r="D57506" t="s">
        <v>158502</v>
      </c>
      <c r="E57506" t="s">
        <v>10</v>
      </c>
    </row>
    <row r="57507" spans="1:5" x14ac:dyDescent="0.25">
      <c r="A57507">
        <v>172555</v>
      </c>
      <c r="B57507" t="s">
        <v>158503</v>
      </c>
      <c r="D57507" t="s">
        <v>158504</v>
      </c>
    </row>
    <row r="57508" spans="1:5" x14ac:dyDescent="0.25">
      <c r="A57508">
        <v>172560</v>
      </c>
      <c r="B57508" t="s">
        <v>158505</v>
      </c>
      <c r="D57508" t="s">
        <v>158506</v>
      </c>
      <c r="E57508" t="s">
        <v>10</v>
      </c>
    </row>
    <row r="57509" spans="1:5" x14ac:dyDescent="0.25">
      <c r="A57509">
        <v>172567</v>
      </c>
      <c r="B57509" t="s">
        <v>158507</v>
      </c>
      <c r="D57509" t="s">
        <v>158508</v>
      </c>
    </row>
    <row r="57510" spans="1:5" x14ac:dyDescent="0.25">
      <c r="A57510">
        <v>172569</v>
      </c>
      <c r="B57510" t="s">
        <v>158509</v>
      </c>
      <c r="C57510" t="s">
        <v>158510</v>
      </c>
      <c r="D57510" t="s">
        <v>158511</v>
      </c>
      <c r="E57510" t="s">
        <v>158512</v>
      </c>
    </row>
    <row r="57511" spans="1:5" x14ac:dyDescent="0.25">
      <c r="A57511">
        <v>172572</v>
      </c>
      <c r="B57511" t="s">
        <v>158513</v>
      </c>
      <c r="C57511" t="s">
        <v>158514</v>
      </c>
      <c r="D57511" t="s">
        <v>158515</v>
      </c>
      <c r="E57511" t="s">
        <v>158516</v>
      </c>
    </row>
    <row r="57512" spans="1:5" x14ac:dyDescent="0.25">
      <c r="A57512">
        <v>172585</v>
      </c>
      <c r="B57512" t="s">
        <v>158517</v>
      </c>
      <c r="D57512" t="s">
        <v>158518</v>
      </c>
      <c r="E57512" t="s">
        <v>158519</v>
      </c>
    </row>
    <row r="57513" spans="1:5" x14ac:dyDescent="0.25">
      <c r="A57513">
        <v>172592</v>
      </c>
      <c r="B57513" t="s">
        <v>158520</v>
      </c>
      <c r="C57513" t="s">
        <v>158521</v>
      </c>
      <c r="D57513" t="s">
        <v>158522</v>
      </c>
      <c r="E57513" t="s">
        <v>158523</v>
      </c>
    </row>
    <row r="57514" spans="1:5" x14ac:dyDescent="0.25">
      <c r="A57514">
        <v>172593</v>
      </c>
      <c r="B57514" t="s">
        <v>158524</v>
      </c>
      <c r="D57514" t="s">
        <v>158525</v>
      </c>
    </row>
    <row r="57515" spans="1:5" x14ac:dyDescent="0.25">
      <c r="A57515">
        <v>172596</v>
      </c>
      <c r="B57515" t="s">
        <v>158526</v>
      </c>
      <c r="D57515" t="s">
        <v>158527</v>
      </c>
    </row>
    <row r="57516" spans="1:5" x14ac:dyDescent="0.25">
      <c r="A57516">
        <v>172599</v>
      </c>
      <c r="B57516" t="s">
        <v>158528</v>
      </c>
      <c r="C57516" t="s">
        <v>158529</v>
      </c>
      <c r="D57516" t="s">
        <v>158530</v>
      </c>
      <c r="E57516" t="s">
        <v>158531</v>
      </c>
    </row>
    <row r="57517" spans="1:5" x14ac:dyDescent="0.25">
      <c r="A57517">
        <v>172608</v>
      </c>
      <c r="B57517" t="s">
        <v>158532</v>
      </c>
      <c r="D57517" t="s">
        <v>158533</v>
      </c>
      <c r="E57517" t="s">
        <v>158534</v>
      </c>
    </row>
    <row r="57518" spans="1:5" x14ac:dyDescent="0.25">
      <c r="A57518">
        <v>172611</v>
      </c>
      <c r="B57518" t="s">
        <v>158535</v>
      </c>
      <c r="D57518" t="s">
        <v>158536</v>
      </c>
    </row>
    <row r="57519" spans="1:5" x14ac:dyDescent="0.25">
      <c r="A57519">
        <v>172613</v>
      </c>
      <c r="B57519" t="s">
        <v>158537</v>
      </c>
      <c r="D57519" t="s">
        <v>158538</v>
      </c>
    </row>
    <row r="57520" spans="1:5" x14ac:dyDescent="0.25">
      <c r="A57520">
        <v>172627</v>
      </c>
      <c r="B57520" t="s">
        <v>158539</v>
      </c>
      <c r="D57520" t="s">
        <v>158540</v>
      </c>
    </row>
    <row r="57521" spans="1:5" x14ac:dyDescent="0.25">
      <c r="A57521">
        <v>172631</v>
      </c>
      <c r="B57521" t="s">
        <v>158541</v>
      </c>
      <c r="D57521" t="s">
        <v>158542</v>
      </c>
      <c r="E57521" t="s">
        <v>158543</v>
      </c>
    </row>
    <row r="57522" spans="1:5" x14ac:dyDescent="0.25">
      <c r="A57522">
        <v>172632</v>
      </c>
      <c r="B57522" t="s">
        <v>158544</v>
      </c>
      <c r="D57522" t="s">
        <v>158545</v>
      </c>
    </row>
    <row r="57523" spans="1:5" x14ac:dyDescent="0.25">
      <c r="A57523">
        <v>172635</v>
      </c>
      <c r="B57523" t="s">
        <v>158546</v>
      </c>
      <c r="D57523" t="s">
        <v>158547</v>
      </c>
      <c r="E57523" t="s">
        <v>158548</v>
      </c>
    </row>
    <row r="57524" spans="1:5" x14ac:dyDescent="0.25">
      <c r="A57524">
        <v>172636</v>
      </c>
      <c r="B57524" t="s">
        <v>158549</v>
      </c>
      <c r="C57524" t="s">
        <v>158550</v>
      </c>
      <c r="D57524" t="s">
        <v>158551</v>
      </c>
      <c r="E57524" t="s">
        <v>158552</v>
      </c>
    </row>
    <row r="57525" spans="1:5" x14ac:dyDescent="0.25">
      <c r="A57525">
        <v>172638</v>
      </c>
      <c r="B57525" t="s">
        <v>158553</v>
      </c>
      <c r="C57525" t="s">
        <v>158554</v>
      </c>
      <c r="D57525" t="s">
        <v>158555</v>
      </c>
      <c r="E57525" t="s">
        <v>158556</v>
      </c>
    </row>
    <row r="57526" spans="1:5" x14ac:dyDescent="0.25">
      <c r="A57526">
        <v>172642</v>
      </c>
      <c r="B57526" t="s">
        <v>158557</v>
      </c>
      <c r="C57526" t="s">
        <v>158558</v>
      </c>
      <c r="D57526" t="s">
        <v>158559</v>
      </c>
      <c r="E57526" t="s">
        <v>158560</v>
      </c>
    </row>
    <row r="57527" spans="1:5" x14ac:dyDescent="0.25">
      <c r="A57527">
        <v>172643</v>
      </c>
      <c r="B57527" t="s">
        <v>158561</v>
      </c>
      <c r="D57527" t="s">
        <v>158562</v>
      </c>
      <c r="E57527" t="s">
        <v>158563</v>
      </c>
    </row>
    <row r="57528" spans="1:5" x14ac:dyDescent="0.25">
      <c r="A57528">
        <v>172652</v>
      </c>
      <c r="B57528" t="s">
        <v>158564</v>
      </c>
      <c r="D57528" t="s">
        <v>158565</v>
      </c>
      <c r="E57528" t="s">
        <v>158566</v>
      </c>
    </row>
    <row r="57529" spans="1:5" x14ac:dyDescent="0.25">
      <c r="A57529">
        <v>172653</v>
      </c>
      <c r="B57529" t="s">
        <v>158567</v>
      </c>
      <c r="D57529" t="s">
        <v>158568</v>
      </c>
      <c r="E57529" t="s">
        <v>158569</v>
      </c>
    </row>
    <row r="57530" spans="1:5" x14ac:dyDescent="0.25">
      <c r="A57530">
        <v>172655</v>
      </c>
      <c r="B57530" t="s">
        <v>158570</v>
      </c>
      <c r="C57530" t="s">
        <v>158571</v>
      </c>
      <c r="D57530" t="s">
        <v>158572</v>
      </c>
      <c r="E57530" t="s">
        <v>158573</v>
      </c>
    </row>
    <row r="57531" spans="1:5" x14ac:dyDescent="0.25">
      <c r="A57531">
        <v>172659</v>
      </c>
      <c r="B57531" t="s">
        <v>158574</v>
      </c>
      <c r="C57531" t="s">
        <v>158575</v>
      </c>
      <c r="D57531" t="s">
        <v>158576</v>
      </c>
      <c r="E57531" t="s">
        <v>158577</v>
      </c>
    </row>
    <row r="57532" spans="1:5" x14ac:dyDescent="0.25">
      <c r="A57532">
        <v>172664</v>
      </c>
      <c r="B57532" t="s">
        <v>158578</v>
      </c>
      <c r="C57532" t="s">
        <v>122516</v>
      </c>
      <c r="D57532" t="s">
        <v>158579</v>
      </c>
      <c r="E57532" t="s">
        <v>158580</v>
      </c>
    </row>
    <row r="57533" spans="1:5" x14ac:dyDescent="0.25">
      <c r="A57533">
        <v>172665</v>
      </c>
      <c r="B57533" t="s">
        <v>158581</v>
      </c>
      <c r="D57533" t="s">
        <v>158582</v>
      </c>
      <c r="E57533" t="s">
        <v>158583</v>
      </c>
    </row>
    <row r="57534" spans="1:5" x14ac:dyDescent="0.25">
      <c r="A57534">
        <v>172675</v>
      </c>
      <c r="B57534" t="s">
        <v>158584</v>
      </c>
      <c r="D57534" t="s">
        <v>158585</v>
      </c>
    </row>
    <row r="57535" spans="1:5" x14ac:dyDescent="0.25">
      <c r="A57535">
        <v>172679</v>
      </c>
      <c r="B57535" t="s">
        <v>158586</v>
      </c>
      <c r="D57535" t="s">
        <v>158587</v>
      </c>
      <c r="E57535" t="s">
        <v>10</v>
      </c>
    </row>
    <row r="57536" spans="1:5" x14ac:dyDescent="0.25">
      <c r="A57536">
        <v>172685</v>
      </c>
      <c r="B57536" t="s">
        <v>158588</v>
      </c>
      <c r="D57536" t="s">
        <v>158589</v>
      </c>
      <c r="E57536" t="s">
        <v>158590</v>
      </c>
    </row>
    <row r="57537" spans="1:5" x14ac:dyDescent="0.25">
      <c r="A57537">
        <v>172688</v>
      </c>
      <c r="B57537" t="s">
        <v>158591</v>
      </c>
      <c r="C57537" t="s">
        <v>158592</v>
      </c>
      <c r="D57537" t="s">
        <v>158593</v>
      </c>
    </row>
    <row r="57538" spans="1:5" x14ac:dyDescent="0.25">
      <c r="A57538">
        <v>172693</v>
      </c>
      <c r="B57538" t="s">
        <v>158594</v>
      </c>
      <c r="D57538" t="s">
        <v>158595</v>
      </c>
    </row>
    <row r="57539" spans="1:5" x14ac:dyDescent="0.25">
      <c r="A57539">
        <v>172696</v>
      </c>
      <c r="B57539" t="s">
        <v>158596</v>
      </c>
      <c r="C57539" t="s">
        <v>4726</v>
      </c>
      <c r="D57539" t="s">
        <v>158597</v>
      </c>
      <c r="E57539" t="s">
        <v>10</v>
      </c>
    </row>
    <row r="57540" spans="1:5" x14ac:dyDescent="0.25">
      <c r="A57540">
        <v>172699</v>
      </c>
      <c r="B57540" t="s">
        <v>158598</v>
      </c>
      <c r="D57540" t="s">
        <v>158599</v>
      </c>
      <c r="E57540" t="s">
        <v>158600</v>
      </c>
    </row>
    <row r="57541" spans="1:5" x14ac:dyDescent="0.25">
      <c r="A57541">
        <v>172701</v>
      </c>
      <c r="B57541" t="s">
        <v>158601</v>
      </c>
      <c r="C57541" t="s">
        <v>158602</v>
      </c>
      <c r="D57541" t="s">
        <v>158603</v>
      </c>
    </row>
    <row r="57542" spans="1:5" x14ac:dyDescent="0.25">
      <c r="A57542">
        <v>172709</v>
      </c>
      <c r="B57542" t="s">
        <v>158604</v>
      </c>
      <c r="D57542" t="s">
        <v>158605</v>
      </c>
    </row>
    <row r="57543" spans="1:5" x14ac:dyDescent="0.25">
      <c r="A57543">
        <v>172711</v>
      </c>
      <c r="B57543" t="s">
        <v>158606</v>
      </c>
      <c r="D57543" t="s">
        <v>158607</v>
      </c>
    </row>
    <row r="57544" spans="1:5" x14ac:dyDescent="0.25">
      <c r="A57544">
        <v>172723</v>
      </c>
      <c r="B57544" t="s">
        <v>158608</v>
      </c>
      <c r="C57544" t="s">
        <v>158609</v>
      </c>
      <c r="D57544" t="s">
        <v>158610</v>
      </c>
      <c r="E57544" t="s">
        <v>158611</v>
      </c>
    </row>
    <row r="57545" spans="1:5" x14ac:dyDescent="0.25">
      <c r="A57545">
        <v>172728</v>
      </c>
      <c r="B57545" t="s">
        <v>158612</v>
      </c>
      <c r="D57545" t="s">
        <v>158613</v>
      </c>
      <c r="E57545" t="s">
        <v>158614</v>
      </c>
    </row>
    <row r="57546" spans="1:5" x14ac:dyDescent="0.25">
      <c r="A57546">
        <v>172737</v>
      </c>
      <c r="B57546" t="s">
        <v>158615</v>
      </c>
      <c r="D57546" t="s">
        <v>158616</v>
      </c>
      <c r="E57546" t="s">
        <v>158617</v>
      </c>
    </row>
    <row r="57547" spans="1:5" x14ac:dyDescent="0.25">
      <c r="A57547">
        <v>172739</v>
      </c>
      <c r="B57547" t="s">
        <v>158618</v>
      </c>
      <c r="C57547" t="s">
        <v>158619</v>
      </c>
      <c r="D57547" t="s">
        <v>158620</v>
      </c>
      <c r="E57547" t="s">
        <v>158621</v>
      </c>
    </row>
    <row r="57548" spans="1:5" x14ac:dyDescent="0.25">
      <c r="A57548">
        <v>172744</v>
      </c>
      <c r="B57548" t="s">
        <v>158622</v>
      </c>
      <c r="C57548" t="s">
        <v>158623</v>
      </c>
      <c r="D57548" t="s">
        <v>158624</v>
      </c>
    </row>
    <row r="57549" spans="1:5" x14ac:dyDescent="0.25">
      <c r="A57549">
        <v>172747</v>
      </c>
      <c r="B57549" t="s">
        <v>158625</v>
      </c>
      <c r="C57549" t="s">
        <v>38122</v>
      </c>
      <c r="D57549" t="s">
        <v>158626</v>
      </c>
      <c r="E57549" t="s">
        <v>158627</v>
      </c>
    </row>
    <row r="57550" spans="1:5" x14ac:dyDescent="0.25">
      <c r="A57550">
        <v>172752</v>
      </c>
      <c r="B57550" t="s">
        <v>158628</v>
      </c>
      <c r="C57550" t="s">
        <v>158629</v>
      </c>
      <c r="D57550" t="s">
        <v>158630</v>
      </c>
    </row>
    <row r="57551" spans="1:5" x14ac:dyDescent="0.25">
      <c r="A57551">
        <v>172755</v>
      </c>
      <c r="B57551" t="s">
        <v>158631</v>
      </c>
      <c r="D57551" t="s">
        <v>158632</v>
      </c>
      <c r="E57551" t="s">
        <v>158633</v>
      </c>
    </row>
    <row r="57552" spans="1:5" x14ac:dyDescent="0.25">
      <c r="A57552">
        <v>172757</v>
      </c>
      <c r="B57552" t="s">
        <v>158634</v>
      </c>
      <c r="D57552" t="s">
        <v>158635</v>
      </c>
      <c r="E57552" t="s">
        <v>158636</v>
      </c>
    </row>
    <row r="57553" spans="1:5" x14ac:dyDescent="0.25">
      <c r="A57553">
        <v>172758</v>
      </c>
      <c r="B57553" t="s">
        <v>158637</v>
      </c>
      <c r="D57553" t="s">
        <v>158638</v>
      </c>
    </row>
    <row r="57554" spans="1:5" x14ac:dyDescent="0.25">
      <c r="A57554">
        <v>172772</v>
      </c>
      <c r="B57554" t="s">
        <v>158639</v>
      </c>
      <c r="D57554" t="s">
        <v>158640</v>
      </c>
    </row>
    <row r="57555" spans="1:5" x14ac:dyDescent="0.25">
      <c r="A57555">
        <v>172773</v>
      </c>
      <c r="B57555" t="s">
        <v>158641</v>
      </c>
      <c r="C57555" t="s">
        <v>158642</v>
      </c>
      <c r="D57555" t="s">
        <v>158643</v>
      </c>
      <c r="E57555" t="s">
        <v>158644</v>
      </c>
    </row>
    <row r="57556" spans="1:5" x14ac:dyDescent="0.25">
      <c r="A57556">
        <v>172778</v>
      </c>
      <c r="B57556" t="s">
        <v>158645</v>
      </c>
      <c r="D57556" t="s">
        <v>158646</v>
      </c>
      <c r="E57556" t="s">
        <v>158647</v>
      </c>
    </row>
    <row r="57557" spans="1:5" x14ac:dyDescent="0.25">
      <c r="A57557">
        <v>172788</v>
      </c>
      <c r="B57557" t="s">
        <v>158648</v>
      </c>
      <c r="D57557" t="s">
        <v>158649</v>
      </c>
      <c r="E57557" t="s">
        <v>158650</v>
      </c>
    </row>
    <row r="57558" spans="1:5" x14ac:dyDescent="0.25">
      <c r="A57558">
        <v>172791</v>
      </c>
      <c r="B57558" t="s">
        <v>158651</v>
      </c>
      <c r="C57558" t="s">
        <v>22395</v>
      </c>
      <c r="D57558" t="s">
        <v>158652</v>
      </c>
    </row>
    <row r="57559" spans="1:5" x14ac:dyDescent="0.25">
      <c r="A57559">
        <v>172794</v>
      </c>
      <c r="B57559" t="s">
        <v>158653</v>
      </c>
      <c r="D57559" t="s">
        <v>158654</v>
      </c>
      <c r="E57559" t="s">
        <v>10</v>
      </c>
    </row>
    <row r="57560" spans="1:5" x14ac:dyDescent="0.25">
      <c r="A57560">
        <v>172801</v>
      </c>
      <c r="B57560" t="s">
        <v>158655</v>
      </c>
      <c r="C57560" t="s">
        <v>15480</v>
      </c>
      <c r="D57560" t="s">
        <v>158656</v>
      </c>
      <c r="E57560" t="s">
        <v>15482</v>
      </c>
    </row>
    <row r="57561" spans="1:5" x14ac:dyDescent="0.25">
      <c r="A57561">
        <v>172802</v>
      </c>
      <c r="B57561" t="s">
        <v>158657</v>
      </c>
      <c r="C57561" t="s">
        <v>158658</v>
      </c>
      <c r="D57561" t="s">
        <v>158659</v>
      </c>
      <c r="E57561" t="s">
        <v>158660</v>
      </c>
    </row>
    <row r="57562" spans="1:5" x14ac:dyDescent="0.25">
      <c r="A57562">
        <v>172812</v>
      </c>
      <c r="B57562" t="s">
        <v>158661</v>
      </c>
      <c r="C57562" t="s">
        <v>158662</v>
      </c>
      <c r="D57562" t="s">
        <v>158663</v>
      </c>
    </row>
    <row r="57563" spans="1:5" x14ac:dyDescent="0.25">
      <c r="A57563">
        <v>172822</v>
      </c>
      <c r="B57563" t="s">
        <v>158664</v>
      </c>
      <c r="D57563" t="s">
        <v>158665</v>
      </c>
      <c r="E57563" t="s">
        <v>10</v>
      </c>
    </row>
    <row r="57564" spans="1:5" x14ac:dyDescent="0.25">
      <c r="A57564">
        <v>172834</v>
      </c>
      <c r="B57564" t="s">
        <v>158666</v>
      </c>
      <c r="D57564" t="s">
        <v>158667</v>
      </c>
      <c r="E57564" t="s">
        <v>158668</v>
      </c>
    </row>
    <row r="57565" spans="1:5" x14ac:dyDescent="0.25">
      <c r="A57565">
        <v>172837</v>
      </c>
      <c r="B57565" t="s">
        <v>158669</v>
      </c>
      <c r="D57565" t="s">
        <v>158670</v>
      </c>
    </row>
    <row r="57566" spans="1:5" x14ac:dyDescent="0.25">
      <c r="A57566">
        <v>172844</v>
      </c>
      <c r="B57566" t="s">
        <v>158671</v>
      </c>
      <c r="D57566" t="s">
        <v>158672</v>
      </c>
      <c r="E57566" t="s">
        <v>185</v>
      </c>
    </row>
    <row r="57567" spans="1:5" x14ac:dyDescent="0.25">
      <c r="A57567">
        <v>172849</v>
      </c>
      <c r="B57567" t="s">
        <v>158673</v>
      </c>
      <c r="D57567" t="s">
        <v>158674</v>
      </c>
      <c r="E57567" t="s">
        <v>158675</v>
      </c>
    </row>
    <row r="57568" spans="1:5" x14ac:dyDescent="0.25">
      <c r="A57568">
        <v>172852</v>
      </c>
      <c r="B57568" t="s">
        <v>158676</v>
      </c>
      <c r="C57568" t="s">
        <v>158677</v>
      </c>
      <c r="D57568" t="s">
        <v>158678</v>
      </c>
      <c r="E57568" t="s">
        <v>158679</v>
      </c>
    </row>
    <row r="57569" spans="1:5" x14ac:dyDescent="0.25">
      <c r="A57569">
        <v>172854</v>
      </c>
      <c r="B57569" t="s">
        <v>158680</v>
      </c>
      <c r="D57569" t="s">
        <v>158681</v>
      </c>
    </row>
    <row r="57570" spans="1:5" x14ac:dyDescent="0.25">
      <c r="A57570">
        <v>172859</v>
      </c>
      <c r="B57570" t="s">
        <v>158682</v>
      </c>
      <c r="D57570" t="s">
        <v>158683</v>
      </c>
      <c r="E57570" t="s">
        <v>158684</v>
      </c>
    </row>
    <row r="57571" spans="1:5" x14ac:dyDescent="0.25">
      <c r="A57571">
        <v>172864</v>
      </c>
      <c r="B57571" t="s">
        <v>158685</v>
      </c>
      <c r="D57571" t="s">
        <v>158686</v>
      </c>
    </row>
    <row r="57572" spans="1:5" x14ac:dyDescent="0.25">
      <c r="A57572">
        <v>172866</v>
      </c>
      <c r="B57572" t="s">
        <v>158687</v>
      </c>
      <c r="D57572" t="s">
        <v>158688</v>
      </c>
      <c r="E57572" t="s">
        <v>10</v>
      </c>
    </row>
    <row r="57573" spans="1:5" x14ac:dyDescent="0.25">
      <c r="A57573">
        <v>172869</v>
      </c>
      <c r="B57573" t="s">
        <v>158689</v>
      </c>
      <c r="D57573" t="s">
        <v>158690</v>
      </c>
      <c r="E57573" t="s">
        <v>158691</v>
      </c>
    </row>
    <row r="57574" spans="1:5" x14ac:dyDescent="0.25">
      <c r="A57574">
        <v>172876</v>
      </c>
      <c r="B57574" t="s">
        <v>158692</v>
      </c>
      <c r="D57574" t="s">
        <v>158693</v>
      </c>
      <c r="E57574" t="s">
        <v>43242</v>
      </c>
    </row>
    <row r="57575" spans="1:5" x14ac:dyDescent="0.25">
      <c r="A57575">
        <v>172877</v>
      </c>
      <c r="B57575" t="s">
        <v>158694</v>
      </c>
      <c r="D57575" t="s">
        <v>158695</v>
      </c>
      <c r="E57575" t="s">
        <v>10</v>
      </c>
    </row>
    <row r="57576" spans="1:5" x14ac:dyDescent="0.25">
      <c r="A57576">
        <v>172879</v>
      </c>
      <c r="B57576" t="s">
        <v>158696</v>
      </c>
      <c r="D57576" t="s">
        <v>158697</v>
      </c>
      <c r="E57576" t="s">
        <v>10</v>
      </c>
    </row>
    <row r="57577" spans="1:5" x14ac:dyDescent="0.25">
      <c r="A57577">
        <v>172885</v>
      </c>
      <c r="B57577" t="s">
        <v>158698</v>
      </c>
      <c r="D57577" t="s">
        <v>158699</v>
      </c>
      <c r="E57577" t="s">
        <v>10</v>
      </c>
    </row>
    <row r="57578" spans="1:5" x14ac:dyDescent="0.25">
      <c r="A57578">
        <v>172896</v>
      </c>
      <c r="B57578" t="s">
        <v>158700</v>
      </c>
      <c r="D57578" t="s">
        <v>158701</v>
      </c>
      <c r="E57578" t="s">
        <v>158702</v>
      </c>
    </row>
    <row r="57579" spans="1:5" x14ac:dyDescent="0.25">
      <c r="A57579">
        <v>172913</v>
      </c>
      <c r="B57579" t="s">
        <v>158703</v>
      </c>
      <c r="D57579" t="s">
        <v>158704</v>
      </c>
      <c r="E57579" t="s">
        <v>158705</v>
      </c>
    </row>
    <row r="57580" spans="1:5" x14ac:dyDescent="0.25">
      <c r="A57580">
        <v>172916</v>
      </c>
      <c r="B57580" t="s">
        <v>158706</v>
      </c>
      <c r="D57580" t="s">
        <v>158707</v>
      </c>
      <c r="E57580" t="s">
        <v>158708</v>
      </c>
    </row>
    <row r="57581" spans="1:5" x14ac:dyDescent="0.25">
      <c r="A57581">
        <v>172919</v>
      </c>
      <c r="B57581" t="s">
        <v>158709</v>
      </c>
      <c r="C57581" t="s">
        <v>122012</v>
      </c>
      <c r="D57581" t="s">
        <v>158710</v>
      </c>
      <c r="E57581" t="s">
        <v>158711</v>
      </c>
    </row>
    <row r="57582" spans="1:5" x14ac:dyDescent="0.25">
      <c r="A57582">
        <v>172921</v>
      </c>
      <c r="B57582" t="s">
        <v>158712</v>
      </c>
      <c r="D57582" t="s">
        <v>158713</v>
      </c>
      <c r="E57582" t="s">
        <v>10</v>
      </c>
    </row>
    <row r="57583" spans="1:5" x14ac:dyDescent="0.25">
      <c r="A57583">
        <v>172928</v>
      </c>
      <c r="B57583" t="s">
        <v>158714</v>
      </c>
      <c r="D57583" t="s">
        <v>158715</v>
      </c>
      <c r="E57583" t="s">
        <v>158716</v>
      </c>
    </row>
    <row r="57584" spans="1:5" x14ac:dyDescent="0.25">
      <c r="A57584">
        <v>172933</v>
      </c>
      <c r="B57584" t="s">
        <v>158717</v>
      </c>
      <c r="D57584" t="s">
        <v>158718</v>
      </c>
    </row>
    <row r="57585" spans="1:5" x14ac:dyDescent="0.25">
      <c r="A57585">
        <v>172936</v>
      </c>
      <c r="B57585" t="s">
        <v>158719</v>
      </c>
      <c r="C57585" t="s">
        <v>158720</v>
      </c>
      <c r="D57585" t="s">
        <v>158721</v>
      </c>
      <c r="E57585" t="s">
        <v>158722</v>
      </c>
    </row>
    <row r="57586" spans="1:5" x14ac:dyDescent="0.25">
      <c r="A57586">
        <v>172937</v>
      </c>
      <c r="B57586" t="s">
        <v>158723</v>
      </c>
      <c r="C57586" t="s">
        <v>7589</v>
      </c>
      <c r="D57586" t="s">
        <v>158724</v>
      </c>
      <c r="E57586" t="s">
        <v>158725</v>
      </c>
    </row>
    <row r="57587" spans="1:5" x14ac:dyDescent="0.25">
      <c r="A57587">
        <v>172938</v>
      </c>
      <c r="B57587" t="s">
        <v>158726</v>
      </c>
      <c r="D57587" t="s">
        <v>158727</v>
      </c>
    </row>
    <row r="57588" spans="1:5" x14ac:dyDescent="0.25">
      <c r="A57588">
        <v>172939</v>
      </c>
      <c r="B57588" t="s">
        <v>158728</v>
      </c>
      <c r="D57588" t="s">
        <v>158729</v>
      </c>
    </row>
    <row r="57589" spans="1:5" x14ac:dyDescent="0.25">
      <c r="A57589">
        <v>172945</v>
      </c>
      <c r="B57589" t="s">
        <v>158730</v>
      </c>
      <c r="D57589" t="s">
        <v>158731</v>
      </c>
    </row>
    <row r="57590" spans="1:5" x14ac:dyDescent="0.25">
      <c r="A57590">
        <v>172946</v>
      </c>
      <c r="B57590" t="s">
        <v>158732</v>
      </c>
      <c r="C57590" t="s">
        <v>63092</v>
      </c>
      <c r="D57590" t="s">
        <v>158733</v>
      </c>
      <c r="E57590" t="s">
        <v>158734</v>
      </c>
    </row>
    <row r="57591" spans="1:5" x14ac:dyDescent="0.25">
      <c r="A57591">
        <v>172947</v>
      </c>
      <c r="B57591" t="s">
        <v>158735</v>
      </c>
      <c r="D57591" t="s">
        <v>158736</v>
      </c>
      <c r="E57591" t="s">
        <v>158737</v>
      </c>
    </row>
    <row r="57592" spans="1:5" x14ac:dyDescent="0.25">
      <c r="A57592">
        <v>172949</v>
      </c>
      <c r="B57592" t="s">
        <v>158738</v>
      </c>
      <c r="D57592" t="s">
        <v>158739</v>
      </c>
      <c r="E57592" t="s">
        <v>158740</v>
      </c>
    </row>
    <row r="57593" spans="1:5" x14ac:dyDescent="0.25">
      <c r="A57593">
        <v>172957</v>
      </c>
      <c r="B57593" t="s">
        <v>158741</v>
      </c>
      <c r="C57593" t="s">
        <v>37269</v>
      </c>
      <c r="D57593" t="s">
        <v>158742</v>
      </c>
      <c r="E57593" t="s">
        <v>158743</v>
      </c>
    </row>
    <row r="57594" spans="1:5" x14ac:dyDescent="0.25">
      <c r="A57594">
        <v>172958</v>
      </c>
      <c r="B57594" t="s">
        <v>158744</v>
      </c>
      <c r="D57594" t="s">
        <v>158745</v>
      </c>
    </row>
    <row r="57595" spans="1:5" x14ac:dyDescent="0.25">
      <c r="A57595">
        <v>172960</v>
      </c>
      <c r="B57595" t="s">
        <v>158746</v>
      </c>
      <c r="D57595" t="s">
        <v>158747</v>
      </c>
      <c r="E57595" t="s">
        <v>158748</v>
      </c>
    </row>
    <row r="57596" spans="1:5" x14ac:dyDescent="0.25">
      <c r="A57596">
        <v>172964</v>
      </c>
      <c r="B57596" t="s">
        <v>158749</v>
      </c>
      <c r="D57596" t="s">
        <v>158750</v>
      </c>
      <c r="E57596" t="s">
        <v>158751</v>
      </c>
    </row>
    <row r="57597" spans="1:5" x14ac:dyDescent="0.25">
      <c r="A57597">
        <v>172968</v>
      </c>
      <c r="B57597" t="s">
        <v>158752</v>
      </c>
      <c r="D57597" t="s">
        <v>158753</v>
      </c>
    </row>
    <row r="57598" spans="1:5" x14ac:dyDescent="0.25">
      <c r="A57598">
        <v>172974</v>
      </c>
      <c r="B57598" t="s">
        <v>158754</v>
      </c>
      <c r="C57598" t="s">
        <v>158755</v>
      </c>
      <c r="D57598" t="s">
        <v>158756</v>
      </c>
    </row>
    <row r="57599" spans="1:5" x14ac:dyDescent="0.25">
      <c r="A57599">
        <v>172979</v>
      </c>
      <c r="B57599" t="s">
        <v>158757</v>
      </c>
      <c r="C57599" t="s">
        <v>39146</v>
      </c>
      <c r="D57599" t="s">
        <v>158758</v>
      </c>
      <c r="E57599" t="s">
        <v>39148</v>
      </c>
    </row>
    <row r="57600" spans="1:5" x14ac:dyDescent="0.25">
      <c r="A57600">
        <v>172981</v>
      </c>
      <c r="B57600" t="s">
        <v>158759</v>
      </c>
      <c r="D57600" t="s">
        <v>158760</v>
      </c>
    </row>
    <row r="57601" spans="1:5" x14ac:dyDescent="0.25">
      <c r="A57601">
        <v>172991</v>
      </c>
      <c r="B57601" t="s">
        <v>158761</v>
      </c>
      <c r="C57601" t="s">
        <v>158762</v>
      </c>
      <c r="D57601" t="s">
        <v>158763</v>
      </c>
      <c r="E57601" t="s">
        <v>158764</v>
      </c>
    </row>
    <row r="57602" spans="1:5" x14ac:dyDescent="0.25">
      <c r="A57602">
        <v>172992</v>
      </c>
      <c r="B57602" t="s">
        <v>158765</v>
      </c>
      <c r="D57602" t="s">
        <v>158766</v>
      </c>
      <c r="E57602" t="s">
        <v>10</v>
      </c>
    </row>
    <row r="57603" spans="1:5" x14ac:dyDescent="0.25">
      <c r="A57603">
        <v>172993</v>
      </c>
      <c r="B57603" t="s">
        <v>158767</v>
      </c>
      <c r="C57603" t="s">
        <v>158768</v>
      </c>
      <c r="D57603" t="s">
        <v>158769</v>
      </c>
      <c r="E57603" t="s">
        <v>10</v>
      </c>
    </row>
    <row r="57604" spans="1:5" x14ac:dyDescent="0.25">
      <c r="A57604">
        <v>173005</v>
      </c>
      <c r="B57604" t="s">
        <v>158770</v>
      </c>
      <c r="D57604" t="s">
        <v>158771</v>
      </c>
    </row>
    <row r="57605" spans="1:5" x14ac:dyDescent="0.25">
      <c r="A57605">
        <v>173013</v>
      </c>
      <c r="B57605" t="s">
        <v>158772</v>
      </c>
      <c r="D57605" t="s">
        <v>158773</v>
      </c>
      <c r="E57605" t="s">
        <v>10</v>
      </c>
    </row>
    <row r="57606" spans="1:5" x14ac:dyDescent="0.25">
      <c r="A57606">
        <v>173014</v>
      </c>
      <c r="B57606" t="s">
        <v>158774</v>
      </c>
      <c r="D57606" t="s">
        <v>158775</v>
      </c>
    </row>
    <row r="57607" spans="1:5" x14ac:dyDescent="0.25">
      <c r="A57607">
        <v>173015</v>
      </c>
      <c r="B57607" t="s">
        <v>158776</v>
      </c>
      <c r="C57607" t="s">
        <v>158777</v>
      </c>
      <c r="D57607" t="s">
        <v>158778</v>
      </c>
      <c r="E57607" t="s">
        <v>158779</v>
      </c>
    </row>
    <row r="57608" spans="1:5" x14ac:dyDescent="0.25">
      <c r="A57608">
        <v>173020</v>
      </c>
      <c r="B57608" t="s">
        <v>158780</v>
      </c>
      <c r="D57608" t="s">
        <v>158781</v>
      </c>
      <c r="E57608" t="s">
        <v>158782</v>
      </c>
    </row>
    <row r="57609" spans="1:5" x14ac:dyDescent="0.25">
      <c r="A57609">
        <v>173023</v>
      </c>
      <c r="B57609" t="s">
        <v>158783</v>
      </c>
      <c r="D57609" t="s">
        <v>158784</v>
      </c>
    </row>
    <row r="57610" spans="1:5" x14ac:dyDescent="0.25">
      <c r="A57610">
        <v>173037</v>
      </c>
      <c r="B57610" t="s">
        <v>158785</v>
      </c>
      <c r="C57610" t="s">
        <v>146360</v>
      </c>
      <c r="D57610" t="s">
        <v>158786</v>
      </c>
      <c r="E57610" t="s">
        <v>158787</v>
      </c>
    </row>
    <row r="57611" spans="1:5" x14ac:dyDescent="0.25">
      <c r="A57611">
        <v>173038</v>
      </c>
      <c r="B57611" t="s">
        <v>158788</v>
      </c>
      <c r="D57611" t="s">
        <v>158789</v>
      </c>
    </row>
    <row r="57612" spans="1:5" x14ac:dyDescent="0.25">
      <c r="A57612">
        <v>173046</v>
      </c>
      <c r="B57612" t="s">
        <v>158790</v>
      </c>
      <c r="C57612" t="s">
        <v>158791</v>
      </c>
      <c r="D57612" t="s">
        <v>158792</v>
      </c>
    </row>
    <row r="57613" spans="1:5" x14ac:dyDescent="0.25">
      <c r="A57613">
        <v>173055</v>
      </c>
      <c r="B57613" t="s">
        <v>158793</v>
      </c>
      <c r="D57613" t="s">
        <v>158794</v>
      </c>
    </row>
    <row r="57614" spans="1:5" x14ac:dyDescent="0.25">
      <c r="A57614">
        <v>173057</v>
      </c>
      <c r="B57614" t="s">
        <v>158795</v>
      </c>
      <c r="C57614" t="s">
        <v>158796</v>
      </c>
      <c r="D57614" t="s">
        <v>158797</v>
      </c>
      <c r="E57614" t="s">
        <v>10</v>
      </c>
    </row>
    <row r="57615" spans="1:5" x14ac:dyDescent="0.25">
      <c r="A57615">
        <v>173072</v>
      </c>
      <c r="B57615" t="s">
        <v>158798</v>
      </c>
      <c r="C57615" t="s">
        <v>158799</v>
      </c>
      <c r="D57615" t="s">
        <v>158800</v>
      </c>
    </row>
    <row r="57616" spans="1:5" x14ac:dyDescent="0.25">
      <c r="A57616">
        <v>173074</v>
      </c>
      <c r="B57616" t="s">
        <v>158801</v>
      </c>
      <c r="C57616" t="s">
        <v>158802</v>
      </c>
      <c r="D57616" t="s">
        <v>158803</v>
      </c>
      <c r="E57616" t="s">
        <v>158804</v>
      </c>
    </row>
    <row r="57617" spans="1:5" x14ac:dyDescent="0.25">
      <c r="A57617">
        <v>173086</v>
      </c>
      <c r="B57617" t="s">
        <v>158805</v>
      </c>
      <c r="D57617" t="s">
        <v>158806</v>
      </c>
    </row>
    <row r="57618" spans="1:5" x14ac:dyDescent="0.25">
      <c r="A57618">
        <v>173098</v>
      </c>
      <c r="B57618" t="s">
        <v>158807</v>
      </c>
      <c r="D57618" t="s">
        <v>158808</v>
      </c>
      <c r="E57618" t="s">
        <v>158809</v>
      </c>
    </row>
    <row r="57619" spans="1:5" x14ac:dyDescent="0.25">
      <c r="A57619">
        <v>173101</v>
      </c>
      <c r="B57619" t="s">
        <v>158810</v>
      </c>
      <c r="D57619" t="s">
        <v>158811</v>
      </c>
    </row>
    <row r="57620" spans="1:5" x14ac:dyDescent="0.25">
      <c r="A57620">
        <v>173102</v>
      </c>
      <c r="B57620" t="s">
        <v>158812</v>
      </c>
      <c r="C57620" t="s">
        <v>158813</v>
      </c>
      <c r="D57620" t="s">
        <v>158814</v>
      </c>
      <c r="E57620" t="s">
        <v>10</v>
      </c>
    </row>
    <row r="57621" spans="1:5" x14ac:dyDescent="0.25">
      <c r="A57621">
        <v>173103</v>
      </c>
      <c r="B57621" t="s">
        <v>158815</v>
      </c>
      <c r="D57621" t="s">
        <v>158816</v>
      </c>
    </row>
    <row r="57622" spans="1:5" x14ac:dyDescent="0.25">
      <c r="A57622">
        <v>173106</v>
      </c>
      <c r="B57622" t="s">
        <v>158817</v>
      </c>
      <c r="D57622" t="s">
        <v>158818</v>
      </c>
      <c r="E57622" t="s">
        <v>158819</v>
      </c>
    </row>
    <row r="57623" spans="1:5" x14ac:dyDescent="0.25">
      <c r="A57623">
        <v>173108</v>
      </c>
      <c r="B57623" t="s">
        <v>158820</v>
      </c>
      <c r="C57623" t="s">
        <v>158821</v>
      </c>
      <c r="D57623" t="s">
        <v>158822</v>
      </c>
      <c r="E57623" t="s">
        <v>158823</v>
      </c>
    </row>
    <row r="57624" spans="1:5" x14ac:dyDescent="0.25">
      <c r="A57624">
        <v>173114</v>
      </c>
      <c r="B57624" t="s">
        <v>158824</v>
      </c>
      <c r="C57624" t="s">
        <v>158825</v>
      </c>
      <c r="D57624" t="s">
        <v>158826</v>
      </c>
      <c r="E57624" t="s">
        <v>158827</v>
      </c>
    </row>
    <row r="57625" spans="1:5" x14ac:dyDescent="0.25">
      <c r="A57625">
        <v>173115</v>
      </c>
      <c r="B57625" t="s">
        <v>158828</v>
      </c>
      <c r="C57625" t="s">
        <v>158829</v>
      </c>
      <c r="D57625" t="s">
        <v>158830</v>
      </c>
    </row>
    <row r="57626" spans="1:5" x14ac:dyDescent="0.25">
      <c r="A57626">
        <v>173117</v>
      </c>
      <c r="B57626" t="s">
        <v>158831</v>
      </c>
      <c r="D57626" t="s">
        <v>158832</v>
      </c>
    </row>
    <row r="57627" spans="1:5" x14ac:dyDescent="0.25">
      <c r="A57627">
        <v>173118</v>
      </c>
      <c r="B57627" t="s">
        <v>158833</v>
      </c>
      <c r="D57627" t="s">
        <v>158834</v>
      </c>
    </row>
    <row r="57628" spans="1:5" x14ac:dyDescent="0.25">
      <c r="A57628">
        <v>173123</v>
      </c>
      <c r="B57628" t="s">
        <v>158835</v>
      </c>
      <c r="C57628" t="s">
        <v>158836</v>
      </c>
      <c r="D57628" t="s">
        <v>158837</v>
      </c>
    </row>
    <row r="57629" spans="1:5" x14ac:dyDescent="0.25">
      <c r="A57629">
        <v>173132</v>
      </c>
      <c r="B57629" t="s">
        <v>158838</v>
      </c>
      <c r="D57629" t="s">
        <v>158839</v>
      </c>
      <c r="E57629" t="s">
        <v>158840</v>
      </c>
    </row>
    <row r="57630" spans="1:5" x14ac:dyDescent="0.25">
      <c r="A57630">
        <v>173135</v>
      </c>
      <c r="B57630" t="s">
        <v>158841</v>
      </c>
      <c r="D57630" t="s">
        <v>158842</v>
      </c>
    </row>
    <row r="57631" spans="1:5" x14ac:dyDescent="0.25">
      <c r="A57631">
        <v>173137</v>
      </c>
      <c r="B57631" t="s">
        <v>158843</v>
      </c>
      <c r="D57631" t="s">
        <v>158844</v>
      </c>
    </row>
    <row r="57632" spans="1:5" x14ac:dyDescent="0.25">
      <c r="A57632">
        <v>173139</v>
      </c>
      <c r="B57632" t="s">
        <v>158845</v>
      </c>
      <c r="C57632" t="s">
        <v>22905</v>
      </c>
      <c r="D57632" t="s">
        <v>158846</v>
      </c>
    </row>
    <row r="57633" spans="1:5" x14ac:dyDescent="0.25">
      <c r="A57633">
        <v>173148</v>
      </c>
      <c r="B57633" t="s">
        <v>158847</v>
      </c>
      <c r="C57633" t="s">
        <v>158848</v>
      </c>
      <c r="D57633" t="s">
        <v>158849</v>
      </c>
      <c r="E57633" t="s">
        <v>10120</v>
      </c>
    </row>
    <row r="57634" spans="1:5" x14ac:dyDescent="0.25">
      <c r="A57634">
        <v>173149</v>
      </c>
      <c r="B57634" t="s">
        <v>158850</v>
      </c>
      <c r="D57634" t="s">
        <v>158851</v>
      </c>
    </row>
    <row r="57635" spans="1:5" x14ac:dyDescent="0.25">
      <c r="A57635">
        <v>173152</v>
      </c>
      <c r="B57635" t="s">
        <v>158852</v>
      </c>
      <c r="D57635" t="s">
        <v>158853</v>
      </c>
      <c r="E57635" t="s">
        <v>158854</v>
      </c>
    </row>
    <row r="57636" spans="1:5" x14ac:dyDescent="0.25">
      <c r="A57636">
        <v>173154</v>
      </c>
      <c r="B57636" t="s">
        <v>158855</v>
      </c>
      <c r="C57636" t="s">
        <v>65824</v>
      </c>
      <c r="D57636" t="s">
        <v>158856</v>
      </c>
      <c r="E57636" t="s">
        <v>10</v>
      </c>
    </row>
    <row r="57637" spans="1:5" x14ac:dyDescent="0.25">
      <c r="A57637">
        <v>173158</v>
      </c>
      <c r="B57637" t="s">
        <v>158857</v>
      </c>
      <c r="C57637" t="s">
        <v>158858</v>
      </c>
      <c r="D57637" t="s">
        <v>158859</v>
      </c>
    </row>
    <row r="57638" spans="1:5" x14ac:dyDescent="0.25">
      <c r="A57638">
        <v>173160</v>
      </c>
      <c r="B57638" t="s">
        <v>158860</v>
      </c>
      <c r="D57638" t="s">
        <v>158861</v>
      </c>
      <c r="E57638" t="s">
        <v>158862</v>
      </c>
    </row>
    <row r="57639" spans="1:5" x14ac:dyDescent="0.25">
      <c r="A57639">
        <v>173163</v>
      </c>
      <c r="B57639" t="s">
        <v>158863</v>
      </c>
      <c r="C57639" t="s">
        <v>158864</v>
      </c>
      <c r="D57639" t="s">
        <v>158865</v>
      </c>
      <c r="E57639" t="s">
        <v>158866</v>
      </c>
    </row>
    <row r="57640" spans="1:5" x14ac:dyDescent="0.25">
      <c r="A57640">
        <v>173165</v>
      </c>
      <c r="B57640" t="s">
        <v>158867</v>
      </c>
      <c r="C57640" t="s">
        <v>79386</v>
      </c>
      <c r="D57640" t="s">
        <v>158868</v>
      </c>
      <c r="E57640" t="s">
        <v>158869</v>
      </c>
    </row>
    <row r="57641" spans="1:5" x14ac:dyDescent="0.25">
      <c r="A57641">
        <v>173167</v>
      </c>
      <c r="B57641" t="s">
        <v>158870</v>
      </c>
      <c r="D57641" t="s">
        <v>158871</v>
      </c>
      <c r="E57641" t="s">
        <v>158872</v>
      </c>
    </row>
    <row r="57642" spans="1:5" x14ac:dyDescent="0.25">
      <c r="A57642">
        <v>173170</v>
      </c>
      <c r="B57642" t="s">
        <v>158873</v>
      </c>
      <c r="D57642" t="s">
        <v>158874</v>
      </c>
    </row>
    <row r="57643" spans="1:5" x14ac:dyDescent="0.25">
      <c r="A57643">
        <v>173172</v>
      </c>
      <c r="B57643" t="s">
        <v>158875</v>
      </c>
      <c r="D57643" t="s">
        <v>158876</v>
      </c>
      <c r="E57643" t="s">
        <v>158877</v>
      </c>
    </row>
    <row r="57644" spans="1:5" x14ac:dyDescent="0.25">
      <c r="A57644">
        <v>173173</v>
      </c>
      <c r="B57644" t="s">
        <v>158878</v>
      </c>
      <c r="D57644" t="s">
        <v>158879</v>
      </c>
    </row>
    <row r="57645" spans="1:5" x14ac:dyDescent="0.25">
      <c r="A57645">
        <v>173192</v>
      </c>
      <c r="B57645" t="s">
        <v>158880</v>
      </c>
      <c r="C57645" t="s">
        <v>158881</v>
      </c>
      <c r="D57645" t="s">
        <v>158882</v>
      </c>
      <c r="E57645" t="s">
        <v>10</v>
      </c>
    </row>
    <row r="57646" spans="1:5" x14ac:dyDescent="0.25">
      <c r="A57646">
        <v>173199</v>
      </c>
      <c r="B57646" t="s">
        <v>158883</v>
      </c>
      <c r="C57646" t="s">
        <v>4618</v>
      </c>
      <c r="D57646" t="s">
        <v>158884</v>
      </c>
    </row>
    <row r="57647" spans="1:5" x14ac:dyDescent="0.25">
      <c r="A57647">
        <v>173200</v>
      </c>
      <c r="B57647" t="s">
        <v>158885</v>
      </c>
      <c r="D57647" t="s">
        <v>158886</v>
      </c>
      <c r="E57647" t="s">
        <v>10</v>
      </c>
    </row>
    <row r="57648" spans="1:5" x14ac:dyDescent="0.25">
      <c r="A57648">
        <v>173204</v>
      </c>
      <c r="B57648" t="s">
        <v>158887</v>
      </c>
      <c r="D57648" t="s">
        <v>158888</v>
      </c>
      <c r="E57648" t="s">
        <v>158889</v>
      </c>
    </row>
    <row r="57649" spans="1:5" x14ac:dyDescent="0.25">
      <c r="A57649">
        <v>173205</v>
      </c>
      <c r="B57649" t="s">
        <v>158890</v>
      </c>
      <c r="D57649" t="s">
        <v>158891</v>
      </c>
    </row>
    <row r="57650" spans="1:5" x14ac:dyDescent="0.25">
      <c r="A57650">
        <v>173212</v>
      </c>
      <c r="B57650" t="s">
        <v>158892</v>
      </c>
      <c r="C57650" t="s">
        <v>38803</v>
      </c>
      <c r="D57650" t="s">
        <v>158893</v>
      </c>
      <c r="E57650" t="s">
        <v>158894</v>
      </c>
    </row>
    <row r="57651" spans="1:5" x14ac:dyDescent="0.25">
      <c r="A57651">
        <v>173213</v>
      </c>
      <c r="B57651" t="s">
        <v>158895</v>
      </c>
      <c r="D57651" t="s">
        <v>158896</v>
      </c>
    </row>
    <row r="57652" spans="1:5" x14ac:dyDescent="0.25">
      <c r="A57652">
        <v>173223</v>
      </c>
      <c r="B57652" t="s">
        <v>158897</v>
      </c>
      <c r="C57652" t="s">
        <v>158898</v>
      </c>
      <c r="D57652" t="s">
        <v>158899</v>
      </c>
      <c r="E57652" t="s">
        <v>158900</v>
      </c>
    </row>
    <row r="57653" spans="1:5" x14ac:dyDescent="0.25">
      <c r="A57653">
        <v>173229</v>
      </c>
      <c r="B57653" t="s">
        <v>158901</v>
      </c>
      <c r="C57653" t="s">
        <v>158902</v>
      </c>
      <c r="D57653" t="s">
        <v>158903</v>
      </c>
      <c r="E57653" t="s">
        <v>158904</v>
      </c>
    </row>
    <row r="57654" spans="1:5" x14ac:dyDescent="0.25">
      <c r="A57654">
        <v>173233</v>
      </c>
      <c r="B57654" t="s">
        <v>158905</v>
      </c>
      <c r="D57654" t="s">
        <v>158906</v>
      </c>
    </row>
    <row r="57655" spans="1:5" x14ac:dyDescent="0.25">
      <c r="A57655">
        <v>173237</v>
      </c>
      <c r="B57655" t="s">
        <v>158907</v>
      </c>
      <c r="D57655" t="s">
        <v>158908</v>
      </c>
      <c r="E57655" t="s">
        <v>10</v>
      </c>
    </row>
    <row r="57656" spans="1:5" x14ac:dyDescent="0.25">
      <c r="A57656">
        <v>173238</v>
      </c>
      <c r="B57656" t="s">
        <v>158909</v>
      </c>
      <c r="D57656" t="s">
        <v>158910</v>
      </c>
      <c r="E57656" t="s">
        <v>158911</v>
      </c>
    </row>
    <row r="57657" spans="1:5" x14ac:dyDescent="0.25">
      <c r="A57657">
        <v>173243</v>
      </c>
      <c r="B57657" t="s">
        <v>158912</v>
      </c>
      <c r="D57657" t="s">
        <v>158913</v>
      </c>
    </row>
    <row r="57658" spans="1:5" x14ac:dyDescent="0.25">
      <c r="A57658">
        <v>173246</v>
      </c>
      <c r="B57658" t="s">
        <v>158914</v>
      </c>
      <c r="C57658" t="s">
        <v>158915</v>
      </c>
      <c r="D57658" t="s">
        <v>158916</v>
      </c>
      <c r="E57658" t="s">
        <v>158917</v>
      </c>
    </row>
    <row r="57659" spans="1:5" x14ac:dyDescent="0.25">
      <c r="A57659">
        <v>173249</v>
      </c>
      <c r="B57659" t="s">
        <v>158918</v>
      </c>
      <c r="D57659" t="s">
        <v>158919</v>
      </c>
      <c r="E57659" t="s">
        <v>158920</v>
      </c>
    </row>
    <row r="57660" spans="1:5" x14ac:dyDescent="0.25">
      <c r="A57660">
        <v>173250</v>
      </c>
      <c r="B57660" t="s">
        <v>158921</v>
      </c>
      <c r="D57660" t="s">
        <v>158922</v>
      </c>
      <c r="E57660" t="s">
        <v>158923</v>
      </c>
    </row>
    <row r="57661" spans="1:5" x14ac:dyDescent="0.25">
      <c r="A57661">
        <v>173256</v>
      </c>
      <c r="B57661" t="s">
        <v>158924</v>
      </c>
      <c r="C57661" t="s">
        <v>10847</v>
      </c>
      <c r="D57661" t="s">
        <v>158925</v>
      </c>
      <c r="E57661" t="s">
        <v>158926</v>
      </c>
    </row>
    <row r="57662" spans="1:5" x14ac:dyDescent="0.25">
      <c r="A57662">
        <v>173261</v>
      </c>
      <c r="B57662" t="s">
        <v>158927</v>
      </c>
      <c r="C57662" t="s">
        <v>31999</v>
      </c>
      <c r="D57662" t="s">
        <v>158928</v>
      </c>
      <c r="E57662" t="s">
        <v>334</v>
      </c>
    </row>
    <row r="57663" spans="1:5" x14ac:dyDescent="0.25">
      <c r="A57663">
        <v>173264</v>
      </c>
      <c r="B57663" t="s">
        <v>158929</v>
      </c>
      <c r="D57663" t="s">
        <v>158930</v>
      </c>
    </row>
    <row r="57664" spans="1:5" x14ac:dyDescent="0.25">
      <c r="A57664">
        <v>173266</v>
      </c>
      <c r="B57664" t="s">
        <v>158931</v>
      </c>
      <c r="D57664" t="s">
        <v>158932</v>
      </c>
      <c r="E57664" t="s">
        <v>881</v>
      </c>
    </row>
    <row r="57665" spans="1:5" x14ac:dyDescent="0.25">
      <c r="A57665">
        <v>173269</v>
      </c>
      <c r="B57665" t="s">
        <v>158933</v>
      </c>
      <c r="D57665" t="s">
        <v>158934</v>
      </c>
      <c r="E57665" t="s">
        <v>10</v>
      </c>
    </row>
    <row r="57666" spans="1:5" x14ac:dyDescent="0.25">
      <c r="A57666">
        <v>173272</v>
      </c>
      <c r="B57666" t="s">
        <v>158935</v>
      </c>
      <c r="D57666" t="s">
        <v>158936</v>
      </c>
    </row>
    <row r="57667" spans="1:5" x14ac:dyDescent="0.25">
      <c r="A57667">
        <v>173275</v>
      </c>
      <c r="B57667" t="s">
        <v>158937</v>
      </c>
      <c r="D57667" t="s">
        <v>158938</v>
      </c>
    </row>
    <row r="57668" spans="1:5" x14ac:dyDescent="0.25">
      <c r="A57668">
        <v>173277</v>
      </c>
      <c r="B57668" t="s">
        <v>158939</v>
      </c>
      <c r="C57668" t="s">
        <v>158940</v>
      </c>
      <c r="D57668" t="s">
        <v>158941</v>
      </c>
      <c r="E57668" t="s">
        <v>158942</v>
      </c>
    </row>
    <row r="57669" spans="1:5" x14ac:dyDescent="0.25">
      <c r="A57669">
        <v>173278</v>
      </c>
      <c r="B57669" t="s">
        <v>158943</v>
      </c>
      <c r="D57669" t="s">
        <v>158944</v>
      </c>
      <c r="E57669" t="s">
        <v>158945</v>
      </c>
    </row>
    <row r="57670" spans="1:5" x14ac:dyDescent="0.25">
      <c r="A57670">
        <v>173284</v>
      </c>
      <c r="B57670" t="s">
        <v>158946</v>
      </c>
      <c r="C57670" t="s">
        <v>158947</v>
      </c>
      <c r="D57670" t="s">
        <v>158948</v>
      </c>
    </row>
    <row r="57671" spans="1:5" x14ac:dyDescent="0.25">
      <c r="A57671">
        <v>173285</v>
      </c>
      <c r="B57671" t="s">
        <v>158949</v>
      </c>
      <c r="D57671" t="s">
        <v>158950</v>
      </c>
      <c r="E57671" t="s">
        <v>158951</v>
      </c>
    </row>
    <row r="57672" spans="1:5" x14ac:dyDescent="0.25">
      <c r="A57672">
        <v>173286</v>
      </c>
      <c r="B57672" t="s">
        <v>158952</v>
      </c>
      <c r="D57672" t="s">
        <v>158953</v>
      </c>
      <c r="E57672" t="s">
        <v>10</v>
      </c>
    </row>
    <row r="57673" spans="1:5" x14ac:dyDescent="0.25">
      <c r="A57673">
        <v>173288</v>
      </c>
      <c r="B57673" t="s">
        <v>158954</v>
      </c>
      <c r="C57673" t="s">
        <v>158955</v>
      </c>
      <c r="D57673" t="s">
        <v>158956</v>
      </c>
      <c r="E57673" t="s">
        <v>158957</v>
      </c>
    </row>
    <row r="57674" spans="1:5" x14ac:dyDescent="0.25">
      <c r="A57674">
        <v>173292</v>
      </c>
      <c r="B57674" t="s">
        <v>158958</v>
      </c>
      <c r="C57674" t="s">
        <v>158959</v>
      </c>
      <c r="D57674" t="s">
        <v>158960</v>
      </c>
    </row>
    <row r="57675" spans="1:5" x14ac:dyDescent="0.25">
      <c r="A57675">
        <v>173304</v>
      </c>
      <c r="B57675" t="s">
        <v>158961</v>
      </c>
      <c r="D57675" t="s">
        <v>158962</v>
      </c>
      <c r="E57675" t="s">
        <v>158963</v>
      </c>
    </row>
    <row r="57676" spans="1:5" x14ac:dyDescent="0.25">
      <c r="A57676">
        <v>173309</v>
      </c>
      <c r="B57676" t="s">
        <v>158964</v>
      </c>
      <c r="C57676" t="s">
        <v>158965</v>
      </c>
      <c r="D57676" t="s">
        <v>158966</v>
      </c>
    </row>
    <row r="57677" spans="1:5" x14ac:dyDescent="0.25">
      <c r="A57677">
        <v>173315</v>
      </c>
      <c r="B57677" t="s">
        <v>158967</v>
      </c>
      <c r="D57677" t="s">
        <v>158968</v>
      </c>
    </row>
    <row r="57678" spans="1:5" x14ac:dyDescent="0.25">
      <c r="A57678">
        <v>173335</v>
      </c>
      <c r="B57678" t="s">
        <v>158969</v>
      </c>
      <c r="D57678" t="s">
        <v>158970</v>
      </c>
    </row>
    <row r="57679" spans="1:5" x14ac:dyDescent="0.25">
      <c r="A57679">
        <v>173341</v>
      </c>
      <c r="B57679" t="s">
        <v>158971</v>
      </c>
      <c r="D57679" t="s">
        <v>158972</v>
      </c>
      <c r="E57679" t="s">
        <v>10</v>
      </c>
    </row>
    <row r="57680" spans="1:5" x14ac:dyDescent="0.25">
      <c r="A57680">
        <v>173352</v>
      </c>
      <c r="B57680" t="s">
        <v>158973</v>
      </c>
      <c r="D57680" t="s">
        <v>158974</v>
      </c>
      <c r="E57680" t="s">
        <v>158975</v>
      </c>
    </row>
    <row r="57681" spans="1:5" x14ac:dyDescent="0.25">
      <c r="A57681">
        <v>173355</v>
      </c>
      <c r="B57681" t="s">
        <v>158976</v>
      </c>
      <c r="C57681" t="s">
        <v>126567</v>
      </c>
      <c r="D57681" t="s">
        <v>158977</v>
      </c>
    </row>
    <row r="57682" spans="1:5" x14ac:dyDescent="0.25">
      <c r="A57682">
        <v>173363</v>
      </c>
      <c r="B57682" t="s">
        <v>158978</v>
      </c>
      <c r="D57682" t="s">
        <v>158979</v>
      </c>
    </row>
    <row r="57683" spans="1:5" x14ac:dyDescent="0.25">
      <c r="A57683">
        <v>173370</v>
      </c>
      <c r="B57683" t="s">
        <v>158980</v>
      </c>
      <c r="C57683" t="s">
        <v>21223</v>
      </c>
      <c r="D57683" t="s">
        <v>158981</v>
      </c>
    </row>
    <row r="57684" spans="1:5" x14ac:dyDescent="0.25">
      <c r="A57684">
        <v>173377</v>
      </c>
      <c r="B57684" t="s">
        <v>158982</v>
      </c>
      <c r="D57684" t="s">
        <v>158983</v>
      </c>
      <c r="E57684" t="s">
        <v>10</v>
      </c>
    </row>
    <row r="57685" spans="1:5" x14ac:dyDescent="0.25">
      <c r="A57685">
        <v>173379</v>
      </c>
      <c r="B57685" t="s">
        <v>158984</v>
      </c>
      <c r="C57685" t="s">
        <v>158985</v>
      </c>
      <c r="D57685" t="s">
        <v>158986</v>
      </c>
    </row>
    <row r="57686" spans="1:5" x14ac:dyDescent="0.25">
      <c r="A57686">
        <v>173380</v>
      </c>
      <c r="B57686" t="s">
        <v>158987</v>
      </c>
      <c r="C57686" t="s">
        <v>158988</v>
      </c>
      <c r="D57686" t="s">
        <v>158989</v>
      </c>
      <c r="E57686" t="s">
        <v>14037</v>
      </c>
    </row>
    <row r="57687" spans="1:5" x14ac:dyDescent="0.25">
      <c r="A57687">
        <v>173385</v>
      </c>
      <c r="B57687" t="s">
        <v>158990</v>
      </c>
      <c r="D57687" t="s">
        <v>158991</v>
      </c>
    </row>
    <row r="57688" spans="1:5" x14ac:dyDescent="0.25">
      <c r="A57688">
        <v>173386</v>
      </c>
      <c r="B57688" t="s">
        <v>158992</v>
      </c>
      <c r="C57688" t="s">
        <v>64700</v>
      </c>
      <c r="D57688" t="s">
        <v>158993</v>
      </c>
    </row>
    <row r="57689" spans="1:5" x14ac:dyDescent="0.25">
      <c r="A57689">
        <v>173387</v>
      </c>
      <c r="B57689" t="s">
        <v>158994</v>
      </c>
      <c r="C57689" t="s">
        <v>158995</v>
      </c>
      <c r="D57689" t="s">
        <v>158996</v>
      </c>
      <c r="E57689" t="s">
        <v>158997</v>
      </c>
    </row>
    <row r="57690" spans="1:5" x14ac:dyDescent="0.25">
      <c r="A57690">
        <v>173388</v>
      </c>
      <c r="B57690" t="s">
        <v>158998</v>
      </c>
      <c r="C57690" t="s">
        <v>3391</v>
      </c>
      <c r="D57690" t="s">
        <v>158999</v>
      </c>
      <c r="E57690" t="s">
        <v>159000</v>
      </c>
    </row>
    <row r="57691" spans="1:5" x14ac:dyDescent="0.25">
      <c r="A57691">
        <v>173389</v>
      </c>
      <c r="B57691" t="s">
        <v>159001</v>
      </c>
      <c r="C57691" t="s">
        <v>159002</v>
      </c>
      <c r="D57691" t="s">
        <v>159003</v>
      </c>
    </row>
    <row r="57692" spans="1:5" x14ac:dyDescent="0.25">
      <c r="A57692">
        <v>173392</v>
      </c>
      <c r="B57692" t="s">
        <v>159004</v>
      </c>
      <c r="D57692" t="s">
        <v>159005</v>
      </c>
    </row>
    <row r="57693" spans="1:5" x14ac:dyDescent="0.25">
      <c r="A57693">
        <v>173393</v>
      </c>
      <c r="B57693" t="s">
        <v>159006</v>
      </c>
      <c r="D57693" t="s">
        <v>159007</v>
      </c>
      <c r="E57693" t="s">
        <v>159008</v>
      </c>
    </row>
    <row r="57694" spans="1:5" x14ac:dyDescent="0.25">
      <c r="A57694">
        <v>173396</v>
      </c>
      <c r="B57694" t="s">
        <v>159009</v>
      </c>
      <c r="C57694" t="s">
        <v>47325</v>
      </c>
      <c r="D57694" t="s">
        <v>159010</v>
      </c>
    </row>
    <row r="57695" spans="1:5" x14ac:dyDescent="0.25">
      <c r="A57695">
        <v>173408</v>
      </c>
      <c r="B57695" t="s">
        <v>159011</v>
      </c>
      <c r="C57695" t="s">
        <v>10237</v>
      </c>
      <c r="D57695" t="s">
        <v>159012</v>
      </c>
    </row>
    <row r="57696" spans="1:5" x14ac:dyDescent="0.25">
      <c r="A57696">
        <v>173412</v>
      </c>
      <c r="B57696" t="s">
        <v>159013</v>
      </c>
      <c r="D57696" t="s">
        <v>159014</v>
      </c>
      <c r="E57696" t="s">
        <v>159015</v>
      </c>
    </row>
    <row r="57697" spans="1:5" x14ac:dyDescent="0.25">
      <c r="A57697">
        <v>173416</v>
      </c>
      <c r="B57697" t="s">
        <v>159016</v>
      </c>
      <c r="C57697" t="s">
        <v>14224</v>
      </c>
      <c r="D57697" t="s">
        <v>159017</v>
      </c>
      <c r="E57697" t="s">
        <v>159018</v>
      </c>
    </row>
    <row r="57698" spans="1:5" x14ac:dyDescent="0.25">
      <c r="A57698">
        <v>173424</v>
      </c>
      <c r="B57698" t="s">
        <v>159019</v>
      </c>
      <c r="D57698" t="s">
        <v>159020</v>
      </c>
      <c r="E57698" t="s">
        <v>159021</v>
      </c>
    </row>
    <row r="57699" spans="1:5" x14ac:dyDescent="0.25">
      <c r="A57699">
        <v>173431</v>
      </c>
      <c r="B57699" t="s">
        <v>159022</v>
      </c>
      <c r="D57699" t="s">
        <v>159023</v>
      </c>
      <c r="E57699" t="s">
        <v>10</v>
      </c>
    </row>
    <row r="57700" spans="1:5" x14ac:dyDescent="0.25">
      <c r="A57700">
        <v>173432</v>
      </c>
      <c r="B57700" t="s">
        <v>159024</v>
      </c>
      <c r="C57700" t="s">
        <v>159025</v>
      </c>
      <c r="D57700" t="s">
        <v>159026</v>
      </c>
      <c r="E57700" t="s">
        <v>159027</v>
      </c>
    </row>
    <row r="57701" spans="1:5" x14ac:dyDescent="0.25">
      <c r="A57701">
        <v>173440</v>
      </c>
      <c r="B57701" t="s">
        <v>159028</v>
      </c>
      <c r="D57701" t="s">
        <v>159029</v>
      </c>
    </row>
    <row r="57702" spans="1:5" x14ac:dyDescent="0.25">
      <c r="A57702">
        <v>173445</v>
      </c>
      <c r="B57702" t="s">
        <v>159030</v>
      </c>
      <c r="C57702" t="s">
        <v>159031</v>
      </c>
      <c r="D57702" t="s">
        <v>159032</v>
      </c>
      <c r="E57702" t="s">
        <v>10</v>
      </c>
    </row>
    <row r="57703" spans="1:5" x14ac:dyDescent="0.25">
      <c r="A57703">
        <v>173448</v>
      </c>
      <c r="B57703" t="s">
        <v>159033</v>
      </c>
      <c r="D57703" t="s">
        <v>159034</v>
      </c>
      <c r="E57703" t="s">
        <v>159035</v>
      </c>
    </row>
    <row r="57704" spans="1:5" x14ac:dyDescent="0.25">
      <c r="A57704">
        <v>173455</v>
      </c>
      <c r="B57704" t="s">
        <v>159036</v>
      </c>
      <c r="D57704" t="s">
        <v>159037</v>
      </c>
    </row>
    <row r="57705" spans="1:5" x14ac:dyDescent="0.25">
      <c r="A57705">
        <v>173457</v>
      </c>
      <c r="B57705" t="s">
        <v>159038</v>
      </c>
      <c r="D57705" t="s">
        <v>159039</v>
      </c>
      <c r="E57705" t="s">
        <v>10</v>
      </c>
    </row>
    <row r="57706" spans="1:5" x14ac:dyDescent="0.25">
      <c r="A57706">
        <v>173461</v>
      </c>
      <c r="B57706" t="s">
        <v>159040</v>
      </c>
      <c r="C57706" t="s">
        <v>159041</v>
      </c>
      <c r="D57706" t="s">
        <v>159042</v>
      </c>
      <c r="E57706" t="s">
        <v>159043</v>
      </c>
    </row>
    <row r="57707" spans="1:5" x14ac:dyDescent="0.25">
      <c r="A57707">
        <v>173466</v>
      </c>
      <c r="B57707" t="s">
        <v>159044</v>
      </c>
      <c r="D57707" t="s">
        <v>159045</v>
      </c>
    </row>
    <row r="57708" spans="1:5" x14ac:dyDescent="0.25">
      <c r="A57708">
        <v>173467</v>
      </c>
      <c r="B57708" t="s">
        <v>159046</v>
      </c>
      <c r="D57708" t="s">
        <v>159047</v>
      </c>
    </row>
    <row r="57709" spans="1:5" x14ac:dyDescent="0.25">
      <c r="A57709">
        <v>173468</v>
      </c>
      <c r="B57709" t="s">
        <v>159048</v>
      </c>
      <c r="C57709" t="s">
        <v>159049</v>
      </c>
      <c r="D57709" t="s">
        <v>159050</v>
      </c>
    </row>
    <row r="57710" spans="1:5" x14ac:dyDescent="0.25">
      <c r="A57710">
        <v>173473</v>
      </c>
      <c r="B57710" t="s">
        <v>159051</v>
      </c>
      <c r="D57710" t="s">
        <v>159052</v>
      </c>
      <c r="E57710" t="s">
        <v>159053</v>
      </c>
    </row>
    <row r="57711" spans="1:5" x14ac:dyDescent="0.25">
      <c r="A57711">
        <v>173476</v>
      </c>
      <c r="B57711" t="s">
        <v>159054</v>
      </c>
      <c r="D57711" t="s">
        <v>159055</v>
      </c>
      <c r="E57711" t="s">
        <v>10</v>
      </c>
    </row>
    <row r="57712" spans="1:5" x14ac:dyDescent="0.25">
      <c r="A57712">
        <v>173485</v>
      </c>
      <c r="B57712" t="s">
        <v>159056</v>
      </c>
      <c r="D57712" t="s">
        <v>159057</v>
      </c>
      <c r="E57712" t="s">
        <v>159058</v>
      </c>
    </row>
    <row r="57713" spans="1:5" x14ac:dyDescent="0.25">
      <c r="A57713">
        <v>173491</v>
      </c>
      <c r="B57713" t="s">
        <v>159059</v>
      </c>
      <c r="D57713" t="s">
        <v>159060</v>
      </c>
      <c r="E57713" t="s">
        <v>159061</v>
      </c>
    </row>
    <row r="57714" spans="1:5" x14ac:dyDescent="0.25">
      <c r="A57714">
        <v>173498</v>
      </c>
      <c r="B57714" t="s">
        <v>159062</v>
      </c>
      <c r="D57714" t="s">
        <v>159063</v>
      </c>
    </row>
    <row r="57715" spans="1:5" x14ac:dyDescent="0.25">
      <c r="A57715">
        <v>173521</v>
      </c>
      <c r="B57715" t="s">
        <v>159064</v>
      </c>
      <c r="C57715" t="s">
        <v>159065</v>
      </c>
      <c r="D57715" t="s">
        <v>159066</v>
      </c>
      <c r="E57715" t="s">
        <v>159067</v>
      </c>
    </row>
    <row r="57716" spans="1:5" x14ac:dyDescent="0.25">
      <c r="A57716">
        <v>173523</v>
      </c>
      <c r="B57716" t="s">
        <v>159068</v>
      </c>
      <c r="D57716" t="s">
        <v>159069</v>
      </c>
    </row>
    <row r="57717" spans="1:5" x14ac:dyDescent="0.25">
      <c r="A57717">
        <v>173527</v>
      </c>
      <c r="B57717" t="s">
        <v>159070</v>
      </c>
      <c r="D57717" t="s">
        <v>159071</v>
      </c>
      <c r="E57717" t="s">
        <v>159072</v>
      </c>
    </row>
    <row r="57718" spans="1:5" x14ac:dyDescent="0.25">
      <c r="A57718">
        <v>173531</v>
      </c>
      <c r="B57718" t="s">
        <v>159073</v>
      </c>
      <c r="D57718" t="s">
        <v>159074</v>
      </c>
    </row>
    <row r="57719" spans="1:5" x14ac:dyDescent="0.25">
      <c r="A57719">
        <v>173534</v>
      </c>
      <c r="B57719" t="s">
        <v>159075</v>
      </c>
      <c r="C57719" t="s">
        <v>479</v>
      </c>
      <c r="D57719" t="s">
        <v>159076</v>
      </c>
      <c r="E57719" t="s">
        <v>10</v>
      </c>
    </row>
    <row r="57720" spans="1:5" x14ac:dyDescent="0.25">
      <c r="A57720">
        <v>173535</v>
      </c>
      <c r="B57720" t="s">
        <v>159077</v>
      </c>
      <c r="C57720" t="s">
        <v>159078</v>
      </c>
      <c r="D57720" t="s">
        <v>159079</v>
      </c>
      <c r="E57720" t="s">
        <v>10</v>
      </c>
    </row>
    <row r="57721" spans="1:5" x14ac:dyDescent="0.25">
      <c r="A57721">
        <v>173538</v>
      </c>
      <c r="B57721" t="s">
        <v>159080</v>
      </c>
      <c r="D57721" t="s">
        <v>159081</v>
      </c>
    </row>
    <row r="57722" spans="1:5" x14ac:dyDescent="0.25">
      <c r="A57722">
        <v>173539</v>
      </c>
      <c r="B57722" t="s">
        <v>159082</v>
      </c>
      <c r="D57722" t="s">
        <v>159083</v>
      </c>
    </row>
    <row r="57723" spans="1:5" x14ac:dyDescent="0.25">
      <c r="A57723">
        <v>173542</v>
      </c>
      <c r="B57723" t="s">
        <v>159084</v>
      </c>
      <c r="D57723" t="s">
        <v>159085</v>
      </c>
    </row>
    <row r="57724" spans="1:5" x14ac:dyDescent="0.25">
      <c r="A57724">
        <v>173545</v>
      </c>
      <c r="B57724" t="s">
        <v>159086</v>
      </c>
      <c r="C57724" t="s">
        <v>41936</v>
      </c>
      <c r="D57724" t="s">
        <v>159087</v>
      </c>
      <c r="E57724" t="s">
        <v>159088</v>
      </c>
    </row>
    <row r="57725" spans="1:5" x14ac:dyDescent="0.25">
      <c r="A57725">
        <v>173548</v>
      </c>
      <c r="B57725" t="s">
        <v>159089</v>
      </c>
      <c r="D57725" t="s">
        <v>159090</v>
      </c>
    </row>
    <row r="57726" spans="1:5" x14ac:dyDescent="0.25">
      <c r="A57726">
        <v>173551</v>
      </c>
      <c r="B57726" t="s">
        <v>159091</v>
      </c>
      <c r="D57726" t="s">
        <v>159092</v>
      </c>
      <c r="E57726" t="s">
        <v>10</v>
      </c>
    </row>
    <row r="57727" spans="1:5" x14ac:dyDescent="0.25">
      <c r="A57727">
        <v>173553</v>
      </c>
      <c r="B57727" t="s">
        <v>159093</v>
      </c>
      <c r="D57727" t="s">
        <v>159094</v>
      </c>
      <c r="E57727" t="s">
        <v>159095</v>
      </c>
    </row>
    <row r="57728" spans="1:5" x14ac:dyDescent="0.25">
      <c r="A57728">
        <v>173555</v>
      </c>
      <c r="B57728" t="s">
        <v>159096</v>
      </c>
      <c r="D57728" t="s">
        <v>159097</v>
      </c>
    </row>
    <row r="57729" spans="1:5" x14ac:dyDescent="0.25">
      <c r="A57729">
        <v>173557</v>
      </c>
      <c r="B57729" t="s">
        <v>159098</v>
      </c>
      <c r="D57729" t="s">
        <v>159099</v>
      </c>
    </row>
    <row r="57730" spans="1:5" x14ac:dyDescent="0.25">
      <c r="A57730">
        <v>173563</v>
      </c>
      <c r="B57730" t="s">
        <v>159100</v>
      </c>
      <c r="C57730" t="s">
        <v>159101</v>
      </c>
      <c r="D57730" t="s">
        <v>159102</v>
      </c>
      <c r="E57730" t="s">
        <v>159103</v>
      </c>
    </row>
    <row r="57731" spans="1:5" x14ac:dyDescent="0.25">
      <c r="A57731">
        <v>173570</v>
      </c>
      <c r="B57731" t="s">
        <v>159104</v>
      </c>
      <c r="C57731" t="s">
        <v>159105</v>
      </c>
      <c r="D57731" t="s">
        <v>159106</v>
      </c>
      <c r="E57731" t="s">
        <v>10</v>
      </c>
    </row>
    <row r="57732" spans="1:5" x14ac:dyDescent="0.25">
      <c r="A57732">
        <v>173574</v>
      </c>
      <c r="B57732" t="s">
        <v>159107</v>
      </c>
      <c r="D57732" t="s">
        <v>159108</v>
      </c>
    </row>
    <row r="57733" spans="1:5" x14ac:dyDescent="0.25">
      <c r="A57733">
        <v>173577</v>
      </c>
      <c r="B57733" t="s">
        <v>159109</v>
      </c>
      <c r="D57733" t="s">
        <v>159110</v>
      </c>
    </row>
    <row r="57734" spans="1:5" x14ac:dyDescent="0.25">
      <c r="A57734">
        <v>173578</v>
      </c>
      <c r="B57734" t="s">
        <v>159111</v>
      </c>
      <c r="D57734" t="s">
        <v>159112</v>
      </c>
    </row>
    <row r="57735" spans="1:5" x14ac:dyDescent="0.25">
      <c r="A57735">
        <v>173582</v>
      </c>
      <c r="B57735" t="s">
        <v>159113</v>
      </c>
      <c r="C57735" t="s">
        <v>20958</v>
      </c>
      <c r="D57735" t="s">
        <v>159114</v>
      </c>
    </row>
    <row r="57736" spans="1:5" x14ac:dyDescent="0.25">
      <c r="A57736">
        <v>173586</v>
      </c>
      <c r="B57736" t="s">
        <v>159115</v>
      </c>
      <c r="D57736" t="s">
        <v>159116</v>
      </c>
      <c r="E57736" t="s">
        <v>10</v>
      </c>
    </row>
    <row r="57737" spans="1:5" x14ac:dyDescent="0.25">
      <c r="A57737">
        <v>173587</v>
      </c>
      <c r="B57737" t="s">
        <v>159117</v>
      </c>
      <c r="D57737" t="s">
        <v>159118</v>
      </c>
    </row>
    <row r="57738" spans="1:5" x14ac:dyDescent="0.25">
      <c r="A57738">
        <v>173589</v>
      </c>
      <c r="B57738" t="s">
        <v>159119</v>
      </c>
      <c r="C57738" t="s">
        <v>159120</v>
      </c>
      <c r="D57738" t="s">
        <v>159121</v>
      </c>
      <c r="E57738" t="s">
        <v>159122</v>
      </c>
    </row>
    <row r="57739" spans="1:5" x14ac:dyDescent="0.25">
      <c r="A57739">
        <v>173592</v>
      </c>
      <c r="B57739" t="s">
        <v>159123</v>
      </c>
      <c r="D57739" t="s">
        <v>159124</v>
      </c>
    </row>
    <row r="57740" spans="1:5" x14ac:dyDescent="0.25">
      <c r="A57740">
        <v>173595</v>
      </c>
      <c r="B57740" t="s">
        <v>159125</v>
      </c>
      <c r="C57740" t="s">
        <v>56329</v>
      </c>
      <c r="D57740" t="s">
        <v>159126</v>
      </c>
      <c r="E57740" t="s">
        <v>159127</v>
      </c>
    </row>
    <row r="57741" spans="1:5" x14ac:dyDescent="0.25">
      <c r="A57741">
        <v>173598</v>
      </c>
      <c r="B57741" t="s">
        <v>159128</v>
      </c>
      <c r="D57741" t="s">
        <v>159129</v>
      </c>
      <c r="E57741" t="s">
        <v>159130</v>
      </c>
    </row>
    <row r="57742" spans="1:5" x14ac:dyDescent="0.25">
      <c r="A57742">
        <v>173606</v>
      </c>
      <c r="B57742" t="s">
        <v>159131</v>
      </c>
      <c r="D57742" t="s">
        <v>159132</v>
      </c>
      <c r="E57742" t="s">
        <v>10</v>
      </c>
    </row>
    <row r="57743" spans="1:5" x14ac:dyDescent="0.25">
      <c r="A57743">
        <v>173607</v>
      </c>
      <c r="B57743" t="s">
        <v>159133</v>
      </c>
      <c r="C57743" t="s">
        <v>159134</v>
      </c>
      <c r="D57743" t="s">
        <v>159135</v>
      </c>
      <c r="E57743" t="s">
        <v>159136</v>
      </c>
    </row>
    <row r="57744" spans="1:5" x14ac:dyDescent="0.25">
      <c r="A57744">
        <v>173610</v>
      </c>
      <c r="B57744" t="s">
        <v>159137</v>
      </c>
      <c r="D57744" t="s">
        <v>159138</v>
      </c>
    </row>
    <row r="57745" spans="1:5" x14ac:dyDescent="0.25">
      <c r="A57745">
        <v>173616</v>
      </c>
      <c r="B57745" t="s">
        <v>159139</v>
      </c>
      <c r="C57745" t="s">
        <v>159140</v>
      </c>
      <c r="D57745" t="s">
        <v>159141</v>
      </c>
    </row>
    <row r="57746" spans="1:5" x14ac:dyDescent="0.25">
      <c r="A57746">
        <v>173620</v>
      </c>
      <c r="B57746" t="s">
        <v>159142</v>
      </c>
      <c r="C57746" t="s">
        <v>159143</v>
      </c>
      <c r="D57746" t="s">
        <v>159144</v>
      </c>
      <c r="E57746" t="s">
        <v>10</v>
      </c>
    </row>
    <row r="57747" spans="1:5" x14ac:dyDescent="0.25">
      <c r="A57747">
        <v>173625</v>
      </c>
      <c r="B57747" t="s">
        <v>159145</v>
      </c>
      <c r="C57747" t="s">
        <v>159146</v>
      </c>
      <c r="D57747" t="s">
        <v>159147</v>
      </c>
      <c r="E57747" t="s">
        <v>159148</v>
      </c>
    </row>
    <row r="57748" spans="1:5" x14ac:dyDescent="0.25">
      <c r="A57748">
        <v>173628</v>
      </c>
      <c r="B57748" t="s">
        <v>159149</v>
      </c>
      <c r="D57748" t="s">
        <v>159150</v>
      </c>
      <c r="E57748" t="s">
        <v>19449</v>
      </c>
    </row>
    <row r="57749" spans="1:5" x14ac:dyDescent="0.25">
      <c r="A57749">
        <v>173629</v>
      </c>
      <c r="B57749" t="s">
        <v>159151</v>
      </c>
      <c r="D57749" t="s">
        <v>159152</v>
      </c>
      <c r="E57749" t="s">
        <v>159153</v>
      </c>
    </row>
    <row r="57750" spans="1:5" x14ac:dyDescent="0.25">
      <c r="A57750">
        <v>173632</v>
      </c>
      <c r="B57750" t="s">
        <v>159154</v>
      </c>
      <c r="C57750" t="s">
        <v>72734</v>
      </c>
      <c r="D57750" t="s">
        <v>159155</v>
      </c>
    </row>
    <row r="57751" spans="1:5" x14ac:dyDescent="0.25">
      <c r="A57751">
        <v>173635</v>
      </c>
      <c r="B57751" t="s">
        <v>159156</v>
      </c>
      <c r="C57751" t="s">
        <v>159157</v>
      </c>
      <c r="D57751" t="s">
        <v>159158</v>
      </c>
    </row>
    <row r="57752" spans="1:5" x14ac:dyDescent="0.25">
      <c r="A57752">
        <v>173637</v>
      </c>
      <c r="B57752" t="s">
        <v>159159</v>
      </c>
      <c r="C57752" t="s">
        <v>159160</v>
      </c>
      <c r="D57752" t="s">
        <v>159161</v>
      </c>
    </row>
    <row r="57753" spans="1:5" x14ac:dyDescent="0.25">
      <c r="A57753">
        <v>173638</v>
      </c>
      <c r="B57753" t="s">
        <v>159162</v>
      </c>
      <c r="D57753" t="s">
        <v>159163</v>
      </c>
    </row>
    <row r="57754" spans="1:5" x14ac:dyDescent="0.25">
      <c r="A57754">
        <v>173641</v>
      </c>
      <c r="B57754" t="s">
        <v>159164</v>
      </c>
      <c r="C57754" t="s">
        <v>15929</v>
      </c>
      <c r="D57754" t="s">
        <v>159165</v>
      </c>
      <c r="E57754" t="s">
        <v>159166</v>
      </c>
    </row>
    <row r="57755" spans="1:5" x14ac:dyDescent="0.25">
      <c r="A57755">
        <v>173644</v>
      </c>
      <c r="B57755" t="s">
        <v>159167</v>
      </c>
      <c r="C57755" t="s">
        <v>159168</v>
      </c>
      <c r="D57755" t="s">
        <v>159169</v>
      </c>
      <c r="E57755" t="s">
        <v>159170</v>
      </c>
    </row>
    <row r="57756" spans="1:5" x14ac:dyDescent="0.25">
      <c r="A57756">
        <v>173646</v>
      </c>
      <c r="B57756" t="s">
        <v>159171</v>
      </c>
      <c r="C57756" t="s">
        <v>159172</v>
      </c>
      <c r="D57756" t="s">
        <v>159173</v>
      </c>
    </row>
    <row r="57757" spans="1:5" x14ac:dyDescent="0.25">
      <c r="A57757">
        <v>173651</v>
      </c>
      <c r="B57757" t="s">
        <v>159174</v>
      </c>
      <c r="D57757" t="s">
        <v>159175</v>
      </c>
    </row>
    <row r="57758" spans="1:5" x14ac:dyDescent="0.25">
      <c r="A57758">
        <v>173664</v>
      </c>
      <c r="B57758" t="s">
        <v>159176</v>
      </c>
      <c r="C57758" t="s">
        <v>159177</v>
      </c>
      <c r="D57758" t="s">
        <v>159178</v>
      </c>
    </row>
    <row r="57759" spans="1:5" x14ac:dyDescent="0.25">
      <c r="A57759">
        <v>173665</v>
      </c>
      <c r="B57759" t="s">
        <v>159179</v>
      </c>
      <c r="C57759" t="s">
        <v>159180</v>
      </c>
      <c r="D57759" t="s">
        <v>159181</v>
      </c>
      <c r="E57759" t="s">
        <v>159182</v>
      </c>
    </row>
    <row r="57760" spans="1:5" x14ac:dyDescent="0.25">
      <c r="A57760">
        <v>173668</v>
      </c>
      <c r="B57760" t="s">
        <v>159183</v>
      </c>
      <c r="C57760" t="s">
        <v>71642</v>
      </c>
      <c r="D57760" t="s">
        <v>159184</v>
      </c>
      <c r="E57760" t="s">
        <v>159185</v>
      </c>
    </row>
    <row r="57761" spans="1:5" x14ac:dyDescent="0.25">
      <c r="A57761">
        <v>173669</v>
      </c>
      <c r="B57761" t="s">
        <v>159186</v>
      </c>
      <c r="D57761" t="s">
        <v>159187</v>
      </c>
      <c r="E57761" t="s">
        <v>159188</v>
      </c>
    </row>
    <row r="57762" spans="1:5" x14ac:dyDescent="0.25">
      <c r="A57762">
        <v>173670</v>
      </c>
      <c r="B57762" t="s">
        <v>159189</v>
      </c>
      <c r="D57762" t="s">
        <v>159190</v>
      </c>
      <c r="E57762" t="s">
        <v>10</v>
      </c>
    </row>
    <row r="57763" spans="1:5" x14ac:dyDescent="0.25">
      <c r="A57763">
        <v>173672</v>
      </c>
      <c r="B57763" t="s">
        <v>159191</v>
      </c>
      <c r="D57763" t="s">
        <v>159192</v>
      </c>
    </row>
    <row r="57764" spans="1:5" x14ac:dyDescent="0.25">
      <c r="A57764">
        <v>173678</v>
      </c>
      <c r="B57764" t="s">
        <v>159193</v>
      </c>
      <c r="C57764" t="s">
        <v>159194</v>
      </c>
      <c r="D57764" t="s">
        <v>159195</v>
      </c>
    </row>
    <row r="57765" spans="1:5" x14ac:dyDescent="0.25">
      <c r="A57765">
        <v>173679</v>
      </c>
      <c r="B57765" t="s">
        <v>159196</v>
      </c>
      <c r="D57765" t="s">
        <v>159197</v>
      </c>
      <c r="E57765" t="s">
        <v>159198</v>
      </c>
    </row>
    <row r="57766" spans="1:5" x14ac:dyDescent="0.25">
      <c r="A57766">
        <v>173688</v>
      </c>
      <c r="B57766" t="s">
        <v>159199</v>
      </c>
      <c r="D57766" t="s">
        <v>159200</v>
      </c>
    </row>
    <row r="57767" spans="1:5" x14ac:dyDescent="0.25">
      <c r="A57767">
        <v>173696</v>
      </c>
      <c r="B57767" t="s">
        <v>159201</v>
      </c>
      <c r="C57767" t="s">
        <v>157095</v>
      </c>
      <c r="D57767" t="s">
        <v>159202</v>
      </c>
      <c r="E57767" t="s">
        <v>159203</v>
      </c>
    </row>
    <row r="57768" spans="1:5" x14ac:dyDescent="0.25">
      <c r="A57768">
        <v>173703</v>
      </c>
      <c r="B57768" t="s">
        <v>159204</v>
      </c>
      <c r="D57768" t="s">
        <v>159205</v>
      </c>
      <c r="E57768" t="s">
        <v>159206</v>
      </c>
    </row>
    <row r="57769" spans="1:5" x14ac:dyDescent="0.25">
      <c r="A57769">
        <v>173708</v>
      </c>
      <c r="B57769" t="s">
        <v>159207</v>
      </c>
      <c r="D57769" t="s">
        <v>159208</v>
      </c>
      <c r="E57769" t="s">
        <v>159209</v>
      </c>
    </row>
    <row r="57770" spans="1:5" x14ac:dyDescent="0.25">
      <c r="A57770">
        <v>173709</v>
      </c>
      <c r="B57770" t="s">
        <v>159210</v>
      </c>
      <c r="C57770" t="s">
        <v>159211</v>
      </c>
      <c r="D57770" t="s">
        <v>159212</v>
      </c>
    </row>
    <row r="57771" spans="1:5" x14ac:dyDescent="0.25">
      <c r="A57771">
        <v>173710</v>
      </c>
      <c r="B57771" t="s">
        <v>159213</v>
      </c>
      <c r="C57771" t="s">
        <v>154708</v>
      </c>
      <c r="D57771" t="s">
        <v>159214</v>
      </c>
      <c r="E57771" t="s">
        <v>10</v>
      </c>
    </row>
    <row r="57772" spans="1:5" x14ac:dyDescent="0.25">
      <c r="A57772">
        <v>173714</v>
      </c>
      <c r="B57772" t="s">
        <v>159215</v>
      </c>
      <c r="C57772" t="s">
        <v>159216</v>
      </c>
      <c r="D57772" t="s">
        <v>159217</v>
      </c>
      <c r="E57772" t="s">
        <v>159218</v>
      </c>
    </row>
    <row r="57773" spans="1:5" x14ac:dyDescent="0.25">
      <c r="A57773">
        <v>173716</v>
      </c>
      <c r="B57773" t="s">
        <v>159219</v>
      </c>
      <c r="D57773" t="s">
        <v>159220</v>
      </c>
    </row>
    <row r="57774" spans="1:5" x14ac:dyDescent="0.25">
      <c r="A57774">
        <v>173719</v>
      </c>
      <c r="B57774" t="s">
        <v>159221</v>
      </c>
      <c r="C57774" t="s">
        <v>159222</v>
      </c>
      <c r="D57774" t="s">
        <v>159223</v>
      </c>
    </row>
    <row r="57775" spans="1:5" x14ac:dyDescent="0.25">
      <c r="A57775">
        <v>173721</v>
      </c>
      <c r="B57775" t="s">
        <v>159224</v>
      </c>
      <c r="D57775" t="s">
        <v>159225</v>
      </c>
    </row>
    <row r="57776" spans="1:5" x14ac:dyDescent="0.25">
      <c r="A57776">
        <v>173724</v>
      </c>
      <c r="B57776" t="s">
        <v>159226</v>
      </c>
      <c r="D57776" t="s">
        <v>159227</v>
      </c>
    </row>
    <row r="57777" spans="1:5" x14ac:dyDescent="0.25">
      <c r="A57777">
        <v>173726</v>
      </c>
      <c r="B57777" t="s">
        <v>159228</v>
      </c>
      <c r="D57777" t="s">
        <v>159229</v>
      </c>
      <c r="E57777" t="s">
        <v>10</v>
      </c>
    </row>
    <row r="57778" spans="1:5" x14ac:dyDescent="0.25">
      <c r="A57778">
        <v>173730</v>
      </c>
      <c r="B57778" t="s">
        <v>159230</v>
      </c>
      <c r="C57778" t="s">
        <v>159231</v>
      </c>
      <c r="D57778" t="s">
        <v>159232</v>
      </c>
      <c r="E57778" t="s">
        <v>159233</v>
      </c>
    </row>
    <row r="57779" spans="1:5" x14ac:dyDescent="0.25">
      <c r="A57779">
        <v>173738</v>
      </c>
      <c r="B57779" t="s">
        <v>159234</v>
      </c>
      <c r="D57779" t="s">
        <v>159235</v>
      </c>
    </row>
    <row r="57780" spans="1:5" x14ac:dyDescent="0.25">
      <c r="A57780">
        <v>173744</v>
      </c>
      <c r="B57780" t="s">
        <v>159236</v>
      </c>
      <c r="D57780" t="s">
        <v>159237</v>
      </c>
      <c r="E57780" t="s">
        <v>159238</v>
      </c>
    </row>
    <row r="57781" spans="1:5" x14ac:dyDescent="0.25">
      <c r="A57781">
        <v>173751</v>
      </c>
      <c r="B57781" t="s">
        <v>159239</v>
      </c>
      <c r="C57781" t="s">
        <v>159240</v>
      </c>
      <c r="D57781" t="s">
        <v>159241</v>
      </c>
      <c r="E57781" t="s">
        <v>159242</v>
      </c>
    </row>
    <row r="57782" spans="1:5" x14ac:dyDescent="0.25">
      <c r="A57782">
        <v>173757</v>
      </c>
      <c r="B57782" t="s">
        <v>159243</v>
      </c>
      <c r="D57782" t="s">
        <v>159244</v>
      </c>
      <c r="E57782" t="s">
        <v>10</v>
      </c>
    </row>
    <row r="57783" spans="1:5" x14ac:dyDescent="0.25">
      <c r="A57783">
        <v>173769</v>
      </c>
      <c r="B57783" t="s">
        <v>159245</v>
      </c>
      <c r="D57783" t="s">
        <v>159246</v>
      </c>
      <c r="E57783" t="s">
        <v>159247</v>
      </c>
    </row>
    <row r="57784" spans="1:5" x14ac:dyDescent="0.25">
      <c r="A57784">
        <v>173771</v>
      </c>
      <c r="B57784" t="s">
        <v>159248</v>
      </c>
      <c r="D57784" t="s">
        <v>159249</v>
      </c>
    </row>
    <row r="57785" spans="1:5" x14ac:dyDescent="0.25">
      <c r="A57785">
        <v>173775</v>
      </c>
      <c r="B57785" t="s">
        <v>159250</v>
      </c>
      <c r="C57785" t="s">
        <v>64030</v>
      </c>
      <c r="D57785" t="s">
        <v>159251</v>
      </c>
      <c r="E57785" t="s">
        <v>159252</v>
      </c>
    </row>
    <row r="57786" spans="1:5" x14ac:dyDescent="0.25">
      <c r="A57786">
        <v>173781</v>
      </c>
      <c r="B57786" t="s">
        <v>159253</v>
      </c>
      <c r="D57786" t="s">
        <v>159254</v>
      </c>
    </row>
    <row r="57787" spans="1:5" x14ac:dyDescent="0.25">
      <c r="A57787">
        <v>173785</v>
      </c>
      <c r="B57787" t="s">
        <v>159255</v>
      </c>
      <c r="D57787" t="s">
        <v>159256</v>
      </c>
      <c r="E57787" t="s">
        <v>159257</v>
      </c>
    </row>
    <row r="57788" spans="1:5" x14ac:dyDescent="0.25">
      <c r="A57788">
        <v>173789</v>
      </c>
      <c r="B57788" t="s">
        <v>159258</v>
      </c>
      <c r="C57788" t="s">
        <v>159259</v>
      </c>
      <c r="D57788" t="s">
        <v>159260</v>
      </c>
      <c r="E57788" t="s">
        <v>159261</v>
      </c>
    </row>
    <row r="57789" spans="1:5" x14ac:dyDescent="0.25">
      <c r="A57789">
        <v>173793</v>
      </c>
      <c r="B57789" t="s">
        <v>159262</v>
      </c>
      <c r="D57789" t="s">
        <v>159263</v>
      </c>
      <c r="E57789" t="s">
        <v>159264</v>
      </c>
    </row>
    <row r="57790" spans="1:5" x14ac:dyDescent="0.25">
      <c r="A57790">
        <v>173796</v>
      </c>
      <c r="B57790" t="s">
        <v>159265</v>
      </c>
      <c r="D57790" t="s">
        <v>159266</v>
      </c>
    </row>
    <row r="57791" spans="1:5" x14ac:dyDescent="0.25">
      <c r="A57791">
        <v>173801</v>
      </c>
      <c r="B57791" t="s">
        <v>159267</v>
      </c>
      <c r="D57791" t="s">
        <v>159268</v>
      </c>
    </row>
    <row r="57792" spans="1:5" x14ac:dyDescent="0.25">
      <c r="A57792">
        <v>173802</v>
      </c>
      <c r="B57792" t="s">
        <v>159269</v>
      </c>
      <c r="D57792" t="s">
        <v>159270</v>
      </c>
      <c r="E57792" t="s">
        <v>10</v>
      </c>
    </row>
    <row r="57793" spans="1:5" x14ac:dyDescent="0.25">
      <c r="A57793">
        <v>173803</v>
      </c>
      <c r="B57793" t="s">
        <v>159271</v>
      </c>
      <c r="D57793" t="s">
        <v>159272</v>
      </c>
      <c r="E57793" t="s">
        <v>159273</v>
      </c>
    </row>
    <row r="57794" spans="1:5" x14ac:dyDescent="0.25">
      <c r="A57794">
        <v>173805</v>
      </c>
      <c r="B57794" t="s">
        <v>159274</v>
      </c>
      <c r="D57794" t="s">
        <v>159275</v>
      </c>
      <c r="E57794" t="s">
        <v>159276</v>
      </c>
    </row>
    <row r="57795" spans="1:5" x14ac:dyDescent="0.25">
      <c r="A57795">
        <v>173806</v>
      </c>
      <c r="B57795" t="s">
        <v>159277</v>
      </c>
      <c r="D57795" t="s">
        <v>159278</v>
      </c>
      <c r="E57795" t="s">
        <v>159279</v>
      </c>
    </row>
    <row r="57796" spans="1:5" x14ac:dyDescent="0.25">
      <c r="A57796">
        <v>173812</v>
      </c>
      <c r="B57796" t="s">
        <v>159280</v>
      </c>
      <c r="D57796" t="s">
        <v>159281</v>
      </c>
      <c r="E57796" t="s">
        <v>159282</v>
      </c>
    </row>
    <row r="57797" spans="1:5" x14ac:dyDescent="0.25">
      <c r="A57797">
        <v>173818</v>
      </c>
      <c r="B57797" t="s">
        <v>159283</v>
      </c>
      <c r="D57797" t="s">
        <v>159284</v>
      </c>
    </row>
    <row r="57798" spans="1:5" x14ac:dyDescent="0.25">
      <c r="A57798">
        <v>173819</v>
      </c>
      <c r="B57798" t="s">
        <v>159285</v>
      </c>
      <c r="D57798" t="s">
        <v>159286</v>
      </c>
    </row>
    <row r="57799" spans="1:5" x14ac:dyDescent="0.25">
      <c r="A57799">
        <v>173820</v>
      </c>
      <c r="B57799" t="s">
        <v>159287</v>
      </c>
      <c r="D57799" t="s">
        <v>159288</v>
      </c>
      <c r="E57799" t="s">
        <v>159289</v>
      </c>
    </row>
    <row r="57800" spans="1:5" x14ac:dyDescent="0.25">
      <c r="A57800">
        <v>173821</v>
      </c>
      <c r="B57800" t="s">
        <v>159290</v>
      </c>
      <c r="C57800" t="s">
        <v>128211</v>
      </c>
      <c r="D57800" t="s">
        <v>159291</v>
      </c>
      <c r="E57800" t="s">
        <v>159292</v>
      </c>
    </row>
    <row r="57801" spans="1:5" x14ac:dyDescent="0.25">
      <c r="A57801">
        <v>173829</v>
      </c>
      <c r="B57801" t="s">
        <v>159293</v>
      </c>
      <c r="D57801" t="s">
        <v>159294</v>
      </c>
      <c r="E57801" t="s">
        <v>159295</v>
      </c>
    </row>
    <row r="57802" spans="1:5" x14ac:dyDescent="0.25">
      <c r="A57802">
        <v>173832</v>
      </c>
      <c r="B57802" t="s">
        <v>159296</v>
      </c>
      <c r="D57802" t="s">
        <v>159297</v>
      </c>
    </row>
    <row r="57803" spans="1:5" x14ac:dyDescent="0.25">
      <c r="A57803">
        <v>173840</v>
      </c>
      <c r="B57803" t="s">
        <v>159298</v>
      </c>
      <c r="D57803" t="s">
        <v>159299</v>
      </c>
    </row>
    <row r="57804" spans="1:5" x14ac:dyDescent="0.25">
      <c r="A57804">
        <v>173841</v>
      </c>
      <c r="B57804" t="s">
        <v>159300</v>
      </c>
      <c r="C57804" t="s">
        <v>159301</v>
      </c>
      <c r="D57804" t="s">
        <v>159302</v>
      </c>
    </row>
    <row r="57805" spans="1:5" x14ac:dyDescent="0.25">
      <c r="A57805">
        <v>173847</v>
      </c>
      <c r="B57805" t="s">
        <v>159303</v>
      </c>
      <c r="D57805" t="s">
        <v>159304</v>
      </c>
    </row>
    <row r="57806" spans="1:5" x14ac:dyDescent="0.25">
      <c r="A57806">
        <v>173848</v>
      </c>
      <c r="B57806" t="s">
        <v>159305</v>
      </c>
      <c r="D57806" t="s">
        <v>159306</v>
      </c>
      <c r="E57806" t="s">
        <v>159307</v>
      </c>
    </row>
    <row r="57807" spans="1:5" x14ac:dyDescent="0.25">
      <c r="A57807">
        <v>173858</v>
      </c>
      <c r="B57807" t="s">
        <v>159308</v>
      </c>
      <c r="D57807" t="s">
        <v>159309</v>
      </c>
      <c r="E57807" t="s">
        <v>159310</v>
      </c>
    </row>
    <row r="57808" spans="1:5" x14ac:dyDescent="0.25">
      <c r="A57808">
        <v>173859</v>
      </c>
      <c r="B57808" t="s">
        <v>159311</v>
      </c>
      <c r="D57808" t="s">
        <v>159312</v>
      </c>
    </row>
    <row r="57809" spans="1:5" x14ac:dyDescent="0.25">
      <c r="A57809">
        <v>173861</v>
      </c>
      <c r="B57809" t="s">
        <v>159313</v>
      </c>
      <c r="C57809" t="s">
        <v>37169</v>
      </c>
      <c r="D57809" t="s">
        <v>159314</v>
      </c>
      <c r="E57809" t="s">
        <v>159315</v>
      </c>
    </row>
    <row r="57810" spans="1:5" x14ac:dyDescent="0.25">
      <c r="A57810">
        <v>173862</v>
      </c>
      <c r="B57810" t="s">
        <v>159316</v>
      </c>
      <c r="D57810" t="s">
        <v>159317</v>
      </c>
      <c r="E57810" t="s">
        <v>159318</v>
      </c>
    </row>
    <row r="57811" spans="1:5" x14ac:dyDescent="0.25">
      <c r="A57811">
        <v>173866</v>
      </c>
      <c r="B57811" t="s">
        <v>159319</v>
      </c>
      <c r="D57811" t="s">
        <v>159320</v>
      </c>
      <c r="E57811" t="s">
        <v>159321</v>
      </c>
    </row>
    <row r="57812" spans="1:5" x14ac:dyDescent="0.25">
      <c r="A57812">
        <v>173867</v>
      </c>
      <c r="B57812" t="s">
        <v>159322</v>
      </c>
      <c r="C57812" t="s">
        <v>159323</v>
      </c>
      <c r="D57812" t="s">
        <v>159324</v>
      </c>
      <c r="E57812" t="s">
        <v>159325</v>
      </c>
    </row>
    <row r="57813" spans="1:5" x14ac:dyDescent="0.25">
      <c r="A57813">
        <v>173870</v>
      </c>
      <c r="B57813" t="s">
        <v>159326</v>
      </c>
      <c r="D57813" t="s">
        <v>159327</v>
      </c>
    </row>
    <row r="57814" spans="1:5" x14ac:dyDescent="0.25">
      <c r="A57814">
        <v>173872</v>
      </c>
      <c r="B57814" t="s">
        <v>159328</v>
      </c>
      <c r="D57814" t="s">
        <v>159329</v>
      </c>
    </row>
    <row r="57815" spans="1:5" x14ac:dyDescent="0.25">
      <c r="A57815">
        <v>173873</v>
      </c>
      <c r="B57815" t="s">
        <v>159330</v>
      </c>
      <c r="D57815" t="s">
        <v>159331</v>
      </c>
      <c r="E57815" t="s">
        <v>14736</v>
      </c>
    </row>
    <row r="57816" spans="1:5" x14ac:dyDescent="0.25">
      <c r="A57816">
        <v>173875</v>
      </c>
      <c r="B57816" t="s">
        <v>159332</v>
      </c>
      <c r="D57816" t="s">
        <v>159333</v>
      </c>
      <c r="E57816" t="s">
        <v>159334</v>
      </c>
    </row>
    <row r="57817" spans="1:5" x14ac:dyDescent="0.25">
      <c r="A57817">
        <v>173880</v>
      </c>
      <c r="B57817" t="s">
        <v>159335</v>
      </c>
      <c r="D57817" t="s">
        <v>159336</v>
      </c>
    </row>
    <row r="57818" spans="1:5" x14ac:dyDescent="0.25">
      <c r="A57818">
        <v>173881</v>
      </c>
      <c r="B57818" t="s">
        <v>159337</v>
      </c>
      <c r="C57818" t="s">
        <v>159338</v>
      </c>
      <c r="D57818" t="s">
        <v>159339</v>
      </c>
      <c r="E57818" t="s">
        <v>159340</v>
      </c>
    </row>
    <row r="57819" spans="1:5" x14ac:dyDescent="0.25">
      <c r="A57819">
        <v>173885</v>
      </c>
      <c r="B57819" t="s">
        <v>159341</v>
      </c>
      <c r="D57819" t="s">
        <v>159342</v>
      </c>
    </row>
    <row r="57820" spans="1:5" x14ac:dyDescent="0.25">
      <c r="A57820">
        <v>173889</v>
      </c>
      <c r="B57820" t="s">
        <v>159343</v>
      </c>
      <c r="D57820" t="s">
        <v>159344</v>
      </c>
      <c r="E57820" t="s">
        <v>159345</v>
      </c>
    </row>
    <row r="57821" spans="1:5" x14ac:dyDescent="0.25">
      <c r="A57821">
        <v>173891</v>
      </c>
      <c r="B57821" t="s">
        <v>159346</v>
      </c>
      <c r="D57821" t="s">
        <v>159347</v>
      </c>
    </row>
    <row r="57822" spans="1:5" x14ac:dyDescent="0.25">
      <c r="A57822">
        <v>173892</v>
      </c>
      <c r="B57822" t="s">
        <v>159348</v>
      </c>
      <c r="C57822" t="s">
        <v>159349</v>
      </c>
      <c r="D57822" t="s">
        <v>159350</v>
      </c>
    </row>
    <row r="57823" spans="1:5" x14ac:dyDescent="0.25">
      <c r="A57823">
        <v>173897</v>
      </c>
      <c r="B57823" t="s">
        <v>159351</v>
      </c>
      <c r="D57823" t="s">
        <v>159352</v>
      </c>
      <c r="E57823" t="s">
        <v>10</v>
      </c>
    </row>
    <row r="57824" spans="1:5" x14ac:dyDescent="0.25">
      <c r="A57824">
        <v>173899</v>
      </c>
      <c r="B57824" t="s">
        <v>159353</v>
      </c>
      <c r="D57824" t="s">
        <v>159354</v>
      </c>
    </row>
    <row r="57825" spans="1:5" x14ac:dyDescent="0.25">
      <c r="A57825">
        <v>173906</v>
      </c>
      <c r="B57825" t="s">
        <v>159355</v>
      </c>
      <c r="D57825" t="s">
        <v>159356</v>
      </c>
      <c r="E57825" t="s">
        <v>159357</v>
      </c>
    </row>
    <row r="57826" spans="1:5" x14ac:dyDescent="0.25">
      <c r="A57826">
        <v>173908</v>
      </c>
      <c r="B57826" t="s">
        <v>159358</v>
      </c>
      <c r="D57826" t="s">
        <v>159359</v>
      </c>
      <c r="E57826" t="s">
        <v>159360</v>
      </c>
    </row>
    <row r="57827" spans="1:5" x14ac:dyDescent="0.25">
      <c r="A57827">
        <v>173914</v>
      </c>
      <c r="B57827" t="s">
        <v>159361</v>
      </c>
      <c r="C57827" t="s">
        <v>159362</v>
      </c>
      <c r="D57827" t="s">
        <v>159363</v>
      </c>
      <c r="E57827" t="s">
        <v>159364</v>
      </c>
    </row>
    <row r="57828" spans="1:5" x14ac:dyDescent="0.25">
      <c r="A57828">
        <v>173918</v>
      </c>
      <c r="B57828" t="s">
        <v>159365</v>
      </c>
      <c r="C57828" t="s">
        <v>159366</v>
      </c>
      <c r="D57828" t="s">
        <v>159367</v>
      </c>
      <c r="E57828" t="s">
        <v>159368</v>
      </c>
    </row>
    <row r="57829" spans="1:5" x14ac:dyDescent="0.25">
      <c r="A57829">
        <v>173925</v>
      </c>
      <c r="B57829" t="s">
        <v>159369</v>
      </c>
      <c r="D57829" t="s">
        <v>159370</v>
      </c>
    </row>
    <row r="57830" spans="1:5" x14ac:dyDescent="0.25">
      <c r="A57830">
        <v>173928</v>
      </c>
      <c r="B57830" t="s">
        <v>159371</v>
      </c>
      <c r="D57830" t="s">
        <v>159372</v>
      </c>
      <c r="E57830" t="s">
        <v>10</v>
      </c>
    </row>
    <row r="57831" spans="1:5" x14ac:dyDescent="0.25">
      <c r="A57831">
        <v>173931</v>
      </c>
      <c r="B57831" t="s">
        <v>159373</v>
      </c>
      <c r="C57831" t="s">
        <v>159374</v>
      </c>
      <c r="D57831" t="s">
        <v>159375</v>
      </c>
      <c r="E57831" t="s">
        <v>159376</v>
      </c>
    </row>
    <row r="57832" spans="1:5" x14ac:dyDescent="0.25">
      <c r="A57832">
        <v>173933</v>
      </c>
      <c r="B57832" t="s">
        <v>159377</v>
      </c>
      <c r="C57832" t="s">
        <v>159378</v>
      </c>
      <c r="D57832" t="s">
        <v>159379</v>
      </c>
    </row>
    <row r="57833" spans="1:5" x14ac:dyDescent="0.25">
      <c r="A57833">
        <v>173935</v>
      </c>
      <c r="B57833" t="s">
        <v>159380</v>
      </c>
      <c r="D57833" t="s">
        <v>159381</v>
      </c>
    </row>
    <row r="57834" spans="1:5" x14ac:dyDescent="0.25">
      <c r="A57834">
        <v>173940</v>
      </c>
      <c r="B57834" t="s">
        <v>159382</v>
      </c>
      <c r="C57834" t="s">
        <v>159383</v>
      </c>
      <c r="D57834" t="s">
        <v>159384</v>
      </c>
      <c r="E57834" t="s">
        <v>159385</v>
      </c>
    </row>
    <row r="57835" spans="1:5" x14ac:dyDescent="0.25">
      <c r="A57835">
        <v>173942</v>
      </c>
      <c r="B57835" t="s">
        <v>159386</v>
      </c>
      <c r="D57835" t="s">
        <v>159387</v>
      </c>
    </row>
    <row r="57836" spans="1:5" x14ac:dyDescent="0.25">
      <c r="A57836">
        <v>173944</v>
      </c>
      <c r="B57836" t="s">
        <v>159388</v>
      </c>
      <c r="D57836" t="s">
        <v>159389</v>
      </c>
      <c r="E57836" t="s">
        <v>159390</v>
      </c>
    </row>
    <row r="57837" spans="1:5" x14ac:dyDescent="0.25">
      <c r="A57837">
        <v>173945</v>
      </c>
      <c r="B57837" t="s">
        <v>159391</v>
      </c>
      <c r="C57837" t="s">
        <v>136097</v>
      </c>
      <c r="D57837" t="s">
        <v>159392</v>
      </c>
    </row>
    <row r="57838" spans="1:5" x14ac:dyDescent="0.25">
      <c r="A57838">
        <v>173947</v>
      </c>
      <c r="B57838" t="s">
        <v>159393</v>
      </c>
      <c r="D57838" t="s">
        <v>159394</v>
      </c>
      <c r="E57838" t="s">
        <v>159395</v>
      </c>
    </row>
    <row r="57839" spans="1:5" x14ac:dyDescent="0.25">
      <c r="A57839">
        <v>173949</v>
      </c>
      <c r="B57839" t="s">
        <v>159396</v>
      </c>
      <c r="D57839" t="s">
        <v>159397</v>
      </c>
      <c r="E57839" t="s">
        <v>159398</v>
      </c>
    </row>
    <row r="57840" spans="1:5" x14ac:dyDescent="0.25">
      <c r="A57840">
        <v>173954</v>
      </c>
      <c r="B57840" t="s">
        <v>159399</v>
      </c>
      <c r="D57840" t="s">
        <v>159400</v>
      </c>
    </row>
    <row r="57841" spans="1:5" x14ac:dyDescent="0.25">
      <c r="A57841">
        <v>173956</v>
      </c>
      <c r="B57841" t="s">
        <v>159401</v>
      </c>
      <c r="D57841" t="s">
        <v>159402</v>
      </c>
      <c r="E57841" t="s">
        <v>10</v>
      </c>
    </row>
    <row r="57842" spans="1:5" x14ac:dyDescent="0.25">
      <c r="A57842">
        <v>173958</v>
      </c>
      <c r="B57842" t="s">
        <v>159403</v>
      </c>
      <c r="C57842" t="s">
        <v>159404</v>
      </c>
      <c r="D57842" t="s">
        <v>159405</v>
      </c>
      <c r="E57842" t="s">
        <v>159406</v>
      </c>
    </row>
    <row r="57843" spans="1:5" x14ac:dyDescent="0.25">
      <c r="A57843">
        <v>173959</v>
      </c>
      <c r="B57843" t="s">
        <v>159407</v>
      </c>
      <c r="C57843" t="s">
        <v>159408</v>
      </c>
      <c r="D57843" t="s">
        <v>159409</v>
      </c>
    </row>
    <row r="57844" spans="1:5" x14ac:dyDescent="0.25">
      <c r="A57844">
        <v>173962</v>
      </c>
      <c r="B57844" t="s">
        <v>159410</v>
      </c>
      <c r="C57844" t="s">
        <v>159411</v>
      </c>
      <c r="D57844" t="s">
        <v>159412</v>
      </c>
      <c r="E57844" t="s">
        <v>159413</v>
      </c>
    </row>
    <row r="57845" spans="1:5" x14ac:dyDescent="0.25">
      <c r="A57845">
        <v>173967</v>
      </c>
      <c r="B57845" t="s">
        <v>159414</v>
      </c>
      <c r="D57845" t="s">
        <v>159415</v>
      </c>
    </row>
    <row r="57846" spans="1:5" x14ac:dyDescent="0.25">
      <c r="A57846">
        <v>173983</v>
      </c>
      <c r="B57846" t="s">
        <v>159416</v>
      </c>
      <c r="D57846" t="s">
        <v>159417</v>
      </c>
    </row>
    <row r="57847" spans="1:5" x14ac:dyDescent="0.25">
      <c r="A57847">
        <v>173986</v>
      </c>
      <c r="B57847" t="s">
        <v>159418</v>
      </c>
      <c r="D57847" t="s">
        <v>159419</v>
      </c>
      <c r="E57847" t="s">
        <v>159420</v>
      </c>
    </row>
    <row r="57848" spans="1:5" x14ac:dyDescent="0.25">
      <c r="A57848">
        <v>173988</v>
      </c>
      <c r="B57848" t="s">
        <v>159421</v>
      </c>
      <c r="C57848" t="s">
        <v>159422</v>
      </c>
      <c r="D57848" t="s">
        <v>159423</v>
      </c>
      <c r="E57848" t="s">
        <v>159424</v>
      </c>
    </row>
    <row r="57849" spans="1:5" x14ac:dyDescent="0.25">
      <c r="A57849">
        <v>173990</v>
      </c>
      <c r="B57849" t="s">
        <v>159425</v>
      </c>
      <c r="C57849" t="s">
        <v>139990</v>
      </c>
      <c r="D57849" t="s">
        <v>159426</v>
      </c>
      <c r="E57849" t="s">
        <v>159427</v>
      </c>
    </row>
    <row r="57850" spans="1:5" x14ac:dyDescent="0.25">
      <c r="A57850">
        <v>173993</v>
      </c>
      <c r="B57850" t="s">
        <v>159428</v>
      </c>
      <c r="D57850" t="s">
        <v>159429</v>
      </c>
    </row>
    <row r="57851" spans="1:5" x14ac:dyDescent="0.25">
      <c r="A57851">
        <v>173994</v>
      </c>
      <c r="B57851" t="s">
        <v>159430</v>
      </c>
      <c r="C57851" t="s">
        <v>25685</v>
      </c>
      <c r="D57851" t="s">
        <v>159431</v>
      </c>
      <c r="E57851" t="s">
        <v>159432</v>
      </c>
    </row>
    <row r="57852" spans="1:5" x14ac:dyDescent="0.25">
      <c r="A57852">
        <v>173997</v>
      </c>
      <c r="B57852" t="s">
        <v>159433</v>
      </c>
      <c r="D57852" t="s">
        <v>159434</v>
      </c>
      <c r="E57852" t="s">
        <v>10</v>
      </c>
    </row>
    <row r="57853" spans="1:5" x14ac:dyDescent="0.25">
      <c r="A57853">
        <v>173998</v>
      </c>
      <c r="B57853" t="s">
        <v>159435</v>
      </c>
      <c r="D57853" t="s">
        <v>159436</v>
      </c>
    </row>
    <row r="57854" spans="1:5" x14ac:dyDescent="0.25">
      <c r="A57854">
        <v>173999</v>
      </c>
      <c r="B57854" t="s">
        <v>159437</v>
      </c>
      <c r="D57854" t="s">
        <v>159438</v>
      </c>
    </row>
    <row r="57855" spans="1:5" x14ac:dyDescent="0.25">
      <c r="A57855">
        <v>174000</v>
      </c>
      <c r="B57855" t="s">
        <v>159439</v>
      </c>
      <c r="C57855" t="s">
        <v>64758</v>
      </c>
      <c r="D57855" t="s">
        <v>159440</v>
      </c>
    </row>
    <row r="57856" spans="1:5" x14ac:dyDescent="0.25">
      <c r="A57856">
        <v>174002</v>
      </c>
      <c r="B57856" t="s">
        <v>159441</v>
      </c>
      <c r="C57856" t="s">
        <v>159442</v>
      </c>
      <c r="D57856" t="s">
        <v>159443</v>
      </c>
      <c r="E57856" t="s">
        <v>10</v>
      </c>
    </row>
    <row r="57857" spans="1:5" x14ac:dyDescent="0.25">
      <c r="A57857">
        <v>174003</v>
      </c>
      <c r="B57857" t="s">
        <v>159444</v>
      </c>
      <c r="D57857" t="s">
        <v>159445</v>
      </c>
    </row>
    <row r="57858" spans="1:5" x14ac:dyDescent="0.25">
      <c r="A57858">
        <v>174019</v>
      </c>
      <c r="B57858" t="s">
        <v>159446</v>
      </c>
      <c r="D57858" t="s">
        <v>159447</v>
      </c>
      <c r="E57858" t="s">
        <v>159448</v>
      </c>
    </row>
    <row r="57859" spans="1:5" x14ac:dyDescent="0.25">
      <c r="A57859">
        <v>174026</v>
      </c>
      <c r="B57859" t="s">
        <v>159449</v>
      </c>
      <c r="C57859" t="s">
        <v>159450</v>
      </c>
      <c r="D57859" t="s">
        <v>159451</v>
      </c>
      <c r="E57859" t="s">
        <v>159452</v>
      </c>
    </row>
    <row r="57860" spans="1:5" x14ac:dyDescent="0.25">
      <c r="A57860">
        <v>174027</v>
      </c>
      <c r="B57860" t="s">
        <v>159453</v>
      </c>
      <c r="C57860" t="s">
        <v>159454</v>
      </c>
      <c r="D57860" t="s">
        <v>159455</v>
      </c>
      <c r="E57860" t="s">
        <v>159456</v>
      </c>
    </row>
    <row r="57861" spans="1:5" x14ac:dyDescent="0.25">
      <c r="A57861">
        <v>174028</v>
      </c>
      <c r="B57861" t="s">
        <v>159457</v>
      </c>
      <c r="D57861" t="s">
        <v>159458</v>
      </c>
      <c r="E57861" t="s">
        <v>159459</v>
      </c>
    </row>
    <row r="57862" spans="1:5" x14ac:dyDescent="0.25">
      <c r="A57862">
        <v>174032</v>
      </c>
      <c r="B57862" t="s">
        <v>159460</v>
      </c>
      <c r="D57862" t="s">
        <v>159461</v>
      </c>
      <c r="E57862" t="s">
        <v>10</v>
      </c>
    </row>
    <row r="57863" spans="1:5" x14ac:dyDescent="0.25">
      <c r="A57863">
        <v>174042</v>
      </c>
      <c r="B57863" t="s">
        <v>159462</v>
      </c>
      <c r="C57863" t="s">
        <v>95345</v>
      </c>
      <c r="D57863" t="s">
        <v>159463</v>
      </c>
      <c r="E57863" t="s">
        <v>95347</v>
      </c>
    </row>
    <row r="57864" spans="1:5" x14ac:dyDescent="0.25">
      <c r="A57864">
        <v>174048</v>
      </c>
      <c r="B57864" t="s">
        <v>159464</v>
      </c>
      <c r="C57864" t="s">
        <v>8848</v>
      </c>
      <c r="D57864" t="s">
        <v>159465</v>
      </c>
      <c r="E57864" t="s">
        <v>159466</v>
      </c>
    </row>
    <row r="57865" spans="1:5" x14ac:dyDescent="0.25">
      <c r="A57865">
        <v>174056</v>
      </c>
      <c r="B57865" t="s">
        <v>159467</v>
      </c>
      <c r="D57865" t="s">
        <v>159468</v>
      </c>
      <c r="E57865" t="s">
        <v>159469</v>
      </c>
    </row>
    <row r="57866" spans="1:5" x14ac:dyDescent="0.25">
      <c r="A57866">
        <v>174057</v>
      </c>
      <c r="B57866" t="s">
        <v>159470</v>
      </c>
      <c r="C57866" t="s">
        <v>159471</v>
      </c>
      <c r="D57866" t="s">
        <v>159472</v>
      </c>
      <c r="E57866" t="s">
        <v>159473</v>
      </c>
    </row>
    <row r="57867" spans="1:5" x14ac:dyDescent="0.25">
      <c r="A57867">
        <v>174066</v>
      </c>
      <c r="B57867" t="s">
        <v>159474</v>
      </c>
      <c r="D57867" t="s">
        <v>159475</v>
      </c>
    </row>
    <row r="57868" spans="1:5" x14ac:dyDescent="0.25">
      <c r="A57868">
        <v>174067</v>
      </c>
      <c r="B57868" t="s">
        <v>159476</v>
      </c>
      <c r="D57868" t="s">
        <v>159477</v>
      </c>
      <c r="E57868" t="s">
        <v>10</v>
      </c>
    </row>
    <row r="57869" spans="1:5" x14ac:dyDescent="0.25">
      <c r="A57869">
        <v>174068</v>
      </c>
      <c r="B57869" t="s">
        <v>159478</v>
      </c>
      <c r="D57869" t="s">
        <v>159479</v>
      </c>
    </row>
    <row r="57870" spans="1:5" x14ac:dyDescent="0.25">
      <c r="A57870">
        <v>174071</v>
      </c>
      <c r="B57870" t="s">
        <v>159480</v>
      </c>
      <c r="C57870" t="s">
        <v>22124</v>
      </c>
      <c r="D57870" t="s">
        <v>159481</v>
      </c>
      <c r="E57870" t="s">
        <v>159482</v>
      </c>
    </row>
    <row r="57871" spans="1:5" x14ac:dyDescent="0.25">
      <c r="A57871">
        <v>174072</v>
      </c>
      <c r="B57871" t="s">
        <v>159483</v>
      </c>
      <c r="C57871" t="s">
        <v>1008</v>
      </c>
      <c r="D57871" t="s">
        <v>159484</v>
      </c>
      <c r="E57871" t="s">
        <v>159485</v>
      </c>
    </row>
    <row r="57872" spans="1:5" x14ac:dyDescent="0.25">
      <c r="A57872">
        <v>174094</v>
      </c>
      <c r="B57872" t="s">
        <v>159486</v>
      </c>
      <c r="D57872" t="s">
        <v>159487</v>
      </c>
      <c r="E57872" t="s">
        <v>159488</v>
      </c>
    </row>
    <row r="57873" spans="1:5" x14ac:dyDescent="0.25">
      <c r="A57873">
        <v>174096</v>
      </c>
      <c r="B57873" t="s">
        <v>159489</v>
      </c>
      <c r="D57873" t="s">
        <v>159490</v>
      </c>
      <c r="E57873" t="s">
        <v>10</v>
      </c>
    </row>
    <row r="57874" spans="1:5" x14ac:dyDescent="0.25">
      <c r="A57874">
        <v>174099</v>
      </c>
      <c r="B57874" t="s">
        <v>159491</v>
      </c>
      <c r="C57874" t="s">
        <v>159492</v>
      </c>
      <c r="D57874" t="s">
        <v>159493</v>
      </c>
    </row>
    <row r="57875" spans="1:5" x14ac:dyDescent="0.25">
      <c r="A57875">
        <v>174100</v>
      </c>
      <c r="B57875" t="s">
        <v>159494</v>
      </c>
      <c r="C57875" t="s">
        <v>64095</v>
      </c>
      <c r="D57875" t="s">
        <v>159495</v>
      </c>
      <c r="E57875" t="s">
        <v>10</v>
      </c>
    </row>
    <row r="57876" spans="1:5" x14ac:dyDescent="0.25">
      <c r="A57876">
        <v>174106</v>
      </c>
      <c r="B57876" t="s">
        <v>159496</v>
      </c>
      <c r="D57876" t="s">
        <v>159497</v>
      </c>
    </row>
    <row r="57877" spans="1:5" x14ac:dyDescent="0.25">
      <c r="A57877">
        <v>174113</v>
      </c>
      <c r="B57877" t="s">
        <v>159498</v>
      </c>
      <c r="D57877" t="s">
        <v>159499</v>
      </c>
      <c r="E57877" t="s">
        <v>159500</v>
      </c>
    </row>
    <row r="57878" spans="1:5" x14ac:dyDescent="0.25">
      <c r="A57878">
        <v>174116</v>
      </c>
      <c r="B57878" t="s">
        <v>159501</v>
      </c>
      <c r="C57878" t="s">
        <v>22820</v>
      </c>
      <c r="D57878" t="s">
        <v>159502</v>
      </c>
      <c r="E57878" t="s">
        <v>159503</v>
      </c>
    </row>
    <row r="57879" spans="1:5" x14ac:dyDescent="0.25">
      <c r="A57879">
        <v>174120</v>
      </c>
      <c r="B57879" t="s">
        <v>159504</v>
      </c>
      <c r="D57879" t="s">
        <v>159505</v>
      </c>
      <c r="E57879" t="s">
        <v>159506</v>
      </c>
    </row>
    <row r="57880" spans="1:5" x14ac:dyDescent="0.25">
      <c r="A57880">
        <v>174122</v>
      </c>
      <c r="B57880" t="s">
        <v>159507</v>
      </c>
      <c r="D57880" t="s">
        <v>159508</v>
      </c>
    </row>
    <row r="57881" spans="1:5" x14ac:dyDescent="0.25">
      <c r="A57881">
        <v>174128</v>
      </c>
      <c r="B57881" t="s">
        <v>159509</v>
      </c>
      <c r="D57881" t="s">
        <v>159510</v>
      </c>
      <c r="E57881" t="s">
        <v>159511</v>
      </c>
    </row>
    <row r="57882" spans="1:5" x14ac:dyDescent="0.25">
      <c r="A57882">
        <v>174137</v>
      </c>
      <c r="B57882" t="s">
        <v>159512</v>
      </c>
      <c r="C57882" t="s">
        <v>99417</v>
      </c>
      <c r="D57882" t="s">
        <v>159513</v>
      </c>
    </row>
    <row r="57883" spans="1:5" x14ac:dyDescent="0.25">
      <c r="A57883">
        <v>174151</v>
      </c>
      <c r="B57883" t="s">
        <v>159514</v>
      </c>
      <c r="D57883" t="s">
        <v>159515</v>
      </c>
      <c r="E57883" t="s">
        <v>159516</v>
      </c>
    </row>
    <row r="57884" spans="1:5" x14ac:dyDescent="0.25">
      <c r="A57884">
        <v>174153</v>
      </c>
      <c r="B57884" t="s">
        <v>159517</v>
      </c>
      <c r="C57884" t="s">
        <v>1755</v>
      </c>
      <c r="D57884" t="s">
        <v>159518</v>
      </c>
      <c r="E57884" t="s">
        <v>159519</v>
      </c>
    </row>
    <row r="57885" spans="1:5" x14ac:dyDescent="0.25">
      <c r="A57885">
        <v>174157</v>
      </c>
      <c r="B57885" t="s">
        <v>159520</v>
      </c>
      <c r="D57885" t="s">
        <v>159521</v>
      </c>
      <c r="E57885" t="s">
        <v>159522</v>
      </c>
    </row>
    <row r="57886" spans="1:5" x14ac:dyDescent="0.25">
      <c r="A57886">
        <v>174159</v>
      </c>
      <c r="B57886" t="s">
        <v>159523</v>
      </c>
      <c r="D57886" t="s">
        <v>159524</v>
      </c>
    </row>
    <row r="57887" spans="1:5" x14ac:dyDescent="0.25">
      <c r="A57887">
        <v>174160</v>
      </c>
      <c r="B57887" t="s">
        <v>159525</v>
      </c>
      <c r="D57887" t="s">
        <v>159526</v>
      </c>
      <c r="E57887" t="s">
        <v>159527</v>
      </c>
    </row>
    <row r="57888" spans="1:5" x14ac:dyDescent="0.25">
      <c r="A57888">
        <v>174162</v>
      </c>
      <c r="B57888" t="s">
        <v>159528</v>
      </c>
      <c r="C57888" t="s">
        <v>159529</v>
      </c>
      <c r="D57888" t="s">
        <v>159530</v>
      </c>
      <c r="E57888" t="s">
        <v>159531</v>
      </c>
    </row>
    <row r="57889" spans="1:5" x14ac:dyDescent="0.25">
      <c r="A57889">
        <v>174167</v>
      </c>
      <c r="B57889" t="s">
        <v>159532</v>
      </c>
      <c r="D57889" t="s">
        <v>159533</v>
      </c>
    </row>
    <row r="57890" spans="1:5" x14ac:dyDescent="0.25">
      <c r="A57890">
        <v>174168</v>
      </c>
      <c r="B57890" t="s">
        <v>159534</v>
      </c>
      <c r="D57890" t="s">
        <v>159535</v>
      </c>
      <c r="E57890" t="s">
        <v>159536</v>
      </c>
    </row>
    <row r="57891" spans="1:5" x14ac:dyDescent="0.25">
      <c r="A57891">
        <v>174173</v>
      </c>
      <c r="B57891" t="s">
        <v>159537</v>
      </c>
      <c r="D57891" t="s">
        <v>159538</v>
      </c>
      <c r="E57891" t="s">
        <v>159539</v>
      </c>
    </row>
    <row r="57892" spans="1:5" x14ac:dyDescent="0.25">
      <c r="A57892">
        <v>174184</v>
      </c>
      <c r="B57892" t="s">
        <v>159540</v>
      </c>
      <c r="C57892" t="s">
        <v>159541</v>
      </c>
      <c r="D57892" t="s">
        <v>159542</v>
      </c>
      <c r="E57892" t="s">
        <v>159543</v>
      </c>
    </row>
    <row r="57893" spans="1:5" x14ac:dyDescent="0.25">
      <c r="A57893">
        <v>174185</v>
      </c>
      <c r="B57893" t="s">
        <v>159544</v>
      </c>
      <c r="D57893" t="s">
        <v>159545</v>
      </c>
      <c r="E57893" t="s">
        <v>159546</v>
      </c>
    </row>
    <row r="57894" spans="1:5" x14ac:dyDescent="0.25">
      <c r="A57894">
        <v>174191</v>
      </c>
      <c r="B57894" t="s">
        <v>159547</v>
      </c>
      <c r="D57894" t="s">
        <v>159548</v>
      </c>
      <c r="E57894" t="s">
        <v>159549</v>
      </c>
    </row>
    <row r="57895" spans="1:5" x14ac:dyDescent="0.25">
      <c r="A57895">
        <v>174196</v>
      </c>
      <c r="B57895" t="s">
        <v>159550</v>
      </c>
      <c r="C57895" t="s">
        <v>159551</v>
      </c>
      <c r="D57895" t="s">
        <v>159552</v>
      </c>
      <c r="E57895" t="s">
        <v>159553</v>
      </c>
    </row>
    <row r="57896" spans="1:5" x14ac:dyDescent="0.25">
      <c r="A57896">
        <v>174199</v>
      </c>
      <c r="B57896" t="s">
        <v>159554</v>
      </c>
      <c r="D57896" t="s">
        <v>159555</v>
      </c>
    </row>
    <row r="57897" spans="1:5" x14ac:dyDescent="0.25">
      <c r="A57897">
        <v>174202</v>
      </c>
      <c r="B57897" t="s">
        <v>159556</v>
      </c>
      <c r="C57897" t="s">
        <v>159557</v>
      </c>
      <c r="D57897" t="s">
        <v>159558</v>
      </c>
      <c r="E57897" t="s">
        <v>10</v>
      </c>
    </row>
    <row r="57898" spans="1:5" x14ac:dyDescent="0.25">
      <c r="A57898">
        <v>174203</v>
      </c>
      <c r="B57898" t="s">
        <v>159559</v>
      </c>
      <c r="D57898" t="s">
        <v>159560</v>
      </c>
      <c r="E57898" t="s">
        <v>159561</v>
      </c>
    </row>
    <row r="57899" spans="1:5" x14ac:dyDescent="0.25">
      <c r="A57899">
        <v>174204</v>
      </c>
      <c r="B57899" t="s">
        <v>159562</v>
      </c>
      <c r="D57899" t="s">
        <v>159563</v>
      </c>
    </row>
    <row r="57900" spans="1:5" x14ac:dyDescent="0.25">
      <c r="A57900">
        <v>174206</v>
      </c>
      <c r="B57900" t="s">
        <v>159564</v>
      </c>
      <c r="D57900" t="s">
        <v>159565</v>
      </c>
    </row>
    <row r="57901" spans="1:5" x14ac:dyDescent="0.25">
      <c r="A57901">
        <v>174211</v>
      </c>
      <c r="B57901" t="s">
        <v>159566</v>
      </c>
      <c r="C57901" t="s">
        <v>159567</v>
      </c>
      <c r="D57901" t="s">
        <v>159568</v>
      </c>
    </row>
    <row r="57902" spans="1:5" x14ac:dyDescent="0.25">
      <c r="A57902">
        <v>174213</v>
      </c>
      <c r="B57902" t="s">
        <v>159569</v>
      </c>
      <c r="D57902" t="s">
        <v>159570</v>
      </c>
    </row>
    <row r="57903" spans="1:5" x14ac:dyDescent="0.25">
      <c r="A57903">
        <v>174216</v>
      </c>
      <c r="B57903" t="s">
        <v>159571</v>
      </c>
      <c r="D57903" t="s">
        <v>159572</v>
      </c>
    </row>
    <row r="57904" spans="1:5" x14ac:dyDescent="0.25">
      <c r="A57904">
        <v>174226</v>
      </c>
      <c r="B57904" t="s">
        <v>159573</v>
      </c>
      <c r="D57904" t="s">
        <v>159574</v>
      </c>
      <c r="E57904" t="s">
        <v>159575</v>
      </c>
    </row>
    <row r="57905" spans="1:5" x14ac:dyDescent="0.25">
      <c r="A57905">
        <v>174231</v>
      </c>
      <c r="B57905" t="s">
        <v>159576</v>
      </c>
      <c r="D57905" t="s">
        <v>159577</v>
      </c>
      <c r="E57905" t="s">
        <v>10</v>
      </c>
    </row>
    <row r="57906" spans="1:5" x14ac:dyDescent="0.25">
      <c r="A57906">
        <v>174235</v>
      </c>
      <c r="B57906" t="s">
        <v>159578</v>
      </c>
      <c r="C57906" t="s">
        <v>159579</v>
      </c>
      <c r="D57906" t="s">
        <v>159580</v>
      </c>
      <c r="E57906" t="s">
        <v>159581</v>
      </c>
    </row>
    <row r="57907" spans="1:5" x14ac:dyDescent="0.25">
      <c r="A57907">
        <v>174237</v>
      </c>
      <c r="B57907" t="s">
        <v>159582</v>
      </c>
      <c r="D57907" t="s">
        <v>159583</v>
      </c>
    </row>
    <row r="57908" spans="1:5" x14ac:dyDescent="0.25">
      <c r="A57908">
        <v>174238</v>
      </c>
      <c r="B57908" t="s">
        <v>159584</v>
      </c>
      <c r="C57908" t="s">
        <v>159585</v>
      </c>
      <c r="D57908" t="s">
        <v>159586</v>
      </c>
    </row>
    <row r="57909" spans="1:5" x14ac:dyDescent="0.25">
      <c r="A57909">
        <v>174241</v>
      </c>
      <c r="B57909" t="s">
        <v>159587</v>
      </c>
      <c r="D57909" t="s">
        <v>159588</v>
      </c>
      <c r="E57909" t="s">
        <v>64847</v>
      </c>
    </row>
    <row r="57910" spans="1:5" x14ac:dyDescent="0.25">
      <c r="A57910">
        <v>174248</v>
      </c>
      <c r="B57910" t="s">
        <v>159589</v>
      </c>
      <c r="D57910" t="s">
        <v>159590</v>
      </c>
    </row>
    <row r="57911" spans="1:5" x14ac:dyDescent="0.25">
      <c r="A57911">
        <v>174261</v>
      </c>
      <c r="B57911" t="s">
        <v>159591</v>
      </c>
      <c r="C57911" t="s">
        <v>159592</v>
      </c>
      <c r="D57911" t="s">
        <v>159593</v>
      </c>
      <c r="E57911" t="s">
        <v>159594</v>
      </c>
    </row>
    <row r="57912" spans="1:5" x14ac:dyDescent="0.25">
      <c r="A57912">
        <v>174275</v>
      </c>
      <c r="B57912" t="s">
        <v>159595</v>
      </c>
      <c r="D57912" t="s">
        <v>159596</v>
      </c>
    </row>
    <row r="57913" spans="1:5" x14ac:dyDescent="0.25">
      <c r="A57913">
        <v>174292</v>
      </c>
      <c r="B57913" t="s">
        <v>159597</v>
      </c>
      <c r="D57913" t="s">
        <v>159598</v>
      </c>
    </row>
    <row r="57914" spans="1:5" x14ac:dyDescent="0.25">
      <c r="A57914">
        <v>174294</v>
      </c>
      <c r="B57914" t="s">
        <v>159599</v>
      </c>
      <c r="C57914" t="s">
        <v>1626</v>
      </c>
      <c r="D57914" t="s">
        <v>159600</v>
      </c>
    </row>
    <row r="57915" spans="1:5" x14ac:dyDescent="0.25">
      <c r="A57915">
        <v>174297</v>
      </c>
      <c r="B57915" t="s">
        <v>159601</v>
      </c>
      <c r="D57915" t="s">
        <v>159602</v>
      </c>
      <c r="E57915" t="s">
        <v>10</v>
      </c>
    </row>
    <row r="57916" spans="1:5" x14ac:dyDescent="0.25">
      <c r="A57916">
        <v>174299</v>
      </c>
      <c r="B57916" t="s">
        <v>159603</v>
      </c>
      <c r="C57916" t="s">
        <v>159604</v>
      </c>
      <c r="D57916" t="s">
        <v>159605</v>
      </c>
      <c r="E57916" t="s">
        <v>159606</v>
      </c>
    </row>
    <row r="57917" spans="1:5" x14ac:dyDescent="0.25">
      <c r="A57917">
        <v>174300</v>
      </c>
      <c r="B57917" t="s">
        <v>159607</v>
      </c>
      <c r="C57917" t="s">
        <v>142508</v>
      </c>
      <c r="D57917" t="s">
        <v>159608</v>
      </c>
      <c r="E57917" t="s">
        <v>142510</v>
      </c>
    </row>
    <row r="57918" spans="1:5" x14ac:dyDescent="0.25">
      <c r="A57918">
        <v>174302</v>
      </c>
      <c r="B57918" t="s">
        <v>159609</v>
      </c>
      <c r="D57918" t="s">
        <v>159610</v>
      </c>
    </row>
    <row r="57919" spans="1:5" x14ac:dyDescent="0.25">
      <c r="A57919">
        <v>174303</v>
      </c>
      <c r="B57919" t="s">
        <v>159611</v>
      </c>
      <c r="D57919" t="s">
        <v>159612</v>
      </c>
      <c r="E57919" t="s">
        <v>159613</v>
      </c>
    </row>
    <row r="57920" spans="1:5" x14ac:dyDescent="0.25">
      <c r="A57920">
        <v>174307</v>
      </c>
      <c r="B57920" t="s">
        <v>159614</v>
      </c>
      <c r="D57920" t="s">
        <v>159615</v>
      </c>
    </row>
    <row r="57921" spans="1:5" x14ac:dyDescent="0.25">
      <c r="A57921">
        <v>174311</v>
      </c>
      <c r="B57921" t="s">
        <v>159616</v>
      </c>
      <c r="C57921" t="s">
        <v>159617</v>
      </c>
      <c r="D57921" t="s">
        <v>159618</v>
      </c>
      <c r="E57921" t="s">
        <v>10</v>
      </c>
    </row>
    <row r="57922" spans="1:5" x14ac:dyDescent="0.25">
      <c r="A57922">
        <v>174312</v>
      </c>
      <c r="B57922" t="s">
        <v>159619</v>
      </c>
      <c r="D57922" t="s">
        <v>159620</v>
      </c>
      <c r="E57922" t="s">
        <v>159621</v>
      </c>
    </row>
    <row r="57923" spans="1:5" x14ac:dyDescent="0.25">
      <c r="A57923">
        <v>174315</v>
      </c>
      <c r="B57923" t="s">
        <v>159622</v>
      </c>
      <c r="C57923" t="s">
        <v>132063</v>
      </c>
      <c r="D57923" t="s">
        <v>159623</v>
      </c>
      <c r="E57923" t="s">
        <v>10</v>
      </c>
    </row>
    <row r="57924" spans="1:5" x14ac:dyDescent="0.25">
      <c r="A57924">
        <v>174321</v>
      </c>
      <c r="B57924" t="s">
        <v>159624</v>
      </c>
      <c r="C57924" t="s">
        <v>159625</v>
      </c>
      <c r="D57924" t="s">
        <v>159626</v>
      </c>
    </row>
    <row r="57925" spans="1:5" x14ac:dyDescent="0.25">
      <c r="A57925">
        <v>174329</v>
      </c>
      <c r="B57925" t="s">
        <v>159627</v>
      </c>
      <c r="C57925" t="s">
        <v>159628</v>
      </c>
      <c r="D57925" t="s">
        <v>159629</v>
      </c>
      <c r="E57925" t="s">
        <v>159630</v>
      </c>
    </row>
    <row r="57926" spans="1:5" x14ac:dyDescent="0.25">
      <c r="A57926">
        <v>174331</v>
      </c>
      <c r="B57926" t="s">
        <v>159631</v>
      </c>
      <c r="D57926" t="s">
        <v>159632</v>
      </c>
      <c r="E57926" t="s">
        <v>159633</v>
      </c>
    </row>
    <row r="57927" spans="1:5" x14ac:dyDescent="0.25">
      <c r="A57927">
        <v>174334</v>
      </c>
      <c r="B57927" t="s">
        <v>159634</v>
      </c>
      <c r="D57927" t="s">
        <v>159635</v>
      </c>
      <c r="E57927" t="s">
        <v>159636</v>
      </c>
    </row>
    <row r="57928" spans="1:5" x14ac:dyDescent="0.25">
      <c r="A57928">
        <v>174338</v>
      </c>
      <c r="B57928" t="s">
        <v>159637</v>
      </c>
      <c r="C57928" t="s">
        <v>159638</v>
      </c>
      <c r="D57928" t="s">
        <v>159639</v>
      </c>
      <c r="E57928" t="s">
        <v>159640</v>
      </c>
    </row>
    <row r="57929" spans="1:5" x14ac:dyDescent="0.25">
      <c r="A57929">
        <v>174339</v>
      </c>
      <c r="B57929" t="s">
        <v>159641</v>
      </c>
      <c r="D57929" t="s">
        <v>159642</v>
      </c>
      <c r="E57929" t="s">
        <v>159643</v>
      </c>
    </row>
    <row r="57930" spans="1:5" x14ac:dyDescent="0.25">
      <c r="A57930">
        <v>174352</v>
      </c>
      <c r="B57930" t="s">
        <v>159644</v>
      </c>
      <c r="C57930" t="s">
        <v>159645</v>
      </c>
      <c r="D57930" t="s">
        <v>159646</v>
      </c>
      <c r="E57930" t="s">
        <v>159647</v>
      </c>
    </row>
    <row r="57931" spans="1:5" x14ac:dyDescent="0.25">
      <c r="A57931">
        <v>174355</v>
      </c>
      <c r="B57931" t="s">
        <v>159648</v>
      </c>
      <c r="D57931" t="s">
        <v>159649</v>
      </c>
    </row>
    <row r="57932" spans="1:5" x14ac:dyDescent="0.25">
      <c r="A57932">
        <v>174358</v>
      </c>
      <c r="B57932" t="s">
        <v>159650</v>
      </c>
      <c r="D57932" t="s">
        <v>159651</v>
      </c>
    </row>
    <row r="57933" spans="1:5" x14ac:dyDescent="0.25">
      <c r="A57933">
        <v>174359</v>
      </c>
      <c r="B57933" t="s">
        <v>159652</v>
      </c>
      <c r="D57933" t="s">
        <v>159653</v>
      </c>
      <c r="E57933" t="s">
        <v>159654</v>
      </c>
    </row>
    <row r="57934" spans="1:5" x14ac:dyDescent="0.25">
      <c r="A57934">
        <v>174364</v>
      </c>
      <c r="B57934" t="s">
        <v>159655</v>
      </c>
      <c r="C57934" t="s">
        <v>159656</v>
      </c>
      <c r="D57934" t="s">
        <v>159657</v>
      </c>
      <c r="E57934" t="s">
        <v>159658</v>
      </c>
    </row>
    <row r="57935" spans="1:5" x14ac:dyDescent="0.25">
      <c r="A57935">
        <v>174365</v>
      </c>
      <c r="B57935" t="s">
        <v>159659</v>
      </c>
      <c r="D57935" t="s">
        <v>159660</v>
      </c>
      <c r="E57935" t="s">
        <v>10</v>
      </c>
    </row>
    <row r="57936" spans="1:5" x14ac:dyDescent="0.25">
      <c r="A57936">
        <v>174366</v>
      </c>
      <c r="B57936" t="s">
        <v>159661</v>
      </c>
      <c r="D57936" t="s">
        <v>159662</v>
      </c>
      <c r="E57936" t="s">
        <v>159663</v>
      </c>
    </row>
    <row r="57937" spans="1:5" x14ac:dyDescent="0.25">
      <c r="A57937">
        <v>174374</v>
      </c>
      <c r="B57937" t="s">
        <v>159664</v>
      </c>
      <c r="C57937" t="s">
        <v>19778</v>
      </c>
      <c r="D57937" t="s">
        <v>159665</v>
      </c>
    </row>
    <row r="57938" spans="1:5" x14ac:dyDescent="0.25">
      <c r="A57938">
        <v>174375</v>
      </c>
      <c r="B57938" t="s">
        <v>159666</v>
      </c>
      <c r="D57938" t="s">
        <v>159667</v>
      </c>
    </row>
    <row r="57939" spans="1:5" x14ac:dyDescent="0.25">
      <c r="A57939">
        <v>174376</v>
      </c>
      <c r="B57939" t="s">
        <v>159668</v>
      </c>
      <c r="D57939" t="s">
        <v>159669</v>
      </c>
    </row>
    <row r="57940" spans="1:5" x14ac:dyDescent="0.25">
      <c r="A57940">
        <v>174379</v>
      </c>
      <c r="B57940" t="s">
        <v>159670</v>
      </c>
      <c r="C57940" t="s">
        <v>159671</v>
      </c>
      <c r="D57940" t="s">
        <v>159672</v>
      </c>
    </row>
    <row r="57941" spans="1:5" x14ac:dyDescent="0.25">
      <c r="A57941">
        <v>174381</v>
      </c>
      <c r="B57941" t="s">
        <v>159673</v>
      </c>
      <c r="D57941" t="s">
        <v>159674</v>
      </c>
      <c r="E57941" t="s">
        <v>159675</v>
      </c>
    </row>
    <row r="57942" spans="1:5" x14ac:dyDescent="0.25">
      <c r="A57942">
        <v>174383</v>
      </c>
      <c r="B57942" t="s">
        <v>159676</v>
      </c>
      <c r="D57942" t="s">
        <v>159677</v>
      </c>
      <c r="E57942" t="s">
        <v>159678</v>
      </c>
    </row>
    <row r="57943" spans="1:5" x14ac:dyDescent="0.25">
      <c r="A57943">
        <v>174385</v>
      </c>
      <c r="B57943" t="s">
        <v>159679</v>
      </c>
      <c r="D57943" t="s">
        <v>159680</v>
      </c>
      <c r="E57943" t="s">
        <v>159681</v>
      </c>
    </row>
    <row r="57944" spans="1:5" x14ac:dyDescent="0.25">
      <c r="A57944">
        <v>174390</v>
      </c>
      <c r="B57944" t="s">
        <v>159682</v>
      </c>
      <c r="D57944" t="s">
        <v>159683</v>
      </c>
    </row>
    <row r="57945" spans="1:5" x14ac:dyDescent="0.25">
      <c r="A57945">
        <v>174394</v>
      </c>
      <c r="B57945" t="s">
        <v>159684</v>
      </c>
      <c r="D57945" t="s">
        <v>159685</v>
      </c>
    </row>
    <row r="57946" spans="1:5" x14ac:dyDescent="0.25">
      <c r="A57946">
        <v>174398</v>
      </c>
      <c r="B57946" t="s">
        <v>159686</v>
      </c>
      <c r="D57946" t="s">
        <v>159687</v>
      </c>
    </row>
    <row r="57947" spans="1:5" x14ac:dyDescent="0.25">
      <c r="A57947">
        <v>174405</v>
      </c>
      <c r="B57947" t="s">
        <v>159688</v>
      </c>
      <c r="D57947" t="s">
        <v>159689</v>
      </c>
    </row>
    <row r="57948" spans="1:5" x14ac:dyDescent="0.25">
      <c r="A57948">
        <v>174421</v>
      </c>
      <c r="B57948" t="s">
        <v>159690</v>
      </c>
      <c r="C57948" t="s">
        <v>159691</v>
      </c>
      <c r="D57948" t="s">
        <v>159692</v>
      </c>
      <c r="E57948" t="s">
        <v>10</v>
      </c>
    </row>
    <row r="57949" spans="1:5" x14ac:dyDescent="0.25">
      <c r="A57949">
        <v>174426</v>
      </c>
      <c r="B57949" t="s">
        <v>159693</v>
      </c>
      <c r="D57949" t="s">
        <v>159694</v>
      </c>
      <c r="E57949" t="s">
        <v>10</v>
      </c>
    </row>
    <row r="57950" spans="1:5" x14ac:dyDescent="0.25">
      <c r="A57950">
        <v>174427</v>
      </c>
      <c r="B57950" t="s">
        <v>159695</v>
      </c>
      <c r="C57950" t="s">
        <v>61720</v>
      </c>
      <c r="D57950" t="s">
        <v>159696</v>
      </c>
    </row>
    <row r="57951" spans="1:5" x14ac:dyDescent="0.25">
      <c r="A57951">
        <v>174428</v>
      </c>
      <c r="B57951" t="s">
        <v>159697</v>
      </c>
      <c r="D57951" t="s">
        <v>159698</v>
      </c>
      <c r="E57951" t="s">
        <v>159699</v>
      </c>
    </row>
    <row r="57952" spans="1:5" x14ac:dyDescent="0.25">
      <c r="A57952">
        <v>174429</v>
      </c>
      <c r="B57952" t="s">
        <v>159700</v>
      </c>
      <c r="C57952" t="s">
        <v>159701</v>
      </c>
      <c r="D57952" t="s">
        <v>159702</v>
      </c>
    </row>
    <row r="57953" spans="1:5" x14ac:dyDescent="0.25">
      <c r="A57953">
        <v>174432</v>
      </c>
      <c r="B57953" t="s">
        <v>159703</v>
      </c>
      <c r="D57953" t="s">
        <v>159704</v>
      </c>
    </row>
    <row r="57954" spans="1:5" x14ac:dyDescent="0.25">
      <c r="A57954">
        <v>174435</v>
      </c>
      <c r="B57954" t="s">
        <v>159705</v>
      </c>
      <c r="D57954" t="s">
        <v>159706</v>
      </c>
    </row>
    <row r="57955" spans="1:5" x14ac:dyDescent="0.25">
      <c r="A57955">
        <v>174437</v>
      </c>
      <c r="B57955" t="s">
        <v>159707</v>
      </c>
      <c r="C57955" t="s">
        <v>45015</v>
      </c>
      <c r="D57955" t="s">
        <v>159708</v>
      </c>
      <c r="E57955" t="s">
        <v>10</v>
      </c>
    </row>
    <row r="57956" spans="1:5" x14ac:dyDescent="0.25">
      <c r="A57956">
        <v>174440</v>
      </c>
      <c r="B57956" t="s">
        <v>159709</v>
      </c>
      <c r="D57956" t="s">
        <v>159710</v>
      </c>
      <c r="E57956" t="s">
        <v>159711</v>
      </c>
    </row>
    <row r="57957" spans="1:5" x14ac:dyDescent="0.25">
      <c r="A57957">
        <v>174441</v>
      </c>
      <c r="B57957" t="s">
        <v>159712</v>
      </c>
      <c r="D57957" t="s">
        <v>159713</v>
      </c>
    </row>
    <row r="57958" spans="1:5" x14ac:dyDescent="0.25">
      <c r="A57958">
        <v>174443</v>
      </c>
      <c r="B57958" t="s">
        <v>159714</v>
      </c>
      <c r="C57958" t="s">
        <v>27372</v>
      </c>
      <c r="D57958" t="s">
        <v>159715</v>
      </c>
      <c r="E57958" t="s">
        <v>151953</v>
      </c>
    </row>
    <row r="57959" spans="1:5" x14ac:dyDescent="0.25">
      <c r="A57959">
        <v>174445</v>
      </c>
      <c r="B57959" t="s">
        <v>159716</v>
      </c>
      <c r="C57959" t="s">
        <v>159717</v>
      </c>
      <c r="D57959" t="s">
        <v>159718</v>
      </c>
    </row>
    <row r="57960" spans="1:5" x14ac:dyDescent="0.25">
      <c r="A57960">
        <v>174453</v>
      </c>
      <c r="B57960" t="s">
        <v>159719</v>
      </c>
      <c r="D57960" t="s">
        <v>159720</v>
      </c>
      <c r="E57960" t="s">
        <v>159721</v>
      </c>
    </row>
    <row r="57961" spans="1:5" x14ac:dyDescent="0.25">
      <c r="A57961">
        <v>174460</v>
      </c>
      <c r="B57961" t="s">
        <v>159722</v>
      </c>
      <c r="D57961" t="s">
        <v>159723</v>
      </c>
      <c r="E57961" t="s">
        <v>159724</v>
      </c>
    </row>
    <row r="57962" spans="1:5" x14ac:dyDescent="0.25">
      <c r="A57962">
        <v>174468</v>
      </c>
      <c r="B57962" t="s">
        <v>159725</v>
      </c>
      <c r="D57962" t="s">
        <v>159726</v>
      </c>
      <c r="E57962" t="s">
        <v>10</v>
      </c>
    </row>
    <row r="57963" spans="1:5" x14ac:dyDescent="0.25">
      <c r="A57963">
        <v>174469</v>
      </c>
      <c r="B57963" t="s">
        <v>159727</v>
      </c>
      <c r="C57963" t="s">
        <v>159728</v>
      </c>
      <c r="D57963" t="s">
        <v>159729</v>
      </c>
    </row>
    <row r="57964" spans="1:5" x14ac:dyDescent="0.25">
      <c r="A57964">
        <v>174471</v>
      </c>
      <c r="B57964" t="s">
        <v>159730</v>
      </c>
      <c r="D57964" t="s">
        <v>159731</v>
      </c>
      <c r="E57964" t="s">
        <v>10</v>
      </c>
    </row>
    <row r="57965" spans="1:5" x14ac:dyDescent="0.25">
      <c r="A57965">
        <v>174473</v>
      </c>
      <c r="B57965" t="s">
        <v>159732</v>
      </c>
      <c r="C57965" t="s">
        <v>151619</v>
      </c>
      <c r="D57965" t="s">
        <v>159733</v>
      </c>
      <c r="E57965" t="s">
        <v>159734</v>
      </c>
    </row>
    <row r="57966" spans="1:5" x14ac:dyDescent="0.25">
      <c r="A57966">
        <v>174475</v>
      </c>
      <c r="B57966" t="s">
        <v>159735</v>
      </c>
      <c r="C57966" t="s">
        <v>159736</v>
      </c>
      <c r="D57966" t="s">
        <v>159737</v>
      </c>
    </row>
    <row r="57967" spans="1:5" x14ac:dyDescent="0.25">
      <c r="A57967">
        <v>174476</v>
      </c>
      <c r="B57967" t="s">
        <v>159738</v>
      </c>
      <c r="D57967" t="s">
        <v>159739</v>
      </c>
    </row>
    <row r="57968" spans="1:5" x14ac:dyDescent="0.25">
      <c r="A57968">
        <v>174481</v>
      </c>
      <c r="B57968" t="s">
        <v>159740</v>
      </c>
      <c r="C57968" t="s">
        <v>101216</v>
      </c>
      <c r="D57968" t="s">
        <v>159741</v>
      </c>
    </row>
    <row r="57969" spans="1:5" x14ac:dyDescent="0.25">
      <c r="A57969">
        <v>174482</v>
      </c>
      <c r="B57969" t="s">
        <v>159742</v>
      </c>
      <c r="D57969" t="s">
        <v>159743</v>
      </c>
    </row>
    <row r="57970" spans="1:5" x14ac:dyDescent="0.25">
      <c r="A57970">
        <v>174484</v>
      </c>
      <c r="B57970" t="s">
        <v>159744</v>
      </c>
      <c r="D57970" t="s">
        <v>159745</v>
      </c>
      <c r="E57970" t="s">
        <v>10</v>
      </c>
    </row>
    <row r="57971" spans="1:5" x14ac:dyDescent="0.25">
      <c r="A57971">
        <v>174486</v>
      </c>
      <c r="B57971" t="s">
        <v>159746</v>
      </c>
      <c r="D57971" t="s">
        <v>159747</v>
      </c>
      <c r="E57971" t="s">
        <v>159748</v>
      </c>
    </row>
    <row r="57972" spans="1:5" x14ac:dyDescent="0.25">
      <c r="A57972">
        <v>174487</v>
      </c>
      <c r="B57972" t="s">
        <v>159749</v>
      </c>
      <c r="D57972" t="s">
        <v>159750</v>
      </c>
      <c r="E57972" t="s">
        <v>10</v>
      </c>
    </row>
    <row r="57973" spans="1:5" x14ac:dyDescent="0.25">
      <c r="A57973">
        <v>174496</v>
      </c>
      <c r="B57973" t="s">
        <v>159751</v>
      </c>
      <c r="D57973" t="s">
        <v>159752</v>
      </c>
    </row>
    <row r="57974" spans="1:5" x14ac:dyDescent="0.25">
      <c r="A57974">
        <v>174497</v>
      </c>
      <c r="B57974" t="s">
        <v>159753</v>
      </c>
      <c r="C57974" t="s">
        <v>116120</v>
      </c>
      <c r="D57974" t="s">
        <v>159754</v>
      </c>
    </row>
    <row r="57975" spans="1:5" x14ac:dyDescent="0.25">
      <c r="A57975">
        <v>174499</v>
      </c>
      <c r="B57975" t="s">
        <v>159755</v>
      </c>
      <c r="C57975" t="s">
        <v>159756</v>
      </c>
      <c r="D57975" t="s">
        <v>159757</v>
      </c>
      <c r="E57975" t="s">
        <v>10</v>
      </c>
    </row>
    <row r="57976" spans="1:5" x14ac:dyDescent="0.25">
      <c r="A57976">
        <v>174501</v>
      </c>
      <c r="B57976" t="s">
        <v>159758</v>
      </c>
      <c r="C57976" t="s">
        <v>159759</v>
      </c>
      <c r="D57976" t="s">
        <v>159760</v>
      </c>
      <c r="E57976" t="s">
        <v>10</v>
      </c>
    </row>
    <row r="57977" spans="1:5" x14ac:dyDescent="0.25">
      <c r="A57977">
        <v>174502</v>
      </c>
      <c r="B57977" t="s">
        <v>159761</v>
      </c>
      <c r="D57977" t="s">
        <v>159762</v>
      </c>
      <c r="E57977" t="s">
        <v>159763</v>
      </c>
    </row>
    <row r="57978" spans="1:5" x14ac:dyDescent="0.25">
      <c r="A57978">
        <v>174505</v>
      </c>
      <c r="B57978" t="s">
        <v>159764</v>
      </c>
      <c r="D57978" t="s">
        <v>159765</v>
      </c>
      <c r="E57978" t="s">
        <v>159766</v>
      </c>
    </row>
    <row r="57979" spans="1:5" x14ac:dyDescent="0.25">
      <c r="A57979">
        <v>174512</v>
      </c>
      <c r="B57979" t="s">
        <v>159767</v>
      </c>
      <c r="D57979" t="s">
        <v>159768</v>
      </c>
    </row>
    <row r="57980" spans="1:5" x14ac:dyDescent="0.25">
      <c r="A57980">
        <v>174514</v>
      </c>
      <c r="B57980" t="s">
        <v>159769</v>
      </c>
      <c r="C57980" t="s">
        <v>159770</v>
      </c>
      <c r="D57980" t="s">
        <v>159771</v>
      </c>
      <c r="E57980" t="s">
        <v>159772</v>
      </c>
    </row>
    <row r="57981" spans="1:5" x14ac:dyDescent="0.25">
      <c r="A57981">
        <v>174520</v>
      </c>
      <c r="B57981" t="s">
        <v>159773</v>
      </c>
      <c r="D57981" t="s">
        <v>159774</v>
      </c>
      <c r="E57981" t="s">
        <v>159775</v>
      </c>
    </row>
    <row r="57982" spans="1:5" x14ac:dyDescent="0.25">
      <c r="A57982">
        <v>174525</v>
      </c>
      <c r="B57982" t="s">
        <v>159776</v>
      </c>
      <c r="D57982" t="s">
        <v>159777</v>
      </c>
    </row>
    <row r="57983" spans="1:5" x14ac:dyDescent="0.25">
      <c r="A57983">
        <v>174532</v>
      </c>
      <c r="B57983" t="s">
        <v>159778</v>
      </c>
      <c r="D57983" t="s">
        <v>159779</v>
      </c>
    </row>
    <row r="57984" spans="1:5" x14ac:dyDescent="0.25">
      <c r="A57984">
        <v>174534</v>
      </c>
      <c r="B57984" t="s">
        <v>159780</v>
      </c>
      <c r="D57984" t="s">
        <v>159781</v>
      </c>
      <c r="E57984" t="s">
        <v>10</v>
      </c>
    </row>
    <row r="57985" spans="1:5" x14ac:dyDescent="0.25">
      <c r="A57985">
        <v>174536</v>
      </c>
      <c r="B57985" t="s">
        <v>159782</v>
      </c>
      <c r="D57985" t="s">
        <v>159783</v>
      </c>
    </row>
    <row r="57986" spans="1:5" x14ac:dyDescent="0.25">
      <c r="A57986">
        <v>174537</v>
      </c>
      <c r="B57986" t="s">
        <v>159784</v>
      </c>
      <c r="D57986" t="s">
        <v>159785</v>
      </c>
    </row>
    <row r="57987" spans="1:5" x14ac:dyDescent="0.25">
      <c r="A57987">
        <v>174540</v>
      </c>
      <c r="B57987" t="s">
        <v>159786</v>
      </c>
      <c r="D57987" t="s">
        <v>159787</v>
      </c>
      <c r="E57987" t="s">
        <v>159788</v>
      </c>
    </row>
    <row r="57988" spans="1:5" x14ac:dyDescent="0.25">
      <c r="A57988">
        <v>174554</v>
      </c>
      <c r="B57988" t="s">
        <v>159789</v>
      </c>
      <c r="D57988" t="s">
        <v>159790</v>
      </c>
      <c r="E57988" t="s">
        <v>159791</v>
      </c>
    </row>
    <row r="57989" spans="1:5" x14ac:dyDescent="0.25">
      <c r="A57989">
        <v>174556</v>
      </c>
      <c r="B57989" t="s">
        <v>159792</v>
      </c>
      <c r="D57989" t="s">
        <v>159793</v>
      </c>
      <c r="E57989" t="s">
        <v>159794</v>
      </c>
    </row>
    <row r="57990" spans="1:5" x14ac:dyDescent="0.25">
      <c r="A57990">
        <v>174557</v>
      </c>
      <c r="B57990" t="s">
        <v>159795</v>
      </c>
      <c r="D57990" t="s">
        <v>159796</v>
      </c>
    </row>
    <row r="57991" spans="1:5" x14ac:dyDescent="0.25">
      <c r="A57991">
        <v>174570</v>
      </c>
      <c r="B57991" t="s">
        <v>159797</v>
      </c>
      <c r="D57991" t="s">
        <v>159798</v>
      </c>
      <c r="E57991" t="s">
        <v>159799</v>
      </c>
    </row>
    <row r="57992" spans="1:5" x14ac:dyDescent="0.25">
      <c r="A57992">
        <v>174577</v>
      </c>
      <c r="B57992" t="s">
        <v>159800</v>
      </c>
      <c r="C57992" t="s">
        <v>20000</v>
      </c>
      <c r="D57992" t="s">
        <v>159801</v>
      </c>
    </row>
    <row r="57993" spans="1:5" x14ac:dyDescent="0.25">
      <c r="A57993">
        <v>174586</v>
      </c>
      <c r="B57993" t="s">
        <v>159802</v>
      </c>
      <c r="C57993" t="s">
        <v>159803</v>
      </c>
      <c r="D57993" t="s">
        <v>159804</v>
      </c>
      <c r="E57993" t="s">
        <v>159805</v>
      </c>
    </row>
    <row r="57994" spans="1:5" x14ac:dyDescent="0.25">
      <c r="A57994">
        <v>174589</v>
      </c>
      <c r="B57994" t="s">
        <v>159806</v>
      </c>
      <c r="D57994" t="s">
        <v>159807</v>
      </c>
    </row>
    <row r="57995" spans="1:5" x14ac:dyDescent="0.25">
      <c r="A57995">
        <v>174592</v>
      </c>
      <c r="B57995" t="s">
        <v>159808</v>
      </c>
      <c r="C57995" t="s">
        <v>159809</v>
      </c>
      <c r="D57995" t="s">
        <v>159810</v>
      </c>
      <c r="E57995" t="s">
        <v>10</v>
      </c>
    </row>
    <row r="57996" spans="1:5" x14ac:dyDescent="0.25">
      <c r="A57996">
        <v>174597</v>
      </c>
      <c r="B57996" t="s">
        <v>159811</v>
      </c>
      <c r="D57996" t="s">
        <v>159812</v>
      </c>
      <c r="E57996" t="s">
        <v>159813</v>
      </c>
    </row>
    <row r="57997" spans="1:5" x14ac:dyDescent="0.25">
      <c r="A57997">
        <v>174605</v>
      </c>
      <c r="B57997" t="s">
        <v>159814</v>
      </c>
      <c r="D57997" t="s">
        <v>159815</v>
      </c>
    </row>
    <row r="57998" spans="1:5" x14ac:dyDescent="0.25">
      <c r="A57998">
        <v>174609</v>
      </c>
      <c r="B57998" t="s">
        <v>159816</v>
      </c>
      <c r="D57998" t="s">
        <v>159817</v>
      </c>
      <c r="E57998" t="s">
        <v>159818</v>
      </c>
    </row>
    <row r="57999" spans="1:5" x14ac:dyDescent="0.25">
      <c r="A57999">
        <v>174611</v>
      </c>
      <c r="B57999" t="s">
        <v>159819</v>
      </c>
      <c r="C57999" t="s">
        <v>159820</v>
      </c>
      <c r="D57999" t="s">
        <v>159821</v>
      </c>
      <c r="E57999" t="s">
        <v>10</v>
      </c>
    </row>
    <row r="58000" spans="1:5" x14ac:dyDescent="0.25">
      <c r="A58000">
        <v>174615</v>
      </c>
      <c r="B58000" t="s">
        <v>159822</v>
      </c>
      <c r="D58000" t="s">
        <v>159823</v>
      </c>
    </row>
    <row r="58001" spans="1:5" x14ac:dyDescent="0.25">
      <c r="A58001">
        <v>174622</v>
      </c>
      <c r="B58001" t="s">
        <v>159824</v>
      </c>
      <c r="D58001" t="s">
        <v>159825</v>
      </c>
      <c r="E58001" t="s">
        <v>159826</v>
      </c>
    </row>
    <row r="58002" spans="1:5" x14ac:dyDescent="0.25">
      <c r="A58002">
        <v>174627</v>
      </c>
      <c r="B58002" t="s">
        <v>159827</v>
      </c>
      <c r="D58002" t="s">
        <v>159828</v>
      </c>
    </row>
    <row r="58003" spans="1:5" x14ac:dyDescent="0.25">
      <c r="A58003">
        <v>174628</v>
      </c>
      <c r="B58003" t="s">
        <v>159829</v>
      </c>
      <c r="D58003" t="s">
        <v>159830</v>
      </c>
      <c r="E58003" t="s">
        <v>159831</v>
      </c>
    </row>
    <row r="58004" spans="1:5" x14ac:dyDescent="0.25">
      <c r="A58004">
        <v>174633</v>
      </c>
      <c r="B58004" t="s">
        <v>159832</v>
      </c>
      <c r="D58004" t="s">
        <v>159833</v>
      </c>
      <c r="E58004" t="s">
        <v>159834</v>
      </c>
    </row>
    <row r="58005" spans="1:5" x14ac:dyDescent="0.25">
      <c r="A58005">
        <v>174636</v>
      </c>
      <c r="B58005" t="s">
        <v>159835</v>
      </c>
      <c r="D58005" t="s">
        <v>159836</v>
      </c>
      <c r="E58005" t="s">
        <v>159837</v>
      </c>
    </row>
    <row r="58006" spans="1:5" x14ac:dyDescent="0.25">
      <c r="A58006">
        <v>174638</v>
      </c>
      <c r="B58006" t="s">
        <v>159838</v>
      </c>
      <c r="C58006" t="s">
        <v>159839</v>
      </c>
      <c r="D58006" t="s">
        <v>159840</v>
      </c>
      <c r="E58006" t="s">
        <v>10</v>
      </c>
    </row>
    <row r="58007" spans="1:5" x14ac:dyDescent="0.25">
      <c r="A58007">
        <v>174643</v>
      </c>
      <c r="B58007" t="s">
        <v>159841</v>
      </c>
      <c r="D58007" t="s">
        <v>159842</v>
      </c>
    </row>
    <row r="58008" spans="1:5" x14ac:dyDescent="0.25">
      <c r="A58008">
        <v>174647</v>
      </c>
      <c r="B58008" t="s">
        <v>159843</v>
      </c>
      <c r="C58008" t="s">
        <v>159844</v>
      </c>
      <c r="D58008" t="s">
        <v>159845</v>
      </c>
    </row>
    <row r="58009" spans="1:5" x14ac:dyDescent="0.25">
      <c r="A58009">
        <v>174649</v>
      </c>
      <c r="B58009" t="s">
        <v>159846</v>
      </c>
      <c r="D58009" t="s">
        <v>159847</v>
      </c>
      <c r="E58009" t="s">
        <v>10</v>
      </c>
    </row>
    <row r="58010" spans="1:5" x14ac:dyDescent="0.25">
      <c r="A58010">
        <v>174652</v>
      </c>
      <c r="B58010" t="s">
        <v>159848</v>
      </c>
      <c r="D58010" t="s">
        <v>159849</v>
      </c>
      <c r="E58010" t="s">
        <v>159850</v>
      </c>
    </row>
    <row r="58011" spans="1:5" x14ac:dyDescent="0.25">
      <c r="A58011">
        <v>174655</v>
      </c>
      <c r="B58011" t="s">
        <v>159851</v>
      </c>
      <c r="D58011" t="s">
        <v>159852</v>
      </c>
    </row>
    <row r="58012" spans="1:5" x14ac:dyDescent="0.25">
      <c r="A58012">
        <v>174659</v>
      </c>
      <c r="B58012" t="s">
        <v>159853</v>
      </c>
      <c r="D58012" t="s">
        <v>159854</v>
      </c>
    </row>
    <row r="58013" spans="1:5" x14ac:dyDescent="0.25">
      <c r="A58013">
        <v>174668</v>
      </c>
      <c r="B58013" t="s">
        <v>159855</v>
      </c>
      <c r="C58013" t="s">
        <v>3567</v>
      </c>
      <c r="D58013" t="s">
        <v>159856</v>
      </c>
      <c r="E58013" t="s">
        <v>10</v>
      </c>
    </row>
    <row r="58014" spans="1:5" x14ac:dyDescent="0.25">
      <c r="A58014">
        <v>174673</v>
      </c>
      <c r="B58014" t="s">
        <v>159857</v>
      </c>
      <c r="D58014" t="s">
        <v>159858</v>
      </c>
    </row>
    <row r="58015" spans="1:5" x14ac:dyDescent="0.25">
      <c r="A58015">
        <v>174674</v>
      </c>
      <c r="B58015" t="s">
        <v>159859</v>
      </c>
      <c r="D58015" t="s">
        <v>159860</v>
      </c>
      <c r="E58015" t="s">
        <v>7563</v>
      </c>
    </row>
    <row r="58016" spans="1:5" x14ac:dyDescent="0.25">
      <c r="A58016">
        <v>174676</v>
      </c>
      <c r="B58016" t="s">
        <v>159861</v>
      </c>
      <c r="D58016" t="s">
        <v>159862</v>
      </c>
    </row>
    <row r="58017" spans="1:5" x14ac:dyDescent="0.25">
      <c r="A58017">
        <v>174679</v>
      </c>
      <c r="B58017" t="s">
        <v>159863</v>
      </c>
      <c r="C58017" t="s">
        <v>159864</v>
      </c>
      <c r="D58017" t="s">
        <v>159865</v>
      </c>
      <c r="E58017" t="s">
        <v>159866</v>
      </c>
    </row>
    <row r="58018" spans="1:5" x14ac:dyDescent="0.25">
      <c r="A58018">
        <v>174681</v>
      </c>
      <c r="B58018" t="s">
        <v>159867</v>
      </c>
      <c r="D58018" t="s">
        <v>159868</v>
      </c>
      <c r="E58018" t="s">
        <v>159869</v>
      </c>
    </row>
    <row r="58019" spans="1:5" x14ac:dyDescent="0.25">
      <c r="A58019">
        <v>174684</v>
      </c>
      <c r="B58019" t="s">
        <v>159870</v>
      </c>
      <c r="D58019" t="s">
        <v>159871</v>
      </c>
    </row>
    <row r="58020" spans="1:5" x14ac:dyDescent="0.25">
      <c r="A58020">
        <v>174691</v>
      </c>
      <c r="B58020" t="s">
        <v>159872</v>
      </c>
      <c r="C58020" t="s">
        <v>159873</v>
      </c>
      <c r="D58020" t="s">
        <v>159874</v>
      </c>
      <c r="E58020" t="s">
        <v>10</v>
      </c>
    </row>
    <row r="58021" spans="1:5" x14ac:dyDescent="0.25">
      <c r="A58021">
        <v>174693</v>
      </c>
      <c r="B58021" t="s">
        <v>159875</v>
      </c>
      <c r="D58021" t="s">
        <v>159876</v>
      </c>
    </row>
    <row r="58022" spans="1:5" x14ac:dyDescent="0.25">
      <c r="A58022">
        <v>174694</v>
      </c>
      <c r="B58022" t="s">
        <v>159877</v>
      </c>
      <c r="C58022" t="s">
        <v>77889</v>
      </c>
      <c r="D58022" t="s">
        <v>159878</v>
      </c>
      <c r="E58022" t="s">
        <v>10</v>
      </c>
    </row>
    <row r="58023" spans="1:5" x14ac:dyDescent="0.25">
      <c r="A58023">
        <v>174723</v>
      </c>
      <c r="B58023" t="s">
        <v>159879</v>
      </c>
      <c r="C58023" t="s">
        <v>159880</v>
      </c>
      <c r="D58023" t="s">
        <v>159881</v>
      </c>
      <c r="E58023" t="s">
        <v>10</v>
      </c>
    </row>
    <row r="58024" spans="1:5" x14ac:dyDescent="0.25">
      <c r="A58024">
        <v>174728</v>
      </c>
      <c r="B58024" t="s">
        <v>159882</v>
      </c>
      <c r="D58024" t="s">
        <v>159883</v>
      </c>
    </row>
    <row r="58025" spans="1:5" x14ac:dyDescent="0.25">
      <c r="A58025">
        <v>174730</v>
      </c>
      <c r="B58025" t="s">
        <v>159884</v>
      </c>
      <c r="D58025" t="s">
        <v>159885</v>
      </c>
    </row>
    <row r="58026" spans="1:5" x14ac:dyDescent="0.25">
      <c r="A58026">
        <v>174731</v>
      </c>
      <c r="B58026" t="s">
        <v>159886</v>
      </c>
      <c r="C58026" t="s">
        <v>159887</v>
      </c>
      <c r="D58026" t="s">
        <v>159888</v>
      </c>
      <c r="E58026" t="s">
        <v>159889</v>
      </c>
    </row>
    <row r="58027" spans="1:5" x14ac:dyDescent="0.25">
      <c r="A58027">
        <v>174736</v>
      </c>
      <c r="B58027" t="s">
        <v>159890</v>
      </c>
      <c r="D58027" t="s">
        <v>159891</v>
      </c>
    </row>
    <row r="58028" spans="1:5" x14ac:dyDescent="0.25">
      <c r="A58028">
        <v>174740</v>
      </c>
      <c r="B58028" t="s">
        <v>159892</v>
      </c>
      <c r="D58028" t="s">
        <v>159893</v>
      </c>
      <c r="E58028" t="s">
        <v>10</v>
      </c>
    </row>
    <row r="58029" spans="1:5" x14ac:dyDescent="0.25">
      <c r="A58029">
        <v>174741</v>
      </c>
      <c r="B58029" t="s">
        <v>159894</v>
      </c>
      <c r="D58029" t="s">
        <v>159895</v>
      </c>
    </row>
    <row r="58030" spans="1:5" x14ac:dyDescent="0.25">
      <c r="A58030">
        <v>174743</v>
      </c>
      <c r="B58030" t="s">
        <v>159896</v>
      </c>
      <c r="D58030" t="s">
        <v>159897</v>
      </c>
      <c r="E58030" t="s">
        <v>159898</v>
      </c>
    </row>
    <row r="58031" spans="1:5" x14ac:dyDescent="0.25">
      <c r="A58031">
        <v>174744</v>
      </c>
      <c r="B58031" t="s">
        <v>159899</v>
      </c>
      <c r="D58031" t="s">
        <v>159900</v>
      </c>
      <c r="E58031" t="s">
        <v>29936</v>
      </c>
    </row>
    <row r="58032" spans="1:5" x14ac:dyDescent="0.25">
      <c r="A58032">
        <v>174746</v>
      </c>
      <c r="B58032" t="s">
        <v>159901</v>
      </c>
      <c r="C58032" t="s">
        <v>159902</v>
      </c>
      <c r="D58032" t="s">
        <v>159903</v>
      </c>
      <c r="E58032" t="s">
        <v>10</v>
      </c>
    </row>
    <row r="58033" spans="1:5" x14ac:dyDescent="0.25">
      <c r="A58033">
        <v>174748</v>
      </c>
      <c r="B58033" t="s">
        <v>159904</v>
      </c>
      <c r="D58033" t="s">
        <v>159905</v>
      </c>
      <c r="E58033" t="s">
        <v>159906</v>
      </c>
    </row>
    <row r="58034" spans="1:5" x14ac:dyDescent="0.25">
      <c r="A58034">
        <v>174750</v>
      </c>
      <c r="B58034" t="s">
        <v>159907</v>
      </c>
      <c r="C58034" t="s">
        <v>159908</v>
      </c>
      <c r="D58034" t="s">
        <v>159909</v>
      </c>
    </row>
    <row r="58035" spans="1:5" x14ac:dyDescent="0.25">
      <c r="A58035">
        <v>174760</v>
      </c>
      <c r="B58035" t="s">
        <v>159910</v>
      </c>
      <c r="D58035" t="s">
        <v>159911</v>
      </c>
      <c r="E58035" t="s">
        <v>138782</v>
      </c>
    </row>
    <row r="58036" spans="1:5" x14ac:dyDescent="0.25">
      <c r="A58036">
        <v>174761</v>
      </c>
      <c r="B58036" t="s">
        <v>159912</v>
      </c>
      <c r="C58036" t="s">
        <v>159913</v>
      </c>
      <c r="D58036" t="s">
        <v>159914</v>
      </c>
      <c r="E58036" t="s">
        <v>159915</v>
      </c>
    </row>
    <row r="58037" spans="1:5" x14ac:dyDescent="0.25">
      <c r="A58037">
        <v>174766</v>
      </c>
      <c r="B58037" t="s">
        <v>159916</v>
      </c>
      <c r="D58037" t="s">
        <v>159917</v>
      </c>
      <c r="E58037" t="s">
        <v>159918</v>
      </c>
    </row>
    <row r="58038" spans="1:5" x14ac:dyDescent="0.25">
      <c r="A58038">
        <v>174770</v>
      </c>
      <c r="B58038" t="s">
        <v>159919</v>
      </c>
      <c r="D58038" t="s">
        <v>159920</v>
      </c>
      <c r="E58038" t="s">
        <v>10</v>
      </c>
    </row>
    <row r="58039" spans="1:5" x14ac:dyDescent="0.25">
      <c r="A58039">
        <v>174776</v>
      </c>
      <c r="B58039" t="s">
        <v>159921</v>
      </c>
      <c r="D58039" t="s">
        <v>159922</v>
      </c>
      <c r="E58039" t="s">
        <v>159923</v>
      </c>
    </row>
    <row r="58040" spans="1:5" x14ac:dyDescent="0.25">
      <c r="A58040">
        <v>174784</v>
      </c>
      <c r="B58040" t="s">
        <v>159924</v>
      </c>
      <c r="D58040" t="s">
        <v>159925</v>
      </c>
      <c r="E58040" t="s">
        <v>10</v>
      </c>
    </row>
    <row r="58041" spans="1:5" x14ac:dyDescent="0.25">
      <c r="A58041">
        <v>174786</v>
      </c>
      <c r="B58041" t="s">
        <v>159926</v>
      </c>
      <c r="D58041" t="s">
        <v>159927</v>
      </c>
      <c r="E58041" t="s">
        <v>10</v>
      </c>
    </row>
    <row r="58042" spans="1:5" x14ac:dyDescent="0.25">
      <c r="A58042">
        <v>174788</v>
      </c>
      <c r="B58042" t="s">
        <v>159928</v>
      </c>
      <c r="D58042" t="s">
        <v>159929</v>
      </c>
    </row>
    <row r="58043" spans="1:5" x14ac:dyDescent="0.25">
      <c r="A58043">
        <v>174795</v>
      </c>
      <c r="B58043" t="s">
        <v>159930</v>
      </c>
      <c r="C58043" t="s">
        <v>99573</v>
      </c>
      <c r="D58043" t="s">
        <v>159931</v>
      </c>
      <c r="E58043" t="s">
        <v>159932</v>
      </c>
    </row>
    <row r="58044" spans="1:5" x14ac:dyDescent="0.25">
      <c r="A58044">
        <v>174796</v>
      </c>
      <c r="B58044" t="s">
        <v>159933</v>
      </c>
      <c r="D58044" t="s">
        <v>159934</v>
      </c>
    </row>
    <row r="58045" spans="1:5" x14ac:dyDescent="0.25">
      <c r="A58045">
        <v>174801</v>
      </c>
      <c r="B58045" t="s">
        <v>159935</v>
      </c>
      <c r="D58045" t="s">
        <v>159936</v>
      </c>
    </row>
    <row r="58046" spans="1:5" x14ac:dyDescent="0.25">
      <c r="A58046">
        <v>174808</v>
      </c>
      <c r="B58046" t="s">
        <v>159937</v>
      </c>
      <c r="D58046" t="s">
        <v>159938</v>
      </c>
    </row>
    <row r="58047" spans="1:5" x14ac:dyDescent="0.25">
      <c r="A58047">
        <v>174809</v>
      </c>
      <c r="B58047" t="s">
        <v>159939</v>
      </c>
      <c r="C58047" t="s">
        <v>159940</v>
      </c>
      <c r="D58047" t="s">
        <v>159941</v>
      </c>
      <c r="E58047" t="s">
        <v>159942</v>
      </c>
    </row>
    <row r="58048" spans="1:5" x14ac:dyDescent="0.25">
      <c r="A58048">
        <v>174811</v>
      </c>
      <c r="B58048" t="s">
        <v>159943</v>
      </c>
      <c r="D58048" t="s">
        <v>159944</v>
      </c>
    </row>
    <row r="58049" spans="1:5" x14ac:dyDescent="0.25">
      <c r="A58049">
        <v>174814</v>
      </c>
      <c r="B58049" t="s">
        <v>159945</v>
      </c>
      <c r="D58049" t="s">
        <v>159946</v>
      </c>
    </row>
    <row r="58050" spans="1:5" x14ac:dyDescent="0.25">
      <c r="A58050">
        <v>174822</v>
      </c>
      <c r="B58050" t="s">
        <v>159947</v>
      </c>
      <c r="D58050" t="s">
        <v>159948</v>
      </c>
    </row>
    <row r="58051" spans="1:5" x14ac:dyDescent="0.25">
      <c r="A58051">
        <v>174823</v>
      </c>
      <c r="B58051" t="s">
        <v>159949</v>
      </c>
      <c r="C58051" t="s">
        <v>14664</v>
      </c>
      <c r="D58051" t="s">
        <v>159950</v>
      </c>
      <c r="E58051" t="s">
        <v>14666</v>
      </c>
    </row>
    <row r="58052" spans="1:5" x14ac:dyDescent="0.25">
      <c r="A58052">
        <v>174825</v>
      </c>
      <c r="B58052" t="s">
        <v>159951</v>
      </c>
      <c r="D58052" t="s">
        <v>159952</v>
      </c>
    </row>
    <row r="58053" spans="1:5" x14ac:dyDescent="0.25">
      <c r="A58053">
        <v>174834</v>
      </c>
      <c r="B58053" t="s">
        <v>159953</v>
      </c>
      <c r="C58053" t="s">
        <v>135460</v>
      </c>
      <c r="D58053" t="s">
        <v>159954</v>
      </c>
      <c r="E58053" t="s">
        <v>10</v>
      </c>
    </row>
    <row r="58054" spans="1:5" x14ac:dyDescent="0.25">
      <c r="A58054">
        <v>174841</v>
      </c>
      <c r="B58054" t="s">
        <v>159955</v>
      </c>
      <c r="D58054" t="s">
        <v>159956</v>
      </c>
    </row>
    <row r="58055" spans="1:5" x14ac:dyDescent="0.25">
      <c r="A58055">
        <v>174862</v>
      </c>
      <c r="B58055" t="s">
        <v>159957</v>
      </c>
      <c r="C58055" t="s">
        <v>159958</v>
      </c>
      <c r="D58055" t="s">
        <v>159959</v>
      </c>
      <c r="E58055" t="s">
        <v>159960</v>
      </c>
    </row>
    <row r="58056" spans="1:5" x14ac:dyDescent="0.25">
      <c r="A58056">
        <v>174864</v>
      </c>
      <c r="B58056" t="s">
        <v>159961</v>
      </c>
      <c r="C58056" t="s">
        <v>143167</v>
      </c>
      <c r="D58056" t="s">
        <v>159962</v>
      </c>
      <c r="E58056" t="s">
        <v>159963</v>
      </c>
    </row>
    <row r="58057" spans="1:5" x14ac:dyDescent="0.25">
      <c r="A58057">
        <v>174865</v>
      </c>
      <c r="B58057" t="s">
        <v>159964</v>
      </c>
      <c r="D58057" t="s">
        <v>159965</v>
      </c>
    </row>
    <row r="58058" spans="1:5" x14ac:dyDescent="0.25">
      <c r="A58058">
        <v>174866</v>
      </c>
      <c r="B58058" t="s">
        <v>159966</v>
      </c>
      <c r="C58058" t="s">
        <v>159967</v>
      </c>
      <c r="D58058" t="s">
        <v>159968</v>
      </c>
      <c r="E58058" t="s">
        <v>159969</v>
      </c>
    </row>
    <row r="58059" spans="1:5" x14ac:dyDescent="0.25">
      <c r="A58059">
        <v>174870</v>
      </c>
      <c r="B58059" t="s">
        <v>159970</v>
      </c>
      <c r="D58059" t="s">
        <v>159971</v>
      </c>
      <c r="E58059" t="s">
        <v>10</v>
      </c>
    </row>
    <row r="58060" spans="1:5" x14ac:dyDescent="0.25">
      <c r="A58060">
        <v>174872</v>
      </c>
      <c r="B58060" t="s">
        <v>159972</v>
      </c>
      <c r="D58060" t="s">
        <v>159973</v>
      </c>
      <c r="E58060" t="s">
        <v>159974</v>
      </c>
    </row>
    <row r="58061" spans="1:5" x14ac:dyDescent="0.25">
      <c r="A58061">
        <v>174874</v>
      </c>
      <c r="B58061" t="s">
        <v>159975</v>
      </c>
      <c r="D58061" t="s">
        <v>159976</v>
      </c>
      <c r="E58061" t="s">
        <v>159977</v>
      </c>
    </row>
    <row r="58062" spans="1:5" x14ac:dyDescent="0.25">
      <c r="A58062">
        <v>174875</v>
      </c>
      <c r="B58062" t="s">
        <v>159978</v>
      </c>
      <c r="C58062" t="s">
        <v>159979</v>
      </c>
      <c r="D58062" t="s">
        <v>159980</v>
      </c>
      <c r="E58062" t="s">
        <v>10</v>
      </c>
    </row>
    <row r="58063" spans="1:5" x14ac:dyDescent="0.25">
      <c r="A58063">
        <v>174885</v>
      </c>
      <c r="B58063" t="s">
        <v>159981</v>
      </c>
      <c r="D58063" t="s">
        <v>159982</v>
      </c>
    </row>
    <row r="58064" spans="1:5" x14ac:dyDescent="0.25">
      <c r="A58064">
        <v>174894</v>
      </c>
      <c r="B58064" t="s">
        <v>159983</v>
      </c>
      <c r="D58064" t="s">
        <v>159984</v>
      </c>
    </row>
    <row r="58065" spans="1:5" x14ac:dyDescent="0.25">
      <c r="A58065">
        <v>174899</v>
      </c>
      <c r="B58065" t="s">
        <v>159985</v>
      </c>
      <c r="D58065" t="s">
        <v>159986</v>
      </c>
    </row>
    <row r="58066" spans="1:5" x14ac:dyDescent="0.25">
      <c r="A58066">
        <v>174903</v>
      </c>
      <c r="B58066" t="s">
        <v>159987</v>
      </c>
      <c r="D58066" t="s">
        <v>159988</v>
      </c>
      <c r="E58066" t="s">
        <v>159989</v>
      </c>
    </row>
    <row r="58067" spans="1:5" x14ac:dyDescent="0.25">
      <c r="A58067">
        <v>174904</v>
      </c>
      <c r="B58067" t="s">
        <v>159990</v>
      </c>
      <c r="C58067" t="s">
        <v>159991</v>
      </c>
      <c r="D58067" t="s">
        <v>159992</v>
      </c>
      <c r="E58067" t="s">
        <v>159993</v>
      </c>
    </row>
    <row r="58068" spans="1:5" x14ac:dyDescent="0.25">
      <c r="A58068">
        <v>174907</v>
      </c>
      <c r="B58068" t="s">
        <v>159994</v>
      </c>
      <c r="D58068" t="s">
        <v>159995</v>
      </c>
      <c r="E58068" t="s">
        <v>52556</v>
      </c>
    </row>
    <row r="58069" spans="1:5" x14ac:dyDescent="0.25">
      <c r="A58069">
        <v>174916</v>
      </c>
      <c r="B58069" t="s">
        <v>159996</v>
      </c>
      <c r="D58069" t="s">
        <v>159997</v>
      </c>
    </row>
    <row r="58070" spans="1:5" x14ac:dyDescent="0.25">
      <c r="A58070">
        <v>174917</v>
      </c>
      <c r="B58070" t="s">
        <v>159998</v>
      </c>
      <c r="D58070" t="s">
        <v>159999</v>
      </c>
      <c r="E58070" t="s">
        <v>160000</v>
      </c>
    </row>
    <row r="58071" spans="1:5" x14ac:dyDescent="0.25">
      <c r="A58071">
        <v>174920</v>
      </c>
      <c r="B58071" t="s">
        <v>160001</v>
      </c>
      <c r="C58071" t="s">
        <v>160002</v>
      </c>
      <c r="D58071" t="s">
        <v>160003</v>
      </c>
    </row>
    <row r="58072" spans="1:5" x14ac:dyDescent="0.25">
      <c r="A58072">
        <v>174926</v>
      </c>
      <c r="B58072" t="s">
        <v>160004</v>
      </c>
      <c r="D58072" t="s">
        <v>160005</v>
      </c>
      <c r="E58072" t="s">
        <v>160006</v>
      </c>
    </row>
    <row r="58073" spans="1:5" x14ac:dyDescent="0.25">
      <c r="A58073">
        <v>174939</v>
      </c>
      <c r="B58073" t="s">
        <v>160007</v>
      </c>
      <c r="D58073" t="s">
        <v>160008</v>
      </c>
    </row>
    <row r="58074" spans="1:5" x14ac:dyDescent="0.25">
      <c r="A58074">
        <v>174947</v>
      </c>
      <c r="B58074" t="s">
        <v>160009</v>
      </c>
      <c r="D58074" t="s">
        <v>160010</v>
      </c>
      <c r="E58074" t="s">
        <v>160011</v>
      </c>
    </row>
    <row r="58075" spans="1:5" x14ac:dyDescent="0.25">
      <c r="A58075">
        <v>174948</v>
      </c>
      <c r="B58075" t="s">
        <v>160012</v>
      </c>
      <c r="D58075" t="s">
        <v>160013</v>
      </c>
    </row>
    <row r="58076" spans="1:5" x14ac:dyDescent="0.25">
      <c r="A58076">
        <v>174950</v>
      </c>
      <c r="B58076" t="s">
        <v>160014</v>
      </c>
      <c r="D58076" t="s">
        <v>160015</v>
      </c>
    </row>
    <row r="58077" spans="1:5" x14ac:dyDescent="0.25">
      <c r="A58077">
        <v>174951</v>
      </c>
      <c r="B58077" t="s">
        <v>160016</v>
      </c>
      <c r="D58077" t="s">
        <v>160017</v>
      </c>
      <c r="E58077" t="s">
        <v>160018</v>
      </c>
    </row>
    <row r="58078" spans="1:5" x14ac:dyDescent="0.25">
      <c r="A58078">
        <v>174957</v>
      </c>
      <c r="B58078" t="s">
        <v>160019</v>
      </c>
      <c r="C58078" t="s">
        <v>160020</v>
      </c>
      <c r="D58078" t="s">
        <v>160021</v>
      </c>
      <c r="E58078" t="s">
        <v>677</v>
      </c>
    </row>
    <row r="58079" spans="1:5" x14ac:dyDescent="0.25">
      <c r="A58079">
        <v>174959</v>
      </c>
      <c r="B58079" t="s">
        <v>160022</v>
      </c>
      <c r="D58079" t="s">
        <v>160023</v>
      </c>
    </row>
    <row r="58080" spans="1:5" x14ac:dyDescent="0.25">
      <c r="A58080">
        <v>174967</v>
      </c>
      <c r="B58080" t="s">
        <v>160024</v>
      </c>
      <c r="C58080" t="s">
        <v>5452</v>
      </c>
      <c r="D58080" t="s">
        <v>160025</v>
      </c>
      <c r="E58080" t="s">
        <v>5454</v>
      </c>
    </row>
    <row r="58081" spans="1:5" x14ac:dyDescent="0.25">
      <c r="A58081">
        <v>174970</v>
      </c>
      <c r="B58081" t="s">
        <v>160026</v>
      </c>
      <c r="D58081" t="s">
        <v>160027</v>
      </c>
      <c r="E58081" t="s">
        <v>160028</v>
      </c>
    </row>
    <row r="58082" spans="1:5" x14ac:dyDescent="0.25">
      <c r="A58082">
        <v>174981</v>
      </c>
      <c r="B58082" t="s">
        <v>160029</v>
      </c>
      <c r="D58082" t="s">
        <v>160030</v>
      </c>
    </row>
    <row r="58083" spans="1:5" x14ac:dyDescent="0.25">
      <c r="A58083">
        <v>174997</v>
      </c>
      <c r="B58083" t="s">
        <v>160031</v>
      </c>
      <c r="D58083" t="s">
        <v>160032</v>
      </c>
    </row>
    <row r="58084" spans="1:5" x14ac:dyDescent="0.25">
      <c r="A58084">
        <v>175001</v>
      </c>
      <c r="B58084" t="s">
        <v>160033</v>
      </c>
      <c r="D58084" t="s">
        <v>160034</v>
      </c>
      <c r="E58084" t="s">
        <v>160035</v>
      </c>
    </row>
    <row r="58085" spans="1:5" x14ac:dyDescent="0.25">
      <c r="A58085">
        <v>175011</v>
      </c>
      <c r="B58085" t="s">
        <v>160036</v>
      </c>
      <c r="C58085" t="s">
        <v>139972</v>
      </c>
      <c r="D58085" t="s">
        <v>160037</v>
      </c>
      <c r="E58085" t="s">
        <v>6039</v>
      </c>
    </row>
    <row r="58086" spans="1:5" x14ac:dyDescent="0.25">
      <c r="A58086">
        <v>175013</v>
      </c>
      <c r="B58086" t="s">
        <v>160038</v>
      </c>
      <c r="C58086" t="s">
        <v>160039</v>
      </c>
      <c r="D58086" t="s">
        <v>160040</v>
      </c>
    </row>
    <row r="58087" spans="1:5" x14ac:dyDescent="0.25">
      <c r="A58087">
        <v>175021</v>
      </c>
      <c r="B58087" t="s">
        <v>160041</v>
      </c>
      <c r="D58087" t="s">
        <v>160042</v>
      </c>
      <c r="E58087" t="s">
        <v>10</v>
      </c>
    </row>
    <row r="58088" spans="1:5" x14ac:dyDescent="0.25">
      <c r="A58088">
        <v>175024</v>
      </c>
      <c r="B58088" t="s">
        <v>160043</v>
      </c>
      <c r="C58088" t="s">
        <v>160044</v>
      </c>
      <c r="D58088" t="s">
        <v>160045</v>
      </c>
      <c r="E58088" t="s">
        <v>160046</v>
      </c>
    </row>
    <row r="58089" spans="1:5" x14ac:dyDescent="0.25">
      <c r="A58089">
        <v>175030</v>
      </c>
      <c r="B58089" t="s">
        <v>160047</v>
      </c>
      <c r="D58089" t="s">
        <v>160048</v>
      </c>
      <c r="E58089" t="s">
        <v>160049</v>
      </c>
    </row>
    <row r="58090" spans="1:5" x14ac:dyDescent="0.25">
      <c r="A58090">
        <v>175032</v>
      </c>
      <c r="B58090" t="s">
        <v>160050</v>
      </c>
      <c r="D58090" t="s">
        <v>160051</v>
      </c>
      <c r="E58090" t="s">
        <v>160052</v>
      </c>
    </row>
    <row r="58091" spans="1:5" x14ac:dyDescent="0.25">
      <c r="A58091">
        <v>175033</v>
      </c>
      <c r="B58091" t="s">
        <v>160053</v>
      </c>
      <c r="C58091" t="s">
        <v>102270</v>
      </c>
      <c r="D58091" t="s">
        <v>160054</v>
      </c>
      <c r="E58091" t="s">
        <v>160055</v>
      </c>
    </row>
    <row r="58092" spans="1:5" x14ac:dyDescent="0.25">
      <c r="A58092">
        <v>175034</v>
      </c>
      <c r="B58092" t="s">
        <v>160056</v>
      </c>
      <c r="C58092" t="s">
        <v>160057</v>
      </c>
      <c r="D58092" t="s">
        <v>160058</v>
      </c>
      <c r="E58092" t="s">
        <v>10</v>
      </c>
    </row>
    <row r="58093" spans="1:5" x14ac:dyDescent="0.25">
      <c r="A58093">
        <v>175039</v>
      </c>
      <c r="B58093" t="s">
        <v>160059</v>
      </c>
      <c r="C58093" t="s">
        <v>160060</v>
      </c>
      <c r="D58093" t="s">
        <v>160061</v>
      </c>
    </row>
    <row r="58094" spans="1:5" x14ac:dyDescent="0.25">
      <c r="A58094">
        <v>175044</v>
      </c>
      <c r="B58094" t="s">
        <v>160062</v>
      </c>
      <c r="C58094" t="s">
        <v>160063</v>
      </c>
      <c r="D58094" t="s">
        <v>160064</v>
      </c>
      <c r="E58094" t="s">
        <v>160065</v>
      </c>
    </row>
    <row r="58095" spans="1:5" x14ac:dyDescent="0.25">
      <c r="A58095">
        <v>175052</v>
      </c>
      <c r="B58095" t="s">
        <v>160066</v>
      </c>
      <c r="D58095" t="s">
        <v>160067</v>
      </c>
      <c r="E58095" t="s">
        <v>10</v>
      </c>
    </row>
    <row r="58096" spans="1:5" x14ac:dyDescent="0.25">
      <c r="A58096">
        <v>175055</v>
      </c>
      <c r="B58096" t="s">
        <v>160068</v>
      </c>
      <c r="D58096" t="s">
        <v>160069</v>
      </c>
      <c r="E58096" t="s">
        <v>160070</v>
      </c>
    </row>
    <row r="58097" spans="1:5" x14ac:dyDescent="0.25">
      <c r="A58097">
        <v>175056</v>
      </c>
      <c r="B58097" t="s">
        <v>160071</v>
      </c>
      <c r="C58097" t="s">
        <v>160072</v>
      </c>
      <c r="D58097" t="s">
        <v>160073</v>
      </c>
      <c r="E58097" t="s">
        <v>160074</v>
      </c>
    </row>
    <row r="58098" spans="1:5" x14ac:dyDescent="0.25">
      <c r="A58098">
        <v>175065</v>
      </c>
      <c r="B58098" t="s">
        <v>160075</v>
      </c>
      <c r="C58098" t="s">
        <v>6460</v>
      </c>
      <c r="D58098" t="s">
        <v>160076</v>
      </c>
      <c r="E58098" t="s">
        <v>153198</v>
      </c>
    </row>
    <row r="58099" spans="1:5" x14ac:dyDescent="0.25">
      <c r="A58099">
        <v>175066</v>
      </c>
      <c r="B58099" t="s">
        <v>160077</v>
      </c>
      <c r="D58099" t="s">
        <v>160078</v>
      </c>
    </row>
    <row r="58100" spans="1:5" x14ac:dyDescent="0.25">
      <c r="A58100">
        <v>175073</v>
      </c>
      <c r="B58100" t="s">
        <v>160079</v>
      </c>
      <c r="D58100" t="s">
        <v>160080</v>
      </c>
      <c r="E58100" t="s">
        <v>160081</v>
      </c>
    </row>
    <row r="58101" spans="1:5" x14ac:dyDescent="0.25">
      <c r="A58101">
        <v>175077</v>
      </c>
      <c r="B58101" t="s">
        <v>160082</v>
      </c>
      <c r="D58101" t="s">
        <v>160083</v>
      </c>
    </row>
    <row r="58102" spans="1:5" x14ac:dyDescent="0.25">
      <c r="A58102">
        <v>175083</v>
      </c>
      <c r="B58102" t="s">
        <v>160084</v>
      </c>
      <c r="C58102" t="s">
        <v>160085</v>
      </c>
      <c r="D58102" t="s">
        <v>160086</v>
      </c>
      <c r="E58102" t="s">
        <v>160087</v>
      </c>
    </row>
    <row r="58103" spans="1:5" x14ac:dyDescent="0.25">
      <c r="A58103">
        <v>175084</v>
      </c>
      <c r="B58103" t="s">
        <v>160088</v>
      </c>
      <c r="D58103" t="s">
        <v>160089</v>
      </c>
    </row>
    <row r="58104" spans="1:5" x14ac:dyDescent="0.25">
      <c r="A58104">
        <v>175089</v>
      </c>
      <c r="B58104" t="s">
        <v>160090</v>
      </c>
      <c r="C58104" t="s">
        <v>24721</v>
      </c>
      <c r="D58104" t="s">
        <v>160091</v>
      </c>
      <c r="E58104" t="s">
        <v>2494</v>
      </c>
    </row>
    <row r="58105" spans="1:5" x14ac:dyDescent="0.25">
      <c r="A58105">
        <v>175091</v>
      </c>
      <c r="B58105" t="s">
        <v>160092</v>
      </c>
      <c r="C58105" t="s">
        <v>160093</v>
      </c>
      <c r="D58105" t="s">
        <v>160094</v>
      </c>
      <c r="E58105" t="s">
        <v>160095</v>
      </c>
    </row>
    <row r="58106" spans="1:5" x14ac:dyDescent="0.25">
      <c r="A58106">
        <v>175099</v>
      </c>
      <c r="B58106" t="s">
        <v>160096</v>
      </c>
      <c r="C58106" t="s">
        <v>160097</v>
      </c>
      <c r="D58106" t="s">
        <v>160098</v>
      </c>
      <c r="E58106" t="s">
        <v>160099</v>
      </c>
    </row>
    <row r="58107" spans="1:5" x14ac:dyDescent="0.25">
      <c r="A58107">
        <v>175114</v>
      </c>
      <c r="B58107" t="s">
        <v>160100</v>
      </c>
      <c r="C58107" t="s">
        <v>160101</v>
      </c>
      <c r="D58107" t="s">
        <v>160102</v>
      </c>
      <c r="E58107" t="s">
        <v>10</v>
      </c>
    </row>
    <row r="58108" spans="1:5" x14ac:dyDescent="0.25">
      <c r="A58108">
        <v>175115</v>
      </c>
      <c r="B58108" t="s">
        <v>160103</v>
      </c>
      <c r="D58108" t="s">
        <v>160104</v>
      </c>
      <c r="E58108" t="s">
        <v>160105</v>
      </c>
    </row>
    <row r="58109" spans="1:5" x14ac:dyDescent="0.25">
      <c r="A58109">
        <v>175118</v>
      </c>
      <c r="B58109" t="s">
        <v>160106</v>
      </c>
      <c r="C58109" t="s">
        <v>160107</v>
      </c>
      <c r="D58109" t="s">
        <v>160108</v>
      </c>
    </row>
    <row r="58110" spans="1:5" x14ac:dyDescent="0.25">
      <c r="A58110">
        <v>175121</v>
      </c>
      <c r="B58110" t="s">
        <v>160109</v>
      </c>
      <c r="D58110" t="s">
        <v>160110</v>
      </c>
    </row>
    <row r="58111" spans="1:5" x14ac:dyDescent="0.25">
      <c r="A58111">
        <v>175124</v>
      </c>
      <c r="B58111" t="s">
        <v>160111</v>
      </c>
      <c r="C58111" t="s">
        <v>160112</v>
      </c>
      <c r="D58111" t="s">
        <v>160113</v>
      </c>
      <c r="E58111" t="s">
        <v>881</v>
      </c>
    </row>
    <row r="58112" spans="1:5" x14ac:dyDescent="0.25">
      <c r="A58112">
        <v>175126</v>
      </c>
      <c r="B58112" t="s">
        <v>160114</v>
      </c>
      <c r="D58112" t="s">
        <v>160115</v>
      </c>
    </row>
    <row r="58113" spans="1:5" x14ac:dyDescent="0.25">
      <c r="A58113">
        <v>175129</v>
      </c>
      <c r="B58113" t="s">
        <v>160116</v>
      </c>
      <c r="D58113" t="s">
        <v>160117</v>
      </c>
      <c r="E58113" t="s">
        <v>160118</v>
      </c>
    </row>
    <row r="58114" spans="1:5" x14ac:dyDescent="0.25">
      <c r="A58114">
        <v>175132</v>
      </c>
      <c r="B58114" t="s">
        <v>160119</v>
      </c>
      <c r="D58114" t="s">
        <v>160120</v>
      </c>
    </row>
    <row r="58115" spans="1:5" x14ac:dyDescent="0.25">
      <c r="A58115">
        <v>175152</v>
      </c>
      <c r="B58115" t="s">
        <v>160121</v>
      </c>
      <c r="C58115" t="s">
        <v>117380</v>
      </c>
      <c r="D58115" t="s">
        <v>160122</v>
      </c>
      <c r="E58115" t="s">
        <v>160123</v>
      </c>
    </row>
    <row r="58116" spans="1:5" x14ac:dyDescent="0.25">
      <c r="A58116">
        <v>175164</v>
      </c>
      <c r="B58116" t="s">
        <v>160124</v>
      </c>
      <c r="C58116" t="s">
        <v>160125</v>
      </c>
      <c r="D58116" t="s">
        <v>160126</v>
      </c>
      <c r="E58116" t="s">
        <v>160127</v>
      </c>
    </row>
    <row r="58117" spans="1:5" x14ac:dyDescent="0.25">
      <c r="A58117">
        <v>175165</v>
      </c>
      <c r="B58117" t="s">
        <v>160128</v>
      </c>
      <c r="D58117" t="s">
        <v>160129</v>
      </c>
      <c r="E58117" t="s">
        <v>160130</v>
      </c>
    </row>
    <row r="58118" spans="1:5" x14ac:dyDescent="0.25">
      <c r="A58118">
        <v>175183</v>
      </c>
      <c r="B58118" t="s">
        <v>160131</v>
      </c>
      <c r="C58118" t="s">
        <v>160132</v>
      </c>
      <c r="D58118" t="s">
        <v>160133</v>
      </c>
      <c r="E58118" t="s">
        <v>160134</v>
      </c>
    </row>
    <row r="58119" spans="1:5" x14ac:dyDescent="0.25">
      <c r="A58119">
        <v>175185</v>
      </c>
      <c r="B58119" t="s">
        <v>160135</v>
      </c>
      <c r="C58119" t="s">
        <v>160136</v>
      </c>
      <c r="D58119" t="s">
        <v>160137</v>
      </c>
    </row>
    <row r="58120" spans="1:5" x14ac:dyDescent="0.25">
      <c r="A58120">
        <v>175189</v>
      </c>
      <c r="B58120" t="s">
        <v>160138</v>
      </c>
      <c r="D58120" t="s">
        <v>160139</v>
      </c>
      <c r="E58120" t="s">
        <v>160140</v>
      </c>
    </row>
    <row r="58121" spans="1:5" x14ac:dyDescent="0.25">
      <c r="A58121">
        <v>175197</v>
      </c>
      <c r="B58121" t="s">
        <v>160141</v>
      </c>
      <c r="C58121" t="s">
        <v>160142</v>
      </c>
      <c r="D58121" t="s">
        <v>160143</v>
      </c>
    </row>
    <row r="58122" spans="1:5" x14ac:dyDescent="0.25">
      <c r="A58122">
        <v>175210</v>
      </c>
      <c r="B58122" t="s">
        <v>160144</v>
      </c>
      <c r="D58122" t="s">
        <v>160145</v>
      </c>
    </row>
    <row r="58123" spans="1:5" x14ac:dyDescent="0.25">
      <c r="A58123">
        <v>175213</v>
      </c>
      <c r="B58123" t="s">
        <v>160146</v>
      </c>
      <c r="D58123" t="s">
        <v>160147</v>
      </c>
    </row>
    <row r="58124" spans="1:5" x14ac:dyDescent="0.25">
      <c r="A58124">
        <v>175216</v>
      </c>
      <c r="B58124" t="s">
        <v>160148</v>
      </c>
      <c r="D58124" t="s">
        <v>160149</v>
      </c>
    </row>
    <row r="58125" spans="1:5" x14ac:dyDescent="0.25">
      <c r="A58125">
        <v>175218</v>
      </c>
      <c r="B58125" t="s">
        <v>160150</v>
      </c>
      <c r="C58125" t="s">
        <v>50508</v>
      </c>
      <c r="D58125" t="s">
        <v>160151</v>
      </c>
      <c r="E58125" t="s">
        <v>160152</v>
      </c>
    </row>
    <row r="58126" spans="1:5" x14ac:dyDescent="0.25">
      <c r="A58126">
        <v>175219</v>
      </c>
      <c r="B58126" t="s">
        <v>160153</v>
      </c>
      <c r="C58126" t="s">
        <v>83763</v>
      </c>
      <c r="D58126" t="s">
        <v>160154</v>
      </c>
      <c r="E58126" t="s">
        <v>10</v>
      </c>
    </row>
    <row r="58127" spans="1:5" x14ac:dyDescent="0.25">
      <c r="A58127">
        <v>175220</v>
      </c>
      <c r="B58127" t="s">
        <v>160155</v>
      </c>
      <c r="C58127" t="s">
        <v>160156</v>
      </c>
      <c r="D58127" t="s">
        <v>160157</v>
      </c>
      <c r="E58127" t="s">
        <v>160158</v>
      </c>
    </row>
    <row r="58128" spans="1:5" x14ac:dyDescent="0.25">
      <c r="A58128">
        <v>175223</v>
      </c>
      <c r="B58128" t="s">
        <v>160159</v>
      </c>
      <c r="D58128" t="s">
        <v>160160</v>
      </c>
      <c r="E58128" t="s">
        <v>160161</v>
      </c>
    </row>
    <row r="58129" spans="1:5" x14ac:dyDescent="0.25">
      <c r="A58129">
        <v>175224</v>
      </c>
      <c r="B58129" t="s">
        <v>160162</v>
      </c>
      <c r="C58129" t="s">
        <v>160163</v>
      </c>
      <c r="D58129" t="s">
        <v>160164</v>
      </c>
      <c r="E58129" t="s">
        <v>160165</v>
      </c>
    </row>
    <row r="58130" spans="1:5" x14ac:dyDescent="0.25">
      <c r="A58130">
        <v>175226</v>
      </c>
      <c r="B58130" t="s">
        <v>160166</v>
      </c>
      <c r="C58130" t="s">
        <v>74174</v>
      </c>
      <c r="D58130" t="s">
        <v>160167</v>
      </c>
      <c r="E58130" t="s">
        <v>160168</v>
      </c>
    </row>
    <row r="58131" spans="1:5" x14ac:dyDescent="0.25">
      <c r="A58131">
        <v>175228</v>
      </c>
      <c r="B58131" t="s">
        <v>160169</v>
      </c>
      <c r="D58131" t="s">
        <v>160170</v>
      </c>
      <c r="E58131" t="s">
        <v>160171</v>
      </c>
    </row>
    <row r="58132" spans="1:5" x14ac:dyDescent="0.25">
      <c r="A58132">
        <v>175230</v>
      </c>
      <c r="B58132" t="s">
        <v>160172</v>
      </c>
      <c r="D58132" t="s">
        <v>160173</v>
      </c>
    </row>
    <row r="58133" spans="1:5" x14ac:dyDescent="0.25">
      <c r="A58133">
        <v>175231</v>
      </c>
      <c r="B58133" t="s">
        <v>160174</v>
      </c>
      <c r="D58133" t="s">
        <v>160175</v>
      </c>
      <c r="E58133" t="s">
        <v>10</v>
      </c>
    </row>
    <row r="58134" spans="1:5" x14ac:dyDescent="0.25">
      <c r="A58134">
        <v>175234</v>
      </c>
      <c r="B58134" t="s">
        <v>160176</v>
      </c>
      <c r="C58134" t="s">
        <v>58549</v>
      </c>
      <c r="D58134" t="s">
        <v>160177</v>
      </c>
      <c r="E58134" t="s">
        <v>10</v>
      </c>
    </row>
    <row r="58135" spans="1:5" x14ac:dyDescent="0.25">
      <c r="A58135">
        <v>175239</v>
      </c>
      <c r="B58135" t="s">
        <v>160178</v>
      </c>
      <c r="C58135" t="s">
        <v>78506</v>
      </c>
      <c r="D58135" t="s">
        <v>160179</v>
      </c>
      <c r="E58135" t="s">
        <v>160180</v>
      </c>
    </row>
    <row r="58136" spans="1:5" x14ac:dyDescent="0.25">
      <c r="A58136">
        <v>175241</v>
      </c>
      <c r="B58136" t="s">
        <v>160181</v>
      </c>
      <c r="D58136" t="s">
        <v>160182</v>
      </c>
    </row>
    <row r="58137" spans="1:5" x14ac:dyDescent="0.25">
      <c r="A58137">
        <v>175249</v>
      </c>
      <c r="B58137" t="s">
        <v>160183</v>
      </c>
      <c r="C58137" t="s">
        <v>40054</v>
      </c>
      <c r="D58137" t="s">
        <v>160184</v>
      </c>
      <c r="E58137" t="s">
        <v>160185</v>
      </c>
    </row>
    <row r="58138" spans="1:5" x14ac:dyDescent="0.25">
      <c r="A58138">
        <v>175250</v>
      </c>
      <c r="B58138" t="s">
        <v>160186</v>
      </c>
      <c r="C58138" t="s">
        <v>160187</v>
      </c>
      <c r="D58138" t="s">
        <v>160188</v>
      </c>
      <c r="E58138" t="s">
        <v>160189</v>
      </c>
    </row>
    <row r="58139" spans="1:5" x14ac:dyDescent="0.25">
      <c r="A58139">
        <v>175258</v>
      </c>
      <c r="B58139" t="s">
        <v>160190</v>
      </c>
      <c r="D58139" t="s">
        <v>160191</v>
      </c>
    </row>
    <row r="58140" spans="1:5" x14ac:dyDescent="0.25">
      <c r="A58140">
        <v>175265</v>
      </c>
      <c r="B58140" t="s">
        <v>160192</v>
      </c>
      <c r="C58140" t="s">
        <v>160193</v>
      </c>
      <c r="D58140" t="s">
        <v>160194</v>
      </c>
      <c r="E58140" t="s">
        <v>160195</v>
      </c>
    </row>
    <row r="58141" spans="1:5" x14ac:dyDescent="0.25">
      <c r="A58141">
        <v>175268</v>
      </c>
      <c r="B58141" t="s">
        <v>160196</v>
      </c>
      <c r="D58141" t="s">
        <v>160197</v>
      </c>
      <c r="E58141" t="s">
        <v>334</v>
      </c>
    </row>
    <row r="58142" spans="1:5" x14ac:dyDescent="0.25">
      <c r="A58142">
        <v>175269</v>
      </c>
      <c r="B58142" t="s">
        <v>160198</v>
      </c>
      <c r="C58142" t="s">
        <v>160199</v>
      </c>
      <c r="D58142" t="s">
        <v>160200</v>
      </c>
      <c r="E58142" t="s">
        <v>160201</v>
      </c>
    </row>
    <row r="58143" spans="1:5" x14ac:dyDescent="0.25">
      <c r="A58143">
        <v>175271</v>
      </c>
      <c r="B58143" t="s">
        <v>160202</v>
      </c>
      <c r="D58143" t="s">
        <v>160203</v>
      </c>
      <c r="E58143" t="s">
        <v>160204</v>
      </c>
    </row>
    <row r="58144" spans="1:5" x14ac:dyDescent="0.25">
      <c r="A58144">
        <v>175273</v>
      </c>
      <c r="B58144" t="s">
        <v>160205</v>
      </c>
      <c r="D58144" t="s">
        <v>160206</v>
      </c>
      <c r="E58144" t="s">
        <v>1662</v>
      </c>
    </row>
    <row r="58145" spans="1:5" x14ac:dyDescent="0.25">
      <c r="A58145">
        <v>175277</v>
      </c>
      <c r="B58145" t="s">
        <v>160207</v>
      </c>
      <c r="C58145" t="s">
        <v>60694</v>
      </c>
      <c r="D58145" t="s">
        <v>160208</v>
      </c>
    </row>
    <row r="58146" spans="1:5" x14ac:dyDescent="0.25">
      <c r="A58146">
        <v>175285</v>
      </c>
      <c r="B58146" t="s">
        <v>160209</v>
      </c>
      <c r="C58146" t="s">
        <v>18368</v>
      </c>
      <c r="D58146" t="s">
        <v>160210</v>
      </c>
      <c r="E58146" t="s">
        <v>160211</v>
      </c>
    </row>
    <row r="58147" spans="1:5" x14ac:dyDescent="0.25">
      <c r="A58147">
        <v>175286</v>
      </c>
      <c r="B58147" t="s">
        <v>160212</v>
      </c>
      <c r="D58147" t="s">
        <v>160213</v>
      </c>
    </row>
    <row r="58148" spans="1:5" x14ac:dyDescent="0.25">
      <c r="A58148">
        <v>175289</v>
      </c>
      <c r="B58148" t="s">
        <v>160214</v>
      </c>
      <c r="C58148" t="s">
        <v>160215</v>
      </c>
      <c r="D58148" t="s">
        <v>160216</v>
      </c>
      <c r="E58148" t="s">
        <v>160217</v>
      </c>
    </row>
    <row r="58149" spans="1:5" x14ac:dyDescent="0.25">
      <c r="A58149">
        <v>175292</v>
      </c>
      <c r="B58149" t="s">
        <v>160218</v>
      </c>
      <c r="C58149" t="s">
        <v>160219</v>
      </c>
      <c r="D58149" t="s">
        <v>160220</v>
      </c>
    </row>
    <row r="58150" spans="1:5" x14ac:dyDescent="0.25">
      <c r="A58150">
        <v>175298</v>
      </c>
      <c r="B58150" t="s">
        <v>160221</v>
      </c>
      <c r="D58150" t="s">
        <v>160222</v>
      </c>
      <c r="E58150" t="s">
        <v>160223</v>
      </c>
    </row>
    <row r="58151" spans="1:5" x14ac:dyDescent="0.25">
      <c r="A58151">
        <v>175305</v>
      </c>
      <c r="B58151" t="s">
        <v>160224</v>
      </c>
      <c r="D58151" t="s">
        <v>160225</v>
      </c>
      <c r="E58151" t="s">
        <v>160226</v>
      </c>
    </row>
    <row r="58152" spans="1:5" x14ac:dyDescent="0.25">
      <c r="A58152">
        <v>175306</v>
      </c>
      <c r="B58152" t="s">
        <v>160227</v>
      </c>
      <c r="D58152" t="s">
        <v>160228</v>
      </c>
      <c r="E58152" t="s">
        <v>160229</v>
      </c>
    </row>
    <row r="58153" spans="1:5" x14ac:dyDescent="0.25">
      <c r="A58153">
        <v>175307</v>
      </c>
      <c r="B58153" t="s">
        <v>160230</v>
      </c>
      <c r="C58153" t="s">
        <v>160231</v>
      </c>
      <c r="D58153" t="s">
        <v>160232</v>
      </c>
    </row>
    <row r="58154" spans="1:5" x14ac:dyDescent="0.25">
      <c r="A58154">
        <v>175308</v>
      </c>
      <c r="B58154" t="s">
        <v>160233</v>
      </c>
      <c r="D58154" t="s">
        <v>160234</v>
      </c>
      <c r="E58154" t="s">
        <v>10</v>
      </c>
    </row>
    <row r="58155" spans="1:5" x14ac:dyDescent="0.25">
      <c r="A58155">
        <v>175315</v>
      </c>
      <c r="B58155" t="s">
        <v>160235</v>
      </c>
      <c r="D58155" t="s">
        <v>160236</v>
      </c>
    </row>
    <row r="58156" spans="1:5" x14ac:dyDescent="0.25">
      <c r="A58156">
        <v>175317</v>
      </c>
      <c r="B58156" t="s">
        <v>160237</v>
      </c>
      <c r="C58156" t="s">
        <v>160238</v>
      </c>
      <c r="D58156" t="s">
        <v>160239</v>
      </c>
      <c r="E58156" t="s">
        <v>10</v>
      </c>
    </row>
    <row r="58157" spans="1:5" x14ac:dyDescent="0.25">
      <c r="A58157">
        <v>175329</v>
      </c>
      <c r="B58157" t="s">
        <v>160240</v>
      </c>
      <c r="D58157" t="s">
        <v>160241</v>
      </c>
    </row>
    <row r="58158" spans="1:5" x14ac:dyDescent="0.25">
      <c r="A58158">
        <v>175331</v>
      </c>
      <c r="B58158" t="s">
        <v>160242</v>
      </c>
      <c r="D58158" t="s">
        <v>160243</v>
      </c>
    </row>
    <row r="58159" spans="1:5" x14ac:dyDescent="0.25">
      <c r="A58159">
        <v>175333</v>
      </c>
      <c r="B58159" t="s">
        <v>160244</v>
      </c>
      <c r="D58159" t="s">
        <v>160245</v>
      </c>
      <c r="E58159" t="s">
        <v>160246</v>
      </c>
    </row>
    <row r="58160" spans="1:5" x14ac:dyDescent="0.25">
      <c r="A58160">
        <v>175336</v>
      </c>
      <c r="B58160" t="s">
        <v>160247</v>
      </c>
      <c r="D58160" t="s">
        <v>160248</v>
      </c>
    </row>
    <row r="58161" spans="1:5" x14ac:dyDescent="0.25">
      <c r="A58161">
        <v>175337</v>
      </c>
      <c r="B58161" t="s">
        <v>160249</v>
      </c>
      <c r="C58161" t="s">
        <v>1218</v>
      </c>
      <c r="D58161" t="s">
        <v>160250</v>
      </c>
    </row>
    <row r="58162" spans="1:5" x14ac:dyDescent="0.25">
      <c r="A58162">
        <v>175350</v>
      </c>
      <c r="B58162" t="s">
        <v>160251</v>
      </c>
      <c r="C58162" t="s">
        <v>85532</v>
      </c>
      <c r="D58162" t="s">
        <v>160252</v>
      </c>
      <c r="E58162" t="s">
        <v>10</v>
      </c>
    </row>
    <row r="58163" spans="1:5" x14ac:dyDescent="0.25">
      <c r="A58163">
        <v>175351</v>
      </c>
      <c r="B58163" t="s">
        <v>160253</v>
      </c>
      <c r="D58163" t="s">
        <v>160254</v>
      </c>
    </row>
    <row r="58164" spans="1:5" x14ac:dyDescent="0.25">
      <c r="A58164">
        <v>175358</v>
      </c>
      <c r="B58164" t="s">
        <v>160255</v>
      </c>
      <c r="C58164" t="s">
        <v>160256</v>
      </c>
      <c r="D58164" t="s">
        <v>160257</v>
      </c>
      <c r="E58164" t="s">
        <v>160258</v>
      </c>
    </row>
    <row r="58165" spans="1:5" x14ac:dyDescent="0.25">
      <c r="A58165">
        <v>175360</v>
      </c>
      <c r="B58165" t="s">
        <v>160259</v>
      </c>
      <c r="D58165" t="s">
        <v>160260</v>
      </c>
    </row>
    <row r="58166" spans="1:5" x14ac:dyDescent="0.25">
      <c r="A58166">
        <v>175374</v>
      </c>
      <c r="B58166" t="s">
        <v>160261</v>
      </c>
      <c r="C58166" t="s">
        <v>160262</v>
      </c>
      <c r="D58166" t="s">
        <v>160263</v>
      </c>
      <c r="E58166" t="s">
        <v>148356</v>
      </c>
    </row>
    <row r="58167" spans="1:5" x14ac:dyDescent="0.25">
      <c r="A58167">
        <v>175375</v>
      </c>
      <c r="B58167" t="s">
        <v>160264</v>
      </c>
      <c r="C58167" t="s">
        <v>160265</v>
      </c>
      <c r="D58167" t="s">
        <v>160266</v>
      </c>
    </row>
    <row r="58168" spans="1:5" x14ac:dyDescent="0.25">
      <c r="A58168">
        <v>175379</v>
      </c>
      <c r="B58168" t="s">
        <v>160267</v>
      </c>
      <c r="C58168" t="s">
        <v>123270</v>
      </c>
      <c r="D58168" t="s">
        <v>160268</v>
      </c>
      <c r="E58168" t="s">
        <v>63222</v>
      </c>
    </row>
    <row r="58169" spans="1:5" x14ac:dyDescent="0.25">
      <c r="A58169">
        <v>175380</v>
      </c>
      <c r="B58169" t="s">
        <v>160269</v>
      </c>
      <c r="D58169" t="s">
        <v>160270</v>
      </c>
      <c r="E58169" t="s">
        <v>160271</v>
      </c>
    </row>
    <row r="58170" spans="1:5" x14ac:dyDescent="0.25">
      <c r="A58170">
        <v>175384</v>
      </c>
      <c r="B58170" t="s">
        <v>160272</v>
      </c>
      <c r="D58170" t="s">
        <v>160273</v>
      </c>
      <c r="E58170" t="s">
        <v>160274</v>
      </c>
    </row>
    <row r="58171" spans="1:5" x14ac:dyDescent="0.25">
      <c r="A58171">
        <v>175385</v>
      </c>
      <c r="B58171" t="s">
        <v>160275</v>
      </c>
      <c r="D58171" t="s">
        <v>160276</v>
      </c>
      <c r="E58171" t="s">
        <v>160277</v>
      </c>
    </row>
    <row r="58172" spans="1:5" x14ac:dyDescent="0.25">
      <c r="A58172">
        <v>175389</v>
      </c>
      <c r="B58172" t="s">
        <v>160278</v>
      </c>
      <c r="D58172" t="s">
        <v>160279</v>
      </c>
    </row>
    <row r="58173" spans="1:5" x14ac:dyDescent="0.25">
      <c r="A58173">
        <v>175390</v>
      </c>
      <c r="B58173" t="s">
        <v>160280</v>
      </c>
      <c r="D58173" t="s">
        <v>160281</v>
      </c>
    </row>
    <row r="58174" spans="1:5" x14ac:dyDescent="0.25">
      <c r="A58174">
        <v>175395</v>
      </c>
      <c r="B58174" t="s">
        <v>160282</v>
      </c>
      <c r="C58174" t="s">
        <v>160283</v>
      </c>
      <c r="D58174" t="s">
        <v>160284</v>
      </c>
      <c r="E58174" t="s">
        <v>160285</v>
      </c>
    </row>
    <row r="58175" spans="1:5" x14ac:dyDescent="0.25">
      <c r="A58175">
        <v>175398</v>
      </c>
      <c r="B58175" t="s">
        <v>160286</v>
      </c>
      <c r="D58175" t="s">
        <v>160287</v>
      </c>
    </row>
    <row r="58176" spans="1:5" x14ac:dyDescent="0.25">
      <c r="A58176">
        <v>175408</v>
      </c>
      <c r="B58176" t="s">
        <v>160288</v>
      </c>
      <c r="C58176" t="s">
        <v>160289</v>
      </c>
      <c r="D58176" t="s">
        <v>160290</v>
      </c>
    </row>
    <row r="58177" spans="1:5" x14ac:dyDescent="0.25">
      <c r="A58177">
        <v>175409</v>
      </c>
      <c r="B58177" t="s">
        <v>160291</v>
      </c>
      <c r="D58177" t="s">
        <v>160292</v>
      </c>
      <c r="E58177" t="s">
        <v>160293</v>
      </c>
    </row>
    <row r="58178" spans="1:5" x14ac:dyDescent="0.25">
      <c r="A58178">
        <v>175411</v>
      </c>
      <c r="B58178" t="s">
        <v>160294</v>
      </c>
      <c r="D58178" t="s">
        <v>160295</v>
      </c>
    </row>
    <row r="58179" spans="1:5" x14ac:dyDescent="0.25">
      <c r="A58179">
        <v>175414</v>
      </c>
      <c r="B58179" t="s">
        <v>160296</v>
      </c>
      <c r="D58179" t="s">
        <v>160297</v>
      </c>
    </row>
    <row r="58180" spans="1:5" x14ac:dyDescent="0.25">
      <c r="A58180">
        <v>175422</v>
      </c>
      <c r="B58180" t="s">
        <v>160298</v>
      </c>
      <c r="D58180" t="s">
        <v>160299</v>
      </c>
    </row>
    <row r="58181" spans="1:5" x14ac:dyDescent="0.25">
      <c r="A58181">
        <v>175423</v>
      </c>
      <c r="B58181" t="s">
        <v>160300</v>
      </c>
      <c r="D58181" t="s">
        <v>160301</v>
      </c>
      <c r="E58181" t="s">
        <v>160302</v>
      </c>
    </row>
    <row r="58182" spans="1:5" x14ac:dyDescent="0.25">
      <c r="A58182">
        <v>175428</v>
      </c>
      <c r="B58182" t="s">
        <v>160303</v>
      </c>
      <c r="C58182" t="s">
        <v>160304</v>
      </c>
      <c r="D58182" t="s">
        <v>160305</v>
      </c>
      <c r="E58182" t="s">
        <v>160306</v>
      </c>
    </row>
    <row r="58183" spans="1:5" x14ac:dyDescent="0.25">
      <c r="A58183">
        <v>175431</v>
      </c>
      <c r="B58183" t="s">
        <v>160307</v>
      </c>
      <c r="D58183" t="s">
        <v>160308</v>
      </c>
      <c r="E58183" t="s">
        <v>160309</v>
      </c>
    </row>
    <row r="58184" spans="1:5" x14ac:dyDescent="0.25">
      <c r="A58184">
        <v>175435</v>
      </c>
      <c r="B58184" t="s">
        <v>160310</v>
      </c>
      <c r="D58184" t="s">
        <v>160311</v>
      </c>
      <c r="E58184" t="s">
        <v>160312</v>
      </c>
    </row>
    <row r="58185" spans="1:5" x14ac:dyDescent="0.25">
      <c r="A58185">
        <v>175438</v>
      </c>
      <c r="B58185" t="s">
        <v>160313</v>
      </c>
      <c r="C58185" t="s">
        <v>33528</v>
      </c>
      <c r="D58185" t="s">
        <v>160314</v>
      </c>
      <c r="E58185" t="s">
        <v>160315</v>
      </c>
    </row>
    <row r="58186" spans="1:5" x14ac:dyDescent="0.25">
      <c r="A58186">
        <v>175441</v>
      </c>
      <c r="B58186" t="s">
        <v>160316</v>
      </c>
      <c r="D58186" t="s">
        <v>160317</v>
      </c>
    </row>
    <row r="58187" spans="1:5" x14ac:dyDescent="0.25">
      <c r="A58187">
        <v>175443</v>
      </c>
      <c r="B58187" t="s">
        <v>160318</v>
      </c>
      <c r="C58187" t="s">
        <v>9618</v>
      </c>
      <c r="D58187" t="s">
        <v>160319</v>
      </c>
      <c r="E58187" t="s">
        <v>160320</v>
      </c>
    </row>
    <row r="58188" spans="1:5" x14ac:dyDescent="0.25">
      <c r="A58188">
        <v>175454</v>
      </c>
      <c r="B58188" t="s">
        <v>160321</v>
      </c>
      <c r="C58188" t="s">
        <v>160322</v>
      </c>
      <c r="D58188" t="s">
        <v>160323</v>
      </c>
    </row>
    <row r="58189" spans="1:5" x14ac:dyDescent="0.25">
      <c r="A58189">
        <v>175456</v>
      </c>
      <c r="B58189" t="s">
        <v>160324</v>
      </c>
      <c r="D58189" t="s">
        <v>160325</v>
      </c>
      <c r="E58189" t="s">
        <v>160326</v>
      </c>
    </row>
    <row r="58190" spans="1:5" x14ac:dyDescent="0.25">
      <c r="A58190">
        <v>175459</v>
      </c>
      <c r="B58190" t="s">
        <v>160327</v>
      </c>
      <c r="D58190" t="s">
        <v>160328</v>
      </c>
    </row>
    <row r="58191" spans="1:5" x14ac:dyDescent="0.25">
      <c r="A58191">
        <v>175468</v>
      </c>
      <c r="B58191" t="s">
        <v>160329</v>
      </c>
      <c r="C58191" t="s">
        <v>65614</v>
      </c>
      <c r="D58191" t="s">
        <v>160330</v>
      </c>
      <c r="E58191" t="s">
        <v>160331</v>
      </c>
    </row>
    <row r="58192" spans="1:5" x14ac:dyDescent="0.25">
      <c r="A58192">
        <v>175469</v>
      </c>
      <c r="B58192" t="s">
        <v>160332</v>
      </c>
      <c r="D58192" t="s">
        <v>160333</v>
      </c>
    </row>
    <row r="58193" spans="1:5" x14ac:dyDescent="0.25">
      <c r="A58193">
        <v>175470</v>
      </c>
      <c r="B58193" t="s">
        <v>160334</v>
      </c>
      <c r="D58193" t="s">
        <v>160335</v>
      </c>
      <c r="E58193" t="s">
        <v>160336</v>
      </c>
    </row>
    <row r="58194" spans="1:5" x14ac:dyDescent="0.25">
      <c r="A58194">
        <v>175474</v>
      </c>
      <c r="B58194" t="s">
        <v>160337</v>
      </c>
      <c r="C58194" t="s">
        <v>71823</v>
      </c>
      <c r="D58194" t="s">
        <v>160338</v>
      </c>
    </row>
    <row r="58195" spans="1:5" x14ac:dyDescent="0.25">
      <c r="A58195">
        <v>175475</v>
      </c>
      <c r="B58195" t="s">
        <v>160339</v>
      </c>
      <c r="D58195" t="s">
        <v>160340</v>
      </c>
      <c r="E58195" t="s">
        <v>127179</v>
      </c>
    </row>
    <row r="58196" spans="1:5" x14ac:dyDescent="0.25">
      <c r="A58196">
        <v>175484</v>
      </c>
      <c r="B58196" t="s">
        <v>160341</v>
      </c>
      <c r="D58196" t="s">
        <v>160342</v>
      </c>
    </row>
    <row r="58197" spans="1:5" x14ac:dyDescent="0.25">
      <c r="A58197">
        <v>175488</v>
      </c>
      <c r="B58197" t="s">
        <v>160343</v>
      </c>
      <c r="D58197" t="s">
        <v>160344</v>
      </c>
    </row>
    <row r="58198" spans="1:5" x14ac:dyDescent="0.25">
      <c r="A58198">
        <v>175489</v>
      </c>
      <c r="B58198" t="s">
        <v>160345</v>
      </c>
      <c r="C58198" t="s">
        <v>160346</v>
      </c>
      <c r="D58198" t="s">
        <v>160347</v>
      </c>
      <c r="E58198" t="s">
        <v>160348</v>
      </c>
    </row>
    <row r="58199" spans="1:5" x14ac:dyDescent="0.25">
      <c r="A58199">
        <v>175492</v>
      </c>
      <c r="B58199" t="s">
        <v>160349</v>
      </c>
      <c r="D58199" t="s">
        <v>160350</v>
      </c>
      <c r="E58199" t="s">
        <v>160351</v>
      </c>
    </row>
    <row r="58200" spans="1:5" x14ac:dyDescent="0.25">
      <c r="A58200">
        <v>175495</v>
      </c>
      <c r="B58200" t="s">
        <v>160352</v>
      </c>
      <c r="C58200" t="s">
        <v>47782</v>
      </c>
      <c r="D58200" t="s">
        <v>160353</v>
      </c>
      <c r="E58200" t="s">
        <v>334</v>
      </c>
    </row>
    <row r="58201" spans="1:5" x14ac:dyDescent="0.25">
      <c r="A58201">
        <v>175501</v>
      </c>
      <c r="B58201" t="s">
        <v>160354</v>
      </c>
      <c r="D58201" t="s">
        <v>160355</v>
      </c>
      <c r="E58201" t="s">
        <v>160356</v>
      </c>
    </row>
    <row r="58202" spans="1:5" x14ac:dyDescent="0.25">
      <c r="A58202">
        <v>175505</v>
      </c>
      <c r="B58202" t="s">
        <v>160357</v>
      </c>
      <c r="C58202" t="s">
        <v>160358</v>
      </c>
      <c r="D58202" t="s">
        <v>160359</v>
      </c>
    </row>
    <row r="58203" spans="1:5" x14ac:dyDescent="0.25">
      <c r="A58203">
        <v>175509</v>
      </c>
      <c r="B58203" t="s">
        <v>160360</v>
      </c>
      <c r="D58203" t="s">
        <v>160361</v>
      </c>
      <c r="E58203" t="s">
        <v>160362</v>
      </c>
    </row>
    <row r="58204" spans="1:5" x14ac:dyDescent="0.25">
      <c r="A58204">
        <v>175518</v>
      </c>
      <c r="B58204" t="s">
        <v>160363</v>
      </c>
      <c r="D58204" t="s">
        <v>160364</v>
      </c>
      <c r="E58204" t="s">
        <v>160365</v>
      </c>
    </row>
    <row r="58205" spans="1:5" x14ac:dyDescent="0.25">
      <c r="A58205">
        <v>175522</v>
      </c>
      <c r="B58205" t="s">
        <v>160366</v>
      </c>
      <c r="C58205" t="s">
        <v>38196</v>
      </c>
      <c r="D58205" t="s">
        <v>160367</v>
      </c>
      <c r="E58205" t="s">
        <v>10</v>
      </c>
    </row>
    <row r="58206" spans="1:5" x14ac:dyDescent="0.25">
      <c r="A58206">
        <v>175529</v>
      </c>
      <c r="B58206" t="s">
        <v>160368</v>
      </c>
      <c r="C58206" t="s">
        <v>160369</v>
      </c>
      <c r="D58206" t="s">
        <v>160370</v>
      </c>
      <c r="E58206" t="s">
        <v>160371</v>
      </c>
    </row>
    <row r="58207" spans="1:5" x14ac:dyDescent="0.25">
      <c r="A58207">
        <v>175530</v>
      </c>
      <c r="B58207" t="s">
        <v>160372</v>
      </c>
      <c r="C58207" t="s">
        <v>160373</v>
      </c>
      <c r="D58207" t="s">
        <v>160374</v>
      </c>
      <c r="E58207" t="s">
        <v>160375</v>
      </c>
    </row>
    <row r="58208" spans="1:5" x14ac:dyDescent="0.25">
      <c r="A58208">
        <v>175536</v>
      </c>
      <c r="B58208" t="s">
        <v>160376</v>
      </c>
      <c r="D58208" t="s">
        <v>160377</v>
      </c>
    </row>
    <row r="58209" spans="1:5" x14ac:dyDescent="0.25">
      <c r="A58209">
        <v>175540</v>
      </c>
      <c r="B58209" t="s">
        <v>160378</v>
      </c>
      <c r="D58209" t="s">
        <v>160379</v>
      </c>
      <c r="E58209" t="s">
        <v>160380</v>
      </c>
    </row>
    <row r="58210" spans="1:5" x14ac:dyDescent="0.25">
      <c r="A58210">
        <v>175545</v>
      </c>
      <c r="B58210" t="s">
        <v>160381</v>
      </c>
      <c r="D58210" t="s">
        <v>160382</v>
      </c>
    </row>
    <row r="58211" spans="1:5" x14ac:dyDescent="0.25">
      <c r="A58211">
        <v>175548</v>
      </c>
      <c r="B58211" t="s">
        <v>160383</v>
      </c>
      <c r="D58211" t="s">
        <v>160384</v>
      </c>
    </row>
    <row r="58212" spans="1:5" x14ac:dyDescent="0.25">
      <c r="A58212">
        <v>175550</v>
      </c>
      <c r="B58212" t="s">
        <v>160385</v>
      </c>
      <c r="D58212" t="s">
        <v>160386</v>
      </c>
    </row>
    <row r="58213" spans="1:5" x14ac:dyDescent="0.25">
      <c r="A58213">
        <v>175553</v>
      </c>
      <c r="B58213" t="s">
        <v>160387</v>
      </c>
      <c r="C58213" t="s">
        <v>160388</v>
      </c>
      <c r="D58213" t="s">
        <v>160389</v>
      </c>
      <c r="E58213" t="s">
        <v>10</v>
      </c>
    </row>
    <row r="58214" spans="1:5" x14ac:dyDescent="0.25">
      <c r="A58214">
        <v>175554</v>
      </c>
      <c r="B58214" t="s">
        <v>160390</v>
      </c>
      <c r="D58214" t="s">
        <v>160391</v>
      </c>
    </row>
    <row r="58215" spans="1:5" x14ac:dyDescent="0.25">
      <c r="A58215">
        <v>175555</v>
      </c>
      <c r="B58215" t="s">
        <v>160392</v>
      </c>
      <c r="C58215" t="s">
        <v>148124</v>
      </c>
      <c r="D58215" t="s">
        <v>160393</v>
      </c>
    </row>
    <row r="58216" spans="1:5" x14ac:dyDescent="0.25">
      <c r="A58216">
        <v>175562</v>
      </c>
      <c r="B58216" t="s">
        <v>160394</v>
      </c>
      <c r="C58216" t="s">
        <v>15504</v>
      </c>
      <c r="D58216" t="s">
        <v>160395</v>
      </c>
      <c r="E58216" t="s">
        <v>10</v>
      </c>
    </row>
    <row r="58217" spans="1:5" x14ac:dyDescent="0.25">
      <c r="A58217">
        <v>175565</v>
      </c>
      <c r="B58217" t="s">
        <v>160396</v>
      </c>
      <c r="D58217" t="s">
        <v>160397</v>
      </c>
      <c r="E58217" t="s">
        <v>160398</v>
      </c>
    </row>
    <row r="58218" spans="1:5" x14ac:dyDescent="0.25">
      <c r="A58218">
        <v>175566</v>
      </c>
      <c r="B58218" t="s">
        <v>160399</v>
      </c>
      <c r="D58218" t="s">
        <v>160400</v>
      </c>
    </row>
    <row r="58219" spans="1:5" x14ac:dyDescent="0.25">
      <c r="A58219">
        <v>175575</v>
      </c>
      <c r="B58219" t="s">
        <v>160401</v>
      </c>
      <c r="D58219" t="s">
        <v>160402</v>
      </c>
      <c r="E58219" t="s">
        <v>160403</v>
      </c>
    </row>
    <row r="58220" spans="1:5" x14ac:dyDescent="0.25">
      <c r="A58220">
        <v>175577</v>
      </c>
      <c r="B58220" t="s">
        <v>160404</v>
      </c>
      <c r="D58220" t="s">
        <v>160405</v>
      </c>
    </row>
    <row r="58221" spans="1:5" x14ac:dyDescent="0.25">
      <c r="A58221">
        <v>175580</v>
      </c>
      <c r="B58221" t="s">
        <v>160406</v>
      </c>
      <c r="D58221" t="s">
        <v>160407</v>
      </c>
      <c r="E58221" t="s">
        <v>160408</v>
      </c>
    </row>
    <row r="58222" spans="1:5" x14ac:dyDescent="0.25">
      <c r="A58222">
        <v>175583</v>
      </c>
      <c r="B58222" t="s">
        <v>160409</v>
      </c>
      <c r="D58222" t="s">
        <v>160410</v>
      </c>
      <c r="E58222" t="s">
        <v>160411</v>
      </c>
    </row>
    <row r="58223" spans="1:5" x14ac:dyDescent="0.25">
      <c r="A58223">
        <v>175587</v>
      </c>
      <c r="B58223" t="s">
        <v>160412</v>
      </c>
      <c r="D58223" t="s">
        <v>160413</v>
      </c>
    </row>
    <row r="58224" spans="1:5" x14ac:dyDescent="0.25">
      <c r="A58224">
        <v>175590</v>
      </c>
      <c r="B58224" t="s">
        <v>160414</v>
      </c>
      <c r="D58224" t="s">
        <v>160415</v>
      </c>
      <c r="E58224" t="s">
        <v>160416</v>
      </c>
    </row>
    <row r="58225" spans="1:5" x14ac:dyDescent="0.25">
      <c r="A58225">
        <v>175591</v>
      </c>
      <c r="B58225" t="s">
        <v>160417</v>
      </c>
      <c r="D58225" t="s">
        <v>160418</v>
      </c>
    </row>
    <row r="58226" spans="1:5" x14ac:dyDescent="0.25">
      <c r="A58226">
        <v>175597</v>
      </c>
      <c r="B58226" t="s">
        <v>160419</v>
      </c>
      <c r="D58226" t="s">
        <v>160420</v>
      </c>
      <c r="E58226" t="s">
        <v>160421</v>
      </c>
    </row>
    <row r="58227" spans="1:5" x14ac:dyDescent="0.25">
      <c r="A58227">
        <v>175601</v>
      </c>
      <c r="B58227" t="s">
        <v>160422</v>
      </c>
      <c r="C58227" t="s">
        <v>6396</v>
      </c>
      <c r="D58227" t="s">
        <v>160423</v>
      </c>
      <c r="E58227" t="s">
        <v>6062</v>
      </c>
    </row>
    <row r="58228" spans="1:5" x14ac:dyDescent="0.25">
      <c r="A58228">
        <v>175605</v>
      </c>
      <c r="B58228" t="s">
        <v>160424</v>
      </c>
      <c r="D58228" t="s">
        <v>160425</v>
      </c>
      <c r="E58228" t="s">
        <v>160426</v>
      </c>
    </row>
    <row r="58229" spans="1:5" x14ac:dyDescent="0.25">
      <c r="A58229">
        <v>175610</v>
      </c>
      <c r="B58229" t="s">
        <v>160427</v>
      </c>
      <c r="D58229" t="s">
        <v>160428</v>
      </c>
    </row>
    <row r="58230" spans="1:5" x14ac:dyDescent="0.25">
      <c r="A58230">
        <v>175611</v>
      </c>
      <c r="B58230" t="s">
        <v>160429</v>
      </c>
      <c r="C58230" t="s">
        <v>30471</v>
      </c>
      <c r="D58230" t="s">
        <v>160430</v>
      </c>
      <c r="E58230" t="s">
        <v>10</v>
      </c>
    </row>
    <row r="58231" spans="1:5" x14ac:dyDescent="0.25">
      <c r="A58231">
        <v>175612</v>
      </c>
      <c r="B58231" t="s">
        <v>160431</v>
      </c>
      <c r="D58231" t="s">
        <v>160432</v>
      </c>
      <c r="E58231" t="s">
        <v>160433</v>
      </c>
    </row>
    <row r="58232" spans="1:5" x14ac:dyDescent="0.25">
      <c r="A58232">
        <v>175614</v>
      </c>
      <c r="B58232" t="s">
        <v>160434</v>
      </c>
      <c r="D58232" t="s">
        <v>160435</v>
      </c>
    </row>
    <row r="58233" spans="1:5" x14ac:dyDescent="0.25">
      <c r="A58233">
        <v>175615</v>
      </c>
      <c r="B58233" t="s">
        <v>160436</v>
      </c>
      <c r="D58233" t="s">
        <v>160437</v>
      </c>
    </row>
    <row r="58234" spans="1:5" x14ac:dyDescent="0.25">
      <c r="A58234">
        <v>175622</v>
      </c>
      <c r="B58234" t="s">
        <v>160438</v>
      </c>
      <c r="C58234" t="s">
        <v>110572</v>
      </c>
      <c r="D58234" t="s">
        <v>160439</v>
      </c>
      <c r="E58234" t="s">
        <v>10</v>
      </c>
    </row>
    <row r="58235" spans="1:5" x14ac:dyDescent="0.25">
      <c r="A58235">
        <v>175626</v>
      </c>
      <c r="B58235" t="s">
        <v>160440</v>
      </c>
      <c r="D58235" t="s">
        <v>160441</v>
      </c>
    </row>
    <row r="58236" spans="1:5" x14ac:dyDescent="0.25">
      <c r="A58236">
        <v>175631</v>
      </c>
      <c r="B58236" t="s">
        <v>160442</v>
      </c>
      <c r="D58236" t="s">
        <v>160443</v>
      </c>
    </row>
    <row r="58237" spans="1:5" x14ac:dyDescent="0.25">
      <c r="A58237">
        <v>175634</v>
      </c>
      <c r="B58237" t="s">
        <v>160444</v>
      </c>
      <c r="D58237" t="s">
        <v>160445</v>
      </c>
    </row>
    <row r="58238" spans="1:5" x14ac:dyDescent="0.25">
      <c r="A58238">
        <v>175635</v>
      </c>
      <c r="B58238" t="s">
        <v>160446</v>
      </c>
      <c r="D58238" t="s">
        <v>160447</v>
      </c>
    </row>
    <row r="58239" spans="1:5" x14ac:dyDescent="0.25">
      <c r="A58239">
        <v>175638</v>
      </c>
      <c r="B58239" t="s">
        <v>160448</v>
      </c>
      <c r="D58239" t="s">
        <v>160449</v>
      </c>
      <c r="E58239" t="s">
        <v>10</v>
      </c>
    </row>
    <row r="58240" spans="1:5" x14ac:dyDescent="0.25">
      <c r="A58240">
        <v>175641</v>
      </c>
      <c r="B58240" t="s">
        <v>160450</v>
      </c>
      <c r="D58240" t="s">
        <v>160451</v>
      </c>
      <c r="E58240" t="s">
        <v>160452</v>
      </c>
    </row>
    <row r="58241" spans="1:5" x14ac:dyDescent="0.25">
      <c r="A58241">
        <v>175642</v>
      </c>
      <c r="B58241" t="s">
        <v>160453</v>
      </c>
      <c r="C58241" t="s">
        <v>160454</v>
      </c>
      <c r="D58241" t="s">
        <v>160455</v>
      </c>
    </row>
    <row r="58242" spans="1:5" x14ac:dyDescent="0.25">
      <c r="A58242">
        <v>175659</v>
      </c>
      <c r="B58242" t="s">
        <v>160456</v>
      </c>
      <c r="D58242" t="s">
        <v>160457</v>
      </c>
      <c r="E58242" t="s">
        <v>160458</v>
      </c>
    </row>
    <row r="58243" spans="1:5" x14ac:dyDescent="0.25">
      <c r="A58243">
        <v>175670</v>
      </c>
      <c r="B58243" t="s">
        <v>160459</v>
      </c>
      <c r="C58243" t="s">
        <v>160460</v>
      </c>
      <c r="D58243" t="s">
        <v>160461</v>
      </c>
      <c r="E58243" t="s">
        <v>160462</v>
      </c>
    </row>
    <row r="58244" spans="1:5" x14ac:dyDescent="0.25">
      <c r="A58244">
        <v>175673</v>
      </c>
      <c r="B58244" t="s">
        <v>160463</v>
      </c>
      <c r="C58244" t="s">
        <v>17577</v>
      </c>
      <c r="D58244" t="s">
        <v>160464</v>
      </c>
      <c r="E58244" t="s">
        <v>160465</v>
      </c>
    </row>
    <row r="58245" spans="1:5" x14ac:dyDescent="0.25">
      <c r="A58245">
        <v>175676</v>
      </c>
      <c r="B58245" t="s">
        <v>160466</v>
      </c>
      <c r="C58245" t="s">
        <v>160467</v>
      </c>
      <c r="D58245" t="s">
        <v>160468</v>
      </c>
      <c r="E58245" t="s">
        <v>10</v>
      </c>
    </row>
    <row r="58246" spans="1:5" x14ac:dyDescent="0.25">
      <c r="A58246">
        <v>175680</v>
      </c>
      <c r="B58246" t="s">
        <v>160469</v>
      </c>
      <c r="D58246" t="s">
        <v>160470</v>
      </c>
      <c r="E58246" t="s">
        <v>160471</v>
      </c>
    </row>
    <row r="58247" spans="1:5" x14ac:dyDescent="0.25">
      <c r="A58247">
        <v>175681</v>
      </c>
      <c r="B58247" t="s">
        <v>160472</v>
      </c>
      <c r="D58247" t="s">
        <v>160473</v>
      </c>
      <c r="E58247" t="s">
        <v>10</v>
      </c>
    </row>
    <row r="58248" spans="1:5" x14ac:dyDescent="0.25">
      <c r="A58248">
        <v>175691</v>
      </c>
      <c r="B58248" t="s">
        <v>160474</v>
      </c>
      <c r="D58248" t="s">
        <v>160475</v>
      </c>
    </row>
    <row r="58249" spans="1:5" x14ac:dyDescent="0.25">
      <c r="A58249">
        <v>175694</v>
      </c>
      <c r="B58249" t="s">
        <v>160476</v>
      </c>
      <c r="D58249" t="s">
        <v>160477</v>
      </c>
    </row>
    <row r="58250" spans="1:5" x14ac:dyDescent="0.25">
      <c r="A58250">
        <v>175699</v>
      </c>
      <c r="B58250" t="s">
        <v>160478</v>
      </c>
      <c r="C58250" t="s">
        <v>66908</v>
      </c>
      <c r="D58250" t="s">
        <v>160479</v>
      </c>
      <c r="E58250" t="s">
        <v>10</v>
      </c>
    </row>
    <row r="58251" spans="1:5" x14ac:dyDescent="0.25">
      <c r="A58251">
        <v>175700</v>
      </c>
      <c r="B58251" t="s">
        <v>160480</v>
      </c>
      <c r="D58251" t="s">
        <v>160481</v>
      </c>
      <c r="E58251" t="s">
        <v>10</v>
      </c>
    </row>
    <row r="58252" spans="1:5" x14ac:dyDescent="0.25">
      <c r="A58252">
        <v>175707</v>
      </c>
      <c r="B58252" t="s">
        <v>160482</v>
      </c>
      <c r="D58252" t="s">
        <v>160483</v>
      </c>
      <c r="E58252" t="s">
        <v>10</v>
      </c>
    </row>
    <row r="58253" spans="1:5" x14ac:dyDescent="0.25">
      <c r="A58253">
        <v>175708</v>
      </c>
      <c r="B58253" t="s">
        <v>160484</v>
      </c>
      <c r="D58253" t="s">
        <v>160485</v>
      </c>
    </row>
    <row r="58254" spans="1:5" x14ac:dyDescent="0.25">
      <c r="A58254">
        <v>175709</v>
      </c>
      <c r="B58254" t="s">
        <v>160486</v>
      </c>
      <c r="C58254" t="s">
        <v>160487</v>
      </c>
      <c r="D58254" t="s">
        <v>160488</v>
      </c>
      <c r="E58254" t="s">
        <v>160489</v>
      </c>
    </row>
    <row r="58255" spans="1:5" x14ac:dyDescent="0.25">
      <c r="A58255">
        <v>175710</v>
      </c>
      <c r="B58255" t="s">
        <v>160490</v>
      </c>
      <c r="D58255" t="s">
        <v>160491</v>
      </c>
      <c r="E58255" t="s">
        <v>10</v>
      </c>
    </row>
    <row r="58256" spans="1:5" x14ac:dyDescent="0.25">
      <c r="A58256">
        <v>175714</v>
      </c>
      <c r="B58256" t="s">
        <v>160492</v>
      </c>
      <c r="D58256" t="s">
        <v>160493</v>
      </c>
      <c r="E58256" t="s">
        <v>118774</v>
      </c>
    </row>
    <row r="58257" spans="1:5" x14ac:dyDescent="0.25">
      <c r="A58257">
        <v>175721</v>
      </c>
      <c r="B58257" t="s">
        <v>160494</v>
      </c>
      <c r="D58257" t="s">
        <v>160495</v>
      </c>
      <c r="E58257" t="s">
        <v>160496</v>
      </c>
    </row>
    <row r="58258" spans="1:5" x14ac:dyDescent="0.25">
      <c r="A58258">
        <v>175727</v>
      </c>
      <c r="B58258" t="s">
        <v>160497</v>
      </c>
      <c r="D58258" t="s">
        <v>160498</v>
      </c>
    </row>
    <row r="58259" spans="1:5" x14ac:dyDescent="0.25">
      <c r="A58259">
        <v>175729</v>
      </c>
      <c r="B58259" t="s">
        <v>160499</v>
      </c>
      <c r="D58259" t="s">
        <v>160500</v>
      </c>
      <c r="E58259" t="s">
        <v>59056</v>
      </c>
    </row>
    <row r="58260" spans="1:5" x14ac:dyDescent="0.25">
      <c r="A58260">
        <v>175730</v>
      </c>
      <c r="B58260" t="s">
        <v>160501</v>
      </c>
      <c r="C58260" t="s">
        <v>87470</v>
      </c>
      <c r="D58260" t="s">
        <v>160502</v>
      </c>
      <c r="E58260" t="s">
        <v>10</v>
      </c>
    </row>
    <row r="58261" spans="1:5" x14ac:dyDescent="0.25">
      <c r="A58261">
        <v>175731</v>
      </c>
      <c r="B58261" t="s">
        <v>160503</v>
      </c>
      <c r="C58261" t="s">
        <v>160504</v>
      </c>
      <c r="D58261" t="s">
        <v>160505</v>
      </c>
      <c r="E58261" t="s">
        <v>2774</v>
      </c>
    </row>
    <row r="58262" spans="1:5" x14ac:dyDescent="0.25">
      <c r="A58262">
        <v>175734</v>
      </c>
      <c r="B58262" t="s">
        <v>160506</v>
      </c>
      <c r="D58262" t="s">
        <v>160507</v>
      </c>
    </row>
    <row r="58263" spans="1:5" x14ac:dyDescent="0.25">
      <c r="A58263">
        <v>175742</v>
      </c>
      <c r="B58263" t="s">
        <v>160508</v>
      </c>
      <c r="D58263" t="s">
        <v>160509</v>
      </c>
      <c r="E58263" t="s">
        <v>10</v>
      </c>
    </row>
    <row r="58264" spans="1:5" x14ac:dyDescent="0.25">
      <c r="A58264">
        <v>175745</v>
      </c>
      <c r="B58264" t="s">
        <v>160510</v>
      </c>
      <c r="C58264" t="s">
        <v>160511</v>
      </c>
      <c r="D58264" t="s">
        <v>160512</v>
      </c>
      <c r="E58264" t="s">
        <v>10</v>
      </c>
    </row>
    <row r="58265" spans="1:5" x14ac:dyDescent="0.25">
      <c r="A58265">
        <v>175748</v>
      </c>
      <c r="B58265" t="s">
        <v>160513</v>
      </c>
      <c r="C58265" t="s">
        <v>160514</v>
      </c>
      <c r="D58265" t="s">
        <v>160515</v>
      </c>
    </row>
    <row r="58266" spans="1:5" x14ac:dyDescent="0.25">
      <c r="A58266">
        <v>175750</v>
      </c>
      <c r="B58266" t="s">
        <v>160516</v>
      </c>
      <c r="D58266" t="s">
        <v>160517</v>
      </c>
      <c r="E58266" t="s">
        <v>160518</v>
      </c>
    </row>
    <row r="58267" spans="1:5" x14ac:dyDescent="0.25">
      <c r="A58267">
        <v>175755</v>
      </c>
      <c r="B58267" t="s">
        <v>160519</v>
      </c>
      <c r="D58267" t="s">
        <v>160520</v>
      </c>
      <c r="E58267" t="s">
        <v>160521</v>
      </c>
    </row>
    <row r="58268" spans="1:5" x14ac:dyDescent="0.25">
      <c r="A58268">
        <v>175758</v>
      </c>
      <c r="B58268" t="s">
        <v>160522</v>
      </c>
      <c r="D58268" t="s">
        <v>160523</v>
      </c>
    </row>
    <row r="58269" spans="1:5" x14ac:dyDescent="0.25">
      <c r="A58269">
        <v>175765</v>
      </c>
      <c r="B58269" t="s">
        <v>160524</v>
      </c>
      <c r="D58269" t="s">
        <v>160525</v>
      </c>
    </row>
    <row r="58270" spans="1:5" x14ac:dyDescent="0.25">
      <c r="A58270">
        <v>175773</v>
      </c>
      <c r="B58270" t="s">
        <v>160526</v>
      </c>
      <c r="D58270" t="s">
        <v>160527</v>
      </c>
    </row>
    <row r="58271" spans="1:5" x14ac:dyDescent="0.25">
      <c r="A58271">
        <v>175774</v>
      </c>
      <c r="B58271" t="s">
        <v>160528</v>
      </c>
      <c r="D58271" t="s">
        <v>160529</v>
      </c>
      <c r="E58271" t="s">
        <v>160530</v>
      </c>
    </row>
    <row r="58272" spans="1:5" x14ac:dyDescent="0.25">
      <c r="A58272">
        <v>175777</v>
      </c>
      <c r="B58272" t="s">
        <v>160531</v>
      </c>
      <c r="C58272" t="s">
        <v>160532</v>
      </c>
      <c r="D58272" t="s">
        <v>160533</v>
      </c>
    </row>
    <row r="58273" spans="1:5" x14ac:dyDescent="0.25">
      <c r="A58273">
        <v>175780</v>
      </c>
      <c r="B58273" t="s">
        <v>160534</v>
      </c>
      <c r="D58273" t="s">
        <v>160535</v>
      </c>
      <c r="E58273" t="s">
        <v>160536</v>
      </c>
    </row>
    <row r="58274" spans="1:5" x14ac:dyDescent="0.25">
      <c r="A58274">
        <v>175790</v>
      </c>
      <c r="B58274" t="s">
        <v>160537</v>
      </c>
      <c r="D58274" t="s">
        <v>160538</v>
      </c>
      <c r="E58274" t="s">
        <v>160539</v>
      </c>
    </row>
    <row r="58275" spans="1:5" x14ac:dyDescent="0.25">
      <c r="A58275">
        <v>175792</v>
      </c>
      <c r="B58275" t="s">
        <v>160540</v>
      </c>
      <c r="C58275" t="s">
        <v>160541</v>
      </c>
      <c r="D58275" t="s">
        <v>160542</v>
      </c>
    </row>
    <row r="58276" spans="1:5" x14ac:dyDescent="0.25">
      <c r="A58276">
        <v>175798</v>
      </c>
      <c r="B58276" t="s">
        <v>160543</v>
      </c>
      <c r="D58276" t="s">
        <v>160544</v>
      </c>
      <c r="E58276" t="s">
        <v>160545</v>
      </c>
    </row>
    <row r="58277" spans="1:5" x14ac:dyDescent="0.25">
      <c r="A58277">
        <v>175803</v>
      </c>
      <c r="B58277" t="s">
        <v>160546</v>
      </c>
      <c r="D58277" t="s">
        <v>160547</v>
      </c>
      <c r="E58277" t="s">
        <v>160548</v>
      </c>
    </row>
    <row r="58278" spans="1:5" x14ac:dyDescent="0.25">
      <c r="A58278">
        <v>175808</v>
      </c>
      <c r="B58278" t="s">
        <v>160549</v>
      </c>
      <c r="D58278" t="s">
        <v>160550</v>
      </c>
    </row>
    <row r="58279" spans="1:5" x14ac:dyDescent="0.25">
      <c r="A58279">
        <v>175827</v>
      </c>
      <c r="B58279" t="s">
        <v>160551</v>
      </c>
      <c r="D58279" t="s">
        <v>160552</v>
      </c>
    </row>
    <row r="58280" spans="1:5" x14ac:dyDescent="0.25">
      <c r="A58280">
        <v>175837</v>
      </c>
      <c r="B58280" t="s">
        <v>160553</v>
      </c>
      <c r="C58280" t="s">
        <v>30878</v>
      </c>
      <c r="D58280" t="s">
        <v>160554</v>
      </c>
      <c r="E58280" t="s">
        <v>124883</v>
      </c>
    </row>
    <row r="58281" spans="1:5" x14ac:dyDescent="0.25">
      <c r="A58281">
        <v>175852</v>
      </c>
      <c r="B58281" t="s">
        <v>160555</v>
      </c>
      <c r="C58281" t="s">
        <v>73407</v>
      </c>
      <c r="D58281" t="s">
        <v>160556</v>
      </c>
      <c r="E58281" t="s">
        <v>160557</v>
      </c>
    </row>
    <row r="58282" spans="1:5" x14ac:dyDescent="0.25">
      <c r="A58282">
        <v>175853</v>
      </c>
      <c r="B58282" t="s">
        <v>160558</v>
      </c>
      <c r="D58282" t="s">
        <v>160559</v>
      </c>
    </row>
    <row r="58283" spans="1:5" x14ac:dyDescent="0.25">
      <c r="A58283">
        <v>175857</v>
      </c>
      <c r="B58283" t="s">
        <v>160560</v>
      </c>
      <c r="C58283" t="s">
        <v>155748</v>
      </c>
      <c r="D58283" t="s">
        <v>160561</v>
      </c>
    </row>
    <row r="58284" spans="1:5" x14ac:dyDescent="0.25">
      <c r="A58284">
        <v>175860</v>
      </c>
      <c r="B58284" t="s">
        <v>160562</v>
      </c>
      <c r="C58284" t="s">
        <v>160563</v>
      </c>
      <c r="D58284" t="s">
        <v>160564</v>
      </c>
    </row>
    <row r="58285" spans="1:5" x14ac:dyDescent="0.25">
      <c r="A58285">
        <v>175865</v>
      </c>
      <c r="B58285" t="s">
        <v>160565</v>
      </c>
      <c r="D58285" t="s">
        <v>160566</v>
      </c>
    </row>
    <row r="58286" spans="1:5" x14ac:dyDescent="0.25">
      <c r="A58286">
        <v>175872</v>
      </c>
      <c r="B58286" t="s">
        <v>160567</v>
      </c>
      <c r="C58286" t="s">
        <v>160568</v>
      </c>
      <c r="D58286" t="s">
        <v>160569</v>
      </c>
    </row>
    <row r="58287" spans="1:5" x14ac:dyDescent="0.25">
      <c r="A58287">
        <v>175883</v>
      </c>
      <c r="B58287" t="s">
        <v>160570</v>
      </c>
      <c r="D58287" t="s">
        <v>160571</v>
      </c>
    </row>
    <row r="58288" spans="1:5" x14ac:dyDescent="0.25">
      <c r="A58288">
        <v>175885</v>
      </c>
      <c r="B58288" t="s">
        <v>160572</v>
      </c>
      <c r="D58288" t="s">
        <v>160573</v>
      </c>
      <c r="E58288" t="s">
        <v>10</v>
      </c>
    </row>
    <row r="58289" spans="1:5" x14ac:dyDescent="0.25">
      <c r="A58289">
        <v>175914</v>
      </c>
      <c r="B58289" t="s">
        <v>160574</v>
      </c>
      <c r="C58289" t="s">
        <v>50080</v>
      </c>
      <c r="D58289" t="s">
        <v>160575</v>
      </c>
    </row>
    <row r="58290" spans="1:5" x14ac:dyDescent="0.25">
      <c r="A58290">
        <v>175917</v>
      </c>
      <c r="B58290" t="s">
        <v>160576</v>
      </c>
      <c r="D58290" t="s">
        <v>160577</v>
      </c>
    </row>
    <row r="58291" spans="1:5" x14ac:dyDescent="0.25">
      <c r="A58291">
        <v>175919</v>
      </c>
      <c r="B58291" t="s">
        <v>160578</v>
      </c>
      <c r="D58291" t="s">
        <v>160579</v>
      </c>
      <c r="E58291" t="s">
        <v>6062</v>
      </c>
    </row>
    <row r="58292" spans="1:5" x14ac:dyDescent="0.25">
      <c r="A58292">
        <v>175920</v>
      </c>
      <c r="B58292" t="s">
        <v>160580</v>
      </c>
      <c r="C58292" t="s">
        <v>160581</v>
      </c>
      <c r="D58292" t="s">
        <v>160582</v>
      </c>
      <c r="E58292" t="s">
        <v>10</v>
      </c>
    </row>
    <row r="58293" spans="1:5" x14ac:dyDescent="0.25">
      <c r="A58293">
        <v>175925</v>
      </c>
      <c r="B58293" t="s">
        <v>160583</v>
      </c>
      <c r="D58293" t="s">
        <v>160584</v>
      </c>
      <c r="E58293" t="s">
        <v>160585</v>
      </c>
    </row>
    <row r="58294" spans="1:5" x14ac:dyDescent="0.25">
      <c r="A58294">
        <v>175932</v>
      </c>
      <c r="B58294" t="s">
        <v>160586</v>
      </c>
      <c r="C58294" t="s">
        <v>160587</v>
      </c>
      <c r="D58294" t="s">
        <v>160588</v>
      </c>
      <c r="E58294" t="s">
        <v>160589</v>
      </c>
    </row>
    <row r="58295" spans="1:5" x14ac:dyDescent="0.25">
      <c r="A58295">
        <v>175933</v>
      </c>
      <c r="B58295" t="s">
        <v>160590</v>
      </c>
      <c r="D58295" t="s">
        <v>160591</v>
      </c>
      <c r="E58295" t="s">
        <v>160592</v>
      </c>
    </row>
    <row r="58296" spans="1:5" x14ac:dyDescent="0.25">
      <c r="A58296">
        <v>175934</v>
      </c>
      <c r="B58296" t="s">
        <v>160593</v>
      </c>
      <c r="D58296" t="s">
        <v>160594</v>
      </c>
      <c r="E58296" t="s">
        <v>160595</v>
      </c>
    </row>
    <row r="58297" spans="1:5" x14ac:dyDescent="0.25">
      <c r="A58297">
        <v>175935</v>
      </c>
      <c r="B58297" t="s">
        <v>160596</v>
      </c>
      <c r="C58297" t="s">
        <v>55138</v>
      </c>
      <c r="D58297" t="s">
        <v>160597</v>
      </c>
      <c r="E58297" t="s">
        <v>10</v>
      </c>
    </row>
    <row r="58298" spans="1:5" x14ac:dyDescent="0.25">
      <c r="A58298">
        <v>175937</v>
      </c>
      <c r="B58298" t="s">
        <v>160598</v>
      </c>
      <c r="C58298" t="s">
        <v>160599</v>
      </c>
      <c r="D58298" t="s">
        <v>160600</v>
      </c>
      <c r="E58298" t="s">
        <v>160601</v>
      </c>
    </row>
    <row r="58299" spans="1:5" x14ac:dyDescent="0.25">
      <c r="A58299">
        <v>175941</v>
      </c>
      <c r="B58299" t="s">
        <v>160602</v>
      </c>
      <c r="C58299" t="s">
        <v>160603</v>
      </c>
      <c r="D58299" t="s">
        <v>160604</v>
      </c>
      <c r="E58299" t="s">
        <v>160605</v>
      </c>
    </row>
    <row r="58300" spans="1:5" x14ac:dyDescent="0.25">
      <c r="A58300">
        <v>175947</v>
      </c>
      <c r="B58300" t="s">
        <v>160606</v>
      </c>
      <c r="C58300" t="s">
        <v>160607</v>
      </c>
      <c r="D58300" t="s">
        <v>160608</v>
      </c>
      <c r="E58300" t="s">
        <v>160609</v>
      </c>
    </row>
    <row r="58301" spans="1:5" x14ac:dyDescent="0.25">
      <c r="A58301">
        <v>175952</v>
      </c>
      <c r="B58301" t="s">
        <v>160610</v>
      </c>
      <c r="C58301" t="s">
        <v>81012</v>
      </c>
      <c r="D58301" t="s">
        <v>160611</v>
      </c>
    </row>
    <row r="58302" spans="1:5" x14ac:dyDescent="0.25">
      <c r="A58302">
        <v>175963</v>
      </c>
      <c r="B58302" t="s">
        <v>160612</v>
      </c>
      <c r="D58302" t="s">
        <v>160613</v>
      </c>
      <c r="E58302" t="s">
        <v>160614</v>
      </c>
    </row>
    <row r="58303" spans="1:5" x14ac:dyDescent="0.25">
      <c r="A58303">
        <v>175969</v>
      </c>
      <c r="B58303" t="s">
        <v>160615</v>
      </c>
      <c r="D58303" t="s">
        <v>160616</v>
      </c>
      <c r="E58303" t="s">
        <v>160617</v>
      </c>
    </row>
    <row r="58304" spans="1:5" x14ac:dyDescent="0.25">
      <c r="A58304">
        <v>175979</v>
      </c>
      <c r="B58304" t="s">
        <v>160618</v>
      </c>
      <c r="D58304" t="s">
        <v>160619</v>
      </c>
      <c r="E58304" t="s">
        <v>10</v>
      </c>
    </row>
    <row r="58305" spans="1:5" x14ac:dyDescent="0.25">
      <c r="A58305">
        <v>175985</v>
      </c>
      <c r="B58305" t="s">
        <v>160620</v>
      </c>
      <c r="D58305" t="s">
        <v>160621</v>
      </c>
    </row>
    <row r="58306" spans="1:5" x14ac:dyDescent="0.25">
      <c r="A58306">
        <v>175987</v>
      </c>
      <c r="B58306" t="s">
        <v>160622</v>
      </c>
      <c r="D58306" t="s">
        <v>160623</v>
      </c>
      <c r="E58306" t="s">
        <v>160624</v>
      </c>
    </row>
    <row r="58307" spans="1:5" x14ac:dyDescent="0.25">
      <c r="A58307">
        <v>175996</v>
      </c>
      <c r="B58307" t="s">
        <v>160625</v>
      </c>
      <c r="D58307" t="s">
        <v>160626</v>
      </c>
    </row>
    <row r="58308" spans="1:5" x14ac:dyDescent="0.25">
      <c r="A58308">
        <v>176000</v>
      </c>
      <c r="B58308" t="s">
        <v>160627</v>
      </c>
      <c r="D58308" t="s">
        <v>160628</v>
      </c>
    </row>
    <row r="58309" spans="1:5" x14ac:dyDescent="0.25">
      <c r="A58309">
        <v>176001</v>
      </c>
      <c r="B58309" t="s">
        <v>160629</v>
      </c>
      <c r="D58309" t="s">
        <v>160630</v>
      </c>
      <c r="E58309" t="s">
        <v>155424</v>
      </c>
    </row>
    <row r="58310" spans="1:5" x14ac:dyDescent="0.25">
      <c r="A58310">
        <v>176005</v>
      </c>
      <c r="B58310" t="s">
        <v>160631</v>
      </c>
      <c r="D58310" t="s">
        <v>160632</v>
      </c>
    </row>
    <row r="58311" spans="1:5" x14ac:dyDescent="0.25">
      <c r="A58311">
        <v>176008</v>
      </c>
      <c r="B58311" t="s">
        <v>160633</v>
      </c>
      <c r="C58311" t="s">
        <v>160634</v>
      </c>
      <c r="D58311" t="s">
        <v>160635</v>
      </c>
      <c r="E58311" t="s">
        <v>10</v>
      </c>
    </row>
    <row r="58312" spans="1:5" x14ac:dyDescent="0.25">
      <c r="A58312">
        <v>176010</v>
      </c>
      <c r="B58312" t="s">
        <v>160636</v>
      </c>
      <c r="C58312" t="s">
        <v>12571</v>
      </c>
      <c r="D58312" t="s">
        <v>160637</v>
      </c>
      <c r="E58312" t="s">
        <v>150000</v>
      </c>
    </row>
    <row r="58313" spans="1:5" x14ac:dyDescent="0.25">
      <c r="A58313">
        <v>176014</v>
      </c>
      <c r="B58313" t="s">
        <v>160638</v>
      </c>
      <c r="C58313" t="s">
        <v>7763</v>
      </c>
      <c r="D58313" t="s">
        <v>160639</v>
      </c>
    </row>
    <row r="58314" spans="1:5" x14ac:dyDescent="0.25">
      <c r="A58314">
        <v>176023</v>
      </c>
      <c r="B58314" t="s">
        <v>160640</v>
      </c>
      <c r="D58314" t="s">
        <v>160641</v>
      </c>
    </row>
    <row r="58315" spans="1:5" x14ac:dyDescent="0.25">
      <c r="A58315">
        <v>176024</v>
      </c>
      <c r="B58315" t="s">
        <v>160642</v>
      </c>
      <c r="C58315" t="s">
        <v>67925</v>
      </c>
      <c r="D58315" t="s">
        <v>160643</v>
      </c>
      <c r="E58315" t="s">
        <v>160644</v>
      </c>
    </row>
    <row r="58316" spans="1:5" x14ac:dyDescent="0.25">
      <c r="A58316">
        <v>176025</v>
      </c>
      <c r="B58316" t="s">
        <v>160645</v>
      </c>
      <c r="C58316" t="s">
        <v>15564</v>
      </c>
      <c r="D58316" t="s">
        <v>160646</v>
      </c>
      <c r="E58316" t="s">
        <v>160647</v>
      </c>
    </row>
    <row r="58317" spans="1:5" x14ac:dyDescent="0.25">
      <c r="A58317">
        <v>176032</v>
      </c>
      <c r="B58317" t="s">
        <v>160648</v>
      </c>
      <c r="D58317" t="s">
        <v>160649</v>
      </c>
      <c r="E58317" t="s">
        <v>10</v>
      </c>
    </row>
    <row r="58318" spans="1:5" x14ac:dyDescent="0.25">
      <c r="A58318">
        <v>176042</v>
      </c>
      <c r="B58318" t="s">
        <v>160650</v>
      </c>
      <c r="D58318" t="s">
        <v>160651</v>
      </c>
      <c r="E58318" t="s">
        <v>10</v>
      </c>
    </row>
    <row r="58319" spans="1:5" x14ac:dyDescent="0.25">
      <c r="A58319">
        <v>176049</v>
      </c>
      <c r="B58319" t="s">
        <v>160652</v>
      </c>
      <c r="D58319" t="s">
        <v>160653</v>
      </c>
      <c r="E58319" t="s">
        <v>10</v>
      </c>
    </row>
    <row r="58320" spans="1:5" x14ac:dyDescent="0.25">
      <c r="A58320">
        <v>176051</v>
      </c>
      <c r="B58320" t="s">
        <v>160654</v>
      </c>
      <c r="D58320" t="s">
        <v>160655</v>
      </c>
      <c r="E58320" t="s">
        <v>160656</v>
      </c>
    </row>
    <row r="58321" spans="1:5" x14ac:dyDescent="0.25">
      <c r="A58321">
        <v>176053</v>
      </c>
      <c r="B58321" t="s">
        <v>160657</v>
      </c>
      <c r="C58321" t="s">
        <v>160658</v>
      </c>
      <c r="D58321" t="s">
        <v>160659</v>
      </c>
    </row>
    <row r="58322" spans="1:5" x14ac:dyDescent="0.25">
      <c r="A58322">
        <v>176055</v>
      </c>
      <c r="B58322" t="s">
        <v>160660</v>
      </c>
      <c r="D58322" t="s">
        <v>160661</v>
      </c>
    </row>
    <row r="58323" spans="1:5" x14ac:dyDescent="0.25">
      <c r="A58323">
        <v>176060</v>
      </c>
      <c r="B58323" t="s">
        <v>160662</v>
      </c>
      <c r="C58323" t="s">
        <v>160663</v>
      </c>
      <c r="D58323" t="s">
        <v>160664</v>
      </c>
      <c r="E58323" t="s">
        <v>160665</v>
      </c>
    </row>
    <row r="58324" spans="1:5" x14ac:dyDescent="0.25">
      <c r="A58324">
        <v>176062</v>
      </c>
      <c r="B58324" t="s">
        <v>160666</v>
      </c>
      <c r="D58324" t="s">
        <v>160667</v>
      </c>
      <c r="E58324" t="s">
        <v>160668</v>
      </c>
    </row>
    <row r="58325" spans="1:5" x14ac:dyDescent="0.25">
      <c r="A58325">
        <v>176063</v>
      </c>
      <c r="B58325" t="s">
        <v>160669</v>
      </c>
      <c r="D58325" t="s">
        <v>160670</v>
      </c>
      <c r="E58325" t="s">
        <v>5682</v>
      </c>
    </row>
    <row r="58326" spans="1:5" x14ac:dyDescent="0.25">
      <c r="A58326">
        <v>176070</v>
      </c>
      <c r="B58326" t="s">
        <v>160671</v>
      </c>
      <c r="D58326" t="s">
        <v>160672</v>
      </c>
      <c r="E58326" t="s">
        <v>160673</v>
      </c>
    </row>
    <row r="58327" spans="1:5" x14ac:dyDescent="0.25">
      <c r="A58327">
        <v>176080</v>
      </c>
      <c r="B58327" t="s">
        <v>160674</v>
      </c>
      <c r="D58327" t="s">
        <v>160675</v>
      </c>
      <c r="E58327" t="s">
        <v>11498</v>
      </c>
    </row>
    <row r="58328" spans="1:5" x14ac:dyDescent="0.25">
      <c r="A58328">
        <v>176083</v>
      </c>
      <c r="B58328" t="s">
        <v>160676</v>
      </c>
      <c r="D58328" t="s">
        <v>160677</v>
      </c>
    </row>
    <row r="58329" spans="1:5" x14ac:dyDescent="0.25">
      <c r="A58329">
        <v>176089</v>
      </c>
      <c r="B58329" t="s">
        <v>160678</v>
      </c>
      <c r="D58329" t="s">
        <v>160679</v>
      </c>
      <c r="E58329" t="s">
        <v>10</v>
      </c>
    </row>
    <row r="58330" spans="1:5" x14ac:dyDescent="0.25">
      <c r="A58330">
        <v>176093</v>
      </c>
      <c r="B58330" t="s">
        <v>160680</v>
      </c>
      <c r="C58330" t="s">
        <v>160681</v>
      </c>
      <c r="D58330" t="s">
        <v>160682</v>
      </c>
    </row>
    <row r="58331" spans="1:5" x14ac:dyDescent="0.25">
      <c r="A58331">
        <v>176095</v>
      </c>
      <c r="B58331" t="s">
        <v>160683</v>
      </c>
      <c r="C58331" t="s">
        <v>160684</v>
      </c>
      <c r="D58331" t="s">
        <v>160685</v>
      </c>
      <c r="E58331" t="s">
        <v>160686</v>
      </c>
    </row>
    <row r="58332" spans="1:5" x14ac:dyDescent="0.25">
      <c r="A58332">
        <v>176106</v>
      </c>
      <c r="B58332" t="s">
        <v>160687</v>
      </c>
      <c r="D58332" t="s">
        <v>160688</v>
      </c>
    </row>
    <row r="58333" spans="1:5" x14ac:dyDescent="0.25">
      <c r="A58333">
        <v>176112</v>
      </c>
      <c r="B58333" t="s">
        <v>160689</v>
      </c>
      <c r="D58333" t="s">
        <v>160690</v>
      </c>
      <c r="E58333" t="s">
        <v>160691</v>
      </c>
    </row>
    <row r="58334" spans="1:5" x14ac:dyDescent="0.25">
      <c r="A58334">
        <v>176116</v>
      </c>
      <c r="B58334" t="s">
        <v>160692</v>
      </c>
      <c r="C58334" t="s">
        <v>91346</v>
      </c>
      <c r="D58334" t="s">
        <v>160693</v>
      </c>
      <c r="E58334" t="s">
        <v>160694</v>
      </c>
    </row>
    <row r="58335" spans="1:5" x14ac:dyDescent="0.25">
      <c r="A58335">
        <v>176117</v>
      </c>
      <c r="B58335" t="s">
        <v>160695</v>
      </c>
      <c r="C58335" t="s">
        <v>24721</v>
      </c>
      <c r="D58335" t="s">
        <v>160696</v>
      </c>
      <c r="E58335" t="s">
        <v>160697</v>
      </c>
    </row>
    <row r="58336" spans="1:5" x14ac:dyDescent="0.25">
      <c r="A58336">
        <v>176118</v>
      </c>
      <c r="B58336" t="s">
        <v>160698</v>
      </c>
      <c r="C58336" t="s">
        <v>160699</v>
      </c>
      <c r="D58336" t="s">
        <v>160700</v>
      </c>
      <c r="E58336" t="s">
        <v>160701</v>
      </c>
    </row>
    <row r="58337" spans="1:5" x14ac:dyDescent="0.25">
      <c r="A58337">
        <v>176121</v>
      </c>
      <c r="B58337" t="s">
        <v>160702</v>
      </c>
      <c r="D58337" t="s">
        <v>160703</v>
      </c>
    </row>
    <row r="58338" spans="1:5" x14ac:dyDescent="0.25">
      <c r="A58338">
        <v>176125</v>
      </c>
      <c r="B58338" t="s">
        <v>160704</v>
      </c>
      <c r="D58338" t="s">
        <v>160705</v>
      </c>
      <c r="E58338" t="s">
        <v>160706</v>
      </c>
    </row>
    <row r="58339" spans="1:5" x14ac:dyDescent="0.25">
      <c r="A58339">
        <v>176140</v>
      </c>
      <c r="B58339" t="s">
        <v>160707</v>
      </c>
      <c r="C58339" t="s">
        <v>160708</v>
      </c>
      <c r="D58339" t="s">
        <v>160709</v>
      </c>
      <c r="E58339" t="s">
        <v>160710</v>
      </c>
    </row>
    <row r="58340" spans="1:5" x14ac:dyDescent="0.25">
      <c r="A58340">
        <v>176141</v>
      </c>
      <c r="B58340" t="s">
        <v>160711</v>
      </c>
      <c r="C58340" t="s">
        <v>160712</v>
      </c>
      <c r="D58340" t="s">
        <v>160713</v>
      </c>
    </row>
    <row r="58341" spans="1:5" x14ac:dyDescent="0.25">
      <c r="A58341">
        <v>176144</v>
      </c>
      <c r="B58341" t="s">
        <v>160714</v>
      </c>
      <c r="D58341" t="s">
        <v>160715</v>
      </c>
    </row>
    <row r="58342" spans="1:5" x14ac:dyDescent="0.25">
      <c r="A58342">
        <v>176152</v>
      </c>
      <c r="B58342" t="s">
        <v>160716</v>
      </c>
      <c r="D58342" t="s">
        <v>160717</v>
      </c>
      <c r="E58342" t="s">
        <v>10</v>
      </c>
    </row>
    <row r="58343" spans="1:5" x14ac:dyDescent="0.25">
      <c r="A58343">
        <v>176154</v>
      </c>
      <c r="B58343" t="s">
        <v>160718</v>
      </c>
      <c r="D58343" t="s">
        <v>160719</v>
      </c>
    </row>
    <row r="58344" spans="1:5" x14ac:dyDescent="0.25">
      <c r="A58344">
        <v>176156</v>
      </c>
      <c r="B58344" t="s">
        <v>160720</v>
      </c>
      <c r="D58344" t="s">
        <v>160721</v>
      </c>
    </row>
    <row r="58345" spans="1:5" x14ac:dyDescent="0.25">
      <c r="A58345">
        <v>176158</v>
      </c>
      <c r="B58345" t="s">
        <v>160722</v>
      </c>
      <c r="D58345" t="s">
        <v>160723</v>
      </c>
    </row>
    <row r="58346" spans="1:5" x14ac:dyDescent="0.25">
      <c r="A58346">
        <v>176159</v>
      </c>
      <c r="B58346" t="s">
        <v>160724</v>
      </c>
      <c r="D58346" t="s">
        <v>160725</v>
      </c>
      <c r="E58346" t="s">
        <v>10</v>
      </c>
    </row>
    <row r="58347" spans="1:5" x14ac:dyDescent="0.25">
      <c r="A58347">
        <v>176164</v>
      </c>
      <c r="B58347" t="s">
        <v>160726</v>
      </c>
      <c r="C58347" t="s">
        <v>39596</v>
      </c>
      <c r="D58347" t="s">
        <v>160727</v>
      </c>
      <c r="E58347" t="s">
        <v>10</v>
      </c>
    </row>
    <row r="58348" spans="1:5" x14ac:dyDescent="0.25">
      <c r="A58348">
        <v>176167</v>
      </c>
      <c r="B58348" t="s">
        <v>160728</v>
      </c>
      <c r="D58348" t="s">
        <v>160729</v>
      </c>
    </row>
    <row r="58349" spans="1:5" x14ac:dyDescent="0.25">
      <c r="A58349">
        <v>176169</v>
      </c>
      <c r="B58349" t="s">
        <v>160730</v>
      </c>
      <c r="C58349" t="s">
        <v>160731</v>
      </c>
      <c r="D58349" t="s">
        <v>160732</v>
      </c>
      <c r="E58349" t="s">
        <v>160733</v>
      </c>
    </row>
    <row r="58350" spans="1:5" x14ac:dyDescent="0.25">
      <c r="A58350">
        <v>176171</v>
      </c>
      <c r="B58350" t="s">
        <v>160734</v>
      </c>
      <c r="D58350" t="s">
        <v>160735</v>
      </c>
      <c r="E58350" t="s">
        <v>10</v>
      </c>
    </row>
    <row r="58351" spans="1:5" x14ac:dyDescent="0.25">
      <c r="A58351">
        <v>176176</v>
      </c>
      <c r="B58351" t="s">
        <v>160736</v>
      </c>
      <c r="C58351" t="s">
        <v>160737</v>
      </c>
      <c r="D58351" t="s">
        <v>160738</v>
      </c>
      <c r="E58351" t="s">
        <v>160739</v>
      </c>
    </row>
    <row r="58352" spans="1:5" x14ac:dyDescent="0.25">
      <c r="A58352">
        <v>176177</v>
      </c>
      <c r="B58352" t="s">
        <v>160740</v>
      </c>
      <c r="D58352" t="s">
        <v>160741</v>
      </c>
      <c r="E58352" t="s">
        <v>10</v>
      </c>
    </row>
    <row r="58353" spans="1:5" x14ac:dyDescent="0.25">
      <c r="A58353">
        <v>176181</v>
      </c>
      <c r="B58353" t="s">
        <v>160742</v>
      </c>
      <c r="D58353" t="s">
        <v>160743</v>
      </c>
    </row>
    <row r="58354" spans="1:5" x14ac:dyDescent="0.25">
      <c r="A58354">
        <v>176188</v>
      </c>
      <c r="B58354" t="s">
        <v>160744</v>
      </c>
      <c r="C58354" t="s">
        <v>160745</v>
      </c>
      <c r="D58354" t="s">
        <v>160746</v>
      </c>
    </row>
    <row r="58355" spans="1:5" x14ac:dyDescent="0.25">
      <c r="A58355">
        <v>176192</v>
      </c>
      <c r="B58355" t="s">
        <v>160747</v>
      </c>
      <c r="D58355" t="s">
        <v>160748</v>
      </c>
    </row>
    <row r="58356" spans="1:5" x14ac:dyDescent="0.25">
      <c r="A58356">
        <v>176193</v>
      </c>
      <c r="B58356" t="s">
        <v>160749</v>
      </c>
      <c r="C58356" t="s">
        <v>160750</v>
      </c>
      <c r="D58356" t="s">
        <v>160751</v>
      </c>
      <c r="E58356" t="s">
        <v>10</v>
      </c>
    </row>
    <row r="58357" spans="1:5" x14ac:dyDescent="0.25">
      <c r="A58357">
        <v>176195</v>
      </c>
      <c r="B58357" t="s">
        <v>160752</v>
      </c>
      <c r="D58357" t="s">
        <v>160753</v>
      </c>
    </row>
    <row r="58358" spans="1:5" x14ac:dyDescent="0.25">
      <c r="A58358">
        <v>176196</v>
      </c>
      <c r="B58358" t="s">
        <v>160754</v>
      </c>
      <c r="D58358" t="s">
        <v>160755</v>
      </c>
    </row>
    <row r="58359" spans="1:5" x14ac:dyDescent="0.25">
      <c r="A58359">
        <v>176197</v>
      </c>
      <c r="B58359" t="s">
        <v>160756</v>
      </c>
      <c r="C58359" t="s">
        <v>160757</v>
      </c>
      <c r="D58359" t="s">
        <v>160758</v>
      </c>
      <c r="E58359" t="s">
        <v>160759</v>
      </c>
    </row>
    <row r="58360" spans="1:5" x14ac:dyDescent="0.25">
      <c r="A58360">
        <v>176198</v>
      </c>
      <c r="B58360" t="s">
        <v>160760</v>
      </c>
      <c r="D58360" t="s">
        <v>160761</v>
      </c>
      <c r="E58360" t="s">
        <v>160762</v>
      </c>
    </row>
    <row r="58361" spans="1:5" x14ac:dyDescent="0.25">
      <c r="A58361">
        <v>176217</v>
      </c>
      <c r="B58361" t="s">
        <v>160763</v>
      </c>
      <c r="C58361" t="s">
        <v>15040</v>
      </c>
      <c r="D58361" t="s">
        <v>160764</v>
      </c>
      <c r="E58361" t="s">
        <v>15042</v>
      </c>
    </row>
    <row r="58362" spans="1:5" x14ac:dyDescent="0.25">
      <c r="A58362">
        <v>176225</v>
      </c>
      <c r="B58362" t="s">
        <v>160765</v>
      </c>
      <c r="C58362" t="s">
        <v>160766</v>
      </c>
      <c r="D58362" t="s">
        <v>160767</v>
      </c>
    </row>
    <row r="58363" spans="1:5" x14ac:dyDescent="0.25">
      <c r="A58363">
        <v>176232</v>
      </c>
      <c r="B58363" t="s">
        <v>160768</v>
      </c>
      <c r="D58363" t="s">
        <v>160769</v>
      </c>
    </row>
    <row r="58364" spans="1:5" x14ac:dyDescent="0.25">
      <c r="A58364">
        <v>176237</v>
      </c>
      <c r="B58364" t="s">
        <v>160770</v>
      </c>
      <c r="D58364" t="s">
        <v>160771</v>
      </c>
      <c r="E58364" t="s">
        <v>160772</v>
      </c>
    </row>
    <row r="58365" spans="1:5" x14ac:dyDescent="0.25">
      <c r="A58365">
        <v>176242</v>
      </c>
      <c r="B58365" t="s">
        <v>160773</v>
      </c>
      <c r="C58365" t="s">
        <v>160774</v>
      </c>
      <c r="D58365" t="s">
        <v>160775</v>
      </c>
    </row>
    <row r="58366" spans="1:5" x14ac:dyDescent="0.25">
      <c r="A58366">
        <v>176243</v>
      </c>
      <c r="B58366" t="s">
        <v>160776</v>
      </c>
      <c r="C58366" t="s">
        <v>107795</v>
      </c>
      <c r="D58366" t="s">
        <v>160777</v>
      </c>
      <c r="E58366" t="s">
        <v>10</v>
      </c>
    </row>
    <row r="58367" spans="1:5" x14ac:dyDescent="0.25">
      <c r="A58367">
        <v>176244</v>
      </c>
      <c r="B58367" t="s">
        <v>160778</v>
      </c>
      <c r="D58367" t="s">
        <v>160779</v>
      </c>
    </row>
    <row r="58368" spans="1:5" x14ac:dyDescent="0.25">
      <c r="A58368">
        <v>176249</v>
      </c>
      <c r="B58368" t="s">
        <v>160780</v>
      </c>
      <c r="C58368" t="s">
        <v>160781</v>
      </c>
      <c r="D58368" t="s">
        <v>160782</v>
      </c>
      <c r="E58368" t="s">
        <v>185</v>
      </c>
    </row>
    <row r="58369" spans="1:5" x14ac:dyDescent="0.25">
      <c r="A58369">
        <v>176257</v>
      </c>
      <c r="B58369" t="s">
        <v>160783</v>
      </c>
      <c r="D58369" t="s">
        <v>160784</v>
      </c>
      <c r="E58369" t="s">
        <v>160785</v>
      </c>
    </row>
    <row r="58370" spans="1:5" x14ac:dyDescent="0.25">
      <c r="A58370">
        <v>176278</v>
      </c>
      <c r="B58370" t="s">
        <v>160786</v>
      </c>
      <c r="C58370" t="s">
        <v>160787</v>
      </c>
      <c r="D58370" t="s">
        <v>160788</v>
      </c>
      <c r="E58370" t="s">
        <v>160789</v>
      </c>
    </row>
    <row r="58371" spans="1:5" x14ac:dyDescent="0.25">
      <c r="A58371">
        <v>176282</v>
      </c>
      <c r="B58371" t="s">
        <v>160790</v>
      </c>
      <c r="C58371" t="s">
        <v>435</v>
      </c>
      <c r="D58371" t="s">
        <v>160791</v>
      </c>
      <c r="E58371" t="s">
        <v>160792</v>
      </c>
    </row>
    <row r="58372" spans="1:5" x14ac:dyDescent="0.25">
      <c r="A58372">
        <v>176284</v>
      </c>
      <c r="B58372" t="s">
        <v>160793</v>
      </c>
      <c r="D58372" t="s">
        <v>160794</v>
      </c>
    </row>
    <row r="58373" spans="1:5" x14ac:dyDescent="0.25">
      <c r="A58373">
        <v>176288</v>
      </c>
      <c r="B58373" t="s">
        <v>160795</v>
      </c>
      <c r="D58373" t="s">
        <v>160796</v>
      </c>
      <c r="E58373" t="s">
        <v>160797</v>
      </c>
    </row>
    <row r="58374" spans="1:5" x14ac:dyDescent="0.25">
      <c r="A58374">
        <v>176291</v>
      </c>
      <c r="B58374" t="s">
        <v>160798</v>
      </c>
      <c r="D58374" t="s">
        <v>160799</v>
      </c>
      <c r="E58374" t="s">
        <v>104966</v>
      </c>
    </row>
    <row r="58375" spans="1:5" x14ac:dyDescent="0.25">
      <c r="A58375">
        <v>176296</v>
      </c>
      <c r="B58375" t="s">
        <v>160800</v>
      </c>
      <c r="C58375" t="s">
        <v>160801</v>
      </c>
      <c r="D58375" t="s">
        <v>160802</v>
      </c>
    </row>
    <row r="58376" spans="1:5" x14ac:dyDescent="0.25">
      <c r="A58376">
        <v>176300</v>
      </c>
      <c r="B58376" t="s">
        <v>160803</v>
      </c>
      <c r="D58376" t="s">
        <v>160804</v>
      </c>
    </row>
    <row r="58377" spans="1:5" x14ac:dyDescent="0.25">
      <c r="A58377">
        <v>176304</v>
      </c>
      <c r="B58377" t="s">
        <v>160805</v>
      </c>
      <c r="D58377" t="s">
        <v>160806</v>
      </c>
      <c r="E58377" t="s">
        <v>160807</v>
      </c>
    </row>
    <row r="58378" spans="1:5" x14ac:dyDescent="0.25">
      <c r="A58378">
        <v>176322</v>
      </c>
      <c r="B58378" t="s">
        <v>160808</v>
      </c>
      <c r="C58378" t="s">
        <v>160809</v>
      </c>
      <c r="D58378" t="s">
        <v>160810</v>
      </c>
    </row>
    <row r="58379" spans="1:5" x14ac:dyDescent="0.25">
      <c r="A58379">
        <v>176325</v>
      </c>
      <c r="B58379" t="s">
        <v>160811</v>
      </c>
      <c r="D58379" t="s">
        <v>160812</v>
      </c>
    </row>
    <row r="58380" spans="1:5" x14ac:dyDescent="0.25">
      <c r="A58380">
        <v>176328</v>
      </c>
      <c r="B58380" t="s">
        <v>160813</v>
      </c>
      <c r="C58380" t="s">
        <v>160814</v>
      </c>
      <c r="D58380" t="s">
        <v>160815</v>
      </c>
      <c r="E58380" t="s">
        <v>160816</v>
      </c>
    </row>
    <row r="58381" spans="1:5" x14ac:dyDescent="0.25">
      <c r="A58381">
        <v>176335</v>
      </c>
      <c r="B58381" t="s">
        <v>160817</v>
      </c>
      <c r="C58381" t="s">
        <v>160818</v>
      </c>
      <c r="D58381" t="s">
        <v>160819</v>
      </c>
      <c r="E58381" t="s">
        <v>160820</v>
      </c>
    </row>
    <row r="58382" spans="1:5" x14ac:dyDescent="0.25">
      <c r="A58382">
        <v>176337</v>
      </c>
      <c r="B58382" t="s">
        <v>160821</v>
      </c>
      <c r="C58382" t="s">
        <v>160822</v>
      </c>
      <c r="D58382" t="s">
        <v>160823</v>
      </c>
      <c r="E58382" t="s">
        <v>160824</v>
      </c>
    </row>
    <row r="58383" spans="1:5" x14ac:dyDescent="0.25">
      <c r="A58383">
        <v>176339</v>
      </c>
      <c r="B58383" t="s">
        <v>160825</v>
      </c>
      <c r="D58383" t="s">
        <v>160826</v>
      </c>
      <c r="E58383" t="s">
        <v>160827</v>
      </c>
    </row>
    <row r="58384" spans="1:5" x14ac:dyDescent="0.25">
      <c r="A58384">
        <v>176340</v>
      </c>
      <c r="B58384" t="s">
        <v>160828</v>
      </c>
      <c r="D58384" t="s">
        <v>160829</v>
      </c>
      <c r="E58384" t="s">
        <v>160830</v>
      </c>
    </row>
    <row r="58385" spans="1:5" x14ac:dyDescent="0.25">
      <c r="A58385">
        <v>176342</v>
      </c>
      <c r="B58385" t="s">
        <v>160831</v>
      </c>
      <c r="D58385" t="s">
        <v>160832</v>
      </c>
      <c r="E58385" t="s">
        <v>160833</v>
      </c>
    </row>
    <row r="58386" spans="1:5" x14ac:dyDescent="0.25">
      <c r="A58386">
        <v>176343</v>
      </c>
      <c r="B58386" t="s">
        <v>160834</v>
      </c>
      <c r="C58386" t="s">
        <v>160835</v>
      </c>
      <c r="D58386" t="s">
        <v>160836</v>
      </c>
      <c r="E58386" t="s">
        <v>160837</v>
      </c>
    </row>
    <row r="58387" spans="1:5" x14ac:dyDescent="0.25">
      <c r="A58387">
        <v>176345</v>
      </c>
      <c r="B58387" t="s">
        <v>160838</v>
      </c>
      <c r="D58387" t="s">
        <v>160839</v>
      </c>
    </row>
    <row r="58388" spans="1:5" x14ac:dyDescent="0.25">
      <c r="A58388">
        <v>176347</v>
      </c>
      <c r="B58388" t="s">
        <v>160840</v>
      </c>
      <c r="D58388" t="s">
        <v>160841</v>
      </c>
      <c r="E58388" t="s">
        <v>10</v>
      </c>
    </row>
    <row r="58389" spans="1:5" x14ac:dyDescent="0.25">
      <c r="A58389">
        <v>176349</v>
      </c>
      <c r="B58389" t="s">
        <v>160842</v>
      </c>
      <c r="C58389" t="s">
        <v>160843</v>
      </c>
      <c r="D58389" t="s">
        <v>160844</v>
      </c>
      <c r="E58389" t="s">
        <v>160845</v>
      </c>
    </row>
    <row r="58390" spans="1:5" x14ac:dyDescent="0.25">
      <c r="A58390">
        <v>176357</v>
      </c>
      <c r="B58390" t="s">
        <v>160846</v>
      </c>
      <c r="C58390" t="s">
        <v>160847</v>
      </c>
      <c r="D58390" t="s">
        <v>160848</v>
      </c>
      <c r="E58390" t="s">
        <v>10</v>
      </c>
    </row>
    <row r="58391" spans="1:5" x14ac:dyDescent="0.25">
      <c r="A58391">
        <v>176367</v>
      </c>
      <c r="B58391" t="s">
        <v>160849</v>
      </c>
      <c r="C58391" t="s">
        <v>159168</v>
      </c>
      <c r="D58391" t="s">
        <v>160850</v>
      </c>
      <c r="E58391" t="s">
        <v>160851</v>
      </c>
    </row>
    <row r="58392" spans="1:5" x14ac:dyDescent="0.25">
      <c r="A58392">
        <v>176370</v>
      </c>
      <c r="B58392" t="s">
        <v>160852</v>
      </c>
      <c r="C58392" t="s">
        <v>1402</v>
      </c>
      <c r="D58392" t="s">
        <v>160853</v>
      </c>
      <c r="E58392" t="s">
        <v>10</v>
      </c>
    </row>
    <row r="58393" spans="1:5" x14ac:dyDescent="0.25">
      <c r="A58393">
        <v>176373</v>
      </c>
      <c r="B58393" t="s">
        <v>160854</v>
      </c>
      <c r="C58393" t="s">
        <v>3185</v>
      </c>
      <c r="D58393" t="s">
        <v>160855</v>
      </c>
      <c r="E58393" t="s">
        <v>160856</v>
      </c>
    </row>
    <row r="58394" spans="1:5" x14ac:dyDescent="0.25">
      <c r="A58394">
        <v>176375</v>
      </c>
      <c r="B58394" t="s">
        <v>160857</v>
      </c>
      <c r="D58394" t="s">
        <v>160858</v>
      </c>
    </row>
    <row r="58395" spans="1:5" x14ac:dyDescent="0.25">
      <c r="A58395">
        <v>176380</v>
      </c>
      <c r="B58395" t="s">
        <v>160859</v>
      </c>
      <c r="D58395" t="s">
        <v>160860</v>
      </c>
      <c r="E58395" t="s">
        <v>160861</v>
      </c>
    </row>
    <row r="58396" spans="1:5" x14ac:dyDescent="0.25">
      <c r="A58396">
        <v>176386</v>
      </c>
      <c r="B58396" t="s">
        <v>160862</v>
      </c>
      <c r="C58396" t="s">
        <v>49413</v>
      </c>
      <c r="D58396" t="s">
        <v>160863</v>
      </c>
    </row>
    <row r="58397" spans="1:5" x14ac:dyDescent="0.25">
      <c r="A58397">
        <v>176395</v>
      </c>
      <c r="B58397" t="s">
        <v>160864</v>
      </c>
      <c r="D58397" t="s">
        <v>160865</v>
      </c>
      <c r="E58397" t="s">
        <v>160866</v>
      </c>
    </row>
    <row r="58398" spans="1:5" x14ac:dyDescent="0.25">
      <c r="A58398">
        <v>176405</v>
      </c>
      <c r="B58398" t="s">
        <v>160867</v>
      </c>
      <c r="D58398" t="s">
        <v>160868</v>
      </c>
      <c r="E58398" t="s">
        <v>160869</v>
      </c>
    </row>
    <row r="58399" spans="1:5" x14ac:dyDescent="0.25">
      <c r="A58399">
        <v>176410</v>
      </c>
      <c r="B58399" t="s">
        <v>160870</v>
      </c>
      <c r="D58399" t="s">
        <v>160871</v>
      </c>
      <c r="E58399" t="s">
        <v>160872</v>
      </c>
    </row>
    <row r="58400" spans="1:5" x14ac:dyDescent="0.25">
      <c r="A58400">
        <v>176416</v>
      </c>
      <c r="B58400" t="s">
        <v>160873</v>
      </c>
      <c r="C58400" t="s">
        <v>160874</v>
      </c>
      <c r="D58400" t="s">
        <v>160875</v>
      </c>
      <c r="E58400" t="s">
        <v>160876</v>
      </c>
    </row>
    <row r="58401" spans="1:5" x14ac:dyDescent="0.25">
      <c r="A58401">
        <v>176419</v>
      </c>
      <c r="B58401" t="s">
        <v>160877</v>
      </c>
      <c r="D58401" t="s">
        <v>160878</v>
      </c>
      <c r="E58401" t="s">
        <v>10</v>
      </c>
    </row>
    <row r="58402" spans="1:5" x14ac:dyDescent="0.25">
      <c r="A58402">
        <v>176420</v>
      </c>
      <c r="B58402" t="s">
        <v>160879</v>
      </c>
      <c r="D58402" t="s">
        <v>160880</v>
      </c>
      <c r="E58402" t="s">
        <v>160881</v>
      </c>
    </row>
    <row r="58403" spans="1:5" x14ac:dyDescent="0.25">
      <c r="A58403">
        <v>176428</v>
      </c>
      <c r="B58403" t="s">
        <v>160882</v>
      </c>
      <c r="D58403" t="s">
        <v>160883</v>
      </c>
    </row>
    <row r="58404" spans="1:5" x14ac:dyDescent="0.25">
      <c r="A58404">
        <v>176432</v>
      </c>
      <c r="B58404" t="s">
        <v>160884</v>
      </c>
      <c r="D58404" t="s">
        <v>160885</v>
      </c>
      <c r="E58404" t="s">
        <v>160886</v>
      </c>
    </row>
    <row r="58405" spans="1:5" x14ac:dyDescent="0.25">
      <c r="A58405">
        <v>176434</v>
      </c>
      <c r="B58405" t="s">
        <v>160887</v>
      </c>
      <c r="D58405" t="s">
        <v>160888</v>
      </c>
      <c r="E58405" t="s">
        <v>10</v>
      </c>
    </row>
    <row r="58406" spans="1:5" x14ac:dyDescent="0.25">
      <c r="A58406">
        <v>176436</v>
      </c>
      <c r="B58406" t="s">
        <v>160889</v>
      </c>
      <c r="C58406" t="s">
        <v>160890</v>
      </c>
      <c r="D58406" t="s">
        <v>160891</v>
      </c>
      <c r="E58406" t="s">
        <v>160892</v>
      </c>
    </row>
    <row r="58407" spans="1:5" x14ac:dyDescent="0.25">
      <c r="A58407">
        <v>176437</v>
      </c>
      <c r="B58407" t="s">
        <v>160893</v>
      </c>
      <c r="D58407" t="s">
        <v>160894</v>
      </c>
    </row>
    <row r="58408" spans="1:5" x14ac:dyDescent="0.25">
      <c r="A58408">
        <v>176442</v>
      </c>
      <c r="B58408" t="s">
        <v>160895</v>
      </c>
      <c r="D58408" t="s">
        <v>160896</v>
      </c>
    </row>
    <row r="58409" spans="1:5" x14ac:dyDescent="0.25">
      <c r="A58409">
        <v>176447</v>
      </c>
      <c r="B58409" t="s">
        <v>160897</v>
      </c>
      <c r="C58409" t="s">
        <v>160898</v>
      </c>
      <c r="D58409" t="s">
        <v>160899</v>
      </c>
    </row>
    <row r="58410" spans="1:5" x14ac:dyDescent="0.25">
      <c r="A58410">
        <v>176448</v>
      </c>
      <c r="B58410" t="s">
        <v>160900</v>
      </c>
      <c r="C58410" t="s">
        <v>160901</v>
      </c>
      <c r="D58410" t="s">
        <v>160902</v>
      </c>
    </row>
    <row r="58411" spans="1:5" x14ac:dyDescent="0.25">
      <c r="A58411">
        <v>176457</v>
      </c>
      <c r="B58411" t="s">
        <v>160903</v>
      </c>
      <c r="D58411" t="s">
        <v>160904</v>
      </c>
      <c r="E58411" t="s">
        <v>160905</v>
      </c>
    </row>
    <row r="58412" spans="1:5" x14ac:dyDescent="0.25">
      <c r="A58412">
        <v>176467</v>
      </c>
      <c r="B58412" t="s">
        <v>160906</v>
      </c>
      <c r="D58412" t="s">
        <v>160907</v>
      </c>
      <c r="E58412" t="s">
        <v>160908</v>
      </c>
    </row>
    <row r="58413" spans="1:5" x14ac:dyDescent="0.25">
      <c r="A58413">
        <v>176470</v>
      </c>
      <c r="B58413" t="s">
        <v>160909</v>
      </c>
      <c r="D58413" t="s">
        <v>160910</v>
      </c>
    </row>
    <row r="58414" spans="1:5" x14ac:dyDescent="0.25">
      <c r="A58414">
        <v>176473</v>
      </c>
      <c r="B58414" t="s">
        <v>160911</v>
      </c>
      <c r="D58414" t="s">
        <v>160912</v>
      </c>
    </row>
    <row r="58415" spans="1:5" x14ac:dyDescent="0.25">
      <c r="A58415">
        <v>176475</v>
      </c>
      <c r="B58415" t="s">
        <v>160913</v>
      </c>
      <c r="D58415" t="s">
        <v>160914</v>
      </c>
      <c r="E58415" t="s">
        <v>10</v>
      </c>
    </row>
    <row r="58416" spans="1:5" x14ac:dyDescent="0.25">
      <c r="A58416">
        <v>176477</v>
      </c>
      <c r="B58416" t="s">
        <v>160915</v>
      </c>
      <c r="C58416" t="s">
        <v>160916</v>
      </c>
      <c r="D58416" t="s">
        <v>160917</v>
      </c>
    </row>
    <row r="58417" spans="1:5" x14ac:dyDescent="0.25">
      <c r="A58417">
        <v>176480</v>
      </c>
      <c r="B58417" t="s">
        <v>160918</v>
      </c>
      <c r="D58417" t="s">
        <v>160919</v>
      </c>
      <c r="E58417" t="s">
        <v>160920</v>
      </c>
    </row>
    <row r="58418" spans="1:5" x14ac:dyDescent="0.25">
      <c r="A58418">
        <v>176485</v>
      </c>
      <c r="B58418" t="s">
        <v>160921</v>
      </c>
      <c r="C58418" t="s">
        <v>160922</v>
      </c>
      <c r="D58418" t="s">
        <v>160923</v>
      </c>
      <c r="E58418" t="s">
        <v>160924</v>
      </c>
    </row>
    <row r="58419" spans="1:5" x14ac:dyDescent="0.25">
      <c r="A58419">
        <v>176486</v>
      </c>
      <c r="B58419" t="s">
        <v>160925</v>
      </c>
      <c r="C58419" t="s">
        <v>160926</v>
      </c>
      <c r="D58419" t="s">
        <v>160927</v>
      </c>
      <c r="E58419" t="s">
        <v>160928</v>
      </c>
    </row>
    <row r="58420" spans="1:5" x14ac:dyDescent="0.25">
      <c r="A58420">
        <v>176488</v>
      </c>
      <c r="B58420" t="s">
        <v>160929</v>
      </c>
      <c r="D58420" t="s">
        <v>160930</v>
      </c>
      <c r="E58420" t="s">
        <v>160931</v>
      </c>
    </row>
    <row r="58421" spans="1:5" x14ac:dyDescent="0.25">
      <c r="A58421">
        <v>176490</v>
      </c>
      <c r="B58421" t="s">
        <v>160932</v>
      </c>
      <c r="C58421" t="s">
        <v>150078</v>
      </c>
      <c r="D58421" t="s">
        <v>160933</v>
      </c>
      <c r="E58421" t="s">
        <v>160934</v>
      </c>
    </row>
    <row r="58422" spans="1:5" x14ac:dyDescent="0.25">
      <c r="A58422">
        <v>176492</v>
      </c>
      <c r="B58422" t="s">
        <v>160935</v>
      </c>
      <c r="C58422" t="s">
        <v>160936</v>
      </c>
      <c r="D58422" t="s">
        <v>160937</v>
      </c>
      <c r="E58422" t="s">
        <v>138782</v>
      </c>
    </row>
    <row r="58423" spans="1:5" x14ac:dyDescent="0.25">
      <c r="A58423">
        <v>176493</v>
      </c>
      <c r="B58423" t="s">
        <v>160938</v>
      </c>
      <c r="C58423" t="s">
        <v>160939</v>
      </c>
      <c r="D58423" t="s">
        <v>160940</v>
      </c>
    </row>
    <row r="58424" spans="1:5" x14ac:dyDescent="0.25">
      <c r="A58424">
        <v>176499</v>
      </c>
      <c r="B58424" t="s">
        <v>160941</v>
      </c>
      <c r="D58424" t="s">
        <v>160942</v>
      </c>
      <c r="E58424" t="s">
        <v>10</v>
      </c>
    </row>
    <row r="58425" spans="1:5" x14ac:dyDescent="0.25">
      <c r="A58425">
        <v>176501</v>
      </c>
      <c r="B58425" t="s">
        <v>160943</v>
      </c>
      <c r="C58425" t="s">
        <v>160944</v>
      </c>
      <c r="D58425" t="s">
        <v>160945</v>
      </c>
    </row>
    <row r="58426" spans="1:5" x14ac:dyDescent="0.25">
      <c r="A58426">
        <v>176504</v>
      </c>
      <c r="B58426" t="s">
        <v>160946</v>
      </c>
      <c r="C58426" t="s">
        <v>160947</v>
      </c>
      <c r="D58426" t="s">
        <v>160948</v>
      </c>
    </row>
    <row r="58427" spans="1:5" x14ac:dyDescent="0.25">
      <c r="A58427">
        <v>176505</v>
      </c>
      <c r="B58427" t="s">
        <v>160949</v>
      </c>
      <c r="C58427" t="s">
        <v>160950</v>
      </c>
      <c r="D58427" t="s">
        <v>160951</v>
      </c>
      <c r="E58427" t="s">
        <v>10</v>
      </c>
    </row>
    <row r="58428" spans="1:5" x14ac:dyDescent="0.25">
      <c r="A58428">
        <v>176507</v>
      </c>
      <c r="B58428" t="s">
        <v>160952</v>
      </c>
      <c r="D58428" t="s">
        <v>160953</v>
      </c>
    </row>
    <row r="58429" spans="1:5" x14ac:dyDescent="0.25">
      <c r="A58429">
        <v>176514</v>
      </c>
      <c r="B58429" t="s">
        <v>160954</v>
      </c>
      <c r="C58429" t="s">
        <v>265</v>
      </c>
      <c r="D58429" t="s">
        <v>160955</v>
      </c>
      <c r="E58429" t="s">
        <v>160956</v>
      </c>
    </row>
    <row r="58430" spans="1:5" x14ac:dyDescent="0.25">
      <c r="A58430">
        <v>176519</v>
      </c>
      <c r="B58430" t="s">
        <v>160957</v>
      </c>
      <c r="C58430" t="s">
        <v>160958</v>
      </c>
      <c r="D58430" t="s">
        <v>160959</v>
      </c>
      <c r="E58430" t="s">
        <v>160960</v>
      </c>
    </row>
    <row r="58431" spans="1:5" x14ac:dyDescent="0.25">
      <c r="A58431">
        <v>176530</v>
      </c>
      <c r="B58431" t="s">
        <v>160961</v>
      </c>
      <c r="D58431" t="s">
        <v>160962</v>
      </c>
    </row>
    <row r="58432" spans="1:5" x14ac:dyDescent="0.25">
      <c r="A58432">
        <v>176536</v>
      </c>
      <c r="B58432" t="s">
        <v>160963</v>
      </c>
      <c r="D58432" t="s">
        <v>160964</v>
      </c>
      <c r="E58432" t="s">
        <v>677</v>
      </c>
    </row>
    <row r="58433" spans="1:5" x14ac:dyDescent="0.25">
      <c r="A58433">
        <v>176538</v>
      </c>
      <c r="B58433" t="s">
        <v>160965</v>
      </c>
      <c r="C58433" t="s">
        <v>10603</v>
      </c>
      <c r="D58433" t="s">
        <v>160966</v>
      </c>
    </row>
    <row r="58434" spans="1:5" x14ac:dyDescent="0.25">
      <c r="A58434">
        <v>176541</v>
      </c>
      <c r="B58434" t="s">
        <v>160967</v>
      </c>
      <c r="D58434" t="s">
        <v>160968</v>
      </c>
    </row>
    <row r="58435" spans="1:5" x14ac:dyDescent="0.25">
      <c r="A58435">
        <v>176542</v>
      </c>
      <c r="B58435" t="s">
        <v>160969</v>
      </c>
      <c r="D58435" t="s">
        <v>160970</v>
      </c>
      <c r="E58435" t="s">
        <v>1883</v>
      </c>
    </row>
    <row r="58436" spans="1:5" x14ac:dyDescent="0.25">
      <c r="A58436">
        <v>176547</v>
      </c>
      <c r="B58436" t="s">
        <v>160971</v>
      </c>
      <c r="D58436" t="s">
        <v>160972</v>
      </c>
      <c r="E58436" t="s">
        <v>10</v>
      </c>
    </row>
    <row r="58437" spans="1:5" x14ac:dyDescent="0.25">
      <c r="A58437">
        <v>176553</v>
      </c>
      <c r="B58437" t="s">
        <v>160973</v>
      </c>
      <c r="C58437" t="s">
        <v>10437</v>
      </c>
      <c r="D58437" t="s">
        <v>160974</v>
      </c>
    </row>
    <row r="58438" spans="1:5" x14ac:dyDescent="0.25">
      <c r="A58438">
        <v>176554</v>
      </c>
      <c r="B58438" t="s">
        <v>160975</v>
      </c>
      <c r="D58438" t="s">
        <v>160976</v>
      </c>
    </row>
    <row r="58439" spans="1:5" x14ac:dyDescent="0.25">
      <c r="A58439">
        <v>176559</v>
      </c>
      <c r="B58439" t="s">
        <v>160977</v>
      </c>
      <c r="D58439" t="s">
        <v>160978</v>
      </c>
    </row>
    <row r="58440" spans="1:5" x14ac:dyDescent="0.25">
      <c r="A58440">
        <v>176562</v>
      </c>
      <c r="B58440" t="s">
        <v>160979</v>
      </c>
      <c r="D58440" t="s">
        <v>160980</v>
      </c>
      <c r="E58440" t="s">
        <v>160981</v>
      </c>
    </row>
    <row r="58441" spans="1:5" x14ac:dyDescent="0.25">
      <c r="A58441">
        <v>176565</v>
      </c>
      <c r="B58441" t="s">
        <v>160982</v>
      </c>
      <c r="D58441" t="s">
        <v>160983</v>
      </c>
      <c r="E58441" t="s">
        <v>10</v>
      </c>
    </row>
    <row r="58442" spans="1:5" x14ac:dyDescent="0.25">
      <c r="A58442">
        <v>176567</v>
      </c>
      <c r="B58442" t="s">
        <v>160984</v>
      </c>
      <c r="C58442" t="s">
        <v>160985</v>
      </c>
      <c r="D58442" t="s">
        <v>160986</v>
      </c>
      <c r="E58442" t="s">
        <v>10</v>
      </c>
    </row>
    <row r="58443" spans="1:5" x14ac:dyDescent="0.25">
      <c r="A58443">
        <v>176572</v>
      </c>
      <c r="B58443" t="s">
        <v>160987</v>
      </c>
      <c r="C58443" t="s">
        <v>160988</v>
      </c>
      <c r="D58443" t="s">
        <v>160989</v>
      </c>
    </row>
    <row r="58444" spans="1:5" x14ac:dyDescent="0.25">
      <c r="A58444">
        <v>176574</v>
      </c>
      <c r="B58444" t="s">
        <v>160990</v>
      </c>
      <c r="D58444" t="s">
        <v>160991</v>
      </c>
      <c r="E58444" t="s">
        <v>160992</v>
      </c>
    </row>
    <row r="58445" spans="1:5" x14ac:dyDescent="0.25">
      <c r="A58445">
        <v>176588</v>
      </c>
      <c r="B58445" t="s">
        <v>160993</v>
      </c>
      <c r="D58445" t="s">
        <v>160994</v>
      </c>
    </row>
    <row r="58446" spans="1:5" x14ac:dyDescent="0.25">
      <c r="A58446">
        <v>176593</v>
      </c>
      <c r="B58446" t="s">
        <v>160995</v>
      </c>
      <c r="D58446" t="s">
        <v>160996</v>
      </c>
      <c r="E58446" t="s">
        <v>160997</v>
      </c>
    </row>
    <row r="58447" spans="1:5" x14ac:dyDescent="0.25">
      <c r="A58447">
        <v>176595</v>
      </c>
      <c r="B58447" t="s">
        <v>160998</v>
      </c>
      <c r="C58447" t="s">
        <v>79702</v>
      </c>
      <c r="D58447" t="s">
        <v>160999</v>
      </c>
    </row>
    <row r="58448" spans="1:5" x14ac:dyDescent="0.25">
      <c r="A58448">
        <v>176601</v>
      </c>
      <c r="B58448" t="s">
        <v>161000</v>
      </c>
      <c r="D58448" t="s">
        <v>161001</v>
      </c>
    </row>
    <row r="58449" spans="1:5" x14ac:dyDescent="0.25">
      <c r="A58449">
        <v>176602</v>
      </c>
      <c r="B58449" t="s">
        <v>161002</v>
      </c>
      <c r="D58449" t="s">
        <v>161003</v>
      </c>
      <c r="E58449" t="s">
        <v>161004</v>
      </c>
    </row>
    <row r="58450" spans="1:5" x14ac:dyDescent="0.25">
      <c r="A58450">
        <v>176609</v>
      </c>
      <c r="B58450" t="s">
        <v>161005</v>
      </c>
      <c r="D58450" t="s">
        <v>161006</v>
      </c>
    </row>
    <row r="58451" spans="1:5" x14ac:dyDescent="0.25">
      <c r="A58451">
        <v>176615</v>
      </c>
      <c r="B58451" t="s">
        <v>161007</v>
      </c>
      <c r="C58451" t="s">
        <v>25279</v>
      </c>
      <c r="D58451" t="s">
        <v>161008</v>
      </c>
      <c r="E58451" t="s">
        <v>10</v>
      </c>
    </row>
    <row r="58452" spans="1:5" x14ac:dyDescent="0.25">
      <c r="A58452">
        <v>176620</v>
      </c>
      <c r="B58452" t="s">
        <v>161009</v>
      </c>
      <c r="D58452" t="s">
        <v>161010</v>
      </c>
      <c r="E58452" t="s">
        <v>161011</v>
      </c>
    </row>
    <row r="58453" spans="1:5" x14ac:dyDescent="0.25">
      <c r="A58453">
        <v>176623</v>
      </c>
      <c r="B58453" t="s">
        <v>161012</v>
      </c>
      <c r="C58453" t="s">
        <v>6379</v>
      </c>
      <c r="D58453" t="s">
        <v>161013</v>
      </c>
      <c r="E58453" t="s">
        <v>96551</v>
      </c>
    </row>
    <row r="58454" spans="1:5" x14ac:dyDescent="0.25">
      <c r="A58454">
        <v>176625</v>
      </c>
      <c r="B58454" t="s">
        <v>161014</v>
      </c>
      <c r="C58454" t="s">
        <v>161015</v>
      </c>
      <c r="D58454" t="s">
        <v>161016</v>
      </c>
      <c r="E58454" t="s">
        <v>161017</v>
      </c>
    </row>
    <row r="58455" spans="1:5" x14ac:dyDescent="0.25">
      <c r="A58455">
        <v>176629</v>
      </c>
      <c r="B58455" t="s">
        <v>161018</v>
      </c>
      <c r="C58455" t="s">
        <v>161019</v>
      </c>
      <c r="D58455" t="s">
        <v>161020</v>
      </c>
    </row>
    <row r="58456" spans="1:5" x14ac:dyDescent="0.25">
      <c r="A58456">
        <v>176630</v>
      </c>
      <c r="B58456" t="s">
        <v>161021</v>
      </c>
      <c r="C58456" t="s">
        <v>161022</v>
      </c>
      <c r="D58456" t="s">
        <v>161023</v>
      </c>
      <c r="E58456" t="s">
        <v>161024</v>
      </c>
    </row>
    <row r="58457" spans="1:5" x14ac:dyDescent="0.25">
      <c r="A58457">
        <v>176643</v>
      </c>
      <c r="B58457" t="s">
        <v>161025</v>
      </c>
      <c r="C58457" t="s">
        <v>71590</v>
      </c>
      <c r="D58457" t="s">
        <v>161026</v>
      </c>
    </row>
    <row r="58458" spans="1:5" x14ac:dyDescent="0.25">
      <c r="A58458">
        <v>176646</v>
      </c>
      <c r="B58458" t="s">
        <v>161027</v>
      </c>
      <c r="D58458" t="s">
        <v>161028</v>
      </c>
      <c r="E58458" t="s">
        <v>138782</v>
      </c>
    </row>
    <row r="58459" spans="1:5" x14ac:dyDescent="0.25">
      <c r="A58459">
        <v>176648</v>
      </c>
      <c r="B58459" t="s">
        <v>161029</v>
      </c>
      <c r="C58459" t="s">
        <v>78692</v>
      </c>
      <c r="D58459" t="s">
        <v>161030</v>
      </c>
      <c r="E58459" t="s">
        <v>161031</v>
      </c>
    </row>
    <row r="58460" spans="1:5" x14ac:dyDescent="0.25">
      <c r="A58460">
        <v>176649</v>
      </c>
      <c r="B58460" t="s">
        <v>161032</v>
      </c>
      <c r="D58460" t="s">
        <v>161033</v>
      </c>
      <c r="E58460" t="s">
        <v>10</v>
      </c>
    </row>
    <row r="58461" spans="1:5" x14ac:dyDescent="0.25">
      <c r="A58461">
        <v>176658</v>
      </c>
      <c r="B58461" t="s">
        <v>161034</v>
      </c>
      <c r="D58461" t="s">
        <v>161035</v>
      </c>
    </row>
    <row r="58462" spans="1:5" x14ac:dyDescent="0.25">
      <c r="A58462">
        <v>176659</v>
      </c>
      <c r="B58462" t="s">
        <v>161036</v>
      </c>
      <c r="C58462" t="s">
        <v>161037</v>
      </c>
      <c r="D58462" t="s">
        <v>161038</v>
      </c>
      <c r="E58462" t="s">
        <v>10</v>
      </c>
    </row>
    <row r="58463" spans="1:5" x14ac:dyDescent="0.25">
      <c r="A58463">
        <v>176660</v>
      </c>
      <c r="B58463" t="s">
        <v>161039</v>
      </c>
      <c r="C58463" t="s">
        <v>161040</v>
      </c>
      <c r="D58463" t="s">
        <v>161041</v>
      </c>
      <c r="E58463" t="s">
        <v>10</v>
      </c>
    </row>
    <row r="58464" spans="1:5" x14ac:dyDescent="0.25">
      <c r="A58464">
        <v>176666</v>
      </c>
      <c r="B58464" t="s">
        <v>161042</v>
      </c>
      <c r="D58464" t="s">
        <v>161043</v>
      </c>
    </row>
    <row r="58465" spans="1:5" x14ac:dyDescent="0.25">
      <c r="A58465">
        <v>176683</v>
      </c>
      <c r="B58465" t="s">
        <v>161044</v>
      </c>
      <c r="D58465" t="s">
        <v>161045</v>
      </c>
    </row>
    <row r="58466" spans="1:5" x14ac:dyDescent="0.25">
      <c r="A58466">
        <v>176690</v>
      </c>
      <c r="B58466" t="s">
        <v>161046</v>
      </c>
      <c r="D58466" t="s">
        <v>161047</v>
      </c>
    </row>
    <row r="58467" spans="1:5" x14ac:dyDescent="0.25">
      <c r="A58467">
        <v>176692</v>
      </c>
      <c r="B58467" t="s">
        <v>161048</v>
      </c>
      <c r="D58467" t="s">
        <v>161049</v>
      </c>
      <c r="E58467" t="s">
        <v>161050</v>
      </c>
    </row>
    <row r="58468" spans="1:5" x14ac:dyDescent="0.25">
      <c r="A58468">
        <v>176700</v>
      </c>
      <c r="B58468" t="s">
        <v>161051</v>
      </c>
      <c r="D58468" t="s">
        <v>161052</v>
      </c>
      <c r="E58468" t="s">
        <v>161053</v>
      </c>
    </row>
    <row r="58469" spans="1:5" x14ac:dyDescent="0.25">
      <c r="A58469">
        <v>176701</v>
      </c>
      <c r="B58469" t="s">
        <v>161054</v>
      </c>
      <c r="C58469" t="s">
        <v>161055</v>
      </c>
      <c r="D58469" t="s">
        <v>161056</v>
      </c>
      <c r="E58469" t="s">
        <v>161057</v>
      </c>
    </row>
    <row r="58470" spans="1:5" x14ac:dyDescent="0.25">
      <c r="A58470">
        <v>176702</v>
      </c>
      <c r="B58470" t="s">
        <v>161058</v>
      </c>
      <c r="C58470" t="s">
        <v>161059</v>
      </c>
      <c r="D58470" t="s">
        <v>161060</v>
      </c>
      <c r="E58470" t="s">
        <v>161061</v>
      </c>
    </row>
    <row r="58471" spans="1:5" x14ac:dyDescent="0.25">
      <c r="A58471">
        <v>176706</v>
      </c>
      <c r="B58471" t="s">
        <v>161062</v>
      </c>
      <c r="D58471" t="s">
        <v>161063</v>
      </c>
      <c r="E58471" t="s">
        <v>161064</v>
      </c>
    </row>
    <row r="58472" spans="1:5" x14ac:dyDescent="0.25">
      <c r="A58472">
        <v>176707</v>
      </c>
      <c r="B58472" t="s">
        <v>161065</v>
      </c>
      <c r="C58472" t="s">
        <v>28951</v>
      </c>
      <c r="D58472" t="s">
        <v>161066</v>
      </c>
    </row>
    <row r="58473" spans="1:5" x14ac:dyDescent="0.25">
      <c r="A58473">
        <v>176708</v>
      </c>
      <c r="B58473" t="s">
        <v>161067</v>
      </c>
      <c r="D58473" t="s">
        <v>161068</v>
      </c>
      <c r="E58473" t="s">
        <v>68935</v>
      </c>
    </row>
    <row r="58474" spans="1:5" x14ac:dyDescent="0.25">
      <c r="A58474">
        <v>176714</v>
      </c>
      <c r="B58474" t="s">
        <v>161069</v>
      </c>
      <c r="D58474" t="s">
        <v>161070</v>
      </c>
    </row>
    <row r="58475" spans="1:5" x14ac:dyDescent="0.25">
      <c r="A58475">
        <v>176716</v>
      </c>
      <c r="B58475" t="s">
        <v>161071</v>
      </c>
      <c r="D58475" t="s">
        <v>161072</v>
      </c>
    </row>
    <row r="58476" spans="1:5" x14ac:dyDescent="0.25">
      <c r="A58476">
        <v>176717</v>
      </c>
      <c r="B58476" t="s">
        <v>161073</v>
      </c>
      <c r="C58476" t="s">
        <v>10221</v>
      </c>
      <c r="D58476" t="s">
        <v>161074</v>
      </c>
    </row>
    <row r="58477" spans="1:5" x14ac:dyDescent="0.25">
      <c r="A58477">
        <v>176720</v>
      </c>
      <c r="B58477" t="s">
        <v>161075</v>
      </c>
      <c r="D58477" t="s">
        <v>161076</v>
      </c>
    </row>
    <row r="58478" spans="1:5" x14ac:dyDescent="0.25">
      <c r="A58478">
        <v>176722</v>
      </c>
      <c r="B58478" t="s">
        <v>161077</v>
      </c>
      <c r="C58478" t="s">
        <v>161078</v>
      </c>
      <c r="D58478" t="s">
        <v>161079</v>
      </c>
      <c r="E58478" t="s">
        <v>10</v>
      </c>
    </row>
    <row r="58479" spans="1:5" x14ac:dyDescent="0.25">
      <c r="A58479">
        <v>176733</v>
      </c>
      <c r="B58479" t="s">
        <v>161080</v>
      </c>
      <c r="C58479" t="s">
        <v>517</v>
      </c>
      <c r="D58479" t="s">
        <v>161081</v>
      </c>
      <c r="E58479" t="s">
        <v>102616</v>
      </c>
    </row>
    <row r="58480" spans="1:5" x14ac:dyDescent="0.25">
      <c r="A58480">
        <v>176734</v>
      </c>
      <c r="B58480" t="s">
        <v>161082</v>
      </c>
      <c r="D58480" t="s">
        <v>161083</v>
      </c>
    </row>
    <row r="58481" spans="1:5" x14ac:dyDescent="0.25">
      <c r="A58481">
        <v>176736</v>
      </c>
      <c r="B58481" t="s">
        <v>161084</v>
      </c>
      <c r="D58481" t="s">
        <v>161085</v>
      </c>
      <c r="E58481" t="s">
        <v>161086</v>
      </c>
    </row>
    <row r="58482" spans="1:5" x14ac:dyDescent="0.25">
      <c r="A58482">
        <v>176745</v>
      </c>
      <c r="B58482" t="s">
        <v>161087</v>
      </c>
      <c r="D58482" t="s">
        <v>161088</v>
      </c>
    </row>
    <row r="58483" spans="1:5" x14ac:dyDescent="0.25">
      <c r="A58483">
        <v>176750</v>
      </c>
      <c r="B58483" t="s">
        <v>161089</v>
      </c>
      <c r="D58483" t="s">
        <v>161090</v>
      </c>
    </row>
    <row r="58484" spans="1:5" x14ac:dyDescent="0.25">
      <c r="A58484">
        <v>176753</v>
      </c>
      <c r="B58484" t="s">
        <v>161091</v>
      </c>
      <c r="D58484" t="s">
        <v>161092</v>
      </c>
      <c r="E58484" t="s">
        <v>161093</v>
      </c>
    </row>
    <row r="58485" spans="1:5" x14ac:dyDescent="0.25">
      <c r="A58485">
        <v>176755</v>
      </c>
      <c r="B58485" t="s">
        <v>161094</v>
      </c>
      <c r="D58485" t="s">
        <v>161095</v>
      </c>
      <c r="E58485" t="s">
        <v>161096</v>
      </c>
    </row>
    <row r="58486" spans="1:5" x14ac:dyDescent="0.25">
      <c r="A58486">
        <v>176764</v>
      </c>
      <c r="B58486" t="s">
        <v>161097</v>
      </c>
      <c r="C58486" t="s">
        <v>33475</v>
      </c>
      <c r="D58486" t="s">
        <v>161098</v>
      </c>
      <c r="E58486" t="s">
        <v>161099</v>
      </c>
    </row>
    <row r="58487" spans="1:5" x14ac:dyDescent="0.25">
      <c r="A58487">
        <v>176770</v>
      </c>
      <c r="B58487" t="s">
        <v>161100</v>
      </c>
      <c r="C58487" t="s">
        <v>161101</v>
      </c>
      <c r="D58487" t="s">
        <v>161102</v>
      </c>
      <c r="E58487" t="s">
        <v>10</v>
      </c>
    </row>
    <row r="58488" spans="1:5" x14ac:dyDescent="0.25">
      <c r="A58488">
        <v>176771</v>
      </c>
      <c r="B58488" t="s">
        <v>161103</v>
      </c>
      <c r="D58488" t="s">
        <v>161104</v>
      </c>
    </row>
    <row r="58489" spans="1:5" x14ac:dyDescent="0.25">
      <c r="A58489">
        <v>176774</v>
      </c>
      <c r="B58489" t="s">
        <v>161105</v>
      </c>
      <c r="D58489" t="s">
        <v>161106</v>
      </c>
      <c r="E58489" t="s">
        <v>161107</v>
      </c>
    </row>
    <row r="58490" spans="1:5" x14ac:dyDescent="0.25">
      <c r="A58490">
        <v>176775</v>
      </c>
      <c r="B58490" t="s">
        <v>161108</v>
      </c>
      <c r="D58490" t="s">
        <v>161109</v>
      </c>
      <c r="E58490" t="s">
        <v>161110</v>
      </c>
    </row>
    <row r="58491" spans="1:5" x14ac:dyDescent="0.25">
      <c r="A58491">
        <v>176778</v>
      </c>
      <c r="B58491" t="s">
        <v>161111</v>
      </c>
      <c r="C58491" t="s">
        <v>161112</v>
      </c>
      <c r="D58491" t="s">
        <v>161113</v>
      </c>
    </row>
    <row r="58492" spans="1:5" x14ac:dyDescent="0.25">
      <c r="A58492">
        <v>176784</v>
      </c>
      <c r="B58492" t="s">
        <v>161114</v>
      </c>
      <c r="D58492" t="s">
        <v>161115</v>
      </c>
    </row>
    <row r="58493" spans="1:5" x14ac:dyDescent="0.25">
      <c r="A58493">
        <v>176788</v>
      </c>
      <c r="B58493" t="s">
        <v>161116</v>
      </c>
      <c r="D58493" t="s">
        <v>161117</v>
      </c>
    </row>
    <row r="58494" spans="1:5" x14ac:dyDescent="0.25">
      <c r="A58494">
        <v>176794</v>
      </c>
      <c r="B58494" t="s">
        <v>161118</v>
      </c>
      <c r="D58494" t="s">
        <v>161119</v>
      </c>
      <c r="E58494" t="s">
        <v>10</v>
      </c>
    </row>
    <row r="58495" spans="1:5" x14ac:dyDescent="0.25">
      <c r="A58495">
        <v>176801</v>
      </c>
      <c r="B58495" t="s">
        <v>161120</v>
      </c>
      <c r="D58495" t="s">
        <v>161121</v>
      </c>
      <c r="E58495" t="s">
        <v>161122</v>
      </c>
    </row>
    <row r="58496" spans="1:5" x14ac:dyDescent="0.25">
      <c r="A58496">
        <v>176812</v>
      </c>
      <c r="B58496" t="s">
        <v>161123</v>
      </c>
      <c r="D58496" t="s">
        <v>161124</v>
      </c>
      <c r="E58496" t="s">
        <v>161125</v>
      </c>
    </row>
    <row r="58497" spans="1:5" x14ac:dyDescent="0.25">
      <c r="A58497">
        <v>176814</v>
      </c>
      <c r="B58497" t="s">
        <v>161126</v>
      </c>
      <c r="D58497" t="s">
        <v>161127</v>
      </c>
      <c r="E58497" t="s">
        <v>10</v>
      </c>
    </row>
    <row r="58498" spans="1:5" x14ac:dyDescent="0.25">
      <c r="A58498">
        <v>176815</v>
      </c>
      <c r="B58498" t="s">
        <v>161128</v>
      </c>
      <c r="D58498" t="s">
        <v>161129</v>
      </c>
      <c r="E58498" t="s">
        <v>161130</v>
      </c>
    </row>
    <row r="58499" spans="1:5" x14ac:dyDescent="0.25">
      <c r="A58499">
        <v>176819</v>
      </c>
      <c r="B58499" t="s">
        <v>161131</v>
      </c>
      <c r="D58499" t="s">
        <v>161132</v>
      </c>
      <c r="E58499" t="s">
        <v>161133</v>
      </c>
    </row>
    <row r="58500" spans="1:5" x14ac:dyDescent="0.25">
      <c r="A58500">
        <v>176820</v>
      </c>
      <c r="B58500" t="s">
        <v>161134</v>
      </c>
      <c r="C58500" t="s">
        <v>26362</v>
      </c>
      <c r="D58500" t="s">
        <v>161135</v>
      </c>
    </row>
    <row r="58501" spans="1:5" x14ac:dyDescent="0.25">
      <c r="A58501">
        <v>176823</v>
      </c>
      <c r="B58501" t="s">
        <v>161136</v>
      </c>
      <c r="C58501" t="s">
        <v>21065</v>
      </c>
      <c r="D58501" t="s">
        <v>161137</v>
      </c>
    </row>
    <row r="58502" spans="1:5" x14ac:dyDescent="0.25">
      <c r="A58502">
        <v>176831</v>
      </c>
      <c r="B58502" t="s">
        <v>161138</v>
      </c>
      <c r="C58502" t="s">
        <v>43847</v>
      </c>
      <c r="D58502" t="s">
        <v>161139</v>
      </c>
      <c r="E58502" t="s">
        <v>161140</v>
      </c>
    </row>
    <row r="58503" spans="1:5" x14ac:dyDescent="0.25">
      <c r="A58503">
        <v>176834</v>
      </c>
      <c r="B58503" t="s">
        <v>161141</v>
      </c>
      <c r="D58503" t="s">
        <v>161142</v>
      </c>
      <c r="E58503" t="s">
        <v>100490</v>
      </c>
    </row>
    <row r="58504" spans="1:5" x14ac:dyDescent="0.25">
      <c r="A58504">
        <v>176839</v>
      </c>
      <c r="B58504" t="s">
        <v>161143</v>
      </c>
      <c r="C58504" t="s">
        <v>54515</v>
      </c>
      <c r="D58504" t="s">
        <v>161144</v>
      </c>
      <c r="E58504" t="s">
        <v>161145</v>
      </c>
    </row>
    <row r="58505" spans="1:5" x14ac:dyDescent="0.25">
      <c r="A58505">
        <v>176846</v>
      </c>
      <c r="B58505" t="s">
        <v>161146</v>
      </c>
      <c r="D58505" t="s">
        <v>161147</v>
      </c>
    </row>
    <row r="58506" spans="1:5" x14ac:dyDescent="0.25">
      <c r="A58506">
        <v>176848</v>
      </c>
      <c r="B58506" t="s">
        <v>161148</v>
      </c>
      <c r="C58506" t="s">
        <v>161149</v>
      </c>
      <c r="D58506" t="s">
        <v>161150</v>
      </c>
    </row>
    <row r="58507" spans="1:5" x14ac:dyDescent="0.25">
      <c r="A58507">
        <v>176854</v>
      </c>
      <c r="B58507" t="s">
        <v>161151</v>
      </c>
      <c r="C58507" t="s">
        <v>11387</v>
      </c>
      <c r="D58507" t="s">
        <v>161152</v>
      </c>
      <c r="E58507" t="s">
        <v>11389</v>
      </c>
    </row>
    <row r="58508" spans="1:5" x14ac:dyDescent="0.25">
      <c r="A58508">
        <v>176863</v>
      </c>
      <c r="B58508" t="s">
        <v>161153</v>
      </c>
      <c r="C58508" t="s">
        <v>87344</v>
      </c>
      <c r="D58508" t="s">
        <v>161154</v>
      </c>
      <c r="E58508" t="s">
        <v>161155</v>
      </c>
    </row>
    <row r="58509" spans="1:5" x14ac:dyDescent="0.25">
      <c r="A58509">
        <v>176866</v>
      </c>
      <c r="B58509" t="s">
        <v>161156</v>
      </c>
      <c r="D58509" t="s">
        <v>161157</v>
      </c>
    </row>
    <row r="58510" spans="1:5" x14ac:dyDescent="0.25">
      <c r="A58510">
        <v>176869</v>
      </c>
      <c r="B58510" t="s">
        <v>161158</v>
      </c>
      <c r="D58510" t="s">
        <v>161159</v>
      </c>
    </row>
    <row r="58511" spans="1:5" x14ac:dyDescent="0.25">
      <c r="A58511">
        <v>176876</v>
      </c>
      <c r="B58511" t="s">
        <v>161160</v>
      </c>
      <c r="C58511" t="s">
        <v>161161</v>
      </c>
      <c r="D58511" t="s">
        <v>161162</v>
      </c>
    </row>
    <row r="58512" spans="1:5" x14ac:dyDescent="0.25">
      <c r="A58512">
        <v>176879</v>
      </c>
      <c r="B58512" t="s">
        <v>161163</v>
      </c>
      <c r="D58512" t="s">
        <v>161164</v>
      </c>
      <c r="E58512" t="s">
        <v>10</v>
      </c>
    </row>
    <row r="58513" spans="1:5" x14ac:dyDescent="0.25">
      <c r="A58513">
        <v>176882</v>
      </c>
      <c r="B58513" t="s">
        <v>161165</v>
      </c>
      <c r="D58513" t="s">
        <v>161166</v>
      </c>
      <c r="E58513" t="s">
        <v>159456</v>
      </c>
    </row>
    <row r="58514" spans="1:5" x14ac:dyDescent="0.25">
      <c r="A58514">
        <v>176890</v>
      </c>
      <c r="B58514" t="s">
        <v>161167</v>
      </c>
      <c r="D58514" t="s">
        <v>161168</v>
      </c>
      <c r="E58514" t="s">
        <v>161169</v>
      </c>
    </row>
    <row r="58515" spans="1:5" x14ac:dyDescent="0.25">
      <c r="A58515">
        <v>176894</v>
      </c>
      <c r="B58515" t="s">
        <v>161170</v>
      </c>
      <c r="D58515" t="s">
        <v>161171</v>
      </c>
      <c r="E58515" t="s">
        <v>10</v>
      </c>
    </row>
    <row r="58516" spans="1:5" x14ac:dyDescent="0.25">
      <c r="A58516">
        <v>176898</v>
      </c>
      <c r="B58516" t="s">
        <v>161172</v>
      </c>
      <c r="D58516" t="s">
        <v>161173</v>
      </c>
      <c r="E58516" t="s">
        <v>161174</v>
      </c>
    </row>
    <row r="58517" spans="1:5" x14ac:dyDescent="0.25">
      <c r="A58517">
        <v>176905</v>
      </c>
      <c r="B58517" t="s">
        <v>161175</v>
      </c>
      <c r="C58517" t="s">
        <v>161176</v>
      </c>
      <c r="D58517" t="s">
        <v>161177</v>
      </c>
      <c r="E58517" t="s">
        <v>161178</v>
      </c>
    </row>
    <row r="58518" spans="1:5" x14ac:dyDescent="0.25">
      <c r="A58518">
        <v>176908</v>
      </c>
      <c r="B58518" t="s">
        <v>161179</v>
      </c>
      <c r="C58518" t="s">
        <v>161180</v>
      </c>
      <c r="D58518" t="s">
        <v>161181</v>
      </c>
      <c r="E58518" t="s">
        <v>161182</v>
      </c>
    </row>
    <row r="58519" spans="1:5" x14ac:dyDescent="0.25">
      <c r="A58519">
        <v>176921</v>
      </c>
      <c r="B58519" t="s">
        <v>161183</v>
      </c>
      <c r="C58519" t="s">
        <v>161184</v>
      </c>
      <c r="D58519" t="s">
        <v>161185</v>
      </c>
      <c r="E58519" t="s">
        <v>161186</v>
      </c>
    </row>
    <row r="58520" spans="1:5" x14ac:dyDescent="0.25">
      <c r="A58520">
        <v>176929</v>
      </c>
      <c r="B58520" t="s">
        <v>161187</v>
      </c>
      <c r="D58520" t="s">
        <v>161188</v>
      </c>
    </row>
    <row r="58521" spans="1:5" x14ac:dyDescent="0.25">
      <c r="A58521">
        <v>176930</v>
      </c>
      <c r="B58521" t="s">
        <v>161189</v>
      </c>
      <c r="D58521" t="s">
        <v>161190</v>
      </c>
      <c r="E58521" t="s">
        <v>161191</v>
      </c>
    </row>
    <row r="58522" spans="1:5" x14ac:dyDescent="0.25">
      <c r="A58522">
        <v>176938</v>
      </c>
      <c r="B58522" t="s">
        <v>161192</v>
      </c>
      <c r="D58522" t="s">
        <v>161193</v>
      </c>
    </row>
    <row r="58523" spans="1:5" x14ac:dyDescent="0.25">
      <c r="A58523">
        <v>176945</v>
      </c>
      <c r="B58523" t="s">
        <v>161194</v>
      </c>
      <c r="C58523" t="s">
        <v>107516</v>
      </c>
      <c r="D58523" t="s">
        <v>161195</v>
      </c>
      <c r="E58523" t="s">
        <v>161196</v>
      </c>
    </row>
    <row r="58524" spans="1:5" x14ac:dyDescent="0.25">
      <c r="A58524">
        <v>176947</v>
      </c>
      <c r="B58524" t="s">
        <v>161197</v>
      </c>
      <c r="C58524" t="s">
        <v>31765</v>
      </c>
      <c r="D58524" t="s">
        <v>161198</v>
      </c>
      <c r="E58524" t="s">
        <v>161199</v>
      </c>
    </row>
    <row r="58525" spans="1:5" x14ac:dyDescent="0.25">
      <c r="A58525">
        <v>176962</v>
      </c>
      <c r="B58525" t="s">
        <v>161200</v>
      </c>
      <c r="C58525" t="s">
        <v>161201</v>
      </c>
      <c r="D58525" t="s">
        <v>161202</v>
      </c>
      <c r="E58525" t="s">
        <v>161203</v>
      </c>
    </row>
    <row r="58526" spans="1:5" x14ac:dyDescent="0.25">
      <c r="A58526">
        <v>176963</v>
      </c>
      <c r="B58526" t="s">
        <v>161204</v>
      </c>
      <c r="D58526" t="s">
        <v>161205</v>
      </c>
      <c r="E58526" t="s">
        <v>10</v>
      </c>
    </row>
    <row r="58527" spans="1:5" x14ac:dyDescent="0.25">
      <c r="A58527">
        <v>176967</v>
      </c>
      <c r="B58527" t="s">
        <v>161206</v>
      </c>
      <c r="D58527" t="s">
        <v>161207</v>
      </c>
    </row>
    <row r="58528" spans="1:5" x14ac:dyDescent="0.25">
      <c r="A58528">
        <v>176971</v>
      </c>
      <c r="B58528" t="s">
        <v>161208</v>
      </c>
      <c r="D58528" t="s">
        <v>161209</v>
      </c>
      <c r="E58528" t="s">
        <v>161210</v>
      </c>
    </row>
    <row r="58529" spans="1:5" x14ac:dyDescent="0.25">
      <c r="A58529">
        <v>176973</v>
      </c>
      <c r="B58529" t="s">
        <v>161211</v>
      </c>
      <c r="D58529" t="s">
        <v>161212</v>
      </c>
      <c r="E58529" t="s">
        <v>161213</v>
      </c>
    </row>
    <row r="58530" spans="1:5" x14ac:dyDescent="0.25">
      <c r="A58530">
        <v>176974</v>
      </c>
      <c r="B58530" t="s">
        <v>161214</v>
      </c>
      <c r="C58530" t="s">
        <v>161215</v>
      </c>
      <c r="D58530" t="s">
        <v>161216</v>
      </c>
      <c r="E58530" t="s">
        <v>161217</v>
      </c>
    </row>
    <row r="58531" spans="1:5" x14ac:dyDescent="0.25">
      <c r="A58531">
        <v>176977</v>
      </c>
      <c r="B58531" t="s">
        <v>161218</v>
      </c>
      <c r="D58531" t="s">
        <v>161219</v>
      </c>
    </row>
    <row r="58532" spans="1:5" x14ac:dyDescent="0.25">
      <c r="A58532">
        <v>176980</v>
      </c>
      <c r="B58532" t="s">
        <v>161220</v>
      </c>
      <c r="D58532" t="s">
        <v>161221</v>
      </c>
      <c r="E58532" t="s">
        <v>161222</v>
      </c>
    </row>
    <row r="58533" spans="1:5" x14ac:dyDescent="0.25">
      <c r="A58533">
        <v>176983</v>
      </c>
      <c r="B58533" t="s">
        <v>161223</v>
      </c>
      <c r="C58533" t="s">
        <v>161224</v>
      </c>
      <c r="D58533" t="s">
        <v>161225</v>
      </c>
      <c r="E58533" t="s">
        <v>161226</v>
      </c>
    </row>
    <row r="58534" spans="1:5" x14ac:dyDescent="0.25">
      <c r="A58534">
        <v>176989</v>
      </c>
      <c r="B58534" t="s">
        <v>161227</v>
      </c>
      <c r="D58534" t="s">
        <v>161228</v>
      </c>
    </row>
    <row r="58535" spans="1:5" x14ac:dyDescent="0.25">
      <c r="A58535">
        <v>176991</v>
      </c>
      <c r="B58535" t="s">
        <v>161229</v>
      </c>
      <c r="D58535" t="s">
        <v>161230</v>
      </c>
    </row>
    <row r="58536" spans="1:5" x14ac:dyDescent="0.25">
      <c r="A58536">
        <v>176992</v>
      </c>
      <c r="B58536" t="s">
        <v>161231</v>
      </c>
      <c r="D58536" t="s">
        <v>161232</v>
      </c>
    </row>
    <row r="58537" spans="1:5" x14ac:dyDescent="0.25">
      <c r="A58537">
        <v>176996</v>
      </c>
      <c r="B58537" t="s">
        <v>161233</v>
      </c>
      <c r="D58537" t="s">
        <v>161234</v>
      </c>
      <c r="E58537" t="s">
        <v>161235</v>
      </c>
    </row>
    <row r="58538" spans="1:5" x14ac:dyDescent="0.25">
      <c r="A58538">
        <v>177003</v>
      </c>
      <c r="B58538" t="s">
        <v>161236</v>
      </c>
      <c r="C58538" t="s">
        <v>161237</v>
      </c>
      <c r="D58538" t="s">
        <v>161238</v>
      </c>
      <c r="E58538" t="s">
        <v>161239</v>
      </c>
    </row>
    <row r="58539" spans="1:5" x14ac:dyDescent="0.25">
      <c r="A58539">
        <v>177008</v>
      </c>
      <c r="B58539" t="s">
        <v>161240</v>
      </c>
      <c r="D58539" t="s">
        <v>161241</v>
      </c>
      <c r="E58539" t="s">
        <v>161242</v>
      </c>
    </row>
    <row r="58540" spans="1:5" x14ac:dyDescent="0.25">
      <c r="A58540">
        <v>177010</v>
      </c>
      <c r="B58540" t="s">
        <v>161243</v>
      </c>
      <c r="C58540" t="s">
        <v>161244</v>
      </c>
      <c r="D58540" t="s">
        <v>161245</v>
      </c>
    </row>
    <row r="58541" spans="1:5" x14ac:dyDescent="0.25">
      <c r="A58541">
        <v>177013</v>
      </c>
      <c r="B58541" t="s">
        <v>161246</v>
      </c>
      <c r="D58541" t="s">
        <v>161247</v>
      </c>
      <c r="E58541" t="s">
        <v>10</v>
      </c>
    </row>
    <row r="58542" spans="1:5" x14ac:dyDescent="0.25">
      <c r="A58542">
        <v>177018</v>
      </c>
      <c r="B58542" t="s">
        <v>161248</v>
      </c>
      <c r="D58542" t="s">
        <v>161249</v>
      </c>
      <c r="E58542" t="s">
        <v>10</v>
      </c>
    </row>
    <row r="58543" spans="1:5" x14ac:dyDescent="0.25">
      <c r="A58543">
        <v>177023</v>
      </c>
      <c r="B58543" t="s">
        <v>161250</v>
      </c>
      <c r="D58543" t="s">
        <v>161251</v>
      </c>
      <c r="E58543" t="s">
        <v>10</v>
      </c>
    </row>
    <row r="58544" spans="1:5" x14ac:dyDescent="0.25">
      <c r="A58544">
        <v>177025</v>
      </c>
      <c r="B58544" t="s">
        <v>161252</v>
      </c>
      <c r="D58544" t="s">
        <v>161253</v>
      </c>
      <c r="E58544" t="s">
        <v>161254</v>
      </c>
    </row>
    <row r="58545" spans="1:5" x14ac:dyDescent="0.25">
      <c r="A58545">
        <v>177031</v>
      </c>
      <c r="B58545" t="s">
        <v>161255</v>
      </c>
      <c r="C58545" t="s">
        <v>161256</v>
      </c>
      <c r="D58545" t="s">
        <v>161257</v>
      </c>
      <c r="E58545" t="s">
        <v>161258</v>
      </c>
    </row>
    <row r="58546" spans="1:5" x14ac:dyDescent="0.25">
      <c r="A58546">
        <v>177034</v>
      </c>
      <c r="B58546" t="s">
        <v>161259</v>
      </c>
      <c r="D58546" t="s">
        <v>161260</v>
      </c>
    </row>
    <row r="58547" spans="1:5" x14ac:dyDescent="0.25">
      <c r="A58547">
        <v>177036</v>
      </c>
      <c r="B58547" t="s">
        <v>161261</v>
      </c>
      <c r="D58547" t="s">
        <v>161262</v>
      </c>
    </row>
    <row r="58548" spans="1:5" x14ac:dyDescent="0.25">
      <c r="A58548">
        <v>177046</v>
      </c>
      <c r="B58548" t="s">
        <v>161263</v>
      </c>
      <c r="C58548" t="s">
        <v>130608</v>
      </c>
      <c r="D58548" t="s">
        <v>161264</v>
      </c>
      <c r="E58548" t="s">
        <v>161265</v>
      </c>
    </row>
    <row r="58549" spans="1:5" x14ac:dyDescent="0.25">
      <c r="A58549">
        <v>177047</v>
      </c>
      <c r="B58549" t="s">
        <v>161266</v>
      </c>
      <c r="C58549" t="s">
        <v>161267</v>
      </c>
      <c r="D58549" t="s">
        <v>161268</v>
      </c>
      <c r="E58549" t="s">
        <v>161269</v>
      </c>
    </row>
    <row r="58550" spans="1:5" x14ac:dyDescent="0.25">
      <c r="A58550">
        <v>177052</v>
      </c>
      <c r="B58550" t="s">
        <v>161270</v>
      </c>
      <c r="C58550" t="s">
        <v>88363</v>
      </c>
      <c r="D58550" t="s">
        <v>161271</v>
      </c>
      <c r="E58550" t="s">
        <v>161272</v>
      </c>
    </row>
    <row r="58551" spans="1:5" x14ac:dyDescent="0.25">
      <c r="A58551">
        <v>177055</v>
      </c>
      <c r="B58551" t="s">
        <v>161273</v>
      </c>
      <c r="D58551" t="s">
        <v>161274</v>
      </c>
    </row>
    <row r="58552" spans="1:5" x14ac:dyDescent="0.25">
      <c r="A58552">
        <v>177060</v>
      </c>
      <c r="B58552" t="s">
        <v>161275</v>
      </c>
      <c r="D58552" t="s">
        <v>161276</v>
      </c>
    </row>
    <row r="58553" spans="1:5" x14ac:dyDescent="0.25">
      <c r="A58553">
        <v>177066</v>
      </c>
      <c r="B58553" t="s">
        <v>161277</v>
      </c>
      <c r="D58553" t="s">
        <v>161278</v>
      </c>
    </row>
    <row r="58554" spans="1:5" x14ac:dyDescent="0.25">
      <c r="A58554">
        <v>177069</v>
      </c>
      <c r="B58554" t="s">
        <v>161279</v>
      </c>
      <c r="D58554" t="s">
        <v>161280</v>
      </c>
    </row>
    <row r="58555" spans="1:5" x14ac:dyDescent="0.25">
      <c r="A58555">
        <v>177070</v>
      </c>
      <c r="B58555" t="s">
        <v>161281</v>
      </c>
      <c r="C58555" t="s">
        <v>161282</v>
      </c>
      <c r="D58555" t="s">
        <v>161283</v>
      </c>
      <c r="E58555" t="s">
        <v>161284</v>
      </c>
    </row>
    <row r="58556" spans="1:5" x14ac:dyDescent="0.25">
      <c r="A58556">
        <v>177083</v>
      </c>
      <c r="B58556" t="s">
        <v>161285</v>
      </c>
      <c r="D58556" t="s">
        <v>161286</v>
      </c>
      <c r="E58556" t="s">
        <v>10</v>
      </c>
    </row>
    <row r="58557" spans="1:5" x14ac:dyDescent="0.25">
      <c r="A58557">
        <v>177084</v>
      </c>
      <c r="B58557" t="s">
        <v>161287</v>
      </c>
      <c r="D58557" t="s">
        <v>161288</v>
      </c>
    </row>
    <row r="58558" spans="1:5" x14ac:dyDescent="0.25">
      <c r="A58558">
        <v>177085</v>
      </c>
      <c r="B58558" t="s">
        <v>161289</v>
      </c>
      <c r="D58558" t="s">
        <v>161290</v>
      </c>
      <c r="E58558" t="s">
        <v>161291</v>
      </c>
    </row>
    <row r="58559" spans="1:5" x14ac:dyDescent="0.25">
      <c r="A58559">
        <v>177091</v>
      </c>
      <c r="B58559" t="s">
        <v>161292</v>
      </c>
      <c r="C58559" t="s">
        <v>161293</v>
      </c>
      <c r="D58559" t="s">
        <v>161294</v>
      </c>
      <c r="E58559" t="s">
        <v>161295</v>
      </c>
    </row>
    <row r="58560" spans="1:5" x14ac:dyDescent="0.25">
      <c r="A58560">
        <v>177095</v>
      </c>
      <c r="B58560" t="s">
        <v>161296</v>
      </c>
      <c r="D58560" t="s">
        <v>161297</v>
      </c>
      <c r="E58560" t="s">
        <v>161298</v>
      </c>
    </row>
    <row r="58561" spans="1:5" x14ac:dyDescent="0.25">
      <c r="A58561">
        <v>177099</v>
      </c>
      <c r="B58561" t="s">
        <v>161299</v>
      </c>
      <c r="D58561" t="s">
        <v>161300</v>
      </c>
    </row>
    <row r="58562" spans="1:5" x14ac:dyDescent="0.25">
      <c r="A58562">
        <v>177109</v>
      </c>
      <c r="B58562" t="s">
        <v>161301</v>
      </c>
      <c r="D58562" t="s">
        <v>161302</v>
      </c>
      <c r="E58562" t="s">
        <v>161303</v>
      </c>
    </row>
    <row r="58563" spans="1:5" x14ac:dyDescent="0.25">
      <c r="A58563">
        <v>177111</v>
      </c>
      <c r="B58563" t="s">
        <v>161304</v>
      </c>
      <c r="D58563" t="s">
        <v>161305</v>
      </c>
      <c r="E58563" t="s">
        <v>161306</v>
      </c>
    </row>
    <row r="58564" spans="1:5" x14ac:dyDescent="0.25">
      <c r="A58564">
        <v>177114</v>
      </c>
      <c r="B58564" t="s">
        <v>161307</v>
      </c>
      <c r="C58564" t="s">
        <v>41763</v>
      </c>
      <c r="D58564" t="s">
        <v>161308</v>
      </c>
    </row>
    <row r="58565" spans="1:5" x14ac:dyDescent="0.25">
      <c r="A58565">
        <v>177116</v>
      </c>
      <c r="B58565" t="s">
        <v>161309</v>
      </c>
      <c r="D58565" t="s">
        <v>161310</v>
      </c>
    </row>
    <row r="58566" spans="1:5" x14ac:dyDescent="0.25">
      <c r="A58566">
        <v>177126</v>
      </c>
      <c r="B58566" t="s">
        <v>161311</v>
      </c>
      <c r="C58566" t="s">
        <v>32206</v>
      </c>
      <c r="D58566" t="s">
        <v>161312</v>
      </c>
    </row>
    <row r="58567" spans="1:5" x14ac:dyDescent="0.25">
      <c r="A58567">
        <v>177136</v>
      </c>
      <c r="B58567" t="s">
        <v>161313</v>
      </c>
      <c r="D58567" t="s">
        <v>161314</v>
      </c>
    </row>
    <row r="58568" spans="1:5" x14ac:dyDescent="0.25">
      <c r="A58568">
        <v>177144</v>
      </c>
      <c r="B58568" t="s">
        <v>161315</v>
      </c>
      <c r="D58568" t="s">
        <v>161316</v>
      </c>
    </row>
    <row r="58569" spans="1:5" x14ac:dyDescent="0.25">
      <c r="A58569">
        <v>177148</v>
      </c>
      <c r="B58569" t="s">
        <v>161317</v>
      </c>
      <c r="D58569" t="s">
        <v>161318</v>
      </c>
      <c r="E58569" t="s">
        <v>10</v>
      </c>
    </row>
    <row r="58570" spans="1:5" x14ac:dyDescent="0.25">
      <c r="A58570">
        <v>177153</v>
      </c>
      <c r="B58570" t="s">
        <v>161319</v>
      </c>
      <c r="D58570" t="s">
        <v>161320</v>
      </c>
    </row>
    <row r="58571" spans="1:5" x14ac:dyDescent="0.25">
      <c r="A58571">
        <v>177154</v>
      </c>
      <c r="B58571" t="s">
        <v>161321</v>
      </c>
      <c r="C58571" t="s">
        <v>161322</v>
      </c>
      <c r="D58571" t="s">
        <v>161323</v>
      </c>
      <c r="E58571" t="s">
        <v>161324</v>
      </c>
    </row>
    <row r="58572" spans="1:5" x14ac:dyDescent="0.25">
      <c r="A58572">
        <v>177158</v>
      </c>
      <c r="B58572" t="s">
        <v>161325</v>
      </c>
      <c r="D58572" t="s">
        <v>161326</v>
      </c>
      <c r="E58572" t="s">
        <v>10</v>
      </c>
    </row>
    <row r="58573" spans="1:5" x14ac:dyDescent="0.25">
      <c r="A58573">
        <v>177159</v>
      </c>
      <c r="B58573" t="s">
        <v>161327</v>
      </c>
      <c r="D58573" t="s">
        <v>161328</v>
      </c>
    </row>
    <row r="58574" spans="1:5" x14ac:dyDescent="0.25">
      <c r="A58574">
        <v>177163</v>
      </c>
      <c r="B58574" t="s">
        <v>161329</v>
      </c>
      <c r="C58574" t="s">
        <v>161330</v>
      </c>
      <c r="D58574" t="s">
        <v>161331</v>
      </c>
      <c r="E58574" t="s">
        <v>161332</v>
      </c>
    </row>
    <row r="58575" spans="1:5" x14ac:dyDescent="0.25">
      <c r="A58575">
        <v>177166</v>
      </c>
      <c r="B58575" t="s">
        <v>161333</v>
      </c>
      <c r="C58575" t="s">
        <v>120633</v>
      </c>
      <c r="D58575" t="s">
        <v>161334</v>
      </c>
      <c r="E58575" t="s">
        <v>161335</v>
      </c>
    </row>
    <row r="58576" spans="1:5" x14ac:dyDescent="0.25">
      <c r="A58576">
        <v>177174</v>
      </c>
      <c r="B58576" t="s">
        <v>161336</v>
      </c>
      <c r="D58576" t="s">
        <v>161337</v>
      </c>
      <c r="E58576" t="s">
        <v>161338</v>
      </c>
    </row>
    <row r="58577" spans="1:5" x14ac:dyDescent="0.25">
      <c r="A58577">
        <v>177183</v>
      </c>
      <c r="B58577" t="s">
        <v>161339</v>
      </c>
      <c r="D58577" t="s">
        <v>161340</v>
      </c>
      <c r="E58577" t="s">
        <v>161341</v>
      </c>
    </row>
    <row r="58578" spans="1:5" x14ac:dyDescent="0.25">
      <c r="A58578">
        <v>177184</v>
      </c>
      <c r="B58578" t="s">
        <v>161342</v>
      </c>
      <c r="D58578" t="s">
        <v>161343</v>
      </c>
    </row>
    <row r="58579" spans="1:5" x14ac:dyDescent="0.25">
      <c r="A58579">
        <v>177185</v>
      </c>
      <c r="B58579" t="s">
        <v>161344</v>
      </c>
      <c r="C58579" t="s">
        <v>35041</v>
      </c>
      <c r="D58579" t="s">
        <v>161345</v>
      </c>
      <c r="E58579" t="s">
        <v>185</v>
      </c>
    </row>
    <row r="58580" spans="1:5" x14ac:dyDescent="0.25">
      <c r="A58580">
        <v>177188</v>
      </c>
      <c r="B58580" t="s">
        <v>161346</v>
      </c>
      <c r="D58580" t="s">
        <v>161347</v>
      </c>
    </row>
    <row r="58581" spans="1:5" x14ac:dyDescent="0.25">
      <c r="A58581">
        <v>177189</v>
      </c>
      <c r="B58581" t="s">
        <v>161348</v>
      </c>
      <c r="D58581" t="s">
        <v>161349</v>
      </c>
      <c r="E58581" t="s">
        <v>10</v>
      </c>
    </row>
    <row r="58582" spans="1:5" x14ac:dyDescent="0.25">
      <c r="A58582">
        <v>177190</v>
      </c>
      <c r="B58582" t="s">
        <v>161350</v>
      </c>
      <c r="D58582" t="s">
        <v>161351</v>
      </c>
      <c r="E58582" t="s">
        <v>161352</v>
      </c>
    </row>
    <row r="58583" spans="1:5" x14ac:dyDescent="0.25">
      <c r="A58583">
        <v>177194</v>
      </c>
      <c r="B58583" t="s">
        <v>161353</v>
      </c>
      <c r="D58583" t="s">
        <v>161354</v>
      </c>
      <c r="E58583" t="s">
        <v>10</v>
      </c>
    </row>
    <row r="58584" spans="1:5" x14ac:dyDescent="0.25">
      <c r="A58584">
        <v>177201</v>
      </c>
      <c r="B58584" t="s">
        <v>161355</v>
      </c>
      <c r="C58584" t="s">
        <v>161356</v>
      </c>
      <c r="D58584" t="s">
        <v>161357</v>
      </c>
      <c r="E58584" t="s">
        <v>161358</v>
      </c>
    </row>
    <row r="58585" spans="1:5" x14ac:dyDescent="0.25">
      <c r="A58585">
        <v>177210</v>
      </c>
      <c r="B58585" t="s">
        <v>161359</v>
      </c>
      <c r="D58585" t="s">
        <v>161360</v>
      </c>
      <c r="E58585" t="s">
        <v>161361</v>
      </c>
    </row>
    <row r="58586" spans="1:5" x14ac:dyDescent="0.25">
      <c r="A58586">
        <v>177211</v>
      </c>
      <c r="B58586" t="s">
        <v>161362</v>
      </c>
      <c r="C58586" t="s">
        <v>52476</v>
      </c>
      <c r="D58586" t="s">
        <v>161363</v>
      </c>
      <c r="E58586" t="s">
        <v>161364</v>
      </c>
    </row>
    <row r="58587" spans="1:5" x14ac:dyDescent="0.25">
      <c r="A58587">
        <v>177212</v>
      </c>
      <c r="B58587" t="s">
        <v>161365</v>
      </c>
      <c r="C58587" t="s">
        <v>161366</v>
      </c>
      <c r="D58587" t="s">
        <v>161367</v>
      </c>
    </row>
    <row r="58588" spans="1:5" x14ac:dyDescent="0.25">
      <c r="A58588">
        <v>177217</v>
      </c>
      <c r="B58588" t="s">
        <v>161368</v>
      </c>
      <c r="D58588" t="s">
        <v>161369</v>
      </c>
    </row>
    <row r="58589" spans="1:5" x14ac:dyDescent="0.25">
      <c r="A58589">
        <v>177220</v>
      </c>
      <c r="B58589" t="s">
        <v>161370</v>
      </c>
      <c r="C58589" t="s">
        <v>161371</v>
      </c>
      <c r="D58589" t="s">
        <v>161372</v>
      </c>
      <c r="E58589" t="s">
        <v>161373</v>
      </c>
    </row>
    <row r="58590" spans="1:5" x14ac:dyDescent="0.25">
      <c r="A58590">
        <v>177224</v>
      </c>
      <c r="B58590" t="s">
        <v>161374</v>
      </c>
      <c r="D58590" t="s">
        <v>161375</v>
      </c>
      <c r="E58590" t="s">
        <v>161376</v>
      </c>
    </row>
    <row r="58591" spans="1:5" x14ac:dyDescent="0.25">
      <c r="A58591">
        <v>177228</v>
      </c>
      <c r="B58591" t="s">
        <v>161377</v>
      </c>
      <c r="D58591" t="s">
        <v>161378</v>
      </c>
      <c r="E58591" t="s">
        <v>161379</v>
      </c>
    </row>
    <row r="58592" spans="1:5" x14ac:dyDescent="0.25">
      <c r="A58592">
        <v>177231</v>
      </c>
      <c r="B58592" t="s">
        <v>161380</v>
      </c>
      <c r="D58592" t="s">
        <v>161381</v>
      </c>
    </row>
    <row r="58593" spans="1:5" x14ac:dyDescent="0.25">
      <c r="A58593">
        <v>177232</v>
      </c>
      <c r="B58593" t="s">
        <v>161382</v>
      </c>
      <c r="D58593" t="s">
        <v>161383</v>
      </c>
    </row>
    <row r="58594" spans="1:5" x14ac:dyDescent="0.25">
      <c r="A58594">
        <v>177244</v>
      </c>
      <c r="B58594" t="s">
        <v>161384</v>
      </c>
      <c r="D58594" t="s">
        <v>161385</v>
      </c>
      <c r="E58594" t="s">
        <v>10</v>
      </c>
    </row>
    <row r="58595" spans="1:5" x14ac:dyDescent="0.25">
      <c r="A58595">
        <v>177246</v>
      </c>
      <c r="B58595" t="s">
        <v>161386</v>
      </c>
      <c r="D58595" t="s">
        <v>161387</v>
      </c>
      <c r="E58595" t="s">
        <v>161388</v>
      </c>
    </row>
    <row r="58596" spans="1:5" x14ac:dyDescent="0.25">
      <c r="A58596">
        <v>177256</v>
      </c>
      <c r="B58596" t="s">
        <v>161389</v>
      </c>
      <c r="C58596" t="s">
        <v>145233</v>
      </c>
      <c r="D58596" t="s">
        <v>161390</v>
      </c>
    </row>
    <row r="58597" spans="1:5" x14ac:dyDescent="0.25">
      <c r="A58597">
        <v>177257</v>
      </c>
      <c r="B58597" t="s">
        <v>161391</v>
      </c>
      <c r="C58597" t="s">
        <v>161392</v>
      </c>
      <c r="D58597" t="s">
        <v>161393</v>
      </c>
      <c r="E58597" t="s">
        <v>161394</v>
      </c>
    </row>
    <row r="58598" spans="1:5" x14ac:dyDescent="0.25">
      <c r="A58598">
        <v>177259</v>
      </c>
      <c r="B58598" t="s">
        <v>161395</v>
      </c>
      <c r="D58598" t="s">
        <v>161396</v>
      </c>
      <c r="E58598" t="s">
        <v>161397</v>
      </c>
    </row>
    <row r="58599" spans="1:5" x14ac:dyDescent="0.25">
      <c r="A58599">
        <v>177260</v>
      </c>
      <c r="B58599" t="s">
        <v>161398</v>
      </c>
      <c r="C58599" t="s">
        <v>5706</v>
      </c>
      <c r="D58599" t="s">
        <v>161399</v>
      </c>
    </row>
    <row r="58600" spans="1:5" x14ac:dyDescent="0.25">
      <c r="A58600">
        <v>177262</v>
      </c>
      <c r="B58600" t="s">
        <v>161400</v>
      </c>
      <c r="C58600" t="s">
        <v>46366</v>
      </c>
      <c r="D58600" t="s">
        <v>161401</v>
      </c>
      <c r="E58600" t="s">
        <v>161402</v>
      </c>
    </row>
    <row r="58601" spans="1:5" x14ac:dyDescent="0.25">
      <c r="A58601">
        <v>177269</v>
      </c>
      <c r="B58601" t="s">
        <v>161403</v>
      </c>
      <c r="D58601" t="s">
        <v>161404</v>
      </c>
    </row>
    <row r="58602" spans="1:5" x14ac:dyDescent="0.25">
      <c r="A58602">
        <v>177270</v>
      </c>
      <c r="B58602" t="s">
        <v>161405</v>
      </c>
      <c r="D58602" t="s">
        <v>161406</v>
      </c>
      <c r="E58602" t="s">
        <v>10</v>
      </c>
    </row>
    <row r="58603" spans="1:5" x14ac:dyDescent="0.25">
      <c r="A58603">
        <v>177274</v>
      </c>
      <c r="B58603" t="s">
        <v>161407</v>
      </c>
      <c r="D58603" t="s">
        <v>161408</v>
      </c>
    </row>
    <row r="58604" spans="1:5" x14ac:dyDescent="0.25">
      <c r="A58604">
        <v>177275</v>
      </c>
      <c r="B58604" t="s">
        <v>161409</v>
      </c>
      <c r="D58604" t="s">
        <v>161410</v>
      </c>
    </row>
    <row r="58605" spans="1:5" x14ac:dyDescent="0.25">
      <c r="A58605">
        <v>177280</v>
      </c>
      <c r="B58605" t="s">
        <v>161411</v>
      </c>
      <c r="D58605" t="s">
        <v>161412</v>
      </c>
      <c r="E58605" t="s">
        <v>161413</v>
      </c>
    </row>
    <row r="58606" spans="1:5" x14ac:dyDescent="0.25">
      <c r="A58606">
        <v>177281</v>
      </c>
      <c r="B58606" t="s">
        <v>161414</v>
      </c>
      <c r="D58606" t="s">
        <v>161415</v>
      </c>
    </row>
    <row r="58607" spans="1:5" x14ac:dyDescent="0.25">
      <c r="A58607">
        <v>177283</v>
      </c>
      <c r="B58607" t="s">
        <v>161416</v>
      </c>
      <c r="D58607" t="s">
        <v>161417</v>
      </c>
      <c r="E58607" t="s">
        <v>10</v>
      </c>
    </row>
    <row r="58608" spans="1:5" x14ac:dyDescent="0.25">
      <c r="A58608">
        <v>177286</v>
      </c>
      <c r="B58608" t="s">
        <v>161418</v>
      </c>
      <c r="C58608" t="s">
        <v>161419</v>
      </c>
      <c r="D58608" t="s">
        <v>161420</v>
      </c>
      <c r="E58608" t="s">
        <v>11498</v>
      </c>
    </row>
    <row r="58609" spans="1:5" x14ac:dyDescent="0.25">
      <c r="A58609">
        <v>177287</v>
      </c>
      <c r="B58609" t="s">
        <v>161421</v>
      </c>
      <c r="D58609" t="s">
        <v>161422</v>
      </c>
    </row>
    <row r="58610" spans="1:5" x14ac:dyDescent="0.25">
      <c r="A58610">
        <v>177290</v>
      </c>
      <c r="B58610" t="s">
        <v>161423</v>
      </c>
      <c r="D58610" t="s">
        <v>161424</v>
      </c>
      <c r="E58610" t="s">
        <v>161425</v>
      </c>
    </row>
    <row r="58611" spans="1:5" x14ac:dyDescent="0.25">
      <c r="A58611">
        <v>177291</v>
      </c>
      <c r="B58611" t="s">
        <v>161426</v>
      </c>
      <c r="D58611" t="s">
        <v>161427</v>
      </c>
      <c r="E58611" t="s">
        <v>10</v>
      </c>
    </row>
    <row r="58612" spans="1:5" x14ac:dyDescent="0.25">
      <c r="A58612">
        <v>177297</v>
      </c>
      <c r="B58612" t="s">
        <v>161428</v>
      </c>
      <c r="D58612" t="s">
        <v>161429</v>
      </c>
    </row>
    <row r="58613" spans="1:5" x14ac:dyDescent="0.25">
      <c r="A58613">
        <v>177300</v>
      </c>
      <c r="B58613" t="s">
        <v>161430</v>
      </c>
      <c r="C58613" t="s">
        <v>161431</v>
      </c>
      <c r="D58613" t="s">
        <v>161432</v>
      </c>
    </row>
    <row r="58614" spans="1:5" x14ac:dyDescent="0.25">
      <c r="A58614">
        <v>177302</v>
      </c>
      <c r="B58614" t="s">
        <v>161433</v>
      </c>
      <c r="C58614" t="s">
        <v>3832</v>
      </c>
      <c r="D58614" t="s">
        <v>161434</v>
      </c>
    </row>
    <row r="58615" spans="1:5" x14ac:dyDescent="0.25">
      <c r="A58615">
        <v>177304</v>
      </c>
      <c r="B58615" t="s">
        <v>161435</v>
      </c>
      <c r="D58615" t="s">
        <v>161436</v>
      </c>
    </row>
    <row r="58616" spans="1:5" x14ac:dyDescent="0.25">
      <c r="A58616">
        <v>177305</v>
      </c>
      <c r="B58616" t="s">
        <v>161437</v>
      </c>
      <c r="C58616" t="s">
        <v>161438</v>
      </c>
      <c r="D58616" t="s">
        <v>161439</v>
      </c>
      <c r="E58616" t="s">
        <v>161440</v>
      </c>
    </row>
    <row r="58617" spans="1:5" x14ac:dyDescent="0.25">
      <c r="A58617">
        <v>177320</v>
      </c>
      <c r="B58617" t="s">
        <v>161441</v>
      </c>
      <c r="D58617" t="s">
        <v>161442</v>
      </c>
    </row>
    <row r="58618" spans="1:5" x14ac:dyDescent="0.25">
      <c r="A58618">
        <v>177325</v>
      </c>
      <c r="B58618" t="s">
        <v>161443</v>
      </c>
      <c r="D58618" t="s">
        <v>161444</v>
      </c>
      <c r="E58618" t="s">
        <v>10</v>
      </c>
    </row>
    <row r="58619" spans="1:5" x14ac:dyDescent="0.25">
      <c r="A58619">
        <v>177329</v>
      </c>
      <c r="B58619" t="s">
        <v>161445</v>
      </c>
      <c r="C58619" t="s">
        <v>161446</v>
      </c>
      <c r="D58619" t="s">
        <v>161447</v>
      </c>
      <c r="E58619" t="s">
        <v>161448</v>
      </c>
    </row>
    <row r="58620" spans="1:5" x14ac:dyDescent="0.25">
      <c r="A58620">
        <v>177331</v>
      </c>
      <c r="B58620" t="s">
        <v>161449</v>
      </c>
      <c r="D58620" t="s">
        <v>161450</v>
      </c>
    </row>
    <row r="58621" spans="1:5" x14ac:dyDescent="0.25">
      <c r="A58621">
        <v>177335</v>
      </c>
      <c r="B58621" t="s">
        <v>161451</v>
      </c>
      <c r="D58621" t="s">
        <v>161452</v>
      </c>
      <c r="E58621" t="s">
        <v>161453</v>
      </c>
    </row>
    <row r="58622" spans="1:5" x14ac:dyDescent="0.25">
      <c r="A58622">
        <v>177338</v>
      </c>
      <c r="B58622" t="s">
        <v>161454</v>
      </c>
      <c r="D58622" t="s">
        <v>161455</v>
      </c>
      <c r="E58622" t="s">
        <v>10</v>
      </c>
    </row>
    <row r="58623" spans="1:5" x14ac:dyDescent="0.25">
      <c r="A58623">
        <v>177348</v>
      </c>
      <c r="B58623" t="s">
        <v>161456</v>
      </c>
      <c r="D58623" t="s">
        <v>161457</v>
      </c>
      <c r="E58623" t="s">
        <v>161458</v>
      </c>
    </row>
    <row r="58624" spans="1:5" x14ac:dyDescent="0.25">
      <c r="A58624">
        <v>177352</v>
      </c>
      <c r="B58624" t="s">
        <v>161459</v>
      </c>
      <c r="D58624" t="s">
        <v>161460</v>
      </c>
    </row>
    <row r="58625" spans="1:5" x14ac:dyDescent="0.25">
      <c r="A58625">
        <v>177357</v>
      </c>
      <c r="B58625" t="s">
        <v>161461</v>
      </c>
      <c r="D58625" t="s">
        <v>161462</v>
      </c>
    </row>
    <row r="58626" spans="1:5" x14ac:dyDescent="0.25">
      <c r="A58626">
        <v>177358</v>
      </c>
      <c r="B58626" t="s">
        <v>161463</v>
      </c>
      <c r="D58626" t="s">
        <v>161464</v>
      </c>
      <c r="E58626" t="s">
        <v>161465</v>
      </c>
    </row>
    <row r="58627" spans="1:5" x14ac:dyDescent="0.25">
      <c r="A58627">
        <v>177365</v>
      </c>
      <c r="B58627" t="s">
        <v>161466</v>
      </c>
      <c r="D58627" t="s">
        <v>161467</v>
      </c>
      <c r="E58627" t="s">
        <v>10</v>
      </c>
    </row>
    <row r="58628" spans="1:5" x14ac:dyDescent="0.25">
      <c r="A58628">
        <v>177372</v>
      </c>
      <c r="B58628" t="s">
        <v>161468</v>
      </c>
      <c r="D58628" t="s">
        <v>161469</v>
      </c>
      <c r="E58628" t="s">
        <v>161470</v>
      </c>
    </row>
    <row r="58629" spans="1:5" x14ac:dyDescent="0.25">
      <c r="A58629">
        <v>177375</v>
      </c>
      <c r="B58629" t="s">
        <v>161471</v>
      </c>
      <c r="C58629" t="s">
        <v>143644</v>
      </c>
      <c r="D58629" t="s">
        <v>161472</v>
      </c>
      <c r="E58629" t="s">
        <v>10</v>
      </c>
    </row>
    <row r="58630" spans="1:5" x14ac:dyDescent="0.25">
      <c r="A58630">
        <v>177376</v>
      </c>
      <c r="B58630" t="s">
        <v>161473</v>
      </c>
      <c r="D58630" t="s">
        <v>161474</v>
      </c>
      <c r="E58630" t="s">
        <v>161475</v>
      </c>
    </row>
    <row r="58631" spans="1:5" x14ac:dyDescent="0.25">
      <c r="A58631">
        <v>177377</v>
      </c>
      <c r="B58631" t="s">
        <v>161476</v>
      </c>
      <c r="C58631" t="s">
        <v>161477</v>
      </c>
      <c r="D58631" t="s">
        <v>161478</v>
      </c>
      <c r="E58631" t="s">
        <v>161479</v>
      </c>
    </row>
    <row r="58632" spans="1:5" x14ac:dyDescent="0.25">
      <c r="A58632">
        <v>177378</v>
      </c>
      <c r="B58632" t="s">
        <v>161480</v>
      </c>
      <c r="D58632" t="s">
        <v>161481</v>
      </c>
      <c r="E58632" t="s">
        <v>161482</v>
      </c>
    </row>
    <row r="58633" spans="1:5" x14ac:dyDescent="0.25">
      <c r="A58633">
        <v>177384</v>
      </c>
      <c r="B58633" t="s">
        <v>161483</v>
      </c>
      <c r="C58633" t="s">
        <v>161484</v>
      </c>
      <c r="D58633" t="s">
        <v>161485</v>
      </c>
      <c r="E58633" t="s">
        <v>161486</v>
      </c>
    </row>
    <row r="58634" spans="1:5" x14ac:dyDescent="0.25">
      <c r="A58634">
        <v>177388</v>
      </c>
      <c r="B58634" t="s">
        <v>161487</v>
      </c>
      <c r="D58634" t="s">
        <v>161488</v>
      </c>
      <c r="E58634" t="s">
        <v>161489</v>
      </c>
    </row>
    <row r="58635" spans="1:5" x14ac:dyDescent="0.25">
      <c r="A58635">
        <v>177400</v>
      </c>
      <c r="B58635" t="s">
        <v>161490</v>
      </c>
      <c r="D58635" t="s">
        <v>161491</v>
      </c>
      <c r="E58635" t="s">
        <v>161492</v>
      </c>
    </row>
    <row r="58636" spans="1:5" x14ac:dyDescent="0.25">
      <c r="A58636">
        <v>177403</v>
      </c>
      <c r="B58636" t="s">
        <v>161493</v>
      </c>
      <c r="D58636" t="s">
        <v>161494</v>
      </c>
    </row>
    <row r="58637" spans="1:5" x14ac:dyDescent="0.25">
      <c r="A58637">
        <v>177406</v>
      </c>
      <c r="B58637" t="s">
        <v>161495</v>
      </c>
      <c r="D58637" t="s">
        <v>161496</v>
      </c>
      <c r="E58637" t="s">
        <v>161497</v>
      </c>
    </row>
    <row r="58638" spans="1:5" x14ac:dyDescent="0.25">
      <c r="A58638">
        <v>177407</v>
      </c>
      <c r="B58638" t="s">
        <v>161498</v>
      </c>
      <c r="D58638" t="s">
        <v>161499</v>
      </c>
      <c r="E58638" t="s">
        <v>161500</v>
      </c>
    </row>
    <row r="58639" spans="1:5" x14ac:dyDescent="0.25">
      <c r="A58639">
        <v>177409</v>
      </c>
      <c r="B58639" t="s">
        <v>161501</v>
      </c>
      <c r="D58639" t="s">
        <v>161502</v>
      </c>
    </row>
    <row r="58640" spans="1:5" x14ac:dyDescent="0.25">
      <c r="A58640">
        <v>177410</v>
      </c>
      <c r="B58640" t="s">
        <v>161503</v>
      </c>
      <c r="C58640" t="s">
        <v>161504</v>
      </c>
      <c r="D58640" t="s">
        <v>161505</v>
      </c>
      <c r="E58640" t="s">
        <v>161506</v>
      </c>
    </row>
    <row r="58641" spans="1:5" x14ac:dyDescent="0.25">
      <c r="A58641">
        <v>177413</v>
      </c>
      <c r="B58641" t="s">
        <v>161507</v>
      </c>
      <c r="D58641" t="s">
        <v>161508</v>
      </c>
      <c r="E58641" t="s">
        <v>161509</v>
      </c>
    </row>
    <row r="58642" spans="1:5" x14ac:dyDescent="0.25">
      <c r="A58642">
        <v>177416</v>
      </c>
      <c r="B58642" t="s">
        <v>161510</v>
      </c>
      <c r="D58642" t="s">
        <v>161511</v>
      </c>
    </row>
    <row r="58643" spans="1:5" x14ac:dyDescent="0.25">
      <c r="A58643">
        <v>177423</v>
      </c>
      <c r="B58643" t="s">
        <v>161512</v>
      </c>
      <c r="C58643" t="s">
        <v>161513</v>
      </c>
      <c r="D58643" t="s">
        <v>161514</v>
      </c>
    </row>
    <row r="58644" spans="1:5" x14ac:dyDescent="0.25">
      <c r="A58644">
        <v>177432</v>
      </c>
      <c r="B58644" t="s">
        <v>161515</v>
      </c>
      <c r="D58644" t="s">
        <v>161516</v>
      </c>
      <c r="E58644" t="s">
        <v>161517</v>
      </c>
    </row>
    <row r="58645" spans="1:5" x14ac:dyDescent="0.25">
      <c r="A58645">
        <v>177434</v>
      </c>
      <c r="B58645" t="s">
        <v>161518</v>
      </c>
      <c r="C58645" t="s">
        <v>161519</v>
      </c>
      <c r="D58645" t="s">
        <v>161520</v>
      </c>
    </row>
    <row r="58646" spans="1:5" x14ac:dyDescent="0.25">
      <c r="A58646">
        <v>177443</v>
      </c>
      <c r="B58646" t="s">
        <v>161521</v>
      </c>
      <c r="D58646" t="s">
        <v>161522</v>
      </c>
    </row>
    <row r="58647" spans="1:5" x14ac:dyDescent="0.25">
      <c r="A58647">
        <v>177453</v>
      </c>
      <c r="B58647" t="s">
        <v>161523</v>
      </c>
      <c r="D58647" t="s">
        <v>161524</v>
      </c>
    </row>
    <row r="58648" spans="1:5" x14ac:dyDescent="0.25">
      <c r="A58648">
        <v>177455</v>
      </c>
      <c r="B58648" t="s">
        <v>161525</v>
      </c>
      <c r="D58648" t="s">
        <v>161526</v>
      </c>
      <c r="E58648" t="s">
        <v>161527</v>
      </c>
    </row>
    <row r="58649" spans="1:5" x14ac:dyDescent="0.25">
      <c r="A58649">
        <v>177463</v>
      </c>
      <c r="B58649" t="s">
        <v>161528</v>
      </c>
      <c r="C58649" t="s">
        <v>161529</v>
      </c>
      <c r="D58649" t="s">
        <v>161530</v>
      </c>
    </row>
    <row r="58650" spans="1:5" x14ac:dyDescent="0.25">
      <c r="A58650">
        <v>177468</v>
      </c>
      <c r="B58650" t="s">
        <v>161531</v>
      </c>
      <c r="D58650" t="s">
        <v>161532</v>
      </c>
    </row>
    <row r="58651" spans="1:5" x14ac:dyDescent="0.25">
      <c r="A58651">
        <v>177469</v>
      </c>
      <c r="B58651" t="s">
        <v>161533</v>
      </c>
      <c r="D58651" t="s">
        <v>161534</v>
      </c>
    </row>
    <row r="58652" spans="1:5" x14ac:dyDescent="0.25">
      <c r="A58652">
        <v>177471</v>
      </c>
      <c r="B58652" t="s">
        <v>161535</v>
      </c>
      <c r="C58652" t="s">
        <v>161536</v>
      </c>
      <c r="D58652" t="s">
        <v>161537</v>
      </c>
    </row>
    <row r="58653" spans="1:5" x14ac:dyDescent="0.25">
      <c r="A58653">
        <v>177476</v>
      </c>
      <c r="B58653" t="s">
        <v>161538</v>
      </c>
      <c r="C58653" t="s">
        <v>161539</v>
      </c>
      <c r="D58653" t="s">
        <v>161540</v>
      </c>
      <c r="E58653" t="s">
        <v>161541</v>
      </c>
    </row>
    <row r="58654" spans="1:5" x14ac:dyDescent="0.25">
      <c r="A58654">
        <v>177483</v>
      </c>
      <c r="B58654" t="s">
        <v>161542</v>
      </c>
      <c r="C58654" t="s">
        <v>161543</v>
      </c>
      <c r="D58654" t="s">
        <v>161544</v>
      </c>
    </row>
    <row r="58655" spans="1:5" x14ac:dyDescent="0.25">
      <c r="A58655">
        <v>177485</v>
      </c>
      <c r="B58655" t="s">
        <v>161545</v>
      </c>
      <c r="D58655" t="s">
        <v>161546</v>
      </c>
      <c r="E58655" t="s">
        <v>161547</v>
      </c>
    </row>
    <row r="58656" spans="1:5" x14ac:dyDescent="0.25">
      <c r="A58656">
        <v>177488</v>
      </c>
      <c r="B58656" t="s">
        <v>161548</v>
      </c>
      <c r="C58656" t="s">
        <v>161549</v>
      </c>
      <c r="D58656" t="s">
        <v>161550</v>
      </c>
      <c r="E58656" t="s">
        <v>10</v>
      </c>
    </row>
    <row r="58657" spans="1:5" x14ac:dyDescent="0.25">
      <c r="A58657">
        <v>177491</v>
      </c>
      <c r="B58657" t="s">
        <v>161551</v>
      </c>
      <c r="C58657" t="s">
        <v>161552</v>
      </c>
      <c r="D58657" t="s">
        <v>161553</v>
      </c>
      <c r="E58657" t="s">
        <v>161554</v>
      </c>
    </row>
    <row r="58658" spans="1:5" x14ac:dyDescent="0.25">
      <c r="A58658">
        <v>177496</v>
      </c>
      <c r="B58658" t="s">
        <v>161555</v>
      </c>
      <c r="C58658" t="s">
        <v>161556</v>
      </c>
      <c r="D58658" t="s">
        <v>161557</v>
      </c>
    </row>
    <row r="58659" spans="1:5" x14ac:dyDescent="0.25">
      <c r="A58659">
        <v>177502</v>
      </c>
      <c r="B58659" t="s">
        <v>161558</v>
      </c>
      <c r="D58659" t="s">
        <v>161559</v>
      </c>
    </row>
    <row r="58660" spans="1:5" x14ac:dyDescent="0.25">
      <c r="A58660">
        <v>177504</v>
      </c>
      <c r="B58660" t="s">
        <v>161560</v>
      </c>
      <c r="D58660" t="s">
        <v>161561</v>
      </c>
      <c r="E58660" t="s">
        <v>161562</v>
      </c>
    </row>
    <row r="58661" spans="1:5" x14ac:dyDescent="0.25">
      <c r="A58661">
        <v>177505</v>
      </c>
      <c r="B58661" t="s">
        <v>161563</v>
      </c>
      <c r="D58661" t="s">
        <v>161564</v>
      </c>
    </row>
    <row r="58662" spans="1:5" x14ac:dyDescent="0.25">
      <c r="A58662">
        <v>177508</v>
      </c>
      <c r="B58662" t="s">
        <v>161565</v>
      </c>
      <c r="D58662" t="s">
        <v>161566</v>
      </c>
    </row>
    <row r="58663" spans="1:5" x14ac:dyDescent="0.25">
      <c r="A58663">
        <v>177513</v>
      </c>
      <c r="B58663" t="s">
        <v>161567</v>
      </c>
      <c r="C58663" t="s">
        <v>161568</v>
      </c>
      <c r="D58663" t="s">
        <v>161569</v>
      </c>
      <c r="E58663" t="s">
        <v>10</v>
      </c>
    </row>
    <row r="58664" spans="1:5" x14ac:dyDescent="0.25">
      <c r="A58664">
        <v>177515</v>
      </c>
      <c r="B58664" t="s">
        <v>161570</v>
      </c>
      <c r="D58664" t="s">
        <v>161571</v>
      </c>
      <c r="E58664" t="s">
        <v>161572</v>
      </c>
    </row>
    <row r="58665" spans="1:5" x14ac:dyDescent="0.25">
      <c r="A58665">
        <v>177519</v>
      </c>
      <c r="B58665" t="s">
        <v>161573</v>
      </c>
      <c r="D58665" t="s">
        <v>161574</v>
      </c>
      <c r="E58665" t="s">
        <v>161575</v>
      </c>
    </row>
    <row r="58666" spans="1:5" x14ac:dyDescent="0.25">
      <c r="A58666">
        <v>177521</v>
      </c>
      <c r="B58666" t="s">
        <v>161576</v>
      </c>
      <c r="D58666" t="s">
        <v>161577</v>
      </c>
      <c r="E58666" t="s">
        <v>161578</v>
      </c>
    </row>
    <row r="58667" spans="1:5" x14ac:dyDescent="0.25">
      <c r="A58667">
        <v>177527</v>
      </c>
      <c r="B58667" t="s">
        <v>161579</v>
      </c>
      <c r="D58667" t="s">
        <v>161580</v>
      </c>
    </row>
    <row r="58668" spans="1:5" x14ac:dyDescent="0.25">
      <c r="A58668">
        <v>177538</v>
      </c>
      <c r="B58668" t="s">
        <v>161581</v>
      </c>
      <c r="D58668" t="s">
        <v>161582</v>
      </c>
    </row>
    <row r="58669" spans="1:5" x14ac:dyDescent="0.25">
      <c r="A58669">
        <v>177540</v>
      </c>
      <c r="B58669" t="s">
        <v>161583</v>
      </c>
      <c r="C58669" t="s">
        <v>161584</v>
      </c>
      <c r="D58669" t="s">
        <v>161585</v>
      </c>
      <c r="E58669" t="s">
        <v>161586</v>
      </c>
    </row>
    <row r="58670" spans="1:5" x14ac:dyDescent="0.25">
      <c r="A58670">
        <v>177541</v>
      </c>
      <c r="B58670" t="s">
        <v>161587</v>
      </c>
      <c r="D58670" t="s">
        <v>161588</v>
      </c>
      <c r="E58670" t="s">
        <v>161589</v>
      </c>
    </row>
    <row r="58671" spans="1:5" x14ac:dyDescent="0.25">
      <c r="A58671">
        <v>177556</v>
      </c>
      <c r="B58671" t="s">
        <v>161590</v>
      </c>
      <c r="D58671" t="s">
        <v>161591</v>
      </c>
    </row>
    <row r="58672" spans="1:5" x14ac:dyDescent="0.25">
      <c r="A58672">
        <v>177558</v>
      </c>
      <c r="B58672" t="s">
        <v>161592</v>
      </c>
      <c r="C58672" t="s">
        <v>77038</v>
      </c>
      <c r="D58672" t="s">
        <v>161593</v>
      </c>
      <c r="E58672" t="s">
        <v>86966</v>
      </c>
    </row>
    <row r="58673" spans="1:5" x14ac:dyDescent="0.25">
      <c r="A58673">
        <v>177560</v>
      </c>
      <c r="B58673" t="s">
        <v>161594</v>
      </c>
      <c r="D58673" t="s">
        <v>161595</v>
      </c>
      <c r="E58673" t="s">
        <v>10120</v>
      </c>
    </row>
    <row r="58674" spans="1:5" x14ac:dyDescent="0.25">
      <c r="A58674">
        <v>177568</v>
      </c>
      <c r="B58674" t="s">
        <v>161596</v>
      </c>
      <c r="D58674" t="s">
        <v>161597</v>
      </c>
      <c r="E58674" t="s">
        <v>10</v>
      </c>
    </row>
    <row r="58675" spans="1:5" x14ac:dyDescent="0.25">
      <c r="A58675">
        <v>177569</v>
      </c>
      <c r="B58675" t="s">
        <v>161598</v>
      </c>
      <c r="D58675" t="s">
        <v>161599</v>
      </c>
      <c r="E58675" t="s">
        <v>10</v>
      </c>
    </row>
    <row r="58676" spans="1:5" x14ac:dyDescent="0.25">
      <c r="A58676">
        <v>177574</v>
      </c>
      <c r="B58676" t="s">
        <v>161600</v>
      </c>
      <c r="C58676" t="s">
        <v>161601</v>
      </c>
      <c r="D58676" t="s">
        <v>161602</v>
      </c>
    </row>
    <row r="58677" spans="1:5" x14ac:dyDescent="0.25">
      <c r="A58677">
        <v>177579</v>
      </c>
      <c r="B58677" t="s">
        <v>161603</v>
      </c>
      <c r="C58677" t="s">
        <v>161604</v>
      </c>
      <c r="D58677" t="s">
        <v>161605</v>
      </c>
      <c r="E58677" t="s">
        <v>161606</v>
      </c>
    </row>
    <row r="58678" spans="1:5" x14ac:dyDescent="0.25">
      <c r="A58678">
        <v>177581</v>
      </c>
      <c r="B58678" t="s">
        <v>161607</v>
      </c>
      <c r="C58678" t="s">
        <v>161608</v>
      </c>
      <c r="D58678" t="s">
        <v>161609</v>
      </c>
      <c r="E58678" t="s">
        <v>161610</v>
      </c>
    </row>
    <row r="58679" spans="1:5" x14ac:dyDescent="0.25">
      <c r="A58679">
        <v>177584</v>
      </c>
      <c r="B58679" t="s">
        <v>161611</v>
      </c>
      <c r="D58679" t="s">
        <v>161612</v>
      </c>
    </row>
    <row r="58680" spans="1:5" x14ac:dyDescent="0.25">
      <c r="A58680">
        <v>177585</v>
      </c>
      <c r="B58680" t="s">
        <v>161613</v>
      </c>
      <c r="D58680" t="s">
        <v>161614</v>
      </c>
      <c r="E58680" t="s">
        <v>161615</v>
      </c>
    </row>
    <row r="58681" spans="1:5" x14ac:dyDescent="0.25">
      <c r="A58681">
        <v>177587</v>
      </c>
      <c r="B58681" t="s">
        <v>161616</v>
      </c>
      <c r="C58681" t="s">
        <v>161617</v>
      </c>
      <c r="D58681" t="s">
        <v>161618</v>
      </c>
      <c r="E58681" t="s">
        <v>161619</v>
      </c>
    </row>
    <row r="58682" spans="1:5" x14ac:dyDescent="0.25">
      <c r="A58682">
        <v>177588</v>
      </c>
      <c r="B58682" t="s">
        <v>161620</v>
      </c>
      <c r="D58682" t="s">
        <v>161621</v>
      </c>
    </row>
    <row r="58683" spans="1:5" x14ac:dyDescent="0.25">
      <c r="A58683">
        <v>177589</v>
      </c>
      <c r="B58683" t="s">
        <v>161622</v>
      </c>
      <c r="D58683" t="s">
        <v>161623</v>
      </c>
    </row>
    <row r="58684" spans="1:5" x14ac:dyDescent="0.25">
      <c r="A58684">
        <v>177592</v>
      </c>
      <c r="B58684" t="s">
        <v>161624</v>
      </c>
      <c r="D58684" t="s">
        <v>161625</v>
      </c>
    </row>
    <row r="58685" spans="1:5" x14ac:dyDescent="0.25">
      <c r="A58685">
        <v>177605</v>
      </c>
      <c r="B58685" t="s">
        <v>161626</v>
      </c>
      <c r="D58685" t="s">
        <v>161627</v>
      </c>
      <c r="E58685" t="s">
        <v>10</v>
      </c>
    </row>
    <row r="58686" spans="1:5" x14ac:dyDescent="0.25">
      <c r="A58686">
        <v>177610</v>
      </c>
      <c r="B58686" t="s">
        <v>161628</v>
      </c>
      <c r="D58686" t="s">
        <v>161629</v>
      </c>
    </row>
    <row r="58687" spans="1:5" x14ac:dyDescent="0.25">
      <c r="A58687">
        <v>177613</v>
      </c>
      <c r="B58687" t="s">
        <v>161630</v>
      </c>
      <c r="C58687" t="s">
        <v>161631</v>
      </c>
      <c r="D58687" t="s">
        <v>161632</v>
      </c>
      <c r="E58687" t="s">
        <v>161633</v>
      </c>
    </row>
    <row r="58688" spans="1:5" x14ac:dyDescent="0.25">
      <c r="A58688">
        <v>177614</v>
      </c>
      <c r="B58688" t="s">
        <v>161634</v>
      </c>
      <c r="D58688" t="s">
        <v>161635</v>
      </c>
      <c r="E58688" t="s">
        <v>161636</v>
      </c>
    </row>
    <row r="58689" spans="1:5" x14ac:dyDescent="0.25">
      <c r="A58689">
        <v>177615</v>
      </c>
      <c r="B58689" t="s">
        <v>161637</v>
      </c>
      <c r="D58689" t="s">
        <v>161638</v>
      </c>
      <c r="E58689" t="s">
        <v>161639</v>
      </c>
    </row>
    <row r="58690" spans="1:5" x14ac:dyDescent="0.25">
      <c r="A58690">
        <v>177617</v>
      </c>
      <c r="B58690" t="s">
        <v>161640</v>
      </c>
      <c r="D58690" t="s">
        <v>161641</v>
      </c>
    </row>
    <row r="58691" spans="1:5" x14ac:dyDescent="0.25">
      <c r="A58691">
        <v>177620</v>
      </c>
      <c r="B58691" t="s">
        <v>161642</v>
      </c>
      <c r="D58691" t="s">
        <v>161643</v>
      </c>
    </row>
    <row r="58692" spans="1:5" x14ac:dyDescent="0.25">
      <c r="A58692">
        <v>177625</v>
      </c>
      <c r="B58692" t="s">
        <v>161644</v>
      </c>
      <c r="D58692" t="s">
        <v>161645</v>
      </c>
    </row>
    <row r="58693" spans="1:5" x14ac:dyDescent="0.25">
      <c r="A58693">
        <v>177630</v>
      </c>
      <c r="B58693" t="s">
        <v>161646</v>
      </c>
      <c r="C58693" t="s">
        <v>161647</v>
      </c>
      <c r="D58693" t="s">
        <v>161648</v>
      </c>
    </row>
    <row r="58694" spans="1:5" x14ac:dyDescent="0.25">
      <c r="A58694">
        <v>177633</v>
      </c>
      <c r="B58694" t="s">
        <v>161649</v>
      </c>
      <c r="C58694" t="s">
        <v>161650</v>
      </c>
      <c r="D58694" t="s">
        <v>161651</v>
      </c>
      <c r="E58694" t="s">
        <v>161652</v>
      </c>
    </row>
    <row r="58695" spans="1:5" x14ac:dyDescent="0.25">
      <c r="A58695">
        <v>177637</v>
      </c>
      <c r="B58695" t="s">
        <v>161653</v>
      </c>
      <c r="C58695" t="s">
        <v>161654</v>
      </c>
      <c r="D58695" t="s">
        <v>161655</v>
      </c>
      <c r="E58695" t="s">
        <v>161656</v>
      </c>
    </row>
    <row r="58696" spans="1:5" x14ac:dyDescent="0.25">
      <c r="A58696">
        <v>177638</v>
      </c>
      <c r="B58696" t="s">
        <v>161657</v>
      </c>
      <c r="C58696" t="s">
        <v>161658</v>
      </c>
      <c r="D58696" t="s">
        <v>161659</v>
      </c>
    </row>
    <row r="58697" spans="1:5" x14ac:dyDescent="0.25">
      <c r="A58697">
        <v>177642</v>
      </c>
      <c r="B58697" t="s">
        <v>161660</v>
      </c>
      <c r="D58697" t="s">
        <v>161661</v>
      </c>
      <c r="E58697" t="s">
        <v>161662</v>
      </c>
    </row>
    <row r="58698" spans="1:5" x14ac:dyDescent="0.25">
      <c r="A58698">
        <v>177648</v>
      </c>
      <c r="B58698" t="s">
        <v>161663</v>
      </c>
      <c r="D58698" t="s">
        <v>161664</v>
      </c>
      <c r="E58698" t="s">
        <v>6039</v>
      </c>
    </row>
    <row r="58699" spans="1:5" x14ac:dyDescent="0.25">
      <c r="A58699">
        <v>177650</v>
      </c>
      <c r="B58699" t="s">
        <v>161665</v>
      </c>
      <c r="D58699" t="s">
        <v>161666</v>
      </c>
    </row>
    <row r="58700" spans="1:5" x14ac:dyDescent="0.25">
      <c r="A58700">
        <v>177657</v>
      </c>
      <c r="B58700" t="s">
        <v>161667</v>
      </c>
      <c r="C58700" t="s">
        <v>161668</v>
      </c>
      <c r="D58700" t="s">
        <v>161669</v>
      </c>
      <c r="E58700" t="s">
        <v>161670</v>
      </c>
    </row>
    <row r="58701" spans="1:5" x14ac:dyDescent="0.25">
      <c r="A58701">
        <v>177663</v>
      </c>
      <c r="B58701" t="s">
        <v>161671</v>
      </c>
      <c r="C58701" t="s">
        <v>70747</v>
      </c>
      <c r="D58701" t="s">
        <v>161672</v>
      </c>
    </row>
    <row r="58702" spans="1:5" x14ac:dyDescent="0.25">
      <c r="A58702">
        <v>177672</v>
      </c>
      <c r="B58702" t="s">
        <v>161673</v>
      </c>
      <c r="D58702" t="s">
        <v>161674</v>
      </c>
      <c r="E58702" t="s">
        <v>161675</v>
      </c>
    </row>
    <row r="58703" spans="1:5" x14ac:dyDescent="0.25">
      <c r="A58703">
        <v>177673</v>
      </c>
      <c r="B58703" t="s">
        <v>161676</v>
      </c>
      <c r="C58703" t="s">
        <v>145437</v>
      </c>
      <c r="D58703" t="s">
        <v>161677</v>
      </c>
      <c r="E58703" t="s">
        <v>10</v>
      </c>
    </row>
    <row r="58704" spans="1:5" x14ac:dyDescent="0.25">
      <c r="A58704">
        <v>177681</v>
      </c>
      <c r="B58704" t="s">
        <v>161678</v>
      </c>
      <c r="C58704" t="s">
        <v>113704</v>
      </c>
      <c r="D58704" t="s">
        <v>161679</v>
      </c>
    </row>
    <row r="58705" spans="1:5" x14ac:dyDescent="0.25">
      <c r="A58705">
        <v>177683</v>
      </c>
      <c r="B58705" t="s">
        <v>161680</v>
      </c>
      <c r="C58705" t="s">
        <v>161681</v>
      </c>
      <c r="D58705" t="s">
        <v>161682</v>
      </c>
      <c r="E58705" t="s">
        <v>161683</v>
      </c>
    </row>
    <row r="58706" spans="1:5" x14ac:dyDescent="0.25">
      <c r="A58706">
        <v>177684</v>
      </c>
      <c r="B58706" t="s">
        <v>161684</v>
      </c>
      <c r="C58706" t="s">
        <v>152457</v>
      </c>
      <c r="D58706" t="s">
        <v>161685</v>
      </c>
    </row>
    <row r="58707" spans="1:5" x14ac:dyDescent="0.25">
      <c r="A58707">
        <v>177685</v>
      </c>
      <c r="B58707" t="s">
        <v>161686</v>
      </c>
      <c r="D58707" t="s">
        <v>161687</v>
      </c>
      <c r="E58707" t="s">
        <v>21721</v>
      </c>
    </row>
    <row r="58708" spans="1:5" x14ac:dyDescent="0.25">
      <c r="A58708">
        <v>177691</v>
      </c>
      <c r="B58708" t="s">
        <v>161688</v>
      </c>
      <c r="D58708" t="s">
        <v>161689</v>
      </c>
    </row>
    <row r="58709" spans="1:5" x14ac:dyDescent="0.25">
      <c r="A58709">
        <v>177693</v>
      </c>
      <c r="B58709" t="s">
        <v>161690</v>
      </c>
      <c r="C58709" t="s">
        <v>161691</v>
      </c>
      <c r="D58709" t="s">
        <v>161692</v>
      </c>
    </row>
    <row r="58710" spans="1:5" x14ac:dyDescent="0.25">
      <c r="A58710">
        <v>177695</v>
      </c>
      <c r="B58710" t="s">
        <v>161693</v>
      </c>
      <c r="D58710" t="s">
        <v>161694</v>
      </c>
    </row>
    <row r="58711" spans="1:5" x14ac:dyDescent="0.25">
      <c r="A58711">
        <v>177697</v>
      </c>
      <c r="B58711" t="s">
        <v>161695</v>
      </c>
      <c r="D58711" t="s">
        <v>161696</v>
      </c>
      <c r="E58711" t="s">
        <v>161697</v>
      </c>
    </row>
    <row r="58712" spans="1:5" x14ac:dyDescent="0.25">
      <c r="A58712">
        <v>177708</v>
      </c>
      <c r="B58712" t="s">
        <v>161698</v>
      </c>
      <c r="D58712" t="s">
        <v>161699</v>
      </c>
    </row>
    <row r="58713" spans="1:5" x14ac:dyDescent="0.25">
      <c r="A58713">
        <v>177714</v>
      </c>
      <c r="B58713" t="s">
        <v>161700</v>
      </c>
      <c r="D58713" t="s">
        <v>161701</v>
      </c>
      <c r="E58713" t="s">
        <v>161702</v>
      </c>
    </row>
    <row r="58714" spans="1:5" x14ac:dyDescent="0.25">
      <c r="A58714">
        <v>177715</v>
      </c>
      <c r="B58714" t="s">
        <v>161703</v>
      </c>
      <c r="D58714" t="s">
        <v>161704</v>
      </c>
      <c r="E58714" t="s">
        <v>161705</v>
      </c>
    </row>
    <row r="58715" spans="1:5" x14ac:dyDescent="0.25">
      <c r="A58715">
        <v>177717</v>
      </c>
      <c r="B58715" t="s">
        <v>161706</v>
      </c>
      <c r="C58715" t="s">
        <v>161707</v>
      </c>
      <c r="D58715" t="s">
        <v>161708</v>
      </c>
    </row>
    <row r="58716" spans="1:5" x14ac:dyDescent="0.25">
      <c r="A58716">
        <v>177718</v>
      </c>
      <c r="B58716" t="s">
        <v>161709</v>
      </c>
      <c r="D58716" t="s">
        <v>161710</v>
      </c>
    </row>
    <row r="58717" spans="1:5" x14ac:dyDescent="0.25">
      <c r="A58717">
        <v>177721</v>
      </c>
      <c r="B58717" t="s">
        <v>161711</v>
      </c>
      <c r="D58717" t="s">
        <v>161712</v>
      </c>
      <c r="E58717" t="s">
        <v>161713</v>
      </c>
    </row>
    <row r="58718" spans="1:5" x14ac:dyDescent="0.25">
      <c r="A58718">
        <v>177730</v>
      </c>
      <c r="B58718" t="s">
        <v>161714</v>
      </c>
      <c r="D58718" t="s">
        <v>161715</v>
      </c>
      <c r="E58718" t="s">
        <v>161716</v>
      </c>
    </row>
    <row r="58719" spans="1:5" x14ac:dyDescent="0.25">
      <c r="A58719">
        <v>177731</v>
      </c>
      <c r="B58719" t="s">
        <v>161717</v>
      </c>
      <c r="D58719" t="s">
        <v>161718</v>
      </c>
      <c r="E58719" t="s">
        <v>2494</v>
      </c>
    </row>
    <row r="58720" spans="1:5" x14ac:dyDescent="0.25">
      <c r="A58720">
        <v>177733</v>
      </c>
      <c r="B58720" t="s">
        <v>161719</v>
      </c>
      <c r="C58720" t="s">
        <v>1060</v>
      </c>
      <c r="D58720" t="s">
        <v>161720</v>
      </c>
      <c r="E58720" t="s">
        <v>10</v>
      </c>
    </row>
    <row r="58721" spans="1:5" x14ac:dyDescent="0.25">
      <c r="A58721">
        <v>177736</v>
      </c>
      <c r="B58721" t="s">
        <v>161721</v>
      </c>
      <c r="D58721" t="s">
        <v>161722</v>
      </c>
    </row>
    <row r="58722" spans="1:5" x14ac:dyDescent="0.25">
      <c r="A58722">
        <v>177737</v>
      </c>
      <c r="B58722" t="s">
        <v>161723</v>
      </c>
      <c r="D58722" t="s">
        <v>161724</v>
      </c>
      <c r="E58722" t="s">
        <v>161725</v>
      </c>
    </row>
    <row r="58723" spans="1:5" x14ac:dyDescent="0.25">
      <c r="A58723">
        <v>177745</v>
      </c>
      <c r="B58723" t="s">
        <v>161726</v>
      </c>
      <c r="D58723" t="s">
        <v>161727</v>
      </c>
    </row>
    <row r="58724" spans="1:5" x14ac:dyDescent="0.25">
      <c r="A58724">
        <v>177748</v>
      </c>
      <c r="B58724" t="s">
        <v>161728</v>
      </c>
      <c r="C58724" t="s">
        <v>161729</v>
      </c>
      <c r="D58724" t="s">
        <v>161730</v>
      </c>
    </row>
    <row r="58725" spans="1:5" x14ac:dyDescent="0.25">
      <c r="A58725">
        <v>177753</v>
      </c>
      <c r="B58725" t="s">
        <v>161731</v>
      </c>
      <c r="D58725" t="s">
        <v>161732</v>
      </c>
      <c r="E58725" t="s">
        <v>10</v>
      </c>
    </row>
    <row r="58726" spans="1:5" x14ac:dyDescent="0.25">
      <c r="A58726">
        <v>177761</v>
      </c>
      <c r="B58726" t="s">
        <v>161733</v>
      </c>
      <c r="D58726" t="s">
        <v>161734</v>
      </c>
      <c r="E58726" t="s">
        <v>161735</v>
      </c>
    </row>
    <row r="58727" spans="1:5" x14ac:dyDescent="0.25">
      <c r="A58727">
        <v>177762</v>
      </c>
      <c r="B58727" t="s">
        <v>161736</v>
      </c>
      <c r="C58727" t="s">
        <v>161737</v>
      </c>
      <c r="D58727" t="s">
        <v>161738</v>
      </c>
      <c r="E58727" t="s">
        <v>161739</v>
      </c>
    </row>
    <row r="58728" spans="1:5" x14ac:dyDescent="0.25">
      <c r="A58728">
        <v>177769</v>
      </c>
      <c r="B58728" t="s">
        <v>161740</v>
      </c>
      <c r="D58728" t="s">
        <v>161741</v>
      </c>
    </row>
    <row r="58729" spans="1:5" x14ac:dyDescent="0.25">
      <c r="A58729">
        <v>177779</v>
      </c>
      <c r="B58729" t="s">
        <v>161742</v>
      </c>
      <c r="C58729" t="s">
        <v>161743</v>
      </c>
      <c r="D58729" t="s">
        <v>161744</v>
      </c>
    </row>
    <row r="58730" spans="1:5" x14ac:dyDescent="0.25">
      <c r="A58730">
        <v>177783</v>
      </c>
      <c r="B58730" t="s">
        <v>161745</v>
      </c>
      <c r="C58730" t="s">
        <v>38249</v>
      </c>
      <c r="D58730" t="s">
        <v>161746</v>
      </c>
      <c r="E58730" t="s">
        <v>161747</v>
      </c>
    </row>
    <row r="58731" spans="1:5" x14ac:dyDescent="0.25">
      <c r="A58731">
        <v>177785</v>
      </c>
      <c r="B58731" t="s">
        <v>161748</v>
      </c>
      <c r="D58731" t="s">
        <v>161749</v>
      </c>
      <c r="E58731" t="s">
        <v>161750</v>
      </c>
    </row>
    <row r="58732" spans="1:5" x14ac:dyDescent="0.25">
      <c r="A58732">
        <v>177786</v>
      </c>
      <c r="B58732" t="s">
        <v>161751</v>
      </c>
      <c r="C58732" t="s">
        <v>40382</v>
      </c>
      <c r="D58732" t="s">
        <v>161752</v>
      </c>
    </row>
    <row r="58733" spans="1:5" x14ac:dyDescent="0.25">
      <c r="A58733">
        <v>177796</v>
      </c>
      <c r="B58733" t="s">
        <v>161753</v>
      </c>
      <c r="D58733" t="s">
        <v>161754</v>
      </c>
      <c r="E58733" t="s">
        <v>161755</v>
      </c>
    </row>
    <row r="58734" spans="1:5" x14ac:dyDescent="0.25">
      <c r="A58734">
        <v>177799</v>
      </c>
      <c r="B58734" t="s">
        <v>161756</v>
      </c>
      <c r="D58734" t="s">
        <v>161757</v>
      </c>
    </row>
    <row r="58735" spans="1:5" x14ac:dyDescent="0.25">
      <c r="A58735">
        <v>177800</v>
      </c>
      <c r="B58735" t="s">
        <v>161758</v>
      </c>
      <c r="D58735" t="s">
        <v>161759</v>
      </c>
      <c r="E58735" t="s">
        <v>54832</v>
      </c>
    </row>
    <row r="58736" spans="1:5" x14ac:dyDescent="0.25">
      <c r="A58736">
        <v>177802</v>
      </c>
      <c r="B58736" t="s">
        <v>161760</v>
      </c>
      <c r="D58736" t="s">
        <v>161761</v>
      </c>
      <c r="E58736" t="s">
        <v>161762</v>
      </c>
    </row>
    <row r="58737" spans="1:5" x14ac:dyDescent="0.25">
      <c r="A58737">
        <v>177812</v>
      </c>
      <c r="B58737" t="s">
        <v>161763</v>
      </c>
      <c r="D58737" t="s">
        <v>161764</v>
      </c>
      <c r="E58737" t="s">
        <v>10</v>
      </c>
    </row>
    <row r="58738" spans="1:5" x14ac:dyDescent="0.25">
      <c r="A58738">
        <v>177818</v>
      </c>
      <c r="B58738" t="s">
        <v>161765</v>
      </c>
      <c r="C58738" t="s">
        <v>73953</v>
      </c>
      <c r="D58738" t="s">
        <v>161766</v>
      </c>
    </row>
    <row r="58739" spans="1:5" x14ac:dyDescent="0.25">
      <c r="A58739">
        <v>177820</v>
      </c>
      <c r="B58739" t="s">
        <v>161767</v>
      </c>
      <c r="C58739" t="s">
        <v>161768</v>
      </c>
      <c r="D58739" t="s">
        <v>161769</v>
      </c>
      <c r="E58739" t="s">
        <v>161770</v>
      </c>
    </row>
    <row r="58740" spans="1:5" x14ac:dyDescent="0.25">
      <c r="A58740">
        <v>177825</v>
      </c>
      <c r="B58740" t="s">
        <v>161771</v>
      </c>
      <c r="C58740" t="s">
        <v>21931</v>
      </c>
      <c r="D58740" t="s">
        <v>161772</v>
      </c>
      <c r="E58740" t="s">
        <v>10</v>
      </c>
    </row>
    <row r="58741" spans="1:5" x14ac:dyDescent="0.25">
      <c r="A58741">
        <v>177829</v>
      </c>
      <c r="B58741" t="s">
        <v>161773</v>
      </c>
      <c r="D58741" t="s">
        <v>161774</v>
      </c>
      <c r="E58741" t="s">
        <v>10</v>
      </c>
    </row>
    <row r="58742" spans="1:5" x14ac:dyDescent="0.25">
      <c r="A58742">
        <v>177833</v>
      </c>
      <c r="B58742" t="s">
        <v>161775</v>
      </c>
      <c r="D58742" t="s">
        <v>161776</v>
      </c>
      <c r="E58742" t="s">
        <v>161777</v>
      </c>
    </row>
    <row r="58743" spans="1:5" x14ac:dyDescent="0.25">
      <c r="A58743">
        <v>177835</v>
      </c>
      <c r="B58743" t="s">
        <v>161778</v>
      </c>
      <c r="D58743" t="s">
        <v>161779</v>
      </c>
    </row>
    <row r="58744" spans="1:5" x14ac:dyDescent="0.25">
      <c r="A58744">
        <v>177848</v>
      </c>
      <c r="B58744" t="s">
        <v>161780</v>
      </c>
      <c r="D58744" t="s">
        <v>161781</v>
      </c>
    </row>
    <row r="58745" spans="1:5" x14ac:dyDescent="0.25">
      <c r="A58745">
        <v>177852</v>
      </c>
      <c r="B58745" t="s">
        <v>161782</v>
      </c>
      <c r="C58745" t="s">
        <v>161783</v>
      </c>
      <c r="D58745" t="s">
        <v>161784</v>
      </c>
      <c r="E58745" t="s">
        <v>161785</v>
      </c>
    </row>
    <row r="58746" spans="1:5" x14ac:dyDescent="0.25">
      <c r="A58746">
        <v>177858</v>
      </c>
      <c r="B58746" t="s">
        <v>161786</v>
      </c>
      <c r="D58746" t="s">
        <v>161787</v>
      </c>
      <c r="E58746" t="s">
        <v>161788</v>
      </c>
    </row>
    <row r="58747" spans="1:5" x14ac:dyDescent="0.25">
      <c r="A58747">
        <v>177859</v>
      </c>
      <c r="B58747" t="s">
        <v>161789</v>
      </c>
      <c r="D58747" t="s">
        <v>161790</v>
      </c>
    </row>
    <row r="58748" spans="1:5" x14ac:dyDescent="0.25">
      <c r="A58748">
        <v>177865</v>
      </c>
      <c r="B58748" t="s">
        <v>161791</v>
      </c>
      <c r="D58748" t="s">
        <v>161792</v>
      </c>
      <c r="E58748" t="s">
        <v>161793</v>
      </c>
    </row>
    <row r="58749" spans="1:5" x14ac:dyDescent="0.25">
      <c r="A58749">
        <v>177871</v>
      </c>
      <c r="B58749" t="s">
        <v>161794</v>
      </c>
      <c r="D58749" t="s">
        <v>161795</v>
      </c>
      <c r="E58749" t="s">
        <v>161796</v>
      </c>
    </row>
    <row r="58750" spans="1:5" x14ac:dyDescent="0.25">
      <c r="A58750">
        <v>177886</v>
      </c>
      <c r="B58750" t="s">
        <v>161797</v>
      </c>
      <c r="D58750" t="s">
        <v>161798</v>
      </c>
      <c r="E58750" t="s">
        <v>161799</v>
      </c>
    </row>
    <row r="58751" spans="1:5" x14ac:dyDescent="0.25">
      <c r="A58751">
        <v>177889</v>
      </c>
      <c r="B58751" t="s">
        <v>161800</v>
      </c>
      <c r="D58751" t="s">
        <v>161801</v>
      </c>
      <c r="E58751" t="s">
        <v>10</v>
      </c>
    </row>
    <row r="58752" spans="1:5" x14ac:dyDescent="0.25">
      <c r="A58752">
        <v>177891</v>
      </c>
      <c r="B58752" t="s">
        <v>161802</v>
      </c>
      <c r="D58752" t="s">
        <v>161803</v>
      </c>
    </row>
    <row r="58753" spans="1:5" x14ac:dyDescent="0.25">
      <c r="A58753">
        <v>177892</v>
      </c>
      <c r="B58753" t="s">
        <v>161804</v>
      </c>
      <c r="D58753" t="s">
        <v>161805</v>
      </c>
      <c r="E58753" t="s">
        <v>10</v>
      </c>
    </row>
    <row r="58754" spans="1:5" x14ac:dyDescent="0.25">
      <c r="A58754">
        <v>177896</v>
      </c>
      <c r="B58754" t="s">
        <v>161806</v>
      </c>
      <c r="D58754" t="s">
        <v>161807</v>
      </c>
    </row>
    <row r="58755" spans="1:5" x14ac:dyDescent="0.25">
      <c r="A58755">
        <v>177897</v>
      </c>
      <c r="B58755" t="s">
        <v>161808</v>
      </c>
      <c r="D58755" t="s">
        <v>161809</v>
      </c>
    </row>
    <row r="58756" spans="1:5" x14ac:dyDescent="0.25">
      <c r="A58756">
        <v>177898</v>
      </c>
      <c r="B58756" t="s">
        <v>161810</v>
      </c>
      <c r="C58756" t="s">
        <v>161811</v>
      </c>
      <c r="D58756" t="s">
        <v>161812</v>
      </c>
      <c r="E58756" t="s">
        <v>161813</v>
      </c>
    </row>
    <row r="58757" spans="1:5" x14ac:dyDescent="0.25">
      <c r="A58757">
        <v>177900</v>
      </c>
      <c r="B58757" t="s">
        <v>161814</v>
      </c>
      <c r="C58757" t="s">
        <v>161815</v>
      </c>
      <c r="D58757" t="s">
        <v>161816</v>
      </c>
      <c r="E58757" t="s">
        <v>161817</v>
      </c>
    </row>
    <row r="58758" spans="1:5" x14ac:dyDescent="0.25">
      <c r="A58758">
        <v>177904</v>
      </c>
      <c r="B58758" t="s">
        <v>161818</v>
      </c>
      <c r="D58758" t="s">
        <v>161819</v>
      </c>
      <c r="E58758" t="s">
        <v>10</v>
      </c>
    </row>
    <row r="58759" spans="1:5" x14ac:dyDescent="0.25">
      <c r="A58759">
        <v>177914</v>
      </c>
      <c r="B58759" t="s">
        <v>161820</v>
      </c>
      <c r="D58759" t="s">
        <v>161821</v>
      </c>
      <c r="E58759" t="s">
        <v>161822</v>
      </c>
    </row>
    <row r="58760" spans="1:5" x14ac:dyDescent="0.25">
      <c r="A58760">
        <v>177917</v>
      </c>
      <c r="B58760" t="s">
        <v>161823</v>
      </c>
      <c r="D58760" t="s">
        <v>161824</v>
      </c>
      <c r="E58760" t="s">
        <v>82212</v>
      </c>
    </row>
    <row r="58761" spans="1:5" x14ac:dyDescent="0.25">
      <c r="A58761">
        <v>177925</v>
      </c>
      <c r="B58761" t="s">
        <v>161825</v>
      </c>
      <c r="D58761" t="s">
        <v>161826</v>
      </c>
    </row>
    <row r="58762" spans="1:5" x14ac:dyDescent="0.25">
      <c r="A58762">
        <v>177926</v>
      </c>
      <c r="B58762" t="s">
        <v>161827</v>
      </c>
      <c r="C58762" t="s">
        <v>161828</v>
      </c>
      <c r="D58762" t="s">
        <v>161829</v>
      </c>
      <c r="E58762" t="s">
        <v>10</v>
      </c>
    </row>
    <row r="58763" spans="1:5" x14ac:dyDescent="0.25">
      <c r="A58763">
        <v>177927</v>
      </c>
      <c r="B58763" t="s">
        <v>161830</v>
      </c>
      <c r="D58763" t="s">
        <v>161831</v>
      </c>
      <c r="E58763" t="s">
        <v>161832</v>
      </c>
    </row>
    <row r="58764" spans="1:5" x14ac:dyDescent="0.25">
      <c r="A58764">
        <v>177928</v>
      </c>
      <c r="B58764" t="s">
        <v>161833</v>
      </c>
      <c r="C58764" t="s">
        <v>161834</v>
      </c>
      <c r="D58764" t="s">
        <v>161835</v>
      </c>
      <c r="E58764" t="s">
        <v>153909</v>
      </c>
    </row>
    <row r="58765" spans="1:5" x14ac:dyDescent="0.25">
      <c r="A58765">
        <v>177942</v>
      </c>
      <c r="B58765" t="s">
        <v>161836</v>
      </c>
      <c r="C58765" t="s">
        <v>161837</v>
      </c>
      <c r="D58765" t="s">
        <v>161838</v>
      </c>
      <c r="E58765" t="s">
        <v>161839</v>
      </c>
    </row>
    <row r="58766" spans="1:5" x14ac:dyDescent="0.25">
      <c r="A58766">
        <v>177944</v>
      </c>
      <c r="B58766" t="s">
        <v>161840</v>
      </c>
      <c r="C58766" t="s">
        <v>161841</v>
      </c>
      <c r="D58766" t="s">
        <v>161842</v>
      </c>
    </row>
    <row r="58767" spans="1:5" x14ac:dyDescent="0.25">
      <c r="A58767">
        <v>177947</v>
      </c>
      <c r="B58767" t="s">
        <v>161843</v>
      </c>
      <c r="D58767" t="s">
        <v>161844</v>
      </c>
      <c r="E58767" t="s">
        <v>161845</v>
      </c>
    </row>
    <row r="58768" spans="1:5" x14ac:dyDescent="0.25">
      <c r="A58768">
        <v>177949</v>
      </c>
      <c r="B58768" t="s">
        <v>161846</v>
      </c>
      <c r="C58768" t="s">
        <v>161847</v>
      </c>
      <c r="D58768" t="s">
        <v>161848</v>
      </c>
      <c r="E58768" t="s">
        <v>10</v>
      </c>
    </row>
    <row r="58769" spans="1:5" x14ac:dyDescent="0.25">
      <c r="A58769">
        <v>177951</v>
      </c>
      <c r="B58769" t="s">
        <v>161849</v>
      </c>
      <c r="D58769" t="s">
        <v>161850</v>
      </c>
      <c r="E58769" t="s">
        <v>10</v>
      </c>
    </row>
    <row r="58770" spans="1:5" x14ac:dyDescent="0.25">
      <c r="A58770">
        <v>177956</v>
      </c>
      <c r="B58770" t="s">
        <v>161851</v>
      </c>
      <c r="C58770" t="s">
        <v>158995</v>
      </c>
      <c r="D58770" t="s">
        <v>161852</v>
      </c>
    </row>
    <row r="58771" spans="1:5" x14ac:dyDescent="0.25">
      <c r="A58771">
        <v>177959</v>
      </c>
      <c r="B58771" t="s">
        <v>161853</v>
      </c>
      <c r="D58771" t="s">
        <v>161854</v>
      </c>
      <c r="E58771" t="s">
        <v>161855</v>
      </c>
    </row>
    <row r="58772" spans="1:5" x14ac:dyDescent="0.25">
      <c r="A58772">
        <v>177960</v>
      </c>
      <c r="B58772" t="s">
        <v>161856</v>
      </c>
      <c r="D58772" t="s">
        <v>161857</v>
      </c>
      <c r="E58772" t="s">
        <v>161858</v>
      </c>
    </row>
    <row r="58773" spans="1:5" x14ac:dyDescent="0.25">
      <c r="A58773">
        <v>177964</v>
      </c>
      <c r="B58773" t="s">
        <v>161859</v>
      </c>
      <c r="C58773" t="s">
        <v>161860</v>
      </c>
      <c r="D58773" t="s">
        <v>161861</v>
      </c>
      <c r="E58773" t="s">
        <v>161862</v>
      </c>
    </row>
    <row r="58774" spans="1:5" x14ac:dyDescent="0.25">
      <c r="A58774">
        <v>177968</v>
      </c>
      <c r="B58774" t="s">
        <v>161863</v>
      </c>
      <c r="C58774" t="s">
        <v>120987</v>
      </c>
      <c r="D58774" t="s">
        <v>161864</v>
      </c>
      <c r="E58774" t="s">
        <v>161865</v>
      </c>
    </row>
    <row r="58775" spans="1:5" x14ac:dyDescent="0.25">
      <c r="A58775">
        <v>177972</v>
      </c>
      <c r="B58775" t="s">
        <v>161866</v>
      </c>
      <c r="C58775" t="s">
        <v>161867</v>
      </c>
      <c r="D58775" t="s">
        <v>161868</v>
      </c>
      <c r="E58775" t="s">
        <v>161869</v>
      </c>
    </row>
    <row r="58776" spans="1:5" x14ac:dyDescent="0.25">
      <c r="A58776">
        <v>177974</v>
      </c>
      <c r="B58776" t="s">
        <v>161870</v>
      </c>
      <c r="C58776" t="s">
        <v>161871</v>
      </c>
      <c r="D58776" t="s">
        <v>161872</v>
      </c>
      <c r="E58776" t="s">
        <v>10</v>
      </c>
    </row>
    <row r="58777" spans="1:5" x14ac:dyDescent="0.25">
      <c r="A58777">
        <v>177976</v>
      </c>
      <c r="B58777" t="s">
        <v>161873</v>
      </c>
      <c r="D58777" t="s">
        <v>161874</v>
      </c>
    </row>
    <row r="58778" spans="1:5" x14ac:dyDescent="0.25">
      <c r="A58778">
        <v>177977</v>
      </c>
      <c r="B58778" t="s">
        <v>161875</v>
      </c>
      <c r="D58778" t="s">
        <v>161876</v>
      </c>
      <c r="E58778" t="s">
        <v>161877</v>
      </c>
    </row>
    <row r="58779" spans="1:5" x14ac:dyDescent="0.25">
      <c r="A58779">
        <v>177984</v>
      </c>
      <c r="B58779" t="s">
        <v>161878</v>
      </c>
      <c r="D58779" t="s">
        <v>161879</v>
      </c>
    </row>
    <row r="58780" spans="1:5" x14ac:dyDescent="0.25">
      <c r="A58780">
        <v>177989</v>
      </c>
      <c r="B58780" t="s">
        <v>161880</v>
      </c>
      <c r="D58780" t="s">
        <v>161881</v>
      </c>
      <c r="E58780" t="s">
        <v>10</v>
      </c>
    </row>
    <row r="58781" spans="1:5" x14ac:dyDescent="0.25">
      <c r="A58781">
        <v>177994</v>
      </c>
      <c r="B58781" t="s">
        <v>161882</v>
      </c>
      <c r="C58781" t="s">
        <v>161883</v>
      </c>
      <c r="D58781" t="s">
        <v>161884</v>
      </c>
      <c r="E58781" t="s">
        <v>161885</v>
      </c>
    </row>
    <row r="58782" spans="1:5" x14ac:dyDescent="0.25">
      <c r="A58782">
        <v>177999</v>
      </c>
      <c r="B58782" t="s">
        <v>161886</v>
      </c>
      <c r="C58782" t="s">
        <v>70391</v>
      </c>
      <c r="D58782" t="s">
        <v>161887</v>
      </c>
    </row>
    <row r="58783" spans="1:5" x14ac:dyDescent="0.25">
      <c r="A58783">
        <v>178002</v>
      </c>
      <c r="B58783" t="s">
        <v>161888</v>
      </c>
      <c r="C58783" t="s">
        <v>161889</v>
      </c>
      <c r="D58783" t="s">
        <v>161890</v>
      </c>
      <c r="E58783" t="s">
        <v>10</v>
      </c>
    </row>
    <row r="58784" spans="1:5" x14ac:dyDescent="0.25">
      <c r="A58784">
        <v>178009</v>
      </c>
      <c r="B58784" t="s">
        <v>161891</v>
      </c>
      <c r="C58784" t="s">
        <v>137059</v>
      </c>
      <c r="D58784" t="s">
        <v>161892</v>
      </c>
      <c r="E58784" t="s">
        <v>161893</v>
      </c>
    </row>
    <row r="58785" spans="1:5" x14ac:dyDescent="0.25">
      <c r="A58785">
        <v>178018</v>
      </c>
      <c r="B58785" t="s">
        <v>161894</v>
      </c>
      <c r="D58785" t="s">
        <v>161895</v>
      </c>
      <c r="E58785" t="s">
        <v>161896</v>
      </c>
    </row>
    <row r="58786" spans="1:5" x14ac:dyDescent="0.25">
      <c r="A58786">
        <v>178019</v>
      </c>
      <c r="B58786" t="s">
        <v>161897</v>
      </c>
      <c r="D58786" t="s">
        <v>161898</v>
      </c>
    </row>
    <row r="58787" spans="1:5" x14ac:dyDescent="0.25">
      <c r="A58787">
        <v>178025</v>
      </c>
      <c r="B58787" t="s">
        <v>161899</v>
      </c>
      <c r="D58787" t="s">
        <v>161900</v>
      </c>
    </row>
    <row r="58788" spans="1:5" x14ac:dyDescent="0.25">
      <c r="A58788">
        <v>178038</v>
      </c>
      <c r="B58788" t="s">
        <v>161901</v>
      </c>
      <c r="D58788" t="s">
        <v>161902</v>
      </c>
    </row>
    <row r="58789" spans="1:5" x14ac:dyDescent="0.25">
      <c r="A58789">
        <v>178040</v>
      </c>
      <c r="B58789" t="s">
        <v>161903</v>
      </c>
      <c r="C58789" t="s">
        <v>161904</v>
      </c>
      <c r="D58789" t="s">
        <v>161905</v>
      </c>
      <c r="E58789" t="s">
        <v>10</v>
      </c>
    </row>
    <row r="58790" spans="1:5" x14ac:dyDescent="0.25">
      <c r="A58790">
        <v>178047</v>
      </c>
      <c r="B58790" t="s">
        <v>161906</v>
      </c>
      <c r="C58790" t="s">
        <v>2506</v>
      </c>
      <c r="D58790" t="s">
        <v>161907</v>
      </c>
      <c r="E58790" t="s">
        <v>161908</v>
      </c>
    </row>
    <row r="58791" spans="1:5" x14ac:dyDescent="0.25">
      <c r="A58791">
        <v>178048</v>
      </c>
      <c r="B58791" t="s">
        <v>161909</v>
      </c>
      <c r="C58791" t="s">
        <v>161910</v>
      </c>
      <c r="D58791" t="s">
        <v>161911</v>
      </c>
    </row>
    <row r="58792" spans="1:5" x14ac:dyDescent="0.25">
      <c r="A58792">
        <v>178049</v>
      </c>
      <c r="B58792" t="s">
        <v>161912</v>
      </c>
      <c r="D58792" t="s">
        <v>161913</v>
      </c>
      <c r="E58792" t="s">
        <v>161914</v>
      </c>
    </row>
    <row r="58793" spans="1:5" x14ac:dyDescent="0.25">
      <c r="A58793">
        <v>178051</v>
      </c>
      <c r="B58793" t="s">
        <v>161915</v>
      </c>
      <c r="C58793" t="s">
        <v>161916</v>
      </c>
      <c r="D58793" t="s">
        <v>161917</v>
      </c>
    </row>
    <row r="58794" spans="1:5" x14ac:dyDescent="0.25">
      <c r="A58794">
        <v>178062</v>
      </c>
      <c r="B58794" t="s">
        <v>161918</v>
      </c>
      <c r="C58794" t="s">
        <v>161919</v>
      </c>
      <c r="D58794" t="s">
        <v>161920</v>
      </c>
    </row>
    <row r="58795" spans="1:5" x14ac:dyDescent="0.25">
      <c r="A58795">
        <v>178070</v>
      </c>
      <c r="B58795" t="s">
        <v>161921</v>
      </c>
      <c r="D58795" t="s">
        <v>161922</v>
      </c>
    </row>
    <row r="58796" spans="1:5" x14ac:dyDescent="0.25">
      <c r="A58796">
        <v>178071</v>
      </c>
      <c r="B58796" t="s">
        <v>161923</v>
      </c>
      <c r="D58796" t="s">
        <v>161924</v>
      </c>
    </row>
    <row r="58797" spans="1:5" x14ac:dyDescent="0.25">
      <c r="A58797">
        <v>178074</v>
      </c>
      <c r="B58797" t="s">
        <v>161925</v>
      </c>
      <c r="D58797" t="s">
        <v>161926</v>
      </c>
    </row>
    <row r="58798" spans="1:5" x14ac:dyDescent="0.25">
      <c r="A58798">
        <v>178081</v>
      </c>
      <c r="B58798" t="s">
        <v>161927</v>
      </c>
      <c r="D58798" t="s">
        <v>161928</v>
      </c>
      <c r="E58798" t="s">
        <v>161929</v>
      </c>
    </row>
    <row r="58799" spans="1:5" x14ac:dyDescent="0.25">
      <c r="A58799">
        <v>178082</v>
      </c>
      <c r="B58799" t="s">
        <v>161930</v>
      </c>
      <c r="C58799" t="s">
        <v>161931</v>
      </c>
      <c r="D58799" t="s">
        <v>161932</v>
      </c>
      <c r="E58799" t="s">
        <v>161933</v>
      </c>
    </row>
    <row r="58800" spans="1:5" x14ac:dyDescent="0.25">
      <c r="A58800">
        <v>178083</v>
      </c>
      <c r="B58800" t="s">
        <v>161934</v>
      </c>
      <c r="C58800" t="s">
        <v>161935</v>
      </c>
      <c r="D58800" t="s">
        <v>161936</v>
      </c>
      <c r="E58800" t="s">
        <v>161937</v>
      </c>
    </row>
    <row r="58801" spans="1:5" x14ac:dyDescent="0.25">
      <c r="A58801">
        <v>178084</v>
      </c>
      <c r="B58801" t="s">
        <v>161938</v>
      </c>
      <c r="C58801" t="s">
        <v>161939</v>
      </c>
      <c r="D58801" t="s">
        <v>161940</v>
      </c>
      <c r="E58801" t="s">
        <v>10</v>
      </c>
    </row>
    <row r="58802" spans="1:5" x14ac:dyDescent="0.25">
      <c r="A58802">
        <v>178091</v>
      </c>
      <c r="B58802" t="s">
        <v>161941</v>
      </c>
      <c r="D58802" t="s">
        <v>161942</v>
      </c>
    </row>
    <row r="58803" spans="1:5" x14ac:dyDescent="0.25">
      <c r="A58803">
        <v>178093</v>
      </c>
      <c r="B58803" t="s">
        <v>161943</v>
      </c>
      <c r="D58803" t="s">
        <v>161944</v>
      </c>
    </row>
    <row r="58804" spans="1:5" x14ac:dyDescent="0.25">
      <c r="A58804">
        <v>178096</v>
      </c>
      <c r="B58804" t="s">
        <v>161945</v>
      </c>
      <c r="D58804" t="s">
        <v>161946</v>
      </c>
      <c r="E58804" t="s">
        <v>10</v>
      </c>
    </row>
    <row r="58805" spans="1:5" x14ac:dyDescent="0.25">
      <c r="A58805">
        <v>178119</v>
      </c>
      <c r="B58805" t="s">
        <v>161947</v>
      </c>
      <c r="C58805" t="s">
        <v>83585</v>
      </c>
      <c r="D58805" t="s">
        <v>161948</v>
      </c>
      <c r="E58805" t="s">
        <v>161949</v>
      </c>
    </row>
    <row r="58806" spans="1:5" x14ac:dyDescent="0.25">
      <c r="A58806">
        <v>178121</v>
      </c>
      <c r="B58806" t="s">
        <v>161950</v>
      </c>
      <c r="D58806" t="s">
        <v>161951</v>
      </c>
    </row>
    <row r="58807" spans="1:5" x14ac:dyDescent="0.25">
      <c r="A58807">
        <v>178122</v>
      </c>
      <c r="B58807" t="s">
        <v>161952</v>
      </c>
      <c r="D58807" t="s">
        <v>161953</v>
      </c>
    </row>
    <row r="58808" spans="1:5" x14ac:dyDescent="0.25">
      <c r="A58808">
        <v>178129</v>
      </c>
      <c r="B58808" t="s">
        <v>161954</v>
      </c>
      <c r="C58808" t="s">
        <v>161955</v>
      </c>
      <c r="D58808" t="s">
        <v>161956</v>
      </c>
      <c r="E58808" t="s">
        <v>161957</v>
      </c>
    </row>
    <row r="58809" spans="1:5" x14ac:dyDescent="0.25">
      <c r="A58809">
        <v>178130</v>
      </c>
      <c r="B58809" t="s">
        <v>161958</v>
      </c>
      <c r="D58809" t="s">
        <v>161959</v>
      </c>
      <c r="E58809" t="s">
        <v>161960</v>
      </c>
    </row>
    <row r="58810" spans="1:5" x14ac:dyDescent="0.25">
      <c r="A58810">
        <v>178139</v>
      </c>
      <c r="B58810" t="s">
        <v>161961</v>
      </c>
      <c r="D58810" t="s">
        <v>161962</v>
      </c>
    </row>
    <row r="58811" spans="1:5" x14ac:dyDescent="0.25">
      <c r="A58811">
        <v>178142</v>
      </c>
      <c r="B58811" t="s">
        <v>161963</v>
      </c>
      <c r="D58811" t="s">
        <v>161964</v>
      </c>
      <c r="E58811" t="s">
        <v>881</v>
      </c>
    </row>
    <row r="58812" spans="1:5" x14ac:dyDescent="0.25">
      <c r="A58812">
        <v>178149</v>
      </c>
      <c r="B58812" t="s">
        <v>161965</v>
      </c>
      <c r="D58812" t="s">
        <v>161966</v>
      </c>
      <c r="E58812" t="s">
        <v>161967</v>
      </c>
    </row>
    <row r="58813" spans="1:5" x14ac:dyDescent="0.25">
      <c r="A58813">
        <v>178153</v>
      </c>
      <c r="B58813" t="s">
        <v>161968</v>
      </c>
      <c r="D58813" t="s">
        <v>161969</v>
      </c>
      <c r="E58813" t="s">
        <v>161970</v>
      </c>
    </row>
    <row r="58814" spans="1:5" x14ac:dyDescent="0.25">
      <c r="A58814">
        <v>178157</v>
      </c>
      <c r="B58814" t="s">
        <v>161971</v>
      </c>
      <c r="C58814" t="s">
        <v>161972</v>
      </c>
      <c r="D58814" t="s">
        <v>161973</v>
      </c>
    </row>
    <row r="58815" spans="1:5" x14ac:dyDescent="0.25">
      <c r="A58815">
        <v>178158</v>
      </c>
      <c r="B58815" t="s">
        <v>161974</v>
      </c>
      <c r="D58815" t="s">
        <v>161975</v>
      </c>
      <c r="E58815" t="s">
        <v>161976</v>
      </c>
    </row>
    <row r="58816" spans="1:5" x14ac:dyDescent="0.25">
      <c r="A58816">
        <v>178160</v>
      </c>
      <c r="B58816" t="s">
        <v>161977</v>
      </c>
      <c r="D58816" t="s">
        <v>161978</v>
      </c>
      <c r="E58816" t="s">
        <v>161979</v>
      </c>
    </row>
    <row r="58817" spans="1:5" x14ac:dyDescent="0.25">
      <c r="A58817">
        <v>178162</v>
      </c>
      <c r="B58817" t="s">
        <v>161980</v>
      </c>
      <c r="D58817" t="s">
        <v>161981</v>
      </c>
    </row>
    <row r="58818" spans="1:5" x14ac:dyDescent="0.25">
      <c r="A58818">
        <v>178169</v>
      </c>
      <c r="B58818" t="s">
        <v>161982</v>
      </c>
      <c r="C58818" t="s">
        <v>161983</v>
      </c>
      <c r="D58818" t="s">
        <v>161984</v>
      </c>
      <c r="E58818" t="s">
        <v>161985</v>
      </c>
    </row>
    <row r="58819" spans="1:5" x14ac:dyDescent="0.25">
      <c r="A58819">
        <v>178172</v>
      </c>
      <c r="B58819" t="s">
        <v>161986</v>
      </c>
      <c r="D58819" t="s">
        <v>161987</v>
      </c>
      <c r="E58819" t="s">
        <v>161988</v>
      </c>
    </row>
    <row r="58820" spans="1:5" x14ac:dyDescent="0.25">
      <c r="A58820">
        <v>178173</v>
      </c>
      <c r="B58820" t="s">
        <v>161989</v>
      </c>
      <c r="D58820" t="s">
        <v>161990</v>
      </c>
      <c r="E58820" t="s">
        <v>161991</v>
      </c>
    </row>
    <row r="58821" spans="1:5" x14ac:dyDescent="0.25">
      <c r="A58821">
        <v>178179</v>
      </c>
      <c r="B58821" t="s">
        <v>161992</v>
      </c>
      <c r="D58821" t="s">
        <v>161993</v>
      </c>
      <c r="E58821" t="s">
        <v>10</v>
      </c>
    </row>
    <row r="58822" spans="1:5" x14ac:dyDescent="0.25">
      <c r="A58822">
        <v>178181</v>
      </c>
      <c r="B58822" t="s">
        <v>161994</v>
      </c>
      <c r="D58822" t="s">
        <v>161995</v>
      </c>
    </row>
    <row r="58823" spans="1:5" x14ac:dyDescent="0.25">
      <c r="A58823">
        <v>178183</v>
      </c>
      <c r="B58823" t="s">
        <v>161996</v>
      </c>
      <c r="D58823" t="s">
        <v>161997</v>
      </c>
    </row>
    <row r="58824" spans="1:5" x14ac:dyDescent="0.25">
      <c r="A58824">
        <v>178187</v>
      </c>
      <c r="B58824" t="s">
        <v>161998</v>
      </c>
      <c r="C58824" t="s">
        <v>5764</v>
      </c>
      <c r="D58824" t="s">
        <v>161999</v>
      </c>
      <c r="E58824" t="s">
        <v>7619</v>
      </c>
    </row>
    <row r="58825" spans="1:5" x14ac:dyDescent="0.25">
      <c r="A58825">
        <v>178191</v>
      </c>
      <c r="B58825" t="s">
        <v>162000</v>
      </c>
      <c r="D58825" t="s">
        <v>162001</v>
      </c>
    </row>
    <row r="58826" spans="1:5" x14ac:dyDescent="0.25">
      <c r="A58826">
        <v>178192</v>
      </c>
      <c r="B58826" t="s">
        <v>162002</v>
      </c>
      <c r="D58826" t="s">
        <v>162003</v>
      </c>
    </row>
    <row r="58827" spans="1:5" x14ac:dyDescent="0.25">
      <c r="A58827">
        <v>178203</v>
      </c>
      <c r="B58827" t="s">
        <v>162004</v>
      </c>
      <c r="D58827" t="s">
        <v>162005</v>
      </c>
      <c r="E58827" t="s">
        <v>10120</v>
      </c>
    </row>
    <row r="58828" spans="1:5" x14ac:dyDescent="0.25">
      <c r="A58828">
        <v>178208</v>
      </c>
      <c r="B58828" t="s">
        <v>162006</v>
      </c>
      <c r="D58828" t="s">
        <v>162007</v>
      </c>
      <c r="E58828" t="s">
        <v>10</v>
      </c>
    </row>
    <row r="58829" spans="1:5" x14ac:dyDescent="0.25">
      <c r="A58829">
        <v>178213</v>
      </c>
      <c r="B58829" t="s">
        <v>162008</v>
      </c>
      <c r="D58829" t="s">
        <v>162009</v>
      </c>
      <c r="E58829" t="s">
        <v>162010</v>
      </c>
    </row>
    <row r="58830" spans="1:5" x14ac:dyDescent="0.25">
      <c r="A58830">
        <v>178214</v>
      </c>
      <c r="B58830" t="s">
        <v>162011</v>
      </c>
      <c r="D58830" t="s">
        <v>162012</v>
      </c>
      <c r="E58830" t="s">
        <v>162013</v>
      </c>
    </row>
    <row r="58831" spans="1:5" x14ac:dyDescent="0.25">
      <c r="A58831">
        <v>178221</v>
      </c>
      <c r="B58831" t="s">
        <v>162014</v>
      </c>
      <c r="D58831" t="s">
        <v>162015</v>
      </c>
    </row>
    <row r="58832" spans="1:5" x14ac:dyDescent="0.25">
      <c r="A58832">
        <v>178229</v>
      </c>
      <c r="B58832" t="s">
        <v>162016</v>
      </c>
      <c r="D58832" t="s">
        <v>162017</v>
      </c>
    </row>
    <row r="58833" spans="1:5" x14ac:dyDescent="0.25">
      <c r="A58833">
        <v>178241</v>
      </c>
      <c r="B58833" t="s">
        <v>162018</v>
      </c>
      <c r="D58833" t="s">
        <v>162019</v>
      </c>
      <c r="E58833" t="s">
        <v>162020</v>
      </c>
    </row>
    <row r="58834" spans="1:5" x14ac:dyDescent="0.25">
      <c r="A58834">
        <v>178263</v>
      </c>
      <c r="B58834" t="s">
        <v>162021</v>
      </c>
      <c r="D58834" t="s">
        <v>162022</v>
      </c>
    </row>
    <row r="58835" spans="1:5" x14ac:dyDescent="0.25">
      <c r="A58835">
        <v>178281</v>
      </c>
      <c r="B58835" t="s">
        <v>162023</v>
      </c>
      <c r="D58835" t="s">
        <v>162024</v>
      </c>
      <c r="E58835" t="s">
        <v>162025</v>
      </c>
    </row>
    <row r="58836" spans="1:5" x14ac:dyDescent="0.25">
      <c r="A58836">
        <v>178287</v>
      </c>
      <c r="B58836" t="s">
        <v>162026</v>
      </c>
      <c r="C58836" t="s">
        <v>134769</v>
      </c>
      <c r="D58836" t="s">
        <v>162027</v>
      </c>
      <c r="E58836" t="s">
        <v>162028</v>
      </c>
    </row>
    <row r="58837" spans="1:5" x14ac:dyDescent="0.25">
      <c r="A58837">
        <v>178292</v>
      </c>
      <c r="B58837" t="s">
        <v>162029</v>
      </c>
      <c r="C58837" t="s">
        <v>162030</v>
      </c>
      <c r="D58837" t="s">
        <v>162031</v>
      </c>
    </row>
    <row r="58838" spans="1:5" x14ac:dyDescent="0.25">
      <c r="A58838">
        <v>178296</v>
      </c>
      <c r="B58838" t="s">
        <v>162032</v>
      </c>
      <c r="D58838" t="s">
        <v>162033</v>
      </c>
    </row>
    <row r="58839" spans="1:5" x14ac:dyDescent="0.25">
      <c r="A58839">
        <v>178304</v>
      </c>
      <c r="B58839" t="s">
        <v>162034</v>
      </c>
      <c r="C58839" t="s">
        <v>68752</v>
      </c>
      <c r="D58839" t="s">
        <v>162035</v>
      </c>
    </row>
    <row r="58840" spans="1:5" x14ac:dyDescent="0.25">
      <c r="A58840">
        <v>178305</v>
      </c>
      <c r="B58840" t="s">
        <v>162036</v>
      </c>
      <c r="D58840" t="s">
        <v>162037</v>
      </c>
      <c r="E58840" t="s">
        <v>10</v>
      </c>
    </row>
    <row r="58841" spans="1:5" x14ac:dyDescent="0.25">
      <c r="A58841">
        <v>178308</v>
      </c>
      <c r="B58841" t="s">
        <v>162038</v>
      </c>
      <c r="C58841" t="s">
        <v>162039</v>
      </c>
      <c r="D58841" t="s">
        <v>162040</v>
      </c>
    </row>
    <row r="58842" spans="1:5" x14ac:dyDescent="0.25">
      <c r="A58842">
        <v>178323</v>
      </c>
      <c r="B58842" t="s">
        <v>162041</v>
      </c>
      <c r="D58842" t="s">
        <v>162042</v>
      </c>
      <c r="E58842" t="s">
        <v>162043</v>
      </c>
    </row>
    <row r="58843" spans="1:5" x14ac:dyDescent="0.25">
      <c r="A58843">
        <v>178324</v>
      </c>
      <c r="B58843" t="s">
        <v>162044</v>
      </c>
      <c r="D58843" t="s">
        <v>162045</v>
      </c>
      <c r="E58843" t="s">
        <v>10</v>
      </c>
    </row>
    <row r="58844" spans="1:5" x14ac:dyDescent="0.25">
      <c r="A58844">
        <v>178327</v>
      </c>
      <c r="B58844" t="s">
        <v>162046</v>
      </c>
      <c r="D58844" t="s">
        <v>162047</v>
      </c>
      <c r="E58844" t="s">
        <v>162048</v>
      </c>
    </row>
    <row r="58845" spans="1:5" x14ac:dyDescent="0.25">
      <c r="A58845">
        <v>178337</v>
      </c>
      <c r="B58845" t="s">
        <v>162049</v>
      </c>
      <c r="D58845" t="s">
        <v>162050</v>
      </c>
      <c r="E58845" t="s">
        <v>162051</v>
      </c>
    </row>
    <row r="58846" spans="1:5" x14ac:dyDescent="0.25">
      <c r="A58846">
        <v>178338</v>
      </c>
      <c r="B58846" t="s">
        <v>162052</v>
      </c>
      <c r="D58846" t="s">
        <v>162053</v>
      </c>
      <c r="E58846" t="s">
        <v>162054</v>
      </c>
    </row>
    <row r="58847" spans="1:5" x14ac:dyDescent="0.25">
      <c r="A58847">
        <v>178348</v>
      </c>
      <c r="B58847" t="s">
        <v>162055</v>
      </c>
      <c r="D58847" t="s">
        <v>162056</v>
      </c>
    </row>
    <row r="58848" spans="1:5" x14ac:dyDescent="0.25">
      <c r="A58848">
        <v>178349</v>
      </c>
      <c r="B58848" t="s">
        <v>162057</v>
      </c>
      <c r="C58848" t="s">
        <v>162058</v>
      </c>
      <c r="D58848" t="s">
        <v>162059</v>
      </c>
      <c r="E58848" t="s">
        <v>162060</v>
      </c>
    </row>
    <row r="58849" spans="1:5" x14ac:dyDescent="0.25">
      <c r="A58849">
        <v>178358</v>
      </c>
      <c r="B58849" t="s">
        <v>162061</v>
      </c>
      <c r="C58849" t="s">
        <v>162062</v>
      </c>
      <c r="D58849" t="s">
        <v>162063</v>
      </c>
      <c r="E58849" t="s">
        <v>162064</v>
      </c>
    </row>
    <row r="58850" spans="1:5" x14ac:dyDescent="0.25">
      <c r="A58850">
        <v>178362</v>
      </c>
      <c r="B58850" t="s">
        <v>162065</v>
      </c>
      <c r="C58850" t="s">
        <v>162066</v>
      </c>
      <c r="D58850" t="s">
        <v>162067</v>
      </c>
    </row>
    <row r="58851" spans="1:5" x14ac:dyDescent="0.25">
      <c r="A58851">
        <v>178365</v>
      </c>
      <c r="B58851" t="s">
        <v>162068</v>
      </c>
      <c r="D58851" t="s">
        <v>162069</v>
      </c>
      <c r="E58851" t="s">
        <v>10</v>
      </c>
    </row>
    <row r="58852" spans="1:5" x14ac:dyDescent="0.25">
      <c r="A58852">
        <v>178368</v>
      </c>
      <c r="B58852" t="s">
        <v>162070</v>
      </c>
      <c r="C58852" t="s">
        <v>162071</v>
      </c>
      <c r="D58852" t="s">
        <v>162072</v>
      </c>
      <c r="E58852" t="s">
        <v>162073</v>
      </c>
    </row>
    <row r="58853" spans="1:5" x14ac:dyDescent="0.25">
      <c r="A58853">
        <v>178369</v>
      </c>
      <c r="B58853" t="s">
        <v>162074</v>
      </c>
      <c r="C58853" t="s">
        <v>162075</v>
      </c>
      <c r="D58853" t="s">
        <v>162076</v>
      </c>
      <c r="E58853" t="s">
        <v>162077</v>
      </c>
    </row>
    <row r="58854" spans="1:5" x14ac:dyDescent="0.25">
      <c r="A58854">
        <v>178370</v>
      </c>
      <c r="B58854" t="s">
        <v>162078</v>
      </c>
      <c r="D58854" t="s">
        <v>162079</v>
      </c>
      <c r="E58854" t="s">
        <v>10</v>
      </c>
    </row>
    <row r="58855" spans="1:5" x14ac:dyDescent="0.25">
      <c r="A58855">
        <v>178383</v>
      </c>
      <c r="B58855" t="s">
        <v>162080</v>
      </c>
      <c r="D58855" t="s">
        <v>162081</v>
      </c>
    </row>
    <row r="58856" spans="1:5" x14ac:dyDescent="0.25">
      <c r="A58856">
        <v>178385</v>
      </c>
      <c r="B58856" t="s">
        <v>162082</v>
      </c>
      <c r="C58856" t="s">
        <v>1402</v>
      </c>
      <c r="D58856" t="s">
        <v>162083</v>
      </c>
      <c r="E58856" t="s">
        <v>162084</v>
      </c>
    </row>
    <row r="58857" spans="1:5" x14ac:dyDescent="0.25">
      <c r="A58857">
        <v>178393</v>
      </c>
      <c r="B58857" t="s">
        <v>162085</v>
      </c>
      <c r="C58857" t="s">
        <v>162086</v>
      </c>
      <c r="D58857" t="s">
        <v>162087</v>
      </c>
    </row>
    <row r="58858" spans="1:5" x14ac:dyDescent="0.25">
      <c r="A58858">
        <v>178398</v>
      </c>
      <c r="B58858" t="s">
        <v>162088</v>
      </c>
      <c r="D58858" t="s">
        <v>162089</v>
      </c>
    </row>
    <row r="58859" spans="1:5" x14ac:dyDescent="0.25">
      <c r="A58859">
        <v>178402</v>
      </c>
      <c r="B58859" t="s">
        <v>162090</v>
      </c>
      <c r="D58859" t="s">
        <v>162091</v>
      </c>
      <c r="E58859" t="s">
        <v>162092</v>
      </c>
    </row>
    <row r="58860" spans="1:5" x14ac:dyDescent="0.25">
      <c r="A58860">
        <v>178404</v>
      </c>
      <c r="B58860" t="s">
        <v>162093</v>
      </c>
      <c r="D58860" t="s">
        <v>162094</v>
      </c>
    </row>
    <row r="58861" spans="1:5" x14ac:dyDescent="0.25">
      <c r="A58861">
        <v>178405</v>
      </c>
      <c r="B58861" t="s">
        <v>162095</v>
      </c>
      <c r="D58861" t="s">
        <v>162096</v>
      </c>
    </row>
    <row r="58862" spans="1:5" x14ac:dyDescent="0.25">
      <c r="A58862">
        <v>178409</v>
      </c>
      <c r="B58862" t="s">
        <v>162097</v>
      </c>
      <c r="D58862" t="s">
        <v>162098</v>
      </c>
      <c r="E58862" t="s">
        <v>10</v>
      </c>
    </row>
    <row r="58863" spans="1:5" x14ac:dyDescent="0.25">
      <c r="A58863">
        <v>178412</v>
      </c>
      <c r="B58863" t="s">
        <v>162099</v>
      </c>
      <c r="D58863" t="s">
        <v>162100</v>
      </c>
      <c r="E58863" t="s">
        <v>10</v>
      </c>
    </row>
    <row r="58864" spans="1:5" x14ac:dyDescent="0.25">
      <c r="A58864">
        <v>178422</v>
      </c>
      <c r="B58864" t="s">
        <v>162101</v>
      </c>
      <c r="C58864" t="s">
        <v>100370</v>
      </c>
      <c r="D58864" t="s">
        <v>162102</v>
      </c>
      <c r="E58864" t="s">
        <v>162103</v>
      </c>
    </row>
    <row r="58865" spans="1:5" x14ac:dyDescent="0.25">
      <c r="A58865">
        <v>178423</v>
      </c>
      <c r="B58865" t="s">
        <v>162104</v>
      </c>
      <c r="D58865" t="s">
        <v>162105</v>
      </c>
    </row>
    <row r="58866" spans="1:5" x14ac:dyDescent="0.25">
      <c r="A58866">
        <v>178424</v>
      </c>
      <c r="B58866" t="s">
        <v>162106</v>
      </c>
      <c r="D58866" t="s">
        <v>162107</v>
      </c>
      <c r="E58866" t="s">
        <v>162108</v>
      </c>
    </row>
    <row r="58867" spans="1:5" x14ac:dyDescent="0.25">
      <c r="A58867">
        <v>178438</v>
      </c>
      <c r="B58867" t="s">
        <v>162109</v>
      </c>
      <c r="D58867" t="s">
        <v>162110</v>
      </c>
    </row>
    <row r="58868" spans="1:5" x14ac:dyDescent="0.25">
      <c r="A58868">
        <v>178440</v>
      </c>
      <c r="B58868" t="s">
        <v>162111</v>
      </c>
      <c r="D58868" t="s">
        <v>162112</v>
      </c>
      <c r="E58868" t="s">
        <v>162113</v>
      </c>
    </row>
    <row r="58869" spans="1:5" x14ac:dyDescent="0.25">
      <c r="A58869">
        <v>178441</v>
      </c>
      <c r="B58869" t="s">
        <v>162114</v>
      </c>
      <c r="D58869" t="s">
        <v>162115</v>
      </c>
    </row>
    <row r="58870" spans="1:5" x14ac:dyDescent="0.25">
      <c r="A58870">
        <v>178445</v>
      </c>
      <c r="B58870" t="s">
        <v>162116</v>
      </c>
      <c r="D58870" t="s">
        <v>162117</v>
      </c>
    </row>
    <row r="58871" spans="1:5" x14ac:dyDescent="0.25">
      <c r="A58871">
        <v>178457</v>
      </c>
      <c r="B58871" t="s">
        <v>162118</v>
      </c>
      <c r="D58871" t="s">
        <v>162119</v>
      </c>
      <c r="E58871" t="s">
        <v>10</v>
      </c>
    </row>
    <row r="58872" spans="1:5" x14ac:dyDescent="0.25">
      <c r="A58872">
        <v>178458</v>
      </c>
      <c r="B58872" t="s">
        <v>162120</v>
      </c>
      <c r="D58872" t="s">
        <v>162121</v>
      </c>
    </row>
    <row r="58873" spans="1:5" x14ac:dyDescent="0.25">
      <c r="A58873">
        <v>178462</v>
      </c>
      <c r="B58873" t="s">
        <v>162122</v>
      </c>
      <c r="C58873" t="s">
        <v>162123</v>
      </c>
      <c r="D58873" t="s">
        <v>162124</v>
      </c>
      <c r="E58873" t="s">
        <v>162125</v>
      </c>
    </row>
    <row r="58874" spans="1:5" x14ac:dyDescent="0.25">
      <c r="A58874">
        <v>178467</v>
      </c>
      <c r="B58874" t="s">
        <v>162126</v>
      </c>
      <c r="D58874" t="s">
        <v>162127</v>
      </c>
    </row>
    <row r="58875" spans="1:5" x14ac:dyDescent="0.25">
      <c r="A58875">
        <v>178471</v>
      </c>
      <c r="B58875" t="s">
        <v>162128</v>
      </c>
      <c r="D58875" t="s">
        <v>162129</v>
      </c>
    </row>
    <row r="58876" spans="1:5" x14ac:dyDescent="0.25">
      <c r="A58876">
        <v>178472</v>
      </c>
      <c r="B58876" t="s">
        <v>162130</v>
      </c>
      <c r="C58876" t="s">
        <v>162131</v>
      </c>
      <c r="D58876" t="s">
        <v>162132</v>
      </c>
    </row>
    <row r="58877" spans="1:5" x14ac:dyDescent="0.25">
      <c r="A58877">
        <v>178474</v>
      </c>
      <c r="B58877" t="s">
        <v>162133</v>
      </c>
      <c r="D58877" t="s">
        <v>162134</v>
      </c>
      <c r="E58877" t="s">
        <v>162135</v>
      </c>
    </row>
    <row r="58878" spans="1:5" x14ac:dyDescent="0.25">
      <c r="A58878">
        <v>178479</v>
      </c>
      <c r="B58878" t="s">
        <v>162136</v>
      </c>
      <c r="D58878" t="s">
        <v>162137</v>
      </c>
    </row>
    <row r="58879" spans="1:5" x14ac:dyDescent="0.25">
      <c r="A58879">
        <v>178481</v>
      </c>
      <c r="B58879" t="s">
        <v>162138</v>
      </c>
      <c r="C58879" t="s">
        <v>162139</v>
      </c>
      <c r="D58879" t="s">
        <v>162140</v>
      </c>
    </row>
    <row r="58880" spans="1:5" x14ac:dyDescent="0.25">
      <c r="A58880">
        <v>178485</v>
      </c>
      <c r="B58880" t="s">
        <v>162141</v>
      </c>
      <c r="D58880" t="s">
        <v>162142</v>
      </c>
    </row>
    <row r="58881" spans="1:5" x14ac:dyDescent="0.25">
      <c r="A58881">
        <v>178489</v>
      </c>
      <c r="B58881" t="s">
        <v>162143</v>
      </c>
      <c r="D58881" t="s">
        <v>162144</v>
      </c>
    </row>
    <row r="58882" spans="1:5" x14ac:dyDescent="0.25">
      <c r="A58882">
        <v>178490</v>
      </c>
      <c r="B58882" t="s">
        <v>162145</v>
      </c>
      <c r="C58882" t="s">
        <v>113222</v>
      </c>
      <c r="D58882" t="s">
        <v>162146</v>
      </c>
    </row>
    <row r="58883" spans="1:5" x14ac:dyDescent="0.25">
      <c r="A58883">
        <v>178492</v>
      </c>
      <c r="B58883" t="s">
        <v>162147</v>
      </c>
      <c r="C58883" t="s">
        <v>162148</v>
      </c>
      <c r="D58883" t="s">
        <v>162149</v>
      </c>
      <c r="E58883" t="s">
        <v>162150</v>
      </c>
    </row>
    <row r="58884" spans="1:5" x14ac:dyDescent="0.25">
      <c r="A58884">
        <v>178494</v>
      </c>
      <c r="B58884" t="s">
        <v>162151</v>
      </c>
      <c r="D58884" t="s">
        <v>162152</v>
      </c>
    </row>
    <row r="58885" spans="1:5" x14ac:dyDescent="0.25">
      <c r="A58885">
        <v>178495</v>
      </c>
      <c r="B58885" t="s">
        <v>162153</v>
      </c>
      <c r="D58885" t="s">
        <v>162154</v>
      </c>
    </row>
    <row r="58886" spans="1:5" x14ac:dyDescent="0.25">
      <c r="A58886">
        <v>178497</v>
      </c>
      <c r="B58886" t="s">
        <v>162155</v>
      </c>
      <c r="D58886" t="s">
        <v>162156</v>
      </c>
    </row>
    <row r="58887" spans="1:5" x14ac:dyDescent="0.25">
      <c r="A58887">
        <v>178502</v>
      </c>
      <c r="B58887" t="s">
        <v>162157</v>
      </c>
      <c r="C58887" t="s">
        <v>162158</v>
      </c>
      <c r="D58887" t="s">
        <v>162159</v>
      </c>
    </row>
    <row r="58888" spans="1:5" x14ac:dyDescent="0.25">
      <c r="A58888">
        <v>178504</v>
      </c>
      <c r="B58888" t="s">
        <v>162160</v>
      </c>
      <c r="C58888" t="s">
        <v>18496</v>
      </c>
      <c r="D58888" t="s">
        <v>162161</v>
      </c>
      <c r="E58888" t="s">
        <v>10</v>
      </c>
    </row>
    <row r="58889" spans="1:5" x14ac:dyDescent="0.25">
      <c r="A58889">
        <v>178507</v>
      </c>
      <c r="B58889" t="s">
        <v>162162</v>
      </c>
      <c r="D58889" t="s">
        <v>162163</v>
      </c>
    </row>
    <row r="58890" spans="1:5" x14ac:dyDescent="0.25">
      <c r="A58890">
        <v>178509</v>
      </c>
      <c r="B58890" t="s">
        <v>162164</v>
      </c>
      <c r="C58890" t="s">
        <v>93868</v>
      </c>
      <c r="D58890" t="s">
        <v>162165</v>
      </c>
      <c r="E58890" t="s">
        <v>10</v>
      </c>
    </row>
    <row r="58891" spans="1:5" x14ac:dyDescent="0.25">
      <c r="A58891">
        <v>178528</v>
      </c>
      <c r="B58891" t="s">
        <v>162166</v>
      </c>
      <c r="D58891" t="s">
        <v>162167</v>
      </c>
      <c r="E58891" t="s">
        <v>10</v>
      </c>
    </row>
    <row r="58892" spans="1:5" x14ac:dyDescent="0.25">
      <c r="A58892">
        <v>178534</v>
      </c>
      <c r="B58892" t="s">
        <v>162168</v>
      </c>
      <c r="C58892" t="s">
        <v>15263</v>
      </c>
      <c r="D58892" t="s">
        <v>162169</v>
      </c>
    </row>
    <row r="58893" spans="1:5" x14ac:dyDescent="0.25">
      <c r="A58893">
        <v>178540</v>
      </c>
      <c r="B58893" t="s">
        <v>162170</v>
      </c>
      <c r="C58893" t="s">
        <v>58180</v>
      </c>
      <c r="D58893" t="s">
        <v>162171</v>
      </c>
      <c r="E58893" t="s">
        <v>162172</v>
      </c>
    </row>
    <row r="58894" spans="1:5" x14ac:dyDescent="0.25">
      <c r="A58894">
        <v>178545</v>
      </c>
      <c r="B58894" t="s">
        <v>162173</v>
      </c>
      <c r="C58894" t="s">
        <v>22613</v>
      </c>
      <c r="D58894" t="s">
        <v>162174</v>
      </c>
    </row>
    <row r="58895" spans="1:5" x14ac:dyDescent="0.25">
      <c r="A58895">
        <v>178549</v>
      </c>
      <c r="B58895" t="s">
        <v>162175</v>
      </c>
      <c r="C58895" t="s">
        <v>162176</v>
      </c>
      <c r="D58895" t="s">
        <v>162177</v>
      </c>
      <c r="E58895" t="s">
        <v>162178</v>
      </c>
    </row>
    <row r="58896" spans="1:5" x14ac:dyDescent="0.25">
      <c r="A58896">
        <v>178553</v>
      </c>
      <c r="B58896" t="s">
        <v>162179</v>
      </c>
      <c r="C58896" t="s">
        <v>162180</v>
      </c>
      <c r="D58896" t="s">
        <v>162181</v>
      </c>
      <c r="E58896" t="s">
        <v>162182</v>
      </c>
    </row>
    <row r="58897" spans="1:5" x14ac:dyDescent="0.25">
      <c r="A58897">
        <v>178559</v>
      </c>
      <c r="B58897" t="s">
        <v>162183</v>
      </c>
      <c r="D58897" t="s">
        <v>162184</v>
      </c>
      <c r="E58897" t="s">
        <v>10</v>
      </c>
    </row>
    <row r="58898" spans="1:5" x14ac:dyDescent="0.25">
      <c r="A58898">
        <v>178563</v>
      </c>
      <c r="B58898" t="s">
        <v>162185</v>
      </c>
      <c r="D58898" t="s">
        <v>162186</v>
      </c>
      <c r="E58898" t="s">
        <v>162187</v>
      </c>
    </row>
    <row r="58899" spans="1:5" x14ac:dyDescent="0.25">
      <c r="A58899">
        <v>178564</v>
      </c>
      <c r="B58899" t="s">
        <v>162188</v>
      </c>
      <c r="D58899" t="s">
        <v>162189</v>
      </c>
      <c r="E58899" t="s">
        <v>162190</v>
      </c>
    </row>
    <row r="58900" spans="1:5" x14ac:dyDescent="0.25">
      <c r="A58900">
        <v>178569</v>
      </c>
      <c r="B58900" t="s">
        <v>162191</v>
      </c>
      <c r="C58900" t="s">
        <v>162192</v>
      </c>
      <c r="D58900" t="s">
        <v>162193</v>
      </c>
    </row>
    <row r="58901" spans="1:5" x14ac:dyDescent="0.25">
      <c r="A58901">
        <v>178585</v>
      </c>
      <c r="B58901" t="s">
        <v>162194</v>
      </c>
      <c r="C58901" t="s">
        <v>162195</v>
      </c>
      <c r="D58901" t="s">
        <v>162196</v>
      </c>
      <c r="E58901" t="s">
        <v>162197</v>
      </c>
    </row>
    <row r="58902" spans="1:5" x14ac:dyDescent="0.25">
      <c r="A58902">
        <v>178590</v>
      </c>
      <c r="B58902" t="s">
        <v>162198</v>
      </c>
      <c r="D58902" t="s">
        <v>162199</v>
      </c>
    </row>
    <row r="58903" spans="1:5" x14ac:dyDescent="0.25">
      <c r="A58903">
        <v>178595</v>
      </c>
      <c r="B58903" t="s">
        <v>162200</v>
      </c>
      <c r="D58903" t="s">
        <v>162201</v>
      </c>
    </row>
    <row r="58904" spans="1:5" x14ac:dyDescent="0.25">
      <c r="A58904">
        <v>178598</v>
      </c>
      <c r="B58904" t="s">
        <v>162202</v>
      </c>
      <c r="D58904" t="s">
        <v>162203</v>
      </c>
      <c r="E58904" t="s">
        <v>10</v>
      </c>
    </row>
    <row r="58905" spans="1:5" x14ac:dyDescent="0.25">
      <c r="A58905">
        <v>178605</v>
      </c>
      <c r="B58905" t="s">
        <v>162204</v>
      </c>
      <c r="C58905" t="s">
        <v>162205</v>
      </c>
      <c r="D58905" t="s">
        <v>162206</v>
      </c>
      <c r="E58905" t="s">
        <v>162207</v>
      </c>
    </row>
    <row r="58906" spans="1:5" x14ac:dyDescent="0.25">
      <c r="A58906">
        <v>178619</v>
      </c>
      <c r="B58906" t="s">
        <v>162208</v>
      </c>
      <c r="C58906" t="s">
        <v>162209</v>
      </c>
      <c r="D58906" t="s">
        <v>162210</v>
      </c>
      <c r="E58906" t="s">
        <v>162211</v>
      </c>
    </row>
    <row r="58907" spans="1:5" x14ac:dyDescent="0.25">
      <c r="A58907">
        <v>178621</v>
      </c>
      <c r="B58907" t="s">
        <v>162212</v>
      </c>
      <c r="D58907" t="s">
        <v>162213</v>
      </c>
    </row>
    <row r="58908" spans="1:5" x14ac:dyDescent="0.25">
      <c r="A58908">
        <v>178622</v>
      </c>
      <c r="B58908" t="s">
        <v>162214</v>
      </c>
      <c r="C58908" t="s">
        <v>14888</v>
      </c>
      <c r="D58908" t="s">
        <v>162215</v>
      </c>
      <c r="E58908" t="s">
        <v>14890</v>
      </c>
    </row>
    <row r="58909" spans="1:5" x14ac:dyDescent="0.25">
      <c r="A58909">
        <v>178626</v>
      </c>
      <c r="B58909" t="s">
        <v>162216</v>
      </c>
      <c r="D58909" t="s">
        <v>162217</v>
      </c>
    </row>
    <row r="58910" spans="1:5" x14ac:dyDescent="0.25">
      <c r="A58910">
        <v>178630</v>
      </c>
      <c r="B58910" t="s">
        <v>162218</v>
      </c>
      <c r="D58910" t="s">
        <v>162219</v>
      </c>
      <c r="E58910" t="s">
        <v>162220</v>
      </c>
    </row>
    <row r="58911" spans="1:5" x14ac:dyDescent="0.25">
      <c r="A58911">
        <v>178633</v>
      </c>
      <c r="B58911" t="s">
        <v>162221</v>
      </c>
      <c r="C58911" t="s">
        <v>143246</v>
      </c>
      <c r="D58911" t="s">
        <v>162222</v>
      </c>
      <c r="E58911" t="s">
        <v>162223</v>
      </c>
    </row>
    <row r="58912" spans="1:5" x14ac:dyDescent="0.25">
      <c r="A58912">
        <v>178635</v>
      </c>
      <c r="B58912" t="s">
        <v>162224</v>
      </c>
      <c r="D58912" t="s">
        <v>162225</v>
      </c>
    </row>
    <row r="58913" spans="1:5" x14ac:dyDescent="0.25">
      <c r="A58913">
        <v>178647</v>
      </c>
      <c r="B58913" t="s">
        <v>162226</v>
      </c>
      <c r="D58913" t="s">
        <v>162227</v>
      </c>
    </row>
    <row r="58914" spans="1:5" x14ac:dyDescent="0.25">
      <c r="A58914">
        <v>178654</v>
      </c>
      <c r="B58914" t="s">
        <v>162228</v>
      </c>
      <c r="D58914" t="s">
        <v>162229</v>
      </c>
    </row>
    <row r="58915" spans="1:5" x14ac:dyDescent="0.25">
      <c r="A58915">
        <v>178657</v>
      </c>
      <c r="B58915" t="s">
        <v>162230</v>
      </c>
      <c r="D58915" t="s">
        <v>162231</v>
      </c>
      <c r="E58915" t="s">
        <v>162232</v>
      </c>
    </row>
    <row r="58916" spans="1:5" x14ac:dyDescent="0.25">
      <c r="A58916">
        <v>178658</v>
      </c>
      <c r="B58916" t="s">
        <v>162233</v>
      </c>
      <c r="D58916" t="s">
        <v>162234</v>
      </c>
      <c r="E58916" t="s">
        <v>162235</v>
      </c>
    </row>
    <row r="58917" spans="1:5" x14ac:dyDescent="0.25">
      <c r="A58917">
        <v>178660</v>
      </c>
      <c r="B58917" t="s">
        <v>162236</v>
      </c>
      <c r="D58917" t="s">
        <v>162237</v>
      </c>
      <c r="E58917" t="s">
        <v>10</v>
      </c>
    </row>
    <row r="58918" spans="1:5" x14ac:dyDescent="0.25">
      <c r="A58918">
        <v>178663</v>
      </c>
      <c r="B58918" t="s">
        <v>162238</v>
      </c>
      <c r="D58918" t="s">
        <v>162239</v>
      </c>
    </row>
    <row r="58919" spans="1:5" x14ac:dyDescent="0.25">
      <c r="A58919">
        <v>178671</v>
      </c>
      <c r="B58919" t="s">
        <v>162240</v>
      </c>
      <c r="D58919" t="s">
        <v>162241</v>
      </c>
    </row>
    <row r="58920" spans="1:5" x14ac:dyDescent="0.25">
      <c r="A58920">
        <v>178672</v>
      </c>
      <c r="B58920" t="s">
        <v>162242</v>
      </c>
      <c r="C58920" t="s">
        <v>162243</v>
      </c>
      <c r="D58920" t="s">
        <v>162244</v>
      </c>
    </row>
    <row r="58921" spans="1:5" x14ac:dyDescent="0.25">
      <c r="A58921">
        <v>178673</v>
      </c>
      <c r="B58921" t="s">
        <v>162245</v>
      </c>
      <c r="D58921" t="s">
        <v>162246</v>
      </c>
      <c r="E58921" t="s">
        <v>162247</v>
      </c>
    </row>
    <row r="58922" spans="1:5" x14ac:dyDescent="0.25">
      <c r="A58922">
        <v>178676</v>
      </c>
      <c r="B58922" t="s">
        <v>162248</v>
      </c>
      <c r="C58922" t="s">
        <v>162249</v>
      </c>
      <c r="D58922" t="s">
        <v>162250</v>
      </c>
    </row>
    <row r="58923" spans="1:5" x14ac:dyDescent="0.25">
      <c r="A58923">
        <v>178677</v>
      </c>
      <c r="B58923" t="s">
        <v>162251</v>
      </c>
      <c r="C58923" t="s">
        <v>162252</v>
      </c>
      <c r="D58923" t="s">
        <v>162253</v>
      </c>
    </row>
    <row r="58924" spans="1:5" x14ac:dyDescent="0.25">
      <c r="A58924">
        <v>178680</v>
      </c>
      <c r="B58924" t="s">
        <v>162254</v>
      </c>
      <c r="D58924" t="s">
        <v>162255</v>
      </c>
      <c r="E58924" t="s">
        <v>10</v>
      </c>
    </row>
    <row r="58925" spans="1:5" x14ac:dyDescent="0.25">
      <c r="A58925">
        <v>178687</v>
      </c>
      <c r="B58925" t="s">
        <v>162256</v>
      </c>
      <c r="C58925" t="s">
        <v>162257</v>
      </c>
      <c r="D58925" t="s">
        <v>162258</v>
      </c>
      <c r="E58925" t="s">
        <v>162259</v>
      </c>
    </row>
    <row r="58926" spans="1:5" x14ac:dyDescent="0.25">
      <c r="A58926">
        <v>178699</v>
      </c>
      <c r="B58926" t="s">
        <v>162260</v>
      </c>
      <c r="D58926" t="s">
        <v>162261</v>
      </c>
    </row>
    <row r="58927" spans="1:5" x14ac:dyDescent="0.25">
      <c r="A58927">
        <v>178706</v>
      </c>
      <c r="B58927" t="s">
        <v>162262</v>
      </c>
      <c r="D58927" t="s">
        <v>162263</v>
      </c>
    </row>
    <row r="58928" spans="1:5" x14ac:dyDescent="0.25">
      <c r="A58928">
        <v>178709</v>
      </c>
      <c r="B58928" t="s">
        <v>162264</v>
      </c>
      <c r="D58928" t="s">
        <v>162265</v>
      </c>
      <c r="E58928" t="s">
        <v>10</v>
      </c>
    </row>
    <row r="58929" spans="1:5" x14ac:dyDescent="0.25">
      <c r="A58929">
        <v>178713</v>
      </c>
      <c r="B58929" t="s">
        <v>162266</v>
      </c>
      <c r="D58929" t="s">
        <v>162267</v>
      </c>
    </row>
    <row r="58930" spans="1:5" x14ac:dyDescent="0.25">
      <c r="A58930">
        <v>178718</v>
      </c>
      <c r="B58930" t="s">
        <v>162268</v>
      </c>
      <c r="D58930" t="s">
        <v>162269</v>
      </c>
    </row>
    <row r="58931" spans="1:5" x14ac:dyDescent="0.25">
      <c r="A58931">
        <v>178719</v>
      </c>
      <c r="B58931" t="s">
        <v>162270</v>
      </c>
      <c r="D58931" t="s">
        <v>162271</v>
      </c>
    </row>
    <row r="58932" spans="1:5" x14ac:dyDescent="0.25">
      <c r="A58932">
        <v>178720</v>
      </c>
      <c r="B58932" t="s">
        <v>162272</v>
      </c>
      <c r="D58932" t="s">
        <v>162273</v>
      </c>
      <c r="E58932" t="s">
        <v>10</v>
      </c>
    </row>
    <row r="58933" spans="1:5" x14ac:dyDescent="0.25">
      <c r="A58933">
        <v>178722</v>
      </c>
      <c r="B58933" t="s">
        <v>162274</v>
      </c>
      <c r="C58933" t="s">
        <v>162275</v>
      </c>
      <c r="D58933" t="s">
        <v>162276</v>
      </c>
      <c r="E58933" t="s">
        <v>162277</v>
      </c>
    </row>
    <row r="58934" spans="1:5" x14ac:dyDescent="0.25">
      <c r="A58934">
        <v>178723</v>
      </c>
      <c r="B58934" t="s">
        <v>162278</v>
      </c>
      <c r="C58934" t="s">
        <v>162279</v>
      </c>
      <c r="D58934" t="s">
        <v>162280</v>
      </c>
    </row>
    <row r="58935" spans="1:5" x14ac:dyDescent="0.25">
      <c r="A58935">
        <v>178729</v>
      </c>
      <c r="B58935" t="s">
        <v>162281</v>
      </c>
      <c r="D58935" t="s">
        <v>162282</v>
      </c>
      <c r="E58935" t="s">
        <v>162283</v>
      </c>
    </row>
    <row r="58936" spans="1:5" x14ac:dyDescent="0.25">
      <c r="A58936">
        <v>178732</v>
      </c>
      <c r="B58936" t="s">
        <v>162284</v>
      </c>
      <c r="C58936" t="s">
        <v>5797</v>
      </c>
      <c r="D58936" t="s">
        <v>162285</v>
      </c>
    </row>
    <row r="58937" spans="1:5" x14ac:dyDescent="0.25">
      <c r="A58937">
        <v>178738</v>
      </c>
      <c r="B58937" t="s">
        <v>162286</v>
      </c>
      <c r="D58937" t="s">
        <v>162287</v>
      </c>
      <c r="E58937" t="s">
        <v>10</v>
      </c>
    </row>
    <row r="58938" spans="1:5" x14ac:dyDescent="0.25">
      <c r="A58938">
        <v>178744</v>
      </c>
      <c r="B58938" t="s">
        <v>162288</v>
      </c>
      <c r="C58938" t="s">
        <v>13750</v>
      </c>
      <c r="D58938" t="s">
        <v>162289</v>
      </c>
    </row>
    <row r="58939" spans="1:5" x14ac:dyDescent="0.25">
      <c r="A58939">
        <v>178747</v>
      </c>
      <c r="B58939" t="s">
        <v>162290</v>
      </c>
      <c r="D58939" t="s">
        <v>162291</v>
      </c>
    </row>
    <row r="58940" spans="1:5" x14ac:dyDescent="0.25">
      <c r="A58940">
        <v>178755</v>
      </c>
      <c r="B58940" t="s">
        <v>162292</v>
      </c>
      <c r="D58940" t="s">
        <v>162293</v>
      </c>
      <c r="E58940" t="s">
        <v>162294</v>
      </c>
    </row>
    <row r="58941" spans="1:5" x14ac:dyDescent="0.25">
      <c r="A58941">
        <v>178762</v>
      </c>
      <c r="B58941" t="s">
        <v>162295</v>
      </c>
      <c r="C58941" t="s">
        <v>23024</v>
      </c>
      <c r="D58941" t="s">
        <v>162296</v>
      </c>
      <c r="E58941" t="s">
        <v>162297</v>
      </c>
    </row>
    <row r="58942" spans="1:5" x14ac:dyDescent="0.25">
      <c r="A58942">
        <v>178763</v>
      </c>
      <c r="B58942" t="s">
        <v>162298</v>
      </c>
      <c r="C58942" t="s">
        <v>162299</v>
      </c>
      <c r="D58942" t="s">
        <v>162300</v>
      </c>
    </row>
    <row r="58943" spans="1:5" x14ac:dyDescent="0.25">
      <c r="A58943">
        <v>178770</v>
      </c>
      <c r="B58943" t="s">
        <v>162301</v>
      </c>
      <c r="D58943" t="s">
        <v>162302</v>
      </c>
    </row>
    <row r="58944" spans="1:5" x14ac:dyDescent="0.25">
      <c r="A58944">
        <v>178777</v>
      </c>
      <c r="B58944" t="s">
        <v>162303</v>
      </c>
      <c r="D58944" t="s">
        <v>162304</v>
      </c>
    </row>
    <row r="58945" spans="1:5" x14ac:dyDescent="0.25">
      <c r="A58945">
        <v>178780</v>
      </c>
      <c r="B58945" t="s">
        <v>162305</v>
      </c>
      <c r="D58945" t="s">
        <v>162306</v>
      </c>
      <c r="E58945" t="s">
        <v>162307</v>
      </c>
    </row>
    <row r="58946" spans="1:5" x14ac:dyDescent="0.25">
      <c r="A58946">
        <v>178781</v>
      </c>
      <c r="B58946" t="s">
        <v>162308</v>
      </c>
      <c r="D58946" t="s">
        <v>162309</v>
      </c>
      <c r="E58946" t="s">
        <v>162310</v>
      </c>
    </row>
    <row r="58947" spans="1:5" x14ac:dyDescent="0.25">
      <c r="A58947">
        <v>178783</v>
      </c>
      <c r="B58947" t="s">
        <v>162311</v>
      </c>
      <c r="D58947" t="s">
        <v>162312</v>
      </c>
      <c r="E58947" t="s">
        <v>10</v>
      </c>
    </row>
    <row r="58948" spans="1:5" x14ac:dyDescent="0.25">
      <c r="A58948">
        <v>178787</v>
      </c>
      <c r="B58948" t="s">
        <v>162313</v>
      </c>
      <c r="C58948" t="s">
        <v>162314</v>
      </c>
      <c r="D58948" t="s">
        <v>162315</v>
      </c>
    </row>
    <row r="58949" spans="1:5" x14ac:dyDescent="0.25">
      <c r="A58949">
        <v>178790</v>
      </c>
      <c r="B58949" t="s">
        <v>162316</v>
      </c>
      <c r="D58949" t="s">
        <v>162317</v>
      </c>
      <c r="E58949" t="s">
        <v>10</v>
      </c>
    </row>
    <row r="58950" spans="1:5" x14ac:dyDescent="0.25">
      <c r="A58950">
        <v>178799</v>
      </c>
      <c r="B58950" t="s">
        <v>162318</v>
      </c>
      <c r="D58950" t="s">
        <v>162319</v>
      </c>
      <c r="E58950" t="s">
        <v>10</v>
      </c>
    </row>
    <row r="58951" spans="1:5" x14ac:dyDescent="0.25">
      <c r="A58951">
        <v>178801</v>
      </c>
      <c r="B58951" t="s">
        <v>162320</v>
      </c>
      <c r="D58951" t="s">
        <v>162321</v>
      </c>
    </row>
    <row r="58952" spans="1:5" x14ac:dyDescent="0.25">
      <c r="A58952">
        <v>178802</v>
      </c>
      <c r="B58952" t="s">
        <v>162322</v>
      </c>
      <c r="C58952" t="s">
        <v>162323</v>
      </c>
      <c r="D58952" t="s">
        <v>162324</v>
      </c>
    </row>
    <row r="58953" spans="1:5" x14ac:dyDescent="0.25">
      <c r="A58953">
        <v>178823</v>
      </c>
      <c r="B58953" t="s">
        <v>162325</v>
      </c>
      <c r="C58953" t="s">
        <v>162326</v>
      </c>
      <c r="D58953" t="s">
        <v>162327</v>
      </c>
    </row>
    <row r="58954" spans="1:5" x14ac:dyDescent="0.25">
      <c r="A58954">
        <v>178824</v>
      </c>
      <c r="B58954" t="s">
        <v>162328</v>
      </c>
      <c r="D58954" t="s">
        <v>162329</v>
      </c>
      <c r="E58954" t="s">
        <v>162330</v>
      </c>
    </row>
    <row r="58955" spans="1:5" x14ac:dyDescent="0.25">
      <c r="A58955">
        <v>178826</v>
      </c>
      <c r="B58955" t="s">
        <v>162331</v>
      </c>
      <c r="D58955" t="s">
        <v>162332</v>
      </c>
    </row>
    <row r="58956" spans="1:5" x14ac:dyDescent="0.25">
      <c r="A58956">
        <v>178828</v>
      </c>
      <c r="B58956" t="s">
        <v>162333</v>
      </c>
      <c r="C58956" t="s">
        <v>162334</v>
      </c>
      <c r="D58956" t="s">
        <v>162335</v>
      </c>
      <c r="E58956" t="s">
        <v>162336</v>
      </c>
    </row>
    <row r="58957" spans="1:5" x14ac:dyDescent="0.25">
      <c r="A58957">
        <v>178838</v>
      </c>
      <c r="B58957" t="s">
        <v>162337</v>
      </c>
      <c r="D58957" t="s">
        <v>162338</v>
      </c>
    </row>
    <row r="58958" spans="1:5" x14ac:dyDescent="0.25">
      <c r="A58958">
        <v>178841</v>
      </c>
      <c r="B58958" t="s">
        <v>162339</v>
      </c>
      <c r="C58958" t="s">
        <v>38183</v>
      </c>
      <c r="D58958" t="s">
        <v>162340</v>
      </c>
      <c r="E58958" t="s">
        <v>162341</v>
      </c>
    </row>
    <row r="58959" spans="1:5" x14ac:dyDescent="0.25">
      <c r="A58959">
        <v>178842</v>
      </c>
      <c r="B58959" t="s">
        <v>162342</v>
      </c>
      <c r="D58959" t="s">
        <v>162343</v>
      </c>
      <c r="E58959" t="s">
        <v>162344</v>
      </c>
    </row>
    <row r="58960" spans="1:5" x14ac:dyDescent="0.25">
      <c r="A58960">
        <v>178843</v>
      </c>
      <c r="B58960" t="s">
        <v>162345</v>
      </c>
      <c r="C58960" t="s">
        <v>162346</v>
      </c>
      <c r="D58960" t="s">
        <v>162347</v>
      </c>
      <c r="E58960" t="s">
        <v>162348</v>
      </c>
    </row>
    <row r="58961" spans="1:5" x14ac:dyDescent="0.25">
      <c r="A58961">
        <v>178844</v>
      </c>
      <c r="B58961" t="s">
        <v>162349</v>
      </c>
      <c r="D58961" t="s">
        <v>162350</v>
      </c>
    </row>
    <row r="58962" spans="1:5" x14ac:dyDescent="0.25">
      <c r="A58962">
        <v>178853</v>
      </c>
      <c r="B58962" t="s">
        <v>162351</v>
      </c>
      <c r="D58962" t="s">
        <v>162352</v>
      </c>
      <c r="E58962" t="s">
        <v>162353</v>
      </c>
    </row>
    <row r="58963" spans="1:5" x14ac:dyDescent="0.25">
      <c r="A58963">
        <v>178860</v>
      </c>
      <c r="B58963" t="s">
        <v>162354</v>
      </c>
      <c r="C58963" t="s">
        <v>1766</v>
      </c>
      <c r="D58963" t="s">
        <v>162355</v>
      </c>
      <c r="E58963" t="s">
        <v>9103</v>
      </c>
    </row>
    <row r="58964" spans="1:5" x14ac:dyDescent="0.25">
      <c r="A58964">
        <v>178869</v>
      </c>
      <c r="B58964" t="s">
        <v>162356</v>
      </c>
      <c r="D58964" t="s">
        <v>162357</v>
      </c>
    </row>
    <row r="58965" spans="1:5" x14ac:dyDescent="0.25">
      <c r="A58965">
        <v>178878</v>
      </c>
      <c r="B58965" t="s">
        <v>162358</v>
      </c>
      <c r="D58965" t="s">
        <v>162359</v>
      </c>
      <c r="E58965" t="s">
        <v>162360</v>
      </c>
    </row>
    <row r="58966" spans="1:5" x14ac:dyDescent="0.25">
      <c r="A58966">
        <v>178883</v>
      </c>
      <c r="B58966" t="s">
        <v>162361</v>
      </c>
      <c r="C58966" t="s">
        <v>74885</v>
      </c>
      <c r="D58966" t="s">
        <v>162362</v>
      </c>
      <c r="E58966" t="s">
        <v>162363</v>
      </c>
    </row>
    <row r="58967" spans="1:5" x14ac:dyDescent="0.25">
      <c r="A58967">
        <v>178885</v>
      </c>
      <c r="B58967" t="s">
        <v>162364</v>
      </c>
      <c r="D58967" t="s">
        <v>162365</v>
      </c>
      <c r="E58967" t="s">
        <v>162366</v>
      </c>
    </row>
    <row r="58968" spans="1:5" x14ac:dyDescent="0.25">
      <c r="A58968">
        <v>178890</v>
      </c>
      <c r="B58968" t="s">
        <v>162367</v>
      </c>
      <c r="D58968" t="s">
        <v>162368</v>
      </c>
    </row>
    <row r="58969" spans="1:5" x14ac:dyDescent="0.25">
      <c r="A58969">
        <v>178894</v>
      </c>
      <c r="B58969" t="s">
        <v>162369</v>
      </c>
      <c r="D58969" t="s">
        <v>162370</v>
      </c>
    </row>
    <row r="58970" spans="1:5" x14ac:dyDescent="0.25">
      <c r="A58970">
        <v>178904</v>
      </c>
      <c r="B58970" t="s">
        <v>162371</v>
      </c>
      <c r="D58970" t="s">
        <v>162372</v>
      </c>
    </row>
    <row r="58971" spans="1:5" x14ac:dyDescent="0.25">
      <c r="A58971">
        <v>178905</v>
      </c>
      <c r="B58971" t="s">
        <v>162373</v>
      </c>
      <c r="C58971" t="s">
        <v>29474</v>
      </c>
      <c r="D58971" t="s">
        <v>162374</v>
      </c>
      <c r="E58971" t="s">
        <v>2494</v>
      </c>
    </row>
    <row r="58972" spans="1:5" x14ac:dyDescent="0.25">
      <c r="A58972">
        <v>178919</v>
      </c>
      <c r="B58972" t="s">
        <v>162375</v>
      </c>
      <c r="C58972" t="s">
        <v>5401</v>
      </c>
      <c r="D58972" t="s">
        <v>162376</v>
      </c>
    </row>
    <row r="58973" spans="1:5" x14ac:dyDescent="0.25">
      <c r="A58973">
        <v>178920</v>
      </c>
      <c r="B58973" t="s">
        <v>162377</v>
      </c>
      <c r="D58973" t="s">
        <v>162378</v>
      </c>
      <c r="E58973" t="s">
        <v>162379</v>
      </c>
    </row>
    <row r="58974" spans="1:5" x14ac:dyDescent="0.25">
      <c r="A58974">
        <v>178921</v>
      </c>
      <c r="B58974" t="s">
        <v>162380</v>
      </c>
      <c r="D58974" t="s">
        <v>162381</v>
      </c>
      <c r="E58974" t="s">
        <v>10</v>
      </c>
    </row>
    <row r="58975" spans="1:5" x14ac:dyDescent="0.25">
      <c r="A58975">
        <v>178922</v>
      </c>
      <c r="B58975" t="s">
        <v>162382</v>
      </c>
      <c r="D58975" t="s">
        <v>162383</v>
      </c>
      <c r="E58975" t="s">
        <v>10</v>
      </c>
    </row>
    <row r="58976" spans="1:5" x14ac:dyDescent="0.25">
      <c r="A58976">
        <v>178924</v>
      </c>
      <c r="B58976" t="s">
        <v>162384</v>
      </c>
      <c r="C58976" t="s">
        <v>162385</v>
      </c>
      <c r="D58976" t="s">
        <v>162386</v>
      </c>
    </row>
    <row r="58977" spans="1:5" x14ac:dyDescent="0.25">
      <c r="A58977">
        <v>178925</v>
      </c>
      <c r="B58977" t="s">
        <v>162387</v>
      </c>
      <c r="C58977" t="s">
        <v>162388</v>
      </c>
      <c r="D58977" t="s">
        <v>162389</v>
      </c>
      <c r="E58977" t="s">
        <v>162390</v>
      </c>
    </row>
    <row r="58978" spans="1:5" x14ac:dyDescent="0.25">
      <c r="A58978">
        <v>178926</v>
      </c>
      <c r="B58978" t="s">
        <v>162391</v>
      </c>
      <c r="D58978" t="s">
        <v>162392</v>
      </c>
      <c r="E58978" t="s">
        <v>162393</v>
      </c>
    </row>
    <row r="58979" spans="1:5" x14ac:dyDescent="0.25">
      <c r="A58979">
        <v>178928</v>
      </c>
      <c r="B58979" t="s">
        <v>162394</v>
      </c>
      <c r="D58979" t="s">
        <v>162395</v>
      </c>
      <c r="E58979" t="s">
        <v>162396</v>
      </c>
    </row>
    <row r="58980" spans="1:5" x14ac:dyDescent="0.25">
      <c r="A58980">
        <v>178930</v>
      </c>
      <c r="B58980" t="s">
        <v>162397</v>
      </c>
      <c r="D58980" t="s">
        <v>162398</v>
      </c>
    </row>
    <row r="58981" spans="1:5" x14ac:dyDescent="0.25">
      <c r="A58981">
        <v>178938</v>
      </c>
      <c r="B58981" t="s">
        <v>162399</v>
      </c>
      <c r="D58981" t="s">
        <v>162400</v>
      </c>
      <c r="E58981" t="s">
        <v>1565</v>
      </c>
    </row>
    <row r="58982" spans="1:5" x14ac:dyDescent="0.25">
      <c r="A58982">
        <v>178939</v>
      </c>
      <c r="B58982" t="s">
        <v>162401</v>
      </c>
      <c r="C58982" t="s">
        <v>67814</v>
      </c>
      <c r="D58982" t="s">
        <v>162402</v>
      </c>
    </row>
    <row r="58983" spans="1:5" x14ac:dyDescent="0.25">
      <c r="A58983">
        <v>178948</v>
      </c>
      <c r="B58983" t="s">
        <v>162403</v>
      </c>
      <c r="C58983" t="s">
        <v>162404</v>
      </c>
      <c r="D58983" t="s">
        <v>162405</v>
      </c>
      <c r="E58983" t="s">
        <v>162406</v>
      </c>
    </row>
    <row r="58984" spans="1:5" x14ac:dyDescent="0.25">
      <c r="A58984">
        <v>178953</v>
      </c>
      <c r="B58984" t="s">
        <v>162407</v>
      </c>
      <c r="D58984" t="s">
        <v>162408</v>
      </c>
    </row>
    <row r="58985" spans="1:5" x14ac:dyDescent="0.25">
      <c r="A58985">
        <v>178956</v>
      </c>
      <c r="B58985" t="s">
        <v>162409</v>
      </c>
      <c r="D58985" t="s">
        <v>162410</v>
      </c>
    </row>
    <row r="58986" spans="1:5" x14ac:dyDescent="0.25">
      <c r="A58986">
        <v>178957</v>
      </c>
      <c r="B58986" t="s">
        <v>162411</v>
      </c>
      <c r="D58986" t="s">
        <v>162412</v>
      </c>
    </row>
    <row r="58987" spans="1:5" x14ac:dyDescent="0.25">
      <c r="A58987">
        <v>178960</v>
      </c>
      <c r="B58987" t="s">
        <v>162413</v>
      </c>
      <c r="C58987" t="s">
        <v>79431</v>
      </c>
      <c r="D58987" t="s">
        <v>162414</v>
      </c>
      <c r="E58987" t="s">
        <v>162415</v>
      </c>
    </row>
    <row r="58988" spans="1:5" x14ac:dyDescent="0.25">
      <c r="A58988">
        <v>178970</v>
      </c>
      <c r="B58988" t="s">
        <v>162416</v>
      </c>
      <c r="D58988" t="s">
        <v>162417</v>
      </c>
      <c r="E58988" t="s">
        <v>10</v>
      </c>
    </row>
    <row r="58989" spans="1:5" x14ac:dyDescent="0.25">
      <c r="A58989">
        <v>178975</v>
      </c>
      <c r="B58989" t="s">
        <v>162418</v>
      </c>
      <c r="D58989" t="s">
        <v>162419</v>
      </c>
      <c r="E58989" t="s">
        <v>162420</v>
      </c>
    </row>
    <row r="58990" spans="1:5" x14ac:dyDescent="0.25">
      <c r="A58990">
        <v>178976</v>
      </c>
      <c r="B58990" t="s">
        <v>162421</v>
      </c>
      <c r="C58990" t="s">
        <v>55261</v>
      </c>
      <c r="D58990" t="s">
        <v>162422</v>
      </c>
      <c r="E58990" t="s">
        <v>10</v>
      </c>
    </row>
    <row r="58991" spans="1:5" x14ac:dyDescent="0.25">
      <c r="A58991">
        <v>178982</v>
      </c>
      <c r="B58991" t="s">
        <v>162423</v>
      </c>
      <c r="C58991" t="s">
        <v>162424</v>
      </c>
      <c r="D58991" t="s">
        <v>162425</v>
      </c>
      <c r="E58991" t="s">
        <v>10</v>
      </c>
    </row>
    <row r="58992" spans="1:5" x14ac:dyDescent="0.25">
      <c r="A58992">
        <v>178985</v>
      </c>
      <c r="B58992" t="s">
        <v>162426</v>
      </c>
      <c r="D58992" t="s">
        <v>162427</v>
      </c>
    </row>
    <row r="58993" spans="1:5" x14ac:dyDescent="0.25">
      <c r="A58993">
        <v>178993</v>
      </c>
      <c r="B58993" t="s">
        <v>162428</v>
      </c>
      <c r="C58993" t="s">
        <v>115395</v>
      </c>
      <c r="D58993" t="s">
        <v>162429</v>
      </c>
      <c r="E58993" t="s">
        <v>162430</v>
      </c>
    </row>
    <row r="58994" spans="1:5" x14ac:dyDescent="0.25">
      <c r="A58994">
        <v>178997</v>
      </c>
      <c r="B58994" t="s">
        <v>162431</v>
      </c>
      <c r="C58994" t="s">
        <v>162432</v>
      </c>
      <c r="D58994" t="s">
        <v>162433</v>
      </c>
      <c r="E58994" t="s">
        <v>162434</v>
      </c>
    </row>
    <row r="58995" spans="1:5" x14ac:dyDescent="0.25">
      <c r="A58995">
        <v>178999</v>
      </c>
      <c r="B58995" t="s">
        <v>162435</v>
      </c>
      <c r="D58995" t="s">
        <v>162436</v>
      </c>
    </row>
    <row r="58996" spans="1:5" x14ac:dyDescent="0.25">
      <c r="A58996">
        <v>179004</v>
      </c>
      <c r="B58996" t="s">
        <v>162437</v>
      </c>
      <c r="D58996" t="s">
        <v>162438</v>
      </c>
    </row>
    <row r="58997" spans="1:5" x14ac:dyDescent="0.25">
      <c r="A58997">
        <v>179009</v>
      </c>
      <c r="B58997" t="s">
        <v>162439</v>
      </c>
      <c r="D58997" t="s">
        <v>162440</v>
      </c>
    </row>
    <row r="58998" spans="1:5" x14ac:dyDescent="0.25">
      <c r="A58998">
        <v>179012</v>
      </c>
      <c r="B58998" t="s">
        <v>162441</v>
      </c>
      <c r="D58998" t="s">
        <v>162442</v>
      </c>
      <c r="E58998" t="s">
        <v>162443</v>
      </c>
    </row>
    <row r="58999" spans="1:5" x14ac:dyDescent="0.25">
      <c r="A58999">
        <v>179013</v>
      </c>
      <c r="B58999" t="s">
        <v>162444</v>
      </c>
      <c r="D58999" t="s">
        <v>162445</v>
      </c>
      <c r="E58999" t="s">
        <v>162446</v>
      </c>
    </row>
    <row r="59000" spans="1:5" x14ac:dyDescent="0.25">
      <c r="A59000">
        <v>179014</v>
      </c>
      <c r="B59000" t="s">
        <v>162447</v>
      </c>
      <c r="C59000" t="s">
        <v>62687</v>
      </c>
      <c r="D59000" t="s">
        <v>162448</v>
      </c>
      <c r="E59000" t="s">
        <v>62689</v>
      </c>
    </row>
    <row r="59001" spans="1:5" x14ac:dyDescent="0.25">
      <c r="A59001">
        <v>179027</v>
      </c>
      <c r="B59001" t="s">
        <v>162449</v>
      </c>
      <c r="C59001" t="s">
        <v>162450</v>
      </c>
      <c r="D59001" t="s">
        <v>162451</v>
      </c>
      <c r="E59001" t="s">
        <v>14736</v>
      </c>
    </row>
    <row r="59002" spans="1:5" x14ac:dyDescent="0.25">
      <c r="A59002">
        <v>179028</v>
      </c>
      <c r="B59002" t="s">
        <v>162452</v>
      </c>
      <c r="C59002" t="s">
        <v>162453</v>
      </c>
      <c r="D59002" t="s">
        <v>162454</v>
      </c>
      <c r="E59002" t="s">
        <v>10</v>
      </c>
    </row>
    <row r="59003" spans="1:5" x14ac:dyDescent="0.25">
      <c r="A59003">
        <v>179029</v>
      </c>
      <c r="B59003" t="s">
        <v>162455</v>
      </c>
      <c r="D59003" t="s">
        <v>162456</v>
      </c>
    </row>
    <row r="59004" spans="1:5" x14ac:dyDescent="0.25">
      <c r="A59004">
        <v>179036</v>
      </c>
      <c r="B59004" t="s">
        <v>162457</v>
      </c>
      <c r="D59004" t="s">
        <v>162458</v>
      </c>
      <c r="E59004" t="s">
        <v>138782</v>
      </c>
    </row>
    <row r="59005" spans="1:5" x14ac:dyDescent="0.25">
      <c r="A59005">
        <v>179037</v>
      </c>
      <c r="B59005" t="s">
        <v>162459</v>
      </c>
      <c r="C59005" t="s">
        <v>162460</v>
      </c>
      <c r="D59005" t="s">
        <v>162461</v>
      </c>
      <c r="E59005" t="s">
        <v>10</v>
      </c>
    </row>
    <row r="59006" spans="1:5" x14ac:dyDescent="0.25">
      <c r="A59006">
        <v>179038</v>
      </c>
      <c r="B59006" t="s">
        <v>162462</v>
      </c>
      <c r="C59006" t="s">
        <v>85876</v>
      </c>
      <c r="D59006" t="s">
        <v>162463</v>
      </c>
      <c r="E59006" t="s">
        <v>85878</v>
      </c>
    </row>
    <row r="59007" spans="1:5" x14ac:dyDescent="0.25">
      <c r="A59007">
        <v>179041</v>
      </c>
      <c r="B59007" t="s">
        <v>162464</v>
      </c>
      <c r="D59007" t="s">
        <v>162465</v>
      </c>
    </row>
    <row r="59008" spans="1:5" x14ac:dyDescent="0.25">
      <c r="A59008">
        <v>179047</v>
      </c>
      <c r="B59008" t="s">
        <v>162466</v>
      </c>
      <c r="D59008" t="s">
        <v>162467</v>
      </c>
      <c r="E59008" t="s">
        <v>162468</v>
      </c>
    </row>
    <row r="59009" spans="1:5" x14ac:dyDescent="0.25">
      <c r="A59009">
        <v>179048</v>
      </c>
      <c r="B59009" t="s">
        <v>162469</v>
      </c>
      <c r="C59009" t="s">
        <v>28664</v>
      </c>
      <c r="D59009" t="s">
        <v>162470</v>
      </c>
      <c r="E59009" t="s">
        <v>11551</v>
      </c>
    </row>
    <row r="59010" spans="1:5" x14ac:dyDescent="0.25">
      <c r="A59010">
        <v>179052</v>
      </c>
      <c r="B59010" t="s">
        <v>162471</v>
      </c>
      <c r="C59010" t="s">
        <v>12119</v>
      </c>
      <c r="D59010" t="s">
        <v>162472</v>
      </c>
    </row>
    <row r="59011" spans="1:5" x14ac:dyDescent="0.25">
      <c r="A59011">
        <v>179054</v>
      </c>
      <c r="B59011" t="s">
        <v>162473</v>
      </c>
      <c r="C59011" t="s">
        <v>162474</v>
      </c>
      <c r="D59011" t="s">
        <v>162475</v>
      </c>
    </row>
    <row r="59012" spans="1:5" x14ac:dyDescent="0.25">
      <c r="A59012">
        <v>179060</v>
      </c>
      <c r="B59012" t="s">
        <v>162476</v>
      </c>
      <c r="C59012" t="s">
        <v>162477</v>
      </c>
      <c r="D59012" t="s">
        <v>162478</v>
      </c>
      <c r="E59012" t="s">
        <v>10</v>
      </c>
    </row>
    <row r="59013" spans="1:5" x14ac:dyDescent="0.25">
      <c r="A59013">
        <v>179061</v>
      </c>
      <c r="B59013" t="s">
        <v>162479</v>
      </c>
      <c r="D59013" t="s">
        <v>162480</v>
      </c>
      <c r="E59013" t="s">
        <v>162481</v>
      </c>
    </row>
    <row r="59014" spans="1:5" x14ac:dyDescent="0.25">
      <c r="A59014">
        <v>179072</v>
      </c>
      <c r="B59014" t="s">
        <v>162482</v>
      </c>
      <c r="D59014" t="s">
        <v>162483</v>
      </c>
    </row>
    <row r="59015" spans="1:5" x14ac:dyDescent="0.25">
      <c r="A59015">
        <v>179074</v>
      </c>
      <c r="B59015" t="s">
        <v>162484</v>
      </c>
      <c r="D59015" t="s">
        <v>162485</v>
      </c>
      <c r="E59015" t="s">
        <v>162486</v>
      </c>
    </row>
    <row r="59016" spans="1:5" x14ac:dyDescent="0.25">
      <c r="A59016">
        <v>179078</v>
      </c>
      <c r="B59016" t="s">
        <v>162487</v>
      </c>
      <c r="C59016" t="s">
        <v>162488</v>
      </c>
      <c r="D59016" t="s">
        <v>162489</v>
      </c>
      <c r="E59016" t="s">
        <v>162490</v>
      </c>
    </row>
    <row r="59017" spans="1:5" x14ac:dyDescent="0.25">
      <c r="A59017">
        <v>179086</v>
      </c>
      <c r="B59017" t="s">
        <v>162491</v>
      </c>
      <c r="C59017" t="s">
        <v>162492</v>
      </c>
      <c r="D59017" t="s">
        <v>162493</v>
      </c>
      <c r="E59017" t="s">
        <v>162494</v>
      </c>
    </row>
    <row r="59018" spans="1:5" x14ac:dyDescent="0.25">
      <c r="A59018">
        <v>179088</v>
      </c>
      <c r="B59018" t="s">
        <v>162495</v>
      </c>
      <c r="D59018" t="s">
        <v>162496</v>
      </c>
      <c r="E59018" t="s">
        <v>162497</v>
      </c>
    </row>
    <row r="59019" spans="1:5" x14ac:dyDescent="0.25">
      <c r="A59019">
        <v>179095</v>
      </c>
      <c r="B59019" t="s">
        <v>162498</v>
      </c>
      <c r="C59019" t="s">
        <v>162499</v>
      </c>
      <c r="D59019" t="s">
        <v>162500</v>
      </c>
      <c r="E59019" t="s">
        <v>10</v>
      </c>
    </row>
    <row r="59020" spans="1:5" x14ac:dyDescent="0.25">
      <c r="A59020">
        <v>179096</v>
      </c>
      <c r="B59020" t="s">
        <v>162501</v>
      </c>
      <c r="D59020" t="s">
        <v>162502</v>
      </c>
    </row>
    <row r="59021" spans="1:5" x14ac:dyDescent="0.25">
      <c r="A59021">
        <v>179098</v>
      </c>
      <c r="B59021" t="s">
        <v>162503</v>
      </c>
      <c r="C59021" t="s">
        <v>82730</v>
      </c>
      <c r="D59021" t="s">
        <v>162504</v>
      </c>
      <c r="E59021" t="s">
        <v>162505</v>
      </c>
    </row>
    <row r="59022" spans="1:5" x14ac:dyDescent="0.25">
      <c r="A59022">
        <v>179100</v>
      </c>
      <c r="B59022" t="s">
        <v>162506</v>
      </c>
      <c r="D59022" t="s">
        <v>162507</v>
      </c>
      <c r="E59022" t="s">
        <v>10</v>
      </c>
    </row>
    <row r="59023" spans="1:5" x14ac:dyDescent="0.25">
      <c r="A59023">
        <v>179101</v>
      </c>
      <c r="B59023" t="s">
        <v>162508</v>
      </c>
      <c r="D59023" t="s">
        <v>162509</v>
      </c>
      <c r="E59023" t="s">
        <v>162510</v>
      </c>
    </row>
    <row r="59024" spans="1:5" x14ac:dyDescent="0.25">
      <c r="A59024">
        <v>179104</v>
      </c>
      <c r="B59024" t="s">
        <v>162511</v>
      </c>
      <c r="D59024" t="s">
        <v>162512</v>
      </c>
      <c r="E59024" t="s">
        <v>162513</v>
      </c>
    </row>
    <row r="59025" spans="1:5" x14ac:dyDescent="0.25">
      <c r="A59025">
        <v>179108</v>
      </c>
      <c r="B59025" t="s">
        <v>162514</v>
      </c>
      <c r="C59025" t="s">
        <v>162515</v>
      </c>
      <c r="D59025" t="s">
        <v>162516</v>
      </c>
      <c r="E59025" t="s">
        <v>10</v>
      </c>
    </row>
    <row r="59026" spans="1:5" x14ac:dyDescent="0.25">
      <c r="A59026">
        <v>179109</v>
      </c>
      <c r="B59026" t="s">
        <v>162517</v>
      </c>
      <c r="D59026" t="s">
        <v>162518</v>
      </c>
    </row>
    <row r="59027" spans="1:5" x14ac:dyDescent="0.25">
      <c r="A59027">
        <v>179112</v>
      </c>
      <c r="B59027" t="s">
        <v>162519</v>
      </c>
      <c r="D59027" t="s">
        <v>162520</v>
      </c>
      <c r="E59027" t="s">
        <v>5682</v>
      </c>
    </row>
    <row r="59028" spans="1:5" x14ac:dyDescent="0.25">
      <c r="A59028">
        <v>179116</v>
      </c>
      <c r="B59028" t="s">
        <v>162521</v>
      </c>
      <c r="C59028" t="s">
        <v>162522</v>
      </c>
      <c r="D59028" t="s">
        <v>162523</v>
      </c>
      <c r="E59028" t="s">
        <v>10</v>
      </c>
    </row>
    <row r="59029" spans="1:5" x14ac:dyDescent="0.25">
      <c r="A59029">
        <v>179117</v>
      </c>
      <c r="B59029" t="s">
        <v>162524</v>
      </c>
      <c r="D59029" t="s">
        <v>162525</v>
      </c>
      <c r="E59029" t="s">
        <v>162526</v>
      </c>
    </row>
    <row r="59030" spans="1:5" x14ac:dyDescent="0.25">
      <c r="A59030">
        <v>179120</v>
      </c>
      <c r="B59030" t="s">
        <v>162527</v>
      </c>
      <c r="D59030" t="s">
        <v>162528</v>
      </c>
    </row>
    <row r="59031" spans="1:5" x14ac:dyDescent="0.25">
      <c r="A59031">
        <v>179126</v>
      </c>
      <c r="B59031" t="s">
        <v>162529</v>
      </c>
      <c r="D59031" t="s">
        <v>162530</v>
      </c>
      <c r="E59031" t="s">
        <v>162531</v>
      </c>
    </row>
    <row r="59032" spans="1:5" x14ac:dyDescent="0.25">
      <c r="A59032">
        <v>179132</v>
      </c>
      <c r="B59032" t="s">
        <v>162532</v>
      </c>
      <c r="D59032" t="s">
        <v>162533</v>
      </c>
      <c r="E59032" t="s">
        <v>162534</v>
      </c>
    </row>
    <row r="59033" spans="1:5" x14ac:dyDescent="0.25">
      <c r="A59033">
        <v>179140</v>
      </c>
      <c r="B59033" t="s">
        <v>162535</v>
      </c>
      <c r="D59033" t="s">
        <v>162536</v>
      </c>
      <c r="E59033" t="s">
        <v>162537</v>
      </c>
    </row>
    <row r="59034" spans="1:5" x14ac:dyDescent="0.25">
      <c r="A59034">
        <v>179141</v>
      </c>
      <c r="B59034" t="s">
        <v>162538</v>
      </c>
      <c r="C59034" t="s">
        <v>162539</v>
      </c>
      <c r="D59034" t="s">
        <v>162540</v>
      </c>
      <c r="E59034" t="s">
        <v>162541</v>
      </c>
    </row>
    <row r="59035" spans="1:5" x14ac:dyDescent="0.25">
      <c r="A59035">
        <v>179143</v>
      </c>
      <c r="B59035" t="s">
        <v>162542</v>
      </c>
      <c r="C59035" t="s">
        <v>162543</v>
      </c>
      <c r="D59035" t="s">
        <v>162544</v>
      </c>
    </row>
    <row r="59036" spans="1:5" x14ac:dyDescent="0.25">
      <c r="A59036">
        <v>179148</v>
      </c>
      <c r="B59036" t="s">
        <v>162545</v>
      </c>
      <c r="D59036" t="s">
        <v>162546</v>
      </c>
    </row>
    <row r="59037" spans="1:5" x14ac:dyDescent="0.25">
      <c r="A59037">
        <v>179149</v>
      </c>
      <c r="B59037" t="s">
        <v>162547</v>
      </c>
      <c r="D59037" t="s">
        <v>162548</v>
      </c>
      <c r="E59037" t="s">
        <v>162549</v>
      </c>
    </row>
    <row r="59038" spans="1:5" x14ac:dyDescent="0.25">
      <c r="A59038">
        <v>179152</v>
      </c>
      <c r="B59038" t="s">
        <v>162550</v>
      </c>
      <c r="D59038" t="s">
        <v>162551</v>
      </c>
      <c r="E59038" t="s">
        <v>10</v>
      </c>
    </row>
    <row r="59039" spans="1:5" x14ac:dyDescent="0.25">
      <c r="A59039">
        <v>179153</v>
      </c>
      <c r="B59039" t="s">
        <v>162552</v>
      </c>
      <c r="D59039" t="s">
        <v>162553</v>
      </c>
      <c r="E59039" t="s">
        <v>162554</v>
      </c>
    </row>
    <row r="59040" spans="1:5" x14ac:dyDescent="0.25">
      <c r="A59040">
        <v>179167</v>
      </c>
      <c r="B59040" t="s">
        <v>162555</v>
      </c>
      <c r="D59040" t="s">
        <v>162556</v>
      </c>
    </row>
    <row r="59041" spans="1:5" x14ac:dyDescent="0.25">
      <c r="A59041">
        <v>179170</v>
      </c>
      <c r="B59041" t="s">
        <v>162557</v>
      </c>
      <c r="D59041" t="s">
        <v>162558</v>
      </c>
      <c r="E59041" t="s">
        <v>10120</v>
      </c>
    </row>
    <row r="59042" spans="1:5" x14ac:dyDescent="0.25">
      <c r="A59042">
        <v>179171</v>
      </c>
      <c r="B59042" t="s">
        <v>162559</v>
      </c>
      <c r="C59042" t="s">
        <v>162560</v>
      </c>
      <c r="D59042" t="s">
        <v>162561</v>
      </c>
      <c r="E59042" t="s">
        <v>162562</v>
      </c>
    </row>
    <row r="59043" spans="1:5" x14ac:dyDescent="0.25">
      <c r="A59043">
        <v>179177</v>
      </c>
      <c r="B59043" t="s">
        <v>162563</v>
      </c>
      <c r="D59043" t="s">
        <v>162564</v>
      </c>
    </row>
    <row r="59044" spans="1:5" x14ac:dyDescent="0.25">
      <c r="A59044">
        <v>179186</v>
      </c>
      <c r="B59044" t="s">
        <v>162565</v>
      </c>
      <c r="D59044" t="s">
        <v>162566</v>
      </c>
    </row>
    <row r="59045" spans="1:5" x14ac:dyDescent="0.25">
      <c r="A59045">
        <v>179188</v>
      </c>
      <c r="B59045" t="s">
        <v>162567</v>
      </c>
      <c r="C59045" t="s">
        <v>86382</v>
      </c>
      <c r="D59045" t="s">
        <v>162568</v>
      </c>
    </row>
    <row r="59046" spans="1:5" x14ac:dyDescent="0.25">
      <c r="A59046">
        <v>179191</v>
      </c>
      <c r="B59046" t="s">
        <v>162569</v>
      </c>
      <c r="D59046" t="s">
        <v>162570</v>
      </c>
      <c r="E59046" t="s">
        <v>162571</v>
      </c>
    </row>
    <row r="59047" spans="1:5" x14ac:dyDescent="0.25">
      <c r="A59047">
        <v>179198</v>
      </c>
      <c r="B59047" t="s">
        <v>162572</v>
      </c>
      <c r="C59047" t="s">
        <v>162573</v>
      </c>
      <c r="D59047" t="s">
        <v>162574</v>
      </c>
    </row>
    <row r="59048" spans="1:5" x14ac:dyDescent="0.25">
      <c r="A59048">
        <v>179199</v>
      </c>
      <c r="B59048" t="s">
        <v>162575</v>
      </c>
      <c r="D59048" t="s">
        <v>162576</v>
      </c>
    </row>
    <row r="59049" spans="1:5" x14ac:dyDescent="0.25">
      <c r="A59049">
        <v>179212</v>
      </c>
      <c r="B59049" t="s">
        <v>162577</v>
      </c>
      <c r="D59049" t="s">
        <v>162578</v>
      </c>
      <c r="E59049" t="s">
        <v>162579</v>
      </c>
    </row>
    <row r="59050" spans="1:5" x14ac:dyDescent="0.25">
      <c r="A59050">
        <v>179215</v>
      </c>
      <c r="B59050" t="s">
        <v>162580</v>
      </c>
      <c r="D59050" t="s">
        <v>162581</v>
      </c>
      <c r="E59050" t="s">
        <v>162582</v>
      </c>
    </row>
    <row r="59051" spans="1:5" x14ac:dyDescent="0.25">
      <c r="A59051">
        <v>179221</v>
      </c>
      <c r="B59051" t="s">
        <v>162583</v>
      </c>
      <c r="D59051" t="s">
        <v>162584</v>
      </c>
      <c r="E59051" t="s">
        <v>10</v>
      </c>
    </row>
    <row r="59052" spans="1:5" x14ac:dyDescent="0.25">
      <c r="A59052">
        <v>179230</v>
      </c>
      <c r="B59052" t="s">
        <v>162585</v>
      </c>
      <c r="D59052" t="s">
        <v>162586</v>
      </c>
      <c r="E59052" t="s">
        <v>162587</v>
      </c>
    </row>
    <row r="59053" spans="1:5" x14ac:dyDescent="0.25">
      <c r="A59053">
        <v>179233</v>
      </c>
      <c r="B59053" t="s">
        <v>162588</v>
      </c>
      <c r="D59053" t="s">
        <v>162589</v>
      </c>
    </row>
    <row r="59054" spans="1:5" x14ac:dyDescent="0.25">
      <c r="A59054">
        <v>179235</v>
      </c>
      <c r="B59054" t="s">
        <v>162590</v>
      </c>
      <c r="C59054" t="s">
        <v>18493</v>
      </c>
      <c r="D59054" t="s">
        <v>162591</v>
      </c>
    </row>
    <row r="59055" spans="1:5" x14ac:dyDescent="0.25">
      <c r="A59055">
        <v>179238</v>
      </c>
      <c r="B59055" t="s">
        <v>162592</v>
      </c>
      <c r="D59055" t="s">
        <v>162593</v>
      </c>
    </row>
    <row r="59056" spans="1:5" x14ac:dyDescent="0.25">
      <c r="A59056">
        <v>179243</v>
      </c>
      <c r="B59056" t="s">
        <v>162594</v>
      </c>
      <c r="D59056" t="s">
        <v>162595</v>
      </c>
    </row>
    <row r="59057" spans="1:5" x14ac:dyDescent="0.25">
      <c r="A59057">
        <v>179244</v>
      </c>
      <c r="B59057" t="s">
        <v>162596</v>
      </c>
      <c r="D59057" t="s">
        <v>162597</v>
      </c>
    </row>
    <row r="59058" spans="1:5" x14ac:dyDescent="0.25">
      <c r="A59058">
        <v>179247</v>
      </c>
      <c r="B59058" t="s">
        <v>162598</v>
      </c>
      <c r="C59058" t="s">
        <v>162599</v>
      </c>
      <c r="D59058" t="s">
        <v>162600</v>
      </c>
      <c r="E59058" t="s">
        <v>162601</v>
      </c>
    </row>
    <row r="59059" spans="1:5" x14ac:dyDescent="0.25">
      <c r="A59059">
        <v>179267</v>
      </c>
      <c r="B59059" t="s">
        <v>162602</v>
      </c>
      <c r="C59059" t="s">
        <v>61600</v>
      </c>
      <c r="D59059" t="s">
        <v>162603</v>
      </c>
      <c r="E59059" t="s">
        <v>10</v>
      </c>
    </row>
    <row r="59060" spans="1:5" x14ac:dyDescent="0.25">
      <c r="A59060">
        <v>179271</v>
      </c>
      <c r="B59060" t="s">
        <v>162604</v>
      </c>
      <c r="D59060" t="s">
        <v>162605</v>
      </c>
    </row>
    <row r="59061" spans="1:5" x14ac:dyDescent="0.25">
      <c r="A59061">
        <v>179274</v>
      </c>
      <c r="B59061" t="s">
        <v>162606</v>
      </c>
      <c r="C59061" t="s">
        <v>19731</v>
      </c>
      <c r="D59061" t="s">
        <v>162607</v>
      </c>
      <c r="E59061" t="s">
        <v>10</v>
      </c>
    </row>
    <row r="59062" spans="1:5" x14ac:dyDescent="0.25">
      <c r="A59062">
        <v>179280</v>
      </c>
      <c r="B59062" t="s">
        <v>162608</v>
      </c>
      <c r="C59062" t="s">
        <v>162609</v>
      </c>
      <c r="D59062" t="s">
        <v>162610</v>
      </c>
    </row>
    <row r="59063" spans="1:5" x14ac:dyDescent="0.25">
      <c r="A59063">
        <v>179281</v>
      </c>
      <c r="B59063" t="s">
        <v>162611</v>
      </c>
      <c r="C59063" t="s">
        <v>162612</v>
      </c>
      <c r="D59063" t="s">
        <v>162613</v>
      </c>
      <c r="E59063" t="s">
        <v>162614</v>
      </c>
    </row>
    <row r="59064" spans="1:5" x14ac:dyDescent="0.25">
      <c r="A59064">
        <v>179284</v>
      </c>
      <c r="B59064" t="s">
        <v>162615</v>
      </c>
      <c r="C59064" t="s">
        <v>162616</v>
      </c>
      <c r="D59064" t="s">
        <v>162617</v>
      </c>
    </row>
    <row r="59065" spans="1:5" x14ac:dyDescent="0.25">
      <c r="A59065">
        <v>179290</v>
      </c>
      <c r="B59065" t="s">
        <v>162618</v>
      </c>
      <c r="D59065" t="s">
        <v>162619</v>
      </c>
    </row>
    <row r="59066" spans="1:5" x14ac:dyDescent="0.25">
      <c r="A59066">
        <v>179297</v>
      </c>
      <c r="B59066" t="s">
        <v>162620</v>
      </c>
      <c r="D59066" t="s">
        <v>162621</v>
      </c>
      <c r="E59066" t="s">
        <v>162622</v>
      </c>
    </row>
    <row r="59067" spans="1:5" x14ac:dyDescent="0.25">
      <c r="A59067">
        <v>179302</v>
      </c>
      <c r="B59067" t="s">
        <v>162623</v>
      </c>
      <c r="C59067" t="s">
        <v>1563</v>
      </c>
      <c r="D59067" t="s">
        <v>162624</v>
      </c>
      <c r="E59067" t="s">
        <v>162625</v>
      </c>
    </row>
    <row r="59068" spans="1:5" x14ac:dyDescent="0.25">
      <c r="A59068">
        <v>179306</v>
      </c>
      <c r="B59068" t="s">
        <v>162626</v>
      </c>
      <c r="C59068" t="s">
        <v>162627</v>
      </c>
      <c r="D59068" t="s">
        <v>162628</v>
      </c>
      <c r="E59068" t="s">
        <v>162629</v>
      </c>
    </row>
    <row r="59069" spans="1:5" x14ac:dyDescent="0.25">
      <c r="A59069">
        <v>179308</v>
      </c>
      <c r="B59069" t="s">
        <v>162630</v>
      </c>
      <c r="C59069" t="s">
        <v>162631</v>
      </c>
      <c r="D59069" t="s">
        <v>162632</v>
      </c>
    </row>
    <row r="59070" spans="1:5" x14ac:dyDescent="0.25">
      <c r="A59070">
        <v>179314</v>
      </c>
      <c r="B59070" t="s">
        <v>162633</v>
      </c>
      <c r="D59070" t="s">
        <v>162634</v>
      </c>
      <c r="E59070" t="s">
        <v>162635</v>
      </c>
    </row>
    <row r="59071" spans="1:5" x14ac:dyDescent="0.25">
      <c r="A59071">
        <v>179321</v>
      </c>
      <c r="B59071" t="s">
        <v>162636</v>
      </c>
      <c r="D59071" t="s">
        <v>162637</v>
      </c>
    </row>
    <row r="59072" spans="1:5" x14ac:dyDescent="0.25">
      <c r="A59072">
        <v>179334</v>
      </c>
      <c r="B59072" t="s">
        <v>162638</v>
      </c>
      <c r="D59072" t="s">
        <v>162639</v>
      </c>
      <c r="E59072" t="s">
        <v>162640</v>
      </c>
    </row>
    <row r="59073" spans="1:5" x14ac:dyDescent="0.25">
      <c r="A59073">
        <v>179335</v>
      </c>
      <c r="B59073" t="s">
        <v>162641</v>
      </c>
      <c r="D59073" t="s">
        <v>162642</v>
      </c>
    </row>
    <row r="59074" spans="1:5" x14ac:dyDescent="0.25">
      <c r="A59074">
        <v>179340</v>
      </c>
      <c r="B59074" t="s">
        <v>162643</v>
      </c>
      <c r="D59074" t="s">
        <v>162644</v>
      </c>
    </row>
    <row r="59075" spans="1:5" x14ac:dyDescent="0.25">
      <c r="A59075">
        <v>179341</v>
      </c>
      <c r="B59075" t="s">
        <v>162645</v>
      </c>
      <c r="D59075" t="s">
        <v>162646</v>
      </c>
    </row>
    <row r="59076" spans="1:5" x14ac:dyDescent="0.25">
      <c r="A59076">
        <v>179342</v>
      </c>
      <c r="B59076" t="s">
        <v>162647</v>
      </c>
      <c r="C59076" t="s">
        <v>2704</v>
      </c>
      <c r="D59076" t="s">
        <v>162648</v>
      </c>
      <c r="E59076" t="s">
        <v>162649</v>
      </c>
    </row>
    <row r="59077" spans="1:5" x14ac:dyDescent="0.25">
      <c r="A59077">
        <v>179347</v>
      </c>
      <c r="B59077" t="s">
        <v>162650</v>
      </c>
      <c r="D59077" t="s">
        <v>162651</v>
      </c>
    </row>
    <row r="59078" spans="1:5" x14ac:dyDescent="0.25">
      <c r="A59078">
        <v>179352</v>
      </c>
      <c r="B59078" t="s">
        <v>162652</v>
      </c>
      <c r="D59078" t="s">
        <v>162653</v>
      </c>
      <c r="E59078" t="s">
        <v>162654</v>
      </c>
    </row>
    <row r="59079" spans="1:5" x14ac:dyDescent="0.25">
      <c r="A59079">
        <v>179355</v>
      </c>
      <c r="B59079" t="s">
        <v>162655</v>
      </c>
      <c r="C59079" t="s">
        <v>31422</v>
      </c>
      <c r="D59079" t="s">
        <v>162656</v>
      </c>
      <c r="E59079" t="s">
        <v>3204</v>
      </c>
    </row>
    <row r="59080" spans="1:5" x14ac:dyDescent="0.25">
      <c r="A59080">
        <v>179358</v>
      </c>
      <c r="B59080" t="s">
        <v>162657</v>
      </c>
      <c r="C59080" t="s">
        <v>162658</v>
      </c>
      <c r="D59080" t="s">
        <v>162659</v>
      </c>
      <c r="E59080" t="s">
        <v>162660</v>
      </c>
    </row>
    <row r="59081" spans="1:5" x14ac:dyDescent="0.25">
      <c r="A59081">
        <v>179371</v>
      </c>
      <c r="B59081" t="s">
        <v>162661</v>
      </c>
      <c r="D59081" t="s">
        <v>162662</v>
      </c>
    </row>
    <row r="59082" spans="1:5" x14ac:dyDescent="0.25">
      <c r="A59082">
        <v>179373</v>
      </c>
      <c r="B59082" t="s">
        <v>162663</v>
      </c>
      <c r="C59082" t="s">
        <v>162664</v>
      </c>
      <c r="D59082" t="s">
        <v>162665</v>
      </c>
    </row>
    <row r="59083" spans="1:5" x14ac:dyDescent="0.25">
      <c r="A59083">
        <v>179375</v>
      </c>
      <c r="B59083" t="s">
        <v>162666</v>
      </c>
      <c r="C59083" t="s">
        <v>162667</v>
      </c>
      <c r="D59083" t="s">
        <v>162668</v>
      </c>
    </row>
    <row r="59084" spans="1:5" x14ac:dyDescent="0.25">
      <c r="A59084">
        <v>179376</v>
      </c>
      <c r="B59084" t="s">
        <v>162669</v>
      </c>
      <c r="C59084" t="s">
        <v>162670</v>
      </c>
      <c r="D59084" t="s">
        <v>162671</v>
      </c>
      <c r="E59084" t="s">
        <v>162672</v>
      </c>
    </row>
    <row r="59085" spans="1:5" x14ac:dyDescent="0.25">
      <c r="A59085">
        <v>179386</v>
      </c>
      <c r="B59085" t="s">
        <v>162673</v>
      </c>
      <c r="D59085" t="s">
        <v>162674</v>
      </c>
    </row>
    <row r="59086" spans="1:5" x14ac:dyDescent="0.25">
      <c r="A59086">
        <v>179394</v>
      </c>
      <c r="B59086" t="s">
        <v>162675</v>
      </c>
      <c r="D59086" t="s">
        <v>162676</v>
      </c>
    </row>
    <row r="59087" spans="1:5" x14ac:dyDescent="0.25">
      <c r="A59087">
        <v>179404</v>
      </c>
      <c r="B59087" t="s">
        <v>162677</v>
      </c>
      <c r="D59087" t="s">
        <v>162678</v>
      </c>
      <c r="E59087" t="s">
        <v>10</v>
      </c>
    </row>
    <row r="59088" spans="1:5" x14ac:dyDescent="0.25">
      <c r="A59088">
        <v>179406</v>
      </c>
      <c r="B59088" t="s">
        <v>162679</v>
      </c>
      <c r="D59088" t="s">
        <v>162680</v>
      </c>
      <c r="E59088" t="s">
        <v>162681</v>
      </c>
    </row>
    <row r="59089" spans="1:5" x14ac:dyDescent="0.25">
      <c r="A59089">
        <v>179408</v>
      </c>
      <c r="B59089" t="s">
        <v>162682</v>
      </c>
      <c r="D59089" t="s">
        <v>162683</v>
      </c>
      <c r="E59089" t="s">
        <v>162684</v>
      </c>
    </row>
    <row r="59090" spans="1:5" x14ac:dyDescent="0.25">
      <c r="A59090">
        <v>179410</v>
      </c>
      <c r="B59090" t="s">
        <v>162685</v>
      </c>
      <c r="C59090" t="s">
        <v>162686</v>
      </c>
      <c r="D59090" t="s">
        <v>162687</v>
      </c>
    </row>
    <row r="59091" spans="1:5" x14ac:dyDescent="0.25">
      <c r="A59091">
        <v>179424</v>
      </c>
      <c r="B59091" t="s">
        <v>162688</v>
      </c>
      <c r="D59091" t="s">
        <v>162689</v>
      </c>
    </row>
    <row r="59092" spans="1:5" x14ac:dyDescent="0.25">
      <c r="A59092">
        <v>179427</v>
      </c>
      <c r="B59092" t="s">
        <v>162690</v>
      </c>
      <c r="D59092" t="s">
        <v>162691</v>
      </c>
    </row>
    <row r="59093" spans="1:5" x14ac:dyDescent="0.25">
      <c r="A59093">
        <v>179428</v>
      </c>
      <c r="B59093" t="s">
        <v>162692</v>
      </c>
      <c r="D59093" t="s">
        <v>162693</v>
      </c>
      <c r="E59093" t="s">
        <v>52791</v>
      </c>
    </row>
    <row r="59094" spans="1:5" x14ac:dyDescent="0.25">
      <c r="A59094">
        <v>179433</v>
      </c>
      <c r="B59094" t="s">
        <v>162694</v>
      </c>
      <c r="D59094" t="s">
        <v>162695</v>
      </c>
      <c r="E59094" t="s">
        <v>162696</v>
      </c>
    </row>
    <row r="59095" spans="1:5" x14ac:dyDescent="0.25">
      <c r="A59095">
        <v>179437</v>
      </c>
      <c r="B59095" t="s">
        <v>162697</v>
      </c>
      <c r="C59095" t="s">
        <v>162698</v>
      </c>
      <c r="D59095" t="s">
        <v>162699</v>
      </c>
      <c r="E59095" t="s">
        <v>162700</v>
      </c>
    </row>
    <row r="59096" spans="1:5" x14ac:dyDescent="0.25">
      <c r="A59096">
        <v>179447</v>
      </c>
      <c r="B59096" t="s">
        <v>162701</v>
      </c>
      <c r="D59096" t="s">
        <v>162702</v>
      </c>
    </row>
    <row r="59097" spans="1:5" x14ac:dyDescent="0.25">
      <c r="A59097">
        <v>179448</v>
      </c>
      <c r="B59097" t="s">
        <v>162703</v>
      </c>
      <c r="C59097" t="s">
        <v>162704</v>
      </c>
      <c r="D59097" t="s">
        <v>162705</v>
      </c>
      <c r="E59097" t="s">
        <v>162706</v>
      </c>
    </row>
    <row r="59098" spans="1:5" x14ac:dyDescent="0.25">
      <c r="A59098">
        <v>179454</v>
      </c>
      <c r="B59098" t="s">
        <v>162707</v>
      </c>
      <c r="D59098" t="s">
        <v>162708</v>
      </c>
    </row>
    <row r="59099" spans="1:5" x14ac:dyDescent="0.25">
      <c r="A59099">
        <v>179460</v>
      </c>
      <c r="B59099" t="s">
        <v>162709</v>
      </c>
      <c r="C59099" t="s">
        <v>162710</v>
      </c>
      <c r="D59099" t="s">
        <v>162711</v>
      </c>
    </row>
    <row r="59100" spans="1:5" x14ac:dyDescent="0.25">
      <c r="A59100">
        <v>179461</v>
      </c>
      <c r="B59100" t="s">
        <v>162712</v>
      </c>
      <c r="D59100" t="s">
        <v>162713</v>
      </c>
    </row>
    <row r="59101" spans="1:5" x14ac:dyDescent="0.25">
      <c r="A59101">
        <v>179463</v>
      </c>
      <c r="B59101" t="s">
        <v>162714</v>
      </c>
      <c r="C59101" t="s">
        <v>162715</v>
      </c>
      <c r="D59101" t="s">
        <v>162716</v>
      </c>
      <c r="E59101" t="s">
        <v>162717</v>
      </c>
    </row>
    <row r="59102" spans="1:5" x14ac:dyDescent="0.25">
      <c r="A59102">
        <v>179465</v>
      </c>
      <c r="B59102" t="s">
        <v>162718</v>
      </c>
      <c r="C59102" t="s">
        <v>162719</v>
      </c>
      <c r="D59102" t="s">
        <v>162720</v>
      </c>
    </row>
    <row r="59103" spans="1:5" x14ac:dyDescent="0.25">
      <c r="A59103">
        <v>179467</v>
      </c>
      <c r="B59103" t="s">
        <v>162721</v>
      </c>
      <c r="D59103" t="s">
        <v>162722</v>
      </c>
      <c r="E59103" t="s">
        <v>162723</v>
      </c>
    </row>
    <row r="59104" spans="1:5" x14ac:dyDescent="0.25">
      <c r="A59104">
        <v>179469</v>
      </c>
      <c r="B59104" t="s">
        <v>162724</v>
      </c>
      <c r="C59104" t="s">
        <v>9138</v>
      </c>
      <c r="D59104" t="s">
        <v>162725</v>
      </c>
    </row>
    <row r="59105" spans="1:5" x14ac:dyDescent="0.25">
      <c r="A59105">
        <v>179470</v>
      </c>
      <c r="B59105" t="s">
        <v>162726</v>
      </c>
      <c r="D59105" t="s">
        <v>162727</v>
      </c>
      <c r="E59105" t="s">
        <v>162728</v>
      </c>
    </row>
    <row r="59106" spans="1:5" x14ac:dyDescent="0.25">
      <c r="A59106">
        <v>179471</v>
      </c>
      <c r="B59106" t="s">
        <v>162729</v>
      </c>
      <c r="C59106" t="s">
        <v>162730</v>
      </c>
      <c r="D59106" t="s">
        <v>162731</v>
      </c>
      <c r="E59106" t="s">
        <v>162732</v>
      </c>
    </row>
    <row r="59107" spans="1:5" x14ac:dyDescent="0.25">
      <c r="A59107">
        <v>179472</v>
      </c>
      <c r="B59107" t="s">
        <v>162733</v>
      </c>
      <c r="C59107" t="s">
        <v>162734</v>
      </c>
      <c r="D59107" t="s">
        <v>162735</v>
      </c>
    </row>
    <row r="59108" spans="1:5" x14ac:dyDescent="0.25">
      <c r="A59108">
        <v>179474</v>
      </c>
      <c r="B59108" t="s">
        <v>162736</v>
      </c>
      <c r="D59108" t="s">
        <v>162737</v>
      </c>
      <c r="E59108" t="s">
        <v>162738</v>
      </c>
    </row>
    <row r="59109" spans="1:5" x14ac:dyDescent="0.25">
      <c r="A59109">
        <v>179479</v>
      </c>
      <c r="B59109" t="s">
        <v>162739</v>
      </c>
      <c r="D59109" t="s">
        <v>162740</v>
      </c>
    </row>
    <row r="59110" spans="1:5" x14ac:dyDescent="0.25">
      <c r="A59110">
        <v>179491</v>
      </c>
      <c r="B59110" t="s">
        <v>162741</v>
      </c>
      <c r="D59110" t="s">
        <v>162742</v>
      </c>
      <c r="E59110" t="s">
        <v>162743</v>
      </c>
    </row>
    <row r="59111" spans="1:5" x14ac:dyDescent="0.25">
      <c r="A59111">
        <v>179499</v>
      </c>
      <c r="B59111" t="s">
        <v>162744</v>
      </c>
      <c r="D59111" t="s">
        <v>162745</v>
      </c>
    </row>
    <row r="59112" spans="1:5" x14ac:dyDescent="0.25">
      <c r="A59112">
        <v>179501</v>
      </c>
      <c r="B59112" t="s">
        <v>162746</v>
      </c>
      <c r="D59112" t="s">
        <v>162747</v>
      </c>
    </row>
    <row r="59113" spans="1:5" x14ac:dyDescent="0.25">
      <c r="A59113">
        <v>179511</v>
      </c>
      <c r="B59113" t="s">
        <v>162748</v>
      </c>
      <c r="C59113" t="s">
        <v>42586</v>
      </c>
      <c r="D59113" t="s">
        <v>162749</v>
      </c>
      <c r="E59113" t="s">
        <v>42588</v>
      </c>
    </row>
    <row r="59114" spans="1:5" x14ac:dyDescent="0.25">
      <c r="A59114">
        <v>179516</v>
      </c>
      <c r="B59114" t="s">
        <v>162750</v>
      </c>
      <c r="D59114" t="s">
        <v>162751</v>
      </c>
    </row>
    <row r="59115" spans="1:5" x14ac:dyDescent="0.25">
      <c r="A59115">
        <v>179521</v>
      </c>
      <c r="B59115" t="s">
        <v>162752</v>
      </c>
      <c r="C59115" t="s">
        <v>162753</v>
      </c>
      <c r="D59115" t="s">
        <v>162754</v>
      </c>
      <c r="E59115" t="s">
        <v>1534</v>
      </c>
    </row>
    <row r="59116" spans="1:5" x14ac:dyDescent="0.25">
      <c r="A59116">
        <v>179522</v>
      </c>
      <c r="B59116" t="s">
        <v>162755</v>
      </c>
      <c r="C59116" t="s">
        <v>162756</v>
      </c>
      <c r="D59116" t="s">
        <v>162757</v>
      </c>
    </row>
    <row r="59117" spans="1:5" x14ac:dyDescent="0.25">
      <c r="A59117">
        <v>179523</v>
      </c>
      <c r="B59117" t="s">
        <v>162758</v>
      </c>
      <c r="D59117" t="s">
        <v>162759</v>
      </c>
    </row>
    <row r="59118" spans="1:5" x14ac:dyDescent="0.25">
      <c r="A59118">
        <v>179532</v>
      </c>
      <c r="B59118" t="s">
        <v>162760</v>
      </c>
      <c r="D59118" t="s">
        <v>162761</v>
      </c>
    </row>
    <row r="59119" spans="1:5" x14ac:dyDescent="0.25">
      <c r="A59119">
        <v>179535</v>
      </c>
      <c r="B59119" t="s">
        <v>162762</v>
      </c>
      <c r="D59119" t="s">
        <v>162763</v>
      </c>
      <c r="E59119" t="s">
        <v>162764</v>
      </c>
    </row>
    <row r="59120" spans="1:5" x14ac:dyDescent="0.25">
      <c r="A59120">
        <v>179540</v>
      </c>
      <c r="B59120" t="s">
        <v>162765</v>
      </c>
      <c r="D59120" t="s">
        <v>162766</v>
      </c>
    </row>
    <row r="59121" spans="1:5" x14ac:dyDescent="0.25">
      <c r="A59121">
        <v>179549</v>
      </c>
      <c r="B59121" t="s">
        <v>162767</v>
      </c>
      <c r="D59121" t="s">
        <v>162768</v>
      </c>
    </row>
    <row r="59122" spans="1:5" x14ac:dyDescent="0.25">
      <c r="A59122">
        <v>179550</v>
      </c>
      <c r="B59122" t="s">
        <v>162769</v>
      </c>
      <c r="C59122" t="s">
        <v>162770</v>
      </c>
      <c r="D59122" t="s">
        <v>162771</v>
      </c>
    </row>
    <row r="59123" spans="1:5" x14ac:dyDescent="0.25">
      <c r="A59123">
        <v>179551</v>
      </c>
      <c r="B59123" t="s">
        <v>162772</v>
      </c>
      <c r="C59123" t="s">
        <v>1749</v>
      </c>
      <c r="D59123" t="s">
        <v>162773</v>
      </c>
    </row>
    <row r="59124" spans="1:5" x14ac:dyDescent="0.25">
      <c r="A59124">
        <v>179559</v>
      </c>
      <c r="B59124" t="s">
        <v>162774</v>
      </c>
      <c r="D59124" t="s">
        <v>162775</v>
      </c>
    </row>
    <row r="59125" spans="1:5" x14ac:dyDescent="0.25">
      <c r="A59125">
        <v>179568</v>
      </c>
      <c r="B59125" t="s">
        <v>162776</v>
      </c>
      <c r="C59125" t="s">
        <v>162777</v>
      </c>
      <c r="D59125" t="s">
        <v>162778</v>
      </c>
      <c r="E59125" t="s">
        <v>162779</v>
      </c>
    </row>
    <row r="59126" spans="1:5" x14ac:dyDescent="0.25">
      <c r="A59126">
        <v>179574</v>
      </c>
      <c r="B59126" t="s">
        <v>162780</v>
      </c>
      <c r="C59126" t="s">
        <v>162781</v>
      </c>
      <c r="D59126" t="s">
        <v>162782</v>
      </c>
      <c r="E59126" t="s">
        <v>162783</v>
      </c>
    </row>
    <row r="59127" spans="1:5" x14ac:dyDescent="0.25">
      <c r="A59127">
        <v>179577</v>
      </c>
      <c r="B59127" t="s">
        <v>162784</v>
      </c>
      <c r="C59127" t="s">
        <v>150780</v>
      </c>
      <c r="D59127" t="s">
        <v>162785</v>
      </c>
      <c r="E59127" t="s">
        <v>162786</v>
      </c>
    </row>
    <row r="59128" spans="1:5" x14ac:dyDescent="0.25">
      <c r="A59128">
        <v>179584</v>
      </c>
      <c r="B59128" t="s">
        <v>162787</v>
      </c>
      <c r="C59128" t="s">
        <v>162788</v>
      </c>
      <c r="D59128" t="s">
        <v>162789</v>
      </c>
      <c r="E59128" t="s">
        <v>162790</v>
      </c>
    </row>
    <row r="59129" spans="1:5" x14ac:dyDescent="0.25">
      <c r="A59129">
        <v>179588</v>
      </c>
      <c r="B59129" t="s">
        <v>162791</v>
      </c>
      <c r="D59129" t="s">
        <v>162792</v>
      </c>
      <c r="E59129" t="s">
        <v>10</v>
      </c>
    </row>
    <row r="59130" spans="1:5" x14ac:dyDescent="0.25">
      <c r="A59130">
        <v>179591</v>
      </c>
      <c r="B59130" t="s">
        <v>162793</v>
      </c>
      <c r="D59130" t="s">
        <v>162794</v>
      </c>
    </row>
    <row r="59131" spans="1:5" x14ac:dyDescent="0.25">
      <c r="A59131">
        <v>179595</v>
      </c>
      <c r="B59131" t="s">
        <v>162795</v>
      </c>
      <c r="C59131" t="s">
        <v>162796</v>
      </c>
      <c r="D59131" t="s">
        <v>162797</v>
      </c>
      <c r="E59131" t="s">
        <v>10</v>
      </c>
    </row>
    <row r="59132" spans="1:5" x14ac:dyDescent="0.25">
      <c r="A59132">
        <v>179604</v>
      </c>
      <c r="B59132" t="s">
        <v>162798</v>
      </c>
      <c r="D59132" t="s">
        <v>162799</v>
      </c>
    </row>
    <row r="59133" spans="1:5" x14ac:dyDescent="0.25">
      <c r="A59133">
        <v>179605</v>
      </c>
      <c r="B59133" t="s">
        <v>162800</v>
      </c>
      <c r="C59133" t="s">
        <v>95097</v>
      </c>
      <c r="D59133" t="s">
        <v>162801</v>
      </c>
    </row>
    <row r="59134" spans="1:5" x14ac:dyDescent="0.25">
      <c r="A59134">
        <v>179607</v>
      </c>
      <c r="B59134" t="s">
        <v>162802</v>
      </c>
      <c r="D59134" t="s">
        <v>162803</v>
      </c>
      <c r="E59134" t="s">
        <v>162804</v>
      </c>
    </row>
    <row r="59135" spans="1:5" x14ac:dyDescent="0.25">
      <c r="A59135">
        <v>179621</v>
      </c>
      <c r="B59135" t="s">
        <v>162805</v>
      </c>
      <c r="D59135" t="s">
        <v>162806</v>
      </c>
      <c r="E59135" t="s">
        <v>162807</v>
      </c>
    </row>
    <row r="59136" spans="1:5" x14ac:dyDescent="0.25">
      <c r="A59136">
        <v>179625</v>
      </c>
      <c r="B59136" t="s">
        <v>162808</v>
      </c>
      <c r="C59136" t="s">
        <v>27879</v>
      </c>
      <c r="D59136" t="s">
        <v>162809</v>
      </c>
      <c r="E59136" t="s">
        <v>162810</v>
      </c>
    </row>
    <row r="59137" spans="1:5" x14ac:dyDescent="0.25">
      <c r="A59137">
        <v>179626</v>
      </c>
      <c r="B59137" t="s">
        <v>162811</v>
      </c>
      <c r="C59137" t="s">
        <v>162812</v>
      </c>
      <c r="D59137" t="s">
        <v>162813</v>
      </c>
    </row>
    <row r="59138" spans="1:5" x14ac:dyDescent="0.25">
      <c r="A59138">
        <v>179642</v>
      </c>
      <c r="B59138" t="s">
        <v>162814</v>
      </c>
      <c r="D59138" t="s">
        <v>162815</v>
      </c>
      <c r="E59138" t="s">
        <v>162816</v>
      </c>
    </row>
    <row r="59139" spans="1:5" x14ac:dyDescent="0.25">
      <c r="A59139">
        <v>179651</v>
      </c>
      <c r="B59139" t="s">
        <v>162817</v>
      </c>
      <c r="C59139" t="s">
        <v>89493</v>
      </c>
      <c r="D59139" t="s">
        <v>162818</v>
      </c>
      <c r="E59139" t="s">
        <v>162819</v>
      </c>
    </row>
    <row r="59140" spans="1:5" x14ac:dyDescent="0.25">
      <c r="A59140">
        <v>179659</v>
      </c>
      <c r="B59140" t="s">
        <v>162820</v>
      </c>
      <c r="D59140" t="s">
        <v>162821</v>
      </c>
    </row>
    <row r="59141" spans="1:5" x14ac:dyDescent="0.25">
      <c r="A59141">
        <v>179663</v>
      </c>
      <c r="B59141" t="s">
        <v>162822</v>
      </c>
      <c r="C59141" t="s">
        <v>162823</v>
      </c>
      <c r="D59141" t="s">
        <v>162824</v>
      </c>
      <c r="E59141" t="s">
        <v>162825</v>
      </c>
    </row>
    <row r="59142" spans="1:5" x14ac:dyDescent="0.25">
      <c r="A59142">
        <v>179665</v>
      </c>
      <c r="B59142" t="s">
        <v>162826</v>
      </c>
      <c r="D59142" t="s">
        <v>162827</v>
      </c>
    </row>
    <row r="59143" spans="1:5" x14ac:dyDescent="0.25">
      <c r="A59143">
        <v>179668</v>
      </c>
      <c r="B59143" t="s">
        <v>162828</v>
      </c>
      <c r="D59143" t="s">
        <v>162829</v>
      </c>
    </row>
    <row r="59144" spans="1:5" x14ac:dyDescent="0.25">
      <c r="A59144">
        <v>179669</v>
      </c>
      <c r="B59144" t="s">
        <v>162830</v>
      </c>
      <c r="D59144" t="s">
        <v>162831</v>
      </c>
    </row>
    <row r="59145" spans="1:5" x14ac:dyDescent="0.25">
      <c r="A59145">
        <v>179678</v>
      </c>
      <c r="B59145" t="s">
        <v>162832</v>
      </c>
      <c r="D59145" t="s">
        <v>162833</v>
      </c>
    </row>
    <row r="59146" spans="1:5" x14ac:dyDescent="0.25">
      <c r="A59146">
        <v>179680</v>
      </c>
      <c r="B59146" t="s">
        <v>162834</v>
      </c>
      <c r="D59146" t="s">
        <v>162835</v>
      </c>
    </row>
    <row r="59147" spans="1:5" x14ac:dyDescent="0.25">
      <c r="A59147">
        <v>179686</v>
      </c>
      <c r="B59147" t="s">
        <v>162836</v>
      </c>
      <c r="D59147" t="s">
        <v>162837</v>
      </c>
    </row>
    <row r="59148" spans="1:5" x14ac:dyDescent="0.25">
      <c r="A59148">
        <v>179690</v>
      </c>
      <c r="B59148" t="s">
        <v>162838</v>
      </c>
      <c r="C59148" t="s">
        <v>162839</v>
      </c>
      <c r="D59148" t="s">
        <v>162840</v>
      </c>
    </row>
    <row r="59149" spans="1:5" x14ac:dyDescent="0.25">
      <c r="A59149">
        <v>179695</v>
      </c>
      <c r="B59149" t="s">
        <v>162841</v>
      </c>
      <c r="C59149" t="s">
        <v>27141</v>
      </c>
      <c r="D59149" t="s">
        <v>162842</v>
      </c>
      <c r="E59149" t="s">
        <v>162843</v>
      </c>
    </row>
    <row r="59150" spans="1:5" x14ac:dyDescent="0.25">
      <c r="A59150">
        <v>179700</v>
      </c>
      <c r="B59150" t="s">
        <v>162844</v>
      </c>
      <c r="C59150" t="s">
        <v>162845</v>
      </c>
      <c r="D59150" t="s">
        <v>162846</v>
      </c>
      <c r="E59150" t="s">
        <v>162847</v>
      </c>
    </row>
    <row r="59151" spans="1:5" x14ac:dyDescent="0.25">
      <c r="A59151">
        <v>179702</v>
      </c>
      <c r="B59151" t="s">
        <v>162848</v>
      </c>
      <c r="C59151" t="s">
        <v>162849</v>
      </c>
      <c r="D59151" t="s">
        <v>162850</v>
      </c>
      <c r="E59151" t="s">
        <v>10</v>
      </c>
    </row>
    <row r="59152" spans="1:5" x14ac:dyDescent="0.25">
      <c r="A59152">
        <v>179717</v>
      </c>
      <c r="B59152" t="s">
        <v>162851</v>
      </c>
      <c r="D59152" t="s">
        <v>162852</v>
      </c>
    </row>
    <row r="59153" spans="1:5" x14ac:dyDescent="0.25">
      <c r="A59153">
        <v>179718</v>
      </c>
      <c r="B59153" t="s">
        <v>162853</v>
      </c>
      <c r="D59153" t="s">
        <v>162854</v>
      </c>
    </row>
    <row r="59154" spans="1:5" x14ac:dyDescent="0.25">
      <c r="A59154">
        <v>179720</v>
      </c>
      <c r="B59154" t="s">
        <v>162855</v>
      </c>
      <c r="C59154" t="s">
        <v>17532</v>
      </c>
      <c r="D59154" t="s">
        <v>162856</v>
      </c>
      <c r="E59154" t="s">
        <v>109484</v>
      </c>
    </row>
    <row r="59155" spans="1:5" x14ac:dyDescent="0.25">
      <c r="A59155">
        <v>179724</v>
      </c>
      <c r="B59155" t="s">
        <v>162857</v>
      </c>
      <c r="D59155" t="s">
        <v>162858</v>
      </c>
      <c r="E59155" t="s">
        <v>162859</v>
      </c>
    </row>
    <row r="59156" spans="1:5" x14ac:dyDescent="0.25">
      <c r="A59156">
        <v>179726</v>
      </c>
      <c r="B59156" t="s">
        <v>162860</v>
      </c>
      <c r="D59156" t="s">
        <v>162861</v>
      </c>
      <c r="E59156" t="s">
        <v>10</v>
      </c>
    </row>
    <row r="59157" spans="1:5" x14ac:dyDescent="0.25">
      <c r="A59157">
        <v>179727</v>
      </c>
      <c r="B59157" t="s">
        <v>162862</v>
      </c>
      <c r="C59157" t="s">
        <v>162863</v>
      </c>
      <c r="D59157" t="s">
        <v>162864</v>
      </c>
      <c r="E59157" t="s">
        <v>162865</v>
      </c>
    </row>
    <row r="59158" spans="1:5" x14ac:dyDescent="0.25">
      <c r="A59158">
        <v>179728</v>
      </c>
      <c r="B59158" t="s">
        <v>162866</v>
      </c>
      <c r="C59158" t="s">
        <v>162867</v>
      </c>
      <c r="D59158" t="s">
        <v>162868</v>
      </c>
      <c r="E59158" t="s">
        <v>162869</v>
      </c>
    </row>
    <row r="59159" spans="1:5" x14ac:dyDescent="0.25">
      <c r="A59159">
        <v>179734</v>
      </c>
      <c r="B59159" t="s">
        <v>162870</v>
      </c>
      <c r="D59159" t="s">
        <v>162871</v>
      </c>
      <c r="E59159" t="s">
        <v>162872</v>
      </c>
    </row>
    <row r="59160" spans="1:5" x14ac:dyDescent="0.25">
      <c r="A59160">
        <v>179738</v>
      </c>
      <c r="B59160" t="s">
        <v>162873</v>
      </c>
      <c r="D59160" t="s">
        <v>162874</v>
      </c>
      <c r="E59160" t="s">
        <v>162875</v>
      </c>
    </row>
    <row r="59161" spans="1:5" x14ac:dyDescent="0.25">
      <c r="A59161">
        <v>179741</v>
      </c>
      <c r="B59161" t="s">
        <v>162876</v>
      </c>
      <c r="D59161" t="s">
        <v>162877</v>
      </c>
      <c r="E59161" t="s">
        <v>10</v>
      </c>
    </row>
    <row r="59162" spans="1:5" x14ac:dyDescent="0.25">
      <c r="A59162">
        <v>179746</v>
      </c>
      <c r="B59162" t="s">
        <v>162878</v>
      </c>
      <c r="D59162" t="s">
        <v>162879</v>
      </c>
      <c r="E59162" t="s">
        <v>162880</v>
      </c>
    </row>
    <row r="59163" spans="1:5" x14ac:dyDescent="0.25">
      <c r="A59163">
        <v>179760</v>
      </c>
      <c r="B59163" t="s">
        <v>162881</v>
      </c>
      <c r="D59163" t="s">
        <v>162882</v>
      </c>
      <c r="E59163" t="s">
        <v>162883</v>
      </c>
    </row>
    <row r="59164" spans="1:5" x14ac:dyDescent="0.25">
      <c r="A59164">
        <v>179776</v>
      </c>
      <c r="B59164" t="s">
        <v>162884</v>
      </c>
      <c r="C59164" t="s">
        <v>162885</v>
      </c>
      <c r="D59164" t="s">
        <v>162886</v>
      </c>
      <c r="E59164" t="s">
        <v>10</v>
      </c>
    </row>
    <row r="59165" spans="1:5" x14ac:dyDescent="0.25">
      <c r="A59165">
        <v>179777</v>
      </c>
      <c r="B59165" t="s">
        <v>162887</v>
      </c>
      <c r="C59165" t="s">
        <v>162888</v>
      </c>
      <c r="D59165" t="s">
        <v>162889</v>
      </c>
      <c r="E59165" t="s">
        <v>162890</v>
      </c>
    </row>
    <row r="59166" spans="1:5" x14ac:dyDescent="0.25">
      <c r="A59166">
        <v>179778</v>
      </c>
      <c r="B59166" t="s">
        <v>162891</v>
      </c>
      <c r="C59166" t="s">
        <v>78661</v>
      </c>
      <c r="D59166" t="s">
        <v>162892</v>
      </c>
      <c r="E59166" t="s">
        <v>10</v>
      </c>
    </row>
    <row r="59167" spans="1:5" x14ac:dyDescent="0.25">
      <c r="A59167">
        <v>179783</v>
      </c>
      <c r="B59167" t="s">
        <v>162893</v>
      </c>
      <c r="C59167" t="s">
        <v>162894</v>
      </c>
      <c r="D59167" t="s">
        <v>162895</v>
      </c>
      <c r="E59167" t="s">
        <v>162896</v>
      </c>
    </row>
    <row r="59168" spans="1:5" x14ac:dyDescent="0.25">
      <c r="A59168">
        <v>179786</v>
      </c>
      <c r="B59168" t="s">
        <v>162897</v>
      </c>
      <c r="C59168" t="s">
        <v>162898</v>
      </c>
      <c r="D59168" t="s">
        <v>162899</v>
      </c>
      <c r="E59168" t="s">
        <v>162900</v>
      </c>
    </row>
    <row r="59169" spans="1:5" x14ac:dyDescent="0.25">
      <c r="A59169">
        <v>179790</v>
      </c>
      <c r="B59169" t="s">
        <v>162901</v>
      </c>
      <c r="D59169" t="s">
        <v>162902</v>
      </c>
      <c r="E59169" t="s">
        <v>10</v>
      </c>
    </row>
    <row r="59170" spans="1:5" x14ac:dyDescent="0.25">
      <c r="A59170">
        <v>179797</v>
      </c>
      <c r="B59170" t="s">
        <v>162903</v>
      </c>
      <c r="C59170" t="s">
        <v>162904</v>
      </c>
      <c r="D59170" t="s">
        <v>162905</v>
      </c>
      <c r="E59170" t="s">
        <v>162906</v>
      </c>
    </row>
    <row r="59171" spans="1:5" x14ac:dyDescent="0.25">
      <c r="A59171">
        <v>179801</v>
      </c>
      <c r="B59171" t="s">
        <v>162907</v>
      </c>
      <c r="C59171" t="s">
        <v>162908</v>
      </c>
      <c r="D59171" t="s">
        <v>162909</v>
      </c>
      <c r="E59171" t="s">
        <v>162910</v>
      </c>
    </row>
    <row r="59172" spans="1:5" x14ac:dyDescent="0.25">
      <c r="A59172">
        <v>179806</v>
      </c>
      <c r="B59172" t="s">
        <v>162911</v>
      </c>
      <c r="D59172" t="s">
        <v>162912</v>
      </c>
    </row>
    <row r="59173" spans="1:5" x14ac:dyDescent="0.25">
      <c r="A59173">
        <v>179821</v>
      </c>
      <c r="B59173" t="s">
        <v>162913</v>
      </c>
      <c r="D59173" t="s">
        <v>162914</v>
      </c>
    </row>
    <row r="59174" spans="1:5" x14ac:dyDescent="0.25">
      <c r="A59174">
        <v>179828</v>
      </c>
      <c r="B59174" t="s">
        <v>162915</v>
      </c>
      <c r="D59174" t="s">
        <v>162916</v>
      </c>
      <c r="E59174" t="s">
        <v>162917</v>
      </c>
    </row>
    <row r="59175" spans="1:5" x14ac:dyDescent="0.25">
      <c r="A59175">
        <v>179830</v>
      </c>
      <c r="B59175" t="s">
        <v>162918</v>
      </c>
      <c r="C59175" t="s">
        <v>162919</v>
      </c>
      <c r="D59175" t="s">
        <v>162920</v>
      </c>
      <c r="E59175" t="s">
        <v>3549</v>
      </c>
    </row>
    <row r="59176" spans="1:5" x14ac:dyDescent="0.25">
      <c r="A59176">
        <v>179832</v>
      </c>
      <c r="B59176" t="s">
        <v>162921</v>
      </c>
      <c r="D59176" t="s">
        <v>162922</v>
      </c>
      <c r="E59176" t="s">
        <v>162923</v>
      </c>
    </row>
    <row r="59177" spans="1:5" x14ac:dyDescent="0.25">
      <c r="A59177">
        <v>179833</v>
      </c>
      <c r="B59177" t="s">
        <v>162924</v>
      </c>
      <c r="D59177" t="s">
        <v>162925</v>
      </c>
    </row>
    <row r="59178" spans="1:5" x14ac:dyDescent="0.25">
      <c r="A59178">
        <v>179837</v>
      </c>
      <c r="B59178" t="s">
        <v>162926</v>
      </c>
      <c r="D59178" t="s">
        <v>162927</v>
      </c>
      <c r="E59178" t="s">
        <v>162928</v>
      </c>
    </row>
    <row r="59179" spans="1:5" x14ac:dyDescent="0.25">
      <c r="A59179">
        <v>179839</v>
      </c>
      <c r="B59179" t="s">
        <v>162929</v>
      </c>
      <c r="C59179" t="s">
        <v>55946</v>
      </c>
      <c r="D59179" t="s">
        <v>162930</v>
      </c>
    </row>
    <row r="59180" spans="1:5" x14ac:dyDescent="0.25">
      <c r="A59180">
        <v>179841</v>
      </c>
      <c r="B59180" t="s">
        <v>162931</v>
      </c>
      <c r="D59180" t="s">
        <v>162932</v>
      </c>
      <c r="E59180" t="s">
        <v>162933</v>
      </c>
    </row>
    <row r="59181" spans="1:5" x14ac:dyDescent="0.25">
      <c r="A59181">
        <v>179842</v>
      </c>
      <c r="B59181" t="s">
        <v>162934</v>
      </c>
      <c r="C59181" t="s">
        <v>8677</v>
      </c>
      <c r="D59181" t="s">
        <v>162935</v>
      </c>
      <c r="E59181" t="s">
        <v>162936</v>
      </c>
    </row>
    <row r="59182" spans="1:5" x14ac:dyDescent="0.25">
      <c r="A59182">
        <v>179843</v>
      </c>
      <c r="B59182" t="s">
        <v>162937</v>
      </c>
      <c r="C59182" t="s">
        <v>162938</v>
      </c>
      <c r="D59182" t="s">
        <v>162939</v>
      </c>
      <c r="E59182" t="s">
        <v>162940</v>
      </c>
    </row>
    <row r="59183" spans="1:5" x14ac:dyDescent="0.25">
      <c r="A59183">
        <v>179844</v>
      </c>
      <c r="B59183" t="s">
        <v>162941</v>
      </c>
      <c r="D59183" t="s">
        <v>162942</v>
      </c>
    </row>
    <row r="59184" spans="1:5" x14ac:dyDescent="0.25">
      <c r="A59184">
        <v>179850</v>
      </c>
      <c r="B59184" t="s">
        <v>162943</v>
      </c>
      <c r="D59184" t="s">
        <v>162944</v>
      </c>
      <c r="E59184" t="s">
        <v>10</v>
      </c>
    </row>
    <row r="59185" spans="1:5" x14ac:dyDescent="0.25">
      <c r="A59185">
        <v>179858</v>
      </c>
      <c r="B59185" t="s">
        <v>162945</v>
      </c>
      <c r="C59185" t="s">
        <v>162946</v>
      </c>
      <c r="D59185" t="s">
        <v>162947</v>
      </c>
      <c r="E59185" t="s">
        <v>162948</v>
      </c>
    </row>
    <row r="59186" spans="1:5" x14ac:dyDescent="0.25">
      <c r="A59186">
        <v>179860</v>
      </c>
      <c r="B59186" t="s">
        <v>162949</v>
      </c>
      <c r="C59186" t="s">
        <v>162950</v>
      </c>
      <c r="D59186" t="s">
        <v>162951</v>
      </c>
      <c r="E59186" t="s">
        <v>10</v>
      </c>
    </row>
    <row r="59187" spans="1:5" x14ac:dyDescent="0.25">
      <c r="A59187">
        <v>179862</v>
      </c>
      <c r="B59187" t="s">
        <v>162952</v>
      </c>
      <c r="C59187" t="s">
        <v>162953</v>
      </c>
      <c r="D59187" t="s">
        <v>162954</v>
      </c>
    </row>
    <row r="59188" spans="1:5" x14ac:dyDescent="0.25">
      <c r="A59188">
        <v>179863</v>
      </c>
      <c r="B59188" t="s">
        <v>162955</v>
      </c>
      <c r="D59188" t="s">
        <v>162956</v>
      </c>
    </row>
    <row r="59189" spans="1:5" x14ac:dyDescent="0.25">
      <c r="A59189">
        <v>179865</v>
      </c>
      <c r="B59189" t="s">
        <v>162957</v>
      </c>
      <c r="D59189" t="s">
        <v>162958</v>
      </c>
      <c r="E59189" t="s">
        <v>10</v>
      </c>
    </row>
    <row r="59190" spans="1:5" x14ac:dyDescent="0.25">
      <c r="A59190">
        <v>179871</v>
      </c>
      <c r="B59190" t="s">
        <v>162959</v>
      </c>
      <c r="D59190" t="s">
        <v>162960</v>
      </c>
      <c r="E59190" t="s">
        <v>162961</v>
      </c>
    </row>
    <row r="59191" spans="1:5" x14ac:dyDescent="0.25">
      <c r="A59191">
        <v>179872</v>
      </c>
      <c r="B59191" t="s">
        <v>162962</v>
      </c>
      <c r="D59191" t="s">
        <v>162963</v>
      </c>
    </row>
    <row r="59192" spans="1:5" x14ac:dyDescent="0.25">
      <c r="A59192">
        <v>179876</v>
      </c>
      <c r="B59192" t="s">
        <v>162964</v>
      </c>
      <c r="C59192" t="s">
        <v>162965</v>
      </c>
      <c r="D59192" t="s">
        <v>162966</v>
      </c>
    </row>
    <row r="59193" spans="1:5" x14ac:dyDescent="0.25">
      <c r="A59193">
        <v>179880</v>
      </c>
      <c r="B59193" t="s">
        <v>162967</v>
      </c>
      <c r="D59193" t="s">
        <v>162968</v>
      </c>
      <c r="E59193" t="s">
        <v>162969</v>
      </c>
    </row>
    <row r="59194" spans="1:5" x14ac:dyDescent="0.25">
      <c r="A59194">
        <v>179882</v>
      </c>
      <c r="B59194" t="s">
        <v>162970</v>
      </c>
      <c r="C59194" t="s">
        <v>63972</v>
      </c>
      <c r="D59194" t="s">
        <v>162971</v>
      </c>
      <c r="E59194" t="s">
        <v>63974</v>
      </c>
    </row>
    <row r="59195" spans="1:5" x14ac:dyDescent="0.25">
      <c r="A59195">
        <v>179884</v>
      </c>
      <c r="B59195" t="s">
        <v>162972</v>
      </c>
      <c r="D59195" t="s">
        <v>162973</v>
      </c>
      <c r="E59195" t="s">
        <v>162974</v>
      </c>
    </row>
    <row r="59196" spans="1:5" x14ac:dyDescent="0.25">
      <c r="A59196">
        <v>179890</v>
      </c>
      <c r="B59196" t="s">
        <v>162975</v>
      </c>
      <c r="D59196" t="s">
        <v>162976</v>
      </c>
      <c r="E59196" t="s">
        <v>162977</v>
      </c>
    </row>
    <row r="59197" spans="1:5" x14ac:dyDescent="0.25">
      <c r="A59197">
        <v>179892</v>
      </c>
      <c r="B59197" t="s">
        <v>162978</v>
      </c>
      <c r="D59197" t="s">
        <v>162979</v>
      </c>
      <c r="E59197" t="s">
        <v>162980</v>
      </c>
    </row>
    <row r="59198" spans="1:5" x14ac:dyDescent="0.25">
      <c r="A59198">
        <v>179894</v>
      </c>
      <c r="B59198" t="s">
        <v>162981</v>
      </c>
      <c r="C59198" t="s">
        <v>162982</v>
      </c>
      <c r="D59198" t="s">
        <v>162983</v>
      </c>
    </row>
    <row r="59199" spans="1:5" x14ac:dyDescent="0.25">
      <c r="A59199">
        <v>179895</v>
      </c>
      <c r="B59199" t="s">
        <v>162984</v>
      </c>
      <c r="C59199" t="s">
        <v>162985</v>
      </c>
      <c r="D59199" t="s">
        <v>162986</v>
      </c>
    </row>
    <row r="59200" spans="1:5" x14ac:dyDescent="0.25">
      <c r="A59200">
        <v>179917</v>
      </c>
      <c r="B59200" t="s">
        <v>162987</v>
      </c>
      <c r="D59200" t="s">
        <v>162988</v>
      </c>
    </row>
    <row r="59201" spans="1:5" x14ac:dyDescent="0.25">
      <c r="A59201">
        <v>179919</v>
      </c>
      <c r="B59201" t="s">
        <v>162989</v>
      </c>
      <c r="D59201" t="s">
        <v>162990</v>
      </c>
      <c r="E59201" t="s">
        <v>162991</v>
      </c>
    </row>
    <row r="59202" spans="1:5" x14ac:dyDescent="0.25">
      <c r="A59202">
        <v>179923</v>
      </c>
      <c r="B59202" t="s">
        <v>162992</v>
      </c>
      <c r="D59202" t="s">
        <v>162993</v>
      </c>
      <c r="E59202" t="s">
        <v>162994</v>
      </c>
    </row>
    <row r="59203" spans="1:5" x14ac:dyDescent="0.25">
      <c r="A59203">
        <v>179924</v>
      </c>
      <c r="B59203" t="s">
        <v>162995</v>
      </c>
      <c r="D59203" t="s">
        <v>162996</v>
      </c>
      <c r="E59203" t="s">
        <v>10</v>
      </c>
    </row>
    <row r="59204" spans="1:5" x14ac:dyDescent="0.25">
      <c r="A59204">
        <v>179926</v>
      </c>
      <c r="B59204" t="s">
        <v>162997</v>
      </c>
      <c r="C59204" t="s">
        <v>162998</v>
      </c>
      <c r="D59204" t="s">
        <v>162999</v>
      </c>
    </row>
    <row r="59205" spans="1:5" x14ac:dyDescent="0.25">
      <c r="A59205">
        <v>179929</v>
      </c>
      <c r="B59205" t="s">
        <v>163000</v>
      </c>
      <c r="D59205" t="s">
        <v>163001</v>
      </c>
    </row>
    <row r="59206" spans="1:5" x14ac:dyDescent="0.25">
      <c r="A59206">
        <v>179937</v>
      </c>
      <c r="B59206" t="s">
        <v>163002</v>
      </c>
      <c r="D59206" t="s">
        <v>163003</v>
      </c>
      <c r="E59206" t="s">
        <v>881</v>
      </c>
    </row>
    <row r="59207" spans="1:5" x14ac:dyDescent="0.25">
      <c r="A59207">
        <v>179943</v>
      </c>
      <c r="B59207" t="s">
        <v>163004</v>
      </c>
      <c r="D59207" t="s">
        <v>163005</v>
      </c>
    </row>
    <row r="59208" spans="1:5" x14ac:dyDescent="0.25">
      <c r="A59208">
        <v>179956</v>
      </c>
      <c r="B59208" t="s">
        <v>163006</v>
      </c>
      <c r="D59208" t="s">
        <v>163007</v>
      </c>
    </row>
    <row r="59209" spans="1:5" x14ac:dyDescent="0.25">
      <c r="A59209">
        <v>179961</v>
      </c>
      <c r="B59209" t="s">
        <v>163008</v>
      </c>
      <c r="D59209" t="s">
        <v>163009</v>
      </c>
    </row>
    <row r="59210" spans="1:5" x14ac:dyDescent="0.25">
      <c r="A59210">
        <v>179972</v>
      </c>
      <c r="B59210" t="s">
        <v>163010</v>
      </c>
      <c r="D59210" t="s">
        <v>163011</v>
      </c>
    </row>
    <row r="59211" spans="1:5" x14ac:dyDescent="0.25">
      <c r="A59211">
        <v>179976</v>
      </c>
      <c r="B59211" t="s">
        <v>163012</v>
      </c>
      <c r="D59211" t="s">
        <v>163013</v>
      </c>
      <c r="E59211" t="s">
        <v>163014</v>
      </c>
    </row>
    <row r="59212" spans="1:5" x14ac:dyDescent="0.25">
      <c r="A59212">
        <v>179987</v>
      </c>
      <c r="B59212" t="s">
        <v>163015</v>
      </c>
      <c r="D59212" t="s">
        <v>163016</v>
      </c>
      <c r="E59212" t="s">
        <v>163017</v>
      </c>
    </row>
    <row r="59213" spans="1:5" x14ac:dyDescent="0.25">
      <c r="A59213">
        <v>179995</v>
      </c>
      <c r="B59213" t="s">
        <v>163018</v>
      </c>
      <c r="D59213" t="s">
        <v>163019</v>
      </c>
      <c r="E59213" t="s">
        <v>163020</v>
      </c>
    </row>
    <row r="59214" spans="1:5" x14ac:dyDescent="0.25">
      <c r="A59214">
        <v>179996</v>
      </c>
      <c r="B59214" t="s">
        <v>163021</v>
      </c>
      <c r="D59214" t="s">
        <v>163022</v>
      </c>
    </row>
    <row r="59215" spans="1:5" x14ac:dyDescent="0.25">
      <c r="A59215">
        <v>180001</v>
      </c>
      <c r="B59215" t="s">
        <v>163023</v>
      </c>
      <c r="D59215" t="s">
        <v>163024</v>
      </c>
    </row>
    <row r="59216" spans="1:5" x14ac:dyDescent="0.25">
      <c r="A59216">
        <v>180005</v>
      </c>
      <c r="B59216" t="s">
        <v>163025</v>
      </c>
      <c r="D59216" t="s">
        <v>163026</v>
      </c>
    </row>
    <row r="59217" spans="1:5" x14ac:dyDescent="0.25">
      <c r="A59217">
        <v>180008</v>
      </c>
      <c r="B59217" t="s">
        <v>163027</v>
      </c>
      <c r="C59217" t="s">
        <v>163028</v>
      </c>
      <c r="D59217" t="s">
        <v>163029</v>
      </c>
      <c r="E59217" t="s">
        <v>163030</v>
      </c>
    </row>
    <row r="59218" spans="1:5" x14ac:dyDescent="0.25">
      <c r="A59218">
        <v>180011</v>
      </c>
      <c r="B59218" t="s">
        <v>163031</v>
      </c>
      <c r="D59218" t="s">
        <v>163032</v>
      </c>
      <c r="E59218" t="s">
        <v>163033</v>
      </c>
    </row>
    <row r="59219" spans="1:5" x14ac:dyDescent="0.25">
      <c r="A59219">
        <v>180016</v>
      </c>
      <c r="B59219" t="s">
        <v>163034</v>
      </c>
      <c r="D59219" t="s">
        <v>163035</v>
      </c>
      <c r="E59219" t="s">
        <v>10</v>
      </c>
    </row>
    <row r="59220" spans="1:5" x14ac:dyDescent="0.25">
      <c r="A59220">
        <v>180018</v>
      </c>
      <c r="B59220" t="s">
        <v>163036</v>
      </c>
      <c r="C59220" t="s">
        <v>163037</v>
      </c>
      <c r="D59220" t="s">
        <v>163038</v>
      </c>
      <c r="E59220" t="s">
        <v>163039</v>
      </c>
    </row>
    <row r="59221" spans="1:5" x14ac:dyDescent="0.25">
      <c r="A59221">
        <v>180025</v>
      </c>
      <c r="B59221" t="s">
        <v>163040</v>
      </c>
      <c r="D59221" t="s">
        <v>163041</v>
      </c>
    </row>
    <row r="59222" spans="1:5" x14ac:dyDescent="0.25">
      <c r="A59222">
        <v>180026</v>
      </c>
      <c r="B59222" t="s">
        <v>163042</v>
      </c>
      <c r="C59222" t="s">
        <v>163043</v>
      </c>
      <c r="D59222" t="s">
        <v>163044</v>
      </c>
      <c r="E59222" t="s">
        <v>163045</v>
      </c>
    </row>
    <row r="59223" spans="1:5" x14ac:dyDescent="0.25">
      <c r="A59223">
        <v>180035</v>
      </c>
      <c r="B59223" t="s">
        <v>163046</v>
      </c>
      <c r="D59223" t="s">
        <v>163047</v>
      </c>
      <c r="E59223" t="s">
        <v>163048</v>
      </c>
    </row>
    <row r="59224" spans="1:5" x14ac:dyDescent="0.25">
      <c r="A59224">
        <v>180045</v>
      </c>
      <c r="B59224" t="s">
        <v>163049</v>
      </c>
      <c r="D59224" t="s">
        <v>163050</v>
      </c>
    </row>
    <row r="59225" spans="1:5" x14ac:dyDescent="0.25">
      <c r="A59225">
        <v>180063</v>
      </c>
      <c r="B59225" t="s">
        <v>163051</v>
      </c>
      <c r="D59225" t="s">
        <v>163052</v>
      </c>
      <c r="E59225" t="s">
        <v>10</v>
      </c>
    </row>
    <row r="59226" spans="1:5" x14ac:dyDescent="0.25">
      <c r="A59226">
        <v>180065</v>
      </c>
      <c r="B59226" t="s">
        <v>163053</v>
      </c>
      <c r="D59226" t="s">
        <v>163054</v>
      </c>
    </row>
    <row r="59227" spans="1:5" x14ac:dyDescent="0.25">
      <c r="A59227">
        <v>180067</v>
      </c>
      <c r="B59227" t="s">
        <v>163055</v>
      </c>
      <c r="D59227" t="s">
        <v>163056</v>
      </c>
    </row>
    <row r="59228" spans="1:5" x14ac:dyDescent="0.25">
      <c r="A59228">
        <v>180073</v>
      </c>
      <c r="B59228" t="s">
        <v>163057</v>
      </c>
      <c r="D59228" t="s">
        <v>163058</v>
      </c>
      <c r="E59228" t="s">
        <v>163059</v>
      </c>
    </row>
    <row r="59229" spans="1:5" x14ac:dyDescent="0.25">
      <c r="A59229">
        <v>180074</v>
      </c>
      <c r="B59229" t="s">
        <v>163060</v>
      </c>
      <c r="D59229" t="s">
        <v>163061</v>
      </c>
    </row>
    <row r="59230" spans="1:5" x14ac:dyDescent="0.25">
      <c r="A59230">
        <v>180076</v>
      </c>
      <c r="B59230" t="s">
        <v>163062</v>
      </c>
      <c r="D59230" t="s">
        <v>163063</v>
      </c>
    </row>
    <row r="59231" spans="1:5" x14ac:dyDescent="0.25">
      <c r="A59231">
        <v>180077</v>
      </c>
      <c r="B59231" t="s">
        <v>163064</v>
      </c>
      <c r="D59231" t="s">
        <v>163065</v>
      </c>
    </row>
    <row r="59232" spans="1:5" x14ac:dyDescent="0.25">
      <c r="A59232">
        <v>180082</v>
      </c>
      <c r="B59232" t="s">
        <v>163066</v>
      </c>
      <c r="D59232" t="s">
        <v>163067</v>
      </c>
    </row>
    <row r="59233" spans="1:5" x14ac:dyDescent="0.25">
      <c r="A59233">
        <v>180085</v>
      </c>
      <c r="B59233" t="s">
        <v>163068</v>
      </c>
      <c r="D59233" t="s">
        <v>163069</v>
      </c>
    </row>
    <row r="59234" spans="1:5" x14ac:dyDescent="0.25">
      <c r="A59234">
        <v>180086</v>
      </c>
      <c r="B59234" t="s">
        <v>163070</v>
      </c>
      <c r="D59234" t="s">
        <v>163071</v>
      </c>
    </row>
    <row r="59235" spans="1:5" x14ac:dyDescent="0.25">
      <c r="A59235">
        <v>180087</v>
      </c>
      <c r="B59235" t="s">
        <v>163072</v>
      </c>
      <c r="D59235" t="s">
        <v>163073</v>
      </c>
    </row>
    <row r="59236" spans="1:5" x14ac:dyDescent="0.25">
      <c r="A59236">
        <v>180091</v>
      </c>
      <c r="B59236" t="s">
        <v>163074</v>
      </c>
      <c r="D59236" t="s">
        <v>163075</v>
      </c>
    </row>
    <row r="59237" spans="1:5" x14ac:dyDescent="0.25">
      <c r="A59237">
        <v>180092</v>
      </c>
      <c r="B59237" t="s">
        <v>163076</v>
      </c>
      <c r="D59237" t="s">
        <v>163077</v>
      </c>
    </row>
    <row r="59238" spans="1:5" x14ac:dyDescent="0.25">
      <c r="A59238">
        <v>180098</v>
      </c>
      <c r="B59238" t="s">
        <v>163078</v>
      </c>
      <c r="C59238" t="s">
        <v>163079</v>
      </c>
      <c r="D59238" t="s">
        <v>163080</v>
      </c>
    </row>
    <row r="59239" spans="1:5" x14ac:dyDescent="0.25">
      <c r="A59239">
        <v>180101</v>
      </c>
      <c r="B59239" t="s">
        <v>163081</v>
      </c>
      <c r="D59239" t="s">
        <v>163082</v>
      </c>
    </row>
    <row r="59240" spans="1:5" x14ac:dyDescent="0.25">
      <c r="A59240">
        <v>180103</v>
      </c>
      <c r="B59240" t="s">
        <v>163083</v>
      </c>
      <c r="D59240" t="s">
        <v>163084</v>
      </c>
      <c r="E59240" t="s">
        <v>163085</v>
      </c>
    </row>
    <row r="59241" spans="1:5" x14ac:dyDescent="0.25">
      <c r="A59241">
        <v>180110</v>
      </c>
      <c r="B59241" t="s">
        <v>163086</v>
      </c>
      <c r="D59241" t="s">
        <v>163087</v>
      </c>
    </row>
    <row r="59242" spans="1:5" x14ac:dyDescent="0.25">
      <c r="A59242">
        <v>180118</v>
      </c>
      <c r="B59242" t="s">
        <v>163088</v>
      </c>
      <c r="D59242" t="s">
        <v>163089</v>
      </c>
    </row>
    <row r="59243" spans="1:5" x14ac:dyDescent="0.25">
      <c r="A59243">
        <v>180127</v>
      </c>
      <c r="B59243" t="s">
        <v>163090</v>
      </c>
      <c r="D59243" t="s">
        <v>163091</v>
      </c>
      <c r="E59243" t="s">
        <v>10</v>
      </c>
    </row>
    <row r="59244" spans="1:5" x14ac:dyDescent="0.25">
      <c r="A59244">
        <v>180128</v>
      </c>
      <c r="B59244" t="s">
        <v>163092</v>
      </c>
      <c r="C59244" t="s">
        <v>163093</v>
      </c>
      <c r="D59244" t="s">
        <v>163094</v>
      </c>
      <c r="E59244" t="s">
        <v>163095</v>
      </c>
    </row>
    <row r="59245" spans="1:5" x14ac:dyDescent="0.25">
      <c r="A59245">
        <v>180135</v>
      </c>
      <c r="B59245" t="s">
        <v>163096</v>
      </c>
      <c r="D59245" t="s">
        <v>163097</v>
      </c>
      <c r="E59245" t="s">
        <v>163098</v>
      </c>
    </row>
    <row r="59246" spans="1:5" x14ac:dyDescent="0.25">
      <c r="A59246">
        <v>180136</v>
      </c>
      <c r="B59246" t="s">
        <v>163099</v>
      </c>
      <c r="C59246" t="s">
        <v>163100</v>
      </c>
      <c r="D59246" t="s">
        <v>163101</v>
      </c>
      <c r="E59246" t="s">
        <v>163102</v>
      </c>
    </row>
    <row r="59247" spans="1:5" x14ac:dyDescent="0.25">
      <c r="A59247">
        <v>180137</v>
      </c>
      <c r="B59247" t="s">
        <v>163103</v>
      </c>
      <c r="D59247" t="s">
        <v>163104</v>
      </c>
    </row>
    <row r="59248" spans="1:5" x14ac:dyDescent="0.25">
      <c r="A59248">
        <v>180140</v>
      </c>
      <c r="B59248" t="s">
        <v>163105</v>
      </c>
      <c r="C59248" t="s">
        <v>126288</v>
      </c>
      <c r="D59248" t="s">
        <v>163106</v>
      </c>
      <c r="E59248" t="s">
        <v>163107</v>
      </c>
    </row>
    <row r="59249" spans="1:5" x14ac:dyDescent="0.25">
      <c r="A59249">
        <v>180145</v>
      </c>
      <c r="B59249" t="s">
        <v>163108</v>
      </c>
      <c r="C59249" t="s">
        <v>163109</v>
      </c>
      <c r="D59249" t="s">
        <v>163110</v>
      </c>
      <c r="E59249" t="s">
        <v>163111</v>
      </c>
    </row>
    <row r="59250" spans="1:5" x14ac:dyDescent="0.25">
      <c r="A59250">
        <v>180149</v>
      </c>
      <c r="B59250" t="s">
        <v>163112</v>
      </c>
      <c r="D59250" t="s">
        <v>163113</v>
      </c>
      <c r="E59250" t="s">
        <v>163114</v>
      </c>
    </row>
    <row r="59251" spans="1:5" x14ac:dyDescent="0.25">
      <c r="A59251">
        <v>180155</v>
      </c>
      <c r="B59251" t="s">
        <v>163115</v>
      </c>
      <c r="D59251" t="s">
        <v>163116</v>
      </c>
      <c r="E59251" t="s">
        <v>163117</v>
      </c>
    </row>
    <row r="59252" spans="1:5" x14ac:dyDescent="0.25">
      <c r="A59252">
        <v>180162</v>
      </c>
      <c r="B59252" t="s">
        <v>163118</v>
      </c>
      <c r="D59252" t="s">
        <v>163119</v>
      </c>
    </row>
    <row r="59253" spans="1:5" x14ac:dyDescent="0.25">
      <c r="A59253">
        <v>180175</v>
      </c>
      <c r="B59253" t="s">
        <v>163120</v>
      </c>
      <c r="C59253" t="s">
        <v>163121</v>
      </c>
      <c r="D59253" t="s">
        <v>163122</v>
      </c>
    </row>
    <row r="59254" spans="1:5" x14ac:dyDescent="0.25">
      <c r="A59254">
        <v>180177</v>
      </c>
      <c r="B59254" t="s">
        <v>163123</v>
      </c>
      <c r="D59254" t="s">
        <v>163124</v>
      </c>
      <c r="E59254" t="s">
        <v>163125</v>
      </c>
    </row>
    <row r="59255" spans="1:5" x14ac:dyDescent="0.25">
      <c r="A59255">
        <v>180178</v>
      </c>
      <c r="B59255" t="s">
        <v>163126</v>
      </c>
      <c r="D59255" t="s">
        <v>163127</v>
      </c>
    </row>
    <row r="59256" spans="1:5" x14ac:dyDescent="0.25">
      <c r="A59256">
        <v>180184</v>
      </c>
      <c r="B59256" t="s">
        <v>163128</v>
      </c>
      <c r="C59256" t="s">
        <v>163129</v>
      </c>
      <c r="D59256" t="s">
        <v>163130</v>
      </c>
      <c r="E59256" t="s">
        <v>163131</v>
      </c>
    </row>
    <row r="59257" spans="1:5" x14ac:dyDescent="0.25">
      <c r="A59257">
        <v>180216</v>
      </c>
      <c r="B59257" t="s">
        <v>163132</v>
      </c>
      <c r="C59257" t="s">
        <v>110121</v>
      </c>
      <c r="D59257" t="s">
        <v>163133</v>
      </c>
      <c r="E59257" t="s">
        <v>163134</v>
      </c>
    </row>
    <row r="59258" spans="1:5" x14ac:dyDescent="0.25">
      <c r="A59258">
        <v>180219</v>
      </c>
      <c r="B59258" t="s">
        <v>163135</v>
      </c>
      <c r="D59258" t="s">
        <v>163136</v>
      </c>
    </row>
    <row r="59259" spans="1:5" x14ac:dyDescent="0.25">
      <c r="A59259">
        <v>180235</v>
      </c>
      <c r="B59259" t="s">
        <v>163137</v>
      </c>
      <c r="D59259" t="s">
        <v>163138</v>
      </c>
    </row>
    <row r="59260" spans="1:5" x14ac:dyDescent="0.25">
      <c r="A59260">
        <v>180245</v>
      </c>
      <c r="B59260" t="s">
        <v>163139</v>
      </c>
      <c r="C59260" t="s">
        <v>163140</v>
      </c>
      <c r="D59260" t="s">
        <v>163141</v>
      </c>
    </row>
    <row r="59261" spans="1:5" x14ac:dyDescent="0.25">
      <c r="A59261">
        <v>180246</v>
      </c>
      <c r="B59261" t="s">
        <v>163142</v>
      </c>
      <c r="C59261" t="s">
        <v>163143</v>
      </c>
      <c r="D59261" t="s">
        <v>163144</v>
      </c>
    </row>
    <row r="59262" spans="1:5" x14ac:dyDescent="0.25">
      <c r="A59262">
        <v>180250</v>
      </c>
      <c r="B59262" t="s">
        <v>163145</v>
      </c>
      <c r="D59262" t="s">
        <v>163146</v>
      </c>
    </row>
    <row r="59263" spans="1:5" x14ac:dyDescent="0.25">
      <c r="A59263">
        <v>180257</v>
      </c>
      <c r="B59263" t="s">
        <v>163147</v>
      </c>
      <c r="C59263" t="s">
        <v>37627</v>
      </c>
      <c r="D59263" t="s">
        <v>163148</v>
      </c>
    </row>
    <row r="59264" spans="1:5" x14ac:dyDescent="0.25">
      <c r="A59264">
        <v>180260</v>
      </c>
      <c r="B59264" t="s">
        <v>163149</v>
      </c>
      <c r="D59264" t="s">
        <v>163150</v>
      </c>
    </row>
    <row r="59265" spans="1:5" x14ac:dyDescent="0.25">
      <c r="A59265">
        <v>180265</v>
      </c>
      <c r="B59265" t="s">
        <v>163151</v>
      </c>
      <c r="D59265" t="s">
        <v>163152</v>
      </c>
    </row>
    <row r="59266" spans="1:5" x14ac:dyDescent="0.25">
      <c r="A59266">
        <v>180269</v>
      </c>
      <c r="B59266" t="s">
        <v>163153</v>
      </c>
      <c r="C59266" t="s">
        <v>163154</v>
      </c>
      <c r="D59266" t="s">
        <v>163155</v>
      </c>
    </row>
    <row r="59267" spans="1:5" x14ac:dyDescent="0.25">
      <c r="A59267">
        <v>180275</v>
      </c>
      <c r="B59267" t="s">
        <v>163156</v>
      </c>
      <c r="D59267" t="s">
        <v>163157</v>
      </c>
      <c r="E59267" t="s">
        <v>10</v>
      </c>
    </row>
    <row r="59268" spans="1:5" x14ac:dyDescent="0.25">
      <c r="A59268">
        <v>180283</v>
      </c>
      <c r="B59268" t="s">
        <v>163158</v>
      </c>
      <c r="C59268" t="s">
        <v>19056</v>
      </c>
      <c r="D59268" t="s">
        <v>163159</v>
      </c>
      <c r="E59268" t="s">
        <v>163160</v>
      </c>
    </row>
    <row r="59269" spans="1:5" x14ac:dyDescent="0.25">
      <c r="A59269">
        <v>180287</v>
      </c>
      <c r="B59269" t="s">
        <v>163161</v>
      </c>
      <c r="D59269" t="s">
        <v>163162</v>
      </c>
      <c r="E59269" t="s">
        <v>10</v>
      </c>
    </row>
    <row r="59270" spans="1:5" x14ac:dyDescent="0.25">
      <c r="A59270">
        <v>180298</v>
      </c>
      <c r="B59270" t="s">
        <v>163163</v>
      </c>
      <c r="D59270" t="s">
        <v>163164</v>
      </c>
    </row>
    <row r="59271" spans="1:5" x14ac:dyDescent="0.25">
      <c r="A59271">
        <v>180299</v>
      </c>
      <c r="B59271" t="s">
        <v>163165</v>
      </c>
      <c r="D59271" t="s">
        <v>163166</v>
      </c>
    </row>
    <row r="59272" spans="1:5" x14ac:dyDescent="0.25">
      <c r="A59272">
        <v>180302</v>
      </c>
      <c r="B59272" t="s">
        <v>163167</v>
      </c>
      <c r="C59272" t="s">
        <v>9934</v>
      </c>
      <c r="D59272" t="s">
        <v>163168</v>
      </c>
      <c r="E59272" t="s">
        <v>163169</v>
      </c>
    </row>
    <row r="59273" spans="1:5" x14ac:dyDescent="0.25">
      <c r="A59273">
        <v>180306</v>
      </c>
      <c r="B59273" t="s">
        <v>163170</v>
      </c>
      <c r="D59273" t="s">
        <v>163171</v>
      </c>
    </row>
    <row r="59274" spans="1:5" x14ac:dyDescent="0.25">
      <c r="A59274">
        <v>180312</v>
      </c>
      <c r="B59274" t="s">
        <v>163172</v>
      </c>
      <c r="D59274" t="s">
        <v>163173</v>
      </c>
      <c r="E59274" t="s">
        <v>163174</v>
      </c>
    </row>
    <row r="59275" spans="1:5" x14ac:dyDescent="0.25">
      <c r="A59275">
        <v>180319</v>
      </c>
      <c r="B59275" t="s">
        <v>163175</v>
      </c>
      <c r="D59275" t="s">
        <v>163176</v>
      </c>
      <c r="E59275" t="s">
        <v>163177</v>
      </c>
    </row>
    <row r="59276" spans="1:5" x14ac:dyDescent="0.25">
      <c r="A59276">
        <v>180327</v>
      </c>
      <c r="B59276" t="s">
        <v>163178</v>
      </c>
      <c r="C59276" t="s">
        <v>156681</v>
      </c>
      <c r="D59276" t="s">
        <v>163179</v>
      </c>
      <c r="E59276" t="s">
        <v>163180</v>
      </c>
    </row>
    <row r="59277" spans="1:5" x14ac:dyDescent="0.25">
      <c r="A59277">
        <v>180332</v>
      </c>
      <c r="B59277" t="s">
        <v>163181</v>
      </c>
      <c r="D59277" t="s">
        <v>163182</v>
      </c>
    </row>
    <row r="59278" spans="1:5" x14ac:dyDescent="0.25">
      <c r="A59278">
        <v>180334</v>
      </c>
      <c r="B59278" t="s">
        <v>163183</v>
      </c>
      <c r="D59278" t="s">
        <v>163184</v>
      </c>
      <c r="E59278" t="s">
        <v>1118</v>
      </c>
    </row>
    <row r="59279" spans="1:5" x14ac:dyDescent="0.25">
      <c r="A59279">
        <v>180349</v>
      </c>
      <c r="B59279" t="s">
        <v>163185</v>
      </c>
      <c r="D59279" t="s">
        <v>163186</v>
      </c>
      <c r="E59279" t="s">
        <v>163187</v>
      </c>
    </row>
    <row r="59280" spans="1:5" x14ac:dyDescent="0.25">
      <c r="A59280">
        <v>180352</v>
      </c>
      <c r="B59280" t="s">
        <v>163188</v>
      </c>
      <c r="D59280" t="s">
        <v>163189</v>
      </c>
      <c r="E59280" t="s">
        <v>10</v>
      </c>
    </row>
    <row r="59281" spans="1:5" x14ac:dyDescent="0.25">
      <c r="A59281">
        <v>180354</v>
      </c>
      <c r="B59281" t="s">
        <v>163190</v>
      </c>
      <c r="D59281" t="s">
        <v>163191</v>
      </c>
    </row>
    <row r="59282" spans="1:5" x14ac:dyDescent="0.25">
      <c r="A59282">
        <v>180358</v>
      </c>
      <c r="B59282" t="s">
        <v>163192</v>
      </c>
      <c r="C59282" t="s">
        <v>163193</v>
      </c>
      <c r="D59282" t="s">
        <v>163194</v>
      </c>
      <c r="E59282" t="s">
        <v>163195</v>
      </c>
    </row>
    <row r="59283" spans="1:5" x14ac:dyDescent="0.25">
      <c r="A59283">
        <v>180359</v>
      </c>
      <c r="B59283" t="s">
        <v>163196</v>
      </c>
      <c r="D59283" t="s">
        <v>163197</v>
      </c>
    </row>
    <row r="59284" spans="1:5" x14ac:dyDescent="0.25">
      <c r="A59284">
        <v>180360</v>
      </c>
      <c r="B59284" t="s">
        <v>163198</v>
      </c>
      <c r="D59284" t="s">
        <v>163199</v>
      </c>
    </row>
    <row r="59285" spans="1:5" x14ac:dyDescent="0.25">
      <c r="A59285">
        <v>180364</v>
      </c>
      <c r="B59285" t="s">
        <v>163200</v>
      </c>
      <c r="C59285" t="s">
        <v>114019</v>
      </c>
      <c r="D59285" t="s">
        <v>163201</v>
      </c>
    </row>
    <row r="59286" spans="1:5" x14ac:dyDescent="0.25">
      <c r="A59286">
        <v>180372</v>
      </c>
      <c r="B59286" t="s">
        <v>163202</v>
      </c>
      <c r="D59286" t="s">
        <v>163203</v>
      </c>
      <c r="E59286" t="s">
        <v>163204</v>
      </c>
    </row>
    <row r="59287" spans="1:5" x14ac:dyDescent="0.25">
      <c r="A59287">
        <v>180377</v>
      </c>
      <c r="B59287" t="s">
        <v>163205</v>
      </c>
      <c r="D59287" t="s">
        <v>163206</v>
      </c>
      <c r="E59287" t="s">
        <v>10</v>
      </c>
    </row>
    <row r="59288" spans="1:5" x14ac:dyDescent="0.25">
      <c r="A59288">
        <v>180388</v>
      </c>
      <c r="B59288" t="s">
        <v>163207</v>
      </c>
      <c r="D59288" t="s">
        <v>163208</v>
      </c>
      <c r="E59288" t="s">
        <v>163209</v>
      </c>
    </row>
    <row r="59289" spans="1:5" x14ac:dyDescent="0.25">
      <c r="A59289">
        <v>180391</v>
      </c>
      <c r="B59289" t="s">
        <v>163210</v>
      </c>
      <c r="C59289" t="s">
        <v>163211</v>
      </c>
      <c r="D59289" t="s">
        <v>163212</v>
      </c>
      <c r="E59289" t="s">
        <v>163213</v>
      </c>
    </row>
    <row r="59290" spans="1:5" x14ac:dyDescent="0.25">
      <c r="A59290">
        <v>180392</v>
      </c>
      <c r="B59290" t="s">
        <v>163214</v>
      </c>
      <c r="D59290" t="s">
        <v>163215</v>
      </c>
    </row>
    <row r="59291" spans="1:5" x14ac:dyDescent="0.25">
      <c r="A59291">
        <v>180400</v>
      </c>
      <c r="B59291" t="s">
        <v>163216</v>
      </c>
      <c r="C59291" t="s">
        <v>163217</v>
      </c>
      <c r="D59291" t="s">
        <v>163218</v>
      </c>
      <c r="E59291" t="s">
        <v>163219</v>
      </c>
    </row>
    <row r="59292" spans="1:5" x14ac:dyDescent="0.25">
      <c r="A59292">
        <v>180403</v>
      </c>
      <c r="B59292" t="s">
        <v>163220</v>
      </c>
      <c r="D59292" t="s">
        <v>163221</v>
      </c>
    </row>
    <row r="59293" spans="1:5" x14ac:dyDescent="0.25">
      <c r="A59293">
        <v>180407</v>
      </c>
      <c r="B59293" t="s">
        <v>163222</v>
      </c>
      <c r="D59293" t="s">
        <v>163223</v>
      </c>
      <c r="E59293" t="s">
        <v>163224</v>
      </c>
    </row>
    <row r="59294" spans="1:5" x14ac:dyDescent="0.25">
      <c r="A59294">
        <v>180410</v>
      </c>
      <c r="B59294" t="s">
        <v>163225</v>
      </c>
      <c r="C59294" t="s">
        <v>21800</v>
      </c>
      <c r="D59294" t="s">
        <v>163226</v>
      </c>
      <c r="E59294" t="s">
        <v>163227</v>
      </c>
    </row>
    <row r="59295" spans="1:5" x14ac:dyDescent="0.25">
      <c r="A59295">
        <v>180415</v>
      </c>
      <c r="B59295" t="s">
        <v>163228</v>
      </c>
      <c r="C59295" t="s">
        <v>163229</v>
      </c>
      <c r="D59295" t="s">
        <v>163230</v>
      </c>
      <c r="E59295" t="s">
        <v>163231</v>
      </c>
    </row>
    <row r="59296" spans="1:5" x14ac:dyDescent="0.25">
      <c r="A59296">
        <v>180421</v>
      </c>
      <c r="B59296" t="s">
        <v>163232</v>
      </c>
      <c r="D59296" t="s">
        <v>163233</v>
      </c>
    </row>
    <row r="59297" spans="1:5" x14ac:dyDescent="0.25">
      <c r="A59297">
        <v>180425</v>
      </c>
      <c r="B59297" t="s">
        <v>163234</v>
      </c>
      <c r="C59297" t="s">
        <v>163235</v>
      </c>
      <c r="D59297" t="s">
        <v>163236</v>
      </c>
      <c r="E59297" t="s">
        <v>163237</v>
      </c>
    </row>
    <row r="59298" spans="1:5" x14ac:dyDescent="0.25">
      <c r="A59298">
        <v>180426</v>
      </c>
      <c r="B59298" t="s">
        <v>163238</v>
      </c>
      <c r="D59298" t="s">
        <v>163239</v>
      </c>
      <c r="E59298" t="s">
        <v>10</v>
      </c>
    </row>
    <row r="59299" spans="1:5" x14ac:dyDescent="0.25">
      <c r="A59299">
        <v>180429</v>
      </c>
      <c r="B59299" t="s">
        <v>163240</v>
      </c>
      <c r="D59299" t="s">
        <v>163241</v>
      </c>
    </row>
    <row r="59300" spans="1:5" x14ac:dyDescent="0.25">
      <c r="A59300">
        <v>180436</v>
      </c>
      <c r="B59300" t="s">
        <v>163242</v>
      </c>
      <c r="C59300" t="s">
        <v>41783</v>
      </c>
      <c r="D59300" t="s">
        <v>163243</v>
      </c>
    </row>
    <row r="59301" spans="1:5" x14ac:dyDescent="0.25">
      <c r="A59301">
        <v>180440</v>
      </c>
      <c r="B59301" t="s">
        <v>163244</v>
      </c>
      <c r="C59301" t="s">
        <v>163245</v>
      </c>
      <c r="D59301" t="s">
        <v>163246</v>
      </c>
      <c r="E59301" t="s">
        <v>163247</v>
      </c>
    </row>
    <row r="59302" spans="1:5" x14ac:dyDescent="0.25">
      <c r="A59302">
        <v>180449</v>
      </c>
      <c r="B59302" t="s">
        <v>163248</v>
      </c>
      <c r="D59302" t="s">
        <v>163249</v>
      </c>
    </row>
    <row r="59303" spans="1:5" x14ac:dyDescent="0.25">
      <c r="A59303">
        <v>180452</v>
      </c>
      <c r="B59303" t="s">
        <v>163250</v>
      </c>
      <c r="C59303" t="s">
        <v>139596</v>
      </c>
      <c r="D59303" t="s">
        <v>163251</v>
      </c>
      <c r="E59303" t="s">
        <v>163252</v>
      </c>
    </row>
    <row r="59304" spans="1:5" x14ac:dyDescent="0.25">
      <c r="A59304">
        <v>180455</v>
      </c>
      <c r="B59304" t="s">
        <v>163253</v>
      </c>
      <c r="C59304" t="s">
        <v>95074</v>
      </c>
      <c r="D59304" t="s">
        <v>163254</v>
      </c>
    </row>
    <row r="59305" spans="1:5" x14ac:dyDescent="0.25">
      <c r="A59305">
        <v>180457</v>
      </c>
      <c r="B59305" t="s">
        <v>163255</v>
      </c>
      <c r="C59305" t="s">
        <v>163256</v>
      </c>
      <c r="D59305" t="s">
        <v>163257</v>
      </c>
      <c r="E59305" t="s">
        <v>163258</v>
      </c>
    </row>
    <row r="59306" spans="1:5" x14ac:dyDescent="0.25">
      <c r="A59306">
        <v>180460</v>
      </c>
      <c r="B59306" t="s">
        <v>163259</v>
      </c>
      <c r="D59306" t="s">
        <v>163260</v>
      </c>
    </row>
    <row r="59307" spans="1:5" x14ac:dyDescent="0.25">
      <c r="A59307">
        <v>180461</v>
      </c>
      <c r="B59307" t="s">
        <v>163261</v>
      </c>
      <c r="D59307" t="s">
        <v>163262</v>
      </c>
    </row>
    <row r="59308" spans="1:5" x14ac:dyDescent="0.25">
      <c r="A59308">
        <v>180464</v>
      </c>
      <c r="B59308" t="s">
        <v>163263</v>
      </c>
      <c r="D59308" t="s">
        <v>163264</v>
      </c>
      <c r="E59308" t="s">
        <v>163265</v>
      </c>
    </row>
    <row r="59309" spans="1:5" x14ac:dyDescent="0.25">
      <c r="A59309">
        <v>180470</v>
      </c>
      <c r="B59309" t="s">
        <v>163266</v>
      </c>
      <c r="D59309" t="s">
        <v>163267</v>
      </c>
    </row>
    <row r="59310" spans="1:5" x14ac:dyDescent="0.25">
      <c r="A59310">
        <v>180474</v>
      </c>
      <c r="B59310" t="s">
        <v>163268</v>
      </c>
      <c r="C59310" t="s">
        <v>163269</v>
      </c>
      <c r="D59310" t="s">
        <v>163270</v>
      </c>
    </row>
    <row r="59311" spans="1:5" x14ac:dyDescent="0.25">
      <c r="A59311">
        <v>180476</v>
      </c>
      <c r="B59311" t="s">
        <v>163271</v>
      </c>
      <c r="C59311" t="s">
        <v>71763</v>
      </c>
      <c r="D59311" t="s">
        <v>163272</v>
      </c>
      <c r="E59311" t="s">
        <v>163273</v>
      </c>
    </row>
    <row r="59312" spans="1:5" x14ac:dyDescent="0.25">
      <c r="A59312">
        <v>180480</v>
      </c>
      <c r="B59312" t="s">
        <v>163274</v>
      </c>
      <c r="D59312" t="s">
        <v>163275</v>
      </c>
    </row>
    <row r="59313" spans="1:5" x14ac:dyDescent="0.25">
      <c r="A59313">
        <v>180483</v>
      </c>
      <c r="B59313" t="s">
        <v>163276</v>
      </c>
      <c r="D59313" t="s">
        <v>163277</v>
      </c>
    </row>
    <row r="59314" spans="1:5" x14ac:dyDescent="0.25">
      <c r="A59314">
        <v>180488</v>
      </c>
      <c r="B59314" t="s">
        <v>163278</v>
      </c>
      <c r="D59314" t="s">
        <v>163279</v>
      </c>
    </row>
    <row r="59315" spans="1:5" x14ac:dyDescent="0.25">
      <c r="A59315">
        <v>180493</v>
      </c>
      <c r="B59315" t="s">
        <v>163280</v>
      </c>
      <c r="D59315" t="s">
        <v>163281</v>
      </c>
      <c r="E59315" t="s">
        <v>163282</v>
      </c>
    </row>
    <row r="59316" spans="1:5" x14ac:dyDescent="0.25">
      <c r="A59316">
        <v>180504</v>
      </c>
      <c r="B59316" t="s">
        <v>163283</v>
      </c>
      <c r="D59316" t="s">
        <v>163284</v>
      </c>
      <c r="E59316" t="s">
        <v>163285</v>
      </c>
    </row>
    <row r="59317" spans="1:5" x14ac:dyDescent="0.25">
      <c r="A59317">
        <v>180508</v>
      </c>
      <c r="B59317" t="s">
        <v>163286</v>
      </c>
      <c r="D59317" t="s">
        <v>163287</v>
      </c>
    </row>
    <row r="59318" spans="1:5" x14ac:dyDescent="0.25">
      <c r="A59318">
        <v>180518</v>
      </c>
      <c r="B59318" t="s">
        <v>163288</v>
      </c>
      <c r="D59318" t="s">
        <v>163289</v>
      </c>
      <c r="E59318" t="s">
        <v>163290</v>
      </c>
    </row>
    <row r="59319" spans="1:5" x14ac:dyDescent="0.25">
      <c r="A59319">
        <v>180519</v>
      </c>
      <c r="B59319" t="s">
        <v>163291</v>
      </c>
      <c r="C59319" t="s">
        <v>123638</v>
      </c>
      <c r="D59319" t="s">
        <v>163292</v>
      </c>
      <c r="E59319" t="s">
        <v>10</v>
      </c>
    </row>
    <row r="59320" spans="1:5" x14ac:dyDescent="0.25">
      <c r="A59320">
        <v>180523</v>
      </c>
      <c r="B59320" t="s">
        <v>163293</v>
      </c>
      <c r="C59320" t="s">
        <v>163294</v>
      </c>
      <c r="D59320" t="s">
        <v>163295</v>
      </c>
    </row>
    <row r="59321" spans="1:5" x14ac:dyDescent="0.25">
      <c r="A59321">
        <v>180525</v>
      </c>
      <c r="B59321" t="s">
        <v>163296</v>
      </c>
      <c r="D59321" t="s">
        <v>163297</v>
      </c>
    </row>
    <row r="59322" spans="1:5" x14ac:dyDescent="0.25">
      <c r="A59322">
        <v>180528</v>
      </c>
      <c r="B59322" t="s">
        <v>163298</v>
      </c>
      <c r="D59322" t="s">
        <v>163299</v>
      </c>
    </row>
    <row r="59323" spans="1:5" x14ac:dyDescent="0.25">
      <c r="A59323">
        <v>180538</v>
      </c>
      <c r="B59323" t="s">
        <v>163300</v>
      </c>
      <c r="C59323" t="s">
        <v>163301</v>
      </c>
      <c r="D59323" t="s">
        <v>163302</v>
      </c>
      <c r="E59323" t="s">
        <v>163303</v>
      </c>
    </row>
    <row r="59324" spans="1:5" x14ac:dyDescent="0.25">
      <c r="A59324">
        <v>180541</v>
      </c>
      <c r="B59324" t="s">
        <v>163304</v>
      </c>
      <c r="D59324" t="s">
        <v>163305</v>
      </c>
    </row>
    <row r="59325" spans="1:5" x14ac:dyDescent="0.25">
      <c r="A59325">
        <v>180543</v>
      </c>
      <c r="B59325" t="s">
        <v>163306</v>
      </c>
      <c r="C59325" t="s">
        <v>4963</v>
      </c>
      <c r="D59325" t="s">
        <v>163307</v>
      </c>
    </row>
    <row r="59326" spans="1:5" x14ac:dyDescent="0.25">
      <c r="A59326">
        <v>180547</v>
      </c>
      <c r="B59326" t="s">
        <v>163308</v>
      </c>
      <c r="C59326" t="s">
        <v>163309</v>
      </c>
      <c r="D59326" t="s">
        <v>163310</v>
      </c>
      <c r="E59326" t="s">
        <v>163311</v>
      </c>
    </row>
    <row r="59327" spans="1:5" x14ac:dyDescent="0.25">
      <c r="A59327">
        <v>180551</v>
      </c>
      <c r="B59327" t="s">
        <v>163312</v>
      </c>
      <c r="C59327" t="s">
        <v>163313</v>
      </c>
      <c r="D59327" t="s">
        <v>163314</v>
      </c>
    </row>
    <row r="59328" spans="1:5" x14ac:dyDescent="0.25">
      <c r="A59328">
        <v>180555</v>
      </c>
      <c r="B59328" t="s">
        <v>163315</v>
      </c>
      <c r="C59328" t="s">
        <v>163316</v>
      </c>
      <c r="D59328" t="s">
        <v>163317</v>
      </c>
      <c r="E59328" t="s">
        <v>163318</v>
      </c>
    </row>
    <row r="59329" spans="1:5" x14ac:dyDescent="0.25">
      <c r="A59329">
        <v>180568</v>
      </c>
      <c r="B59329" t="s">
        <v>163319</v>
      </c>
      <c r="D59329" t="s">
        <v>163320</v>
      </c>
      <c r="E59329" t="s">
        <v>163321</v>
      </c>
    </row>
    <row r="59330" spans="1:5" x14ac:dyDescent="0.25">
      <c r="A59330">
        <v>180569</v>
      </c>
      <c r="B59330" t="s">
        <v>163322</v>
      </c>
      <c r="C59330" t="s">
        <v>163323</v>
      </c>
      <c r="D59330" t="s">
        <v>163324</v>
      </c>
      <c r="E59330" t="s">
        <v>163325</v>
      </c>
    </row>
    <row r="59331" spans="1:5" x14ac:dyDescent="0.25">
      <c r="A59331">
        <v>180576</v>
      </c>
      <c r="B59331" t="s">
        <v>163326</v>
      </c>
      <c r="C59331" t="s">
        <v>163327</v>
      </c>
      <c r="D59331" t="s">
        <v>163328</v>
      </c>
    </row>
    <row r="59332" spans="1:5" x14ac:dyDescent="0.25">
      <c r="A59332">
        <v>180583</v>
      </c>
      <c r="B59332" t="s">
        <v>163329</v>
      </c>
      <c r="C59332" t="s">
        <v>6765</v>
      </c>
      <c r="D59332" t="s">
        <v>163330</v>
      </c>
    </row>
    <row r="59333" spans="1:5" x14ac:dyDescent="0.25">
      <c r="A59333">
        <v>180594</v>
      </c>
      <c r="B59333" t="s">
        <v>163331</v>
      </c>
      <c r="C59333" t="s">
        <v>163332</v>
      </c>
      <c r="D59333" t="s">
        <v>163333</v>
      </c>
    </row>
    <row r="59334" spans="1:5" x14ac:dyDescent="0.25">
      <c r="A59334">
        <v>180602</v>
      </c>
      <c r="B59334" t="s">
        <v>163334</v>
      </c>
      <c r="D59334" t="s">
        <v>163335</v>
      </c>
    </row>
    <row r="59335" spans="1:5" x14ac:dyDescent="0.25">
      <c r="A59335">
        <v>180609</v>
      </c>
      <c r="B59335" t="s">
        <v>163336</v>
      </c>
      <c r="C59335" t="s">
        <v>163337</v>
      </c>
      <c r="D59335" t="s">
        <v>163338</v>
      </c>
    </row>
    <row r="59336" spans="1:5" x14ac:dyDescent="0.25">
      <c r="A59336">
        <v>180620</v>
      </c>
      <c r="B59336" t="s">
        <v>163339</v>
      </c>
      <c r="C59336" t="s">
        <v>163340</v>
      </c>
      <c r="D59336" t="s">
        <v>163341</v>
      </c>
      <c r="E59336" t="s">
        <v>10</v>
      </c>
    </row>
    <row r="59337" spans="1:5" x14ac:dyDescent="0.25">
      <c r="A59337">
        <v>180644</v>
      </c>
      <c r="B59337" t="s">
        <v>163342</v>
      </c>
      <c r="C59337" t="s">
        <v>27653</v>
      </c>
      <c r="D59337" t="s">
        <v>163343</v>
      </c>
      <c r="E59337" t="s">
        <v>881</v>
      </c>
    </row>
    <row r="59338" spans="1:5" x14ac:dyDescent="0.25">
      <c r="A59338">
        <v>180646</v>
      </c>
      <c r="B59338" t="s">
        <v>163344</v>
      </c>
      <c r="C59338" t="s">
        <v>31839</v>
      </c>
      <c r="D59338" t="s">
        <v>163345</v>
      </c>
      <c r="E59338" t="s">
        <v>5682</v>
      </c>
    </row>
    <row r="59339" spans="1:5" x14ac:dyDescent="0.25">
      <c r="A59339">
        <v>180648</v>
      </c>
      <c r="B59339" t="s">
        <v>163346</v>
      </c>
      <c r="D59339" t="s">
        <v>163347</v>
      </c>
    </row>
    <row r="59340" spans="1:5" x14ac:dyDescent="0.25">
      <c r="A59340">
        <v>180660</v>
      </c>
      <c r="B59340" t="s">
        <v>163348</v>
      </c>
      <c r="D59340" t="s">
        <v>163349</v>
      </c>
    </row>
    <row r="59341" spans="1:5" x14ac:dyDescent="0.25">
      <c r="A59341">
        <v>180662</v>
      </c>
      <c r="B59341" t="s">
        <v>163350</v>
      </c>
      <c r="C59341" t="s">
        <v>56762</v>
      </c>
      <c r="D59341" t="s">
        <v>163351</v>
      </c>
      <c r="E59341" t="s">
        <v>163352</v>
      </c>
    </row>
    <row r="59342" spans="1:5" x14ac:dyDescent="0.25">
      <c r="A59342">
        <v>180664</v>
      </c>
      <c r="B59342" t="s">
        <v>163353</v>
      </c>
      <c r="D59342" t="s">
        <v>163354</v>
      </c>
    </row>
    <row r="59343" spans="1:5" x14ac:dyDescent="0.25">
      <c r="A59343">
        <v>180666</v>
      </c>
      <c r="B59343" t="s">
        <v>163355</v>
      </c>
      <c r="D59343" t="s">
        <v>163356</v>
      </c>
    </row>
    <row r="59344" spans="1:5" x14ac:dyDescent="0.25">
      <c r="A59344">
        <v>180667</v>
      </c>
      <c r="B59344" t="s">
        <v>163357</v>
      </c>
      <c r="D59344" t="s">
        <v>163358</v>
      </c>
    </row>
    <row r="59345" spans="1:5" x14ac:dyDescent="0.25">
      <c r="A59345">
        <v>180670</v>
      </c>
      <c r="B59345" t="s">
        <v>163359</v>
      </c>
      <c r="D59345" t="s">
        <v>163360</v>
      </c>
    </row>
    <row r="59346" spans="1:5" x14ac:dyDescent="0.25">
      <c r="A59346">
        <v>180671</v>
      </c>
      <c r="B59346" t="s">
        <v>163361</v>
      </c>
      <c r="C59346" t="s">
        <v>163362</v>
      </c>
      <c r="D59346" t="s">
        <v>163363</v>
      </c>
    </row>
    <row r="59347" spans="1:5" x14ac:dyDescent="0.25">
      <c r="A59347">
        <v>180672</v>
      </c>
      <c r="B59347" t="s">
        <v>163364</v>
      </c>
      <c r="C59347" t="s">
        <v>163365</v>
      </c>
      <c r="D59347" t="s">
        <v>163366</v>
      </c>
      <c r="E59347" t="s">
        <v>163367</v>
      </c>
    </row>
    <row r="59348" spans="1:5" x14ac:dyDescent="0.25">
      <c r="A59348">
        <v>180680</v>
      </c>
      <c r="B59348" t="s">
        <v>163368</v>
      </c>
      <c r="C59348" t="s">
        <v>163369</v>
      </c>
      <c r="D59348" t="s">
        <v>163370</v>
      </c>
      <c r="E59348" t="s">
        <v>163371</v>
      </c>
    </row>
    <row r="59349" spans="1:5" x14ac:dyDescent="0.25">
      <c r="A59349">
        <v>180688</v>
      </c>
      <c r="B59349" t="s">
        <v>163372</v>
      </c>
      <c r="D59349" t="s">
        <v>163373</v>
      </c>
    </row>
    <row r="59350" spans="1:5" x14ac:dyDescent="0.25">
      <c r="A59350">
        <v>180698</v>
      </c>
      <c r="B59350" t="s">
        <v>163374</v>
      </c>
      <c r="D59350" t="s">
        <v>163375</v>
      </c>
    </row>
    <row r="59351" spans="1:5" x14ac:dyDescent="0.25">
      <c r="A59351">
        <v>180706</v>
      </c>
      <c r="B59351" t="s">
        <v>163376</v>
      </c>
      <c r="D59351" t="s">
        <v>163377</v>
      </c>
      <c r="E59351" t="s">
        <v>163378</v>
      </c>
    </row>
    <row r="59352" spans="1:5" x14ac:dyDescent="0.25">
      <c r="A59352">
        <v>180708</v>
      </c>
      <c r="B59352" t="s">
        <v>163379</v>
      </c>
      <c r="C59352" t="s">
        <v>163380</v>
      </c>
      <c r="D59352" t="s">
        <v>163381</v>
      </c>
      <c r="E59352" t="s">
        <v>10</v>
      </c>
    </row>
    <row r="59353" spans="1:5" x14ac:dyDescent="0.25">
      <c r="A59353">
        <v>180710</v>
      </c>
      <c r="B59353" t="s">
        <v>163382</v>
      </c>
      <c r="C59353" t="s">
        <v>163383</v>
      </c>
      <c r="D59353" t="s">
        <v>163384</v>
      </c>
    </row>
    <row r="59354" spans="1:5" x14ac:dyDescent="0.25">
      <c r="A59354">
        <v>180711</v>
      </c>
      <c r="B59354" t="s">
        <v>163385</v>
      </c>
      <c r="D59354" t="s">
        <v>163386</v>
      </c>
      <c r="E59354" t="s">
        <v>163387</v>
      </c>
    </row>
    <row r="59355" spans="1:5" x14ac:dyDescent="0.25">
      <c r="A59355">
        <v>180716</v>
      </c>
      <c r="B59355" t="s">
        <v>163388</v>
      </c>
      <c r="D59355" t="s">
        <v>163389</v>
      </c>
    </row>
    <row r="59356" spans="1:5" x14ac:dyDescent="0.25">
      <c r="A59356">
        <v>180719</v>
      </c>
      <c r="B59356" t="s">
        <v>163390</v>
      </c>
      <c r="D59356" t="s">
        <v>163391</v>
      </c>
    </row>
    <row r="59357" spans="1:5" x14ac:dyDescent="0.25">
      <c r="A59357">
        <v>180720</v>
      </c>
      <c r="B59357" t="s">
        <v>163392</v>
      </c>
      <c r="D59357" t="s">
        <v>163393</v>
      </c>
      <c r="E59357" t="s">
        <v>163394</v>
      </c>
    </row>
    <row r="59358" spans="1:5" x14ac:dyDescent="0.25">
      <c r="A59358">
        <v>180721</v>
      </c>
      <c r="B59358" t="s">
        <v>163395</v>
      </c>
      <c r="C59358" t="s">
        <v>163396</v>
      </c>
      <c r="D59358" t="s">
        <v>163397</v>
      </c>
      <c r="E59358" t="s">
        <v>163398</v>
      </c>
    </row>
    <row r="59359" spans="1:5" x14ac:dyDescent="0.25">
      <c r="A59359">
        <v>180723</v>
      </c>
      <c r="B59359" t="s">
        <v>163399</v>
      </c>
      <c r="C59359" t="s">
        <v>163400</v>
      </c>
      <c r="D59359" t="s">
        <v>163401</v>
      </c>
      <c r="E59359" t="s">
        <v>163402</v>
      </c>
    </row>
    <row r="59360" spans="1:5" x14ac:dyDescent="0.25">
      <c r="A59360">
        <v>180724</v>
      </c>
      <c r="B59360" t="s">
        <v>163403</v>
      </c>
      <c r="C59360" t="s">
        <v>163404</v>
      </c>
      <c r="D59360" t="s">
        <v>163405</v>
      </c>
    </row>
    <row r="59361" spans="1:5" x14ac:dyDescent="0.25">
      <c r="A59361">
        <v>180732</v>
      </c>
      <c r="B59361" t="s">
        <v>163406</v>
      </c>
      <c r="D59361" t="s">
        <v>163407</v>
      </c>
      <c r="E59361" t="s">
        <v>10</v>
      </c>
    </row>
    <row r="59362" spans="1:5" x14ac:dyDescent="0.25">
      <c r="A59362">
        <v>180743</v>
      </c>
      <c r="B59362" t="s">
        <v>163408</v>
      </c>
      <c r="D59362" t="s">
        <v>163409</v>
      </c>
      <c r="E59362" t="s">
        <v>139754</v>
      </c>
    </row>
    <row r="59363" spans="1:5" x14ac:dyDescent="0.25">
      <c r="A59363">
        <v>180744</v>
      </c>
      <c r="B59363" t="s">
        <v>163410</v>
      </c>
      <c r="D59363" t="s">
        <v>163411</v>
      </c>
    </row>
    <row r="59364" spans="1:5" x14ac:dyDescent="0.25">
      <c r="A59364">
        <v>180745</v>
      </c>
      <c r="B59364" t="s">
        <v>163412</v>
      </c>
      <c r="D59364" t="s">
        <v>163413</v>
      </c>
      <c r="E59364" t="s">
        <v>163414</v>
      </c>
    </row>
    <row r="59365" spans="1:5" x14ac:dyDescent="0.25">
      <c r="A59365">
        <v>180746</v>
      </c>
      <c r="B59365" t="s">
        <v>163415</v>
      </c>
      <c r="C59365" t="s">
        <v>163416</v>
      </c>
      <c r="D59365" t="s">
        <v>163417</v>
      </c>
      <c r="E59365" t="s">
        <v>163418</v>
      </c>
    </row>
    <row r="59366" spans="1:5" x14ac:dyDescent="0.25">
      <c r="A59366">
        <v>180750</v>
      </c>
      <c r="B59366" t="s">
        <v>163419</v>
      </c>
      <c r="D59366" t="s">
        <v>163420</v>
      </c>
      <c r="E59366" t="s">
        <v>163421</v>
      </c>
    </row>
    <row r="59367" spans="1:5" x14ac:dyDescent="0.25">
      <c r="A59367">
        <v>180759</v>
      </c>
      <c r="B59367" t="s">
        <v>163422</v>
      </c>
      <c r="D59367" t="s">
        <v>163423</v>
      </c>
      <c r="E59367" t="s">
        <v>334</v>
      </c>
    </row>
    <row r="59368" spans="1:5" x14ac:dyDescent="0.25">
      <c r="A59368">
        <v>180761</v>
      </c>
      <c r="B59368" t="s">
        <v>163424</v>
      </c>
      <c r="D59368" t="s">
        <v>163425</v>
      </c>
      <c r="E59368" t="s">
        <v>163426</v>
      </c>
    </row>
    <row r="59369" spans="1:5" x14ac:dyDescent="0.25">
      <c r="A59369">
        <v>180763</v>
      </c>
      <c r="B59369" t="s">
        <v>163427</v>
      </c>
      <c r="D59369" t="s">
        <v>163428</v>
      </c>
      <c r="E59369" t="s">
        <v>163429</v>
      </c>
    </row>
    <row r="59370" spans="1:5" x14ac:dyDescent="0.25">
      <c r="A59370">
        <v>180766</v>
      </c>
      <c r="B59370" t="s">
        <v>163430</v>
      </c>
      <c r="D59370" t="s">
        <v>163431</v>
      </c>
    </row>
    <row r="59371" spans="1:5" x14ac:dyDescent="0.25">
      <c r="A59371">
        <v>180767</v>
      </c>
      <c r="B59371" t="s">
        <v>163432</v>
      </c>
      <c r="C59371" t="s">
        <v>27513</v>
      </c>
      <c r="D59371" t="s">
        <v>163433</v>
      </c>
    </row>
    <row r="59372" spans="1:5" x14ac:dyDescent="0.25">
      <c r="A59372">
        <v>180779</v>
      </c>
      <c r="B59372" t="s">
        <v>163434</v>
      </c>
      <c r="D59372" t="s">
        <v>163435</v>
      </c>
    </row>
    <row r="59373" spans="1:5" x14ac:dyDescent="0.25">
      <c r="A59373">
        <v>180793</v>
      </c>
      <c r="B59373" t="s">
        <v>163436</v>
      </c>
      <c r="D59373" t="s">
        <v>163437</v>
      </c>
    </row>
    <row r="59374" spans="1:5" x14ac:dyDescent="0.25">
      <c r="A59374">
        <v>180799</v>
      </c>
      <c r="B59374" t="s">
        <v>163438</v>
      </c>
      <c r="D59374" t="s">
        <v>163439</v>
      </c>
      <c r="E59374" t="s">
        <v>10</v>
      </c>
    </row>
    <row r="59375" spans="1:5" x14ac:dyDescent="0.25">
      <c r="A59375">
        <v>180807</v>
      </c>
      <c r="B59375" t="s">
        <v>163440</v>
      </c>
      <c r="D59375" t="s">
        <v>163441</v>
      </c>
      <c r="E59375" t="s">
        <v>10</v>
      </c>
    </row>
    <row r="59376" spans="1:5" x14ac:dyDescent="0.25">
      <c r="A59376">
        <v>180811</v>
      </c>
      <c r="B59376" t="s">
        <v>163442</v>
      </c>
      <c r="C59376" t="s">
        <v>7059</v>
      </c>
      <c r="D59376" t="s">
        <v>163443</v>
      </c>
    </row>
    <row r="59377" spans="1:5" x14ac:dyDescent="0.25">
      <c r="A59377">
        <v>180816</v>
      </c>
      <c r="B59377" t="s">
        <v>163444</v>
      </c>
      <c r="D59377" t="s">
        <v>163445</v>
      </c>
      <c r="E59377" t="s">
        <v>163446</v>
      </c>
    </row>
    <row r="59378" spans="1:5" x14ac:dyDescent="0.25">
      <c r="A59378">
        <v>180818</v>
      </c>
      <c r="B59378" t="s">
        <v>163447</v>
      </c>
      <c r="C59378" t="s">
        <v>163448</v>
      </c>
      <c r="D59378" t="s">
        <v>163449</v>
      </c>
      <c r="E59378" t="s">
        <v>163450</v>
      </c>
    </row>
    <row r="59379" spans="1:5" x14ac:dyDescent="0.25">
      <c r="A59379">
        <v>180819</v>
      </c>
      <c r="B59379" t="s">
        <v>163451</v>
      </c>
      <c r="D59379" t="s">
        <v>163452</v>
      </c>
    </row>
    <row r="59380" spans="1:5" x14ac:dyDescent="0.25">
      <c r="A59380">
        <v>180823</v>
      </c>
      <c r="B59380" t="s">
        <v>163453</v>
      </c>
      <c r="D59380" t="s">
        <v>163454</v>
      </c>
      <c r="E59380" t="s">
        <v>163455</v>
      </c>
    </row>
    <row r="59381" spans="1:5" x14ac:dyDescent="0.25">
      <c r="A59381">
        <v>180833</v>
      </c>
      <c r="B59381" t="s">
        <v>163456</v>
      </c>
      <c r="D59381" t="s">
        <v>163457</v>
      </c>
      <c r="E59381" t="s">
        <v>163458</v>
      </c>
    </row>
    <row r="59382" spans="1:5" x14ac:dyDescent="0.25">
      <c r="A59382">
        <v>180834</v>
      </c>
      <c r="B59382" t="s">
        <v>163459</v>
      </c>
      <c r="D59382" t="s">
        <v>163460</v>
      </c>
      <c r="E59382" t="s">
        <v>163461</v>
      </c>
    </row>
    <row r="59383" spans="1:5" x14ac:dyDescent="0.25">
      <c r="A59383">
        <v>180843</v>
      </c>
      <c r="B59383" t="s">
        <v>163462</v>
      </c>
      <c r="C59383" t="s">
        <v>33829</v>
      </c>
      <c r="D59383" t="s">
        <v>163463</v>
      </c>
    </row>
    <row r="59384" spans="1:5" x14ac:dyDescent="0.25">
      <c r="A59384">
        <v>180844</v>
      </c>
      <c r="B59384" t="s">
        <v>163464</v>
      </c>
      <c r="D59384" t="s">
        <v>163465</v>
      </c>
    </row>
    <row r="59385" spans="1:5" x14ac:dyDescent="0.25">
      <c r="A59385">
        <v>180851</v>
      </c>
      <c r="B59385" t="s">
        <v>163466</v>
      </c>
      <c r="D59385" t="s">
        <v>163467</v>
      </c>
    </row>
    <row r="59386" spans="1:5" x14ac:dyDescent="0.25">
      <c r="A59386">
        <v>180853</v>
      </c>
      <c r="B59386" t="s">
        <v>163468</v>
      </c>
      <c r="C59386" t="s">
        <v>163469</v>
      </c>
      <c r="D59386" t="s">
        <v>163470</v>
      </c>
      <c r="E59386" t="s">
        <v>163471</v>
      </c>
    </row>
    <row r="59387" spans="1:5" x14ac:dyDescent="0.25">
      <c r="A59387">
        <v>180860</v>
      </c>
      <c r="B59387" t="s">
        <v>163472</v>
      </c>
      <c r="D59387" t="s">
        <v>163473</v>
      </c>
      <c r="E59387" t="s">
        <v>163474</v>
      </c>
    </row>
    <row r="59388" spans="1:5" x14ac:dyDescent="0.25">
      <c r="A59388">
        <v>180869</v>
      </c>
      <c r="B59388" t="s">
        <v>163475</v>
      </c>
      <c r="D59388" t="s">
        <v>163476</v>
      </c>
      <c r="E59388" t="s">
        <v>52145</v>
      </c>
    </row>
    <row r="59389" spans="1:5" x14ac:dyDescent="0.25">
      <c r="A59389">
        <v>180875</v>
      </c>
      <c r="B59389" t="s">
        <v>163477</v>
      </c>
      <c r="C59389" t="s">
        <v>163478</v>
      </c>
      <c r="D59389" t="s">
        <v>163479</v>
      </c>
      <c r="E59389" t="s">
        <v>163480</v>
      </c>
    </row>
    <row r="59390" spans="1:5" x14ac:dyDescent="0.25">
      <c r="A59390">
        <v>180878</v>
      </c>
      <c r="B59390" t="s">
        <v>163481</v>
      </c>
      <c r="D59390" t="s">
        <v>163482</v>
      </c>
    </row>
    <row r="59391" spans="1:5" x14ac:dyDescent="0.25">
      <c r="A59391">
        <v>180880</v>
      </c>
      <c r="B59391" t="s">
        <v>163483</v>
      </c>
      <c r="C59391" t="s">
        <v>163484</v>
      </c>
      <c r="D59391" t="s">
        <v>163485</v>
      </c>
    </row>
    <row r="59392" spans="1:5" x14ac:dyDescent="0.25">
      <c r="A59392">
        <v>180889</v>
      </c>
      <c r="B59392" t="s">
        <v>163486</v>
      </c>
      <c r="D59392" t="s">
        <v>163487</v>
      </c>
      <c r="E59392" t="s">
        <v>163488</v>
      </c>
    </row>
    <row r="59393" spans="1:5" x14ac:dyDescent="0.25">
      <c r="A59393">
        <v>180896</v>
      </c>
      <c r="B59393" t="s">
        <v>163489</v>
      </c>
      <c r="C59393" t="s">
        <v>163490</v>
      </c>
      <c r="D59393" t="s">
        <v>163491</v>
      </c>
      <c r="E59393" t="s">
        <v>10</v>
      </c>
    </row>
    <row r="59394" spans="1:5" x14ac:dyDescent="0.25">
      <c r="A59394">
        <v>180899</v>
      </c>
      <c r="B59394" t="s">
        <v>163492</v>
      </c>
      <c r="C59394" t="s">
        <v>163493</v>
      </c>
      <c r="D59394" t="s">
        <v>163494</v>
      </c>
      <c r="E59394" t="s">
        <v>163495</v>
      </c>
    </row>
    <row r="59395" spans="1:5" x14ac:dyDescent="0.25">
      <c r="A59395">
        <v>180902</v>
      </c>
      <c r="B59395" t="s">
        <v>163496</v>
      </c>
      <c r="D59395" t="s">
        <v>163497</v>
      </c>
    </row>
    <row r="59396" spans="1:5" x14ac:dyDescent="0.25">
      <c r="A59396">
        <v>180903</v>
      </c>
      <c r="B59396" t="s">
        <v>163498</v>
      </c>
      <c r="C59396" t="s">
        <v>163499</v>
      </c>
      <c r="D59396" t="s">
        <v>163500</v>
      </c>
      <c r="E59396" t="s">
        <v>163501</v>
      </c>
    </row>
    <row r="59397" spans="1:5" x14ac:dyDescent="0.25">
      <c r="A59397">
        <v>180904</v>
      </c>
      <c r="B59397" t="s">
        <v>163502</v>
      </c>
      <c r="D59397" t="s">
        <v>163503</v>
      </c>
      <c r="E59397" t="s">
        <v>163504</v>
      </c>
    </row>
    <row r="59398" spans="1:5" x14ac:dyDescent="0.25">
      <c r="A59398">
        <v>180905</v>
      </c>
      <c r="B59398" t="s">
        <v>163505</v>
      </c>
      <c r="C59398" t="s">
        <v>11463</v>
      </c>
      <c r="D59398" t="s">
        <v>163506</v>
      </c>
      <c r="E59398" t="s">
        <v>135914</v>
      </c>
    </row>
    <row r="59399" spans="1:5" x14ac:dyDescent="0.25">
      <c r="A59399">
        <v>180906</v>
      </c>
      <c r="B59399" t="s">
        <v>163507</v>
      </c>
      <c r="D59399" t="s">
        <v>163508</v>
      </c>
    </row>
    <row r="59400" spans="1:5" x14ac:dyDescent="0.25">
      <c r="A59400">
        <v>180912</v>
      </c>
      <c r="B59400" t="s">
        <v>163509</v>
      </c>
      <c r="D59400" t="s">
        <v>163510</v>
      </c>
      <c r="E59400" t="s">
        <v>10</v>
      </c>
    </row>
    <row r="59401" spans="1:5" x14ac:dyDescent="0.25">
      <c r="A59401">
        <v>180927</v>
      </c>
      <c r="B59401" t="s">
        <v>163511</v>
      </c>
      <c r="D59401" t="s">
        <v>163512</v>
      </c>
    </row>
    <row r="59402" spans="1:5" x14ac:dyDescent="0.25">
      <c r="A59402">
        <v>180928</v>
      </c>
      <c r="B59402" t="s">
        <v>163513</v>
      </c>
      <c r="C59402" t="s">
        <v>26896</v>
      </c>
      <c r="D59402" t="s">
        <v>163514</v>
      </c>
      <c r="E59402" t="s">
        <v>10</v>
      </c>
    </row>
    <row r="59403" spans="1:5" x14ac:dyDescent="0.25">
      <c r="A59403">
        <v>180932</v>
      </c>
      <c r="B59403" t="s">
        <v>163515</v>
      </c>
      <c r="D59403" t="s">
        <v>163516</v>
      </c>
    </row>
    <row r="59404" spans="1:5" x14ac:dyDescent="0.25">
      <c r="A59404">
        <v>180939</v>
      </c>
      <c r="B59404" t="s">
        <v>163517</v>
      </c>
      <c r="C59404" t="s">
        <v>76853</v>
      </c>
      <c r="D59404" t="s">
        <v>163518</v>
      </c>
    </row>
    <row r="59405" spans="1:5" x14ac:dyDescent="0.25">
      <c r="A59405">
        <v>180941</v>
      </c>
      <c r="B59405" t="s">
        <v>163519</v>
      </c>
      <c r="D59405" t="s">
        <v>163520</v>
      </c>
      <c r="E59405" t="s">
        <v>163521</v>
      </c>
    </row>
    <row r="59406" spans="1:5" x14ac:dyDescent="0.25">
      <c r="A59406">
        <v>180943</v>
      </c>
      <c r="B59406" t="s">
        <v>163522</v>
      </c>
      <c r="C59406" t="s">
        <v>98675</v>
      </c>
      <c r="D59406" t="s">
        <v>163523</v>
      </c>
    </row>
    <row r="59407" spans="1:5" x14ac:dyDescent="0.25">
      <c r="A59407">
        <v>180948</v>
      </c>
      <c r="B59407" t="s">
        <v>163524</v>
      </c>
      <c r="D59407" t="s">
        <v>163525</v>
      </c>
      <c r="E59407" t="s">
        <v>10</v>
      </c>
    </row>
    <row r="59408" spans="1:5" x14ac:dyDescent="0.25">
      <c r="A59408">
        <v>180951</v>
      </c>
      <c r="B59408" t="s">
        <v>163526</v>
      </c>
      <c r="C59408" t="s">
        <v>163527</v>
      </c>
      <c r="D59408" t="s">
        <v>163528</v>
      </c>
      <c r="E59408" t="s">
        <v>10</v>
      </c>
    </row>
    <row r="59409" spans="1:5" x14ac:dyDescent="0.25">
      <c r="A59409">
        <v>180953</v>
      </c>
      <c r="B59409" t="s">
        <v>163529</v>
      </c>
      <c r="C59409" t="s">
        <v>163530</v>
      </c>
      <c r="D59409" t="s">
        <v>163531</v>
      </c>
    </row>
    <row r="59410" spans="1:5" x14ac:dyDescent="0.25">
      <c r="A59410">
        <v>180958</v>
      </c>
      <c r="B59410" t="s">
        <v>163532</v>
      </c>
      <c r="D59410" t="s">
        <v>163533</v>
      </c>
    </row>
    <row r="59411" spans="1:5" x14ac:dyDescent="0.25">
      <c r="A59411">
        <v>180961</v>
      </c>
      <c r="B59411" t="s">
        <v>163534</v>
      </c>
      <c r="D59411" t="s">
        <v>163535</v>
      </c>
    </row>
    <row r="59412" spans="1:5" x14ac:dyDescent="0.25">
      <c r="A59412">
        <v>180962</v>
      </c>
      <c r="B59412" t="s">
        <v>163536</v>
      </c>
      <c r="D59412" t="s">
        <v>163537</v>
      </c>
    </row>
    <row r="59413" spans="1:5" x14ac:dyDescent="0.25">
      <c r="A59413">
        <v>180963</v>
      </c>
      <c r="B59413" t="s">
        <v>163538</v>
      </c>
      <c r="D59413" t="s">
        <v>163539</v>
      </c>
      <c r="E59413" t="s">
        <v>10</v>
      </c>
    </row>
    <row r="59414" spans="1:5" x14ac:dyDescent="0.25">
      <c r="A59414">
        <v>180968</v>
      </c>
      <c r="B59414" t="s">
        <v>163540</v>
      </c>
      <c r="C59414" t="s">
        <v>163541</v>
      </c>
      <c r="D59414" t="s">
        <v>163542</v>
      </c>
      <c r="E59414" t="s">
        <v>163543</v>
      </c>
    </row>
    <row r="59415" spans="1:5" x14ac:dyDescent="0.25">
      <c r="A59415">
        <v>180981</v>
      </c>
      <c r="B59415" t="s">
        <v>163544</v>
      </c>
      <c r="C59415" t="s">
        <v>163545</v>
      </c>
      <c r="D59415" t="s">
        <v>163546</v>
      </c>
      <c r="E59415" t="s">
        <v>163547</v>
      </c>
    </row>
    <row r="59416" spans="1:5" x14ac:dyDescent="0.25">
      <c r="A59416">
        <v>180982</v>
      </c>
      <c r="B59416" t="s">
        <v>163548</v>
      </c>
      <c r="C59416" t="s">
        <v>163549</v>
      </c>
      <c r="D59416" t="s">
        <v>163550</v>
      </c>
    </row>
    <row r="59417" spans="1:5" x14ac:dyDescent="0.25">
      <c r="A59417">
        <v>180985</v>
      </c>
      <c r="B59417" t="s">
        <v>163551</v>
      </c>
      <c r="C59417" t="s">
        <v>163552</v>
      </c>
      <c r="D59417" t="s">
        <v>163553</v>
      </c>
      <c r="E59417" t="s">
        <v>163554</v>
      </c>
    </row>
    <row r="59418" spans="1:5" x14ac:dyDescent="0.25">
      <c r="A59418">
        <v>180993</v>
      </c>
      <c r="B59418" t="s">
        <v>163555</v>
      </c>
      <c r="D59418" t="s">
        <v>163556</v>
      </c>
      <c r="E59418" t="s">
        <v>10</v>
      </c>
    </row>
    <row r="59419" spans="1:5" x14ac:dyDescent="0.25">
      <c r="A59419">
        <v>180994</v>
      </c>
      <c r="B59419" t="s">
        <v>163557</v>
      </c>
      <c r="D59419" t="s">
        <v>163558</v>
      </c>
      <c r="E59419" t="s">
        <v>163559</v>
      </c>
    </row>
    <row r="59420" spans="1:5" x14ac:dyDescent="0.25">
      <c r="A59420">
        <v>181002</v>
      </c>
      <c r="B59420" t="s">
        <v>163560</v>
      </c>
      <c r="D59420" t="s">
        <v>163561</v>
      </c>
    </row>
    <row r="59421" spans="1:5" x14ac:dyDescent="0.25">
      <c r="A59421">
        <v>181013</v>
      </c>
      <c r="B59421" t="s">
        <v>163562</v>
      </c>
      <c r="D59421" t="s">
        <v>163563</v>
      </c>
    </row>
    <row r="59422" spans="1:5" x14ac:dyDescent="0.25">
      <c r="A59422">
        <v>181015</v>
      </c>
      <c r="B59422" t="s">
        <v>163564</v>
      </c>
      <c r="C59422" t="s">
        <v>163565</v>
      </c>
      <c r="D59422" t="s">
        <v>163566</v>
      </c>
      <c r="E59422" t="s">
        <v>163567</v>
      </c>
    </row>
    <row r="59423" spans="1:5" x14ac:dyDescent="0.25">
      <c r="A59423">
        <v>181018</v>
      </c>
      <c r="B59423" t="s">
        <v>163568</v>
      </c>
      <c r="C59423" t="s">
        <v>54450</v>
      </c>
      <c r="D59423" t="s">
        <v>163569</v>
      </c>
      <c r="E59423" t="s">
        <v>54452</v>
      </c>
    </row>
    <row r="59424" spans="1:5" x14ac:dyDescent="0.25">
      <c r="A59424">
        <v>181019</v>
      </c>
      <c r="B59424" t="s">
        <v>163570</v>
      </c>
      <c r="D59424" t="s">
        <v>163571</v>
      </c>
    </row>
    <row r="59425" spans="1:5" x14ac:dyDescent="0.25">
      <c r="A59425">
        <v>181020</v>
      </c>
      <c r="B59425" t="s">
        <v>163572</v>
      </c>
      <c r="D59425" t="s">
        <v>163573</v>
      </c>
      <c r="E59425" t="s">
        <v>163574</v>
      </c>
    </row>
    <row r="59426" spans="1:5" x14ac:dyDescent="0.25">
      <c r="A59426">
        <v>181022</v>
      </c>
      <c r="B59426" t="s">
        <v>163575</v>
      </c>
      <c r="D59426" t="s">
        <v>163576</v>
      </c>
    </row>
    <row r="59427" spans="1:5" x14ac:dyDescent="0.25">
      <c r="A59427">
        <v>181024</v>
      </c>
      <c r="B59427" t="s">
        <v>163577</v>
      </c>
      <c r="D59427" t="s">
        <v>163578</v>
      </c>
      <c r="E59427" t="s">
        <v>163579</v>
      </c>
    </row>
    <row r="59428" spans="1:5" x14ac:dyDescent="0.25">
      <c r="A59428">
        <v>181027</v>
      </c>
      <c r="B59428" t="s">
        <v>163580</v>
      </c>
      <c r="D59428" t="s">
        <v>163581</v>
      </c>
      <c r="E59428" t="s">
        <v>163582</v>
      </c>
    </row>
    <row r="59429" spans="1:5" x14ac:dyDescent="0.25">
      <c r="A59429">
        <v>181029</v>
      </c>
      <c r="B59429" t="s">
        <v>163583</v>
      </c>
      <c r="C59429" t="s">
        <v>163584</v>
      </c>
      <c r="D59429" t="s">
        <v>163585</v>
      </c>
      <c r="E59429" t="s">
        <v>10</v>
      </c>
    </row>
    <row r="59430" spans="1:5" x14ac:dyDescent="0.25">
      <c r="A59430">
        <v>181031</v>
      </c>
      <c r="B59430" t="s">
        <v>163586</v>
      </c>
      <c r="D59430" t="s">
        <v>163587</v>
      </c>
      <c r="E59430" t="s">
        <v>163588</v>
      </c>
    </row>
    <row r="59431" spans="1:5" x14ac:dyDescent="0.25">
      <c r="A59431">
        <v>181035</v>
      </c>
      <c r="B59431" t="s">
        <v>163589</v>
      </c>
      <c r="D59431" t="s">
        <v>163590</v>
      </c>
      <c r="E59431" t="s">
        <v>163591</v>
      </c>
    </row>
    <row r="59432" spans="1:5" x14ac:dyDescent="0.25">
      <c r="A59432">
        <v>181036</v>
      </c>
      <c r="B59432" t="s">
        <v>163592</v>
      </c>
      <c r="C59432" t="s">
        <v>138267</v>
      </c>
      <c r="D59432" t="s">
        <v>163593</v>
      </c>
    </row>
    <row r="59433" spans="1:5" x14ac:dyDescent="0.25">
      <c r="A59433">
        <v>181050</v>
      </c>
      <c r="B59433" t="s">
        <v>163594</v>
      </c>
      <c r="D59433" t="s">
        <v>163595</v>
      </c>
      <c r="E59433" t="s">
        <v>163596</v>
      </c>
    </row>
    <row r="59434" spans="1:5" x14ac:dyDescent="0.25">
      <c r="A59434">
        <v>181062</v>
      </c>
      <c r="B59434" t="s">
        <v>163597</v>
      </c>
      <c r="C59434" t="s">
        <v>163598</v>
      </c>
      <c r="D59434" t="s">
        <v>163599</v>
      </c>
      <c r="E59434" t="s">
        <v>163600</v>
      </c>
    </row>
    <row r="59435" spans="1:5" x14ac:dyDescent="0.25">
      <c r="A59435">
        <v>181066</v>
      </c>
      <c r="B59435" t="s">
        <v>163601</v>
      </c>
      <c r="C59435" t="s">
        <v>163602</v>
      </c>
      <c r="D59435" t="s">
        <v>163603</v>
      </c>
    </row>
    <row r="59436" spans="1:5" x14ac:dyDescent="0.25">
      <c r="A59436">
        <v>181070</v>
      </c>
      <c r="B59436" t="s">
        <v>163604</v>
      </c>
      <c r="C59436" t="s">
        <v>163605</v>
      </c>
      <c r="D59436" t="s">
        <v>163606</v>
      </c>
      <c r="E59436" t="s">
        <v>163607</v>
      </c>
    </row>
    <row r="59437" spans="1:5" x14ac:dyDescent="0.25">
      <c r="A59437">
        <v>181071</v>
      </c>
      <c r="B59437" t="s">
        <v>163608</v>
      </c>
      <c r="C59437" t="s">
        <v>163609</v>
      </c>
      <c r="D59437" t="s">
        <v>163610</v>
      </c>
      <c r="E59437" t="s">
        <v>163611</v>
      </c>
    </row>
    <row r="59438" spans="1:5" x14ac:dyDescent="0.25">
      <c r="A59438">
        <v>181074</v>
      </c>
      <c r="B59438" t="s">
        <v>163612</v>
      </c>
      <c r="C59438" t="s">
        <v>163613</v>
      </c>
      <c r="D59438" t="s">
        <v>163614</v>
      </c>
      <c r="E59438" t="s">
        <v>163615</v>
      </c>
    </row>
    <row r="59439" spans="1:5" x14ac:dyDescent="0.25">
      <c r="A59439">
        <v>181076</v>
      </c>
      <c r="B59439" t="s">
        <v>163616</v>
      </c>
      <c r="D59439" t="s">
        <v>163617</v>
      </c>
      <c r="E59439" t="s">
        <v>163618</v>
      </c>
    </row>
    <row r="59440" spans="1:5" x14ac:dyDescent="0.25">
      <c r="A59440">
        <v>181078</v>
      </c>
      <c r="B59440" t="s">
        <v>163619</v>
      </c>
      <c r="D59440" t="s">
        <v>163620</v>
      </c>
      <c r="E59440" t="s">
        <v>163621</v>
      </c>
    </row>
    <row r="59441" spans="1:5" x14ac:dyDescent="0.25">
      <c r="A59441">
        <v>181088</v>
      </c>
      <c r="B59441" t="s">
        <v>163622</v>
      </c>
      <c r="D59441" t="s">
        <v>163623</v>
      </c>
    </row>
    <row r="59442" spans="1:5" x14ac:dyDescent="0.25">
      <c r="A59442">
        <v>181090</v>
      </c>
      <c r="B59442" t="s">
        <v>163624</v>
      </c>
      <c r="D59442" t="s">
        <v>163625</v>
      </c>
      <c r="E59442" t="s">
        <v>163626</v>
      </c>
    </row>
    <row r="59443" spans="1:5" x14ac:dyDescent="0.25">
      <c r="A59443">
        <v>181092</v>
      </c>
      <c r="B59443" t="s">
        <v>163627</v>
      </c>
      <c r="D59443" t="s">
        <v>163628</v>
      </c>
      <c r="E59443" t="s">
        <v>163629</v>
      </c>
    </row>
    <row r="59444" spans="1:5" x14ac:dyDescent="0.25">
      <c r="A59444">
        <v>181098</v>
      </c>
      <c r="B59444" t="s">
        <v>163630</v>
      </c>
      <c r="C59444" t="s">
        <v>163631</v>
      </c>
      <c r="D59444" t="s">
        <v>163632</v>
      </c>
      <c r="E59444" t="s">
        <v>163633</v>
      </c>
    </row>
    <row r="59445" spans="1:5" x14ac:dyDescent="0.25">
      <c r="A59445">
        <v>181106</v>
      </c>
      <c r="B59445" t="s">
        <v>163634</v>
      </c>
      <c r="C59445" t="s">
        <v>45305</v>
      </c>
      <c r="D59445" t="s">
        <v>163635</v>
      </c>
    </row>
    <row r="59446" spans="1:5" x14ac:dyDescent="0.25">
      <c r="A59446">
        <v>181107</v>
      </c>
      <c r="B59446" t="s">
        <v>163636</v>
      </c>
      <c r="D59446" t="s">
        <v>163637</v>
      </c>
    </row>
    <row r="59447" spans="1:5" x14ac:dyDescent="0.25">
      <c r="A59447">
        <v>181108</v>
      </c>
      <c r="B59447" t="s">
        <v>163638</v>
      </c>
      <c r="D59447" t="s">
        <v>163639</v>
      </c>
      <c r="E59447" t="s">
        <v>163640</v>
      </c>
    </row>
    <row r="59448" spans="1:5" x14ac:dyDescent="0.25">
      <c r="A59448">
        <v>181118</v>
      </c>
      <c r="B59448" t="s">
        <v>163641</v>
      </c>
      <c r="D59448" t="s">
        <v>163642</v>
      </c>
      <c r="E59448" t="s">
        <v>163643</v>
      </c>
    </row>
    <row r="59449" spans="1:5" x14ac:dyDescent="0.25">
      <c r="A59449">
        <v>181126</v>
      </c>
      <c r="B59449" t="s">
        <v>163644</v>
      </c>
      <c r="C59449" t="s">
        <v>163645</v>
      </c>
      <c r="D59449" t="s">
        <v>163646</v>
      </c>
    </row>
    <row r="59450" spans="1:5" x14ac:dyDescent="0.25">
      <c r="A59450">
        <v>181139</v>
      </c>
      <c r="B59450" t="s">
        <v>163647</v>
      </c>
      <c r="C59450" t="s">
        <v>85632</v>
      </c>
      <c r="D59450" t="s">
        <v>163648</v>
      </c>
      <c r="E59450" t="s">
        <v>163649</v>
      </c>
    </row>
    <row r="59451" spans="1:5" x14ac:dyDescent="0.25">
      <c r="A59451">
        <v>181140</v>
      </c>
      <c r="B59451" t="s">
        <v>163650</v>
      </c>
      <c r="D59451" t="s">
        <v>163651</v>
      </c>
      <c r="E59451" t="s">
        <v>10</v>
      </c>
    </row>
    <row r="59452" spans="1:5" x14ac:dyDescent="0.25">
      <c r="A59452">
        <v>181147</v>
      </c>
      <c r="B59452" t="s">
        <v>163652</v>
      </c>
      <c r="D59452" t="s">
        <v>163653</v>
      </c>
    </row>
    <row r="59453" spans="1:5" x14ac:dyDescent="0.25">
      <c r="A59453">
        <v>181160</v>
      </c>
      <c r="B59453" t="s">
        <v>163654</v>
      </c>
      <c r="D59453" t="s">
        <v>163655</v>
      </c>
    </row>
    <row r="59454" spans="1:5" x14ac:dyDescent="0.25">
      <c r="A59454">
        <v>181161</v>
      </c>
      <c r="B59454" t="s">
        <v>163656</v>
      </c>
      <c r="C59454" t="s">
        <v>107123</v>
      </c>
      <c r="D59454" t="s">
        <v>163657</v>
      </c>
      <c r="E59454" t="s">
        <v>163658</v>
      </c>
    </row>
    <row r="59455" spans="1:5" x14ac:dyDescent="0.25">
      <c r="A59455">
        <v>181166</v>
      </c>
      <c r="B59455" t="s">
        <v>163659</v>
      </c>
      <c r="D59455" t="s">
        <v>163660</v>
      </c>
      <c r="E59455" t="s">
        <v>163661</v>
      </c>
    </row>
    <row r="59456" spans="1:5" x14ac:dyDescent="0.25">
      <c r="A59456">
        <v>181167</v>
      </c>
      <c r="B59456" t="s">
        <v>163662</v>
      </c>
      <c r="D59456" t="s">
        <v>163663</v>
      </c>
    </row>
    <row r="59457" spans="1:5" x14ac:dyDescent="0.25">
      <c r="A59457">
        <v>181170</v>
      </c>
      <c r="B59457" t="s">
        <v>163664</v>
      </c>
      <c r="D59457" t="s">
        <v>163665</v>
      </c>
      <c r="E59457" t="s">
        <v>10</v>
      </c>
    </row>
    <row r="59458" spans="1:5" x14ac:dyDescent="0.25">
      <c r="A59458">
        <v>181173</v>
      </c>
      <c r="B59458" t="s">
        <v>163666</v>
      </c>
      <c r="C59458" t="s">
        <v>140785</v>
      </c>
      <c r="D59458" t="s">
        <v>163667</v>
      </c>
      <c r="E59458" t="s">
        <v>163668</v>
      </c>
    </row>
    <row r="59459" spans="1:5" x14ac:dyDescent="0.25">
      <c r="A59459">
        <v>181175</v>
      </c>
      <c r="B59459" t="s">
        <v>163669</v>
      </c>
      <c r="D59459" t="s">
        <v>163670</v>
      </c>
      <c r="E59459" t="s">
        <v>163671</v>
      </c>
    </row>
    <row r="59460" spans="1:5" x14ac:dyDescent="0.25">
      <c r="A59460">
        <v>181176</v>
      </c>
      <c r="B59460" t="s">
        <v>163672</v>
      </c>
      <c r="D59460" t="s">
        <v>163673</v>
      </c>
      <c r="E59460" t="s">
        <v>163674</v>
      </c>
    </row>
    <row r="59461" spans="1:5" x14ac:dyDescent="0.25">
      <c r="A59461">
        <v>181179</v>
      </c>
      <c r="B59461" t="s">
        <v>163675</v>
      </c>
      <c r="D59461" t="s">
        <v>163676</v>
      </c>
    </row>
    <row r="59462" spans="1:5" x14ac:dyDescent="0.25">
      <c r="A59462">
        <v>181182</v>
      </c>
      <c r="B59462" t="s">
        <v>163677</v>
      </c>
      <c r="D59462" t="s">
        <v>163678</v>
      </c>
      <c r="E59462" t="s">
        <v>163679</v>
      </c>
    </row>
    <row r="59463" spans="1:5" x14ac:dyDescent="0.25">
      <c r="A59463">
        <v>181184</v>
      </c>
      <c r="B59463" t="s">
        <v>163680</v>
      </c>
      <c r="D59463" t="s">
        <v>163681</v>
      </c>
      <c r="E59463" t="s">
        <v>10</v>
      </c>
    </row>
    <row r="59464" spans="1:5" x14ac:dyDescent="0.25">
      <c r="A59464">
        <v>181187</v>
      </c>
      <c r="B59464" t="s">
        <v>163682</v>
      </c>
      <c r="C59464" t="s">
        <v>163683</v>
      </c>
      <c r="D59464" t="s">
        <v>163684</v>
      </c>
      <c r="E59464" t="s">
        <v>163685</v>
      </c>
    </row>
    <row r="59465" spans="1:5" x14ac:dyDescent="0.25">
      <c r="A59465">
        <v>181188</v>
      </c>
      <c r="B59465" t="s">
        <v>163686</v>
      </c>
      <c r="D59465" t="s">
        <v>163687</v>
      </c>
    </row>
    <row r="59466" spans="1:5" x14ac:dyDescent="0.25">
      <c r="A59466">
        <v>181201</v>
      </c>
      <c r="B59466" t="s">
        <v>163688</v>
      </c>
      <c r="D59466" t="s">
        <v>163689</v>
      </c>
    </row>
    <row r="59467" spans="1:5" x14ac:dyDescent="0.25">
      <c r="A59467">
        <v>181203</v>
      </c>
      <c r="B59467" t="s">
        <v>163690</v>
      </c>
      <c r="C59467" t="s">
        <v>124263</v>
      </c>
      <c r="D59467" t="s">
        <v>163691</v>
      </c>
    </row>
    <row r="59468" spans="1:5" x14ac:dyDescent="0.25">
      <c r="A59468">
        <v>181205</v>
      </c>
      <c r="B59468" t="s">
        <v>163692</v>
      </c>
      <c r="D59468" t="s">
        <v>163693</v>
      </c>
    </row>
    <row r="59469" spans="1:5" x14ac:dyDescent="0.25">
      <c r="A59469">
        <v>181222</v>
      </c>
      <c r="B59469" t="s">
        <v>163694</v>
      </c>
      <c r="D59469" t="s">
        <v>163695</v>
      </c>
    </row>
    <row r="59470" spans="1:5" x14ac:dyDescent="0.25">
      <c r="A59470">
        <v>181234</v>
      </c>
      <c r="B59470" t="s">
        <v>163696</v>
      </c>
      <c r="C59470" t="s">
        <v>17643</v>
      </c>
      <c r="D59470" t="s">
        <v>163697</v>
      </c>
      <c r="E59470" t="s">
        <v>163698</v>
      </c>
    </row>
    <row r="59471" spans="1:5" x14ac:dyDescent="0.25">
      <c r="A59471">
        <v>181238</v>
      </c>
      <c r="B59471" t="s">
        <v>163699</v>
      </c>
      <c r="C59471" t="s">
        <v>163700</v>
      </c>
      <c r="D59471" t="s">
        <v>163701</v>
      </c>
    </row>
    <row r="59472" spans="1:5" x14ac:dyDescent="0.25">
      <c r="A59472">
        <v>181239</v>
      </c>
      <c r="B59472" t="s">
        <v>163702</v>
      </c>
      <c r="D59472" t="s">
        <v>163703</v>
      </c>
    </row>
    <row r="59473" spans="1:5" x14ac:dyDescent="0.25">
      <c r="A59473">
        <v>181244</v>
      </c>
      <c r="B59473" t="s">
        <v>163704</v>
      </c>
      <c r="D59473" t="s">
        <v>163705</v>
      </c>
      <c r="E59473" t="s">
        <v>10</v>
      </c>
    </row>
    <row r="59474" spans="1:5" x14ac:dyDescent="0.25">
      <c r="A59474">
        <v>181245</v>
      </c>
      <c r="B59474" t="s">
        <v>163706</v>
      </c>
      <c r="D59474" t="s">
        <v>163707</v>
      </c>
    </row>
    <row r="59475" spans="1:5" x14ac:dyDescent="0.25">
      <c r="A59475">
        <v>181253</v>
      </c>
      <c r="B59475" t="s">
        <v>163708</v>
      </c>
      <c r="D59475" t="s">
        <v>163709</v>
      </c>
    </row>
    <row r="59476" spans="1:5" x14ac:dyDescent="0.25">
      <c r="A59476">
        <v>181255</v>
      </c>
      <c r="B59476" t="s">
        <v>163710</v>
      </c>
      <c r="D59476" t="s">
        <v>163711</v>
      </c>
      <c r="E59476" t="s">
        <v>10</v>
      </c>
    </row>
    <row r="59477" spans="1:5" x14ac:dyDescent="0.25">
      <c r="A59477">
        <v>181258</v>
      </c>
      <c r="B59477" t="s">
        <v>163712</v>
      </c>
      <c r="D59477" t="s">
        <v>163713</v>
      </c>
      <c r="E59477" t="s">
        <v>163714</v>
      </c>
    </row>
    <row r="59478" spans="1:5" x14ac:dyDescent="0.25">
      <c r="A59478">
        <v>181259</v>
      </c>
      <c r="B59478" t="s">
        <v>163715</v>
      </c>
      <c r="D59478" t="s">
        <v>163716</v>
      </c>
    </row>
    <row r="59479" spans="1:5" x14ac:dyDescent="0.25">
      <c r="A59479">
        <v>181261</v>
      </c>
      <c r="B59479" t="s">
        <v>163717</v>
      </c>
      <c r="D59479" t="s">
        <v>163718</v>
      </c>
      <c r="E59479" t="s">
        <v>10</v>
      </c>
    </row>
    <row r="59480" spans="1:5" x14ac:dyDescent="0.25">
      <c r="A59480">
        <v>181267</v>
      </c>
      <c r="B59480" t="s">
        <v>163719</v>
      </c>
      <c r="C59480" t="s">
        <v>151351</v>
      </c>
      <c r="D59480" t="s">
        <v>163720</v>
      </c>
      <c r="E59480" t="s">
        <v>163721</v>
      </c>
    </row>
    <row r="59481" spans="1:5" x14ac:dyDescent="0.25">
      <c r="A59481">
        <v>181270</v>
      </c>
      <c r="B59481" t="s">
        <v>163722</v>
      </c>
      <c r="C59481" t="s">
        <v>163723</v>
      </c>
      <c r="D59481" t="s">
        <v>163724</v>
      </c>
      <c r="E59481" t="s">
        <v>10</v>
      </c>
    </row>
    <row r="59482" spans="1:5" x14ac:dyDescent="0.25">
      <c r="A59482">
        <v>181274</v>
      </c>
      <c r="B59482" t="s">
        <v>163725</v>
      </c>
      <c r="D59482" t="s">
        <v>163726</v>
      </c>
    </row>
    <row r="59483" spans="1:5" x14ac:dyDescent="0.25">
      <c r="A59483">
        <v>181276</v>
      </c>
      <c r="B59483" t="s">
        <v>163727</v>
      </c>
      <c r="D59483" t="s">
        <v>163728</v>
      </c>
      <c r="E59483" t="s">
        <v>163729</v>
      </c>
    </row>
    <row r="59484" spans="1:5" x14ac:dyDescent="0.25">
      <c r="A59484">
        <v>181278</v>
      </c>
      <c r="B59484" t="s">
        <v>163730</v>
      </c>
      <c r="C59484" t="s">
        <v>163731</v>
      </c>
      <c r="D59484" t="s">
        <v>163732</v>
      </c>
      <c r="E59484" t="s">
        <v>163733</v>
      </c>
    </row>
    <row r="59485" spans="1:5" x14ac:dyDescent="0.25">
      <c r="A59485">
        <v>181282</v>
      </c>
      <c r="B59485" t="s">
        <v>163734</v>
      </c>
      <c r="C59485" t="s">
        <v>163735</v>
      </c>
      <c r="D59485" t="s">
        <v>163736</v>
      </c>
      <c r="E59485" t="s">
        <v>10</v>
      </c>
    </row>
    <row r="59486" spans="1:5" x14ac:dyDescent="0.25">
      <c r="A59486">
        <v>181285</v>
      </c>
      <c r="B59486" t="s">
        <v>163737</v>
      </c>
      <c r="D59486" t="s">
        <v>163738</v>
      </c>
    </row>
    <row r="59487" spans="1:5" x14ac:dyDescent="0.25">
      <c r="A59487">
        <v>181286</v>
      </c>
      <c r="B59487" t="s">
        <v>163739</v>
      </c>
      <c r="D59487" t="s">
        <v>163740</v>
      </c>
      <c r="E59487" t="s">
        <v>702</v>
      </c>
    </row>
    <row r="59488" spans="1:5" x14ac:dyDescent="0.25">
      <c r="A59488">
        <v>181294</v>
      </c>
      <c r="B59488" t="s">
        <v>163741</v>
      </c>
      <c r="C59488" t="s">
        <v>163742</v>
      </c>
      <c r="D59488" t="s">
        <v>163743</v>
      </c>
    </row>
    <row r="59489" spans="1:5" x14ac:dyDescent="0.25">
      <c r="A59489">
        <v>181308</v>
      </c>
      <c r="B59489" t="s">
        <v>163744</v>
      </c>
      <c r="D59489" t="s">
        <v>163745</v>
      </c>
    </row>
    <row r="59490" spans="1:5" x14ac:dyDescent="0.25">
      <c r="A59490">
        <v>181317</v>
      </c>
      <c r="B59490" t="s">
        <v>163746</v>
      </c>
      <c r="D59490" t="s">
        <v>163747</v>
      </c>
    </row>
    <row r="59491" spans="1:5" x14ac:dyDescent="0.25">
      <c r="A59491">
        <v>181319</v>
      </c>
      <c r="B59491" t="s">
        <v>163748</v>
      </c>
      <c r="D59491" t="s">
        <v>163749</v>
      </c>
      <c r="E59491" t="s">
        <v>163750</v>
      </c>
    </row>
    <row r="59492" spans="1:5" x14ac:dyDescent="0.25">
      <c r="A59492">
        <v>181330</v>
      </c>
      <c r="B59492" t="s">
        <v>163751</v>
      </c>
      <c r="C59492" t="s">
        <v>163752</v>
      </c>
      <c r="D59492" t="s">
        <v>163753</v>
      </c>
      <c r="E59492" t="s">
        <v>163754</v>
      </c>
    </row>
    <row r="59493" spans="1:5" x14ac:dyDescent="0.25">
      <c r="A59493">
        <v>181340</v>
      </c>
      <c r="B59493" t="s">
        <v>163755</v>
      </c>
      <c r="C59493" t="s">
        <v>163756</v>
      </c>
      <c r="D59493" t="s">
        <v>163757</v>
      </c>
      <c r="E59493" t="s">
        <v>163758</v>
      </c>
    </row>
    <row r="59494" spans="1:5" x14ac:dyDescent="0.25">
      <c r="A59494">
        <v>181348</v>
      </c>
      <c r="B59494" t="s">
        <v>163759</v>
      </c>
      <c r="D59494" t="s">
        <v>163760</v>
      </c>
    </row>
    <row r="59495" spans="1:5" x14ac:dyDescent="0.25">
      <c r="A59495">
        <v>181357</v>
      </c>
      <c r="B59495" t="s">
        <v>163761</v>
      </c>
      <c r="C59495" t="s">
        <v>163762</v>
      </c>
      <c r="D59495" t="s">
        <v>163763</v>
      </c>
    </row>
    <row r="59496" spans="1:5" x14ac:dyDescent="0.25">
      <c r="A59496">
        <v>181359</v>
      </c>
      <c r="B59496" t="s">
        <v>163764</v>
      </c>
      <c r="D59496" t="s">
        <v>163765</v>
      </c>
      <c r="E59496" t="s">
        <v>163766</v>
      </c>
    </row>
    <row r="59497" spans="1:5" x14ac:dyDescent="0.25">
      <c r="A59497">
        <v>181362</v>
      </c>
      <c r="B59497" t="s">
        <v>163767</v>
      </c>
      <c r="D59497" t="s">
        <v>163768</v>
      </c>
      <c r="E59497" t="s">
        <v>10</v>
      </c>
    </row>
    <row r="59498" spans="1:5" x14ac:dyDescent="0.25">
      <c r="A59498">
        <v>181368</v>
      </c>
      <c r="B59498" t="s">
        <v>163769</v>
      </c>
      <c r="C59498" t="s">
        <v>68347</v>
      </c>
      <c r="D59498" t="s">
        <v>163770</v>
      </c>
    </row>
    <row r="59499" spans="1:5" x14ac:dyDescent="0.25">
      <c r="A59499">
        <v>181384</v>
      </c>
      <c r="B59499" t="s">
        <v>163771</v>
      </c>
      <c r="D59499" t="s">
        <v>163772</v>
      </c>
      <c r="E59499" t="s">
        <v>10</v>
      </c>
    </row>
    <row r="59500" spans="1:5" x14ac:dyDescent="0.25">
      <c r="A59500">
        <v>181390</v>
      </c>
      <c r="B59500" t="s">
        <v>163773</v>
      </c>
      <c r="C59500" t="s">
        <v>7655</v>
      </c>
      <c r="D59500" t="s">
        <v>163774</v>
      </c>
      <c r="E59500" t="s">
        <v>10</v>
      </c>
    </row>
    <row r="59501" spans="1:5" x14ac:dyDescent="0.25">
      <c r="A59501">
        <v>181392</v>
      </c>
      <c r="B59501" t="s">
        <v>163775</v>
      </c>
      <c r="D59501" t="s">
        <v>163776</v>
      </c>
    </row>
    <row r="59502" spans="1:5" x14ac:dyDescent="0.25">
      <c r="A59502">
        <v>181404</v>
      </c>
      <c r="B59502" t="s">
        <v>163777</v>
      </c>
      <c r="D59502" t="s">
        <v>163778</v>
      </c>
    </row>
    <row r="59503" spans="1:5" x14ac:dyDescent="0.25">
      <c r="A59503">
        <v>181405</v>
      </c>
      <c r="B59503" t="s">
        <v>163779</v>
      </c>
      <c r="C59503" t="s">
        <v>163780</v>
      </c>
      <c r="D59503" t="s">
        <v>163781</v>
      </c>
      <c r="E59503" t="s">
        <v>163782</v>
      </c>
    </row>
    <row r="59504" spans="1:5" x14ac:dyDescent="0.25">
      <c r="A59504">
        <v>181408</v>
      </c>
      <c r="B59504" t="s">
        <v>163783</v>
      </c>
      <c r="C59504" t="s">
        <v>163784</v>
      </c>
      <c r="D59504" t="s">
        <v>163785</v>
      </c>
      <c r="E59504" t="s">
        <v>10</v>
      </c>
    </row>
    <row r="59505" spans="1:5" x14ac:dyDescent="0.25">
      <c r="A59505">
        <v>181414</v>
      </c>
      <c r="B59505" t="s">
        <v>163786</v>
      </c>
      <c r="C59505" t="s">
        <v>163787</v>
      </c>
      <c r="D59505" t="s">
        <v>163788</v>
      </c>
      <c r="E59505" t="s">
        <v>163789</v>
      </c>
    </row>
    <row r="59506" spans="1:5" x14ac:dyDescent="0.25">
      <c r="A59506">
        <v>181417</v>
      </c>
      <c r="B59506" t="s">
        <v>163790</v>
      </c>
      <c r="D59506" t="s">
        <v>163791</v>
      </c>
      <c r="E59506" t="s">
        <v>163792</v>
      </c>
    </row>
    <row r="59507" spans="1:5" x14ac:dyDescent="0.25">
      <c r="A59507">
        <v>181427</v>
      </c>
      <c r="B59507" t="s">
        <v>163793</v>
      </c>
      <c r="D59507" t="s">
        <v>163794</v>
      </c>
    </row>
    <row r="59508" spans="1:5" x14ac:dyDescent="0.25">
      <c r="A59508">
        <v>181432</v>
      </c>
      <c r="B59508" t="s">
        <v>163795</v>
      </c>
      <c r="C59508" t="s">
        <v>966</v>
      </c>
      <c r="D59508" t="s">
        <v>163796</v>
      </c>
      <c r="E59508" t="s">
        <v>10</v>
      </c>
    </row>
    <row r="59509" spans="1:5" x14ac:dyDescent="0.25">
      <c r="A59509">
        <v>181444</v>
      </c>
      <c r="B59509" t="s">
        <v>163797</v>
      </c>
      <c r="D59509" t="s">
        <v>163798</v>
      </c>
    </row>
    <row r="59510" spans="1:5" x14ac:dyDescent="0.25">
      <c r="A59510">
        <v>181454</v>
      </c>
      <c r="B59510" t="s">
        <v>163799</v>
      </c>
      <c r="C59510" t="s">
        <v>144131</v>
      </c>
      <c r="D59510" t="s">
        <v>163800</v>
      </c>
    </row>
    <row r="59511" spans="1:5" x14ac:dyDescent="0.25">
      <c r="A59511">
        <v>181462</v>
      </c>
      <c r="B59511" t="s">
        <v>163801</v>
      </c>
      <c r="D59511" t="s">
        <v>163802</v>
      </c>
    </row>
    <row r="59512" spans="1:5" x14ac:dyDescent="0.25">
      <c r="A59512">
        <v>181504</v>
      </c>
      <c r="B59512" t="s">
        <v>163803</v>
      </c>
      <c r="D59512" t="s">
        <v>163804</v>
      </c>
    </row>
    <row r="59513" spans="1:5" x14ac:dyDescent="0.25">
      <c r="A59513">
        <v>181511</v>
      </c>
      <c r="B59513" t="s">
        <v>163805</v>
      </c>
      <c r="D59513" t="s">
        <v>163806</v>
      </c>
      <c r="E59513" t="s">
        <v>12096</v>
      </c>
    </row>
    <row r="59514" spans="1:5" x14ac:dyDescent="0.25">
      <c r="A59514">
        <v>181515</v>
      </c>
      <c r="B59514" t="s">
        <v>163807</v>
      </c>
      <c r="C59514" t="s">
        <v>163808</v>
      </c>
      <c r="D59514" t="s">
        <v>163809</v>
      </c>
      <c r="E59514" t="s">
        <v>163810</v>
      </c>
    </row>
    <row r="59515" spans="1:5" x14ac:dyDescent="0.25">
      <c r="A59515">
        <v>181517</v>
      </c>
      <c r="B59515" t="s">
        <v>163811</v>
      </c>
      <c r="C59515" t="s">
        <v>98</v>
      </c>
      <c r="D59515" t="s">
        <v>163812</v>
      </c>
      <c r="E59515" t="s">
        <v>99550</v>
      </c>
    </row>
    <row r="59516" spans="1:5" x14ac:dyDescent="0.25">
      <c r="A59516">
        <v>181520</v>
      </c>
      <c r="B59516" t="s">
        <v>163813</v>
      </c>
      <c r="D59516" t="s">
        <v>163814</v>
      </c>
    </row>
    <row r="59517" spans="1:5" x14ac:dyDescent="0.25">
      <c r="A59517">
        <v>181531</v>
      </c>
      <c r="B59517" t="s">
        <v>163815</v>
      </c>
      <c r="D59517" t="s">
        <v>163816</v>
      </c>
      <c r="E59517" t="s">
        <v>163817</v>
      </c>
    </row>
    <row r="59518" spans="1:5" x14ac:dyDescent="0.25">
      <c r="A59518">
        <v>181538</v>
      </c>
      <c r="B59518" t="s">
        <v>163818</v>
      </c>
      <c r="C59518" t="s">
        <v>163819</v>
      </c>
      <c r="D59518" t="s">
        <v>163820</v>
      </c>
    </row>
    <row r="59519" spans="1:5" x14ac:dyDescent="0.25">
      <c r="A59519">
        <v>181541</v>
      </c>
      <c r="B59519" t="s">
        <v>163821</v>
      </c>
      <c r="D59519" t="s">
        <v>163822</v>
      </c>
    </row>
    <row r="59520" spans="1:5" x14ac:dyDescent="0.25">
      <c r="A59520">
        <v>181545</v>
      </c>
      <c r="B59520" t="s">
        <v>163823</v>
      </c>
      <c r="D59520" t="s">
        <v>163824</v>
      </c>
      <c r="E59520" t="s">
        <v>10</v>
      </c>
    </row>
    <row r="59521" spans="1:5" x14ac:dyDescent="0.25">
      <c r="A59521">
        <v>181549</v>
      </c>
      <c r="B59521" t="s">
        <v>163825</v>
      </c>
      <c r="D59521" t="s">
        <v>163826</v>
      </c>
      <c r="E59521" t="s">
        <v>163827</v>
      </c>
    </row>
    <row r="59522" spans="1:5" x14ac:dyDescent="0.25">
      <c r="A59522">
        <v>181552</v>
      </c>
      <c r="B59522" t="s">
        <v>163828</v>
      </c>
      <c r="D59522" t="s">
        <v>163829</v>
      </c>
      <c r="E59522" t="s">
        <v>163830</v>
      </c>
    </row>
    <row r="59523" spans="1:5" x14ac:dyDescent="0.25">
      <c r="A59523">
        <v>181558</v>
      </c>
      <c r="B59523" t="s">
        <v>163831</v>
      </c>
      <c r="D59523" t="s">
        <v>163832</v>
      </c>
      <c r="E59523" t="s">
        <v>163833</v>
      </c>
    </row>
    <row r="59524" spans="1:5" x14ac:dyDescent="0.25">
      <c r="A59524">
        <v>181560</v>
      </c>
      <c r="B59524" t="s">
        <v>163834</v>
      </c>
      <c r="D59524" t="s">
        <v>163835</v>
      </c>
    </row>
    <row r="59525" spans="1:5" x14ac:dyDescent="0.25">
      <c r="A59525">
        <v>181567</v>
      </c>
      <c r="B59525" t="s">
        <v>163836</v>
      </c>
      <c r="D59525" t="s">
        <v>163837</v>
      </c>
    </row>
    <row r="59526" spans="1:5" x14ac:dyDescent="0.25">
      <c r="A59526">
        <v>181572</v>
      </c>
      <c r="B59526" t="s">
        <v>163838</v>
      </c>
      <c r="D59526" t="s">
        <v>163839</v>
      </c>
    </row>
    <row r="59527" spans="1:5" x14ac:dyDescent="0.25">
      <c r="A59527">
        <v>181576</v>
      </c>
      <c r="B59527" t="s">
        <v>163840</v>
      </c>
      <c r="C59527" t="s">
        <v>163841</v>
      </c>
      <c r="D59527" t="s">
        <v>163842</v>
      </c>
      <c r="E59527" t="s">
        <v>163843</v>
      </c>
    </row>
    <row r="59528" spans="1:5" x14ac:dyDescent="0.25">
      <c r="A59528">
        <v>181577</v>
      </c>
      <c r="B59528" t="s">
        <v>163844</v>
      </c>
      <c r="D59528" t="s">
        <v>163845</v>
      </c>
    </row>
    <row r="59529" spans="1:5" x14ac:dyDescent="0.25">
      <c r="A59529">
        <v>181583</v>
      </c>
      <c r="B59529" t="s">
        <v>163846</v>
      </c>
      <c r="C59529" t="s">
        <v>163847</v>
      </c>
      <c r="D59529" t="s">
        <v>163848</v>
      </c>
      <c r="E59529" t="s">
        <v>163849</v>
      </c>
    </row>
    <row r="59530" spans="1:5" x14ac:dyDescent="0.25">
      <c r="A59530">
        <v>181587</v>
      </c>
      <c r="B59530" t="s">
        <v>163850</v>
      </c>
      <c r="D59530" t="s">
        <v>163851</v>
      </c>
    </row>
    <row r="59531" spans="1:5" x14ac:dyDescent="0.25">
      <c r="A59531">
        <v>181598</v>
      </c>
      <c r="B59531" t="s">
        <v>163852</v>
      </c>
      <c r="D59531" t="s">
        <v>163853</v>
      </c>
    </row>
    <row r="59532" spans="1:5" x14ac:dyDescent="0.25">
      <c r="A59532">
        <v>181599</v>
      </c>
      <c r="B59532" t="s">
        <v>163854</v>
      </c>
      <c r="D59532" t="s">
        <v>163855</v>
      </c>
      <c r="E59532" t="s">
        <v>163856</v>
      </c>
    </row>
    <row r="59533" spans="1:5" x14ac:dyDescent="0.25">
      <c r="A59533">
        <v>181606</v>
      </c>
      <c r="B59533" t="s">
        <v>163857</v>
      </c>
      <c r="C59533" t="s">
        <v>13020</v>
      </c>
      <c r="D59533" t="s">
        <v>163858</v>
      </c>
    </row>
    <row r="59534" spans="1:5" x14ac:dyDescent="0.25">
      <c r="A59534">
        <v>181610</v>
      </c>
      <c r="B59534" t="s">
        <v>163859</v>
      </c>
      <c r="D59534" t="s">
        <v>163860</v>
      </c>
    </row>
    <row r="59535" spans="1:5" x14ac:dyDescent="0.25">
      <c r="A59535">
        <v>181612</v>
      </c>
      <c r="B59535" t="s">
        <v>163861</v>
      </c>
      <c r="D59535" t="s">
        <v>163862</v>
      </c>
    </row>
    <row r="59536" spans="1:5" x14ac:dyDescent="0.25">
      <c r="A59536">
        <v>181624</v>
      </c>
      <c r="B59536" t="s">
        <v>163863</v>
      </c>
      <c r="D59536" t="s">
        <v>163864</v>
      </c>
    </row>
    <row r="59537" spans="1:5" x14ac:dyDescent="0.25">
      <c r="A59537">
        <v>181647</v>
      </c>
      <c r="B59537" t="s">
        <v>163865</v>
      </c>
      <c r="C59537" t="s">
        <v>163866</v>
      </c>
      <c r="D59537" t="s">
        <v>163867</v>
      </c>
    </row>
    <row r="59538" spans="1:5" x14ac:dyDescent="0.25">
      <c r="A59538">
        <v>181653</v>
      </c>
      <c r="B59538" t="s">
        <v>163868</v>
      </c>
      <c r="D59538" t="s">
        <v>163869</v>
      </c>
      <c r="E59538" t="s">
        <v>163870</v>
      </c>
    </row>
    <row r="59539" spans="1:5" x14ac:dyDescent="0.25">
      <c r="A59539">
        <v>181654</v>
      </c>
      <c r="B59539" t="s">
        <v>163871</v>
      </c>
      <c r="C59539" t="s">
        <v>163872</v>
      </c>
      <c r="D59539" t="s">
        <v>163873</v>
      </c>
      <c r="E59539" t="s">
        <v>163874</v>
      </c>
    </row>
    <row r="59540" spans="1:5" x14ac:dyDescent="0.25">
      <c r="A59540">
        <v>181655</v>
      </c>
      <c r="B59540" t="s">
        <v>163875</v>
      </c>
      <c r="C59540" t="s">
        <v>163876</v>
      </c>
      <c r="D59540" t="s">
        <v>163877</v>
      </c>
      <c r="E59540" t="s">
        <v>163878</v>
      </c>
    </row>
    <row r="59541" spans="1:5" x14ac:dyDescent="0.25">
      <c r="A59541">
        <v>181657</v>
      </c>
      <c r="B59541" t="s">
        <v>163879</v>
      </c>
      <c r="C59541" t="s">
        <v>163880</v>
      </c>
      <c r="D59541" t="s">
        <v>163881</v>
      </c>
      <c r="E59541" t="s">
        <v>163882</v>
      </c>
    </row>
    <row r="59542" spans="1:5" x14ac:dyDescent="0.25">
      <c r="A59542">
        <v>181658</v>
      </c>
      <c r="B59542" t="s">
        <v>163883</v>
      </c>
      <c r="C59542" t="s">
        <v>163884</v>
      </c>
      <c r="D59542" t="s">
        <v>163885</v>
      </c>
      <c r="E59542" t="s">
        <v>29465</v>
      </c>
    </row>
    <row r="59543" spans="1:5" x14ac:dyDescent="0.25">
      <c r="A59543">
        <v>181659</v>
      </c>
      <c r="B59543" t="s">
        <v>163886</v>
      </c>
      <c r="D59543" t="s">
        <v>163887</v>
      </c>
    </row>
    <row r="59544" spans="1:5" x14ac:dyDescent="0.25">
      <c r="A59544">
        <v>181663</v>
      </c>
      <c r="B59544" t="s">
        <v>163888</v>
      </c>
      <c r="D59544" t="s">
        <v>163889</v>
      </c>
      <c r="E59544" t="s">
        <v>10</v>
      </c>
    </row>
    <row r="59545" spans="1:5" x14ac:dyDescent="0.25">
      <c r="A59545">
        <v>181670</v>
      </c>
      <c r="B59545" t="s">
        <v>163890</v>
      </c>
      <c r="D59545" t="s">
        <v>163891</v>
      </c>
      <c r="E59545" t="s">
        <v>163892</v>
      </c>
    </row>
    <row r="59546" spans="1:5" x14ac:dyDescent="0.25">
      <c r="A59546">
        <v>181672</v>
      </c>
      <c r="B59546" t="s">
        <v>163893</v>
      </c>
      <c r="C59546" t="s">
        <v>163894</v>
      </c>
      <c r="D59546" t="s">
        <v>163895</v>
      </c>
    </row>
    <row r="59547" spans="1:5" x14ac:dyDescent="0.25">
      <c r="A59547">
        <v>181676</v>
      </c>
      <c r="B59547" t="s">
        <v>163896</v>
      </c>
      <c r="C59547" t="s">
        <v>163897</v>
      </c>
      <c r="D59547" t="s">
        <v>163898</v>
      </c>
    </row>
    <row r="59548" spans="1:5" x14ac:dyDescent="0.25">
      <c r="A59548">
        <v>181677</v>
      </c>
      <c r="B59548" t="s">
        <v>163899</v>
      </c>
      <c r="D59548" t="s">
        <v>163900</v>
      </c>
      <c r="E59548" t="s">
        <v>163901</v>
      </c>
    </row>
    <row r="59549" spans="1:5" x14ac:dyDescent="0.25">
      <c r="A59549">
        <v>181678</v>
      </c>
      <c r="B59549" t="s">
        <v>163902</v>
      </c>
      <c r="D59549" t="s">
        <v>163903</v>
      </c>
      <c r="E59549" t="s">
        <v>163904</v>
      </c>
    </row>
    <row r="59550" spans="1:5" x14ac:dyDescent="0.25">
      <c r="A59550">
        <v>181696</v>
      </c>
      <c r="B59550" t="s">
        <v>163905</v>
      </c>
      <c r="C59550" t="s">
        <v>163906</v>
      </c>
      <c r="D59550" t="s">
        <v>163907</v>
      </c>
    </row>
    <row r="59551" spans="1:5" x14ac:dyDescent="0.25">
      <c r="A59551">
        <v>181697</v>
      </c>
      <c r="B59551" t="s">
        <v>163908</v>
      </c>
      <c r="D59551" t="s">
        <v>163909</v>
      </c>
      <c r="E59551" t="s">
        <v>163910</v>
      </c>
    </row>
    <row r="59552" spans="1:5" x14ac:dyDescent="0.25">
      <c r="A59552">
        <v>181707</v>
      </c>
      <c r="B59552" t="s">
        <v>163911</v>
      </c>
      <c r="D59552" t="s">
        <v>163912</v>
      </c>
    </row>
    <row r="59553" spans="1:5" x14ac:dyDescent="0.25">
      <c r="A59553">
        <v>181709</v>
      </c>
      <c r="B59553" t="s">
        <v>163913</v>
      </c>
      <c r="D59553" t="s">
        <v>163914</v>
      </c>
      <c r="E59553" t="s">
        <v>163915</v>
      </c>
    </row>
    <row r="59554" spans="1:5" x14ac:dyDescent="0.25">
      <c r="A59554">
        <v>181717</v>
      </c>
      <c r="B59554" t="s">
        <v>163916</v>
      </c>
      <c r="C59554" t="s">
        <v>163917</v>
      </c>
      <c r="D59554" t="s">
        <v>163918</v>
      </c>
    </row>
    <row r="59555" spans="1:5" x14ac:dyDescent="0.25">
      <c r="A59555">
        <v>181725</v>
      </c>
      <c r="B59555" t="s">
        <v>163919</v>
      </c>
      <c r="C59555" t="s">
        <v>16201</v>
      </c>
      <c r="D59555" t="s">
        <v>163920</v>
      </c>
    </row>
    <row r="59556" spans="1:5" x14ac:dyDescent="0.25">
      <c r="A59556">
        <v>181728</v>
      </c>
      <c r="B59556" t="s">
        <v>163921</v>
      </c>
      <c r="C59556" t="s">
        <v>163922</v>
      </c>
      <c r="D59556" t="s">
        <v>163923</v>
      </c>
      <c r="E59556" t="s">
        <v>163924</v>
      </c>
    </row>
    <row r="59557" spans="1:5" x14ac:dyDescent="0.25">
      <c r="A59557">
        <v>181730</v>
      </c>
      <c r="B59557" t="s">
        <v>163925</v>
      </c>
      <c r="C59557" t="s">
        <v>163926</v>
      </c>
      <c r="D59557" t="s">
        <v>163927</v>
      </c>
      <c r="E59557" t="s">
        <v>163928</v>
      </c>
    </row>
    <row r="59558" spans="1:5" x14ac:dyDescent="0.25">
      <c r="A59558">
        <v>181732</v>
      </c>
      <c r="B59558" t="s">
        <v>163929</v>
      </c>
      <c r="D59558" t="s">
        <v>163930</v>
      </c>
      <c r="E59558" t="s">
        <v>163931</v>
      </c>
    </row>
    <row r="59559" spans="1:5" x14ac:dyDescent="0.25">
      <c r="A59559">
        <v>181734</v>
      </c>
      <c r="B59559" t="s">
        <v>163932</v>
      </c>
      <c r="D59559" t="s">
        <v>163933</v>
      </c>
    </row>
    <row r="59560" spans="1:5" x14ac:dyDescent="0.25">
      <c r="A59560">
        <v>181737</v>
      </c>
      <c r="B59560" t="s">
        <v>163934</v>
      </c>
      <c r="C59560" t="s">
        <v>63885</v>
      </c>
      <c r="D59560" t="s">
        <v>163935</v>
      </c>
      <c r="E59560" t="s">
        <v>163936</v>
      </c>
    </row>
    <row r="59561" spans="1:5" x14ac:dyDescent="0.25">
      <c r="A59561">
        <v>181751</v>
      </c>
      <c r="B59561" t="s">
        <v>163937</v>
      </c>
      <c r="D59561" t="s">
        <v>163938</v>
      </c>
    </row>
    <row r="59562" spans="1:5" x14ac:dyDescent="0.25">
      <c r="A59562">
        <v>181753</v>
      </c>
      <c r="B59562" t="s">
        <v>163939</v>
      </c>
      <c r="C59562" t="s">
        <v>93974</v>
      </c>
      <c r="D59562" t="s">
        <v>163940</v>
      </c>
    </row>
    <row r="59563" spans="1:5" x14ac:dyDescent="0.25">
      <c r="A59563">
        <v>181755</v>
      </c>
      <c r="B59563" t="s">
        <v>163941</v>
      </c>
      <c r="D59563" t="s">
        <v>163942</v>
      </c>
    </row>
    <row r="59564" spans="1:5" x14ac:dyDescent="0.25">
      <c r="A59564">
        <v>181756</v>
      </c>
      <c r="B59564" t="s">
        <v>163943</v>
      </c>
      <c r="D59564" t="s">
        <v>163944</v>
      </c>
      <c r="E59564" t="s">
        <v>163945</v>
      </c>
    </row>
    <row r="59565" spans="1:5" x14ac:dyDescent="0.25">
      <c r="A59565">
        <v>181760</v>
      </c>
      <c r="B59565" t="s">
        <v>163946</v>
      </c>
      <c r="C59565" t="s">
        <v>1278</v>
      </c>
      <c r="D59565" t="s">
        <v>163947</v>
      </c>
      <c r="E59565" t="s">
        <v>163948</v>
      </c>
    </row>
    <row r="59566" spans="1:5" x14ac:dyDescent="0.25">
      <c r="A59566">
        <v>181766</v>
      </c>
      <c r="B59566" t="s">
        <v>163949</v>
      </c>
      <c r="D59566" t="s">
        <v>163950</v>
      </c>
      <c r="E59566" t="s">
        <v>163951</v>
      </c>
    </row>
    <row r="59567" spans="1:5" x14ac:dyDescent="0.25">
      <c r="A59567">
        <v>181780</v>
      </c>
      <c r="B59567" t="s">
        <v>163952</v>
      </c>
      <c r="C59567" t="s">
        <v>2075</v>
      </c>
      <c r="D59567" t="s">
        <v>163953</v>
      </c>
      <c r="E59567" t="s">
        <v>2077</v>
      </c>
    </row>
    <row r="59568" spans="1:5" x14ac:dyDescent="0.25">
      <c r="A59568">
        <v>181788</v>
      </c>
      <c r="B59568" t="s">
        <v>163954</v>
      </c>
      <c r="D59568" t="s">
        <v>163955</v>
      </c>
    </row>
    <row r="59569" spans="1:5" x14ac:dyDescent="0.25">
      <c r="A59569">
        <v>181791</v>
      </c>
      <c r="B59569" t="s">
        <v>163956</v>
      </c>
      <c r="D59569" t="s">
        <v>163957</v>
      </c>
    </row>
    <row r="59570" spans="1:5" x14ac:dyDescent="0.25">
      <c r="A59570">
        <v>181795</v>
      </c>
      <c r="B59570" t="s">
        <v>163958</v>
      </c>
      <c r="D59570" t="s">
        <v>163959</v>
      </c>
    </row>
    <row r="59571" spans="1:5" x14ac:dyDescent="0.25">
      <c r="A59571">
        <v>181799</v>
      </c>
      <c r="B59571" t="s">
        <v>163960</v>
      </c>
      <c r="D59571" t="s">
        <v>163961</v>
      </c>
    </row>
    <row r="59572" spans="1:5" x14ac:dyDescent="0.25">
      <c r="A59572">
        <v>181806</v>
      </c>
      <c r="B59572" t="s">
        <v>163962</v>
      </c>
      <c r="C59572" t="s">
        <v>163963</v>
      </c>
      <c r="D59572" t="s">
        <v>163964</v>
      </c>
      <c r="E59572" t="s">
        <v>163965</v>
      </c>
    </row>
    <row r="59573" spans="1:5" x14ac:dyDescent="0.25">
      <c r="A59573">
        <v>181807</v>
      </c>
      <c r="B59573" t="s">
        <v>163966</v>
      </c>
      <c r="D59573" t="s">
        <v>163967</v>
      </c>
      <c r="E59573" t="s">
        <v>10</v>
      </c>
    </row>
    <row r="59574" spans="1:5" x14ac:dyDescent="0.25">
      <c r="A59574">
        <v>181815</v>
      </c>
      <c r="B59574" t="s">
        <v>163968</v>
      </c>
      <c r="D59574" t="s">
        <v>163969</v>
      </c>
    </row>
    <row r="59575" spans="1:5" x14ac:dyDescent="0.25">
      <c r="A59575">
        <v>181816</v>
      </c>
      <c r="B59575" t="s">
        <v>163970</v>
      </c>
      <c r="D59575" t="s">
        <v>163971</v>
      </c>
    </row>
    <row r="59576" spans="1:5" x14ac:dyDescent="0.25">
      <c r="A59576">
        <v>181818</v>
      </c>
      <c r="B59576" t="s">
        <v>163972</v>
      </c>
      <c r="D59576" t="s">
        <v>163973</v>
      </c>
      <c r="E59576" t="s">
        <v>163974</v>
      </c>
    </row>
    <row r="59577" spans="1:5" x14ac:dyDescent="0.25">
      <c r="A59577">
        <v>181821</v>
      </c>
      <c r="B59577" t="s">
        <v>163975</v>
      </c>
      <c r="C59577" t="s">
        <v>7122</v>
      </c>
      <c r="D59577" t="s">
        <v>163976</v>
      </c>
      <c r="E59577" t="s">
        <v>163977</v>
      </c>
    </row>
    <row r="59578" spans="1:5" x14ac:dyDescent="0.25">
      <c r="A59578">
        <v>181825</v>
      </c>
      <c r="B59578" t="s">
        <v>163978</v>
      </c>
      <c r="C59578" t="s">
        <v>40612</v>
      </c>
      <c r="D59578" t="s">
        <v>163979</v>
      </c>
      <c r="E59578" t="s">
        <v>163980</v>
      </c>
    </row>
    <row r="59579" spans="1:5" x14ac:dyDescent="0.25">
      <c r="A59579">
        <v>181826</v>
      </c>
      <c r="B59579" t="s">
        <v>163981</v>
      </c>
      <c r="D59579" t="s">
        <v>163982</v>
      </c>
      <c r="E59579" t="s">
        <v>163983</v>
      </c>
    </row>
    <row r="59580" spans="1:5" x14ac:dyDescent="0.25">
      <c r="A59580">
        <v>181832</v>
      </c>
      <c r="B59580" t="s">
        <v>163984</v>
      </c>
      <c r="C59580" t="s">
        <v>83446</v>
      </c>
      <c r="D59580" t="s">
        <v>163985</v>
      </c>
      <c r="E59580" t="s">
        <v>163986</v>
      </c>
    </row>
    <row r="59581" spans="1:5" x14ac:dyDescent="0.25">
      <c r="A59581">
        <v>181833</v>
      </c>
      <c r="B59581" t="s">
        <v>163987</v>
      </c>
      <c r="D59581" t="s">
        <v>163988</v>
      </c>
      <c r="E59581" t="s">
        <v>163989</v>
      </c>
    </row>
    <row r="59582" spans="1:5" x14ac:dyDescent="0.25">
      <c r="A59582">
        <v>181851</v>
      </c>
      <c r="B59582" t="s">
        <v>163990</v>
      </c>
      <c r="D59582" t="s">
        <v>163991</v>
      </c>
      <c r="E59582" t="s">
        <v>163992</v>
      </c>
    </row>
    <row r="59583" spans="1:5" x14ac:dyDescent="0.25">
      <c r="A59583">
        <v>181856</v>
      </c>
      <c r="B59583" t="s">
        <v>163993</v>
      </c>
      <c r="C59583" t="s">
        <v>163994</v>
      </c>
      <c r="D59583" t="s">
        <v>163995</v>
      </c>
      <c r="E59583" t="s">
        <v>163996</v>
      </c>
    </row>
    <row r="59584" spans="1:5" x14ac:dyDescent="0.25">
      <c r="A59584">
        <v>181860</v>
      </c>
      <c r="B59584" t="s">
        <v>163997</v>
      </c>
      <c r="D59584" t="s">
        <v>163998</v>
      </c>
      <c r="E59584" t="s">
        <v>163999</v>
      </c>
    </row>
    <row r="59585" spans="1:5" x14ac:dyDescent="0.25">
      <c r="A59585">
        <v>181865</v>
      </c>
      <c r="B59585" t="s">
        <v>164000</v>
      </c>
      <c r="D59585" t="s">
        <v>164001</v>
      </c>
      <c r="E59585" t="s">
        <v>53467</v>
      </c>
    </row>
    <row r="59586" spans="1:5" x14ac:dyDescent="0.25">
      <c r="A59586">
        <v>181867</v>
      </c>
      <c r="B59586" t="s">
        <v>164002</v>
      </c>
      <c r="D59586" t="s">
        <v>164003</v>
      </c>
    </row>
    <row r="59587" spans="1:5" x14ac:dyDescent="0.25">
      <c r="A59587">
        <v>181879</v>
      </c>
      <c r="B59587" t="s">
        <v>164004</v>
      </c>
      <c r="D59587" t="s">
        <v>164005</v>
      </c>
    </row>
    <row r="59588" spans="1:5" x14ac:dyDescent="0.25">
      <c r="A59588">
        <v>181882</v>
      </c>
      <c r="B59588" t="s">
        <v>164006</v>
      </c>
      <c r="C59588" t="s">
        <v>164007</v>
      </c>
      <c r="D59588" t="s">
        <v>164008</v>
      </c>
      <c r="E59588" t="s">
        <v>164009</v>
      </c>
    </row>
    <row r="59589" spans="1:5" x14ac:dyDescent="0.25">
      <c r="A59589">
        <v>181891</v>
      </c>
      <c r="B59589" t="s">
        <v>164010</v>
      </c>
      <c r="C59589" t="s">
        <v>164011</v>
      </c>
      <c r="D59589" t="s">
        <v>164012</v>
      </c>
      <c r="E59589" t="s">
        <v>10</v>
      </c>
    </row>
    <row r="59590" spans="1:5" x14ac:dyDescent="0.25">
      <c r="A59590">
        <v>181907</v>
      </c>
      <c r="B59590" t="s">
        <v>164013</v>
      </c>
      <c r="D59590" t="s">
        <v>164014</v>
      </c>
      <c r="E59590" t="s">
        <v>164015</v>
      </c>
    </row>
    <row r="59591" spans="1:5" x14ac:dyDescent="0.25">
      <c r="A59591">
        <v>181908</v>
      </c>
      <c r="B59591" t="s">
        <v>164016</v>
      </c>
      <c r="D59591" t="s">
        <v>164017</v>
      </c>
      <c r="E59591" t="s">
        <v>164018</v>
      </c>
    </row>
    <row r="59592" spans="1:5" x14ac:dyDescent="0.25">
      <c r="A59592">
        <v>181909</v>
      </c>
      <c r="B59592" t="s">
        <v>164019</v>
      </c>
      <c r="C59592" t="s">
        <v>164020</v>
      </c>
      <c r="D59592" t="s">
        <v>164021</v>
      </c>
      <c r="E59592" t="s">
        <v>164022</v>
      </c>
    </row>
    <row r="59593" spans="1:5" x14ac:dyDescent="0.25">
      <c r="A59593">
        <v>181913</v>
      </c>
      <c r="B59593" t="s">
        <v>164023</v>
      </c>
      <c r="C59593" t="s">
        <v>164024</v>
      </c>
      <c r="D59593" t="s">
        <v>164025</v>
      </c>
      <c r="E59593" t="s">
        <v>10</v>
      </c>
    </row>
    <row r="59594" spans="1:5" x14ac:dyDescent="0.25">
      <c r="A59594">
        <v>181914</v>
      </c>
      <c r="B59594" t="s">
        <v>164026</v>
      </c>
      <c r="D59594" t="s">
        <v>164027</v>
      </c>
    </row>
    <row r="59595" spans="1:5" x14ac:dyDescent="0.25">
      <c r="A59595">
        <v>181917</v>
      </c>
      <c r="B59595" t="s">
        <v>164028</v>
      </c>
      <c r="C59595" t="s">
        <v>8532</v>
      </c>
      <c r="D59595" t="s">
        <v>164029</v>
      </c>
      <c r="E59595" t="s">
        <v>10</v>
      </c>
    </row>
    <row r="59596" spans="1:5" x14ac:dyDescent="0.25">
      <c r="A59596">
        <v>181929</v>
      </c>
      <c r="B59596" t="s">
        <v>164030</v>
      </c>
      <c r="D59596" t="s">
        <v>164031</v>
      </c>
    </row>
    <row r="59597" spans="1:5" x14ac:dyDescent="0.25">
      <c r="A59597">
        <v>181930</v>
      </c>
      <c r="B59597" t="s">
        <v>164032</v>
      </c>
      <c r="C59597" t="s">
        <v>58549</v>
      </c>
      <c r="D59597" t="s">
        <v>164033</v>
      </c>
      <c r="E59597" t="s">
        <v>10</v>
      </c>
    </row>
    <row r="59598" spans="1:5" x14ac:dyDescent="0.25">
      <c r="A59598">
        <v>181936</v>
      </c>
      <c r="B59598" t="s">
        <v>164034</v>
      </c>
      <c r="D59598" t="s">
        <v>164035</v>
      </c>
    </row>
    <row r="59599" spans="1:5" x14ac:dyDescent="0.25">
      <c r="A59599">
        <v>181941</v>
      </c>
      <c r="B59599" t="s">
        <v>164036</v>
      </c>
      <c r="C59599" t="s">
        <v>49198</v>
      </c>
      <c r="D59599" t="s">
        <v>164037</v>
      </c>
      <c r="E59599" t="s">
        <v>164038</v>
      </c>
    </row>
    <row r="59600" spans="1:5" x14ac:dyDescent="0.25">
      <c r="A59600">
        <v>181946</v>
      </c>
      <c r="B59600" t="s">
        <v>164039</v>
      </c>
      <c r="D59600" t="s">
        <v>164040</v>
      </c>
      <c r="E59600" t="s">
        <v>164041</v>
      </c>
    </row>
    <row r="59601" spans="1:5" x14ac:dyDescent="0.25">
      <c r="A59601">
        <v>181957</v>
      </c>
      <c r="B59601" t="s">
        <v>164042</v>
      </c>
      <c r="D59601" t="s">
        <v>164043</v>
      </c>
    </row>
    <row r="59602" spans="1:5" x14ac:dyDescent="0.25">
      <c r="A59602">
        <v>181958</v>
      </c>
      <c r="B59602" t="s">
        <v>164044</v>
      </c>
      <c r="C59602" t="s">
        <v>164045</v>
      </c>
      <c r="D59602" t="s">
        <v>164046</v>
      </c>
      <c r="E59602" t="s">
        <v>164047</v>
      </c>
    </row>
    <row r="59603" spans="1:5" x14ac:dyDescent="0.25">
      <c r="A59603">
        <v>181959</v>
      </c>
      <c r="B59603" t="s">
        <v>164048</v>
      </c>
      <c r="D59603" t="s">
        <v>164049</v>
      </c>
    </row>
    <row r="59604" spans="1:5" x14ac:dyDescent="0.25">
      <c r="A59604">
        <v>181961</v>
      </c>
      <c r="B59604" t="s">
        <v>164050</v>
      </c>
      <c r="D59604" t="s">
        <v>164051</v>
      </c>
      <c r="E59604" t="s">
        <v>164052</v>
      </c>
    </row>
    <row r="59605" spans="1:5" x14ac:dyDescent="0.25">
      <c r="A59605">
        <v>181972</v>
      </c>
      <c r="B59605" t="s">
        <v>164053</v>
      </c>
      <c r="D59605" t="s">
        <v>164054</v>
      </c>
    </row>
    <row r="59606" spans="1:5" x14ac:dyDescent="0.25">
      <c r="A59606">
        <v>181976</v>
      </c>
      <c r="B59606" t="s">
        <v>164055</v>
      </c>
      <c r="D59606" t="s">
        <v>164056</v>
      </c>
    </row>
    <row r="59607" spans="1:5" x14ac:dyDescent="0.25">
      <c r="A59607">
        <v>181988</v>
      </c>
      <c r="B59607" t="s">
        <v>164057</v>
      </c>
      <c r="D59607" t="s">
        <v>164058</v>
      </c>
      <c r="E59607" t="s">
        <v>164059</v>
      </c>
    </row>
    <row r="59608" spans="1:5" x14ac:dyDescent="0.25">
      <c r="A59608">
        <v>181990</v>
      </c>
      <c r="B59608" t="s">
        <v>164060</v>
      </c>
      <c r="C59608" t="s">
        <v>164061</v>
      </c>
      <c r="D59608" t="s">
        <v>164062</v>
      </c>
      <c r="E59608" t="s">
        <v>10</v>
      </c>
    </row>
    <row r="59609" spans="1:5" x14ac:dyDescent="0.25">
      <c r="A59609">
        <v>181993</v>
      </c>
      <c r="B59609" t="s">
        <v>164063</v>
      </c>
      <c r="D59609" t="s">
        <v>164064</v>
      </c>
      <c r="E59609" t="s">
        <v>30461</v>
      </c>
    </row>
    <row r="59610" spans="1:5" x14ac:dyDescent="0.25">
      <c r="A59610">
        <v>182004</v>
      </c>
      <c r="B59610" t="s">
        <v>164065</v>
      </c>
      <c r="C59610" t="s">
        <v>164066</v>
      </c>
      <c r="D59610" t="s">
        <v>164067</v>
      </c>
      <c r="E59610" t="s">
        <v>164068</v>
      </c>
    </row>
    <row r="59611" spans="1:5" x14ac:dyDescent="0.25">
      <c r="A59611">
        <v>182008</v>
      </c>
      <c r="B59611" t="s">
        <v>164069</v>
      </c>
      <c r="D59611" t="s">
        <v>164070</v>
      </c>
    </row>
    <row r="59612" spans="1:5" x14ac:dyDescent="0.25">
      <c r="A59612">
        <v>182011</v>
      </c>
      <c r="B59612" t="s">
        <v>164071</v>
      </c>
      <c r="C59612" t="s">
        <v>164072</v>
      </c>
      <c r="D59612" t="s">
        <v>164073</v>
      </c>
    </row>
    <row r="59613" spans="1:5" x14ac:dyDescent="0.25">
      <c r="A59613">
        <v>182017</v>
      </c>
      <c r="B59613" t="s">
        <v>164074</v>
      </c>
      <c r="C59613" t="s">
        <v>164075</v>
      </c>
      <c r="D59613" t="s">
        <v>164076</v>
      </c>
      <c r="E59613" t="s">
        <v>164077</v>
      </c>
    </row>
    <row r="59614" spans="1:5" x14ac:dyDescent="0.25">
      <c r="A59614">
        <v>182023</v>
      </c>
      <c r="B59614" t="s">
        <v>164078</v>
      </c>
      <c r="C59614" t="s">
        <v>134893</v>
      </c>
      <c r="D59614" t="s">
        <v>164079</v>
      </c>
      <c r="E59614" t="s">
        <v>134895</v>
      </c>
    </row>
    <row r="59615" spans="1:5" x14ac:dyDescent="0.25">
      <c r="A59615">
        <v>182026</v>
      </c>
      <c r="B59615" t="s">
        <v>164080</v>
      </c>
      <c r="D59615" t="s">
        <v>164081</v>
      </c>
      <c r="E59615" t="s">
        <v>164082</v>
      </c>
    </row>
    <row r="59616" spans="1:5" x14ac:dyDescent="0.25">
      <c r="A59616">
        <v>182029</v>
      </c>
      <c r="B59616" t="s">
        <v>164083</v>
      </c>
      <c r="C59616" t="s">
        <v>7805</v>
      </c>
      <c r="D59616" t="s">
        <v>164084</v>
      </c>
      <c r="E59616" t="s">
        <v>164085</v>
      </c>
    </row>
    <row r="59617" spans="1:5" x14ac:dyDescent="0.25">
      <c r="A59617">
        <v>182033</v>
      </c>
      <c r="B59617" t="s">
        <v>164086</v>
      </c>
      <c r="D59617" t="s">
        <v>164087</v>
      </c>
    </row>
    <row r="59618" spans="1:5" x14ac:dyDescent="0.25">
      <c r="A59618">
        <v>182055</v>
      </c>
      <c r="B59618" t="s">
        <v>164088</v>
      </c>
      <c r="D59618" t="s">
        <v>164089</v>
      </c>
      <c r="E59618" t="s">
        <v>164090</v>
      </c>
    </row>
    <row r="59619" spans="1:5" x14ac:dyDescent="0.25">
      <c r="A59619">
        <v>182056</v>
      </c>
      <c r="B59619" t="s">
        <v>164091</v>
      </c>
      <c r="D59619" t="s">
        <v>164092</v>
      </c>
    </row>
    <row r="59620" spans="1:5" x14ac:dyDescent="0.25">
      <c r="A59620">
        <v>182057</v>
      </c>
      <c r="B59620" t="s">
        <v>164093</v>
      </c>
      <c r="D59620" t="s">
        <v>164094</v>
      </c>
    </row>
    <row r="59621" spans="1:5" x14ac:dyDescent="0.25">
      <c r="A59621">
        <v>182065</v>
      </c>
      <c r="B59621" t="s">
        <v>164095</v>
      </c>
      <c r="C59621" t="s">
        <v>131778</v>
      </c>
      <c r="D59621" t="s">
        <v>164096</v>
      </c>
      <c r="E59621" t="s">
        <v>164097</v>
      </c>
    </row>
    <row r="59622" spans="1:5" x14ac:dyDescent="0.25">
      <c r="A59622">
        <v>182070</v>
      </c>
      <c r="B59622" t="s">
        <v>164098</v>
      </c>
      <c r="C59622" t="s">
        <v>15988</v>
      </c>
      <c r="D59622" t="s">
        <v>164099</v>
      </c>
    </row>
    <row r="59623" spans="1:5" x14ac:dyDescent="0.25">
      <c r="A59623">
        <v>182075</v>
      </c>
      <c r="B59623" t="s">
        <v>164100</v>
      </c>
      <c r="C59623" t="s">
        <v>164101</v>
      </c>
      <c r="D59623" t="s">
        <v>164102</v>
      </c>
      <c r="E59623" t="s">
        <v>164103</v>
      </c>
    </row>
    <row r="59624" spans="1:5" x14ac:dyDescent="0.25">
      <c r="A59624">
        <v>182079</v>
      </c>
      <c r="B59624" t="s">
        <v>164104</v>
      </c>
      <c r="D59624" t="s">
        <v>164105</v>
      </c>
    </row>
    <row r="59625" spans="1:5" x14ac:dyDescent="0.25">
      <c r="A59625">
        <v>182087</v>
      </c>
      <c r="B59625" t="s">
        <v>164106</v>
      </c>
      <c r="C59625" t="s">
        <v>164107</v>
      </c>
      <c r="D59625" t="s">
        <v>164108</v>
      </c>
    </row>
    <row r="59626" spans="1:5" x14ac:dyDescent="0.25">
      <c r="A59626">
        <v>182094</v>
      </c>
      <c r="B59626" t="s">
        <v>164109</v>
      </c>
      <c r="D59626" t="s">
        <v>164110</v>
      </c>
    </row>
    <row r="59627" spans="1:5" x14ac:dyDescent="0.25">
      <c r="A59627">
        <v>182095</v>
      </c>
      <c r="B59627" t="s">
        <v>164111</v>
      </c>
      <c r="D59627" t="s">
        <v>164112</v>
      </c>
    </row>
    <row r="59628" spans="1:5" x14ac:dyDescent="0.25">
      <c r="A59628">
        <v>182099</v>
      </c>
      <c r="B59628" t="s">
        <v>164113</v>
      </c>
      <c r="D59628" t="s">
        <v>164114</v>
      </c>
    </row>
    <row r="59629" spans="1:5" x14ac:dyDescent="0.25">
      <c r="A59629">
        <v>182100</v>
      </c>
      <c r="B59629" t="s">
        <v>164115</v>
      </c>
      <c r="C59629" t="s">
        <v>164116</v>
      </c>
      <c r="D59629" t="s">
        <v>164117</v>
      </c>
      <c r="E59629" t="s">
        <v>164118</v>
      </c>
    </row>
    <row r="59630" spans="1:5" x14ac:dyDescent="0.25">
      <c r="A59630">
        <v>182102</v>
      </c>
      <c r="B59630" t="s">
        <v>164119</v>
      </c>
      <c r="D59630" t="s">
        <v>164120</v>
      </c>
    </row>
    <row r="59631" spans="1:5" x14ac:dyDescent="0.25">
      <c r="A59631">
        <v>182110</v>
      </c>
      <c r="B59631" t="s">
        <v>164121</v>
      </c>
      <c r="C59631" t="s">
        <v>517</v>
      </c>
      <c r="D59631" t="s">
        <v>164122</v>
      </c>
      <c r="E59631" t="s">
        <v>164123</v>
      </c>
    </row>
    <row r="59632" spans="1:5" x14ac:dyDescent="0.25">
      <c r="A59632">
        <v>182111</v>
      </c>
      <c r="B59632" t="s">
        <v>164124</v>
      </c>
      <c r="D59632" t="s">
        <v>164125</v>
      </c>
    </row>
    <row r="59633" spans="1:5" x14ac:dyDescent="0.25">
      <c r="A59633">
        <v>182114</v>
      </c>
      <c r="B59633" t="s">
        <v>164126</v>
      </c>
      <c r="D59633" t="s">
        <v>164127</v>
      </c>
    </row>
    <row r="59634" spans="1:5" x14ac:dyDescent="0.25">
      <c r="A59634">
        <v>182120</v>
      </c>
      <c r="B59634" t="s">
        <v>164128</v>
      </c>
      <c r="C59634" t="s">
        <v>164129</v>
      </c>
      <c r="D59634" t="s">
        <v>164130</v>
      </c>
    </row>
    <row r="59635" spans="1:5" x14ac:dyDescent="0.25">
      <c r="A59635">
        <v>182121</v>
      </c>
      <c r="B59635" t="s">
        <v>164131</v>
      </c>
      <c r="C59635" t="s">
        <v>11510</v>
      </c>
      <c r="D59635" t="s">
        <v>164132</v>
      </c>
      <c r="E59635" t="s">
        <v>10</v>
      </c>
    </row>
    <row r="59636" spans="1:5" x14ac:dyDescent="0.25">
      <c r="A59636">
        <v>182137</v>
      </c>
      <c r="B59636" t="s">
        <v>164133</v>
      </c>
      <c r="D59636" t="s">
        <v>164134</v>
      </c>
      <c r="E59636" t="s">
        <v>164135</v>
      </c>
    </row>
    <row r="59637" spans="1:5" x14ac:dyDescent="0.25">
      <c r="A59637">
        <v>182148</v>
      </c>
      <c r="B59637" t="s">
        <v>164136</v>
      </c>
      <c r="C59637" t="s">
        <v>164137</v>
      </c>
      <c r="D59637" t="s">
        <v>164138</v>
      </c>
      <c r="E59637" t="s">
        <v>164139</v>
      </c>
    </row>
    <row r="59638" spans="1:5" x14ac:dyDescent="0.25">
      <c r="A59638">
        <v>182150</v>
      </c>
      <c r="B59638" t="s">
        <v>164140</v>
      </c>
      <c r="C59638" t="s">
        <v>164141</v>
      </c>
      <c r="D59638" t="s">
        <v>164142</v>
      </c>
    </row>
    <row r="59639" spans="1:5" x14ac:dyDescent="0.25">
      <c r="A59639">
        <v>182151</v>
      </c>
      <c r="B59639" t="s">
        <v>164143</v>
      </c>
      <c r="C59639" t="s">
        <v>115004</v>
      </c>
      <c r="D59639" t="s">
        <v>164144</v>
      </c>
      <c r="E59639" t="s">
        <v>164145</v>
      </c>
    </row>
    <row r="59640" spans="1:5" x14ac:dyDescent="0.25">
      <c r="A59640">
        <v>182152</v>
      </c>
      <c r="B59640" t="s">
        <v>164146</v>
      </c>
      <c r="C59640" t="s">
        <v>164147</v>
      </c>
      <c r="D59640" t="s">
        <v>164148</v>
      </c>
      <c r="E59640" t="s">
        <v>164149</v>
      </c>
    </row>
    <row r="59641" spans="1:5" x14ac:dyDescent="0.25">
      <c r="A59641">
        <v>182161</v>
      </c>
      <c r="B59641" t="s">
        <v>164150</v>
      </c>
      <c r="D59641" t="s">
        <v>164151</v>
      </c>
    </row>
    <row r="59642" spans="1:5" x14ac:dyDescent="0.25">
      <c r="A59642">
        <v>182164</v>
      </c>
      <c r="B59642" t="s">
        <v>164152</v>
      </c>
      <c r="C59642" t="s">
        <v>1041</v>
      </c>
      <c r="D59642" t="s">
        <v>164153</v>
      </c>
    </row>
    <row r="59643" spans="1:5" x14ac:dyDescent="0.25">
      <c r="A59643">
        <v>182165</v>
      </c>
      <c r="B59643" t="s">
        <v>164154</v>
      </c>
      <c r="C59643" t="s">
        <v>164155</v>
      </c>
      <c r="D59643" t="s">
        <v>164156</v>
      </c>
    </row>
    <row r="59644" spans="1:5" x14ac:dyDescent="0.25">
      <c r="A59644">
        <v>182169</v>
      </c>
      <c r="B59644" t="s">
        <v>164157</v>
      </c>
      <c r="D59644" t="s">
        <v>164158</v>
      </c>
      <c r="E59644" t="s">
        <v>164159</v>
      </c>
    </row>
    <row r="59645" spans="1:5" x14ac:dyDescent="0.25">
      <c r="A59645">
        <v>182176</v>
      </c>
      <c r="B59645" t="s">
        <v>164160</v>
      </c>
      <c r="D59645" t="s">
        <v>164161</v>
      </c>
    </row>
    <row r="59646" spans="1:5" x14ac:dyDescent="0.25">
      <c r="A59646">
        <v>182178</v>
      </c>
      <c r="B59646" t="s">
        <v>164162</v>
      </c>
      <c r="D59646" t="s">
        <v>164163</v>
      </c>
      <c r="E59646" t="s">
        <v>10</v>
      </c>
    </row>
    <row r="59647" spans="1:5" x14ac:dyDescent="0.25">
      <c r="A59647">
        <v>182183</v>
      </c>
      <c r="B59647" t="s">
        <v>164164</v>
      </c>
      <c r="C59647" t="s">
        <v>164165</v>
      </c>
      <c r="D59647" t="s">
        <v>164166</v>
      </c>
      <c r="E59647" t="s">
        <v>164167</v>
      </c>
    </row>
    <row r="59648" spans="1:5" x14ac:dyDescent="0.25">
      <c r="A59648">
        <v>182192</v>
      </c>
      <c r="B59648" t="s">
        <v>164168</v>
      </c>
      <c r="D59648" t="s">
        <v>164169</v>
      </c>
      <c r="E59648" t="s">
        <v>164170</v>
      </c>
    </row>
    <row r="59649" spans="1:5" x14ac:dyDescent="0.25">
      <c r="A59649">
        <v>182198</v>
      </c>
      <c r="B59649" t="s">
        <v>164171</v>
      </c>
      <c r="D59649" t="s">
        <v>164172</v>
      </c>
    </row>
    <row r="59650" spans="1:5" x14ac:dyDescent="0.25">
      <c r="A59650">
        <v>182208</v>
      </c>
      <c r="B59650" t="s">
        <v>164173</v>
      </c>
      <c r="D59650" t="s">
        <v>164174</v>
      </c>
      <c r="E59650" t="s">
        <v>164175</v>
      </c>
    </row>
    <row r="59651" spans="1:5" x14ac:dyDescent="0.25">
      <c r="A59651">
        <v>182218</v>
      </c>
      <c r="B59651" t="s">
        <v>164176</v>
      </c>
      <c r="C59651" t="s">
        <v>164177</v>
      </c>
      <c r="D59651" t="s">
        <v>164178</v>
      </c>
    </row>
    <row r="59652" spans="1:5" x14ac:dyDescent="0.25">
      <c r="A59652">
        <v>182227</v>
      </c>
      <c r="B59652" t="s">
        <v>164179</v>
      </c>
      <c r="C59652" t="s">
        <v>164180</v>
      </c>
      <c r="D59652" t="s">
        <v>164181</v>
      </c>
    </row>
    <row r="59653" spans="1:5" x14ac:dyDescent="0.25">
      <c r="A59653">
        <v>182228</v>
      </c>
      <c r="B59653" t="s">
        <v>164182</v>
      </c>
      <c r="D59653" t="s">
        <v>164183</v>
      </c>
      <c r="E59653" t="s">
        <v>10</v>
      </c>
    </row>
    <row r="59654" spans="1:5" x14ac:dyDescent="0.25">
      <c r="A59654">
        <v>182231</v>
      </c>
      <c r="B59654" t="s">
        <v>164184</v>
      </c>
      <c r="D59654" t="s">
        <v>164185</v>
      </c>
    </row>
    <row r="59655" spans="1:5" x14ac:dyDescent="0.25">
      <c r="A59655">
        <v>182232</v>
      </c>
      <c r="B59655" t="s">
        <v>164186</v>
      </c>
      <c r="D59655" t="s">
        <v>164187</v>
      </c>
      <c r="E59655" t="s">
        <v>60259</v>
      </c>
    </row>
    <row r="59656" spans="1:5" x14ac:dyDescent="0.25">
      <c r="A59656">
        <v>182250</v>
      </c>
      <c r="B59656" t="s">
        <v>164188</v>
      </c>
      <c r="D59656" t="s">
        <v>164189</v>
      </c>
    </row>
    <row r="59657" spans="1:5" x14ac:dyDescent="0.25">
      <c r="A59657">
        <v>182263</v>
      </c>
      <c r="B59657" t="s">
        <v>164190</v>
      </c>
      <c r="C59657" t="s">
        <v>15192</v>
      </c>
      <c r="D59657" t="s">
        <v>164191</v>
      </c>
      <c r="E59657" t="s">
        <v>164192</v>
      </c>
    </row>
    <row r="59658" spans="1:5" x14ac:dyDescent="0.25">
      <c r="A59658">
        <v>182280</v>
      </c>
      <c r="B59658" t="s">
        <v>164193</v>
      </c>
      <c r="D59658" t="s">
        <v>164194</v>
      </c>
      <c r="E59658" t="s">
        <v>10</v>
      </c>
    </row>
    <row r="59659" spans="1:5" x14ac:dyDescent="0.25">
      <c r="A59659">
        <v>182305</v>
      </c>
      <c r="B59659" t="s">
        <v>164195</v>
      </c>
      <c r="C59659" t="s">
        <v>761</v>
      </c>
      <c r="D59659" t="s">
        <v>164196</v>
      </c>
    </row>
    <row r="59660" spans="1:5" x14ac:dyDescent="0.25">
      <c r="A59660">
        <v>182306</v>
      </c>
      <c r="B59660" t="s">
        <v>164197</v>
      </c>
      <c r="D59660" t="s">
        <v>164198</v>
      </c>
    </row>
    <row r="59661" spans="1:5" x14ac:dyDescent="0.25">
      <c r="A59661">
        <v>182315</v>
      </c>
      <c r="B59661" t="s">
        <v>164199</v>
      </c>
      <c r="D59661" t="s">
        <v>164200</v>
      </c>
      <c r="E59661" t="s">
        <v>164201</v>
      </c>
    </row>
    <row r="59662" spans="1:5" x14ac:dyDescent="0.25">
      <c r="A59662">
        <v>182317</v>
      </c>
      <c r="B59662" t="s">
        <v>164202</v>
      </c>
      <c r="C59662" t="s">
        <v>164203</v>
      </c>
      <c r="D59662" t="s">
        <v>164204</v>
      </c>
      <c r="E59662" t="s">
        <v>164205</v>
      </c>
    </row>
    <row r="59663" spans="1:5" x14ac:dyDescent="0.25">
      <c r="A59663">
        <v>182318</v>
      </c>
      <c r="B59663" t="s">
        <v>164206</v>
      </c>
      <c r="C59663" t="s">
        <v>164207</v>
      </c>
      <c r="D59663" t="s">
        <v>164208</v>
      </c>
      <c r="E59663" t="s">
        <v>164209</v>
      </c>
    </row>
    <row r="59664" spans="1:5" x14ac:dyDescent="0.25">
      <c r="A59664">
        <v>182325</v>
      </c>
      <c r="B59664" t="s">
        <v>164210</v>
      </c>
      <c r="C59664" t="s">
        <v>74099</v>
      </c>
      <c r="D59664" t="s">
        <v>164211</v>
      </c>
      <c r="E59664" t="s">
        <v>164212</v>
      </c>
    </row>
    <row r="59665" spans="1:5" x14ac:dyDescent="0.25">
      <c r="A59665">
        <v>182336</v>
      </c>
      <c r="B59665" t="s">
        <v>164213</v>
      </c>
      <c r="C59665" t="s">
        <v>58461</v>
      </c>
      <c r="D59665" t="s">
        <v>164214</v>
      </c>
      <c r="E59665" t="s">
        <v>164215</v>
      </c>
    </row>
    <row r="59666" spans="1:5" x14ac:dyDescent="0.25">
      <c r="A59666">
        <v>182342</v>
      </c>
      <c r="B59666" t="s">
        <v>164216</v>
      </c>
      <c r="D59666" t="s">
        <v>164217</v>
      </c>
      <c r="E59666" t="s">
        <v>164218</v>
      </c>
    </row>
    <row r="59667" spans="1:5" x14ac:dyDescent="0.25">
      <c r="A59667">
        <v>182351</v>
      </c>
      <c r="B59667" t="s">
        <v>164219</v>
      </c>
      <c r="D59667" t="s">
        <v>164220</v>
      </c>
      <c r="E59667" t="s">
        <v>164221</v>
      </c>
    </row>
    <row r="59668" spans="1:5" x14ac:dyDescent="0.25">
      <c r="A59668">
        <v>182355</v>
      </c>
      <c r="B59668" t="s">
        <v>164222</v>
      </c>
      <c r="D59668" t="s">
        <v>164223</v>
      </c>
      <c r="E59668" t="s">
        <v>164224</v>
      </c>
    </row>
    <row r="59669" spans="1:5" x14ac:dyDescent="0.25">
      <c r="A59669">
        <v>182356</v>
      </c>
      <c r="B59669" t="s">
        <v>164225</v>
      </c>
      <c r="C59669" t="s">
        <v>164226</v>
      </c>
      <c r="D59669" t="s">
        <v>164227</v>
      </c>
    </row>
    <row r="59670" spans="1:5" x14ac:dyDescent="0.25">
      <c r="A59670">
        <v>182361</v>
      </c>
      <c r="B59670" t="s">
        <v>164228</v>
      </c>
      <c r="C59670" t="s">
        <v>49257</v>
      </c>
      <c r="D59670" t="s">
        <v>164229</v>
      </c>
      <c r="E59670" t="s">
        <v>164230</v>
      </c>
    </row>
    <row r="59671" spans="1:5" x14ac:dyDescent="0.25">
      <c r="A59671">
        <v>182369</v>
      </c>
      <c r="B59671" t="s">
        <v>164231</v>
      </c>
      <c r="C59671" t="s">
        <v>164232</v>
      </c>
      <c r="D59671" t="s">
        <v>164233</v>
      </c>
    </row>
    <row r="59672" spans="1:5" x14ac:dyDescent="0.25">
      <c r="A59672">
        <v>182374</v>
      </c>
      <c r="B59672" t="s">
        <v>164234</v>
      </c>
      <c r="D59672" t="s">
        <v>164235</v>
      </c>
      <c r="E59672" t="s">
        <v>82827</v>
      </c>
    </row>
    <row r="59673" spans="1:5" x14ac:dyDescent="0.25">
      <c r="A59673">
        <v>182377</v>
      </c>
      <c r="B59673" t="s">
        <v>164236</v>
      </c>
      <c r="D59673" t="s">
        <v>164237</v>
      </c>
      <c r="E59673" t="s">
        <v>164238</v>
      </c>
    </row>
    <row r="59674" spans="1:5" x14ac:dyDescent="0.25">
      <c r="A59674">
        <v>182388</v>
      </c>
      <c r="B59674" t="s">
        <v>164239</v>
      </c>
      <c r="D59674" t="s">
        <v>164240</v>
      </c>
    </row>
    <row r="59675" spans="1:5" x14ac:dyDescent="0.25">
      <c r="A59675">
        <v>182389</v>
      </c>
      <c r="B59675" t="s">
        <v>164241</v>
      </c>
      <c r="C59675" t="s">
        <v>29945</v>
      </c>
      <c r="D59675" t="s">
        <v>164242</v>
      </c>
      <c r="E59675" t="s">
        <v>164243</v>
      </c>
    </row>
    <row r="59676" spans="1:5" x14ac:dyDescent="0.25">
      <c r="A59676">
        <v>182393</v>
      </c>
      <c r="B59676" t="s">
        <v>164244</v>
      </c>
      <c r="D59676" t="s">
        <v>164245</v>
      </c>
    </row>
    <row r="59677" spans="1:5" x14ac:dyDescent="0.25">
      <c r="A59677">
        <v>182402</v>
      </c>
      <c r="B59677" t="s">
        <v>164246</v>
      </c>
      <c r="D59677" t="s">
        <v>164247</v>
      </c>
      <c r="E59677" t="s">
        <v>164248</v>
      </c>
    </row>
    <row r="59678" spans="1:5" x14ac:dyDescent="0.25">
      <c r="A59678">
        <v>182405</v>
      </c>
      <c r="B59678" t="s">
        <v>164249</v>
      </c>
      <c r="D59678" t="s">
        <v>164250</v>
      </c>
      <c r="E59678" t="s">
        <v>164251</v>
      </c>
    </row>
    <row r="59679" spans="1:5" x14ac:dyDescent="0.25">
      <c r="A59679">
        <v>182414</v>
      </c>
      <c r="B59679" t="s">
        <v>164252</v>
      </c>
      <c r="C59679" t="s">
        <v>164253</v>
      </c>
      <c r="D59679" t="s">
        <v>164254</v>
      </c>
    </row>
    <row r="59680" spans="1:5" x14ac:dyDescent="0.25">
      <c r="A59680">
        <v>182420</v>
      </c>
      <c r="B59680" t="s">
        <v>164255</v>
      </c>
      <c r="C59680" t="s">
        <v>164256</v>
      </c>
      <c r="D59680" t="s">
        <v>164257</v>
      </c>
      <c r="E59680" t="s">
        <v>10</v>
      </c>
    </row>
    <row r="59681" spans="1:5" x14ac:dyDescent="0.25">
      <c r="A59681">
        <v>182423</v>
      </c>
      <c r="B59681" t="s">
        <v>164258</v>
      </c>
      <c r="D59681" t="s">
        <v>164259</v>
      </c>
      <c r="E59681" t="s">
        <v>164260</v>
      </c>
    </row>
    <row r="59682" spans="1:5" x14ac:dyDescent="0.25">
      <c r="A59682">
        <v>182435</v>
      </c>
      <c r="B59682" t="s">
        <v>164261</v>
      </c>
      <c r="D59682" t="s">
        <v>164262</v>
      </c>
    </row>
    <row r="59683" spans="1:5" x14ac:dyDescent="0.25">
      <c r="A59683">
        <v>182441</v>
      </c>
      <c r="B59683" t="s">
        <v>164263</v>
      </c>
      <c r="C59683" t="s">
        <v>164264</v>
      </c>
      <c r="D59683" t="s">
        <v>164265</v>
      </c>
    </row>
    <row r="59684" spans="1:5" x14ac:dyDescent="0.25">
      <c r="A59684">
        <v>182442</v>
      </c>
      <c r="B59684" t="s">
        <v>164266</v>
      </c>
      <c r="C59684" t="s">
        <v>164267</v>
      </c>
      <c r="D59684" t="s">
        <v>164268</v>
      </c>
    </row>
    <row r="59685" spans="1:5" x14ac:dyDescent="0.25">
      <c r="A59685">
        <v>182446</v>
      </c>
      <c r="B59685" t="s">
        <v>164269</v>
      </c>
      <c r="D59685" t="s">
        <v>164270</v>
      </c>
    </row>
    <row r="59686" spans="1:5" x14ac:dyDescent="0.25">
      <c r="A59686">
        <v>182449</v>
      </c>
      <c r="B59686" t="s">
        <v>164271</v>
      </c>
      <c r="D59686" t="s">
        <v>164272</v>
      </c>
    </row>
    <row r="59687" spans="1:5" x14ac:dyDescent="0.25">
      <c r="A59687">
        <v>182451</v>
      </c>
      <c r="B59687" t="s">
        <v>164273</v>
      </c>
      <c r="C59687" t="s">
        <v>164274</v>
      </c>
      <c r="D59687" t="s">
        <v>164275</v>
      </c>
    </row>
    <row r="59688" spans="1:5" x14ac:dyDescent="0.25">
      <c r="A59688">
        <v>182456</v>
      </c>
      <c r="B59688" t="s">
        <v>164276</v>
      </c>
      <c r="D59688" t="s">
        <v>164277</v>
      </c>
    </row>
    <row r="59689" spans="1:5" x14ac:dyDescent="0.25">
      <c r="A59689">
        <v>182459</v>
      </c>
      <c r="B59689" t="s">
        <v>164278</v>
      </c>
      <c r="C59689" t="s">
        <v>164279</v>
      </c>
      <c r="D59689" t="s">
        <v>164280</v>
      </c>
      <c r="E59689" t="s">
        <v>164281</v>
      </c>
    </row>
    <row r="59690" spans="1:5" x14ac:dyDescent="0.25">
      <c r="A59690">
        <v>182464</v>
      </c>
      <c r="B59690" t="s">
        <v>164282</v>
      </c>
      <c r="D59690" t="s">
        <v>164283</v>
      </c>
    </row>
    <row r="59691" spans="1:5" x14ac:dyDescent="0.25">
      <c r="A59691">
        <v>182465</v>
      </c>
      <c r="B59691" t="s">
        <v>164284</v>
      </c>
      <c r="C59691" t="s">
        <v>164285</v>
      </c>
      <c r="D59691" t="s">
        <v>164286</v>
      </c>
      <c r="E59691" t="s">
        <v>164287</v>
      </c>
    </row>
    <row r="59692" spans="1:5" x14ac:dyDescent="0.25">
      <c r="A59692">
        <v>182468</v>
      </c>
      <c r="B59692" t="s">
        <v>164288</v>
      </c>
      <c r="C59692" t="s">
        <v>110658</v>
      </c>
      <c r="D59692" t="s">
        <v>164289</v>
      </c>
      <c r="E59692" t="s">
        <v>164290</v>
      </c>
    </row>
    <row r="59693" spans="1:5" x14ac:dyDescent="0.25">
      <c r="A59693">
        <v>182478</v>
      </c>
      <c r="B59693" t="s">
        <v>164291</v>
      </c>
      <c r="D59693" t="s">
        <v>164292</v>
      </c>
      <c r="E59693" t="s">
        <v>164293</v>
      </c>
    </row>
    <row r="59694" spans="1:5" x14ac:dyDescent="0.25">
      <c r="A59694">
        <v>182479</v>
      </c>
      <c r="B59694" t="s">
        <v>164294</v>
      </c>
      <c r="D59694" t="s">
        <v>164295</v>
      </c>
    </row>
    <row r="59695" spans="1:5" x14ac:dyDescent="0.25">
      <c r="A59695">
        <v>182481</v>
      </c>
      <c r="B59695" t="s">
        <v>164296</v>
      </c>
      <c r="D59695" t="s">
        <v>164297</v>
      </c>
      <c r="E59695" t="s">
        <v>164298</v>
      </c>
    </row>
    <row r="59696" spans="1:5" x14ac:dyDescent="0.25">
      <c r="A59696">
        <v>182482</v>
      </c>
      <c r="B59696" t="s">
        <v>164299</v>
      </c>
      <c r="D59696" t="s">
        <v>164300</v>
      </c>
      <c r="E59696" t="s">
        <v>164301</v>
      </c>
    </row>
    <row r="59697" spans="1:5" x14ac:dyDescent="0.25">
      <c r="A59697">
        <v>182483</v>
      </c>
      <c r="B59697" t="s">
        <v>164302</v>
      </c>
      <c r="D59697" t="s">
        <v>164303</v>
      </c>
      <c r="E59697" t="s">
        <v>164304</v>
      </c>
    </row>
    <row r="59698" spans="1:5" x14ac:dyDescent="0.25">
      <c r="A59698">
        <v>182487</v>
      </c>
      <c r="B59698" t="s">
        <v>164305</v>
      </c>
      <c r="D59698" t="s">
        <v>164306</v>
      </c>
    </row>
    <row r="59699" spans="1:5" x14ac:dyDescent="0.25">
      <c r="A59699">
        <v>182509</v>
      </c>
      <c r="B59699" t="s">
        <v>164307</v>
      </c>
      <c r="C59699" t="s">
        <v>164308</v>
      </c>
      <c r="D59699" t="s">
        <v>164309</v>
      </c>
    </row>
    <row r="59700" spans="1:5" x14ac:dyDescent="0.25">
      <c r="A59700">
        <v>182511</v>
      </c>
      <c r="B59700" t="s">
        <v>164310</v>
      </c>
      <c r="C59700" t="s">
        <v>164311</v>
      </c>
      <c r="D59700" t="s">
        <v>164312</v>
      </c>
      <c r="E59700" t="s">
        <v>164313</v>
      </c>
    </row>
    <row r="59701" spans="1:5" x14ac:dyDescent="0.25">
      <c r="A59701">
        <v>182523</v>
      </c>
      <c r="B59701" t="s">
        <v>164314</v>
      </c>
      <c r="D59701" t="s">
        <v>164315</v>
      </c>
    </row>
    <row r="59702" spans="1:5" x14ac:dyDescent="0.25">
      <c r="A59702">
        <v>182526</v>
      </c>
      <c r="B59702" t="s">
        <v>164316</v>
      </c>
      <c r="C59702" t="s">
        <v>164317</v>
      </c>
      <c r="D59702" t="s">
        <v>164318</v>
      </c>
      <c r="E59702" t="s">
        <v>164319</v>
      </c>
    </row>
    <row r="59703" spans="1:5" x14ac:dyDescent="0.25">
      <c r="A59703">
        <v>182537</v>
      </c>
      <c r="B59703" t="s">
        <v>164320</v>
      </c>
      <c r="C59703" t="s">
        <v>108149</v>
      </c>
      <c r="D59703" t="s">
        <v>164321</v>
      </c>
    </row>
    <row r="59704" spans="1:5" x14ac:dyDescent="0.25">
      <c r="A59704">
        <v>182550</v>
      </c>
      <c r="B59704" t="s">
        <v>164322</v>
      </c>
      <c r="D59704" t="s">
        <v>164323</v>
      </c>
    </row>
    <row r="59705" spans="1:5" x14ac:dyDescent="0.25">
      <c r="A59705">
        <v>182551</v>
      </c>
      <c r="B59705" t="s">
        <v>164324</v>
      </c>
      <c r="C59705" t="s">
        <v>164325</v>
      </c>
      <c r="D59705" t="s">
        <v>164326</v>
      </c>
      <c r="E59705" t="s">
        <v>164327</v>
      </c>
    </row>
    <row r="59706" spans="1:5" x14ac:dyDescent="0.25">
      <c r="A59706">
        <v>182552</v>
      </c>
      <c r="B59706" t="s">
        <v>164328</v>
      </c>
      <c r="C59706" t="s">
        <v>164329</v>
      </c>
      <c r="D59706" t="s">
        <v>164330</v>
      </c>
    </row>
    <row r="59707" spans="1:5" x14ac:dyDescent="0.25">
      <c r="A59707">
        <v>182553</v>
      </c>
      <c r="B59707" t="s">
        <v>164331</v>
      </c>
      <c r="D59707" t="s">
        <v>164332</v>
      </c>
      <c r="E59707" t="s">
        <v>145957</v>
      </c>
    </row>
    <row r="59708" spans="1:5" x14ac:dyDescent="0.25">
      <c r="A59708">
        <v>182554</v>
      </c>
      <c r="B59708" t="s">
        <v>164333</v>
      </c>
      <c r="D59708" t="s">
        <v>164334</v>
      </c>
      <c r="E59708" t="s">
        <v>164335</v>
      </c>
    </row>
    <row r="59709" spans="1:5" x14ac:dyDescent="0.25">
      <c r="A59709">
        <v>182556</v>
      </c>
      <c r="B59709" t="s">
        <v>164336</v>
      </c>
      <c r="D59709" t="s">
        <v>164337</v>
      </c>
      <c r="E59709" t="s">
        <v>83202</v>
      </c>
    </row>
    <row r="59710" spans="1:5" x14ac:dyDescent="0.25">
      <c r="A59710">
        <v>182557</v>
      </c>
      <c r="B59710" t="s">
        <v>164338</v>
      </c>
      <c r="C59710" t="s">
        <v>15552</v>
      </c>
      <c r="D59710" t="s">
        <v>164339</v>
      </c>
    </row>
    <row r="59711" spans="1:5" x14ac:dyDescent="0.25">
      <c r="A59711">
        <v>182559</v>
      </c>
      <c r="B59711" t="s">
        <v>164340</v>
      </c>
      <c r="D59711" t="s">
        <v>164341</v>
      </c>
    </row>
    <row r="59712" spans="1:5" x14ac:dyDescent="0.25">
      <c r="A59712">
        <v>182565</v>
      </c>
      <c r="B59712" t="s">
        <v>164342</v>
      </c>
      <c r="C59712" t="s">
        <v>137733</v>
      </c>
      <c r="D59712" t="s">
        <v>164343</v>
      </c>
    </row>
    <row r="59713" spans="1:5" x14ac:dyDescent="0.25">
      <c r="A59713">
        <v>182583</v>
      </c>
      <c r="B59713" t="s">
        <v>164344</v>
      </c>
      <c r="D59713" t="s">
        <v>164345</v>
      </c>
      <c r="E59713" t="s">
        <v>164346</v>
      </c>
    </row>
    <row r="59714" spans="1:5" x14ac:dyDescent="0.25">
      <c r="A59714">
        <v>182584</v>
      </c>
      <c r="B59714" t="s">
        <v>164347</v>
      </c>
      <c r="D59714" t="s">
        <v>164348</v>
      </c>
      <c r="E59714" t="s">
        <v>164349</v>
      </c>
    </row>
    <row r="59715" spans="1:5" x14ac:dyDescent="0.25">
      <c r="A59715">
        <v>182585</v>
      </c>
      <c r="B59715" t="s">
        <v>164350</v>
      </c>
      <c r="C59715" t="s">
        <v>164351</v>
      </c>
      <c r="D59715" t="s">
        <v>164352</v>
      </c>
      <c r="E59715" t="s">
        <v>164353</v>
      </c>
    </row>
    <row r="59716" spans="1:5" x14ac:dyDescent="0.25">
      <c r="A59716">
        <v>182587</v>
      </c>
      <c r="B59716" t="s">
        <v>164354</v>
      </c>
      <c r="C59716" t="s">
        <v>164355</v>
      </c>
      <c r="D59716" t="s">
        <v>164356</v>
      </c>
    </row>
    <row r="59717" spans="1:5" x14ac:dyDescent="0.25">
      <c r="A59717">
        <v>182588</v>
      </c>
      <c r="B59717" t="s">
        <v>164357</v>
      </c>
      <c r="D59717" t="s">
        <v>164358</v>
      </c>
    </row>
    <row r="59718" spans="1:5" x14ac:dyDescent="0.25">
      <c r="A59718">
        <v>182591</v>
      </c>
      <c r="B59718" t="s">
        <v>164359</v>
      </c>
      <c r="D59718" t="s">
        <v>164360</v>
      </c>
      <c r="E59718" t="s">
        <v>12096</v>
      </c>
    </row>
    <row r="59719" spans="1:5" x14ac:dyDescent="0.25">
      <c r="A59719">
        <v>182594</v>
      </c>
      <c r="B59719" t="s">
        <v>164361</v>
      </c>
      <c r="C59719" t="s">
        <v>164362</v>
      </c>
      <c r="D59719" t="s">
        <v>164363</v>
      </c>
      <c r="E59719" t="s">
        <v>164364</v>
      </c>
    </row>
    <row r="59720" spans="1:5" x14ac:dyDescent="0.25">
      <c r="A59720">
        <v>182604</v>
      </c>
      <c r="B59720" t="s">
        <v>164365</v>
      </c>
      <c r="D59720" t="s">
        <v>164366</v>
      </c>
    </row>
    <row r="59721" spans="1:5" x14ac:dyDescent="0.25">
      <c r="A59721">
        <v>182609</v>
      </c>
      <c r="B59721" t="s">
        <v>164367</v>
      </c>
      <c r="D59721" t="s">
        <v>164368</v>
      </c>
    </row>
    <row r="59722" spans="1:5" x14ac:dyDescent="0.25">
      <c r="A59722">
        <v>182614</v>
      </c>
      <c r="B59722" t="s">
        <v>164369</v>
      </c>
      <c r="D59722" t="s">
        <v>164370</v>
      </c>
    </row>
    <row r="59723" spans="1:5" x14ac:dyDescent="0.25">
      <c r="A59723">
        <v>182620</v>
      </c>
      <c r="B59723" t="s">
        <v>164371</v>
      </c>
      <c r="D59723" t="s">
        <v>164372</v>
      </c>
      <c r="E59723" t="s">
        <v>10</v>
      </c>
    </row>
    <row r="59724" spans="1:5" x14ac:dyDescent="0.25">
      <c r="A59724">
        <v>182636</v>
      </c>
      <c r="B59724" t="s">
        <v>164373</v>
      </c>
      <c r="D59724" t="s">
        <v>164374</v>
      </c>
    </row>
    <row r="59725" spans="1:5" x14ac:dyDescent="0.25">
      <c r="A59725">
        <v>182638</v>
      </c>
      <c r="B59725" t="s">
        <v>164375</v>
      </c>
      <c r="C59725" t="s">
        <v>31600</v>
      </c>
      <c r="D59725" t="s">
        <v>164376</v>
      </c>
      <c r="E59725" t="s">
        <v>164377</v>
      </c>
    </row>
    <row r="59726" spans="1:5" x14ac:dyDescent="0.25">
      <c r="A59726">
        <v>182639</v>
      </c>
      <c r="B59726" t="s">
        <v>164378</v>
      </c>
      <c r="D59726" t="s">
        <v>164379</v>
      </c>
    </row>
    <row r="59727" spans="1:5" x14ac:dyDescent="0.25">
      <c r="A59727">
        <v>182649</v>
      </c>
      <c r="B59727" t="s">
        <v>164380</v>
      </c>
      <c r="D59727" t="s">
        <v>164381</v>
      </c>
    </row>
    <row r="59728" spans="1:5" x14ac:dyDescent="0.25">
      <c r="A59728">
        <v>182650</v>
      </c>
      <c r="B59728" t="s">
        <v>164382</v>
      </c>
      <c r="D59728" t="s">
        <v>164383</v>
      </c>
    </row>
    <row r="59729" spans="1:5" x14ac:dyDescent="0.25">
      <c r="A59729">
        <v>182653</v>
      </c>
      <c r="B59729" t="s">
        <v>164384</v>
      </c>
      <c r="C59729" t="s">
        <v>164385</v>
      </c>
      <c r="D59729" t="s">
        <v>164386</v>
      </c>
      <c r="E59729" t="s">
        <v>164387</v>
      </c>
    </row>
    <row r="59730" spans="1:5" x14ac:dyDescent="0.25">
      <c r="A59730">
        <v>182664</v>
      </c>
      <c r="B59730" t="s">
        <v>164388</v>
      </c>
      <c r="C59730" t="s">
        <v>164389</v>
      </c>
      <c r="D59730" t="s">
        <v>164390</v>
      </c>
    </row>
    <row r="59731" spans="1:5" x14ac:dyDescent="0.25">
      <c r="A59731">
        <v>182666</v>
      </c>
      <c r="B59731" t="s">
        <v>164391</v>
      </c>
      <c r="C59731" t="s">
        <v>9950</v>
      </c>
      <c r="D59731" t="s">
        <v>164392</v>
      </c>
      <c r="E59731" t="s">
        <v>164393</v>
      </c>
    </row>
    <row r="59732" spans="1:5" x14ac:dyDescent="0.25">
      <c r="A59732">
        <v>182667</v>
      </c>
      <c r="B59732" t="s">
        <v>164394</v>
      </c>
      <c r="C59732" t="s">
        <v>164395</v>
      </c>
      <c r="D59732" t="s">
        <v>164396</v>
      </c>
      <c r="E59732" t="s">
        <v>10</v>
      </c>
    </row>
    <row r="59733" spans="1:5" x14ac:dyDescent="0.25">
      <c r="A59733">
        <v>182683</v>
      </c>
      <c r="B59733" t="s">
        <v>164397</v>
      </c>
      <c r="D59733" t="s">
        <v>164398</v>
      </c>
    </row>
    <row r="59734" spans="1:5" x14ac:dyDescent="0.25">
      <c r="A59734">
        <v>182684</v>
      </c>
      <c r="B59734" t="s">
        <v>164399</v>
      </c>
      <c r="C59734" t="s">
        <v>164400</v>
      </c>
      <c r="D59734" t="s">
        <v>164401</v>
      </c>
      <c r="E59734" t="s">
        <v>10</v>
      </c>
    </row>
    <row r="59735" spans="1:5" x14ac:dyDescent="0.25">
      <c r="A59735">
        <v>182685</v>
      </c>
      <c r="B59735" t="s">
        <v>164402</v>
      </c>
      <c r="D59735" t="s">
        <v>164403</v>
      </c>
    </row>
    <row r="59736" spans="1:5" x14ac:dyDescent="0.25">
      <c r="A59736">
        <v>182691</v>
      </c>
      <c r="B59736" t="s">
        <v>164404</v>
      </c>
      <c r="D59736" t="s">
        <v>164405</v>
      </c>
    </row>
    <row r="59737" spans="1:5" x14ac:dyDescent="0.25">
      <c r="A59737">
        <v>182694</v>
      </c>
      <c r="B59737" t="s">
        <v>164406</v>
      </c>
      <c r="D59737" t="s">
        <v>164407</v>
      </c>
      <c r="E59737" t="s">
        <v>10</v>
      </c>
    </row>
    <row r="59738" spans="1:5" x14ac:dyDescent="0.25">
      <c r="A59738">
        <v>182696</v>
      </c>
      <c r="B59738" t="s">
        <v>164408</v>
      </c>
      <c r="C59738" t="s">
        <v>80608</v>
      </c>
      <c r="D59738" t="s">
        <v>164409</v>
      </c>
      <c r="E59738" t="s">
        <v>164410</v>
      </c>
    </row>
    <row r="59739" spans="1:5" x14ac:dyDescent="0.25">
      <c r="A59739">
        <v>182703</v>
      </c>
      <c r="B59739" t="s">
        <v>164411</v>
      </c>
      <c r="C59739" t="s">
        <v>144186</v>
      </c>
      <c r="D59739" t="s">
        <v>164412</v>
      </c>
      <c r="E59739" t="s">
        <v>164413</v>
      </c>
    </row>
    <row r="59740" spans="1:5" x14ac:dyDescent="0.25">
      <c r="A59740">
        <v>182705</v>
      </c>
      <c r="B59740" t="s">
        <v>164414</v>
      </c>
      <c r="C59740" t="s">
        <v>164415</v>
      </c>
      <c r="D59740" t="s">
        <v>164416</v>
      </c>
      <c r="E59740" t="s">
        <v>164417</v>
      </c>
    </row>
    <row r="59741" spans="1:5" x14ac:dyDescent="0.25">
      <c r="A59741">
        <v>182707</v>
      </c>
      <c r="B59741" t="s">
        <v>164418</v>
      </c>
      <c r="C59741" t="s">
        <v>98816</v>
      </c>
      <c r="D59741" t="s">
        <v>164419</v>
      </c>
      <c r="E59741" t="s">
        <v>164420</v>
      </c>
    </row>
    <row r="59742" spans="1:5" x14ac:dyDescent="0.25">
      <c r="A59742">
        <v>182714</v>
      </c>
      <c r="B59742" t="s">
        <v>164421</v>
      </c>
      <c r="D59742" t="s">
        <v>164422</v>
      </c>
      <c r="E59742" t="s">
        <v>164423</v>
      </c>
    </row>
    <row r="59743" spans="1:5" x14ac:dyDescent="0.25">
      <c r="A59743">
        <v>182715</v>
      </c>
      <c r="B59743" t="s">
        <v>164424</v>
      </c>
      <c r="D59743" t="s">
        <v>164425</v>
      </c>
    </row>
    <row r="59744" spans="1:5" x14ac:dyDescent="0.25">
      <c r="A59744">
        <v>182729</v>
      </c>
      <c r="B59744" t="s">
        <v>164426</v>
      </c>
      <c r="D59744" t="s">
        <v>164427</v>
      </c>
    </row>
    <row r="59745" spans="1:5" x14ac:dyDescent="0.25">
      <c r="A59745">
        <v>182736</v>
      </c>
      <c r="B59745" t="s">
        <v>164428</v>
      </c>
      <c r="C59745" t="s">
        <v>164429</v>
      </c>
      <c r="D59745" t="s">
        <v>164430</v>
      </c>
    </row>
    <row r="59746" spans="1:5" x14ac:dyDescent="0.25">
      <c r="A59746">
        <v>182740</v>
      </c>
      <c r="B59746" t="s">
        <v>164431</v>
      </c>
      <c r="D59746" t="s">
        <v>164432</v>
      </c>
    </row>
    <row r="59747" spans="1:5" x14ac:dyDescent="0.25">
      <c r="A59747">
        <v>182742</v>
      </c>
      <c r="B59747" t="s">
        <v>164433</v>
      </c>
      <c r="C59747" t="s">
        <v>164434</v>
      </c>
      <c r="D59747" t="s">
        <v>164435</v>
      </c>
    </row>
    <row r="59748" spans="1:5" x14ac:dyDescent="0.25">
      <c r="A59748">
        <v>182748</v>
      </c>
      <c r="B59748" t="s">
        <v>164436</v>
      </c>
      <c r="D59748" t="s">
        <v>164437</v>
      </c>
    </row>
    <row r="59749" spans="1:5" x14ac:dyDescent="0.25">
      <c r="A59749">
        <v>182758</v>
      </c>
      <c r="B59749" t="s">
        <v>164438</v>
      </c>
      <c r="D59749" t="s">
        <v>164439</v>
      </c>
      <c r="E59749" t="s">
        <v>10</v>
      </c>
    </row>
    <row r="59750" spans="1:5" x14ac:dyDescent="0.25">
      <c r="A59750">
        <v>182760</v>
      </c>
      <c r="B59750" t="s">
        <v>164440</v>
      </c>
      <c r="C59750" t="s">
        <v>4618</v>
      </c>
      <c r="D59750" t="s">
        <v>164441</v>
      </c>
      <c r="E59750" t="s">
        <v>164442</v>
      </c>
    </row>
    <row r="59751" spans="1:5" x14ac:dyDescent="0.25">
      <c r="A59751">
        <v>182764</v>
      </c>
      <c r="B59751" t="s">
        <v>164443</v>
      </c>
      <c r="D59751" t="s">
        <v>164444</v>
      </c>
    </row>
    <row r="59752" spans="1:5" x14ac:dyDescent="0.25">
      <c r="A59752">
        <v>182772</v>
      </c>
      <c r="B59752" t="s">
        <v>164445</v>
      </c>
      <c r="C59752" t="s">
        <v>164446</v>
      </c>
      <c r="D59752" t="s">
        <v>164447</v>
      </c>
      <c r="E59752" t="s">
        <v>10</v>
      </c>
    </row>
    <row r="59753" spans="1:5" x14ac:dyDescent="0.25">
      <c r="A59753">
        <v>182777</v>
      </c>
      <c r="B59753" t="s">
        <v>164448</v>
      </c>
      <c r="D59753" t="s">
        <v>164449</v>
      </c>
    </row>
    <row r="59754" spans="1:5" x14ac:dyDescent="0.25">
      <c r="A59754">
        <v>182778</v>
      </c>
      <c r="B59754" t="s">
        <v>164450</v>
      </c>
      <c r="C59754" t="s">
        <v>164451</v>
      </c>
      <c r="D59754" t="s">
        <v>164452</v>
      </c>
      <c r="E59754" t="s">
        <v>10</v>
      </c>
    </row>
    <row r="59755" spans="1:5" x14ac:dyDescent="0.25">
      <c r="A59755">
        <v>182781</v>
      </c>
      <c r="B59755" t="s">
        <v>164453</v>
      </c>
      <c r="D59755" t="s">
        <v>164454</v>
      </c>
    </row>
    <row r="59756" spans="1:5" x14ac:dyDescent="0.25">
      <c r="A59756">
        <v>182783</v>
      </c>
      <c r="B59756" t="s">
        <v>164455</v>
      </c>
      <c r="D59756" t="s">
        <v>164456</v>
      </c>
    </row>
    <row r="59757" spans="1:5" x14ac:dyDescent="0.25">
      <c r="A59757">
        <v>182804</v>
      </c>
      <c r="B59757" t="s">
        <v>164457</v>
      </c>
      <c r="C59757" t="s">
        <v>42350</v>
      </c>
      <c r="D59757" t="s">
        <v>164458</v>
      </c>
    </row>
    <row r="59758" spans="1:5" x14ac:dyDescent="0.25">
      <c r="A59758">
        <v>182806</v>
      </c>
      <c r="B59758" t="s">
        <v>164459</v>
      </c>
      <c r="D59758" t="s">
        <v>164460</v>
      </c>
      <c r="E59758" t="s">
        <v>2774</v>
      </c>
    </row>
    <row r="59759" spans="1:5" x14ac:dyDescent="0.25">
      <c r="A59759">
        <v>182808</v>
      </c>
      <c r="B59759" t="s">
        <v>164461</v>
      </c>
      <c r="D59759" t="s">
        <v>164462</v>
      </c>
      <c r="E59759" t="s">
        <v>164463</v>
      </c>
    </row>
    <row r="59760" spans="1:5" x14ac:dyDescent="0.25">
      <c r="A59760">
        <v>182810</v>
      </c>
      <c r="B59760" t="s">
        <v>164464</v>
      </c>
      <c r="D59760" t="s">
        <v>164465</v>
      </c>
      <c r="E59760" t="s">
        <v>164466</v>
      </c>
    </row>
    <row r="59761" spans="1:5" x14ac:dyDescent="0.25">
      <c r="A59761">
        <v>182812</v>
      </c>
      <c r="B59761" t="s">
        <v>164467</v>
      </c>
      <c r="C59761" t="s">
        <v>164468</v>
      </c>
      <c r="D59761" t="s">
        <v>164469</v>
      </c>
    </row>
    <row r="59762" spans="1:5" x14ac:dyDescent="0.25">
      <c r="A59762">
        <v>182824</v>
      </c>
      <c r="B59762" t="s">
        <v>164470</v>
      </c>
      <c r="D59762" t="s">
        <v>164471</v>
      </c>
    </row>
    <row r="59763" spans="1:5" x14ac:dyDescent="0.25">
      <c r="A59763">
        <v>182827</v>
      </c>
      <c r="B59763" t="s">
        <v>164472</v>
      </c>
      <c r="D59763" t="s">
        <v>164473</v>
      </c>
      <c r="E59763" t="s">
        <v>164474</v>
      </c>
    </row>
    <row r="59764" spans="1:5" x14ac:dyDescent="0.25">
      <c r="A59764">
        <v>182836</v>
      </c>
      <c r="B59764" t="s">
        <v>164475</v>
      </c>
      <c r="D59764" t="s">
        <v>164476</v>
      </c>
      <c r="E59764" t="s">
        <v>164477</v>
      </c>
    </row>
    <row r="59765" spans="1:5" x14ac:dyDescent="0.25">
      <c r="A59765">
        <v>182843</v>
      </c>
      <c r="B59765" t="s">
        <v>164478</v>
      </c>
      <c r="C59765" t="s">
        <v>164479</v>
      </c>
      <c r="D59765" t="s">
        <v>164480</v>
      </c>
      <c r="E59765" t="s">
        <v>164481</v>
      </c>
    </row>
    <row r="59766" spans="1:5" x14ac:dyDescent="0.25">
      <c r="A59766">
        <v>182845</v>
      </c>
      <c r="B59766" t="s">
        <v>164482</v>
      </c>
      <c r="C59766" t="s">
        <v>164483</v>
      </c>
      <c r="D59766" t="s">
        <v>164484</v>
      </c>
      <c r="E59766" t="s">
        <v>164485</v>
      </c>
    </row>
    <row r="59767" spans="1:5" x14ac:dyDescent="0.25">
      <c r="A59767">
        <v>182848</v>
      </c>
      <c r="B59767" t="s">
        <v>164486</v>
      </c>
      <c r="D59767" t="s">
        <v>164487</v>
      </c>
      <c r="E59767" t="s">
        <v>164488</v>
      </c>
    </row>
    <row r="59768" spans="1:5" x14ac:dyDescent="0.25">
      <c r="A59768">
        <v>182850</v>
      </c>
      <c r="B59768" t="s">
        <v>164489</v>
      </c>
      <c r="D59768" t="s">
        <v>164490</v>
      </c>
      <c r="E59768" t="s">
        <v>164491</v>
      </c>
    </row>
    <row r="59769" spans="1:5" x14ac:dyDescent="0.25">
      <c r="A59769">
        <v>182862</v>
      </c>
      <c r="B59769" t="s">
        <v>164492</v>
      </c>
      <c r="D59769" t="s">
        <v>164493</v>
      </c>
      <c r="E59769" t="s">
        <v>164494</v>
      </c>
    </row>
    <row r="59770" spans="1:5" x14ac:dyDescent="0.25">
      <c r="A59770">
        <v>182869</v>
      </c>
      <c r="B59770" t="s">
        <v>164495</v>
      </c>
      <c r="C59770" t="s">
        <v>164496</v>
      </c>
      <c r="D59770" t="s">
        <v>164497</v>
      </c>
      <c r="E59770" t="s">
        <v>164498</v>
      </c>
    </row>
    <row r="59771" spans="1:5" x14ac:dyDescent="0.25">
      <c r="A59771">
        <v>182871</v>
      </c>
      <c r="B59771" t="s">
        <v>164499</v>
      </c>
      <c r="D59771" t="s">
        <v>164500</v>
      </c>
    </row>
    <row r="59772" spans="1:5" x14ac:dyDescent="0.25">
      <c r="A59772">
        <v>182873</v>
      </c>
      <c r="B59772" t="s">
        <v>164501</v>
      </c>
      <c r="D59772" t="s">
        <v>164502</v>
      </c>
    </row>
    <row r="59773" spans="1:5" x14ac:dyDescent="0.25">
      <c r="A59773">
        <v>182884</v>
      </c>
      <c r="B59773" t="s">
        <v>164503</v>
      </c>
      <c r="D59773" t="s">
        <v>164504</v>
      </c>
      <c r="E59773" t="s">
        <v>164505</v>
      </c>
    </row>
    <row r="59774" spans="1:5" x14ac:dyDescent="0.25">
      <c r="A59774">
        <v>182885</v>
      </c>
      <c r="B59774" t="s">
        <v>164506</v>
      </c>
      <c r="C59774" t="s">
        <v>91141</v>
      </c>
      <c r="D59774" t="s">
        <v>164507</v>
      </c>
      <c r="E59774" t="s">
        <v>164508</v>
      </c>
    </row>
    <row r="59775" spans="1:5" x14ac:dyDescent="0.25">
      <c r="A59775">
        <v>182886</v>
      </c>
      <c r="B59775" t="s">
        <v>164509</v>
      </c>
      <c r="D59775" t="s">
        <v>164510</v>
      </c>
      <c r="E59775" t="s">
        <v>164511</v>
      </c>
    </row>
    <row r="59776" spans="1:5" x14ac:dyDescent="0.25">
      <c r="A59776">
        <v>182887</v>
      </c>
      <c r="B59776" t="s">
        <v>164512</v>
      </c>
      <c r="D59776" t="s">
        <v>164513</v>
      </c>
      <c r="E59776" t="s">
        <v>10</v>
      </c>
    </row>
    <row r="59777" spans="1:5" x14ac:dyDescent="0.25">
      <c r="A59777">
        <v>182891</v>
      </c>
      <c r="B59777" t="s">
        <v>164514</v>
      </c>
      <c r="D59777" t="s">
        <v>164515</v>
      </c>
      <c r="E59777" t="s">
        <v>10</v>
      </c>
    </row>
    <row r="59778" spans="1:5" x14ac:dyDescent="0.25">
      <c r="A59778">
        <v>182897</v>
      </c>
      <c r="B59778" t="s">
        <v>164516</v>
      </c>
      <c r="D59778" t="s">
        <v>164517</v>
      </c>
    </row>
    <row r="59779" spans="1:5" x14ac:dyDescent="0.25">
      <c r="A59779">
        <v>182913</v>
      </c>
      <c r="B59779" t="s">
        <v>164518</v>
      </c>
      <c r="D59779" t="s">
        <v>164519</v>
      </c>
    </row>
    <row r="59780" spans="1:5" x14ac:dyDescent="0.25">
      <c r="A59780">
        <v>182915</v>
      </c>
      <c r="B59780" t="s">
        <v>164520</v>
      </c>
      <c r="C59780" t="s">
        <v>164521</v>
      </c>
      <c r="D59780" t="s">
        <v>164522</v>
      </c>
      <c r="E59780" t="s">
        <v>164523</v>
      </c>
    </row>
    <row r="59781" spans="1:5" x14ac:dyDescent="0.25">
      <c r="A59781">
        <v>182918</v>
      </c>
      <c r="B59781" t="s">
        <v>164524</v>
      </c>
      <c r="D59781" t="s">
        <v>164525</v>
      </c>
    </row>
    <row r="59782" spans="1:5" x14ac:dyDescent="0.25">
      <c r="A59782">
        <v>182924</v>
      </c>
      <c r="B59782" t="s">
        <v>164526</v>
      </c>
      <c r="C59782" t="s">
        <v>57940</v>
      </c>
      <c r="D59782" t="s">
        <v>164527</v>
      </c>
    </row>
    <row r="59783" spans="1:5" x14ac:dyDescent="0.25">
      <c r="A59783">
        <v>182930</v>
      </c>
      <c r="B59783" t="s">
        <v>164528</v>
      </c>
      <c r="D59783" t="s">
        <v>164529</v>
      </c>
      <c r="E59783" t="s">
        <v>164530</v>
      </c>
    </row>
    <row r="59784" spans="1:5" x14ac:dyDescent="0.25">
      <c r="A59784">
        <v>182931</v>
      </c>
      <c r="B59784" t="s">
        <v>164531</v>
      </c>
      <c r="D59784" t="s">
        <v>164532</v>
      </c>
      <c r="E59784" t="s">
        <v>164533</v>
      </c>
    </row>
    <row r="59785" spans="1:5" x14ac:dyDescent="0.25">
      <c r="A59785">
        <v>182932</v>
      </c>
      <c r="B59785" t="s">
        <v>164534</v>
      </c>
      <c r="C59785" t="s">
        <v>164535</v>
      </c>
      <c r="D59785" t="s">
        <v>164536</v>
      </c>
      <c r="E59785" t="s">
        <v>164537</v>
      </c>
    </row>
    <row r="59786" spans="1:5" x14ac:dyDescent="0.25">
      <c r="A59786">
        <v>182939</v>
      </c>
      <c r="B59786" t="s">
        <v>164538</v>
      </c>
      <c r="D59786" t="s">
        <v>164539</v>
      </c>
      <c r="E59786" t="s">
        <v>10</v>
      </c>
    </row>
    <row r="59787" spans="1:5" x14ac:dyDescent="0.25">
      <c r="A59787">
        <v>182946</v>
      </c>
      <c r="B59787" t="s">
        <v>164540</v>
      </c>
      <c r="D59787" t="s">
        <v>164541</v>
      </c>
    </row>
    <row r="59788" spans="1:5" x14ac:dyDescent="0.25">
      <c r="A59788">
        <v>182951</v>
      </c>
      <c r="B59788" t="s">
        <v>164542</v>
      </c>
      <c r="D59788" t="s">
        <v>164543</v>
      </c>
    </row>
    <row r="59789" spans="1:5" x14ac:dyDescent="0.25">
      <c r="A59789">
        <v>182955</v>
      </c>
      <c r="B59789" t="s">
        <v>164544</v>
      </c>
      <c r="D59789" t="s">
        <v>164545</v>
      </c>
    </row>
    <row r="59790" spans="1:5" x14ac:dyDescent="0.25">
      <c r="A59790">
        <v>182956</v>
      </c>
      <c r="B59790" t="s">
        <v>164546</v>
      </c>
      <c r="C59790" t="s">
        <v>164547</v>
      </c>
      <c r="D59790" t="s">
        <v>164548</v>
      </c>
    </row>
    <row r="59791" spans="1:5" x14ac:dyDescent="0.25">
      <c r="A59791">
        <v>182958</v>
      </c>
      <c r="B59791" t="s">
        <v>164549</v>
      </c>
      <c r="C59791" t="s">
        <v>164550</v>
      </c>
      <c r="D59791" t="s">
        <v>164551</v>
      </c>
      <c r="E59791" t="s">
        <v>164552</v>
      </c>
    </row>
    <row r="59792" spans="1:5" x14ac:dyDescent="0.25">
      <c r="A59792">
        <v>182978</v>
      </c>
      <c r="B59792" t="s">
        <v>164553</v>
      </c>
      <c r="D59792" t="s">
        <v>164554</v>
      </c>
    </row>
    <row r="59793" spans="1:5" x14ac:dyDescent="0.25">
      <c r="A59793">
        <v>182985</v>
      </c>
      <c r="B59793" t="s">
        <v>164555</v>
      </c>
      <c r="C59793" t="s">
        <v>164556</v>
      </c>
      <c r="D59793" t="s">
        <v>164557</v>
      </c>
    </row>
    <row r="59794" spans="1:5" x14ac:dyDescent="0.25">
      <c r="A59794">
        <v>182986</v>
      </c>
      <c r="B59794" t="s">
        <v>164558</v>
      </c>
      <c r="C59794" t="s">
        <v>164559</v>
      </c>
      <c r="D59794" t="s">
        <v>164560</v>
      </c>
      <c r="E59794" t="s">
        <v>164561</v>
      </c>
    </row>
    <row r="59795" spans="1:5" x14ac:dyDescent="0.25">
      <c r="A59795">
        <v>182989</v>
      </c>
      <c r="B59795" t="s">
        <v>164562</v>
      </c>
      <c r="D59795" t="s">
        <v>164563</v>
      </c>
    </row>
    <row r="59796" spans="1:5" x14ac:dyDescent="0.25">
      <c r="A59796">
        <v>182993</v>
      </c>
      <c r="B59796" t="s">
        <v>164564</v>
      </c>
      <c r="C59796" t="s">
        <v>164565</v>
      </c>
      <c r="D59796" t="s">
        <v>164566</v>
      </c>
      <c r="E59796" t="s">
        <v>164567</v>
      </c>
    </row>
    <row r="59797" spans="1:5" x14ac:dyDescent="0.25">
      <c r="A59797">
        <v>183009</v>
      </c>
      <c r="B59797" t="s">
        <v>164568</v>
      </c>
      <c r="D59797" t="s">
        <v>164569</v>
      </c>
      <c r="E59797" t="s">
        <v>10</v>
      </c>
    </row>
    <row r="59798" spans="1:5" x14ac:dyDescent="0.25">
      <c r="A59798">
        <v>183012</v>
      </c>
      <c r="B59798" t="s">
        <v>164570</v>
      </c>
      <c r="D59798" t="s">
        <v>164571</v>
      </c>
    </row>
    <row r="59799" spans="1:5" x14ac:dyDescent="0.25">
      <c r="A59799">
        <v>183020</v>
      </c>
      <c r="B59799" t="s">
        <v>164572</v>
      </c>
      <c r="D59799" t="s">
        <v>164573</v>
      </c>
      <c r="E59799" t="s">
        <v>164574</v>
      </c>
    </row>
    <row r="59800" spans="1:5" x14ac:dyDescent="0.25">
      <c r="A59800">
        <v>183031</v>
      </c>
      <c r="B59800" t="s">
        <v>164575</v>
      </c>
      <c r="D59800" t="s">
        <v>164576</v>
      </c>
      <c r="E59800" t="s">
        <v>164577</v>
      </c>
    </row>
    <row r="59801" spans="1:5" x14ac:dyDescent="0.25">
      <c r="A59801">
        <v>183048</v>
      </c>
      <c r="B59801" t="s">
        <v>164578</v>
      </c>
      <c r="C59801" t="s">
        <v>164579</v>
      </c>
      <c r="D59801" t="s">
        <v>164580</v>
      </c>
      <c r="E59801" t="s">
        <v>164581</v>
      </c>
    </row>
    <row r="59802" spans="1:5" x14ac:dyDescent="0.25">
      <c r="A59802">
        <v>183052</v>
      </c>
      <c r="B59802" t="s">
        <v>164582</v>
      </c>
      <c r="D59802" t="s">
        <v>164583</v>
      </c>
      <c r="E59802" t="s">
        <v>1118</v>
      </c>
    </row>
    <row r="59803" spans="1:5" x14ac:dyDescent="0.25">
      <c r="A59803">
        <v>183053</v>
      </c>
      <c r="B59803" t="s">
        <v>164584</v>
      </c>
      <c r="D59803" t="s">
        <v>164585</v>
      </c>
    </row>
    <row r="59804" spans="1:5" x14ac:dyDescent="0.25">
      <c r="A59804">
        <v>183059</v>
      </c>
      <c r="B59804" t="s">
        <v>164586</v>
      </c>
      <c r="D59804" t="s">
        <v>164587</v>
      </c>
    </row>
    <row r="59805" spans="1:5" x14ac:dyDescent="0.25">
      <c r="A59805">
        <v>183060</v>
      </c>
      <c r="B59805" t="s">
        <v>164588</v>
      </c>
      <c r="D59805" t="s">
        <v>164589</v>
      </c>
    </row>
    <row r="59806" spans="1:5" x14ac:dyDescent="0.25">
      <c r="A59806">
        <v>183062</v>
      </c>
      <c r="B59806" t="s">
        <v>164590</v>
      </c>
      <c r="D59806" t="s">
        <v>164591</v>
      </c>
      <c r="E59806" t="s">
        <v>18426</v>
      </c>
    </row>
    <row r="59807" spans="1:5" x14ac:dyDescent="0.25">
      <c r="A59807">
        <v>183076</v>
      </c>
      <c r="B59807" t="s">
        <v>164592</v>
      </c>
      <c r="D59807" t="s">
        <v>164593</v>
      </c>
      <c r="E59807" t="s">
        <v>10</v>
      </c>
    </row>
    <row r="59808" spans="1:5" x14ac:dyDescent="0.25">
      <c r="A59808">
        <v>183078</v>
      </c>
      <c r="B59808" t="s">
        <v>164594</v>
      </c>
      <c r="D59808" t="s">
        <v>164595</v>
      </c>
      <c r="E59808" t="s">
        <v>164596</v>
      </c>
    </row>
    <row r="59809" spans="1:5" x14ac:dyDescent="0.25">
      <c r="A59809">
        <v>183079</v>
      </c>
      <c r="B59809" t="s">
        <v>164597</v>
      </c>
      <c r="D59809" t="s">
        <v>164598</v>
      </c>
    </row>
    <row r="59810" spans="1:5" x14ac:dyDescent="0.25">
      <c r="A59810">
        <v>183081</v>
      </c>
      <c r="B59810" t="s">
        <v>164599</v>
      </c>
      <c r="C59810" t="s">
        <v>164600</v>
      </c>
      <c r="D59810" t="s">
        <v>164601</v>
      </c>
    </row>
    <row r="59811" spans="1:5" x14ac:dyDescent="0.25">
      <c r="A59811">
        <v>183087</v>
      </c>
      <c r="B59811" t="s">
        <v>164602</v>
      </c>
      <c r="D59811" t="s">
        <v>164603</v>
      </c>
      <c r="E59811" t="s">
        <v>164604</v>
      </c>
    </row>
    <row r="59812" spans="1:5" x14ac:dyDescent="0.25">
      <c r="A59812">
        <v>183091</v>
      </c>
      <c r="B59812" t="s">
        <v>164605</v>
      </c>
      <c r="D59812" t="s">
        <v>164606</v>
      </c>
      <c r="E59812" t="s">
        <v>164607</v>
      </c>
    </row>
    <row r="59813" spans="1:5" x14ac:dyDescent="0.25">
      <c r="A59813">
        <v>183094</v>
      </c>
      <c r="B59813" t="s">
        <v>164608</v>
      </c>
      <c r="D59813" t="s">
        <v>164609</v>
      </c>
      <c r="E59813" t="s">
        <v>164610</v>
      </c>
    </row>
    <row r="59814" spans="1:5" x14ac:dyDescent="0.25">
      <c r="A59814">
        <v>183099</v>
      </c>
      <c r="B59814" t="s">
        <v>164611</v>
      </c>
      <c r="D59814" t="s">
        <v>164612</v>
      </c>
    </row>
    <row r="59815" spans="1:5" x14ac:dyDescent="0.25">
      <c r="A59815">
        <v>183100</v>
      </c>
      <c r="B59815" t="s">
        <v>164613</v>
      </c>
      <c r="D59815" t="s">
        <v>164614</v>
      </c>
      <c r="E59815" t="s">
        <v>164615</v>
      </c>
    </row>
    <row r="59816" spans="1:5" x14ac:dyDescent="0.25">
      <c r="A59816">
        <v>183106</v>
      </c>
      <c r="B59816" t="s">
        <v>164616</v>
      </c>
      <c r="C59816" t="s">
        <v>164617</v>
      </c>
      <c r="D59816" t="s">
        <v>164618</v>
      </c>
      <c r="E59816" t="s">
        <v>164619</v>
      </c>
    </row>
    <row r="59817" spans="1:5" x14ac:dyDescent="0.25">
      <c r="A59817">
        <v>183109</v>
      </c>
      <c r="B59817" t="s">
        <v>164620</v>
      </c>
      <c r="D59817" t="s">
        <v>164621</v>
      </c>
      <c r="E59817" t="s">
        <v>10</v>
      </c>
    </row>
    <row r="59818" spans="1:5" x14ac:dyDescent="0.25">
      <c r="A59818">
        <v>183111</v>
      </c>
      <c r="B59818" t="s">
        <v>164622</v>
      </c>
      <c r="C59818" t="s">
        <v>164623</v>
      </c>
      <c r="D59818" t="s">
        <v>164624</v>
      </c>
      <c r="E59818" t="s">
        <v>164625</v>
      </c>
    </row>
    <row r="59819" spans="1:5" x14ac:dyDescent="0.25">
      <c r="A59819">
        <v>183113</v>
      </c>
      <c r="B59819" t="s">
        <v>164626</v>
      </c>
      <c r="D59819" t="s">
        <v>164627</v>
      </c>
    </row>
    <row r="59820" spans="1:5" x14ac:dyDescent="0.25">
      <c r="A59820">
        <v>183115</v>
      </c>
      <c r="B59820" t="s">
        <v>164628</v>
      </c>
      <c r="D59820" t="s">
        <v>164629</v>
      </c>
      <c r="E59820" t="s">
        <v>164630</v>
      </c>
    </row>
    <row r="59821" spans="1:5" x14ac:dyDescent="0.25">
      <c r="A59821">
        <v>183131</v>
      </c>
      <c r="B59821" t="s">
        <v>164631</v>
      </c>
      <c r="D59821" t="s">
        <v>164632</v>
      </c>
    </row>
    <row r="59822" spans="1:5" x14ac:dyDescent="0.25">
      <c r="A59822">
        <v>183137</v>
      </c>
      <c r="B59822" t="s">
        <v>164633</v>
      </c>
      <c r="D59822" t="s">
        <v>164634</v>
      </c>
    </row>
    <row r="59823" spans="1:5" x14ac:dyDescent="0.25">
      <c r="A59823">
        <v>183141</v>
      </c>
      <c r="B59823" t="s">
        <v>164635</v>
      </c>
      <c r="D59823" t="s">
        <v>164636</v>
      </c>
    </row>
    <row r="59824" spans="1:5" x14ac:dyDescent="0.25">
      <c r="A59824">
        <v>183146</v>
      </c>
      <c r="B59824" t="s">
        <v>164637</v>
      </c>
      <c r="D59824" t="s">
        <v>164638</v>
      </c>
    </row>
    <row r="59825" spans="1:5" x14ac:dyDescent="0.25">
      <c r="A59825">
        <v>183151</v>
      </c>
      <c r="B59825" t="s">
        <v>164639</v>
      </c>
      <c r="C59825" t="s">
        <v>164640</v>
      </c>
      <c r="D59825" t="s">
        <v>164641</v>
      </c>
    </row>
    <row r="59826" spans="1:5" x14ac:dyDescent="0.25">
      <c r="A59826">
        <v>183152</v>
      </c>
      <c r="B59826" t="s">
        <v>164642</v>
      </c>
      <c r="D59826" t="s">
        <v>164643</v>
      </c>
    </row>
    <row r="59827" spans="1:5" x14ac:dyDescent="0.25">
      <c r="A59827">
        <v>183153</v>
      </c>
      <c r="B59827" t="s">
        <v>164644</v>
      </c>
      <c r="D59827" t="s">
        <v>164645</v>
      </c>
    </row>
    <row r="59828" spans="1:5" x14ac:dyDescent="0.25">
      <c r="A59828">
        <v>183155</v>
      </c>
      <c r="B59828" t="s">
        <v>164646</v>
      </c>
      <c r="D59828" t="s">
        <v>164647</v>
      </c>
      <c r="E59828" t="s">
        <v>164648</v>
      </c>
    </row>
    <row r="59829" spans="1:5" x14ac:dyDescent="0.25">
      <c r="A59829">
        <v>183156</v>
      </c>
      <c r="B59829" t="s">
        <v>164649</v>
      </c>
      <c r="D59829" t="s">
        <v>164650</v>
      </c>
      <c r="E59829" t="s">
        <v>10</v>
      </c>
    </row>
    <row r="59830" spans="1:5" x14ac:dyDescent="0.25">
      <c r="A59830">
        <v>183160</v>
      </c>
      <c r="B59830" t="s">
        <v>164651</v>
      </c>
      <c r="D59830" t="s">
        <v>164652</v>
      </c>
      <c r="E59830" t="s">
        <v>164653</v>
      </c>
    </row>
    <row r="59831" spans="1:5" x14ac:dyDescent="0.25">
      <c r="A59831">
        <v>183180</v>
      </c>
      <c r="B59831" t="s">
        <v>164654</v>
      </c>
      <c r="C59831" t="s">
        <v>97827</v>
      </c>
      <c r="D59831" t="s">
        <v>164655</v>
      </c>
      <c r="E59831" t="s">
        <v>164656</v>
      </c>
    </row>
    <row r="59832" spans="1:5" x14ac:dyDescent="0.25">
      <c r="A59832">
        <v>183181</v>
      </c>
      <c r="B59832" t="s">
        <v>164657</v>
      </c>
      <c r="D59832" t="s">
        <v>164658</v>
      </c>
      <c r="E59832" t="s">
        <v>164659</v>
      </c>
    </row>
    <row r="59833" spans="1:5" x14ac:dyDescent="0.25">
      <c r="A59833">
        <v>183182</v>
      </c>
      <c r="B59833" t="s">
        <v>164660</v>
      </c>
      <c r="D59833" t="s">
        <v>164661</v>
      </c>
      <c r="E59833" t="s">
        <v>164662</v>
      </c>
    </row>
    <row r="59834" spans="1:5" x14ac:dyDescent="0.25">
      <c r="A59834">
        <v>183185</v>
      </c>
      <c r="B59834" t="s">
        <v>164663</v>
      </c>
      <c r="C59834" t="s">
        <v>164664</v>
      </c>
      <c r="D59834" t="s">
        <v>164665</v>
      </c>
      <c r="E59834" t="s">
        <v>164666</v>
      </c>
    </row>
    <row r="59835" spans="1:5" x14ac:dyDescent="0.25">
      <c r="A59835">
        <v>183191</v>
      </c>
      <c r="B59835" t="s">
        <v>164667</v>
      </c>
      <c r="C59835" t="s">
        <v>16562</v>
      </c>
      <c r="D59835" t="s">
        <v>164668</v>
      </c>
      <c r="E59835" t="s">
        <v>164669</v>
      </c>
    </row>
    <row r="59836" spans="1:5" x14ac:dyDescent="0.25">
      <c r="A59836">
        <v>183206</v>
      </c>
      <c r="B59836" t="s">
        <v>164670</v>
      </c>
      <c r="C59836" t="s">
        <v>4304</v>
      </c>
      <c r="D59836" t="s">
        <v>164671</v>
      </c>
    </row>
    <row r="59837" spans="1:5" x14ac:dyDescent="0.25">
      <c r="A59837">
        <v>183208</v>
      </c>
      <c r="B59837" t="s">
        <v>164672</v>
      </c>
      <c r="D59837" t="s">
        <v>164673</v>
      </c>
      <c r="E59837" t="s">
        <v>1118</v>
      </c>
    </row>
    <row r="59838" spans="1:5" x14ac:dyDescent="0.25">
      <c r="A59838">
        <v>183210</v>
      </c>
      <c r="B59838" t="s">
        <v>164674</v>
      </c>
      <c r="C59838" t="s">
        <v>164675</v>
      </c>
      <c r="D59838" t="s">
        <v>164676</v>
      </c>
      <c r="E59838" t="s">
        <v>164677</v>
      </c>
    </row>
    <row r="59839" spans="1:5" x14ac:dyDescent="0.25">
      <c r="A59839">
        <v>183211</v>
      </c>
      <c r="B59839" t="s">
        <v>164678</v>
      </c>
      <c r="D59839" t="s">
        <v>164679</v>
      </c>
      <c r="E59839" t="s">
        <v>164680</v>
      </c>
    </row>
    <row r="59840" spans="1:5" x14ac:dyDescent="0.25">
      <c r="A59840">
        <v>183214</v>
      </c>
      <c r="B59840" t="s">
        <v>164681</v>
      </c>
      <c r="C59840" t="s">
        <v>164682</v>
      </c>
      <c r="D59840" t="s">
        <v>164683</v>
      </c>
      <c r="E59840" t="s">
        <v>164684</v>
      </c>
    </row>
    <row r="59841" spans="1:5" x14ac:dyDescent="0.25">
      <c r="A59841">
        <v>183222</v>
      </c>
      <c r="B59841" t="s">
        <v>164685</v>
      </c>
      <c r="C59841" t="s">
        <v>37083</v>
      </c>
      <c r="D59841" t="s">
        <v>164686</v>
      </c>
      <c r="E59841" t="s">
        <v>118082</v>
      </c>
    </row>
    <row r="59842" spans="1:5" x14ac:dyDescent="0.25">
      <c r="A59842">
        <v>183224</v>
      </c>
      <c r="B59842" t="s">
        <v>164687</v>
      </c>
      <c r="D59842" t="s">
        <v>164688</v>
      </c>
    </row>
    <row r="59843" spans="1:5" x14ac:dyDescent="0.25">
      <c r="A59843">
        <v>183230</v>
      </c>
      <c r="B59843" t="s">
        <v>164689</v>
      </c>
      <c r="C59843" t="s">
        <v>46669</v>
      </c>
      <c r="D59843" t="s">
        <v>164690</v>
      </c>
    </row>
    <row r="59844" spans="1:5" x14ac:dyDescent="0.25">
      <c r="A59844">
        <v>183231</v>
      </c>
      <c r="B59844" t="s">
        <v>164691</v>
      </c>
      <c r="D59844" t="s">
        <v>164692</v>
      </c>
      <c r="E59844" t="s">
        <v>164693</v>
      </c>
    </row>
    <row r="59845" spans="1:5" x14ac:dyDescent="0.25">
      <c r="A59845">
        <v>183234</v>
      </c>
      <c r="B59845" t="s">
        <v>164694</v>
      </c>
      <c r="C59845" t="s">
        <v>164695</v>
      </c>
      <c r="D59845" t="s">
        <v>164696</v>
      </c>
      <c r="E59845" t="s">
        <v>164697</v>
      </c>
    </row>
    <row r="59846" spans="1:5" x14ac:dyDescent="0.25">
      <c r="A59846">
        <v>183238</v>
      </c>
      <c r="B59846" t="s">
        <v>164698</v>
      </c>
      <c r="C59846" t="s">
        <v>164699</v>
      </c>
      <c r="D59846" t="s">
        <v>164700</v>
      </c>
      <c r="E59846" t="s">
        <v>164701</v>
      </c>
    </row>
    <row r="59847" spans="1:5" x14ac:dyDescent="0.25">
      <c r="A59847">
        <v>183244</v>
      </c>
      <c r="B59847" t="s">
        <v>164702</v>
      </c>
      <c r="C59847" t="s">
        <v>164703</v>
      </c>
      <c r="D59847" t="s">
        <v>164704</v>
      </c>
    </row>
    <row r="59848" spans="1:5" x14ac:dyDescent="0.25">
      <c r="A59848">
        <v>183254</v>
      </c>
      <c r="B59848" t="s">
        <v>164705</v>
      </c>
      <c r="D59848" t="s">
        <v>164706</v>
      </c>
      <c r="E59848" t="s">
        <v>10</v>
      </c>
    </row>
    <row r="59849" spans="1:5" x14ac:dyDescent="0.25">
      <c r="A59849">
        <v>183256</v>
      </c>
      <c r="B59849" t="s">
        <v>164707</v>
      </c>
      <c r="C59849" t="s">
        <v>121517</v>
      </c>
      <c r="D59849" t="s">
        <v>164708</v>
      </c>
      <c r="E59849" t="s">
        <v>10</v>
      </c>
    </row>
    <row r="59850" spans="1:5" x14ac:dyDescent="0.25">
      <c r="A59850">
        <v>183261</v>
      </c>
      <c r="B59850" t="s">
        <v>164709</v>
      </c>
      <c r="D59850" t="s">
        <v>164710</v>
      </c>
      <c r="E59850" t="s">
        <v>164711</v>
      </c>
    </row>
    <row r="59851" spans="1:5" x14ac:dyDescent="0.25">
      <c r="A59851">
        <v>183277</v>
      </c>
      <c r="B59851" t="s">
        <v>164712</v>
      </c>
      <c r="D59851" t="s">
        <v>164713</v>
      </c>
    </row>
    <row r="59852" spans="1:5" x14ac:dyDescent="0.25">
      <c r="A59852">
        <v>183281</v>
      </c>
      <c r="B59852" t="s">
        <v>164714</v>
      </c>
      <c r="D59852" t="s">
        <v>164715</v>
      </c>
    </row>
    <row r="59853" spans="1:5" x14ac:dyDescent="0.25">
      <c r="A59853">
        <v>183287</v>
      </c>
      <c r="B59853" t="s">
        <v>164716</v>
      </c>
      <c r="D59853" t="s">
        <v>164717</v>
      </c>
      <c r="E59853" t="s">
        <v>164718</v>
      </c>
    </row>
    <row r="59854" spans="1:5" x14ac:dyDescent="0.25">
      <c r="A59854">
        <v>183290</v>
      </c>
      <c r="B59854" t="s">
        <v>164719</v>
      </c>
      <c r="C59854" t="s">
        <v>164720</v>
      </c>
      <c r="D59854" t="s">
        <v>164721</v>
      </c>
      <c r="E59854" t="s">
        <v>164722</v>
      </c>
    </row>
    <row r="59855" spans="1:5" x14ac:dyDescent="0.25">
      <c r="A59855">
        <v>183296</v>
      </c>
      <c r="B59855" t="s">
        <v>164723</v>
      </c>
      <c r="D59855" t="s">
        <v>164724</v>
      </c>
      <c r="E59855" t="s">
        <v>164725</v>
      </c>
    </row>
    <row r="59856" spans="1:5" x14ac:dyDescent="0.25">
      <c r="A59856">
        <v>183304</v>
      </c>
      <c r="B59856" t="s">
        <v>164726</v>
      </c>
      <c r="D59856" t="s">
        <v>164727</v>
      </c>
      <c r="E59856" t="s">
        <v>10</v>
      </c>
    </row>
    <row r="59857" spans="1:5" x14ac:dyDescent="0.25">
      <c r="A59857">
        <v>183305</v>
      </c>
      <c r="B59857" t="s">
        <v>164728</v>
      </c>
      <c r="D59857" t="s">
        <v>164729</v>
      </c>
      <c r="E59857" t="s">
        <v>164730</v>
      </c>
    </row>
    <row r="59858" spans="1:5" x14ac:dyDescent="0.25">
      <c r="A59858">
        <v>183306</v>
      </c>
      <c r="B59858" t="s">
        <v>164731</v>
      </c>
      <c r="D59858" t="s">
        <v>164732</v>
      </c>
      <c r="E59858" t="s">
        <v>10</v>
      </c>
    </row>
    <row r="59859" spans="1:5" x14ac:dyDescent="0.25">
      <c r="A59859">
        <v>183310</v>
      </c>
      <c r="B59859" t="s">
        <v>164733</v>
      </c>
      <c r="D59859" t="s">
        <v>164734</v>
      </c>
      <c r="E59859" t="s">
        <v>164735</v>
      </c>
    </row>
    <row r="59860" spans="1:5" x14ac:dyDescent="0.25">
      <c r="A59860">
        <v>183329</v>
      </c>
      <c r="B59860" t="s">
        <v>164736</v>
      </c>
      <c r="C59860" t="s">
        <v>69566</v>
      </c>
      <c r="D59860" t="s">
        <v>164737</v>
      </c>
    </row>
    <row r="59861" spans="1:5" x14ac:dyDescent="0.25">
      <c r="A59861">
        <v>183334</v>
      </c>
      <c r="B59861" t="s">
        <v>164738</v>
      </c>
      <c r="D59861" t="s">
        <v>164739</v>
      </c>
      <c r="E59861" t="s">
        <v>164740</v>
      </c>
    </row>
    <row r="59862" spans="1:5" x14ac:dyDescent="0.25">
      <c r="A59862">
        <v>183340</v>
      </c>
      <c r="B59862" t="s">
        <v>164741</v>
      </c>
      <c r="D59862" t="s">
        <v>164742</v>
      </c>
    </row>
    <row r="59863" spans="1:5" x14ac:dyDescent="0.25">
      <c r="A59863">
        <v>183349</v>
      </c>
      <c r="B59863" t="s">
        <v>164743</v>
      </c>
      <c r="D59863" t="s">
        <v>164744</v>
      </c>
      <c r="E59863" t="s">
        <v>26957</v>
      </c>
    </row>
    <row r="59864" spans="1:5" x14ac:dyDescent="0.25">
      <c r="A59864">
        <v>183354</v>
      </c>
      <c r="B59864" t="s">
        <v>164745</v>
      </c>
      <c r="C59864" t="s">
        <v>164746</v>
      </c>
      <c r="D59864" t="s">
        <v>164747</v>
      </c>
      <c r="E59864" t="s">
        <v>164748</v>
      </c>
    </row>
    <row r="59865" spans="1:5" x14ac:dyDescent="0.25">
      <c r="A59865">
        <v>183359</v>
      </c>
      <c r="B59865" t="s">
        <v>164749</v>
      </c>
      <c r="C59865" t="s">
        <v>36</v>
      </c>
      <c r="D59865" t="s">
        <v>164750</v>
      </c>
      <c r="E59865" t="s">
        <v>164751</v>
      </c>
    </row>
    <row r="59866" spans="1:5" x14ac:dyDescent="0.25">
      <c r="A59866">
        <v>183363</v>
      </c>
      <c r="B59866" t="s">
        <v>164752</v>
      </c>
      <c r="C59866" t="s">
        <v>164753</v>
      </c>
      <c r="D59866" t="s">
        <v>164754</v>
      </c>
    </row>
    <row r="59867" spans="1:5" x14ac:dyDescent="0.25">
      <c r="A59867">
        <v>183375</v>
      </c>
      <c r="B59867" t="s">
        <v>164755</v>
      </c>
      <c r="D59867" t="s">
        <v>164756</v>
      </c>
    </row>
    <row r="59868" spans="1:5" x14ac:dyDescent="0.25">
      <c r="A59868">
        <v>183381</v>
      </c>
      <c r="B59868" t="s">
        <v>164757</v>
      </c>
      <c r="D59868" t="s">
        <v>164758</v>
      </c>
      <c r="E59868" t="s">
        <v>164759</v>
      </c>
    </row>
    <row r="59869" spans="1:5" x14ac:dyDescent="0.25">
      <c r="A59869">
        <v>183398</v>
      </c>
      <c r="B59869" t="s">
        <v>164760</v>
      </c>
      <c r="C59869" t="s">
        <v>70211</v>
      </c>
      <c r="D59869" t="s">
        <v>164761</v>
      </c>
      <c r="E59869" t="s">
        <v>10</v>
      </c>
    </row>
    <row r="59870" spans="1:5" x14ac:dyDescent="0.25">
      <c r="A59870">
        <v>183406</v>
      </c>
      <c r="B59870" t="s">
        <v>164762</v>
      </c>
      <c r="C59870" t="s">
        <v>163742</v>
      </c>
      <c r="D59870" t="s">
        <v>164763</v>
      </c>
      <c r="E59870" t="s">
        <v>164764</v>
      </c>
    </row>
    <row r="59871" spans="1:5" x14ac:dyDescent="0.25">
      <c r="A59871">
        <v>183414</v>
      </c>
      <c r="B59871" t="s">
        <v>164765</v>
      </c>
      <c r="C59871" t="s">
        <v>6393</v>
      </c>
      <c r="D59871" t="s">
        <v>164766</v>
      </c>
    </row>
    <row r="59872" spans="1:5" x14ac:dyDescent="0.25">
      <c r="A59872">
        <v>183417</v>
      </c>
      <c r="B59872" t="s">
        <v>164767</v>
      </c>
      <c r="D59872" t="s">
        <v>164768</v>
      </c>
    </row>
    <row r="59873" spans="1:5" x14ac:dyDescent="0.25">
      <c r="A59873">
        <v>183424</v>
      </c>
      <c r="B59873" t="s">
        <v>164769</v>
      </c>
      <c r="D59873" t="s">
        <v>164770</v>
      </c>
      <c r="E59873" t="s">
        <v>164771</v>
      </c>
    </row>
    <row r="59874" spans="1:5" x14ac:dyDescent="0.25">
      <c r="A59874">
        <v>183427</v>
      </c>
      <c r="B59874" t="s">
        <v>164772</v>
      </c>
      <c r="C59874" t="s">
        <v>164773</v>
      </c>
      <c r="D59874" t="s">
        <v>164774</v>
      </c>
      <c r="E59874" t="s">
        <v>164775</v>
      </c>
    </row>
    <row r="59875" spans="1:5" x14ac:dyDescent="0.25">
      <c r="A59875">
        <v>183430</v>
      </c>
      <c r="B59875" t="s">
        <v>164776</v>
      </c>
      <c r="D59875" t="s">
        <v>164777</v>
      </c>
      <c r="E59875" t="s">
        <v>164778</v>
      </c>
    </row>
    <row r="59876" spans="1:5" x14ac:dyDescent="0.25">
      <c r="A59876">
        <v>183434</v>
      </c>
      <c r="B59876" t="s">
        <v>164779</v>
      </c>
      <c r="D59876" t="s">
        <v>164780</v>
      </c>
    </row>
    <row r="59877" spans="1:5" x14ac:dyDescent="0.25">
      <c r="A59877">
        <v>183435</v>
      </c>
      <c r="B59877" t="s">
        <v>164781</v>
      </c>
      <c r="D59877" t="s">
        <v>164782</v>
      </c>
    </row>
    <row r="59878" spans="1:5" x14ac:dyDescent="0.25">
      <c r="A59878">
        <v>183439</v>
      </c>
      <c r="B59878" t="s">
        <v>164783</v>
      </c>
      <c r="C59878" t="s">
        <v>67165</v>
      </c>
      <c r="D59878" t="s">
        <v>164784</v>
      </c>
      <c r="E59878" t="s">
        <v>164785</v>
      </c>
    </row>
    <row r="59879" spans="1:5" x14ac:dyDescent="0.25">
      <c r="A59879">
        <v>183441</v>
      </c>
      <c r="B59879" t="s">
        <v>164786</v>
      </c>
      <c r="D59879" t="s">
        <v>164787</v>
      </c>
      <c r="E59879" t="s">
        <v>164788</v>
      </c>
    </row>
    <row r="59880" spans="1:5" x14ac:dyDescent="0.25">
      <c r="A59880">
        <v>183442</v>
      </c>
      <c r="B59880" t="s">
        <v>164789</v>
      </c>
      <c r="C59880" t="s">
        <v>164790</v>
      </c>
      <c r="D59880" t="s">
        <v>164791</v>
      </c>
      <c r="E59880" t="s">
        <v>164792</v>
      </c>
    </row>
    <row r="59881" spans="1:5" x14ac:dyDescent="0.25">
      <c r="A59881">
        <v>183444</v>
      </c>
      <c r="B59881" t="s">
        <v>164793</v>
      </c>
      <c r="D59881" t="s">
        <v>164794</v>
      </c>
      <c r="E59881" t="s">
        <v>164795</v>
      </c>
    </row>
    <row r="59882" spans="1:5" x14ac:dyDescent="0.25">
      <c r="A59882">
        <v>183449</v>
      </c>
      <c r="B59882" t="s">
        <v>164796</v>
      </c>
      <c r="D59882" t="s">
        <v>164797</v>
      </c>
      <c r="E59882" t="s">
        <v>164798</v>
      </c>
    </row>
    <row r="59883" spans="1:5" x14ac:dyDescent="0.25">
      <c r="A59883">
        <v>183450</v>
      </c>
      <c r="B59883" t="s">
        <v>164799</v>
      </c>
      <c r="C59883" t="s">
        <v>111644</v>
      </c>
      <c r="D59883" t="s">
        <v>164800</v>
      </c>
    </row>
    <row r="59884" spans="1:5" x14ac:dyDescent="0.25">
      <c r="A59884">
        <v>183457</v>
      </c>
      <c r="B59884" t="s">
        <v>164801</v>
      </c>
      <c r="D59884" t="s">
        <v>164802</v>
      </c>
      <c r="E59884" t="s">
        <v>164803</v>
      </c>
    </row>
    <row r="59885" spans="1:5" x14ac:dyDescent="0.25">
      <c r="A59885">
        <v>183458</v>
      </c>
      <c r="B59885" t="s">
        <v>164804</v>
      </c>
      <c r="D59885" t="s">
        <v>164805</v>
      </c>
    </row>
    <row r="59886" spans="1:5" x14ac:dyDescent="0.25">
      <c r="A59886">
        <v>183460</v>
      </c>
      <c r="B59886" t="s">
        <v>164806</v>
      </c>
      <c r="D59886" t="s">
        <v>164807</v>
      </c>
      <c r="E59886" t="s">
        <v>164808</v>
      </c>
    </row>
    <row r="59887" spans="1:5" x14ac:dyDescent="0.25">
      <c r="A59887">
        <v>183465</v>
      </c>
      <c r="B59887" t="s">
        <v>164809</v>
      </c>
      <c r="D59887" t="s">
        <v>164810</v>
      </c>
      <c r="E59887" t="s">
        <v>164811</v>
      </c>
    </row>
    <row r="59888" spans="1:5" x14ac:dyDescent="0.25">
      <c r="A59888">
        <v>183475</v>
      </c>
      <c r="B59888" t="s">
        <v>164812</v>
      </c>
      <c r="D59888" t="s">
        <v>164813</v>
      </c>
    </row>
    <row r="59889" spans="1:5" x14ac:dyDescent="0.25">
      <c r="A59889">
        <v>183489</v>
      </c>
      <c r="B59889" t="s">
        <v>164814</v>
      </c>
      <c r="C59889" t="s">
        <v>164815</v>
      </c>
      <c r="D59889" t="s">
        <v>164816</v>
      </c>
    </row>
    <row r="59890" spans="1:5" x14ac:dyDescent="0.25">
      <c r="A59890">
        <v>183493</v>
      </c>
      <c r="B59890" t="s">
        <v>164817</v>
      </c>
      <c r="C59890" t="s">
        <v>164818</v>
      </c>
      <c r="D59890" t="s">
        <v>164819</v>
      </c>
    </row>
    <row r="59891" spans="1:5" x14ac:dyDescent="0.25">
      <c r="A59891">
        <v>183498</v>
      </c>
      <c r="B59891" t="s">
        <v>164820</v>
      </c>
      <c r="D59891" t="s">
        <v>164821</v>
      </c>
      <c r="E59891" t="s">
        <v>164822</v>
      </c>
    </row>
    <row r="59892" spans="1:5" x14ac:dyDescent="0.25">
      <c r="A59892">
        <v>183500</v>
      </c>
      <c r="B59892" t="s">
        <v>164823</v>
      </c>
      <c r="C59892" t="s">
        <v>12315</v>
      </c>
      <c r="D59892" t="s">
        <v>164824</v>
      </c>
      <c r="E59892" t="s">
        <v>164825</v>
      </c>
    </row>
    <row r="59893" spans="1:5" x14ac:dyDescent="0.25">
      <c r="A59893">
        <v>183508</v>
      </c>
      <c r="B59893" t="s">
        <v>164826</v>
      </c>
      <c r="D59893" t="s">
        <v>164827</v>
      </c>
      <c r="E59893" t="s">
        <v>164828</v>
      </c>
    </row>
    <row r="59894" spans="1:5" x14ac:dyDescent="0.25">
      <c r="A59894">
        <v>183513</v>
      </c>
      <c r="B59894" t="s">
        <v>164829</v>
      </c>
      <c r="D59894" t="s">
        <v>164830</v>
      </c>
      <c r="E59894" t="s">
        <v>164831</v>
      </c>
    </row>
    <row r="59895" spans="1:5" x14ac:dyDescent="0.25">
      <c r="A59895">
        <v>183524</v>
      </c>
      <c r="B59895" t="s">
        <v>164832</v>
      </c>
      <c r="C59895" t="s">
        <v>121797</v>
      </c>
      <c r="D59895" t="s">
        <v>164833</v>
      </c>
    </row>
    <row r="59896" spans="1:5" x14ac:dyDescent="0.25">
      <c r="A59896">
        <v>183537</v>
      </c>
      <c r="B59896" t="s">
        <v>164834</v>
      </c>
      <c r="D59896" t="s">
        <v>164835</v>
      </c>
    </row>
    <row r="59897" spans="1:5" x14ac:dyDescent="0.25">
      <c r="A59897">
        <v>183540</v>
      </c>
      <c r="B59897" t="s">
        <v>164836</v>
      </c>
      <c r="D59897" t="s">
        <v>164837</v>
      </c>
    </row>
    <row r="59898" spans="1:5" x14ac:dyDescent="0.25">
      <c r="A59898">
        <v>183542</v>
      </c>
      <c r="B59898" t="s">
        <v>164838</v>
      </c>
      <c r="D59898" t="s">
        <v>164839</v>
      </c>
    </row>
    <row r="59899" spans="1:5" x14ac:dyDescent="0.25">
      <c r="A59899">
        <v>183548</v>
      </c>
      <c r="B59899" t="s">
        <v>164840</v>
      </c>
      <c r="D59899" t="s">
        <v>164841</v>
      </c>
    </row>
    <row r="59900" spans="1:5" x14ac:dyDescent="0.25">
      <c r="A59900">
        <v>183552</v>
      </c>
      <c r="B59900" t="s">
        <v>164842</v>
      </c>
      <c r="D59900" t="s">
        <v>164843</v>
      </c>
      <c r="E59900" t="s">
        <v>164844</v>
      </c>
    </row>
    <row r="59901" spans="1:5" x14ac:dyDescent="0.25">
      <c r="A59901">
        <v>183560</v>
      </c>
      <c r="B59901" t="s">
        <v>164845</v>
      </c>
      <c r="C59901" t="s">
        <v>18496</v>
      </c>
      <c r="D59901" t="s">
        <v>164846</v>
      </c>
    </row>
    <row r="59902" spans="1:5" x14ac:dyDescent="0.25">
      <c r="A59902">
        <v>183562</v>
      </c>
      <c r="B59902" t="s">
        <v>164847</v>
      </c>
      <c r="D59902" t="s">
        <v>164848</v>
      </c>
      <c r="E59902" t="s">
        <v>164849</v>
      </c>
    </row>
    <row r="59903" spans="1:5" x14ac:dyDescent="0.25">
      <c r="A59903">
        <v>183565</v>
      </c>
      <c r="B59903" t="s">
        <v>164850</v>
      </c>
      <c r="D59903" t="s">
        <v>164851</v>
      </c>
      <c r="E59903" t="s">
        <v>164852</v>
      </c>
    </row>
    <row r="59904" spans="1:5" x14ac:dyDescent="0.25">
      <c r="A59904">
        <v>183572</v>
      </c>
      <c r="B59904" t="s">
        <v>164853</v>
      </c>
      <c r="D59904" t="s">
        <v>164854</v>
      </c>
    </row>
    <row r="59905" spans="1:5" x14ac:dyDescent="0.25">
      <c r="A59905">
        <v>183575</v>
      </c>
      <c r="B59905" t="s">
        <v>164855</v>
      </c>
      <c r="C59905" t="s">
        <v>164856</v>
      </c>
      <c r="D59905" t="s">
        <v>164857</v>
      </c>
      <c r="E59905" t="s">
        <v>164858</v>
      </c>
    </row>
    <row r="59906" spans="1:5" x14ac:dyDescent="0.25">
      <c r="A59906">
        <v>183586</v>
      </c>
      <c r="B59906" t="s">
        <v>164859</v>
      </c>
      <c r="D59906" t="s">
        <v>164860</v>
      </c>
    </row>
    <row r="59907" spans="1:5" x14ac:dyDescent="0.25">
      <c r="A59907">
        <v>183594</v>
      </c>
      <c r="B59907" t="s">
        <v>164861</v>
      </c>
      <c r="D59907" t="s">
        <v>164862</v>
      </c>
    </row>
    <row r="59908" spans="1:5" x14ac:dyDescent="0.25">
      <c r="A59908">
        <v>183596</v>
      </c>
      <c r="B59908" t="s">
        <v>164863</v>
      </c>
      <c r="D59908" t="s">
        <v>164864</v>
      </c>
      <c r="E59908" t="s">
        <v>164865</v>
      </c>
    </row>
    <row r="59909" spans="1:5" x14ac:dyDescent="0.25">
      <c r="A59909">
        <v>183610</v>
      </c>
      <c r="B59909" t="s">
        <v>164866</v>
      </c>
      <c r="D59909" t="s">
        <v>164867</v>
      </c>
    </row>
    <row r="59910" spans="1:5" x14ac:dyDescent="0.25">
      <c r="A59910">
        <v>183614</v>
      </c>
      <c r="B59910" t="s">
        <v>164868</v>
      </c>
      <c r="D59910" t="s">
        <v>164869</v>
      </c>
    </row>
    <row r="59911" spans="1:5" x14ac:dyDescent="0.25">
      <c r="A59911">
        <v>183615</v>
      </c>
      <c r="B59911" t="s">
        <v>164870</v>
      </c>
      <c r="D59911" t="s">
        <v>164871</v>
      </c>
    </row>
    <row r="59912" spans="1:5" x14ac:dyDescent="0.25">
      <c r="A59912">
        <v>183618</v>
      </c>
      <c r="B59912" t="s">
        <v>164872</v>
      </c>
      <c r="C59912" t="s">
        <v>164873</v>
      </c>
      <c r="D59912" t="s">
        <v>164874</v>
      </c>
      <c r="E59912" t="s">
        <v>164875</v>
      </c>
    </row>
    <row r="59913" spans="1:5" x14ac:dyDescent="0.25">
      <c r="A59913">
        <v>183619</v>
      </c>
      <c r="B59913" t="s">
        <v>164876</v>
      </c>
      <c r="C59913" t="s">
        <v>14435</v>
      </c>
      <c r="D59913" t="s">
        <v>164877</v>
      </c>
      <c r="E59913" t="s">
        <v>164878</v>
      </c>
    </row>
    <row r="59914" spans="1:5" x14ac:dyDescent="0.25">
      <c r="A59914">
        <v>183621</v>
      </c>
      <c r="B59914" t="s">
        <v>164879</v>
      </c>
      <c r="C59914" t="s">
        <v>164880</v>
      </c>
      <c r="D59914" t="s">
        <v>164881</v>
      </c>
    </row>
    <row r="59915" spans="1:5" x14ac:dyDescent="0.25">
      <c r="A59915">
        <v>183623</v>
      </c>
      <c r="B59915" t="s">
        <v>164882</v>
      </c>
      <c r="D59915" t="s">
        <v>164883</v>
      </c>
      <c r="E59915" t="s">
        <v>164884</v>
      </c>
    </row>
    <row r="59916" spans="1:5" x14ac:dyDescent="0.25">
      <c r="A59916">
        <v>183643</v>
      </c>
      <c r="B59916" t="s">
        <v>164885</v>
      </c>
      <c r="D59916" t="s">
        <v>164886</v>
      </c>
    </row>
    <row r="59917" spans="1:5" x14ac:dyDescent="0.25">
      <c r="A59917">
        <v>183644</v>
      </c>
      <c r="B59917" t="s">
        <v>164887</v>
      </c>
      <c r="C59917" t="s">
        <v>27844</v>
      </c>
      <c r="D59917" t="s">
        <v>164888</v>
      </c>
      <c r="E59917" t="s">
        <v>10</v>
      </c>
    </row>
    <row r="59918" spans="1:5" x14ac:dyDescent="0.25">
      <c r="A59918">
        <v>183652</v>
      </c>
      <c r="B59918" t="s">
        <v>164889</v>
      </c>
      <c r="C59918" t="s">
        <v>164890</v>
      </c>
      <c r="D59918" t="s">
        <v>164891</v>
      </c>
      <c r="E59918" t="s">
        <v>164892</v>
      </c>
    </row>
    <row r="59919" spans="1:5" x14ac:dyDescent="0.25">
      <c r="A59919">
        <v>183655</v>
      </c>
      <c r="B59919" t="s">
        <v>164893</v>
      </c>
      <c r="D59919" t="s">
        <v>164894</v>
      </c>
      <c r="E59919" t="s">
        <v>164895</v>
      </c>
    </row>
    <row r="59920" spans="1:5" x14ac:dyDescent="0.25">
      <c r="A59920">
        <v>183661</v>
      </c>
      <c r="B59920" t="s">
        <v>164896</v>
      </c>
      <c r="C59920" t="s">
        <v>164897</v>
      </c>
      <c r="D59920" t="s">
        <v>164898</v>
      </c>
      <c r="E59920" t="s">
        <v>164899</v>
      </c>
    </row>
    <row r="59921" spans="1:5" x14ac:dyDescent="0.25">
      <c r="A59921">
        <v>183663</v>
      </c>
      <c r="B59921" t="s">
        <v>164900</v>
      </c>
      <c r="D59921" t="s">
        <v>164901</v>
      </c>
    </row>
    <row r="59922" spans="1:5" x14ac:dyDescent="0.25">
      <c r="A59922">
        <v>183664</v>
      </c>
      <c r="B59922" t="s">
        <v>164902</v>
      </c>
      <c r="D59922" t="s">
        <v>164903</v>
      </c>
      <c r="E59922" t="s">
        <v>164904</v>
      </c>
    </row>
    <row r="59923" spans="1:5" x14ac:dyDescent="0.25">
      <c r="A59923">
        <v>183673</v>
      </c>
      <c r="B59923" t="s">
        <v>164905</v>
      </c>
      <c r="D59923" t="s">
        <v>164906</v>
      </c>
      <c r="E59923" t="s">
        <v>164907</v>
      </c>
    </row>
    <row r="59924" spans="1:5" x14ac:dyDescent="0.25">
      <c r="A59924">
        <v>183675</v>
      </c>
      <c r="B59924" t="s">
        <v>164908</v>
      </c>
      <c r="D59924" t="s">
        <v>164909</v>
      </c>
    </row>
    <row r="59925" spans="1:5" x14ac:dyDescent="0.25">
      <c r="A59925">
        <v>183677</v>
      </c>
      <c r="B59925" t="s">
        <v>164910</v>
      </c>
      <c r="C59925" t="s">
        <v>85238</v>
      </c>
      <c r="D59925" t="s">
        <v>164911</v>
      </c>
      <c r="E59925" t="s">
        <v>164912</v>
      </c>
    </row>
    <row r="59926" spans="1:5" x14ac:dyDescent="0.25">
      <c r="A59926">
        <v>183684</v>
      </c>
      <c r="B59926" t="s">
        <v>164913</v>
      </c>
      <c r="D59926" t="s">
        <v>164914</v>
      </c>
    </row>
    <row r="59927" spans="1:5" x14ac:dyDescent="0.25">
      <c r="A59927">
        <v>183687</v>
      </c>
      <c r="B59927" t="s">
        <v>164915</v>
      </c>
      <c r="D59927" t="s">
        <v>164916</v>
      </c>
    </row>
    <row r="59928" spans="1:5" x14ac:dyDescent="0.25">
      <c r="A59928">
        <v>183690</v>
      </c>
      <c r="B59928" t="s">
        <v>164917</v>
      </c>
      <c r="C59928" t="s">
        <v>25403</v>
      </c>
      <c r="D59928" t="s">
        <v>164918</v>
      </c>
      <c r="E59928" t="s">
        <v>9714</v>
      </c>
    </row>
    <row r="59929" spans="1:5" x14ac:dyDescent="0.25">
      <c r="A59929">
        <v>183693</v>
      </c>
      <c r="B59929" t="s">
        <v>164919</v>
      </c>
      <c r="D59929" t="s">
        <v>164920</v>
      </c>
    </row>
    <row r="59930" spans="1:5" x14ac:dyDescent="0.25">
      <c r="A59930">
        <v>183695</v>
      </c>
      <c r="B59930" t="s">
        <v>164921</v>
      </c>
      <c r="D59930" t="s">
        <v>164922</v>
      </c>
    </row>
    <row r="59931" spans="1:5" x14ac:dyDescent="0.25">
      <c r="A59931">
        <v>183713</v>
      </c>
      <c r="B59931" t="s">
        <v>164923</v>
      </c>
      <c r="C59931" t="s">
        <v>164924</v>
      </c>
      <c r="D59931" t="s">
        <v>164925</v>
      </c>
      <c r="E59931" t="s">
        <v>164926</v>
      </c>
    </row>
    <row r="59932" spans="1:5" x14ac:dyDescent="0.25">
      <c r="A59932">
        <v>183715</v>
      </c>
      <c r="B59932" t="s">
        <v>164927</v>
      </c>
      <c r="C59932" t="s">
        <v>164928</v>
      </c>
      <c r="D59932" t="s">
        <v>164929</v>
      </c>
    </row>
    <row r="59933" spans="1:5" x14ac:dyDescent="0.25">
      <c r="A59933">
        <v>183717</v>
      </c>
      <c r="B59933" t="s">
        <v>164930</v>
      </c>
      <c r="D59933" t="s">
        <v>164931</v>
      </c>
    </row>
    <row r="59934" spans="1:5" x14ac:dyDescent="0.25">
      <c r="A59934">
        <v>183733</v>
      </c>
      <c r="B59934" t="s">
        <v>164932</v>
      </c>
      <c r="C59934" t="s">
        <v>164933</v>
      </c>
      <c r="D59934" t="s">
        <v>164934</v>
      </c>
      <c r="E59934" t="s">
        <v>164935</v>
      </c>
    </row>
    <row r="59935" spans="1:5" x14ac:dyDescent="0.25">
      <c r="A59935">
        <v>183734</v>
      </c>
      <c r="B59935" t="s">
        <v>164936</v>
      </c>
      <c r="D59935" t="s">
        <v>164937</v>
      </c>
    </row>
    <row r="59936" spans="1:5" x14ac:dyDescent="0.25">
      <c r="A59936">
        <v>183735</v>
      </c>
      <c r="B59936" t="s">
        <v>164938</v>
      </c>
      <c r="D59936" t="s">
        <v>164939</v>
      </c>
    </row>
    <row r="59937" spans="1:5" x14ac:dyDescent="0.25">
      <c r="A59937">
        <v>183742</v>
      </c>
      <c r="B59937" t="s">
        <v>164940</v>
      </c>
      <c r="C59937" t="s">
        <v>164941</v>
      </c>
      <c r="D59937" t="s">
        <v>164942</v>
      </c>
    </row>
    <row r="59938" spans="1:5" x14ac:dyDescent="0.25">
      <c r="A59938">
        <v>183747</v>
      </c>
      <c r="B59938" t="s">
        <v>164943</v>
      </c>
      <c r="C59938" t="s">
        <v>164944</v>
      </c>
      <c r="D59938" t="s">
        <v>164945</v>
      </c>
      <c r="E59938" t="s">
        <v>10</v>
      </c>
    </row>
    <row r="59939" spans="1:5" x14ac:dyDescent="0.25">
      <c r="A59939">
        <v>183756</v>
      </c>
      <c r="B59939" t="s">
        <v>164946</v>
      </c>
      <c r="C59939" t="s">
        <v>164947</v>
      </c>
      <c r="D59939" t="s">
        <v>164948</v>
      </c>
      <c r="E59939" t="s">
        <v>164949</v>
      </c>
    </row>
    <row r="59940" spans="1:5" x14ac:dyDescent="0.25">
      <c r="A59940">
        <v>183757</v>
      </c>
      <c r="B59940" t="s">
        <v>164950</v>
      </c>
      <c r="D59940" t="s">
        <v>164951</v>
      </c>
    </row>
    <row r="59941" spans="1:5" x14ac:dyDescent="0.25">
      <c r="A59941">
        <v>183765</v>
      </c>
      <c r="B59941" t="s">
        <v>164952</v>
      </c>
      <c r="D59941" t="s">
        <v>164953</v>
      </c>
      <c r="E59941" t="s">
        <v>164954</v>
      </c>
    </row>
    <row r="59942" spans="1:5" x14ac:dyDescent="0.25">
      <c r="A59942">
        <v>183774</v>
      </c>
      <c r="B59942" t="s">
        <v>164955</v>
      </c>
      <c r="C59942" t="s">
        <v>164956</v>
      </c>
      <c r="D59942" t="s">
        <v>164957</v>
      </c>
      <c r="E59942" t="s">
        <v>164958</v>
      </c>
    </row>
    <row r="59943" spans="1:5" x14ac:dyDescent="0.25">
      <c r="A59943">
        <v>183788</v>
      </c>
      <c r="B59943" t="s">
        <v>164959</v>
      </c>
      <c r="D59943" t="s">
        <v>164960</v>
      </c>
    </row>
    <row r="59944" spans="1:5" x14ac:dyDescent="0.25">
      <c r="A59944">
        <v>183794</v>
      </c>
      <c r="B59944" t="s">
        <v>164961</v>
      </c>
      <c r="D59944" t="s">
        <v>164962</v>
      </c>
    </row>
    <row r="59945" spans="1:5" x14ac:dyDescent="0.25">
      <c r="A59945">
        <v>183795</v>
      </c>
      <c r="B59945" t="s">
        <v>164963</v>
      </c>
      <c r="C59945" t="s">
        <v>146053</v>
      </c>
      <c r="D59945" t="s">
        <v>164964</v>
      </c>
      <c r="E59945" t="s">
        <v>164965</v>
      </c>
    </row>
    <row r="59946" spans="1:5" x14ac:dyDescent="0.25">
      <c r="A59946">
        <v>183800</v>
      </c>
      <c r="B59946" t="s">
        <v>164966</v>
      </c>
      <c r="D59946" t="s">
        <v>164967</v>
      </c>
    </row>
    <row r="59947" spans="1:5" x14ac:dyDescent="0.25">
      <c r="A59947">
        <v>183803</v>
      </c>
      <c r="B59947" t="s">
        <v>164968</v>
      </c>
      <c r="C59947" t="s">
        <v>14647</v>
      </c>
      <c r="D59947" t="s">
        <v>164969</v>
      </c>
      <c r="E59947" t="s">
        <v>164970</v>
      </c>
    </row>
    <row r="59948" spans="1:5" x14ac:dyDescent="0.25">
      <c r="A59948">
        <v>183805</v>
      </c>
      <c r="B59948" t="s">
        <v>164971</v>
      </c>
      <c r="D59948" t="s">
        <v>164972</v>
      </c>
      <c r="E59948" t="s">
        <v>164973</v>
      </c>
    </row>
    <row r="59949" spans="1:5" x14ac:dyDescent="0.25">
      <c r="A59949">
        <v>183809</v>
      </c>
      <c r="B59949" t="s">
        <v>164974</v>
      </c>
      <c r="D59949" t="s">
        <v>164975</v>
      </c>
    </row>
    <row r="59950" spans="1:5" x14ac:dyDescent="0.25">
      <c r="A59950">
        <v>183811</v>
      </c>
      <c r="B59950" t="s">
        <v>164976</v>
      </c>
      <c r="D59950" t="s">
        <v>164977</v>
      </c>
      <c r="E59950" t="s">
        <v>164978</v>
      </c>
    </row>
    <row r="59951" spans="1:5" x14ac:dyDescent="0.25">
      <c r="A59951">
        <v>183824</v>
      </c>
      <c r="B59951" t="s">
        <v>164979</v>
      </c>
      <c r="C59951" t="s">
        <v>164980</v>
      </c>
      <c r="D59951" t="s">
        <v>164981</v>
      </c>
    </row>
    <row r="59952" spans="1:5" x14ac:dyDescent="0.25">
      <c r="A59952">
        <v>183825</v>
      </c>
      <c r="B59952" t="s">
        <v>164982</v>
      </c>
      <c r="D59952" t="s">
        <v>164983</v>
      </c>
      <c r="E59952" t="s">
        <v>164984</v>
      </c>
    </row>
    <row r="59953" spans="1:5" x14ac:dyDescent="0.25">
      <c r="A59953">
        <v>183830</v>
      </c>
      <c r="B59953" t="s">
        <v>164985</v>
      </c>
      <c r="C59953" t="s">
        <v>164986</v>
      </c>
      <c r="D59953" t="s">
        <v>164987</v>
      </c>
    </row>
    <row r="59954" spans="1:5" x14ac:dyDescent="0.25">
      <c r="A59954">
        <v>183835</v>
      </c>
      <c r="B59954" t="s">
        <v>164988</v>
      </c>
      <c r="C59954" t="s">
        <v>164989</v>
      </c>
      <c r="D59954" t="s">
        <v>164990</v>
      </c>
      <c r="E59954" t="s">
        <v>164991</v>
      </c>
    </row>
    <row r="59955" spans="1:5" x14ac:dyDescent="0.25">
      <c r="A59955">
        <v>183845</v>
      </c>
      <c r="B59955" t="s">
        <v>164992</v>
      </c>
      <c r="D59955" t="s">
        <v>164993</v>
      </c>
    </row>
    <row r="59956" spans="1:5" x14ac:dyDescent="0.25">
      <c r="A59956">
        <v>183849</v>
      </c>
      <c r="B59956" t="s">
        <v>164994</v>
      </c>
      <c r="D59956" t="s">
        <v>164995</v>
      </c>
    </row>
    <row r="59957" spans="1:5" x14ac:dyDescent="0.25">
      <c r="A59957">
        <v>183852</v>
      </c>
      <c r="B59957" t="s">
        <v>164996</v>
      </c>
      <c r="C59957" t="s">
        <v>164997</v>
      </c>
      <c r="D59957" t="s">
        <v>164998</v>
      </c>
      <c r="E59957" t="s">
        <v>164999</v>
      </c>
    </row>
    <row r="59958" spans="1:5" x14ac:dyDescent="0.25">
      <c r="A59958">
        <v>183854</v>
      </c>
      <c r="B59958" t="s">
        <v>165000</v>
      </c>
      <c r="D59958" t="s">
        <v>165001</v>
      </c>
      <c r="E59958" t="s">
        <v>165002</v>
      </c>
    </row>
    <row r="59959" spans="1:5" x14ac:dyDescent="0.25">
      <c r="A59959">
        <v>183860</v>
      </c>
      <c r="B59959" t="s">
        <v>165003</v>
      </c>
      <c r="C59959" t="s">
        <v>165004</v>
      </c>
      <c r="D59959" t="s">
        <v>165005</v>
      </c>
      <c r="E59959" t="s">
        <v>165006</v>
      </c>
    </row>
    <row r="59960" spans="1:5" x14ac:dyDescent="0.25">
      <c r="A59960">
        <v>183863</v>
      </c>
      <c r="B59960" t="s">
        <v>165007</v>
      </c>
      <c r="D59960" t="s">
        <v>165008</v>
      </c>
    </row>
    <row r="59961" spans="1:5" x14ac:dyDescent="0.25">
      <c r="A59961">
        <v>183871</v>
      </c>
      <c r="B59961" t="s">
        <v>165009</v>
      </c>
      <c r="D59961" t="s">
        <v>165010</v>
      </c>
      <c r="E59961" t="s">
        <v>165011</v>
      </c>
    </row>
    <row r="59962" spans="1:5" x14ac:dyDescent="0.25">
      <c r="A59962">
        <v>183872</v>
      </c>
      <c r="B59962" t="s">
        <v>165012</v>
      </c>
      <c r="D59962" t="s">
        <v>165013</v>
      </c>
      <c r="E59962" t="s">
        <v>165014</v>
      </c>
    </row>
    <row r="59963" spans="1:5" x14ac:dyDescent="0.25">
      <c r="A59963">
        <v>183873</v>
      </c>
      <c r="B59963" t="s">
        <v>165015</v>
      </c>
      <c r="D59963" t="s">
        <v>165016</v>
      </c>
    </row>
    <row r="59964" spans="1:5" x14ac:dyDescent="0.25">
      <c r="A59964">
        <v>183896</v>
      </c>
      <c r="B59964" t="s">
        <v>165017</v>
      </c>
      <c r="D59964" t="s">
        <v>165018</v>
      </c>
      <c r="E59964" t="s">
        <v>165019</v>
      </c>
    </row>
    <row r="59965" spans="1:5" x14ac:dyDescent="0.25">
      <c r="A59965">
        <v>183909</v>
      </c>
      <c r="B59965" t="s">
        <v>165020</v>
      </c>
      <c r="C59965" t="s">
        <v>165021</v>
      </c>
      <c r="D59965" t="s">
        <v>165022</v>
      </c>
      <c r="E59965" t="s">
        <v>165023</v>
      </c>
    </row>
    <row r="59966" spans="1:5" x14ac:dyDescent="0.25">
      <c r="A59966">
        <v>183911</v>
      </c>
      <c r="B59966" t="s">
        <v>165024</v>
      </c>
      <c r="D59966" t="s">
        <v>165025</v>
      </c>
      <c r="E59966" t="s">
        <v>165026</v>
      </c>
    </row>
    <row r="59967" spans="1:5" x14ac:dyDescent="0.25">
      <c r="A59967">
        <v>183915</v>
      </c>
      <c r="B59967" t="s">
        <v>165027</v>
      </c>
      <c r="D59967" t="s">
        <v>165028</v>
      </c>
    </row>
    <row r="59968" spans="1:5" x14ac:dyDescent="0.25">
      <c r="A59968">
        <v>183917</v>
      </c>
      <c r="B59968" t="s">
        <v>165029</v>
      </c>
      <c r="D59968" t="s">
        <v>165030</v>
      </c>
    </row>
    <row r="59969" spans="1:5" x14ac:dyDescent="0.25">
      <c r="A59969">
        <v>183921</v>
      </c>
      <c r="B59969" t="s">
        <v>165031</v>
      </c>
      <c r="C59969" t="s">
        <v>26484</v>
      </c>
      <c r="D59969" t="s">
        <v>165032</v>
      </c>
    </row>
    <row r="59970" spans="1:5" x14ac:dyDescent="0.25">
      <c r="A59970">
        <v>183922</v>
      </c>
      <c r="B59970" t="s">
        <v>165033</v>
      </c>
      <c r="C59970" t="s">
        <v>165034</v>
      </c>
      <c r="D59970" t="s">
        <v>165035</v>
      </c>
      <c r="E59970" t="s">
        <v>165036</v>
      </c>
    </row>
    <row r="59971" spans="1:5" x14ac:dyDescent="0.25">
      <c r="A59971">
        <v>183923</v>
      </c>
      <c r="B59971" t="s">
        <v>165037</v>
      </c>
      <c r="C59971" t="s">
        <v>50734</v>
      </c>
      <c r="D59971" t="s">
        <v>165038</v>
      </c>
      <c r="E59971" t="s">
        <v>165039</v>
      </c>
    </row>
    <row r="59972" spans="1:5" x14ac:dyDescent="0.25">
      <c r="A59972">
        <v>183929</v>
      </c>
      <c r="B59972" t="s">
        <v>165040</v>
      </c>
      <c r="D59972" t="s">
        <v>165041</v>
      </c>
      <c r="E59972" t="s">
        <v>165042</v>
      </c>
    </row>
    <row r="59973" spans="1:5" x14ac:dyDescent="0.25">
      <c r="A59973">
        <v>183931</v>
      </c>
      <c r="B59973" t="s">
        <v>165043</v>
      </c>
      <c r="D59973" t="s">
        <v>165044</v>
      </c>
      <c r="E59973" t="s">
        <v>165045</v>
      </c>
    </row>
    <row r="59974" spans="1:5" x14ac:dyDescent="0.25">
      <c r="A59974">
        <v>183932</v>
      </c>
      <c r="B59974" t="s">
        <v>165046</v>
      </c>
      <c r="C59974" t="s">
        <v>57980</v>
      </c>
      <c r="D59974" t="s">
        <v>165047</v>
      </c>
      <c r="E59974" t="s">
        <v>165048</v>
      </c>
    </row>
    <row r="59975" spans="1:5" x14ac:dyDescent="0.25">
      <c r="A59975">
        <v>183933</v>
      </c>
      <c r="B59975" t="s">
        <v>165049</v>
      </c>
      <c r="D59975" t="s">
        <v>165050</v>
      </c>
      <c r="E59975" t="s">
        <v>165051</v>
      </c>
    </row>
    <row r="59976" spans="1:5" x14ac:dyDescent="0.25">
      <c r="A59976">
        <v>183938</v>
      </c>
      <c r="B59976" t="s">
        <v>165052</v>
      </c>
      <c r="D59976" t="s">
        <v>165053</v>
      </c>
      <c r="E59976" t="s">
        <v>165054</v>
      </c>
    </row>
    <row r="59977" spans="1:5" x14ac:dyDescent="0.25">
      <c r="A59977">
        <v>183944</v>
      </c>
      <c r="B59977" t="s">
        <v>165055</v>
      </c>
      <c r="C59977" t="s">
        <v>165056</v>
      </c>
      <c r="D59977" t="s">
        <v>165057</v>
      </c>
      <c r="E59977" t="s">
        <v>165058</v>
      </c>
    </row>
    <row r="59978" spans="1:5" x14ac:dyDescent="0.25">
      <c r="A59978">
        <v>183945</v>
      </c>
      <c r="B59978" t="s">
        <v>165059</v>
      </c>
      <c r="C59978" t="s">
        <v>126772</v>
      </c>
      <c r="D59978" t="s">
        <v>165060</v>
      </c>
      <c r="E59978" t="s">
        <v>165061</v>
      </c>
    </row>
    <row r="59979" spans="1:5" x14ac:dyDescent="0.25">
      <c r="A59979">
        <v>183946</v>
      </c>
      <c r="B59979" t="s">
        <v>165062</v>
      </c>
      <c r="D59979" t="s">
        <v>165063</v>
      </c>
      <c r="E59979" t="s">
        <v>165064</v>
      </c>
    </row>
    <row r="59980" spans="1:5" x14ac:dyDescent="0.25">
      <c r="A59980">
        <v>183948</v>
      </c>
      <c r="B59980" t="s">
        <v>165065</v>
      </c>
      <c r="D59980" t="s">
        <v>165066</v>
      </c>
    </row>
    <row r="59981" spans="1:5" x14ac:dyDescent="0.25">
      <c r="A59981">
        <v>183953</v>
      </c>
      <c r="B59981" t="s">
        <v>165067</v>
      </c>
      <c r="C59981" t="s">
        <v>1909</v>
      </c>
      <c r="D59981" t="s">
        <v>165068</v>
      </c>
      <c r="E59981" t="s">
        <v>12096</v>
      </c>
    </row>
    <row r="59982" spans="1:5" x14ac:dyDescent="0.25">
      <c r="A59982">
        <v>183963</v>
      </c>
      <c r="B59982" t="s">
        <v>165069</v>
      </c>
      <c r="D59982" t="s">
        <v>165070</v>
      </c>
    </row>
    <row r="59983" spans="1:5" x14ac:dyDescent="0.25">
      <c r="A59983">
        <v>183964</v>
      </c>
      <c r="B59983" t="s">
        <v>165071</v>
      </c>
      <c r="D59983" t="s">
        <v>165072</v>
      </c>
      <c r="E59983" t="s">
        <v>165073</v>
      </c>
    </row>
    <row r="59984" spans="1:5" x14ac:dyDescent="0.25">
      <c r="A59984">
        <v>183972</v>
      </c>
      <c r="B59984" t="s">
        <v>165074</v>
      </c>
      <c r="D59984" t="s">
        <v>165075</v>
      </c>
    </row>
    <row r="59985" spans="1:5" x14ac:dyDescent="0.25">
      <c r="A59985">
        <v>183979</v>
      </c>
      <c r="B59985" t="s">
        <v>165076</v>
      </c>
      <c r="C59985" t="s">
        <v>70405</v>
      </c>
      <c r="D59985" t="s">
        <v>165077</v>
      </c>
      <c r="E59985" t="s">
        <v>165078</v>
      </c>
    </row>
    <row r="59986" spans="1:5" x14ac:dyDescent="0.25">
      <c r="A59986">
        <v>183982</v>
      </c>
      <c r="B59986" t="s">
        <v>165079</v>
      </c>
      <c r="D59986" t="s">
        <v>165080</v>
      </c>
    </row>
    <row r="59987" spans="1:5" x14ac:dyDescent="0.25">
      <c r="A59987">
        <v>183990</v>
      </c>
      <c r="B59987" t="s">
        <v>165081</v>
      </c>
      <c r="D59987" t="s">
        <v>165082</v>
      </c>
    </row>
    <row r="59988" spans="1:5" x14ac:dyDescent="0.25">
      <c r="A59988">
        <v>183997</v>
      </c>
      <c r="B59988" t="s">
        <v>165083</v>
      </c>
      <c r="C59988" t="s">
        <v>165084</v>
      </c>
      <c r="D59988" t="s">
        <v>165085</v>
      </c>
      <c r="E59988" t="s">
        <v>10</v>
      </c>
    </row>
    <row r="59989" spans="1:5" x14ac:dyDescent="0.25">
      <c r="A59989">
        <v>184001</v>
      </c>
      <c r="B59989" t="s">
        <v>165086</v>
      </c>
      <c r="C59989" t="s">
        <v>165087</v>
      </c>
      <c r="D59989" t="s">
        <v>165088</v>
      </c>
      <c r="E59989" t="s">
        <v>10</v>
      </c>
    </row>
    <row r="59990" spans="1:5" x14ac:dyDescent="0.25">
      <c r="A59990">
        <v>184017</v>
      </c>
      <c r="B59990" t="s">
        <v>165089</v>
      </c>
      <c r="D59990" t="s">
        <v>165090</v>
      </c>
    </row>
    <row r="59991" spans="1:5" x14ac:dyDescent="0.25">
      <c r="A59991">
        <v>184023</v>
      </c>
      <c r="B59991" t="s">
        <v>165091</v>
      </c>
      <c r="C59991" t="s">
        <v>36051</v>
      </c>
      <c r="D59991" t="s">
        <v>165092</v>
      </c>
      <c r="E59991" t="s">
        <v>36053</v>
      </c>
    </row>
    <row r="59992" spans="1:5" x14ac:dyDescent="0.25">
      <c r="A59992">
        <v>184032</v>
      </c>
      <c r="B59992" t="s">
        <v>165093</v>
      </c>
      <c r="D59992" t="s">
        <v>165094</v>
      </c>
      <c r="E59992" t="s">
        <v>165095</v>
      </c>
    </row>
    <row r="59993" spans="1:5" x14ac:dyDescent="0.25">
      <c r="A59993">
        <v>184038</v>
      </c>
      <c r="B59993" t="s">
        <v>165096</v>
      </c>
      <c r="D59993" t="s">
        <v>165097</v>
      </c>
      <c r="E59993" t="s">
        <v>165098</v>
      </c>
    </row>
    <row r="59994" spans="1:5" x14ac:dyDescent="0.25">
      <c r="A59994">
        <v>184042</v>
      </c>
      <c r="B59994" t="s">
        <v>165099</v>
      </c>
      <c r="D59994" t="s">
        <v>165100</v>
      </c>
      <c r="E59994" t="s">
        <v>10</v>
      </c>
    </row>
    <row r="59995" spans="1:5" x14ac:dyDescent="0.25">
      <c r="A59995">
        <v>184043</v>
      </c>
      <c r="B59995" t="s">
        <v>165101</v>
      </c>
      <c r="D59995" t="s">
        <v>165102</v>
      </c>
    </row>
    <row r="59996" spans="1:5" x14ac:dyDescent="0.25">
      <c r="A59996">
        <v>184045</v>
      </c>
      <c r="B59996" t="s">
        <v>165103</v>
      </c>
      <c r="C59996" t="s">
        <v>165104</v>
      </c>
      <c r="D59996" t="s">
        <v>165105</v>
      </c>
      <c r="E59996" t="s">
        <v>165106</v>
      </c>
    </row>
    <row r="59997" spans="1:5" x14ac:dyDescent="0.25">
      <c r="A59997">
        <v>184049</v>
      </c>
      <c r="B59997" t="s">
        <v>165107</v>
      </c>
      <c r="D59997" t="s">
        <v>165108</v>
      </c>
    </row>
    <row r="59998" spans="1:5" x14ac:dyDescent="0.25">
      <c r="A59998">
        <v>184050</v>
      </c>
      <c r="B59998" t="s">
        <v>165109</v>
      </c>
      <c r="D59998" t="s">
        <v>165110</v>
      </c>
      <c r="E59998" t="s">
        <v>22563</v>
      </c>
    </row>
    <row r="59999" spans="1:5" x14ac:dyDescent="0.25">
      <c r="A59999">
        <v>184055</v>
      </c>
      <c r="B59999" t="s">
        <v>165111</v>
      </c>
      <c r="D59999" t="s">
        <v>165112</v>
      </c>
      <c r="E59999" t="s">
        <v>165113</v>
      </c>
    </row>
    <row r="60000" spans="1:5" x14ac:dyDescent="0.25">
      <c r="A60000">
        <v>184059</v>
      </c>
      <c r="B60000" t="s">
        <v>165114</v>
      </c>
      <c r="D60000" t="s">
        <v>165115</v>
      </c>
      <c r="E60000" t="s">
        <v>165116</v>
      </c>
    </row>
    <row r="60001" spans="1:5" x14ac:dyDescent="0.25">
      <c r="A60001">
        <v>184061</v>
      </c>
      <c r="B60001" t="s">
        <v>165117</v>
      </c>
      <c r="D60001" t="s">
        <v>165118</v>
      </c>
      <c r="E60001" t="s">
        <v>165119</v>
      </c>
    </row>
    <row r="60002" spans="1:5" x14ac:dyDescent="0.25">
      <c r="A60002">
        <v>184062</v>
      </c>
      <c r="B60002" t="s">
        <v>165120</v>
      </c>
      <c r="D60002" t="s">
        <v>165121</v>
      </c>
    </row>
    <row r="60003" spans="1:5" x14ac:dyDescent="0.25">
      <c r="A60003">
        <v>184064</v>
      </c>
      <c r="B60003" t="s">
        <v>165122</v>
      </c>
      <c r="D60003" t="s">
        <v>165123</v>
      </c>
    </row>
    <row r="60004" spans="1:5" x14ac:dyDescent="0.25">
      <c r="A60004">
        <v>184067</v>
      </c>
      <c r="B60004" t="s">
        <v>165124</v>
      </c>
      <c r="C60004" t="s">
        <v>31175</v>
      </c>
      <c r="D60004" t="s">
        <v>165125</v>
      </c>
    </row>
    <row r="60005" spans="1:5" x14ac:dyDescent="0.25">
      <c r="A60005">
        <v>184068</v>
      </c>
      <c r="B60005" t="s">
        <v>165126</v>
      </c>
      <c r="D60005" t="s">
        <v>165127</v>
      </c>
      <c r="E60005" t="s">
        <v>165128</v>
      </c>
    </row>
    <row r="60006" spans="1:5" x14ac:dyDescent="0.25">
      <c r="A60006">
        <v>184070</v>
      </c>
      <c r="B60006" t="s">
        <v>165129</v>
      </c>
      <c r="D60006" t="s">
        <v>165130</v>
      </c>
      <c r="E60006" t="s">
        <v>165131</v>
      </c>
    </row>
    <row r="60007" spans="1:5" x14ac:dyDescent="0.25">
      <c r="A60007">
        <v>184073</v>
      </c>
      <c r="B60007" t="s">
        <v>165132</v>
      </c>
      <c r="D60007" t="s">
        <v>165133</v>
      </c>
    </row>
    <row r="60008" spans="1:5" x14ac:dyDescent="0.25">
      <c r="A60008">
        <v>184076</v>
      </c>
      <c r="B60008" t="s">
        <v>165134</v>
      </c>
      <c r="D60008" t="s">
        <v>165135</v>
      </c>
    </row>
    <row r="60009" spans="1:5" x14ac:dyDescent="0.25">
      <c r="A60009">
        <v>184082</v>
      </c>
      <c r="B60009" t="s">
        <v>165136</v>
      </c>
      <c r="C60009" t="s">
        <v>165137</v>
      </c>
      <c r="D60009" t="s">
        <v>165138</v>
      </c>
      <c r="E60009" t="s">
        <v>165139</v>
      </c>
    </row>
    <row r="60010" spans="1:5" x14ac:dyDescent="0.25">
      <c r="A60010">
        <v>184083</v>
      </c>
      <c r="B60010" t="s">
        <v>165140</v>
      </c>
      <c r="D60010" t="s">
        <v>165141</v>
      </c>
      <c r="E60010" t="s">
        <v>30461</v>
      </c>
    </row>
    <row r="60011" spans="1:5" x14ac:dyDescent="0.25">
      <c r="A60011">
        <v>184090</v>
      </c>
      <c r="B60011" t="s">
        <v>165142</v>
      </c>
      <c r="C60011" t="s">
        <v>165143</v>
      </c>
      <c r="D60011" t="s">
        <v>165144</v>
      </c>
      <c r="E60011" t="s">
        <v>165145</v>
      </c>
    </row>
    <row r="60012" spans="1:5" x14ac:dyDescent="0.25">
      <c r="A60012">
        <v>184091</v>
      </c>
      <c r="B60012" t="s">
        <v>165146</v>
      </c>
      <c r="D60012" t="s">
        <v>165147</v>
      </c>
    </row>
    <row r="60013" spans="1:5" x14ac:dyDescent="0.25">
      <c r="A60013">
        <v>184093</v>
      </c>
      <c r="B60013" t="s">
        <v>165148</v>
      </c>
      <c r="C60013" t="s">
        <v>11858</v>
      </c>
      <c r="D60013" t="s">
        <v>165149</v>
      </c>
      <c r="E60013" t="s">
        <v>165150</v>
      </c>
    </row>
    <row r="60014" spans="1:5" x14ac:dyDescent="0.25">
      <c r="A60014">
        <v>184101</v>
      </c>
      <c r="B60014" t="s">
        <v>165151</v>
      </c>
      <c r="D60014" t="s">
        <v>165152</v>
      </c>
      <c r="E60014" t="s">
        <v>165153</v>
      </c>
    </row>
    <row r="60015" spans="1:5" x14ac:dyDescent="0.25">
      <c r="A60015">
        <v>184111</v>
      </c>
      <c r="B60015" t="s">
        <v>165154</v>
      </c>
      <c r="D60015" t="s">
        <v>165155</v>
      </c>
    </row>
    <row r="60016" spans="1:5" x14ac:dyDescent="0.25">
      <c r="A60016">
        <v>184112</v>
      </c>
      <c r="B60016" t="s">
        <v>165156</v>
      </c>
      <c r="C60016" t="s">
        <v>165157</v>
      </c>
      <c r="D60016" t="s">
        <v>165158</v>
      </c>
      <c r="E60016" t="s">
        <v>165159</v>
      </c>
    </row>
    <row r="60017" spans="1:5" x14ac:dyDescent="0.25">
      <c r="A60017">
        <v>184117</v>
      </c>
      <c r="B60017" t="s">
        <v>165160</v>
      </c>
      <c r="D60017" t="s">
        <v>165161</v>
      </c>
    </row>
    <row r="60018" spans="1:5" x14ac:dyDescent="0.25">
      <c r="A60018">
        <v>184127</v>
      </c>
      <c r="B60018" t="s">
        <v>165162</v>
      </c>
      <c r="C60018" t="s">
        <v>165163</v>
      </c>
      <c r="D60018" t="s">
        <v>165164</v>
      </c>
    </row>
    <row r="60019" spans="1:5" x14ac:dyDescent="0.25">
      <c r="A60019">
        <v>184128</v>
      </c>
      <c r="B60019" t="s">
        <v>165165</v>
      </c>
      <c r="C60019" t="s">
        <v>165166</v>
      </c>
      <c r="D60019" t="s">
        <v>165167</v>
      </c>
    </row>
    <row r="60020" spans="1:5" x14ac:dyDescent="0.25">
      <c r="A60020">
        <v>184134</v>
      </c>
      <c r="B60020" t="s">
        <v>165168</v>
      </c>
      <c r="D60020" t="s">
        <v>165169</v>
      </c>
    </row>
    <row r="60021" spans="1:5" x14ac:dyDescent="0.25">
      <c r="A60021">
        <v>184135</v>
      </c>
      <c r="B60021" t="s">
        <v>165170</v>
      </c>
      <c r="C60021" t="s">
        <v>53073</v>
      </c>
      <c r="D60021" t="s">
        <v>165171</v>
      </c>
    </row>
    <row r="60022" spans="1:5" x14ac:dyDescent="0.25">
      <c r="A60022">
        <v>184139</v>
      </c>
      <c r="B60022" t="s">
        <v>165172</v>
      </c>
      <c r="C60022" t="s">
        <v>153850</v>
      </c>
      <c r="D60022" t="s">
        <v>165173</v>
      </c>
    </row>
    <row r="60023" spans="1:5" x14ac:dyDescent="0.25">
      <c r="A60023">
        <v>184142</v>
      </c>
      <c r="B60023" t="s">
        <v>165174</v>
      </c>
      <c r="D60023" t="s">
        <v>165175</v>
      </c>
      <c r="E60023" t="s">
        <v>165176</v>
      </c>
    </row>
    <row r="60024" spans="1:5" x14ac:dyDescent="0.25">
      <c r="A60024">
        <v>184154</v>
      </c>
      <c r="B60024" t="s">
        <v>165177</v>
      </c>
      <c r="C60024" t="s">
        <v>165178</v>
      </c>
      <c r="D60024" t="s">
        <v>165179</v>
      </c>
      <c r="E60024" t="s">
        <v>10</v>
      </c>
    </row>
    <row r="60025" spans="1:5" x14ac:dyDescent="0.25">
      <c r="A60025">
        <v>184159</v>
      </c>
      <c r="B60025" t="s">
        <v>165180</v>
      </c>
      <c r="C60025" t="s">
        <v>88577</v>
      </c>
      <c r="D60025" t="s">
        <v>165181</v>
      </c>
    </row>
    <row r="60026" spans="1:5" x14ac:dyDescent="0.25">
      <c r="A60026">
        <v>184168</v>
      </c>
      <c r="B60026" t="s">
        <v>165182</v>
      </c>
      <c r="D60026" t="s">
        <v>165183</v>
      </c>
      <c r="E60026" t="s">
        <v>10</v>
      </c>
    </row>
    <row r="60027" spans="1:5" x14ac:dyDescent="0.25">
      <c r="A60027">
        <v>184180</v>
      </c>
      <c r="B60027" t="s">
        <v>165184</v>
      </c>
      <c r="C60027" t="s">
        <v>39278</v>
      </c>
      <c r="D60027" t="s">
        <v>165185</v>
      </c>
      <c r="E60027" t="s">
        <v>165186</v>
      </c>
    </row>
    <row r="60028" spans="1:5" x14ac:dyDescent="0.25">
      <c r="A60028">
        <v>184186</v>
      </c>
      <c r="B60028" t="s">
        <v>165187</v>
      </c>
      <c r="D60028" t="s">
        <v>165188</v>
      </c>
      <c r="E60028" t="s">
        <v>165189</v>
      </c>
    </row>
    <row r="60029" spans="1:5" x14ac:dyDescent="0.25">
      <c r="A60029">
        <v>184195</v>
      </c>
      <c r="B60029" t="s">
        <v>165190</v>
      </c>
      <c r="D60029" t="s">
        <v>165191</v>
      </c>
    </row>
    <row r="60030" spans="1:5" x14ac:dyDescent="0.25">
      <c r="A60030">
        <v>184199</v>
      </c>
      <c r="B60030" t="s">
        <v>165192</v>
      </c>
      <c r="D60030" t="s">
        <v>165193</v>
      </c>
    </row>
    <row r="60031" spans="1:5" x14ac:dyDescent="0.25">
      <c r="A60031">
        <v>184204</v>
      </c>
      <c r="B60031" t="s">
        <v>165194</v>
      </c>
      <c r="D60031" t="s">
        <v>165195</v>
      </c>
    </row>
    <row r="60032" spans="1:5" x14ac:dyDescent="0.25">
      <c r="A60032">
        <v>184206</v>
      </c>
      <c r="B60032" t="s">
        <v>165196</v>
      </c>
      <c r="C60032" t="s">
        <v>11284</v>
      </c>
      <c r="D60032" t="s">
        <v>165197</v>
      </c>
      <c r="E60032" t="s">
        <v>165198</v>
      </c>
    </row>
    <row r="60033" spans="1:5" x14ac:dyDescent="0.25">
      <c r="A60033">
        <v>184208</v>
      </c>
      <c r="B60033" t="s">
        <v>165199</v>
      </c>
      <c r="C60033" t="s">
        <v>165200</v>
      </c>
      <c r="D60033" t="s">
        <v>165201</v>
      </c>
    </row>
    <row r="60034" spans="1:5" x14ac:dyDescent="0.25">
      <c r="A60034">
        <v>184217</v>
      </c>
      <c r="B60034" t="s">
        <v>165202</v>
      </c>
      <c r="D60034" t="s">
        <v>165203</v>
      </c>
    </row>
    <row r="60035" spans="1:5" x14ac:dyDescent="0.25">
      <c r="A60035">
        <v>184219</v>
      </c>
      <c r="B60035" t="s">
        <v>165204</v>
      </c>
      <c r="D60035" t="s">
        <v>165205</v>
      </c>
    </row>
    <row r="60036" spans="1:5" x14ac:dyDescent="0.25">
      <c r="A60036">
        <v>184221</v>
      </c>
      <c r="B60036" t="s">
        <v>165206</v>
      </c>
      <c r="D60036" t="s">
        <v>165207</v>
      </c>
      <c r="E60036" t="s">
        <v>165208</v>
      </c>
    </row>
    <row r="60037" spans="1:5" x14ac:dyDescent="0.25">
      <c r="A60037">
        <v>184233</v>
      </c>
      <c r="B60037" t="s">
        <v>165209</v>
      </c>
      <c r="C60037" t="s">
        <v>1580</v>
      </c>
      <c r="D60037" t="s">
        <v>165210</v>
      </c>
      <c r="E60037" t="s">
        <v>98004</v>
      </c>
    </row>
    <row r="60038" spans="1:5" x14ac:dyDescent="0.25">
      <c r="A60038">
        <v>184237</v>
      </c>
      <c r="B60038" t="s">
        <v>165211</v>
      </c>
      <c r="C60038" t="s">
        <v>62270</v>
      </c>
      <c r="D60038" t="s">
        <v>165212</v>
      </c>
      <c r="E60038" t="s">
        <v>62272</v>
      </c>
    </row>
    <row r="60039" spans="1:5" x14ac:dyDescent="0.25">
      <c r="A60039">
        <v>184240</v>
      </c>
      <c r="B60039" t="s">
        <v>165213</v>
      </c>
      <c r="D60039" t="s">
        <v>165214</v>
      </c>
    </row>
    <row r="60040" spans="1:5" x14ac:dyDescent="0.25">
      <c r="A60040">
        <v>184244</v>
      </c>
      <c r="B60040" t="s">
        <v>165215</v>
      </c>
      <c r="D60040" t="s">
        <v>165216</v>
      </c>
      <c r="E60040" t="s">
        <v>165217</v>
      </c>
    </row>
    <row r="60041" spans="1:5" x14ac:dyDescent="0.25">
      <c r="A60041">
        <v>184254</v>
      </c>
      <c r="B60041" t="s">
        <v>165218</v>
      </c>
      <c r="D60041" t="s">
        <v>165219</v>
      </c>
    </row>
    <row r="60042" spans="1:5" x14ac:dyDescent="0.25">
      <c r="A60042">
        <v>184255</v>
      </c>
      <c r="B60042" t="s">
        <v>165220</v>
      </c>
      <c r="D60042" t="s">
        <v>165221</v>
      </c>
    </row>
    <row r="60043" spans="1:5" x14ac:dyDescent="0.25">
      <c r="A60043">
        <v>184257</v>
      </c>
      <c r="B60043" t="s">
        <v>165222</v>
      </c>
      <c r="C60043" t="s">
        <v>165223</v>
      </c>
      <c r="D60043" t="s">
        <v>165224</v>
      </c>
      <c r="E60043" t="s">
        <v>165225</v>
      </c>
    </row>
    <row r="60044" spans="1:5" x14ac:dyDescent="0.25">
      <c r="A60044">
        <v>184259</v>
      </c>
      <c r="B60044" t="s">
        <v>165226</v>
      </c>
      <c r="C60044" t="s">
        <v>165227</v>
      </c>
      <c r="D60044" t="s">
        <v>165228</v>
      </c>
      <c r="E60044" t="s">
        <v>165229</v>
      </c>
    </row>
    <row r="60045" spans="1:5" x14ac:dyDescent="0.25">
      <c r="A60045">
        <v>184262</v>
      </c>
      <c r="B60045" t="s">
        <v>165230</v>
      </c>
      <c r="D60045" t="s">
        <v>165231</v>
      </c>
      <c r="E60045" t="s">
        <v>165232</v>
      </c>
    </row>
    <row r="60046" spans="1:5" x14ac:dyDescent="0.25">
      <c r="A60046">
        <v>184283</v>
      </c>
      <c r="B60046" t="s">
        <v>165233</v>
      </c>
      <c r="C60046" t="s">
        <v>165234</v>
      </c>
      <c r="D60046" t="s">
        <v>165235</v>
      </c>
      <c r="E60046" t="s">
        <v>165236</v>
      </c>
    </row>
    <row r="60047" spans="1:5" x14ac:dyDescent="0.25">
      <c r="A60047">
        <v>184291</v>
      </c>
      <c r="B60047" t="s">
        <v>165237</v>
      </c>
      <c r="C60047" t="s">
        <v>165238</v>
      </c>
      <c r="D60047" t="s">
        <v>165239</v>
      </c>
      <c r="E60047" t="s">
        <v>165240</v>
      </c>
    </row>
    <row r="60048" spans="1:5" x14ac:dyDescent="0.25">
      <c r="A60048">
        <v>184301</v>
      </c>
      <c r="B60048" t="s">
        <v>165241</v>
      </c>
      <c r="D60048" t="s">
        <v>165242</v>
      </c>
    </row>
    <row r="60049" spans="1:5" x14ac:dyDescent="0.25">
      <c r="A60049">
        <v>184308</v>
      </c>
      <c r="B60049" t="s">
        <v>165243</v>
      </c>
      <c r="C60049" t="s">
        <v>165244</v>
      </c>
      <c r="D60049" t="s">
        <v>165245</v>
      </c>
    </row>
    <row r="60050" spans="1:5" x14ac:dyDescent="0.25">
      <c r="A60050">
        <v>184320</v>
      </c>
      <c r="B60050" t="s">
        <v>165246</v>
      </c>
      <c r="D60050" t="s">
        <v>165247</v>
      </c>
    </row>
    <row r="60051" spans="1:5" x14ac:dyDescent="0.25">
      <c r="A60051">
        <v>184326</v>
      </c>
      <c r="B60051" t="s">
        <v>165248</v>
      </c>
      <c r="C60051" t="s">
        <v>165249</v>
      </c>
      <c r="D60051" t="s">
        <v>165250</v>
      </c>
      <c r="E60051" t="s">
        <v>165251</v>
      </c>
    </row>
    <row r="60052" spans="1:5" x14ac:dyDescent="0.25">
      <c r="A60052">
        <v>184327</v>
      </c>
      <c r="B60052" t="s">
        <v>165252</v>
      </c>
      <c r="D60052" t="s">
        <v>165253</v>
      </c>
    </row>
    <row r="60053" spans="1:5" x14ac:dyDescent="0.25">
      <c r="A60053">
        <v>184329</v>
      </c>
      <c r="B60053" t="s">
        <v>165254</v>
      </c>
      <c r="D60053" t="s">
        <v>165255</v>
      </c>
      <c r="E60053" t="s">
        <v>165256</v>
      </c>
    </row>
    <row r="60054" spans="1:5" x14ac:dyDescent="0.25">
      <c r="A60054">
        <v>184333</v>
      </c>
      <c r="B60054" t="s">
        <v>165257</v>
      </c>
      <c r="D60054" t="s">
        <v>165258</v>
      </c>
    </row>
    <row r="60055" spans="1:5" x14ac:dyDescent="0.25">
      <c r="A60055">
        <v>184336</v>
      </c>
      <c r="B60055" t="s">
        <v>165259</v>
      </c>
      <c r="C60055" t="s">
        <v>165260</v>
      </c>
      <c r="D60055" t="s">
        <v>165261</v>
      </c>
      <c r="E60055" t="s">
        <v>10</v>
      </c>
    </row>
    <row r="60056" spans="1:5" x14ac:dyDescent="0.25">
      <c r="A60056">
        <v>184343</v>
      </c>
      <c r="B60056" t="s">
        <v>165262</v>
      </c>
      <c r="D60056" t="s">
        <v>165263</v>
      </c>
      <c r="E60056" t="s">
        <v>165264</v>
      </c>
    </row>
    <row r="60057" spans="1:5" x14ac:dyDescent="0.25">
      <c r="A60057">
        <v>184347</v>
      </c>
      <c r="B60057" t="s">
        <v>165265</v>
      </c>
      <c r="C60057" t="s">
        <v>165266</v>
      </c>
      <c r="D60057" t="s">
        <v>165267</v>
      </c>
      <c r="E60057" t="s">
        <v>165268</v>
      </c>
    </row>
    <row r="60058" spans="1:5" x14ac:dyDescent="0.25">
      <c r="A60058">
        <v>184350</v>
      </c>
      <c r="B60058" t="s">
        <v>165269</v>
      </c>
      <c r="D60058" t="s">
        <v>165270</v>
      </c>
    </row>
    <row r="60059" spans="1:5" x14ac:dyDescent="0.25">
      <c r="A60059">
        <v>184354</v>
      </c>
      <c r="B60059" t="s">
        <v>165271</v>
      </c>
      <c r="C60059" t="s">
        <v>165272</v>
      </c>
      <c r="D60059" t="s">
        <v>165273</v>
      </c>
      <c r="E60059" t="s">
        <v>165274</v>
      </c>
    </row>
    <row r="60060" spans="1:5" x14ac:dyDescent="0.25">
      <c r="A60060">
        <v>184356</v>
      </c>
      <c r="B60060" t="s">
        <v>165275</v>
      </c>
      <c r="C60060" t="s">
        <v>165276</v>
      </c>
      <c r="D60060" t="s">
        <v>165277</v>
      </c>
      <c r="E60060" t="s">
        <v>10</v>
      </c>
    </row>
    <row r="60061" spans="1:5" x14ac:dyDescent="0.25">
      <c r="A60061">
        <v>184363</v>
      </c>
      <c r="B60061" t="s">
        <v>165278</v>
      </c>
      <c r="C60061" t="s">
        <v>165279</v>
      </c>
      <c r="D60061" t="s">
        <v>165280</v>
      </c>
      <c r="E60061" t="s">
        <v>165281</v>
      </c>
    </row>
    <row r="60062" spans="1:5" x14ac:dyDescent="0.25">
      <c r="A60062">
        <v>184367</v>
      </c>
      <c r="B60062" t="s">
        <v>165282</v>
      </c>
      <c r="D60062" t="s">
        <v>165283</v>
      </c>
      <c r="E60062" t="s">
        <v>165284</v>
      </c>
    </row>
    <row r="60063" spans="1:5" x14ac:dyDescent="0.25">
      <c r="A60063">
        <v>184369</v>
      </c>
      <c r="B60063" t="s">
        <v>165285</v>
      </c>
      <c r="C60063" t="s">
        <v>5899</v>
      </c>
      <c r="D60063" t="s">
        <v>165286</v>
      </c>
      <c r="E60063" t="s">
        <v>165287</v>
      </c>
    </row>
    <row r="60064" spans="1:5" x14ac:dyDescent="0.25">
      <c r="A60064">
        <v>184375</v>
      </c>
      <c r="B60064" t="s">
        <v>165288</v>
      </c>
      <c r="C60064" t="s">
        <v>165289</v>
      </c>
      <c r="D60064" t="s">
        <v>165290</v>
      </c>
    </row>
    <row r="60065" spans="1:5" x14ac:dyDescent="0.25">
      <c r="A60065">
        <v>184379</v>
      </c>
      <c r="B60065" t="s">
        <v>165291</v>
      </c>
      <c r="C60065" t="s">
        <v>140821</v>
      </c>
      <c r="D60065" t="s">
        <v>165292</v>
      </c>
      <c r="E60065" t="s">
        <v>165293</v>
      </c>
    </row>
    <row r="60066" spans="1:5" x14ac:dyDescent="0.25">
      <c r="A60066">
        <v>184382</v>
      </c>
      <c r="B60066" t="s">
        <v>165294</v>
      </c>
      <c r="D60066" t="s">
        <v>165295</v>
      </c>
    </row>
    <row r="60067" spans="1:5" x14ac:dyDescent="0.25">
      <c r="A60067">
        <v>184384</v>
      </c>
      <c r="B60067" t="s">
        <v>165296</v>
      </c>
      <c r="C60067" t="s">
        <v>30957</v>
      </c>
      <c r="D60067" t="s">
        <v>165297</v>
      </c>
    </row>
    <row r="60068" spans="1:5" x14ac:dyDescent="0.25">
      <c r="A60068">
        <v>184386</v>
      </c>
      <c r="B60068" t="s">
        <v>165298</v>
      </c>
      <c r="C60068" t="s">
        <v>165299</v>
      </c>
      <c r="D60068" t="s">
        <v>165300</v>
      </c>
      <c r="E60068" t="s">
        <v>165301</v>
      </c>
    </row>
    <row r="60069" spans="1:5" x14ac:dyDescent="0.25">
      <c r="A60069">
        <v>184388</v>
      </c>
      <c r="B60069" t="s">
        <v>165302</v>
      </c>
      <c r="D60069" t="s">
        <v>165303</v>
      </c>
      <c r="E60069" t="s">
        <v>165304</v>
      </c>
    </row>
    <row r="60070" spans="1:5" x14ac:dyDescent="0.25">
      <c r="A60070">
        <v>184391</v>
      </c>
      <c r="B60070" t="s">
        <v>165305</v>
      </c>
      <c r="D60070" t="s">
        <v>165306</v>
      </c>
      <c r="E60070" t="s">
        <v>165307</v>
      </c>
    </row>
    <row r="60071" spans="1:5" x14ac:dyDescent="0.25">
      <c r="A60071">
        <v>184392</v>
      </c>
      <c r="B60071" t="s">
        <v>165308</v>
      </c>
      <c r="C60071" t="s">
        <v>41939</v>
      </c>
      <c r="D60071" t="s">
        <v>165309</v>
      </c>
    </row>
    <row r="60072" spans="1:5" x14ac:dyDescent="0.25">
      <c r="A60072">
        <v>184400</v>
      </c>
      <c r="B60072" t="s">
        <v>165310</v>
      </c>
      <c r="C60072" t="s">
        <v>165311</v>
      </c>
      <c r="D60072" t="s">
        <v>165312</v>
      </c>
      <c r="E60072" t="s">
        <v>165313</v>
      </c>
    </row>
    <row r="60073" spans="1:5" x14ac:dyDescent="0.25">
      <c r="A60073">
        <v>184404</v>
      </c>
      <c r="B60073" t="s">
        <v>165314</v>
      </c>
      <c r="D60073" t="s">
        <v>165315</v>
      </c>
    </row>
    <row r="60074" spans="1:5" x14ac:dyDescent="0.25">
      <c r="A60074">
        <v>184407</v>
      </c>
      <c r="B60074" t="s">
        <v>165316</v>
      </c>
      <c r="C60074" t="s">
        <v>139993</v>
      </c>
      <c r="D60074" t="s">
        <v>165317</v>
      </c>
      <c r="E60074" t="s">
        <v>165318</v>
      </c>
    </row>
    <row r="60075" spans="1:5" x14ac:dyDescent="0.25">
      <c r="A60075">
        <v>184426</v>
      </c>
      <c r="B60075" t="s">
        <v>165319</v>
      </c>
      <c r="C60075" t="s">
        <v>165320</v>
      </c>
      <c r="D60075" t="s">
        <v>165321</v>
      </c>
      <c r="E60075" t="s">
        <v>10</v>
      </c>
    </row>
    <row r="60076" spans="1:5" x14ac:dyDescent="0.25">
      <c r="A60076">
        <v>184432</v>
      </c>
      <c r="B60076" t="s">
        <v>165322</v>
      </c>
      <c r="D60076" t="s">
        <v>165323</v>
      </c>
    </row>
    <row r="60077" spans="1:5" x14ac:dyDescent="0.25">
      <c r="A60077">
        <v>184433</v>
      </c>
      <c r="B60077" t="s">
        <v>165324</v>
      </c>
      <c r="C60077" t="s">
        <v>165325</v>
      </c>
      <c r="D60077" t="s">
        <v>165326</v>
      </c>
      <c r="E60077" t="s">
        <v>10</v>
      </c>
    </row>
    <row r="60078" spans="1:5" x14ac:dyDescent="0.25">
      <c r="A60078">
        <v>184437</v>
      </c>
      <c r="B60078" t="s">
        <v>165327</v>
      </c>
      <c r="D60078" t="s">
        <v>165328</v>
      </c>
    </row>
    <row r="60079" spans="1:5" x14ac:dyDescent="0.25">
      <c r="A60079">
        <v>184441</v>
      </c>
      <c r="B60079" t="s">
        <v>165329</v>
      </c>
      <c r="D60079" t="s">
        <v>165330</v>
      </c>
      <c r="E60079" t="s">
        <v>165331</v>
      </c>
    </row>
    <row r="60080" spans="1:5" x14ac:dyDescent="0.25">
      <c r="A60080">
        <v>184444</v>
      </c>
      <c r="B60080" t="s">
        <v>165332</v>
      </c>
      <c r="C60080" t="s">
        <v>165333</v>
      </c>
      <c r="D60080" t="s">
        <v>165334</v>
      </c>
      <c r="E60080" t="s">
        <v>165335</v>
      </c>
    </row>
    <row r="60081" spans="1:5" x14ac:dyDescent="0.25">
      <c r="A60081">
        <v>184451</v>
      </c>
      <c r="B60081" t="s">
        <v>165336</v>
      </c>
      <c r="D60081" t="s">
        <v>165337</v>
      </c>
      <c r="E60081" t="s">
        <v>165338</v>
      </c>
    </row>
    <row r="60082" spans="1:5" x14ac:dyDescent="0.25">
      <c r="A60082">
        <v>184453</v>
      </c>
      <c r="B60082" t="s">
        <v>165339</v>
      </c>
      <c r="C60082" t="s">
        <v>67017</v>
      </c>
      <c r="D60082" t="s">
        <v>165340</v>
      </c>
      <c r="E60082" t="s">
        <v>165341</v>
      </c>
    </row>
    <row r="60083" spans="1:5" x14ac:dyDescent="0.25">
      <c r="A60083">
        <v>184455</v>
      </c>
      <c r="B60083" t="s">
        <v>165342</v>
      </c>
      <c r="D60083" t="s">
        <v>165343</v>
      </c>
    </row>
    <row r="60084" spans="1:5" x14ac:dyDescent="0.25">
      <c r="A60084">
        <v>184461</v>
      </c>
      <c r="B60084" t="s">
        <v>165344</v>
      </c>
      <c r="D60084" t="s">
        <v>165345</v>
      </c>
    </row>
    <row r="60085" spans="1:5" x14ac:dyDescent="0.25">
      <c r="A60085">
        <v>184466</v>
      </c>
      <c r="B60085" t="s">
        <v>165346</v>
      </c>
      <c r="D60085" t="s">
        <v>165347</v>
      </c>
    </row>
    <row r="60086" spans="1:5" x14ac:dyDescent="0.25">
      <c r="A60086">
        <v>184475</v>
      </c>
      <c r="B60086" t="s">
        <v>165348</v>
      </c>
      <c r="C60086" t="s">
        <v>165349</v>
      </c>
      <c r="D60086" t="s">
        <v>165350</v>
      </c>
      <c r="E60086" t="s">
        <v>165351</v>
      </c>
    </row>
    <row r="60087" spans="1:5" x14ac:dyDescent="0.25">
      <c r="A60087">
        <v>184483</v>
      </c>
      <c r="B60087" t="s">
        <v>165352</v>
      </c>
      <c r="D60087" t="s">
        <v>165353</v>
      </c>
      <c r="E60087" t="s">
        <v>165354</v>
      </c>
    </row>
    <row r="60088" spans="1:5" x14ac:dyDescent="0.25">
      <c r="A60088">
        <v>184487</v>
      </c>
      <c r="B60088" t="s">
        <v>165355</v>
      </c>
      <c r="D60088" t="s">
        <v>165356</v>
      </c>
    </row>
    <row r="60089" spans="1:5" x14ac:dyDescent="0.25">
      <c r="A60089">
        <v>184498</v>
      </c>
      <c r="B60089" t="s">
        <v>165357</v>
      </c>
      <c r="D60089" t="s">
        <v>165358</v>
      </c>
    </row>
    <row r="60090" spans="1:5" x14ac:dyDescent="0.25">
      <c r="A60090">
        <v>184499</v>
      </c>
      <c r="B60090" t="s">
        <v>165359</v>
      </c>
      <c r="D60090" t="s">
        <v>165360</v>
      </c>
    </row>
    <row r="60091" spans="1:5" x14ac:dyDescent="0.25">
      <c r="A60091">
        <v>184521</v>
      </c>
      <c r="B60091" t="s">
        <v>165361</v>
      </c>
      <c r="D60091" t="s">
        <v>165362</v>
      </c>
      <c r="E60091" t="s">
        <v>165363</v>
      </c>
    </row>
    <row r="60092" spans="1:5" x14ac:dyDescent="0.25">
      <c r="A60092">
        <v>184524</v>
      </c>
      <c r="B60092" t="s">
        <v>165364</v>
      </c>
      <c r="D60092" t="s">
        <v>165365</v>
      </c>
    </row>
    <row r="60093" spans="1:5" x14ac:dyDescent="0.25">
      <c r="A60093">
        <v>184536</v>
      </c>
      <c r="B60093" t="s">
        <v>165366</v>
      </c>
      <c r="C60093" t="s">
        <v>2536</v>
      </c>
      <c r="D60093" t="s">
        <v>165367</v>
      </c>
    </row>
    <row r="60094" spans="1:5" x14ac:dyDescent="0.25">
      <c r="A60094">
        <v>184548</v>
      </c>
      <c r="B60094" t="s">
        <v>165368</v>
      </c>
      <c r="C60094" t="s">
        <v>165369</v>
      </c>
      <c r="D60094" t="s">
        <v>165370</v>
      </c>
      <c r="E60094" t="s">
        <v>165371</v>
      </c>
    </row>
    <row r="60095" spans="1:5" x14ac:dyDescent="0.25">
      <c r="A60095">
        <v>184552</v>
      </c>
      <c r="B60095" t="s">
        <v>165372</v>
      </c>
      <c r="D60095" t="s">
        <v>165373</v>
      </c>
    </row>
    <row r="60096" spans="1:5" x14ac:dyDescent="0.25">
      <c r="A60096">
        <v>184554</v>
      </c>
      <c r="B60096" t="s">
        <v>165374</v>
      </c>
      <c r="D60096" t="s">
        <v>165375</v>
      </c>
    </row>
    <row r="60097" spans="1:5" x14ac:dyDescent="0.25">
      <c r="A60097">
        <v>184574</v>
      </c>
      <c r="B60097" t="s">
        <v>165376</v>
      </c>
      <c r="D60097" t="s">
        <v>165377</v>
      </c>
    </row>
    <row r="60098" spans="1:5" x14ac:dyDescent="0.25">
      <c r="A60098">
        <v>184580</v>
      </c>
      <c r="B60098" t="s">
        <v>165378</v>
      </c>
      <c r="D60098" t="s">
        <v>165379</v>
      </c>
      <c r="E60098" t="s">
        <v>10</v>
      </c>
    </row>
    <row r="60099" spans="1:5" x14ac:dyDescent="0.25">
      <c r="A60099">
        <v>184583</v>
      </c>
      <c r="B60099" t="s">
        <v>165380</v>
      </c>
      <c r="D60099" t="s">
        <v>165381</v>
      </c>
    </row>
    <row r="60100" spans="1:5" x14ac:dyDescent="0.25">
      <c r="A60100">
        <v>184586</v>
      </c>
      <c r="B60100" t="s">
        <v>165382</v>
      </c>
      <c r="D60100" t="s">
        <v>165383</v>
      </c>
    </row>
    <row r="60101" spans="1:5" x14ac:dyDescent="0.25">
      <c r="A60101">
        <v>184591</v>
      </c>
      <c r="B60101" t="s">
        <v>165384</v>
      </c>
      <c r="C60101" t="s">
        <v>165385</v>
      </c>
      <c r="D60101" t="s">
        <v>165386</v>
      </c>
      <c r="E60101" t="s">
        <v>165387</v>
      </c>
    </row>
    <row r="60102" spans="1:5" x14ac:dyDescent="0.25">
      <c r="A60102">
        <v>184593</v>
      </c>
      <c r="B60102" t="s">
        <v>165388</v>
      </c>
      <c r="D60102" t="s">
        <v>165389</v>
      </c>
    </row>
    <row r="60103" spans="1:5" x14ac:dyDescent="0.25">
      <c r="A60103">
        <v>184596</v>
      </c>
      <c r="B60103" t="s">
        <v>165390</v>
      </c>
      <c r="C60103" t="s">
        <v>10735</v>
      </c>
      <c r="D60103" t="s">
        <v>165391</v>
      </c>
    </row>
    <row r="60104" spans="1:5" x14ac:dyDescent="0.25">
      <c r="A60104">
        <v>184599</v>
      </c>
      <c r="B60104" t="s">
        <v>165392</v>
      </c>
      <c r="D60104" t="s">
        <v>165393</v>
      </c>
      <c r="E60104" t="s">
        <v>165394</v>
      </c>
    </row>
    <row r="60105" spans="1:5" x14ac:dyDescent="0.25">
      <c r="A60105">
        <v>184600</v>
      </c>
      <c r="B60105" t="s">
        <v>165395</v>
      </c>
      <c r="D60105" t="s">
        <v>165396</v>
      </c>
      <c r="E60105" t="s">
        <v>165397</v>
      </c>
    </row>
    <row r="60106" spans="1:5" x14ac:dyDescent="0.25">
      <c r="A60106">
        <v>184605</v>
      </c>
      <c r="B60106" t="s">
        <v>165398</v>
      </c>
      <c r="C60106" t="s">
        <v>165399</v>
      </c>
      <c r="D60106" t="s">
        <v>165400</v>
      </c>
      <c r="E60106" t="s">
        <v>165401</v>
      </c>
    </row>
    <row r="60107" spans="1:5" x14ac:dyDescent="0.25">
      <c r="A60107">
        <v>184610</v>
      </c>
      <c r="B60107" t="s">
        <v>165402</v>
      </c>
      <c r="C60107" t="s">
        <v>165403</v>
      </c>
      <c r="D60107" t="s">
        <v>165404</v>
      </c>
    </row>
    <row r="60108" spans="1:5" x14ac:dyDescent="0.25">
      <c r="A60108">
        <v>184616</v>
      </c>
      <c r="B60108" t="s">
        <v>165405</v>
      </c>
      <c r="D60108" t="s">
        <v>165406</v>
      </c>
      <c r="E60108" t="s">
        <v>165407</v>
      </c>
    </row>
    <row r="60109" spans="1:5" x14ac:dyDescent="0.25">
      <c r="A60109">
        <v>184617</v>
      </c>
      <c r="B60109" t="s">
        <v>165408</v>
      </c>
      <c r="C60109" t="s">
        <v>165409</v>
      </c>
      <c r="D60109" t="s">
        <v>165410</v>
      </c>
      <c r="E60109" t="s">
        <v>165411</v>
      </c>
    </row>
    <row r="60110" spans="1:5" x14ac:dyDescent="0.25">
      <c r="A60110">
        <v>184618</v>
      </c>
      <c r="B60110" t="s">
        <v>165412</v>
      </c>
      <c r="C60110" t="s">
        <v>165413</v>
      </c>
      <c r="D60110" t="s">
        <v>165414</v>
      </c>
      <c r="E60110" t="s">
        <v>165415</v>
      </c>
    </row>
    <row r="60111" spans="1:5" x14ac:dyDescent="0.25">
      <c r="A60111">
        <v>184619</v>
      </c>
      <c r="B60111" t="s">
        <v>165416</v>
      </c>
      <c r="D60111" t="s">
        <v>165417</v>
      </c>
      <c r="E60111" t="s">
        <v>165418</v>
      </c>
    </row>
    <row r="60112" spans="1:5" x14ac:dyDescent="0.25">
      <c r="A60112">
        <v>184625</v>
      </c>
      <c r="B60112" t="s">
        <v>165419</v>
      </c>
      <c r="C60112" t="s">
        <v>165420</v>
      </c>
      <c r="D60112" t="s">
        <v>165421</v>
      </c>
      <c r="E60112" t="s">
        <v>165422</v>
      </c>
    </row>
    <row r="60113" spans="1:5" x14ac:dyDescent="0.25">
      <c r="A60113">
        <v>184628</v>
      </c>
      <c r="B60113" t="s">
        <v>165423</v>
      </c>
      <c r="D60113" t="s">
        <v>165424</v>
      </c>
    </row>
    <row r="60114" spans="1:5" x14ac:dyDescent="0.25">
      <c r="A60114">
        <v>184640</v>
      </c>
      <c r="B60114" t="s">
        <v>165425</v>
      </c>
      <c r="D60114" t="s">
        <v>165426</v>
      </c>
    </row>
    <row r="60115" spans="1:5" x14ac:dyDescent="0.25">
      <c r="A60115">
        <v>184641</v>
      </c>
      <c r="B60115" t="s">
        <v>165427</v>
      </c>
      <c r="D60115" t="s">
        <v>165428</v>
      </c>
    </row>
    <row r="60116" spans="1:5" x14ac:dyDescent="0.25">
      <c r="A60116">
        <v>184643</v>
      </c>
      <c r="B60116" t="s">
        <v>165429</v>
      </c>
      <c r="C60116" t="s">
        <v>165430</v>
      </c>
      <c r="D60116" t="s">
        <v>165431</v>
      </c>
      <c r="E60116" t="s">
        <v>165432</v>
      </c>
    </row>
    <row r="60117" spans="1:5" x14ac:dyDescent="0.25">
      <c r="A60117">
        <v>184644</v>
      </c>
      <c r="B60117" t="s">
        <v>165433</v>
      </c>
      <c r="D60117" t="s">
        <v>165434</v>
      </c>
      <c r="E60117" t="s">
        <v>881</v>
      </c>
    </row>
    <row r="60118" spans="1:5" x14ac:dyDescent="0.25">
      <c r="A60118">
        <v>184651</v>
      </c>
      <c r="B60118" t="s">
        <v>165435</v>
      </c>
      <c r="D60118" t="s">
        <v>165436</v>
      </c>
    </row>
    <row r="60119" spans="1:5" x14ac:dyDescent="0.25">
      <c r="A60119">
        <v>184652</v>
      </c>
      <c r="B60119" t="s">
        <v>165437</v>
      </c>
      <c r="C60119" t="s">
        <v>165438</v>
      </c>
      <c r="D60119" t="s">
        <v>165439</v>
      </c>
    </row>
    <row r="60120" spans="1:5" x14ac:dyDescent="0.25">
      <c r="A60120">
        <v>184655</v>
      </c>
      <c r="B60120" t="s">
        <v>165440</v>
      </c>
      <c r="D60120" t="s">
        <v>165441</v>
      </c>
      <c r="E60120" t="s">
        <v>165442</v>
      </c>
    </row>
    <row r="60121" spans="1:5" x14ac:dyDescent="0.25">
      <c r="A60121">
        <v>184657</v>
      </c>
      <c r="B60121" t="s">
        <v>165443</v>
      </c>
      <c r="D60121" t="s">
        <v>165444</v>
      </c>
    </row>
    <row r="60122" spans="1:5" x14ac:dyDescent="0.25">
      <c r="A60122">
        <v>184658</v>
      </c>
      <c r="B60122" t="s">
        <v>165445</v>
      </c>
      <c r="D60122" t="s">
        <v>165446</v>
      </c>
      <c r="E60122" t="s">
        <v>165447</v>
      </c>
    </row>
    <row r="60123" spans="1:5" x14ac:dyDescent="0.25">
      <c r="A60123">
        <v>184667</v>
      </c>
      <c r="B60123" t="s">
        <v>165448</v>
      </c>
      <c r="D60123" t="s">
        <v>165449</v>
      </c>
    </row>
    <row r="60124" spans="1:5" x14ac:dyDescent="0.25">
      <c r="A60124">
        <v>184672</v>
      </c>
      <c r="B60124" t="s">
        <v>165450</v>
      </c>
      <c r="D60124" t="s">
        <v>165451</v>
      </c>
      <c r="E60124" t="s">
        <v>165452</v>
      </c>
    </row>
    <row r="60125" spans="1:5" x14ac:dyDescent="0.25">
      <c r="A60125">
        <v>184674</v>
      </c>
      <c r="B60125" t="s">
        <v>165453</v>
      </c>
      <c r="D60125" t="s">
        <v>165454</v>
      </c>
      <c r="E60125" t="s">
        <v>10</v>
      </c>
    </row>
    <row r="60126" spans="1:5" x14ac:dyDescent="0.25">
      <c r="A60126">
        <v>184693</v>
      </c>
      <c r="B60126" t="s">
        <v>165455</v>
      </c>
      <c r="D60126" t="s">
        <v>165456</v>
      </c>
      <c r="E60126" t="s">
        <v>60259</v>
      </c>
    </row>
    <row r="60127" spans="1:5" x14ac:dyDescent="0.25">
      <c r="A60127">
        <v>184694</v>
      </c>
      <c r="B60127" t="s">
        <v>165457</v>
      </c>
      <c r="D60127" t="s">
        <v>165458</v>
      </c>
    </row>
    <row r="60128" spans="1:5" x14ac:dyDescent="0.25">
      <c r="A60128">
        <v>184697</v>
      </c>
      <c r="B60128" t="s">
        <v>165459</v>
      </c>
      <c r="C60128" t="s">
        <v>11804</v>
      </c>
      <c r="D60128" t="s">
        <v>165460</v>
      </c>
    </row>
    <row r="60129" spans="1:5" x14ac:dyDescent="0.25">
      <c r="A60129">
        <v>184701</v>
      </c>
      <c r="B60129" t="s">
        <v>165461</v>
      </c>
      <c r="D60129" t="s">
        <v>165462</v>
      </c>
    </row>
    <row r="60130" spans="1:5" x14ac:dyDescent="0.25">
      <c r="A60130">
        <v>184714</v>
      </c>
      <c r="B60130" t="s">
        <v>165463</v>
      </c>
      <c r="D60130" t="s">
        <v>165464</v>
      </c>
    </row>
    <row r="60131" spans="1:5" x14ac:dyDescent="0.25">
      <c r="A60131">
        <v>184717</v>
      </c>
      <c r="B60131" t="s">
        <v>165465</v>
      </c>
      <c r="D60131" t="s">
        <v>165466</v>
      </c>
    </row>
    <row r="60132" spans="1:5" x14ac:dyDescent="0.25">
      <c r="A60132">
        <v>184722</v>
      </c>
      <c r="B60132" t="s">
        <v>165467</v>
      </c>
      <c r="C60132" t="s">
        <v>165468</v>
      </c>
      <c r="D60132" t="s">
        <v>165469</v>
      </c>
      <c r="E60132" t="s">
        <v>165470</v>
      </c>
    </row>
    <row r="60133" spans="1:5" x14ac:dyDescent="0.25">
      <c r="A60133">
        <v>184723</v>
      </c>
      <c r="B60133" t="s">
        <v>165471</v>
      </c>
      <c r="D60133" t="s">
        <v>165472</v>
      </c>
    </row>
    <row r="60134" spans="1:5" x14ac:dyDescent="0.25">
      <c r="A60134">
        <v>184728</v>
      </c>
      <c r="B60134" t="s">
        <v>165473</v>
      </c>
      <c r="C60134" t="s">
        <v>89518</v>
      </c>
      <c r="D60134" t="s">
        <v>165474</v>
      </c>
      <c r="E60134" t="s">
        <v>10</v>
      </c>
    </row>
    <row r="60135" spans="1:5" x14ac:dyDescent="0.25">
      <c r="A60135">
        <v>184732</v>
      </c>
      <c r="B60135" t="s">
        <v>165475</v>
      </c>
      <c r="D60135" t="s">
        <v>165476</v>
      </c>
    </row>
    <row r="60136" spans="1:5" x14ac:dyDescent="0.25">
      <c r="A60136">
        <v>184737</v>
      </c>
      <c r="B60136" t="s">
        <v>165477</v>
      </c>
      <c r="C60136" t="s">
        <v>165478</v>
      </c>
      <c r="D60136" t="s">
        <v>165479</v>
      </c>
    </row>
    <row r="60137" spans="1:5" x14ac:dyDescent="0.25">
      <c r="A60137">
        <v>184740</v>
      </c>
      <c r="B60137" t="s">
        <v>165480</v>
      </c>
      <c r="C60137" t="s">
        <v>165481</v>
      </c>
      <c r="D60137" t="s">
        <v>165482</v>
      </c>
    </row>
    <row r="60138" spans="1:5" x14ac:dyDescent="0.25">
      <c r="A60138">
        <v>184744</v>
      </c>
      <c r="B60138" t="s">
        <v>165483</v>
      </c>
      <c r="D60138" t="s">
        <v>165484</v>
      </c>
    </row>
    <row r="60139" spans="1:5" x14ac:dyDescent="0.25">
      <c r="A60139">
        <v>184748</v>
      </c>
      <c r="B60139" t="s">
        <v>165485</v>
      </c>
      <c r="C60139" t="s">
        <v>91</v>
      </c>
      <c r="D60139" t="s">
        <v>165486</v>
      </c>
    </row>
    <row r="60140" spans="1:5" x14ac:dyDescent="0.25">
      <c r="A60140">
        <v>184762</v>
      </c>
      <c r="B60140" t="s">
        <v>165487</v>
      </c>
      <c r="D60140" t="s">
        <v>165488</v>
      </c>
      <c r="E60140" t="s">
        <v>10</v>
      </c>
    </row>
    <row r="60141" spans="1:5" x14ac:dyDescent="0.25">
      <c r="A60141">
        <v>184763</v>
      </c>
      <c r="B60141" t="s">
        <v>165489</v>
      </c>
      <c r="D60141" t="s">
        <v>165490</v>
      </c>
    </row>
    <row r="60142" spans="1:5" x14ac:dyDescent="0.25">
      <c r="A60142">
        <v>184778</v>
      </c>
      <c r="B60142" t="s">
        <v>165491</v>
      </c>
      <c r="D60142" t="s">
        <v>165492</v>
      </c>
    </row>
    <row r="60143" spans="1:5" x14ac:dyDescent="0.25">
      <c r="A60143">
        <v>184786</v>
      </c>
      <c r="B60143" t="s">
        <v>165493</v>
      </c>
      <c r="C60143" t="s">
        <v>165494</v>
      </c>
      <c r="D60143" t="s">
        <v>165495</v>
      </c>
      <c r="E60143" t="s">
        <v>10</v>
      </c>
    </row>
    <row r="60144" spans="1:5" x14ac:dyDescent="0.25">
      <c r="A60144">
        <v>184792</v>
      </c>
      <c r="B60144" t="s">
        <v>165496</v>
      </c>
      <c r="C60144" t="s">
        <v>165497</v>
      </c>
      <c r="D60144" t="s">
        <v>165498</v>
      </c>
      <c r="E60144" t="s">
        <v>10</v>
      </c>
    </row>
    <row r="60145" spans="1:5" x14ac:dyDescent="0.25">
      <c r="A60145">
        <v>184794</v>
      </c>
      <c r="B60145" t="s">
        <v>165499</v>
      </c>
      <c r="D60145" t="s">
        <v>165500</v>
      </c>
    </row>
    <row r="60146" spans="1:5" x14ac:dyDescent="0.25">
      <c r="A60146">
        <v>184796</v>
      </c>
      <c r="B60146" t="s">
        <v>165501</v>
      </c>
      <c r="D60146" t="s">
        <v>165502</v>
      </c>
    </row>
    <row r="60147" spans="1:5" x14ac:dyDescent="0.25">
      <c r="A60147">
        <v>184799</v>
      </c>
      <c r="B60147" t="s">
        <v>165503</v>
      </c>
      <c r="D60147" t="s">
        <v>165504</v>
      </c>
      <c r="E60147" t="s">
        <v>165505</v>
      </c>
    </row>
    <row r="60148" spans="1:5" x14ac:dyDescent="0.25">
      <c r="A60148">
        <v>184800</v>
      </c>
      <c r="B60148" t="s">
        <v>165506</v>
      </c>
      <c r="C60148" t="s">
        <v>56572</v>
      </c>
      <c r="D60148" t="s">
        <v>165507</v>
      </c>
      <c r="E60148" t="s">
        <v>165508</v>
      </c>
    </row>
    <row r="60149" spans="1:5" x14ac:dyDescent="0.25">
      <c r="A60149">
        <v>184809</v>
      </c>
      <c r="B60149" t="s">
        <v>165509</v>
      </c>
      <c r="D60149" t="s">
        <v>165510</v>
      </c>
    </row>
    <row r="60150" spans="1:5" x14ac:dyDescent="0.25">
      <c r="A60150">
        <v>184814</v>
      </c>
      <c r="B60150" t="s">
        <v>165511</v>
      </c>
      <c r="C60150" t="s">
        <v>30322</v>
      </c>
      <c r="D60150" t="s">
        <v>165512</v>
      </c>
      <c r="E60150" t="s">
        <v>165513</v>
      </c>
    </row>
    <row r="60151" spans="1:5" x14ac:dyDescent="0.25">
      <c r="A60151">
        <v>184818</v>
      </c>
      <c r="B60151" t="s">
        <v>165514</v>
      </c>
      <c r="C60151" t="s">
        <v>165515</v>
      </c>
      <c r="D60151" t="s">
        <v>165516</v>
      </c>
      <c r="E60151" t="s">
        <v>165517</v>
      </c>
    </row>
    <row r="60152" spans="1:5" x14ac:dyDescent="0.25">
      <c r="A60152">
        <v>184820</v>
      </c>
      <c r="B60152" t="s">
        <v>165518</v>
      </c>
      <c r="D60152" t="s">
        <v>165519</v>
      </c>
    </row>
    <row r="60153" spans="1:5" x14ac:dyDescent="0.25">
      <c r="A60153">
        <v>184824</v>
      </c>
      <c r="B60153" t="s">
        <v>165520</v>
      </c>
      <c r="D60153" t="s">
        <v>165521</v>
      </c>
      <c r="E60153" t="s">
        <v>165522</v>
      </c>
    </row>
    <row r="60154" spans="1:5" x14ac:dyDescent="0.25">
      <c r="A60154">
        <v>184836</v>
      </c>
      <c r="B60154" t="s">
        <v>165523</v>
      </c>
      <c r="C60154" t="s">
        <v>93486</v>
      </c>
      <c r="D60154" t="s">
        <v>165524</v>
      </c>
      <c r="E60154" t="s">
        <v>30461</v>
      </c>
    </row>
    <row r="60155" spans="1:5" x14ac:dyDescent="0.25">
      <c r="A60155">
        <v>184852</v>
      </c>
      <c r="B60155" t="s">
        <v>165525</v>
      </c>
      <c r="C60155" t="s">
        <v>165526</v>
      </c>
      <c r="D60155" t="s">
        <v>165527</v>
      </c>
    </row>
    <row r="60156" spans="1:5" x14ac:dyDescent="0.25">
      <c r="A60156">
        <v>184864</v>
      </c>
      <c r="B60156" t="s">
        <v>165528</v>
      </c>
      <c r="C60156" t="s">
        <v>165529</v>
      </c>
      <c r="D60156" t="s">
        <v>165530</v>
      </c>
      <c r="E60156" t="s">
        <v>165531</v>
      </c>
    </row>
    <row r="60157" spans="1:5" x14ac:dyDescent="0.25">
      <c r="A60157">
        <v>184873</v>
      </c>
      <c r="B60157" t="s">
        <v>165532</v>
      </c>
      <c r="C60157" t="s">
        <v>164640</v>
      </c>
      <c r="D60157" t="s">
        <v>165533</v>
      </c>
      <c r="E60157" t="s">
        <v>10</v>
      </c>
    </row>
    <row r="60158" spans="1:5" x14ac:dyDescent="0.25">
      <c r="A60158">
        <v>184875</v>
      </c>
      <c r="B60158" t="s">
        <v>165534</v>
      </c>
      <c r="C60158" t="s">
        <v>165535</v>
      </c>
      <c r="D60158" t="s">
        <v>165536</v>
      </c>
    </row>
    <row r="60159" spans="1:5" x14ac:dyDescent="0.25">
      <c r="A60159">
        <v>184877</v>
      </c>
      <c r="B60159" t="s">
        <v>165537</v>
      </c>
      <c r="D60159" t="s">
        <v>165538</v>
      </c>
      <c r="E60159" t="s">
        <v>8229</v>
      </c>
    </row>
    <row r="60160" spans="1:5" x14ac:dyDescent="0.25">
      <c r="A60160">
        <v>184878</v>
      </c>
      <c r="B60160" t="s">
        <v>165539</v>
      </c>
      <c r="D60160" t="s">
        <v>165540</v>
      </c>
    </row>
    <row r="60161" spans="1:5" x14ac:dyDescent="0.25">
      <c r="A60161">
        <v>184882</v>
      </c>
      <c r="B60161" t="s">
        <v>165541</v>
      </c>
      <c r="C60161" t="s">
        <v>127265</v>
      </c>
      <c r="D60161" t="s">
        <v>165542</v>
      </c>
      <c r="E60161" t="s">
        <v>10</v>
      </c>
    </row>
    <row r="60162" spans="1:5" x14ac:dyDescent="0.25">
      <c r="A60162">
        <v>184889</v>
      </c>
      <c r="B60162" t="s">
        <v>165543</v>
      </c>
      <c r="C60162" t="s">
        <v>136562</v>
      </c>
      <c r="D60162" t="s">
        <v>165544</v>
      </c>
      <c r="E60162" t="s">
        <v>165545</v>
      </c>
    </row>
    <row r="60163" spans="1:5" x14ac:dyDescent="0.25">
      <c r="A60163">
        <v>184893</v>
      </c>
      <c r="B60163" t="s">
        <v>165546</v>
      </c>
      <c r="C60163" t="s">
        <v>165547</v>
      </c>
      <c r="D60163" t="s">
        <v>165548</v>
      </c>
      <c r="E60163" t="s">
        <v>10</v>
      </c>
    </row>
    <row r="60164" spans="1:5" x14ac:dyDescent="0.25">
      <c r="A60164">
        <v>184900</v>
      </c>
      <c r="B60164" t="s">
        <v>165549</v>
      </c>
      <c r="D60164" t="s">
        <v>165550</v>
      </c>
    </row>
    <row r="60165" spans="1:5" x14ac:dyDescent="0.25">
      <c r="A60165">
        <v>184909</v>
      </c>
      <c r="B60165" t="s">
        <v>165551</v>
      </c>
      <c r="D60165" t="s">
        <v>165552</v>
      </c>
    </row>
    <row r="60166" spans="1:5" x14ac:dyDescent="0.25">
      <c r="A60166">
        <v>184911</v>
      </c>
      <c r="B60166" t="s">
        <v>165553</v>
      </c>
      <c r="D60166" t="s">
        <v>165554</v>
      </c>
      <c r="E60166" t="s">
        <v>165555</v>
      </c>
    </row>
    <row r="60167" spans="1:5" x14ac:dyDescent="0.25">
      <c r="A60167">
        <v>184913</v>
      </c>
      <c r="B60167" t="s">
        <v>165556</v>
      </c>
      <c r="C60167" t="s">
        <v>57980</v>
      </c>
      <c r="D60167" t="s">
        <v>165557</v>
      </c>
      <c r="E60167" t="s">
        <v>156928</v>
      </c>
    </row>
    <row r="60168" spans="1:5" x14ac:dyDescent="0.25">
      <c r="A60168">
        <v>184914</v>
      </c>
      <c r="B60168" t="s">
        <v>165558</v>
      </c>
      <c r="C60168" t="s">
        <v>53397</v>
      </c>
      <c r="D60168" t="s">
        <v>165559</v>
      </c>
      <c r="E60168" t="s">
        <v>165560</v>
      </c>
    </row>
    <row r="60169" spans="1:5" x14ac:dyDescent="0.25">
      <c r="A60169">
        <v>184920</v>
      </c>
      <c r="B60169" t="s">
        <v>165561</v>
      </c>
      <c r="C60169" t="s">
        <v>165562</v>
      </c>
      <c r="D60169" t="s">
        <v>165563</v>
      </c>
    </row>
    <row r="60170" spans="1:5" x14ac:dyDescent="0.25">
      <c r="A60170">
        <v>184925</v>
      </c>
      <c r="B60170" t="s">
        <v>165564</v>
      </c>
      <c r="C60170" t="s">
        <v>165565</v>
      </c>
      <c r="D60170" t="s">
        <v>165566</v>
      </c>
    </row>
    <row r="60171" spans="1:5" x14ac:dyDescent="0.25">
      <c r="A60171">
        <v>184931</v>
      </c>
      <c r="B60171" t="s">
        <v>165567</v>
      </c>
      <c r="D60171" t="s">
        <v>165568</v>
      </c>
    </row>
    <row r="60172" spans="1:5" x14ac:dyDescent="0.25">
      <c r="A60172">
        <v>184935</v>
      </c>
      <c r="B60172" t="s">
        <v>165569</v>
      </c>
      <c r="D60172" t="s">
        <v>165570</v>
      </c>
      <c r="E60172" t="s">
        <v>165571</v>
      </c>
    </row>
    <row r="60173" spans="1:5" x14ac:dyDescent="0.25">
      <c r="A60173">
        <v>184936</v>
      </c>
      <c r="B60173" t="s">
        <v>165572</v>
      </c>
      <c r="D60173" t="s">
        <v>165573</v>
      </c>
    </row>
    <row r="60174" spans="1:5" x14ac:dyDescent="0.25">
      <c r="A60174">
        <v>184940</v>
      </c>
      <c r="B60174" t="s">
        <v>165574</v>
      </c>
      <c r="D60174" t="s">
        <v>165575</v>
      </c>
    </row>
    <row r="60175" spans="1:5" x14ac:dyDescent="0.25">
      <c r="A60175">
        <v>184942</v>
      </c>
      <c r="B60175" t="s">
        <v>165576</v>
      </c>
      <c r="D60175" t="s">
        <v>165577</v>
      </c>
    </row>
    <row r="60176" spans="1:5" x14ac:dyDescent="0.25">
      <c r="A60176">
        <v>184950</v>
      </c>
      <c r="B60176" t="s">
        <v>165578</v>
      </c>
      <c r="D60176" t="s">
        <v>165579</v>
      </c>
      <c r="E60176" t="s">
        <v>165580</v>
      </c>
    </row>
    <row r="60177" spans="1:5" x14ac:dyDescent="0.25">
      <c r="A60177">
        <v>184953</v>
      </c>
      <c r="B60177" t="s">
        <v>165581</v>
      </c>
      <c r="D60177" t="s">
        <v>165582</v>
      </c>
      <c r="E60177" t="s">
        <v>165583</v>
      </c>
    </row>
    <row r="60178" spans="1:5" x14ac:dyDescent="0.25">
      <c r="A60178">
        <v>184972</v>
      </c>
      <c r="B60178" t="s">
        <v>165584</v>
      </c>
      <c r="D60178" t="s">
        <v>165585</v>
      </c>
      <c r="E60178" t="s">
        <v>165586</v>
      </c>
    </row>
    <row r="60179" spans="1:5" x14ac:dyDescent="0.25">
      <c r="A60179">
        <v>184979</v>
      </c>
      <c r="B60179" t="s">
        <v>165587</v>
      </c>
      <c r="D60179" t="s">
        <v>165588</v>
      </c>
      <c r="E60179" t="s">
        <v>165589</v>
      </c>
    </row>
    <row r="60180" spans="1:5" x14ac:dyDescent="0.25">
      <c r="A60180">
        <v>184985</v>
      </c>
      <c r="B60180" t="s">
        <v>165590</v>
      </c>
      <c r="C60180" t="s">
        <v>165591</v>
      </c>
      <c r="D60180" t="s">
        <v>165592</v>
      </c>
      <c r="E60180" t="s">
        <v>165593</v>
      </c>
    </row>
    <row r="60181" spans="1:5" x14ac:dyDescent="0.25">
      <c r="A60181">
        <v>184989</v>
      </c>
      <c r="B60181" t="s">
        <v>165594</v>
      </c>
      <c r="C60181" t="s">
        <v>42845</v>
      </c>
      <c r="D60181" t="s">
        <v>165595</v>
      </c>
    </row>
    <row r="60182" spans="1:5" x14ac:dyDescent="0.25">
      <c r="A60182">
        <v>184993</v>
      </c>
      <c r="B60182" t="s">
        <v>165596</v>
      </c>
      <c r="D60182" t="s">
        <v>165597</v>
      </c>
      <c r="E60182" t="s">
        <v>165598</v>
      </c>
    </row>
    <row r="60183" spans="1:5" x14ac:dyDescent="0.25">
      <c r="A60183">
        <v>185008</v>
      </c>
      <c r="B60183" t="s">
        <v>165599</v>
      </c>
      <c r="C60183" t="s">
        <v>165600</v>
      </c>
      <c r="D60183" t="s">
        <v>165601</v>
      </c>
    </row>
    <row r="60184" spans="1:5" x14ac:dyDescent="0.25">
      <c r="A60184">
        <v>185013</v>
      </c>
      <c r="B60184" t="s">
        <v>165602</v>
      </c>
      <c r="D60184" t="s">
        <v>165603</v>
      </c>
      <c r="E60184" t="s">
        <v>165604</v>
      </c>
    </row>
    <row r="60185" spans="1:5" x14ac:dyDescent="0.25">
      <c r="A60185">
        <v>185014</v>
      </c>
      <c r="B60185" t="s">
        <v>165605</v>
      </c>
      <c r="C60185" t="s">
        <v>165606</v>
      </c>
      <c r="D60185" t="s">
        <v>165607</v>
      </c>
    </row>
    <row r="60186" spans="1:5" x14ac:dyDescent="0.25">
      <c r="A60186">
        <v>185015</v>
      </c>
      <c r="B60186" t="s">
        <v>165608</v>
      </c>
      <c r="D60186" t="s">
        <v>165609</v>
      </c>
    </row>
    <row r="60187" spans="1:5" x14ac:dyDescent="0.25">
      <c r="A60187">
        <v>185017</v>
      </c>
      <c r="B60187" t="s">
        <v>165610</v>
      </c>
      <c r="C60187" t="s">
        <v>165611</v>
      </c>
      <c r="D60187" t="s">
        <v>165612</v>
      </c>
      <c r="E60187" t="s">
        <v>165613</v>
      </c>
    </row>
    <row r="60188" spans="1:5" x14ac:dyDescent="0.25">
      <c r="A60188">
        <v>185021</v>
      </c>
      <c r="B60188" t="s">
        <v>165614</v>
      </c>
      <c r="D60188" t="s">
        <v>165615</v>
      </c>
      <c r="E60188" t="s">
        <v>165616</v>
      </c>
    </row>
    <row r="60189" spans="1:5" x14ac:dyDescent="0.25">
      <c r="A60189">
        <v>185022</v>
      </c>
      <c r="B60189" t="s">
        <v>165617</v>
      </c>
      <c r="C60189" t="s">
        <v>165618</v>
      </c>
      <c r="D60189" t="s">
        <v>165619</v>
      </c>
      <c r="E60189" t="s">
        <v>165620</v>
      </c>
    </row>
    <row r="60190" spans="1:5" x14ac:dyDescent="0.25">
      <c r="A60190">
        <v>185025</v>
      </c>
      <c r="B60190" t="s">
        <v>165621</v>
      </c>
      <c r="C60190" t="s">
        <v>165622</v>
      </c>
      <c r="D60190" t="s">
        <v>165623</v>
      </c>
      <c r="E60190" t="s">
        <v>165624</v>
      </c>
    </row>
    <row r="60191" spans="1:5" x14ac:dyDescent="0.25">
      <c r="A60191">
        <v>185028</v>
      </c>
      <c r="B60191" t="s">
        <v>165625</v>
      </c>
      <c r="D60191" t="s">
        <v>165626</v>
      </c>
    </row>
    <row r="60192" spans="1:5" x14ac:dyDescent="0.25">
      <c r="A60192">
        <v>185032</v>
      </c>
      <c r="B60192" t="s">
        <v>165627</v>
      </c>
      <c r="D60192" t="s">
        <v>165628</v>
      </c>
    </row>
    <row r="60193" spans="1:5" x14ac:dyDescent="0.25">
      <c r="A60193">
        <v>185033</v>
      </c>
      <c r="B60193" t="s">
        <v>165629</v>
      </c>
      <c r="D60193" t="s">
        <v>165630</v>
      </c>
    </row>
    <row r="60194" spans="1:5" x14ac:dyDescent="0.25">
      <c r="A60194">
        <v>185039</v>
      </c>
      <c r="B60194" t="s">
        <v>165631</v>
      </c>
      <c r="C60194" t="s">
        <v>165632</v>
      </c>
      <c r="D60194" t="s">
        <v>165633</v>
      </c>
      <c r="E60194" t="s">
        <v>165634</v>
      </c>
    </row>
    <row r="60195" spans="1:5" x14ac:dyDescent="0.25">
      <c r="A60195">
        <v>185041</v>
      </c>
      <c r="B60195" t="s">
        <v>165635</v>
      </c>
      <c r="C60195" t="s">
        <v>22341</v>
      </c>
      <c r="D60195" t="s">
        <v>165636</v>
      </c>
    </row>
    <row r="60196" spans="1:5" x14ac:dyDescent="0.25">
      <c r="A60196">
        <v>185047</v>
      </c>
      <c r="B60196" t="s">
        <v>165637</v>
      </c>
      <c r="C60196" t="s">
        <v>165638</v>
      </c>
      <c r="D60196" t="s">
        <v>165639</v>
      </c>
      <c r="E60196" t="s">
        <v>165640</v>
      </c>
    </row>
    <row r="60197" spans="1:5" x14ac:dyDescent="0.25">
      <c r="A60197">
        <v>185050</v>
      </c>
      <c r="B60197" t="s">
        <v>165641</v>
      </c>
      <c r="C60197" t="s">
        <v>165642</v>
      </c>
      <c r="D60197" t="s">
        <v>165643</v>
      </c>
    </row>
    <row r="60198" spans="1:5" x14ac:dyDescent="0.25">
      <c r="A60198">
        <v>185054</v>
      </c>
      <c r="B60198" t="s">
        <v>165644</v>
      </c>
      <c r="D60198" t="s">
        <v>165645</v>
      </c>
    </row>
    <row r="60199" spans="1:5" x14ac:dyDescent="0.25">
      <c r="A60199">
        <v>185057</v>
      </c>
      <c r="B60199" t="s">
        <v>165646</v>
      </c>
      <c r="C60199" t="s">
        <v>165647</v>
      </c>
      <c r="D60199" t="s">
        <v>165648</v>
      </c>
    </row>
    <row r="60200" spans="1:5" x14ac:dyDescent="0.25">
      <c r="A60200">
        <v>185066</v>
      </c>
      <c r="B60200" t="s">
        <v>165649</v>
      </c>
      <c r="C60200" t="s">
        <v>165650</v>
      </c>
      <c r="D60200" t="s">
        <v>165651</v>
      </c>
      <c r="E60200" t="s">
        <v>165652</v>
      </c>
    </row>
    <row r="60201" spans="1:5" x14ac:dyDescent="0.25">
      <c r="A60201">
        <v>185067</v>
      </c>
      <c r="B60201" t="s">
        <v>165653</v>
      </c>
      <c r="D60201" t="s">
        <v>165654</v>
      </c>
      <c r="E60201" t="s">
        <v>165655</v>
      </c>
    </row>
    <row r="60202" spans="1:5" x14ac:dyDescent="0.25">
      <c r="A60202">
        <v>185070</v>
      </c>
      <c r="B60202" t="s">
        <v>165656</v>
      </c>
      <c r="D60202" t="s">
        <v>165657</v>
      </c>
    </row>
    <row r="60203" spans="1:5" x14ac:dyDescent="0.25">
      <c r="A60203">
        <v>185073</v>
      </c>
      <c r="B60203" t="s">
        <v>165658</v>
      </c>
      <c r="D60203" t="s">
        <v>165659</v>
      </c>
      <c r="E60203" t="s">
        <v>70880</v>
      </c>
    </row>
    <row r="60204" spans="1:5" x14ac:dyDescent="0.25">
      <c r="A60204">
        <v>185079</v>
      </c>
      <c r="B60204" t="s">
        <v>165660</v>
      </c>
      <c r="D60204" t="s">
        <v>165661</v>
      </c>
    </row>
    <row r="60205" spans="1:5" x14ac:dyDescent="0.25">
      <c r="A60205">
        <v>185085</v>
      </c>
      <c r="B60205" t="s">
        <v>165662</v>
      </c>
      <c r="D60205" t="s">
        <v>165663</v>
      </c>
    </row>
    <row r="60206" spans="1:5" x14ac:dyDescent="0.25">
      <c r="A60206">
        <v>185093</v>
      </c>
      <c r="B60206" t="s">
        <v>165664</v>
      </c>
      <c r="C60206" t="s">
        <v>61416</v>
      </c>
      <c r="D60206" t="s">
        <v>165665</v>
      </c>
      <c r="E60206" t="s">
        <v>165666</v>
      </c>
    </row>
    <row r="60207" spans="1:5" x14ac:dyDescent="0.25">
      <c r="A60207">
        <v>185095</v>
      </c>
      <c r="B60207" t="s">
        <v>165667</v>
      </c>
      <c r="C60207" t="s">
        <v>165668</v>
      </c>
      <c r="D60207" t="s">
        <v>165669</v>
      </c>
      <c r="E60207" t="s">
        <v>10</v>
      </c>
    </row>
    <row r="60208" spans="1:5" x14ac:dyDescent="0.25">
      <c r="A60208">
        <v>185104</v>
      </c>
      <c r="B60208" t="s">
        <v>165670</v>
      </c>
      <c r="D60208" t="s">
        <v>165671</v>
      </c>
      <c r="E60208" t="s">
        <v>60259</v>
      </c>
    </row>
    <row r="60209" spans="1:5" x14ac:dyDescent="0.25">
      <c r="A60209">
        <v>185106</v>
      </c>
      <c r="B60209" t="s">
        <v>165672</v>
      </c>
      <c r="C60209" t="s">
        <v>165673</v>
      </c>
      <c r="D60209" t="s">
        <v>165674</v>
      </c>
      <c r="E60209" t="s">
        <v>10</v>
      </c>
    </row>
    <row r="60210" spans="1:5" x14ac:dyDescent="0.25">
      <c r="A60210">
        <v>185117</v>
      </c>
      <c r="B60210" t="s">
        <v>165675</v>
      </c>
      <c r="D60210" t="s">
        <v>165676</v>
      </c>
      <c r="E60210" t="s">
        <v>31846</v>
      </c>
    </row>
    <row r="60211" spans="1:5" x14ac:dyDescent="0.25">
      <c r="A60211">
        <v>185118</v>
      </c>
      <c r="B60211" t="s">
        <v>165677</v>
      </c>
      <c r="C60211" t="s">
        <v>165678</v>
      </c>
      <c r="D60211" t="s">
        <v>165679</v>
      </c>
    </row>
    <row r="60212" spans="1:5" x14ac:dyDescent="0.25">
      <c r="A60212">
        <v>185119</v>
      </c>
      <c r="B60212" t="s">
        <v>165680</v>
      </c>
      <c r="C60212" t="s">
        <v>24649</v>
      </c>
      <c r="D60212" t="s">
        <v>165681</v>
      </c>
      <c r="E60212" t="s">
        <v>39259</v>
      </c>
    </row>
    <row r="60213" spans="1:5" x14ac:dyDescent="0.25">
      <c r="A60213">
        <v>185121</v>
      </c>
      <c r="B60213" t="s">
        <v>165682</v>
      </c>
      <c r="D60213" t="s">
        <v>165683</v>
      </c>
    </row>
    <row r="60214" spans="1:5" x14ac:dyDescent="0.25">
      <c r="A60214">
        <v>185130</v>
      </c>
      <c r="B60214" t="s">
        <v>165684</v>
      </c>
      <c r="D60214" t="s">
        <v>165685</v>
      </c>
    </row>
    <row r="60215" spans="1:5" x14ac:dyDescent="0.25">
      <c r="A60215">
        <v>185133</v>
      </c>
      <c r="B60215" t="s">
        <v>165686</v>
      </c>
      <c r="D60215" t="s">
        <v>165687</v>
      </c>
      <c r="E60215" t="s">
        <v>10</v>
      </c>
    </row>
    <row r="60216" spans="1:5" x14ac:dyDescent="0.25">
      <c r="A60216">
        <v>185134</v>
      </c>
      <c r="B60216" t="s">
        <v>165688</v>
      </c>
      <c r="C60216" t="s">
        <v>165689</v>
      </c>
      <c r="D60216" t="s">
        <v>165690</v>
      </c>
      <c r="E60216" t="s">
        <v>165691</v>
      </c>
    </row>
    <row r="60217" spans="1:5" x14ac:dyDescent="0.25">
      <c r="A60217">
        <v>185148</v>
      </c>
      <c r="B60217" t="s">
        <v>165692</v>
      </c>
      <c r="C60217" t="s">
        <v>31969</v>
      </c>
      <c r="D60217" t="s">
        <v>165693</v>
      </c>
      <c r="E60217" t="s">
        <v>10</v>
      </c>
    </row>
    <row r="60218" spans="1:5" x14ac:dyDescent="0.25">
      <c r="A60218">
        <v>185155</v>
      </c>
      <c r="B60218" t="s">
        <v>165694</v>
      </c>
      <c r="D60218" t="s">
        <v>165695</v>
      </c>
      <c r="E60218" t="s">
        <v>165696</v>
      </c>
    </row>
    <row r="60219" spans="1:5" x14ac:dyDescent="0.25">
      <c r="A60219">
        <v>185158</v>
      </c>
      <c r="B60219" t="s">
        <v>165697</v>
      </c>
      <c r="D60219" t="s">
        <v>165698</v>
      </c>
      <c r="E60219" t="s">
        <v>165699</v>
      </c>
    </row>
    <row r="60220" spans="1:5" x14ac:dyDescent="0.25">
      <c r="A60220">
        <v>185161</v>
      </c>
      <c r="B60220" t="s">
        <v>165700</v>
      </c>
      <c r="D60220" t="s">
        <v>165701</v>
      </c>
    </row>
    <row r="60221" spans="1:5" x14ac:dyDescent="0.25">
      <c r="A60221">
        <v>185165</v>
      </c>
      <c r="B60221" t="s">
        <v>165702</v>
      </c>
      <c r="D60221" t="s">
        <v>165703</v>
      </c>
    </row>
    <row r="60222" spans="1:5" x14ac:dyDescent="0.25">
      <c r="A60222">
        <v>185170</v>
      </c>
      <c r="B60222" t="s">
        <v>165704</v>
      </c>
      <c r="D60222" t="s">
        <v>165705</v>
      </c>
    </row>
    <row r="60223" spans="1:5" x14ac:dyDescent="0.25">
      <c r="A60223">
        <v>185172</v>
      </c>
      <c r="B60223" t="s">
        <v>165706</v>
      </c>
      <c r="C60223" t="s">
        <v>165707</v>
      </c>
      <c r="D60223" t="s">
        <v>165708</v>
      </c>
      <c r="E60223" t="s">
        <v>165709</v>
      </c>
    </row>
    <row r="60224" spans="1:5" x14ac:dyDescent="0.25">
      <c r="A60224">
        <v>185176</v>
      </c>
      <c r="B60224" t="s">
        <v>165710</v>
      </c>
      <c r="D60224" t="s">
        <v>165711</v>
      </c>
    </row>
    <row r="60225" spans="1:5" x14ac:dyDescent="0.25">
      <c r="A60225">
        <v>185177</v>
      </c>
      <c r="B60225" t="s">
        <v>165712</v>
      </c>
      <c r="D60225" t="s">
        <v>165713</v>
      </c>
    </row>
    <row r="60226" spans="1:5" x14ac:dyDescent="0.25">
      <c r="A60226">
        <v>185178</v>
      </c>
      <c r="B60226" t="s">
        <v>165714</v>
      </c>
      <c r="C60226" t="s">
        <v>49779</v>
      </c>
      <c r="D60226" t="s">
        <v>165715</v>
      </c>
    </row>
    <row r="60227" spans="1:5" x14ac:dyDescent="0.25">
      <c r="A60227">
        <v>185185</v>
      </c>
      <c r="B60227" t="s">
        <v>165716</v>
      </c>
      <c r="D60227" t="s">
        <v>165717</v>
      </c>
    </row>
    <row r="60228" spans="1:5" x14ac:dyDescent="0.25">
      <c r="A60228">
        <v>185193</v>
      </c>
      <c r="B60228" t="s">
        <v>165718</v>
      </c>
      <c r="D60228" t="s">
        <v>165719</v>
      </c>
      <c r="E60228" t="s">
        <v>10</v>
      </c>
    </row>
    <row r="60229" spans="1:5" x14ac:dyDescent="0.25">
      <c r="A60229">
        <v>185198</v>
      </c>
      <c r="B60229" t="s">
        <v>165720</v>
      </c>
      <c r="D60229" t="s">
        <v>165721</v>
      </c>
      <c r="E60229" t="s">
        <v>165722</v>
      </c>
    </row>
    <row r="60230" spans="1:5" x14ac:dyDescent="0.25">
      <c r="A60230">
        <v>185202</v>
      </c>
      <c r="B60230" t="s">
        <v>165723</v>
      </c>
      <c r="C60230" t="s">
        <v>165724</v>
      </c>
      <c r="D60230" t="s">
        <v>165725</v>
      </c>
    </row>
    <row r="60231" spans="1:5" x14ac:dyDescent="0.25">
      <c r="A60231">
        <v>185214</v>
      </c>
      <c r="B60231" t="s">
        <v>165726</v>
      </c>
      <c r="C60231" t="s">
        <v>13426</v>
      </c>
      <c r="D60231" t="s">
        <v>165727</v>
      </c>
    </row>
    <row r="60232" spans="1:5" x14ac:dyDescent="0.25">
      <c r="A60232">
        <v>185221</v>
      </c>
      <c r="B60232" t="s">
        <v>165728</v>
      </c>
      <c r="D60232" t="s">
        <v>165729</v>
      </c>
      <c r="E60232" t="s">
        <v>165730</v>
      </c>
    </row>
    <row r="60233" spans="1:5" x14ac:dyDescent="0.25">
      <c r="A60233">
        <v>185223</v>
      </c>
      <c r="B60233" t="s">
        <v>165731</v>
      </c>
      <c r="C60233" t="s">
        <v>165732</v>
      </c>
      <c r="D60233" t="s">
        <v>165733</v>
      </c>
      <c r="E60233" t="s">
        <v>165734</v>
      </c>
    </row>
    <row r="60234" spans="1:5" x14ac:dyDescent="0.25">
      <c r="A60234">
        <v>185232</v>
      </c>
      <c r="B60234" t="s">
        <v>165735</v>
      </c>
      <c r="D60234" t="s">
        <v>165736</v>
      </c>
      <c r="E60234" t="s">
        <v>10</v>
      </c>
    </row>
    <row r="60235" spans="1:5" x14ac:dyDescent="0.25">
      <c r="A60235">
        <v>185234</v>
      </c>
      <c r="B60235" t="s">
        <v>165737</v>
      </c>
      <c r="C60235" t="s">
        <v>51945</v>
      </c>
      <c r="D60235" t="s">
        <v>165738</v>
      </c>
      <c r="E60235" t="s">
        <v>165739</v>
      </c>
    </row>
    <row r="60236" spans="1:5" x14ac:dyDescent="0.25">
      <c r="A60236">
        <v>185242</v>
      </c>
      <c r="B60236" t="s">
        <v>165740</v>
      </c>
      <c r="C60236" t="s">
        <v>165741</v>
      </c>
      <c r="D60236" t="s">
        <v>165742</v>
      </c>
      <c r="E60236" t="s">
        <v>165743</v>
      </c>
    </row>
    <row r="60237" spans="1:5" x14ac:dyDescent="0.25">
      <c r="A60237">
        <v>185249</v>
      </c>
      <c r="B60237" t="s">
        <v>165744</v>
      </c>
      <c r="D60237" t="s">
        <v>165745</v>
      </c>
      <c r="E60237" t="s">
        <v>10</v>
      </c>
    </row>
    <row r="60238" spans="1:5" x14ac:dyDescent="0.25">
      <c r="A60238">
        <v>185256</v>
      </c>
      <c r="B60238" t="s">
        <v>165746</v>
      </c>
      <c r="D60238" t="s">
        <v>165747</v>
      </c>
    </row>
    <row r="60239" spans="1:5" x14ac:dyDescent="0.25">
      <c r="A60239">
        <v>185260</v>
      </c>
      <c r="B60239" t="s">
        <v>165748</v>
      </c>
      <c r="D60239" t="s">
        <v>165749</v>
      </c>
      <c r="E60239" t="s">
        <v>165750</v>
      </c>
    </row>
    <row r="60240" spans="1:5" x14ac:dyDescent="0.25">
      <c r="A60240">
        <v>185261</v>
      </c>
      <c r="B60240" t="s">
        <v>165751</v>
      </c>
      <c r="D60240" t="s">
        <v>165752</v>
      </c>
    </row>
    <row r="60241" spans="1:5" x14ac:dyDescent="0.25">
      <c r="A60241">
        <v>185262</v>
      </c>
      <c r="B60241" t="s">
        <v>165753</v>
      </c>
      <c r="D60241" t="s">
        <v>165754</v>
      </c>
    </row>
    <row r="60242" spans="1:5" x14ac:dyDescent="0.25">
      <c r="A60242">
        <v>185265</v>
      </c>
      <c r="B60242" t="s">
        <v>165755</v>
      </c>
      <c r="D60242" t="s">
        <v>165756</v>
      </c>
      <c r="E60242" t="s">
        <v>165757</v>
      </c>
    </row>
    <row r="60243" spans="1:5" x14ac:dyDescent="0.25">
      <c r="A60243">
        <v>185266</v>
      </c>
      <c r="B60243" t="s">
        <v>165758</v>
      </c>
      <c r="C60243" t="s">
        <v>165759</v>
      </c>
      <c r="D60243" t="s">
        <v>165760</v>
      </c>
      <c r="E60243" t="s">
        <v>165761</v>
      </c>
    </row>
    <row r="60244" spans="1:5" x14ac:dyDescent="0.25">
      <c r="A60244">
        <v>185280</v>
      </c>
      <c r="B60244" t="s">
        <v>165762</v>
      </c>
      <c r="D60244" t="s">
        <v>165763</v>
      </c>
    </row>
    <row r="60245" spans="1:5" x14ac:dyDescent="0.25">
      <c r="A60245">
        <v>185285</v>
      </c>
      <c r="B60245" t="s">
        <v>165764</v>
      </c>
      <c r="C60245" t="s">
        <v>165765</v>
      </c>
      <c r="D60245" t="s">
        <v>165766</v>
      </c>
      <c r="E60245" t="s">
        <v>165767</v>
      </c>
    </row>
    <row r="60246" spans="1:5" x14ac:dyDescent="0.25">
      <c r="A60246">
        <v>185301</v>
      </c>
      <c r="B60246" t="s">
        <v>165768</v>
      </c>
      <c r="C60246" t="s">
        <v>165769</v>
      </c>
      <c r="D60246" t="s">
        <v>165770</v>
      </c>
    </row>
    <row r="60247" spans="1:5" x14ac:dyDescent="0.25">
      <c r="A60247">
        <v>185311</v>
      </c>
      <c r="B60247" t="s">
        <v>165771</v>
      </c>
      <c r="D60247" t="s">
        <v>165772</v>
      </c>
      <c r="E60247" t="s">
        <v>10</v>
      </c>
    </row>
    <row r="60248" spans="1:5" x14ac:dyDescent="0.25">
      <c r="A60248">
        <v>185313</v>
      </c>
      <c r="B60248" t="s">
        <v>165773</v>
      </c>
      <c r="C60248" t="s">
        <v>34822</v>
      </c>
      <c r="D60248" t="s">
        <v>165774</v>
      </c>
    </row>
    <row r="60249" spans="1:5" x14ac:dyDescent="0.25">
      <c r="A60249">
        <v>185339</v>
      </c>
      <c r="B60249" t="s">
        <v>165775</v>
      </c>
      <c r="D60249" t="s">
        <v>165776</v>
      </c>
    </row>
    <row r="60250" spans="1:5" x14ac:dyDescent="0.25">
      <c r="A60250">
        <v>185352</v>
      </c>
      <c r="B60250" t="s">
        <v>165777</v>
      </c>
      <c r="C60250" t="s">
        <v>165778</v>
      </c>
      <c r="D60250" t="s">
        <v>165779</v>
      </c>
    </row>
    <row r="60251" spans="1:5" x14ac:dyDescent="0.25">
      <c r="A60251">
        <v>185360</v>
      </c>
      <c r="B60251" t="s">
        <v>165780</v>
      </c>
      <c r="D60251" t="s">
        <v>165781</v>
      </c>
      <c r="E60251" t="s">
        <v>10</v>
      </c>
    </row>
    <row r="60252" spans="1:5" x14ac:dyDescent="0.25">
      <c r="A60252">
        <v>185365</v>
      </c>
      <c r="B60252" t="s">
        <v>165782</v>
      </c>
      <c r="C60252" t="s">
        <v>165783</v>
      </c>
      <c r="D60252" t="s">
        <v>165784</v>
      </c>
      <c r="E60252" t="s">
        <v>165785</v>
      </c>
    </row>
    <row r="60253" spans="1:5" x14ac:dyDescent="0.25">
      <c r="A60253">
        <v>185368</v>
      </c>
      <c r="B60253" t="s">
        <v>165786</v>
      </c>
      <c r="C60253" t="s">
        <v>100648</v>
      </c>
      <c r="D60253" t="s">
        <v>165787</v>
      </c>
    </row>
    <row r="60254" spans="1:5" x14ac:dyDescent="0.25">
      <c r="A60254">
        <v>185373</v>
      </c>
      <c r="B60254" t="s">
        <v>165788</v>
      </c>
      <c r="C60254" t="s">
        <v>165789</v>
      </c>
      <c r="D60254" t="s">
        <v>165790</v>
      </c>
      <c r="E60254" t="s">
        <v>165791</v>
      </c>
    </row>
    <row r="60255" spans="1:5" x14ac:dyDescent="0.25">
      <c r="A60255">
        <v>185375</v>
      </c>
      <c r="B60255" t="s">
        <v>165792</v>
      </c>
      <c r="D60255" t="s">
        <v>165793</v>
      </c>
      <c r="E60255" t="s">
        <v>165794</v>
      </c>
    </row>
    <row r="60256" spans="1:5" x14ac:dyDescent="0.25">
      <c r="A60256">
        <v>185378</v>
      </c>
      <c r="B60256" t="s">
        <v>165795</v>
      </c>
      <c r="C60256" t="s">
        <v>110694</v>
      </c>
      <c r="D60256" t="s">
        <v>165796</v>
      </c>
    </row>
    <row r="60257" spans="1:5" x14ac:dyDescent="0.25">
      <c r="A60257">
        <v>185385</v>
      </c>
      <c r="B60257" t="s">
        <v>165797</v>
      </c>
      <c r="D60257" t="s">
        <v>165798</v>
      </c>
    </row>
    <row r="60258" spans="1:5" x14ac:dyDescent="0.25">
      <c r="A60258">
        <v>185386</v>
      </c>
      <c r="B60258" t="s">
        <v>165799</v>
      </c>
      <c r="D60258" t="s">
        <v>165800</v>
      </c>
    </row>
    <row r="60259" spans="1:5" x14ac:dyDescent="0.25">
      <c r="A60259">
        <v>185394</v>
      </c>
      <c r="B60259" t="s">
        <v>165801</v>
      </c>
      <c r="C60259" t="s">
        <v>5410</v>
      </c>
      <c r="D60259" t="s">
        <v>165802</v>
      </c>
      <c r="E60259" t="s">
        <v>10</v>
      </c>
    </row>
    <row r="60260" spans="1:5" x14ac:dyDescent="0.25">
      <c r="A60260">
        <v>185409</v>
      </c>
      <c r="B60260" t="s">
        <v>165803</v>
      </c>
      <c r="D60260" t="s">
        <v>165804</v>
      </c>
      <c r="E60260" t="s">
        <v>165805</v>
      </c>
    </row>
    <row r="60261" spans="1:5" x14ac:dyDescent="0.25">
      <c r="A60261">
        <v>185414</v>
      </c>
      <c r="B60261" t="s">
        <v>165806</v>
      </c>
      <c r="D60261" t="s">
        <v>165807</v>
      </c>
      <c r="E60261" t="s">
        <v>165808</v>
      </c>
    </row>
    <row r="60262" spans="1:5" x14ac:dyDescent="0.25">
      <c r="A60262">
        <v>185418</v>
      </c>
      <c r="B60262" t="s">
        <v>165809</v>
      </c>
      <c r="C60262" t="s">
        <v>56539</v>
      </c>
      <c r="D60262" t="s">
        <v>165810</v>
      </c>
      <c r="E60262" t="s">
        <v>56541</v>
      </c>
    </row>
    <row r="60263" spans="1:5" x14ac:dyDescent="0.25">
      <c r="A60263">
        <v>185426</v>
      </c>
      <c r="B60263" t="s">
        <v>165811</v>
      </c>
      <c r="C60263" t="s">
        <v>110121</v>
      </c>
      <c r="D60263" t="s">
        <v>165812</v>
      </c>
      <c r="E60263" t="s">
        <v>127248</v>
      </c>
    </row>
    <row r="60264" spans="1:5" x14ac:dyDescent="0.25">
      <c r="A60264">
        <v>185432</v>
      </c>
      <c r="B60264" t="s">
        <v>165813</v>
      </c>
      <c r="C60264" t="s">
        <v>165814</v>
      </c>
      <c r="D60264" t="s">
        <v>165815</v>
      </c>
      <c r="E60264" t="s">
        <v>165816</v>
      </c>
    </row>
    <row r="60265" spans="1:5" x14ac:dyDescent="0.25">
      <c r="A60265">
        <v>185437</v>
      </c>
      <c r="B60265" t="s">
        <v>165817</v>
      </c>
      <c r="C60265" t="s">
        <v>165818</v>
      </c>
      <c r="D60265" t="s">
        <v>165819</v>
      </c>
    </row>
    <row r="60266" spans="1:5" x14ac:dyDescent="0.25">
      <c r="A60266">
        <v>185438</v>
      </c>
      <c r="B60266" t="s">
        <v>165820</v>
      </c>
      <c r="D60266" t="s">
        <v>165821</v>
      </c>
      <c r="E60266" t="s">
        <v>165822</v>
      </c>
    </row>
    <row r="60267" spans="1:5" x14ac:dyDescent="0.25">
      <c r="A60267">
        <v>185441</v>
      </c>
      <c r="B60267" t="s">
        <v>165823</v>
      </c>
      <c r="C60267" t="s">
        <v>165824</v>
      </c>
      <c r="D60267" t="s">
        <v>165825</v>
      </c>
      <c r="E60267" t="s">
        <v>165826</v>
      </c>
    </row>
    <row r="60268" spans="1:5" x14ac:dyDescent="0.25">
      <c r="A60268">
        <v>185442</v>
      </c>
      <c r="B60268" t="s">
        <v>165827</v>
      </c>
      <c r="C60268" t="s">
        <v>165828</v>
      </c>
      <c r="D60268" t="s">
        <v>165829</v>
      </c>
      <c r="E60268" t="s">
        <v>165830</v>
      </c>
    </row>
    <row r="60269" spans="1:5" x14ac:dyDescent="0.25">
      <c r="A60269">
        <v>185444</v>
      </c>
      <c r="B60269" t="s">
        <v>165831</v>
      </c>
      <c r="D60269" t="s">
        <v>165832</v>
      </c>
      <c r="E60269" t="s">
        <v>165833</v>
      </c>
    </row>
    <row r="60270" spans="1:5" x14ac:dyDescent="0.25">
      <c r="A60270">
        <v>185449</v>
      </c>
      <c r="B60270" t="s">
        <v>165834</v>
      </c>
      <c r="D60270" t="s">
        <v>165835</v>
      </c>
      <c r="E60270" t="s">
        <v>165836</v>
      </c>
    </row>
    <row r="60271" spans="1:5" x14ac:dyDescent="0.25">
      <c r="A60271">
        <v>185450</v>
      </c>
      <c r="B60271" t="s">
        <v>165837</v>
      </c>
      <c r="D60271" t="s">
        <v>165838</v>
      </c>
      <c r="E60271" t="s">
        <v>165839</v>
      </c>
    </row>
    <row r="60272" spans="1:5" x14ac:dyDescent="0.25">
      <c r="A60272">
        <v>185454</v>
      </c>
      <c r="B60272" t="s">
        <v>165840</v>
      </c>
      <c r="D60272" t="s">
        <v>165841</v>
      </c>
      <c r="E60272" t="s">
        <v>165842</v>
      </c>
    </row>
    <row r="60273" spans="1:5" x14ac:dyDescent="0.25">
      <c r="A60273">
        <v>185459</v>
      </c>
      <c r="B60273" t="s">
        <v>165843</v>
      </c>
      <c r="D60273" t="s">
        <v>165844</v>
      </c>
      <c r="E60273" t="s">
        <v>10</v>
      </c>
    </row>
    <row r="60274" spans="1:5" x14ac:dyDescent="0.25">
      <c r="A60274">
        <v>185462</v>
      </c>
      <c r="B60274" t="s">
        <v>165845</v>
      </c>
      <c r="C60274" t="s">
        <v>3811</v>
      </c>
      <c r="D60274" t="s">
        <v>165846</v>
      </c>
      <c r="E60274" t="s">
        <v>16782</v>
      </c>
    </row>
    <row r="60275" spans="1:5" x14ac:dyDescent="0.25">
      <c r="A60275">
        <v>185463</v>
      </c>
      <c r="B60275" t="s">
        <v>165847</v>
      </c>
      <c r="D60275" t="s">
        <v>165848</v>
      </c>
    </row>
    <row r="60276" spans="1:5" x14ac:dyDescent="0.25">
      <c r="A60276">
        <v>185466</v>
      </c>
      <c r="B60276" t="s">
        <v>165849</v>
      </c>
      <c r="D60276" t="s">
        <v>165850</v>
      </c>
    </row>
    <row r="60277" spans="1:5" x14ac:dyDescent="0.25">
      <c r="A60277">
        <v>185469</v>
      </c>
      <c r="B60277" t="s">
        <v>165851</v>
      </c>
      <c r="C60277" t="s">
        <v>58790</v>
      </c>
      <c r="D60277" t="s">
        <v>165852</v>
      </c>
      <c r="E60277" t="s">
        <v>10</v>
      </c>
    </row>
    <row r="60278" spans="1:5" x14ac:dyDescent="0.25">
      <c r="A60278">
        <v>185471</v>
      </c>
      <c r="B60278" t="s">
        <v>165853</v>
      </c>
      <c r="C60278" t="s">
        <v>34729</v>
      </c>
      <c r="D60278" t="s">
        <v>165854</v>
      </c>
    </row>
    <row r="60279" spans="1:5" x14ac:dyDescent="0.25">
      <c r="A60279">
        <v>185472</v>
      </c>
      <c r="B60279" t="s">
        <v>165855</v>
      </c>
      <c r="D60279" t="s">
        <v>165856</v>
      </c>
      <c r="E60279" t="s">
        <v>165857</v>
      </c>
    </row>
    <row r="60280" spans="1:5" x14ac:dyDescent="0.25">
      <c r="A60280">
        <v>185473</v>
      </c>
      <c r="B60280" t="s">
        <v>165858</v>
      </c>
      <c r="C60280" t="s">
        <v>95752</v>
      </c>
      <c r="D60280" t="s">
        <v>165859</v>
      </c>
      <c r="E60280" t="s">
        <v>95754</v>
      </c>
    </row>
    <row r="60281" spans="1:5" x14ac:dyDescent="0.25">
      <c r="A60281">
        <v>185478</v>
      </c>
      <c r="B60281" t="s">
        <v>165860</v>
      </c>
      <c r="C60281" t="s">
        <v>165861</v>
      </c>
      <c r="D60281" t="s">
        <v>165862</v>
      </c>
      <c r="E60281" t="s">
        <v>165863</v>
      </c>
    </row>
    <row r="60282" spans="1:5" x14ac:dyDescent="0.25">
      <c r="A60282">
        <v>185480</v>
      </c>
      <c r="B60282" t="s">
        <v>165864</v>
      </c>
      <c r="D60282" t="s">
        <v>165865</v>
      </c>
    </row>
    <row r="60283" spans="1:5" x14ac:dyDescent="0.25">
      <c r="A60283">
        <v>185487</v>
      </c>
      <c r="B60283" t="s">
        <v>165866</v>
      </c>
      <c r="C60283" t="s">
        <v>165867</v>
      </c>
      <c r="D60283" t="s">
        <v>165868</v>
      </c>
      <c r="E60283" t="s">
        <v>165869</v>
      </c>
    </row>
    <row r="60284" spans="1:5" x14ac:dyDescent="0.25">
      <c r="A60284">
        <v>185489</v>
      </c>
      <c r="B60284" t="s">
        <v>165870</v>
      </c>
      <c r="C60284" t="s">
        <v>165871</v>
      </c>
      <c r="D60284" t="s">
        <v>165872</v>
      </c>
      <c r="E60284" t="s">
        <v>165873</v>
      </c>
    </row>
    <row r="60285" spans="1:5" x14ac:dyDescent="0.25">
      <c r="A60285">
        <v>185495</v>
      </c>
      <c r="B60285" t="s">
        <v>165874</v>
      </c>
      <c r="C60285" t="s">
        <v>6282</v>
      </c>
      <c r="D60285" t="s">
        <v>165875</v>
      </c>
      <c r="E60285" t="s">
        <v>18701</v>
      </c>
    </row>
    <row r="60286" spans="1:5" x14ac:dyDescent="0.25">
      <c r="A60286">
        <v>185497</v>
      </c>
      <c r="B60286" t="s">
        <v>165876</v>
      </c>
      <c r="D60286" t="s">
        <v>165877</v>
      </c>
      <c r="E60286" t="s">
        <v>10</v>
      </c>
    </row>
    <row r="60287" spans="1:5" x14ac:dyDescent="0.25">
      <c r="A60287">
        <v>185500</v>
      </c>
      <c r="B60287" t="s">
        <v>165878</v>
      </c>
      <c r="D60287" t="s">
        <v>165879</v>
      </c>
    </row>
    <row r="60288" spans="1:5" x14ac:dyDescent="0.25">
      <c r="A60288">
        <v>185501</v>
      </c>
      <c r="B60288" t="s">
        <v>165880</v>
      </c>
      <c r="D60288" t="s">
        <v>165881</v>
      </c>
    </row>
    <row r="60289" spans="1:5" x14ac:dyDescent="0.25">
      <c r="A60289">
        <v>185507</v>
      </c>
      <c r="B60289" t="s">
        <v>165882</v>
      </c>
      <c r="C60289" t="s">
        <v>165883</v>
      </c>
      <c r="D60289" t="s">
        <v>165884</v>
      </c>
      <c r="E60289" t="s">
        <v>165885</v>
      </c>
    </row>
    <row r="60290" spans="1:5" x14ac:dyDescent="0.25">
      <c r="A60290">
        <v>185508</v>
      </c>
      <c r="B60290" t="s">
        <v>165886</v>
      </c>
      <c r="C60290" t="s">
        <v>165887</v>
      </c>
      <c r="D60290" t="s">
        <v>165888</v>
      </c>
      <c r="E60290" t="s">
        <v>165889</v>
      </c>
    </row>
    <row r="60291" spans="1:5" x14ac:dyDescent="0.25">
      <c r="A60291">
        <v>185512</v>
      </c>
      <c r="B60291" t="s">
        <v>165890</v>
      </c>
      <c r="D60291" t="s">
        <v>165891</v>
      </c>
    </row>
    <row r="60292" spans="1:5" x14ac:dyDescent="0.25">
      <c r="A60292">
        <v>185517</v>
      </c>
      <c r="B60292" t="s">
        <v>165892</v>
      </c>
      <c r="D60292" t="s">
        <v>165893</v>
      </c>
      <c r="E60292" t="s">
        <v>165894</v>
      </c>
    </row>
    <row r="60293" spans="1:5" x14ac:dyDescent="0.25">
      <c r="A60293">
        <v>185520</v>
      </c>
      <c r="B60293" t="s">
        <v>165895</v>
      </c>
      <c r="D60293" t="s">
        <v>165896</v>
      </c>
    </row>
    <row r="60294" spans="1:5" x14ac:dyDescent="0.25">
      <c r="A60294">
        <v>185521</v>
      </c>
      <c r="B60294" t="s">
        <v>165897</v>
      </c>
      <c r="D60294" t="s">
        <v>165898</v>
      </c>
    </row>
    <row r="60295" spans="1:5" x14ac:dyDescent="0.25">
      <c r="A60295">
        <v>185533</v>
      </c>
      <c r="B60295" t="s">
        <v>165899</v>
      </c>
      <c r="C60295" t="s">
        <v>165900</v>
      </c>
      <c r="D60295" t="s">
        <v>165901</v>
      </c>
    </row>
    <row r="60296" spans="1:5" x14ac:dyDescent="0.25">
      <c r="A60296">
        <v>185536</v>
      </c>
      <c r="B60296" t="s">
        <v>165902</v>
      </c>
      <c r="D60296" t="s">
        <v>165903</v>
      </c>
    </row>
    <row r="60297" spans="1:5" x14ac:dyDescent="0.25">
      <c r="A60297">
        <v>185539</v>
      </c>
      <c r="B60297" t="s">
        <v>165904</v>
      </c>
      <c r="C60297" t="s">
        <v>165905</v>
      </c>
      <c r="D60297" t="s">
        <v>165906</v>
      </c>
    </row>
    <row r="60298" spans="1:5" x14ac:dyDescent="0.25">
      <c r="A60298">
        <v>185540</v>
      </c>
      <c r="B60298" t="s">
        <v>165907</v>
      </c>
      <c r="C60298" t="s">
        <v>165908</v>
      </c>
      <c r="D60298" t="s">
        <v>165909</v>
      </c>
    </row>
    <row r="60299" spans="1:5" x14ac:dyDescent="0.25">
      <c r="A60299">
        <v>185542</v>
      </c>
      <c r="B60299" t="s">
        <v>165910</v>
      </c>
      <c r="D60299" t="s">
        <v>165911</v>
      </c>
      <c r="E60299" t="s">
        <v>10</v>
      </c>
    </row>
    <row r="60300" spans="1:5" x14ac:dyDescent="0.25">
      <c r="A60300">
        <v>185548</v>
      </c>
      <c r="B60300" t="s">
        <v>165912</v>
      </c>
      <c r="D60300" t="s">
        <v>165913</v>
      </c>
    </row>
    <row r="60301" spans="1:5" x14ac:dyDescent="0.25">
      <c r="A60301">
        <v>185549</v>
      </c>
      <c r="B60301" t="s">
        <v>165914</v>
      </c>
      <c r="C60301" t="s">
        <v>156847</v>
      </c>
      <c r="D60301" t="s">
        <v>165915</v>
      </c>
      <c r="E60301" t="s">
        <v>10</v>
      </c>
    </row>
    <row r="60302" spans="1:5" x14ac:dyDescent="0.25">
      <c r="A60302">
        <v>185551</v>
      </c>
      <c r="B60302" t="s">
        <v>165916</v>
      </c>
      <c r="C60302" t="s">
        <v>165917</v>
      </c>
      <c r="D60302" t="s">
        <v>165918</v>
      </c>
      <c r="E60302" t="s">
        <v>165919</v>
      </c>
    </row>
    <row r="60303" spans="1:5" x14ac:dyDescent="0.25">
      <c r="A60303">
        <v>185552</v>
      </c>
      <c r="B60303" t="s">
        <v>165920</v>
      </c>
      <c r="D60303" t="s">
        <v>165921</v>
      </c>
      <c r="E60303" t="s">
        <v>165922</v>
      </c>
    </row>
    <row r="60304" spans="1:5" x14ac:dyDescent="0.25">
      <c r="A60304">
        <v>185553</v>
      </c>
      <c r="B60304" t="s">
        <v>165923</v>
      </c>
      <c r="D60304" t="s">
        <v>165924</v>
      </c>
      <c r="E60304" t="s">
        <v>165925</v>
      </c>
    </row>
    <row r="60305" spans="1:5" x14ac:dyDescent="0.25">
      <c r="A60305">
        <v>185556</v>
      </c>
      <c r="B60305" t="s">
        <v>165926</v>
      </c>
      <c r="D60305" t="s">
        <v>165927</v>
      </c>
    </row>
    <row r="60306" spans="1:5" x14ac:dyDescent="0.25">
      <c r="A60306">
        <v>185565</v>
      </c>
      <c r="B60306" t="s">
        <v>165928</v>
      </c>
      <c r="C60306" t="s">
        <v>165929</v>
      </c>
      <c r="D60306" t="s">
        <v>165930</v>
      </c>
      <c r="E60306" t="s">
        <v>165931</v>
      </c>
    </row>
    <row r="60307" spans="1:5" x14ac:dyDescent="0.25">
      <c r="A60307">
        <v>185570</v>
      </c>
      <c r="B60307" t="s">
        <v>165932</v>
      </c>
      <c r="D60307" t="s">
        <v>165933</v>
      </c>
      <c r="E60307" t="s">
        <v>165934</v>
      </c>
    </row>
    <row r="60308" spans="1:5" x14ac:dyDescent="0.25">
      <c r="A60308">
        <v>185576</v>
      </c>
      <c r="B60308" t="s">
        <v>165935</v>
      </c>
      <c r="D60308" t="s">
        <v>165936</v>
      </c>
    </row>
    <row r="60309" spans="1:5" x14ac:dyDescent="0.25">
      <c r="A60309">
        <v>185579</v>
      </c>
      <c r="B60309" t="s">
        <v>165937</v>
      </c>
      <c r="C60309" t="s">
        <v>25863</v>
      </c>
      <c r="D60309" t="s">
        <v>165938</v>
      </c>
      <c r="E60309" t="s">
        <v>10</v>
      </c>
    </row>
    <row r="60310" spans="1:5" x14ac:dyDescent="0.25">
      <c r="A60310">
        <v>185596</v>
      </c>
      <c r="B60310" t="s">
        <v>165939</v>
      </c>
      <c r="D60310" t="s">
        <v>165940</v>
      </c>
      <c r="E60310" t="s">
        <v>165941</v>
      </c>
    </row>
    <row r="60311" spans="1:5" x14ac:dyDescent="0.25">
      <c r="A60311">
        <v>185608</v>
      </c>
      <c r="B60311" t="s">
        <v>165942</v>
      </c>
      <c r="D60311" t="s">
        <v>165943</v>
      </c>
      <c r="E60311" t="s">
        <v>10</v>
      </c>
    </row>
    <row r="60312" spans="1:5" x14ac:dyDescent="0.25">
      <c r="A60312">
        <v>185610</v>
      </c>
      <c r="B60312" t="s">
        <v>165944</v>
      </c>
      <c r="D60312" t="s">
        <v>165945</v>
      </c>
      <c r="E60312" t="s">
        <v>165946</v>
      </c>
    </row>
    <row r="60313" spans="1:5" x14ac:dyDescent="0.25">
      <c r="A60313">
        <v>185616</v>
      </c>
      <c r="B60313" t="s">
        <v>165947</v>
      </c>
      <c r="C60313" t="s">
        <v>165948</v>
      </c>
      <c r="D60313" t="s">
        <v>165949</v>
      </c>
      <c r="E60313" t="s">
        <v>165950</v>
      </c>
    </row>
    <row r="60314" spans="1:5" x14ac:dyDescent="0.25">
      <c r="A60314">
        <v>185617</v>
      </c>
      <c r="B60314" t="s">
        <v>165951</v>
      </c>
      <c r="D60314" t="s">
        <v>165952</v>
      </c>
    </row>
    <row r="60315" spans="1:5" x14ac:dyDescent="0.25">
      <c r="A60315">
        <v>185622</v>
      </c>
      <c r="B60315" t="s">
        <v>165953</v>
      </c>
      <c r="C60315" t="s">
        <v>165954</v>
      </c>
      <c r="D60315" t="s">
        <v>165955</v>
      </c>
      <c r="E60315" t="s">
        <v>165956</v>
      </c>
    </row>
    <row r="60316" spans="1:5" x14ac:dyDescent="0.25">
      <c r="A60316">
        <v>185626</v>
      </c>
      <c r="B60316" t="s">
        <v>165957</v>
      </c>
      <c r="D60316" t="s">
        <v>165958</v>
      </c>
    </row>
    <row r="60317" spans="1:5" x14ac:dyDescent="0.25">
      <c r="A60317">
        <v>185630</v>
      </c>
      <c r="B60317" t="s">
        <v>165959</v>
      </c>
      <c r="D60317" t="s">
        <v>165960</v>
      </c>
      <c r="E60317" t="s">
        <v>165961</v>
      </c>
    </row>
    <row r="60318" spans="1:5" x14ac:dyDescent="0.25">
      <c r="A60318">
        <v>185634</v>
      </c>
      <c r="B60318" t="s">
        <v>165962</v>
      </c>
      <c r="C60318" t="s">
        <v>165963</v>
      </c>
      <c r="D60318" t="s">
        <v>165964</v>
      </c>
      <c r="E60318" t="s">
        <v>22563</v>
      </c>
    </row>
    <row r="60319" spans="1:5" x14ac:dyDescent="0.25">
      <c r="A60319">
        <v>185635</v>
      </c>
      <c r="B60319" t="s">
        <v>165965</v>
      </c>
      <c r="D60319" t="s">
        <v>165966</v>
      </c>
      <c r="E60319" t="s">
        <v>165967</v>
      </c>
    </row>
    <row r="60320" spans="1:5" x14ac:dyDescent="0.25">
      <c r="A60320">
        <v>185643</v>
      </c>
      <c r="B60320" t="s">
        <v>165968</v>
      </c>
      <c r="D60320" t="s">
        <v>165969</v>
      </c>
    </row>
    <row r="60321" spans="1:5" x14ac:dyDescent="0.25">
      <c r="A60321">
        <v>185653</v>
      </c>
      <c r="B60321" t="s">
        <v>165970</v>
      </c>
      <c r="D60321" t="s">
        <v>165971</v>
      </c>
      <c r="E60321" t="s">
        <v>10</v>
      </c>
    </row>
    <row r="60322" spans="1:5" x14ac:dyDescent="0.25">
      <c r="A60322">
        <v>185657</v>
      </c>
      <c r="B60322" t="s">
        <v>165972</v>
      </c>
      <c r="D60322" t="s">
        <v>165973</v>
      </c>
    </row>
    <row r="60323" spans="1:5" x14ac:dyDescent="0.25">
      <c r="A60323">
        <v>185664</v>
      </c>
      <c r="B60323" t="s">
        <v>165974</v>
      </c>
      <c r="C60323" t="s">
        <v>110605</v>
      </c>
      <c r="D60323" t="s">
        <v>165975</v>
      </c>
    </row>
    <row r="60324" spans="1:5" x14ac:dyDescent="0.25">
      <c r="A60324">
        <v>185668</v>
      </c>
      <c r="B60324" t="s">
        <v>165976</v>
      </c>
      <c r="C60324" t="s">
        <v>100003</v>
      </c>
      <c r="D60324" t="s">
        <v>165977</v>
      </c>
      <c r="E60324" t="s">
        <v>165978</v>
      </c>
    </row>
    <row r="60325" spans="1:5" x14ac:dyDescent="0.25">
      <c r="A60325">
        <v>185673</v>
      </c>
      <c r="B60325" t="s">
        <v>165979</v>
      </c>
      <c r="C60325" t="s">
        <v>165980</v>
      </c>
      <c r="D60325" t="s">
        <v>165981</v>
      </c>
      <c r="E60325" t="s">
        <v>165982</v>
      </c>
    </row>
    <row r="60326" spans="1:5" x14ac:dyDescent="0.25">
      <c r="A60326">
        <v>185677</v>
      </c>
      <c r="B60326" t="s">
        <v>165983</v>
      </c>
      <c r="C60326" t="s">
        <v>165984</v>
      </c>
      <c r="D60326" t="s">
        <v>165985</v>
      </c>
      <c r="E60326" t="s">
        <v>165986</v>
      </c>
    </row>
    <row r="60327" spans="1:5" x14ac:dyDescent="0.25">
      <c r="A60327">
        <v>185679</v>
      </c>
      <c r="B60327" t="s">
        <v>165987</v>
      </c>
      <c r="D60327" t="s">
        <v>165988</v>
      </c>
    </row>
    <row r="60328" spans="1:5" x14ac:dyDescent="0.25">
      <c r="A60328">
        <v>185690</v>
      </c>
      <c r="B60328" t="s">
        <v>165989</v>
      </c>
      <c r="C60328" t="s">
        <v>45443</v>
      </c>
      <c r="D60328" t="s">
        <v>165990</v>
      </c>
    </row>
    <row r="60329" spans="1:5" x14ac:dyDescent="0.25">
      <c r="A60329">
        <v>185693</v>
      </c>
      <c r="B60329" t="s">
        <v>165991</v>
      </c>
      <c r="D60329" t="s">
        <v>165992</v>
      </c>
    </row>
    <row r="60330" spans="1:5" x14ac:dyDescent="0.25">
      <c r="A60330">
        <v>185698</v>
      </c>
      <c r="B60330" t="s">
        <v>165993</v>
      </c>
      <c r="C60330" t="s">
        <v>165994</v>
      </c>
      <c r="D60330" t="s">
        <v>165995</v>
      </c>
    </row>
    <row r="60331" spans="1:5" x14ac:dyDescent="0.25">
      <c r="A60331">
        <v>185705</v>
      </c>
      <c r="B60331" t="s">
        <v>165996</v>
      </c>
      <c r="D60331" t="s">
        <v>165997</v>
      </c>
    </row>
    <row r="60332" spans="1:5" x14ac:dyDescent="0.25">
      <c r="A60332">
        <v>185710</v>
      </c>
      <c r="B60332" t="s">
        <v>165998</v>
      </c>
      <c r="C60332" t="s">
        <v>165999</v>
      </c>
      <c r="D60332" t="s">
        <v>166000</v>
      </c>
      <c r="E60332" t="s">
        <v>7935</v>
      </c>
    </row>
    <row r="60333" spans="1:5" x14ac:dyDescent="0.25">
      <c r="A60333">
        <v>185712</v>
      </c>
      <c r="B60333" t="s">
        <v>166001</v>
      </c>
      <c r="D60333" t="s">
        <v>166002</v>
      </c>
      <c r="E60333" t="s">
        <v>11498</v>
      </c>
    </row>
    <row r="60334" spans="1:5" x14ac:dyDescent="0.25">
      <c r="A60334">
        <v>185718</v>
      </c>
      <c r="B60334" t="s">
        <v>166003</v>
      </c>
      <c r="D60334" t="s">
        <v>166004</v>
      </c>
    </row>
    <row r="60335" spans="1:5" x14ac:dyDescent="0.25">
      <c r="A60335">
        <v>185720</v>
      </c>
      <c r="B60335" t="s">
        <v>166005</v>
      </c>
      <c r="D60335" t="s">
        <v>166006</v>
      </c>
    </row>
    <row r="60336" spans="1:5" x14ac:dyDescent="0.25">
      <c r="A60336">
        <v>185721</v>
      </c>
      <c r="B60336" t="s">
        <v>166007</v>
      </c>
      <c r="D60336" t="s">
        <v>166008</v>
      </c>
    </row>
    <row r="60337" spans="1:5" x14ac:dyDescent="0.25">
      <c r="A60337">
        <v>185729</v>
      </c>
      <c r="B60337" t="s">
        <v>166009</v>
      </c>
      <c r="C60337" t="s">
        <v>166010</v>
      </c>
      <c r="D60337" t="s">
        <v>166011</v>
      </c>
    </row>
    <row r="60338" spans="1:5" x14ac:dyDescent="0.25">
      <c r="A60338">
        <v>185737</v>
      </c>
      <c r="B60338" t="s">
        <v>166012</v>
      </c>
      <c r="C60338" t="s">
        <v>166013</v>
      </c>
      <c r="D60338" t="s">
        <v>166014</v>
      </c>
      <c r="E60338" t="s">
        <v>166015</v>
      </c>
    </row>
    <row r="60339" spans="1:5" x14ac:dyDescent="0.25">
      <c r="A60339">
        <v>185741</v>
      </c>
      <c r="B60339" t="s">
        <v>166016</v>
      </c>
      <c r="C60339" t="s">
        <v>166017</v>
      </c>
      <c r="D60339" t="s">
        <v>166018</v>
      </c>
      <c r="E60339" t="s">
        <v>166019</v>
      </c>
    </row>
    <row r="60340" spans="1:5" x14ac:dyDescent="0.25">
      <c r="A60340">
        <v>185746</v>
      </c>
      <c r="B60340" t="s">
        <v>166020</v>
      </c>
      <c r="D60340" t="s">
        <v>166021</v>
      </c>
    </row>
    <row r="60341" spans="1:5" x14ac:dyDescent="0.25">
      <c r="A60341">
        <v>185751</v>
      </c>
      <c r="B60341" t="s">
        <v>166022</v>
      </c>
      <c r="D60341" t="s">
        <v>166023</v>
      </c>
      <c r="E60341" t="s">
        <v>166024</v>
      </c>
    </row>
    <row r="60342" spans="1:5" x14ac:dyDescent="0.25">
      <c r="A60342">
        <v>185752</v>
      </c>
      <c r="B60342" t="s">
        <v>166025</v>
      </c>
      <c r="D60342" t="s">
        <v>166026</v>
      </c>
    </row>
    <row r="60343" spans="1:5" x14ac:dyDescent="0.25">
      <c r="A60343">
        <v>185754</v>
      </c>
      <c r="B60343" t="s">
        <v>166027</v>
      </c>
      <c r="D60343" t="s">
        <v>166028</v>
      </c>
      <c r="E60343" t="s">
        <v>21311</v>
      </c>
    </row>
    <row r="60344" spans="1:5" x14ac:dyDescent="0.25">
      <c r="A60344">
        <v>185767</v>
      </c>
      <c r="B60344" t="s">
        <v>166029</v>
      </c>
      <c r="C60344" t="s">
        <v>166030</v>
      </c>
      <c r="D60344" t="s">
        <v>166031</v>
      </c>
    </row>
    <row r="60345" spans="1:5" x14ac:dyDescent="0.25">
      <c r="A60345">
        <v>185782</v>
      </c>
      <c r="B60345" t="s">
        <v>166032</v>
      </c>
      <c r="C60345" t="s">
        <v>166033</v>
      </c>
      <c r="D60345" t="s">
        <v>166034</v>
      </c>
    </row>
    <row r="60346" spans="1:5" x14ac:dyDescent="0.25">
      <c r="A60346">
        <v>185786</v>
      </c>
      <c r="B60346" t="s">
        <v>166035</v>
      </c>
      <c r="C60346" t="s">
        <v>166036</v>
      </c>
      <c r="D60346" t="s">
        <v>166037</v>
      </c>
      <c r="E60346" t="s">
        <v>166038</v>
      </c>
    </row>
    <row r="60347" spans="1:5" x14ac:dyDescent="0.25">
      <c r="A60347">
        <v>185789</v>
      </c>
      <c r="B60347" t="s">
        <v>166039</v>
      </c>
      <c r="D60347" t="s">
        <v>166040</v>
      </c>
    </row>
    <row r="60348" spans="1:5" x14ac:dyDescent="0.25">
      <c r="A60348">
        <v>185808</v>
      </c>
      <c r="B60348" t="s">
        <v>166041</v>
      </c>
      <c r="C60348" t="s">
        <v>166042</v>
      </c>
      <c r="D60348" t="s">
        <v>166043</v>
      </c>
      <c r="E60348" t="s">
        <v>166044</v>
      </c>
    </row>
    <row r="60349" spans="1:5" x14ac:dyDescent="0.25">
      <c r="A60349">
        <v>185814</v>
      </c>
      <c r="B60349" t="s">
        <v>166045</v>
      </c>
      <c r="C60349" t="s">
        <v>88135</v>
      </c>
      <c r="D60349" t="s">
        <v>166046</v>
      </c>
      <c r="E60349" t="s">
        <v>166047</v>
      </c>
    </row>
    <row r="60350" spans="1:5" x14ac:dyDescent="0.25">
      <c r="A60350">
        <v>185823</v>
      </c>
      <c r="B60350" t="s">
        <v>166048</v>
      </c>
      <c r="C60350" t="s">
        <v>166049</v>
      </c>
      <c r="D60350" t="s">
        <v>166050</v>
      </c>
      <c r="E60350" t="s">
        <v>166051</v>
      </c>
    </row>
    <row r="60351" spans="1:5" x14ac:dyDescent="0.25">
      <c r="A60351">
        <v>185824</v>
      </c>
      <c r="B60351" t="s">
        <v>166052</v>
      </c>
      <c r="D60351" t="s">
        <v>166053</v>
      </c>
      <c r="E60351" t="s">
        <v>134969</v>
      </c>
    </row>
    <row r="60352" spans="1:5" x14ac:dyDescent="0.25">
      <c r="A60352">
        <v>185826</v>
      </c>
      <c r="B60352" t="s">
        <v>166054</v>
      </c>
      <c r="D60352" t="s">
        <v>166055</v>
      </c>
      <c r="E60352" t="s">
        <v>10</v>
      </c>
    </row>
    <row r="60353" spans="1:5" x14ac:dyDescent="0.25">
      <c r="A60353">
        <v>185830</v>
      </c>
      <c r="B60353" t="s">
        <v>166056</v>
      </c>
      <c r="D60353" t="s">
        <v>166057</v>
      </c>
      <c r="E60353" t="s">
        <v>166058</v>
      </c>
    </row>
    <row r="60354" spans="1:5" x14ac:dyDescent="0.25">
      <c r="A60354">
        <v>185837</v>
      </c>
      <c r="B60354" t="s">
        <v>166059</v>
      </c>
      <c r="D60354" t="s">
        <v>166060</v>
      </c>
      <c r="E60354" t="s">
        <v>10</v>
      </c>
    </row>
    <row r="60355" spans="1:5" x14ac:dyDescent="0.25">
      <c r="A60355">
        <v>185844</v>
      </c>
      <c r="B60355" t="s">
        <v>166061</v>
      </c>
      <c r="D60355" t="s">
        <v>166062</v>
      </c>
    </row>
    <row r="60356" spans="1:5" x14ac:dyDescent="0.25">
      <c r="A60356">
        <v>185847</v>
      </c>
      <c r="B60356" t="s">
        <v>166063</v>
      </c>
      <c r="C60356" t="s">
        <v>58260</v>
      </c>
      <c r="D60356" t="s">
        <v>166064</v>
      </c>
      <c r="E60356" t="s">
        <v>166065</v>
      </c>
    </row>
    <row r="60357" spans="1:5" x14ac:dyDescent="0.25">
      <c r="A60357">
        <v>185848</v>
      </c>
      <c r="B60357" t="s">
        <v>166066</v>
      </c>
      <c r="C60357" t="s">
        <v>166067</v>
      </c>
      <c r="D60357" t="s">
        <v>166068</v>
      </c>
      <c r="E60357" t="s">
        <v>166069</v>
      </c>
    </row>
    <row r="60358" spans="1:5" x14ac:dyDescent="0.25">
      <c r="A60358">
        <v>185850</v>
      </c>
      <c r="B60358" t="s">
        <v>166070</v>
      </c>
      <c r="D60358" t="s">
        <v>166071</v>
      </c>
      <c r="E60358" t="s">
        <v>166072</v>
      </c>
    </row>
    <row r="60359" spans="1:5" x14ac:dyDescent="0.25">
      <c r="A60359">
        <v>185853</v>
      </c>
      <c r="B60359" t="s">
        <v>166073</v>
      </c>
      <c r="D60359" t="s">
        <v>166074</v>
      </c>
      <c r="E60359" t="s">
        <v>128012</v>
      </c>
    </row>
    <row r="60360" spans="1:5" x14ac:dyDescent="0.25">
      <c r="A60360">
        <v>185854</v>
      </c>
      <c r="B60360" t="s">
        <v>166075</v>
      </c>
      <c r="D60360" t="s">
        <v>166076</v>
      </c>
    </row>
    <row r="60361" spans="1:5" x14ac:dyDescent="0.25">
      <c r="A60361">
        <v>185861</v>
      </c>
      <c r="B60361" t="s">
        <v>166077</v>
      </c>
      <c r="D60361" t="s">
        <v>166078</v>
      </c>
      <c r="E60361" t="s">
        <v>166079</v>
      </c>
    </row>
    <row r="60362" spans="1:5" x14ac:dyDescent="0.25">
      <c r="A60362">
        <v>185864</v>
      </c>
      <c r="B60362" t="s">
        <v>166080</v>
      </c>
      <c r="D60362" t="s">
        <v>166081</v>
      </c>
    </row>
    <row r="60363" spans="1:5" x14ac:dyDescent="0.25">
      <c r="A60363">
        <v>185865</v>
      </c>
      <c r="B60363" t="s">
        <v>166082</v>
      </c>
      <c r="D60363" t="s">
        <v>166083</v>
      </c>
    </row>
    <row r="60364" spans="1:5" x14ac:dyDescent="0.25">
      <c r="A60364">
        <v>185868</v>
      </c>
      <c r="B60364" t="s">
        <v>166084</v>
      </c>
      <c r="C60364" t="s">
        <v>166085</v>
      </c>
      <c r="D60364" t="s">
        <v>166086</v>
      </c>
      <c r="E60364" t="s">
        <v>166087</v>
      </c>
    </row>
    <row r="60365" spans="1:5" x14ac:dyDescent="0.25">
      <c r="A60365">
        <v>185870</v>
      </c>
      <c r="B60365" t="s">
        <v>166088</v>
      </c>
      <c r="C60365" t="s">
        <v>166089</v>
      </c>
      <c r="D60365" t="s">
        <v>166090</v>
      </c>
      <c r="E60365" t="s">
        <v>166091</v>
      </c>
    </row>
    <row r="60366" spans="1:5" x14ac:dyDescent="0.25">
      <c r="A60366">
        <v>185872</v>
      </c>
      <c r="B60366" t="s">
        <v>166092</v>
      </c>
      <c r="D60366" t="s">
        <v>166093</v>
      </c>
      <c r="E60366" t="s">
        <v>166094</v>
      </c>
    </row>
    <row r="60367" spans="1:5" x14ac:dyDescent="0.25">
      <c r="A60367">
        <v>185883</v>
      </c>
      <c r="B60367" t="s">
        <v>166095</v>
      </c>
      <c r="C60367" t="s">
        <v>166096</v>
      </c>
      <c r="D60367" t="s">
        <v>166097</v>
      </c>
      <c r="E60367" t="s">
        <v>166098</v>
      </c>
    </row>
    <row r="60368" spans="1:5" x14ac:dyDescent="0.25">
      <c r="A60368">
        <v>185886</v>
      </c>
      <c r="B60368" t="s">
        <v>166099</v>
      </c>
      <c r="D60368" t="s">
        <v>166100</v>
      </c>
      <c r="E60368" t="s">
        <v>166101</v>
      </c>
    </row>
    <row r="60369" spans="1:5" x14ac:dyDescent="0.25">
      <c r="A60369">
        <v>185898</v>
      </c>
      <c r="B60369" t="s">
        <v>166102</v>
      </c>
      <c r="D60369" t="s">
        <v>166103</v>
      </c>
      <c r="E60369" t="s">
        <v>166104</v>
      </c>
    </row>
    <row r="60370" spans="1:5" x14ac:dyDescent="0.25">
      <c r="A60370">
        <v>185899</v>
      </c>
      <c r="B60370" t="s">
        <v>166105</v>
      </c>
      <c r="D60370" t="s">
        <v>166106</v>
      </c>
    </row>
    <row r="60371" spans="1:5" x14ac:dyDescent="0.25">
      <c r="A60371">
        <v>185900</v>
      </c>
      <c r="B60371" t="s">
        <v>166107</v>
      </c>
      <c r="D60371" t="s">
        <v>166108</v>
      </c>
      <c r="E60371" t="s">
        <v>10</v>
      </c>
    </row>
    <row r="60372" spans="1:5" x14ac:dyDescent="0.25">
      <c r="A60372">
        <v>185907</v>
      </c>
      <c r="B60372" t="s">
        <v>166109</v>
      </c>
      <c r="C60372" t="s">
        <v>287</v>
      </c>
      <c r="D60372" t="s">
        <v>166110</v>
      </c>
      <c r="E60372" t="s">
        <v>10</v>
      </c>
    </row>
    <row r="60373" spans="1:5" x14ac:dyDescent="0.25">
      <c r="A60373">
        <v>185908</v>
      </c>
      <c r="B60373" t="s">
        <v>166111</v>
      </c>
      <c r="C60373" t="s">
        <v>166112</v>
      </c>
      <c r="D60373" t="s">
        <v>166113</v>
      </c>
      <c r="E60373" t="s">
        <v>166114</v>
      </c>
    </row>
    <row r="60374" spans="1:5" x14ac:dyDescent="0.25">
      <c r="A60374">
        <v>185917</v>
      </c>
      <c r="B60374" t="s">
        <v>166115</v>
      </c>
      <c r="C60374" t="s">
        <v>166116</v>
      </c>
      <c r="D60374" t="s">
        <v>166117</v>
      </c>
    </row>
    <row r="60375" spans="1:5" x14ac:dyDescent="0.25">
      <c r="A60375">
        <v>185927</v>
      </c>
      <c r="B60375" t="s">
        <v>166118</v>
      </c>
      <c r="D60375" t="s">
        <v>166119</v>
      </c>
      <c r="E60375" t="s">
        <v>166120</v>
      </c>
    </row>
    <row r="60376" spans="1:5" x14ac:dyDescent="0.25">
      <c r="A60376">
        <v>185946</v>
      </c>
      <c r="B60376" t="s">
        <v>166121</v>
      </c>
      <c r="D60376" t="s">
        <v>166122</v>
      </c>
    </row>
    <row r="60377" spans="1:5" x14ac:dyDescent="0.25">
      <c r="A60377">
        <v>185947</v>
      </c>
      <c r="B60377" t="s">
        <v>166123</v>
      </c>
      <c r="C60377" t="s">
        <v>166124</v>
      </c>
      <c r="D60377" t="s">
        <v>166125</v>
      </c>
      <c r="E60377" t="s">
        <v>10</v>
      </c>
    </row>
    <row r="60378" spans="1:5" x14ac:dyDescent="0.25">
      <c r="A60378">
        <v>185950</v>
      </c>
      <c r="B60378" t="s">
        <v>166126</v>
      </c>
      <c r="D60378" t="s">
        <v>166127</v>
      </c>
      <c r="E60378" t="s">
        <v>166128</v>
      </c>
    </row>
    <row r="60379" spans="1:5" x14ac:dyDescent="0.25">
      <c r="A60379">
        <v>185958</v>
      </c>
      <c r="B60379" t="s">
        <v>166129</v>
      </c>
      <c r="C60379" t="s">
        <v>166130</v>
      </c>
      <c r="D60379" t="s">
        <v>166131</v>
      </c>
      <c r="E60379" t="s">
        <v>166132</v>
      </c>
    </row>
    <row r="60380" spans="1:5" x14ac:dyDescent="0.25">
      <c r="A60380">
        <v>185961</v>
      </c>
      <c r="B60380" t="s">
        <v>166133</v>
      </c>
      <c r="D60380" t="s">
        <v>166134</v>
      </c>
    </row>
    <row r="60381" spans="1:5" x14ac:dyDescent="0.25">
      <c r="A60381">
        <v>185962</v>
      </c>
      <c r="B60381" t="s">
        <v>166135</v>
      </c>
      <c r="D60381" t="s">
        <v>166136</v>
      </c>
      <c r="E60381" t="s">
        <v>166137</v>
      </c>
    </row>
    <row r="60382" spans="1:5" x14ac:dyDescent="0.25">
      <c r="A60382">
        <v>185964</v>
      </c>
      <c r="B60382" t="s">
        <v>166138</v>
      </c>
      <c r="C60382" t="s">
        <v>166139</v>
      </c>
      <c r="D60382" t="s">
        <v>166140</v>
      </c>
      <c r="E60382" t="s">
        <v>166141</v>
      </c>
    </row>
    <row r="60383" spans="1:5" x14ac:dyDescent="0.25">
      <c r="A60383">
        <v>185972</v>
      </c>
      <c r="B60383" t="s">
        <v>166142</v>
      </c>
      <c r="C60383" t="s">
        <v>114963</v>
      </c>
      <c r="D60383" t="s">
        <v>166143</v>
      </c>
      <c r="E60383" t="s">
        <v>166144</v>
      </c>
    </row>
    <row r="60384" spans="1:5" x14ac:dyDescent="0.25">
      <c r="A60384">
        <v>185974</v>
      </c>
      <c r="B60384" t="s">
        <v>166145</v>
      </c>
      <c r="D60384" t="s">
        <v>166146</v>
      </c>
      <c r="E60384" t="s">
        <v>166147</v>
      </c>
    </row>
    <row r="60385" spans="1:5" x14ac:dyDescent="0.25">
      <c r="A60385">
        <v>185976</v>
      </c>
      <c r="B60385" t="s">
        <v>166148</v>
      </c>
      <c r="D60385" t="s">
        <v>166149</v>
      </c>
    </row>
    <row r="60386" spans="1:5" x14ac:dyDescent="0.25">
      <c r="A60386">
        <v>185978</v>
      </c>
      <c r="B60386" t="s">
        <v>166150</v>
      </c>
      <c r="C60386" t="s">
        <v>166151</v>
      </c>
      <c r="D60386" t="s">
        <v>166152</v>
      </c>
      <c r="E60386" t="s">
        <v>166153</v>
      </c>
    </row>
    <row r="60387" spans="1:5" x14ac:dyDescent="0.25">
      <c r="A60387">
        <v>185983</v>
      </c>
      <c r="B60387" t="s">
        <v>166154</v>
      </c>
      <c r="C60387" t="s">
        <v>166155</v>
      </c>
      <c r="D60387" t="s">
        <v>166156</v>
      </c>
      <c r="E60387" t="s">
        <v>166157</v>
      </c>
    </row>
    <row r="60388" spans="1:5" x14ac:dyDescent="0.25">
      <c r="A60388">
        <v>185990</v>
      </c>
      <c r="B60388" t="s">
        <v>166158</v>
      </c>
      <c r="D60388" t="s">
        <v>166159</v>
      </c>
      <c r="E60388" t="s">
        <v>166160</v>
      </c>
    </row>
    <row r="60389" spans="1:5" x14ac:dyDescent="0.25">
      <c r="A60389">
        <v>185991</v>
      </c>
      <c r="B60389" t="s">
        <v>166161</v>
      </c>
      <c r="C60389" t="s">
        <v>22298</v>
      </c>
      <c r="D60389" t="s">
        <v>166162</v>
      </c>
      <c r="E60389" t="s">
        <v>166163</v>
      </c>
    </row>
    <row r="60390" spans="1:5" x14ac:dyDescent="0.25">
      <c r="A60390">
        <v>186005</v>
      </c>
      <c r="B60390" t="s">
        <v>166164</v>
      </c>
      <c r="D60390" t="s">
        <v>166165</v>
      </c>
      <c r="E60390" t="s">
        <v>166166</v>
      </c>
    </row>
    <row r="60391" spans="1:5" x14ac:dyDescent="0.25">
      <c r="A60391">
        <v>186012</v>
      </c>
      <c r="B60391" t="s">
        <v>166167</v>
      </c>
      <c r="D60391" t="s">
        <v>166168</v>
      </c>
      <c r="E60391" t="s">
        <v>166169</v>
      </c>
    </row>
    <row r="60392" spans="1:5" x14ac:dyDescent="0.25">
      <c r="A60392">
        <v>186013</v>
      </c>
      <c r="B60392" t="s">
        <v>166170</v>
      </c>
      <c r="D60392" t="s">
        <v>166171</v>
      </c>
    </row>
    <row r="60393" spans="1:5" x14ac:dyDescent="0.25">
      <c r="A60393">
        <v>186015</v>
      </c>
      <c r="B60393" t="s">
        <v>166172</v>
      </c>
      <c r="C60393" t="s">
        <v>166173</v>
      </c>
      <c r="D60393" t="s">
        <v>166174</v>
      </c>
      <c r="E60393" t="s">
        <v>166175</v>
      </c>
    </row>
    <row r="60394" spans="1:5" x14ac:dyDescent="0.25">
      <c r="A60394">
        <v>186016</v>
      </c>
      <c r="B60394" t="s">
        <v>166176</v>
      </c>
      <c r="D60394" t="s">
        <v>166177</v>
      </c>
    </row>
    <row r="60395" spans="1:5" x14ac:dyDescent="0.25">
      <c r="A60395">
        <v>186017</v>
      </c>
      <c r="B60395" t="s">
        <v>166178</v>
      </c>
      <c r="C60395" t="s">
        <v>166179</v>
      </c>
      <c r="D60395" t="s">
        <v>166180</v>
      </c>
    </row>
    <row r="60396" spans="1:5" x14ac:dyDescent="0.25">
      <c r="A60396">
        <v>186019</v>
      </c>
      <c r="B60396" t="s">
        <v>166181</v>
      </c>
      <c r="D60396" t="s">
        <v>166182</v>
      </c>
    </row>
    <row r="60397" spans="1:5" x14ac:dyDescent="0.25">
      <c r="A60397">
        <v>186021</v>
      </c>
      <c r="B60397" t="s">
        <v>166183</v>
      </c>
      <c r="D60397" t="s">
        <v>166184</v>
      </c>
      <c r="E60397" t="s">
        <v>166185</v>
      </c>
    </row>
    <row r="60398" spans="1:5" x14ac:dyDescent="0.25">
      <c r="A60398">
        <v>186025</v>
      </c>
      <c r="B60398" t="s">
        <v>166186</v>
      </c>
      <c r="D60398" t="s">
        <v>166187</v>
      </c>
    </row>
    <row r="60399" spans="1:5" x14ac:dyDescent="0.25">
      <c r="A60399">
        <v>186032</v>
      </c>
      <c r="B60399" t="s">
        <v>166188</v>
      </c>
      <c r="D60399" t="s">
        <v>166189</v>
      </c>
    </row>
    <row r="60400" spans="1:5" x14ac:dyDescent="0.25">
      <c r="A60400">
        <v>186037</v>
      </c>
      <c r="B60400" t="s">
        <v>166190</v>
      </c>
      <c r="D60400" t="s">
        <v>166191</v>
      </c>
      <c r="E60400" t="s">
        <v>166192</v>
      </c>
    </row>
    <row r="60401" spans="1:5" x14ac:dyDescent="0.25">
      <c r="A60401">
        <v>186044</v>
      </c>
      <c r="B60401" t="s">
        <v>166193</v>
      </c>
      <c r="C60401" t="s">
        <v>84481</v>
      </c>
      <c r="D60401" t="s">
        <v>166194</v>
      </c>
    </row>
    <row r="60402" spans="1:5" x14ac:dyDescent="0.25">
      <c r="A60402">
        <v>186046</v>
      </c>
      <c r="B60402" t="s">
        <v>166195</v>
      </c>
      <c r="C60402" t="s">
        <v>46597</v>
      </c>
      <c r="D60402" t="s">
        <v>166196</v>
      </c>
      <c r="E60402" t="s">
        <v>166197</v>
      </c>
    </row>
    <row r="60403" spans="1:5" x14ac:dyDescent="0.25">
      <c r="A60403">
        <v>186059</v>
      </c>
      <c r="B60403" t="s">
        <v>166198</v>
      </c>
      <c r="D60403" t="s">
        <v>166199</v>
      </c>
      <c r="E60403" t="s">
        <v>10</v>
      </c>
    </row>
    <row r="60404" spans="1:5" x14ac:dyDescent="0.25">
      <c r="A60404">
        <v>186061</v>
      </c>
      <c r="B60404" t="s">
        <v>166200</v>
      </c>
      <c r="D60404" t="s">
        <v>166201</v>
      </c>
    </row>
    <row r="60405" spans="1:5" x14ac:dyDescent="0.25">
      <c r="A60405">
        <v>186062</v>
      </c>
      <c r="B60405" t="s">
        <v>166202</v>
      </c>
      <c r="C60405" t="s">
        <v>166203</v>
      </c>
      <c r="D60405" t="s">
        <v>166204</v>
      </c>
      <c r="E60405" t="s">
        <v>112707</v>
      </c>
    </row>
    <row r="60406" spans="1:5" x14ac:dyDescent="0.25">
      <c r="A60406">
        <v>186112</v>
      </c>
      <c r="B60406" t="s">
        <v>166205</v>
      </c>
      <c r="D60406" t="s">
        <v>166206</v>
      </c>
      <c r="E60406" t="s">
        <v>10</v>
      </c>
    </row>
    <row r="60407" spans="1:5" x14ac:dyDescent="0.25">
      <c r="A60407">
        <v>186113</v>
      </c>
      <c r="B60407" t="s">
        <v>166207</v>
      </c>
      <c r="D60407" t="s">
        <v>166208</v>
      </c>
    </row>
    <row r="60408" spans="1:5" x14ac:dyDescent="0.25">
      <c r="A60408">
        <v>186116</v>
      </c>
      <c r="B60408" t="s">
        <v>166209</v>
      </c>
      <c r="D60408" t="s">
        <v>166210</v>
      </c>
    </row>
    <row r="60409" spans="1:5" x14ac:dyDescent="0.25">
      <c r="A60409">
        <v>186117</v>
      </c>
      <c r="B60409" t="s">
        <v>166211</v>
      </c>
      <c r="D60409" t="s">
        <v>166212</v>
      </c>
    </row>
    <row r="60410" spans="1:5" x14ac:dyDescent="0.25">
      <c r="A60410">
        <v>186120</v>
      </c>
      <c r="B60410" t="s">
        <v>166213</v>
      </c>
      <c r="D60410" t="s">
        <v>166214</v>
      </c>
      <c r="E60410" t="s">
        <v>10</v>
      </c>
    </row>
    <row r="60411" spans="1:5" x14ac:dyDescent="0.25">
      <c r="A60411">
        <v>186121</v>
      </c>
      <c r="B60411" t="s">
        <v>166215</v>
      </c>
      <c r="C60411" t="s">
        <v>20126</v>
      </c>
      <c r="D60411" t="s">
        <v>166216</v>
      </c>
    </row>
    <row r="60412" spans="1:5" x14ac:dyDescent="0.25">
      <c r="A60412">
        <v>186123</v>
      </c>
      <c r="B60412" t="s">
        <v>166217</v>
      </c>
      <c r="D60412" t="s">
        <v>166218</v>
      </c>
      <c r="E60412" t="s">
        <v>166219</v>
      </c>
    </row>
    <row r="60413" spans="1:5" x14ac:dyDescent="0.25">
      <c r="A60413">
        <v>186125</v>
      </c>
      <c r="B60413" t="s">
        <v>166220</v>
      </c>
      <c r="C60413" t="s">
        <v>166221</v>
      </c>
      <c r="D60413" t="s">
        <v>166222</v>
      </c>
      <c r="E60413" t="s">
        <v>166223</v>
      </c>
    </row>
    <row r="60414" spans="1:5" x14ac:dyDescent="0.25">
      <c r="A60414">
        <v>186134</v>
      </c>
      <c r="B60414" t="s">
        <v>166224</v>
      </c>
      <c r="D60414" t="s">
        <v>166225</v>
      </c>
    </row>
    <row r="60415" spans="1:5" x14ac:dyDescent="0.25">
      <c r="A60415">
        <v>186135</v>
      </c>
      <c r="B60415" t="s">
        <v>166226</v>
      </c>
      <c r="C60415" t="s">
        <v>162985</v>
      </c>
      <c r="D60415" t="s">
        <v>166227</v>
      </c>
      <c r="E60415" t="s">
        <v>166228</v>
      </c>
    </row>
    <row r="60416" spans="1:5" x14ac:dyDescent="0.25">
      <c r="A60416">
        <v>186137</v>
      </c>
      <c r="B60416" t="s">
        <v>166229</v>
      </c>
      <c r="D60416" t="s">
        <v>166230</v>
      </c>
      <c r="E60416" t="s">
        <v>166231</v>
      </c>
    </row>
    <row r="60417" spans="1:5" x14ac:dyDescent="0.25">
      <c r="A60417">
        <v>186139</v>
      </c>
      <c r="B60417" t="s">
        <v>166232</v>
      </c>
      <c r="D60417" t="s">
        <v>166233</v>
      </c>
    </row>
    <row r="60418" spans="1:5" x14ac:dyDescent="0.25">
      <c r="A60418">
        <v>186140</v>
      </c>
      <c r="B60418" t="s">
        <v>166234</v>
      </c>
      <c r="D60418" t="s">
        <v>166235</v>
      </c>
    </row>
    <row r="60419" spans="1:5" x14ac:dyDescent="0.25">
      <c r="A60419">
        <v>186150</v>
      </c>
      <c r="B60419" t="s">
        <v>166236</v>
      </c>
      <c r="D60419" t="s">
        <v>166237</v>
      </c>
      <c r="E60419" t="s">
        <v>166238</v>
      </c>
    </row>
    <row r="60420" spans="1:5" x14ac:dyDescent="0.25">
      <c r="A60420">
        <v>186151</v>
      </c>
      <c r="B60420" t="s">
        <v>166239</v>
      </c>
      <c r="D60420" t="s">
        <v>166240</v>
      </c>
      <c r="E60420" t="s">
        <v>166241</v>
      </c>
    </row>
    <row r="60421" spans="1:5" x14ac:dyDescent="0.25">
      <c r="A60421">
        <v>186164</v>
      </c>
      <c r="B60421" t="s">
        <v>166242</v>
      </c>
      <c r="D60421" t="s">
        <v>166243</v>
      </c>
      <c r="E60421" t="s">
        <v>166244</v>
      </c>
    </row>
    <row r="60422" spans="1:5" x14ac:dyDescent="0.25">
      <c r="A60422">
        <v>186173</v>
      </c>
      <c r="B60422" t="s">
        <v>166245</v>
      </c>
      <c r="C60422" t="s">
        <v>166246</v>
      </c>
      <c r="D60422" t="s">
        <v>166247</v>
      </c>
      <c r="E60422" t="s">
        <v>10</v>
      </c>
    </row>
    <row r="60423" spans="1:5" x14ac:dyDescent="0.25">
      <c r="A60423">
        <v>186176</v>
      </c>
      <c r="B60423" t="s">
        <v>166248</v>
      </c>
      <c r="C60423" t="s">
        <v>166249</v>
      </c>
      <c r="D60423" t="s">
        <v>166250</v>
      </c>
    </row>
    <row r="60424" spans="1:5" x14ac:dyDescent="0.25">
      <c r="A60424">
        <v>186178</v>
      </c>
      <c r="B60424" t="s">
        <v>166251</v>
      </c>
      <c r="D60424" t="s">
        <v>166252</v>
      </c>
    </row>
    <row r="60425" spans="1:5" x14ac:dyDescent="0.25">
      <c r="A60425">
        <v>186180</v>
      </c>
      <c r="B60425" t="s">
        <v>166253</v>
      </c>
      <c r="D60425" t="s">
        <v>166254</v>
      </c>
    </row>
    <row r="60426" spans="1:5" x14ac:dyDescent="0.25">
      <c r="A60426">
        <v>186188</v>
      </c>
      <c r="B60426" t="s">
        <v>166255</v>
      </c>
      <c r="D60426" t="s">
        <v>166256</v>
      </c>
      <c r="E60426" t="s">
        <v>166257</v>
      </c>
    </row>
    <row r="60427" spans="1:5" x14ac:dyDescent="0.25">
      <c r="A60427">
        <v>186203</v>
      </c>
      <c r="B60427" t="s">
        <v>166258</v>
      </c>
      <c r="D60427" t="s">
        <v>166259</v>
      </c>
    </row>
    <row r="60428" spans="1:5" x14ac:dyDescent="0.25">
      <c r="A60428">
        <v>186205</v>
      </c>
      <c r="B60428" t="s">
        <v>166260</v>
      </c>
      <c r="D60428" t="s">
        <v>166261</v>
      </c>
      <c r="E60428" t="s">
        <v>10</v>
      </c>
    </row>
    <row r="60429" spans="1:5" x14ac:dyDescent="0.25">
      <c r="A60429">
        <v>186207</v>
      </c>
      <c r="B60429" t="s">
        <v>166262</v>
      </c>
      <c r="D60429" t="s">
        <v>166263</v>
      </c>
      <c r="E60429" t="s">
        <v>166264</v>
      </c>
    </row>
    <row r="60430" spans="1:5" x14ac:dyDescent="0.25">
      <c r="A60430">
        <v>186214</v>
      </c>
      <c r="B60430" t="s">
        <v>166265</v>
      </c>
      <c r="C60430" t="s">
        <v>166266</v>
      </c>
      <c r="D60430" t="s">
        <v>166267</v>
      </c>
      <c r="E60430" t="s">
        <v>166268</v>
      </c>
    </row>
    <row r="60431" spans="1:5" x14ac:dyDescent="0.25">
      <c r="A60431">
        <v>186216</v>
      </c>
      <c r="B60431" t="s">
        <v>166269</v>
      </c>
      <c r="D60431" t="s">
        <v>166270</v>
      </c>
    </row>
    <row r="60432" spans="1:5" x14ac:dyDescent="0.25">
      <c r="A60432">
        <v>186228</v>
      </c>
      <c r="B60432" t="s">
        <v>166271</v>
      </c>
      <c r="D60432" t="s">
        <v>166272</v>
      </c>
    </row>
    <row r="60433" spans="1:5" x14ac:dyDescent="0.25">
      <c r="A60433">
        <v>186229</v>
      </c>
      <c r="B60433" t="s">
        <v>166273</v>
      </c>
      <c r="D60433" t="s">
        <v>166274</v>
      </c>
    </row>
    <row r="60434" spans="1:5" x14ac:dyDescent="0.25">
      <c r="A60434">
        <v>186246</v>
      </c>
      <c r="B60434" t="s">
        <v>166275</v>
      </c>
      <c r="D60434" t="s">
        <v>166276</v>
      </c>
    </row>
    <row r="60435" spans="1:5" x14ac:dyDescent="0.25">
      <c r="A60435">
        <v>186258</v>
      </c>
      <c r="B60435" t="s">
        <v>166277</v>
      </c>
      <c r="D60435" t="s">
        <v>166278</v>
      </c>
      <c r="E60435" t="s">
        <v>166279</v>
      </c>
    </row>
    <row r="60436" spans="1:5" x14ac:dyDescent="0.25">
      <c r="A60436">
        <v>186259</v>
      </c>
      <c r="B60436" t="s">
        <v>166280</v>
      </c>
      <c r="C60436" t="s">
        <v>166281</v>
      </c>
      <c r="D60436" t="s">
        <v>166282</v>
      </c>
      <c r="E60436" t="s">
        <v>166283</v>
      </c>
    </row>
    <row r="60437" spans="1:5" x14ac:dyDescent="0.25">
      <c r="A60437">
        <v>186260</v>
      </c>
      <c r="B60437" t="s">
        <v>166284</v>
      </c>
      <c r="C60437" t="s">
        <v>21170</v>
      </c>
      <c r="D60437" t="s">
        <v>166285</v>
      </c>
      <c r="E60437" t="s">
        <v>166286</v>
      </c>
    </row>
    <row r="60438" spans="1:5" x14ac:dyDescent="0.25">
      <c r="A60438">
        <v>186263</v>
      </c>
      <c r="B60438" t="s">
        <v>166287</v>
      </c>
      <c r="C60438" t="s">
        <v>166288</v>
      </c>
      <c r="D60438" t="s">
        <v>166289</v>
      </c>
    </row>
    <row r="60439" spans="1:5" x14ac:dyDescent="0.25">
      <c r="A60439">
        <v>186266</v>
      </c>
      <c r="B60439" t="s">
        <v>166290</v>
      </c>
      <c r="C60439" t="s">
        <v>11764</v>
      </c>
      <c r="D60439" t="s">
        <v>166291</v>
      </c>
      <c r="E60439" t="s">
        <v>10</v>
      </c>
    </row>
    <row r="60440" spans="1:5" x14ac:dyDescent="0.25">
      <c r="A60440">
        <v>186270</v>
      </c>
      <c r="B60440" t="s">
        <v>166292</v>
      </c>
      <c r="D60440" t="s">
        <v>166293</v>
      </c>
      <c r="E60440" t="s">
        <v>166294</v>
      </c>
    </row>
    <row r="60441" spans="1:5" x14ac:dyDescent="0.25">
      <c r="A60441">
        <v>186282</v>
      </c>
      <c r="B60441" t="s">
        <v>166295</v>
      </c>
      <c r="D60441" t="s">
        <v>166296</v>
      </c>
      <c r="E60441" t="s">
        <v>166297</v>
      </c>
    </row>
    <row r="60442" spans="1:5" x14ac:dyDescent="0.25">
      <c r="A60442">
        <v>186285</v>
      </c>
      <c r="B60442" t="s">
        <v>166298</v>
      </c>
      <c r="C60442" t="s">
        <v>166299</v>
      </c>
      <c r="D60442" t="s">
        <v>166300</v>
      </c>
      <c r="E60442" t="s">
        <v>10</v>
      </c>
    </row>
    <row r="60443" spans="1:5" x14ac:dyDescent="0.25">
      <c r="A60443">
        <v>186290</v>
      </c>
      <c r="B60443" t="s">
        <v>166301</v>
      </c>
      <c r="C60443" t="s">
        <v>166302</v>
      </c>
      <c r="D60443" t="s">
        <v>166303</v>
      </c>
    </row>
    <row r="60444" spans="1:5" x14ac:dyDescent="0.25">
      <c r="A60444">
        <v>186296</v>
      </c>
      <c r="B60444" t="s">
        <v>166304</v>
      </c>
      <c r="D60444" t="s">
        <v>166305</v>
      </c>
    </row>
    <row r="60445" spans="1:5" x14ac:dyDescent="0.25">
      <c r="A60445">
        <v>186298</v>
      </c>
      <c r="B60445" t="s">
        <v>166306</v>
      </c>
      <c r="D60445" t="s">
        <v>166307</v>
      </c>
      <c r="E60445" t="s">
        <v>166308</v>
      </c>
    </row>
    <row r="60446" spans="1:5" x14ac:dyDescent="0.25">
      <c r="A60446">
        <v>186299</v>
      </c>
      <c r="B60446" t="s">
        <v>166309</v>
      </c>
      <c r="D60446" t="s">
        <v>166310</v>
      </c>
      <c r="E60446" t="s">
        <v>10</v>
      </c>
    </row>
    <row r="60447" spans="1:5" x14ac:dyDescent="0.25">
      <c r="A60447">
        <v>186312</v>
      </c>
      <c r="B60447" t="s">
        <v>166311</v>
      </c>
      <c r="D60447" t="s">
        <v>166312</v>
      </c>
      <c r="E60447" t="s">
        <v>166313</v>
      </c>
    </row>
    <row r="60448" spans="1:5" x14ac:dyDescent="0.25">
      <c r="A60448">
        <v>186314</v>
      </c>
      <c r="B60448" t="s">
        <v>166314</v>
      </c>
      <c r="C60448" t="s">
        <v>166315</v>
      </c>
      <c r="D60448" t="s">
        <v>166316</v>
      </c>
    </row>
    <row r="60449" spans="1:5" x14ac:dyDescent="0.25">
      <c r="A60449">
        <v>186318</v>
      </c>
      <c r="B60449" t="s">
        <v>166317</v>
      </c>
      <c r="D60449" t="s">
        <v>166318</v>
      </c>
      <c r="E60449" t="s">
        <v>10</v>
      </c>
    </row>
    <row r="60450" spans="1:5" x14ac:dyDescent="0.25">
      <c r="A60450">
        <v>186321</v>
      </c>
      <c r="B60450" t="s">
        <v>166319</v>
      </c>
      <c r="C60450" t="s">
        <v>77688</v>
      </c>
      <c r="D60450" t="s">
        <v>166320</v>
      </c>
      <c r="E60450" t="s">
        <v>10</v>
      </c>
    </row>
    <row r="60451" spans="1:5" x14ac:dyDescent="0.25">
      <c r="A60451">
        <v>186341</v>
      </c>
      <c r="B60451" t="s">
        <v>166321</v>
      </c>
      <c r="D60451" t="s">
        <v>166322</v>
      </c>
      <c r="E60451" t="s">
        <v>166323</v>
      </c>
    </row>
    <row r="60452" spans="1:5" x14ac:dyDescent="0.25">
      <c r="A60452">
        <v>186345</v>
      </c>
      <c r="B60452" t="s">
        <v>166324</v>
      </c>
      <c r="C60452" t="s">
        <v>153417</v>
      </c>
      <c r="D60452" t="s">
        <v>166325</v>
      </c>
      <c r="E60452" t="s">
        <v>166326</v>
      </c>
    </row>
    <row r="60453" spans="1:5" x14ac:dyDescent="0.25">
      <c r="A60453">
        <v>186348</v>
      </c>
      <c r="B60453" t="s">
        <v>166327</v>
      </c>
      <c r="D60453" t="s">
        <v>166328</v>
      </c>
    </row>
    <row r="60454" spans="1:5" x14ac:dyDescent="0.25">
      <c r="A60454">
        <v>186353</v>
      </c>
      <c r="B60454" t="s">
        <v>166329</v>
      </c>
      <c r="D60454" t="s">
        <v>166330</v>
      </c>
    </row>
    <row r="60455" spans="1:5" x14ac:dyDescent="0.25">
      <c r="A60455">
        <v>186361</v>
      </c>
      <c r="B60455" t="s">
        <v>166331</v>
      </c>
      <c r="C60455" t="s">
        <v>102226</v>
      </c>
      <c r="D60455" t="s">
        <v>166332</v>
      </c>
      <c r="E60455" t="s">
        <v>166333</v>
      </c>
    </row>
    <row r="60456" spans="1:5" x14ac:dyDescent="0.25">
      <c r="A60456">
        <v>186363</v>
      </c>
      <c r="B60456" t="s">
        <v>166334</v>
      </c>
      <c r="D60456" t="s">
        <v>166335</v>
      </c>
    </row>
    <row r="60457" spans="1:5" x14ac:dyDescent="0.25">
      <c r="A60457">
        <v>186373</v>
      </c>
      <c r="B60457" t="s">
        <v>166336</v>
      </c>
      <c r="D60457" t="s">
        <v>166337</v>
      </c>
    </row>
    <row r="60458" spans="1:5" x14ac:dyDescent="0.25">
      <c r="A60458">
        <v>186379</v>
      </c>
      <c r="B60458" t="s">
        <v>166338</v>
      </c>
      <c r="D60458" t="s">
        <v>166339</v>
      </c>
    </row>
    <row r="60459" spans="1:5" x14ac:dyDescent="0.25">
      <c r="A60459">
        <v>186385</v>
      </c>
      <c r="B60459" t="s">
        <v>166340</v>
      </c>
      <c r="D60459" t="s">
        <v>166341</v>
      </c>
    </row>
    <row r="60460" spans="1:5" x14ac:dyDescent="0.25">
      <c r="A60460">
        <v>186386</v>
      </c>
      <c r="B60460" t="s">
        <v>166342</v>
      </c>
      <c r="C60460" t="s">
        <v>166343</v>
      </c>
      <c r="D60460" t="s">
        <v>166344</v>
      </c>
      <c r="E60460" t="s">
        <v>166345</v>
      </c>
    </row>
    <row r="60461" spans="1:5" x14ac:dyDescent="0.25">
      <c r="A60461">
        <v>186387</v>
      </c>
      <c r="B60461" t="s">
        <v>166346</v>
      </c>
      <c r="D60461" t="s">
        <v>166347</v>
      </c>
      <c r="E60461" t="s">
        <v>166348</v>
      </c>
    </row>
    <row r="60462" spans="1:5" x14ac:dyDescent="0.25">
      <c r="A60462">
        <v>186388</v>
      </c>
      <c r="B60462" t="s">
        <v>166349</v>
      </c>
      <c r="D60462" t="s">
        <v>166350</v>
      </c>
      <c r="E60462" t="s">
        <v>166351</v>
      </c>
    </row>
    <row r="60463" spans="1:5" x14ac:dyDescent="0.25">
      <c r="A60463">
        <v>186393</v>
      </c>
      <c r="B60463" t="s">
        <v>166352</v>
      </c>
      <c r="D60463" t="s">
        <v>166353</v>
      </c>
      <c r="E60463" t="s">
        <v>10</v>
      </c>
    </row>
    <row r="60464" spans="1:5" x14ac:dyDescent="0.25">
      <c r="A60464">
        <v>186401</v>
      </c>
      <c r="B60464" t="s">
        <v>166354</v>
      </c>
      <c r="D60464" t="s">
        <v>166355</v>
      </c>
    </row>
    <row r="60465" spans="1:5" x14ac:dyDescent="0.25">
      <c r="A60465">
        <v>186404</v>
      </c>
      <c r="B60465" t="s">
        <v>166356</v>
      </c>
      <c r="C60465" t="s">
        <v>34040</v>
      </c>
      <c r="D60465" t="s">
        <v>166357</v>
      </c>
    </row>
    <row r="60466" spans="1:5" x14ac:dyDescent="0.25">
      <c r="A60466">
        <v>186408</v>
      </c>
      <c r="B60466" t="s">
        <v>166358</v>
      </c>
      <c r="C60466" t="s">
        <v>166359</v>
      </c>
      <c r="D60466" t="s">
        <v>166360</v>
      </c>
      <c r="E60466" t="s">
        <v>10</v>
      </c>
    </row>
    <row r="60467" spans="1:5" x14ac:dyDescent="0.25">
      <c r="A60467">
        <v>186414</v>
      </c>
      <c r="B60467" t="s">
        <v>166361</v>
      </c>
      <c r="D60467" t="s">
        <v>166362</v>
      </c>
    </row>
    <row r="60468" spans="1:5" x14ac:dyDescent="0.25">
      <c r="A60468">
        <v>186415</v>
      </c>
      <c r="B60468" t="s">
        <v>166363</v>
      </c>
      <c r="D60468" t="s">
        <v>166364</v>
      </c>
    </row>
    <row r="60469" spans="1:5" x14ac:dyDescent="0.25">
      <c r="A60469">
        <v>186425</v>
      </c>
      <c r="B60469" t="s">
        <v>166365</v>
      </c>
      <c r="C60469" t="s">
        <v>149740</v>
      </c>
      <c r="D60469" t="s">
        <v>166366</v>
      </c>
    </row>
    <row r="60470" spans="1:5" x14ac:dyDescent="0.25">
      <c r="A60470">
        <v>186427</v>
      </c>
      <c r="B60470" t="s">
        <v>166367</v>
      </c>
      <c r="C60470" t="s">
        <v>18804</v>
      </c>
      <c r="D60470" t="s">
        <v>166368</v>
      </c>
      <c r="E60470" t="s">
        <v>166369</v>
      </c>
    </row>
    <row r="60471" spans="1:5" x14ac:dyDescent="0.25">
      <c r="A60471">
        <v>186438</v>
      </c>
      <c r="B60471" t="s">
        <v>166370</v>
      </c>
      <c r="D60471" t="s">
        <v>166371</v>
      </c>
    </row>
    <row r="60472" spans="1:5" x14ac:dyDescent="0.25">
      <c r="A60472">
        <v>186441</v>
      </c>
      <c r="B60472" t="s">
        <v>166372</v>
      </c>
      <c r="D60472" t="s">
        <v>166373</v>
      </c>
      <c r="E60472" t="s">
        <v>166374</v>
      </c>
    </row>
    <row r="60473" spans="1:5" x14ac:dyDescent="0.25">
      <c r="A60473">
        <v>186458</v>
      </c>
      <c r="B60473" t="s">
        <v>166375</v>
      </c>
      <c r="D60473" t="s">
        <v>166376</v>
      </c>
    </row>
    <row r="60474" spans="1:5" x14ac:dyDescent="0.25">
      <c r="A60474">
        <v>186465</v>
      </c>
      <c r="B60474" t="s">
        <v>166377</v>
      </c>
      <c r="C60474" t="s">
        <v>166378</v>
      </c>
      <c r="D60474" t="s">
        <v>166379</v>
      </c>
      <c r="E60474" t="s">
        <v>166380</v>
      </c>
    </row>
    <row r="60475" spans="1:5" x14ac:dyDescent="0.25">
      <c r="A60475">
        <v>186476</v>
      </c>
      <c r="B60475" t="s">
        <v>166381</v>
      </c>
      <c r="D60475" t="s">
        <v>166382</v>
      </c>
    </row>
    <row r="60476" spans="1:5" x14ac:dyDescent="0.25">
      <c r="A60476">
        <v>186480</v>
      </c>
      <c r="B60476" t="s">
        <v>166383</v>
      </c>
      <c r="D60476" t="s">
        <v>166384</v>
      </c>
    </row>
    <row r="60477" spans="1:5" x14ac:dyDescent="0.25">
      <c r="A60477">
        <v>186481</v>
      </c>
      <c r="B60477" t="s">
        <v>166385</v>
      </c>
      <c r="C60477" t="s">
        <v>166386</v>
      </c>
      <c r="D60477" t="s">
        <v>166387</v>
      </c>
      <c r="E60477" t="s">
        <v>166388</v>
      </c>
    </row>
    <row r="60478" spans="1:5" x14ac:dyDescent="0.25">
      <c r="A60478">
        <v>186484</v>
      </c>
      <c r="B60478" t="s">
        <v>166389</v>
      </c>
      <c r="D60478" t="s">
        <v>166390</v>
      </c>
      <c r="E60478" t="s">
        <v>166391</v>
      </c>
    </row>
    <row r="60479" spans="1:5" x14ac:dyDescent="0.25">
      <c r="A60479">
        <v>186487</v>
      </c>
      <c r="B60479" t="s">
        <v>166392</v>
      </c>
      <c r="D60479" t="s">
        <v>166393</v>
      </c>
    </row>
    <row r="60480" spans="1:5" x14ac:dyDescent="0.25">
      <c r="A60480">
        <v>186489</v>
      </c>
      <c r="B60480" t="s">
        <v>166394</v>
      </c>
      <c r="C60480" t="s">
        <v>16379</v>
      </c>
      <c r="D60480" t="s">
        <v>166395</v>
      </c>
    </row>
    <row r="60481" spans="1:5" x14ac:dyDescent="0.25">
      <c r="A60481">
        <v>186495</v>
      </c>
      <c r="B60481" t="s">
        <v>166396</v>
      </c>
      <c r="C60481" t="s">
        <v>166397</v>
      </c>
      <c r="D60481" t="s">
        <v>166398</v>
      </c>
      <c r="E60481" t="s">
        <v>9714</v>
      </c>
    </row>
    <row r="60482" spans="1:5" x14ac:dyDescent="0.25">
      <c r="A60482">
        <v>186496</v>
      </c>
      <c r="B60482" t="s">
        <v>166399</v>
      </c>
      <c r="D60482" t="s">
        <v>166400</v>
      </c>
      <c r="E60482" t="s">
        <v>6580</v>
      </c>
    </row>
    <row r="60483" spans="1:5" x14ac:dyDescent="0.25">
      <c r="A60483">
        <v>186501</v>
      </c>
      <c r="B60483" t="s">
        <v>166401</v>
      </c>
      <c r="C60483" t="s">
        <v>166402</v>
      </c>
      <c r="D60483" t="s">
        <v>166403</v>
      </c>
      <c r="E60483" t="s">
        <v>10</v>
      </c>
    </row>
    <row r="60484" spans="1:5" x14ac:dyDescent="0.25">
      <c r="A60484">
        <v>186506</v>
      </c>
      <c r="B60484" t="s">
        <v>166404</v>
      </c>
      <c r="C60484" t="s">
        <v>166405</v>
      </c>
      <c r="D60484" t="s">
        <v>166406</v>
      </c>
      <c r="E60484" t="s">
        <v>166407</v>
      </c>
    </row>
    <row r="60485" spans="1:5" x14ac:dyDescent="0.25">
      <c r="A60485">
        <v>186514</v>
      </c>
      <c r="B60485" t="s">
        <v>166408</v>
      </c>
      <c r="C60485" t="s">
        <v>73259</v>
      </c>
      <c r="D60485" t="s">
        <v>166409</v>
      </c>
      <c r="E60485" t="s">
        <v>166410</v>
      </c>
    </row>
    <row r="60486" spans="1:5" x14ac:dyDescent="0.25">
      <c r="A60486">
        <v>186516</v>
      </c>
      <c r="B60486" t="s">
        <v>166411</v>
      </c>
      <c r="D60486" t="s">
        <v>166412</v>
      </c>
      <c r="E60486" t="s">
        <v>10</v>
      </c>
    </row>
    <row r="60487" spans="1:5" x14ac:dyDescent="0.25">
      <c r="A60487">
        <v>186517</v>
      </c>
      <c r="B60487" t="s">
        <v>166413</v>
      </c>
      <c r="C60487" t="s">
        <v>106333</v>
      </c>
      <c r="D60487" t="s">
        <v>166414</v>
      </c>
      <c r="E60487" t="s">
        <v>166415</v>
      </c>
    </row>
    <row r="60488" spans="1:5" x14ac:dyDescent="0.25">
      <c r="A60488">
        <v>186524</v>
      </c>
      <c r="B60488" t="s">
        <v>166416</v>
      </c>
      <c r="D60488" t="s">
        <v>166417</v>
      </c>
      <c r="E60488" t="s">
        <v>166418</v>
      </c>
    </row>
    <row r="60489" spans="1:5" x14ac:dyDescent="0.25">
      <c r="A60489">
        <v>186530</v>
      </c>
      <c r="B60489" t="s">
        <v>166419</v>
      </c>
      <c r="C60489" t="s">
        <v>166420</v>
      </c>
      <c r="D60489" t="s">
        <v>166421</v>
      </c>
    </row>
    <row r="60490" spans="1:5" x14ac:dyDescent="0.25">
      <c r="A60490">
        <v>186531</v>
      </c>
      <c r="B60490" t="s">
        <v>166422</v>
      </c>
      <c r="D60490" t="s">
        <v>166423</v>
      </c>
    </row>
    <row r="60491" spans="1:5" x14ac:dyDescent="0.25">
      <c r="A60491">
        <v>186536</v>
      </c>
      <c r="B60491" t="s">
        <v>166424</v>
      </c>
      <c r="C60491" t="s">
        <v>166425</v>
      </c>
      <c r="D60491" t="s">
        <v>166426</v>
      </c>
      <c r="E60491" t="s">
        <v>166427</v>
      </c>
    </row>
    <row r="60492" spans="1:5" x14ac:dyDescent="0.25">
      <c r="A60492">
        <v>186541</v>
      </c>
      <c r="B60492" t="s">
        <v>166428</v>
      </c>
      <c r="C60492" t="s">
        <v>166429</v>
      </c>
      <c r="D60492" t="s">
        <v>166430</v>
      </c>
    </row>
    <row r="60493" spans="1:5" x14ac:dyDescent="0.25">
      <c r="A60493">
        <v>186548</v>
      </c>
      <c r="B60493" t="s">
        <v>166431</v>
      </c>
      <c r="D60493" t="s">
        <v>166432</v>
      </c>
    </row>
    <row r="60494" spans="1:5" x14ac:dyDescent="0.25">
      <c r="A60494">
        <v>186569</v>
      </c>
      <c r="B60494" t="s">
        <v>166433</v>
      </c>
      <c r="C60494" t="s">
        <v>119853</v>
      </c>
      <c r="D60494" t="s">
        <v>166434</v>
      </c>
      <c r="E60494" t="s">
        <v>11498</v>
      </c>
    </row>
    <row r="60495" spans="1:5" x14ac:dyDescent="0.25">
      <c r="A60495">
        <v>186573</v>
      </c>
      <c r="B60495" t="s">
        <v>166435</v>
      </c>
      <c r="D60495" t="s">
        <v>166436</v>
      </c>
    </row>
    <row r="60496" spans="1:5" x14ac:dyDescent="0.25">
      <c r="A60496">
        <v>186578</v>
      </c>
      <c r="B60496" t="s">
        <v>166437</v>
      </c>
      <c r="D60496" t="s">
        <v>166438</v>
      </c>
    </row>
    <row r="60497" spans="1:5" x14ac:dyDescent="0.25">
      <c r="A60497">
        <v>186579</v>
      </c>
      <c r="B60497" t="s">
        <v>166439</v>
      </c>
      <c r="D60497" t="s">
        <v>166440</v>
      </c>
    </row>
    <row r="60498" spans="1:5" x14ac:dyDescent="0.25">
      <c r="A60498">
        <v>186585</v>
      </c>
      <c r="B60498" t="s">
        <v>166441</v>
      </c>
      <c r="C60498" t="s">
        <v>166442</v>
      </c>
      <c r="D60498" t="s">
        <v>166443</v>
      </c>
      <c r="E60498" t="s">
        <v>166444</v>
      </c>
    </row>
    <row r="60499" spans="1:5" x14ac:dyDescent="0.25">
      <c r="A60499">
        <v>186586</v>
      </c>
      <c r="B60499" t="s">
        <v>166445</v>
      </c>
      <c r="C60499" t="s">
        <v>166446</v>
      </c>
      <c r="D60499" t="s">
        <v>166447</v>
      </c>
    </row>
    <row r="60500" spans="1:5" x14ac:dyDescent="0.25">
      <c r="A60500">
        <v>186587</v>
      </c>
      <c r="B60500" t="s">
        <v>166448</v>
      </c>
      <c r="D60500" t="s">
        <v>166449</v>
      </c>
      <c r="E60500" t="s">
        <v>127682</v>
      </c>
    </row>
    <row r="60501" spans="1:5" x14ac:dyDescent="0.25">
      <c r="A60501">
        <v>186590</v>
      </c>
      <c r="B60501" t="s">
        <v>166450</v>
      </c>
      <c r="D60501" t="s">
        <v>166451</v>
      </c>
    </row>
    <row r="60502" spans="1:5" x14ac:dyDescent="0.25">
      <c r="A60502">
        <v>186592</v>
      </c>
      <c r="B60502" t="s">
        <v>166452</v>
      </c>
      <c r="D60502" t="s">
        <v>166453</v>
      </c>
      <c r="E60502" t="s">
        <v>166454</v>
      </c>
    </row>
    <row r="60503" spans="1:5" x14ac:dyDescent="0.25">
      <c r="A60503">
        <v>186597</v>
      </c>
      <c r="B60503" t="s">
        <v>166455</v>
      </c>
      <c r="D60503" t="s">
        <v>166456</v>
      </c>
    </row>
    <row r="60504" spans="1:5" x14ac:dyDescent="0.25">
      <c r="A60504">
        <v>186599</v>
      </c>
      <c r="B60504" t="s">
        <v>166457</v>
      </c>
      <c r="D60504" t="s">
        <v>166458</v>
      </c>
      <c r="E60504" t="s">
        <v>10</v>
      </c>
    </row>
    <row r="60505" spans="1:5" x14ac:dyDescent="0.25">
      <c r="A60505">
        <v>186600</v>
      </c>
      <c r="B60505" t="s">
        <v>166459</v>
      </c>
      <c r="D60505" t="s">
        <v>166460</v>
      </c>
    </row>
    <row r="60506" spans="1:5" x14ac:dyDescent="0.25">
      <c r="A60506">
        <v>186607</v>
      </c>
      <c r="B60506" t="s">
        <v>166461</v>
      </c>
      <c r="D60506" t="s">
        <v>166462</v>
      </c>
    </row>
    <row r="60507" spans="1:5" x14ac:dyDescent="0.25">
      <c r="A60507">
        <v>186614</v>
      </c>
      <c r="B60507" t="s">
        <v>166463</v>
      </c>
      <c r="D60507" t="s">
        <v>166464</v>
      </c>
      <c r="E60507" t="s">
        <v>10</v>
      </c>
    </row>
    <row r="60508" spans="1:5" x14ac:dyDescent="0.25">
      <c r="A60508">
        <v>186627</v>
      </c>
      <c r="B60508" t="s">
        <v>166465</v>
      </c>
      <c r="D60508" t="s">
        <v>166466</v>
      </c>
    </row>
    <row r="60509" spans="1:5" x14ac:dyDescent="0.25">
      <c r="A60509">
        <v>186634</v>
      </c>
      <c r="B60509" t="s">
        <v>166467</v>
      </c>
      <c r="D60509" t="s">
        <v>166468</v>
      </c>
      <c r="E60509" t="s">
        <v>166469</v>
      </c>
    </row>
    <row r="60510" spans="1:5" x14ac:dyDescent="0.25">
      <c r="A60510">
        <v>186637</v>
      </c>
      <c r="B60510" t="s">
        <v>166470</v>
      </c>
      <c r="D60510" t="s">
        <v>166471</v>
      </c>
      <c r="E60510" t="s">
        <v>30461</v>
      </c>
    </row>
    <row r="60511" spans="1:5" x14ac:dyDescent="0.25">
      <c r="A60511">
        <v>186639</v>
      </c>
      <c r="B60511" t="s">
        <v>166472</v>
      </c>
      <c r="D60511" t="s">
        <v>166473</v>
      </c>
      <c r="E60511" t="s">
        <v>166474</v>
      </c>
    </row>
    <row r="60512" spans="1:5" x14ac:dyDescent="0.25">
      <c r="A60512">
        <v>186645</v>
      </c>
      <c r="B60512" t="s">
        <v>166475</v>
      </c>
      <c r="D60512" t="s">
        <v>166476</v>
      </c>
    </row>
    <row r="60513" spans="1:5" x14ac:dyDescent="0.25">
      <c r="A60513">
        <v>186649</v>
      </c>
      <c r="B60513" t="s">
        <v>166477</v>
      </c>
      <c r="C60513" t="s">
        <v>166478</v>
      </c>
      <c r="D60513" t="s">
        <v>166479</v>
      </c>
      <c r="E60513" t="s">
        <v>166480</v>
      </c>
    </row>
    <row r="60514" spans="1:5" x14ac:dyDescent="0.25">
      <c r="A60514">
        <v>186656</v>
      </c>
      <c r="B60514" t="s">
        <v>166481</v>
      </c>
      <c r="D60514" t="s">
        <v>166482</v>
      </c>
      <c r="E60514" t="s">
        <v>30461</v>
      </c>
    </row>
    <row r="60515" spans="1:5" x14ac:dyDescent="0.25">
      <c r="A60515">
        <v>186658</v>
      </c>
      <c r="B60515" t="s">
        <v>166483</v>
      </c>
      <c r="D60515" t="s">
        <v>166484</v>
      </c>
    </row>
    <row r="60516" spans="1:5" x14ac:dyDescent="0.25">
      <c r="A60516">
        <v>186667</v>
      </c>
      <c r="B60516" t="s">
        <v>166485</v>
      </c>
      <c r="C60516" t="s">
        <v>166486</v>
      </c>
      <c r="D60516" t="s">
        <v>166487</v>
      </c>
      <c r="E60516" t="s">
        <v>166488</v>
      </c>
    </row>
    <row r="60517" spans="1:5" x14ac:dyDescent="0.25">
      <c r="A60517">
        <v>186670</v>
      </c>
      <c r="B60517" t="s">
        <v>166489</v>
      </c>
      <c r="D60517" t="s">
        <v>166490</v>
      </c>
    </row>
    <row r="60518" spans="1:5" x14ac:dyDescent="0.25">
      <c r="A60518">
        <v>186671</v>
      </c>
      <c r="B60518" t="s">
        <v>166491</v>
      </c>
      <c r="C60518" t="s">
        <v>166492</v>
      </c>
      <c r="D60518" t="s">
        <v>166493</v>
      </c>
    </row>
    <row r="60519" spans="1:5" x14ac:dyDescent="0.25">
      <c r="A60519">
        <v>186683</v>
      </c>
      <c r="B60519" t="s">
        <v>166494</v>
      </c>
      <c r="D60519" t="s">
        <v>166495</v>
      </c>
    </row>
    <row r="60520" spans="1:5" x14ac:dyDescent="0.25">
      <c r="A60520">
        <v>186684</v>
      </c>
      <c r="B60520" t="s">
        <v>166496</v>
      </c>
      <c r="D60520" t="s">
        <v>166497</v>
      </c>
      <c r="E60520" t="s">
        <v>10</v>
      </c>
    </row>
    <row r="60521" spans="1:5" x14ac:dyDescent="0.25">
      <c r="A60521">
        <v>186686</v>
      </c>
      <c r="B60521" t="s">
        <v>166498</v>
      </c>
      <c r="C60521" t="s">
        <v>166499</v>
      </c>
      <c r="D60521" t="s">
        <v>166500</v>
      </c>
      <c r="E60521" t="s">
        <v>166501</v>
      </c>
    </row>
    <row r="60522" spans="1:5" x14ac:dyDescent="0.25">
      <c r="A60522">
        <v>186688</v>
      </c>
      <c r="B60522" t="s">
        <v>166502</v>
      </c>
      <c r="C60522" t="s">
        <v>60087</v>
      </c>
      <c r="D60522" t="s">
        <v>166503</v>
      </c>
    </row>
    <row r="60523" spans="1:5" x14ac:dyDescent="0.25">
      <c r="A60523">
        <v>186689</v>
      </c>
      <c r="B60523" t="s">
        <v>166504</v>
      </c>
      <c r="D60523" t="s">
        <v>166505</v>
      </c>
      <c r="E60523" t="s">
        <v>166506</v>
      </c>
    </row>
    <row r="60524" spans="1:5" x14ac:dyDescent="0.25">
      <c r="A60524">
        <v>186690</v>
      </c>
      <c r="B60524" t="s">
        <v>166507</v>
      </c>
      <c r="C60524" t="s">
        <v>166508</v>
      </c>
      <c r="D60524" t="s">
        <v>166509</v>
      </c>
      <c r="E60524" t="s">
        <v>166510</v>
      </c>
    </row>
    <row r="60525" spans="1:5" x14ac:dyDescent="0.25">
      <c r="A60525">
        <v>186694</v>
      </c>
      <c r="B60525" t="s">
        <v>166511</v>
      </c>
      <c r="D60525" t="s">
        <v>166512</v>
      </c>
    </row>
    <row r="60526" spans="1:5" x14ac:dyDescent="0.25">
      <c r="A60526">
        <v>186696</v>
      </c>
      <c r="B60526" t="s">
        <v>166513</v>
      </c>
      <c r="C60526" t="s">
        <v>166514</v>
      </c>
      <c r="D60526" t="s">
        <v>166515</v>
      </c>
      <c r="E60526" t="s">
        <v>166516</v>
      </c>
    </row>
    <row r="60527" spans="1:5" x14ac:dyDescent="0.25">
      <c r="A60527">
        <v>186702</v>
      </c>
      <c r="B60527" t="s">
        <v>166517</v>
      </c>
      <c r="D60527" t="s">
        <v>166518</v>
      </c>
      <c r="E60527" t="s">
        <v>166519</v>
      </c>
    </row>
    <row r="60528" spans="1:5" x14ac:dyDescent="0.25">
      <c r="A60528">
        <v>186706</v>
      </c>
      <c r="B60528" t="s">
        <v>166520</v>
      </c>
      <c r="D60528" t="s">
        <v>166521</v>
      </c>
    </row>
    <row r="60529" spans="1:5" x14ac:dyDescent="0.25">
      <c r="A60529">
        <v>186713</v>
      </c>
      <c r="B60529" t="s">
        <v>166522</v>
      </c>
      <c r="C60529" t="s">
        <v>166523</v>
      </c>
      <c r="D60529" t="s">
        <v>166524</v>
      </c>
      <c r="E60529" t="s">
        <v>166525</v>
      </c>
    </row>
    <row r="60530" spans="1:5" x14ac:dyDescent="0.25">
      <c r="A60530">
        <v>186715</v>
      </c>
      <c r="B60530" t="s">
        <v>166526</v>
      </c>
      <c r="D60530" t="s">
        <v>166527</v>
      </c>
    </row>
    <row r="60531" spans="1:5" x14ac:dyDescent="0.25">
      <c r="A60531">
        <v>186718</v>
      </c>
      <c r="B60531" t="s">
        <v>166528</v>
      </c>
      <c r="D60531" t="s">
        <v>166529</v>
      </c>
    </row>
    <row r="60532" spans="1:5" x14ac:dyDescent="0.25">
      <c r="A60532">
        <v>186723</v>
      </c>
      <c r="B60532" t="s">
        <v>166530</v>
      </c>
      <c r="C60532" t="s">
        <v>51713</v>
      </c>
      <c r="D60532" t="s">
        <v>166531</v>
      </c>
      <c r="E60532" t="s">
        <v>166532</v>
      </c>
    </row>
    <row r="60533" spans="1:5" x14ac:dyDescent="0.25">
      <c r="A60533">
        <v>186725</v>
      </c>
      <c r="B60533" t="s">
        <v>166533</v>
      </c>
      <c r="D60533" t="s">
        <v>166534</v>
      </c>
      <c r="E60533" t="s">
        <v>166535</v>
      </c>
    </row>
    <row r="60534" spans="1:5" x14ac:dyDescent="0.25">
      <c r="A60534">
        <v>186740</v>
      </c>
      <c r="B60534" t="s">
        <v>166536</v>
      </c>
      <c r="C60534" t="s">
        <v>166537</v>
      </c>
      <c r="D60534" t="s">
        <v>166538</v>
      </c>
    </row>
    <row r="60535" spans="1:5" x14ac:dyDescent="0.25">
      <c r="A60535">
        <v>186761</v>
      </c>
      <c r="B60535" t="s">
        <v>166539</v>
      </c>
      <c r="C60535" t="s">
        <v>166540</v>
      </c>
      <c r="D60535" t="s">
        <v>166541</v>
      </c>
      <c r="E60535" t="s">
        <v>10</v>
      </c>
    </row>
    <row r="60536" spans="1:5" x14ac:dyDescent="0.25">
      <c r="A60536">
        <v>186784</v>
      </c>
      <c r="B60536" t="s">
        <v>166542</v>
      </c>
      <c r="C60536" t="s">
        <v>166543</v>
      </c>
      <c r="D60536" t="s">
        <v>166544</v>
      </c>
    </row>
    <row r="60537" spans="1:5" x14ac:dyDescent="0.25">
      <c r="A60537">
        <v>186785</v>
      </c>
      <c r="B60537" t="s">
        <v>166545</v>
      </c>
      <c r="C60537" t="s">
        <v>166546</v>
      </c>
      <c r="D60537" t="s">
        <v>166547</v>
      </c>
      <c r="E60537" t="s">
        <v>10</v>
      </c>
    </row>
    <row r="60538" spans="1:5" x14ac:dyDescent="0.25">
      <c r="A60538">
        <v>186786</v>
      </c>
      <c r="B60538" t="s">
        <v>166548</v>
      </c>
      <c r="C60538" t="s">
        <v>166549</v>
      </c>
      <c r="D60538" t="s">
        <v>166550</v>
      </c>
      <c r="E60538" t="s">
        <v>10</v>
      </c>
    </row>
    <row r="60539" spans="1:5" x14ac:dyDescent="0.25">
      <c r="A60539">
        <v>186790</v>
      </c>
      <c r="B60539" t="s">
        <v>166551</v>
      </c>
      <c r="C60539" t="s">
        <v>17521</v>
      </c>
      <c r="D60539" t="s">
        <v>166552</v>
      </c>
      <c r="E60539" t="s">
        <v>10</v>
      </c>
    </row>
    <row r="60540" spans="1:5" x14ac:dyDescent="0.25">
      <c r="A60540">
        <v>186793</v>
      </c>
      <c r="B60540" t="s">
        <v>166553</v>
      </c>
      <c r="C60540" t="s">
        <v>13043</v>
      </c>
      <c r="D60540" t="s">
        <v>166554</v>
      </c>
      <c r="E60540" t="s">
        <v>10</v>
      </c>
    </row>
    <row r="60541" spans="1:5" x14ac:dyDescent="0.25">
      <c r="A60541">
        <v>186797</v>
      </c>
      <c r="B60541" t="s">
        <v>166555</v>
      </c>
      <c r="D60541" t="s">
        <v>166556</v>
      </c>
    </row>
    <row r="60542" spans="1:5" x14ac:dyDescent="0.25">
      <c r="A60542">
        <v>186804</v>
      </c>
      <c r="B60542" t="s">
        <v>166557</v>
      </c>
      <c r="C60542" t="s">
        <v>166558</v>
      </c>
      <c r="D60542" t="s">
        <v>166559</v>
      </c>
      <c r="E60542" t="s">
        <v>166560</v>
      </c>
    </row>
    <row r="60543" spans="1:5" x14ac:dyDescent="0.25">
      <c r="A60543">
        <v>186807</v>
      </c>
      <c r="B60543" t="s">
        <v>166561</v>
      </c>
      <c r="C60543" t="s">
        <v>166562</v>
      </c>
      <c r="D60543" t="s">
        <v>166563</v>
      </c>
    </row>
    <row r="60544" spans="1:5" x14ac:dyDescent="0.25">
      <c r="A60544">
        <v>186810</v>
      </c>
      <c r="B60544" t="s">
        <v>166564</v>
      </c>
      <c r="C60544" t="s">
        <v>144845</v>
      </c>
      <c r="D60544" t="s">
        <v>166565</v>
      </c>
      <c r="E60544" t="s">
        <v>18426</v>
      </c>
    </row>
    <row r="60545" spans="1:5" x14ac:dyDescent="0.25">
      <c r="A60545">
        <v>186814</v>
      </c>
      <c r="B60545" t="s">
        <v>166566</v>
      </c>
      <c r="D60545" t="s">
        <v>166567</v>
      </c>
    </row>
    <row r="60546" spans="1:5" x14ac:dyDescent="0.25">
      <c r="A60546">
        <v>186820</v>
      </c>
      <c r="B60546" t="s">
        <v>166568</v>
      </c>
      <c r="C60546" t="s">
        <v>166569</v>
      </c>
      <c r="D60546" t="s">
        <v>166570</v>
      </c>
      <c r="E60546" t="s">
        <v>166571</v>
      </c>
    </row>
    <row r="60547" spans="1:5" x14ac:dyDescent="0.25">
      <c r="A60547">
        <v>186826</v>
      </c>
      <c r="B60547" t="s">
        <v>166572</v>
      </c>
      <c r="D60547" t="s">
        <v>166573</v>
      </c>
    </row>
    <row r="60548" spans="1:5" x14ac:dyDescent="0.25">
      <c r="A60548">
        <v>186833</v>
      </c>
      <c r="B60548" t="s">
        <v>166574</v>
      </c>
      <c r="C60548" t="s">
        <v>166575</v>
      </c>
      <c r="D60548" t="s">
        <v>166576</v>
      </c>
      <c r="E60548" t="s">
        <v>166577</v>
      </c>
    </row>
    <row r="60549" spans="1:5" x14ac:dyDescent="0.25">
      <c r="A60549">
        <v>186837</v>
      </c>
      <c r="B60549" t="s">
        <v>166578</v>
      </c>
      <c r="D60549" t="s">
        <v>166579</v>
      </c>
    </row>
    <row r="60550" spans="1:5" x14ac:dyDescent="0.25">
      <c r="A60550">
        <v>186841</v>
      </c>
      <c r="B60550" t="s">
        <v>166580</v>
      </c>
      <c r="D60550" t="s">
        <v>166581</v>
      </c>
      <c r="E60550" t="s">
        <v>166582</v>
      </c>
    </row>
    <row r="60551" spans="1:5" x14ac:dyDescent="0.25">
      <c r="A60551">
        <v>186844</v>
      </c>
      <c r="B60551" t="s">
        <v>166583</v>
      </c>
      <c r="C60551" t="s">
        <v>22966</v>
      </c>
      <c r="D60551" t="s">
        <v>166584</v>
      </c>
      <c r="E60551" t="s">
        <v>166585</v>
      </c>
    </row>
    <row r="60552" spans="1:5" x14ac:dyDescent="0.25">
      <c r="A60552">
        <v>186851</v>
      </c>
      <c r="B60552" t="s">
        <v>166586</v>
      </c>
      <c r="D60552" t="s">
        <v>166587</v>
      </c>
    </row>
    <row r="60553" spans="1:5" x14ac:dyDescent="0.25">
      <c r="A60553">
        <v>186853</v>
      </c>
      <c r="B60553" t="s">
        <v>166588</v>
      </c>
      <c r="D60553" t="s">
        <v>166589</v>
      </c>
    </row>
    <row r="60554" spans="1:5" x14ac:dyDescent="0.25">
      <c r="A60554">
        <v>186854</v>
      </c>
      <c r="B60554" t="s">
        <v>166590</v>
      </c>
      <c r="D60554" t="s">
        <v>166591</v>
      </c>
    </row>
    <row r="60555" spans="1:5" x14ac:dyDescent="0.25">
      <c r="A60555">
        <v>186860</v>
      </c>
      <c r="B60555" t="s">
        <v>166592</v>
      </c>
      <c r="C60555" t="s">
        <v>40875</v>
      </c>
      <c r="D60555" t="s">
        <v>166593</v>
      </c>
    </row>
    <row r="60556" spans="1:5" x14ac:dyDescent="0.25">
      <c r="A60556">
        <v>186866</v>
      </c>
      <c r="B60556" t="s">
        <v>166594</v>
      </c>
      <c r="D60556" t="s">
        <v>166595</v>
      </c>
    </row>
    <row r="60557" spans="1:5" x14ac:dyDescent="0.25">
      <c r="A60557">
        <v>186870</v>
      </c>
      <c r="B60557" t="s">
        <v>166596</v>
      </c>
      <c r="D60557" t="s">
        <v>166597</v>
      </c>
    </row>
    <row r="60558" spans="1:5" x14ac:dyDescent="0.25">
      <c r="A60558">
        <v>186878</v>
      </c>
      <c r="B60558" t="s">
        <v>166598</v>
      </c>
      <c r="D60558" t="s">
        <v>166599</v>
      </c>
      <c r="E60558" t="s">
        <v>166600</v>
      </c>
    </row>
    <row r="60559" spans="1:5" x14ac:dyDescent="0.25">
      <c r="A60559">
        <v>186882</v>
      </c>
      <c r="B60559" t="s">
        <v>166601</v>
      </c>
      <c r="D60559" t="s">
        <v>166602</v>
      </c>
    </row>
    <row r="60560" spans="1:5" x14ac:dyDescent="0.25">
      <c r="A60560">
        <v>186894</v>
      </c>
      <c r="B60560" t="s">
        <v>166603</v>
      </c>
      <c r="D60560" t="s">
        <v>166604</v>
      </c>
      <c r="E60560" t="s">
        <v>166605</v>
      </c>
    </row>
    <row r="60561" spans="1:5" x14ac:dyDescent="0.25">
      <c r="A60561">
        <v>186896</v>
      </c>
      <c r="B60561" t="s">
        <v>166606</v>
      </c>
      <c r="D60561" t="s">
        <v>166607</v>
      </c>
    </row>
    <row r="60562" spans="1:5" x14ac:dyDescent="0.25">
      <c r="A60562">
        <v>186900</v>
      </c>
      <c r="B60562" t="s">
        <v>166608</v>
      </c>
      <c r="C60562" t="s">
        <v>166609</v>
      </c>
      <c r="D60562" t="s">
        <v>166610</v>
      </c>
      <c r="E60562" t="s">
        <v>166611</v>
      </c>
    </row>
    <row r="60563" spans="1:5" x14ac:dyDescent="0.25">
      <c r="A60563">
        <v>186901</v>
      </c>
      <c r="B60563" t="s">
        <v>166612</v>
      </c>
      <c r="D60563" t="s">
        <v>166613</v>
      </c>
    </row>
    <row r="60564" spans="1:5" x14ac:dyDescent="0.25">
      <c r="A60564">
        <v>186902</v>
      </c>
      <c r="B60564" t="s">
        <v>166614</v>
      </c>
      <c r="C60564" t="s">
        <v>166615</v>
      </c>
      <c r="D60564" t="s">
        <v>166616</v>
      </c>
      <c r="E60564" t="s">
        <v>166617</v>
      </c>
    </row>
    <row r="60565" spans="1:5" x14ac:dyDescent="0.25">
      <c r="A60565">
        <v>186907</v>
      </c>
      <c r="B60565" t="s">
        <v>166618</v>
      </c>
      <c r="D60565" t="s">
        <v>166619</v>
      </c>
    </row>
    <row r="60566" spans="1:5" x14ac:dyDescent="0.25">
      <c r="A60566">
        <v>186921</v>
      </c>
      <c r="B60566" t="s">
        <v>166620</v>
      </c>
      <c r="D60566" t="s">
        <v>166621</v>
      </c>
    </row>
    <row r="60567" spans="1:5" x14ac:dyDescent="0.25">
      <c r="A60567">
        <v>186923</v>
      </c>
      <c r="B60567" t="s">
        <v>166622</v>
      </c>
      <c r="D60567" t="s">
        <v>166623</v>
      </c>
    </row>
    <row r="60568" spans="1:5" x14ac:dyDescent="0.25">
      <c r="A60568">
        <v>186925</v>
      </c>
      <c r="B60568" t="s">
        <v>166624</v>
      </c>
      <c r="C60568" t="s">
        <v>166625</v>
      </c>
      <c r="D60568" t="s">
        <v>166626</v>
      </c>
      <c r="E60568" t="s">
        <v>166627</v>
      </c>
    </row>
    <row r="60569" spans="1:5" x14ac:dyDescent="0.25">
      <c r="A60569">
        <v>186928</v>
      </c>
      <c r="B60569" t="s">
        <v>166628</v>
      </c>
      <c r="D60569" t="s">
        <v>166629</v>
      </c>
    </row>
    <row r="60570" spans="1:5" x14ac:dyDescent="0.25">
      <c r="A60570">
        <v>186931</v>
      </c>
      <c r="B60570" t="s">
        <v>166630</v>
      </c>
      <c r="D60570" t="s">
        <v>166631</v>
      </c>
    </row>
    <row r="60571" spans="1:5" x14ac:dyDescent="0.25">
      <c r="A60571">
        <v>186936</v>
      </c>
      <c r="B60571" t="s">
        <v>166632</v>
      </c>
      <c r="C60571" t="s">
        <v>166633</v>
      </c>
      <c r="D60571" t="s">
        <v>166634</v>
      </c>
      <c r="E60571" t="s">
        <v>166635</v>
      </c>
    </row>
    <row r="60572" spans="1:5" x14ac:dyDescent="0.25">
      <c r="A60572">
        <v>186937</v>
      </c>
      <c r="B60572" t="s">
        <v>166636</v>
      </c>
      <c r="C60572" t="s">
        <v>166637</v>
      </c>
      <c r="D60572" t="s">
        <v>166638</v>
      </c>
    </row>
    <row r="60573" spans="1:5" x14ac:dyDescent="0.25">
      <c r="A60573">
        <v>186944</v>
      </c>
      <c r="B60573" t="s">
        <v>166639</v>
      </c>
      <c r="C60573" t="s">
        <v>166640</v>
      </c>
      <c r="D60573" t="s">
        <v>166641</v>
      </c>
      <c r="E60573" t="s">
        <v>166642</v>
      </c>
    </row>
    <row r="60574" spans="1:5" x14ac:dyDescent="0.25">
      <c r="A60574">
        <v>186947</v>
      </c>
      <c r="B60574" t="s">
        <v>166643</v>
      </c>
      <c r="D60574" t="s">
        <v>166644</v>
      </c>
      <c r="E60574" t="s">
        <v>166645</v>
      </c>
    </row>
    <row r="60575" spans="1:5" x14ac:dyDescent="0.25">
      <c r="A60575">
        <v>186950</v>
      </c>
      <c r="B60575" t="s">
        <v>166646</v>
      </c>
      <c r="D60575" t="s">
        <v>166647</v>
      </c>
      <c r="E60575" t="s">
        <v>10</v>
      </c>
    </row>
    <row r="60576" spans="1:5" x14ac:dyDescent="0.25">
      <c r="A60576">
        <v>186951</v>
      </c>
      <c r="B60576" t="s">
        <v>166648</v>
      </c>
      <c r="C60576" t="s">
        <v>166649</v>
      </c>
      <c r="D60576" t="s">
        <v>166650</v>
      </c>
      <c r="E60576" t="s">
        <v>166651</v>
      </c>
    </row>
    <row r="60577" spans="1:5" x14ac:dyDescent="0.25">
      <c r="A60577">
        <v>186952</v>
      </c>
      <c r="B60577" t="s">
        <v>166652</v>
      </c>
      <c r="C60577" t="s">
        <v>2926</v>
      </c>
      <c r="D60577" t="s">
        <v>166653</v>
      </c>
    </row>
    <row r="60578" spans="1:5" x14ac:dyDescent="0.25">
      <c r="A60578">
        <v>186960</v>
      </c>
      <c r="B60578" t="s">
        <v>166654</v>
      </c>
      <c r="C60578" t="s">
        <v>3690</v>
      </c>
      <c r="D60578" t="s">
        <v>166655</v>
      </c>
    </row>
    <row r="60579" spans="1:5" x14ac:dyDescent="0.25">
      <c r="A60579">
        <v>186966</v>
      </c>
      <c r="B60579" t="s">
        <v>166656</v>
      </c>
      <c r="D60579" t="s">
        <v>166657</v>
      </c>
      <c r="E60579" t="s">
        <v>10</v>
      </c>
    </row>
    <row r="60580" spans="1:5" x14ac:dyDescent="0.25">
      <c r="A60580">
        <v>186969</v>
      </c>
      <c r="B60580" t="s">
        <v>166658</v>
      </c>
      <c r="C60580" t="s">
        <v>57742</v>
      </c>
      <c r="D60580" t="s">
        <v>166659</v>
      </c>
      <c r="E60580" t="s">
        <v>166660</v>
      </c>
    </row>
    <row r="60581" spans="1:5" x14ac:dyDescent="0.25">
      <c r="A60581">
        <v>186972</v>
      </c>
      <c r="B60581" t="s">
        <v>166661</v>
      </c>
      <c r="C60581" t="s">
        <v>166662</v>
      </c>
      <c r="D60581" t="s">
        <v>166663</v>
      </c>
      <c r="E60581" t="s">
        <v>166664</v>
      </c>
    </row>
    <row r="60582" spans="1:5" x14ac:dyDescent="0.25">
      <c r="A60582">
        <v>186973</v>
      </c>
      <c r="B60582" t="s">
        <v>166665</v>
      </c>
      <c r="D60582" t="s">
        <v>166666</v>
      </c>
    </row>
    <row r="60583" spans="1:5" x14ac:dyDescent="0.25">
      <c r="A60583">
        <v>186976</v>
      </c>
      <c r="B60583" t="s">
        <v>166667</v>
      </c>
      <c r="D60583" t="s">
        <v>166668</v>
      </c>
    </row>
    <row r="60584" spans="1:5" x14ac:dyDescent="0.25">
      <c r="A60584">
        <v>186978</v>
      </c>
      <c r="B60584" t="s">
        <v>166669</v>
      </c>
      <c r="D60584" t="s">
        <v>166670</v>
      </c>
    </row>
    <row r="60585" spans="1:5" x14ac:dyDescent="0.25">
      <c r="A60585">
        <v>186981</v>
      </c>
      <c r="B60585" t="s">
        <v>166671</v>
      </c>
      <c r="C60585" t="s">
        <v>147893</v>
      </c>
      <c r="D60585" t="s">
        <v>166672</v>
      </c>
      <c r="E60585" t="s">
        <v>166673</v>
      </c>
    </row>
    <row r="60586" spans="1:5" x14ac:dyDescent="0.25">
      <c r="A60586">
        <v>186987</v>
      </c>
      <c r="B60586" t="s">
        <v>166674</v>
      </c>
      <c r="C60586" t="s">
        <v>74421</v>
      </c>
      <c r="D60586" t="s">
        <v>166675</v>
      </c>
      <c r="E60586" t="s">
        <v>166676</v>
      </c>
    </row>
    <row r="60587" spans="1:5" x14ac:dyDescent="0.25">
      <c r="A60587">
        <v>186998</v>
      </c>
      <c r="B60587" t="s">
        <v>166677</v>
      </c>
      <c r="D60587" t="s">
        <v>166678</v>
      </c>
      <c r="E60587" t="s">
        <v>166679</v>
      </c>
    </row>
    <row r="60588" spans="1:5" x14ac:dyDescent="0.25">
      <c r="A60588">
        <v>187009</v>
      </c>
      <c r="B60588" t="s">
        <v>166680</v>
      </c>
      <c r="D60588" t="s">
        <v>166681</v>
      </c>
      <c r="E60588" t="s">
        <v>166682</v>
      </c>
    </row>
    <row r="60589" spans="1:5" x14ac:dyDescent="0.25">
      <c r="A60589">
        <v>187010</v>
      </c>
      <c r="B60589" t="s">
        <v>166683</v>
      </c>
      <c r="D60589" t="s">
        <v>166684</v>
      </c>
    </row>
    <row r="60590" spans="1:5" x14ac:dyDescent="0.25">
      <c r="A60590">
        <v>187016</v>
      </c>
      <c r="B60590" t="s">
        <v>166685</v>
      </c>
      <c r="D60590" t="s">
        <v>166686</v>
      </c>
      <c r="E60590" t="s">
        <v>166687</v>
      </c>
    </row>
    <row r="60591" spans="1:5" x14ac:dyDescent="0.25">
      <c r="A60591">
        <v>187019</v>
      </c>
      <c r="B60591" t="s">
        <v>166688</v>
      </c>
      <c r="C60591" t="s">
        <v>166689</v>
      </c>
      <c r="D60591" t="s">
        <v>166690</v>
      </c>
      <c r="E60591" t="s">
        <v>166691</v>
      </c>
    </row>
    <row r="60592" spans="1:5" x14ac:dyDescent="0.25">
      <c r="A60592">
        <v>187021</v>
      </c>
      <c r="B60592" t="s">
        <v>166692</v>
      </c>
      <c r="D60592" t="s">
        <v>166693</v>
      </c>
    </row>
    <row r="60593" spans="1:5" x14ac:dyDescent="0.25">
      <c r="A60593">
        <v>187024</v>
      </c>
      <c r="B60593" t="s">
        <v>166694</v>
      </c>
      <c r="C60593" t="s">
        <v>27615</v>
      </c>
      <c r="D60593" t="s">
        <v>166695</v>
      </c>
      <c r="E60593" t="s">
        <v>10</v>
      </c>
    </row>
    <row r="60594" spans="1:5" x14ac:dyDescent="0.25">
      <c r="A60594">
        <v>187031</v>
      </c>
      <c r="B60594" t="s">
        <v>166696</v>
      </c>
      <c r="D60594" t="s">
        <v>166697</v>
      </c>
    </row>
    <row r="60595" spans="1:5" x14ac:dyDescent="0.25">
      <c r="A60595">
        <v>187039</v>
      </c>
      <c r="B60595" t="s">
        <v>166698</v>
      </c>
      <c r="D60595" t="s">
        <v>166699</v>
      </c>
      <c r="E60595" t="s">
        <v>166700</v>
      </c>
    </row>
    <row r="60596" spans="1:5" x14ac:dyDescent="0.25">
      <c r="A60596">
        <v>187040</v>
      </c>
      <c r="B60596" t="s">
        <v>166701</v>
      </c>
      <c r="D60596" t="s">
        <v>166702</v>
      </c>
      <c r="E60596" t="s">
        <v>10</v>
      </c>
    </row>
    <row r="60597" spans="1:5" x14ac:dyDescent="0.25">
      <c r="A60597">
        <v>187046</v>
      </c>
      <c r="B60597" t="s">
        <v>166703</v>
      </c>
      <c r="C60597" t="s">
        <v>166704</v>
      </c>
      <c r="D60597" t="s">
        <v>166705</v>
      </c>
      <c r="E60597" t="s">
        <v>166706</v>
      </c>
    </row>
    <row r="60598" spans="1:5" x14ac:dyDescent="0.25">
      <c r="A60598">
        <v>187063</v>
      </c>
      <c r="B60598" t="s">
        <v>166707</v>
      </c>
      <c r="D60598" t="s">
        <v>166708</v>
      </c>
    </row>
    <row r="60599" spans="1:5" x14ac:dyDescent="0.25">
      <c r="A60599">
        <v>187076</v>
      </c>
      <c r="B60599" t="s">
        <v>166709</v>
      </c>
      <c r="C60599" t="s">
        <v>166710</v>
      </c>
      <c r="D60599" t="s">
        <v>166711</v>
      </c>
      <c r="E60599" t="s">
        <v>10</v>
      </c>
    </row>
    <row r="60600" spans="1:5" x14ac:dyDescent="0.25">
      <c r="A60600">
        <v>187080</v>
      </c>
      <c r="B60600" t="s">
        <v>166712</v>
      </c>
      <c r="D60600" t="s">
        <v>166713</v>
      </c>
      <c r="E60600" t="s">
        <v>22563</v>
      </c>
    </row>
    <row r="60601" spans="1:5" x14ac:dyDescent="0.25">
      <c r="A60601">
        <v>187087</v>
      </c>
      <c r="B60601" t="s">
        <v>166714</v>
      </c>
      <c r="D60601" t="s">
        <v>166715</v>
      </c>
      <c r="E60601" t="s">
        <v>10</v>
      </c>
    </row>
    <row r="60602" spans="1:5" x14ac:dyDescent="0.25">
      <c r="A60602">
        <v>187091</v>
      </c>
      <c r="B60602" t="s">
        <v>166716</v>
      </c>
      <c r="D60602" t="s">
        <v>166717</v>
      </c>
      <c r="E60602" t="s">
        <v>166718</v>
      </c>
    </row>
    <row r="60603" spans="1:5" x14ac:dyDescent="0.25">
      <c r="A60603">
        <v>187102</v>
      </c>
      <c r="B60603" t="s">
        <v>166719</v>
      </c>
      <c r="C60603" t="s">
        <v>166720</v>
      </c>
      <c r="D60603" t="s">
        <v>166721</v>
      </c>
      <c r="E60603" t="s">
        <v>166722</v>
      </c>
    </row>
    <row r="60604" spans="1:5" x14ac:dyDescent="0.25">
      <c r="A60604">
        <v>187106</v>
      </c>
      <c r="B60604" t="s">
        <v>166723</v>
      </c>
      <c r="D60604" t="s">
        <v>166724</v>
      </c>
      <c r="E60604" t="s">
        <v>10</v>
      </c>
    </row>
    <row r="60605" spans="1:5" x14ac:dyDescent="0.25">
      <c r="A60605">
        <v>187109</v>
      </c>
      <c r="B60605" t="s">
        <v>166725</v>
      </c>
      <c r="C60605" t="s">
        <v>74206</v>
      </c>
      <c r="D60605" t="s">
        <v>166726</v>
      </c>
      <c r="E60605" t="s">
        <v>74208</v>
      </c>
    </row>
    <row r="60606" spans="1:5" x14ac:dyDescent="0.25">
      <c r="A60606">
        <v>187110</v>
      </c>
      <c r="B60606" t="s">
        <v>166727</v>
      </c>
      <c r="C60606" t="s">
        <v>50609</v>
      </c>
      <c r="D60606" t="s">
        <v>166728</v>
      </c>
      <c r="E60606" t="s">
        <v>166729</v>
      </c>
    </row>
    <row r="60607" spans="1:5" x14ac:dyDescent="0.25">
      <c r="A60607">
        <v>187111</v>
      </c>
      <c r="B60607" t="s">
        <v>166730</v>
      </c>
      <c r="D60607" t="s">
        <v>166731</v>
      </c>
      <c r="E60607" t="s">
        <v>166732</v>
      </c>
    </row>
    <row r="60608" spans="1:5" x14ac:dyDescent="0.25">
      <c r="A60608">
        <v>187115</v>
      </c>
      <c r="B60608" t="s">
        <v>166733</v>
      </c>
      <c r="C60608" t="s">
        <v>166734</v>
      </c>
      <c r="D60608" t="s">
        <v>166735</v>
      </c>
      <c r="E60608" t="s">
        <v>10</v>
      </c>
    </row>
    <row r="60609" spans="1:5" x14ac:dyDescent="0.25">
      <c r="A60609">
        <v>187124</v>
      </c>
      <c r="B60609" t="s">
        <v>166736</v>
      </c>
      <c r="C60609" t="s">
        <v>166737</v>
      </c>
      <c r="D60609" t="s">
        <v>166738</v>
      </c>
      <c r="E60609" t="s">
        <v>166739</v>
      </c>
    </row>
    <row r="60610" spans="1:5" x14ac:dyDescent="0.25">
      <c r="A60610">
        <v>187126</v>
      </c>
      <c r="B60610" t="s">
        <v>166740</v>
      </c>
      <c r="D60610" t="s">
        <v>166741</v>
      </c>
      <c r="E60610" t="s">
        <v>166742</v>
      </c>
    </row>
    <row r="60611" spans="1:5" x14ac:dyDescent="0.25">
      <c r="A60611">
        <v>187128</v>
      </c>
      <c r="B60611" t="s">
        <v>166743</v>
      </c>
      <c r="C60611" t="s">
        <v>166744</v>
      </c>
      <c r="D60611" t="s">
        <v>166745</v>
      </c>
      <c r="E60611" t="s">
        <v>166746</v>
      </c>
    </row>
    <row r="60612" spans="1:5" x14ac:dyDescent="0.25">
      <c r="A60612">
        <v>187138</v>
      </c>
      <c r="B60612" t="s">
        <v>166747</v>
      </c>
      <c r="D60612" t="s">
        <v>166748</v>
      </c>
      <c r="E60612" t="s">
        <v>166749</v>
      </c>
    </row>
    <row r="60613" spans="1:5" x14ac:dyDescent="0.25">
      <c r="A60613">
        <v>187145</v>
      </c>
      <c r="B60613" t="s">
        <v>166750</v>
      </c>
      <c r="C60613" t="s">
        <v>166751</v>
      </c>
      <c r="D60613" t="s">
        <v>166752</v>
      </c>
    </row>
    <row r="60614" spans="1:5" x14ac:dyDescent="0.25">
      <c r="A60614">
        <v>187153</v>
      </c>
      <c r="B60614" t="s">
        <v>166753</v>
      </c>
      <c r="D60614" t="s">
        <v>166754</v>
      </c>
    </row>
    <row r="60615" spans="1:5" x14ac:dyDescent="0.25">
      <c r="A60615">
        <v>187166</v>
      </c>
      <c r="B60615" t="s">
        <v>166755</v>
      </c>
      <c r="D60615" t="s">
        <v>166756</v>
      </c>
    </row>
    <row r="60616" spans="1:5" x14ac:dyDescent="0.25">
      <c r="A60616">
        <v>187173</v>
      </c>
      <c r="B60616" t="s">
        <v>166757</v>
      </c>
      <c r="C60616" t="s">
        <v>166758</v>
      </c>
      <c r="D60616" t="s">
        <v>166759</v>
      </c>
      <c r="E60616" t="s">
        <v>166760</v>
      </c>
    </row>
    <row r="60617" spans="1:5" x14ac:dyDescent="0.25">
      <c r="A60617">
        <v>187178</v>
      </c>
      <c r="B60617" t="s">
        <v>166761</v>
      </c>
      <c r="D60617" t="s">
        <v>166762</v>
      </c>
    </row>
    <row r="60618" spans="1:5" x14ac:dyDescent="0.25">
      <c r="A60618">
        <v>187182</v>
      </c>
      <c r="B60618" t="s">
        <v>166763</v>
      </c>
      <c r="D60618" t="s">
        <v>166764</v>
      </c>
      <c r="E60618" t="s">
        <v>10</v>
      </c>
    </row>
    <row r="60619" spans="1:5" x14ac:dyDescent="0.25">
      <c r="A60619">
        <v>187183</v>
      </c>
      <c r="B60619" t="s">
        <v>166765</v>
      </c>
      <c r="D60619" t="s">
        <v>166766</v>
      </c>
      <c r="E60619" t="s">
        <v>166767</v>
      </c>
    </row>
    <row r="60620" spans="1:5" x14ac:dyDescent="0.25">
      <c r="A60620">
        <v>187185</v>
      </c>
      <c r="B60620" t="s">
        <v>166768</v>
      </c>
      <c r="D60620" t="s">
        <v>166769</v>
      </c>
      <c r="E60620" t="s">
        <v>166770</v>
      </c>
    </row>
    <row r="60621" spans="1:5" x14ac:dyDescent="0.25">
      <c r="A60621">
        <v>187192</v>
      </c>
      <c r="B60621" t="s">
        <v>166771</v>
      </c>
      <c r="D60621" t="s">
        <v>166772</v>
      </c>
      <c r="E60621" t="s">
        <v>166773</v>
      </c>
    </row>
    <row r="60622" spans="1:5" x14ac:dyDescent="0.25">
      <c r="A60622">
        <v>187197</v>
      </c>
      <c r="B60622" t="s">
        <v>166774</v>
      </c>
      <c r="D60622" t="s">
        <v>166775</v>
      </c>
      <c r="E60622" t="s">
        <v>166776</v>
      </c>
    </row>
    <row r="60623" spans="1:5" x14ac:dyDescent="0.25">
      <c r="A60623">
        <v>187198</v>
      </c>
      <c r="B60623" t="s">
        <v>166777</v>
      </c>
      <c r="D60623" t="s">
        <v>166778</v>
      </c>
    </row>
    <row r="60624" spans="1:5" x14ac:dyDescent="0.25">
      <c r="A60624">
        <v>187209</v>
      </c>
      <c r="B60624" t="s">
        <v>166779</v>
      </c>
      <c r="D60624" t="s">
        <v>166780</v>
      </c>
      <c r="E60624" t="s">
        <v>166781</v>
      </c>
    </row>
    <row r="60625" spans="1:5" x14ac:dyDescent="0.25">
      <c r="A60625">
        <v>187212</v>
      </c>
      <c r="B60625" t="s">
        <v>166782</v>
      </c>
      <c r="D60625" t="s">
        <v>166783</v>
      </c>
    </row>
    <row r="60626" spans="1:5" x14ac:dyDescent="0.25">
      <c r="A60626">
        <v>187213</v>
      </c>
      <c r="B60626" t="s">
        <v>166784</v>
      </c>
      <c r="D60626" t="s">
        <v>166785</v>
      </c>
      <c r="E60626" t="s">
        <v>10</v>
      </c>
    </row>
    <row r="60627" spans="1:5" x14ac:dyDescent="0.25">
      <c r="A60627">
        <v>187232</v>
      </c>
      <c r="B60627" t="s">
        <v>166786</v>
      </c>
      <c r="C60627" t="s">
        <v>166787</v>
      </c>
      <c r="D60627" t="s">
        <v>166788</v>
      </c>
      <c r="E60627" t="s">
        <v>166789</v>
      </c>
    </row>
    <row r="60628" spans="1:5" x14ac:dyDescent="0.25">
      <c r="A60628">
        <v>187244</v>
      </c>
      <c r="B60628" t="s">
        <v>166790</v>
      </c>
      <c r="C60628" t="s">
        <v>71131</v>
      </c>
      <c r="D60628" t="s">
        <v>166791</v>
      </c>
      <c r="E60628" t="s">
        <v>166792</v>
      </c>
    </row>
    <row r="60629" spans="1:5" x14ac:dyDescent="0.25">
      <c r="A60629">
        <v>187245</v>
      </c>
      <c r="B60629" t="s">
        <v>166793</v>
      </c>
      <c r="D60629" t="s">
        <v>166794</v>
      </c>
      <c r="E60629" t="s">
        <v>10</v>
      </c>
    </row>
    <row r="60630" spans="1:5" x14ac:dyDescent="0.25">
      <c r="A60630">
        <v>187259</v>
      </c>
      <c r="B60630" t="s">
        <v>166795</v>
      </c>
      <c r="D60630" t="s">
        <v>166796</v>
      </c>
      <c r="E60630" t="s">
        <v>166797</v>
      </c>
    </row>
    <row r="60631" spans="1:5" x14ac:dyDescent="0.25">
      <c r="A60631">
        <v>187270</v>
      </c>
      <c r="B60631" t="s">
        <v>166798</v>
      </c>
      <c r="D60631" t="s">
        <v>166799</v>
      </c>
      <c r="E60631" t="s">
        <v>166800</v>
      </c>
    </row>
    <row r="60632" spans="1:5" x14ac:dyDescent="0.25">
      <c r="A60632">
        <v>187272</v>
      </c>
      <c r="B60632" t="s">
        <v>166801</v>
      </c>
      <c r="D60632" t="s">
        <v>166802</v>
      </c>
      <c r="E60632" t="s">
        <v>10</v>
      </c>
    </row>
    <row r="60633" spans="1:5" x14ac:dyDescent="0.25">
      <c r="A60633">
        <v>187279</v>
      </c>
      <c r="B60633" t="s">
        <v>166803</v>
      </c>
      <c r="C60633" t="s">
        <v>61447</v>
      </c>
      <c r="D60633" t="s">
        <v>166804</v>
      </c>
      <c r="E60633" t="s">
        <v>10</v>
      </c>
    </row>
    <row r="60634" spans="1:5" x14ac:dyDescent="0.25">
      <c r="A60634">
        <v>187284</v>
      </c>
      <c r="B60634" t="s">
        <v>166805</v>
      </c>
      <c r="D60634" t="s">
        <v>166806</v>
      </c>
      <c r="E60634" t="s">
        <v>166807</v>
      </c>
    </row>
    <row r="60635" spans="1:5" x14ac:dyDescent="0.25">
      <c r="A60635">
        <v>187285</v>
      </c>
      <c r="B60635" t="s">
        <v>166808</v>
      </c>
      <c r="D60635" t="s">
        <v>166809</v>
      </c>
      <c r="E60635" t="s">
        <v>166810</v>
      </c>
    </row>
    <row r="60636" spans="1:5" x14ac:dyDescent="0.25">
      <c r="A60636">
        <v>187287</v>
      </c>
      <c r="B60636" t="s">
        <v>166811</v>
      </c>
      <c r="D60636" t="s">
        <v>166812</v>
      </c>
      <c r="E60636" t="s">
        <v>166813</v>
      </c>
    </row>
    <row r="60637" spans="1:5" x14ac:dyDescent="0.25">
      <c r="A60637">
        <v>187288</v>
      </c>
      <c r="B60637" t="s">
        <v>166814</v>
      </c>
      <c r="D60637" t="s">
        <v>166815</v>
      </c>
    </row>
    <row r="60638" spans="1:5" x14ac:dyDescent="0.25">
      <c r="A60638">
        <v>187293</v>
      </c>
      <c r="B60638" t="s">
        <v>166816</v>
      </c>
      <c r="D60638" t="s">
        <v>166817</v>
      </c>
    </row>
    <row r="60639" spans="1:5" x14ac:dyDescent="0.25">
      <c r="A60639">
        <v>187294</v>
      </c>
      <c r="B60639" t="s">
        <v>166818</v>
      </c>
      <c r="D60639" t="s">
        <v>166819</v>
      </c>
      <c r="E60639" t="s">
        <v>166820</v>
      </c>
    </row>
    <row r="60640" spans="1:5" x14ac:dyDescent="0.25">
      <c r="A60640">
        <v>187299</v>
      </c>
      <c r="B60640" t="s">
        <v>166821</v>
      </c>
      <c r="D60640" t="s">
        <v>166822</v>
      </c>
    </row>
    <row r="60641" spans="1:5" x14ac:dyDescent="0.25">
      <c r="A60641">
        <v>187302</v>
      </c>
      <c r="B60641" t="s">
        <v>166823</v>
      </c>
      <c r="C60641" t="s">
        <v>166824</v>
      </c>
      <c r="D60641" t="s">
        <v>166825</v>
      </c>
      <c r="E60641" t="s">
        <v>166826</v>
      </c>
    </row>
    <row r="60642" spans="1:5" x14ac:dyDescent="0.25">
      <c r="A60642">
        <v>187304</v>
      </c>
      <c r="B60642" t="s">
        <v>166827</v>
      </c>
      <c r="D60642" t="s">
        <v>166828</v>
      </c>
      <c r="E60642" t="s">
        <v>10</v>
      </c>
    </row>
    <row r="60643" spans="1:5" x14ac:dyDescent="0.25">
      <c r="A60643">
        <v>187305</v>
      </c>
      <c r="B60643" t="s">
        <v>166829</v>
      </c>
      <c r="D60643" t="s">
        <v>166830</v>
      </c>
      <c r="E60643" t="s">
        <v>166831</v>
      </c>
    </row>
    <row r="60644" spans="1:5" x14ac:dyDescent="0.25">
      <c r="A60644">
        <v>187308</v>
      </c>
      <c r="B60644" t="s">
        <v>166832</v>
      </c>
      <c r="C60644" t="s">
        <v>166833</v>
      </c>
      <c r="D60644" t="s">
        <v>166834</v>
      </c>
      <c r="E60644" t="s">
        <v>166835</v>
      </c>
    </row>
    <row r="60645" spans="1:5" x14ac:dyDescent="0.25">
      <c r="A60645">
        <v>187310</v>
      </c>
      <c r="B60645" t="s">
        <v>166836</v>
      </c>
      <c r="D60645" t="s">
        <v>166837</v>
      </c>
    </row>
    <row r="60646" spans="1:5" x14ac:dyDescent="0.25">
      <c r="A60646">
        <v>187311</v>
      </c>
      <c r="B60646" t="s">
        <v>166838</v>
      </c>
      <c r="D60646" t="s">
        <v>166839</v>
      </c>
    </row>
    <row r="60647" spans="1:5" x14ac:dyDescent="0.25">
      <c r="A60647">
        <v>187324</v>
      </c>
      <c r="B60647" t="s">
        <v>166840</v>
      </c>
      <c r="C60647" t="s">
        <v>166841</v>
      </c>
      <c r="D60647" t="s">
        <v>166842</v>
      </c>
      <c r="E60647" t="s">
        <v>166843</v>
      </c>
    </row>
    <row r="60648" spans="1:5" x14ac:dyDescent="0.25">
      <c r="A60648">
        <v>187337</v>
      </c>
      <c r="B60648" t="s">
        <v>166844</v>
      </c>
      <c r="C60648" t="s">
        <v>166845</v>
      </c>
      <c r="D60648" t="s">
        <v>166846</v>
      </c>
      <c r="E60648" t="s">
        <v>166847</v>
      </c>
    </row>
    <row r="60649" spans="1:5" x14ac:dyDescent="0.25">
      <c r="A60649">
        <v>187338</v>
      </c>
      <c r="B60649" t="s">
        <v>166848</v>
      </c>
      <c r="C60649" t="s">
        <v>166849</v>
      </c>
      <c r="D60649" t="s">
        <v>166850</v>
      </c>
      <c r="E60649" t="s">
        <v>166851</v>
      </c>
    </row>
    <row r="60650" spans="1:5" x14ac:dyDescent="0.25">
      <c r="A60650">
        <v>187343</v>
      </c>
      <c r="B60650" t="s">
        <v>166852</v>
      </c>
      <c r="C60650" t="s">
        <v>147206</v>
      </c>
      <c r="D60650" t="s">
        <v>166853</v>
      </c>
      <c r="E60650" t="s">
        <v>166854</v>
      </c>
    </row>
    <row r="60651" spans="1:5" x14ac:dyDescent="0.25">
      <c r="A60651">
        <v>187344</v>
      </c>
      <c r="B60651" t="s">
        <v>166855</v>
      </c>
      <c r="D60651" t="s">
        <v>166856</v>
      </c>
      <c r="E60651" t="s">
        <v>10</v>
      </c>
    </row>
    <row r="60652" spans="1:5" x14ac:dyDescent="0.25">
      <c r="A60652">
        <v>187349</v>
      </c>
      <c r="B60652" t="s">
        <v>166857</v>
      </c>
      <c r="C60652" t="s">
        <v>166858</v>
      </c>
      <c r="D60652" t="s">
        <v>166859</v>
      </c>
      <c r="E60652" t="s">
        <v>10</v>
      </c>
    </row>
    <row r="60653" spans="1:5" x14ac:dyDescent="0.25">
      <c r="A60653">
        <v>187354</v>
      </c>
      <c r="B60653" t="s">
        <v>166860</v>
      </c>
      <c r="C60653" t="s">
        <v>13068</v>
      </c>
      <c r="D60653" t="s">
        <v>166861</v>
      </c>
      <c r="E60653" t="s">
        <v>166862</v>
      </c>
    </row>
    <row r="60654" spans="1:5" x14ac:dyDescent="0.25">
      <c r="A60654">
        <v>187355</v>
      </c>
      <c r="B60654" t="s">
        <v>166863</v>
      </c>
      <c r="D60654" t="s">
        <v>166864</v>
      </c>
      <c r="E60654" t="s">
        <v>10</v>
      </c>
    </row>
    <row r="60655" spans="1:5" x14ac:dyDescent="0.25">
      <c r="A60655">
        <v>187356</v>
      </c>
      <c r="B60655" t="s">
        <v>166865</v>
      </c>
      <c r="C60655" t="s">
        <v>166866</v>
      </c>
      <c r="D60655" t="s">
        <v>166867</v>
      </c>
      <c r="E60655" t="s">
        <v>166868</v>
      </c>
    </row>
    <row r="60656" spans="1:5" x14ac:dyDescent="0.25">
      <c r="A60656">
        <v>187361</v>
      </c>
      <c r="B60656" t="s">
        <v>166869</v>
      </c>
      <c r="D60656" t="s">
        <v>166870</v>
      </c>
      <c r="E60656" t="s">
        <v>166871</v>
      </c>
    </row>
    <row r="60657" spans="1:5" x14ac:dyDescent="0.25">
      <c r="A60657">
        <v>187367</v>
      </c>
      <c r="B60657" t="s">
        <v>166872</v>
      </c>
      <c r="D60657" t="s">
        <v>166873</v>
      </c>
    </row>
    <row r="60658" spans="1:5" x14ac:dyDescent="0.25">
      <c r="A60658">
        <v>187371</v>
      </c>
      <c r="B60658" t="s">
        <v>166874</v>
      </c>
      <c r="C60658" t="s">
        <v>166875</v>
      </c>
      <c r="D60658" t="s">
        <v>166876</v>
      </c>
      <c r="E60658" t="s">
        <v>10</v>
      </c>
    </row>
    <row r="60659" spans="1:5" x14ac:dyDescent="0.25">
      <c r="A60659">
        <v>187387</v>
      </c>
      <c r="B60659" t="s">
        <v>166877</v>
      </c>
      <c r="D60659" t="s">
        <v>166878</v>
      </c>
      <c r="E60659" t="s">
        <v>166879</v>
      </c>
    </row>
    <row r="60660" spans="1:5" x14ac:dyDescent="0.25">
      <c r="A60660">
        <v>187390</v>
      </c>
      <c r="B60660" t="s">
        <v>166880</v>
      </c>
      <c r="D60660" t="s">
        <v>166881</v>
      </c>
    </row>
    <row r="60661" spans="1:5" x14ac:dyDescent="0.25">
      <c r="A60661">
        <v>187391</v>
      </c>
      <c r="B60661" t="s">
        <v>166882</v>
      </c>
      <c r="D60661" t="s">
        <v>166883</v>
      </c>
      <c r="E60661" t="s">
        <v>166884</v>
      </c>
    </row>
    <row r="60662" spans="1:5" x14ac:dyDescent="0.25">
      <c r="A60662">
        <v>187392</v>
      </c>
      <c r="B60662" t="s">
        <v>166885</v>
      </c>
      <c r="C60662" t="s">
        <v>55107</v>
      </c>
      <c r="D60662" t="s">
        <v>166886</v>
      </c>
      <c r="E60662" t="s">
        <v>166887</v>
      </c>
    </row>
    <row r="60663" spans="1:5" x14ac:dyDescent="0.25">
      <c r="A60663">
        <v>187394</v>
      </c>
      <c r="B60663" t="s">
        <v>166888</v>
      </c>
      <c r="D60663" t="s">
        <v>166889</v>
      </c>
    </row>
    <row r="60664" spans="1:5" x14ac:dyDescent="0.25">
      <c r="A60664">
        <v>187406</v>
      </c>
      <c r="B60664" t="s">
        <v>166890</v>
      </c>
      <c r="D60664" t="s">
        <v>166891</v>
      </c>
      <c r="E60664" t="s">
        <v>166892</v>
      </c>
    </row>
    <row r="60665" spans="1:5" x14ac:dyDescent="0.25">
      <c r="A60665">
        <v>187408</v>
      </c>
      <c r="B60665" t="s">
        <v>166893</v>
      </c>
      <c r="D60665" t="s">
        <v>166894</v>
      </c>
    </row>
    <row r="60666" spans="1:5" x14ac:dyDescent="0.25">
      <c r="A60666">
        <v>187424</v>
      </c>
      <c r="B60666" t="s">
        <v>166895</v>
      </c>
      <c r="D60666" t="s">
        <v>166896</v>
      </c>
      <c r="E60666" t="s">
        <v>10</v>
      </c>
    </row>
    <row r="60667" spans="1:5" x14ac:dyDescent="0.25">
      <c r="A60667">
        <v>187435</v>
      </c>
      <c r="B60667" t="s">
        <v>166897</v>
      </c>
      <c r="C60667" t="s">
        <v>166898</v>
      </c>
      <c r="D60667" t="s">
        <v>166899</v>
      </c>
      <c r="E60667" t="s">
        <v>166900</v>
      </c>
    </row>
    <row r="60668" spans="1:5" x14ac:dyDescent="0.25">
      <c r="A60668">
        <v>187449</v>
      </c>
      <c r="B60668" t="s">
        <v>166901</v>
      </c>
      <c r="D60668" t="s">
        <v>166902</v>
      </c>
      <c r="E60668" t="s">
        <v>12096</v>
      </c>
    </row>
    <row r="60669" spans="1:5" x14ac:dyDescent="0.25">
      <c r="A60669">
        <v>187453</v>
      </c>
      <c r="B60669" t="s">
        <v>166903</v>
      </c>
      <c r="D60669" t="s">
        <v>166904</v>
      </c>
      <c r="E60669" t="s">
        <v>166905</v>
      </c>
    </row>
    <row r="60670" spans="1:5" x14ac:dyDescent="0.25">
      <c r="A60670">
        <v>187455</v>
      </c>
      <c r="B60670" t="s">
        <v>166906</v>
      </c>
      <c r="D60670" t="s">
        <v>166907</v>
      </c>
    </row>
    <row r="60671" spans="1:5" x14ac:dyDescent="0.25">
      <c r="A60671">
        <v>187457</v>
      </c>
      <c r="B60671" t="s">
        <v>166908</v>
      </c>
      <c r="D60671" t="s">
        <v>166909</v>
      </c>
      <c r="E60671" t="s">
        <v>166910</v>
      </c>
    </row>
    <row r="60672" spans="1:5" x14ac:dyDescent="0.25">
      <c r="A60672">
        <v>187465</v>
      </c>
      <c r="B60672" t="s">
        <v>166911</v>
      </c>
      <c r="D60672" t="s">
        <v>166912</v>
      </c>
    </row>
    <row r="60673" spans="1:5" x14ac:dyDescent="0.25">
      <c r="A60673">
        <v>187466</v>
      </c>
      <c r="B60673" t="s">
        <v>166913</v>
      </c>
      <c r="D60673" t="s">
        <v>166914</v>
      </c>
      <c r="E60673" t="s">
        <v>166915</v>
      </c>
    </row>
    <row r="60674" spans="1:5" x14ac:dyDescent="0.25">
      <c r="A60674">
        <v>187479</v>
      </c>
      <c r="B60674" t="s">
        <v>166916</v>
      </c>
      <c r="D60674" t="s">
        <v>166917</v>
      </c>
    </row>
    <row r="60675" spans="1:5" x14ac:dyDescent="0.25">
      <c r="A60675">
        <v>187480</v>
      </c>
      <c r="B60675" t="s">
        <v>166918</v>
      </c>
      <c r="D60675" t="s">
        <v>166919</v>
      </c>
      <c r="E60675" t="s">
        <v>166920</v>
      </c>
    </row>
    <row r="60676" spans="1:5" x14ac:dyDescent="0.25">
      <c r="A60676">
        <v>187487</v>
      </c>
      <c r="B60676" t="s">
        <v>166921</v>
      </c>
      <c r="C60676" t="s">
        <v>166922</v>
      </c>
      <c r="D60676" t="s">
        <v>166923</v>
      </c>
      <c r="E60676" t="s">
        <v>166924</v>
      </c>
    </row>
    <row r="60677" spans="1:5" x14ac:dyDescent="0.25">
      <c r="A60677">
        <v>187488</v>
      </c>
      <c r="B60677" t="s">
        <v>166925</v>
      </c>
      <c r="C60677" t="s">
        <v>166926</v>
      </c>
      <c r="D60677" t="s">
        <v>166927</v>
      </c>
      <c r="E60677" t="s">
        <v>166928</v>
      </c>
    </row>
    <row r="60678" spans="1:5" x14ac:dyDescent="0.25">
      <c r="A60678">
        <v>187490</v>
      </c>
      <c r="B60678" t="s">
        <v>166929</v>
      </c>
      <c r="D60678" t="s">
        <v>166930</v>
      </c>
      <c r="E60678" t="s">
        <v>166931</v>
      </c>
    </row>
    <row r="60679" spans="1:5" x14ac:dyDescent="0.25">
      <c r="A60679">
        <v>187498</v>
      </c>
      <c r="B60679" t="s">
        <v>166932</v>
      </c>
      <c r="C60679" t="s">
        <v>22271</v>
      </c>
      <c r="D60679" t="s">
        <v>166933</v>
      </c>
    </row>
    <row r="60680" spans="1:5" x14ac:dyDescent="0.25">
      <c r="A60680">
        <v>187513</v>
      </c>
      <c r="B60680" t="s">
        <v>166934</v>
      </c>
      <c r="D60680" t="s">
        <v>166935</v>
      </c>
      <c r="E60680" t="s">
        <v>166936</v>
      </c>
    </row>
    <row r="60681" spans="1:5" x14ac:dyDescent="0.25">
      <c r="A60681">
        <v>187514</v>
      </c>
      <c r="B60681" t="s">
        <v>166937</v>
      </c>
      <c r="D60681" t="s">
        <v>166938</v>
      </c>
      <c r="E60681" t="s">
        <v>166939</v>
      </c>
    </row>
    <row r="60682" spans="1:5" x14ac:dyDescent="0.25">
      <c r="A60682">
        <v>187519</v>
      </c>
      <c r="B60682" t="s">
        <v>166940</v>
      </c>
      <c r="D60682" t="s">
        <v>166941</v>
      </c>
      <c r="E60682" t="s">
        <v>10</v>
      </c>
    </row>
    <row r="60683" spans="1:5" x14ac:dyDescent="0.25">
      <c r="A60683">
        <v>187530</v>
      </c>
      <c r="B60683" t="s">
        <v>166942</v>
      </c>
      <c r="C60683" t="s">
        <v>69204</v>
      </c>
      <c r="D60683" t="s">
        <v>166943</v>
      </c>
    </row>
    <row r="60684" spans="1:5" x14ac:dyDescent="0.25">
      <c r="A60684">
        <v>187532</v>
      </c>
      <c r="B60684" t="s">
        <v>166944</v>
      </c>
      <c r="C60684" t="s">
        <v>166945</v>
      </c>
      <c r="D60684" t="s">
        <v>166946</v>
      </c>
      <c r="E60684" t="s">
        <v>26717</v>
      </c>
    </row>
    <row r="60685" spans="1:5" x14ac:dyDescent="0.25">
      <c r="A60685">
        <v>187533</v>
      </c>
      <c r="B60685" t="s">
        <v>166947</v>
      </c>
      <c r="C60685" t="s">
        <v>153335</v>
      </c>
      <c r="D60685" t="s">
        <v>166948</v>
      </c>
    </row>
    <row r="60686" spans="1:5" x14ac:dyDescent="0.25">
      <c r="A60686">
        <v>187544</v>
      </c>
      <c r="B60686" t="s">
        <v>166949</v>
      </c>
      <c r="D60686" t="s">
        <v>166950</v>
      </c>
    </row>
    <row r="60687" spans="1:5" x14ac:dyDescent="0.25">
      <c r="A60687">
        <v>187555</v>
      </c>
      <c r="B60687" t="s">
        <v>166951</v>
      </c>
      <c r="C60687" t="s">
        <v>166952</v>
      </c>
      <c r="D60687" t="s">
        <v>166953</v>
      </c>
      <c r="E60687" t="s">
        <v>10</v>
      </c>
    </row>
    <row r="60688" spans="1:5" x14ac:dyDescent="0.25">
      <c r="A60688">
        <v>187557</v>
      </c>
      <c r="B60688" t="s">
        <v>166954</v>
      </c>
      <c r="D60688" t="s">
        <v>166955</v>
      </c>
      <c r="E60688" t="s">
        <v>166956</v>
      </c>
    </row>
    <row r="60689" spans="1:5" x14ac:dyDescent="0.25">
      <c r="A60689">
        <v>187564</v>
      </c>
      <c r="B60689" t="s">
        <v>166957</v>
      </c>
      <c r="D60689" t="s">
        <v>166958</v>
      </c>
    </row>
    <row r="60690" spans="1:5" x14ac:dyDescent="0.25">
      <c r="A60690">
        <v>187567</v>
      </c>
      <c r="B60690" t="s">
        <v>166959</v>
      </c>
      <c r="D60690" t="s">
        <v>166960</v>
      </c>
      <c r="E60690" t="s">
        <v>166961</v>
      </c>
    </row>
    <row r="60691" spans="1:5" x14ac:dyDescent="0.25">
      <c r="A60691">
        <v>187571</v>
      </c>
      <c r="B60691" t="s">
        <v>166962</v>
      </c>
      <c r="D60691" t="s">
        <v>166963</v>
      </c>
      <c r="E60691" t="s">
        <v>166964</v>
      </c>
    </row>
    <row r="60692" spans="1:5" x14ac:dyDescent="0.25">
      <c r="A60692">
        <v>187576</v>
      </c>
      <c r="B60692" t="s">
        <v>166965</v>
      </c>
      <c r="C60692" t="s">
        <v>166966</v>
      </c>
      <c r="D60692" t="s">
        <v>166967</v>
      </c>
    </row>
    <row r="60693" spans="1:5" x14ac:dyDescent="0.25">
      <c r="A60693">
        <v>187583</v>
      </c>
      <c r="B60693" t="s">
        <v>166968</v>
      </c>
      <c r="D60693" t="s">
        <v>166969</v>
      </c>
      <c r="E60693" t="s">
        <v>10</v>
      </c>
    </row>
    <row r="60694" spans="1:5" x14ac:dyDescent="0.25">
      <c r="A60694">
        <v>187592</v>
      </c>
      <c r="B60694" t="s">
        <v>166970</v>
      </c>
      <c r="D60694" t="s">
        <v>166971</v>
      </c>
    </row>
    <row r="60695" spans="1:5" x14ac:dyDescent="0.25">
      <c r="A60695">
        <v>187596</v>
      </c>
      <c r="B60695" t="s">
        <v>166972</v>
      </c>
      <c r="D60695" t="s">
        <v>166973</v>
      </c>
    </row>
    <row r="60696" spans="1:5" x14ac:dyDescent="0.25">
      <c r="A60696">
        <v>187599</v>
      </c>
      <c r="B60696" t="s">
        <v>166974</v>
      </c>
      <c r="D60696" t="s">
        <v>166975</v>
      </c>
      <c r="E60696" t="s">
        <v>995</v>
      </c>
    </row>
    <row r="60697" spans="1:5" x14ac:dyDescent="0.25">
      <c r="A60697">
        <v>187603</v>
      </c>
      <c r="B60697" t="s">
        <v>166976</v>
      </c>
      <c r="C60697" t="s">
        <v>69196</v>
      </c>
      <c r="D60697" t="s">
        <v>166977</v>
      </c>
      <c r="E60697" t="s">
        <v>166978</v>
      </c>
    </row>
    <row r="60698" spans="1:5" x14ac:dyDescent="0.25">
      <c r="A60698">
        <v>187608</v>
      </c>
      <c r="B60698" t="s">
        <v>166979</v>
      </c>
      <c r="D60698" t="s">
        <v>166980</v>
      </c>
      <c r="E60698" t="s">
        <v>166981</v>
      </c>
    </row>
    <row r="60699" spans="1:5" x14ac:dyDescent="0.25">
      <c r="A60699">
        <v>187613</v>
      </c>
      <c r="B60699" t="s">
        <v>166982</v>
      </c>
      <c r="C60699" t="s">
        <v>45171</v>
      </c>
      <c r="D60699" t="s">
        <v>166983</v>
      </c>
      <c r="E60699" t="s">
        <v>166984</v>
      </c>
    </row>
    <row r="60700" spans="1:5" x14ac:dyDescent="0.25">
      <c r="A60700">
        <v>187615</v>
      </c>
      <c r="B60700" t="s">
        <v>166985</v>
      </c>
      <c r="D60700" t="s">
        <v>166986</v>
      </c>
      <c r="E60700" t="s">
        <v>10</v>
      </c>
    </row>
    <row r="60701" spans="1:5" x14ac:dyDescent="0.25">
      <c r="A60701">
        <v>187625</v>
      </c>
      <c r="B60701" t="s">
        <v>166987</v>
      </c>
      <c r="D60701" t="s">
        <v>166988</v>
      </c>
    </row>
    <row r="60702" spans="1:5" x14ac:dyDescent="0.25">
      <c r="A60702">
        <v>187628</v>
      </c>
      <c r="B60702" t="s">
        <v>166989</v>
      </c>
      <c r="C60702" t="s">
        <v>166990</v>
      </c>
      <c r="D60702" t="s">
        <v>166991</v>
      </c>
    </row>
    <row r="60703" spans="1:5" x14ac:dyDescent="0.25">
      <c r="A60703">
        <v>187631</v>
      </c>
      <c r="B60703" t="s">
        <v>166992</v>
      </c>
      <c r="C60703" t="s">
        <v>27394</v>
      </c>
      <c r="D60703" t="s">
        <v>166993</v>
      </c>
      <c r="E60703" t="s">
        <v>9714</v>
      </c>
    </row>
    <row r="60704" spans="1:5" x14ac:dyDescent="0.25">
      <c r="A60704">
        <v>187635</v>
      </c>
      <c r="B60704" t="s">
        <v>166994</v>
      </c>
      <c r="D60704" t="s">
        <v>166995</v>
      </c>
      <c r="E60704" t="s">
        <v>166996</v>
      </c>
    </row>
    <row r="60705" spans="1:5" x14ac:dyDescent="0.25">
      <c r="A60705">
        <v>187638</v>
      </c>
      <c r="B60705" t="s">
        <v>166997</v>
      </c>
      <c r="C60705" t="s">
        <v>64851</v>
      </c>
      <c r="D60705" t="s">
        <v>166998</v>
      </c>
      <c r="E60705" t="s">
        <v>166999</v>
      </c>
    </row>
    <row r="60706" spans="1:5" x14ac:dyDescent="0.25">
      <c r="A60706">
        <v>187639</v>
      </c>
      <c r="B60706" t="s">
        <v>167000</v>
      </c>
      <c r="D60706" t="s">
        <v>167001</v>
      </c>
    </row>
    <row r="60707" spans="1:5" x14ac:dyDescent="0.25">
      <c r="A60707">
        <v>187648</v>
      </c>
      <c r="B60707" t="s">
        <v>167002</v>
      </c>
      <c r="D60707" t="s">
        <v>167003</v>
      </c>
    </row>
    <row r="60708" spans="1:5" x14ac:dyDescent="0.25">
      <c r="A60708">
        <v>187649</v>
      </c>
      <c r="B60708" t="s">
        <v>167004</v>
      </c>
      <c r="D60708" t="s">
        <v>167005</v>
      </c>
    </row>
    <row r="60709" spans="1:5" x14ac:dyDescent="0.25">
      <c r="A60709">
        <v>187653</v>
      </c>
      <c r="B60709" t="s">
        <v>167006</v>
      </c>
      <c r="D60709" t="s">
        <v>167007</v>
      </c>
    </row>
    <row r="60710" spans="1:5" x14ac:dyDescent="0.25">
      <c r="A60710">
        <v>187654</v>
      </c>
      <c r="B60710" t="s">
        <v>167008</v>
      </c>
      <c r="D60710" t="s">
        <v>167009</v>
      </c>
    </row>
    <row r="60711" spans="1:5" x14ac:dyDescent="0.25">
      <c r="A60711">
        <v>187659</v>
      </c>
      <c r="B60711" t="s">
        <v>167010</v>
      </c>
      <c r="C60711" t="s">
        <v>14466</v>
      </c>
      <c r="D60711" t="s">
        <v>167011</v>
      </c>
      <c r="E60711" t="s">
        <v>167012</v>
      </c>
    </row>
    <row r="60712" spans="1:5" x14ac:dyDescent="0.25">
      <c r="A60712">
        <v>187660</v>
      </c>
      <c r="B60712" t="s">
        <v>167013</v>
      </c>
      <c r="D60712" t="s">
        <v>167014</v>
      </c>
      <c r="E60712" t="s">
        <v>167015</v>
      </c>
    </row>
    <row r="60713" spans="1:5" x14ac:dyDescent="0.25">
      <c r="A60713">
        <v>187664</v>
      </c>
      <c r="B60713" t="s">
        <v>167016</v>
      </c>
      <c r="C60713" t="s">
        <v>167017</v>
      </c>
      <c r="D60713" t="s">
        <v>167018</v>
      </c>
    </row>
    <row r="60714" spans="1:5" x14ac:dyDescent="0.25">
      <c r="A60714">
        <v>187667</v>
      </c>
      <c r="B60714" t="s">
        <v>167019</v>
      </c>
      <c r="C60714" t="s">
        <v>2740</v>
      </c>
      <c r="D60714" t="s">
        <v>167020</v>
      </c>
      <c r="E60714" t="s">
        <v>43338</v>
      </c>
    </row>
    <row r="60715" spans="1:5" x14ac:dyDescent="0.25">
      <c r="A60715">
        <v>187672</v>
      </c>
      <c r="B60715" t="s">
        <v>167021</v>
      </c>
      <c r="C60715" t="s">
        <v>160156</v>
      </c>
      <c r="D60715" t="s">
        <v>167022</v>
      </c>
      <c r="E60715" t="s">
        <v>167023</v>
      </c>
    </row>
    <row r="60716" spans="1:5" x14ac:dyDescent="0.25">
      <c r="A60716">
        <v>187684</v>
      </c>
      <c r="B60716" t="s">
        <v>167024</v>
      </c>
      <c r="D60716" t="s">
        <v>167025</v>
      </c>
      <c r="E60716" t="s">
        <v>127478</v>
      </c>
    </row>
    <row r="60717" spans="1:5" x14ac:dyDescent="0.25">
      <c r="A60717">
        <v>187685</v>
      </c>
      <c r="B60717" t="s">
        <v>167026</v>
      </c>
      <c r="D60717" t="s">
        <v>167027</v>
      </c>
      <c r="E60717" t="s">
        <v>167028</v>
      </c>
    </row>
    <row r="60718" spans="1:5" x14ac:dyDescent="0.25">
      <c r="A60718">
        <v>187686</v>
      </c>
      <c r="B60718" t="s">
        <v>167029</v>
      </c>
      <c r="C60718" t="s">
        <v>167030</v>
      </c>
      <c r="D60718" t="s">
        <v>167031</v>
      </c>
      <c r="E60718" t="s">
        <v>167032</v>
      </c>
    </row>
    <row r="60719" spans="1:5" x14ac:dyDescent="0.25">
      <c r="A60719">
        <v>187689</v>
      </c>
      <c r="B60719" t="s">
        <v>167033</v>
      </c>
      <c r="D60719" t="s">
        <v>167034</v>
      </c>
    </row>
    <row r="60720" spans="1:5" x14ac:dyDescent="0.25">
      <c r="A60720">
        <v>187690</v>
      </c>
      <c r="B60720" t="s">
        <v>167035</v>
      </c>
      <c r="C60720" t="s">
        <v>57228</v>
      </c>
      <c r="D60720" t="s">
        <v>167036</v>
      </c>
      <c r="E60720" t="s">
        <v>23288</v>
      </c>
    </row>
    <row r="60721" spans="1:5" x14ac:dyDescent="0.25">
      <c r="A60721">
        <v>187692</v>
      </c>
      <c r="B60721" t="s">
        <v>167037</v>
      </c>
      <c r="C60721" t="s">
        <v>38542</v>
      </c>
      <c r="D60721" t="s">
        <v>167038</v>
      </c>
      <c r="E60721" t="s">
        <v>10</v>
      </c>
    </row>
    <row r="60722" spans="1:5" x14ac:dyDescent="0.25">
      <c r="A60722">
        <v>187704</v>
      </c>
      <c r="B60722" t="s">
        <v>167039</v>
      </c>
      <c r="D60722" t="s">
        <v>167040</v>
      </c>
    </row>
    <row r="60723" spans="1:5" x14ac:dyDescent="0.25">
      <c r="A60723">
        <v>187712</v>
      </c>
      <c r="B60723" t="s">
        <v>167041</v>
      </c>
      <c r="D60723" t="s">
        <v>167042</v>
      </c>
      <c r="E60723" t="s">
        <v>167043</v>
      </c>
    </row>
    <row r="60724" spans="1:5" x14ac:dyDescent="0.25">
      <c r="A60724">
        <v>187714</v>
      </c>
      <c r="B60724" t="s">
        <v>167044</v>
      </c>
      <c r="C60724" t="s">
        <v>167045</v>
      </c>
      <c r="D60724" t="s">
        <v>167046</v>
      </c>
      <c r="E60724" t="s">
        <v>167047</v>
      </c>
    </row>
    <row r="60725" spans="1:5" x14ac:dyDescent="0.25">
      <c r="A60725">
        <v>187724</v>
      </c>
      <c r="B60725" t="s">
        <v>167048</v>
      </c>
      <c r="C60725" t="s">
        <v>152587</v>
      </c>
      <c r="D60725" t="s">
        <v>167049</v>
      </c>
    </row>
    <row r="60726" spans="1:5" x14ac:dyDescent="0.25">
      <c r="A60726">
        <v>187735</v>
      </c>
      <c r="B60726" t="s">
        <v>167050</v>
      </c>
      <c r="D60726" t="s">
        <v>167051</v>
      </c>
      <c r="E60726" t="s">
        <v>26717</v>
      </c>
    </row>
    <row r="60727" spans="1:5" x14ac:dyDescent="0.25">
      <c r="A60727">
        <v>187738</v>
      </c>
      <c r="B60727" t="s">
        <v>167052</v>
      </c>
      <c r="C60727" t="s">
        <v>167053</v>
      </c>
      <c r="D60727" t="s">
        <v>167054</v>
      </c>
      <c r="E60727" t="s">
        <v>167055</v>
      </c>
    </row>
    <row r="60728" spans="1:5" x14ac:dyDescent="0.25">
      <c r="A60728">
        <v>187752</v>
      </c>
      <c r="B60728" t="s">
        <v>167056</v>
      </c>
      <c r="C60728" t="s">
        <v>128815</v>
      </c>
      <c r="D60728" t="s">
        <v>167057</v>
      </c>
    </row>
    <row r="60729" spans="1:5" x14ac:dyDescent="0.25">
      <c r="A60729">
        <v>187755</v>
      </c>
      <c r="B60729" t="s">
        <v>167058</v>
      </c>
      <c r="C60729" t="s">
        <v>167059</v>
      </c>
      <c r="D60729" t="s">
        <v>167060</v>
      </c>
    </row>
    <row r="60730" spans="1:5" x14ac:dyDescent="0.25">
      <c r="A60730">
        <v>187759</v>
      </c>
      <c r="B60730" t="s">
        <v>167061</v>
      </c>
      <c r="C60730" t="s">
        <v>167062</v>
      </c>
      <c r="D60730" t="s">
        <v>167063</v>
      </c>
    </row>
    <row r="60731" spans="1:5" x14ac:dyDescent="0.25">
      <c r="A60731">
        <v>187766</v>
      </c>
      <c r="B60731" t="s">
        <v>167064</v>
      </c>
      <c r="C60731" t="s">
        <v>167065</v>
      </c>
      <c r="D60731" t="s">
        <v>167066</v>
      </c>
    </row>
    <row r="60732" spans="1:5" x14ac:dyDescent="0.25">
      <c r="A60732">
        <v>187776</v>
      </c>
      <c r="B60732" t="s">
        <v>167067</v>
      </c>
      <c r="D60732" t="s">
        <v>167068</v>
      </c>
    </row>
    <row r="60733" spans="1:5" x14ac:dyDescent="0.25">
      <c r="A60733">
        <v>187782</v>
      </c>
      <c r="B60733" t="s">
        <v>167069</v>
      </c>
      <c r="D60733" t="s">
        <v>167070</v>
      </c>
    </row>
    <row r="60734" spans="1:5" x14ac:dyDescent="0.25">
      <c r="A60734">
        <v>187785</v>
      </c>
      <c r="B60734" t="s">
        <v>167071</v>
      </c>
      <c r="D60734" t="s">
        <v>167072</v>
      </c>
    </row>
    <row r="60735" spans="1:5" x14ac:dyDescent="0.25">
      <c r="A60735">
        <v>187787</v>
      </c>
      <c r="B60735" t="s">
        <v>167073</v>
      </c>
      <c r="C60735" t="s">
        <v>167074</v>
      </c>
      <c r="D60735" t="s">
        <v>167075</v>
      </c>
      <c r="E60735" t="s">
        <v>167076</v>
      </c>
    </row>
    <row r="60736" spans="1:5" x14ac:dyDescent="0.25">
      <c r="A60736">
        <v>187789</v>
      </c>
      <c r="B60736" t="s">
        <v>167077</v>
      </c>
      <c r="D60736" t="s">
        <v>167078</v>
      </c>
    </row>
    <row r="60737" spans="1:5" x14ac:dyDescent="0.25">
      <c r="A60737">
        <v>187797</v>
      </c>
      <c r="B60737" t="s">
        <v>167079</v>
      </c>
      <c r="D60737" t="s">
        <v>167080</v>
      </c>
      <c r="E60737" t="s">
        <v>10</v>
      </c>
    </row>
    <row r="60738" spans="1:5" x14ac:dyDescent="0.25">
      <c r="A60738">
        <v>187800</v>
      </c>
      <c r="B60738" t="s">
        <v>167081</v>
      </c>
      <c r="D60738" t="s">
        <v>167082</v>
      </c>
    </row>
    <row r="60739" spans="1:5" x14ac:dyDescent="0.25">
      <c r="A60739">
        <v>187811</v>
      </c>
      <c r="B60739" t="s">
        <v>167083</v>
      </c>
      <c r="D60739" t="s">
        <v>167084</v>
      </c>
    </row>
    <row r="60740" spans="1:5" x14ac:dyDescent="0.25">
      <c r="A60740">
        <v>187821</v>
      </c>
      <c r="B60740" t="s">
        <v>167085</v>
      </c>
      <c r="D60740" t="s">
        <v>167086</v>
      </c>
      <c r="E60740" t="s">
        <v>167087</v>
      </c>
    </row>
    <row r="60741" spans="1:5" x14ac:dyDescent="0.25">
      <c r="A60741">
        <v>187826</v>
      </c>
      <c r="B60741" t="s">
        <v>167088</v>
      </c>
      <c r="D60741" t="s">
        <v>167089</v>
      </c>
    </row>
    <row r="60742" spans="1:5" x14ac:dyDescent="0.25">
      <c r="A60742">
        <v>187835</v>
      </c>
      <c r="B60742" t="s">
        <v>167090</v>
      </c>
      <c r="D60742" t="s">
        <v>167091</v>
      </c>
      <c r="E60742" t="s">
        <v>167092</v>
      </c>
    </row>
    <row r="60743" spans="1:5" x14ac:dyDescent="0.25">
      <c r="A60743">
        <v>187839</v>
      </c>
      <c r="B60743" t="s">
        <v>167093</v>
      </c>
      <c r="C60743" t="s">
        <v>167094</v>
      </c>
      <c r="D60743" t="s">
        <v>167095</v>
      </c>
      <c r="E60743" t="s">
        <v>167096</v>
      </c>
    </row>
    <row r="60744" spans="1:5" x14ac:dyDescent="0.25">
      <c r="A60744">
        <v>187840</v>
      </c>
      <c r="B60744" t="s">
        <v>167097</v>
      </c>
      <c r="C60744" t="s">
        <v>167098</v>
      </c>
      <c r="D60744" t="s">
        <v>167099</v>
      </c>
      <c r="E60744" t="s">
        <v>167100</v>
      </c>
    </row>
    <row r="60745" spans="1:5" x14ac:dyDescent="0.25">
      <c r="A60745">
        <v>187849</v>
      </c>
      <c r="B60745" t="s">
        <v>167101</v>
      </c>
      <c r="C60745" t="s">
        <v>167102</v>
      </c>
      <c r="D60745" t="s">
        <v>167103</v>
      </c>
      <c r="E60745" t="s">
        <v>10</v>
      </c>
    </row>
    <row r="60746" spans="1:5" x14ac:dyDescent="0.25">
      <c r="A60746">
        <v>187862</v>
      </c>
      <c r="B60746" t="s">
        <v>167104</v>
      </c>
      <c r="D60746" t="s">
        <v>167105</v>
      </c>
    </row>
    <row r="60747" spans="1:5" x14ac:dyDescent="0.25">
      <c r="A60747">
        <v>187867</v>
      </c>
      <c r="B60747" t="s">
        <v>167106</v>
      </c>
      <c r="D60747" t="s">
        <v>167107</v>
      </c>
    </row>
    <row r="60748" spans="1:5" x14ac:dyDescent="0.25">
      <c r="A60748">
        <v>187879</v>
      </c>
      <c r="B60748" t="s">
        <v>167108</v>
      </c>
      <c r="C60748" t="s">
        <v>10603</v>
      </c>
      <c r="D60748" t="s">
        <v>167109</v>
      </c>
    </row>
    <row r="60749" spans="1:5" x14ac:dyDescent="0.25">
      <c r="A60749">
        <v>187892</v>
      </c>
      <c r="B60749" t="s">
        <v>167110</v>
      </c>
      <c r="C60749" t="s">
        <v>167111</v>
      </c>
      <c r="D60749" t="s">
        <v>167112</v>
      </c>
    </row>
    <row r="60750" spans="1:5" x14ac:dyDescent="0.25">
      <c r="A60750">
        <v>187894</v>
      </c>
      <c r="B60750" t="s">
        <v>167113</v>
      </c>
      <c r="C60750" t="s">
        <v>103775</v>
      </c>
      <c r="D60750" t="s">
        <v>167114</v>
      </c>
      <c r="E60750" t="s">
        <v>167115</v>
      </c>
    </row>
    <row r="60751" spans="1:5" x14ac:dyDescent="0.25">
      <c r="A60751">
        <v>187897</v>
      </c>
      <c r="B60751" t="s">
        <v>167116</v>
      </c>
      <c r="D60751" t="s">
        <v>167117</v>
      </c>
      <c r="E60751" t="s">
        <v>167118</v>
      </c>
    </row>
    <row r="60752" spans="1:5" x14ac:dyDescent="0.25">
      <c r="A60752">
        <v>187898</v>
      </c>
      <c r="B60752" t="s">
        <v>167119</v>
      </c>
      <c r="C60752" t="s">
        <v>167120</v>
      </c>
      <c r="D60752" t="s">
        <v>167121</v>
      </c>
      <c r="E60752" t="s">
        <v>167122</v>
      </c>
    </row>
    <row r="60753" spans="1:5" x14ac:dyDescent="0.25">
      <c r="A60753">
        <v>187901</v>
      </c>
      <c r="B60753" t="s">
        <v>167123</v>
      </c>
      <c r="D60753" t="s">
        <v>167124</v>
      </c>
    </row>
    <row r="60754" spans="1:5" x14ac:dyDescent="0.25">
      <c r="A60754">
        <v>187915</v>
      </c>
      <c r="B60754" t="s">
        <v>167125</v>
      </c>
      <c r="D60754" t="s">
        <v>167126</v>
      </c>
      <c r="E60754" t="s">
        <v>60259</v>
      </c>
    </row>
    <row r="60755" spans="1:5" x14ac:dyDescent="0.25">
      <c r="A60755">
        <v>187919</v>
      </c>
      <c r="B60755" t="s">
        <v>167127</v>
      </c>
      <c r="D60755" t="s">
        <v>167128</v>
      </c>
    </row>
    <row r="60756" spans="1:5" x14ac:dyDescent="0.25">
      <c r="A60756">
        <v>187929</v>
      </c>
      <c r="B60756" t="s">
        <v>167129</v>
      </c>
      <c r="D60756" t="s">
        <v>167130</v>
      </c>
      <c r="E60756" t="s">
        <v>167131</v>
      </c>
    </row>
    <row r="60757" spans="1:5" x14ac:dyDescent="0.25">
      <c r="A60757">
        <v>187932</v>
      </c>
      <c r="B60757" t="s">
        <v>167132</v>
      </c>
      <c r="C60757" t="s">
        <v>167133</v>
      </c>
      <c r="D60757" t="s">
        <v>167134</v>
      </c>
      <c r="E60757" t="s">
        <v>10</v>
      </c>
    </row>
    <row r="60758" spans="1:5" x14ac:dyDescent="0.25">
      <c r="A60758">
        <v>187933</v>
      </c>
      <c r="B60758" t="s">
        <v>167135</v>
      </c>
      <c r="D60758" t="s">
        <v>167136</v>
      </c>
      <c r="E60758" t="s">
        <v>167137</v>
      </c>
    </row>
    <row r="60759" spans="1:5" x14ac:dyDescent="0.25">
      <c r="A60759">
        <v>187936</v>
      </c>
      <c r="B60759" t="s">
        <v>167138</v>
      </c>
      <c r="C60759" t="s">
        <v>167139</v>
      </c>
      <c r="D60759" t="s">
        <v>167140</v>
      </c>
    </row>
    <row r="60760" spans="1:5" x14ac:dyDescent="0.25">
      <c r="A60760">
        <v>187950</v>
      </c>
      <c r="B60760" t="s">
        <v>167141</v>
      </c>
      <c r="C60760" t="s">
        <v>167142</v>
      </c>
      <c r="D60760" t="s">
        <v>167143</v>
      </c>
    </row>
    <row r="60761" spans="1:5" x14ac:dyDescent="0.25">
      <c r="A60761">
        <v>187953</v>
      </c>
      <c r="B60761" t="s">
        <v>167144</v>
      </c>
      <c r="C60761" t="s">
        <v>167145</v>
      </c>
      <c r="D60761" t="s">
        <v>167146</v>
      </c>
      <c r="E60761" t="s">
        <v>167147</v>
      </c>
    </row>
    <row r="60762" spans="1:5" x14ac:dyDescent="0.25">
      <c r="A60762">
        <v>187954</v>
      </c>
      <c r="B60762" t="s">
        <v>167148</v>
      </c>
      <c r="D60762" t="s">
        <v>167149</v>
      </c>
      <c r="E60762" t="s">
        <v>167150</v>
      </c>
    </row>
    <row r="60763" spans="1:5" x14ac:dyDescent="0.25">
      <c r="A60763">
        <v>187958</v>
      </c>
      <c r="B60763" t="s">
        <v>167151</v>
      </c>
      <c r="C60763" t="s">
        <v>167152</v>
      </c>
      <c r="D60763" t="s">
        <v>167153</v>
      </c>
    </row>
    <row r="60764" spans="1:5" x14ac:dyDescent="0.25">
      <c r="A60764">
        <v>187970</v>
      </c>
      <c r="B60764" t="s">
        <v>167154</v>
      </c>
      <c r="D60764" t="s">
        <v>167155</v>
      </c>
      <c r="E60764" t="s">
        <v>167156</v>
      </c>
    </row>
    <row r="60765" spans="1:5" x14ac:dyDescent="0.25">
      <c r="A60765">
        <v>187973</v>
      </c>
      <c r="B60765" t="s">
        <v>167157</v>
      </c>
      <c r="D60765" t="s">
        <v>167158</v>
      </c>
    </row>
    <row r="60766" spans="1:5" x14ac:dyDescent="0.25">
      <c r="A60766">
        <v>187979</v>
      </c>
      <c r="B60766" t="s">
        <v>167159</v>
      </c>
      <c r="C60766" t="s">
        <v>55840</v>
      </c>
      <c r="D60766" t="s">
        <v>167160</v>
      </c>
    </row>
    <row r="60767" spans="1:5" x14ac:dyDescent="0.25">
      <c r="A60767">
        <v>187984</v>
      </c>
      <c r="B60767" t="s">
        <v>167161</v>
      </c>
      <c r="D60767" t="s">
        <v>167162</v>
      </c>
    </row>
    <row r="60768" spans="1:5" x14ac:dyDescent="0.25">
      <c r="A60768">
        <v>187987</v>
      </c>
      <c r="B60768" t="s">
        <v>167163</v>
      </c>
      <c r="D60768" t="s">
        <v>167164</v>
      </c>
      <c r="E60768" t="s">
        <v>10</v>
      </c>
    </row>
    <row r="60769" spans="1:5" x14ac:dyDescent="0.25">
      <c r="A60769">
        <v>187991</v>
      </c>
      <c r="B60769" t="s">
        <v>167165</v>
      </c>
      <c r="D60769" t="s">
        <v>167166</v>
      </c>
    </row>
    <row r="60770" spans="1:5" x14ac:dyDescent="0.25">
      <c r="A60770">
        <v>187998</v>
      </c>
      <c r="B60770" t="s">
        <v>167167</v>
      </c>
      <c r="C60770" t="s">
        <v>697</v>
      </c>
      <c r="D60770" t="s">
        <v>167168</v>
      </c>
      <c r="E60770" t="s">
        <v>10</v>
      </c>
    </row>
    <row r="60771" spans="1:5" x14ac:dyDescent="0.25">
      <c r="A60771">
        <v>188006</v>
      </c>
      <c r="B60771" t="s">
        <v>167169</v>
      </c>
      <c r="D60771" t="s">
        <v>167170</v>
      </c>
      <c r="E60771" t="s">
        <v>167171</v>
      </c>
    </row>
    <row r="60772" spans="1:5" x14ac:dyDescent="0.25">
      <c r="A60772">
        <v>188011</v>
      </c>
      <c r="B60772" t="s">
        <v>167172</v>
      </c>
      <c r="C60772" t="s">
        <v>113532</v>
      </c>
      <c r="D60772" t="s">
        <v>167173</v>
      </c>
      <c r="E60772" t="s">
        <v>167174</v>
      </c>
    </row>
    <row r="60773" spans="1:5" x14ac:dyDescent="0.25">
      <c r="A60773">
        <v>188014</v>
      </c>
      <c r="B60773" t="s">
        <v>167175</v>
      </c>
      <c r="C60773" t="s">
        <v>129053</v>
      </c>
      <c r="D60773" t="s">
        <v>167176</v>
      </c>
      <c r="E60773" t="s">
        <v>10</v>
      </c>
    </row>
    <row r="60774" spans="1:5" x14ac:dyDescent="0.25">
      <c r="A60774">
        <v>188017</v>
      </c>
      <c r="B60774" t="s">
        <v>167177</v>
      </c>
      <c r="D60774" t="s">
        <v>167178</v>
      </c>
      <c r="E60774" t="s">
        <v>131024</v>
      </c>
    </row>
    <row r="60775" spans="1:5" x14ac:dyDescent="0.25">
      <c r="A60775">
        <v>188020</v>
      </c>
      <c r="B60775" t="s">
        <v>167179</v>
      </c>
      <c r="D60775" t="s">
        <v>167180</v>
      </c>
      <c r="E60775" t="s">
        <v>167181</v>
      </c>
    </row>
    <row r="60776" spans="1:5" x14ac:dyDescent="0.25">
      <c r="A60776">
        <v>188022</v>
      </c>
      <c r="B60776" t="s">
        <v>167182</v>
      </c>
      <c r="D60776" t="s">
        <v>167183</v>
      </c>
      <c r="E60776" t="s">
        <v>167184</v>
      </c>
    </row>
    <row r="60777" spans="1:5" x14ac:dyDescent="0.25">
      <c r="A60777">
        <v>188025</v>
      </c>
      <c r="B60777" t="s">
        <v>167185</v>
      </c>
      <c r="D60777" t="s">
        <v>167186</v>
      </c>
    </row>
    <row r="60778" spans="1:5" x14ac:dyDescent="0.25">
      <c r="A60778">
        <v>188028</v>
      </c>
      <c r="B60778" t="s">
        <v>167187</v>
      </c>
      <c r="C60778" t="s">
        <v>167188</v>
      </c>
      <c r="D60778" t="s">
        <v>167189</v>
      </c>
      <c r="E60778" t="s">
        <v>10</v>
      </c>
    </row>
    <row r="60779" spans="1:5" x14ac:dyDescent="0.25">
      <c r="A60779">
        <v>188030</v>
      </c>
      <c r="B60779" t="s">
        <v>167190</v>
      </c>
      <c r="D60779" t="s">
        <v>167191</v>
      </c>
      <c r="E60779" t="s">
        <v>10</v>
      </c>
    </row>
    <row r="60780" spans="1:5" x14ac:dyDescent="0.25">
      <c r="A60780">
        <v>188041</v>
      </c>
      <c r="B60780" t="s">
        <v>167192</v>
      </c>
      <c r="D60780" t="s">
        <v>167193</v>
      </c>
    </row>
    <row r="60781" spans="1:5" x14ac:dyDescent="0.25">
      <c r="A60781">
        <v>188054</v>
      </c>
      <c r="B60781" t="s">
        <v>167194</v>
      </c>
      <c r="C60781" t="s">
        <v>115764</v>
      </c>
      <c r="D60781" t="s">
        <v>167195</v>
      </c>
      <c r="E60781" t="s">
        <v>10</v>
      </c>
    </row>
    <row r="60782" spans="1:5" x14ac:dyDescent="0.25">
      <c r="A60782">
        <v>188055</v>
      </c>
      <c r="B60782" t="s">
        <v>167196</v>
      </c>
      <c r="C60782" t="s">
        <v>167197</v>
      </c>
      <c r="D60782" t="s">
        <v>167198</v>
      </c>
      <c r="E60782" t="s">
        <v>167199</v>
      </c>
    </row>
    <row r="60783" spans="1:5" x14ac:dyDescent="0.25">
      <c r="A60783">
        <v>188057</v>
      </c>
      <c r="B60783" t="s">
        <v>167200</v>
      </c>
      <c r="D60783" t="s">
        <v>167201</v>
      </c>
    </row>
    <row r="60784" spans="1:5" x14ac:dyDescent="0.25">
      <c r="A60784">
        <v>188069</v>
      </c>
      <c r="B60784" t="s">
        <v>167202</v>
      </c>
      <c r="D60784" t="s">
        <v>167203</v>
      </c>
    </row>
    <row r="60785" spans="1:5" x14ac:dyDescent="0.25">
      <c r="A60785">
        <v>188071</v>
      </c>
      <c r="B60785" t="s">
        <v>167204</v>
      </c>
      <c r="D60785" t="s">
        <v>167205</v>
      </c>
    </row>
    <row r="60786" spans="1:5" x14ac:dyDescent="0.25">
      <c r="A60786">
        <v>188072</v>
      </c>
      <c r="B60786" t="s">
        <v>167206</v>
      </c>
      <c r="D60786" t="s">
        <v>167207</v>
      </c>
    </row>
    <row r="60787" spans="1:5" x14ac:dyDescent="0.25">
      <c r="A60787">
        <v>188082</v>
      </c>
      <c r="B60787" t="s">
        <v>167208</v>
      </c>
      <c r="D60787" t="s">
        <v>167209</v>
      </c>
    </row>
    <row r="60788" spans="1:5" x14ac:dyDescent="0.25">
      <c r="A60788">
        <v>188084</v>
      </c>
      <c r="B60788" t="s">
        <v>167210</v>
      </c>
      <c r="D60788" t="s">
        <v>167211</v>
      </c>
      <c r="E60788" t="s">
        <v>167212</v>
      </c>
    </row>
    <row r="60789" spans="1:5" x14ac:dyDescent="0.25">
      <c r="A60789">
        <v>188086</v>
      </c>
      <c r="B60789" t="s">
        <v>167213</v>
      </c>
      <c r="C60789" t="s">
        <v>167214</v>
      </c>
      <c r="D60789" t="s">
        <v>167215</v>
      </c>
    </row>
    <row r="60790" spans="1:5" x14ac:dyDescent="0.25">
      <c r="A60790">
        <v>188090</v>
      </c>
      <c r="B60790" t="s">
        <v>167216</v>
      </c>
      <c r="D60790" t="s">
        <v>167217</v>
      </c>
      <c r="E60790" t="s">
        <v>167218</v>
      </c>
    </row>
    <row r="60791" spans="1:5" x14ac:dyDescent="0.25">
      <c r="A60791">
        <v>188094</v>
      </c>
      <c r="B60791" t="s">
        <v>167219</v>
      </c>
      <c r="D60791" t="s">
        <v>167220</v>
      </c>
    </row>
    <row r="60792" spans="1:5" x14ac:dyDescent="0.25">
      <c r="A60792">
        <v>188096</v>
      </c>
      <c r="B60792" t="s">
        <v>167221</v>
      </c>
      <c r="C60792" t="s">
        <v>167222</v>
      </c>
      <c r="D60792" t="s">
        <v>167223</v>
      </c>
      <c r="E60792" t="s">
        <v>167224</v>
      </c>
    </row>
    <row r="60793" spans="1:5" x14ac:dyDescent="0.25">
      <c r="A60793">
        <v>188097</v>
      </c>
      <c r="B60793" t="s">
        <v>167225</v>
      </c>
      <c r="C60793" t="s">
        <v>167226</v>
      </c>
      <c r="D60793" t="s">
        <v>167227</v>
      </c>
      <c r="E60793" t="s">
        <v>167228</v>
      </c>
    </row>
    <row r="60794" spans="1:5" x14ac:dyDescent="0.25">
      <c r="A60794">
        <v>188101</v>
      </c>
      <c r="B60794" t="s">
        <v>167229</v>
      </c>
      <c r="C60794" t="s">
        <v>167230</v>
      </c>
      <c r="D60794" t="s">
        <v>167231</v>
      </c>
    </row>
    <row r="60795" spans="1:5" x14ac:dyDescent="0.25">
      <c r="A60795">
        <v>188103</v>
      </c>
      <c r="B60795" t="s">
        <v>167232</v>
      </c>
      <c r="C60795" t="s">
        <v>85612</v>
      </c>
      <c r="D60795" t="s">
        <v>167233</v>
      </c>
      <c r="E60795" t="s">
        <v>10</v>
      </c>
    </row>
    <row r="60796" spans="1:5" x14ac:dyDescent="0.25">
      <c r="A60796">
        <v>188104</v>
      </c>
      <c r="B60796" t="s">
        <v>167234</v>
      </c>
      <c r="D60796" t="s">
        <v>167235</v>
      </c>
    </row>
    <row r="60797" spans="1:5" x14ac:dyDescent="0.25">
      <c r="A60797">
        <v>188110</v>
      </c>
      <c r="B60797" t="s">
        <v>167236</v>
      </c>
      <c r="C60797" t="s">
        <v>167237</v>
      </c>
      <c r="D60797" t="s">
        <v>167238</v>
      </c>
    </row>
    <row r="60798" spans="1:5" x14ac:dyDescent="0.25">
      <c r="A60798">
        <v>188115</v>
      </c>
      <c r="B60798" t="s">
        <v>167239</v>
      </c>
      <c r="C60798" t="s">
        <v>10216</v>
      </c>
      <c r="D60798" t="s">
        <v>167240</v>
      </c>
    </row>
    <row r="60799" spans="1:5" x14ac:dyDescent="0.25">
      <c r="A60799">
        <v>188126</v>
      </c>
      <c r="B60799" t="s">
        <v>167241</v>
      </c>
      <c r="C60799" t="s">
        <v>167242</v>
      </c>
      <c r="D60799" t="s">
        <v>167243</v>
      </c>
      <c r="E60799" t="s">
        <v>167244</v>
      </c>
    </row>
    <row r="60800" spans="1:5" x14ac:dyDescent="0.25">
      <c r="A60800">
        <v>188134</v>
      </c>
      <c r="B60800" t="s">
        <v>167245</v>
      </c>
      <c r="D60800" t="s">
        <v>167246</v>
      </c>
      <c r="E60800" t="s">
        <v>167247</v>
      </c>
    </row>
    <row r="60801" spans="1:5" x14ac:dyDescent="0.25">
      <c r="A60801">
        <v>188146</v>
      </c>
      <c r="B60801" t="s">
        <v>167248</v>
      </c>
      <c r="C60801" t="s">
        <v>167249</v>
      </c>
      <c r="D60801" t="s">
        <v>167250</v>
      </c>
    </row>
    <row r="60802" spans="1:5" x14ac:dyDescent="0.25">
      <c r="A60802">
        <v>188147</v>
      </c>
      <c r="B60802" t="s">
        <v>167251</v>
      </c>
      <c r="D60802" t="s">
        <v>167252</v>
      </c>
    </row>
    <row r="60803" spans="1:5" x14ac:dyDescent="0.25">
      <c r="A60803">
        <v>188155</v>
      </c>
      <c r="B60803" t="s">
        <v>167253</v>
      </c>
      <c r="C60803" t="s">
        <v>16662</v>
      </c>
      <c r="D60803" t="s">
        <v>167254</v>
      </c>
      <c r="E60803" t="s">
        <v>167255</v>
      </c>
    </row>
    <row r="60804" spans="1:5" x14ac:dyDescent="0.25">
      <c r="A60804">
        <v>188163</v>
      </c>
      <c r="B60804" t="s">
        <v>167256</v>
      </c>
      <c r="D60804" t="s">
        <v>167257</v>
      </c>
    </row>
    <row r="60805" spans="1:5" x14ac:dyDescent="0.25">
      <c r="A60805">
        <v>188165</v>
      </c>
      <c r="B60805" t="s">
        <v>167258</v>
      </c>
      <c r="D60805" t="s">
        <v>167259</v>
      </c>
      <c r="E60805" t="s">
        <v>167260</v>
      </c>
    </row>
    <row r="60806" spans="1:5" x14ac:dyDescent="0.25">
      <c r="A60806">
        <v>188166</v>
      </c>
      <c r="B60806" t="s">
        <v>167261</v>
      </c>
      <c r="D60806" t="s">
        <v>167262</v>
      </c>
    </row>
    <row r="60807" spans="1:5" x14ac:dyDescent="0.25">
      <c r="A60807">
        <v>188177</v>
      </c>
      <c r="B60807" t="s">
        <v>167263</v>
      </c>
      <c r="C60807" t="s">
        <v>108780</v>
      </c>
      <c r="D60807" t="s">
        <v>167264</v>
      </c>
      <c r="E60807" t="s">
        <v>167265</v>
      </c>
    </row>
    <row r="60808" spans="1:5" x14ac:dyDescent="0.25">
      <c r="A60808">
        <v>188178</v>
      </c>
      <c r="B60808" t="s">
        <v>167266</v>
      </c>
      <c r="C60808" t="s">
        <v>167267</v>
      </c>
      <c r="D60808" t="s">
        <v>167268</v>
      </c>
      <c r="E60808" t="s">
        <v>167269</v>
      </c>
    </row>
    <row r="60809" spans="1:5" x14ac:dyDescent="0.25">
      <c r="A60809">
        <v>188179</v>
      </c>
      <c r="B60809" t="s">
        <v>167270</v>
      </c>
      <c r="C60809" t="s">
        <v>167271</v>
      </c>
      <c r="D60809" t="s">
        <v>167272</v>
      </c>
      <c r="E60809" t="s">
        <v>167273</v>
      </c>
    </row>
    <row r="60810" spans="1:5" x14ac:dyDescent="0.25">
      <c r="A60810">
        <v>188182</v>
      </c>
      <c r="B60810" t="s">
        <v>167274</v>
      </c>
      <c r="C60810" t="s">
        <v>167275</v>
      </c>
      <c r="D60810" t="s">
        <v>167276</v>
      </c>
    </row>
    <row r="60811" spans="1:5" x14ac:dyDescent="0.25">
      <c r="A60811">
        <v>188186</v>
      </c>
      <c r="B60811" t="s">
        <v>167277</v>
      </c>
      <c r="D60811" t="s">
        <v>167278</v>
      </c>
    </row>
    <row r="60812" spans="1:5" x14ac:dyDescent="0.25">
      <c r="A60812">
        <v>188189</v>
      </c>
      <c r="B60812" t="s">
        <v>167279</v>
      </c>
      <c r="C60812" t="s">
        <v>167280</v>
      </c>
      <c r="D60812" t="s">
        <v>167281</v>
      </c>
      <c r="E60812" t="s">
        <v>167282</v>
      </c>
    </row>
    <row r="60813" spans="1:5" x14ac:dyDescent="0.25">
      <c r="A60813">
        <v>188193</v>
      </c>
      <c r="B60813" t="s">
        <v>167283</v>
      </c>
      <c r="D60813" t="s">
        <v>167284</v>
      </c>
      <c r="E60813" t="s">
        <v>167285</v>
      </c>
    </row>
    <row r="60814" spans="1:5" x14ac:dyDescent="0.25">
      <c r="A60814">
        <v>188195</v>
      </c>
      <c r="B60814" t="s">
        <v>167286</v>
      </c>
      <c r="D60814" t="s">
        <v>167287</v>
      </c>
      <c r="E60814" t="s">
        <v>167288</v>
      </c>
    </row>
    <row r="60815" spans="1:5" x14ac:dyDescent="0.25">
      <c r="A60815">
        <v>188198</v>
      </c>
      <c r="B60815" t="s">
        <v>167289</v>
      </c>
      <c r="D60815" t="s">
        <v>167290</v>
      </c>
    </row>
    <row r="60816" spans="1:5" x14ac:dyDescent="0.25">
      <c r="A60816">
        <v>188205</v>
      </c>
      <c r="B60816" t="s">
        <v>167291</v>
      </c>
      <c r="C60816" t="s">
        <v>159638</v>
      </c>
      <c r="D60816" t="s">
        <v>167292</v>
      </c>
      <c r="E60816" t="s">
        <v>167293</v>
      </c>
    </row>
    <row r="60817" spans="1:5" x14ac:dyDescent="0.25">
      <c r="A60817">
        <v>188210</v>
      </c>
      <c r="B60817" t="s">
        <v>167294</v>
      </c>
      <c r="C60817" t="s">
        <v>28476</v>
      </c>
      <c r="D60817" t="s">
        <v>167295</v>
      </c>
    </row>
    <row r="60818" spans="1:5" x14ac:dyDescent="0.25">
      <c r="A60818">
        <v>188215</v>
      </c>
      <c r="B60818" t="s">
        <v>167296</v>
      </c>
      <c r="D60818" t="s">
        <v>167297</v>
      </c>
    </row>
    <row r="60819" spans="1:5" x14ac:dyDescent="0.25">
      <c r="A60819">
        <v>188217</v>
      </c>
      <c r="B60819" t="s">
        <v>167298</v>
      </c>
      <c r="D60819" t="s">
        <v>167299</v>
      </c>
    </row>
    <row r="60820" spans="1:5" x14ac:dyDescent="0.25">
      <c r="A60820">
        <v>188223</v>
      </c>
      <c r="B60820" t="s">
        <v>167300</v>
      </c>
      <c r="C60820" t="s">
        <v>167301</v>
      </c>
      <c r="D60820" t="s">
        <v>167302</v>
      </c>
      <c r="E60820" t="s">
        <v>167303</v>
      </c>
    </row>
    <row r="60821" spans="1:5" x14ac:dyDescent="0.25">
      <c r="A60821">
        <v>188233</v>
      </c>
      <c r="B60821" t="s">
        <v>167304</v>
      </c>
      <c r="D60821" t="s">
        <v>167305</v>
      </c>
    </row>
    <row r="60822" spans="1:5" x14ac:dyDescent="0.25">
      <c r="A60822">
        <v>188234</v>
      </c>
      <c r="B60822" t="s">
        <v>167306</v>
      </c>
      <c r="C60822" t="s">
        <v>167307</v>
      </c>
      <c r="D60822" t="s">
        <v>167308</v>
      </c>
    </row>
    <row r="60823" spans="1:5" x14ac:dyDescent="0.25">
      <c r="A60823">
        <v>188235</v>
      </c>
      <c r="B60823" t="s">
        <v>167309</v>
      </c>
      <c r="D60823" t="s">
        <v>167310</v>
      </c>
      <c r="E60823" t="s">
        <v>10</v>
      </c>
    </row>
    <row r="60824" spans="1:5" x14ac:dyDescent="0.25">
      <c r="A60824">
        <v>188239</v>
      </c>
      <c r="B60824" t="s">
        <v>167311</v>
      </c>
      <c r="D60824" t="s">
        <v>167312</v>
      </c>
      <c r="E60824" t="s">
        <v>167313</v>
      </c>
    </row>
    <row r="60825" spans="1:5" x14ac:dyDescent="0.25">
      <c r="A60825">
        <v>188242</v>
      </c>
      <c r="B60825" t="s">
        <v>167314</v>
      </c>
      <c r="D60825" t="s">
        <v>167315</v>
      </c>
      <c r="E60825" t="s">
        <v>10</v>
      </c>
    </row>
    <row r="60826" spans="1:5" x14ac:dyDescent="0.25">
      <c r="A60826">
        <v>188243</v>
      </c>
      <c r="B60826" t="s">
        <v>167316</v>
      </c>
      <c r="C60826" t="s">
        <v>167317</v>
      </c>
      <c r="D60826" t="s">
        <v>167318</v>
      </c>
      <c r="E60826" t="s">
        <v>167319</v>
      </c>
    </row>
    <row r="60827" spans="1:5" x14ac:dyDescent="0.25">
      <c r="A60827">
        <v>188252</v>
      </c>
      <c r="B60827" t="s">
        <v>167320</v>
      </c>
      <c r="D60827" t="s">
        <v>167321</v>
      </c>
    </row>
    <row r="60828" spans="1:5" x14ac:dyDescent="0.25">
      <c r="A60828">
        <v>188253</v>
      </c>
      <c r="B60828" t="s">
        <v>167322</v>
      </c>
      <c r="C60828" t="s">
        <v>106729</v>
      </c>
      <c r="D60828" t="s">
        <v>167323</v>
      </c>
      <c r="E60828" t="s">
        <v>167324</v>
      </c>
    </row>
    <row r="60829" spans="1:5" x14ac:dyDescent="0.25">
      <c r="A60829">
        <v>188254</v>
      </c>
      <c r="B60829" t="s">
        <v>167325</v>
      </c>
      <c r="C60829" t="s">
        <v>167326</v>
      </c>
      <c r="D60829" t="s">
        <v>167327</v>
      </c>
      <c r="E60829" t="s">
        <v>10</v>
      </c>
    </row>
    <row r="60830" spans="1:5" x14ac:dyDescent="0.25">
      <c r="A60830">
        <v>188258</v>
      </c>
      <c r="B60830" t="s">
        <v>167328</v>
      </c>
      <c r="C60830" t="s">
        <v>167329</v>
      </c>
      <c r="D60830" t="s">
        <v>167330</v>
      </c>
    </row>
    <row r="60831" spans="1:5" x14ac:dyDescent="0.25">
      <c r="A60831">
        <v>188263</v>
      </c>
      <c r="B60831" t="s">
        <v>167331</v>
      </c>
      <c r="D60831" t="s">
        <v>167332</v>
      </c>
    </row>
    <row r="60832" spans="1:5" x14ac:dyDescent="0.25">
      <c r="A60832">
        <v>188265</v>
      </c>
      <c r="B60832" t="s">
        <v>167333</v>
      </c>
      <c r="D60832" t="s">
        <v>167334</v>
      </c>
      <c r="E60832" t="s">
        <v>10</v>
      </c>
    </row>
    <row r="60833" spans="1:5" x14ac:dyDescent="0.25">
      <c r="A60833">
        <v>188289</v>
      </c>
      <c r="B60833" t="s">
        <v>167335</v>
      </c>
      <c r="D60833" t="s">
        <v>167336</v>
      </c>
    </row>
    <row r="60834" spans="1:5" x14ac:dyDescent="0.25">
      <c r="A60834">
        <v>188290</v>
      </c>
      <c r="B60834" t="s">
        <v>167337</v>
      </c>
      <c r="D60834" t="s">
        <v>167338</v>
      </c>
      <c r="E60834" t="s">
        <v>167339</v>
      </c>
    </row>
    <row r="60835" spans="1:5" x14ac:dyDescent="0.25">
      <c r="A60835">
        <v>188294</v>
      </c>
      <c r="B60835" t="s">
        <v>167340</v>
      </c>
      <c r="C60835" t="s">
        <v>3934</v>
      </c>
      <c r="D60835" t="s">
        <v>167341</v>
      </c>
      <c r="E60835" t="s">
        <v>3936</v>
      </c>
    </row>
    <row r="60836" spans="1:5" x14ac:dyDescent="0.25">
      <c r="A60836">
        <v>188307</v>
      </c>
      <c r="B60836" t="s">
        <v>167342</v>
      </c>
      <c r="C60836" t="s">
        <v>167343</v>
      </c>
      <c r="D60836" t="s">
        <v>167344</v>
      </c>
      <c r="E60836" t="s">
        <v>10</v>
      </c>
    </row>
    <row r="60837" spans="1:5" x14ac:dyDescent="0.25">
      <c r="A60837">
        <v>188314</v>
      </c>
      <c r="B60837" t="s">
        <v>167345</v>
      </c>
      <c r="D60837" t="s">
        <v>167346</v>
      </c>
    </row>
    <row r="60838" spans="1:5" x14ac:dyDescent="0.25">
      <c r="A60838">
        <v>188332</v>
      </c>
      <c r="B60838" t="s">
        <v>167347</v>
      </c>
      <c r="D60838" t="s">
        <v>167348</v>
      </c>
      <c r="E60838" t="s">
        <v>10</v>
      </c>
    </row>
    <row r="60839" spans="1:5" x14ac:dyDescent="0.25">
      <c r="A60839">
        <v>188343</v>
      </c>
      <c r="B60839" t="s">
        <v>167349</v>
      </c>
      <c r="D60839" t="s">
        <v>167350</v>
      </c>
    </row>
    <row r="60840" spans="1:5" x14ac:dyDescent="0.25">
      <c r="A60840">
        <v>188346</v>
      </c>
      <c r="B60840" t="s">
        <v>167351</v>
      </c>
      <c r="D60840" t="s">
        <v>167352</v>
      </c>
      <c r="E60840" t="s">
        <v>32849</v>
      </c>
    </row>
    <row r="60841" spans="1:5" x14ac:dyDescent="0.25">
      <c r="A60841">
        <v>188360</v>
      </c>
      <c r="B60841" t="s">
        <v>167353</v>
      </c>
      <c r="D60841" t="s">
        <v>167354</v>
      </c>
      <c r="E60841" t="s">
        <v>167355</v>
      </c>
    </row>
    <row r="60842" spans="1:5" x14ac:dyDescent="0.25">
      <c r="A60842">
        <v>188363</v>
      </c>
      <c r="B60842" t="s">
        <v>167356</v>
      </c>
      <c r="D60842" t="s">
        <v>167357</v>
      </c>
      <c r="E60842" t="s">
        <v>167358</v>
      </c>
    </row>
    <row r="60843" spans="1:5" x14ac:dyDescent="0.25">
      <c r="A60843">
        <v>188370</v>
      </c>
      <c r="B60843" t="s">
        <v>167359</v>
      </c>
      <c r="D60843" t="s">
        <v>167360</v>
      </c>
      <c r="E60843" t="s">
        <v>11498</v>
      </c>
    </row>
    <row r="60844" spans="1:5" x14ac:dyDescent="0.25">
      <c r="A60844">
        <v>188375</v>
      </c>
      <c r="B60844" t="s">
        <v>167361</v>
      </c>
      <c r="C60844" t="s">
        <v>167362</v>
      </c>
      <c r="D60844" t="s">
        <v>167363</v>
      </c>
      <c r="E60844" t="s">
        <v>167364</v>
      </c>
    </row>
    <row r="60845" spans="1:5" x14ac:dyDescent="0.25">
      <c r="A60845">
        <v>188376</v>
      </c>
      <c r="B60845" t="s">
        <v>167365</v>
      </c>
      <c r="C60845" t="s">
        <v>12106</v>
      </c>
      <c r="D60845" t="s">
        <v>167366</v>
      </c>
    </row>
    <row r="60846" spans="1:5" x14ac:dyDescent="0.25">
      <c r="A60846">
        <v>188377</v>
      </c>
      <c r="B60846" t="s">
        <v>167367</v>
      </c>
      <c r="C60846" t="s">
        <v>167368</v>
      </c>
      <c r="D60846" t="s">
        <v>167369</v>
      </c>
      <c r="E60846" t="s">
        <v>167370</v>
      </c>
    </row>
    <row r="60847" spans="1:5" x14ac:dyDescent="0.25">
      <c r="A60847">
        <v>188381</v>
      </c>
      <c r="B60847" t="s">
        <v>167371</v>
      </c>
      <c r="D60847" t="s">
        <v>167372</v>
      </c>
    </row>
    <row r="60848" spans="1:5" x14ac:dyDescent="0.25">
      <c r="A60848">
        <v>188386</v>
      </c>
      <c r="B60848" t="s">
        <v>167373</v>
      </c>
      <c r="D60848" t="s">
        <v>167374</v>
      </c>
      <c r="E60848" t="s">
        <v>10</v>
      </c>
    </row>
    <row r="60849" spans="1:5" x14ac:dyDescent="0.25">
      <c r="A60849">
        <v>188394</v>
      </c>
      <c r="B60849" t="s">
        <v>167375</v>
      </c>
      <c r="D60849" t="s">
        <v>167376</v>
      </c>
      <c r="E60849" t="s">
        <v>167377</v>
      </c>
    </row>
    <row r="60850" spans="1:5" x14ac:dyDescent="0.25">
      <c r="A60850">
        <v>188399</v>
      </c>
      <c r="B60850" t="s">
        <v>167378</v>
      </c>
      <c r="D60850" t="s">
        <v>167379</v>
      </c>
    </row>
    <row r="60851" spans="1:5" x14ac:dyDescent="0.25">
      <c r="A60851">
        <v>188402</v>
      </c>
      <c r="B60851" t="s">
        <v>167380</v>
      </c>
      <c r="D60851" t="s">
        <v>167381</v>
      </c>
    </row>
    <row r="60852" spans="1:5" x14ac:dyDescent="0.25">
      <c r="A60852">
        <v>188404</v>
      </c>
      <c r="B60852" t="s">
        <v>167382</v>
      </c>
      <c r="C60852" t="s">
        <v>52960</v>
      </c>
      <c r="D60852" t="s">
        <v>167383</v>
      </c>
    </row>
    <row r="60853" spans="1:5" x14ac:dyDescent="0.25">
      <c r="A60853">
        <v>188414</v>
      </c>
      <c r="B60853" t="s">
        <v>167384</v>
      </c>
      <c r="C60853" t="s">
        <v>167385</v>
      </c>
      <c r="D60853" t="s">
        <v>167386</v>
      </c>
      <c r="E60853" t="s">
        <v>10</v>
      </c>
    </row>
    <row r="60854" spans="1:5" x14ac:dyDescent="0.25">
      <c r="A60854">
        <v>188416</v>
      </c>
      <c r="B60854" t="s">
        <v>167387</v>
      </c>
      <c r="C60854" t="s">
        <v>167388</v>
      </c>
      <c r="D60854" t="s">
        <v>167389</v>
      </c>
      <c r="E60854" t="s">
        <v>167390</v>
      </c>
    </row>
    <row r="60855" spans="1:5" x14ac:dyDescent="0.25">
      <c r="A60855">
        <v>188419</v>
      </c>
      <c r="B60855" t="s">
        <v>167391</v>
      </c>
      <c r="D60855" t="s">
        <v>167392</v>
      </c>
      <c r="E60855" t="s">
        <v>167393</v>
      </c>
    </row>
    <row r="60856" spans="1:5" x14ac:dyDescent="0.25">
      <c r="A60856">
        <v>188426</v>
      </c>
      <c r="B60856" t="s">
        <v>167394</v>
      </c>
      <c r="D60856" t="s">
        <v>167395</v>
      </c>
      <c r="E60856" t="s">
        <v>167396</v>
      </c>
    </row>
    <row r="60857" spans="1:5" x14ac:dyDescent="0.25">
      <c r="A60857">
        <v>188427</v>
      </c>
      <c r="B60857" t="s">
        <v>167397</v>
      </c>
      <c r="C60857" t="s">
        <v>167398</v>
      </c>
      <c r="D60857" t="s">
        <v>167399</v>
      </c>
    </row>
    <row r="60858" spans="1:5" x14ac:dyDescent="0.25">
      <c r="A60858">
        <v>188437</v>
      </c>
      <c r="B60858" t="s">
        <v>167400</v>
      </c>
      <c r="D60858" t="s">
        <v>167401</v>
      </c>
      <c r="E60858" t="s">
        <v>167402</v>
      </c>
    </row>
    <row r="60859" spans="1:5" x14ac:dyDescent="0.25">
      <c r="A60859">
        <v>188443</v>
      </c>
      <c r="B60859" t="s">
        <v>167403</v>
      </c>
      <c r="D60859" t="s">
        <v>167404</v>
      </c>
      <c r="E60859" t="s">
        <v>10</v>
      </c>
    </row>
    <row r="60860" spans="1:5" x14ac:dyDescent="0.25">
      <c r="A60860">
        <v>188444</v>
      </c>
      <c r="B60860" t="s">
        <v>167405</v>
      </c>
      <c r="C60860" t="s">
        <v>167406</v>
      </c>
      <c r="D60860" t="s">
        <v>167407</v>
      </c>
      <c r="E60860" t="s">
        <v>167408</v>
      </c>
    </row>
    <row r="60861" spans="1:5" x14ac:dyDescent="0.25">
      <c r="A60861">
        <v>188447</v>
      </c>
      <c r="B60861" t="s">
        <v>167409</v>
      </c>
      <c r="C60861" t="s">
        <v>13672</v>
      </c>
      <c r="D60861" t="s">
        <v>167410</v>
      </c>
      <c r="E60861" t="s">
        <v>167411</v>
      </c>
    </row>
    <row r="60862" spans="1:5" x14ac:dyDescent="0.25">
      <c r="A60862">
        <v>188457</v>
      </c>
      <c r="B60862" t="s">
        <v>167412</v>
      </c>
      <c r="D60862" t="s">
        <v>167413</v>
      </c>
    </row>
    <row r="60863" spans="1:5" x14ac:dyDescent="0.25">
      <c r="A60863">
        <v>188458</v>
      </c>
      <c r="B60863" t="s">
        <v>167414</v>
      </c>
      <c r="D60863" t="s">
        <v>167415</v>
      </c>
      <c r="E60863" t="s">
        <v>167416</v>
      </c>
    </row>
    <row r="60864" spans="1:5" x14ac:dyDescent="0.25">
      <c r="A60864">
        <v>188468</v>
      </c>
      <c r="B60864" t="s">
        <v>167417</v>
      </c>
      <c r="C60864" t="s">
        <v>167418</v>
      </c>
      <c r="D60864" t="s">
        <v>167419</v>
      </c>
      <c r="E60864" t="s">
        <v>167420</v>
      </c>
    </row>
    <row r="60865" spans="1:5" x14ac:dyDescent="0.25">
      <c r="A60865">
        <v>188471</v>
      </c>
      <c r="B60865" t="s">
        <v>167421</v>
      </c>
      <c r="C60865" t="s">
        <v>167422</v>
      </c>
      <c r="D60865" t="s">
        <v>167423</v>
      </c>
      <c r="E60865" t="s">
        <v>167424</v>
      </c>
    </row>
    <row r="60866" spans="1:5" x14ac:dyDescent="0.25">
      <c r="A60866">
        <v>188472</v>
      </c>
      <c r="B60866" t="s">
        <v>167425</v>
      </c>
      <c r="C60866" t="s">
        <v>95627</v>
      </c>
      <c r="D60866" t="s">
        <v>167426</v>
      </c>
      <c r="E60866" t="s">
        <v>167427</v>
      </c>
    </row>
    <row r="60867" spans="1:5" x14ac:dyDescent="0.25">
      <c r="A60867">
        <v>188473</v>
      </c>
      <c r="B60867" t="s">
        <v>167428</v>
      </c>
      <c r="D60867" t="s">
        <v>167429</v>
      </c>
    </row>
    <row r="60868" spans="1:5" x14ac:dyDescent="0.25">
      <c r="A60868">
        <v>188477</v>
      </c>
      <c r="B60868" t="s">
        <v>167430</v>
      </c>
      <c r="C60868" t="s">
        <v>167431</v>
      </c>
      <c r="D60868" t="s">
        <v>167432</v>
      </c>
      <c r="E60868" t="s">
        <v>167433</v>
      </c>
    </row>
    <row r="60869" spans="1:5" x14ac:dyDescent="0.25">
      <c r="A60869">
        <v>188491</v>
      </c>
      <c r="B60869" t="s">
        <v>167434</v>
      </c>
      <c r="D60869" t="s">
        <v>167435</v>
      </c>
      <c r="E60869" t="s">
        <v>10</v>
      </c>
    </row>
    <row r="60870" spans="1:5" x14ac:dyDescent="0.25">
      <c r="A60870">
        <v>188496</v>
      </c>
      <c r="B60870" t="s">
        <v>167436</v>
      </c>
      <c r="D60870" t="s">
        <v>167437</v>
      </c>
      <c r="E60870" t="s">
        <v>167438</v>
      </c>
    </row>
    <row r="60871" spans="1:5" x14ac:dyDescent="0.25">
      <c r="A60871">
        <v>188499</v>
      </c>
      <c r="B60871" t="s">
        <v>167439</v>
      </c>
      <c r="C60871" t="s">
        <v>167440</v>
      </c>
      <c r="D60871" t="s">
        <v>167441</v>
      </c>
      <c r="E60871" t="s">
        <v>167442</v>
      </c>
    </row>
    <row r="60872" spans="1:5" x14ac:dyDescent="0.25">
      <c r="A60872">
        <v>188501</v>
      </c>
      <c r="B60872" t="s">
        <v>167443</v>
      </c>
      <c r="C60872" t="s">
        <v>167444</v>
      </c>
      <c r="D60872" t="s">
        <v>167445</v>
      </c>
    </row>
    <row r="60873" spans="1:5" x14ac:dyDescent="0.25">
      <c r="A60873">
        <v>188505</v>
      </c>
      <c r="B60873" t="s">
        <v>167446</v>
      </c>
      <c r="C60873" t="s">
        <v>113273</v>
      </c>
      <c r="D60873" t="s">
        <v>167447</v>
      </c>
      <c r="E60873" t="s">
        <v>167448</v>
      </c>
    </row>
    <row r="60874" spans="1:5" x14ac:dyDescent="0.25">
      <c r="A60874">
        <v>188506</v>
      </c>
      <c r="B60874" t="s">
        <v>167449</v>
      </c>
      <c r="C60874" t="s">
        <v>111011</v>
      </c>
      <c r="D60874" t="s">
        <v>167450</v>
      </c>
      <c r="E60874" t="s">
        <v>167451</v>
      </c>
    </row>
    <row r="60875" spans="1:5" x14ac:dyDescent="0.25">
      <c r="A60875">
        <v>188511</v>
      </c>
      <c r="B60875" t="s">
        <v>167452</v>
      </c>
      <c r="C60875" t="s">
        <v>167453</v>
      </c>
      <c r="D60875" t="s">
        <v>167454</v>
      </c>
      <c r="E60875" t="s">
        <v>167455</v>
      </c>
    </row>
    <row r="60876" spans="1:5" x14ac:dyDescent="0.25">
      <c r="A60876">
        <v>188512</v>
      </c>
      <c r="B60876" t="s">
        <v>167456</v>
      </c>
      <c r="D60876" t="s">
        <v>167457</v>
      </c>
    </row>
    <row r="60877" spans="1:5" x14ac:dyDescent="0.25">
      <c r="A60877">
        <v>188518</v>
      </c>
      <c r="B60877" t="s">
        <v>167458</v>
      </c>
      <c r="D60877" t="s">
        <v>167459</v>
      </c>
      <c r="E60877" t="s">
        <v>72377</v>
      </c>
    </row>
    <row r="60878" spans="1:5" x14ac:dyDescent="0.25">
      <c r="A60878">
        <v>188529</v>
      </c>
      <c r="B60878" t="s">
        <v>167460</v>
      </c>
      <c r="C60878" t="s">
        <v>167461</v>
      </c>
      <c r="D60878" t="s">
        <v>167462</v>
      </c>
      <c r="E60878" t="s">
        <v>10</v>
      </c>
    </row>
    <row r="60879" spans="1:5" x14ac:dyDescent="0.25">
      <c r="A60879">
        <v>188530</v>
      </c>
      <c r="B60879" t="s">
        <v>167463</v>
      </c>
      <c r="D60879" t="s">
        <v>167464</v>
      </c>
    </row>
    <row r="60880" spans="1:5" x14ac:dyDescent="0.25">
      <c r="A60880">
        <v>188538</v>
      </c>
      <c r="B60880" t="s">
        <v>167465</v>
      </c>
      <c r="D60880" t="s">
        <v>167466</v>
      </c>
      <c r="E60880" t="s">
        <v>167467</v>
      </c>
    </row>
    <row r="60881" spans="1:5" x14ac:dyDescent="0.25">
      <c r="A60881">
        <v>188565</v>
      </c>
      <c r="B60881" t="s">
        <v>167468</v>
      </c>
      <c r="C60881" t="s">
        <v>2054</v>
      </c>
      <c r="D60881" t="s">
        <v>167469</v>
      </c>
    </row>
    <row r="60882" spans="1:5" x14ac:dyDescent="0.25">
      <c r="A60882">
        <v>188567</v>
      </c>
      <c r="B60882" t="s">
        <v>167470</v>
      </c>
      <c r="C60882" t="s">
        <v>167471</v>
      </c>
      <c r="D60882" t="s">
        <v>167472</v>
      </c>
      <c r="E60882" t="s">
        <v>167473</v>
      </c>
    </row>
    <row r="60883" spans="1:5" x14ac:dyDescent="0.25">
      <c r="A60883">
        <v>188568</v>
      </c>
      <c r="B60883" t="s">
        <v>167474</v>
      </c>
      <c r="C60883" t="s">
        <v>167475</v>
      </c>
      <c r="D60883" t="s">
        <v>167476</v>
      </c>
      <c r="E60883" t="s">
        <v>10</v>
      </c>
    </row>
    <row r="60884" spans="1:5" x14ac:dyDescent="0.25">
      <c r="A60884">
        <v>188577</v>
      </c>
      <c r="B60884" t="s">
        <v>167477</v>
      </c>
      <c r="D60884" t="s">
        <v>167478</v>
      </c>
    </row>
    <row r="60885" spans="1:5" x14ac:dyDescent="0.25">
      <c r="A60885">
        <v>188583</v>
      </c>
      <c r="B60885" t="s">
        <v>167479</v>
      </c>
      <c r="D60885" t="s">
        <v>167480</v>
      </c>
    </row>
    <row r="60886" spans="1:5" x14ac:dyDescent="0.25">
      <c r="A60886">
        <v>188596</v>
      </c>
      <c r="B60886" t="s">
        <v>167481</v>
      </c>
      <c r="D60886" t="s">
        <v>167482</v>
      </c>
      <c r="E60886" t="s">
        <v>167483</v>
      </c>
    </row>
    <row r="60887" spans="1:5" x14ac:dyDescent="0.25">
      <c r="A60887">
        <v>188615</v>
      </c>
      <c r="B60887" t="s">
        <v>167484</v>
      </c>
      <c r="C60887" t="s">
        <v>2410</v>
      </c>
      <c r="D60887" t="s">
        <v>167485</v>
      </c>
      <c r="E60887" t="s">
        <v>167486</v>
      </c>
    </row>
    <row r="60888" spans="1:5" x14ac:dyDescent="0.25">
      <c r="A60888">
        <v>188625</v>
      </c>
      <c r="B60888" t="s">
        <v>167487</v>
      </c>
      <c r="C60888" t="s">
        <v>138237</v>
      </c>
      <c r="D60888" t="s">
        <v>167488</v>
      </c>
      <c r="E60888" t="s">
        <v>9714</v>
      </c>
    </row>
    <row r="60889" spans="1:5" x14ac:dyDescent="0.25">
      <c r="A60889">
        <v>188627</v>
      </c>
      <c r="B60889" t="s">
        <v>167489</v>
      </c>
      <c r="D60889" t="s">
        <v>167490</v>
      </c>
    </row>
    <row r="60890" spans="1:5" x14ac:dyDescent="0.25">
      <c r="A60890">
        <v>188628</v>
      </c>
      <c r="B60890" t="s">
        <v>167491</v>
      </c>
      <c r="D60890" t="s">
        <v>167492</v>
      </c>
      <c r="E60890" t="s">
        <v>167493</v>
      </c>
    </row>
    <row r="60891" spans="1:5" x14ac:dyDescent="0.25">
      <c r="A60891">
        <v>188643</v>
      </c>
      <c r="B60891" t="s">
        <v>167494</v>
      </c>
      <c r="C60891" t="s">
        <v>167495</v>
      </c>
      <c r="D60891" t="s">
        <v>167496</v>
      </c>
    </row>
    <row r="60892" spans="1:5" x14ac:dyDescent="0.25">
      <c r="A60892">
        <v>188644</v>
      </c>
      <c r="B60892" t="s">
        <v>167497</v>
      </c>
      <c r="D60892" t="s">
        <v>167498</v>
      </c>
      <c r="E60892" t="s">
        <v>167499</v>
      </c>
    </row>
    <row r="60893" spans="1:5" x14ac:dyDescent="0.25">
      <c r="A60893">
        <v>188652</v>
      </c>
      <c r="B60893" t="s">
        <v>167500</v>
      </c>
      <c r="C60893" t="s">
        <v>167501</v>
      </c>
      <c r="D60893" t="s">
        <v>167502</v>
      </c>
      <c r="E60893" t="s">
        <v>167503</v>
      </c>
    </row>
    <row r="60894" spans="1:5" x14ac:dyDescent="0.25">
      <c r="A60894">
        <v>188653</v>
      </c>
      <c r="B60894" t="s">
        <v>167504</v>
      </c>
      <c r="C60894" t="s">
        <v>167505</v>
      </c>
      <c r="D60894" t="s">
        <v>167506</v>
      </c>
      <c r="E60894" t="s">
        <v>167507</v>
      </c>
    </row>
    <row r="60895" spans="1:5" x14ac:dyDescent="0.25">
      <c r="A60895">
        <v>188659</v>
      </c>
      <c r="B60895" t="s">
        <v>167508</v>
      </c>
      <c r="C60895" t="s">
        <v>167509</v>
      </c>
      <c r="D60895" t="s">
        <v>167510</v>
      </c>
    </row>
    <row r="60896" spans="1:5" x14ac:dyDescent="0.25">
      <c r="A60896">
        <v>188663</v>
      </c>
      <c r="B60896" t="s">
        <v>167511</v>
      </c>
      <c r="C60896" t="s">
        <v>167512</v>
      </c>
      <c r="D60896" t="s">
        <v>167513</v>
      </c>
      <c r="E60896" t="s">
        <v>167514</v>
      </c>
    </row>
    <row r="60897" spans="1:5" x14ac:dyDescent="0.25">
      <c r="A60897">
        <v>188673</v>
      </c>
      <c r="B60897" t="s">
        <v>167515</v>
      </c>
      <c r="C60897" t="s">
        <v>167516</v>
      </c>
      <c r="D60897" t="s">
        <v>167517</v>
      </c>
      <c r="E60897" t="s">
        <v>167518</v>
      </c>
    </row>
    <row r="60898" spans="1:5" x14ac:dyDescent="0.25">
      <c r="A60898">
        <v>188696</v>
      </c>
      <c r="B60898" t="s">
        <v>167519</v>
      </c>
      <c r="D60898" t="s">
        <v>167520</v>
      </c>
      <c r="E60898" t="s">
        <v>167521</v>
      </c>
    </row>
    <row r="60899" spans="1:5" x14ac:dyDescent="0.25">
      <c r="A60899">
        <v>188697</v>
      </c>
      <c r="B60899" t="s">
        <v>167522</v>
      </c>
      <c r="D60899" t="s">
        <v>167523</v>
      </c>
      <c r="E60899" t="s">
        <v>167524</v>
      </c>
    </row>
    <row r="60900" spans="1:5" x14ac:dyDescent="0.25">
      <c r="A60900">
        <v>188716</v>
      </c>
      <c r="B60900" t="s">
        <v>167525</v>
      </c>
      <c r="D60900" t="s">
        <v>167526</v>
      </c>
      <c r="E60900" t="s">
        <v>31</v>
      </c>
    </row>
    <row r="60901" spans="1:5" x14ac:dyDescent="0.25">
      <c r="A60901">
        <v>188720</v>
      </c>
      <c r="B60901" t="s">
        <v>167527</v>
      </c>
      <c r="C60901" t="s">
        <v>167528</v>
      </c>
      <c r="D60901" t="s">
        <v>167529</v>
      </c>
    </row>
    <row r="60902" spans="1:5" x14ac:dyDescent="0.25">
      <c r="A60902">
        <v>188724</v>
      </c>
      <c r="B60902" t="s">
        <v>167530</v>
      </c>
      <c r="D60902" t="s">
        <v>167531</v>
      </c>
      <c r="E60902" t="s">
        <v>10</v>
      </c>
    </row>
    <row r="60903" spans="1:5" x14ac:dyDescent="0.25">
      <c r="A60903">
        <v>188728</v>
      </c>
      <c r="B60903" t="s">
        <v>167532</v>
      </c>
      <c r="D60903" t="s">
        <v>167533</v>
      </c>
    </row>
    <row r="60904" spans="1:5" x14ac:dyDescent="0.25">
      <c r="A60904">
        <v>188731</v>
      </c>
      <c r="B60904" t="s">
        <v>167534</v>
      </c>
      <c r="D60904" t="s">
        <v>167535</v>
      </c>
      <c r="E60904" t="s">
        <v>10</v>
      </c>
    </row>
    <row r="60905" spans="1:5" x14ac:dyDescent="0.25">
      <c r="A60905">
        <v>188734</v>
      </c>
      <c r="B60905" t="s">
        <v>167536</v>
      </c>
      <c r="C60905" t="s">
        <v>1580</v>
      </c>
      <c r="D60905" t="s">
        <v>167537</v>
      </c>
      <c r="E60905" t="s">
        <v>10</v>
      </c>
    </row>
    <row r="60906" spans="1:5" x14ac:dyDescent="0.25">
      <c r="A60906">
        <v>188743</v>
      </c>
      <c r="B60906" t="s">
        <v>167538</v>
      </c>
      <c r="C60906" t="s">
        <v>91428</v>
      </c>
      <c r="D60906" t="s">
        <v>167539</v>
      </c>
      <c r="E60906" t="s">
        <v>167540</v>
      </c>
    </row>
    <row r="60907" spans="1:5" x14ac:dyDescent="0.25">
      <c r="A60907">
        <v>188744</v>
      </c>
      <c r="B60907" t="s">
        <v>167541</v>
      </c>
      <c r="C60907" t="s">
        <v>167542</v>
      </c>
      <c r="D60907" t="s">
        <v>167543</v>
      </c>
    </row>
    <row r="60908" spans="1:5" x14ac:dyDescent="0.25">
      <c r="A60908">
        <v>188746</v>
      </c>
      <c r="B60908" t="s">
        <v>167544</v>
      </c>
      <c r="C60908" t="s">
        <v>167545</v>
      </c>
      <c r="D60908" t="s">
        <v>167546</v>
      </c>
    </row>
    <row r="60909" spans="1:5" x14ac:dyDescent="0.25">
      <c r="A60909">
        <v>188751</v>
      </c>
      <c r="B60909" t="s">
        <v>167547</v>
      </c>
      <c r="C60909" t="s">
        <v>112197</v>
      </c>
      <c r="D60909" t="s">
        <v>167548</v>
      </c>
      <c r="E60909" t="s">
        <v>10</v>
      </c>
    </row>
    <row r="60910" spans="1:5" x14ac:dyDescent="0.25">
      <c r="A60910">
        <v>188759</v>
      </c>
      <c r="B60910" t="s">
        <v>167549</v>
      </c>
      <c r="C60910" t="s">
        <v>167550</v>
      </c>
      <c r="D60910" t="s">
        <v>167551</v>
      </c>
      <c r="E60910" t="s">
        <v>167552</v>
      </c>
    </row>
    <row r="60911" spans="1:5" x14ac:dyDescent="0.25">
      <c r="A60911">
        <v>188760</v>
      </c>
      <c r="B60911" t="s">
        <v>167553</v>
      </c>
      <c r="D60911" t="s">
        <v>167554</v>
      </c>
      <c r="E60911" t="s">
        <v>167555</v>
      </c>
    </row>
    <row r="60912" spans="1:5" x14ac:dyDescent="0.25">
      <c r="A60912">
        <v>188776</v>
      </c>
      <c r="B60912" t="s">
        <v>167556</v>
      </c>
      <c r="D60912" t="s">
        <v>167557</v>
      </c>
    </row>
    <row r="60913" spans="1:5" x14ac:dyDescent="0.25">
      <c r="A60913">
        <v>188778</v>
      </c>
      <c r="B60913" t="s">
        <v>167558</v>
      </c>
      <c r="C60913" t="s">
        <v>58655</v>
      </c>
      <c r="D60913" t="s">
        <v>167559</v>
      </c>
    </row>
    <row r="60914" spans="1:5" x14ac:dyDescent="0.25">
      <c r="A60914">
        <v>188790</v>
      </c>
      <c r="B60914" t="s">
        <v>167560</v>
      </c>
      <c r="C60914" t="s">
        <v>167561</v>
      </c>
      <c r="D60914" t="s">
        <v>167562</v>
      </c>
      <c r="E60914" t="s">
        <v>167563</v>
      </c>
    </row>
    <row r="60915" spans="1:5" x14ac:dyDescent="0.25">
      <c r="A60915">
        <v>188792</v>
      </c>
      <c r="B60915" t="s">
        <v>167564</v>
      </c>
      <c r="C60915" t="s">
        <v>167565</v>
      </c>
      <c r="D60915" t="s">
        <v>167566</v>
      </c>
    </row>
    <row r="60916" spans="1:5" x14ac:dyDescent="0.25">
      <c r="A60916">
        <v>188798</v>
      </c>
      <c r="B60916" t="s">
        <v>167567</v>
      </c>
      <c r="D60916" t="s">
        <v>167568</v>
      </c>
      <c r="E60916" t="s">
        <v>167569</v>
      </c>
    </row>
    <row r="60917" spans="1:5" x14ac:dyDescent="0.25">
      <c r="A60917">
        <v>188800</v>
      </c>
      <c r="B60917" t="s">
        <v>167570</v>
      </c>
      <c r="C60917" t="s">
        <v>167571</v>
      </c>
      <c r="D60917" t="s">
        <v>167572</v>
      </c>
      <c r="E60917" t="s">
        <v>167573</v>
      </c>
    </row>
    <row r="60918" spans="1:5" x14ac:dyDescent="0.25">
      <c r="A60918">
        <v>188801</v>
      </c>
      <c r="B60918" t="s">
        <v>167574</v>
      </c>
      <c r="C60918" t="s">
        <v>167575</v>
      </c>
      <c r="D60918" t="s">
        <v>167576</v>
      </c>
      <c r="E60918" t="s">
        <v>167577</v>
      </c>
    </row>
    <row r="60919" spans="1:5" x14ac:dyDescent="0.25">
      <c r="A60919">
        <v>188802</v>
      </c>
      <c r="B60919" t="s">
        <v>167578</v>
      </c>
      <c r="D60919" t="s">
        <v>167579</v>
      </c>
      <c r="E60919" t="s">
        <v>10</v>
      </c>
    </row>
    <row r="60920" spans="1:5" x14ac:dyDescent="0.25">
      <c r="A60920">
        <v>188803</v>
      </c>
      <c r="B60920" t="s">
        <v>167580</v>
      </c>
      <c r="C60920" t="s">
        <v>3277</v>
      </c>
      <c r="D60920" t="s">
        <v>167581</v>
      </c>
      <c r="E60920" t="s">
        <v>167582</v>
      </c>
    </row>
    <row r="60921" spans="1:5" x14ac:dyDescent="0.25">
      <c r="A60921">
        <v>188805</v>
      </c>
      <c r="B60921" t="s">
        <v>167583</v>
      </c>
      <c r="D60921" t="s">
        <v>167584</v>
      </c>
      <c r="E60921" t="s">
        <v>167585</v>
      </c>
    </row>
    <row r="60922" spans="1:5" x14ac:dyDescent="0.25">
      <c r="A60922">
        <v>188810</v>
      </c>
      <c r="B60922" t="s">
        <v>167586</v>
      </c>
      <c r="C60922" t="s">
        <v>167587</v>
      </c>
      <c r="D60922" t="s">
        <v>167588</v>
      </c>
      <c r="E60922" t="s">
        <v>167589</v>
      </c>
    </row>
    <row r="60923" spans="1:5" x14ac:dyDescent="0.25">
      <c r="A60923">
        <v>188811</v>
      </c>
      <c r="B60923" t="s">
        <v>167590</v>
      </c>
      <c r="C60923" t="s">
        <v>46488</v>
      </c>
      <c r="D60923" t="s">
        <v>167591</v>
      </c>
      <c r="E60923" t="s">
        <v>167592</v>
      </c>
    </row>
    <row r="60924" spans="1:5" x14ac:dyDescent="0.25">
      <c r="A60924">
        <v>188813</v>
      </c>
      <c r="B60924" t="s">
        <v>167593</v>
      </c>
      <c r="D60924" t="s">
        <v>167594</v>
      </c>
      <c r="E60924" t="s">
        <v>10</v>
      </c>
    </row>
    <row r="60925" spans="1:5" x14ac:dyDescent="0.25">
      <c r="A60925">
        <v>188824</v>
      </c>
      <c r="B60925" t="s">
        <v>167595</v>
      </c>
      <c r="D60925" t="s">
        <v>167596</v>
      </c>
      <c r="E60925" t="s">
        <v>10</v>
      </c>
    </row>
    <row r="60926" spans="1:5" x14ac:dyDescent="0.25">
      <c r="A60926">
        <v>188828</v>
      </c>
      <c r="B60926" t="s">
        <v>167597</v>
      </c>
      <c r="D60926" t="s">
        <v>167598</v>
      </c>
      <c r="E60926" t="s">
        <v>10</v>
      </c>
    </row>
    <row r="60927" spans="1:5" x14ac:dyDescent="0.25">
      <c r="A60927">
        <v>188836</v>
      </c>
      <c r="B60927" t="s">
        <v>167599</v>
      </c>
      <c r="C60927" t="s">
        <v>167600</v>
      </c>
      <c r="D60927" t="s">
        <v>167601</v>
      </c>
      <c r="E60927" t="s">
        <v>167602</v>
      </c>
    </row>
    <row r="60928" spans="1:5" x14ac:dyDescent="0.25">
      <c r="A60928">
        <v>188837</v>
      </c>
      <c r="B60928" t="s">
        <v>167603</v>
      </c>
      <c r="C60928" t="s">
        <v>167604</v>
      </c>
      <c r="D60928" t="s">
        <v>167605</v>
      </c>
    </row>
    <row r="60929" spans="1:5" x14ac:dyDescent="0.25">
      <c r="A60929">
        <v>188839</v>
      </c>
      <c r="B60929" t="s">
        <v>167606</v>
      </c>
      <c r="C60929" t="s">
        <v>167607</v>
      </c>
      <c r="D60929" t="s">
        <v>167608</v>
      </c>
      <c r="E60929" t="s">
        <v>167609</v>
      </c>
    </row>
    <row r="60930" spans="1:5" x14ac:dyDescent="0.25">
      <c r="A60930">
        <v>188844</v>
      </c>
      <c r="B60930" t="s">
        <v>167610</v>
      </c>
      <c r="C60930" t="s">
        <v>167611</v>
      </c>
      <c r="D60930" t="s">
        <v>167612</v>
      </c>
      <c r="E60930" t="s">
        <v>10</v>
      </c>
    </row>
    <row r="60931" spans="1:5" x14ac:dyDescent="0.25">
      <c r="A60931">
        <v>188846</v>
      </c>
      <c r="B60931" t="s">
        <v>167613</v>
      </c>
      <c r="D60931" t="s">
        <v>167614</v>
      </c>
      <c r="E60931" t="s">
        <v>30461</v>
      </c>
    </row>
    <row r="60932" spans="1:5" x14ac:dyDescent="0.25">
      <c r="A60932">
        <v>188860</v>
      </c>
      <c r="B60932" t="s">
        <v>167615</v>
      </c>
      <c r="C60932" t="s">
        <v>167616</v>
      </c>
      <c r="D60932" t="s">
        <v>167617</v>
      </c>
      <c r="E60932" t="s">
        <v>167618</v>
      </c>
    </row>
    <row r="60933" spans="1:5" x14ac:dyDescent="0.25">
      <c r="A60933">
        <v>188862</v>
      </c>
      <c r="B60933" t="s">
        <v>167619</v>
      </c>
      <c r="D60933" t="s">
        <v>167620</v>
      </c>
    </row>
    <row r="60934" spans="1:5" x14ac:dyDescent="0.25">
      <c r="A60934">
        <v>188863</v>
      </c>
      <c r="B60934" t="s">
        <v>167621</v>
      </c>
      <c r="C60934" t="s">
        <v>151049</v>
      </c>
      <c r="D60934" t="s">
        <v>167622</v>
      </c>
      <c r="E60934" t="s">
        <v>167623</v>
      </c>
    </row>
    <row r="60935" spans="1:5" x14ac:dyDescent="0.25">
      <c r="A60935">
        <v>188868</v>
      </c>
      <c r="B60935" t="s">
        <v>167624</v>
      </c>
      <c r="D60935" t="s">
        <v>167625</v>
      </c>
    </row>
    <row r="60936" spans="1:5" x14ac:dyDescent="0.25">
      <c r="A60936">
        <v>188878</v>
      </c>
      <c r="B60936" t="s">
        <v>167626</v>
      </c>
      <c r="D60936" t="s">
        <v>167627</v>
      </c>
      <c r="E60936" t="s">
        <v>10</v>
      </c>
    </row>
    <row r="60937" spans="1:5" x14ac:dyDescent="0.25">
      <c r="A60937">
        <v>188879</v>
      </c>
      <c r="B60937" t="s">
        <v>167628</v>
      </c>
      <c r="D60937" t="s">
        <v>167629</v>
      </c>
    </row>
    <row r="60938" spans="1:5" x14ac:dyDescent="0.25">
      <c r="A60938">
        <v>188882</v>
      </c>
      <c r="B60938" t="s">
        <v>167630</v>
      </c>
      <c r="D60938" t="s">
        <v>167631</v>
      </c>
    </row>
    <row r="60939" spans="1:5" x14ac:dyDescent="0.25">
      <c r="A60939">
        <v>188884</v>
      </c>
      <c r="B60939" t="s">
        <v>167632</v>
      </c>
      <c r="D60939" t="s">
        <v>167633</v>
      </c>
    </row>
    <row r="60940" spans="1:5" x14ac:dyDescent="0.25">
      <c r="A60940">
        <v>188888</v>
      </c>
      <c r="B60940" t="s">
        <v>167634</v>
      </c>
      <c r="D60940" t="s">
        <v>167635</v>
      </c>
      <c r="E60940" t="s">
        <v>167636</v>
      </c>
    </row>
    <row r="60941" spans="1:5" x14ac:dyDescent="0.25">
      <c r="A60941">
        <v>188892</v>
      </c>
      <c r="B60941" t="s">
        <v>167637</v>
      </c>
      <c r="C60941" t="s">
        <v>30532</v>
      </c>
      <c r="D60941" t="s">
        <v>167638</v>
      </c>
    </row>
    <row r="60942" spans="1:5" x14ac:dyDescent="0.25">
      <c r="A60942">
        <v>188894</v>
      </c>
      <c r="B60942" t="s">
        <v>167639</v>
      </c>
      <c r="D60942" t="s">
        <v>167640</v>
      </c>
      <c r="E60942" t="s">
        <v>10</v>
      </c>
    </row>
    <row r="60943" spans="1:5" x14ac:dyDescent="0.25">
      <c r="A60943">
        <v>188896</v>
      </c>
      <c r="B60943" t="s">
        <v>167641</v>
      </c>
      <c r="D60943" t="s">
        <v>167642</v>
      </c>
      <c r="E60943" t="s">
        <v>167643</v>
      </c>
    </row>
    <row r="60944" spans="1:5" x14ac:dyDescent="0.25">
      <c r="A60944">
        <v>188901</v>
      </c>
      <c r="B60944" t="s">
        <v>167644</v>
      </c>
      <c r="D60944" t="s">
        <v>167645</v>
      </c>
    </row>
    <row r="60945" spans="1:5" x14ac:dyDescent="0.25">
      <c r="A60945">
        <v>188904</v>
      </c>
      <c r="B60945" t="s">
        <v>167646</v>
      </c>
      <c r="D60945" t="s">
        <v>167647</v>
      </c>
    </row>
    <row r="60946" spans="1:5" x14ac:dyDescent="0.25">
      <c r="A60946">
        <v>188909</v>
      </c>
      <c r="B60946" t="s">
        <v>167648</v>
      </c>
      <c r="D60946" t="s">
        <v>167649</v>
      </c>
      <c r="E60946" t="s">
        <v>167650</v>
      </c>
    </row>
    <row r="60947" spans="1:5" x14ac:dyDescent="0.25">
      <c r="A60947">
        <v>188912</v>
      </c>
      <c r="B60947" t="s">
        <v>167651</v>
      </c>
      <c r="D60947" t="s">
        <v>167652</v>
      </c>
    </row>
    <row r="60948" spans="1:5" x14ac:dyDescent="0.25">
      <c r="A60948">
        <v>188913</v>
      </c>
      <c r="B60948" t="s">
        <v>167653</v>
      </c>
      <c r="D60948" t="s">
        <v>167654</v>
      </c>
      <c r="E60948" t="s">
        <v>167655</v>
      </c>
    </row>
    <row r="60949" spans="1:5" x14ac:dyDescent="0.25">
      <c r="A60949">
        <v>188915</v>
      </c>
      <c r="B60949" t="s">
        <v>167656</v>
      </c>
      <c r="D60949" t="s">
        <v>167657</v>
      </c>
      <c r="E60949" t="s">
        <v>167658</v>
      </c>
    </row>
    <row r="60950" spans="1:5" x14ac:dyDescent="0.25">
      <c r="A60950">
        <v>188921</v>
      </c>
      <c r="B60950" t="s">
        <v>167659</v>
      </c>
      <c r="D60950" t="s">
        <v>167660</v>
      </c>
    </row>
    <row r="60951" spans="1:5" x14ac:dyDescent="0.25">
      <c r="A60951">
        <v>188922</v>
      </c>
      <c r="B60951" t="s">
        <v>167661</v>
      </c>
      <c r="C60951" t="s">
        <v>167662</v>
      </c>
      <c r="D60951" t="s">
        <v>167663</v>
      </c>
      <c r="E60951" t="s">
        <v>10</v>
      </c>
    </row>
    <row r="60952" spans="1:5" x14ac:dyDescent="0.25">
      <c r="A60952">
        <v>188923</v>
      </c>
      <c r="B60952" t="s">
        <v>167664</v>
      </c>
      <c r="C60952" t="s">
        <v>157403</v>
      </c>
      <c r="D60952" t="s">
        <v>167665</v>
      </c>
      <c r="E60952" t="s">
        <v>10</v>
      </c>
    </row>
    <row r="60953" spans="1:5" x14ac:dyDescent="0.25">
      <c r="A60953">
        <v>188926</v>
      </c>
      <c r="B60953" t="s">
        <v>167666</v>
      </c>
      <c r="C60953" t="s">
        <v>28360</v>
      </c>
      <c r="D60953" t="s">
        <v>167667</v>
      </c>
      <c r="E60953" t="s">
        <v>10</v>
      </c>
    </row>
    <row r="60954" spans="1:5" x14ac:dyDescent="0.25">
      <c r="A60954">
        <v>188937</v>
      </c>
      <c r="B60954" t="s">
        <v>167668</v>
      </c>
      <c r="C60954" t="s">
        <v>167669</v>
      </c>
      <c r="D60954" t="s">
        <v>167670</v>
      </c>
      <c r="E60954" t="s">
        <v>167671</v>
      </c>
    </row>
    <row r="60955" spans="1:5" x14ac:dyDescent="0.25">
      <c r="A60955">
        <v>188959</v>
      </c>
      <c r="B60955" t="s">
        <v>167672</v>
      </c>
      <c r="D60955" t="s">
        <v>167673</v>
      </c>
      <c r="E60955" t="s">
        <v>167674</v>
      </c>
    </row>
    <row r="60956" spans="1:5" x14ac:dyDescent="0.25">
      <c r="A60956">
        <v>188969</v>
      </c>
      <c r="B60956" t="s">
        <v>167675</v>
      </c>
      <c r="C60956" t="s">
        <v>167676</v>
      </c>
      <c r="D60956" t="s">
        <v>167677</v>
      </c>
      <c r="E60956" t="s">
        <v>167678</v>
      </c>
    </row>
    <row r="60957" spans="1:5" x14ac:dyDescent="0.25">
      <c r="A60957">
        <v>188973</v>
      </c>
      <c r="B60957" t="s">
        <v>167679</v>
      </c>
      <c r="C60957" t="s">
        <v>167680</v>
      </c>
      <c r="D60957" t="s">
        <v>167681</v>
      </c>
      <c r="E60957" t="s">
        <v>167682</v>
      </c>
    </row>
    <row r="60958" spans="1:5" x14ac:dyDescent="0.25">
      <c r="A60958">
        <v>188976</v>
      </c>
      <c r="B60958" t="s">
        <v>167683</v>
      </c>
      <c r="D60958" t="s">
        <v>167684</v>
      </c>
    </row>
    <row r="60959" spans="1:5" x14ac:dyDescent="0.25">
      <c r="A60959">
        <v>188982</v>
      </c>
      <c r="B60959" t="s">
        <v>167685</v>
      </c>
      <c r="C60959" t="s">
        <v>167686</v>
      </c>
      <c r="D60959" t="s">
        <v>167687</v>
      </c>
      <c r="E60959" t="s">
        <v>167688</v>
      </c>
    </row>
    <row r="60960" spans="1:5" x14ac:dyDescent="0.25">
      <c r="A60960">
        <v>188984</v>
      </c>
      <c r="B60960" t="s">
        <v>167689</v>
      </c>
      <c r="D60960" t="s">
        <v>167690</v>
      </c>
    </row>
    <row r="60961" spans="1:5" x14ac:dyDescent="0.25">
      <c r="A60961">
        <v>188995</v>
      </c>
      <c r="B60961" t="s">
        <v>167691</v>
      </c>
      <c r="D60961" t="s">
        <v>167692</v>
      </c>
      <c r="E60961" t="s">
        <v>167693</v>
      </c>
    </row>
    <row r="60962" spans="1:5" x14ac:dyDescent="0.25">
      <c r="A60962">
        <v>188998</v>
      </c>
      <c r="B60962" t="s">
        <v>167694</v>
      </c>
      <c r="D60962" t="s">
        <v>167695</v>
      </c>
    </row>
    <row r="60963" spans="1:5" x14ac:dyDescent="0.25">
      <c r="A60963">
        <v>189000</v>
      </c>
      <c r="B60963" t="s">
        <v>167696</v>
      </c>
      <c r="C60963" t="s">
        <v>167697</v>
      </c>
      <c r="D60963" t="s">
        <v>167698</v>
      </c>
    </row>
    <row r="60964" spans="1:5" x14ac:dyDescent="0.25">
      <c r="A60964">
        <v>189002</v>
      </c>
      <c r="B60964" t="s">
        <v>167699</v>
      </c>
      <c r="C60964" t="s">
        <v>167700</v>
      </c>
      <c r="D60964" t="s">
        <v>167701</v>
      </c>
      <c r="E60964" t="s">
        <v>167702</v>
      </c>
    </row>
    <row r="60965" spans="1:5" x14ac:dyDescent="0.25">
      <c r="A60965">
        <v>189011</v>
      </c>
      <c r="B60965" t="s">
        <v>167703</v>
      </c>
      <c r="D60965" t="s">
        <v>167704</v>
      </c>
    </row>
    <row r="60966" spans="1:5" x14ac:dyDescent="0.25">
      <c r="A60966">
        <v>189013</v>
      </c>
      <c r="B60966" t="s">
        <v>167705</v>
      </c>
      <c r="C60966" t="s">
        <v>15902</v>
      </c>
      <c r="D60966" t="s">
        <v>167706</v>
      </c>
    </row>
    <row r="60967" spans="1:5" x14ac:dyDescent="0.25">
      <c r="A60967">
        <v>189015</v>
      </c>
      <c r="B60967" t="s">
        <v>167707</v>
      </c>
      <c r="C60967" t="s">
        <v>122770</v>
      </c>
      <c r="D60967" t="s">
        <v>167708</v>
      </c>
      <c r="E60967" t="s">
        <v>167709</v>
      </c>
    </row>
    <row r="60968" spans="1:5" x14ac:dyDescent="0.25">
      <c r="A60968">
        <v>189018</v>
      </c>
      <c r="B60968" t="s">
        <v>167710</v>
      </c>
      <c r="C60968" t="s">
        <v>167711</v>
      </c>
      <c r="D60968" t="s">
        <v>167712</v>
      </c>
      <c r="E60968" t="s">
        <v>167713</v>
      </c>
    </row>
    <row r="60969" spans="1:5" x14ac:dyDescent="0.25">
      <c r="A60969">
        <v>189024</v>
      </c>
      <c r="B60969" t="s">
        <v>167714</v>
      </c>
      <c r="D60969" t="s">
        <v>167715</v>
      </c>
    </row>
    <row r="60970" spans="1:5" x14ac:dyDescent="0.25">
      <c r="A60970">
        <v>189026</v>
      </c>
      <c r="B60970" t="s">
        <v>167716</v>
      </c>
      <c r="D60970" t="s">
        <v>167717</v>
      </c>
      <c r="E60970" t="s">
        <v>167718</v>
      </c>
    </row>
    <row r="60971" spans="1:5" x14ac:dyDescent="0.25">
      <c r="A60971">
        <v>189033</v>
      </c>
      <c r="B60971" t="s">
        <v>167719</v>
      </c>
      <c r="D60971" t="s">
        <v>167720</v>
      </c>
    </row>
    <row r="60972" spans="1:5" x14ac:dyDescent="0.25">
      <c r="A60972">
        <v>189035</v>
      </c>
      <c r="B60972" t="s">
        <v>167721</v>
      </c>
      <c r="D60972" t="s">
        <v>167722</v>
      </c>
      <c r="E60972" t="s">
        <v>167723</v>
      </c>
    </row>
    <row r="60973" spans="1:5" x14ac:dyDescent="0.25">
      <c r="A60973">
        <v>189036</v>
      </c>
      <c r="B60973" t="s">
        <v>167724</v>
      </c>
      <c r="C60973" t="s">
        <v>167725</v>
      </c>
      <c r="D60973" t="s">
        <v>167726</v>
      </c>
      <c r="E60973" t="s">
        <v>167727</v>
      </c>
    </row>
    <row r="60974" spans="1:5" x14ac:dyDescent="0.25">
      <c r="A60974">
        <v>189054</v>
      </c>
      <c r="B60974" t="s">
        <v>167728</v>
      </c>
      <c r="D60974" t="s">
        <v>167729</v>
      </c>
    </row>
    <row r="60975" spans="1:5" x14ac:dyDescent="0.25">
      <c r="A60975">
        <v>189058</v>
      </c>
      <c r="B60975" t="s">
        <v>167730</v>
      </c>
      <c r="C60975" t="s">
        <v>39912</v>
      </c>
      <c r="D60975" t="s">
        <v>167731</v>
      </c>
      <c r="E60975" t="s">
        <v>10</v>
      </c>
    </row>
    <row r="60976" spans="1:5" x14ac:dyDescent="0.25">
      <c r="A60976">
        <v>189062</v>
      </c>
      <c r="B60976" t="s">
        <v>167732</v>
      </c>
      <c r="D60976" t="s">
        <v>167733</v>
      </c>
    </row>
    <row r="60977" spans="1:5" x14ac:dyDescent="0.25">
      <c r="A60977">
        <v>189070</v>
      </c>
      <c r="B60977" t="s">
        <v>167734</v>
      </c>
      <c r="C60977" t="s">
        <v>167735</v>
      </c>
      <c r="D60977" t="s">
        <v>167736</v>
      </c>
      <c r="E60977" t="s">
        <v>10</v>
      </c>
    </row>
    <row r="60978" spans="1:5" x14ac:dyDescent="0.25">
      <c r="A60978">
        <v>189075</v>
      </c>
      <c r="B60978" t="s">
        <v>167737</v>
      </c>
      <c r="D60978" t="s">
        <v>167738</v>
      </c>
    </row>
    <row r="60979" spans="1:5" x14ac:dyDescent="0.25">
      <c r="A60979">
        <v>189080</v>
      </c>
      <c r="B60979" t="s">
        <v>167739</v>
      </c>
      <c r="C60979" t="s">
        <v>167740</v>
      </c>
      <c r="D60979" t="s">
        <v>167741</v>
      </c>
    </row>
    <row r="60980" spans="1:5" x14ac:dyDescent="0.25">
      <c r="A60980">
        <v>189082</v>
      </c>
      <c r="B60980" t="s">
        <v>167742</v>
      </c>
      <c r="D60980" t="s">
        <v>167743</v>
      </c>
      <c r="E60980" t="s">
        <v>167744</v>
      </c>
    </row>
    <row r="60981" spans="1:5" x14ac:dyDescent="0.25">
      <c r="A60981">
        <v>189083</v>
      </c>
      <c r="B60981" t="s">
        <v>167745</v>
      </c>
      <c r="C60981" t="s">
        <v>167746</v>
      </c>
      <c r="D60981" t="s">
        <v>167747</v>
      </c>
      <c r="E60981" t="s">
        <v>167748</v>
      </c>
    </row>
    <row r="60982" spans="1:5" x14ac:dyDescent="0.25">
      <c r="A60982">
        <v>189084</v>
      </c>
      <c r="B60982" t="s">
        <v>167749</v>
      </c>
      <c r="D60982" t="s">
        <v>167750</v>
      </c>
    </row>
    <row r="60983" spans="1:5" x14ac:dyDescent="0.25">
      <c r="A60983">
        <v>189088</v>
      </c>
      <c r="B60983" t="s">
        <v>167751</v>
      </c>
      <c r="D60983" t="s">
        <v>167752</v>
      </c>
      <c r="E60983" t="s">
        <v>167753</v>
      </c>
    </row>
    <row r="60984" spans="1:5" x14ac:dyDescent="0.25">
      <c r="A60984">
        <v>189089</v>
      </c>
      <c r="B60984" t="s">
        <v>167754</v>
      </c>
      <c r="C60984" t="s">
        <v>167755</v>
      </c>
      <c r="D60984" t="s">
        <v>167756</v>
      </c>
      <c r="E60984" t="s">
        <v>10</v>
      </c>
    </row>
    <row r="60985" spans="1:5" x14ac:dyDescent="0.25">
      <c r="A60985">
        <v>189093</v>
      </c>
      <c r="B60985" t="s">
        <v>167757</v>
      </c>
      <c r="C60985" t="s">
        <v>37344</v>
      </c>
      <c r="D60985" t="s">
        <v>167758</v>
      </c>
    </row>
    <row r="60986" spans="1:5" x14ac:dyDescent="0.25">
      <c r="A60986">
        <v>189105</v>
      </c>
      <c r="B60986" t="s">
        <v>167759</v>
      </c>
      <c r="D60986" t="s">
        <v>167760</v>
      </c>
    </row>
    <row r="60987" spans="1:5" x14ac:dyDescent="0.25">
      <c r="A60987">
        <v>189108</v>
      </c>
      <c r="B60987" t="s">
        <v>167761</v>
      </c>
      <c r="D60987" t="s">
        <v>167762</v>
      </c>
      <c r="E60987" t="s">
        <v>167763</v>
      </c>
    </row>
    <row r="60988" spans="1:5" x14ac:dyDescent="0.25">
      <c r="A60988">
        <v>189112</v>
      </c>
      <c r="B60988" t="s">
        <v>167764</v>
      </c>
      <c r="D60988" t="s">
        <v>167765</v>
      </c>
      <c r="E60988" t="s">
        <v>10</v>
      </c>
    </row>
    <row r="60989" spans="1:5" x14ac:dyDescent="0.25">
      <c r="A60989">
        <v>189120</v>
      </c>
      <c r="B60989" t="s">
        <v>167766</v>
      </c>
      <c r="C60989" t="s">
        <v>102109</v>
      </c>
      <c r="D60989" t="s">
        <v>167767</v>
      </c>
      <c r="E60989" t="s">
        <v>10</v>
      </c>
    </row>
    <row r="60990" spans="1:5" x14ac:dyDescent="0.25">
      <c r="A60990">
        <v>189123</v>
      </c>
      <c r="B60990" t="s">
        <v>167768</v>
      </c>
      <c r="D60990" t="s">
        <v>167769</v>
      </c>
    </row>
    <row r="60991" spans="1:5" x14ac:dyDescent="0.25">
      <c r="A60991">
        <v>189129</v>
      </c>
      <c r="B60991" t="s">
        <v>167770</v>
      </c>
      <c r="D60991" t="s">
        <v>167771</v>
      </c>
      <c r="E60991" t="s">
        <v>10</v>
      </c>
    </row>
    <row r="60992" spans="1:5" x14ac:dyDescent="0.25">
      <c r="A60992">
        <v>189130</v>
      </c>
      <c r="B60992" t="s">
        <v>167772</v>
      </c>
      <c r="C60992" t="s">
        <v>13949</v>
      </c>
      <c r="D60992" t="s">
        <v>167773</v>
      </c>
      <c r="E60992" t="s">
        <v>167774</v>
      </c>
    </row>
    <row r="60993" spans="1:5" x14ac:dyDescent="0.25">
      <c r="A60993">
        <v>189134</v>
      </c>
      <c r="B60993" t="s">
        <v>167775</v>
      </c>
      <c r="D60993" t="s">
        <v>167776</v>
      </c>
      <c r="E60993" t="s">
        <v>10</v>
      </c>
    </row>
    <row r="60994" spans="1:5" x14ac:dyDescent="0.25">
      <c r="A60994">
        <v>189136</v>
      </c>
      <c r="B60994" t="s">
        <v>167777</v>
      </c>
      <c r="C60994" t="s">
        <v>2296</v>
      </c>
      <c r="D60994" t="s">
        <v>167778</v>
      </c>
    </row>
    <row r="60995" spans="1:5" x14ac:dyDescent="0.25">
      <c r="A60995">
        <v>189150</v>
      </c>
      <c r="B60995" t="s">
        <v>167779</v>
      </c>
      <c r="D60995" t="s">
        <v>167780</v>
      </c>
      <c r="E60995" t="s">
        <v>10</v>
      </c>
    </row>
    <row r="60996" spans="1:5" x14ac:dyDescent="0.25">
      <c r="A60996">
        <v>189154</v>
      </c>
      <c r="B60996" t="s">
        <v>167781</v>
      </c>
      <c r="D60996" t="s">
        <v>167782</v>
      </c>
      <c r="E60996" t="s">
        <v>167783</v>
      </c>
    </row>
    <row r="60997" spans="1:5" x14ac:dyDescent="0.25">
      <c r="A60997">
        <v>189155</v>
      </c>
      <c r="B60997" t="s">
        <v>167784</v>
      </c>
      <c r="D60997" t="s">
        <v>167785</v>
      </c>
    </row>
    <row r="60998" spans="1:5" x14ac:dyDescent="0.25">
      <c r="A60998">
        <v>189159</v>
      </c>
      <c r="B60998" t="s">
        <v>167786</v>
      </c>
      <c r="D60998" t="s">
        <v>167787</v>
      </c>
      <c r="E60998" t="s">
        <v>167788</v>
      </c>
    </row>
    <row r="60999" spans="1:5" x14ac:dyDescent="0.25">
      <c r="A60999">
        <v>189166</v>
      </c>
      <c r="B60999" t="s">
        <v>167789</v>
      </c>
      <c r="D60999" t="s">
        <v>167790</v>
      </c>
      <c r="E60999" t="s">
        <v>167791</v>
      </c>
    </row>
    <row r="61000" spans="1:5" x14ac:dyDescent="0.25">
      <c r="A61000">
        <v>189171</v>
      </c>
      <c r="B61000" t="s">
        <v>167792</v>
      </c>
      <c r="C61000" t="s">
        <v>167793</v>
      </c>
      <c r="D61000" t="s">
        <v>167794</v>
      </c>
      <c r="E61000" t="s">
        <v>167795</v>
      </c>
    </row>
    <row r="61001" spans="1:5" x14ac:dyDescent="0.25">
      <c r="A61001">
        <v>189172</v>
      </c>
      <c r="B61001" t="s">
        <v>167796</v>
      </c>
      <c r="C61001" t="s">
        <v>167797</v>
      </c>
      <c r="D61001" t="s">
        <v>167798</v>
      </c>
      <c r="E61001" t="s">
        <v>167799</v>
      </c>
    </row>
    <row r="61002" spans="1:5" x14ac:dyDescent="0.25">
      <c r="A61002">
        <v>189173</v>
      </c>
      <c r="B61002" t="s">
        <v>167800</v>
      </c>
      <c r="D61002" t="s">
        <v>167801</v>
      </c>
    </row>
    <row r="61003" spans="1:5" x14ac:dyDescent="0.25">
      <c r="A61003">
        <v>189175</v>
      </c>
      <c r="B61003" t="s">
        <v>167802</v>
      </c>
      <c r="C61003" t="s">
        <v>167803</v>
      </c>
      <c r="D61003" t="s">
        <v>167804</v>
      </c>
      <c r="E61003" t="s">
        <v>167805</v>
      </c>
    </row>
    <row r="61004" spans="1:5" x14ac:dyDescent="0.25">
      <c r="A61004">
        <v>189187</v>
      </c>
      <c r="B61004" t="s">
        <v>167806</v>
      </c>
      <c r="D61004" t="s">
        <v>167807</v>
      </c>
    </row>
    <row r="61005" spans="1:5" x14ac:dyDescent="0.25">
      <c r="A61005">
        <v>189190</v>
      </c>
      <c r="B61005" t="s">
        <v>167808</v>
      </c>
      <c r="D61005" t="s">
        <v>167809</v>
      </c>
    </row>
    <row r="61006" spans="1:5" x14ac:dyDescent="0.25">
      <c r="A61006">
        <v>189195</v>
      </c>
      <c r="B61006" t="s">
        <v>167810</v>
      </c>
      <c r="C61006" t="s">
        <v>119675</v>
      </c>
      <c r="D61006" t="s">
        <v>167811</v>
      </c>
      <c r="E61006" t="s">
        <v>167812</v>
      </c>
    </row>
    <row r="61007" spans="1:5" x14ac:dyDescent="0.25">
      <c r="A61007">
        <v>189196</v>
      </c>
      <c r="B61007" t="s">
        <v>167813</v>
      </c>
      <c r="C61007" t="s">
        <v>143870</v>
      </c>
      <c r="D61007" t="s">
        <v>167814</v>
      </c>
      <c r="E61007" t="s">
        <v>167815</v>
      </c>
    </row>
    <row r="61008" spans="1:5" x14ac:dyDescent="0.25">
      <c r="A61008">
        <v>189203</v>
      </c>
      <c r="B61008" t="s">
        <v>167816</v>
      </c>
      <c r="D61008" t="s">
        <v>167817</v>
      </c>
    </row>
    <row r="61009" spans="1:5" x14ac:dyDescent="0.25">
      <c r="A61009">
        <v>189208</v>
      </c>
      <c r="B61009" t="s">
        <v>167818</v>
      </c>
      <c r="C61009" t="s">
        <v>167819</v>
      </c>
      <c r="D61009" t="s">
        <v>167820</v>
      </c>
      <c r="E61009" t="s">
        <v>167821</v>
      </c>
    </row>
    <row r="61010" spans="1:5" x14ac:dyDescent="0.25">
      <c r="A61010">
        <v>189212</v>
      </c>
      <c r="B61010" t="s">
        <v>167822</v>
      </c>
      <c r="D61010" t="s">
        <v>167823</v>
      </c>
    </row>
    <row r="61011" spans="1:5" x14ac:dyDescent="0.25">
      <c r="A61011">
        <v>189219</v>
      </c>
      <c r="B61011" t="s">
        <v>167824</v>
      </c>
      <c r="C61011" t="s">
        <v>167825</v>
      </c>
      <c r="D61011" t="s">
        <v>167826</v>
      </c>
      <c r="E61011" t="s">
        <v>10</v>
      </c>
    </row>
    <row r="61012" spans="1:5" x14ac:dyDescent="0.25">
      <c r="A61012">
        <v>189223</v>
      </c>
      <c r="B61012" t="s">
        <v>167827</v>
      </c>
      <c r="D61012" t="s">
        <v>167828</v>
      </c>
      <c r="E61012" t="s">
        <v>167829</v>
      </c>
    </row>
    <row r="61013" spans="1:5" x14ac:dyDescent="0.25">
      <c r="A61013">
        <v>189224</v>
      </c>
      <c r="B61013" t="s">
        <v>167830</v>
      </c>
      <c r="D61013" t="s">
        <v>167831</v>
      </c>
    </row>
    <row r="61014" spans="1:5" x14ac:dyDescent="0.25">
      <c r="A61014">
        <v>189228</v>
      </c>
      <c r="B61014" t="s">
        <v>167832</v>
      </c>
      <c r="C61014" t="s">
        <v>167833</v>
      </c>
      <c r="D61014" t="s">
        <v>167834</v>
      </c>
      <c r="E61014" t="s">
        <v>167835</v>
      </c>
    </row>
    <row r="61015" spans="1:5" x14ac:dyDescent="0.25">
      <c r="A61015">
        <v>189231</v>
      </c>
      <c r="B61015" t="s">
        <v>167836</v>
      </c>
      <c r="C61015" t="s">
        <v>94694</v>
      </c>
      <c r="D61015" t="s">
        <v>167837</v>
      </c>
      <c r="E61015" t="s">
        <v>167838</v>
      </c>
    </row>
    <row r="61016" spans="1:5" x14ac:dyDescent="0.25">
      <c r="A61016">
        <v>189235</v>
      </c>
      <c r="B61016" t="s">
        <v>167839</v>
      </c>
      <c r="D61016" t="s">
        <v>167840</v>
      </c>
    </row>
    <row r="61017" spans="1:5" x14ac:dyDescent="0.25">
      <c r="A61017">
        <v>189238</v>
      </c>
      <c r="B61017" t="s">
        <v>167841</v>
      </c>
      <c r="D61017" t="s">
        <v>167842</v>
      </c>
    </row>
    <row r="61018" spans="1:5" x14ac:dyDescent="0.25">
      <c r="A61018">
        <v>189241</v>
      </c>
      <c r="B61018" t="s">
        <v>167843</v>
      </c>
      <c r="C61018" t="s">
        <v>39177</v>
      </c>
      <c r="D61018" t="s">
        <v>167844</v>
      </c>
      <c r="E61018" t="s">
        <v>10</v>
      </c>
    </row>
    <row r="61019" spans="1:5" x14ac:dyDescent="0.25">
      <c r="A61019">
        <v>189242</v>
      </c>
      <c r="B61019" t="s">
        <v>167845</v>
      </c>
      <c r="D61019" t="s">
        <v>167846</v>
      </c>
      <c r="E61019" t="s">
        <v>167847</v>
      </c>
    </row>
    <row r="61020" spans="1:5" x14ac:dyDescent="0.25">
      <c r="A61020">
        <v>189255</v>
      </c>
      <c r="B61020" t="s">
        <v>167848</v>
      </c>
      <c r="D61020" t="s">
        <v>167849</v>
      </c>
    </row>
    <row r="61021" spans="1:5" x14ac:dyDescent="0.25">
      <c r="A61021">
        <v>189262</v>
      </c>
      <c r="B61021" t="s">
        <v>167850</v>
      </c>
      <c r="C61021" t="s">
        <v>167851</v>
      </c>
      <c r="D61021" t="s">
        <v>167852</v>
      </c>
      <c r="E61021" t="s">
        <v>167853</v>
      </c>
    </row>
    <row r="61022" spans="1:5" x14ac:dyDescent="0.25">
      <c r="A61022">
        <v>189263</v>
      </c>
      <c r="B61022" t="s">
        <v>167854</v>
      </c>
      <c r="C61022" t="s">
        <v>167855</v>
      </c>
      <c r="D61022" t="s">
        <v>167856</v>
      </c>
    </row>
    <row r="61023" spans="1:5" x14ac:dyDescent="0.25">
      <c r="A61023">
        <v>189267</v>
      </c>
      <c r="B61023" t="s">
        <v>167857</v>
      </c>
      <c r="D61023" t="s">
        <v>167858</v>
      </c>
      <c r="E61023" t="s">
        <v>167859</v>
      </c>
    </row>
    <row r="61024" spans="1:5" x14ac:dyDescent="0.25">
      <c r="A61024">
        <v>189269</v>
      </c>
      <c r="B61024" t="s">
        <v>167860</v>
      </c>
      <c r="D61024" t="s">
        <v>167861</v>
      </c>
    </row>
    <row r="61025" spans="1:5" x14ac:dyDescent="0.25">
      <c r="A61025">
        <v>189271</v>
      </c>
      <c r="B61025" t="s">
        <v>167862</v>
      </c>
      <c r="C61025" t="s">
        <v>167863</v>
      </c>
      <c r="D61025" t="s">
        <v>167864</v>
      </c>
      <c r="E61025" t="s">
        <v>167865</v>
      </c>
    </row>
    <row r="61026" spans="1:5" x14ac:dyDescent="0.25">
      <c r="A61026">
        <v>189273</v>
      </c>
      <c r="B61026" t="s">
        <v>167866</v>
      </c>
      <c r="C61026" t="s">
        <v>167867</v>
      </c>
      <c r="D61026" t="s">
        <v>167868</v>
      </c>
      <c r="E61026" t="s">
        <v>167869</v>
      </c>
    </row>
    <row r="61027" spans="1:5" x14ac:dyDescent="0.25">
      <c r="A61027">
        <v>189286</v>
      </c>
      <c r="B61027" t="s">
        <v>167870</v>
      </c>
      <c r="C61027" t="s">
        <v>536</v>
      </c>
      <c r="D61027" t="s">
        <v>167871</v>
      </c>
      <c r="E61027" t="s">
        <v>538</v>
      </c>
    </row>
    <row r="61028" spans="1:5" x14ac:dyDescent="0.25">
      <c r="A61028">
        <v>189287</v>
      </c>
      <c r="B61028" t="s">
        <v>167872</v>
      </c>
      <c r="C61028" t="s">
        <v>21400</v>
      </c>
      <c r="D61028" t="s">
        <v>167873</v>
      </c>
      <c r="E61028" t="s">
        <v>167874</v>
      </c>
    </row>
    <row r="61029" spans="1:5" x14ac:dyDescent="0.25">
      <c r="A61029">
        <v>189288</v>
      </c>
      <c r="B61029" t="s">
        <v>167875</v>
      </c>
      <c r="C61029" t="s">
        <v>111183</v>
      </c>
      <c r="D61029" t="s">
        <v>167876</v>
      </c>
      <c r="E61029" t="s">
        <v>167877</v>
      </c>
    </row>
    <row r="61030" spans="1:5" x14ac:dyDescent="0.25">
      <c r="A61030">
        <v>189293</v>
      </c>
      <c r="B61030" t="s">
        <v>167878</v>
      </c>
      <c r="D61030" t="s">
        <v>167879</v>
      </c>
    </row>
    <row r="61031" spans="1:5" x14ac:dyDescent="0.25">
      <c r="A61031">
        <v>189296</v>
      </c>
      <c r="B61031" t="s">
        <v>167880</v>
      </c>
      <c r="D61031" t="s">
        <v>167881</v>
      </c>
      <c r="E61031" t="s">
        <v>167882</v>
      </c>
    </row>
    <row r="61032" spans="1:5" x14ac:dyDescent="0.25">
      <c r="A61032">
        <v>189302</v>
      </c>
      <c r="B61032" t="s">
        <v>167883</v>
      </c>
      <c r="C61032" t="s">
        <v>167884</v>
      </c>
      <c r="D61032" t="s">
        <v>167885</v>
      </c>
      <c r="E61032" t="s">
        <v>167886</v>
      </c>
    </row>
    <row r="61033" spans="1:5" x14ac:dyDescent="0.25">
      <c r="A61033">
        <v>189305</v>
      </c>
      <c r="B61033" t="s">
        <v>167887</v>
      </c>
      <c r="D61033" t="s">
        <v>167888</v>
      </c>
    </row>
    <row r="61034" spans="1:5" x14ac:dyDescent="0.25">
      <c r="A61034">
        <v>189309</v>
      </c>
      <c r="B61034" t="s">
        <v>167889</v>
      </c>
      <c r="D61034" t="s">
        <v>167890</v>
      </c>
    </row>
    <row r="61035" spans="1:5" x14ac:dyDescent="0.25">
      <c r="A61035">
        <v>189311</v>
      </c>
      <c r="B61035" t="s">
        <v>167891</v>
      </c>
      <c r="C61035" t="s">
        <v>167892</v>
      </c>
      <c r="D61035" t="s">
        <v>167893</v>
      </c>
    </row>
    <row r="61036" spans="1:5" x14ac:dyDescent="0.25">
      <c r="A61036">
        <v>189312</v>
      </c>
      <c r="B61036" t="s">
        <v>167894</v>
      </c>
      <c r="D61036" t="s">
        <v>167895</v>
      </c>
    </row>
    <row r="61037" spans="1:5" x14ac:dyDescent="0.25">
      <c r="A61037">
        <v>189319</v>
      </c>
      <c r="B61037" t="s">
        <v>167896</v>
      </c>
      <c r="D61037" t="s">
        <v>167897</v>
      </c>
      <c r="E61037" t="s">
        <v>167898</v>
      </c>
    </row>
    <row r="61038" spans="1:5" x14ac:dyDescent="0.25">
      <c r="A61038">
        <v>189321</v>
      </c>
      <c r="B61038" t="s">
        <v>167899</v>
      </c>
      <c r="C61038" t="s">
        <v>11800</v>
      </c>
      <c r="D61038" t="s">
        <v>167900</v>
      </c>
      <c r="E61038" t="s">
        <v>167901</v>
      </c>
    </row>
    <row r="61039" spans="1:5" x14ac:dyDescent="0.25">
      <c r="A61039">
        <v>189323</v>
      </c>
      <c r="B61039" t="s">
        <v>167902</v>
      </c>
      <c r="C61039" t="s">
        <v>167903</v>
      </c>
      <c r="D61039" t="s">
        <v>167904</v>
      </c>
    </row>
    <row r="61040" spans="1:5" x14ac:dyDescent="0.25">
      <c r="A61040">
        <v>189324</v>
      </c>
      <c r="B61040" t="s">
        <v>167905</v>
      </c>
      <c r="D61040" t="s">
        <v>167906</v>
      </c>
    </row>
    <row r="61041" spans="1:5" x14ac:dyDescent="0.25">
      <c r="A61041">
        <v>189334</v>
      </c>
      <c r="B61041" t="s">
        <v>167907</v>
      </c>
      <c r="C61041" t="s">
        <v>142029</v>
      </c>
      <c r="D61041" t="s">
        <v>167908</v>
      </c>
    </row>
    <row r="61042" spans="1:5" x14ac:dyDescent="0.25">
      <c r="A61042">
        <v>189338</v>
      </c>
      <c r="B61042" t="s">
        <v>167909</v>
      </c>
      <c r="D61042" t="s">
        <v>167910</v>
      </c>
    </row>
    <row r="61043" spans="1:5" x14ac:dyDescent="0.25">
      <c r="A61043">
        <v>189342</v>
      </c>
      <c r="B61043" t="s">
        <v>167911</v>
      </c>
      <c r="C61043" t="s">
        <v>144435</v>
      </c>
      <c r="D61043" t="s">
        <v>167912</v>
      </c>
    </row>
    <row r="61044" spans="1:5" x14ac:dyDescent="0.25">
      <c r="A61044">
        <v>189347</v>
      </c>
      <c r="B61044" t="s">
        <v>167913</v>
      </c>
      <c r="D61044" t="s">
        <v>167914</v>
      </c>
      <c r="E61044" t="s">
        <v>167915</v>
      </c>
    </row>
    <row r="61045" spans="1:5" x14ac:dyDescent="0.25">
      <c r="A61045">
        <v>189349</v>
      </c>
      <c r="B61045" t="s">
        <v>167916</v>
      </c>
      <c r="C61045" t="s">
        <v>167917</v>
      </c>
      <c r="D61045" t="s">
        <v>167918</v>
      </c>
    </row>
    <row r="61046" spans="1:5" x14ac:dyDescent="0.25">
      <c r="A61046">
        <v>189354</v>
      </c>
      <c r="B61046" t="s">
        <v>167919</v>
      </c>
      <c r="C61046" t="s">
        <v>3409</v>
      </c>
      <c r="D61046" t="s">
        <v>167920</v>
      </c>
      <c r="E61046" t="s">
        <v>3411</v>
      </c>
    </row>
    <row r="61047" spans="1:5" x14ac:dyDescent="0.25">
      <c r="A61047">
        <v>189360</v>
      </c>
      <c r="B61047" t="s">
        <v>167921</v>
      </c>
      <c r="D61047" t="s">
        <v>167922</v>
      </c>
    </row>
    <row r="61048" spans="1:5" x14ac:dyDescent="0.25">
      <c r="A61048">
        <v>189363</v>
      </c>
      <c r="B61048" t="s">
        <v>167923</v>
      </c>
      <c r="C61048" t="s">
        <v>167924</v>
      </c>
      <c r="D61048" t="s">
        <v>167925</v>
      </c>
      <c r="E61048" t="s">
        <v>167926</v>
      </c>
    </row>
    <row r="61049" spans="1:5" x14ac:dyDescent="0.25">
      <c r="A61049">
        <v>189372</v>
      </c>
      <c r="B61049" t="s">
        <v>167927</v>
      </c>
      <c r="C61049" t="s">
        <v>167928</v>
      </c>
      <c r="D61049" t="s">
        <v>167929</v>
      </c>
      <c r="E61049" t="s">
        <v>10</v>
      </c>
    </row>
    <row r="61050" spans="1:5" x14ac:dyDescent="0.25">
      <c r="A61050">
        <v>189375</v>
      </c>
      <c r="B61050" t="s">
        <v>167930</v>
      </c>
      <c r="C61050" t="s">
        <v>167931</v>
      </c>
      <c r="D61050" t="s">
        <v>167932</v>
      </c>
      <c r="E61050" t="s">
        <v>167933</v>
      </c>
    </row>
    <row r="61051" spans="1:5" x14ac:dyDescent="0.25">
      <c r="A61051">
        <v>189396</v>
      </c>
      <c r="B61051" t="s">
        <v>167934</v>
      </c>
      <c r="D61051" t="s">
        <v>167935</v>
      </c>
    </row>
    <row r="61052" spans="1:5" x14ac:dyDescent="0.25">
      <c r="A61052">
        <v>189406</v>
      </c>
      <c r="B61052" t="s">
        <v>167936</v>
      </c>
      <c r="C61052" t="s">
        <v>167937</v>
      </c>
      <c r="D61052" t="s">
        <v>167938</v>
      </c>
      <c r="E61052" t="s">
        <v>167939</v>
      </c>
    </row>
    <row r="61053" spans="1:5" x14ac:dyDescent="0.25">
      <c r="A61053">
        <v>189413</v>
      </c>
      <c r="B61053" t="s">
        <v>167940</v>
      </c>
      <c r="D61053" t="s">
        <v>167941</v>
      </c>
      <c r="E61053" t="s">
        <v>167942</v>
      </c>
    </row>
    <row r="61054" spans="1:5" x14ac:dyDescent="0.25">
      <c r="A61054">
        <v>189416</v>
      </c>
      <c r="B61054" t="s">
        <v>167943</v>
      </c>
      <c r="C61054" t="s">
        <v>167944</v>
      </c>
      <c r="D61054" t="s">
        <v>167945</v>
      </c>
    </row>
    <row r="61055" spans="1:5" x14ac:dyDescent="0.25">
      <c r="A61055">
        <v>189417</v>
      </c>
      <c r="B61055" t="s">
        <v>167946</v>
      </c>
      <c r="C61055" t="s">
        <v>167947</v>
      </c>
      <c r="D61055" t="s">
        <v>167948</v>
      </c>
      <c r="E61055" t="s">
        <v>10</v>
      </c>
    </row>
    <row r="61056" spans="1:5" x14ac:dyDescent="0.25">
      <c r="A61056">
        <v>189418</v>
      </c>
      <c r="B61056" t="s">
        <v>167949</v>
      </c>
      <c r="D61056" t="s">
        <v>167950</v>
      </c>
    </row>
    <row r="61057" spans="1:5" x14ac:dyDescent="0.25">
      <c r="A61057">
        <v>189426</v>
      </c>
      <c r="B61057" t="s">
        <v>167951</v>
      </c>
      <c r="C61057" t="s">
        <v>48269</v>
      </c>
      <c r="D61057" t="s">
        <v>167952</v>
      </c>
    </row>
    <row r="61058" spans="1:5" x14ac:dyDescent="0.25">
      <c r="A61058">
        <v>189427</v>
      </c>
      <c r="B61058" t="s">
        <v>167953</v>
      </c>
      <c r="D61058" t="s">
        <v>167954</v>
      </c>
    </row>
    <row r="61059" spans="1:5" x14ac:dyDescent="0.25">
      <c r="A61059">
        <v>189433</v>
      </c>
      <c r="B61059" t="s">
        <v>167955</v>
      </c>
      <c r="D61059" t="s">
        <v>167956</v>
      </c>
      <c r="E61059" t="s">
        <v>167957</v>
      </c>
    </row>
    <row r="61060" spans="1:5" x14ac:dyDescent="0.25">
      <c r="A61060">
        <v>189439</v>
      </c>
      <c r="B61060" t="s">
        <v>167958</v>
      </c>
      <c r="C61060" t="s">
        <v>167959</v>
      </c>
      <c r="D61060" t="s">
        <v>167960</v>
      </c>
    </row>
    <row r="61061" spans="1:5" x14ac:dyDescent="0.25">
      <c r="A61061">
        <v>189442</v>
      </c>
      <c r="B61061" t="s">
        <v>167961</v>
      </c>
      <c r="D61061" t="s">
        <v>167962</v>
      </c>
    </row>
    <row r="61062" spans="1:5" x14ac:dyDescent="0.25">
      <c r="A61062">
        <v>189449</v>
      </c>
      <c r="B61062" t="s">
        <v>167963</v>
      </c>
      <c r="C61062" t="s">
        <v>167964</v>
      </c>
      <c r="D61062" t="s">
        <v>167965</v>
      </c>
    </row>
    <row r="61063" spans="1:5" x14ac:dyDescent="0.25">
      <c r="A61063">
        <v>189462</v>
      </c>
      <c r="B61063" t="s">
        <v>167966</v>
      </c>
      <c r="C61063" t="s">
        <v>167967</v>
      </c>
      <c r="D61063" t="s">
        <v>167968</v>
      </c>
      <c r="E61063" t="s">
        <v>167969</v>
      </c>
    </row>
    <row r="61064" spans="1:5" x14ac:dyDescent="0.25">
      <c r="A61064">
        <v>189476</v>
      </c>
      <c r="B61064" t="s">
        <v>167970</v>
      </c>
      <c r="D61064" t="s">
        <v>167971</v>
      </c>
      <c r="E61064" t="s">
        <v>167972</v>
      </c>
    </row>
    <row r="61065" spans="1:5" x14ac:dyDescent="0.25">
      <c r="A61065">
        <v>189484</v>
      </c>
      <c r="B61065" t="s">
        <v>167973</v>
      </c>
      <c r="D61065" t="s">
        <v>167974</v>
      </c>
    </row>
    <row r="61066" spans="1:5" x14ac:dyDescent="0.25">
      <c r="A61066">
        <v>189487</v>
      </c>
      <c r="B61066" t="s">
        <v>167975</v>
      </c>
      <c r="D61066" t="s">
        <v>167976</v>
      </c>
    </row>
    <row r="61067" spans="1:5" x14ac:dyDescent="0.25">
      <c r="A61067">
        <v>189488</v>
      </c>
      <c r="B61067" t="s">
        <v>167977</v>
      </c>
      <c r="D61067" t="s">
        <v>167978</v>
      </c>
      <c r="E61067" t="s">
        <v>167979</v>
      </c>
    </row>
    <row r="61068" spans="1:5" x14ac:dyDescent="0.25">
      <c r="A61068">
        <v>189494</v>
      </c>
      <c r="B61068" t="s">
        <v>167980</v>
      </c>
      <c r="D61068" t="s">
        <v>167981</v>
      </c>
      <c r="E61068" t="s">
        <v>167982</v>
      </c>
    </row>
    <row r="61069" spans="1:5" x14ac:dyDescent="0.25">
      <c r="A61069">
        <v>189495</v>
      </c>
      <c r="B61069" t="s">
        <v>167983</v>
      </c>
      <c r="D61069" t="s">
        <v>167984</v>
      </c>
      <c r="E61069" t="s">
        <v>167985</v>
      </c>
    </row>
    <row r="61070" spans="1:5" x14ac:dyDescent="0.25">
      <c r="A61070">
        <v>189501</v>
      </c>
      <c r="B61070" t="s">
        <v>167986</v>
      </c>
      <c r="D61070" t="s">
        <v>167987</v>
      </c>
    </row>
    <row r="61071" spans="1:5" x14ac:dyDescent="0.25">
      <c r="A61071">
        <v>189516</v>
      </c>
      <c r="B61071" t="s">
        <v>167988</v>
      </c>
      <c r="D61071" t="s">
        <v>167989</v>
      </c>
    </row>
    <row r="61072" spans="1:5" x14ac:dyDescent="0.25">
      <c r="A61072">
        <v>189518</v>
      </c>
      <c r="B61072" t="s">
        <v>167990</v>
      </c>
      <c r="D61072" t="s">
        <v>167991</v>
      </c>
    </row>
    <row r="61073" spans="1:5" x14ac:dyDescent="0.25">
      <c r="A61073">
        <v>189522</v>
      </c>
      <c r="B61073" t="s">
        <v>167992</v>
      </c>
      <c r="C61073" t="s">
        <v>167993</v>
      </c>
      <c r="D61073" t="s">
        <v>167994</v>
      </c>
      <c r="E61073" t="s">
        <v>167995</v>
      </c>
    </row>
    <row r="61074" spans="1:5" x14ac:dyDescent="0.25">
      <c r="A61074">
        <v>189525</v>
      </c>
      <c r="B61074" t="s">
        <v>167996</v>
      </c>
      <c r="D61074" t="s">
        <v>167997</v>
      </c>
    </row>
    <row r="61075" spans="1:5" x14ac:dyDescent="0.25">
      <c r="A61075">
        <v>189532</v>
      </c>
      <c r="B61075" t="s">
        <v>167998</v>
      </c>
      <c r="C61075" t="s">
        <v>167999</v>
      </c>
      <c r="D61075" t="s">
        <v>168000</v>
      </c>
      <c r="E61075" t="s">
        <v>168001</v>
      </c>
    </row>
    <row r="61076" spans="1:5" x14ac:dyDescent="0.25">
      <c r="A61076">
        <v>189534</v>
      </c>
      <c r="B61076" t="s">
        <v>168002</v>
      </c>
      <c r="D61076" t="s">
        <v>168003</v>
      </c>
    </row>
    <row r="61077" spans="1:5" x14ac:dyDescent="0.25">
      <c r="A61077">
        <v>189536</v>
      </c>
      <c r="B61077" t="s">
        <v>168004</v>
      </c>
      <c r="C61077" t="s">
        <v>168005</v>
      </c>
      <c r="D61077" t="s">
        <v>168006</v>
      </c>
    </row>
    <row r="61078" spans="1:5" x14ac:dyDescent="0.25">
      <c r="A61078">
        <v>189538</v>
      </c>
      <c r="B61078" t="s">
        <v>168007</v>
      </c>
      <c r="D61078" t="s">
        <v>168008</v>
      </c>
      <c r="E61078" t="s">
        <v>168009</v>
      </c>
    </row>
    <row r="61079" spans="1:5" x14ac:dyDescent="0.25">
      <c r="A61079">
        <v>189542</v>
      </c>
      <c r="B61079" t="s">
        <v>168010</v>
      </c>
      <c r="C61079" t="s">
        <v>5008</v>
      </c>
      <c r="D61079" t="s">
        <v>168011</v>
      </c>
      <c r="E61079" t="s">
        <v>5010</v>
      </c>
    </row>
    <row r="61080" spans="1:5" x14ac:dyDescent="0.25">
      <c r="A61080">
        <v>189556</v>
      </c>
      <c r="B61080" t="s">
        <v>168012</v>
      </c>
      <c r="D61080" t="s">
        <v>168013</v>
      </c>
      <c r="E61080" t="s">
        <v>168014</v>
      </c>
    </row>
    <row r="61081" spans="1:5" x14ac:dyDescent="0.25">
      <c r="A61081">
        <v>189557</v>
      </c>
      <c r="B61081" t="s">
        <v>168015</v>
      </c>
      <c r="D61081" t="s">
        <v>168016</v>
      </c>
      <c r="E61081" t="s">
        <v>168017</v>
      </c>
    </row>
    <row r="61082" spans="1:5" x14ac:dyDescent="0.25">
      <c r="A61082">
        <v>189560</v>
      </c>
      <c r="B61082" t="s">
        <v>168018</v>
      </c>
      <c r="C61082" t="s">
        <v>168019</v>
      </c>
      <c r="D61082" t="s">
        <v>168020</v>
      </c>
      <c r="E61082" t="s">
        <v>168021</v>
      </c>
    </row>
    <row r="61083" spans="1:5" x14ac:dyDescent="0.25">
      <c r="A61083">
        <v>189563</v>
      </c>
      <c r="B61083" t="s">
        <v>168022</v>
      </c>
      <c r="D61083" t="s">
        <v>168023</v>
      </c>
      <c r="E61083" t="s">
        <v>168024</v>
      </c>
    </row>
    <row r="61084" spans="1:5" x14ac:dyDescent="0.25">
      <c r="A61084">
        <v>189581</v>
      </c>
      <c r="B61084" t="s">
        <v>168025</v>
      </c>
      <c r="C61084" t="s">
        <v>84684</v>
      </c>
      <c r="D61084" t="s">
        <v>168026</v>
      </c>
    </row>
    <row r="61085" spans="1:5" x14ac:dyDescent="0.25">
      <c r="A61085">
        <v>189589</v>
      </c>
      <c r="B61085" t="s">
        <v>168027</v>
      </c>
      <c r="C61085" t="s">
        <v>99506</v>
      </c>
      <c r="D61085" t="s">
        <v>168028</v>
      </c>
      <c r="E61085" t="s">
        <v>168029</v>
      </c>
    </row>
    <row r="61086" spans="1:5" x14ac:dyDescent="0.25">
      <c r="A61086">
        <v>189598</v>
      </c>
      <c r="B61086" t="s">
        <v>168030</v>
      </c>
      <c r="C61086" t="s">
        <v>168031</v>
      </c>
      <c r="D61086" t="s">
        <v>168032</v>
      </c>
      <c r="E61086" t="s">
        <v>10</v>
      </c>
    </row>
    <row r="61087" spans="1:5" x14ac:dyDescent="0.25">
      <c r="A61087">
        <v>189611</v>
      </c>
      <c r="B61087" t="s">
        <v>168033</v>
      </c>
      <c r="D61087" t="s">
        <v>168034</v>
      </c>
    </row>
    <row r="61088" spans="1:5" x14ac:dyDescent="0.25">
      <c r="A61088">
        <v>189615</v>
      </c>
      <c r="B61088" t="s">
        <v>168035</v>
      </c>
      <c r="C61088" t="s">
        <v>168036</v>
      </c>
      <c r="D61088" t="s">
        <v>168037</v>
      </c>
    </row>
    <row r="61089" spans="1:5" x14ac:dyDescent="0.25">
      <c r="A61089">
        <v>189619</v>
      </c>
      <c r="B61089" t="s">
        <v>168038</v>
      </c>
      <c r="D61089" t="s">
        <v>168039</v>
      </c>
    </row>
    <row r="61090" spans="1:5" x14ac:dyDescent="0.25">
      <c r="A61090">
        <v>189621</v>
      </c>
      <c r="B61090" t="s">
        <v>168040</v>
      </c>
      <c r="C61090" t="s">
        <v>168041</v>
      </c>
      <c r="D61090" t="s">
        <v>168042</v>
      </c>
      <c r="E61090" t="s">
        <v>168043</v>
      </c>
    </row>
    <row r="61091" spans="1:5" x14ac:dyDescent="0.25">
      <c r="A61091">
        <v>189623</v>
      </c>
      <c r="B61091" t="s">
        <v>168044</v>
      </c>
      <c r="D61091" t="s">
        <v>168045</v>
      </c>
      <c r="E61091" t="s">
        <v>168046</v>
      </c>
    </row>
    <row r="61092" spans="1:5" x14ac:dyDescent="0.25">
      <c r="A61092">
        <v>189625</v>
      </c>
      <c r="B61092" t="s">
        <v>168047</v>
      </c>
      <c r="D61092" t="s">
        <v>168048</v>
      </c>
    </row>
    <row r="61093" spans="1:5" x14ac:dyDescent="0.25">
      <c r="A61093">
        <v>189640</v>
      </c>
      <c r="B61093" t="s">
        <v>168049</v>
      </c>
      <c r="D61093" t="s">
        <v>168050</v>
      </c>
    </row>
    <row r="61094" spans="1:5" x14ac:dyDescent="0.25">
      <c r="A61094">
        <v>189644</v>
      </c>
      <c r="B61094" t="s">
        <v>168051</v>
      </c>
      <c r="D61094" t="s">
        <v>168052</v>
      </c>
      <c r="E61094" t="s">
        <v>26717</v>
      </c>
    </row>
    <row r="61095" spans="1:5" x14ac:dyDescent="0.25">
      <c r="A61095">
        <v>189646</v>
      </c>
      <c r="B61095" t="s">
        <v>168053</v>
      </c>
      <c r="D61095" t="s">
        <v>168054</v>
      </c>
    </row>
    <row r="61096" spans="1:5" x14ac:dyDescent="0.25">
      <c r="A61096">
        <v>189648</v>
      </c>
      <c r="B61096" t="s">
        <v>168055</v>
      </c>
      <c r="C61096" t="s">
        <v>166096</v>
      </c>
      <c r="D61096" t="s">
        <v>168056</v>
      </c>
      <c r="E61096" t="s">
        <v>166098</v>
      </c>
    </row>
    <row r="61097" spans="1:5" x14ac:dyDescent="0.25">
      <c r="A61097">
        <v>189651</v>
      </c>
      <c r="B61097" t="s">
        <v>168057</v>
      </c>
      <c r="C61097" t="s">
        <v>130652</v>
      </c>
      <c r="D61097" t="s">
        <v>168058</v>
      </c>
    </row>
    <row r="61098" spans="1:5" x14ac:dyDescent="0.25">
      <c r="A61098">
        <v>189653</v>
      </c>
      <c r="B61098" t="s">
        <v>168059</v>
      </c>
      <c r="C61098" t="s">
        <v>168060</v>
      </c>
      <c r="D61098" t="s">
        <v>168061</v>
      </c>
      <c r="E61098" t="s">
        <v>168062</v>
      </c>
    </row>
    <row r="61099" spans="1:5" x14ac:dyDescent="0.25">
      <c r="A61099">
        <v>189661</v>
      </c>
      <c r="B61099" t="s">
        <v>168063</v>
      </c>
      <c r="D61099" t="s">
        <v>168064</v>
      </c>
      <c r="E61099" t="s">
        <v>10</v>
      </c>
    </row>
    <row r="61100" spans="1:5" x14ac:dyDescent="0.25">
      <c r="A61100">
        <v>189664</v>
      </c>
      <c r="B61100" t="s">
        <v>168065</v>
      </c>
      <c r="D61100" t="s">
        <v>168066</v>
      </c>
      <c r="E61100" t="s">
        <v>168067</v>
      </c>
    </row>
    <row r="61101" spans="1:5" x14ac:dyDescent="0.25">
      <c r="A61101">
        <v>189667</v>
      </c>
      <c r="B61101" t="s">
        <v>168068</v>
      </c>
      <c r="C61101" t="s">
        <v>33725</v>
      </c>
      <c r="D61101" t="s">
        <v>168069</v>
      </c>
    </row>
    <row r="61102" spans="1:5" x14ac:dyDescent="0.25">
      <c r="A61102">
        <v>189671</v>
      </c>
      <c r="B61102" t="s">
        <v>168070</v>
      </c>
      <c r="D61102" t="s">
        <v>168071</v>
      </c>
      <c r="E61102" t="s">
        <v>168072</v>
      </c>
    </row>
    <row r="61103" spans="1:5" x14ac:dyDescent="0.25">
      <c r="A61103">
        <v>189686</v>
      </c>
      <c r="B61103" t="s">
        <v>168073</v>
      </c>
      <c r="D61103" t="s">
        <v>168074</v>
      </c>
      <c r="E61103" t="s">
        <v>168075</v>
      </c>
    </row>
    <row r="61104" spans="1:5" x14ac:dyDescent="0.25">
      <c r="A61104">
        <v>189696</v>
      </c>
      <c r="B61104" t="s">
        <v>168076</v>
      </c>
      <c r="C61104" t="s">
        <v>142164</v>
      </c>
      <c r="D61104" t="s">
        <v>168077</v>
      </c>
      <c r="E61104" t="s">
        <v>168078</v>
      </c>
    </row>
    <row r="61105" spans="1:5" x14ac:dyDescent="0.25">
      <c r="A61105">
        <v>189703</v>
      </c>
      <c r="B61105" t="s">
        <v>168079</v>
      </c>
      <c r="D61105" t="s">
        <v>168080</v>
      </c>
      <c r="E61105" t="s">
        <v>10</v>
      </c>
    </row>
    <row r="61106" spans="1:5" x14ac:dyDescent="0.25">
      <c r="A61106">
        <v>189704</v>
      </c>
      <c r="B61106" t="s">
        <v>168081</v>
      </c>
      <c r="D61106" t="s">
        <v>168082</v>
      </c>
    </row>
    <row r="61107" spans="1:5" x14ac:dyDescent="0.25">
      <c r="A61107">
        <v>189707</v>
      </c>
      <c r="B61107" t="s">
        <v>168083</v>
      </c>
      <c r="D61107" t="s">
        <v>168084</v>
      </c>
    </row>
    <row r="61108" spans="1:5" x14ac:dyDescent="0.25">
      <c r="A61108">
        <v>189708</v>
      </c>
      <c r="B61108" t="s">
        <v>168085</v>
      </c>
      <c r="D61108" t="s">
        <v>168086</v>
      </c>
      <c r="E61108" t="s">
        <v>30461</v>
      </c>
    </row>
    <row r="61109" spans="1:5" x14ac:dyDescent="0.25">
      <c r="A61109">
        <v>189711</v>
      </c>
      <c r="B61109" t="s">
        <v>168087</v>
      </c>
      <c r="C61109" t="s">
        <v>168088</v>
      </c>
      <c r="D61109" t="s">
        <v>168089</v>
      </c>
      <c r="E61109" t="s">
        <v>168090</v>
      </c>
    </row>
    <row r="61110" spans="1:5" x14ac:dyDescent="0.25">
      <c r="A61110">
        <v>189712</v>
      </c>
      <c r="B61110" t="s">
        <v>168091</v>
      </c>
      <c r="C61110" t="s">
        <v>168092</v>
      </c>
      <c r="D61110" t="s">
        <v>168093</v>
      </c>
      <c r="E61110" t="s">
        <v>168094</v>
      </c>
    </row>
    <row r="61111" spans="1:5" x14ac:dyDescent="0.25">
      <c r="A61111">
        <v>189741</v>
      </c>
      <c r="B61111" t="s">
        <v>168095</v>
      </c>
      <c r="D61111" t="s">
        <v>168096</v>
      </c>
      <c r="E61111" t="s">
        <v>168097</v>
      </c>
    </row>
    <row r="61112" spans="1:5" x14ac:dyDescent="0.25">
      <c r="A61112">
        <v>189750</v>
      </c>
      <c r="B61112" t="s">
        <v>168098</v>
      </c>
      <c r="D61112" t="s">
        <v>168099</v>
      </c>
    </row>
    <row r="61113" spans="1:5" x14ac:dyDescent="0.25">
      <c r="A61113">
        <v>189757</v>
      </c>
      <c r="B61113" t="s">
        <v>168100</v>
      </c>
      <c r="C61113" t="s">
        <v>168101</v>
      </c>
      <c r="D61113" t="s">
        <v>168102</v>
      </c>
    </row>
    <row r="61114" spans="1:5" x14ac:dyDescent="0.25">
      <c r="A61114">
        <v>189760</v>
      </c>
      <c r="B61114" t="s">
        <v>168103</v>
      </c>
      <c r="C61114" t="s">
        <v>168104</v>
      </c>
      <c r="D61114" t="s">
        <v>168105</v>
      </c>
    </row>
    <row r="61115" spans="1:5" x14ac:dyDescent="0.25">
      <c r="A61115">
        <v>189763</v>
      </c>
      <c r="B61115" t="s">
        <v>168106</v>
      </c>
      <c r="D61115" t="s">
        <v>168107</v>
      </c>
      <c r="E61115" t="s">
        <v>10</v>
      </c>
    </row>
    <row r="61116" spans="1:5" x14ac:dyDescent="0.25">
      <c r="A61116">
        <v>189768</v>
      </c>
      <c r="B61116" t="s">
        <v>168108</v>
      </c>
      <c r="D61116" t="s">
        <v>168109</v>
      </c>
      <c r="E61116" t="s">
        <v>168110</v>
      </c>
    </row>
    <row r="61117" spans="1:5" x14ac:dyDescent="0.25">
      <c r="A61117">
        <v>189774</v>
      </c>
      <c r="B61117" t="s">
        <v>168111</v>
      </c>
      <c r="D61117" t="s">
        <v>168112</v>
      </c>
      <c r="E61117" t="s">
        <v>10</v>
      </c>
    </row>
    <row r="61118" spans="1:5" x14ac:dyDescent="0.25">
      <c r="A61118">
        <v>189776</v>
      </c>
      <c r="B61118" t="s">
        <v>168113</v>
      </c>
      <c r="C61118" t="s">
        <v>10489</v>
      </c>
      <c r="D61118" t="s">
        <v>168114</v>
      </c>
      <c r="E61118" t="s">
        <v>168115</v>
      </c>
    </row>
    <row r="61119" spans="1:5" x14ac:dyDescent="0.25">
      <c r="A61119">
        <v>189779</v>
      </c>
      <c r="B61119" t="s">
        <v>168116</v>
      </c>
      <c r="D61119" t="s">
        <v>168117</v>
      </c>
    </row>
    <row r="61120" spans="1:5" x14ac:dyDescent="0.25">
      <c r="A61120">
        <v>189786</v>
      </c>
      <c r="B61120" t="s">
        <v>168118</v>
      </c>
      <c r="C61120" t="s">
        <v>113801</v>
      </c>
      <c r="D61120" t="s">
        <v>168119</v>
      </c>
    </row>
    <row r="61121" spans="1:5" x14ac:dyDescent="0.25">
      <c r="A61121">
        <v>189787</v>
      </c>
      <c r="B61121" t="s">
        <v>168120</v>
      </c>
      <c r="D61121" t="s">
        <v>168121</v>
      </c>
    </row>
    <row r="61122" spans="1:5" x14ac:dyDescent="0.25">
      <c r="A61122">
        <v>189789</v>
      </c>
      <c r="B61122" t="s">
        <v>168122</v>
      </c>
      <c r="D61122" t="s">
        <v>168123</v>
      </c>
      <c r="E61122" t="s">
        <v>168124</v>
      </c>
    </row>
    <row r="61123" spans="1:5" x14ac:dyDescent="0.25">
      <c r="A61123">
        <v>189796</v>
      </c>
      <c r="B61123" t="s">
        <v>168125</v>
      </c>
      <c r="C61123" t="s">
        <v>168126</v>
      </c>
      <c r="D61123" t="s">
        <v>168127</v>
      </c>
    </row>
    <row r="61124" spans="1:5" x14ac:dyDescent="0.25">
      <c r="A61124">
        <v>189800</v>
      </c>
      <c r="B61124" t="s">
        <v>168128</v>
      </c>
      <c r="D61124" t="s">
        <v>168129</v>
      </c>
    </row>
    <row r="61125" spans="1:5" x14ac:dyDescent="0.25">
      <c r="A61125">
        <v>189808</v>
      </c>
      <c r="B61125" t="s">
        <v>168130</v>
      </c>
      <c r="D61125" t="s">
        <v>168131</v>
      </c>
      <c r="E61125" t="s">
        <v>168132</v>
      </c>
    </row>
    <row r="61126" spans="1:5" x14ac:dyDescent="0.25">
      <c r="A61126">
        <v>189809</v>
      </c>
      <c r="B61126" t="s">
        <v>168133</v>
      </c>
      <c r="D61126" t="s">
        <v>168134</v>
      </c>
    </row>
    <row r="61127" spans="1:5" x14ac:dyDescent="0.25">
      <c r="A61127">
        <v>189812</v>
      </c>
      <c r="B61127" t="s">
        <v>168135</v>
      </c>
      <c r="D61127" t="s">
        <v>168136</v>
      </c>
      <c r="E61127" t="s">
        <v>10</v>
      </c>
    </row>
    <row r="61128" spans="1:5" x14ac:dyDescent="0.25">
      <c r="A61128">
        <v>189813</v>
      </c>
      <c r="B61128" t="s">
        <v>168137</v>
      </c>
      <c r="D61128" t="s">
        <v>168138</v>
      </c>
    </row>
    <row r="61129" spans="1:5" x14ac:dyDescent="0.25">
      <c r="A61129">
        <v>189814</v>
      </c>
      <c r="B61129" t="s">
        <v>168139</v>
      </c>
      <c r="D61129" t="s">
        <v>168140</v>
      </c>
      <c r="E61129" t="s">
        <v>168141</v>
      </c>
    </row>
    <row r="61130" spans="1:5" x14ac:dyDescent="0.25">
      <c r="A61130">
        <v>189818</v>
      </c>
      <c r="B61130" t="s">
        <v>168142</v>
      </c>
      <c r="D61130" t="s">
        <v>168143</v>
      </c>
      <c r="E61130" t="s">
        <v>10</v>
      </c>
    </row>
    <row r="61131" spans="1:5" x14ac:dyDescent="0.25">
      <c r="A61131">
        <v>189823</v>
      </c>
      <c r="B61131" t="s">
        <v>168144</v>
      </c>
      <c r="C61131" t="s">
        <v>168145</v>
      </c>
      <c r="D61131" t="s">
        <v>168146</v>
      </c>
      <c r="E61131" t="s">
        <v>10</v>
      </c>
    </row>
    <row r="61132" spans="1:5" x14ac:dyDescent="0.25">
      <c r="A61132">
        <v>189826</v>
      </c>
      <c r="B61132" t="s">
        <v>168147</v>
      </c>
      <c r="D61132" t="s">
        <v>168148</v>
      </c>
    </row>
    <row r="61133" spans="1:5" x14ac:dyDescent="0.25">
      <c r="A61133">
        <v>189829</v>
      </c>
      <c r="B61133" t="s">
        <v>168149</v>
      </c>
      <c r="D61133" t="s">
        <v>168150</v>
      </c>
      <c r="E61133" t="s">
        <v>168151</v>
      </c>
    </row>
    <row r="61134" spans="1:5" x14ac:dyDescent="0.25">
      <c r="A61134">
        <v>189831</v>
      </c>
      <c r="B61134" t="s">
        <v>168152</v>
      </c>
      <c r="D61134" t="s">
        <v>168153</v>
      </c>
      <c r="E61134" t="s">
        <v>168154</v>
      </c>
    </row>
    <row r="61135" spans="1:5" x14ac:dyDescent="0.25">
      <c r="A61135">
        <v>189839</v>
      </c>
      <c r="B61135" t="s">
        <v>168155</v>
      </c>
      <c r="D61135" t="s">
        <v>168156</v>
      </c>
      <c r="E61135" t="s">
        <v>168157</v>
      </c>
    </row>
    <row r="61136" spans="1:5" x14ac:dyDescent="0.25">
      <c r="A61136">
        <v>189841</v>
      </c>
      <c r="B61136" t="s">
        <v>168158</v>
      </c>
      <c r="D61136" t="s">
        <v>168159</v>
      </c>
    </row>
    <row r="61137" spans="1:5" x14ac:dyDescent="0.25">
      <c r="A61137">
        <v>189845</v>
      </c>
      <c r="B61137" t="s">
        <v>168160</v>
      </c>
      <c r="D61137" t="s">
        <v>168161</v>
      </c>
      <c r="E61137" t="s">
        <v>168162</v>
      </c>
    </row>
    <row r="61138" spans="1:5" x14ac:dyDescent="0.25">
      <c r="A61138">
        <v>189849</v>
      </c>
      <c r="B61138" t="s">
        <v>168163</v>
      </c>
      <c r="C61138" t="s">
        <v>168164</v>
      </c>
      <c r="D61138" t="s">
        <v>168165</v>
      </c>
      <c r="E61138" t="s">
        <v>168166</v>
      </c>
    </row>
    <row r="61139" spans="1:5" x14ac:dyDescent="0.25">
      <c r="A61139">
        <v>189855</v>
      </c>
      <c r="B61139" t="s">
        <v>168167</v>
      </c>
      <c r="D61139" t="s">
        <v>168168</v>
      </c>
      <c r="E61139" t="s">
        <v>10</v>
      </c>
    </row>
    <row r="61140" spans="1:5" x14ac:dyDescent="0.25">
      <c r="A61140">
        <v>189858</v>
      </c>
      <c r="B61140" t="s">
        <v>168169</v>
      </c>
      <c r="C61140" t="s">
        <v>101582</v>
      </c>
      <c r="D61140" t="s">
        <v>168170</v>
      </c>
      <c r="E61140" t="s">
        <v>168171</v>
      </c>
    </row>
    <row r="61141" spans="1:5" x14ac:dyDescent="0.25">
      <c r="A61141">
        <v>189859</v>
      </c>
      <c r="B61141" t="s">
        <v>168172</v>
      </c>
      <c r="C61141" t="s">
        <v>94971</v>
      </c>
      <c r="D61141" t="s">
        <v>168173</v>
      </c>
      <c r="E61141" t="s">
        <v>10</v>
      </c>
    </row>
    <row r="61142" spans="1:5" x14ac:dyDescent="0.25">
      <c r="A61142">
        <v>189861</v>
      </c>
      <c r="B61142" t="s">
        <v>168174</v>
      </c>
      <c r="C61142" t="s">
        <v>168175</v>
      </c>
      <c r="D61142" t="s">
        <v>168176</v>
      </c>
      <c r="E61142" t="s">
        <v>168177</v>
      </c>
    </row>
    <row r="61143" spans="1:5" x14ac:dyDescent="0.25">
      <c r="A61143">
        <v>189862</v>
      </c>
      <c r="B61143" t="s">
        <v>168178</v>
      </c>
      <c r="D61143" t="s">
        <v>168179</v>
      </c>
    </row>
    <row r="61144" spans="1:5" x14ac:dyDescent="0.25">
      <c r="A61144">
        <v>189863</v>
      </c>
      <c r="B61144" t="s">
        <v>168180</v>
      </c>
      <c r="C61144" t="s">
        <v>168181</v>
      </c>
      <c r="D61144" t="s">
        <v>168182</v>
      </c>
      <c r="E61144" t="s">
        <v>168183</v>
      </c>
    </row>
    <row r="61145" spans="1:5" x14ac:dyDescent="0.25">
      <c r="A61145">
        <v>189867</v>
      </c>
      <c r="B61145" t="s">
        <v>168184</v>
      </c>
      <c r="C61145" t="s">
        <v>168185</v>
      </c>
      <c r="D61145" t="s">
        <v>168186</v>
      </c>
      <c r="E61145" t="s">
        <v>168187</v>
      </c>
    </row>
    <row r="61146" spans="1:5" x14ac:dyDescent="0.25">
      <c r="A61146">
        <v>189869</v>
      </c>
      <c r="B61146" t="s">
        <v>168188</v>
      </c>
      <c r="D61146" t="s">
        <v>168189</v>
      </c>
      <c r="E61146" t="s">
        <v>10</v>
      </c>
    </row>
    <row r="61147" spans="1:5" x14ac:dyDescent="0.25">
      <c r="A61147">
        <v>189872</v>
      </c>
      <c r="B61147" t="s">
        <v>168190</v>
      </c>
      <c r="C61147" t="s">
        <v>168191</v>
      </c>
      <c r="D61147" t="s">
        <v>168192</v>
      </c>
    </row>
    <row r="61148" spans="1:5" x14ac:dyDescent="0.25">
      <c r="A61148">
        <v>189876</v>
      </c>
      <c r="B61148" t="s">
        <v>168193</v>
      </c>
      <c r="D61148" t="s">
        <v>168194</v>
      </c>
      <c r="E61148" t="s">
        <v>10</v>
      </c>
    </row>
    <row r="61149" spans="1:5" x14ac:dyDescent="0.25">
      <c r="A61149">
        <v>189877</v>
      </c>
      <c r="B61149" t="s">
        <v>168195</v>
      </c>
      <c r="D61149" t="s">
        <v>168196</v>
      </c>
    </row>
    <row r="61150" spans="1:5" x14ac:dyDescent="0.25">
      <c r="A61150">
        <v>189886</v>
      </c>
      <c r="B61150" t="s">
        <v>168197</v>
      </c>
      <c r="D61150" t="s">
        <v>168198</v>
      </c>
      <c r="E61150" t="s">
        <v>168199</v>
      </c>
    </row>
    <row r="61151" spans="1:5" x14ac:dyDescent="0.25">
      <c r="A61151">
        <v>189889</v>
      </c>
      <c r="B61151" t="s">
        <v>168200</v>
      </c>
      <c r="C61151" t="s">
        <v>68140</v>
      </c>
      <c r="D61151" t="s">
        <v>168201</v>
      </c>
      <c r="E61151" t="s">
        <v>168202</v>
      </c>
    </row>
    <row r="61152" spans="1:5" x14ac:dyDescent="0.25">
      <c r="A61152">
        <v>189891</v>
      </c>
      <c r="B61152" t="s">
        <v>168203</v>
      </c>
      <c r="D61152" t="s">
        <v>168204</v>
      </c>
    </row>
    <row r="61153" spans="1:5" x14ac:dyDescent="0.25">
      <c r="A61153">
        <v>189893</v>
      </c>
      <c r="B61153" t="s">
        <v>168205</v>
      </c>
      <c r="D61153" t="s">
        <v>168206</v>
      </c>
      <c r="E61153" t="s">
        <v>10</v>
      </c>
    </row>
    <row r="61154" spans="1:5" x14ac:dyDescent="0.25">
      <c r="A61154">
        <v>189902</v>
      </c>
      <c r="B61154" t="s">
        <v>168207</v>
      </c>
      <c r="C61154" t="s">
        <v>168208</v>
      </c>
      <c r="D61154" t="s">
        <v>168209</v>
      </c>
    </row>
    <row r="61155" spans="1:5" x14ac:dyDescent="0.25">
      <c r="A61155">
        <v>189905</v>
      </c>
      <c r="B61155" t="s">
        <v>168210</v>
      </c>
      <c r="D61155" t="s">
        <v>168211</v>
      </c>
    </row>
    <row r="61156" spans="1:5" x14ac:dyDescent="0.25">
      <c r="A61156">
        <v>189913</v>
      </c>
      <c r="B61156" t="s">
        <v>168212</v>
      </c>
      <c r="D61156" t="s">
        <v>168213</v>
      </c>
    </row>
    <row r="61157" spans="1:5" x14ac:dyDescent="0.25">
      <c r="A61157">
        <v>189927</v>
      </c>
      <c r="B61157" t="s">
        <v>168214</v>
      </c>
      <c r="D61157" t="s">
        <v>168215</v>
      </c>
      <c r="E61157" t="s">
        <v>168216</v>
      </c>
    </row>
    <row r="61158" spans="1:5" x14ac:dyDescent="0.25">
      <c r="A61158">
        <v>189928</v>
      </c>
      <c r="B61158" t="s">
        <v>168217</v>
      </c>
      <c r="D61158" t="s">
        <v>168218</v>
      </c>
      <c r="E61158" t="s">
        <v>168219</v>
      </c>
    </row>
    <row r="61159" spans="1:5" x14ac:dyDescent="0.25">
      <c r="A61159">
        <v>189929</v>
      </c>
      <c r="B61159" t="s">
        <v>168220</v>
      </c>
      <c r="C61159" t="s">
        <v>168221</v>
      </c>
      <c r="D61159" t="s">
        <v>168222</v>
      </c>
      <c r="E61159" t="s">
        <v>168223</v>
      </c>
    </row>
    <row r="61160" spans="1:5" x14ac:dyDescent="0.25">
      <c r="A61160">
        <v>189931</v>
      </c>
      <c r="B61160" t="s">
        <v>168224</v>
      </c>
      <c r="C61160" t="s">
        <v>168225</v>
      </c>
      <c r="D61160" t="s">
        <v>168226</v>
      </c>
    </row>
    <row r="61161" spans="1:5" x14ac:dyDescent="0.25">
      <c r="A61161">
        <v>189933</v>
      </c>
      <c r="B61161" t="s">
        <v>168227</v>
      </c>
      <c r="C61161" t="s">
        <v>168228</v>
      </c>
      <c r="D61161" t="s">
        <v>168229</v>
      </c>
      <c r="E61161" t="s">
        <v>10</v>
      </c>
    </row>
    <row r="61162" spans="1:5" x14ac:dyDescent="0.25">
      <c r="A61162">
        <v>189935</v>
      </c>
      <c r="B61162" t="s">
        <v>168230</v>
      </c>
      <c r="D61162" t="s">
        <v>168231</v>
      </c>
    </row>
    <row r="61163" spans="1:5" x14ac:dyDescent="0.25">
      <c r="A61163">
        <v>189941</v>
      </c>
      <c r="B61163" t="s">
        <v>168232</v>
      </c>
      <c r="D61163" t="s">
        <v>168233</v>
      </c>
    </row>
    <row r="61164" spans="1:5" x14ac:dyDescent="0.25">
      <c r="A61164">
        <v>189945</v>
      </c>
      <c r="B61164" t="s">
        <v>168234</v>
      </c>
      <c r="D61164" t="s">
        <v>168235</v>
      </c>
    </row>
    <row r="61165" spans="1:5" x14ac:dyDescent="0.25">
      <c r="A61165">
        <v>189947</v>
      </c>
      <c r="B61165" t="s">
        <v>168236</v>
      </c>
      <c r="D61165" t="s">
        <v>168237</v>
      </c>
    </row>
    <row r="61166" spans="1:5" x14ac:dyDescent="0.25">
      <c r="A61166">
        <v>189948</v>
      </c>
      <c r="B61166" t="s">
        <v>168238</v>
      </c>
      <c r="D61166" t="s">
        <v>168239</v>
      </c>
      <c r="E61166" t="s">
        <v>168240</v>
      </c>
    </row>
    <row r="61167" spans="1:5" x14ac:dyDescent="0.25">
      <c r="A61167">
        <v>189979</v>
      </c>
      <c r="B61167" t="s">
        <v>168241</v>
      </c>
      <c r="C61167" t="s">
        <v>168242</v>
      </c>
      <c r="D61167" t="s">
        <v>168243</v>
      </c>
    </row>
    <row r="61168" spans="1:5" x14ac:dyDescent="0.25">
      <c r="A61168">
        <v>189980</v>
      </c>
      <c r="B61168" t="s">
        <v>168244</v>
      </c>
      <c r="D61168" t="s">
        <v>168245</v>
      </c>
    </row>
    <row r="61169" spans="1:5" x14ac:dyDescent="0.25">
      <c r="A61169">
        <v>189984</v>
      </c>
      <c r="B61169" t="s">
        <v>168246</v>
      </c>
      <c r="C61169" t="s">
        <v>141781</v>
      </c>
      <c r="D61169" t="s">
        <v>168247</v>
      </c>
      <c r="E61169" t="s">
        <v>10</v>
      </c>
    </row>
    <row r="61170" spans="1:5" x14ac:dyDescent="0.25">
      <c r="A61170">
        <v>189996</v>
      </c>
      <c r="B61170" t="s">
        <v>168248</v>
      </c>
      <c r="C61170" t="s">
        <v>47964</v>
      </c>
      <c r="D61170" t="s">
        <v>168249</v>
      </c>
    </row>
    <row r="61171" spans="1:5" x14ac:dyDescent="0.25">
      <c r="A61171">
        <v>189997</v>
      </c>
      <c r="B61171" t="s">
        <v>168250</v>
      </c>
      <c r="C61171" t="s">
        <v>168251</v>
      </c>
      <c r="D61171" t="s">
        <v>168252</v>
      </c>
      <c r="E61171" t="s">
        <v>168253</v>
      </c>
    </row>
    <row r="61172" spans="1:5" x14ac:dyDescent="0.25">
      <c r="A61172">
        <v>189998</v>
      </c>
      <c r="B61172" t="s">
        <v>168254</v>
      </c>
      <c r="C61172" t="s">
        <v>1935</v>
      </c>
      <c r="D61172" t="s">
        <v>168255</v>
      </c>
    </row>
    <row r="61173" spans="1:5" x14ac:dyDescent="0.25">
      <c r="A61173">
        <v>190005</v>
      </c>
      <c r="B61173" t="s">
        <v>168256</v>
      </c>
      <c r="C61173" t="s">
        <v>168257</v>
      </c>
      <c r="D61173" t="s">
        <v>168258</v>
      </c>
      <c r="E61173" t="s">
        <v>168259</v>
      </c>
    </row>
    <row r="61174" spans="1:5" x14ac:dyDescent="0.25">
      <c r="A61174">
        <v>190006</v>
      </c>
      <c r="B61174" t="s">
        <v>168260</v>
      </c>
      <c r="D61174" t="s">
        <v>168261</v>
      </c>
    </row>
    <row r="61175" spans="1:5" x14ac:dyDescent="0.25">
      <c r="A61175">
        <v>190009</v>
      </c>
      <c r="B61175" t="s">
        <v>168262</v>
      </c>
      <c r="C61175" t="s">
        <v>168263</v>
      </c>
      <c r="D61175" t="s">
        <v>168264</v>
      </c>
      <c r="E61175" t="s">
        <v>168265</v>
      </c>
    </row>
    <row r="61176" spans="1:5" x14ac:dyDescent="0.25">
      <c r="A61176">
        <v>190012</v>
      </c>
      <c r="B61176" t="s">
        <v>168266</v>
      </c>
      <c r="D61176" t="s">
        <v>168267</v>
      </c>
    </row>
    <row r="61177" spans="1:5" x14ac:dyDescent="0.25">
      <c r="A61177">
        <v>190014</v>
      </c>
      <c r="B61177" t="s">
        <v>168268</v>
      </c>
      <c r="C61177" t="s">
        <v>168269</v>
      </c>
      <c r="D61177" t="s">
        <v>168270</v>
      </c>
      <c r="E61177" t="s">
        <v>10</v>
      </c>
    </row>
    <row r="61178" spans="1:5" x14ac:dyDescent="0.25">
      <c r="A61178">
        <v>190017</v>
      </c>
      <c r="B61178" t="s">
        <v>168271</v>
      </c>
      <c r="C61178" t="s">
        <v>168272</v>
      </c>
      <c r="D61178" t="s">
        <v>168273</v>
      </c>
    </row>
    <row r="61179" spans="1:5" x14ac:dyDescent="0.25">
      <c r="A61179">
        <v>190021</v>
      </c>
      <c r="B61179" t="s">
        <v>168274</v>
      </c>
      <c r="D61179" t="s">
        <v>168275</v>
      </c>
    </row>
    <row r="61180" spans="1:5" x14ac:dyDescent="0.25">
      <c r="A61180">
        <v>190022</v>
      </c>
      <c r="B61180" t="s">
        <v>168276</v>
      </c>
      <c r="C61180" t="s">
        <v>62684</v>
      </c>
      <c r="D61180" t="s">
        <v>168277</v>
      </c>
      <c r="E61180" t="s">
        <v>10</v>
      </c>
    </row>
    <row r="61181" spans="1:5" x14ac:dyDescent="0.25">
      <c r="A61181">
        <v>190024</v>
      </c>
      <c r="B61181" t="s">
        <v>168278</v>
      </c>
      <c r="D61181" t="s">
        <v>168279</v>
      </c>
      <c r="E61181" t="s">
        <v>168280</v>
      </c>
    </row>
    <row r="61182" spans="1:5" x14ac:dyDescent="0.25">
      <c r="A61182">
        <v>190027</v>
      </c>
      <c r="B61182" t="s">
        <v>168281</v>
      </c>
      <c r="D61182" t="s">
        <v>168282</v>
      </c>
      <c r="E61182" t="s">
        <v>168283</v>
      </c>
    </row>
    <row r="61183" spans="1:5" x14ac:dyDescent="0.25">
      <c r="A61183">
        <v>190031</v>
      </c>
      <c r="B61183" t="s">
        <v>168284</v>
      </c>
      <c r="D61183" t="s">
        <v>168285</v>
      </c>
    </row>
    <row r="61184" spans="1:5" x14ac:dyDescent="0.25">
      <c r="A61184">
        <v>190036</v>
      </c>
      <c r="B61184" t="s">
        <v>168286</v>
      </c>
      <c r="C61184" t="s">
        <v>24358</v>
      </c>
      <c r="D61184" t="s">
        <v>168287</v>
      </c>
      <c r="E61184" t="s">
        <v>85536</v>
      </c>
    </row>
    <row r="61185" spans="1:5" x14ac:dyDescent="0.25">
      <c r="A61185">
        <v>190041</v>
      </c>
      <c r="B61185" t="s">
        <v>168288</v>
      </c>
      <c r="C61185" t="s">
        <v>168289</v>
      </c>
      <c r="D61185" t="s">
        <v>168290</v>
      </c>
      <c r="E61185" t="s">
        <v>168291</v>
      </c>
    </row>
    <row r="61186" spans="1:5" x14ac:dyDescent="0.25">
      <c r="A61186">
        <v>190050</v>
      </c>
      <c r="B61186" t="s">
        <v>168292</v>
      </c>
      <c r="D61186" t="s">
        <v>168293</v>
      </c>
      <c r="E61186" t="s">
        <v>10</v>
      </c>
    </row>
    <row r="61187" spans="1:5" x14ac:dyDescent="0.25">
      <c r="A61187">
        <v>190051</v>
      </c>
      <c r="B61187" t="s">
        <v>168294</v>
      </c>
      <c r="C61187" t="s">
        <v>20998</v>
      </c>
      <c r="D61187" t="s">
        <v>168295</v>
      </c>
      <c r="E61187" t="s">
        <v>10</v>
      </c>
    </row>
    <row r="61188" spans="1:5" x14ac:dyDescent="0.25">
      <c r="A61188">
        <v>190057</v>
      </c>
      <c r="B61188" t="s">
        <v>168296</v>
      </c>
      <c r="D61188" t="s">
        <v>168297</v>
      </c>
      <c r="E61188" t="s">
        <v>168298</v>
      </c>
    </row>
    <row r="61189" spans="1:5" x14ac:dyDescent="0.25">
      <c r="A61189">
        <v>190064</v>
      </c>
      <c r="B61189" t="s">
        <v>168299</v>
      </c>
      <c r="C61189" t="s">
        <v>36880</v>
      </c>
      <c r="D61189" t="s">
        <v>168300</v>
      </c>
    </row>
    <row r="61190" spans="1:5" x14ac:dyDescent="0.25">
      <c r="A61190">
        <v>190070</v>
      </c>
      <c r="B61190" t="s">
        <v>168301</v>
      </c>
      <c r="D61190" t="s">
        <v>168302</v>
      </c>
    </row>
    <row r="61191" spans="1:5" x14ac:dyDescent="0.25">
      <c r="A61191">
        <v>190072</v>
      </c>
      <c r="B61191" t="s">
        <v>168303</v>
      </c>
      <c r="D61191" t="s">
        <v>168304</v>
      </c>
    </row>
    <row r="61192" spans="1:5" x14ac:dyDescent="0.25">
      <c r="A61192">
        <v>190074</v>
      </c>
      <c r="B61192" t="s">
        <v>168305</v>
      </c>
      <c r="D61192" t="s">
        <v>168306</v>
      </c>
    </row>
    <row r="61193" spans="1:5" x14ac:dyDescent="0.25">
      <c r="A61193">
        <v>190075</v>
      </c>
      <c r="B61193" t="s">
        <v>168307</v>
      </c>
      <c r="D61193" t="s">
        <v>168308</v>
      </c>
    </row>
    <row r="61194" spans="1:5" x14ac:dyDescent="0.25">
      <c r="A61194">
        <v>190078</v>
      </c>
      <c r="B61194" t="s">
        <v>168309</v>
      </c>
      <c r="D61194" t="s">
        <v>168310</v>
      </c>
      <c r="E61194" t="s">
        <v>168311</v>
      </c>
    </row>
    <row r="61195" spans="1:5" x14ac:dyDescent="0.25">
      <c r="A61195">
        <v>190082</v>
      </c>
      <c r="B61195" t="s">
        <v>168312</v>
      </c>
      <c r="D61195" t="s">
        <v>168313</v>
      </c>
    </row>
    <row r="61196" spans="1:5" x14ac:dyDescent="0.25">
      <c r="A61196">
        <v>190086</v>
      </c>
      <c r="B61196" t="s">
        <v>168314</v>
      </c>
      <c r="C61196" t="s">
        <v>168315</v>
      </c>
      <c r="D61196" t="s">
        <v>168316</v>
      </c>
      <c r="E61196" t="s">
        <v>168317</v>
      </c>
    </row>
    <row r="61197" spans="1:5" x14ac:dyDescent="0.25">
      <c r="A61197">
        <v>190087</v>
      </c>
      <c r="B61197" t="s">
        <v>168318</v>
      </c>
      <c r="C61197" t="s">
        <v>168319</v>
      </c>
      <c r="D61197" t="s">
        <v>168320</v>
      </c>
    </row>
    <row r="61198" spans="1:5" x14ac:dyDescent="0.25">
      <c r="A61198">
        <v>190111</v>
      </c>
      <c r="B61198" t="s">
        <v>168321</v>
      </c>
      <c r="D61198" t="s">
        <v>168322</v>
      </c>
      <c r="E61198" t="s">
        <v>11498</v>
      </c>
    </row>
    <row r="61199" spans="1:5" x14ac:dyDescent="0.25">
      <c r="A61199">
        <v>190115</v>
      </c>
      <c r="B61199" t="s">
        <v>168323</v>
      </c>
      <c r="D61199" t="s">
        <v>168324</v>
      </c>
    </row>
    <row r="61200" spans="1:5" x14ac:dyDescent="0.25">
      <c r="A61200">
        <v>190118</v>
      </c>
      <c r="B61200" t="s">
        <v>168325</v>
      </c>
      <c r="D61200" t="s">
        <v>168326</v>
      </c>
    </row>
    <row r="61201" spans="1:5" x14ac:dyDescent="0.25">
      <c r="A61201">
        <v>190122</v>
      </c>
      <c r="B61201" t="s">
        <v>168327</v>
      </c>
      <c r="D61201" t="s">
        <v>168328</v>
      </c>
      <c r="E61201" t="s">
        <v>168329</v>
      </c>
    </row>
    <row r="61202" spans="1:5" x14ac:dyDescent="0.25">
      <c r="A61202">
        <v>190123</v>
      </c>
      <c r="B61202" t="s">
        <v>168330</v>
      </c>
      <c r="D61202" t="s">
        <v>168331</v>
      </c>
    </row>
    <row r="61203" spans="1:5" x14ac:dyDescent="0.25">
      <c r="A61203">
        <v>190125</v>
      </c>
      <c r="B61203" t="s">
        <v>168332</v>
      </c>
      <c r="D61203" t="s">
        <v>168333</v>
      </c>
    </row>
    <row r="61204" spans="1:5" x14ac:dyDescent="0.25">
      <c r="A61204">
        <v>190127</v>
      </c>
      <c r="B61204" t="s">
        <v>168334</v>
      </c>
      <c r="C61204" t="s">
        <v>72500</v>
      </c>
      <c r="D61204" t="s">
        <v>168335</v>
      </c>
      <c r="E61204" t="s">
        <v>168336</v>
      </c>
    </row>
    <row r="61205" spans="1:5" x14ac:dyDescent="0.25">
      <c r="A61205">
        <v>190128</v>
      </c>
      <c r="B61205" t="s">
        <v>168337</v>
      </c>
      <c r="C61205" t="s">
        <v>42734</v>
      </c>
      <c r="D61205" t="s">
        <v>168338</v>
      </c>
      <c r="E61205" t="s">
        <v>42736</v>
      </c>
    </row>
    <row r="61206" spans="1:5" x14ac:dyDescent="0.25">
      <c r="A61206">
        <v>190132</v>
      </c>
      <c r="B61206" t="s">
        <v>168339</v>
      </c>
      <c r="D61206" t="s">
        <v>168340</v>
      </c>
    </row>
    <row r="61207" spans="1:5" x14ac:dyDescent="0.25">
      <c r="A61207">
        <v>190134</v>
      </c>
      <c r="B61207" t="s">
        <v>168341</v>
      </c>
      <c r="C61207" t="s">
        <v>168342</v>
      </c>
      <c r="D61207" t="s">
        <v>168343</v>
      </c>
      <c r="E61207" t="s">
        <v>10</v>
      </c>
    </row>
    <row r="61208" spans="1:5" x14ac:dyDescent="0.25">
      <c r="A61208">
        <v>190136</v>
      </c>
      <c r="B61208" t="s">
        <v>168344</v>
      </c>
      <c r="D61208" t="s">
        <v>168345</v>
      </c>
    </row>
    <row r="61209" spans="1:5" x14ac:dyDescent="0.25">
      <c r="A61209">
        <v>190142</v>
      </c>
      <c r="B61209" t="s">
        <v>168346</v>
      </c>
      <c r="D61209" t="s">
        <v>168347</v>
      </c>
    </row>
    <row r="61210" spans="1:5" x14ac:dyDescent="0.25">
      <c r="A61210">
        <v>190143</v>
      </c>
      <c r="B61210" t="s">
        <v>168348</v>
      </c>
      <c r="D61210" t="s">
        <v>168349</v>
      </c>
    </row>
    <row r="61211" spans="1:5" x14ac:dyDescent="0.25">
      <c r="A61211">
        <v>190149</v>
      </c>
      <c r="B61211" t="s">
        <v>168350</v>
      </c>
      <c r="D61211" t="s">
        <v>168351</v>
      </c>
      <c r="E61211" t="s">
        <v>168352</v>
      </c>
    </row>
    <row r="61212" spans="1:5" x14ac:dyDescent="0.25">
      <c r="A61212">
        <v>190157</v>
      </c>
      <c r="B61212" t="s">
        <v>168353</v>
      </c>
      <c r="D61212" t="s">
        <v>168354</v>
      </c>
    </row>
    <row r="61213" spans="1:5" x14ac:dyDescent="0.25">
      <c r="A61213">
        <v>190160</v>
      </c>
      <c r="B61213" t="s">
        <v>168355</v>
      </c>
      <c r="C61213" t="s">
        <v>116964</v>
      </c>
      <c r="D61213" t="s">
        <v>168356</v>
      </c>
    </row>
    <row r="61214" spans="1:5" x14ac:dyDescent="0.25">
      <c r="A61214">
        <v>190161</v>
      </c>
      <c r="B61214" t="s">
        <v>168357</v>
      </c>
      <c r="C61214" t="s">
        <v>25302</v>
      </c>
      <c r="D61214" t="s">
        <v>168358</v>
      </c>
    </row>
    <row r="61215" spans="1:5" x14ac:dyDescent="0.25">
      <c r="A61215">
        <v>190163</v>
      </c>
      <c r="B61215" t="s">
        <v>168359</v>
      </c>
      <c r="D61215" t="s">
        <v>168360</v>
      </c>
    </row>
    <row r="61216" spans="1:5" x14ac:dyDescent="0.25">
      <c r="A61216">
        <v>190181</v>
      </c>
      <c r="B61216" t="s">
        <v>168361</v>
      </c>
      <c r="C61216" t="s">
        <v>13213</v>
      </c>
      <c r="D61216" t="s">
        <v>168362</v>
      </c>
      <c r="E61216" t="s">
        <v>130769</v>
      </c>
    </row>
    <row r="61217" spans="1:5" x14ac:dyDescent="0.25">
      <c r="A61217">
        <v>190207</v>
      </c>
      <c r="B61217" t="s">
        <v>168363</v>
      </c>
      <c r="C61217" t="s">
        <v>1559</v>
      </c>
      <c r="D61217" t="s">
        <v>168364</v>
      </c>
    </row>
    <row r="61218" spans="1:5" x14ac:dyDescent="0.25">
      <c r="A61218">
        <v>190211</v>
      </c>
      <c r="B61218" t="s">
        <v>168365</v>
      </c>
      <c r="C61218" t="s">
        <v>166575</v>
      </c>
      <c r="D61218" t="s">
        <v>168366</v>
      </c>
      <c r="E61218" t="s">
        <v>10</v>
      </c>
    </row>
    <row r="61219" spans="1:5" x14ac:dyDescent="0.25">
      <c r="A61219">
        <v>190223</v>
      </c>
      <c r="B61219" t="s">
        <v>168367</v>
      </c>
      <c r="D61219" t="s">
        <v>168368</v>
      </c>
      <c r="E61219" t="s">
        <v>168369</v>
      </c>
    </row>
    <row r="61220" spans="1:5" x14ac:dyDescent="0.25">
      <c r="A61220">
        <v>190224</v>
      </c>
      <c r="B61220" t="s">
        <v>168370</v>
      </c>
      <c r="D61220" t="s">
        <v>168371</v>
      </c>
    </row>
    <row r="61221" spans="1:5" x14ac:dyDescent="0.25">
      <c r="A61221">
        <v>190227</v>
      </c>
      <c r="B61221" t="s">
        <v>168372</v>
      </c>
      <c r="C61221" t="s">
        <v>168373</v>
      </c>
      <c r="D61221" t="s">
        <v>168374</v>
      </c>
    </row>
    <row r="61222" spans="1:5" x14ac:dyDescent="0.25">
      <c r="A61222">
        <v>190229</v>
      </c>
      <c r="B61222" t="s">
        <v>168375</v>
      </c>
      <c r="C61222" t="s">
        <v>168376</v>
      </c>
      <c r="D61222" t="s">
        <v>168377</v>
      </c>
    </row>
    <row r="61223" spans="1:5" x14ac:dyDescent="0.25">
      <c r="A61223">
        <v>190232</v>
      </c>
      <c r="B61223" t="s">
        <v>168378</v>
      </c>
      <c r="D61223" t="s">
        <v>168379</v>
      </c>
    </row>
    <row r="61224" spans="1:5" x14ac:dyDescent="0.25">
      <c r="A61224">
        <v>190242</v>
      </c>
      <c r="B61224" t="s">
        <v>168380</v>
      </c>
      <c r="D61224" t="s">
        <v>168381</v>
      </c>
    </row>
    <row r="61225" spans="1:5" x14ac:dyDescent="0.25">
      <c r="A61225">
        <v>190245</v>
      </c>
      <c r="B61225" t="s">
        <v>168382</v>
      </c>
      <c r="C61225" t="s">
        <v>168383</v>
      </c>
      <c r="D61225" t="s">
        <v>168384</v>
      </c>
    </row>
    <row r="61226" spans="1:5" x14ac:dyDescent="0.25">
      <c r="A61226">
        <v>190252</v>
      </c>
      <c r="B61226" t="s">
        <v>168385</v>
      </c>
      <c r="C61226" t="s">
        <v>168386</v>
      </c>
      <c r="D61226" t="s">
        <v>168387</v>
      </c>
    </row>
    <row r="61227" spans="1:5" x14ac:dyDescent="0.25">
      <c r="A61227">
        <v>190255</v>
      </c>
      <c r="B61227" t="s">
        <v>168388</v>
      </c>
      <c r="D61227" t="s">
        <v>168389</v>
      </c>
    </row>
    <row r="61228" spans="1:5" x14ac:dyDescent="0.25">
      <c r="A61228">
        <v>190261</v>
      </c>
      <c r="B61228" t="s">
        <v>168390</v>
      </c>
      <c r="C61228" t="s">
        <v>89917</v>
      </c>
      <c r="D61228" t="s">
        <v>168391</v>
      </c>
      <c r="E61228" t="s">
        <v>89919</v>
      </c>
    </row>
    <row r="61229" spans="1:5" x14ac:dyDescent="0.25">
      <c r="A61229">
        <v>190263</v>
      </c>
      <c r="B61229" t="s">
        <v>168392</v>
      </c>
      <c r="C61229" t="s">
        <v>168393</v>
      </c>
      <c r="D61229" t="s">
        <v>168394</v>
      </c>
      <c r="E61229" t="s">
        <v>168395</v>
      </c>
    </row>
    <row r="61230" spans="1:5" x14ac:dyDescent="0.25">
      <c r="A61230">
        <v>190267</v>
      </c>
      <c r="B61230" t="s">
        <v>168396</v>
      </c>
      <c r="D61230" t="s">
        <v>168397</v>
      </c>
      <c r="E61230" t="s">
        <v>27332</v>
      </c>
    </row>
    <row r="61231" spans="1:5" x14ac:dyDescent="0.25">
      <c r="A61231">
        <v>190281</v>
      </c>
      <c r="B61231" t="s">
        <v>168398</v>
      </c>
      <c r="C61231" t="s">
        <v>168399</v>
      </c>
      <c r="D61231" t="s">
        <v>168400</v>
      </c>
      <c r="E61231" t="s">
        <v>168401</v>
      </c>
    </row>
    <row r="61232" spans="1:5" x14ac:dyDescent="0.25">
      <c r="A61232">
        <v>190287</v>
      </c>
      <c r="B61232" t="s">
        <v>168402</v>
      </c>
      <c r="D61232" t="s">
        <v>168403</v>
      </c>
    </row>
    <row r="61233" spans="1:5" x14ac:dyDescent="0.25">
      <c r="A61233">
        <v>190296</v>
      </c>
      <c r="B61233" t="s">
        <v>168404</v>
      </c>
      <c r="D61233" t="s">
        <v>168405</v>
      </c>
      <c r="E61233" t="s">
        <v>168406</v>
      </c>
    </row>
    <row r="61234" spans="1:5" x14ac:dyDescent="0.25">
      <c r="A61234">
        <v>190305</v>
      </c>
      <c r="B61234" t="s">
        <v>168407</v>
      </c>
      <c r="D61234" t="s">
        <v>168408</v>
      </c>
      <c r="E61234" t="s">
        <v>168409</v>
      </c>
    </row>
    <row r="61235" spans="1:5" x14ac:dyDescent="0.25">
      <c r="A61235">
        <v>190306</v>
      </c>
      <c r="B61235" t="s">
        <v>168410</v>
      </c>
      <c r="C61235" t="s">
        <v>25071</v>
      </c>
      <c r="D61235" t="s">
        <v>168411</v>
      </c>
      <c r="E61235" t="s">
        <v>10</v>
      </c>
    </row>
    <row r="61236" spans="1:5" x14ac:dyDescent="0.25">
      <c r="A61236">
        <v>190312</v>
      </c>
      <c r="B61236" t="s">
        <v>168412</v>
      </c>
      <c r="C61236" t="s">
        <v>168413</v>
      </c>
      <c r="D61236" t="s">
        <v>168414</v>
      </c>
    </row>
    <row r="61237" spans="1:5" x14ac:dyDescent="0.25">
      <c r="A61237">
        <v>190313</v>
      </c>
      <c r="B61237" t="s">
        <v>168415</v>
      </c>
      <c r="D61237" t="s">
        <v>168416</v>
      </c>
    </row>
    <row r="61238" spans="1:5" x14ac:dyDescent="0.25">
      <c r="A61238">
        <v>190315</v>
      </c>
      <c r="B61238" t="s">
        <v>168417</v>
      </c>
      <c r="D61238" t="s">
        <v>168418</v>
      </c>
    </row>
    <row r="61239" spans="1:5" x14ac:dyDescent="0.25">
      <c r="A61239">
        <v>190318</v>
      </c>
      <c r="B61239" t="s">
        <v>168419</v>
      </c>
      <c r="D61239" t="s">
        <v>168420</v>
      </c>
    </row>
    <row r="61240" spans="1:5" x14ac:dyDescent="0.25">
      <c r="A61240">
        <v>190329</v>
      </c>
      <c r="B61240" t="s">
        <v>168421</v>
      </c>
      <c r="D61240" t="s">
        <v>168422</v>
      </c>
      <c r="E61240" t="s">
        <v>168423</v>
      </c>
    </row>
    <row r="61241" spans="1:5" x14ac:dyDescent="0.25">
      <c r="A61241">
        <v>190330</v>
      </c>
      <c r="B61241" t="s">
        <v>168424</v>
      </c>
      <c r="C61241" t="s">
        <v>4304</v>
      </c>
      <c r="D61241" t="s">
        <v>168425</v>
      </c>
    </row>
    <row r="61242" spans="1:5" x14ac:dyDescent="0.25">
      <c r="A61242">
        <v>190334</v>
      </c>
      <c r="B61242" t="s">
        <v>168426</v>
      </c>
      <c r="D61242" t="s">
        <v>168427</v>
      </c>
      <c r="E61242" t="s">
        <v>168428</v>
      </c>
    </row>
    <row r="61243" spans="1:5" x14ac:dyDescent="0.25">
      <c r="A61243">
        <v>190335</v>
      </c>
      <c r="B61243" t="s">
        <v>168429</v>
      </c>
      <c r="D61243" t="s">
        <v>168430</v>
      </c>
    </row>
    <row r="61244" spans="1:5" x14ac:dyDescent="0.25">
      <c r="A61244">
        <v>190351</v>
      </c>
      <c r="B61244" t="s">
        <v>168431</v>
      </c>
      <c r="D61244" t="s">
        <v>168432</v>
      </c>
      <c r="E61244" t="s">
        <v>168433</v>
      </c>
    </row>
    <row r="61245" spans="1:5" x14ac:dyDescent="0.25">
      <c r="A61245">
        <v>190352</v>
      </c>
      <c r="B61245" t="s">
        <v>168434</v>
      </c>
      <c r="C61245" t="s">
        <v>140466</v>
      </c>
      <c r="D61245" t="s">
        <v>168435</v>
      </c>
      <c r="E61245" t="s">
        <v>168436</v>
      </c>
    </row>
    <row r="61246" spans="1:5" x14ac:dyDescent="0.25">
      <c r="A61246">
        <v>190354</v>
      </c>
      <c r="B61246" t="s">
        <v>168437</v>
      </c>
      <c r="D61246" t="s">
        <v>168438</v>
      </c>
      <c r="E61246" t="s">
        <v>168439</v>
      </c>
    </row>
    <row r="61247" spans="1:5" x14ac:dyDescent="0.25">
      <c r="A61247">
        <v>190357</v>
      </c>
      <c r="B61247" t="s">
        <v>168440</v>
      </c>
      <c r="D61247" t="s">
        <v>168441</v>
      </c>
      <c r="E61247" t="s">
        <v>168442</v>
      </c>
    </row>
    <row r="61248" spans="1:5" x14ac:dyDescent="0.25">
      <c r="A61248">
        <v>190365</v>
      </c>
      <c r="B61248" t="s">
        <v>168443</v>
      </c>
      <c r="D61248" t="s">
        <v>168444</v>
      </c>
      <c r="E61248" t="s">
        <v>168445</v>
      </c>
    </row>
    <row r="61249" spans="1:5" x14ac:dyDescent="0.25">
      <c r="A61249">
        <v>190370</v>
      </c>
      <c r="B61249" t="s">
        <v>168446</v>
      </c>
      <c r="D61249" t="s">
        <v>168447</v>
      </c>
    </row>
    <row r="61250" spans="1:5" x14ac:dyDescent="0.25">
      <c r="A61250">
        <v>190371</v>
      </c>
      <c r="B61250" t="s">
        <v>168448</v>
      </c>
      <c r="D61250" t="s">
        <v>168449</v>
      </c>
    </row>
    <row r="61251" spans="1:5" x14ac:dyDescent="0.25">
      <c r="A61251">
        <v>190379</v>
      </c>
      <c r="B61251" t="s">
        <v>168450</v>
      </c>
      <c r="D61251" t="s">
        <v>168451</v>
      </c>
      <c r="E61251" t="s">
        <v>10</v>
      </c>
    </row>
    <row r="61252" spans="1:5" x14ac:dyDescent="0.25">
      <c r="A61252">
        <v>190381</v>
      </c>
      <c r="B61252" t="s">
        <v>168452</v>
      </c>
      <c r="D61252" t="s">
        <v>168453</v>
      </c>
    </row>
    <row r="61253" spans="1:5" x14ac:dyDescent="0.25">
      <c r="A61253">
        <v>190384</v>
      </c>
      <c r="B61253" t="s">
        <v>168454</v>
      </c>
      <c r="C61253" t="s">
        <v>11359</v>
      </c>
      <c r="D61253" t="s">
        <v>168455</v>
      </c>
      <c r="E61253" t="s">
        <v>11361</v>
      </c>
    </row>
    <row r="61254" spans="1:5" x14ac:dyDescent="0.25">
      <c r="A61254">
        <v>190388</v>
      </c>
      <c r="B61254" t="s">
        <v>168456</v>
      </c>
      <c r="D61254" t="s">
        <v>168457</v>
      </c>
    </row>
    <row r="61255" spans="1:5" x14ac:dyDescent="0.25">
      <c r="A61255">
        <v>190392</v>
      </c>
      <c r="B61255" t="s">
        <v>168458</v>
      </c>
      <c r="D61255" t="s">
        <v>168459</v>
      </c>
      <c r="E61255" t="s">
        <v>168460</v>
      </c>
    </row>
    <row r="61256" spans="1:5" x14ac:dyDescent="0.25">
      <c r="A61256">
        <v>190396</v>
      </c>
      <c r="B61256" t="s">
        <v>168461</v>
      </c>
      <c r="D61256" t="s">
        <v>168462</v>
      </c>
      <c r="E61256" t="s">
        <v>168463</v>
      </c>
    </row>
    <row r="61257" spans="1:5" x14ac:dyDescent="0.25">
      <c r="A61257">
        <v>190402</v>
      </c>
      <c r="B61257" t="s">
        <v>168464</v>
      </c>
      <c r="D61257" t="s">
        <v>168465</v>
      </c>
      <c r="E61257" t="s">
        <v>168466</v>
      </c>
    </row>
    <row r="61258" spans="1:5" x14ac:dyDescent="0.25">
      <c r="A61258">
        <v>190403</v>
      </c>
      <c r="B61258" t="s">
        <v>168467</v>
      </c>
      <c r="C61258" t="s">
        <v>168468</v>
      </c>
      <c r="D61258" t="s">
        <v>168469</v>
      </c>
      <c r="E61258" t="s">
        <v>168470</v>
      </c>
    </row>
    <row r="61259" spans="1:5" x14ac:dyDescent="0.25">
      <c r="A61259">
        <v>190407</v>
      </c>
      <c r="B61259" t="s">
        <v>168471</v>
      </c>
      <c r="D61259" t="s">
        <v>168472</v>
      </c>
      <c r="E61259" t="s">
        <v>168473</v>
      </c>
    </row>
    <row r="61260" spans="1:5" x14ac:dyDescent="0.25">
      <c r="A61260">
        <v>190409</v>
      </c>
      <c r="B61260" t="s">
        <v>168474</v>
      </c>
      <c r="D61260" t="s">
        <v>168475</v>
      </c>
      <c r="E61260" t="s">
        <v>168476</v>
      </c>
    </row>
    <row r="61261" spans="1:5" x14ac:dyDescent="0.25">
      <c r="A61261">
        <v>190410</v>
      </c>
      <c r="B61261" t="s">
        <v>168477</v>
      </c>
      <c r="C61261" t="s">
        <v>168478</v>
      </c>
      <c r="D61261" t="s">
        <v>168479</v>
      </c>
      <c r="E61261" t="s">
        <v>168480</v>
      </c>
    </row>
    <row r="61262" spans="1:5" x14ac:dyDescent="0.25">
      <c r="A61262">
        <v>190412</v>
      </c>
      <c r="B61262" t="s">
        <v>168481</v>
      </c>
      <c r="D61262" t="s">
        <v>168482</v>
      </c>
      <c r="E61262" t="s">
        <v>168483</v>
      </c>
    </row>
    <row r="61263" spans="1:5" x14ac:dyDescent="0.25">
      <c r="A61263">
        <v>190414</v>
      </c>
      <c r="B61263" t="s">
        <v>168484</v>
      </c>
      <c r="D61263" t="s">
        <v>168485</v>
      </c>
      <c r="E61263" t="s">
        <v>90499</v>
      </c>
    </row>
    <row r="61264" spans="1:5" x14ac:dyDescent="0.25">
      <c r="A61264">
        <v>190423</v>
      </c>
      <c r="B61264" t="s">
        <v>168486</v>
      </c>
      <c r="D61264" t="s">
        <v>168487</v>
      </c>
      <c r="E61264" t="s">
        <v>168488</v>
      </c>
    </row>
    <row r="61265" spans="1:5" x14ac:dyDescent="0.25">
      <c r="A61265">
        <v>190425</v>
      </c>
      <c r="B61265" t="s">
        <v>168489</v>
      </c>
      <c r="C61265" t="s">
        <v>99561</v>
      </c>
      <c r="D61265" t="s">
        <v>168490</v>
      </c>
      <c r="E61265" t="s">
        <v>168491</v>
      </c>
    </row>
    <row r="61266" spans="1:5" x14ac:dyDescent="0.25">
      <c r="A61266">
        <v>190426</v>
      </c>
      <c r="B61266" t="s">
        <v>168492</v>
      </c>
      <c r="D61266" t="s">
        <v>168493</v>
      </c>
    </row>
    <row r="61267" spans="1:5" x14ac:dyDescent="0.25">
      <c r="A61267">
        <v>190428</v>
      </c>
      <c r="B61267" t="s">
        <v>168494</v>
      </c>
      <c r="D61267" t="s">
        <v>168495</v>
      </c>
    </row>
    <row r="61268" spans="1:5" x14ac:dyDescent="0.25">
      <c r="A61268">
        <v>190431</v>
      </c>
      <c r="B61268" t="s">
        <v>168496</v>
      </c>
      <c r="D61268" t="s">
        <v>168497</v>
      </c>
    </row>
    <row r="61269" spans="1:5" x14ac:dyDescent="0.25">
      <c r="A61269">
        <v>190432</v>
      </c>
      <c r="B61269" t="s">
        <v>168498</v>
      </c>
      <c r="D61269" t="s">
        <v>168499</v>
      </c>
      <c r="E61269" t="s">
        <v>168500</v>
      </c>
    </row>
    <row r="61270" spans="1:5" x14ac:dyDescent="0.25">
      <c r="A61270">
        <v>190445</v>
      </c>
      <c r="B61270" t="s">
        <v>168501</v>
      </c>
      <c r="D61270" t="s">
        <v>168502</v>
      </c>
    </row>
    <row r="61271" spans="1:5" x14ac:dyDescent="0.25">
      <c r="A61271">
        <v>190446</v>
      </c>
      <c r="B61271" t="s">
        <v>168503</v>
      </c>
      <c r="C61271" t="s">
        <v>168504</v>
      </c>
      <c r="D61271" t="s">
        <v>168505</v>
      </c>
    </row>
    <row r="61272" spans="1:5" x14ac:dyDescent="0.25">
      <c r="A61272">
        <v>190453</v>
      </c>
      <c r="B61272" t="s">
        <v>168506</v>
      </c>
      <c r="D61272" t="s">
        <v>168507</v>
      </c>
      <c r="E61272" t="s">
        <v>168508</v>
      </c>
    </row>
    <row r="61273" spans="1:5" x14ac:dyDescent="0.25">
      <c r="A61273">
        <v>190455</v>
      </c>
      <c r="B61273" t="s">
        <v>168509</v>
      </c>
      <c r="D61273" t="s">
        <v>168510</v>
      </c>
      <c r="E61273" t="s">
        <v>168511</v>
      </c>
    </row>
    <row r="61274" spans="1:5" x14ac:dyDescent="0.25">
      <c r="A61274">
        <v>190462</v>
      </c>
      <c r="B61274" t="s">
        <v>168512</v>
      </c>
      <c r="D61274" t="s">
        <v>168513</v>
      </c>
    </row>
    <row r="61275" spans="1:5" x14ac:dyDescent="0.25">
      <c r="A61275">
        <v>190472</v>
      </c>
      <c r="B61275" t="s">
        <v>168514</v>
      </c>
      <c r="C61275" t="s">
        <v>23013</v>
      </c>
      <c r="D61275" t="s">
        <v>168515</v>
      </c>
      <c r="E61275" t="s">
        <v>168516</v>
      </c>
    </row>
    <row r="61276" spans="1:5" x14ac:dyDescent="0.25">
      <c r="A61276">
        <v>190480</v>
      </c>
      <c r="B61276" t="s">
        <v>168517</v>
      </c>
      <c r="D61276" t="s">
        <v>168518</v>
      </c>
    </row>
    <row r="61277" spans="1:5" x14ac:dyDescent="0.25">
      <c r="A61277">
        <v>190481</v>
      </c>
      <c r="B61277" t="s">
        <v>168519</v>
      </c>
      <c r="D61277" t="s">
        <v>168520</v>
      </c>
      <c r="E61277" t="s">
        <v>168521</v>
      </c>
    </row>
    <row r="61278" spans="1:5" x14ac:dyDescent="0.25">
      <c r="A61278">
        <v>190483</v>
      </c>
      <c r="B61278" t="s">
        <v>168522</v>
      </c>
      <c r="C61278" t="s">
        <v>168523</v>
      </c>
      <c r="D61278" t="s">
        <v>168524</v>
      </c>
      <c r="E61278" t="s">
        <v>168525</v>
      </c>
    </row>
    <row r="61279" spans="1:5" x14ac:dyDescent="0.25">
      <c r="A61279">
        <v>190487</v>
      </c>
      <c r="B61279" t="s">
        <v>168526</v>
      </c>
      <c r="C61279" t="s">
        <v>168527</v>
      </c>
      <c r="D61279" t="s">
        <v>168528</v>
      </c>
    </row>
    <row r="61280" spans="1:5" x14ac:dyDescent="0.25">
      <c r="A61280">
        <v>190498</v>
      </c>
      <c r="B61280" t="s">
        <v>168529</v>
      </c>
      <c r="D61280" t="s">
        <v>168530</v>
      </c>
      <c r="E61280" t="s">
        <v>168531</v>
      </c>
    </row>
    <row r="61281" spans="1:5" x14ac:dyDescent="0.25">
      <c r="A61281">
        <v>190500</v>
      </c>
      <c r="B61281" t="s">
        <v>168532</v>
      </c>
      <c r="D61281" t="s">
        <v>168533</v>
      </c>
      <c r="E61281" t="s">
        <v>168534</v>
      </c>
    </row>
    <row r="61282" spans="1:5" x14ac:dyDescent="0.25">
      <c r="A61282">
        <v>190501</v>
      </c>
      <c r="B61282" t="s">
        <v>168535</v>
      </c>
      <c r="D61282" t="s">
        <v>168536</v>
      </c>
      <c r="E61282" t="s">
        <v>10</v>
      </c>
    </row>
    <row r="61283" spans="1:5" x14ac:dyDescent="0.25">
      <c r="A61283">
        <v>190502</v>
      </c>
      <c r="B61283" t="s">
        <v>168537</v>
      </c>
      <c r="D61283" t="s">
        <v>168538</v>
      </c>
      <c r="E61283" t="s">
        <v>1118</v>
      </c>
    </row>
    <row r="61284" spans="1:5" x14ac:dyDescent="0.25">
      <c r="A61284">
        <v>190507</v>
      </c>
      <c r="B61284" t="s">
        <v>168539</v>
      </c>
      <c r="D61284" t="s">
        <v>168540</v>
      </c>
      <c r="E61284" t="s">
        <v>168541</v>
      </c>
    </row>
    <row r="61285" spans="1:5" x14ac:dyDescent="0.25">
      <c r="A61285">
        <v>190513</v>
      </c>
      <c r="B61285" t="s">
        <v>168542</v>
      </c>
      <c r="C61285" t="s">
        <v>168543</v>
      </c>
      <c r="D61285" t="s">
        <v>168544</v>
      </c>
      <c r="E61285" t="s">
        <v>168545</v>
      </c>
    </row>
    <row r="61286" spans="1:5" x14ac:dyDescent="0.25">
      <c r="A61286">
        <v>190525</v>
      </c>
      <c r="B61286" t="s">
        <v>168546</v>
      </c>
      <c r="D61286" t="s">
        <v>168547</v>
      </c>
    </row>
    <row r="61287" spans="1:5" x14ac:dyDescent="0.25">
      <c r="A61287">
        <v>190531</v>
      </c>
      <c r="B61287" t="s">
        <v>168548</v>
      </c>
      <c r="C61287" t="s">
        <v>168549</v>
      </c>
      <c r="D61287" t="s">
        <v>168550</v>
      </c>
      <c r="E61287" t="s">
        <v>168551</v>
      </c>
    </row>
    <row r="61288" spans="1:5" x14ac:dyDescent="0.25">
      <c r="A61288">
        <v>190532</v>
      </c>
      <c r="B61288" t="s">
        <v>168552</v>
      </c>
      <c r="C61288" t="s">
        <v>168553</v>
      </c>
      <c r="D61288" t="s">
        <v>168554</v>
      </c>
    </row>
    <row r="61289" spans="1:5" x14ac:dyDescent="0.25">
      <c r="A61289">
        <v>190537</v>
      </c>
      <c r="B61289" t="s">
        <v>168555</v>
      </c>
      <c r="D61289" t="s">
        <v>168556</v>
      </c>
      <c r="E61289" t="s">
        <v>10</v>
      </c>
    </row>
    <row r="61290" spans="1:5" x14ac:dyDescent="0.25">
      <c r="A61290">
        <v>190540</v>
      </c>
      <c r="B61290" t="s">
        <v>168557</v>
      </c>
      <c r="C61290" t="s">
        <v>168558</v>
      </c>
      <c r="D61290" t="s">
        <v>168559</v>
      </c>
      <c r="E61290" t="s">
        <v>168560</v>
      </c>
    </row>
    <row r="61291" spans="1:5" x14ac:dyDescent="0.25">
      <c r="A61291">
        <v>190545</v>
      </c>
      <c r="B61291" t="s">
        <v>168561</v>
      </c>
      <c r="C61291" t="s">
        <v>25961</v>
      </c>
      <c r="D61291" t="s">
        <v>168562</v>
      </c>
      <c r="E61291" t="s">
        <v>10</v>
      </c>
    </row>
    <row r="61292" spans="1:5" x14ac:dyDescent="0.25">
      <c r="A61292">
        <v>190547</v>
      </c>
      <c r="B61292" t="s">
        <v>168563</v>
      </c>
      <c r="C61292" t="s">
        <v>168564</v>
      </c>
      <c r="D61292" t="s">
        <v>168565</v>
      </c>
      <c r="E61292" t="s">
        <v>10</v>
      </c>
    </row>
    <row r="61293" spans="1:5" x14ac:dyDescent="0.25">
      <c r="A61293">
        <v>190556</v>
      </c>
      <c r="B61293" t="s">
        <v>168566</v>
      </c>
      <c r="D61293" t="s">
        <v>168567</v>
      </c>
      <c r="E61293" t="s">
        <v>168568</v>
      </c>
    </row>
    <row r="61294" spans="1:5" x14ac:dyDescent="0.25">
      <c r="A61294">
        <v>190592</v>
      </c>
      <c r="B61294" t="s">
        <v>168569</v>
      </c>
      <c r="D61294" t="s">
        <v>168570</v>
      </c>
      <c r="E61294" t="s">
        <v>168571</v>
      </c>
    </row>
    <row r="61295" spans="1:5" x14ac:dyDescent="0.25">
      <c r="A61295">
        <v>190597</v>
      </c>
      <c r="B61295" t="s">
        <v>168572</v>
      </c>
      <c r="D61295" t="s">
        <v>168573</v>
      </c>
    </row>
    <row r="61296" spans="1:5" x14ac:dyDescent="0.25">
      <c r="A61296">
        <v>190604</v>
      </c>
      <c r="B61296" t="s">
        <v>168574</v>
      </c>
      <c r="D61296" t="s">
        <v>168575</v>
      </c>
      <c r="E61296" t="s">
        <v>168576</v>
      </c>
    </row>
    <row r="61297" spans="1:5" x14ac:dyDescent="0.25">
      <c r="A61297">
        <v>190617</v>
      </c>
      <c r="B61297" t="s">
        <v>168577</v>
      </c>
      <c r="D61297" t="s">
        <v>168578</v>
      </c>
    </row>
    <row r="61298" spans="1:5" x14ac:dyDescent="0.25">
      <c r="A61298">
        <v>190625</v>
      </c>
      <c r="B61298" t="s">
        <v>168579</v>
      </c>
      <c r="D61298" t="s">
        <v>168580</v>
      </c>
    </row>
    <row r="61299" spans="1:5" x14ac:dyDescent="0.25">
      <c r="A61299">
        <v>190633</v>
      </c>
      <c r="B61299" t="s">
        <v>168581</v>
      </c>
      <c r="D61299" t="s">
        <v>168582</v>
      </c>
    </row>
    <row r="61300" spans="1:5" x14ac:dyDescent="0.25">
      <c r="A61300">
        <v>190635</v>
      </c>
      <c r="B61300" t="s">
        <v>168583</v>
      </c>
      <c r="D61300" t="s">
        <v>168584</v>
      </c>
      <c r="E61300" t="s">
        <v>168585</v>
      </c>
    </row>
    <row r="61301" spans="1:5" x14ac:dyDescent="0.25">
      <c r="A61301">
        <v>190640</v>
      </c>
      <c r="B61301" t="s">
        <v>168586</v>
      </c>
      <c r="D61301" t="s">
        <v>168587</v>
      </c>
    </row>
    <row r="61302" spans="1:5" x14ac:dyDescent="0.25">
      <c r="A61302">
        <v>190656</v>
      </c>
      <c r="B61302" t="s">
        <v>168588</v>
      </c>
      <c r="C61302" t="s">
        <v>168589</v>
      </c>
      <c r="D61302" t="s">
        <v>168590</v>
      </c>
      <c r="E61302" t="s">
        <v>168591</v>
      </c>
    </row>
    <row r="61303" spans="1:5" x14ac:dyDescent="0.25">
      <c r="A61303">
        <v>190658</v>
      </c>
      <c r="B61303" t="s">
        <v>168592</v>
      </c>
      <c r="C61303" t="s">
        <v>146785</v>
      </c>
      <c r="D61303" t="s">
        <v>168593</v>
      </c>
    </row>
    <row r="61304" spans="1:5" x14ac:dyDescent="0.25">
      <c r="A61304">
        <v>190661</v>
      </c>
      <c r="B61304" t="s">
        <v>168594</v>
      </c>
      <c r="C61304" t="s">
        <v>66973</v>
      </c>
      <c r="D61304" t="s">
        <v>168595</v>
      </c>
      <c r="E61304" t="s">
        <v>168596</v>
      </c>
    </row>
    <row r="61305" spans="1:5" x14ac:dyDescent="0.25">
      <c r="A61305">
        <v>190671</v>
      </c>
      <c r="B61305" t="s">
        <v>168597</v>
      </c>
      <c r="C61305" t="s">
        <v>168598</v>
      </c>
      <c r="D61305" t="s">
        <v>168599</v>
      </c>
      <c r="E61305" t="s">
        <v>10</v>
      </c>
    </row>
    <row r="61306" spans="1:5" x14ac:dyDescent="0.25">
      <c r="A61306">
        <v>190691</v>
      </c>
      <c r="B61306" t="s">
        <v>168600</v>
      </c>
      <c r="D61306" t="s">
        <v>168601</v>
      </c>
    </row>
    <row r="61307" spans="1:5" x14ac:dyDescent="0.25">
      <c r="A61307">
        <v>190695</v>
      </c>
      <c r="B61307" t="s">
        <v>168602</v>
      </c>
      <c r="D61307" t="s">
        <v>168603</v>
      </c>
      <c r="E61307" t="s">
        <v>168604</v>
      </c>
    </row>
    <row r="61308" spans="1:5" x14ac:dyDescent="0.25">
      <c r="A61308">
        <v>190700</v>
      </c>
      <c r="B61308" t="s">
        <v>168605</v>
      </c>
      <c r="C61308" t="s">
        <v>168606</v>
      </c>
      <c r="D61308" t="s">
        <v>168607</v>
      </c>
      <c r="E61308" t="s">
        <v>168608</v>
      </c>
    </row>
    <row r="61309" spans="1:5" x14ac:dyDescent="0.25">
      <c r="A61309">
        <v>190704</v>
      </c>
      <c r="B61309" t="s">
        <v>168609</v>
      </c>
      <c r="C61309" t="s">
        <v>16025</v>
      </c>
      <c r="D61309" t="s">
        <v>168610</v>
      </c>
      <c r="E61309" t="s">
        <v>168611</v>
      </c>
    </row>
    <row r="61310" spans="1:5" x14ac:dyDescent="0.25">
      <c r="A61310">
        <v>190705</v>
      </c>
      <c r="B61310" t="s">
        <v>168612</v>
      </c>
      <c r="D61310" t="s">
        <v>168613</v>
      </c>
      <c r="E61310" t="s">
        <v>881</v>
      </c>
    </row>
    <row r="61311" spans="1:5" x14ac:dyDescent="0.25">
      <c r="A61311">
        <v>190709</v>
      </c>
      <c r="B61311" t="s">
        <v>168614</v>
      </c>
      <c r="D61311" t="s">
        <v>168615</v>
      </c>
    </row>
    <row r="61312" spans="1:5" x14ac:dyDescent="0.25">
      <c r="A61312">
        <v>190712</v>
      </c>
      <c r="B61312" t="s">
        <v>168616</v>
      </c>
      <c r="D61312" t="s">
        <v>168617</v>
      </c>
      <c r="E61312" t="s">
        <v>168618</v>
      </c>
    </row>
    <row r="61313" spans="1:5" x14ac:dyDescent="0.25">
      <c r="A61313">
        <v>190713</v>
      </c>
      <c r="B61313" t="s">
        <v>168619</v>
      </c>
      <c r="C61313" t="s">
        <v>168620</v>
      </c>
      <c r="D61313" t="s">
        <v>168621</v>
      </c>
      <c r="E61313" t="s">
        <v>168622</v>
      </c>
    </row>
    <row r="61314" spans="1:5" x14ac:dyDescent="0.25">
      <c r="A61314">
        <v>190719</v>
      </c>
      <c r="B61314" t="s">
        <v>168623</v>
      </c>
      <c r="C61314" t="s">
        <v>168624</v>
      </c>
      <c r="D61314" t="s">
        <v>168625</v>
      </c>
    </row>
    <row r="61315" spans="1:5" x14ac:dyDescent="0.25">
      <c r="A61315">
        <v>190720</v>
      </c>
      <c r="B61315" t="s">
        <v>168626</v>
      </c>
      <c r="D61315" t="s">
        <v>168627</v>
      </c>
      <c r="E61315" t="s">
        <v>168628</v>
      </c>
    </row>
    <row r="61316" spans="1:5" x14ac:dyDescent="0.25">
      <c r="A61316">
        <v>190724</v>
      </c>
      <c r="B61316" t="s">
        <v>168629</v>
      </c>
      <c r="C61316" t="s">
        <v>168630</v>
      </c>
      <c r="D61316" t="s">
        <v>168631</v>
      </c>
      <c r="E61316" t="s">
        <v>168632</v>
      </c>
    </row>
    <row r="61317" spans="1:5" x14ac:dyDescent="0.25">
      <c r="A61317">
        <v>190729</v>
      </c>
      <c r="B61317" t="s">
        <v>168633</v>
      </c>
      <c r="C61317" t="s">
        <v>168634</v>
      </c>
      <c r="D61317" t="s">
        <v>168635</v>
      </c>
      <c r="E61317" t="s">
        <v>168636</v>
      </c>
    </row>
    <row r="61318" spans="1:5" x14ac:dyDescent="0.25">
      <c r="A61318">
        <v>190730</v>
      </c>
      <c r="B61318" t="s">
        <v>168637</v>
      </c>
      <c r="C61318" t="s">
        <v>139972</v>
      </c>
      <c r="D61318" t="s">
        <v>168638</v>
      </c>
      <c r="E61318" t="s">
        <v>168639</v>
      </c>
    </row>
    <row r="61319" spans="1:5" x14ac:dyDescent="0.25">
      <c r="A61319">
        <v>190733</v>
      </c>
      <c r="B61319" t="s">
        <v>168640</v>
      </c>
      <c r="C61319" t="s">
        <v>168641</v>
      </c>
      <c r="D61319" t="s">
        <v>168642</v>
      </c>
      <c r="E61319" t="s">
        <v>168643</v>
      </c>
    </row>
    <row r="61320" spans="1:5" x14ac:dyDescent="0.25">
      <c r="A61320">
        <v>190736</v>
      </c>
      <c r="B61320" t="s">
        <v>168644</v>
      </c>
      <c r="C61320" t="s">
        <v>168645</v>
      </c>
      <c r="D61320" t="s">
        <v>168646</v>
      </c>
    </row>
    <row r="61321" spans="1:5" x14ac:dyDescent="0.25">
      <c r="A61321">
        <v>190749</v>
      </c>
      <c r="B61321" t="s">
        <v>168647</v>
      </c>
      <c r="C61321" t="s">
        <v>14762</v>
      </c>
      <c r="D61321" t="s">
        <v>168648</v>
      </c>
      <c r="E61321" t="s">
        <v>168649</v>
      </c>
    </row>
    <row r="61322" spans="1:5" x14ac:dyDescent="0.25">
      <c r="A61322">
        <v>190752</v>
      </c>
      <c r="B61322" t="s">
        <v>168650</v>
      </c>
      <c r="C61322" t="s">
        <v>168651</v>
      </c>
      <c r="D61322" t="s">
        <v>168652</v>
      </c>
      <c r="E61322" t="s">
        <v>168653</v>
      </c>
    </row>
    <row r="61323" spans="1:5" x14ac:dyDescent="0.25">
      <c r="A61323">
        <v>190764</v>
      </c>
      <c r="B61323" t="s">
        <v>168654</v>
      </c>
      <c r="D61323" t="s">
        <v>168655</v>
      </c>
      <c r="E61323" t="s">
        <v>168656</v>
      </c>
    </row>
    <row r="61324" spans="1:5" x14ac:dyDescent="0.25">
      <c r="A61324">
        <v>190767</v>
      </c>
      <c r="B61324" t="s">
        <v>168657</v>
      </c>
      <c r="C61324" t="s">
        <v>168658</v>
      </c>
      <c r="D61324" t="s">
        <v>168659</v>
      </c>
      <c r="E61324" t="s">
        <v>10</v>
      </c>
    </row>
    <row r="61325" spans="1:5" x14ac:dyDescent="0.25">
      <c r="A61325">
        <v>190771</v>
      </c>
      <c r="B61325" t="s">
        <v>168660</v>
      </c>
      <c r="D61325" t="s">
        <v>168661</v>
      </c>
    </row>
    <row r="61326" spans="1:5" x14ac:dyDescent="0.25">
      <c r="A61326">
        <v>190782</v>
      </c>
      <c r="B61326" t="s">
        <v>168662</v>
      </c>
      <c r="D61326" t="s">
        <v>168663</v>
      </c>
    </row>
    <row r="61327" spans="1:5" x14ac:dyDescent="0.25">
      <c r="A61327">
        <v>190788</v>
      </c>
      <c r="B61327" t="s">
        <v>168664</v>
      </c>
      <c r="D61327" t="s">
        <v>168665</v>
      </c>
    </row>
    <row r="61328" spans="1:5" x14ac:dyDescent="0.25">
      <c r="A61328">
        <v>190799</v>
      </c>
      <c r="B61328" t="s">
        <v>168666</v>
      </c>
      <c r="D61328" t="s">
        <v>168667</v>
      </c>
    </row>
    <row r="61329" spans="1:5" x14ac:dyDescent="0.25">
      <c r="A61329">
        <v>190813</v>
      </c>
      <c r="B61329" t="s">
        <v>168668</v>
      </c>
      <c r="D61329" t="s">
        <v>168669</v>
      </c>
    </row>
    <row r="61330" spans="1:5" x14ac:dyDescent="0.25">
      <c r="A61330">
        <v>190815</v>
      </c>
      <c r="B61330" t="s">
        <v>168670</v>
      </c>
      <c r="D61330" t="s">
        <v>168671</v>
      </c>
    </row>
    <row r="61331" spans="1:5" x14ac:dyDescent="0.25">
      <c r="A61331">
        <v>190821</v>
      </c>
      <c r="B61331" t="s">
        <v>168672</v>
      </c>
      <c r="D61331" t="s">
        <v>168673</v>
      </c>
      <c r="E61331" t="s">
        <v>10</v>
      </c>
    </row>
    <row r="61332" spans="1:5" x14ac:dyDescent="0.25">
      <c r="A61332">
        <v>190822</v>
      </c>
      <c r="B61332" t="s">
        <v>168674</v>
      </c>
      <c r="D61332" t="s">
        <v>168675</v>
      </c>
    </row>
    <row r="61333" spans="1:5" x14ac:dyDescent="0.25">
      <c r="A61333">
        <v>190823</v>
      </c>
      <c r="B61333" t="s">
        <v>168676</v>
      </c>
      <c r="D61333" t="s">
        <v>168677</v>
      </c>
    </row>
    <row r="61334" spans="1:5" x14ac:dyDescent="0.25">
      <c r="A61334">
        <v>190824</v>
      </c>
      <c r="B61334" t="s">
        <v>168678</v>
      </c>
      <c r="C61334" t="s">
        <v>91918</v>
      </c>
      <c r="D61334" t="s">
        <v>168679</v>
      </c>
      <c r="E61334" t="s">
        <v>168680</v>
      </c>
    </row>
    <row r="61335" spans="1:5" x14ac:dyDescent="0.25">
      <c r="A61335">
        <v>190825</v>
      </c>
      <c r="B61335" t="s">
        <v>168681</v>
      </c>
      <c r="D61335" t="s">
        <v>168682</v>
      </c>
    </row>
    <row r="61336" spans="1:5" x14ac:dyDescent="0.25">
      <c r="A61336">
        <v>190827</v>
      </c>
      <c r="B61336" t="s">
        <v>168683</v>
      </c>
      <c r="C61336" t="s">
        <v>168684</v>
      </c>
      <c r="D61336" t="s">
        <v>168685</v>
      </c>
      <c r="E61336" t="s">
        <v>168686</v>
      </c>
    </row>
    <row r="61337" spans="1:5" x14ac:dyDescent="0.25">
      <c r="A61337">
        <v>190829</v>
      </c>
      <c r="B61337" t="s">
        <v>168687</v>
      </c>
      <c r="D61337" t="s">
        <v>168688</v>
      </c>
      <c r="E61337" t="s">
        <v>10</v>
      </c>
    </row>
    <row r="61338" spans="1:5" x14ac:dyDescent="0.25">
      <c r="A61338">
        <v>190853</v>
      </c>
      <c r="B61338" t="s">
        <v>168689</v>
      </c>
      <c r="D61338" t="s">
        <v>168690</v>
      </c>
    </row>
    <row r="61339" spans="1:5" x14ac:dyDescent="0.25">
      <c r="A61339">
        <v>190865</v>
      </c>
      <c r="B61339" t="s">
        <v>168691</v>
      </c>
      <c r="D61339" t="s">
        <v>168692</v>
      </c>
      <c r="E61339" t="s">
        <v>168693</v>
      </c>
    </row>
    <row r="61340" spans="1:5" x14ac:dyDescent="0.25">
      <c r="A61340">
        <v>190866</v>
      </c>
      <c r="B61340" t="s">
        <v>168694</v>
      </c>
      <c r="C61340" t="s">
        <v>168695</v>
      </c>
      <c r="D61340" t="s">
        <v>168696</v>
      </c>
      <c r="E61340" t="s">
        <v>168697</v>
      </c>
    </row>
    <row r="61341" spans="1:5" x14ac:dyDescent="0.25">
      <c r="A61341">
        <v>190871</v>
      </c>
      <c r="B61341" t="s">
        <v>168698</v>
      </c>
      <c r="C61341" t="s">
        <v>168699</v>
      </c>
      <c r="D61341" t="s">
        <v>168700</v>
      </c>
      <c r="E61341" t="s">
        <v>10</v>
      </c>
    </row>
    <row r="61342" spans="1:5" x14ac:dyDescent="0.25">
      <c r="A61342">
        <v>190877</v>
      </c>
      <c r="B61342" t="s">
        <v>168701</v>
      </c>
      <c r="D61342" t="s">
        <v>168702</v>
      </c>
    </row>
    <row r="61343" spans="1:5" x14ac:dyDescent="0.25">
      <c r="A61343">
        <v>190887</v>
      </c>
      <c r="B61343" t="s">
        <v>168703</v>
      </c>
      <c r="C61343" t="s">
        <v>122138</v>
      </c>
      <c r="D61343" t="s">
        <v>168704</v>
      </c>
      <c r="E61343" t="s">
        <v>168705</v>
      </c>
    </row>
    <row r="61344" spans="1:5" x14ac:dyDescent="0.25">
      <c r="A61344">
        <v>190893</v>
      </c>
      <c r="B61344" t="s">
        <v>168706</v>
      </c>
      <c r="D61344" t="s">
        <v>168707</v>
      </c>
      <c r="E61344" t="s">
        <v>168708</v>
      </c>
    </row>
    <row r="61345" spans="1:5" x14ac:dyDescent="0.25">
      <c r="A61345">
        <v>190894</v>
      </c>
      <c r="B61345" t="s">
        <v>168709</v>
      </c>
      <c r="C61345" t="s">
        <v>137964</v>
      </c>
      <c r="D61345" t="s">
        <v>168710</v>
      </c>
      <c r="E61345" t="s">
        <v>168711</v>
      </c>
    </row>
    <row r="61346" spans="1:5" x14ac:dyDescent="0.25">
      <c r="A61346">
        <v>190896</v>
      </c>
      <c r="B61346" t="s">
        <v>168712</v>
      </c>
      <c r="C61346" t="s">
        <v>102028</v>
      </c>
      <c r="D61346" t="s">
        <v>168713</v>
      </c>
    </row>
    <row r="61347" spans="1:5" x14ac:dyDescent="0.25">
      <c r="A61347">
        <v>190899</v>
      </c>
      <c r="B61347" t="s">
        <v>168714</v>
      </c>
      <c r="D61347" t="s">
        <v>168715</v>
      </c>
      <c r="E61347" t="s">
        <v>168716</v>
      </c>
    </row>
    <row r="61348" spans="1:5" x14ac:dyDescent="0.25">
      <c r="A61348">
        <v>190900</v>
      </c>
      <c r="B61348" t="s">
        <v>168717</v>
      </c>
      <c r="D61348" t="s">
        <v>168718</v>
      </c>
    </row>
    <row r="61349" spans="1:5" x14ac:dyDescent="0.25">
      <c r="A61349">
        <v>190903</v>
      </c>
      <c r="B61349" t="s">
        <v>168719</v>
      </c>
      <c r="C61349" t="s">
        <v>168720</v>
      </c>
      <c r="D61349" t="s">
        <v>168721</v>
      </c>
    </row>
    <row r="61350" spans="1:5" x14ac:dyDescent="0.25">
      <c r="A61350">
        <v>190915</v>
      </c>
      <c r="B61350" t="s">
        <v>168722</v>
      </c>
      <c r="D61350" t="s">
        <v>168723</v>
      </c>
      <c r="E61350" t="s">
        <v>168724</v>
      </c>
    </row>
    <row r="61351" spans="1:5" x14ac:dyDescent="0.25">
      <c r="A61351">
        <v>190922</v>
      </c>
      <c r="B61351" t="s">
        <v>168725</v>
      </c>
      <c r="C61351" t="s">
        <v>3887</v>
      </c>
      <c r="D61351" t="s">
        <v>168726</v>
      </c>
      <c r="E61351" t="s">
        <v>168727</v>
      </c>
    </row>
    <row r="61352" spans="1:5" x14ac:dyDescent="0.25">
      <c r="A61352">
        <v>190925</v>
      </c>
      <c r="B61352" t="s">
        <v>168728</v>
      </c>
      <c r="D61352" t="s">
        <v>168729</v>
      </c>
      <c r="E61352" t="s">
        <v>168730</v>
      </c>
    </row>
    <row r="61353" spans="1:5" x14ac:dyDescent="0.25">
      <c r="A61353">
        <v>190929</v>
      </c>
      <c r="B61353" t="s">
        <v>168731</v>
      </c>
      <c r="D61353" t="s">
        <v>168732</v>
      </c>
      <c r="E61353" t="s">
        <v>168733</v>
      </c>
    </row>
    <row r="61354" spans="1:5" x14ac:dyDescent="0.25">
      <c r="A61354">
        <v>190930</v>
      </c>
      <c r="B61354" t="s">
        <v>168734</v>
      </c>
      <c r="D61354" t="s">
        <v>168735</v>
      </c>
      <c r="E61354" t="s">
        <v>168736</v>
      </c>
    </row>
    <row r="61355" spans="1:5" x14ac:dyDescent="0.25">
      <c r="A61355">
        <v>190932</v>
      </c>
      <c r="B61355" t="s">
        <v>168737</v>
      </c>
      <c r="C61355" t="s">
        <v>168738</v>
      </c>
      <c r="D61355" t="s">
        <v>168739</v>
      </c>
      <c r="E61355" t="s">
        <v>168740</v>
      </c>
    </row>
    <row r="61356" spans="1:5" x14ac:dyDescent="0.25">
      <c r="A61356">
        <v>190937</v>
      </c>
      <c r="B61356" t="s">
        <v>168741</v>
      </c>
      <c r="D61356" t="s">
        <v>168742</v>
      </c>
      <c r="E61356" t="s">
        <v>168743</v>
      </c>
    </row>
    <row r="61357" spans="1:5" x14ac:dyDescent="0.25">
      <c r="A61357">
        <v>190942</v>
      </c>
      <c r="B61357" t="s">
        <v>168744</v>
      </c>
      <c r="D61357" t="s">
        <v>168745</v>
      </c>
      <c r="E61357" t="s">
        <v>10</v>
      </c>
    </row>
    <row r="61358" spans="1:5" x14ac:dyDescent="0.25">
      <c r="A61358">
        <v>190946</v>
      </c>
      <c r="B61358" t="s">
        <v>168746</v>
      </c>
      <c r="D61358" t="s">
        <v>168747</v>
      </c>
      <c r="E61358" t="s">
        <v>168748</v>
      </c>
    </row>
    <row r="61359" spans="1:5" x14ac:dyDescent="0.25">
      <c r="A61359">
        <v>190954</v>
      </c>
      <c r="B61359" t="s">
        <v>168749</v>
      </c>
      <c r="D61359" t="s">
        <v>168750</v>
      </c>
    </row>
    <row r="61360" spans="1:5" x14ac:dyDescent="0.25">
      <c r="A61360">
        <v>190956</v>
      </c>
      <c r="B61360" t="s">
        <v>168751</v>
      </c>
      <c r="C61360" t="s">
        <v>71422</v>
      </c>
      <c r="D61360" t="s">
        <v>168752</v>
      </c>
      <c r="E61360" t="s">
        <v>4684</v>
      </c>
    </row>
    <row r="61361" spans="1:5" x14ac:dyDescent="0.25">
      <c r="A61361">
        <v>190959</v>
      </c>
      <c r="B61361" t="s">
        <v>168753</v>
      </c>
      <c r="D61361" t="s">
        <v>168754</v>
      </c>
      <c r="E61361" t="s">
        <v>168755</v>
      </c>
    </row>
    <row r="61362" spans="1:5" x14ac:dyDescent="0.25">
      <c r="A61362">
        <v>190961</v>
      </c>
      <c r="B61362" t="s">
        <v>168756</v>
      </c>
      <c r="D61362" t="s">
        <v>168757</v>
      </c>
    </row>
    <row r="61363" spans="1:5" x14ac:dyDescent="0.25">
      <c r="A61363">
        <v>190963</v>
      </c>
      <c r="B61363" t="s">
        <v>168758</v>
      </c>
      <c r="D61363" t="s">
        <v>168759</v>
      </c>
    </row>
    <row r="61364" spans="1:5" x14ac:dyDescent="0.25">
      <c r="A61364">
        <v>190974</v>
      </c>
      <c r="B61364" t="s">
        <v>168760</v>
      </c>
      <c r="D61364" t="s">
        <v>168761</v>
      </c>
    </row>
    <row r="61365" spans="1:5" x14ac:dyDescent="0.25">
      <c r="A61365">
        <v>190976</v>
      </c>
      <c r="B61365" t="s">
        <v>168762</v>
      </c>
      <c r="C61365" t="s">
        <v>168763</v>
      </c>
      <c r="D61365" t="s">
        <v>168764</v>
      </c>
      <c r="E61365" t="s">
        <v>168765</v>
      </c>
    </row>
    <row r="61366" spans="1:5" x14ac:dyDescent="0.25">
      <c r="A61366">
        <v>190978</v>
      </c>
      <c r="B61366" t="s">
        <v>168766</v>
      </c>
      <c r="D61366" t="s">
        <v>168767</v>
      </c>
    </row>
    <row r="61367" spans="1:5" x14ac:dyDescent="0.25">
      <c r="A61367">
        <v>190979</v>
      </c>
      <c r="B61367" t="s">
        <v>168768</v>
      </c>
      <c r="D61367" t="s">
        <v>168769</v>
      </c>
    </row>
    <row r="61368" spans="1:5" x14ac:dyDescent="0.25">
      <c r="A61368">
        <v>190982</v>
      </c>
      <c r="B61368" t="s">
        <v>168770</v>
      </c>
      <c r="C61368" t="s">
        <v>29863</v>
      </c>
      <c r="D61368" t="s">
        <v>168771</v>
      </c>
    </row>
    <row r="61369" spans="1:5" x14ac:dyDescent="0.25">
      <c r="A61369">
        <v>190987</v>
      </c>
      <c r="B61369" t="s">
        <v>168772</v>
      </c>
      <c r="D61369" t="s">
        <v>168773</v>
      </c>
    </row>
    <row r="61370" spans="1:5" x14ac:dyDescent="0.25">
      <c r="A61370">
        <v>190990</v>
      </c>
      <c r="B61370" t="s">
        <v>168774</v>
      </c>
      <c r="C61370" t="s">
        <v>168775</v>
      </c>
      <c r="D61370" t="s">
        <v>168776</v>
      </c>
      <c r="E61370" t="s">
        <v>168777</v>
      </c>
    </row>
    <row r="61371" spans="1:5" x14ac:dyDescent="0.25">
      <c r="A61371">
        <v>190993</v>
      </c>
      <c r="B61371" t="s">
        <v>168778</v>
      </c>
      <c r="C61371" t="s">
        <v>99053</v>
      </c>
      <c r="D61371" t="s">
        <v>168779</v>
      </c>
      <c r="E61371" t="s">
        <v>168780</v>
      </c>
    </row>
    <row r="61372" spans="1:5" x14ac:dyDescent="0.25">
      <c r="A61372">
        <v>190994</v>
      </c>
      <c r="B61372" t="s">
        <v>168781</v>
      </c>
      <c r="D61372" t="s">
        <v>168782</v>
      </c>
      <c r="E61372" t="s">
        <v>168783</v>
      </c>
    </row>
    <row r="61373" spans="1:5" x14ac:dyDescent="0.25">
      <c r="A61373">
        <v>190996</v>
      </c>
      <c r="B61373" t="s">
        <v>168784</v>
      </c>
      <c r="C61373" t="s">
        <v>168785</v>
      </c>
      <c r="D61373" t="s">
        <v>168786</v>
      </c>
      <c r="E61373" t="s">
        <v>10</v>
      </c>
    </row>
    <row r="61374" spans="1:5" x14ac:dyDescent="0.25">
      <c r="A61374">
        <v>190997</v>
      </c>
      <c r="B61374" t="s">
        <v>168787</v>
      </c>
      <c r="C61374" t="s">
        <v>168788</v>
      </c>
      <c r="D61374" t="s">
        <v>168789</v>
      </c>
      <c r="E61374" t="s">
        <v>168790</v>
      </c>
    </row>
    <row r="61375" spans="1:5" x14ac:dyDescent="0.25">
      <c r="A61375">
        <v>191000</v>
      </c>
      <c r="B61375" t="s">
        <v>168791</v>
      </c>
      <c r="D61375" t="s">
        <v>168792</v>
      </c>
      <c r="E61375" t="s">
        <v>168793</v>
      </c>
    </row>
    <row r="61376" spans="1:5" x14ac:dyDescent="0.25">
      <c r="A61376">
        <v>191003</v>
      </c>
      <c r="B61376" t="s">
        <v>168794</v>
      </c>
      <c r="C61376" t="s">
        <v>168795</v>
      </c>
      <c r="D61376" t="s">
        <v>168796</v>
      </c>
    </row>
    <row r="61377" spans="1:5" x14ac:dyDescent="0.25">
      <c r="A61377">
        <v>191004</v>
      </c>
      <c r="B61377" t="s">
        <v>168797</v>
      </c>
      <c r="C61377" t="s">
        <v>83536</v>
      </c>
      <c r="D61377" t="s">
        <v>168798</v>
      </c>
      <c r="E61377" t="s">
        <v>168799</v>
      </c>
    </row>
    <row r="61378" spans="1:5" x14ac:dyDescent="0.25">
      <c r="A61378">
        <v>191014</v>
      </c>
      <c r="B61378" t="s">
        <v>168800</v>
      </c>
      <c r="D61378" t="s">
        <v>168801</v>
      </c>
    </row>
    <row r="61379" spans="1:5" x14ac:dyDescent="0.25">
      <c r="A61379">
        <v>191015</v>
      </c>
      <c r="B61379" t="s">
        <v>168802</v>
      </c>
      <c r="D61379" t="s">
        <v>168803</v>
      </c>
      <c r="E61379" t="s">
        <v>168804</v>
      </c>
    </row>
    <row r="61380" spans="1:5" x14ac:dyDescent="0.25">
      <c r="A61380">
        <v>191017</v>
      </c>
      <c r="B61380" t="s">
        <v>168805</v>
      </c>
      <c r="D61380" t="s">
        <v>168806</v>
      </c>
    </row>
    <row r="61381" spans="1:5" x14ac:dyDescent="0.25">
      <c r="A61381">
        <v>191018</v>
      </c>
      <c r="B61381" t="s">
        <v>168807</v>
      </c>
      <c r="C61381" t="s">
        <v>168808</v>
      </c>
      <c r="D61381" t="s">
        <v>168809</v>
      </c>
    </row>
    <row r="61382" spans="1:5" x14ac:dyDescent="0.25">
      <c r="A61382">
        <v>191019</v>
      </c>
      <c r="B61382" t="s">
        <v>168810</v>
      </c>
      <c r="C61382" t="s">
        <v>72705</v>
      </c>
      <c r="D61382" t="s">
        <v>168811</v>
      </c>
      <c r="E61382" t="s">
        <v>10</v>
      </c>
    </row>
    <row r="61383" spans="1:5" x14ac:dyDescent="0.25">
      <c r="A61383">
        <v>191028</v>
      </c>
      <c r="B61383" t="s">
        <v>168812</v>
      </c>
      <c r="C61383" t="s">
        <v>168813</v>
      </c>
      <c r="D61383" t="s">
        <v>168814</v>
      </c>
    </row>
    <row r="61384" spans="1:5" x14ac:dyDescent="0.25">
      <c r="A61384">
        <v>191038</v>
      </c>
      <c r="B61384" t="s">
        <v>168815</v>
      </c>
      <c r="D61384" t="s">
        <v>168816</v>
      </c>
    </row>
    <row r="61385" spans="1:5" x14ac:dyDescent="0.25">
      <c r="A61385">
        <v>191041</v>
      </c>
      <c r="B61385" t="s">
        <v>168817</v>
      </c>
      <c r="D61385" t="s">
        <v>168818</v>
      </c>
    </row>
    <row r="61386" spans="1:5" x14ac:dyDescent="0.25">
      <c r="A61386">
        <v>191043</v>
      </c>
      <c r="B61386" t="s">
        <v>168819</v>
      </c>
      <c r="C61386" t="s">
        <v>168820</v>
      </c>
      <c r="D61386" t="s">
        <v>168821</v>
      </c>
      <c r="E61386" t="s">
        <v>168822</v>
      </c>
    </row>
    <row r="61387" spans="1:5" x14ac:dyDescent="0.25">
      <c r="A61387">
        <v>191053</v>
      </c>
      <c r="B61387" t="s">
        <v>168823</v>
      </c>
      <c r="D61387" t="s">
        <v>168824</v>
      </c>
      <c r="E61387" t="s">
        <v>881</v>
      </c>
    </row>
    <row r="61388" spans="1:5" x14ac:dyDescent="0.25">
      <c r="A61388">
        <v>191058</v>
      </c>
      <c r="B61388" t="s">
        <v>168825</v>
      </c>
      <c r="D61388" t="s">
        <v>168826</v>
      </c>
    </row>
    <row r="61389" spans="1:5" x14ac:dyDescent="0.25">
      <c r="A61389">
        <v>191076</v>
      </c>
      <c r="B61389" t="s">
        <v>168827</v>
      </c>
      <c r="D61389" t="s">
        <v>168828</v>
      </c>
    </row>
    <row r="61390" spans="1:5" x14ac:dyDescent="0.25">
      <c r="A61390">
        <v>191078</v>
      </c>
      <c r="B61390" t="s">
        <v>168829</v>
      </c>
      <c r="D61390" t="s">
        <v>168830</v>
      </c>
      <c r="E61390" t="s">
        <v>168831</v>
      </c>
    </row>
    <row r="61391" spans="1:5" x14ac:dyDescent="0.25">
      <c r="A61391">
        <v>191079</v>
      </c>
      <c r="B61391" t="s">
        <v>168832</v>
      </c>
      <c r="C61391" t="s">
        <v>168833</v>
      </c>
      <c r="D61391" t="s">
        <v>168834</v>
      </c>
      <c r="E61391" t="s">
        <v>168835</v>
      </c>
    </row>
    <row r="61392" spans="1:5" x14ac:dyDescent="0.25">
      <c r="A61392">
        <v>191085</v>
      </c>
      <c r="B61392" t="s">
        <v>168836</v>
      </c>
      <c r="D61392" t="s">
        <v>168837</v>
      </c>
      <c r="E61392" t="s">
        <v>168838</v>
      </c>
    </row>
    <row r="61393" spans="1:5" x14ac:dyDescent="0.25">
      <c r="A61393">
        <v>191098</v>
      </c>
      <c r="B61393" t="s">
        <v>168839</v>
      </c>
      <c r="D61393" t="s">
        <v>168840</v>
      </c>
    </row>
    <row r="61394" spans="1:5" x14ac:dyDescent="0.25">
      <c r="A61394">
        <v>191100</v>
      </c>
      <c r="B61394" t="s">
        <v>168841</v>
      </c>
      <c r="D61394" t="s">
        <v>168842</v>
      </c>
    </row>
    <row r="61395" spans="1:5" x14ac:dyDescent="0.25">
      <c r="A61395">
        <v>191102</v>
      </c>
      <c r="B61395" t="s">
        <v>168843</v>
      </c>
      <c r="C61395" t="s">
        <v>11301</v>
      </c>
      <c r="D61395" t="s">
        <v>168844</v>
      </c>
    </row>
    <row r="61396" spans="1:5" x14ac:dyDescent="0.25">
      <c r="A61396">
        <v>191103</v>
      </c>
      <c r="B61396" t="s">
        <v>168845</v>
      </c>
      <c r="D61396" t="s">
        <v>168846</v>
      </c>
    </row>
    <row r="61397" spans="1:5" x14ac:dyDescent="0.25">
      <c r="A61397">
        <v>191112</v>
      </c>
      <c r="B61397" t="s">
        <v>168847</v>
      </c>
      <c r="D61397" t="s">
        <v>168848</v>
      </c>
    </row>
    <row r="61398" spans="1:5" x14ac:dyDescent="0.25">
      <c r="A61398">
        <v>191113</v>
      </c>
      <c r="B61398" t="s">
        <v>168849</v>
      </c>
      <c r="D61398" t="s">
        <v>168850</v>
      </c>
    </row>
    <row r="61399" spans="1:5" x14ac:dyDescent="0.25">
      <c r="A61399">
        <v>191124</v>
      </c>
      <c r="B61399" t="s">
        <v>168851</v>
      </c>
      <c r="C61399" t="s">
        <v>168852</v>
      </c>
      <c r="D61399" t="s">
        <v>168853</v>
      </c>
      <c r="E61399" t="s">
        <v>168854</v>
      </c>
    </row>
    <row r="61400" spans="1:5" x14ac:dyDescent="0.25">
      <c r="A61400">
        <v>191126</v>
      </c>
      <c r="B61400" t="s">
        <v>168855</v>
      </c>
      <c r="D61400" t="s">
        <v>168856</v>
      </c>
      <c r="E61400" t="s">
        <v>168857</v>
      </c>
    </row>
    <row r="61401" spans="1:5" x14ac:dyDescent="0.25">
      <c r="A61401">
        <v>191127</v>
      </c>
      <c r="B61401" t="s">
        <v>168858</v>
      </c>
      <c r="C61401" t="s">
        <v>168859</v>
      </c>
      <c r="D61401" t="s">
        <v>168860</v>
      </c>
      <c r="E61401" t="s">
        <v>10</v>
      </c>
    </row>
    <row r="61402" spans="1:5" x14ac:dyDescent="0.25">
      <c r="A61402">
        <v>191132</v>
      </c>
      <c r="B61402" t="s">
        <v>168861</v>
      </c>
      <c r="C61402" t="s">
        <v>168862</v>
      </c>
      <c r="D61402" t="s">
        <v>168863</v>
      </c>
    </row>
    <row r="61403" spans="1:5" x14ac:dyDescent="0.25">
      <c r="A61403">
        <v>191134</v>
      </c>
      <c r="B61403" t="s">
        <v>168864</v>
      </c>
      <c r="C61403" t="s">
        <v>25711</v>
      </c>
      <c r="D61403" t="s">
        <v>168865</v>
      </c>
      <c r="E61403" t="s">
        <v>168866</v>
      </c>
    </row>
    <row r="61404" spans="1:5" x14ac:dyDescent="0.25">
      <c r="A61404">
        <v>191136</v>
      </c>
      <c r="B61404" t="s">
        <v>168867</v>
      </c>
      <c r="D61404" t="s">
        <v>168868</v>
      </c>
    </row>
    <row r="61405" spans="1:5" x14ac:dyDescent="0.25">
      <c r="A61405">
        <v>191141</v>
      </c>
      <c r="B61405" t="s">
        <v>168869</v>
      </c>
      <c r="D61405" t="s">
        <v>168870</v>
      </c>
      <c r="E61405" t="s">
        <v>168871</v>
      </c>
    </row>
    <row r="61406" spans="1:5" x14ac:dyDescent="0.25">
      <c r="A61406">
        <v>191145</v>
      </c>
      <c r="B61406" t="s">
        <v>168872</v>
      </c>
      <c r="C61406" t="s">
        <v>168873</v>
      </c>
      <c r="D61406" t="s">
        <v>168874</v>
      </c>
      <c r="E61406" t="s">
        <v>168875</v>
      </c>
    </row>
    <row r="61407" spans="1:5" x14ac:dyDescent="0.25">
      <c r="A61407">
        <v>191149</v>
      </c>
      <c r="B61407" t="s">
        <v>168876</v>
      </c>
      <c r="D61407" t="s">
        <v>168877</v>
      </c>
    </row>
    <row r="61408" spans="1:5" x14ac:dyDescent="0.25">
      <c r="A61408">
        <v>191154</v>
      </c>
      <c r="B61408" t="s">
        <v>168878</v>
      </c>
      <c r="C61408" t="s">
        <v>168879</v>
      </c>
      <c r="D61408" t="s">
        <v>168880</v>
      </c>
      <c r="E61408" t="s">
        <v>168881</v>
      </c>
    </row>
    <row r="61409" spans="1:5" x14ac:dyDescent="0.25">
      <c r="A61409">
        <v>191159</v>
      </c>
      <c r="B61409" t="s">
        <v>168882</v>
      </c>
      <c r="C61409" t="s">
        <v>168883</v>
      </c>
      <c r="D61409" t="s">
        <v>168884</v>
      </c>
      <c r="E61409" t="s">
        <v>168885</v>
      </c>
    </row>
    <row r="61410" spans="1:5" x14ac:dyDescent="0.25">
      <c r="A61410">
        <v>191160</v>
      </c>
      <c r="B61410" t="s">
        <v>168886</v>
      </c>
      <c r="C61410" t="s">
        <v>168887</v>
      </c>
      <c r="D61410" t="s">
        <v>168888</v>
      </c>
    </row>
    <row r="61411" spans="1:5" x14ac:dyDescent="0.25">
      <c r="A61411">
        <v>191165</v>
      </c>
      <c r="B61411" t="s">
        <v>168889</v>
      </c>
      <c r="D61411" t="s">
        <v>168890</v>
      </c>
      <c r="E61411" t="s">
        <v>1118</v>
      </c>
    </row>
    <row r="61412" spans="1:5" x14ac:dyDescent="0.25">
      <c r="A61412">
        <v>191170</v>
      </c>
      <c r="B61412" t="s">
        <v>168891</v>
      </c>
      <c r="D61412" t="s">
        <v>168892</v>
      </c>
      <c r="E61412" t="s">
        <v>168893</v>
      </c>
    </row>
    <row r="61413" spans="1:5" x14ac:dyDescent="0.25">
      <c r="A61413">
        <v>191173</v>
      </c>
      <c r="B61413" t="s">
        <v>168894</v>
      </c>
      <c r="D61413" t="s">
        <v>168895</v>
      </c>
    </row>
    <row r="61414" spans="1:5" x14ac:dyDescent="0.25">
      <c r="A61414">
        <v>191176</v>
      </c>
      <c r="B61414" t="s">
        <v>168896</v>
      </c>
      <c r="D61414" t="s">
        <v>168897</v>
      </c>
      <c r="E61414" t="s">
        <v>168898</v>
      </c>
    </row>
    <row r="61415" spans="1:5" x14ac:dyDescent="0.25">
      <c r="A61415">
        <v>191179</v>
      </c>
      <c r="B61415" t="s">
        <v>168899</v>
      </c>
      <c r="C61415" t="s">
        <v>29553</v>
      </c>
      <c r="D61415" t="s">
        <v>168900</v>
      </c>
      <c r="E61415" t="s">
        <v>40829</v>
      </c>
    </row>
    <row r="61416" spans="1:5" x14ac:dyDescent="0.25">
      <c r="A61416">
        <v>191186</v>
      </c>
      <c r="B61416" t="s">
        <v>168901</v>
      </c>
      <c r="C61416" t="s">
        <v>5251</v>
      </c>
      <c r="D61416" t="s">
        <v>168902</v>
      </c>
      <c r="E61416" t="s">
        <v>168903</v>
      </c>
    </row>
    <row r="61417" spans="1:5" x14ac:dyDescent="0.25">
      <c r="A61417">
        <v>191188</v>
      </c>
      <c r="B61417" t="s">
        <v>168904</v>
      </c>
      <c r="D61417" t="s">
        <v>168905</v>
      </c>
    </row>
    <row r="61418" spans="1:5" x14ac:dyDescent="0.25">
      <c r="A61418">
        <v>191189</v>
      </c>
      <c r="B61418" t="s">
        <v>168906</v>
      </c>
      <c r="C61418" t="s">
        <v>133911</v>
      </c>
      <c r="D61418" t="s">
        <v>168907</v>
      </c>
      <c r="E61418" t="s">
        <v>168908</v>
      </c>
    </row>
    <row r="61419" spans="1:5" x14ac:dyDescent="0.25">
      <c r="A61419">
        <v>191195</v>
      </c>
      <c r="B61419" t="s">
        <v>168909</v>
      </c>
      <c r="D61419" t="s">
        <v>168910</v>
      </c>
    </row>
    <row r="61420" spans="1:5" x14ac:dyDescent="0.25">
      <c r="A61420">
        <v>191199</v>
      </c>
      <c r="B61420" t="s">
        <v>168911</v>
      </c>
      <c r="D61420" t="s">
        <v>168912</v>
      </c>
      <c r="E61420" t="s">
        <v>168913</v>
      </c>
    </row>
    <row r="61421" spans="1:5" x14ac:dyDescent="0.25">
      <c r="A61421">
        <v>191200</v>
      </c>
      <c r="B61421" t="s">
        <v>168914</v>
      </c>
      <c r="D61421" t="s">
        <v>168915</v>
      </c>
      <c r="E61421" t="s">
        <v>168916</v>
      </c>
    </row>
    <row r="61422" spans="1:5" x14ac:dyDescent="0.25">
      <c r="A61422">
        <v>191205</v>
      </c>
      <c r="B61422" t="s">
        <v>168917</v>
      </c>
      <c r="D61422" t="s">
        <v>168918</v>
      </c>
    </row>
    <row r="61423" spans="1:5" x14ac:dyDescent="0.25">
      <c r="A61423">
        <v>191209</v>
      </c>
      <c r="B61423" t="s">
        <v>168919</v>
      </c>
      <c r="C61423" t="s">
        <v>168920</v>
      </c>
      <c r="D61423" t="s">
        <v>168921</v>
      </c>
      <c r="E61423" t="s">
        <v>168922</v>
      </c>
    </row>
    <row r="61424" spans="1:5" x14ac:dyDescent="0.25">
      <c r="A61424">
        <v>191216</v>
      </c>
      <c r="B61424" t="s">
        <v>168923</v>
      </c>
      <c r="D61424" t="s">
        <v>168924</v>
      </c>
    </row>
    <row r="61425" spans="1:5" x14ac:dyDescent="0.25">
      <c r="A61425">
        <v>191230</v>
      </c>
      <c r="B61425" t="s">
        <v>168925</v>
      </c>
      <c r="D61425" t="s">
        <v>168926</v>
      </c>
    </row>
    <row r="61426" spans="1:5" x14ac:dyDescent="0.25">
      <c r="A61426">
        <v>191237</v>
      </c>
      <c r="B61426" t="s">
        <v>168927</v>
      </c>
      <c r="D61426" t="s">
        <v>168928</v>
      </c>
    </row>
    <row r="61427" spans="1:5" x14ac:dyDescent="0.25">
      <c r="A61427">
        <v>191238</v>
      </c>
      <c r="B61427" t="s">
        <v>168929</v>
      </c>
      <c r="D61427" t="s">
        <v>168930</v>
      </c>
      <c r="E61427" t="s">
        <v>10120</v>
      </c>
    </row>
    <row r="61428" spans="1:5" x14ac:dyDescent="0.25">
      <c r="A61428">
        <v>191247</v>
      </c>
      <c r="B61428" t="s">
        <v>168931</v>
      </c>
      <c r="D61428" t="s">
        <v>168932</v>
      </c>
    </row>
    <row r="61429" spans="1:5" x14ac:dyDescent="0.25">
      <c r="A61429">
        <v>191250</v>
      </c>
      <c r="B61429" t="s">
        <v>168933</v>
      </c>
      <c r="D61429" t="s">
        <v>168934</v>
      </c>
      <c r="E61429" t="s">
        <v>168935</v>
      </c>
    </row>
    <row r="61430" spans="1:5" x14ac:dyDescent="0.25">
      <c r="A61430">
        <v>191254</v>
      </c>
      <c r="B61430" t="s">
        <v>168936</v>
      </c>
      <c r="C61430" t="s">
        <v>168937</v>
      </c>
      <c r="D61430" t="s">
        <v>168938</v>
      </c>
      <c r="E61430" t="s">
        <v>168939</v>
      </c>
    </row>
    <row r="61431" spans="1:5" x14ac:dyDescent="0.25">
      <c r="A61431">
        <v>191262</v>
      </c>
      <c r="B61431" t="s">
        <v>168940</v>
      </c>
      <c r="D61431" t="s">
        <v>168941</v>
      </c>
      <c r="E61431" t="s">
        <v>10</v>
      </c>
    </row>
    <row r="61432" spans="1:5" x14ac:dyDescent="0.25">
      <c r="A61432">
        <v>191265</v>
      </c>
      <c r="B61432" t="s">
        <v>168942</v>
      </c>
      <c r="D61432" t="s">
        <v>168943</v>
      </c>
      <c r="E61432" t="s">
        <v>168944</v>
      </c>
    </row>
    <row r="61433" spans="1:5" x14ac:dyDescent="0.25">
      <c r="A61433">
        <v>191268</v>
      </c>
      <c r="B61433" t="s">
        <v>168945</v>
      </c>
      <c r="C61433" t="s">
        <v>168946</v>
      </c>
      <c r="D61433" t="s">
        <v>168947</v>
      </c>
      <c r="E61433" t="s">
        <v>10</v>
      </c>
    </row>
    <row r="61434" spans="1:5" x14ac:dyDescent="0.25">
      <c r="A61434">
        <v>191285</v>
      </c>
      <c r="B61434" t="s">
        <v>168948</v>
      </c>
      <c r="D61434" t="s">
        <v>168949</v>
      </c>
      <c r="E61434" t="s">
        <v>168950</v>
      </c>
    </row>
    <row r="61435" spans="1:5" x14ac:dyDescent="0.25">
      <c r="A61435">
        <v>191286</v>
      </c>
      <c r="B61435" t="s">
        <v>168951</v>
      </c>
      <c r="C61435" t="s">
        <v>547</v>
      </c>
      <c r="D61435" t="s">
        <v>168952</v>
      </c>
      <c r="E61435" t="s">
        <v>549</v>
      </c>
    </row>
    <row r="61436" spans="1:5" x14ac:dyDescent="0.25">
      <c r="A61436">
        <v>191287</v>
      </c>
      <c r="B61436" t="s">
        <v>168953</v>
      </c>
      <c r="D61436" t="s">
        <v>168954</v>
      </c>
    </row>
    <row r="61437" spans="1:5" x14ac:dyDescent="0.25">
      <c r="A61437">
        <v>191292</v>
      </c>
      <c r="B61437" t="s">
        <v>168955</v>
      </c>
      <c r="D61437" t="s">
        <v>168956</v>
      </c>
    </row>
    <row r="61438" spans="1:5" x14ac:dyDescent="0.25">
      <c r="A61438">
        <v>191300</v>
      </c>
      <c r="B61438" t="s">
        <v>168957</v>
      </c>
      <c r="D61438" t="s">
        <v>168958</v>
      </c>
      <c r="E61438" t="s">
        <v>168959</v>
      </c>
    </row>
    <row r="61439" spans="1:5" x14ac:dyDescent="0.25">
      <c r="A61439">
        <v>191301</v>
      </c>
      <c r="B61439" t="s">
        <v>168960</v>
      </c>
      <c r="D61439" t="s">
        <v>168961</v>
      </c>
    </row>
    <row r="61440" spans="1:5" x14ac:dyDescent="0.25">
      <c r="A61440">
        <v>191303</v>
      </c>
      <c r="B61440" t="s">
        <v>168962</v>
      </c>
      <c r="C61440" t="s">
        <v>168963</v>
      </c>
      <c r="D61440" t="s">
        <v>168964</v>
      </c>
    </row>
    <row r="61441" spans="1:5" x14ac:dyDescent="0.25">
      <c r="A61441">
        <v>191310</v>
      </c>
      <c r="B61441" t="s">
        <v>168965</v>
      </c>
      <c r="D61441" t="s">
        <v>168966</v>
      </c>
    </row>
    <row r="61442" spans="1:5" x14ac:dyDescent="0.25">
      <c r="A61442">
        <v>191324</v>
      </c>
      <c r="B61442" t="s">
        <v>168967</v>
      </c>
      <c r="C61442" t="s">
        <v>139958</v>
      </c>
      <c r="D61442" t="s">
        <v>168968</v>
      </c>
      <c r="E61442" t="s">
        <v>168969</v>
      </c>
    </row>
    <row r="61443" spans="1:5" x14ac:dyDescent="0.25">
      <c r="A61443">
        <v>191330</v>
      </c>
      <c r="B61443" t="s">
        <v>168970</v>
      </c>
      <c r="C61443" t="s">
        <v>168971</v>
      </c>
      <c r="D61443" t="s">
        <v>168972</v>
      </c>
    </row>
    <row r="61444" spans="1:5" x14ac:dyDescent="0.25">
      <c r="A61444">
        <v>191346</v>
      </c>
      <c r="B61444" t="s">
        <v>168973</v>
      </c>
      <c r="C61444" t="s">
        <v>168974</v>
      </c>
      <c r="D61444" t="s">
        <v>168975</v>
      </c>
      <c r="E61444" t="s">
        <v>168976</v>
      </c>
    </row>
    <row r="61445" spans="1:5" x14ac:dyDescent="0.25">
      <c r="A61445">
        <v>191347</v>
      </c>
      <c r="B61445" t="s">
        <v>168977</v>
      </c>
      <c r="C61445" t="s">
        <v>168978</v>
      </c>
      <c r="D61445" t="s">
        <v>168979</v>
      </c>
      <c r="E61445" t="s">
        <v>881</v>
      </c>
    </row>
    <row r="61446" spans="1:5" x14ac:dyDescent="0.25">
      <c r="A61446">
        <v>191350</v>
      </c>
      <c r="B61446" t="s">
        <v>168980</v>
      </c>
      <c r="C61446" t="s">
        <v>45538</v>
      </c>
      <c r="D61446" t="s">
        <v>168981</v>
      </c>
      <c r="E61446" t="s">
        <v>168982</v>
      </c>
    </row>
    <row r="61447" spans="1:5" x14ac:dyDescent="0.25">
      <c r="A61447">
        <v>191354</v>
      </c>
      <c r="B61447" t="s">
        <v>168983</v>
      </c>
      <c r="D61447" t="s">
        <v>168984</v>
      </c>
    </row>
    <row r="61448" spans="1:5" x14ac:dyDescent="0.25">
      <c r="A61448">
        <v>191362</v>
      </c>
      <c r="B61448" t="s">
        <v>168985</v>
      </c>
      <c r="D61448" t="s">
        <v>168986</v>
      </c>
    </row>
    <row r="61449" spans="1:5" x14ac:dyDescent="0.25">
      <c r="A61449">
        <v>191363</v>
      </c>
      <c r="B61449" t="s">
        <v>168987</v>
      </c>
      <c r="C61449" t="s">
        <v>168988</v>
      </c>
      <c r="D61449" t="s">
        <v>168989</v>
      </c>
    </row>
    <row r="61450" spans="1:5" x14ac:dyDescent="0.25">
      <c r="A61450">
        <v>191367</v>
      </c>
      <c r="B61450" t="s">
        <v>168990</v>
      </c>
      <c r="C61450" t="s">
        <v>21908</v>
      </c>
      <c r="D61450" t="s">
        <v>168991</v>
      </c>
      <c r="E61450" t="s">
        <v>168992</v>
      </c>
    </row>
    <row r="61451" spans="1:5" x14ac:dyDescent="0.25">
      <c r="A61451">
        <v>191382</v>
      </c>
      <c r="B61451" t="s">
        <v>168993</v>
      </c>
      <c r="D61451" t="s">
        <v>168994</v>
      </c>
      <c r="E61451" t="s">
        <v>168995</v>
      </c>
    </row>
    <row r="61452" spans="1:5" x14ac:dyDescent="0.25">
      <c r="A61452">
        <v>191400</v>
      </c>
      <c r="B61452" t="s">
        <v>168996</v>
      </c>
      <c r="D61452" t="s">
        <v>168997</v>
      </c>
      <c r="E61452" t="s">
        <v>168998</v>
      </c>
    </row>
    <row r="61453" spans="1:5" x14ac:dyDescent="0.25">
      <c r="A61453">
        <v>191401</v>
      </c>
      <c r="B61453" t="s">
        <v>168999</v>
      </c>
      <c r="D61453" t="s">
        <v>169000</v>
      </c>
    </row>
    <row r="61454" spans="1:5" x14ac:dyDescent="0.25">
      <c r="A61454">
        <v>191406</v>
      </c>
      <c r="B61454" t="s">
        <v>169001</v>
      </c>
      <c r="D61454" t="s">
        <v>169002</v>
      </c>
      <c r="E61454" t="s">
        <v>67277</v>
      </c>
    </row>
    <row r="61455" spans="1:5" x14ac:dyDescent="0.25">
      <c r="A61455">
        <v>191409</v>
      </c>
      <c r="B61455" t="s">
        <v>169003</v>
      </c>
      <c r="C61455" t="s">
        <v>169004</v>
      </c>
      <c r="D61455" t="s">
        <v>169005</v>
      </c>
      <c r="E61455" t="s">
        <v>169006</v>
      </c>
    </row>
    <row r="61456" spans="1:5" x14ac:dyDescent="0.25">
      <c r="A61456">
        <v>191418</v>
      </c>
      <c r="B61456" t="s">
        <v>169007</v>
      </c>
      <c r="D61456" t="s">
        <v>169008</v>
      </c>
      <c r="E61456" t="s">
        <v>10</v>
      </c>
    </row>
    <row r="61457" spans="1:5" x14ac:dyDescent="0.25">
      <c r="A61457">
        <v>191419</v>
      </c>
      <c r="B61457" t="s">
        <v>169009</v>
      </c>
      <c r="C61457" t="s">
        <v>68841</v>
      </c>
      <c r="D61457" t="s">
        <v>169010</v>
      </c>
      <c r="E61457" t="s">
        <v>10</v>
      </c>
    </row>
    <row r="61458" spans="1:5" x14ac:dyDescent="0.25">
      <c r="A61458">
        <v>191420</v>
      </c>
      <c r="B61458" t="s">
        <v>169011</v>
      </c>
      <c r="D61458" t="s">
        <v>169012</v>
      </c>
      <c r="E61458" t="s">
        <v>9714</v>
      </c>
    </row>
    <row r="61459" spans="1:5" x14ac:dyDescent="0.25">
      <c r="A61459">
        <v>191427</v>
      </c>
      <c r="B61459" t="s">
        <v>169013</v>
      </c>
      <c r="D61459" t="s">
        <v>169014</v>
      </c>
      <c r="E61459" t="s">
        <v>169015</v>
      </c>
    </row>
    <row r="61460" spans="1:5" x14ac:dyDescent="0.25">
      <c r="A61460">
        <v>191436</v>
      </c>
      <c r="B61460" t="s">
        <v>169016</v>
      </c>
      <c r="D61460" t="s">
        <v>169017</v>
      </c>
    </row>
    <row r="61461" spans="1:5" x14ac:dyDescent="0.25">
      <c r="A61461">
        <v>191442</v>
      </c>
      <c r="B61461" t="s">
        <v>169018</v>
      </c>
      <c r="D61461" t="s">
        <v>169019</v>
      </c>
      <c r="E61461" t="s">
        <v>9714</v>
      </c>
    </row>
    <row r="61462" spans="1:5" x14ac:dyDescent="0.25">
      <c r="A61462">
        <v>191447</v>
      </c>
      <c r="B61462" t="s">
        <v>169020</v>
      </c>
      <c r="D61462" t="s">
        <v>169021</v>
      </c>
      <c r="E61462" t="s">
        <v>169022</v>
      </c>
    </row>
    <row r="61463" spans="1:5" x14ac:dyDescent="0.25">
      <c r="A61463">
        <v>191456</v>
      </c>
      <c r="B61463" t="s">
        <v>169023</v>
      </c>
      <c r="D61463" t="s">
        <v>169024</v>
      </c>
      <c r="E61463" t="s">
        <v>169025</v>
      </c>
    </row>
    <row r="61464" spans="1:5" x14ac:dyDescent="0.25">
      <c r="A61464">
        <v>191459</v>
      </c>
      <c r="B61464" t="s">
        <v>169026</v>
      </c>
      <c r="D61464" t="s">
        <v>169027</v>
      </c>
    </row>
    <row r="61465" spans="1:5" x14ac:dyDescent="0.25">
      <c r="A61465">
        <v>191470</v>
      </c>
      <c r="B61465" t="s">
        <v>169028</v>
      </c>
      <c r="D61465" t="s">
        <v>169029</v>
      </c>
    </row>
    <row r="61466" spans="1:5" x14ac:dyDescent="0.25">
      <c r="A61466">
        <v>191475</v>
      </c>
      <c r="B61466" t="s">
        <v>169030</v>
      </c>
      <c r="D61466" t="s">
        <v>169031</v>
      </c>
      <c r="E61466" t="s">
        <v>10</v>
      </c>
    </row>
    <row r="61467" spans="1:5" x14ac:dyDescent="0.25">
      <c r="A61467">
        <v>191476</v>
      </c>
      <c r="B61467" t="s">
        <v>169032</v>
      </c>
      <c r="D61467" t="s">
        <v>169033</v>
      </c>
    </row>
    <row r="61468" spans="1:5" x14ac:dyDescent="0.25">
      <c r="A61468">
        <v>191479</v>
      </c>
      <c r="B61468" t="s">
        <v>169034</v>
      </c>
      <c r="D61468" t="s">
        <v>169035</v>
      </c>
      <c r="E61468" t="s">
        <v>10</v>
      </c>
    </row>
    <row r="61469" spans="1:5" x14ac:dyDescent="0.25">
      <c r="A61469">
        <v>191487</v>
      </c>
      <c r="B61469" t="s">
        <v>169036</v>
      </c>
      <c r="D61469" t="s">
        <v>169037</v>
      </c>
    </row>
    <row r="61470" spans="1:5" x14ac:dyDescent="0.25">
      <c r="A61470">
        <v>191489</v>
      </c>
      <c r="B61470" t="s">
        <v>169038</v>
      </c>
      <c r="C61470" t="s">
        <v>547</v>
      </c>
      <c r="D61470" t="s">
        <v>169039</v>
      </c>
      <c r="E61470" t="s">
        <v>10</v>
      </c>
    </row>
    <row r="61471" spans="1:5" x14ac:dyDescent="0.25">
      <c r="A61471">
        <v>191490</v>
      </c>
      <c r="B61471" t="s">
        <v>169040</v>
      </c>
      <c r="D61471" t="s">
        <v>169041</v>
      </c>
    </row>
    <row r="61472" spans="1:5" x14ac:dyDescent="0.25">
      <c r="A61472">
        <v>191491</v>
      </c>
      <c r="B61472" t="s">
        <v>169042</v>
      </c>
      <c r="C61472" t="s">
        <v>142803</v>
      </c>
      <c r="D61472" t="s">
        <v>169043</v>
      </c>
      <c r="E61472" t="s">
        <v>169044</v>
      </c>
    </row>
    <row r="61473" spans="1:5" x14ac:dyDescent="0.25">
      <c r="A61473">
        <v>191493</v>
      </c>
      <c r="B61473" t="s">
        <v>169045</v>
      </c>
      <c r="C61473" t="s">
        <v>59191</v>
      </c>
      <c r="D61473" t="s">
        <v>169046</v>
      </c>
    </row>
    <row r="61474" spans="1:5" x14ac:dyDescent="0.25">
      <c r="A61474">
        <v>191497</v>
      </c>
      <c r="B61474" t="s">
        <v>169047</v>
      </c>
      <c r="D61474" t="s">
        <v>169048</v>
      </c>
      <c r="E61474" t="s">
        <v>169049</v>
      </c>
    </row>
    <row r="61475" spans="1:5" x14ac:dyDescent="0.25">
      <c r="A61475">
        <v>191500</v>
      </c>
      <c r="B61475" t="s">
        <v>169050</v>
      </c>
      <c r="D61475" t="s">
        <v>169051</v>
      </c>
      <c r="E61475" t="s">
        <v>169052</v>
      </c>
    </row>
    <row r="61476" spans="1:5" x14ac:dyDescent="0.25">
      <c r="A61476">
        <v>191503</v>
      </c>
      <c r="B61476" t="s">
        <v>169053</v>
      </c>
      <c r="D61476" t="s">
        <v>169054</v>
      </c>
      <c r="E61476" t="s">
        <v>169055</v>
      </c>
    </row>
    <row r="61477" spans="1:5" x14ac:dyDescent="0.25">
      <c r="A61477">
        <v>191509</v>
      </c>
      <c r="B61477" t="s">
        <v>169056</v>
      </c>
      <c r="C61477" t="s">
        <v>169057</v>
      </c>
      <c r="D61477" t="s">
        <v>169058</v>
      </c>
    </row>
    <row r="61478" spans="1:5" x14ac:dyDescent="0.25">
      <c r="A61478">
        <v>191511</v>
      </c>
      <c r="B61478" t="s">
        <v>169059</v>
      </c>
      <c r="C61478" t="s">
        <v>169060</v>
      </c>
      <c r="D61478" t="s">
        <v>169061</v>
      </c>
    </row>
    <row r="61479" spans="1:5" x14ac:dyDescent="0.25">
      <c r="A61479">
        <v>191516</v>
      </c>
      <c r="B61479" t="s">
        <v>169062</v>
      </c>
      <c r="D61479" t="s">
        <v>169063</v>
      </c>
      <c r="E61479" t="s">
        <v>169064</v>
      </c>
    </row>
    <row r="61480" spans="1:5" x14ac:dyDescent="0.25">
      <c r="A61480">
        <v>191540</v>
      </c>
      <c r="B61480" t="s">
        <v>169065</v>
      </c>
      <c r="D61480" t="s">
        <v>169066</v>
      </c>
    </row>
    <row r="61481" spans="1:5" x14ac:dyDescent="0.25">
      <c r="A61481">
        <v>191542</v>
      </c>
      <c r="B61481" t="s">
        <v>169067</v>
      </c>
      <c r="C61481" t="s">
        <v>169068</v>
      </c>
      <c r="D61481" t="s">
        <v>169069</v>
      </c>
      <c r="E61481" t="s">
        <v>169070</v>
      </c>
    </row>
    <row r="61482" spans="1:5" x14ac:dyDescent="0.25">
      <c r="A61482">
        <v>191544</v>
      </c>
      <c r="B61482" t="s">
        <v>169071</v>
      </c>
      <c r="D61482" t="s">
        <v>169072</v>
      </c>
    </row>
    <row r="61483" spans="1:5" x14ac:dyDescent="0.25">
      <c r="A61483">
        <v>191547</v>
      </c>
      <c r="B61483" t="s">
        <v>169073</v>
      </c>
      <c r="C61483" t="s">
        <v>169074</v>
      </c>
      <c r="D61483" t="s">
        <v>169075</v>
      </c>
    </row>
    <row r="61484" spans="1:5" x14ac:dyDescent="0.25">
      <c r="A61484">
        <v>191548</v>
      </c>
      <c r="B61484" t="s">
        <v>169076</v>
      </c>
      <c r="C61484" t="s">
        <v>169077</v>
      </c>
      <c r="D61484" t="s">
        <v>169078</v>
      </c>
    </row>
    <row r="61485" spans="1:5" x14ac:dyDescent="0.25">
      <c r="A61485">
        <v>191557</v>
      </c>
      <c r="B61485" t="s">
        <v>169079</v>
      </c>
      <c r="D61485" t="s">
        <v>169080</v>
      </c>
    </row>
    <row r="61486" spans="1:5" x14ac:dyDescent="0.25">
      <c r="A61486">
        <v>191560</v>
      </c>
      <c r="B61486" t="s">
        <v>169081</v>
      </c>
      <c r="D61486" t="s">
        <v>169082</v>
      </c>
      <c r="E61486" t="s">
        <v>169083</v>
      </c>
    </row>
    <row r="61487" spans="1:5" x14ac:dyDescent="0.25">
      <c r="A61487">
        <v>191561</v>
      </c>
      <c r="B61487" t="s">
        <v>169084</v>
      </c>
      <c r="C61487" t="s">
        <v>57546</v>
      </c>
      <c r="D61487" t="s">
        <v>169085</v>
      </c>
    </row>
    <row r="61488" spans="1:5" x14ac:dyDescent="0.25">
      <c r="A61488">
        <v>191574</v>
      </c>
      <c r="B61488" t="s">
        <v>169086</v>
      </c>
      <c r="D61488" t="s">
        <v>169087</v>
      </c>
    </row>
    <row r="61489" spans="1:5" x14ac:dyDescent="0.25">
      <c r="A61489">
        <v>191577</v>
      </c>
      <c r="B61489" t="s">
        <v>169088</v>
      </c>
      <c r="C61489" t="s">
        <v>169089</v>
      </c>
      <c r="D61489" t="s">
        <v>169090</v>
      </c>
    </row>
    <row r="61490" spans="1:5" x14ac:dyDescent="0.25">
      <c r="A61490">
        <v>191585</v>
      </c>
      <c r="B61490" t="s">
        <v>169091</v>
      </c>
      <c r="C61490" t="s">
        <v>169092</v>
      </c>
      <c r="D61490" t="s">
        <v>169093</v>
      </c>
      <c r="E61490" t="s">
        <v>169094</v>
      </c>
    </row>
    <row r="61491" spans="1:5" x14ac:dyDescent="0.25">
      <c r="A61491">
        <v>191605</v>
      </c>
      <c r="B61491" t="s">
        <v>169095</v>
      </c>
      <c r="C61491" t="s">
        <v>3811</v>
      </c>
      <c r="D61491" t="s">
        <v>169096</v>
      </c>
    </row>
    <row r="61492" spans="1:5" x14ac:dyDescent="0.25">
      <c r="A61492">
        <v>191608</v>
      </c>
      <c r="B61492" t="s">
        <v>169097</v>
      </c>
      <c r="C61492" t="s">
        <v>38578</v>
      </c>
      <c r="D61492" t="s">
        <v>169098</v>
      </c>
      <c r="E61492" t="s">
        <v>2774</v>
      </c>
    </row>
    <row r="61493" spans="1:5" x14ac:dyDescent="0.25">
      <c r="A61493">
        <v>191611</v>
      </c>
      <c r="B61493" t="s">
        <v>169099</v>
      </c>
      <c r="C61493" t="s">
        <v>83419</v>
      </c>
      <c r="D61493" t="s">
        <v>169100</v>
      </c>
      <c r="E61493" t="s">
        <v>169101</v>
      </c>
    </row>
    <row r="61494" spans="1:5" x14ac:dyDescent="0.25">
      <c r="A61494">
        <v>191614</v>
      </c>
      <c r="B61494" t="s">
        <v>169102</v>
      </c>
      <c r="D61494" t="s">
        <v>169103</v>
      </c>
      <c r="E61494" t="s">
        <v>10</v>
      </c>
    </row>
    <row r="61495" spans="1:5" x14ac:dyDescent="0.25">
      <c r="A61495">
        <v>191615</v>
      </c>
      <c r="B61495" t="s">
        <v>169104</v>
      </c>
      <c r="D61495" t="s">
        <v>169105</v>
      </c>
      <c r="E61495" t="s">
        <v>169106</v>
      </c>
    </row>
    <row r="61496" spans="1:5" x14ac:dyDescent="0.25">
      <c r="A61496">
        <v>191629</v>
      </c>
      <c r="B61496" t="s">
        <v>169107</v>
      </c>
      <c r="C61496" t="s">
        <v>169108</v>
      </c>
      <c r="D61496" t="s">
        <v>169109</v>
      </c>
      <c r="E61496" t="s">
        <v>10</v>
      </c>
    </row>
    <row r="61497" spans="1:5" x14ac:dyDescent="0.25">
      <c r="A61497">
        <v>191644</v>
      </c>
      <c r="B61497" t="s">
        <v>169110</v>
      </c>
      <c r="D61497" t="s">
        <v>169111</v>
      </c>
    </row>
    <row r="61498" spans="1:5" x14ac:dyDescent="0.25">
      <c r="A61498">
        <v>191645</v>
      </c>
      <c r="B61498" t="s">
        <v>169112</v>
      </c>
      <c r="C61498" t="s">
        <v>169113</v>
      </c>
      <c r="D61498" t="s">
        <v>169114</v>
      </c>
      <c r="E61498" t="s">
        <v>10</v>
      </c>
    </row>
    <row r="61499" spans="1:5" x14ac:dyDescent="0.25">
      <c r="A61499">
        <v>191647</v>
      </c>
      <c r="B61499" t="s">
        <v>169115</v>
      </c>
      <c r="C61499" t="s">
        <v>169116</v>
      </c>
      <c r="D61499" t="s">
        <v>169117</v>
      </c>
      <c r="E61499" t="s">
        <v>881</v>
      </c>
    </row>
    <row r="61500" spans="1:5" x14ac:dyDescent="0.25">
      <c r="A61500">
        <v>191659</v>
      </c>
      <c r="B61500" t="s">
        <v>169118</v>
      </c>
      <c r="D61500" t="s">
        <v>169119</v>
      </c>
    </row>
    <row r="61501" spans="1:5" x14ac:dyDescent="0.25">
      <c r="A61501">
        <v>191662</v>
      </c>
      <c r="B61501" t="s">
        <v>169120</v>
      </c>
      <c r="D61501" t="s">
        <v>169121</v>
      </c>
      <c r="E61501" t="s">
        <v>169122</v>
      </c>
    </row>
    <row r="61502" spans="1:5" x14ac:dyDescent="0.25">
      <c r="A61502">
        <v>191672</v>
      </c>
      <c r="B61502" t="s">
        <v>169123</v>
      </c>
      <c r="C61502" t="s">
        <v>13213</v>
      </c>
      <c r="D61502" t="s">
        <v>169124</v>
      </c>
      <c r="E61502" t="s">
        <v>169125</v>
      </c>
    </row>
    <row r="61503" spans="1:5" x14ac:dyDescent="0.25">
      <c r="A61503">
        <v>191680</v>
      </c>
      <c r="B61503" t="s">
        <v>169126</v>
      </c>
      <c r="D61503" t="s">
        <v>169127</v>
      </c>
      <c r="E61503" t="s">
        <v>169128</v>
      </c>
    </row>
    <row r="61504" spans="1:5" x14ac:dyDescent="0.25">
      <c r="A61504">
        <v>191683</v>
      </c>
      <c r="B61504" t="s">
        <v>169129</v>
      </c>
      <c r="D61504" t="s">
        <v>169130</v>
      </c>
    </row>
    <row r="61505" spans="1:5" x14ac:dyDescent="0.25">
      <c r="A61505">
        <v>191685</v>
      </c>
      <c r="B61505" t="s">
        <v>169131</v>
      </c>
      <c r="D61505" t="s">
        <v>169132</v>
      </c>
    </row>
    <row r="61506" spans="1:5" x14ac:dyDescent="0.25">
      <c r="A61506">
        <v>191687</v>
      </c>
      <c r="B61506" t="s">
        <v>169133</v>
      </c>
      <c r="D61506" t="s">
        <v>169134</v>
      </c>
      <c r="E61506" t="s">
        <v>26717</v>
      </c>
    </row>
    <row r="61507" spans="1:5" x14ac:dyDescent="0.25">
      <c r="A61507">
        <v>191694</v>
      </c>
      <c r="B61507" t="s">
        <v>169135</v>
      </c>
      <c r="D61507" t="s">
        <v>169136</v>
      </c>
      <c r="E61507" t="s">
        <v>169137</v>
      </c>
    </row>
    <row r="61508" spans="1:5" x14ac:dyDescent="0.25">
      <c r="A61508">
        <v>191711</v>
      </c>
      <c r="B61508" t="s">
        <v>169138</v>
      </c>
      <c r="D61508" t="s">
        <v>169139</v>
      </c>
      <c r="E61508" t="s">
        <v>12096</v>
      </c>
    </row>
    <row r="61509" spans="1:5" x14ac:dyDescent="0.25">
      <c r="A61509">
        <v>191714</v>
      </c>
      <c r="B61509" t="s">
        <v>169140</v>
      </c>
      <c r="C61509" t="s">
        <v>169141</v>
      </c>
      <c r="D61509" t="s">
        <v>169142</v>
      </c>
    </row>
    <row r="61510" spans="1:5" x14ac:dyDescent="0.25">
      <c r="A61510">
        <v>191717</v>
      </c>
      <c r="B61510" t="s">
        <v>169143</v>
      </c>
      <c r="C61510" t="s">
        <v>169144</v>
      </c>
      <c r="D61510" t="s">
        <v>169145</v>
      </c>
    </row>
    <row r="61511" spans="1:5" x14ac:dyDescent="0.25">
      <c r="A61511">
        <v>191718</v>
      </c>
      <c r="B61511" t="s">
        <v>169146</v>
      </c>
      <c r="D61511" t="s">
        <v>169147</v>
      </c>
    </row>
    <row r="61512" spans="1:5" x14ac:dyDescent="0.25">
      <c r="A61512">
        <v>191724</v>
      </c>
      <c r="B61512" t="s">
        <v>169148</v>
      </c>
      <c r="C61512" t="s">
        <v>169149</v>
      </c>
      <c r="D61512" t="s">
        <v>169150</v>
      </c>
    </row>
    <row r="61513" spans="1:5" x14ac:dyDescent="0.25">
      <c r="A61513">
        <v>191726</v>
      </c>
      <c r="B61513" t="s">
        <v>169151</v>
      </c>
      <c r="C61513" t="s">
        <v>169152</v>
      </c>
      <c r="D61513" t="s">
        <v>169153</v>
      </c>
    </row>
    <row r="61514" spans="1:5" x14ac:dyDescent="0.25">
      <c r="A61514">
        <v>191737</v>
      </c>
      <c r="B61514" t="s">
        <v>169154</v>
      </c>
      <c r="D61514" t="s">
        <v>169155</v>
      </c>
      <c r="E61514" t="s">
        <v>169156</v>
      </c>
    </row>
    <row r="61515" spans="1:5" x14ac:dyDescent="0.25">
      <c r="A61515">
        <v>191741</v>
      </c>
      <c r="B61515" t="s">
        <v>169157</v>
      </c>
      <c r="D61515" t="s">
        <v>169158</v>
      </c>
    </row>
    <row r="61516" spans="1:5" x14ac:dyDescent="0.25">
      <c r="A61516">
        <v>191742</v>
      </c>
      <c r="B61516" t="s">
        <v>169159</v>
      </c>
      <c r="C61516" t="s">
        <v>169160</v>
      </c>
      <c r="D61516" t="s">
        <v>169161</v>
      </c>
      <c r="E61516" t="s">
        <v>10</v>
      </c>
    </row>
    <row r="61517" spans="1:5" x14ac:dyDescent="0.25">
      <c r="A61517">
        <v>191746</v>
      </c>
      <c r="B61517" t="s">
        <v>169162</v>
      </c>
      <c r="D61517" t="s">
        <v>169163</v>
      </c>
    </row>
    <row r="61518" spans="1:5" x14ac:dyDescent="0.25">
      <c r="A61518">
        <v>191752</v>
      </c>
      <c r="B61518" t="s">
        <v>169164</v>
      </c>
      <c r="D61518" t="s">
        <v>169165</v>
      </c>
      <c r="E61518" t="s">
        <v>169166</v>
      </c>
    </row>
    <row r="61519" spans="1:5" x14ac:dyDescent="0.25">
      <c r="A61519">
        <v>191754</v>
      </c>
      <c r="B61519" t="s">
        <v>169167</v>
      </c>
      <c r="D61519" t="s">
        <v>169168</v>
      </c>
      <c r="E61519" t="s">
        <v>169169</v>
      </c>
    </row>
    <row r="61520" spans="1:5" x14ac:dyDescent="0.25">
      <c r="A61520">
        <v>191763</v>
      </c>
      <c r="B61520" t="s">
        <v>169170</v>
      </c>
      <c r="C61520" t="s">
        <v>169171</v>
      </c>
      <c r="D61520" t="s">
        <v>169172</v>
      </c>
      <c r="E61520" t="s">
        <v>169173</v>
      </c>
    </row>
    <row r="61521" spans="1:5" x14ac:dyDescent="0.25">
      <c r="A61521">
        <v>191770</v>
      </c>
      <c r="B61521" t="s">
        <v>169174</v>
      </c>
      <c r="D61521" t="s">
        <v>169175</v>
      </c>
    </row>
    <row r="61522" spans="1:5" x14ac:dyDescent="0.25">
      <c r="A61522">
        <v>191773</v>
      </c>
      <c r="B61522" t="s">
        <v>169176</v>
      </c>
      <c r="C61522" t="s">
        <v>4433</v>
      </c>
      <c r="D61522" t="s">
        <v>169177</v>
      </c>
      <c r="E61522" t="s">
        <v>169178</v>
      </c>
    </row>
    <row r="61523" spans="1:5" x14ac:dyDescent="0.25">
      <c r="A61523">
        <v>191776</v>
      </c>
      <c r="B61523" t="s">
        <v>169179</v>
      </c>
      <c r="C61523" t="s">
        <v>169180</v>
      </c>
      <c r="D61523" t="s">
        <v>169181</v>
      </c>
      <c r="E61523" t="s">
        <v>169182</v>
      </c>
    </row>
    <row r="61524" spans="1:5" x14ac:dyDescent="0.25">
      <c r="A61524">
        <v>191782</v>
      </c>
      <c r="B61524" t="s">
        <v>169183</v>
      </c>
      <c r="C61524" t="s">
        <v>169184</v>
      </c>
      <c r="D61524" t="s">
        <v>169185</v>
      </c>
      <c r="E61524" t="s">
        <v>169186</v>
      </c>
    </row>
    <row r="61525" spans="1:5" x14ac:dyDescent="0.25">
      <c r="A61525">
        <v>191783</v>
      </c>
      <c r="B61525" t="s">
        <v>169187</v>
      </c>
      <c r="D61525" t="s">
        <v>169188</v>
      </c>
      <c r="E61525" t="s">
        <v>169189</v>
      </c>
    </row>
    <row r="61526" spans="1:5" x14ac:dyDescent="0.25">
      <c r="A61526">
        <v>191787</v>
      </c>
      <c r="B61526" t="s">
        <v>169190</v>
      </c>
      <c r="D61526" t="s">
        <v>169191</v>
      </c>
    </row>
    <row r="61527" spans="1:5" x14ac:dyDescent="0.25">
      <c r="A61527">
        <v>191791</v>
      </c>
      <c r="B61527" t="s">
        <v>169192</v>
      </c>
      <c r="D61527" t="s">
        <v>169193</v>
      </c>
      <c r="E61527" t="s">
        <v>169194</v>
      </c>
    </row>
    <row r="61528" spans="1:5" x14ac:dyDescent="0.25">
      <c r="A61528">
        <v>191797</v>
      </c>
      <c r="B61528" t="s">
        <v>169195</v>
      </c>
      <c r="D61528" t="s">
        <v>169196</v>
      </c>
      <c r="E61528" t="s">
        <v>169197</v>
      </c>
    </row>
    <row r="61529" spans="1:5" x14ac:dyDescent="0.25">
      <c r="A61529">
        <v>191800</v>
      </c>
      <c r="B61529" t="s">
        <v>169198</v>
      </c>
      <c r="C61529" t="s">
        <v>169199</v>
      </c>
      <c r="D61529" t="s">
        <v>169200</v>
      </c>
    </row>
    <row r="61530" spans="1:5" x14ac:dyDescent="0.25">
      <c r="A61530">
        <v>191802</v>
      </c>
      <c r="B61530" t="s">
        <v>169201</v>
      </c>
      <c r="C61530" t="s">
        <v>169202</v>
      </c>
      <c r="D61530" t="s">
        <v>169203</v>
      </c>
    </row>
    <row r="61531" spans="1:5" x14ac:dyDescent="0.25">
      <c r="A61531">
        <v>191811</v>
      </c>
      <c r="B61531" t="s">
        <v>169204</v>
      </c>
      <c r="D61531" t="s">
        <v>169205</v>
      </c>
    </row>
    <row r="61532" spans="1:5" x14ac:dyDescent="0.25">
      <c r="A61532">
        <v>191815</v>
      </c>
      <c r="B61532" t="s">
        <v>169206</v>
      </c>
      <c r="D61532" t="s">
        <v>169207</v>
      </c>
      <c r="E61532" t="s">
        <v>169208</v>
      </c>
    </row>
    <row r="61533" spans="1:5" x14ac:dyDescent="0.25">
      <c r="A61533">
        <v>191818</v>
      </c>
      <c r="B61533" t="s">
        <v>169209</v>
      </c>
      <c r="C61533" t="s">
        <v>63663</v>
      </c>
      <c r="D61533" t="s">
        <v>169210</v>
      </c>
    </row>
    <row r="61534" spans="1:5" x14ac:dyDescent="0.25">
      <c r="A61534">
        <v>191829</v>
      </c>
      <c r="B61534" t="s">
        <v>169211</v>
      </c>
      <c r="C61534" t="s">
        <v>169212</v>
      </c>
      <c r="D61534" t="s">
        <v>169213</v>
      </c>
      <c r="E61534" t="s">
        <v>10</v>
      </c>
    </row>
    <row r="61535" spans="1:5" x14ac:dyDescent="0.25">
      <c r="A61535">
        <v>191841</v>
      </c>
      <c r="B61535" t="s">
        <v>169214</v>
      </c>
      <c r="D61535" t="s">
        <v>169215</v>
      </c>
      <c r="E61535" t="s">
        <v>10</v>
      </c>
    </row>
    <row r="61536" spans="1:5" x14ac:dyDescent="0.25">
      <c r="A61536">
        <v>191845</v>
      </c>
      <c r="B61536" t="s">
        <v>169216</v>
      </c>
      <c r="C61536" t="s">
        <v>41779</v>
      </c>
      <c r="D61536" t="s">
        <v>169217</v>
      </c>
    </row>
    <row r="61537" spans="1:5" x14ac:dyDescent="0.25">
      <c r="A61537">
        <v>191846</v>
      </c>
      <c r="B61537" t="s">
        <v>169218</v>
      </c>
      <c r="D61537" t="s">
        <v>169219</v>
      </c>
    </row>
    <row r="61538" spans="1:5" x14ac:dyDescent="0.25">
      <c r="A61538">
        <v>191847</v>
      </c>
      <c r="B61538" t="s">
        <v>169220</v>
      </c>
      <c r="C61538" t="s">
        <v>9930</v>
      </c>
      <c r="D61538" t="s">
        <v>169221</v>
      </c>
    </row>
    <row r="61539" spans="1:5" x14ac:dyDescent="0.25">
      <c r="A61539">
        <v>191864</v>
      </c>
      <c r="B61539" t="s">
        <v>169222</v>
      </c>
      <c r="C61539" t="s">
        <v>169223</v>
      </c>
      <c r="D61539" t="s">
        <v>169224</v>
      </c>
      <c r="E61539" t="s">
        <v>169225</v>
      </c>
    </row>
    <row r="61540" spans="1:5" x14ac:dyDescent="0.25">
      <c r="A61540">
        <v>191879</v>
      </c>
      <c r="B61540" t="s">
        <v>169226</v>
      </c>
      <c r="C61540" t="s">
        <v>169227</v>
      </c>
      <c r="D61540" t="s">
        <v>169228</v>
      </c>
      <c r="E61540" t="s">
        <v>169229</v>
      </c>
    </row>
    <row r="61541" spans="1:5" x14ac:dyDescent="0.25">
      <c r="A61541">
        <v>191884</v>
      </c>
      <c r="B61541" t="s">
        <v>169230</v>
      </c>
      <c r="D61541" t="s">
        <v>169231</v>
      </c>
    </row>
    <row r="61542" spans="1:5" x14ac:dyDescent="0.25">
      <c r="A61542">
        <v>191886</v>
      </c>
      <c r="B61542" t="s">
        <v>169232</v>
      </c>
      <c r="D61542" t="s">
        <v>169233</v>
      </c>
      <c r="E61542" t="s">
        <v>90672</v>
      </c>
    </row>
    <row r="61543" spans="1:5" x14ac:dyDescent="0.25">
      <c r="A61543">
        <v>191895</v>
      </c>
      <c r="B61543" t="s">
        <v>169234</v>
      </c>
      <c r="D61543" t="s">
        <v>169235</v>
      </c>
    </row>
    <row r="61544" spans="1:5" x14ac:dyDescent="0.25">
      <c r="A61544">
        <v>191900</v>
      </c>
      <c r="B61544" t="s">
        <v>169236</v>
      </c>
      <c r="D61544" t="s">
        <v>169237</v>
      </c>
      <c r="E61544" t="s">
        <v>10</v>
      </c>
    </row>
    <row r="61545" spans="1:5" x14ac:dyDescent="0.25">
      <c r="A61545">
        <v>191907</v>
      </c>
      <c r="B61545" t="s">
        <v>169238</v>
      </c>
      <c r="C61545" t="s">
        <v>169239</v>
      </c>
      <c r="D61545" t="s">
        <v>169240</v>
      </c>
    </row>
    <row r="61546" spans="1:5" x14ac:dyDescent="0.25">
      <c r="A61546">
        <v>191909</v>
      </c>
      <c r="B61546" t="s">
        <v>169241</v>
      </c>
      <c r="C61546" t="s">
        <v>169242</v>
      </c>
      <c r="D61546" t="s">
        <v>169243</v>
      </c>
    </row>
    <row r="61547" spans="1:5" x14ac:dyDescent="0.25">
      <c r="A61547">
        <v>191910</v>
      </c>
      <c r="B61547" t="s">
        <v>169244</v>
      </c>
      <c r="D61547" t="s">
        <v>169245</v>
      </c>
    </row>
    <row r="61548" spans="1:5" x14ac:dyDescent="0.25">
      <c r="A61548">
        <v>191914</v>
      </c>
      <c r="B61548" t="s">
        <v>169246</v>
      </c>
      <c r="C61548" t="s">
        <v>169247</v>
      </c>
      <c r="D61548" t="s">
        <v>169248</v>
      </c>
      <c r="E61548" t="s">
        <v>10</v>
      </c>
    </row>
    <row r="61549" spans="1:5" x14ac:dyDescent="0.25">
      <c r="A61549">
        <v>191921</v>
      </c>
      <c r="B61549" t="s">
        <v>169249</v>
      </c>
      <c r="D61549" t="s">
        <v>169250</v>
      </c>
      <c r="E61549" t="s">
        <v>10</v>
      </c>
    </row>
    <row r="61550" spans="1:5" x14ac:dyDescent="0.25">
      <c r="A61550">
        <v>191928</v>
      </c>
      <c r="B61550" t="s">
        <v>169251</v>
      </c>
      <c r="C61550" t="s">
        <v>169252</v>
      </c>
      <c r="D61550" t="s">
        <v>169253</v>
      </c>
    </row>
    <row r="61551" spans="1:5" x14ac:dyDescent="0.25">
      <c r="A61551">
        <v>191929</v>
      </c>
      <c r="B61551" t="s">
        <v>169254</v>
      </c>
      <c r="C61551" t="s">
        <v>30398</v>
      </c>
      <c r="D61551" t="s">
        <v>169255</v>
      </c>
      <c r="E61551" t="s">
        <v>169256</v>
      </c>
    </row>
    <row r="61552" spans="1:5" x14ac:dyDescent="0.25">
      <c r="A61552">
        <v>191932</v>
      </c>
      <c r="B61552" t="s">
        <v>169257</v>
      </c>
      <c r="D61552" t="s">
        <v>169258</v>
      </c>
      <c r="E61552" t="s">
        <v>169259</v>
      </c>
    </row>
    <row r="61553" spans="1:5" x14ac:dyDescent="0.25">
      <c r="A61553">
        <v>191933</v>
      </c>
      <c r="B61553" t="s">
        <v>169260</v>
      </c>
      <c r="C61553" t="s">
        <v>169261</v>
      </c>
      <c r="D61553" t="s">
        <v>169262</v>
      </c>
    </row>
    <row r="61554" spans="1:5" x14ac:dyDescent="0.25">
      <c r="A61554">
        <v>191942</v>
      </c>
      <c r="B61554" t="s">
        <v>169263</v>
      </c>
      <c r="C61554" t="s">
        <v>27630</v>
      </c>
      <c r="D61554" t="s">
        <v>169264</v>
      </c>
      <c r="E61554" t="s">
        <v>10</v>
      </c>
    </row>
    <row r="61555" spans="1:5" x14ac:dyDescent="0.25">
      <c r="A61555">
        <v>191943</v>
      </c>
      <c r="B61555" t="s">
        <v>169265</v>
      </c>
      <c r="C61555" t="s">
        <v>169266</v>
      </c>
      <c r="D61555" t="s">
        <v>169267</v>
      </c>
      <c r="E61555" t="s">
        <v>169268</v>
      </c>
    </row>
    <row r="61556" spans="1:5" x14ac:dyDescent="0.25">
      <c r="A61556">
        <v>191948</v>
      </c>
      <c r="B61556" t="s">
        <v>169269</v>
      </c>
      <c r="C61556" t="s">
        <v>169270</v>
      </c>
      <c r="D61556" t="s">
        <v>169271</v>
      </c>
      <c r="E61556" t="s">
        <v>169272</v>
      </c>
    </row>
    <row r="61557" spans="1:5" x14ac:dyDescent="0.25">
      <c r="A61557">
        <v>191949</v>
      </c>
      <c r="B61557" t="s">
        <v>169273</v>
      </c>
      <c r="D61557" t="s">
        <v>169274</v>
      </c>
    </row>
    <row r="61558" spans="1:5" x14ac:dyDescent="0.25">
      <c r="A61558">
        <v>191964</v>
      </c>
      <c r="B61558" t="s">
        <v>169275</v>
      </c>
      <c r="D61558" t="s">
        <v>169276</v>
      </c>
    </row>
    <row r="61559" spans="1:5" x14ac:dyDescent="0.25">
      <c r="A61559">
        <v>191966</v>
      </c>
      <c r="B61559" t="s">
        <v>169277</v>
      </c>
      <c r="C61559" t="s">
        <v>64358</v>
      </c>
      <c r="D61559" t="s">
        <v>169278</v>
      </c>
      <c r="E61559" t="s">
        <v>64360</v>
      </c>
    </row>
    <row r="61560" spans="1:5" x14ac:dyDescent="0.25">
      <c r="A61560">
        <v>191968</v>
      </c>
      <c r="B61560" t="s">
        <v>169279</v>
      </c>
      <c r="C61560" t="s">
        <v>169280</v>
      </c>
      <c r="D61560" t="s">
        <v>169281</v>
      </c>
    </row>
    <row r="61561" spans="1:5" x14ac:dyDescent="0.25">
      <c r="A61561">
        <v>191970</v>
      </c>
      <c r="B61561" t="s">
        <v>169282</v>
      </c>
      <c r="C61561" t="s">
        <v>169283</v>
      </c>
      <c r="D61561" t="s">
        <v>169284</v>
      </c>
      <c r="E61561" t="s">
        <v>169285</v>
      </c>
    </row>
    <row r="61562" spans="1:5" x14ac:dyDescent="0.25">
      <c r="A61562">
        <v>191973</v>
      </c>
      <c r="B61562" t="s">
        <v>169286</v>
      </c>
      <c r="D61562" t="s">
        <v>169287</v>
      </c>
    </row>
    <row r="61563" spans="1:5" x14ac:dyDescent="0.25">
      <c r="A61563">
        <v>191979</v>
      </c>
      <c r="B61563" t="s">
        <v>169288</v>
      </c>
      <c r="D61563" t="s">
        <v>169289</v>
      </c>
    </row>
    <row r="61564" spans="1:5" x14ac:dyDescent="0.25">
      <c r="A61564">
        <v>191983</v>
      </c>
      <c r="B61564" t="s">
        <v>169290</v>
      </c>
      <c r="D61564" t="s">
        <v>169291</v>
      </c>
      <c r="E61564" t="s">
        <v>169292</v>
      </c>
    </row>
    <row r="61565" spans="1:5" x14ac:dyDescent="0.25">
      <c r="A61565">
        <v>191988</v>
      </c>
      <c r="B61565" t="s">
        <v>169293</v>
      </c>
      <c r="C61565" t="s">
        <v>169294</v>
      </c>
      <c r="D61565" t="s">
        <v>169295</v>
      </c>
      <c r="E61565" t="s">
        <v>169296</v>
      </c>
    </row>
    <row r="61566" spans="1:5" x14ac:dyDescent="0.25">
      <c r="A61566">
        <v>191989</v>
      </c>
      <c r="B61566" t="s">
        <v>169297</v>
      </c>
      <c r="D61566" t="s">
        <v>169298</v>
      </c>
      <c r="E61566" t="s">
        <v>169299</v>
      </c>
    </row>
    <row r="61567" spans="1:5" x14ac:dyDescent="0.25">
      <c r="A61567">
        <v>191991</v>
      </c>
      <c r="B61567" t="s">
        <v>169300</v>
      </c>
      <c r="C61567" t="s">
        <v>169301</v>
      </c>
      <c r="D61567" t="s">
        <v>169302</v>
      </c>
      <c r="E61567" t="s">
        <v>169303</v>
      </c>
    </row>
    <row r="61568" spans="1:5" x14ac:dyDescent="0.25">
      <c r="A61568">
        <v>191995</v>
      </c>
      <c r="B61568" t="s">
        <v>169304</v>
      </c>
      <c r="D61568" t="s">
        <v>169305</v>
      </c>
    </row>
    <row r="61569" spans="1:5" x14ac:dyDescent="0.25">
      <c r="A61569">
        <v>192013</v>
      </c>
      <c r="B61569" t="s">
        <v>169306</v>
      </c>
      <c r="C61569" t="s">
        <v>169307</v>
      </c>
      <c r="D61569" t="s">
        <v>169308</v>
      </c>
    </row>
    <row r="61570" spans="1:5" x14ac:dyDescent="0.25">
      <c r="A61570">
        <v>192015</v>
      </c>
      <c r="B61570" t="s">
        <v>169309</v>
      </c>
      <c r="D61570" t="s">
        <v>169310</v>
      </c>
      <c r="E61570" t="s">
        <v>169311</v>
      </c>
    </row>
    <row r="61571" spans="1:5" x14ac:dyDescent="0.25">
      <c r="A61571">
        <v>192019</v>
      </c>
      <c r="B61571" t="s">
        <v>169312</v>
      </c>
      <c r="D61571" t="s">
        <v>169313</v>
      </c>
    </row>
    <row r="61572" spans="1:5" x14ac:dyDescent="0.25">
      <c r="A61572">
        <v>192020</v>
      </c>
      <c r="B61572" t="s">
        <v>169314</v>
      </c>
      <c r="D61572" t="s">
        <v>169315</v>
      </c>
      <c r="E61572" t="s">
        <v>26717</v>
      </c>
    </row>
    <row r="61573" spans="1:5" x14ac:dyDescent="0.25">
      <c r="A61573">
        <v>192029</v>
      </c>
      <c r="B61573" t="s">
        <v>169316</v>
      </c>
      <c r="C61573" t="s">
        <v>169317</v>
      </c>
      <c r="D61573" t="s">
        <v>169318</v>
      </c>
    </row>
    <row r="61574" spans="1:5" x14ac:dyDescent="0.25">
      <c r="A61574">
        <v>192033</v>
      </c>
      <c r="B61574" t="s">
        <v>169319</v>
      </c>
      <c r="D61574" t="s">
        <v>169320</v>
      </c>
      <c r="E61574" t="s">
        <v>9714</v>
      </c>
    </row>
    <row r="61575" spans="1:5" x14ac:dyDescent="0.25">
      <c r="A61575">
        <v>192034</v>
      </c>
      <c r="B61575" t="s">
        <v>169321</v>
      </c>
      <c r="C61575" t="s">
        <v>169322</v>
      </c>
      <c r="D61575" t="s">
        <v>169323</v>
      </c>
    </row>
    <row r="61576" spans="1:5" x14ac:dyDescent="0.25">
      <c r="A61576">
        <v>192036</v>
      </c>
      <c r="B61576" t="s">
        <v>169324</v>
      </c>
      <c r="D61576" t="s">
        <v>169325</v>
      </c>
    </row>
    <row r="61577" spans="1:5" x14ac:dyDescent="0.25">
      <c r="A61577">
        <v>192037</v>
      </c>
      <c r="B61577" t="s">
        <v>169326</v>
      </c>
      <c r="C61577" t="s">
        <v>42755</v>
      </c>
      <c r="D61577" t="s">
        <v>169327</v>
      </c>
      <c r="E61577" t="s">
        <v>169328</v>
      </c>
    </row>
    <row r="61578" spans="1:5" x14ac:dyDescent="0.25">
      <c r="A61578">
        <v>192045</v>
      </c>
      <c r="B61578" t="s">
        <v>169329</v>
      </c>
      <c r="C61578" t="s">
        <v>169330</v>
      </c>
      <c r="D61578" t="s">
        <v>169331</v>
      </c>
      <c r="E61578" t="s">
        <v>10</v>
      </c>
    </row>
    <row r="61579" spans="1:5" x14ac:dyDescent="0.25">
      <c r="A61579">
        <v>192046</v>
      </c>
      <c r="B61579" t="s">
        <v>169332</v>
      </c>
      <c r="D61579" t="s">
        <v>169333</v>
      </c>
      <c r="E61579" t="s">
        <v>169334</v>
      </c>
    </row>
    <row r="61580" spans="1:5" x14ac:dyDescent="0.25">
      <c r="A61580">
        <v>192052</v>
      </c>
      <c r="B61580" t="s">
        <v>169335</v>
      </c>
      <c r="D61580" t="s">
        <v>169336</v>
      </c>
    </row>
    <row r="61581" spans="1:5" x14ac:dyDescent="0.25">
      <c r="A61581">
        <v>192055</v>
      </c>
      <c r="B61581" t="s">
        <v>169337</v>
      </c>
      <c r="C61581" t="s">
        <v>11218</v>
      </c>
      <c r="D61581" t="s">
        <v>169338</v>
      </c>
    </row>
    <row r="61582" spans="1:5" x14ac:dyDescent="0.25">
      <c r="A61582">
        <v>192058</v>
      </c>
      <c r="B61582" t="s">
        <v>169339</v>
      </c>
      <c r="C61582" t="s">
        <v>122587</v>
      </c>
      <c r="D61582" t="s">
        <v>169340</v>
      </c>
      <c r="E61582" t="s">
        <v>169341</v>
      </c>
    </row>
    <row r="61583" spans="1:5" x14ac:dyDescent="0.25">
      <c r="A61583">
        <v>192065</v>
      </c>
      <c r="B61583" t="s">
        <v>169342</v>
      </c>
      <c r="C61583" t="s">
        <v>5605</v>
      </c>
      <c r="D61583" t="s">
        <v>169343</v>
      </c>
      <c r="E61583" t="s">
        <v>10</v>
      </c>
    </row>
    <row r="61584" spans="1:5" x14ac:dyDescent="0.25">
      <c r="A61584">
        <v>192074</v>
      </c>
      <c r="B61584" t="s">
        <v>169344</v>
      </c>
      <c r="D61584" t="s">
        <v>169345</v>
      </c>
      <c r="E61584" t="s">
        <v>26717</v>
      </c>
    </row>
    <row r="61585" spans="1:5" x14ac:dyDescent="0.25">
      <c r="A61585">
        <v>192077</v>
      </c>
      <c r="B61585" t="s">
        <v>169346</v>
      </c>
      <c r="D61585" t="s">
        <v>169347</v>
      </c>
      <c r="E61585" t="s">
        <v>169348</v>
      </c>
    </row>
    <row r="61586" spans="1:5" x14ac:dyDescent="0.25">
      <c r="A61586">
        <v>192086</v>
      </c>
      <c r="B61586" t="s">
        <v>169349</v>
      </c>
      <c r="D61586" t="s">
        <v>169350</v>
      </c>
    </row>
    <row r="61587" spans="1:5" x14ac:dyDescent="0.25">
      <c r="A61587">
        <v>192088</v>
      </c>
      <c r="B61587" t="s">
        <v>169351</v>
      </c>
      <c r="D61587" t="s">
        <v>169352</v>
      </c>
      <c r="E61587" t="s">
        <v>169353</v>
      </c>
    </row>
    <row r="61588" spans="1:5" x14ac:dyDescent="0.25">
      <c r="A61588">
        <v>192103</v>
      </c>
      <c r="B61588" t="s">
        <v>169354</v>
      </c>
      <c r="D61588" t="s">
        <v>169355</v>
      </c>
    </row>
    <row r="61589" spans="1:5" x14ac:dyDescent="0.25">
      <c r="A61589">
        <v>192105</v>
      </c>
      <c r="B61589" t="s">
        <v>169356</v>
      </c>
      <c r="D61589" t="s">
        <v>169357</v>
      </c>
      <c r="E61589" t="s">
        <v>169358</v>
      </c>
    </row>
    <row r="61590" spans="1:5" x14ac:dyDescent="0.25">
      <c r="A61590">
        <v>192126</v>
      </c>
      <c r="B61590" t="s">
        <v>169359</v>
      </c>
      <c r="D61590" t="s">
        <v>169360</v>
      </c>
    </row>
    <row r="61591" spans="1:5" x14ac:dyDescent="0.25">
      <c r="A61591">
        <v>192127</v>
      </c>
      <c r="B61591" t="s">
        <v>169361</v>
      </c>
      <c r="D61591" t="s">
        <v>169362</v>
      </c>
      <c r="E61591" t="s">
        <v>169363</v>
      </c>
    </row>
    <row r="61592" spans="1:5" x14ac:dyDescent="0.25">
      <c r="A61592">
        <v>192137</v>
      </c>
      <c r="B61592" t="s">
        <v>169364</v>
      </c>
      <c r="D61592" t="s">
        <v>169365</v>
      </c>
      <c r="E61592" t="s">
        <v>169366</v>
      </c>
    </row>
    <row r="61593" spans="1:5" x14ac:dyDescent="0.25">
      <c r="A61593">
        <v>192138</v>
      </c>
      <c r="B61593" t="s">
        <v>169367</v>
      </c>
      <c r="D61593" t="s">
        <v>169368</v>
      </c>
      <c r="E61593" t="s">
        <v>10</v>
      </c>
    </row>
    <row r="61594" spans="1:5" x14ac:dyDescent="0.25">
      <c r="A61594">
        <v>192147</v>
      </c>
      <c r="B61594" t="s">
        <v>169369</v>
      </c>
      <c r="D61594" t="s">
        <v>169370</v>
      </c>
    </row>
    <row r="61595" spans="1:5" x14ac:dyDescent="0.25">
      <c r="A61595">
        <v>192152</v>
      </c>
      <c r="B61595" t="s">
        <v>169371</v>
      </c>
      <c r="D61595" t="s">
        <v>169372</v>
      </c>
      <c r="E61595" t="s">
        <v>169373</v>
      </c>
    </row>
    <row r="61596" spans="1:5" x14ac:dyDescent="0.25">
      <c r="A61596">
        <v>192153</v>
      </c>
      <c r="B61596" t="s">
        <v>169374</v>
      </c>
      <c r="D61596" t="s">
        <v>169375</v>
      </c>
    </row>
    <row r="61597" spans="1:5" x14ac:dyDescent="0.25">
      <c r="A61597">
        <v>192154</v>
      </c>
      <c r="B61597" t="s">
        <v>169376</v>
      </c>
      <c r="D61597" t="s">
        <v>169377</v>
      </c>
      <c r="E61597" t="s">
        <v>10</v>
      </c>
    </row>
    <row r="61598" spans="1:5" x14ac:dyDescent="0.25">
      <c r="A61598">
        <v>192155</v>
      </c>
      <c r="B61598" t="s">
        <v>169378</v>
      </c>
      <c r="C61598" t="s">
        <v>82060</v>
      </c>
      <c r="D61598" t="s">
        <v>169379</v>
      </c>
      <c r="E61598" t="s">
        <v>82062</v>
      </c>
    </row>
    <row r="61599" spans="1:5" x14ac:dyDescent="0.25">
      <c r="A61599">
        <v>192163</v>
      </c>
      <c r="B61599" t="s">
        <v>169380</v>
      </c>
      <c r="C61599" t="s">
        <v>5155</v>
      </c>
      <c r="D61599" t="s">
        <v>169381</v>
      </c>
    </row>
    <row r="61600" spans="1:5" x14ac:dyDescent="0.25">
      <c r="A61600">
        <v>192168</v>
      </c>
      <c r="B61600" t="s">
        <v>169382</v>
      </c>
      <c r="D61600" t="s">
        <v>169383</v>
      </c>
    </row>
    <row r="61601" spans="1:5" x14ac:dyDescent="0.25">
      <c r="A61601">
        <v>192176</v>
      </c>
      <c r="B61601" t="s">
        <v>169384</v>
      </c>
      <c r="C61601" t="s">
        <v>169385</v>
      </c>
      <c r="D61601" t="s">
        <v>169386</v>
      </c>
      <c r="E61601" t="s">
        <v>169387</v>
      </c>
    </row>
    <row r="61602" spans="1:5" x14ac:dyDescent="0.25">
      <c r="A61602">
        <v>192181</v>
      </c>
      <c r="B61602" t="s">
        <v>169388</v>
      </c>
      <c r="C61602" t="s">
        <v>169389</v>
      </c>
      <c r="D61602" t="s">
        <v>169390</v>
      </c>
      <c r="E61602" t="s">
        <v>10</v>
      </c>
    </row>
    <row r="61603" spans="1:5" x14ac:dyDescent="0.25">
      <c r="A61603">
        <v>192195</v>
      </c>
      <c r="B61603" t="s">
        <v>169391</v>
      </c>
      <c r="D61603" t="s">
        <v>169392</v>
      </c>
      <c r="E61603" t="s">
        <v>169393</v>
      </c>
    </row>
    <row r="61604" spans="1:5" x14ac:dyDescent="0.25">
      <c r="A61604">
        <v>192197</v>
      </c>
      <c r="B61604" t="s">
        <v>169394</v>
      </c>
      <c r="D61604" t="s">
        <v>169395</v>
      </c>
    </row>
    <row r="61605" spans="1:5" x14ac:dyDescent="0.25">
      <c r="A61605">
        <v>192201</v>
      </c>
      <c r="B61605" t="s">
        <v>169396</v>
      </c>
      <c r="D61605" t="s">
        <v>169397</v>
      </c>
      <c r="E61605" t="s">
        <v>169398</v>
      </c>
    </row>
    <row r="61606" spans="1:5" x14ac:dyDescent="0.25">
      <c r="A61606">
        <v>192204</v>
      </c>
      <c r="B61606" t="s">
        <v>169399</v>
      </c>
      <c r="C61606" t="s">
        <v>169400</v>
      </c>
      <c r="D61606" t="s">
        <v>169401</v>
      </c>
    </row>
    <row r="61607" spans="1:5" x14ac:dyDescent="0.25">
      <c r="A61607">
        <v>192213</v>
      </c>
      <c r="B61607" t="s">
        <v>169402</v>
      </c>
      <c r="D61607" t="s">
        <v>169403</v>
      </c>
      <c r="E61607" t="s">
        <v>169404</v>
      </c>
    </row>
    <row r="61608" spans="1:5" x14ac:dyDescent="0.25">
      <c r="A61608">
        <v>192216</v>
      </c>
      <c r="B61608" t="s">
        <v>169405</v>
      </c>
      <c r="C61608" t="s">
        <v>169406</v>
      </c>
      <c r="D61608" t="s">
        <v>169407</v>
      </c>
      <c r="E61608" t="s">
        <v>169408</v>
      </c>
    </row>
    <row r="61609" spans="1:5" x14ac:dyDescent="0.25">
      <c r="A61609">
        <v>192217</v>
      </c>
      <c r="B61609" t="s">
        <v>169409</v>
      </c>
      <c r="C61609" t="s">
        <v>169410</v>
      </c>
      <c r="D61609" t="s">
        <v>169411</v>
      </c>
      <c r="E61609" t="s">
        <v>169412</v>
      </c>
    </row>
    <row r="61610" spans="1:5" x14ac:dyDescent="0.25">
      <c r="A61610">
        <v>192218</v>
      </c>
      <c r="B61610" t="s">
        <v>169413</v>
      </c>
      <c r="C61610" t="s">
        <v>169414</v>
      </c>
      <c r="D61610" t="s">
        <v>169415</v>
      </c>
    </row>
    <row r="61611" spans="1:5" x14ac:dyDescent="0.25">
      <c r="A61611">
        <v>192220</v>
      </c>
      <c r="B61611" t="s">
        <v>169416</v>
      </c>
      <c r="C61611" t="s">
        <v>87782</v>
      </c>
      <c r="D61611" t="s">
        <v>169417</v>
      </c>
      <c r="E61611" t="s">
        <v>169418</v>
      </c>
    </row>
    <row r="61612" spans="1:5" x14ac:dyDescent="0.25">
      <c r="A61612">
        <v>192228</v>
      </c>
      <c r="B61612" t="s">
        <v>169419</v>
      </c>
      <c r="C61612" t="s">
        <v>72079</v>
      </c>
      <c r="D61612" t="s">
        <v>169420</v>
      </c>
      <c r="E61612" t="s">
        <v>10</v>
      </c>
    </row>
    <row r="61613" spans="1:5" x14ac:dyDescent="0.25">
      <c r="A61613">
        <v>192233</v>
      </c>
      <c r="B61613" t="s">
        <v>169421</v>
      </c>
      <c r="C61613" t="s">
        <v>56547</v>
      </c>
      <c r="D61613" t="s">
        <v>169422</v>
      </c>
      <c r="E61613" t="s">
        <v>169423</v>
      </c>
    </row>
    <row r="61614" spans="1:5" x14ac:dyDescent="0.25">
      <c r="A61614">
        <v>192237</v>
      </c>
      <c r="B61614" t="s">
        <v>169424</v>
      </c>
      <c r="C61614" t="s">
        <v>169425</v>
      </c>
      <c r="D61614" t="s">
        <v>169426</v>
      </c>
      <c r="E61614" t="s">
        <v>169427</v>
      </c>
    </row>
    <row r="61615" spans="1:5" x14ac:dyDescent="0.25">
      <c r="A61615">
        <v>192239</v>
      </c>
      <c r="B61615" t="s">
        <v>169428</v>
      </c>
      <c r="D61615" t="s">
        <v>169429</v>
      </c>
    </row>
    <row r="61616" spans="1:5" x14ac:dyDescent="0.25">
      <c r="A61616">
        <v>192256</v>
      </c>
      <c r="B61616" t="s">
        <v>169430</v>
      </c>
      <c r="D61616" t="s">
        <v>169431</v>
      </c>
      <c r="E61616" t="s">
        <v>169432</v>
      </c>
    </row>
    <row r="61617" spans="1:5" x14ac:dyDescent="0.25">
      <c r="A61617">
        <v>192266</v>
      </c>
      <c r="B61617" t="s">
        <v>169433</v>
      </c>
      <c r="D61617" t="s">
        <v>169434</v>
      </c>
    </row>
    <row r="61618" spans="1:5" x14ac:dyDescent="0.25">
      <c r="A61618">
        <v>192279</v>
      </c>
      <c r="B61618" t="s">
        <v>169435</v>
      </c>
      <c r="D61618" t="s">
        <v>169436</v>
      </c>
    </row>
    <row r="61619" spans="1:5" x14ac:dyDescent="0.25">
      <c r="A61619">
        <v>192282</v>
      </c>
      <c r="B61619" t="s">
        <v>169437</v>
      </c>
      <c r="D61619" t="s">
        <v>169438</v>
      </c>
    </row>
    <row r="61620" spans="1:5" x14ac:dyDescent="0.25">
      <c r="A61620">
        <v>192290</v>
      </c>
      <c r="B61620" t="s">
        <v>169439</v>
      </c>
      <c r="C61620" t="s">
        <v>169440</v>
      </c>
      <c r="D61620" t="s">
        <v>169441</v>
      </c>
      <c r="E61620" t="s">
        <v>169442</v>
      </c>
    </row>
    <row r="61621" spans="1:5" x14ac:dyDescent="0.25">
      <c r="A61621">
        <v>192291</v>
      </c>
      <c r="B61621" t="s">
        <v>169443</v>
      </c>
      <c r="D61621" t="s">
        <v>169444</v>
      </c>
      <c r="E61621" t="s">
        <v>169445</v>
      </c>
    </row>
    <row r="61622" spans="1:5" x14ac:dyDescent="0.25">
      <c r="A61622">
        <v>192292</v>
      </c>
      <c r="B61622" t="s">
        <v>169446</v>
      </c>
      <c r="D61622" t="s">
        <v>169447</v>
      </c>
    </row>
    <row r="61623" spans="1:5" x14ac:dyDescent="0.25">
      <c r="A61623">
        <v>192311</v>
      </c>
      <c r="B61623" t="s">
        <v>169448</v>
      </c>
      <c r="C61623" t="s">
        <v>48728</v>
      </c>
      <c r="D61623" t="s">
        <v>169449</v>
      </c>
      <c r="E61623" t="s">
        <v>10</v>
      </c>
    </row>
    <row r="61624" spans="1:5" x14ac:dyDescent="0.25">
      <c r="A61624">
        <v>192313</v>
      </c>
      <c r="B61624" t="s">
        <v>169450</v>
      </c>
      <c r="D61624" t="s">
        <v>169451</v>
      </c>
      <c r="E61624" t="s">
        <v>169452</v>
      </c>
    </row>
    <row r="61625" spans="1:5" x14ac:dyDescent="0.25">
      <c r="A61625">
        <v>192314</v>
      </c>
      <c r="B61625" t="s">
        <v>169453</v>
      </c>
      <c r="C61625" t="s">
        <v>163541</v>
      </c>
      <c r="D61625" t="s">
        <v>169454</v>
      </c>
      <c r="E61625" t="s">
        <v>163543</v>
      </c>
    </row>
    <row r="61626" spans="1:5" x14ac:dyDescent="0.25">
      <c r="A61626">
        <v>192316</v>
      </c>
      <c r="B61626" t="s">
        <v>169455</v>
      </c>
      <c r="D61626" t="s">
        <v>169456</v>
      </c>
      <c r="E61626" t="s">
        <v>169457</v>
      </c>
    </row>
    <row r="61627" spans="1:5" x14ac:dyDescent="0.25">
      <c r="A61627">
        <v>192317</v>
      </c>
      <c r="B61627" t="s">
        <v>169458</v>
      </c>
      <c r="D61627" t="s">
        <v>169459</v>
      </c>
    </row>
    <row r="61628" spans="1:5" x14ac:dyDescent="0.25">
      <c r="A61628">
        <v>192327</v>
      </c>
      <c r="B61628" t="s">
        <v>169460</v>
      </c>
      <c r="D61628" t="s">
        <v>169461</v>
      </c>
    </row>
    <row r="61629" spans="1:5" x14ac:dyDescent="0.25">
      <c r="A61629">
        <v>192328</v>
      </c>
      <c r="B61629" t="s">
        <v>169462</v>
      </c>
      <c r="D61629" t="s">
        <v>169463</v>
      </c>
    </row>
    <row r="61630" spans="1:5" x14ac:dyDescent="0.25">
      <c r="A61630">
        <v>192329</v>
      </c>
      <c r="B61630" t="s">
        <v>169464</v>
      </c>
      <c r="C61630" t="s">
        <v>112205</v>
      </c>
      <c r="D61630" t="s">
        <v>169465</v>
      </c>
      <c r="E61630" t="s">
        <v>169466</v>
      </c>
    </row>
    <row r="61631" spans="1:5" x14ac:dyDescent="0.25">
      <c r="A61631">
        <v>192337</v>
      </c>
      <c r="B61631" t="s">
        <v>169467</v>
      </c>
      <c r="C61631" t="s">
        <v>90638</v>
      </c>
      <c r="D61631" t="s">
        <v>169468</v>
      </c>
    </row>
    <row r="61632" spans="1:5" x14ac:dyDescent="0.25">
      <c r="A61632">
        <v>192345</v>
      </c>
      <c r="B61632" t="s">
        <v>169469</v>
      </c>
      <c r="D61632" t="s">
        <v>169470</v>
      </c>
    </row>
    <row r="61633" spans="1:5" x14ac:dyDescent="0.25">
      <c r="A61633">
        <v>192346</v>
      </c>
      <c r="B61633" t="s">
        <v>169471</v>
      </c>
      <c r="D61633" t="s">
        <v>169472</v>
      </c>
      <c r="E61633" t="s">
        <v>10</v>
      </c>
    </row>
    <row r="61634" spans="1:5" x14ac:dyDescent="0.25">
      <c r="A61634">
        <v>192351</v>
      </c>
      <c r="B61634" t="s">
        <v>169473</v>
      </c>
      <c r="D61634" t="s">
        <v>169474</v>
      </c>
      <c r="E61634" t="s">
        <v>169475</v>
      </c>
    </row>
    <row r="61635" spans="1:5" x14ac:dyDescent="0.25">
      <c r="A61635">
        <v>192356</v>
      </c>
      <c r="B61635" t="s">
        <v>169476</v>
      </c>
      <c r="D61635" t="s">
        <v>169477</v>
      </c>
      <c r="E61635" t="s">
        <v>169478</v>
      </c>
    </row>
    <row r="61636" spans="1:5" x14ac:dyDescent="0.25">
      <c r="A61636">
        <v>192357</v>
      </c>
      <c r="B61636" t="s">
        <v>169479</v>
      </c>
      <c r="D61636" t="s">
        <v>169480</v>
      </c>
    </row>
    <row r="61637" spans="1:5" x14ac:dyDescent="0.25">
      <c r="A61637">
        <v>192366</v>
      </c>
      <c r="B61637" t="s">
        <v>169481</v>
      </c>
      <c r="D61637" t="s">
        <v>169482</v>
      </c>
    </row>
    <row r="61638" spans="1:5" x14ac:dyDescent="0.25">
      <c r="A61638">
        <v>192372</v>
      </c>
      <c r="B61638" t="s">
        <v>169483</v>
      </c>
      <c r="D61638" t="s">
        <v>169484</v>
      </c>
      <c r="E61638" t="s">
        <v>10</v>
      </c>
    </row>
    <row r="61639" spans="1:5" x14ac:dyDescent="0.25">
      <c r="A61639">
        <v>192373</v>
      </c>
      <c r="B61639" t="s">
        <v>169485</v>
      </c>
      <c r="D61639" t="s">
        <v>169486</v>
      </c>
      <c r="E61639" t="s">
        <v>169487</v>
      </c>
    </row>
    <row r="61640" spans="1:5" x14ac:dyDescent="0.25">
      <c r="A61640">
        <v>192376</v>
      </c>
      <c r="B61640" t="s">
        <v>169488</v>
      </c>
      <c r="D61640" t="s">
        <v>169489</v>
      </c>
    </row>
    <row r="61641" spans="1:5" x14ac:dyDescent="0.25">
      <c r="A61641">
        <v>192401</v>
      </c>
      <c r="B61641" t="s">
        <v>169490</v>
      </c>
      <c r="C61641" t="s">
        <v>169491</v>
      </c>
      <c r="D61641" t="s">
        <v>169492</v>
      </c>
      <c r="E61641" t="s">
        <v>169493</v>
      </c>
    </row>
    <row r="61642" spans="1:5" x14ac:dyDescent="0.25">
      <c r="A61642">
        <v>192405</v>
      </c>
      <c r="B61642" t="s">
        <v>169494</v>
      </c>
      <c r="D61642" t="s">
        <v>169495</v>
      </c>
    </row>
    <row r="61643" spans="1:5" x14ac:dyDescent="0.25">
      <c r="A61643">
        <v>192407</v>
      </c>
      <c r="B61643" t="s">
        <v>169496</v>
      </c>
      <c r="C61643" t="s">
        <v>169497</v>
      </c>
      <c r="D61643" t="s">
        <v>169498</v>
      </c>
      <c r="E61643" t="s">
        <v>169499</v>
      </c>
    </row>
    <row r="61644" spans="1:5" x14ac:dyDescent="0.25">
      <c r="A61644">
        <v>192409</v>
      </c>
      <c r="B61644" t="s">
        <v>169500</v>
      </c>
      <c r="C61644" t="s">
        <v>55222</v>
      </c>
      <c r="D61644" t="s">
        <v>169501</v>
      </c>
      <c r="E61644" t="s">
        <v>169502</v>
      </c>
    </row>
    <row r="61645" spans="1:5" x14ac:dyDescent="0.25">
      <c r="A61645">
        <v>192411</v>
      </c>
      <c r="B61645" t="s">
        <v>169503</v>
      </c>
      <c r="D61645" t="s">
        <v>169504</v>
      </c>
      <c r="E61645" t="s">
        <v>169505</v>
      </c>
    </row>
    <row r="61646" spans="1:5" x14ac:dyDescent="0.25">
      <c r="A61646">
        <v>192414</v>
      </c>
      <c r="B61646" t="s">
        <v>169506</v>
      </c>
      <c r="C61646" t="s">
        <v>16806</v>
      </c>
      <c r="D61646" t="s">
        <v>169507</v>
      </c>
      <c r="E61646" t="s">
        <v>169508</v>
      </c>
    </row>
    <row r="61647" spans="1:5" x14ac:dyDescent="0.25">
      <c r="A61647">
        <v>192415</v>
      </c>
      <c r="B61647" t="s">
        <v>169509</v>
      </c>
      <c r="D61647" t="s">
        <v>169510</v>
      </c>
      <c r="E61647" t="s">
        <v>169511</v>
      </c>
    </row>
    <row r="61648" spans="1:5" x14ac:dyDescent="0.25">
      <c r="A61648">
        <v>192436</v>
      </c>
      <c r="B61648" t="s">
        <v>169512</v>
      </c>
      <c r="D61648" t="s">
        <v>169513</v>
      </c>
    </row>
    <row r="61649" spans="1:5" x14ac:dyDescent="0.25">
      <c r="A61649">
        <v>192439</v>
      </c>
      <c r="B61649" t="s">
        <v>169514</v>
      </c>
      <c r="D61649" t="s">
        <v>169515</v>
      </c>
    </row>
    <row r="61650" spans="1:5" x14ac:dyDescent="0.25">
      <c r="A61650">
        <v>192440</v>
      </c>
      <c r="B61650" t="s">
        <v>169516</v>
      </c>
      <c r="C61650" t="s">
        <v>169517</v>
      </c>
      <c r="D61650" t="s">
        <v>169518</v>
      </c>
      <c r="E61650" t="s">
        <v>169519</v>
      </c>
    </row>
    <row r="61651" spans="1:5" x14ac:dyDescent="0.25">
      <c r="A61651">
        <v>192449</v>
      </c>
      <c r="B61651" t="s">
        <v>169520</v>
      </c>
      <c r="C61651" t="s">
        <v>169521</v>
      </c>
      <c r="D61651" t="s">
        <v>169522</v>
      </c>
    </row>
    <row r="61652" spans="1:5" x14ac:dyDescent="0.25">
      <c r="A61652">
        <v>192452</v>
      </c>
      <c r="B61652" t="s">
        <v>169523</v>
      </c>
      <c r="D61652" t="s">
        <v>169524</v>
      </c>
      <c r="E61652" t="s">
        <v>1118</v>
      </c>
    </row>
    <row r="61653" spans="1:5" x14ac:dyDescent="0.25">
      <c r="A61653">
        <v>192454</v>
      </c>
      <c r="B61653" t="s">
        <v>169525</v>
      </c>
      <c r="C61653" t="s">
        <v>169526</v>
      </c>
      <c r="D61653" t="s">
        <v>169527</v>
      </c>
    </row>
    <row r="61654" spans="1:5" x14ac:dyDescent="0.25">
      <c r="A61654">
        <v>192455</v>
      </c>
      <c r="B61654" t="s">
        <v>169528</v>
      </c>
      <c r="D61654" t="s">
        <v>169529</v>
      </c>
      <c r="E61654" t="s">
        <v>10</v>
      </c>
    </row>
    <row r="61655" spans="1:5" x14ac:dyDescent="0.25">
      <c r="A61655">
        <v>192461</v>
      </c>
      <c r="B61655" t="s">
        <v>169530</v>
      </c>
      <c r="D61655" t="s">
        <v>169531</v>
      </c>
    </row>
    <row r="61656" spans="1:5" x14ac:dyDescent="0.25">
      <c r="A61656">
        <v>192465</v>
      </c>
      <c r="B61656" t="s">
        <v>169532</v>
      </c>
      <c r="C61656" t="s">
        <v>169533</v>
      </c>
      <c r="D61656" t="s">
        <v>169534</v>
      </c>
    </row>
    <row r="61657" spans="1:5" x14ac:dyDescent="0.25">
      <c r="A61657">
        <v>192469</v>
      </c>
      <c r="B61657" t="s">
        <v>169535</v>
      </c>
      <c r="C61657" t="s">
        <v>169536</v>
      </c>
      <c r="D61657" t="s">
        <v>169537</v>
      </c>
    </row>
    <row r="61658" spans="1:5" x14ac:dyDescent="0.25">
      <c r="A61658">
        <v>192472</v>
      </c>
      <c r="B61658" t="s">
        <v>169538</v>
      </c>
      <c r="D61658" t="s">
        <v>169539</v>
      </c>
    </row>
    <row r="61659" spans="1:5" x14ac:dyDescent="0.25">
      <c r="A61659">
        <v>192482</v>
      </c>
      <c r="B61659" t="s">
        <v>169540</v>
      </c>
      <c r="D61659" t="s">
        <v>169541</v>
      </c>
    </row>
    <row r="61660" spans="1:5" x14ac:dyDescent="0.25">
      <c r="A61660">
        <v>192491</v>
      </c>
      <c r="B61660" t="s">
        <v>169542</v>
      </c>
      <c r="C61660" t="s">
        <v>169543</v>
      </c>
      <c r="D61660" t="s">
        <v>169544</v>
      </c>
      <c r="E61660" t="s">
        <v>169545</v>
      </c>
    </row>
    <row r="61661" spans="1:5" x14ac:dyDescent="0.25">
      <c r="A61661">
        <v>192496</v>
      </c>
      <c r="B61661" t="s">
        <v>169546</v>
      </c>
      <c r="C61661" t="s">
        <v>169547</v>
      </c>
      <c r="D61661" t="s">
        <v>169548</v>
      </c>
    </row>
    <row r="61662" spans="1:5" x14ac:dyDescent="0.25">
      <c r="A61662">
        <v>192499</v>
      </c>
      <c r="B61662" t="s">
        <v>169549</v>
      </c>
      <c r="D61662" t="s">
        <v>169550</v>
      </c>
    </row>
    <row r="61663" spans="1:5" x14ac:dyDescent="0.25">
      <c r="A61663">
        <v>192512</v>
      </c>
      <c r="B61663" t="s">
        <v>169551</v>
      </c>
      <c r="D61663" t="s">
        <v>169552</v>
      </c>
    </row>
    <row r="61664" spans="1:5" x14ac:dyDescent="0.25">
      <c r="A61664">
        <v>192513</v>
      </c>
      <c r="B61664" t="s">
        <v>169553</v>
      </c>
      <c r="D61664" t="s">
        <v>169554</v>
      </c>
    </row>
    <row r="61665" spans="1:5" x14ac:dyDescent="0.25">
      <c r="A61665">
        <v>192515</v>
      </c>
      <c r="B61665" t="s">
        <v>169555</v>
      </c>
      <c r="C61665" t="s">
        <v>169556</v>
      </c>
      <c r="D61665" t="s">
        <v>169557</v>
      </c>
      <c r="E61665" t="s">
        <v>10</v>
      </c>
    </row>
    <row r="61666" spans="1:5" x14ac:dyDescent="0.25">
      <c r="A61666">
        <v>192516</v>
      </c>
      <c r="B61666" t="s">
        <v>169558</v>
      </c>
      <c r="D61666" t="s">
        <v>169559</v>
      </c>
    </row>
    <row r="61667" spans="1:5" x14ac:dyDescent="0.25">
      <c r="A61667">
        <v>192520</v>
      </c>
      <c r="B61667" t="s">
        <v>169560</v>
      </c>
      <c r="C61667" t="s">
        <v>80684</v>
      </c>
      <c r="D61667" t="s">
        <v>169561</v>
      </c>
      <c r="E61667" t="s">
        <v>10</v>
      </c>
    </row>
    <row r="61668" spans="1:5" x14ac:dyDescent="0.25">
      <c r="A61668">
        <v>192538</v>
      </c>
      <c r="B61668" t="s">
        <v>169562</v>
      </c>
      <c r="D61668" t="s">
        <v>169563</v>
      </c>
      <c r="E61668" t="s">
        <v>169564</v>
      </c>
    </row>
    <row r="61669" spans="1:5" x14ac:dyDescent="0.25">
      <c r="A61669">
        <v>192540</v>
      </c>
      <c r="B61669" t="s">
        <v>169565</v>
      </c>
      <c r="C61669" t="s">
        <v>19552</v>
      </c>
      <c r="D61669" t="s">
        <v>169566</v>
      </c>
    </row>
    <row r="61670" spans="1:5" x14ac:dyDescent="0.25">
      <c r="A61670">
        <v>192544</v>
      </c>
      <c r="B61670" t="s">
        <v>169567</v>
      </c>
      <c r="D61670" t="s">
        <v>169568</v>
      </c>
    </row>
    <row r="61671" spans="1:5" x14ac:dyDescent="0.25">
      <c r="A61671">
        <v>192548</v>
      </c>
      <c r="B61671" t="s">
        <v>169569</v>
      </c>
      <c r="C61671" t="s">
        <v>169570</v>
      </c>
      <c r="D61671" t="s">
        <v>169571</v>
      </c>
      <c r="E61671" t="s">
        <v>169572</v>
      </c>
    </row>
    <row r="61672" spans="1:5" x14ac:dyDescent="0.25">
      <c r="A61672">
        <v>192557</v>
      </c>
      <c r="B61672" t="s">
        <v>169573</v>
      </c>
      <c r="C61672" t="s">
        <v>169574</v>
      </c>
      <c r="D61672" t="s">
        <v>169575</v>
      </c>
      <c r="E61672" t="s">
        <v>169576</v>
      </c>
    </row>
    <row r="61673" spans="1:5" x14ac:dyDescent="0.25">
      <c r="A61673">
        <v>192564</v>
      </c>
      <c r="B61673" t="s">
        <v>169577</v>
      </c>
      <c r="D61673" t="s">
        <v>169578</v>
      </c>
      <c r="E61673" t="s">
        <v>10</v>
      </c>
    </row>
    <row r="61674" spans="1:5" x14ac:dyDescent="0.25">
      <c r="A61674">
        <v>192565</v>
      </c>
      <c r="B61674" t="s">
        <v>169579</v>
      </c>
      <c r="C61674" t="s">
        <v>3982</v>
      </c>
      <c r="D61674" t="s">
        <v>169580</v>
      </c>
    </row>
    <row r="61675" spans="1:5" x14ac:dyDescent="0.25">
      <c r="A61675">
        <v>192566</v>
      </c>
      <c r="B61675" t="s">
        <v>169581</v>
      </c>
      <c r="D61675" t="s">
        <v>169582</v>
      </c>
    </row>
    <row r="61676" spans="1:5" x14ac:dyDescent="0.25">
      <c r="A61676">
        <v>192567</v>
      </c>
      <c r="B61676" t="s">
        <v>169583</v>
      </c>
      <c r="D61676" t="s">
        <v>169584</v>
      </c>
    </row>
    <row r="61677" spans="1:5" x14ac:dyDescent="0.25">
      <c r="A61677">
        <v>192573</v>
      </c>
      <c r="B61677" t="s">
        <v>169585</v>
      </c>
      <c r="C61677" t="s">
        <v>169586</v>
      </c>
      <c r="D61677" t="s">
        <v>169587</v>
      </c>
    </row>
    <row r="61678" spans="1:5" x14ac:dyDescent="0.25">
      <c r="A61678">
        <v>192578</v>
      </c>
      <c r="B61678" t="s">
        <v>169588</v>
      </c>
      <c r="D61678" t="s">
        <v>169589</v>
      </c>
    </row>
    <row r="61679" spans="1:5" x14ac:dyDescent="0.25">
      <c r="A61679">
        <v>192584</v>
      </c>
      <c r="B61679" t="s">
        <v>169590</v>
      </c>
      <c r="D61679" t="s">
        <v>169591</v>
      </c>
    </row>
    <row r="61680" spans="1:5" x14ac:dyDescent="0.25">
      <c r="A61680">
        <v>192587</v>
      </c>
      <c r="B61680" t="s">
        <v>169592</v>
      </c>
      <c r="C61680" t="s">
        <v>169593</v>
      </c>
      <c r="D61680" t="s">
        <v>169594</v>
      </c>
      <c r="E61680" t="s">
        <v>169595</v>
      </c>
    </row>
    <row r="61681" spans="1:5" x14ac:dyDescent="0.25">
      <c r="A61681">
        <v>192596</v>
      </c>
      <c r="B61681" t="s">
        <v>169596</v>
      </c>
      <c r="D61681" t="s">
        <v>169597</v>
      </c>
      <c r="E61681" t="s">
        <v>169598</v>
      </c>
    </row>
    <row r="61682" spans="1:5" x14ac:dyDescent="0.25">
      <c r="A61682">
        <v>192599</v>
      </c>
      <c r="B61682" t="s">
        <v>169599</v>
      </c>
      <c r="C61682" t="s">
        <v>169600</v>
      </c>
      <c r="D61682" t="s">
        <v>169601</v>
      </c>
      <c r="E61682" t="s">
        <v>169602</v>
      </c>
    </row>
    <row r="61683" spans="1:5" x14ac:dyDescent="0.25">
      <c r="A61683">
        <v>192610</v>
      </c>
      <c r="B61683" t="s">
        <v>169603</v>
      </c>
      <c r="D61683" t="s">
        <v>169604</v>
      </c>
    </row>
    <row r="61684" spans="1:5" x14ac:dyDescent="0.25">
      <c r="A61684">
        <v>192613</v>
      </c>
      <c r="B61684" t="s">
        <v>169605</v>
      </c>
      <c r="C61684" t="s">
        <v>169606</v>
      </c>
      <c r="D61684" t="s">
        <v>169607</v>
      </c>
      <c r="E61684" t="s">
        <v>169608</v>
      </c>
    </row>
    <row r="61685" spans="1:5" x14ac:dyDescent="0.25">
      <c r="A61685">
        <v>192616</v>
      </c>
      <c r="B61685" t="s">
        <v>169609</v>
      </c>
      <c r="C61685" t="s">
        <v>42906</v>
      </c>
      <c r="D61685" t="s">
        <v>169610</v>
      </c>
      <c r="E61685" t="s">
        <v>26717</v>
      </c>
    </row>
    <row r="61686" spans="1:5" x14ac:dyDescent="0.25">
      <c r="A61686">
        <v>192622</v>
      </c>
      <c r="B61686" t="s">
        <v>169611</v>
      </c>
      <c r="D61686" t="s">
        <v>169612</v>
      </c>
      <c r="E61686" t="s">
        <v>10</v>
      </c>
    </row>
    <row r="61687" spans="1:5" x14ac:dyDescent="0.25">
      <c r="A61687">
        <v>192623</v>
      </c>
      <c r="B61687" t="s">
        <v>169613</v>
      </c>
      <c r="C61687" t="s">
        <v>169614</v>
      </c>
      <c r="D61687" t="s">
        <v>169615</v>
      </c>
      <c r="E61687" t="s">
        <v>169616</v>
      </c>
    </row>
    <row r="61688" spans="1:5" x14ac:dyDescent="0.25">
      <c r="A61688">
        <v>192626</v>
      </c>
      <c r="B61688" t="s">
        <v>169617</v>
      </c>
      <c r="D61688" t="s">
        <v>169618</v>
      </c>
    </row>
    <row r="61689" spans="1:5" x14ac:dyDescent="0.25">
      <c r="A61689">
        <v>192630</v>
      </c>
      <c r="B61689" t="s">
        <v>169619</v>
      </c>
      <c r="D61689" t="s">
        <v>169620</v>
      </c>
      <c r="E61689" t="s">
        <v>169621</v>
      </c>
    </row>
    <row r="61690" spans="1:5" x14ac:dyDescent="0.25">
      <c r="A61690">
        <v>192631</v>
      </c>
      <c r="B61690" t="s">
        <v>169622</v>
      </c>
      <c r="D61690" t="s">
        <v>169623</v>
      </c>
    </row>
    <row r="61691" spans="1:5" x14ac:dyDescent="0.25">
      <c r="A61691">
        <v>192632</v>
      </c>
      <c r="B61691" t="s">
        <v>169624</v>
      </c>
      <c r="C61691" t="s">
        <v>169625</v>
      </c>
      <c r="D61691" t="s">
        <v>169626</v>
      </c>
      <c r="E61691" t="s">
        <v>169627</v>
      </c>
    </row>
    <row r="61692" spans="1:5" x14ac:dyDescent="0.25">
      <c r="A61692">
        <v>192642</v>
      </c>
      <c r="B61692" t="s">
        <v>169628</v>
      </c>
      <c r="D61692" t="s">
        <v>169629</v>
      </c>
    </row>
    <row r="61693" spans="1:5" x14ac:dyDescent="0.25">
      <c r="A61693">
        <v>192643</v>
      </c>
      <c r="B61693" t="s">
        <v>169630</v>
      </c>
      <c r="C61693" t="s">
        <v>169631</v>
      </c>
      <c r="D61693" t="s">
        <v>169632</v>
      </c>
      <c r="E61693" t="s">
        <v>169633</v>
      </c>
    </row>
    <row r="61694" spans="1:5" x14ac:dyDescent="0.25">
      <c r="A61694">
        <v>192647</v>
      </c>
      <c r="B61694" t="s">
        <v>169634</v>
      </c>
      <c r="D61694" t="s">
        <v>169635</v>
      </c>
    </row>
    <row r="61695" spans="1:5" x14ac:dyDescent="0.25">
      <c r="A61695">
        <v>192649</v>
      </c>
      <c r="B61695" t="s">
        <v>169636</v>
      </c>
      <c r="D61695" t="s">
        <v>169637</v>
      </c>
      <c r="E61695" t="s">
        <v>169638</v>
      </c>
    </row>
    <row r="61696" spans="1:5" x14ac:dyDescent="0.25">
      <c r="A61696">
        <v>192650</v>
      </c>
      <c r="B61696" t="s">
        <v>169639</v>
      </c>
      <c r="C61696" t="s">
        <v>38625</v>
      </c>
      <c r="D61696" t="s">
        <v>169640</v>
      </c>
    </row>
    <row r="61697" spans="1:5" x14ac:dyDescent="0.25">
      <c r="A61697">
        <v>192664</v>
      </c>
      <c r="B61697" t="s">
        <v>169641</v>
      </c>
      <c r="C61697" t="s">
        <v>104039</v>
      </c>
      <c r="D61697" t="s">
        <v>169642</v>
      </c>
      <c r="E61697" t="s">
        <v>169643</v>
      </c>
    </row>
    <row r="61698" spans="1:5" x14ac:dyDescent="0.25">
      <c r="A61698">
        <v>192668</v>
      </c>
      <c r="B61698" t="s">
        <v>169644</v>
      </c>
      <c r="D61698" t="s">
        <v>169645</v>
      </c>
      <c r="E61698" t="s">
        <v>169646</v>
      </c>
    </row>
    <row r="61699" spans="1:5" x14ac:dyDescent="0.25">
      <c r="A61699">
        <v>192669</v>
      </c>
      <c r="B61699" t="s">
        <v>169647</v>
      </c>
      <c r="C61699" t="s">
        <v>36573</v>
      </c>
      <c r="D61699" t="s">
        <v>169648</v>
      </c>
      <c r="E61699" t="s">
        <v>169649</v>
      </c>
    </row>
    <row r="61700" spans="1:5" x14ac:dyDescent="0.25">
      <c r="A61700">
        <v>192670</v>
      </c>
      <c r="B61700" t="s">
        <v>169650</v>
      </c>
      <c r="C61700" t="s">
        <v>169651</v>
      </c>
      <c r="D61700" t="s">
        <v>169652</v>
      </c>
    </row>
    <row r="61701" spans="1:5" x14ac:dyDescent="0.25">
      <c r="A61701">
        <v>192685</v>
      </c>
      <c r="B61701" t="s">
        <v>169653</v>
      </c>
      <c r="D61701" t="s">
        <v>169654</v>
      </c>
    </row>
    <row r="61702" spans="1:5" x14ac:dyDescent="0.25">
      <c r="A61702">
        <v>192686</v>
      </c>
      <c r="B61702" t="s">
        <v>169655</v>
      </c>
      <c r="D61702" t="s">
        <v>169656</v>
      </c>
    </row>
    <row r="61703" spans="1:5" x14ac:dyDescent="0.25">
      <c r="A61703">
        <v>192688</v>
      </c>
      <c r="B61703" t="s">
        <v>169657</v>
      </c>
      <c r="D61703" t="s">
        <v>169658</v>
      </c>
      <c r="E61703" t="s">
        <v>169659</v>
      </c>
    </row>
    <row r="61704" spans="1:5" x14ac:dyDescent="0.25">
      <c r="A61704">
        <v>192689</v>
      </c>
      <c r="B61704" t="s">
        <v>169660</v>
      </c>
      <c r="D61704" t="s">
        <v>169661</v>
      </c>
      <c r="E61704" t="s">
        <v>169662</v>
      </c>
    </row>
    <row r="61705" spans="1:5" x14ac:dyDescent="0.25">
      <c r="A61705">
        <v>192692</v>
      </c>
      <c r="B61705" t="s">
        <v>169663</v>
      </c>
      <c r="D61705" t="s">
        <v>169664</v>
      </c>
      <c r="E61705" t="s">
        <v>9714</v>
      </c>
    </row>
    <row r="61706" spans="1:5" x14ac:dyDescent="0.25">
      <c r="A61706">
        <v>192694</v>
      </c>
      <c r="B61706" t="s">
        <v>169665</v>
      </c>
      <c r="C61706" t="s">
        <v>71046</v>
      </c>
      <c r="D61706" t="s">
        <v>169666</v>
      </c>
      <c r="E61706" t="s">
        <v>169667</v>
      </c>
    </row>
    <row r="61707" spans="1:5" x14ac:dyDescent="0.25">
      <c r="A61707">
        <v>192695</v>
      </c>
      <c r="B61707" t="s">
        <v>169668</v>
      </c>
      <c r="C61707" t="s">
        <v>13410</v>
      </c>
      <c r="D61707" t="s">
        <v>169669</v>
      </c>
      <c r="E61707" t="s">
        <v>169670</v>
      </c>
    </row>
    <row r="61708" spans="1:5" x14ac:dyDescent="0.25">
      <c r="A61708">
        <v>192698</v>
      </c>
      <c r="B61708" t="s">
        <v>169671</v>
      </c>
      <c r="D61708" t="s">
        <v>169672</v>
      </c>
    </row>
    <row r="61709" spans="1:5" x14ac:dyDescent="0.25">
      <c r="A61709">
        <v>192714</v>
      </c>
      <c r="B61709" t="s">
        <v>169673</v>
      </c>
      <c r="D61709" t="s">
        <v>169674</v>
      </c>
      <c r="E61709" t="s">
        <v>169675</v>
      </c>
    </row>
    <row r="61710" spans="1:5" x14ac:dyDescent="0.25">
      <c r="A61710">
        <v>192719</v>
      </c>
      <c r="B61710" t="s">
        <v>169676</v>
      </c>
      <c r="D61710" t="s">
        <v>169677</v>
      </c>
    </row>
    <row r="61711" spans="1:5" x14ac:dyDescent="0.25">
      <c r="A61711">
        <v>192732</v>
      </c>
      <c r="B61711" t="s">
        <v>169678</v>
      </c>
      <c r="D61711" t="s">
        <v>169679</v>
      </c>
      <c r="E61711" t="s">
        <v>169680</v>
      </c>
    </row>
    <row r="61712" spans="1:5" x14ac:dyDescent="0.25">
      <c r="A61712">
        <v>192745</v>
      </c>
      <c r="B61712" t="s">
        <v>169681</v>
      </c>
      <c r="C61712" t="s">
        <v>169682</v>
      </c>
      <c r="D61712" t="s">
        <v>169683</v>
      </c>
    </row>
    <row r="61713" spans="1:5" x14ac:dyDescent="0.25">
      <c r="A61713">
        <v>192746</v>
      </c>
      <c r="B61713" t="s">
        <v>169684</v>
      </c>
      <c r="D61713" t="s">
        <v>169685</v>
      </c>
    </row>
    <row r="61714" spans="1:5" x14ac:dyDescent="0.25">
      <c r="A61714">
        <v>192756</v>
      </c>
      <c r="B61714" t="s">
        <v>169686</v>
      </c>
      <c r="D61714" t="s">
        <v>169687</v>
      </c>
    </row>
    <row r="61715" spans="1:5" x14ac:dyDescent="0.25">
      <c r="A61715">
        <v>192758</v>
      </c>
      <c r="B61715" t="s">
        <v>169688</v>
      </c>
      <c r="D61715" t="s">
        <v>169689</v>
      </c>
    </row>
    <row r="61716" spans="1:5" x14ac:dyDescent="0.25">
      <c r="A61716">
        <v>192759</v>
      </c>
      <c r="B61716" t="s">
        <v>169690</v>
      </c>
      <c r="D61716" t="s">
        <v>169691</v>
      </c>
    </row>
    <row r="61717" spans="1:5" x14ac:dyDescent="0.25">
      <c r="A61717">
        <v>192761</v>
      </c>
      <c r="B61717" t="s">
        <v>169692</v>
      </c>
      <c r="D61717" t="s">
        <v>169693</v>
      </c>
    </row>
    <row r="61718" spans="1:5" x14ac:dyDescent="0.25">
      <c r="A61718">
        <v>192762</v>
      </c>
      <c r="B61718" t="s">
        <v>169694</v>
      </c>
      <c r="C61718" t="s">
        <v>169695</v>
      </c>
      <c r="D61718" t="s">
        <v>169696</v>
      </c>
      <c r="E61718" t="s">
        <v>169697</v>
      </c>
    </row>
    <row r="61719" spans="1:5" x14ac:dyDescent="0.25">
      <c r="A61719">
        <v>192767</v>
      </c>
      <c r="B61719" t="s">
        <v>169698</v>
      </c>
      <c r="C61719" t="s">
        <v>169699</v>
      </c>
      <c r="D61719" t="s">
        <v>169700</v>
      </c>
      <c r="E61719" t="s">
        <v>10</v>
      </c>
    </row>
    <row r="61720" spans="1:5" x14ac:dyDescent="0.25">
      <c r="A61720">
        <v>192768</v>
      </c>
      <c r="B61720" t="s">
        <v>169701</v>
      </c>
      <c r="D61720" t="s">
        <v>169702</v>
      </c>
      <c r="E61720" t="s">
        <v>169703</v>
      </c>
    </row>
    <row r="61721" spans="1:5" x14ac:dyDescent="0.25">
      <c r="A61721">
        <v>192770</v>
      </c>
      <c r="B61721" t="s">
        <v>169704</v>
      </c>
      <c r="C61721" t="s">
        <v>169705</v>
      </c>
      <c r="D61721" t="s">
        <v>169706</v>
      </c>
      <c r="E61721" t="s">
        <v>812</v>
      </c>
    </row>
    <row r="61722" spans="1:5" x14ac:dyDescent="0.25">
      <c r="A61722">
        <v>192773</v>
      </c>
      <c r="B61722" t="s">
        <v>169707</v>
      </c>
      <c r="C61722" t="s">
        <v>39642</v>
      </c>
      <c r="D61722" t="s">
        <v>169708</v>
      </c>
      <c r="E61722" t="s">
        <v>10</v>
      </c>
    </row>
    <row r="61723" spans="1:5" x14ac:dyDescent="0.25">
      <c r="A61723">
        <v>192776</v>
      </c>
      <c r="B61723" t="s">
        <v>169709</v>
      </c>
      <c r="D61723" t="s">
        <v>169710</v>
      </c>
    </row>
    <row r="61724" spans="1:5" x14ac:dyDescent="0.25">
      <c r="A61724">
        <v>192778</v>
      </c>
      <c r="B61724" t="s">
        <v>169711</v>
      </c>
      <c r="D61724" t="s">
        <v>169712</v>
      </c>
    </row>
    <row r="61725" spans="1:5" x14ac:dyDescent="0.25">
      <c r="A61725">
        <v>192788</v>
      </c>
      <c r="B61725" t="s">
        <v>169713</v>
      </c>
      <c r="C61725" t="s">
        <v>13523</v>
      </c>
      <c r="D61725" t="s">
        <v>169714</v>
      </c>
      <c r="E61725" t="s">
        <v>10</v>
      </c>
    </row>
    <row r="61726" spans="1:5" x14ac:dyDescent="0.25">
      <c r="A61726">
        <v>192802</v>
      </c>
      <c r="B61726" t="s">
        <v>169715</v>
      </c>
      <c r="D61726" t="s">
        <v>169716</v>
      </c>
    </row>
    <row r="61727" spans="1:5" x14ac:dyDescent="0.25">
      <c r="A61727">
        <v>192803</v>
      </c>
      <c r="B61727" t="s">
        <v>169717</v>
      </c>
      <c r="C61727" t="s">
        <v>169718</v>
      </c>
      <c r="D61727" t="s">
        <v>169719</v>
      </c>
      <c r="E61727" t="s">
        <v>169720</v>
      </c>
    </row>
    <row r="61728" spans="1:5" x14ac:dyDescent="0.25">
      <c r="A61728">
        <v>192807</v>
      </c>
      <c r="B61728" t="s">
        <v>169721</v>
      </c>
      <c r="D61728" t="s">
        <v>169722</v>
      </c>
    </row>
    <row r="61729" spans="1:5" x14ac:dyDescent="0.25">
      <c r="A61729">
        <v>192811</v>
      </c>
      <c r="B61729" t="s">
        <v>169723</v>
      </c>
      <c r="D61729" t="s">
        <v>169724</v>
      </c>
    </row>
    <row r="61730" spans="1:5" x14ac:dyDescent="0.25">
      <c r="A61730">
        <v>192822</v>
      </c>
      <c r="B61730" t="s">
        <v>169725</v>
      </c>
      <c r="C61730" t="s">
        <v>169726</v>
      </c>
      <c r="D61730" t="s">
        <v>169727</v>
      </c>
    </row>
    <row r="61731" spans="1:5" x14ac:dyDescent="0.25">
      <c r="A61731">
        <v>192825</v>
      </c>
      <c r="B61731" t="s">
        <v>169728</v>
      </c>
      <c r="C61731" t="s">
        <v>169729</v>
      </c>
      <c r="D61731" t="s">
        <v>169730</v>
      </c>
      <c r="E61731" t="s">
        <v>169731</v>
      </c>
    </row>
    <row r="61732" spans="1:5" x14ac:dyDescent="0.25">
      <c r="A61732">
        <v>192827</v>
      </c>
      <c r="B61732" t="s">
        <v>169732</v>
      </c>
      <c r="C61732" t="s">
        <v>169733</v>
      </c>
      <c r="D61732" t="s">
        <v>169734</v>
      </c>
      <c r="E61732" t="s">
        <v>169735</v>
      </c>
    </row>
    <row r="61733" spans="1:5" x14ac:dyDescent="0.25">
      <c r="A61733">
        <v>192838</v>
      </c>
      <c r="B61733" t="s">
        <v>169736</v>
      </c>
      <c r="D61733" t="s">
        <v>169737</v>
      </c>
    </row>
    <row r="61734" spans="1:5" x14ac:dyDescent="0.25">
      <c r="A61734">
        <v>192851</v>
      </c>
      <c r="B61734" t="s">
        <v>169738</v>
      </c>
      <c r="C61734" t="s">
        <v>169739</v>
      </c>
      <c r="D61734" t="s">
        <v>169740</v>
      </c>
    </row>
    <row r="61735" spans="1:5" x14ac:dyDescent="0.25">
      <c r="A61735">
        <v>192859</v>
      </c>
      <c r="B61735" t="s">
        <v>169741</v>
      </c>
      <c r="D61735" t="s">
        <v>169742</v>
      </c>
      <c r="E61735" t="s">
        <v>10</v>
      </c>
    </row>
    <row r="61736" spans="1:5" x14ac:dyDescent="0.25">
      <c r="A61736">
        <v>192862</v>
      </c>
      <c r="B61736" t="s">
        <v>169743</v>
      </c>
      <c r="D61736" t="s">
        <v>169744</v>
      </c>
    </row>
    <row r="61737" spans="1:5" x14ac:dyDescent="0.25">
      <c r="A61737">
        <v>192863</v>
      </c>
      <c r="B61737" t="s">
        <v>169745</v>
      </c>
      <c r="D61737" t="s">
        <v>169746</v>
      </c>
      <c r="E61737" t="s">
        <v>169747</v>
      </c>
    </row>
    <row r="61738" spans="1:5" x14ac:dyDescent="0.25">
      <c r="A61738">
        <v>192864</v>
      </c>
      <c r="B61738" t="s">
        <v>169748</v>
      </c>
      <c r="D61738" t="s">
        <v>169749</v>
      </c>
    </row>
    <row r="61739" spans="1:5" x14ac:dyDescent="0.25">
      <c r="A61739">
        <v>192867</v>
      </c>
      <c r="B61739" t="s">
        <v>169750</v>
      </c>
      <c r="D61739" t="s">
        <v>169751</v>
      </c>
      <c r="E61739" t="s">
        <v>30461</v>
      </c>
    </row>
    <row r="61740" spans="1:5" x14ac:dyDescent="0.25">
      <c r="A61740">
        <v>192869</v>
      </c>
      <c r="B61740" t="s">
        <v>169752</v>
      </c>
      <c r="C61740" t="s">
        <v>169753</v>
      </c>
      <c r="D61740" t="s">
        <v>169754</v>
      </c>
      <c r="E61740" t="s">
        <v>169755</v>
      </c>
    </row>
    <row r="61741" spans="1:5" x14ac:dyDescent="0.25">
      <c r="A61741">
        <v>192870</v>
      </c>
      <c r="B61741" t="s">
        <v>169756</v>
      </c>
      <c r="D61741" t="s">
        <v>169757</v>
      </c>
    </row>
    <row r="61742" spans="1:5" x14ac:dyDescent="0.25">
      <c r="A61742">
        <v>192873</v>
      </c>
      <c r="B61742" t="s">
        <v>169758</v>
      </c>
      <c r="D61742" t="s">
        <v>169759</v>
      </c>
      <c r="E61742" t="s">
        <v>169760</v>
      </c>
    </row>
    <row r="61743" spans="1:5" x14ac:dyDescent="0.25">
      <c r="A61743">
        <v>192877</v>
      </c>
      <c r="B61743" t="s">
        <v>169761</v>
      </c>
      <c r="D61743" t="s">
        <v>169762</v>
      </c>
      <c r="E61743" t="s">
        <v>10</v>
      </c>
    </row>
    <row r="61744" spans="1:5" x14ac:dyDescent="0.25">
      <c r="A61744">
        <v>192878</v>
      </c>
      <c r="B61744" t="s">
        <v>169763</v>
      </c>
      <c r="D61744" t="s">
        <v>169764</v>
      </c>
    </row>
    <row r="61745" spans="1:5" x14ac:dyDescent="0.25">
      <c r="A61745">
        <v>192889</v>
      </c>
      <c r="B61745" t="s">
        <v>169765</v>
      </c>
      <c r="D61745" t="s">
        <v>169766</v>
      </c>
    </row>
    <row r="61746" spans="1:5" x14ac:dyDescent="0.25">
      <c r="A61746">
        <v>192896</v>
      </c>
      <c r="B61746" t="s">
        <v>169767</v>
      </c>
      <c r="C61746" t="s">
        <v>169768</v>
      </c>
      <c r="D61746" t="s">
        <v>169769</v>
      </c>
      <c r="E61746" t="s">
        <v>169770</v>
      </c>
    </row>
    <row r="61747" spans="1:5" x14ac:dyDescent="0.25">
      <c r="A61747">
        <v>192900</v>
      </c>
      <c r="B61747" t="s">
        <v>169771</v>
      </c>
      <c r="D61747" t="s">
        <v>169772</v>
      </c>
    </row>
    <row r="61748" spans="1:5" x14ac:dyDescent="0.25">
      <c r="A61748">
        <v>192910</v>
      </c>
      <c r="B61748" t="s">
        <v>169773</v>
      </c>
      <c r="D61748" t="s">
        <v>169774</v>
      </c>
      <c r="E61748" t="s">
        <v>10</v>
      </c>
    </row>
    <row r="61749" spans="1:5" x14ac:dyDescent="0.25">
      <c r="A61749">
        <v>192916</v>
      </c>
      <c r="B61749" t="s">
        <v>169775</v>
      </c>
      <c r="D61749" t="s">
        <v>169776</v>
      </c>
      <c r="E61749" t="s">
        <v>169777</v>
      </c>
    </row>
    <row r="61750" spans="1:5" x14ac:dyDescent="0.25">
      <c r="A61750">
        <v>192917</v>
      </c>
      <c r="B61750" t="s">
        <v>169778</v>
      </c>
      <c r="D61750" t="s">
        <v>169779</v>
      </c>
      <c r="E61750" t="s">
        <v>169780</v>
      </c>
    </row>
    <row r="61751" spans="1:5" x14ac:dyDescent="0.25">
      <c r="A61751">
        <v>192919</v>
      </c>
      <c r="B61751" t="s">
        <v>169781</v>
      </c>
      <c r="D61751" t="s">
        <v>169782</v>
      </c>
    </row>
    <row r="61752" spans="1:5" x14ac:dyDescent="0.25">
      <c r="A61752">
        <v>192924</v>
      </c>
      <c r="B61752" t="s">
        <v>169783</v>
      </c>
      <c r="C61752" t="s">
        <v>169784</v>
      </c>
      <c r="D61752" t="s">
        <v>169785</v>
      </c>
      <c r="E61752" t="s">
        <v>169786</v>
      </c>
    </row>
    <row r="61753" spans="1:5" x14ac:dyDescent="0.25">
      <c r="A61753">
        <v>192925</v>
      </c>
      <c r="B61753" t="s">
        <v>169787</v>
      </c>
      <c r="D61753" t="s">
        <v>169788</v>
      </c>
    </row>
    <row r="61754" spans="1:5" x14ac:dyDescent="0.25">
      <c r="A61754">
        <v>192929</v>
      </c>
      <c r="B61754" t="s">
        <v>169789</v>
      </c>
      <c r="C61754" t="s">
        <v>40525</v>
      </c>
      <c r="D61754" t="s">
        <v>169790</v>
      </c>
      <c r="E61754" t="s">
        <v>169791</v>
      </c>
    </row>
    <row r="61755" spans="1:5" x14ac:dyDescent="0.25">
      <c r="A61755">
        <v>192932</v>
      </c>
      <c r="B61755" t="s">
        <v>169792</v>
      </c>
      <c r="C61755" t="s">
        <v>169793</v>
      </c>
      <c r="D61755" t="s">
        <v>169794</v>
      </c>
      <c r="E61755" t="s">
        <v>169795</v>
      </c>
    </row>
    <row r="61756" spans="1:5" x14ac:dyDescent="0.25">
      <c r="A61756">
        <v>192937</v>
      </c>
      <c r="B61756" t="s">
        <v>169796</v>
      </c>
      <c r="D61756" t="s">
        <v>169797</v>
      </c>
      <c r="E61756" t="s">
        <v>12298</v>
      </c>
    </row>
    <row r="61757" spans="1:5" x14ac:dyDescent="0.25">
      <c r="A61757">
        <v>192939</v>
      </c>
      <c r="B61757" t="s">
        <v>169798</v>
      </c>
      <c r="D61757" t="s">
        <v>169799</v>
      </c>
      <c r="E61757" t="s">
        <v>169800</v>
      </c>
    </row>
    <row r="61758" spans="1:5" x14ac:dyDescent="0.25">
      <c r="A61758">
        <v>192940</v>
      </c>
      <c r="B61758" t="s">
        <v>169801</v>
      </c>
      <c r="D61758" t="s">
        <v>169802</v>
      </c>
      <c r="E61758" t="s">
        <v>169803</v>
      </c>
    </row>
    <row r="61759" spans="1:5" x14ac:dyDescent="0.25">
      <c r="A61759">
        <v>192943</v>
      </c>
      <c r="B61759" t="s">
        <v>169804</v>
      </c>
      <c r="D61759" t="s">
        <v>169805</v>
      </c>
    </row>
    <row r="61760" spans="1:5" x14ac:dyDescent="0.25">
      <c r="A61760">
        <v>192946</v>
      </c>
      <c r="B61760" t="s">
        <v>169806</v>
      </c>
      <c r="D61760" t="s">
        <v>169807</v>
      </c>
      <c r="E61760" t="s">
        <v>10</v>
      </c>
    </row>
    <row r="61761" spans="1:5" x14ac:dyDescent="0.25">
      <c r="A61761">
        <v>192947</v>
      </c>
      <c r="B61761" t="s">
        <v>169808</v>
      </c>
      <c r="D61761" t="s">
        <v>169809</v>
      </c>
      <c r="E61761" t="s">
        <v>169810</v>
      </c>
    </row>
    <row r="61762" spans="1:5" x14ac:dyDescent="0.25">
      <c r="A61762">
        <v>192950</v>
      </c>
      <c r="B61762" t="s">
        <v>169811</v>
      </c>
      <c r="D61762" t="s">
        <v>169812</v>
      </c>
    </row>
    <row r="61763" spans="1:5" x14ac:dyDescent="0.25">
      <c r="A61763">
        <v>192955</v>
      </c>
      <c r="B61763" t="s">
        <v>169813</v>
      </c>
      <c r="D61763" t="s">
        <v>169814</v>
      </c>
      <c r="E61763" t="s">
        <v>169815</v>
      </c>
    </row>
    <row r="61764" spans="1:5" x14ac:dyDescent="0.25">
      <c r="A61764">
        <v>192960</v>
      </c>
      <c r="B61764" t="s">
        <v>169816</v>
      </c>
      <c r="C61764" t="s">
        <v>80067</v>
      </c>
      <c r="D61764" t="s">
        <v>169817</v>
      </c>
    </row>
    <row r="61765" spans="1:5" x14ac:dyDescent="0.25">
      <c r="A61765">
        <v>192964</v>
      </c>
      <c r="B61765" t="s">
        <v>169818</v>
      </c>
      <c r="D61765" t="s">
        <v>169819</v>
      </c>
      <c r="E61765" t="s">
        <v>169820</v>
      </c>
    </row>
    <row r="61766" spans="1:5" x14ac:dyDescent="0.25">
      <c r="A61766">
        <v>192972</v>
      </c>
      <c r="B61766" t="s">
        <v>169821</v>
      </c>
      <c r="D61766" t="s">
        <v>169822</v>
      </c>
      <c r="E61766" t="s">
        <v>169823</v>
      </c>
    </row>
    <row r="61767" spans="1:5" x14ac:dyDescent="0.25">
      <c r="A61767">
        <v>192976</v>
      </c>
      <c r="B61767" t="s">
        <v>169824</v>
      </c>
      <c r="D61767" t="s">
        <v>169825</v>
      </c>
    </row>
    <row r="61768" spans="1:5" x14ac:dyDescent="0.25">
      <c r="A61768">
        <v>192981</v>
      </c>
      <c r="B61768" t="s">
        <v>169826</v>
      </c>
      <c r="D61768" t="s">
        <v>169827</v>
      </c>
    </row>
    <row r="61769" spans="1:5" x14ac:dyDescent="0.25">
      <c r="A61769">
        <v>192983</v>
      </c>
      <c r="B61769" t="s">
        <v>169828</v>
      </c>
      <c r="D61769" t="s">
        <v>169829</v>
      </c>
      <c r="E61769" t="s">
        <v>10</v>
      </c>
    </row>
    <row r="61770" spans="1:5" x14ac:dyDescent="0.25">
      <c r="A61770">
        <v>192990</v>
      </c>
      <c r="B61770" t="s">
        <v>169830</v>
      </c>
      <c r="D61770" t="s">
        <v>169831</v>
      </c>
      <c r="E61770" t="s">
        <v>169832</v>
      </c>
    </row>
    <row r="61771" spans="1:5" x14ac:dyDescent="0.25">
      <c r="A61771">
        <v>192993</v>
      </c>
      <c r="B61771" t="s">
        <v>169833</v>
      </c>
      <c r="D61771" t="s">
        <v>169834</v>
      </c>
    </row>
    <row r="61772" spans="1:5" x14ac:dyDescent="0.25">
      <c r="A61772">
        <v>192999</v>
      </c>
      <c r="B61772" t="s">
        <v>169835</v>
      </c>
      <c r="D61772" t="s">
        <v>169836</v>
      </c>
      <c r="E61772" t="s">
        <v>10</v>
      </c>
    </row>
    <row r="61773" spans="1:5" x14ac:dyDescent="0.25">
      <c r="A61773">
        <v>193004</v>
      </c>
      <c r="B61773" t="s">
        <v>169837</v>
      </c>
      <c r="C61773" t="s">
        <v>108769</v>
      </c>
      <c r="D61773" t="s">
        <v>169838</v>
      </c>
    </row>
    <row r="61774" spans="1:5" x14ac:dyDescent="0.25">
      <c r="A61774">
        <v>193006</v>
      </c>
      <c r="B61774" t="s">
        <v>169839</v>
      </c>
      <c r="C61774" t="s">
        <v>169840</v>
      </c>
      <c r="D61774" t="s">
        <v>169841</v>
      </c>
      <c r="E61774" t="s">
        <v>169842</v>
      </c>
    </row>
    <row r="61775" spans="1:5" x14ac:dyDescent="0.25">
      <c r="A61775">
        <v>193010</v>
      </c>
      <c r="B61775" t="s">
        <v>169843</v>
      </c>
      <c r="C61775" t="s">
        <v>169844</v>
      </c>
      <c r="D61775" t="s">
        <v>169845</v>
      </c>
      <c r="E61775" t="s">
        <v>10</v>
      </c>
    </row>
    <row r="61776" spans="1:5" x14ac:dyDescent="0.25">
      <c r="A61776">
        <v>193012</v>
      </c>
      <c r="B61776" t="s">
        <v>169846</v>
      </c>
      <c r="D61776" t="s">
        <v>169847</v>
      </c>
    </row>
    <row r="61777" spans="1:5" x14ac:dyDescent="0.25">
      <c r="A61777">
        <v>193020</v>
      </c>
      <c r="B61777" t="s">
        <v>169848</v>
      </c>
      <c r="C61777" t="s">
        <v>1221</v>
      </c>
      <c r="D61777" t="s">
        <v>169849</v>
      </c>
      <c r="E61777" t="s">
        <v>169850</v>
      </c>
    </row>
    <row r="61778" spans="1:5" x14ac:dyDescent="0.25">
      <c r="A61778">
        <v>193035</v>
      </c>
      <c r="B61778" t="s">
        <v>169851</v>
      </c>
      <c r="D61778" t="s">
        <v>169852</v>
      </c>
    </row>
    <row r="61779" spans="1:5" x14ac:dyDescent="0.25">
      <c r="A61779">
        <v>193040</v>
      </c>
      <c r="B61779" t="s">
        <v>169853</v>
      </c>
      <c r="D61779" t="s">
        <v>169854</v>
      </c>
    </row>
    <row r="61780" spans="1:5" x14ac:dyDescent="0.25">
      <c r="A61780">
        <v>193042</v>
      </c>
      <c r="B61780" t="s">
        <v>169855</v>
      </c>
      <c r="C61780" t="s">
        <v>129358</v>
      </c>
      <c r="D61780" t="s">
        <v>169856</v>
      </c>
      <c r="E61780" t="s">
        <v>169857</v>
      </c>
    </row>
    <row r="61781" spans="1:5" x14ac:dyDescent="0.25">
      <c r="A61781">
        <v>193063</v>
      </c>
      <c r="B61781" t="s">
        <v>169858</v>
      </c>
      <c r="C61781" t="s">
        <v>169859</v>
      </c>
      <c r="D61781" t="s">
        <v>169860</v>
      </c>
    </row>
    <row r="61782" spans="1:5" x14ac:dyDescent="0.25">
      <c r="A61782">
        <v>193065</v>
      </c>
      <c r="B61782" t="s">
        <v>169861</v>
      </c>
      <c r="D61782" t="s">
        <v>169862</v>
      </c>
    </row>
    <row r="61783" spans="1:5" x14ac:dyDescent="0.25">
      <c r="A61783">
        <v>193071</v>
      </c>
      <c r="B61783" t="s">
        <v>169863</v>
      </c>
      <c r="D61783" t="s">
        <v>169864</v>
      </c>
      <c r="E61783" t="s">
        <v>169865</v>
      </c>
    </row>
    <row r="61784" spans="1:5" x14ac:dyDescent="0.25">
      <c r="A61784">
        <v>193075</v>
      </c>
      <c r="B61784" t="s">
        <v>169866</v>
      </c>
      <c r="D61784" t="s">
        <v>169867</v>
      </c>
      <c r="E61784" t="s">
        <v>169868</v>
      </c>
    </row>
    <row r="61785" spans="1:5" x14ac:dyDescent="0.25">
      <c r="A61785">
        <v>193077</v>
      </c>
      <c r="B61785" t="s">
        <v>169869</v>
      </c>
      <c r="D61785" t="s">
        <v>169870</v>
      </c>
    </row>
    <row r="61786" spans="1:5" x14ac:dyDescent="0.25">
      <c r="A61786">
        <v>193084</v>
      </c>
      <c r="B61786" t="s">
        <v>169871</v>
      </c>
      <c r="C61786" t="s">
        <v>169872</v>
      </c>
      <c r="D61786" t="s">
        <v>169873</v>
      </c>
      <c r="E61786" t="s">
        <v>169874</v>
      </c>
    </row>
    <row r="61787" spans="1:5" x14ac:dyDescent="0.25">
      <c r="A61787">
        <v>193094</v>
      </c>
      <c r="B61787" t="s">
        <v>169875</v>
      </c>
      <c r="D61787" t="s">
        <v>169876</v>
      </c>
      <c r="E61787" t="s">
        <v>169877</v>
      </c>
    </row>
    <row r="61788" spans="1:5" x14ac:dyDescent="0.25">
      <c r="A61788">
        <v>193097</v>
      </c>
      <c r="B61788" t="s">
        <v>169878</v>
      </c>
      <c r="D61788" t="s">
        <v>169879</v>
      </c>
    </row>
    <row r="61789" spans="1:5" x14ac:dyDescent="0.25">
      <c r="A61789">
        <v>193099</v>
      </c>
      <c r="B61789" t="s">
        <v>169880</v>
      </c>
      <c r="C61789" t="s">
        <v>169881</v>
      </c>
      <c r="D61789" t="s">
        <v>169882</v>
      </c>
      <c r="E61789" t="s">
        <v>169883</v>
      </c>
    </row>
    <row r="61790" spans="1:5" x14ac:dyDescent="0.25">
      <c r="A61790">
        <v>193109</v>
      </c>
      <c r="B61790" t="s">
        <v>169884</v>
      </c>
      <c r="C61790" t="s">
        <v>169885</v>
      </c>
      <c r="D61790" t="s">
        <v>169886</v>
      </c>
      <c r="E61790" t="s">
        <v>169887</v>
      </c>
    </row>
    <row r="61791" spans="1:5" x14ac:dyDescent="0.25">
      <c r="A61791">
        <v>193111</v>
      </c>
      <c r="B61791" t="s">
        <v>169888</v>
      </c>
      <c r="C61791" t="s">
        <v>73099</v>
      </c>
      <c r="D61791" t="s">
        <v>169889</v>
      </c>
      <c r="E61791" t="s">
        <v>10</v>
      </c>
    </row>
    <row r="61792" spans="1:5" x14ac:dyDescent="0.25">
      <c r="A61792">
        <v>193120</v>
      </c>
      <c r="B61792" t="s">
        <v>169890</v>
      </c>
      <c r="D61792" t="s">
        <v>169891</v>
      </c>
    </row>
    <row r="61793" spans="1:5" x14ac:dyDescent="0.25">
      <c r="A61793">
        <v>193122</v>
      </c>
      <c r="B61793" t="s">
        <v>169892</v>
      </c>
      <c r="C61793" t="s">
        <v>17243</v>
      </c>
      <c r="D61793" t="s">
        <v>169893</v>
      </c>
      <c r="E61793" t="s">
        <v>10</v>
      </c>
    </row>
    <row r="61794" spans="1:5" x14ac:dyDescent="0.25">
      <c r="A61794">
        <v>193126</v>
      </c>
      <c r="B61794" t="s">
        <v>169894</v>
      </c>
      <c r="C61794" t="s">
        <v>169895</v>
      </c>
      <c r="D61794" t="s">
        <v>169896</v>
      </c>
    </row>
    <row r="61795" spans="1:5" x14ac:dyDescent="0.25">
      <c r="A61795">
        <v>193138</v>
      </c>
      <c r="B61795" t="s">
        <v>169897</v>
      </c>
      <c r="C61795" t="s">
        <v>169898</v>
      </c>
      <c r="D61795" t="s">
        <v>169899</v>
      </c>
      <c r="E61795" t="s">
        <v>169900</v>
      </c>
    </row>
    <row r="61796" spans="1:5" x14ac:dyDescent="0.25">
      <c r="A61796">
        <v>193141</v>
      </c>
      <c r="B61796" t="s">
        <v>169901</v>
      </c>
      <c r="D61796" t="s">
        <v>169902</v>
      </c>
    </row>
    <row r="61797" spans="1:5" x14ac:dyDescent="0.25">
      <c r="A61797">
        <v>193142</v>
      </c>
      <c r="B61797" t="s">
        <v>169903</v>
      </c>
      <c r="C61797" t="s">
        <v>93060</v>
      </c>
      <c r="D61797" t="s">
        <v>169904</v>
      </c>
      <c r="E61797" t="s">
        <v>10</v>
      </c>
    </row>
    <row r="61798" spans="1:5" x14ac:dyDescent="0.25">
      <c r="A61798">
        <v>193145</v>
      </c>
      <c r="B61798" t="s">
        <v>169905</v>
      </c>
      <c r="C61798" t="s">
        <v>169906</v>
      </c>
      <c r="D61798" t="s">
        <v>169907</v>
      </c>
      <c r="E61798" t="s">
        <v>169908</v>
      </c>
    </row>
    <row r="61799" spans="1:5" x14ac:dyDescent="0.25">
      <c r="A61799">
        <v>193147</v>
      </c>
      <c r="B61799" t="s">
        <v>169909</v>
      </c>
      <c r="D61799" t="s">
        <v>169910</v>
      </c>
    </row>
    <row r="61800" spans="1:5" x14ac:dyDescent="0.25">
      <c r="A61800">
        <v>193148</v>
      </c>
      <c r="B61800" t="s">
        <v>169911</v>
      </c>
      <c r="D61800" t="s">
        <v>169912</v>
      </c>
    </row>
    <row r="61801" spans="1:5" x14ac:dyDescent="0.25">
      <c r="A61801">
        <v>193152</v>
      </c>
      <c r="B61801" t="s">
        <v>169913</v>
      </c>
      <c r="D61801" t="s">
        <v>169914</v>
      </c>
    </row>
    <row r="61802" spans="1:5" x14ac:dyDescent="0.25">
      <c r="A61802">
        <v>193162</v>
      </c>
      <c r="B61802" t="s">
        <v>169915</v>
      </c>
      <c r="C61802" t="s">
        <v>169916</v>
      </c>
      <c r="D61802" t="s">
        <v>169917</v>
      </c>
      <c r="E61802" t="s">
        <v>169918</v>
      </c>
    </row>
    <row r="61803" spans="1:5" x14ac:dyDescent="0.25">
      <c r="A61803">
        <v>193168</v>
      </c>
      <c r="B61803" t="s">
        <v>169919</v>
      </c>
      <c r="D61803" t="s">
        <v>169920</v>
      </c>
      <c r="E61803" t="s">
        <v>169921</v>
      </c>
    </row>
    <row r="61804" spans="1:5" x14ac:dyDescent="0.25">
      <c r="A61804">
        <v>193169</v>
      </c>
      <c r="B61804" t="s">
        <v>169922</v>
      </c>
      <c r="D61804" t="s">
        <v>169923</v>
      </c>
    </row>
    <row r="61805" spans="1:5" x14ac:dyDescent="0.25">
      <c r="A61805">
        <v>193173</v>
      </c>
      <c r="B61805" t="s">
        <v>169924</v>
      </c>
      <c r="C61805" t="s">
        <v>169925</v>
      </c>
      <c r="D61805" t="s">
        <v>169926</v>
      </c>
      <c r="E61805" t="s">
        <v>169927</v>
      </c>
    </row>
    <row r="61806" spans="1:5" x14ac:dyDescent="0.25">
      <c r="A61806">
        <v>193175</v>
      </c>
      <c r="B61806" t="s">
        <v>169928</v>
      </c>
      <c r="D61806" t="s">
        <v>169929</v>
      </c>
      <c r="E61806" t="s">
        <v>10</v>
      </c>
    </row>
    <row r="61807" spans="1:5" x14ac:dyDescent="0.25">
      <c r="A61807">
        <v>193191</v>
      </c>
      <c r="B61807" t="s">
        <v>169930</v>
      </c>
      <c r="C61807" t="s">
        <v>68718</v>
      </c>
      <c r="D61807" t="s">
        <v>169931</v>
      </c>
    </row>
    <row r="61808" spans="1:5" x14ac:dyDescent="0.25">
      <c r="A61808">
        <v>193197</v>
      </c>
      <c r="B61808" t="s">
        <v>169932</v>
      </c>
      <c r="D61808" t="s">
        <v>169933</v>
      </c>
      <c r="E61808" t="s">
        <v>10</v>
      </c>
    </row>
    <row r="61809" spans="1:5" x14ac:dyDescent="0.25">
      <c r="A61809">
        <v>193200</v>
      </c>
      <c r="B61809" t="s">
        <v>169934</v>
      </c>
      <c r="D61809" t="s">
        <v>169935</v>
      </c>
    </row>
    <row r="61810" spans="1:5" x14ac:dyDescent="0.25">
      <c r="A61810">
        <v>193201</v>
      </c>
      <c r="B61810" t="s">
        <v>169936</v>
      </c>
      <c r="C61810" t="s">
        <v>169937</v>
      </c>
      <c r="D61810" t="s">
        <v>169938</v>
      </c>
    </row>
    <row r="61811" spans="1:5" x14ac:dyDescent="0.25">
      <c r="A61811">
        <v>193202</v>
      </c>
      <c r="B61811" t="s">
        <v>169939</v>
      </c>
      <c r="D61811" t="s">
        <v>169940</v>
      </c>
    </row>
    <row r="61812" spans="1:5" x14ac:dyDescent="0.25">
      <c r="A61812">
        <v>193213</v>
      </c>
      <c r="B61812" t="s">
        <v>169941</v>
      </c>
      <c r="C61812" t="s">
        <v>169942</v>
      </c>
      <c r="D61812" t="s">
        <v>169943</v>
      </c>
      <c r="E61812" t="s">
        <v>169944</v>
      </c>
    </row>
    <row r="61813" spans="1:5" x14ac:dyDescent="0.25">
      <c r="A61813">
        <v>193215</v>
      </c>
      <c r="B61813" t="s">
        <v>169945</v>
      </c>
      <c r="C61813" t="s">
        <v>169946</v>
      </c>
      <c r="D61813" t="s">
        <v>169947</v>
      </c>
    </row>
    <row r="61814" spans="1:5" x14ac:dyDescent="0.25">
      <c r="A61814">
        <v>193220</v>
      </c>
      <c r="B61814" t="s">
        <v>169948</v>
      </c>
      <c r="D61814" t="s">
        <v>169949</v>
      </c>
    </row>
    <row r="61815" spans="1:5" x14ac:dyDescent="0.25">
      <c r="A61815">
        <v>193221</v>
      </c>
      <c r="B61815" t="s">
        <v>169950</v>
      </c>
      <c r="D61815" t="s">
        <v>169951</v>
      </c>
    </row>
    <row r="61816" spans="1:5" x14ac:dyDescent="0.25">
      <c r="A61816">
        <v>193231</v>
      </c>
      <c r="B61816" t="s">
        <v>169952</v>
      </c>
      <c r="C61816" t="s">
        <v>107697</v>
      </c>
      <c r="D61816" t="s">
        <v>169953</v>
      </c>
    </row>
    <row r="61817" spans="1:5" x14ac:dyDescent="0.25">
      <c r="A61817">
        <v>193232</v>
      </c>
      <c r="B61817" t="s">
        <v>169954</v>
      </c>
      <c r="C61817" t="s">
        <v>169955</v>
      </c>
      <c r="D61817" t="s">
        <v>169956</v>
      </c>
      <c r="E61817" t="s">
        <v>169957</v>
      </c>
    </row>
    <row r="61818" spans="1:5" x14ac:dyDescent="0.25">
      <c r="A61818">
        <v>193234</v>
      </c>
      <c r="B61818" t="s">
        <v>169958</v>
      </c>
      <c r="C61818" t="s">
        <v>167662</v>
      </c>
      <c r="D61818" t="s">
        <v>169959</v>
      </c>
      <c r="E61818" t="s">
        <v>169960</v>
      </c>
    </row>
    <row r="61819" spans="1:5" x14ac:dyDescent="0.25">
      <c r="A61819">
        <v>193246</v>
      </c>
      <c r="B61819" t="s">
        <v>169961</v>
      </c>
      <c r="D61819" t="s">
        <v>169962</v>
      </c>
    </row>
    <row r="61820" spans="1:5" x14ac:dyDescent="0.25">
      <c r="A61820">
        <v>193251</v>
      </c>
      <c r="B61820" t="s">
        <v>169963</v>
      </c>
      <c r="D61820" t="s">
        <v>169964</v>
      </c>
      <c r="E61820" t="s">
        <v>169965</v>
      </c>
    </row>
    <row r="61821" spans="1:5" x14ac:dyDescent="0.25">
      <c r="A61821">
        <v>193254</v>
      </c>
      <c r="B61821" t="s">
        <v>169966</v>
      </c>
      <c r="D61821" t="s">
        <v>169967</v>
      </c>
      <c r="E61821" t="s">
        <v>1118</v>
      </c>
    </row>
    <row r="61822" spans="1:5" x14ac:dyDescent="0.25">
      <c r="A61822">
        <v>193262</v>
      </c>
      <c r="B61822" t="s">
        <v>169968</v>
      </c>
      <c r="D61822" t="s">
        <v>169969</v>
      </c>
    </row>
    <row r="61823" spans="1:5" x14ac:dyDescent="0.25">
      <c r="A61823">
        <v>193266</v>
      </c>
      <c r="B61823" t="s">
        <v>169970</v>
      </c>
      <c r="D61823" t="s">
        <v>169971</v>
      </c>
      <c r="E61823" t="s">
        <v>169972</v>
      </c>
    </row>
    <row r="61824" spans="1:5" x14ac:dyDescent="0.25">
      <c r="A61824">
        <v>193268</v>
      </c>
      <c r="B61824" t="s">
        <v>169973</v>
      </c>
      <c r="D61824" t="s">
        <v>169974</v>
      </c>
      <c r="E61824" t="s">
        <v>169975</v>
      </c>
    </row>
    <row r="61825" spans="1:5" x14ac:dyDescent="0.25">
      <c r="A61825">
        <v>193274</v>
      </c>
      <c r="B61825" t="s">
        <v>169976</v>
      </c>
      <c r="D61825" t="s">
        <v>169977</v>
      </c>
      <c r="E61825" t="s">
        <v>169978</v>
      </c>
    </row>
    <row r="61826" spans="1:5" x14ac:dyDescent="0.25">
      <c r="A61826">
        <v>193275</v>
      </c>
      <c r="B61826" t="s">
        <v>169979</v>
      </c>
      <c r="C61826" t="s">
        <v>169980</v>
      </c>
      <c r="D61826" t="s">
        <v>169981</v>
      </c>
      <c r="E61826" t="s">
        <v>169982</v>
      </c>
    </row>
    <row r="61827" spans="1:5" x14ac:dyDescent="0.25">
      <c r="A61827">
        <v>193280</v>
      </c>
      <c r="B61827" t="s">
        <v>169983</v>
      </c>
      <c r="D61827" t="s">
        <v>169984</v>
      </c>
      <c r="E61827" t="s">
        <v>169985</v>
      </c>
    </row>
    <row r="61828" spans="1:5" x14ac:dyDescent="0.25">
      <c r="A61828">
        <v>193285</v>
      </c>
      <c r="B61828" t="s">
        <v>169986</v>
      </c>
      <c r="C61828" t="s">
        <v>169987</v>
      </c>
      <c r="D61828" t="s">
        <v>169988</v>
      </c>
      <c r="E61828" t="s">
        <v>169989</v>
      </c>
    </row>
    <row r="61829" spans="1:5" x14ac:dyDescent="0.25">
      <c r="A61829">
        <v>193289</v>
      </c>
      <c r="B61829" t="s">
        <v>169990</v>
      </c>
      <c r="C61829" t="s">
        <v>30742</v>
      </c>
      <c r="D61829" t="s">
        <v>169991</v>
      </c>
      <c r="E61829" t="s">
        <v>169992</v>
      </c>
    </row>
    <row r="61830" spans="1:5" x14ac:dyDescent="0.25">
      <c r="A61830">
        <v>193292</v>
      </c>
      <c r="B61830" t="s">
        <v>169993</v>
      </c>
      <c r="C61830" t="s">
        <v>169994</v>
      </c>
      <c r="D61830" t="s">
        <v>169995</v>
      </c>
      <c r="E61830" t="s">
        <v>169996</v>
      </c>
    </row>
    <row r="61831" spans="1:5" x14ac:dyDescent="0.25">
      <c r="A61831">
        <v>193293</v>
      </c>
      <c r="B61831" t="s">
        <v>169997</v>
      </c>
      <c r="D61831" t="s">
        <v>169998</v>
      </c>
    </row>
    <row r="61832" spans="1:5" x14ac:dyDescent="0.25">
      <c r="A61832">
        <v>193294</v>
      </c>
      <c r="B61832" t="s">
        <v>169999</v>
      </c>
      <c r="D61832" t="s">
        <v>170000</v>
      </c>
    </row>
    <row r="61833" spans="1:5" x14ac:dyDescent="0.25">
      <c r="A61833">
        <v>193299</v>
      </c>
      <c r="B61833" t="s">
        <v>170001</v>
      </c>
      <c r="C61833" t="s">
        <v>170002</v>
      </c>
      <c r="D61833" t="s">
        <v>170003</v>
      </c>
      <c r="E61833" t="s">
        <v>170004</v>
      </c>
    </row>
    <row r="61834" spans="1:5" x14ac:dyDescent="0.25">
      <c r="A61834">
        <v>193305</v>
      </c>
      <c r="B61834" t="s">
        <v>170005</v>
      </c>
      <c r="C61834" t="s">
        <v>170006</v>
      </c>
      <c r="D61834" t="s">
        <v>170007</v>
      </c>
      <c r="E61834" t="s">
        <v>170008</v>
      </c>
    </row>
    <row r="61835" spans="1:5" x14ac:dyDescent="0.25">
      <c r="A61835">
        <v>193310</v>
      </c>
      <c r="B61835" t="s">
        <v>170009</v>
      </c>
      <c r="D61835" t="s">
        <v>170010</v>
      </c>
    </row>
    <row r="61836" spans="1:5" x14ac:dyDescent="0.25">
      <c r="A61836">
        <v>193312</v>
      </c>
      <c r="B61836" t="s">
        <v>170011</v>
      </c>
      <c r="D61836" t="s">
        <v>170012</v>
      </c>
    </row>
    <row r="61837" spans="1:5" x14ac:dyDescent="0.25">
      <c r="A61837">
        <v>193315</v>
      </c>
      <c r="B61837" t="s">
        <v>170013</v>
      </c>
      <c r="D61837" t="s">
        <v>170014</v>
      </c>
    </row>
    <row r="61838" spans="1:5" x14ac:dyDescent="0.25">
      <c r="A61838">
        <v>193316</v>
      </c>
      <c r="B61838" t="s">
        <v>170015</v>
      </c>
      <c r="D61838" t="s">
        <v>170016</v>
      </c>
    </row>
    <row r="61839" spans="1:5" x14ac:dyDescent="0.25">
      <c r="A61839">
        <v>193331</v>
      </c>
      <c r="B61839" t="s">
        <v>170017</v>
      </c>
      <c r="D61839" t="s">
        <v>170018</v>
      </c>
      <c r="E61839" t="s">
        <v>10</v>
      </c>
    </row>
    <row r="61840" spans="1:5" x14ac:dyDescent="0.25">
      <c r="A61840">
        <v>193337</v>
      </c>
      <c r="B61840" t="s">
        <v>170019</v>
      </c>
      <c r="D61840" t="s">
        <v>170020</v>
      </c>
      <c r="E61840" t="s">
        <v>10</v>
      </c>
    </row>
    <row r="61841" spans="1:5" x14ac:dyDescent="0.25">
      <c r="A61841">
        <v>193339</v>
      </c>
      <c r="B61841" t="s">
        <v>170021</v>
      </c>
      <c r="D61841" t="s">
        <v>170022</v>
      </c>
    </row>
    <row r="61842" spans="1:5" x14ac:dyDescent="0.25">
      <c r="A61842">
        <v>193342</v>
      </c>
      <c r="B61842" t="s">
        <v>170023</v>
      </c>
      <c r="D61842" t="s">
        <v>170024</v>
      </c>
      <c r="E61842" t="s">
        <v>170025</v>
      </c>
    </row>
    <row r="61843" spans="1:5" x14ac:dyDescent="0.25">
      <c r="A61843">
        <v>193348</v>
      </c>
      <c r="B61843" t="s">
        <v>170026</v>
      </c>
      <c r="D61843" t="s">
        <v>170027</v>
      </c>
    </row>
    <row r="61844" spans="1:5" x14ac:dyDescent="0.25">
      <c r="A61844">
        <v>193352</v>
      </c>
      <c r="B61844" t="s">
        <v>170028</v>
      </c>
      <c r="D61844" t="s">
        <v>170029</v>
      </c>
    </row>
    <row r="61845" spans="1:5" x14ac:dyDescent="0.25">
      <c r="A61845">
        <v>193354</v>
      </c>
      <c r="B61845" t="s">
        <v>170030</v>
      </c>
      <c r="D61845" t="s">
        <v>170031</v>
      </c>
    </row>
    <row r="61846" spans="1:5" x14ac:dyDescent="0.25">
      <c r="A61846">
        <v>193357</v>
      </c>
      <c r="B61846" t="s">
        <v>170032</v>
      </c>
      <c r="D61846" t="s">
        <v>170033</v>
      </c>
    </row>
    <row r="61847" spans="1:5" x14ac:dyDescent="0.25">
      <c r="A61847">
        <v>193375</v>
      </c>
      <c r="B61847" t="s">
        <v>170034</v>
      </c>
      <c r="D61847" t="s">
        <v>170035</v>
      </c>
    </row>
    <row r="61848" spans="1:5" x14ac:dyDescent="0.25">
      <c r="A61848">
        <v>193379</v>
      </c>
      <c r="B61848" t="s">
        <v>170036</v>
      </c>
      <c r="D61848" t="s">
        <v>170037</v>
      </c>
    </row>
    <row r="61849" spans="1:5" x14ac:dyDescent="0.25">
      <c r="A61849">
        <v>193380</v>
      </c>
      <c r="B61849" t="s">
        <v>170038</v>
      </c>
      <c r="D61849" t="s">
        <v>170039</v>
      </c>
      <c r="E61849" t="s">
        <v>881</v>
      </c>
    </row>
    <row r="61850" spans="1:5" x14ac:dyDescent="0.25">
      <c r="A61850">
        <v>193387</v>
      </c>
      <c r="B61850" t="s">
        <v>170040</v>
      </c>
      <c r="D61850" t="s">
        <v>170041</v>
      </c>
      <c r="E61850" t="s">
        <v>10</v>
      </c>
    </row>
    <row r="61851" spans="1:5" x14ac:dyDescent="0.25">
      <c r="A61851">
        <v>193393</v>
      </c>
      <c r="B61851" t="s">
        <v>170042</v>
      </c>
      <c r="C61851" t="s">
        <v>170043</v>
      </c>
      <c r="D61851" t="s">
        <v>170044</v>
      </c>
      <c r="E61851" t="s">
        <v>170045</v>
      </c>
    </row>
    <row r="61852" spans="1:5" x14ac:dyDescent="0.25">
      <c r="A61852">
        <v>193396</v>
      </c>
      <c r="B61852" t="s">
        <v>170046</v>
      </c>
      <c r="D61852" t="s">
        <v>170047</v>
      </c>
    </row>
    <row r="61853" spans="1:5" x14ac:dyDescent="0.25">
      <c r="A61853">
        <v>193398</v>
      </c>
      <c r="B61853" t="s">
        <v>170048</v>
      </c>
      <c r="D61853" t="s">
        <v>170049</v>
      </c>
    </row>
    <row r="61854" spans="1:5" x14ac:dyDescent="0.25">
      <c r="A61854">
        <v>193403</v>
      </c>
      <c r="B61854" t="s">
        <v>170050</v>
      </c>
      <c r="D61854" t="s">
        <v>170051</v>
      </c>
      <c r="E61854" t="s">
        <v>170052</v>
      </c>
    </row>
    <row r="61855" spans="1:5" x14ac:dyDescent="0.25">
      <c r="A61855">
        <v>193408</v>
      </c>
      <c r="B61855" t="s">
        <v>170053</v>
      </c>
      <c r="D61855" t="s">
        <v>170054</v>
      </c>
      <c r="E61855" t="s">
        <v>170055</v>
      </c>
    </row>
    <row r="61856" spans="1:5" x14ac:dyDescent="0.25">
      <c r="A61856">
        <v>193410</v>
      </c>
      <c r="B61856" t="s">
        <v>170056</v>
      </c>
      <c r="D61856" t="s">
        <v>170057</v>
      </c>
      <c r="E61856" t="s">
        <v>170058</v>
      </c>
    </row>
    <row r="61857" spans="1:5" x14ac:dyDescent="0.25">
      <c r="A61857">
        <v>193444</v>
      </c>
      <c r="B61857" t="s">
        <v>170059</v>
      </c>
      <c r="D61857" t="s">
        <v>170060</v>
      </c>
      <c r="E61857" t="s">
        <v>10</v>
      </c>
    </row>
    <row r="61858" spans="1:5" x14ac:dyDescent="0.25">
      <c r="A61858">
        <v>193447</v>
      </c>
      <c r="B61858" t="s">
        <v>170061</v>
      </c>
      <c r="D61858" t="s">
        <v>170062</v>
      </c>
      <c r="E61858" t="s">
        <v>170063</v>
      </c>
    </row>
    <row r="61859" spans="1:5" x14ac:dyDescent="0.25">
      <c r="A61859">
        <v>193454</v>
      </c>
      <c r="B61859" t="s">
        <v>170064</v>
      </c>
      <c r="D61859" t="s">
        <v>170065</v>
      </c>
      <c r="E61859" t="s">
        <v>10</v>
      </c>
    </row>
    <row r="61860" spans="1:5" x14ac:dyDescent="0.25">
      <c r="A61860">
        <v>193461</v>
      </c>
      <c r="B61860" t="s">
        <v>170066</v>
      </c>
      <c r="D61860" t="s">
        <v>170067</v>
      </c>
    </row>
    <row r="61861" spans="1:5" x14ac:dyDescent="0.25">
      <c r="A61861">
        <v>193462</v>
      </c>
      <c r="B61861" t="s">
        <v>170068</v>
      </c>
      <c r="C61861" t="s">
        <v>108108</v>
      </c>
      <c r="D61861" t="s">
        <v>170069</v>
      </c>
      <c r="E61861" t="s">
        <v>170070</v>
      </c>
    </row>
    <row r="61862" spans="1:5" x14ac:dyDescent="0.25">
      <c r="A61862">
        <v>193468</v>
      </c>
      <c r="B61862" t="s">
        <v>170071</v>
      </c>
      <c r="D61862" t="s">
        <v>170072</v>
      </c>
      <c r="E61862" t="s">
        <v>170073</v>
      </c>
    </row>
    <row r="61863" spans="1:5" x14ac:dyDescent="0.25">
      <c r="A61863">
        <v>193473</v>
      </c>
      <c r="B61863" t="s">
        <v>170074</v>
      </c>
      <c r="D61863" t="s">
        <v>170075</v>
      </c>
    </row>
    <row r="61864" spans="1:5" x14ac:dyDescent="0.25">
      <c r="A61864">
        <v>193475</v>
      </c>
      <c r="B61864" t="s">
        <v>170076</v>
      </c>
      <c r="C61864" t="s">
        <v>170077</v>
      </c>
      <c r="D61864" t="s">
        <v>170078</v>
      </c>
    </row>
    <row r="61865" spans="1:5" x14ac:dyDescent="0.25">
      <c r="A61865">
        <v>193478</v>
      </c>
      <c r="B61865" t="s">
        <v>170079</v>
      </c>
      <c r="D61865" t="s">
        <v>170080</v>
      </c>
    </row>
    <row r="61866" spans="1:5" x14ac:dyDescent="0.25">
      <c r="A61866">
        <v>193488</v>
      </c>
      <c r="B61866" t="s">
        <v>170081</v>
      </c>
      <c r="C61866" t="s">
        <v>170082</v>
      </c>
      <c r="D61866" t="s">
        <v>170083</v>
      </c>
    </row>
    <row r="61867" spans="1:5" x14ac:dyDescent="0.25">
      <c r="A61867">
        <v>193491</v>
      </c>
      <c r="B61867" t="s">
        <v>170084</v>
      </c>
      <c r="D61867" t="s">
        <v>170085</v>
      </c>
      <c r="E61867" t="s">
        <v>170086</v>
      </c>
    </row>
    <row r="61868" spans="1:5" x14ac:dyDescent="0.25">
      <c r="A61868">
        <v>193492</v>
      </c>
      <c r="B61868" t="s">
        <v>170087</v>
      </c>
      <c r="D61868" t="s">
        <v>170088</v>
      </c>
    </row>
    <row r="61869" spans="1:5" x14ac:dyDescent="0.25">
      <c r="A61869">
        <v>193508</v>
      </c>
      <c r="B61869" t="s">
        <v>170089</v>
      </c>
      <c r="C61869" t="s">
        <v>168145</v>
      </c>
      <c r="D61869" t="s">
        <v>170090</v>
      </c>
      <c r="E61869" t="s">
        <v>170091</v>
      </c>
    </row>
    <row r="61870" spans="1:5" x14ac:dyDescent="0.25">
      <c r="A61870">
        <v>193520</v>
      </c>
      <c r="B61870" t="s">
        <v>170092</v>
      </c>
      <c r="D61870" t="s">
        <v>170093</v>
      </c>
    </row>
    <row r="61871" spans="1:5" x14ac:dyDescent="0.25">
      <c r="A61871">
        <v>193530</v>
      </c>
      <c r="B61871" t="s">
        <v>170094</v>
      </c>
      <c r="D61871" t="s">
        <v>170095</v>
      </c>
    </row>
    <row r="61872" spans="1:5" x14ac:dyDescent="0.25">
      <c r="A61872">
        <v>193533</v>
      </c>
      <c r="B61872" t="s">
        <v>170096</v>
      </c>
      <c r="D61872" t="s">
        <v>170097</v>
      </c>
    </row>
    <row r="61873" spans="1:5" x14ac:dyDescent="0.25">
      <c r="A61873">
        <v>193537</v>
      </c>
      <c r="B61873" t="s">
        <v>170098</v>
      </c>
      <c r="D61873" t="s">
        <v>170099</v>
      </c>
    </row>
    <row r="61874" spans="1:5" x14ac:dyDescent="0.25">
      <c r="A61874">
        <v>193538</v>
      </c>
      <c r="B61874" t="s">
        <v>170100</v>
      </c>
      <c r="D61874" t="s">
        <v>170101</v>
      </c>
      <c r="E61874" t="s">
        <v>170102</v>
      </c>
    </row>
    <row r="61875" spans="1:5" x14ac:dyDescent="0.25">
      <c r="A61875">
        <v>193546</v>
      </c>
      <c r="B61875" t="s">
        <v>170103</v>
      </c>
      <c r="C61875" t="s">
        <v>170104</v>
      </c>
      <c r="D61875" t="s">
        <v>170105</v>
      </c>
      <c r="E61875" t="s">
        <v>170106</v>
      </c>
    </row>
    <row r="61876" spans="1:5" x14ac:dyDescent="0.25">
      <c r="A61876">
        <v>193550</v>
      </c>
      <c r="B61876" t="s">
        <v>170107</v>
      </c>
      <c r="C61876" t="s">
        <v>170108</v>
      </c>
      <c r="D61876" t="s">
        <v>170109</v>
      </c>
    </row>
    <row r="61877" spans="1:5" x14ac:dyDescent="0.25">
      <c r="A61877">
        <v>193551</v>
      </c>
      <c r="B61877" t="s">
        <v>170110</v>
      </c>
      <c r="C61877" t="s">
        <v>66908</v>
      </c>
      <c r="D61877" t="s">
        <v>170111</v>
      </c>
    </row>
    <row r="61878" spans="1:5" x14ac:dyDescent="0.25">
      <c r="A61878">
        <v>193552</v>
      </c>
      <c r="B61878" t="s">
        <v>170112</v>
      </c>
      <c r="C61878" t="s">
        <v>131535</v>
      </c>
      <c r="D61878" t="s">
        <v>170113</v>
      </c>
    </row>
    <row r="61879" spans="1:5" x14ac:dyDescent="0.25">
      <c r="A61879">
        <v>193555</v>
      </c>
      <c r="B61879" t="s">
        <v>170114</v>
      </c>
      <c r="D61879" t="s">
        <v>170115</v>
      </c>
    </row>
    <row r="61880" spans="1:5" x14ac:dyDescent="0.25">
      <c r="A61880">
        <v>193559</v>
      </c>
      <c r="B61880" t="s">
        <v>170116</v>
      </c>
      <c r="D61880" t="s">
        <v>170117</v>
      </c>
      <c r="E61880" t="s">
        <v>170118</v>
      </c>
    </row>
    <row r="61881" spans="1:5" x14ac:dyDescent="0.25">
      <c r="A61881">
        <v>193562</v>
      </c>
      <c r="B61881" t="s">
        <v>170119</v>
      </c>
      <c r="D61881" t="s">
        <v>170120</v>
      </c>
    </row>
    <row r="61882" spans="1:5" x14ac:dyDescent="0.25">
      <c r="A61882">
        <v>193567</v>
      </c>
      <c r="B61882" t="s">
        <v>170121</v>
      </c>
      <c r="D61882" t="s">
        <v>170122</v>
      </c>
    </row>
    <row r="61883" spans="1:5" x14ac:dyDescent="0.25">
      <c r="A61883">
        <v>193582</v>
      </c>
      <c r="B61883" t="s">
        <v>170123</v>
      </c>
      <c r="C61883" t="s">
        <v>170124</v>
      </c>
      <c r="D61883" t="s">
        <v>170125</v>
      </c>
      <c r="E61883" t="s">
        <v>170126</v>
      </c>
    </row>
    <row r="61884" spans="1:5" x14ac:dyDescent="0.25">
      <c r="A61884">
        <v>193591</v>
      </c>
      <c r="B61884" t="s">
        <v>170127</v>
      </c>
      <c r="D61884" t="s">
        <v>170128</v>
      </c>
      <c r="E61884" t="s">
        <v>170129</v>
      </c>
    </row>
    <row r="61885" spans="1:5" x14ac:dyDescent="0.25">
      <c r="A61885">
        <v>193594</v>
      </c>
      <c r="B61885" t="s">
        <v>170130</v>
      </c>
      <c r="D61885" t="s">
        <v>170131</v>
      </c>
    </row>
    <row r="61886" spans="1:5" x14ac:dyDescent="0.25">
      <c r="A61886">
        <v>193595</v>
      </c>
      <c r="B61886" t="s">
        <v>170132</v>
      </c>
      <c r="D61886" t="s">
        <v>170133</v>
      </c>
    </row>
    <row r="61887" spans="1:5" x14ac:dyDescent="0.25">
      <c r="A61887">
        <v>193598</v>
      </c>
      <c r="B61887" t="s">
        <v>170134</v>
      </c>
      <c r="D61887" t="s">
        <v>170135</v>
      </c>
      <c r="E61887" t="s">
        <v>170136</v>
      </c>
    </row>
    <row r="61888" spans="1:5" x14ac:dyDescent="0.25">
      <c r="A61888">
        <v>193600</v>
      </c>
      <c r="B61888" t="s">
        <v>170137</v>
      </c>
      <c r="D61888" t="s">
        <v>170138</v>
      </c>
    </row>
    <row r="61889" spans="1:5" x14ac:dyDescent="0.25">
      <c r="A61889">
        <v>193602</v>
      </c>
      <c r="B61889" t="s">
        <v>170139</v>
      </c>
      <c r="D61889" t="s">
        <v>170140</v>
      </c>
    </row>
    <row r="61890" spans="1:5" x14ac:dyDescent="0.25">
      <c r="A61890">
        <v>193612</v>
      </c>
      <c r="B61890" t="s">
        <v>170141</v>
      </c>
      <c r="D61890" t="s">
        <v>170142</v>
      </c>
      <c r="E61890" t="s">
        <v>10</v>
      </c>
    </row>
    <row r="61891" spans="1:5" x14ac:dyDescent="0.25">
      <c r="A61891">
        <v>193613</v>
      </c>
      <c r="B61891" t="s">
        <v>170143</v>
      </c>
      <c r="C61891" t="s">
        <v>170144</v>
      </c>
      <c r="D61891" t="s">
        <v>170145</v>
      </c>
    </row>
    <row r="61892" spans="1:5" x14ac:dyDescent="0.25">
      <c r="A61892">
        <v>193618</v>
      </c>
      <c r="B61892" t="s">
        <v>170146</v>
      </c>
      <c r="C61892" t="s">
        <v>170147</v>
      </c>
      <c r="D61892" t="s">
        <v>170148</v>
      </c>
      <c r="E61892" t="s">
        <v>9714</v>
      </c>
    </row>
    <row r="61893" spans="1:5" x14ac:dyDescent="0.25">
      <c r="A61893">
        <v>193626</v>
      </c>
      <c r="B61893" t="s">
        <v>170149</v>
      </c>
      <c r="C61893" t="s">
        <v>26668</v>
      </c>
      <c r="D61893" t="s">
        <v>170150</v>
      </c>
    </row>
    <row r="61894" spans="1:5" x14ac:dyDescent="0.25">
      <c r="A61894">
        <v>193631</v>
      </c>
      <c r="B61894" t="s">
        <v>170151</v>
      </c>
      <c r="D61894" t="s">
        <v>170152</v>
      </c>
    </row>
    <row r="61895" spans="1:5" x14ac:dyDescent="0.25">
      <c r="A61895">
        <v>193636</v>
      </c>
      <c r="B61895" t="s">
        <v>170153</v>
      </c>
      <c r="C61895" t="s">
        <v>136939</v>
      </c>
      <c r="D61895" t="s">
        <v>170154</v>
      </c>
      <c r="E61895" t="s">
        <v>10</v>
      </c>
    </row>
    <row r="61896" spans="1:5" x14ac:dyDescent="0.25">
      <c r="A61896">
        <v>193643</v>
      </c>
      <c r="B61896" t="s">
        <v>170155</v>
      </c>
      <c r="D61896" t="s">
        <v>170156</v>
      </c>
    </row>
    <row r="61897" spans="1:5" x14ac:dyDescent="0.25">
      <c r="A61897">
        <v>193647</v>
      </c>
      <c r="B61897" t="s">
        <v>170157</v>
      </c>
      <c r="D61897" t="s">
        <v>170158</v>
      </c>
      <c r="E61897" t="s">
        <v>170159</v>
      </c>
    </row>
    <row r="61898" spans="1:5" x14ac:dyDescent="0.25">
      <c r="A61898">
        <v>193651</v>
      </c>
      <c r="B61898" t="s">
        <v>170160</v>
      </c>
      <c r="C61898" t="s">
        <v>170161</v>
      </c>
      <c r="D61898" t="s">
        <v>170162</v>
      </c>
      <c r="E61898" t="s">
        <v>170163</v>
      </c>
    </row>
    <row r="61899" spans="1:5" x14ac:dyDescent="0.25">
      <c r="A61899">
        <v>193663</v>
      </c>
      <c r="B61899" t="s">
        <v>170164</v>
      </c>
      <c r="D61899" t="s">
        <v>170165</v>
      </c>
    </row>
    <row r="61900" spans="1:5" x14ac:dyDescent="0.25">
      <c r="A61900">
        <v>193669</v>
      </c>
      <c r="B61900" t="s">
        <v>170166</v>
      </c>
      <c r="C61900" t="s">
        <v>12565</v>
      </c>
      <c r="D61900" t="s">
        <v>170167</v>
      </c>
    </row>
    <row r="61901" spans="1:5" x14ac:dyDescent="0.25">
      <c r="A61901">
        <v>193673</v>
      </c>
      <c r="B61901" t="s">
        <v>170168</v>
      </c>
      <c r="D61901" t="s">
        <v>170169</v>
      </c>
      <c r="E61901" t="s">
        <v>170170</v>
      </c>
    </row>
    <row r="61902" spans="1:5" x14ac:dyDescent="0.25">
      <c r="A61902">
        <v>193675</v>
      </c>
      <c r="B61902" t="s">
        <v>170171</v>
      </c>
      <c r="D61902" t="s">
        <v>170172</v>
      </c>
    </row>
    <row r="61903" spans="1:5" x14ac:dyDescent="0.25">
      <c r="A61903">
        <v>193677</v>
      </c>
      <c r="B61903" t="s">
        <v>170173</v>
      </c>
      <c r="D61903" t="s">
        <v>170174</v>
      </c>
    </row>
    <row r="61904" spans="1:5" x14ac:dyDescent="0.25">
      <c r="A61904">
        <v>193678</v>
      </c>
      <c r="B61904" t="s">
        <v>170175</v>
      </c>
      <c r="C61904" t="s">
        <v>106244</v>
      </c>
      <c r="D61904" t="s">
        <v>170176</v>
      </c>
      <c r="E61904" t="s">
        <v>10</v>
      </c>
    </row>
    <row r="61905" spans="1:5" x14ac:dyDescent="0.25">
      <c r="A61905">
        <v>193681</v>
      </c>
      <c r="B61905" t="s">
        <v>170177</v>
      </c>
      <c r="D61905" t="s">
        <v>170178</v>
      </c>
    </row>
    <row r="61906" spans="1:5" x14ac:dyDescent="0.25">
      <c r="A61906">
        <v>193693</v>
      </c>
      <c r="B61906" t="s">
        <v>170179</v>
      </c>
      <c r="C61906" t="s">
        <v>75761</v>
      </c>
      <c r="D61906" t="s">
        <v>170180</v>
      </c>
      <c r="E61906" t="s">
        <v>170181</v>
      </c>
    </row>
    <row r="61907" spans="1:5" x14ac:dyDescent="0.25">
      <c r="A61907">
        <v>193701</v>
      </c>
      <c r="B61907" t="s">
        <v>170182</v>
      </c>
      <c r="D61907" t="s">
        <v>170183</v>
      </c>
      <c r="E61907" t="s">
        <v>59552</v>
      </c>
    </row>
    <row r="61908" spans="1:5" x14ac:dyDescent="0.25">
      <c r="A61908">
        <v>193707</v>
      </c>
      <c r="B61908" t="s">
        <v>170184</v>
      </c>
      <c r="C61908" t="s">
        <v>55840</v>
      </c>
      <c r="D61908" t="s">
        <v>170185</v>
      </c>
      <c r="E61908" t="s">
        <v>10</v>
      </c>
    </row>
    <row r="61909" spans="1:5" x14ac:dyDescent="0.25">
      <c r="A61909">
        <v>193709</v>
      </c>
      <c r="B61909" t="s">
        <v>170186</v>
      </c>
      <c r="D61909" t="s">
        <v>170187</v>
      </c>
    </row>
    <row r="61910" spans="1:5" x14ac:dyDescent="0.25">
      <c r="A61910">
        <v>193724</v>
      </c>
      <c r="B61910" t="s">
        <v>170188</v>
      </c>
      <c r="C61910" t="s">
        <v>170189</v>
      </c>
      <c r="D61910" t="s">
        <v>170190</v>
      </c>
      <c r="E61910" t="s">
        <v>10</v>
      </c>
    </row>
    <row r="61911" spans="1:5" x14ac:dyDescent="0.25">
      <c r="A61911">
        <v>193728</v>
      </c>
      <c r="B61911" t="s">
        <v>170191</v>
      </c>
      <c r="D61911" t="s">
        <v>170192</v>
      </c>
    </row>
    <row r="61912" spans="1:5" x14ac:dyDescent="0.25">
      <c r="A61912">
        <v>193731</v>
      </c>
      <c r="B61912" t="s">
        <v>170193</v>
      </c>
      <c r="C61912" t="s">
        <v>170194</v>
      </c>
      <c r="D61912" t="s">
        <v>170195</v>
      </c>
      <c r="E61912" t="s">
        <v>10</v>
      </c>
    </row>
    <row r="61913" spans="1:5" x14ac:dyDescent="0.25">
      <c r="A61913">
        <v>193733</v>
      </c>
      <c r="B61913" t="s">
        <v>170196</v>
      </c>
      <c r="C61913" t="s">
        <v>50239</v>
      </c>
      <c r="D61913" t="s">
        <v>170197</v>
      </c>
    </row>
    <row r="61914" spans="1:5" x14ac:dyDescent="0.25">
      <c r="A61914">
        <v>193737</v>
      </c>
      <c r="B61914" t="s">
        <v>170198</v>
      </c>
      <c r="D61914" t="s">
        <v>170199</v>
      </c>
      <c r="E61914" t="s">
        <v>170200</v>
      </c>
    </row>
    <row r="61915" spans="1:5" x14ac:dyDescent="0.25">
      <c r="A61915">
        <v>193741</v>
      </c>
      <c r="B61915" t="s">
        <v>170201</v>
      </c>
      <c r="D61915" t="s">
        <v>170202</v>
      </c>
      <c r="E61915" t="s">
        <v>170203</v>
      </c>
    </row>
    <row r="61916" spans="1:5" x14ac:dyDescent="0.25">
      <c r="A61916">
        <v>193742</v>
      </c>
      <c r="B61916" t="s">
        <v>170204</v>
      </c>
      <c r="C61916" t="s">
        <v>170205</v>
      </c>
      <c r="D61916" t="s">
        <v>170206</v>
      </c>
    </row>
    <row r="61917" spans="1:5" x14ac:dyDescent="0.25">
      <c r="A61917">
        <v>193744</v>
      </c>
      <c r="B61917" t="s">
        <v>170207</v>
      </c>
      <c r="C61917" t="s">
        <v>170208</v>
      </c>
      <c r="D61917" t="s">
        <v>170209</v>
      </c>
      <c r="E61917" t="s">
        <v>170210</v>
      </c>
    </row>
    <row r="61918" spans="1:5" x14ac:dyDescent="0.25">
      <c r="A61918">
        <v>193745</v>
      </c>
      <c r="B61918" t="s">
        <v>170211</v>
      </c>
      <c r="D61918" t="s">
        <v>170212</v>
      </c>
      <c r="E61918" t="s">
        <v>170213</v>
      </c>
    </row>
    <row r="61919" spans="1:5" x14ac:dyDescent="0.25">
      <c r="A61919">
        <v>193749</v>
      </c>
      <c r="B61919" t="s">
        <v>170214</v>
      </c>
      <c r="C61919" t="s">
        <v>123638</v>
      </c>
      <c r="D61919" t="s">
        <v>170215</v>
      </c>
      <c r="E61919" t="s">
        <v>10</v>
      </c>
    </row>
    <row r="61920" spans="1:5" x14ac:dyDescent="0.25">
      <c r="A61920">
        <v>193751</v>
      </c>
      <c r="B61920" t="s">
        <v>170216</v>
      </c>
      <c r="D61920" t="s">
        <v>170217</v>
      </c>
    </row>
    <row r="61921" spans="1:5" x14ac:dyDescent="0.25">
      <c r="A61921">
        <v>193754</v>
      </c>
      <c r="B61921" t="s">
        <v>170218</v>
      </c>
      <c r="C61921" t="s">
        <v>170219</v>
      </c>
      <c r="D61921" t="s">
        <v>170220</v>
      </c>
      <c r="E61921" t="s">
        <v>10</v>
      </c>
    </row>
    <row r="61922" spans="1:5" x14ac:dyDescent="0.25">
      <c r="A61922">
        <v>193762</v>
      </c>
      <c r="B61922" t="s">
        <v>170221</v>
      </c>
      <c r="C61922" t="s">
        <v>170222</v>
      </c>
      <c r="D61922" t="s">
        <v>170223</v>
      </c>
      <c r="E61922" t="s">
        <v>170224</v>
      </c>
    </row>
    <row r="61923" spans="1:5" x14ac:dyDescent="0.25">
      <c r="A61923">
        <v>193768</v>
      </c>
      <c r="B61923" t="s">
        <v>170225</v>
      </c>
      <c r="D61923" t="s">
        <v>170226</v>
      </c>
    </row>
    <row r="61924" spans="1:5" x14ac:dyDescent="0.25">
      <c r="A61924">
        <v>193770</v>
      </c>
      <c r="B61924" t="s">
        <v>170227</v>
      </c>
      <c r="C61924" t="s">
        <v>170228</v>
      </c>
      <c r="D61924" t="s">
        <v>170229</v>
      </c>
      <c r="E61924" t="s">
        <v>170230</v>
      </c>
    </row>
    <row r="61925" spans="1:5" x14ac:dyDescent="0.25">
      <c r="A61925">
        <v>193781</v>
      </c>
      <c r="B61925" t="s">
        <v>170231</v>
      </c>
      <c r="C61925" t="s">
        <v>170232</v>
      </c>
      <c r="D61925" t="s">
        <v>170233</v>
      </c>
    </row>
    <row r="61926" spans="1:5" x14ac:dyDescent="0.25">
      <c r="A61926">
        <v>193787</v>
      </c>
      <c r="B61926" t="s">
        <v>170234</v>
      </c>
      <c r="D61926" t="s">
        <v>170235</v>
      </c>
      <c r="E61926" t="s">
        <v>170236</v>
      </c>
    </row>
    <row r="61927" spans="1:5" x14ac:dyDescent="0.25">
      <c r="A61927">
        <v>193799</v>
      </c>
      <c r="B61927" t="s">
        <v>170237</v>
      </c>
      <c r="D61927" t="s">
        <v>170238</v>
      </c>
      <c r="E61927" t="s">
        <v>170239</v>
      </c>
    </row>
    <row r="61928" spans="1:5" x14ac:dyDescent="0.25">
      <c r="A61928">
        <v>193802</v>
      </c>
      <c r="B61928" t="s">
        <v>170240</v>
      </c>
      <c r="C61928" t="s">
        <v>170241</v>
      </c>
      <c r="D61928" t="s">
        <v>170242</v>
      </c>
      <c r="E61928" t="s">
        <v>170243</v>
      </c>
    </row>
    <row r="61929" spans="1:5" x14ac:dyDescent="0.25">
      <c r="A61929">
        <v>193807</v>
      </c>
      <c r="B61929" t="s">
        <v>170244</v>
      </c>
      <c r="D61929" t="s">
        <v>170245</v>
      </c>
    </row>
    <row r="61930" spans="1:5" x14ac:dyDescent="0.25">
      <c r="A61930">
        <v>193811</v>
      </c>
      <c r="B61930" t="s">
        <v>170246</v>
      </c>
      <c r="C61930" t="s">
        <v>170247</v>
      </c>
      <c r="D61930" t="s">
        <v>170248</v>
      </c>
      <c r="E61930" t="s">
        <v>170249</v>
      </c>
    </row>
    <row r="61931" spans="1:5" x14ac:dyDescent="0.25">
      <c r="A61931">
        <v>193813</v>
      </c>
      <c r="B61931" t="s">
        <v>170250</v>
      </c>
      <c r="D61931" t="s">
        <v>170251</v>
      </c>
    </row>
    <row r="61932" spans="1:5" x14ac:dyDescent="0.25">
      <c r="A61932">
        <v>193818</v>
      </c>
      <c r="B61932" t="s">
        <v>170252</v>
      </c>
      <c r="C61932" t="s">
        <v>170253</v>
      </c>
      <c r="D61932" t="s">
        <v>170254</v>
      </c>
    </row>
    <row r="61933" spans="1:5" x14ac:dyDescent="0.25">
      <c r="A61933">
        <v>193819</v>
      </c>
      <c r="B61933" t="s">
        <v>170255</v>
      </c>
      <c r="C61933" t="s">
        <v>170256</v>
      </c>
      <c r="D61933" t="s">
        <v>170257</v>
      </c>
      <c r="E61933" t="s">
        <v>170258</v>
      </c>
    </row>
    <row r="61934" spans="1:5" x14ac:dyDescent="0.25">
      <c r="A61934">
        <v>193825</v>
      </c>
      <c r="B61934" t="s">
        <v>170259</v>
      </c>
      <c r="C61934" t="s">
        <v>170260</v>
      </c>
      <c r="D61934" t="s">
        <v>170261</v>
      </c>
      <c r="E61934" t="s">
        <v>170262</v>
      </c>
    </row>
    <row r="61935" spans="1:5" x14ac:dyDescent="0.25">
      <c r="A61935">
        <v>193826</v>
      </c>
      <c r="B61935" t="s">
        <v>170263</v>
      </c>
      <c r="C61935" t="s">
        <v>170264</v>
      </c>
      <c r="D61935" t="s">
        <v>170265</v>
      </c>
    </row>
    <row r="61936" spans="1:5" x14ac:dyDescent="0.25">
      <c r="A61936">
        <v>193849</v>
      </c>
      <c r="B61936" t="s">
        <v>170266</v>
      </c>
      <c r="D61936" t="s">
        <v>170267</v>
      </c>
    </row>
    <row r="61937" spans="1:5" x14ac:dyDescent="0.25">
      <c r="A61937">
        <v>193852</v>
      </c>
      <c r="B61937" t="s">
        <v>170268</v>
      </c>
      <c r="D61937" t="s">
        <v>170269</v>
      </c>
    </row>
    <row r="61938" spans="1:5" x14ac:dyDescent="0.25">
      <c r="A61938">
        <v>193856</v>
      </c>
      <c r="B61938" t="s">
        <v>170270</v>
      </c>
      <c r="C61938" t="s">
        <v>50480</v>
      </c>
      <c r="D61938" t="s">
        <v>170271</v>
      </c>
      <c r="E61938" t="s">
        <v>55820</v>
      </c>
    </row>
    <row r="61939" spans="1:5" x14ac:dyDescent="0.25">
      <c r="A61939">
        <v>193862</v>
      </c>
      <c r="B61939" t="s">
        <v>170272</v>
      </c>
      <c r="C61939" t="s">
        <v>28601</v>
      </c>
      <c r="D61939" t="s">
        <v>170273</v>
      </c>
      <c r="E61939" t="s">
        <v>10</v>
      </c>
    </row>
    <row r="61940" spans="1:5" x14ac:dyDescent="0.25">
      <c r="A61940">
        <v>193876</v>
      </c>
      <c r="B61940" t="s">
        <v>170274</v>
      </c>
      <c r="C61940" t="s">
        <v>170275</v>
      </c>
      <c r="D61940" t="s">
        <v>170276</v>
      </c>
      <c r="E61940" t="s">
        <v>170277</v>
      </c>
    </row>
    <row r="61941" spans="1:5" x14ac:dyDescent="0.25">
      <c r="A61941">
        <v>193877</v>
      </c>
      <c r="B61941" t="s">
        <v>170278</v>
      </c>
      <c r="C61941" t="s">
        <v>170279</v>
      </c>
      <c r="D61941" t="s">
        <v>170280</v>
      </c>
      <c r="E61941" t="s">
        <v>170281</v>
      </c>
    </row>
    <row r="61942" spans="1:5" x14ac:dyDescent="0.25">
      <c r="A61942">
        <v>193879</v>
      </c>
      <c r="B61942" t="s">
        <v>170282</v>
      </c>
      <c r="D61942" t="s">
        <v>170283</v>
      </c>
      <c r="E61942" t="s">
        <v>170284</v>
      </c>
    </row>
    <row r="61943" spans="1:5" x14ac:dyDescent="0.25">
      <c r="A61943">
        <v>193885</v>
      </c>
      <c r="B61943" t="s">
        <v>170285</v>
      </c>
      <c r="D61943" t="s">
        <v>170286</v>
      </c>
    </row>
    <row r="61944" spans="1:5" x14ac:dyDescent="0.25">
      <c r="A61944">
        <v>193886</v>
      </c>
      <c r="B61944" t="s">
        <v>170287</v>
      </c>
      <c r="D61944" t="s">
        <v>170288</v>
      </c>
    </row>
    <row r="61945" spans="1:5" x14ac:dyDescent="0.25">
      <c r="A61945">
        <v>193887</v>
      </c>
      <c r="B61945" t="s">
        <v>170289</v>
      </c>
      <c r="D61945" t="s">
        <v>170290</v>
      </c>
      <c r="E61945" t="s">
        <v>170291</v>
      </c>
    </row>
    <row r="61946" spans="1:5" x14ac:dyDescent="0.25">
      <c r="A61946">
        <v>193893</v>
      </c>
      <c r="B61946" t="s">
        <v>170292</v>
      </c>
      <c r="C61946" t="s">
        <v>170293</v>
      </c>
      <c r="D61946" t="s">
        <v>170294</v>
      </c>
    </row>
    <row r="61947" spans="1:5" x14ac:dyDescent="0.25">
      <c r="A61947">
        <v>193897</v>
      </c>
      <c r="B61947" t="s">
        <v>170295</v>
      </c>
      <c r="D61947" t="s">
        <v>170296</v>
      </c>
      <c r="E61947" t="s">
        <v>170297</v>
      </c>
    </row>
    <row r="61948" spans="1:5" x14ac:dyDescent="0.25">
      <c r="A61948">
        <v>193903</v>
      </c>
      <c r="B61948" t="s">
        <v>170298</v>
      </c>
      <c r="D61948" t="s">
        <v>170299</v>
      </c>
      <c r="E61948" t="s">
        <v>170300</v>
      </c>
    </row>
    <row r="61949" spans="1:5" x14ac:dyDescent="0.25">
      <c r="A61949">
        <v>193912</v>
      </c>
      <c r="B61949" t="s">
        <v>170301</v>
      </c>
      <c r="D61949" t="s">
        <v>170302</v>
      </c>
    </row>
    <row r="61950" spans="1:5" x14ac:dyDescent="0.25">
      <c r="A61950">
        <v>193913</v>
      </c>
      <c r="B61950" t="s">
        <v>170303</v>
      </c>
      <c r="D61950" t="s">
        <v>170304</v>
      </c>
    </row>
    <row r="61951" spans="1:5" x14ac:dyDescent="0.25">
      <c r="A61951">
        <v>193915</v>
      </c>
      <c r="B61951" t="s">
        <v>170305</v>
      </c>
      <c r="C61951" t="s">
        <v>170306</v>
      </c>
      <c r="D61951" t="s">
        <v>170307</v>
      </c>
      <c r="E61951" t="s">
        <v>170308</v>
      </c>
    </row>
    <row r="61952" spans="1:5" x14ac:dyDescent="0.25">
      <c r="A61952">
        <v>193923</v>
      </c>
      <c r="B61952" t="s">
        <v>170309</v>
      </c>
      <c r="D61952" t="s">
        <v>170310</v>
      </c>
    </row>
    <row r="61953" spans="1:5" x14ac:dyDescent="0.25">
      <c r="A61953">
        <v>193924</v>
      </c>
      <c r="B61953" t="s">
        <v>170311</v>
      </c>
      <c r="D61953" t="s">
        <v>170312</v>
      </c>
      <c r="E61953" t="s">
        <v>10</v>
      </c>
    </row>
    <row r="61954" spans="1:5" x14ac:dyDescent="0.25">
      <c r="A61954">
        <v>193929</v>
      </c>
      <c r="B61954" t="s">
        <v>170313</v>
      </c>
      <c r="D61954" t="s">
        <v>170314</v>
      </c>
    </row>
    <row r="61955" spans="1:5" x14ac:dyDescent="0.25">
      <c r="A61955">
        <v>193932</v>
      </c>
      <c r="B61955" t="s">
        <v>170315</v>
      </c>
      <c r="D61955" t="s">
        <v>170316</v>
      </c>
    </row>
    <row r="61956" spans="1:5" x14ac:dyDescent="0.25">
      <c r="A61956">
        <v>193936</v>
      </c>
      <c r="B61956" t="s">
        <v>170317</v>
      </c>
      <c r="C61956" t="s">
        <v>170318</v>
      </c>
      <c r="D61956" t="s">
        <v>170319</v>
      </c>
      <c r="E61956" t="s">
        <v>170320</v>
      </c>
    </row>
    <row r="61957" spans="1:5" x14ac:dyDescent="0.25">
      <c r="A61957">
        <v>193937</v>
      </c>
      <c r="B61957" t="s">
        <v>170321</v>
      </c>
      <c r="D61957" t="s">
        <v>170322</v>
      </c>
      <c r="E61957" t="s">
        <v>170323</v>
      </c>
    </row>
    <row r="61958" spans="1:5" x14ac:dyDescent="0.25">
      <c r="A61958">
        <v>193944</v>
      </c>
      <c r="B61958" t="s">
        <v>170324</v>
      </c>
      <c r="D61958" t="s">
        <v>170325</v>
      </c>
      <c r="E61958" t="s">
        <v>170326</v>
      </c>
    </row>
    <row r="61959" spans="1:5" x14ac:dyDescent="0.25">
      <c r="A61959">
        <v>193945</v>
      </c>
      <c r="B61959" t="s">
        <v>170327</v>
      </c>
      <c r="C61959" t="s">
        <v>170328</v>
      </c>
      <c r="D61959" t="s">
        <v>170329</v>
      </c>
    </row>
    <row r="61960" spans="1:5" x14ac:dyDescent="0.25">
      <c r="A61960">
        <v>193946</v>
      </c>
      <c r="B61960" t="s">
        <v>170330</v>
      </c>
      <c r="D61960" t="s">
        <v>170331</v>
      </c>
      <c r="E61960" t="s">
        <v>170332</v>
      </c>
    </row>
    <row r="61961" spans="1:5" x14ac:dyDescent="0.25">
      <c r="A61961">
        <v>193949</v>
      </c>
      <c r="B61961" t="s">
        <v>170333</v>
      </c>
      <c r="D61961" t="s">
        <v>170334</v>
      </c>
    </row>
    <row r="61962" spans="1:5" x14ac:dyDescent="0.25">
      <c r="A61962">
        <v>193950</v>
      </c>
      <c r="B61962" t="s">
        <v>170335</v>
      </c>
      <c r="C61962" t="s">
        <v>170336</v>
      </c>
      <c r="D61962" t="s">
        <v>170337</v>
      </c>
      <c r="E61962" t="s">
        <v>170338</v>
      </c>
    </row>
    <row r="61963" spans="1:5" x14ac:dyDescent="0.25">
      <c r="A61963">
        <v>193954</v>
      </c>
      <c r="B61963" t="s">
        <v>170339</v>
      </c>
      <c r="D61963" t="s">
        <v>170340</v>
      </c>
      <c r="E61963" t="s">
        <v>170341</v>
      </c>
    </row>
    <row r="61964" spans="1:5" x14ac:dyDescent="0.25">
      <c r="A61964">
        <v>193959</v>
      </c>
      <c r="B61964" t="s">
        <v>170342</v>
      </c>
      <c r="D61964" t="s">
        <v>170343</v>
      </c>
      <c r="E61964" t="s">
        <v>170344</v>
      </c>
    </row>
    <row r="61965" spans="1:5" x14ac:dyDescent="0.25">
      <c r="A61965">
        <v>193960</v>
      </c>
      <c r="B61965" t="s">
        <v>170345</v>
      </c>
      <c r="D61965" t="s">
        <v>170346</v>
      </c>
      <c r="E61965" t="s">
        <v>170347</v>
      </c>
    </row>
    <row r="61966" spans="1:5" x14ac:dyDescent="0.25">
      <c r="A61966">
        <v>193962</v>
      </c>
      <c r="B61966" t="s">
        <v>170348</v>
      </c>
      <c r="C61966" t="s">
        <v>42529</v>
      </c>
      <c r="D61966" t="s">
        <v>170349</v>
      </c>
    </row>
    <row r="61967" spans="1:5" x14ac:dyDescent="0.25">
      <c r="A61967">
        <v>193966</v>
      </c>
      <c r="B61967" t="s">
        <v>170350</v>
      </c>
      <c r="C61967" t="s">
        <v>170351</v>
      </c>
      <c r="D61967" t="s">
        <v>170352</v>
      </c>
      <c r="E61967" t="s">
        <v>170353</v>
      </c>
    </row>
    <row r="61968" spans="1:5" x14ac:dyDescent="0.25">
      <c r="A61968">
        <v>193967</v>
      </c>
      <c r="B61968" t="s">
        <v>170354</v>
      </c>
      <c r="C61968" t="s">
        <v>170355</v>
      </c>
      <c r="D61968" t="s">
        <v>170356</v>
      </c>
      <c r="E61968" t="s">
        <v>170357</v>
      </c>
    </row>
    <row r="61969" spans="1:5" x14ac:dyDescent="0.25">
      <c r="A61969">
        <v>193970</v>
      </c>
      <c r="B61969" t="s">
        <v>170358</v>
      </c>
      <c r="D61969" t="s">
        <v>170359</v>
      </c>
      <c r="E61969" t="s">
        <v>170360</v>
      </c>
    </row>
    <row r="61970" spans="1:5" x14ac:dyDescent="0.25">
      <c r="A61970">
        <v>193978</v>
      </c>
      <c r="B61970" t="s">
        <v>170361</v>
      </c>
      <c r="C61970" t="s">
        <v>8370</v>
      </c>
      <c r="D61970" t="s">
        <v>170362</v>
      </c>
    </row>
    <row r="61971" spans="1:5" x14ac:dyDescent="0.25">
      <c r="A61971">
        <v>193981</v>
      </c>
      <c r="B61971" t="s">
        <v>170363</v>
      </c>
      <c r="C61971" t="s">
        <v>26273</v>
      </c>
      <c r="D61971" t="s">
        <v>170364</v>
      </c>
    </row>
    <row r="61972" spans="1:5" x14ac:dyDescent="0.25">
      <c r="A61972">
        <v>193982</v>
      </c>
      <c r="B61972" t="s">
        <v>170365</v>
      </c>
      <c r="C61972" t="s">
        <v>170366</v>
      </c>
      <c r="D61972" t="s">
        <v>170367</v>
      </c>
    </row>
    <row r="61973" spans="1:5" x14ac:dyDescent="0.25">
      <c r="A61973">
        <v>193986</v>
      </c>
      <c r="B61973" t="s">
        <v>170368</v>
      </c>
      <c r="D61973" t="s">
        <v>170369</v>
      </c>
      <c r="E61973" t="s">
        <v>170370</v>
      </c>
    </row>
    <row r="61974" spans="1:5" x14ac:dyDescent="0.25">
      <c r="A61974">
        <v>193989</v>
      </c>
      <c r="B61974" t="s">
        <v>170371</v>
      </c>
      <c r="D61974" t="s">
        <v>170372</v>
      </c>
      <c r="E61974" t="s">
        <v>10</v>
      </c>
    </row>
    <row r="61975" spans="1:5" x14ac:dyDescent="0.25">
      <c r="A61975">
        <v>193990</v>
      </c>
      <c r="B61975" t="s">
        <v>170373</v>
      </c>
      <c r="D61975" t="s">
        <v>170374</v>
      </c>
    </row>
    <row r="61976" spans="1:5" x14ac:dyDescent="0.25">
      <c r="A61976">
        <v>193991</v>
      </c>
      <c r="B61976" t="s">
        <v>170375</v>
      </c>
      <c r="C61976" t="s">
        <v>170376</v>
      </c>
      <c r="D61976" t="s">
        <v>170377</v>
      </c>
    </row>
    <row r="61977" spans="1:5" x14ac:dyDescent="0.25">
      <c r="A61977">
        <v>194002</v>
      </c>
      <c r="B61977" t="s">
        <v>170378</v>
      </c>
      <c r="C61977" t="s">
        <v>29553</v>
      </c>
      <c r="D61977" t="s">
        <v>170379</v>
      </c>
    </row>
    <row r="61978" spans="1:5" x14ac:dyDescent="0.25">
      <c r="A61978">
        <v>194010</v>
      </c>
      <c r="B61978" t="s">
        <v>170380</v>
      </c>
      <c r="D61978" t="s">
        <v>170381</v>
      </c>
      <c r="E61978" t="s">
        <v>170382</v>
      </c>
    </row>
    <row r="61979" spans="1:5" x14ac:dyDescent="0.25">
      <c r="A61979">
        <v>194018</v>
      </c>
      <c r="B61979" t="s">
        <v>170383</v>
      </c>
      <c r="C61979" t="s">
        <v>170384</v>
      </c>
      <c r="D61979" t="s">
        <v>170385</v>
      </c>
      <c r="E61979" t="s">
        <v>170386</v>
      </c>
    </row>
    <row r="61980" spans="1:5" x14ac:dyDescent="0.25">
      <c r="A61980">
        <v>194029</v>
      </c>
      <c r="B61980" t="s">
        <v>170387</v>
      </c>
      <c r="D61980" t="s">
        <v>170388</v>
      </c>
    </row>
    <row r="61981" spans="1:5" x14ac:dyDescent="0.25">
      <c r="A61981">
        <v>194036</v>
      </c>
      <c r="B61981" t="s">
        <v>170389</v>
      </c>
      <c r="C61981" t="s">
        <v>170390</v>
      </c>
      <c r="D61981" t="s">
        <v>170391</v>
      </c>
      <c r="E61981" t="s">
        <v>170392</v>
      </c>
    </row>
    <row r="61982" spans="1:5" x14ac:dyDescent="0.25">
      <c r="A61982">
        <v>194043</v>
      </c>
      <c r="B61982" t="s">
        <v>170393</v>
      </c>
      <c r="C61982" t="s">
        <v>170394</v>
      </c>
      <c r="D61982" t="s">
        <v>170395</v>
      </c>
    </row>
    <row r="61983" spans="1:5" x14ac:dyDescent="0.25">
      <c r="A61983">
        <v>194046</v>
      </c>
      <c r="B61983" t="s">
        <v>170396</v>
      </c>
      <c r="D61983" t="s">
        <v>170397</v>
      </c>
    </row>
    <row r="61984" spans="1:5" x14ac:dyDescent="0.25">
      <c r="A61984">
        <v>194049</v>
      </c>
      <c r="B61984" t="s">
        <v>170398</v>
      </c>
      <c r="C61984" t="s">
        <v>133598</v>
      </c>
      <c r="D61984" t="s">
        <v>170399</v>
      </c>
      <c r="E61984" t="s">
        <v>10</v>
      </c>
    </row>
    <row r="61985" spans="1:5" x14ac:dyDescent="0.25">
      <c r="A61985">
        <v>194054</v>
      </c>
      <c r="B61985" t="s">
        <v>170400</v>
      </c>
      <c r="C61985" t="s">
        <v>170401</v>
      </c>
      <c r="D61985" t="s">
        <v>170402</v>
      </c>
    </row>
    <row r="61986" spans="1:5" x14ac:dyDescent="0.25">
      <c r="A61986">
        <v>194055</v>
      </c>
      <c r="B61986" t="s">
        <v>170403</v>
      </c>
      <c r="D61986" t="s">
        <v>170404</v>
      </c>
      <c r="E61986" t="s">
        <v>10</v>
      </c>
    </row>
    <row r="61987" spans="1:5" x14ac:dyDescent="0.25">
      <c r="A61987">
        <v>194057</v>
      </c>
      <c r="B61987" t="s">
        <v>170405</v>
      </c>
      <c r="D61987" t="s">
        <v>170406</v>
      </c>
      <c r="E61987" t="s">
        <v>170407</v>
      </c>
    </row>
    <row r="61988" spans="1:5" x14ac:dyDescent="0.25">
      <c r="A61988">
        <v>194061</v>
      </c>
      <c r="B61988" t="s">
        <v>170408</v>
      </c>
      <c r="D61988" t="s">
        <v>170409</v>
      </c>
    </row>
    <row r="61989" spans="1:5" x14ac:dyDescent="0.25">
      <c r="A61989">
        <v>194066</v>
      </c>
      <c r="B61989" t="s">
        <v>170410</v>
      </c>
      <c r="C61989" t="s">
        <v>34040</v>
      </c>
      <c r="D61989" t="s">
        <v>170411</v>
      </c>
    </row>
    <row r="61990" spans="1:5" x14ac:dyDescent="0.25">
      <c r="A61990">
        <v>194067</v>
      </c>
      <c r="B61990" t="s">
        <v>170412</v>
      </c>
      <c r="D61990" t="s">
        <v>170413</v>
      </c>
    </row>
    <row r="61991" spans="1:5" x14ac:dyDescent="0.25">
      <c r="A61991">
        <v>194069</v>
      </c>
      <c r="B61991" t="s">
        <v>170414</v>
      </c>
      <c r="D61991" t="s">
        <v>170415</v>
      </c>
      <c r="E61991" t="s">
        <v>170416</v>
      </c>
    </row>
    <row r="61992" spans="1:5" x14ac:dyDescent="0.25">
      <c r="A61992">
        <v>194078</v>
      </c>
      <c r="B61992" t="s">
        <v>170417</v>
      </c>
      <c r="D61992" t="s">
        <v>170418</v>
      </c>
      <c r="E61992" t="s">
        <v>170419</v>
      </c>
    </row>
    <row r="61993" spans="1:5" x14ac:dyDescent="0.25">
      <c r="A61993">
        <v>194085</v>
      </c>
      <c r="B61993" t="s">
        <v>170420</v>
      </c>
      <c r="D61993" t="s">
        <v>170421</v>
      </c>
    </row>
    <row r="61994" spans="1:5" x14ac:dyDescent="0.25">
      <c r="A61994">
        <v>194088</v>
      </c>
      <c r="B61994" t="s">
        <v>170422</v>
      </c>
      <c r="D61994" t="s">
        <v>170423</v>
      </c>
      <c r="E61994" t="s">
        <v>170424</v>
      </c>
    </row>
    <row r="61995" spans="1:5" x14ac:dyDescent="0.25">
      <c r="A61995">
        <v>194090</v>
      </c>
      <c r="B61995" t="s">
        <v>170425</v>
      </c>
      <c r="C61995" t="s">
        <v>170426</v>
      </c>
      <c r="D61995" t="s">
        <v>170427</v>
      </c>
      <c r="E61995" t="s">
        <v>10</v>
      </c>
    </row>
    <row r="61996" spans="1:5" x14ac:dyDescent="0.25">
      <c r="A61996">
        <v>194102</v>
      </c>
      <c r="B61996" t="s">
        <v>170428</v>
      </c>
      <c r="D61996" t="s">
        <v>170429</v>
      </c>
    </row>
    <row r="61997" spans="1:5" x14ac:dyDescent="0.25">
      <c r="A61997">
        <v>194106</v>
      </c>
      <c r="B61997" t="s">
        <v>170430</v>
      </c>
      <c r="D61997" t="s">
        <v>170431</v>
      </c>
      <c r="E61997" t="s">
        <v>18426</v>
      </c>
    </row>
    <row r="61998" spans="1:5" x14ac:dyDescent="0.25">
      <c r="A61998">
        <v>194107</v>
      </c>
      <c r="B61998" t="s">
        <v>170432</v>
      </c>
      <c r="D61998" t="s">
        <v>170433</v>
      </c>
      <c r="E61998" t="s">
        <v>170434</v>
      </c>
    </row>
    <row r="61999" spans="1:5" x14ac:dyDescent="0.25">
      <c r="A61999">
        <v>194115</v>
      </c>
      <c r="B61999" t="s">
        <v>170435</v>
      </c>
      <c r="C61999" t="s">
        <v>2282</v>
      </c>
      <c r="D61999" t="s">
        <v>170436</v>
      </c>
      <c r="E61999" t="s">
        <v>2284</v>
      </c>
    </row>
    <row r="62000" spans="1:5" x14ac:dyDescent="0.25">
      <c r="A62000">
        <v>194119</v>
      </c>
      <c r="B62000" t="s">
        <v>170437</v>
      </c>
      <c r="D62000" t="s">
        <v>170438</v>
      </c>
      <c r="E62000" t="s">
        <v>170439</v>
      </c>
    </row>
    <row r="62001" spans="1:5" x14ac:dyDescent="0.25">
      <c r="A62001">
        <v>194120</v>
      </c>
      <c r="B62001" t="s">
        <v>170440</v>
      </c>
      <c r="D62001" t="s">
        <v>170441</v>
      </c>
      <c r="E62001" t="s">
        <v>170442</v>
      </c>
    </row>
    <row r="62002" spans="1:5" x14ac:dyDescent="0.25">
      <c r="A62002">
        <v>194121</v>
      </c>
      <c r="B62002" t="s">
        <v>170443</v>
      </c>
      <c r="D62002" t="s">
        <v>170444</v>
      </c>
    </row>
    <row r="62003" spans="1:5" x14ac:dyDescent="0.25">
      <c r="A62003">
        <v>194126</v>
      </c>
      <c r="B62003" t="s">
        <v>170445</v>
      </c>
      <c r="D62003" t="s">
        <v>170446</v>
      </c>
    </row>
    <row r="62004" spans="1:5" x14ac:dyDescent="0.25">
      <c r="A62004">
        <v>194127</v>
      </c>
      <c r="B62004" t="s">
        <v>170447</v>
      </c>
      <c r="C62004" t="s">
        <v>170448</v>
      </c>
      <c r="D62004" t="s">
        <v>170449</v>
      </c>
      <c r="E62004" t="s">
        <v>170450</v>
      </c>
    </row>
    <row r="62005" spans="1:5" x14ac:dyDescent="0.25">
      <c r="A62005">
        <v>194132</v>
      </c>
      <c r="B62005" t="s">
        <v>170451</v>
      </c>
      <c r="D62005" t="s">
        <v>170452</v>
      </c>
    </row>
    <row r="62006" spans="1:5" x14ac:dyDescent="0.25">
      <c r="A62006">
        <v>194142</v>
      </c>
      <c r="B62006" t="s">
        <v>170453</v>
      </c>
      <c r="D62006" t="s">
        <v>170454</v>
      </c>
    </row>
    <row r="62007" spans="1:5" x14ac:dyDescent="0.25">
      <c r="A62007">
        <v>194144</v>
      </c>
      <c r="B62007" t="s">
        <v>170455</v>
      </c>
      <c r="D62007" t="s">
        <v>170456</v>
      </c>
      <c r="E62007" t="s">
        <v>170457</v>
      </c>
    </row>
    <row r="62008" spans="1:5" x14ac:dyDescent="0.25">
      <c r="A62008">
        <v>194148</v>
      </c>
      <c r="B62008" t="s">
        <v>170458</v>
      </c>
      <c r="D62008" t="s">
        <v>170459</v>
      </c>
      <c r="E62008" t="s">
        <v>170460</v>
      </c>
    </row>
    <row r="62009" spans="1:5" x14ac:dyDescent="0.25">
      <c r="A62009">
        <v>194149</v>
      </c>
      <c r="B62009" t="s">
        <v>170461</v>
      </c>
      <c r="C62009" t="s">
        <v>170462</v>
      </c>
      <c r="D62009" t="s">
        <v>170463</v>
      </c>
    </row>
    <row r="62010" spans="1:5" x14ac:dyDescent="0.25">
      <c r="A62010">
        <v>194157</v>
      </c>
      <c r="B62010" t="s">
        <v>170464</v>
      </c>
      <c r="C62010" t="s">
        <v>34040</v>
      </c>
      <c r="D62010" t="s">
        <v>170465</v>
      </c>
    </row>
    <row r="62011" spans="1:5" x14ac:dyDescent="0.25">
      <c r="A62011">
        <v>194164</v>
      </c>
      <c r="B62011" t="s">
        <v>170466</v>
      </c>
      <c r="D62011" t="s">
        <v>170467</v>
      </c>
      <c r="E62011" t="s">
        <v>10</v>
      </c>
    </row>
    <row r="62012" spans="1:5" x14ac:dyDescent="0.25">
      <c r="A62012">
        <v>194170</v>
      </c>
      <c r="B62012" t="s">
        <v>170468</v>
      </c>
      <c r="C62012" t="s">
        <v>170469</v>
      </c>
      <c r="D62012" t="s">
        <v>170470</v>
      </c>
    </row>
    <row r="62013" spans="1:5" x14ac:dyDescent="0.25">
      <c r="A62013">
        <v>194171</v>
      </c>
      <c r="B62013" t="s">
        <v>170471</v>
      </c>
      <c r="D62013" t="s">
        <v>170472</v>
      </c>
    </row>
    <row r="62014" spans="1:5" x14ac:dyDescent="0.25">
      <c r="A62014">
        <v>194176</v>
      </c>
      <c r="B62014" t="s">
        <v>170473</v>
      </c>
      <c r="C62014" t="s">
        <v>170474</v>
      </c>
      <c r="D62014" t="s">
        <v>170475</v>
      </c>
      <c r="E62014" t="s">
        <v>170476</v>
      </c>
    </row>
    <row r="62015" spans="1:5" x14ac:dyDescent="0.25">
      <c r="A62015">
        <v>194183</v>
      </c>
      <c r="B62015" t="s">
        <v>170477</v>
      </c>
      <c r="D62015" t="s">
        <v>170478</v>
      </c>
      <c r="E62015" t="s">
        <v>10</v>
      </c>
    </row>
    <row r="62016" spans="1:5" x14ac:dyDescent="0.25">
      <c r="A62016">
        <v>194192</v>
      </c>
      <c r="B62016" t="s">
        <v>170479</v>
      </c>
      <c r="C62016" t="s">
        <v>170480</v>
      </c>
      <c r="D62016" t="s">
        <v>170481</v>
      </c>
      <c r="E62016" t="s">
        <v>170482</v>
      </c>
    </row>
    <row r="62017" spans="1:5" x14ac:dyDescent="0.25">
      <c r="A62017">
        <v>194199</v>
      </c>
      <c r="B62017" t="s">
        <v>170483</v>
      </c>
      <c r="C62017" t="s">
        <v>73385</v>
      </c>
      <c r="D62017" t="s">
        <v>170484</v>
      </c>
      <c r="E62017" t="s">
        <v>73387</v>
      </c>
    </row>
    <row r="62018" spans="1:5" x14ac:dyDescent="0.25">
      <c r="A62018">
        <v>194201</v>
      </c>
      <c r="B62018" t="s">
        <v>170485</v>
      </c>
      <c r="C62018" t="s">
        <v>31171</v>
      </c>
      <c r="D62018" t="s">
        <v>170486</v>
      </c>
    </row>
    <row r="62019" spans="1:5" x14ac:dyDescent="0.25">
      <c r="A62019">
        <v>194202</v>
      </c>
      <c r="B62019" t="s">
        <v>170487</v>
      </c>
      <c r="C62019" t="s">
        <v>170488</v>
      </c>
      <c r="D62019" t="s">
        <v>170489</v>
      </c>
      <c r="E62019" t="s">
        <v>170490</v>
      </c>
    </row>
    <row r="62020" spans="1:5" x14ac:dyDescent="0.25">
      <c r="A62020">
        <v>194203</v>
      </c>
      <c r="B62020" t="s">
        <v>170491</v>
      </c>
      <c r="D62020" t="s">
        <v>170492</v>
      </c>
      <c r="E62020" t="s">
        <v>170493</v>
      </c>
    </row>
    <row r="62021" spans="1:5" x14ac:dyDescent="0.25">
      <c r="A62021">
        <v>194204</v>
      </c>
      <c r="B62021" t="s">
        <v>170494</v>
      </c>
      <c r="D62021" t="s">
        <v>170495</v>
      </c>
      <c r="E62021" t="s">
        <v>170496</v>
      </c>
    </row>
    <row r="62022" spans="1:5" x14ac:dyDescent="0.25">
      <c r="A62022">
        <v>194209</v>
      </c>
      <c r="B62022" t="s">
        <v>170497</v>
      </c>
      <c r="D62022" t="s">
        <v>170498</v>
      </c>
      <c r="E62022" t="s">
        <v>170499</v>
      </c>
    </row>
    <row r="62023" spans="1:5" x14ac:dyDescent="0.25">
      <c r="A62023">
        <v>194212</v>
      </c>
      <c r="B62023" t="s">
        <v>170500</v>
      </c>
      <c r="C62023" t="s">
        <v>170501</v>
      </c>
      <c r="D62023" t="s">
        <v>170502</v>
      </c>
      <c r="E62023" t="s">
        <v>170503</v>
      </c>
    </row>
    <row r="62024" spans="1:5" x14ac:dyDescent="0.25">
      <c r="A62024">
        <v>194215</v>
      </c>
      <c r="B62024" t="s">
        <v>170504</v>
      </c>
      <c r="D62024" t="s">
        <v>170505</v>
      </c>
    </row>
    <row r="62025" spans="1:5" x14ac:dyDescent="0.25">
      <c r="A62025">
        <v>194216</v>
      </c>
      <c r="B62025" t="s">
        <v>170506</v>
      </c>
      <c r="D62025" t="s">
        <v>170507</v>
      </c>
    </row>
    <row r="62026" spans="1:5" x14ac:dyDescent="0.25">
      <c r="A62026">
        <v>194219</v>
      </c>
      <c r="B62026" t="s">
        <v>170508</v>
      </c>
      <c r="D62026" t="s">
        <v>170509</v>
      </c>
      <c r="E62026" t="s">
        <v>170510</v>
      </c>
    </row>
    <row r="62027" spans="1:5" x14ac:dyDescent="0.25">
      <c r="A62027">
        <v>194225</v>
      </c>
      <c r="B62027" t="s">
        <v>170511</v>
      </c>
      <c r="C62027" t="s">
        <v>170512</v>
      </c>
      <c r="D62027" t="s">
        <v>170513</v>
      </c>
    </row>
    <row r="62028" spans="1:5" x14ac:dyDescent="0.25">
      <c r="A62028">
        <v>194228</v>
      </c>
      <c r="B62028" t="s">
        <v>170514</v>
      </c>
      <c r="D62028" t="s">
        <v>170515</v>
      </c>
    </row>
    <row r="62029" spans="1:5" x14ac:dyDescent="0.25">
      <c r="A62029">
        <v>194235</v>
      </c>
      <c r="B62029" t="s">
        <v>170516</v>
      </c>
      <c r="C62029" t="s">
        <v>170517</v>
      </c>
      <c r="D62029" t="s">
        <v>170518</v>
      </c>
      <c r="E62029" t="s">
        <v>10</v>
      </c>
    </row>
    <row r="62030" spans="1:5" x14ac:dyDescent="0.25">
      <c r="A62030">
        <v>194248</v>
      </c>
      <c r="B62030" t="s">
        <v>170519</v>
      </c>
      <c r="D62030" t="s">
        <v>170520</v>
      </c>
      <c r="E62030" t="s">
        <v>170521</v>
      </c>
    </row>
    <row r="62031" spans="1:5" x14ac:dyDescent="0.25">
      <c r="A62031">
        <v>194253</v>
      </c>
      <c r="B62031" t="s">
        <v>170522</v>
      </c>
      <c r="C62031" t="s">
        <v>170523</v>
      </c>
      <c r="D62031" t="s">
        <v>170524</v>
      </c>
    </row>
    <row r="62032" spans="1:5" x14ac:dyDescent="0.25">
      <c r="A62032">
        <v>194258</v>
      </c>
      <c r="B62032" t="s">
        <v>170525</v>
      </c>
      <c r="D62032" t="s">
        <v>170526</v>
      </c>
    </row>
    <row r="62033" spans="1:5" x14ac:dyDescent="0.25">
      <c r="A62033">
        <v>194260</v>
      </c>
      <c r="B62033" t="s">
        <v>170527</v>
      </c>
      <c r="C62033" t="s">
        <v>65219</v>
      </c>
      <c r="D62033" t="s">
        <v>170528</v>
      </c>
      <c r="E62033" t="s">
        <v>170529</v>
      </c>
    </row>
    <row r="62034" spans="1:5" x14ac:dyDescent="0.25">
      <c r="A62034">
        <v>194282</v>
      </c>
      <c r="B62034" t="s">
        <v>170530</v>
      </c>
      <c r="D62034" t="s">
        <v>170531</v>
      </c>
    </row>
    <row r="62035" spans="1:5" x14ac:dyDescent="0.25">
      <c r="A62035">
        <v>194286</v>
      </c>
      <c r="B62035" t="s">
        <v>170532</v>
      </c>
      <c r="C62035" t="s">
        <v>170533</v>
      </c>
      <c r="D62035" t="s">
        <v>170534</v>
      </c>
      <c r="E62035" t="s">
        <v>170535</v>
      </c>
    </row>
    <row r="62036" spans="1:5" x14ac:dyDescent="0.25">
      <c r="A62036">
        <v>194287</v>
      </c>
      <c r="B62036" t="s">
        <v>170536</v>
      </c>
      <c r="D62036" t="s">
        <v>170537</v>
      </c>
    </row>
    <row r="62037" spans="1:5" x14ac:dyDescent="0.25">
      <c r="A62037">
        <v>194295</v>
      </c>
      <c r="B62037" t="s">
        <v>170538</v>
      </c>
      <c r="D62037" t="s">
        <v>170539</v>
      </c>
    </row>
    <row r="62038" spans="1:5" x14ac:dyDescent="0.25">
      <c r="A62038">
        <v>194299</v>
      </c>
      <c r="B62038" t="s">
        <v>170540</v>
      </c>
      <c r="C62038" t="s">
        <v>151019</v>
      </c>
      <c r="D62038" t="s">
        <v>170541</v>
      </c>
    </row>
    <row r="62039" spans="1:5" x14ac:dyDescent="0.25">
      <c r="A62039">
        <v>194305</v>
      </c>
      <c r="B62039" t="s">
        <v>170542</v>
      </c>
      <c r="D62039" t="s">
        <v>170543</v>
      </c>
      <c r="E62039" t="s">
        <v>170544</v>
      </c>
    </row>
    <row r="62040" spans="1:5" x14ac:dyDescent="0.25">
      <c r="A62040">
        <v>194309</v>
      </c>
      <c r="B62040" t="s">
        <v>170545</v>
      </c>
      <c r="C62040" t="s">
        <v>170546</v>
      </c>
      <c r="D62040" t="s">
        <v>170547</v>
      </c>
      <c r="E62040" t="s">
        <v>170548</v>
      </c>
    </row>
    <row r="62041" spans="1:5" x14ac:dyDescent="0.25">
      <c r="A62041">
        <v>194320</v>
      </c>
      <c r="B62041" t="s">
        <v>170549</v>
      </c>
      <c r="D62041" t="s">
        <v>170550</v>
      </c>
      <c r="E62041" t="s">
        <v>170551</v>
      </c>
    </row>
    <row r="62042" spans="1:5" x14ac:dyDescent="0.25">
      <c r="A62042">
        <v>194325</v>
      </c>
      <c r="B62042" t="s">
        <v>170552</v>
      </c>
      <c r="C62042" t="s">
        <v>170553</v>
      </c>
      <c r="D62042" t="s">
        <v>170554</v>
      </c>
      <c r="E62042" t="s">
        <v>170555</v>
      </c>
    </row>
    <row r="62043" spans="1:5" x14ac:dyDescent="0.25">
      <c r="A62043">
        <v>194327</v>
      </c>
      <c r="B62043" t="s">
        <v>170556</v>
      </c>
      <c r="C62043" t="s">
        <v>3832</v>
      </c>
      <c r="D62043" t="s">
        <v>170557</v>
      </c>
    </row>
    <row r="62044" spans="1:5" x14ac:dyDescent="0.25">
      <c r="A62044">
        <v>194340</v>
      </c>
      <c r="B62044" t="s">
        <v>170558</v>
      </c>
      <c r="C62044" t="s">
        <v>17090</v>
      </c>
      <c r="D62044" t="s">
        <v>170559</v>
      </c>
      <c r="E62044" t="s">
        <v>170560</v>
      </c>
    </row>
    <row r="62045" spans="1:5" x14ac:dyDescent="0.25">
      <c r="A62045">
        <v>194342</v>
      </c>
      <c r="B62045" t="s">
        <v>170561</v>
      </c>
      <c r="C62045" t="s">
        <v>17720</v>
      </c>
      <c r="D62045" t="s">
        <v>170562</v>
      </c>
      <c r="E62045" t="s">
        <v>170563</v>
      </c>
    </row>
    <row r="62046" spans="1:5" x14ac:dyDescent="0.25">
      <c r="A62046">
        <v>194354</v>
      </c>
      <c r="B62046" t="s">
        <v>170564</v>
      </c>
      <c r="D62046" t="s">
        <v>170565</v>
      </c>
      <c r="E62046" t="s">
        <v>170566</v>
      </c>
    </row>
    <row r="62047" spans="1:5" x14ac:dyDescent="0.25">
      <c r="A62047">
        <v>194359</v>
      </c>
      <c r="B62047" t="s">
        <v>170567</v>
      </c>
      <c r="D62047" t="s">
        <v>170568</v>
      </c>
      <c r="E62047" t="s">
        <v>170569</v>
      </c>
    </row>
    <row r="62048" spans="1:5" x14ac:dyDescent="0.25">
      <c r="A62048">
        <v>194365</v>
      </c>
      <c r="B62048" t="s">
        <v>170570</v>
      </c>
      <c r="D62048" t="s">
        <v>170571</v>
      </c>
      <c r="E62048" t="s">
        <v>170572</v>
      </c>
    </row>
    <row r="62049" spans="1:5" x14ac:dyDescent="0.25">
      <c r="A62049">
        <v>194366</v>
      </c>
      <c r="B62049" t="s">
        <v>170573</v>
      </c>
      <c r="C62049" t="s">
        <v>62636</v>
      </c>
      <c r="D62049" t="s">
        <v>170574</v>
      </c>
      <c r="E62049" t="s">
        <v>10</v>
      </c>
    </row>
    <row r="62050" spans="1:5" x14ac:dyDescent="0.25">
      <c r="A62050">
        <v>194367</v>
      </c>
      <c r="B62050" t="s">
        <v>170575</v>
      </c>
      <c r="D62050" t="s">
        <v>170576</v>
      </c>
    </row>
    <row r="62051" spans="1:5" x14ac:dyDescent="0.25">
      <c r="A62051">
        <v>194373</v>
      </c>
      <c r="B62051" t="s">
        <v>170577</v>
      </c>
      <c r="C62051" t="s">
        <v>170578</v>
      </c>
      <c r="D62051" t="s">
        <v>170579</v>
      </c>
      <c r="E62051" t="s">
        <v>170580</v>
      </c>
    </row>
    <row r="62052" spans="1:5" x14ac:dyDescent="0.25">
      <c r="A62052">
        <v>194390</v>
      </c>
      <c r="B62052" t="s">
        <v>170581</v>
      </c>
      <c r="C62052" t="s">
        <v>74232</v>
      </c>
      <c r="D62052" t="s">
        <v>170582</v>
      </c>
      <c r="E62052" t="s">
        <v>170583</v>
      </c>
    </row>
    <row r="62053" spans="1:5" x14ac:dyDescent="0.25">
      <c r="A62053">
        <v>194391</v>
      </c>
      <c r="B62053" t="s">
        <v>170584</v>
      </c>
      <c r="D62053" t="s">
        <v>170585</v>
      </c>
      <c r="E62053" t="s">
        <v>170586</v>
      </c>
    </row>
    <row r="62054" spans="1:5" x14ac:dyDescent="0.25">
      <c r="A62054">
        <v>194392</v>
      </c>
      <c r="B62054" t="s">
        <v>170587</v>
      </c>
      <c r="D62054" t="s">
        <v>170588</v>
      </c>
    </row>
    <row r="62055" spans="1:5" x14ac:dyDescent="0.25">
      <c r="A62055">
        <v>194393</v>
      </c>
      <c r="B62055" t="s">
        <v>170589</v>
      </c>
      <c r="D62055" t="s">
        <v>170590</v>
      </c>
      <c r="E62055" t="s">
        <v>170591</v>
      </c>
    </row>
    <row r="62056" spans="1:5" x14ac:dyDescent="0.25">
      <c r="A62056">
        <v>194394</v>
      </c>
      <c r="B62056" t="s">
        <v>170592</v>
      </c>
      <c r="D62056" t="s">
        <v>170593</v>
      </c>
    </row>
    <row r="62057" spans="1:5" x14ac:dyDescent="0.25">
      <c r="A62057">
        <v>194398</v>
      </c>
      <c r="B62057" t="s">
        <v>170594</v>
      </c>
      <c r="D62057" t="s">
        <v>170595</v>
      </c>
    </row>
    <row r="62058" spans="1:5" x14ac:dyDescent="0.25">
      <c r="A62058">
        <v>194401</v>
      </c>
      <c r="B62058" t="s">
        <v>170596</v>
      </c>
      <c r="D62058" t="s">
        <v>170597</v>
      </c>
      <c r="E62058" t="s">
        <v>170598</v>
      </c>
    </row>
    <row r="62059" spans="1:5" x14ac:dyDescent="0.25">
      <c r="A62059">
        <v>194402</v>
      </c>
      <c r="B62059" t="s">
        <v>170599</v>
      </c>
      <c r="C62059" t="s">
        <v>170600</v>
      </c>
      <c r="D62059" t="s">
        <v>170601</v>
      </c>
    </row>
    <row r="62060" spans="1:5" x14ac:dyDescent="0.25">
      <c r="A62060">
        <v>194435</v>
      </c>
      <c r="B62060" t="s">
        <v>170602</v>
      </c>
      <c r="C62060" t="s">
        <v>14509</v>
      </c>
      <c r="D62060" t="s">
        <v>170603</v>
      </c>
      <c r="E62060" t="s">
        <v>170604</v>
      </c>
    </row>
    <row r="62061" spans="1:5" x14ac:dyDescent="0.25">
      <c r="A62061">
        <v>194439</v>
      </c>
      <c r="B62061" t="s">
        <v>170605</v>
      </c>
      <c r="C62061" t="s">
        <v>170606</v>
      </c>
      <c r="D62061" t="s">
        <v>170607</v>
      </c>
      <c r="E62061" t="s">
        <v>170608</v>
      </c>
    </row>
    <row r="62062" spans="1:5" x14ac:dyDescent="0.25">
      <c r="A62062">
        <v>194460</v>
      </c>
      <c r="B62062" t="s">
        <v>170609</v>
      </c>
      <c r="C62062" t="s">
        <v>9135</v>
      </c>
      <c r="D62062" t="s">
        <v>170610</v>
      </c>
    </row>
    <row r="62063" spans="1:5" x14ac:dyDescent="0.25">
      <c r="A62063">
        <v>194464</v>
      </c>
      <c r="B62063" t="s">
        <v>170611</v>
      </c>
      <c r="D62063" t="s">
        <v>170612</v>
      </c>
      <c r="E62063" t="s">
        <v>170613</v>
      </c>
    </row>
    <row r="62064" spans="1:5" x14ac:dyDescent="0.25">
      <c r="A62064">
        <v>194466</v>
      </c>
      <c r="B62064" t="s">
        <v>170614</v>
      </c>
      <c r="C62064" t="s">
        <v>170615</v>
      </c>
      <c r="D62064" t="s">
        <v>170616</v>
      </c>
      <c r="E62064" t="s">
        <v>170617</v>
      </c>
    </row>
    <row r="62065" spans="1:5" x14ac:dyDescent="0.25">
      <c r="A62065">
        <v>194478</v>
      </c>
      <c r="B62065" t="s">
        <v>170618</v>
      </c>
      <c r="D62065" t="s">
        <v>170619</v>
      </c>
    </row>
    <row r="62066" spans="1:5" x14ac:dyDescent="0.25">
      <c r="A62066">
        <v>194484</v>
      </c>
      <c r="B62066" t="s">
        <v>170620</v>
      </c>
      <c r="C62066" t="s">
        <v>170621</v>
      </c>
      <c r="D62066" t="s">
        <v>170622</v>
      </c>
    </row>
    <row r="62067" spans="1:5" x14ac:dyDescent="0.25">
      <c r="A62067">
        <v>194489</v>
      </c>
      <c r="B62067" t="s">
        <v>170623</v>
      </c>
      <c r="D62067" t="s">
        <v>170624</v>
      </c>
    </row>
    <row r="62068" spans="1:5" x14ac:dyDescent="0.25">
      <c r="A62068">
        <v>194490</v>
      </c>
      <c r="B62068" t="s">
        <v>170625</v>
      </c>
      <c r="C62068" t="s">
        <v>170626</v>
      </c>
      <c r="D62068" t="s">
        <v>170627</v>
      </c>
      <c r="E62068" t="s">
        <v>10</v>
      </c>
    </row>
    <row r="62069" spans="1:5" x14ac:dyDescent="0.25">
      <c r="A62069">
        <v>194491</v>
      </c>
      <c r="B62069" t="s">
        <v>170628</v>
      </c>
      <c r="D62069" t="s">
        <v>170629</v>
      </c>
    </row>
    <row r="62070" spans="1:5" x14ac:dyDescent="0.25">
      <c r="A62070">
        <v>194494</v>
      </c>
      <c r="B62070" t="s">
        <v>170630</v>
      </c>
      <c r="C62070" t="s">
        <v>170631</v>
      </c>
      <c r="D62070" t="s">
        <v>170632</v>
      </c>
      <c r="E62070" t="s">
        <v>170633</v>
      </c>
    </row>
    <row r="62071" spans="1:5" x14ac:dyDescent="0.25">
      <c r="A62071">
        <v>194499</v>
      </c>
      <c r="B62071" t="s">
        <v>170634</v>
      </c>
      <c r="C62071" t="s">
        <v>170635</v>
      </c>
      <c r="D62071" t="s">
        <v>170636</v>
      </c>
      <c r="E62071" t="s">
        <v>170637</v>
      </c>
    </row>
    <row r="62072" spans="1:5" x14ac:dyDescent="0.25">
      <c r="A62072">
        <v>194508</v>
      </c>
      <c r="B62072" t="s">
        <v>170638</v>
      </c>
      <c r="D62072" t="s">
        <v>170639</v>
      </c>
    </row>
    <row r="62073" spans="1:5" x14ac:dyDescent="0.25">
      <c r="A62073">
        <v>194512</v>
      </c>
      <c r="B62073" t="s">
        <v>170640</v>
      </c>
      <c r="D62073" t="s">
        <v>170641</v>
      </c>
      <c r="E62073" t="s">
        <v>10</v>
      </c>
    </row>
    <row r="62074" spans="1:5" x14ac:dyDescent="0.25">
      <c r="A62074">
        <v>194514</v>
      </c>
      <c r="B62074" t="s">
        <v>170642</v>
      </c>
      <c r="D62074" t="s">
        <v>170643</v>
      </c>
    </row>
    <row r="62075" spans="1:5" x14ac:dyDescent="0.25">
      <c r="A62075">
        <v>194516</v>
      </c>
      <c r="B62075" t="s">
        <v>170644</v>
      </c>
      <c r="C62075" t="s">
        <v>27415</v>
      </c>
      <c r="D62075" t="s">
        <v>170645</v>
      </c>
      <c r="E62075" t="s">
        <v>10</v>
      </c>
    </row>
    <row r="62076" spans="1:5" x14ac:dyDescent="0.25">
      <c r="A62076">
        <v>194525</v>
      </c>
      <c r="B62076" t="s">
        <v>170646</v>
      </c>
      <c r="D62076" t="s">
        <v>170647</v>
      </c>
    </row>
    <row r="62077" spans="1:5" x14ac:dyDescent="0.25">
      <c r="A62077">
        <v>194526</v>
      </c>
      <c r="B62077" t="s">
        <v>170648</v>
      </c>
      <c r="C62077" t="s">
        <v>170649</v>
      </c>
      <c r="D62077" t="s">
        <v>170650</v>
      </c>
    </row>
    <row r="62078" spans="1:5" x14ac:dyDescent="0.25">
      <c r="A62078">
        <v>194528</v>
      </c>
      <c r="B62078" t="s">
        <v>170651</v>
      </c>
      <c r="C62078" t="s">
        <v>170652</v>
      </c>
      <c r="D62078" t="s">
        <v>170653</v>
      </c>
      <c r="E62078" t="s">
        <v>170654</v>
      </c>
    </row>
    <row r="62079" spans="1:5" x14ac:dyDescent="0.25">
      <c r="A62079">
        <v>194536</v>
      </c>
      <c r="B62079" t="s">
        <v>170655</v>
      </c>
      <c r="D62079" t="s">
        <v>170656</v>
      </c>
    </row>
    <row r="62080" spans="1:5" x14ac:dyDescent="0.25">
      <c r="A62080">
        <v>194548</v>
      </c>
      <c r="B62080" t="s">
        <v>170657</v>
      </c>
      <c r="C62080" t="s">
        <v>129087</v>
      </c>
      <c r="D62080" t="s">
        <v>170658</v>
      </c>
      <c r="E62080" t="s">
        <v>9714</v>
      </c>
    </row>
    <row r="62081" spans="1:5" x14ac:dyDescent="0.25">
      <c r="A62081">
        <v>194549</v>
      </c>
      <c r="B62081" t="s">
        <v>170659</v>
      </c>
      <c r="D62081" t="s">
        <v>170660</v>
      </c>
      <c r="E62081" t="s">
        <v>2494</v>
      </c>
    </row>
    <row r="62082" spans="1:5" x14ac:dyDescent="0.25">
      <c r="A62082">
        <v>194551</v>
      </c>
      <c r="B62082" t="s">
        <v>170661</v>
      </c>
      <c r="D62082" t="s">
        <v>170662</v>
      </c>
      <c r="E62082" t="s">
        <v>10</v>
      </c>
    </row>
    <row r="62083" spans="1:5" x14ac:dyDescent="0.25">
      <c r="A62083">
        <v>194553</v>
      </c>
      <c r="B62083" t="s">
        <v>170663</v>
      </c>
      <c r="C62083" t="s">
        <v>170664</v>
      </c>
      <c r="D62083" t="s">
        <v>170665</v>
      </c>
      <c r="E62083" t="s">
        <v>170666</v>
      </c>
    </row>
    <row r="62084" spans="1:5" x14ac:dyDescent="0.25">
      <c r="A62084">
        <v>194555</v>
      </c>
      <c r="B62084" t="s">
        <v>170667</v>
      </c>
      <c r="D62084" t="s">
        <v>170668</v>
      </c>
    </row>
    <row r="62085" spans="1:5" x14ac:dyDescent="0.25">
      <c r="A62085">
        <v>194559</v>
      </c>
      <c r="B62085" t="s">
        <v>170669</v>
      </c>
      <c r="D62085" t="s">
        <v>170670</v>
      </c>
    </row>
    <row r="62086" spans="1:5" x14ac:dyDescent="0.25">
      <c r="A62086">
        <v>194565</v>
      </c>
      <c r="B62086" t="s">
        <v>170671</v>
      </c>
      <c r="C62086" t="s">
        <v>88071</v>
      </c>
      <c r="D62086" t="s">
        <v>170672</v>
      </c>
      <c r="E62086" t="s">
        <v>170673</v>
      </c>
    </row>
    <row r="62087" spans="1:5" x14ac:dyDescent="0.25">
      <c r="A62087">
        <v>194567</v>
      </c>
      <c r="B62087" t="s">
        <v>170674</v>
      </c>
      <c r="D62087" t="s">
        <v>170675</v>
      </c>
    </row>
    <row r="62088" spans="1:5" x14ac:dyDescent="0.25">
      <c r="A62088">
        <v>194569</v>
      </c>
      <c r="B62088" t="s">
        <v>170676</v>
      </c>
      <c r="D62088" t="s">
        <v>170677</v>
      </c>
    </row>
    <row r="62089" spans="1:5" x14ac:dyDescent="0.25">
      <c r="A62089">
        <v>194586</v>
      </c>
      <c r="B62089" t="s">
        <v>170678</v>
      </c>
      <c r="D62089" t="s">
        <v>170679</v>
      </c>
    </row>
    <row r="62090" spans="1:5" x14ac:dyDescent="0.25">
      <c r="A62090">
        <v>194591</v>
      </c>
      <c r="B62090" t="s">
        <v>170680</v>
      </c>
      <c r="C62090" t="s">
        <v>64451</v>
      </c>
      <c r="D62090" t="s">
        <v>170681</v>
      </c>
    </row>
    <row r="62091" spans="1:5" x14ac:dyDescent="0.25">
      <c r="A62091">
        <v>194592</v>
      </c>
      <c r="B62091" t="s">
        <v>170682</v>
      </c>
      <c r="D62091" t="s">
        <v>170683</v>
      </c>
      <c r="E62091" t="s">
        <v>170684</v>
      </c>
    </row>
    <row r="62092" spans="1:5" x14ac:dyDescent="0.25">
      <c r="A62092">
        <v>194594</v>
      </c>
      <c r="B62092" t="s">
        <v>170685</v>
      </c>
      <c r="C62092" t="s">
        <v>170686</v>
      </c>
      <c r="D62092" t="s">
        <v>170687</v>
      </c>
      <c r="E62092" t="s">
        <v>170688</v>
      </c>
    </row>
    <row r="62093" spans="1:5" x14ac:dyDescent="0.25">
      <c r="A62093">
        <v>194600</v>
      </c>
      <c r="B62093" t="s">
        <v>170689</v>
      </c>
      <c r="D62093" t="s">
        <v>170690</v>
      </c>
      <c r="E62093" t="s">
        <v>170691</v>
      </c>
    </row>
    <row r="62094" spans="1:5" x14ac:dyDescent="0.25">
      <c r="A62094">
        <v>194604</v>
      </c>
      <c r="B62094" t="s">
        <v>170692</v>
      </c>
      <c r="C62094" t="s">
        <v>59720</v>
      </c>
      <c r="D62094" t="s">
        <v>170693</v>
      </c>
      <c r="E62094" t="s">
        <v>170694</v>
      </c>
    </row>
    <row r="62095" spans="1:5" x14ac:dyDescent="0.25">
      <c r="A62095">
        <v>194610</v>
      </c>
      <c r="B62095" t="s">
        <v>170695</v>
      </c>
      <c r="C62095" t="s">
        <v>170696</v>
      </c>
      <c r="D62095" t="s">
        <v>170697</v>
      </c>
      <c r="E62095" t="s">
        <v>170698</v>
      </c>
    </row>
    <row r="62096" spans="1:5" x14ac:dyDescent="0.25">
      <c r="A62096">
        <v>194612</v>
      </c>
      <c r="B62096" t="s">
        <v>170699</v>
      </c>
      <c r="D62096" t="s">
        <v>170700</v>
      </c>
    </row>
    <row r="62097" spans="1:5" x14ac:dyDescent="0.25">
      <c r="A62097">
        <v>194614</v>
      </c>
      <c r="B62097" t="s">
        <v>170701</v>
      </c>
      <c r="D62097" t="s">
        <v>170702</v>
      </c>
    </row>
    <row r="62098" spans="1:5" x14ac:dyDescent="0.25">
      <c r="A62098">
        <v>194615</v>
      </c>
      <c r="B62098" t="s">
        <v>170703</v>
      </c>
      <c r="D62098" t="s">
        <v>170704</v>
      </c>
      <c r="E62098" t="s">
        <v>170705</v>
      </c>
    </row>
    <row r="62099" spans="1:5" x14ac:dyDescent="0.25">
      <c r="A62099">
        <v>194623</v>
      </c>
      <c r="B62099" t="s">
        <v>170706</v>
      </c>
      <c r="D62099" t="s">
        <v>170707</v>
      </c>
    </row>
    <row r="62100" spans="1:5" x14ac:dyDescent="0.25">
      <c r="A62100">
        <v>194628</v>
      </c>
      <c r="B62100" t="s">
        <v>170708</v>
      </c>
      <c r="D62100" t="s">
        <v>170709</v>
      </c>
    </row>
    <row r="62101" spans="1:5" x14ac:dyDescent="0.25">
      <c r="A62101">
        <v>194632</v>
      </c>
      <c r="B62101" t="s">
        <v>170710</v>
      </c>
      <c r="D62101" t="s">
        <v>170711</v>
      </c>
    </row>
    <row r="62102" spans="1:5" x14ac:dyDescent="0.25">
      <c r="A62102">
        <v>194636</v>
      </c>
      <c r="B62102" t="s">
        <v>170712</v>
      </c>
      <c r="C62102" t="s">
        <v>6109</v>
      </c>
      <c r="D62102" t="s">
        <v>170713</v>
      </c>
    </row>
    <row r="62103" spans="1:5" x14ac:dyDescent="0.25">
      <c r="A62103">
        <v>194642</v>
      </c>
      <c r="B62103" t="s">
        <v>170714</v>
      </c>
      <c r="D62103" t="s">
        <v>170715</v>
      </c>
    </row>
    <row r="62104" spans="1:5" x14ac:dyDescent="0.25">
      <c r="A62104">
        <v>194643</v>
      </c>
      <c r="B62104" t="s">
        <v>170716</v>
      </c>
      <c r="D62104" t="s">
        <v>170717</v>
      </c>
      <c r="E62104" t="s">
        <v>170718</v>
      </c>
    </row>
    <row r="62105" spans="1:5" x14ac:dyDescent="0.25">
      <c r="A62105">
        <v>194645</v>
      </c>
      <c r="B62105" t="s">
        <v>170719</v>
      </c>
      <c r="C62105" t="s">
        <v>170720</v>
      </c>
      <c r="D62105" t="s">
        <v>170721</v>
      </c>
    </row>
    <row r="62106" spans="1:5" x14ac:dyDescent="0.25">
      <c r="A62106">
        <v>194648</v>
      </c>
      <c r="B62106" t="s">
        <v>170722</v>
      </c>
      <c r="D62106" t="s">
        <v>170723</v>
      </c>
      <c r="E62106" t="s">
        <v>170724</v>
      </c>
    </row>
    <row r="62107" spans="1:5" x14ac:dyDescent="0.25">
      <c r="A62107">
        <v>194655</v>
      </c>
      <c r="B62107" t="s">
        <v>170725</v>
      </c>
      <c r="D62107" t="s">
        <v>170726</v>
      </c>
    </row>
    <row r="62108" spans="1:5" x14ac:dyDescent="0.25">
      <c r="A62108">
        <v>194656</v>
      </c>
      <c r="B62108" t="s">
        <v>170727</v>
      </c>
      <c r="C62108" t="s">
        <v>170728</v>
      </c>
      <c r="D62108" t="s">
        <v>170729</v>
      </c>
      <c r="E62108" t="s">
        <v>170730</v>
      </c>
    </row>
    <row r="62109" spans="1:5" x14ac:dyDescent="0.25">
      <c r="A62109">
        <v>194662</v>
      </c>
      <c r="B62109" t="s">
        <v>170731</v>
      </c>
      <c r="D62109" t="s">
        <v>170732</v>
      </c>
    </row>
    <row r="62110" spans="1:5" x14ac:dyDescent="0.25">
      <c r="A62110">
        <v>194663</v>
      </c>
      <c r="B62110" t="s">
        <v>170733</v>
      </c>
      <c r="D62110" t="s">
        <v>170734</v>
      </c>
      <c r="E62110" t="s">
        <v>170735</v>
      </c>
    </row>
    <row r="62111" spans="1:5" x14ac:dyDescent="0.25">
      <c r="A62111">
        <v>194664</v>
      </c>
      <c r="B62111" t="s">
        <v>170736</v>
      </c>
      <c r="C62111" t="s">
        <v>170737</v>
      </c>
      <c r="D62111" t="s">
        <v>170738</v>
      </c>
      <c r="E62111" t="s">
        <v>170739</v>
      </c>
    </row>
    <row r="62112" spans="1:5" x14ac:dyDescent="0.25">
      <c r="A62112">
        <v>194676</v>
      </c>
      <c r="B62112" t="s">
        <v>170740</v>
      </c>
      <c r="C62112" t="s">
        <v>170741</v>
      </c>
      <c r="D62112" t="s">
        <v>170742</v>
      </c>
      <c r="E62112" t="s">
        <v>170743</v>
      </c>
    </row>
    <row r="62113" spans="1:5" x14ac:dyDescent="0.25">
      <c r="A62113">
        <v>194686</v>
      </c>
      <c r="B62113" t="s">
        <v>170744</v>
      </c>
      <c r="D62113" t="s">
        <v>170745</v>
      </c>
      <c r="E62113" t="s">
        <v>170746</v>
      </c>
    </row>
    <row r="62114" spans="1:5" x14ac:dyDescent="0.25">
      <c r="A62114">
        <v>194690</v>
      </c>
      <c r="B62114" t="s">
        <v>170747</v>
      </c>
      <c r="D62114" t="s">
        <v>170748</v>
      </c>
      <c r="E62114" t="s">
        <v>170749</v>
      </c>
    </row>
    <row r="62115" spans="1:5" x14ac:dyDescent="0.25">
      <c r="A62115">
        <v>194691</v>
      </c>
      <c r="B62115" t="s">
        <v>170750</v>
      </c>
      <c r="C62115" t="s">
        <v>17484</v>
      </c>
      <c r="D62115" t="s">
        <v>170751</v>
      </c>
    </row>
    <row r="62116" spans="1:5" x14ac:dyDescent="0.25">
      <c r="A62116">
        <v>194694</v>
      </c>
      <c r="B62116" t="s">
        <v>170752</v>
      </c>
      <c r="D62116" t="s">
        <v>170753</v>
      </c>
    </row>
    <row r="62117" spans="1:5" x14ac:dyDescent="0.25">
      <c r="A62117">
        <v>194695</v>
      </c>
      <c r="B62117" t="s">
        <v>170754</v>
      </c>
      <c r="D62117" t="s">
        <v>170755</v>
      </c>
    </row>
    <row r="62118" spans="1:5" x14ac:dyDescent="0.25">
      <c r="A62118">
        <v>194704</v>
      </c>
      <c r="B62118" t="s">
        <v>170756</v>
      </c>
      <c r="D62118" t="s">
        <v>170757</v>
      </c>
      <c r="E62118" t="s">
        <v>1118</v>
      </c>
    </row>
    <row r="62119" spans="1:5" x14ac:dyDescent="0.25">
      <c r="A62119">
        <v>194705</v>
      </c>
      <c r="B62119" t="s">
        <v>170758</v>
      </c>
      <c r="D62119" t="s">
        <v>170759</v>
      </c>
    </row>
    <row r="62120" spans="1:5" x14ac:dyDescent="0.25">
      <c r="A62120">
        <v>194707</v>
      </c>
      <c r="B62120" t="s">
        <v>170760</v>
      </c>
      <c r="D62120" t="s">
        <v>170761</v>
      </c>
      <c r="E62120" t="s">
        <v>170762</v>
      </c>
    </row>
    <row r="62121" spans="1:5" x14ac:dyDescent="0.25">
      <c r="A62121">
        <v>194709</v>
      </c>
      <c r="B62121" t="s">
        <v>170763</v>
      </c>
      <c r="C62121" t="s">
        <v>139577</v>
      </c>
      <c r="D62121" t="s">
        <v>170764</v>
      </c>
      <c r="E62121" t="s">
        <v>170765</v>
      </c>
    </row>
    <row r="62122" spans="1:5" x14ac:dyDescent="0.25">
      <c r="A62122">
        <v>194719</v>
      </c>
      <c r="B62122" t="s">
        <v>170766</v>
      </c>
      <c r="D62122" t="s">
        <v>170767</v>
      </c>
    </row>
    <row r="62123" spans="1:5" x14ac:dyDescent="0.25">
      <c r="A62123">
        <v>194721</v>
      </c>
      <c r="B62123" t="s">
        <v>170768</v>
      </c>
      <c r="C62123" t="s">
        <v>170769</v>
      </c>
      <c r="D62123" t="s">
        <v>170770</v>
      </c>
      <c r="E62123" t="s">
        <v>170771</v>
      </c>
    </row>
    <row r="62124" spans="1:5" x14ac:dyDescent="0.25">
      <c r="A62124">
        <v>194727</v>
      </c>
      <c r="B62124" t="s">
        <v>170772</v>
      </c>
      <c r="D62124" t="s">
        <v>170773</v>
      </c>
      <c r="E62124" t="s">
        <v>170774</v>
      </c>
    </row>
    <row r="62125" spans="1:5" x14ac:dyDescent="0.25">
      <c r="A62125">
        <v>194729</v>
      </c>
      <c r="B62125" t="s">
        <v>170775</v>
      </c>
      <c r="D62125" t="s">
        <v>170776</v>
      </c>
    </row>
    <row r="62126" spans="1:5" x14ac:dyDescent="0.25">
      <c r="A62126">
        <v>194730</v>
      </c>
      <c r="B62126" t="s">
        <v>170777</v>
      </c>
      <c r="C62126" t="s">
        <v>170778</v>
      </c>
      <c r="D62126" t="s">
        <v>170779</v>
      </c>
      <c r="E62126" t="s">
        <v>170780</v>
      </c>
    </row>
    <row r="62127" spans="1:5" x14ac:dyDescent="0.25">
      <c r="A62127">
        <v>194732</v>
      </c>
      <c r="B62127" t="s">
        <v>170781</v>
      </c>
      <c r="C62127" t="s">
        <v>170782</v>
      </c>
      <c r="D62127" t="s">
        <v>170783</v>
      </c>
      <c r="E62127" t="s">
        <v>170784</v>
      </c>
    </row>
    <row r="62128" spans="1:5" x14ac:dyDescent="0.25">
      <c r="A62128">
        <v>194737</v>
      </c>
      <c r="B62128" t="s">
        <v>170785</v>
      </c>
      <c r="C62128" t="s">
        <v>170786</v>
      </c>
      <c r="D62128" t="s">
        <v>170787</v>
      </c>
      <c r="E62128" t="s">
        <v>10</v>
      </c>
    </row>
    <row r="62129" spans="1:5" x14ac:dyDescent="0.25">
      <c r="A62129">
        <v>194738</v>
      </c>
      <c r="B62129" t="s">
        <v>170788</v>
      </c>
      <c r="D62129" t="s">
        <v>170789</v>
      </c>
    </row>
    <row r="62130" spans="1:5" x14ac:dyDescent="0.25">
      <c r="A62130">
        <v>194755</v>
      </c>
      <c r="B62130" t="s">
        <v>170790</v>
      </c>
      <c r="D62130" t="s">
        <v>170791</v>
      </c>
    </row>
    <row r="62131" spans="1:5" x14ac:dyDescent="0.25">
      <c r="A62131">
        <v>194763</v>
      </c>
      <c r="B62131" t="s">
        <v>170792</v>
      </c>
      <c r="C62131" t="s">
        <v>98394</v>
      </c>
      <c r="D62131" t="s">
        <v>170793</v>
      </c>
      <c r="E62131" t="s">
        <v>170794</v>
      </c>
    </row>
    <row r="62132" spans="1:5" x14ac:dyDescent="0.25">
      <c r="A62132">
        <v>194767</v>
      </c>
      <c r="B62132" t="s">
        <v>170795</v>
      </c>
      <c r="D62132" t="s">
        <v>170796</v>
      </c>
    </row>
    <row r="62133" spans="1:5" x14ac:dyDescent="0.25">
      <c r="A62133">
        <v>194768</v>
      </c>
      <c r="B62133" t="s">
        <v>170797</v>
      </c>
      <c r="D62133" t="s">
        <v>170798</v>
      </c>
      <c r="E62133" t="s">
        <v>170799</v>
      </c>
    </row>
    <row r="62134" spans="1:5" x14ac:dyDescent="0.25">
      <c r="A62134">
        <v>194770</v>
      </c>
      <c r="B62134" t="s">
        <v>170800</v>
      </c>
      <c r="D62134" t="s">
        <v>170801</v>
      </c>
      <c r="E62134" t="s">
        <v>9714</v>
      </c>
    </row>
    <row r="62135" spans="1:5" x14ac:dyDescent="0.25">
      <c r="A62135">
        <v>194771</v>
      </c>
      <c r="B62135" t="s">
        <v>170802</v>
      </c>
      <c r="D62135" t="s">
        <v>170803</v>
      </c>
    </row>
    <row r="62136" spans="1:5" x14ac:dyDescent="0.25">
      <c r="A62136">
        <v>194776</v>
      </c>
      <c r="B62136" t="s">
        <v>170804</v>
      </c>
      <c r="C62136" t="s">
        <v>3069</v>
      </c>
      <c r="D62136" t="s">
        <v>170805</v>
      </c>
      <c r="E62136" t="s">
        <v>170806</v>
      </c>
    </row>
    <row r="62137" spans="1:5" x14ac:dyDescent="0.25">
      <c r="A62137">
        <v>194789</v>
      </c>
      <c r="B62137" t="s">
        <v>170807</v>
      </c>
      <c r="D62137" t="s">
        <v>170808</v>
      </c>
    </row>
    <row r="62138" spans="1:5" x14ac:dyDescent="0.25">
      <c r="A62138">
        <v>194791</v>
      </c>
      <c r="B62138" t="s">
        <v>170809</v>
      </c>
      <c r="C62138" t="s">
        <v>170810</v>
      </c>
      <c r="D62138" t="s">
        <v>170811</v>
      </c>
      <c r="E62138" t="s">
        <v>170812</v>
      </c>
    </row>
    <row r="62139" spans="1:5" x14ac:dyDescent="0.25">
      <c r="A62139">
        <v>194802</v>
      </c>
      <c r="B62139" t="s">
        <v>170813</v>
      </c>
      <c r="C62139" t="s">
        <v>7646</v>
      </c>
      <c r="D62139" t="s">
        <v>170814</v>
      </c>
      <c r="E62139" t="s">
        <v>12096</v>
      </c>
    </row>
    <row r="62140" spans="1:5" x14ac:dyDescent="0.25">
      <c r="A62140">
        <v>194804</v>
      </c>
      <c r="B62140" t="s">
        <v>170815</v>
      </c>
      <c r="D62140" t="s">
        <v>170816</v>
      </c>
    </row>
    <row r="62141" spans="1:5" x14ac:dyDescent="0.25">
      <c r="A62141">
        <v>194807</v>
      </c>
      <c r="B62141" t="s">
        <v>170817</v>
      </c>
      <c r="C62141" t="s">
        <v>163143</v>
      </c>
      <c r="D62141" t="s">
        <v>170818</v>
      </c>
      <c r="E62141" t="s">
        <v>170819</v>
      </c>
    </row>
    <row r="62142" spans="1:5" x14ac:dyDescent="0.25">
      <c r="A62142">
        <v>194821</v>
      </c>
      <c r="B62142" t="s">
        <v>170820</v>
      </c>
      <c r="C62142" t="s">
        <v>38814</v>
      </c>
      <c r="D62142" t="s">
        <v>170821</v>
      </c>
      <c r="E62142" t="s">
        <v>170822</v>
      </c>
    </row>
    <row r="62143" spans="1:5" x14ac:dyDescent="0.25">
      <c r="A62143">
        <v>194830</v>
      </c>
      <c r="B62143" t="s">
        <v>170823</v>
      </c>
      <c r="D62143" t="s">
        <v>170824</v>
      </c>
    </row>
    <row r="62144" spans="1:5" x14ac:dyDescent="0.25">
      <c r="A62144">
        <v>194839</v>
      </c>
      <c r="B62144" t="s">
        <v>170825</v>
      </c>
      <c r="D62144" t="s">
        <v>170826</v>
      </c>
    </row>
    <row r="62145" spans="1:5" x14ac:dyDescent="0.25">
      <c r="A62145">
        <v>194842</v>
      </c>
      <c r="B62145" t="s">
        <v>170827</v>
      </c>
      <c r="C62145" t="s">
        <v>170828</v>
      </c>
      <c r="D62145" t="s">
        <v>170829</v>
      </c>
      <c r="E62145" t="s">
        <v>170830</v>
      </c>
    </row>
    <row r="62146" spans="1:5" x14ac:dyDescent="0.25">
      <c r="A62146">
        <v>194844</v>
      </c>
      <c r="B62146" t="s">
        <v>170831</v>
      </c>
      <c r="C62146" t="s">
        <v>32071</v>
      </c>
      <c r="D62146" t="s">
        <v>170832</v>
      </c>
      <c r="E62146" t="s">
        <v>10</v>
      </c>
    </row>
    <row r="62147" spans="1:5" x14ac:dyDescent="0.25">
      <c r="A62147">
        <v>194845</v>
      </c>
      <c r="B62147" t="s">
        <v>170833</v>
      </c>
      <c r="D62147" t="s">
        <v>170834</v>
      </c>
      <c r="E62147" t="s">
        <v>170835</v>
      </c>
    </row>
    <row r="62148" spans="1:5" x14ac:dyDescent="0.25">
      <c r="A62148">
        <v>194848</v>
      </c>
      <c r="B62148" t="s">
        <v>170836</v>
      </c>
      <c r="D62148" t="s">
        <v>170837</v>
      </c>
      <c r="E62148" t="s">
        <v>170838</v>
      </c>
    </row>
    <row r="62149" spans="1:5" x14ac:dyDescent="0.25">
      <c r="A62149">
        <v>194849</v>
      </c>
      <c r="B62149" t="s">
        <v>170839</v>
      </c>
      <c r="D62149" t="s">
        <v>170840</v>
      </c>
    </row>
    <row r="62150" spans="1:5" x14ac:dyDescent="0.25">
      <c r="A62150">
        <v>194851</v>
      </c>
      <c r="B62150" t="s">
        <v>170841</v>
      </c>
      <c r="C62150" t="s">
        <v>21481</v>
      </c>
      <c r="D62150" t="s">
        <v>170842</v>
      </c>
      <c r="E62150" t="s">
        <v>148485</v>
      </c>
    </row>
    <row r="62151" spans="1:5" x14ac:dyDescent="0.25">
      <c r="A62151">
        <v>194859</v>
      </c>
      <c r="B62151" t="s">
        <v>170843</v>
      </c>
      <c r="D62151" t="s">
        <v>170844</v>
      </c>
    </row>
    <row r="62152" spans="1:5" x14ac:dyDescent="0.25">
      <c r="A62152">
        <v>194868</v>
      </c>
      <c r="B62152" t="s">
        <v>170845</v>
      </c>
      <c r="D62152" t="s">
        <v>170846</v>
      </c>
      <c r="E62152" t="s">
        <v>170847</v>
      </c>
    </row>
    <row r="62153" spans="1:5" x14ac:dyDescent="0.25">
      <c r="A62153">
        <v>194887</v>
      </c>
      <c r="B62153" t="s">
        <v>170848</v>
      </c>
      <c r="D62153" t="s">
        <v>170849</v>
      </c>
    </row>
    <row r="62154" spans="1:5" x14ac:dyDescent="0.25">
      <c r="A62154">
        <v>194904</v>
      </c>
      <c r="B62154" t="s">
        <v>170850</v>
      </c>
      <c r="D62154" t="s">
        <v>170851</v>
      </c>
      <c r="E62154" t="s">
        <v>170852</v>
      </c>
    </row>
    <row r="62155" spans="1:5" x14ac:dyDescent="0.25">
      <c r="A62155">
        <v>194905</v>
      </c>
      <c r="B62155" t="s">
        <v>170853</v>
      </c>
      <c r="C62155" t="s">
        <v>170854</v>
      </c>
      <c r="D62155" t="s">
        <v>170855</v>
      </c>
      <c r="E62155" t="s">
        <v>56911</v>
      </c>
    </row>
    <row r="62156" spans="1:5" x14ac:dyDescent="0.25">
      <c r="A62156">
        <v>194911</v>
      </c>
      <c r="B62156" t="s">
        <v>170856</v>
      </c>
      <c r="D62156" t="s">
        <v>170857</v>
      </c>
      <c r="E62156" t="s">
        <v>1118</v>
      </c>
    </row>
    <row r="62157" spans="1:5" x14ac:dyDescent="0.25">
      <c r="A62157">
        <v>194912</v>
      </c>
      <c r="B62157" t="s">
        <v>170858</v>
      </c>
      <c r="C62157" t="s">
        <v>126570</v>
      </c>
      <c r="D62157" t="s">
        <v>170859</v>
      </c>
      <c r="E62157" t="s">
        <v>170860</v>
      </c>
    </row>
    <row r="62158" spans="1:5" x14ac:dyDescent="0.25">
      <c r="A62158">
        <v>194924</v>
      </c>
      <c r="B62158" t="s">
        <v>170861</v>
      </c>
      <c r="D62158" t="s">
        <v>170862</v>
      </c>
      <c r="E62158" t="s">
        <v>170863</v>
      </c>
    </row>
    <row r="62159" spans="1:5" x14ac:dyDescent="0.25">
      <c r="A62159">
        <v>194929</v>
      </c>
      <c r="B62159" t="s">
        <v>170864</v>
      </c>
      <c r="C62159" t="s">
        <v>78941</v>
      </c>
      <c r="D62159" t="s">
        <v>170865</v>
      </c>
      <c r="E62159" t="s">
        <v>170866</v>
      </c>
    </row>
    <row r="62160" spans="1:5" x14ac:dyDescent="0.25">
      <c r="A62160">
        <v>194930</v>
      </c>
      <c r="B62160" t="s">
        <v>170867</v>
      </c>
      <c r="D62160" t="s">
        <v>170868</v>
      </c>
    </row>
    <row r="62161" spans="1:5" x14ac:dyDescent="0.25">
      <c r="A62161">
        <v>194938</v>
      </c>
      <c r="B62161" t="s">
        <v>170869</v>
      </c>
      <c r="D62161" t="s">
        <v>170870</v>
      </c>
    </row>
    <row r="62162" spans="1:5" x14ac:dyDescent="0.25">
      <c r="A62162">
        <v>194946</v>
      </c>
      <c r="B62162" t="s">
        <v>170871</v>
      </c>
      <c r="D62162" t="s">
        <v>170872</v>
      </c>
    </row>
    <row r="62163" spans="1:5" x14ac:dyDescent="0.25">
      <c r="A62163">
        <v>194950</v>
      </c>
      <c r="B62163" t="s">
        <v>170873</v>
      </c>
      <c r="C62163" t="s">
        <v>170874</v>
      </c>
      <c r="D62163" t="s">
        <v>170875</v>
      </c>
      <c r="E62163" t="s">
        <v>10</v>
      </c>
    </row>
    <row r="62164" spans="1:5" x14ac:dyDescent="0.25">
      <c r="A62164">
        <v>194952</v>
      </c>
      <c r="B62164" t="s">
        <v>170876</v>
      </c>
      <c r="C62164" t="s">
        <v>170877</v>
      </c>
      <c r="D62164" t="s">
        <v>170878</v>
      </c>
    </row>
    <row r="62165" spans="1:5" x14ac:dyDescent="0.25">
      <c r="A62165">
        <v>194960</v>
      </c>
      <c r="B62165" t="s">
        <v>170879</v>
      </c>
      <c r="D62165" t="s">
        <v>170880</v>
      </c>
    </row>
    <row r="62166" spans="1:5" x14ac:dyDescent="0.25">
      <c r="A62166">
        <v>194961</v>
      </c>
      <c r="B62166" t="s">
        <v>170881</v>
      </c>
      <c r="D62166" t="s">
        <v>170882</v>
      </c>
    </row>
    <row r="62167" spans="1:5" x14ac:dyDescent="0.25">
      <c r="A62167">
        <v>194964</v>
      </c>
      <c r="B62167" t="s">
        <v>170883</v>
      </c>
      <c r="D62167" t="s">
        <v>170884</v>
      </c>
      <c r="E62167" t="s">
        <v>10</v>
      </c>
    </row>
    <row r="62168" spans="1:5" x14ac:dyDescent="0.25">
      <c r="A62168">
        <v>194969</v>
      </c>
      <c r="B62168" t="s">
        <v>170885</v>
      </c>
      <c r="D62168" t="s">
        <v>170886</v>
      </c>
    </row>
    <row r="62169" spans="1:5" x14ac:dyDescent="0.25">
      <c r="A62169">
        <v>194972</v>
      </c>
      <c r="B62169" t="s">
        <v>170887</v>
      </c>
      <c r="D62169" t="s">
        <v>170888</v>
      </c>
    </row>
    <row r="62170" spans="1:5" x14ac:dyDescent="0.25">
      <c r="A62170">
        <v>194974</v>
      </c>
      <c r="B62170" t="s">
        <v>170889</v>
      </c>
      <c r="C62170" t="s">
        <v>38689</v>
      </c>
      <c r="D62170" t="s">
        <v>170890</v>
      </c>
    </row>
    <row r="62171" spans="1:5" x14ac:dyDescent="0.25">
      <c r="A62171">
        <v>194975</v>
      </c>
      <c r="B62171" t="s">
        <v>170891</v>
      </c>
      <c r="D62171" t="s">
        <v>170892</v>
      </c>
    </row>
    <row r="62172" spans="1:5" x14ac:dyDescent="0.25">
      <c r="A62172">
        <v>194979</v>
      </c>
      <c r="B62172" t="s">
        <v>170893</v>
      </c>
      <c r="C62172" t="s">
        <v>170894</v>
      </c>
      <c r="D62172" t="s">
        <v>170895</v>
      </c>
    </row>
    <row r="62173" spans="1:5" x14ac:dyDescent="0.25">
      <c r="A62173">
        <v>194980</v>
      </c>
      <c r="B62173" t="s">
        <v>170896</v>
      </c>
      <c r="D62173" t="s">
        <v>170897</v>
      </c>
      <c r="E62173" t="s">
        <v>60259</v>
      </c>
    </row>
    <row r="62174" spans="1:5" x14ac:dyDescent="0.25">
      <c r="A62174">
        <v>194988</v>
      </c>
      <c r="B62174" t="s">
        <v>170898</v>
      </c>
      <c r="D62174" t="s">
        <v>170899</v>
      </c>
      <c r="E62174" t="s">
        <v>10</v>
      </c>
    </row>
    <row r="62175" spans="1:5" x14ac:dyDescent="0.25">
      <c r="A62175">
        <v>194989</v>
      </c>
      <c r="B62175" t="s">
        <v>170900</v>
      </c>
      <c r="D62175" t="s">
        <v>170901</v>
      </c>
      <c r="E62175" t="s">
        <v>170902</v>
      </c>
    </row>
    <row r="62176" spans="1:5" x14ac:dyDescent="0.25">
      <c r="A62176">
        <v>194991</v>
      </c>
      <c r="B62176" t="s">
        <v>170903</v>
      </c>
      <c r="C62176" t="s">
        <v>170904</v>
      </c>
      <c r="D62176" t="s">
        <v>170905</v>
      </c>
      <c r="E62176" t="s">
        <v>26717</v>
      </c>
    </row>
    <row r="62177" spans="1:5" x14ac:dyDescent="0.25">
      <c r="A62177">
        <v>194997</v>
      </c>
      <c r="B62177" t="s">
        <v>170906</v>
      </c>
      <c r="D62177" t="s">
        <v>170907</v>
      </c>
    </row>
    <row r="62178" spans="1:5" x14ac:dyDescent="0.25">
      <c r="A62178">
        <v>195001</v>
      </c>
      <c r="B62178" t="s">
        <v>170908</v>
      </c>
      <c r="C62178" t="s">
        <v>48548</v>
      </c>
      <c r="D62178" t="s">
        <v>170909</v>
      </c>
    </row>
    <row r="62179" spans="1:5" x14ac:dyDescent="0.25">
      <c r="A62179">
        <v>195023</v>
      </c>
      <c r="B62179" t="s">
        <v>170910</v>
      </c>
      <c r="D62179" t="s">
        <v>170911</v>
      </c>
      <c r="E62179" t="s">
        <v>170912</v>
      </c>
    </row>
    <row r="62180" spans="1:5" x14ac:dyDescent="0.25">
      <c r="A62180">
        <v>195024</v>
      </c>
      <c r="B62180" t="s">
        <v>170913</v>
      </c>
      <c r="C62180" t="s">
        <v>170914</v>
      </c>
      <c r="D62180" t="s">
        <v>170915</v>
      </c>
    </row>
    <row r="62181" spans="1:5" x14ac:dyDescent="0.25">
      <c r="A62181">
        <v>195028</v>
      </c>
      <c r="B62181" t="s">
        <v>170916</v>
      </c>
      <c r="C62181" t="s">
        <v>5847</v>
      </c>
      <c r="D62181" t="s">
        <v>170917</v>
      </c>
      <c r="E62181" t="s">
        <v>170918</v>
      </c>
    </row>
    <row r="62182" spans="1:5" x14ac:dyDescent="0.25">
      <c r="A62182">
        <v>195030</v>
      </c>
      <c r="B62182" t="s">
        <v>170919</v>
      </c>
      <c r="D62182" t="s">
        <v>170920</v>
      </c>
      <c r="E62182" t="s">
        <v>170921</v>
      </c>
    </row>
    <row r="62183" spans="1:5" x14ac:dyDescent="0.25">
      <c r="A62183">
        <v>195037</v>
      </c>
      <c r="B62183" t="s">
        <v>170922</v>
      </c>
      <c r="D62183" t="s">
        <v>170923</v>
      </c>
      <c r="E62183" t="s">
        <v>10</v>
      </c>
    </row>
    <row r="62184" spans="1:5" x14ac:dyDescent="0.25">
      <c r="A62184">
        <v>195039</v>
      </c>
      <c r="B62184" t="s">
        <v>170924</v>
      </c>
      <c r="C62184" t="s">
        <v>144067</v>
      </c>
      <c r="D62184" t="s">
        <v>170925</v>
      </c>
    </row>
    <row r="62185" spans="1:5" x14ac:dyDescent="0.25">
      <c r="A62185">
        <v>195043</v>
      </c>
      <c r="B62185" t="s">
        <v>170926</v>
      </c>
      <c r="C62185" t="s">
        <v>170927</v>
      </c>
      <c r="D62185" t="s">
        <v>170928</v>
      </c>
      <c r="E62185" t="s">
        <v>10</v>
      </c>
    </row>
    <row r="62186" spans="1:5" x14ac:dyDescent="0.25">
      <c r="A62186">
        <v>195046</v>
      </c>
      <c r="B62186" t="s">
        <v>170929</v>
      </c>
      <c r="C62186" t="s">
        <v>170930</v>
      </c>
      <c r="D62186" t="s">
        <v>170931</v>
      </c>
      <c r="E62186" t="s">
        <v>10</v>
      </c>
    </row>
    <row r="62187" spans="1:5" x14ac:dyDescent="0.25">
      <c r="A62187">
        <v>195051</v>
      </c>
      <c r="B62187" t="s">
        <v>170932</v>
      </c>
      <c r="D62187" t="s">
        <v>170933</v>
      </c>
    </row>
    <row r="62188" spans="1:5" x14ac:dyDescent="0.25">
      <c r="A62188">
        <v>195053</v>
      </c>
      <c r="B62188" t="s">
        <v>170934</v>
      </c>
      <c r="C62188" t="s">
        <v>170935</v>
      </c>
      <c r="D62188" t="s">
        <v>170936</v>
      </c>
    </row>
    <row r="62189" spans="1:5" x14ac:dyDescent="0.25">
      <c r="A62189">
        <v>195055</v>
      </c>
      <c r="B62189" t="s">
        <v>170937</v>
      </c>
      <c r="C62189" t="s">
        <v>31586</v>
      </c>
      <c r="D62189" t="s">
        <v>170938</v>
      </c>
    </row>
    <row r="62190" spans="1:5" x14ac:dyDescent="0.25">
      <c r="A62190">
        <v>195064</v>
      </c>
      <c r="B62190" t="s">
        <v>170939</v>
      </c>
      <c r="C62190" t="s">
        <v>2747</v>
      </c>
      <c r="D62190" t="s">
        <v>170940</v>
      </c>
      <c r="E62190" t="s">
        <v>10</v>
      </c>
    </row>
    <row r="62191" spans="1:5" x14ac:dyDescent="0.25">
      <c r="A62191">
        <v>195073</v>
      </c>
      <c r="B62191" t="s">
        <v>170941</v>
      </c>
      <c r="D62191" t="s">
        <v>170942</v>
      </c>
      <c r="E62191" t="s">
        <v>170943</v>
      </c>
    </row>
    <row r="62192" spans="1:5" x14ac:dyDescent="0.25">
      <c r="A62192">
        <v>195081</v>
      </c>
      <c r="B62192" t="s">
        <v>170944</v>
      </c>
      <c r="D62192" t="s">
        <v>170945</v>
      </c>
    </row>
    <row r="62193" spans="1:5" x14ac:dyDescent="0.25">
      <c r="A62193">
        <v>195089</v>
      </c>
      <c r="B62193" t="s">
        <v>170946</v>
      </c>
      <c r="D62193" t="s">
        <v>170947</v>
      </c>
      <c r="E62193" t="s">
        <v>10</v>
      </c>
    </row>
    <row r="62194" spans="1:5" x14ac:dyDescent="0.25">
      <c r="A62194">
        <v>195094</v>
      </c>
      <c r="B62194" t="s">
        <v>170948</v>
      </c>
      <c r="D62194" t="s">
        <v>170949</v>
      </c>
      <c r="E62194" t="s">
        <v>170950</v>
      </c>
    </row>
    <row r="62195" spans="1:5" x14ac:dyDescent="0.25">
      <c r="A62195">
        <v>195095</v>
      </c>
      <c r="B62195" t="s">
        <v>170951</v>
      </c>
      <c r="D62195" t="s">
        <v>170952</v>
      </c>
    </row>
    <row r="62196" spans="1:5" x14ac:dyDescent="0.25">
      <c r="A62196">
        <v>195096</v>
      </c>
      <c r="B62196" t="s">
        <v>170953</v>
      </c>
      <c r="C62196" t="s">
        <v>170954</v>
      </c>
      <c r="D62196" t="s">
        <v>170955</v>
      </c>
      <c r="E62196" t="s">
        <v>170956</v>
      </c>
    </row>
    <row r="62197" spans="1:5" x14ac:dyDescent="0.25">
      <c r="A62197">
        <v>195101</v>
      </c>
      <c r="B62197" t="s">
        <v>170957</v>
      </c>
      <c r="C62197" t="s">
        <v>170958</v>
      </c>
      <c r="D62197" t="s">
        <v>170959</v>
      </c>
    </row>
    <row r="62198" spans="1:5" x14ac:dyDescent="0.25">
      <c r="A62198">
        <v>195102</v>
      </c>
      <c r="B62198" t="s">
        <v>170960</v>
      </c>
      <c r="C62198" t="s">
        <v>170961</v>
      </c>
      <c r="D62198" t="s">
        <v>170962</v>
      </c>
      <c r="E62198" t="s">
        <v>10</v>
      </c>
    </row>
    <row r="62199" spans="1:5" x14ac:dyDescent="0.25">
      <c r="A62199">
        <v>195132</v>
      </c>
      <c r="B62199" t="s">
        <v>170963</v>
      </c>
      <c r="D62199" t="s">
        <v>170964</v>
      </c>
      <c r="E62199" t="s">
        <v>105884</v>
      </c>
    </row>
    <row r="62200" spans="1:5" x14ac:dyDescent="0.25">
      <c r="A62200">
        <v>195142</v>
      </c>
      <c r="B62200" t="s">
        <v>170965</v>
      </c>
      <c r="D62200" t="s">
        <v>170966</v>
      </c>
    </row>
    <row r="62201" spans="1:5" x14ac:dyDescent="0.25">
      <c r="A62201">
        <v>195143</v>
      </c>
      <c r="B62201" t="s">
        <v>170967</v>
      </c>
      <c r="D62201" t="s">
        <v>170968</v>
      </c>
      <c r="E62201" t="s">
        <v>10</v>
      </c>
    </row>
    <row r="62202" spans="1:5" x14ac:dyDescent="0.25">
      <c r="A62202">
        <v>195153</v>
      </c>
      <c r="B62202" t="s">
        <v>170969</v>
      </c>
      <c r="D62202" t="s">
        <v>170970</v>
      </c>
    </row>
    <row r="62203" spans="1:5" x14ac:dyDescent="0.25">
      <c r="A62203">
        <v>195156</v>
      </c>
      <c r="B62203" t="s">
        <v>170971</v>
      </c>
      <c r="C62203" t="s">
        <v>170972</v>
      </c>
      <c r="D62203" t="s">
        <v>170973</v>
      </c>
      <c r="E62203" t="s">
        <v>170974</v>
      </c>
    </row>
    <row r="62204" spans="1:5" x14ac:dyDescent="0.25">
      <c r="A62204">
        <v>195157</v>
      </c>
      <c r="B62204" t="s">
        <v>170975</v>
      </c>
      <c r="D62204" t="s">
        <v>170976</v>
      </c>
      <c r="E62204" t="s">
        <v>170977</v>
      </c>
    </row>
    <row r="62205" spans="1:5" x14ac:dyDescent="0.25">
      <c r="A62205">
        <v>195159</v>
      </c>
      <c r="B62205" t="s">
        <v>170978</v>
      </c>
      <c r="D62205" t="s">
        <v>170979</v>
      </c>
      <c r="E62205" t="s">
        <v>26717</v>
      </c>
    </row>
    <row r="62206" spans="1:5" x14ac:dyDescent="0.25">
      <c r="A62206">
        <v>195168</v>
      </c>
      <c r="B62206" t="s">
        <v>170980</v>
      </c>
      <c r="D62206" t="s">
        <v>170981</v>
      </c>
      <c r="E62206" t="s">
        <v>170982</v>
      </c>
    </row>
    <row r="62207" spans="1:5" x14ac:dyDescent="0.25">
      <c r="A62207">
        <v>195170</v>
      </c>
      <c r="B62207" t="s">
        <v>170983</v>
      </c>
      <c r="D62207" t="s">
        <v>170984</v>
      </c>
    </row>
    <row r="62208" spans="1:5" x14ac:dyDescent="0.25">
      <c r="A62208">
        <v>195172</v>
      </c>
      <c r="B62208" t="s">
        <v>170985</v>
      </c>
      <c r="D62208" t="s">
        <v>170986</v>
      </c>
    </row>
    <row r="62209" spans="1:5" x14ac:dyDescent="0.25">
      <c r="A62209">
        <v>195175</v>
      </c>
      <c r="B62209" t="s">
        <v>170987</v>
      </c>
      <c r="C62209" t="s">
        <v>8827</v>
      </c>
      <c r="D62209" t="s">
        <v>170988</v>
      </c>
    </row>
    <row r="62210" spans="1:5" x14ac:dyDescent="0.25">
      <c r="A62210">
        <v>195179</v>
      </c>
      <c r="B62210" t="s">
        <v>170989</v>
      </c>
      <c r="D62210" t="s">
        <v>170990</v>
      </c>
      <c r="E62210" t="s">
        <v>10</v>
      </c>
    </row>
    <row r="62211" spans="1:5" x14ac:dyDescent="0.25">
      <c r="A62211">
        <v>195180</v>
      </c>
      <c r="B62211" t="s">
        <v>170991</v>
      </c>
      <c r="C62211" t="s">
        <v>170992</v>
      </c>
      <c r="D62211" t="s">
        <v>170993</v>
      </c>
      <c r="E62211" t="s">
        <v>170994</v>
      </c>
    </row>
    <row r="62212" spans="1:5" x14ac:dyDescent="0.25">
      <c r="A62212">
        <v>195183</v>
      </c>
      <c r="B62212" t="s">
        <v>170995</v>
      </c>
      <c r="D62212" t="s">
        <v>170996</v>
      </c>
      <c r="E62212" t="s">
        <v>170997</v>
      </c>
    </row>
    <row r="62213" spans="1:5" x14ac:dyDescent="0.25">
      <c r="A62213">
        <v>195185</v>
      </c>
      <c r="B62213" t="s">
        <v>170998</v>
      </c>
      <c r="C62213" t="s">
        <v>170999</v>
      </c>
      <c r="D62213" t="s">
        <v>171000</v>
      </c>
      <c r="E62213" t="s">
        <v>10</v>
      </c>
    </row>
    <row r="62214" spans="1:5" x14ac:dyDescent="0.25">
      <c r="A62214">
        <v>195196</v>
      </c>
      <c r="B62214" t="s">
        <v>171001</v>
      </c>
      <c r="C62214" t="s">
        <v>76160</v>
      </c>
      <c r="D62214" t="s">
        <v>171002</v>
      </c>
      <c r="E62214" t="s">
        <v>171003</v>
      </c>
    </row>
    <row r="62215" spans="1:5" x14ac:dyDescent="0.25">
      <c r="A62215">
        <v>195204</v>
      </c>
      <c r="B62215" t="s">
        <v>171004</v>
      </c>
      <c r="D62215" t="s">
        <v>171005</v>
      </c>
    </row>
    <row r="62216" spans="1:5" x14ac:dyDescent="0.25">
      <c r="A62216">
        <v>195208</v>
      </c>
      <c r="B62216" t="s">
        <v>171006</v>
      </c>
      <c r="D62216" t="s">
        <v>171007</v>
      </c>
    </row>
    <row r="62217" spans="1:5" x14ac:dyDescent="0.25">
      <c r="A62217">
        <v>195214</v>
      </c>
      <c r="B62217" t="s">
        <v>171008</v>
      </c>
      <c r="D62217" t="s">
        <v>171009</v>
      </c>
    </row>
    <row r="62218" spans="1:5" x14ac:dyDescent="0.25">
      <c r="A62218">
        <v>195217</v>
      </c>
      <c r="B62218" t="s">
        <v>171010</v>
      </c>
      <c r="D62218" t="s">
        <v>171011</v>
      </c>
    </row>
    <row r="62219" spans="1:5" x14ac:dyDescent="0.25">
      <c r="A62219">
        <v>195222</v>
      </c>
      <c r="B62219" t="s">
        <v>171012</v>
      </c>
      <c r="C62219" t="s">
        <v>171013</v>
      </c>
      <c r="D62219" t="s">
        <v>171014</v>
      </c>
      <c r="E62219" t="s">
        <v>10</v>
      </c>
    </row>
    <row r="62220" spans="1:5" x14ac:dyDescent="0.25">
      <c r="A62220">
        <v>195223</v>
      </c>
      <c r="B62220" t="s">
        <v>171015</v>
      </c>
      <c r="D62220" t="s">
        <v>171016</v>
      </c>
    </row>
    <row r="62221" spans="1:5" x14ac:dyDescent="0.25">
      <c r="A62221">
        <v>195224</v>
      </c>
      <c r="B62221" t="s">
        <v>171017</v>
      </c>
      <c r="C62221" t="s">
        <v>171018</v>
      </c>
      <c r="D62221" t="s">
        <v>171019</v>
      </c>
      <c r="E62221" t="s">
        <v>171020</v>
      </c>
    </row>
    <row r="62222" spans="1:5" x14ac:dyDescent="0.25">
      <c r="A62222">
        <v>195228</v>
      </c>
      <c r="B62222" t="s">
        <v>171021</v>
      </c>
      <c r="C62222" t="s">
        <v>171022</v>
      </c>
      <c r="D62222" t="s">
        <v>171023</v>
      </c>
    </row>
    <row r="62223" spans="1:5" x14ac:dyDescent="0.25">
      <c r="A62223">
        <v>195232</v>
      </c>
      <c r="B62223" t="s">
        <v>171024</v>
      </c>
      <c r="C62223" t="s">
        <v>171025</v>
      </c>
      <c r="D62223" t="s">
        <v>171026</v>
      </c>
      <c r="E62223" t="s">
        <v>171027</v>
      </c>
    </row>
    <row r="62224" spans="1:5" x14ac:dyDescent="0.25">
      <c r="A62224">
        <v>195235</v>
      </c>
      <c r="B62224" t="s">
        <v>171028</v>
      </c>
      <c r="C62224" t="s">
        <v>168624</v>
      </c>
      <c r="D62224" t="s">
        <v>171029</v>
      </c>
      <c r="E62224" t="s">
        <v>10</v>
      </c>
    </row>
    <row r="62225" spans="1:5" x14ac:dyDescent="0.25">
      <c r="A62225">
        <v>195236</v>
      </c>
      <c r="B62225" t="s">
        <v>171030</v>
      </c>
      <c r="D62225" t="s">
        <v>171031</v>
      </c>
      <c r="E62225" t="s">
        <v>10</v>
      </c>
    </row>
    <row r="62226" spans="1:5" x14ac:dyDescent="0.25">
      <c r="A62226">
        <v>195240</v>
      </c>
      <c r="B62226" t="s">
        <v>171032</v>
      </c>
      <c r="C62226" t="s">
        <v>139055</v>
      </c>
      <c r="D62226" t="s">
        <v>171033</v>
      </c>
    </row>
    <row r="62227" spans="1:5" x14ac:dyDescent="0.25">
      <c r="A62227">
        <v>195247</v>
      </c>
      <c r="B62227" t="s">
        <v>171034</v>
      </c>
      <c r="C62227" t="s">
        <v>171035</v>
      </c>
      <c r="D62227" t="s">
        <v>171036</v>
      </c>
      <c r="E62227" t="s">
        <v>171037</v>
      </c>
    </row>
    <row r="62228" spans="1:5" x14ac:dyDescent="0.25">
      <c r="A62228">
        <v>195250</v>
      </c>
      <c r="B62228" t="s">
        <v>171038</v>
      </c>
      <c r="D62228" t="s">
        <v>171039</v>
      </c>
      <c r="E62228" t="s">
        <v>171040</v>
      </c>
    </row>
    <row r="62229" spans="1:5" x14ac:dyDescent="0.25">
      <c r="A62229">
        <v>195254</v>
      </c>
      <c r="B62229" t="s">
        <v>171041</v>
      </c>
      <c r="C62229" t="s">
        <v>171042</v>
      </c>
      <c r="D62229" t="s">
        <v>171043</v>
      </c>
    </row>
    <row r="62230" spans="1:5" x14ac:dyDescent="0.25">
      <c r="A62230">
        <v>195256</v>
      </c>
      <c r="B62230" t="s">
        <v>171044</v>
      </c>
      <c r="C62230" t="s">
        <v>171045</v>
      </c>
      <c r="D62230" t="s">
        <v>171046</v>
      </c>
      <c r="E62230" t="s">
        <v>171047</v>
      </c>
    </row>
    <row r="62231" spans="1:5" x14ac:dyDescent="0.25">
      <c r="A62231">
        <v>195262</v>
      </c>
      <c r="B62231" t="s">
        <v>171048</v>
      </c>
      <c r="D62231" t="s">
        <v>171049</v>
      </c>
      <c r="E62231" t="s">
        <v>10</v>
      </c>
    </row>
    <row r="62232" spans="1:5" x14ac:dyDescent="0.25">
      <c r="A62232">
        <v>195266</v>
      </c>
      <c r="B62232" t="s">
        <v>171050</v>
      </c>
      <c r="D62232" t="s">
        <v>171051</v>
      </c>
    </row>
    <row r="62233" spans="1:5" x14ac:dyDescent="0.25">
      <c r="A62233">
        <v>195284</v>
      </c>
      <c r="B62233" t="s">
        <v>171052</v>
      </c>
      <c r="C62233" t="s">
        <v>171053</v>
      </c>
      <c r="D62233" t="s">
        <v>171054</v>
      </c>
      <c r="E62233" t="s">
        <v>171055</v>
      </c>
    </row>
    <row r="62234" spans="1:5" x14ac:dyDescent="0.25">
      <c r="A62234">
        <v>195286</v>
      </c>
      <c r="B62234" t="s">
        <v>171056</v>
      </c>
      <c r="C62234" t="s">
        <v>171057</v>
      </c>
      <c r="D62234" t="s">
        <v>171058</v>
      </c>
    </row>
    <row r="62235" spans="1:5" x14ac:dyDescent="0.25">
      <c r="A62235">
        <v>195292</v>
      </c>
      <c r="B62235" t="s">
        <v>171059</v>
      </c>
      <c r="D62235" t="s">
        <v>171060</v>
      </c>
    </row>
    <row r="62236" spans="1:5" x14ac:dyDescent="0.25">
      <c r="A62236">
        <v>195293</v>
      </c>
      <c r="B62236" t="s">
        <v>171061</v>
      </c>
      <c r="C62236" t="s">
        <v>171062</v>
      </c>
      <c r="D62236" t="s">
        <v>171063</v>
      </c>
    </row>
    <row r="62237" spans="1:5" x14ac:dyDescent="0.25">
      <c r="A62237">
        <v>195300</v>
      </c>
      <c r="B62237" t="s">
        <v>171064</v>
      </c>
      <c r="D62237" t="s">
        <v>171065</v>
      </c>
      <c r="E62237" t="s">
        <v>25196</v>
      </c>
    </row>
    <row r="62238" spans="1:5" x14ac:dyDescent="0.25">
      <c r="A62238">
        <v>195301</v>
      </c>
      <c r="B62238" t="s">
        <v>171066</v>
      </c>
      <c r="D62238" t="s">
        <v>171067</v>
      </c>
    </row>
    <row r="62239" spans="1:5" x14ac:dyDescent="0.25">
      <c r="A62239">
        <v>195302</v>
      </c>
      <c r="B62239" t="s">
        <v>171068</v>
      </c>
      <c r="D62239" t="s">
        <v>171069</v>
      </c>
    </row>
    <row r="62240" spans="1:5" x14ac:dyDescent="0.25">
      <c r="A62240">
        <v>195303</v>
      </c>
      <c r="B62240" t="s">
        <v>171070</v>
      </c>
      <c r="D62240" t="s">
        <v>171071</v>
      </c>
    </row>
    <row r="62241" spans="1:5" x14ac:dyDescent="0.25">
      <c r="A62241">
        <v>195307</v>
      </c>
      <c r="B62241" t="s">
        <v>171072</v>
      </c>
      <c r="D62241" t="s">
        <v>171073</v>
      </c>
    </row>
    <row r="62242" spans="1:5" x14ac:dyDescent="0.25">
      <c r="A62242">
        <v>195320</v>
      </c>
      <c r="B62242" t="s">
        <v>171074</v>
      </c>
      <c r="D62242" t="s">
        <v>171075</v>
      </c>
    </row>
    <row r="62243" spans="1:5" x14ac:dyDescent="0.25">
      <c r="A62243">
        <v>195330</v>
      </c>
      <c r="B62243" t="s">
        <v>171076</v>
      </c>
      <c r="C62243" t="s">
        <v>171077</v>
      </c>
      <c r="D62243" t="s">
        <v>171078</v>
      </c>
      <c r="E62243" t="s">
        <v>10</v>
      </c>
    </row>
    <row r="62244" spans="1:5" x14ac:dyDescent="0.25">
      <c r="A62244">
        <v>195338</v>
      </c>
      <c r="B62244" t="s">
        <v>171079</v>
      </c>
      <c r="D62244" t="s">
        <v>171080</v>
      </c>
      <c r="E62244" t="s">
        <v>171081</v>
      </c>
    </row>
    <row r="62245" spans="1:5" x14ac:dyDescent="0.25">
      <c r="A62245">
        <v>195343</v>
      </c>
      <c r="B62245" t="s">
        <v>171082</v>
      </c>
      <c r="D62245" t="s">
        <v>171083</v>
      </c>
    </row>
    <row r="62246" spans="1:5" x14ac:dyDescent="0.25">
      <c r="A62246">
        <v>195344</v>
      </c>
      <c r="B62246" t="s">
        <v>171084</v>
      </c>
      <c r="D62246" t="s">
        <v>171085</v>
      </c>
      <c r="E62246" t="s">
        <v>171086</v>
      </c>
    </row>
    <row r="62247" spans="1:5" x14ac:dyDescent="0.25">
      <c r="A62247">
        <v>195347</v>
      </c>
      <c r="B62247" t="s">
        <v>171087</v>
      </c>
      <c r="D62247" t="s">
        <v>171088</v>
      </c>
    </row>
    <row r="62248" spans="1:5" x14ac:dyDescent="0.25">
      <c r="A62248">
        <v>195351</v>
      </c>
      <c r="B62248" t="s">
        <v>171089</v>
      </c>
      <c r="D62248" t="s">
        <v>171090</v>
      </c>
      <c r="E62248" t="s">
        <v>171091</v>
      </c>
    </row>
    <row r="62249" spans="1:5" x14ac:dyDescent="0.25">
      <c r="A62249">
        <v>195363</v>
      </c>
      <c r="B62249" t="s">
        <v>171092</v>
      </c>
      <c r="D62249" t="s">
        <v>171093</v>
      </c>
      <c r="E62249" t="s">
        <v>171094</v>
      </c>
    </row>
    <row r="62250" spans="1:5" x14ac:dyDescent="0.25">
      <c r="A62250">
        <v>195382</v>
      </c>
      <c r="B62250" t="s">
        <v>171095</v>
      </c>
      <c r="D62250" t="s">
        <v>171096</v>
      </c>
    </row>
    <row r="62251" spans="1:5" x14ac:dyDescent="0.25">
      <c r="A62251">
        <v>195383</v>
      </c>
      <c r="B62251" t="s">
        <v>171097</v>
      </c>
      <c r="C62251" t="s">
        <v>109980</v>
      </c>
      <c r="D62251" t="s">
        <v>171098</v>
      </c>
      <c r="E62251" t="s">
        <v>9714</v>
      </c>
    </row>
    <row r="62252" spans="1:5" x14ac:dyDescent="0.25">
      <c r="A62252">
        <v>195384</v>
      </c>
      <c r="B62252" t="s">
        <v>171099</v>
      </c>
      <c r="D62252" t="s">
        <v>171100</v>
      </c>
      <c r="E62252" t="s">
        <v>171101</v>
      </c>
    </row>
    <row r="62253" spans="1:5" x14ac:dyDescent="0.25">
      <c r="A62253">
        <v>195389</v>
      </c>
      <c r="B62253" t="s">
        <v>171102</v>
      </c>
      <c r="D62253" t="s">
        <v>171103</v>
      </c>
    </row>
    <row r="62254" spans="1:5" x14ac:dyDescent="0.25">
      <c r="A62254">
        <v>195396</v>
      </c>
      <c r="B62254" t="s">
        <v>171104</v>
      </c>
      <c r="D62254" t="s">
        <v>171105</v>
      </c>
    </row>
    <row r="62255" spans="1:5" x14ac:dyDescent="0.25">
      <c r="A62255">
        <v>195399</v>
      </c>
      <c r="B62255" t="s">
        <v>171106</v>
      </c>
      <c r="D62255" t="s">
        <v>171107</v>
      </c>
    </row>
    <row r="62256" spans="1:5" x14ac:dyDescent="0.25">
      <c r="A62256">
        <v>195403</v>
      </c>
      <c r="B62256" t="s">
        <v>171108</v>
      </c>
      <c r="C62256" t="s">
        <v>171109</v>
      </c>
      <c r="D62256" t="s">
        <v>171110</v>
      </c>
    </row>
    <row r="62257" spans="1:5" x14ac:dyDescent="0.25">
      <c r="A62257">
        <v>195407</v>
      </c>
      <c r="B62257" t="s">
        <v>171111</v>
      </c>
      <c r="D62257" t="s">
        <v>171112</v>
      </c>
      <c r="E62257" t="s">
        <v>171113</v>
      </c>
    </row>
    <row r="62258" spans="1:5" x14ac:dyDescent="0.25">
      <c r="A62258">
        <v>195410</v>
      </c>
      <c r="B62258" t="s">
        <v>171114</v>
      </c>
      <c r="C62258" t="s">
        <v>171115</v>
      </c>
      <c r="D62258" t="s">
        <v>171116</v>
      </c>
      <c r="E62258" t="s">
        <v>171117</v>
      </c>
    </row>
    <row r="62259" spans="1:5" x14ac:dyDescent="0.25">
      <c r="A62259">
        <v>195411</v>
      </c>
      <c r="B62259" t="s">
        <v>171118</v>
      </c>
      <c r="D62259" t="s">
        <v>171119</v>
      </c>
      <c r="E62259" t="s">
        <v>171120</v>
      </c>
    </row>
    <row r="62260" spans="1:5" x14ac:dyDescent="0.25">
      <c r="A62260">
        <v>195415</v>
      </c>
      <c r="B62260" t="s">
        <v>171121</v>
      </c>
      <c r="D62260" t="s">
        <v>171122</v>
      </c>
    </row>
    <row r="62261" spans="1:5" x14ac:dyDescent="0.25">
      <c r="A62261">
        <v>195419</v>
      </c>
      <c r="B62261" t="s">
        <v>171123</v>
      </c>
      <c r="D62261" t="s">
        <v>171124</v>
      </c>
    </row>
    <row r="62262" spans="1:5" x14ac:dyDescent="0.25">
      <c r="A62262">
        <v>195422</v>
      </c>
      <c r="B62262" t="s">
        <v>171125</v>
      </c>
      <c r="D62262" t="s">
        <v>171126</v>
      </c>
      <c r="E62262" t="s">
        <v>171127</v>
      </c>
    </row>
    <row r="62263" spans="1:5" x14ac:dyDescent="0.25">
      <c r="A62263">
        <v>195425</v>
      </c>
      <c r="B62263" t="s">
        <v>171128</v>
      </c>
      <c r="D62263" t="s">
        <v>171129</v>
      </c>
    </row>
    <row r="62264" spans="1:5" x14ac:dyDescent="0.25">
      <c r="A62264">
        <v>195432</v>
      </c>
      <c r="B62264" t="s">
        <v>171130</v>
      </c>
      <c r="C62264" t="s">
        <v>171131</v>
      </c>
      <c r="D62264" t="s">
        <v>171132</v>
      </c>
    </row>
    <row r="62265" spans="1:5" x14ac:dyDescent="0.25">
      <c r="A62265">
        <v>195440</v>
      </c>
      <c r="B62265" t="s">
        <v>171133</v>
      </c>
      <c r="D62265" t="s">
        <v>171134</v>
      </c>
    </row>
    <row r="62266" spans="1:5" x14ac:dyDescent="0.25">
      <c r="A62266">
        <v>195445</v>
      </c>
      <c r="B62266" t="s">
        <v>171135</v>
      </c>
      <c r="D62266" t="s">
        <v>171136</v>
      </c>
    </row>
    <row r="62267" spans="1:5" x14ac:dyDescent="0.25">
      <c r="A62267">
        <v>195450</v>
      </c>
      <c r="B62267" t="s">
        <v>171137</v>
      </c>
      <c r="C62267" t="s">
        <v>171138</v>
      </c>
      <c r="D62267" t="s">
        <v>171139</v>
      </c>
    </row>
    <row r="62268" spans="1:5" x14ac:dyDescent="0.25">
      <c r="A62268">
        <v>195451</v>
      </c>
      <c r="B62268" t="s">
        <v>171140</v>
      </c>
      <c r="C62268" t="s">
        <v>171141</v>
      </c>
      <c r="D62268" t="s">
        <v>171142</v>
      </c>
      <c r="E62268" t="s">
        <v>171143</v>
      </c>
    </row>
    <row r="62269" spans="1:5" x14ac:dyDescent="0.25">
      <c r="A62269">
        <v>195456</v>
      </c>
      <c r="B62269" t="s">
        <v>171144</v>
      </c>
      <c r="D62269" t="s">
        <v>171145</v>
      </c>
    </row>
    <row r="62270" spans="1:5" x14ac:dyDescent="0.25">
      <c r="A62270">
        <v>195461</v>
      </c>
      <c r="B62270">
        <v>3677</v>
      </c>
      <c r="D62270" t="s">
        <v>171146</v>
      </c>
    </row>
    <row r="62271" spans="1:5" x14ac:dyDescent="0.25">
      <c r="A62271">
        <v>195467</v>
      </c>
      <c r="B62271" t="s">
        <v>171147</v>
      </c>
      <c r="C62271" t="s">
        <v>171148</v>
      </c>
      <c r="D62271" t="s">
        <v>171149</v>
      </c>
      <c r="E62271" t="s">
        <v>171150</v>
      </c>
    </row>
    <row r="62272" spans="1:5" x14ac:dyDescent="0.25">
      <c r="A62272">
        <v>195472</v>
      </c>
      <c r="B62272" t="s">
        <v>171151</v>
      </c>
      <c r="D62272" t="s">
        <v>171152</v>
      </c>
    </row>
    <row r="62273" spans="1:5" x14ac:dyDescent="0.25">
      <c r="A62273">
        <v>195481</v>
      </c>
      <c r="B62273" t="s">
        <v>171153</v>
      </c>
      <c r="D62273" t="s">
        <v>171154</v>
      </c>
      <c r="E62273" t="s">
        <v>171155</v>
      </c>
    </row>
    <row r="62274" spans="1:5" x14ac:dyDescent="0.25">
      <c r="A62274">
        <v>195485</v>
      </c>
      <c r="B62274" t="s">
        <v>171156</v>
      </c>
      <c r="C62274" t="s">
        <v>60649</v>
      </c>
      <c r="D62274" t="s">
        <v>171157</v>
      </c>
      <c r="E62274" t="s">
        <v>10</v>
      </c>
    </row>
    <row r="62275" spans="1:5" x14ac:dyDescent="0.25">
      <c r="A62275">
        <v>195495</v>
      </c>
      <c r="B62275" t="s">
        <v>171158</v>
      </c>
      <c r="D62275" t="s">
        <v>171159</v>
      </c>
      <c r="E62275" t="s">
        <v>171160</v>
      </c>
    </row>
    <row r="62276" spans="1:5" x14ac:dyDescent="0.25">
      <c r="A62276">
        <v>195499</v>
      </c>
      <c r="B62276" t="s">
        <v>171161</v>
      </c>
      <c r="C62276" t="s">
        <v>171162</v>
      </c>
      <c r="D62276" t="s">
        <v>171163</v>
      </c>
    </row>
    <row r="62277" spans="1:5" x14ac:dyDescent="0.25">
      <c r="A62277">
        <v>195501</v>
      </c>
      <c r="B62277" t="s">
        <v>171164</v>
      </c>
      <c r="C62277" t="s">
        <v>155791</v>
      </c>
      <c r="D62277" t="s">
        <v>171165</v>
      </c>
    </row>
    <row r="62278" spans="1:5" x14ac:dyDescent="0.25">
      <c r="A62278">
        <v>195503</v>
      </c>
      <c r="B62278" t="s">
        <v>171166</v>
      </c>
      <c r="C62278" t="s">
        <v>26484</v>
      </c>
      <c r="D62278" t="s">
        <v>171167</v>
      </c>
      <c r="E62278" t="s">
        <v>171168</v>
      </c>
    </row>
    <row r="62279" spans="1:5" x14ac:dyDescent="0.25">
      <c r="A62279">
        <v>195505</v>
      </c>
      <c r="B62279" t="s">
        <v>171169</v>
      </c>
      <c r="D62279" t="s">
        <v>171170</v>
      </c>
    </row>
    <row r="62280" spans="1:5" x14ac:dyDescent="0.25">
      <c r="A62280">
        <v>195510</v>
      </c>
      <c r="B62280" t="s">
        <v>171171</v>
      </c>
      <c r="C62280" t="s">
        <v>19552</v>
      </c>
      <c r="D62280" t="s">
        <v>171172</v>
      </c>
      <c r="E62280" t="s">
        <v>171173</v>
      </c>
    </row>
    <row r="62281" spans="1:5" x14ac:dyDescent="0.25">
      <c r="A62281">
        <v>195512</v>
      </c>
      <c r="B62281" t="s">
        <v>171174</v>
      </c>
      <c r="D62281" t="s">
        <v>171175</v>
      </c>
      <c r="E62281" t="s">
        <v>171176</v>
      </c>
    </row>
    <row r="62282" spans="1:5" x14ac:dyDescent="0.25">
      <c r="A62282">
        <v>195520</v>
      </c>
      <c r="B62282" t="s">
        <v>171177</v>
      </c>
      <c r="D62282" t="s">
        <v>171178</v>
      </c>
      <c r="E62282" t="s">
        <v>171179</v>
      </c>
    </row>
    <row r="62283" spans="1:5" x14ac:dyDescent="0.25">
      <c r="A62283">
        <v>195525</v>
      </c>
      <c r="B62283" t="s">
        <v>171180</v>
      </c>
      <c r="D62283" t="s">
        <v>171181</v>
      </c>
    </row>
    <row r="62284" spans="1:5" x14ac:dyDescent="0.25">
      <c r="A62284">
        <v>195530</v>
      </c>
      <c r="B62284" t="s">
        <v>171182</v>
      </c>
      <c r="D62284" t="s">
        <v>171183</v>
      </c>
    </row>
    <row r="62285" spans="1:5" x14ac:dyDescent="0.25">
      <c r="A62285">
        <v>195537</v>
      </c>
      <c r="B62285" t="s">
        <v>171184</v>
      </c>
      <c r="C62285" t="s">
        <v>171185</v>
      </c>
      <c r="D62285" t="s">
        <v>171186</v>
      </c>
      <c r="E62285" t="s">
        <v>171187</v>
      </c>
    </row>
    <row r="62286" spans="1:5" x14ac:dyDescent="0.25">
      <c r="A62286">
        <v>195541</v>
      </c>
      <c r="B62286" t="s">
        <v>171188</v>
      </c>
      <c r="C62286" t="s">
        <v>171189</v>
      </c>
      <c r="D62286" t="s">
        <v>171190</v>
      </c>
      <c r="E62286" t="s">
        <v>10</v>
      </c>
    </row>
    <row r="62287" spans="1:5" x14ac:dyDescent="0.25">
      <c r="A62287">
        <v>195545</v>
      </c>
      <c r="B62287" t="s">
        <v>171191</v>
      </c>
      <c r="D62287" t="s">
        <v>171192</v>
      </c>
    </row>
    <row r="62288" spans="1:5" x14ac:dyDescent="0.25">
      <c r="A62288">
        <v>195548</v>
      </c>
      <c r="B62288" t="s">
        <v>171193</v>
      </c>
      <c r="C62288" t="s">
        <v>21831</v>
      </c>
      <c r="D62288" t="s">
        <v>171194</v>
      </c>
    </row>
    <row r="62289" spans="1:5" x14ac:dyDescent="0.25">
      <c r="A62289">
        <v>195552</v>
      </c>
      <c r="B62289" t="s">
        <v>171195</v>
      </c>
      <c r="D62289" t="s">
        <v>171196</v>
      </c>
    </row>
    <row r="62290" spans="1:5" x14ac:dyDescent="0.25">
      <c r="A62290">
        <v>195554</v>
      </c>
      <c r="B62290" t="s">
        <v>171197</v>
      </c>
      <c r="D62290" t="s">
        <v>171198</v>
      </c>
      <c r="E62290" t="s">
        <v>171199</v>
      </c>
    </row>
    <row r="62291" spans="1:5" x14ac:dyDescent="0.25">
      <c r="A62291">
        <v>195557</v>
      </c>
      <c r="B62291" t="s">
        <v>171200</v>
      </c>
      <c r="D62291" t="s">
        <v>171201</v>
      </c>
    </row>
    <row r="62292" spans="1:5" x14ac:dyDescent="0.25">
      <c r="A62292">
        <v>195560</v>
      </c>
      <c r="B62292" t="s">
        <v>171202</v>
      </c>
      <c r="D62292" t="s">
        <v>171203</v>
      </c>
    </row>
    <row r="62293" spans="1:5" x14ac:dyDescent="0.25">
      <c r="A62293">
        <v>195566</v>
      </c>
      <c r="B62293" t="s">
        <v>171204</v>
      </c>
      <c r="C62293" t="s">
        <v>43745</v>
      </c>
      <c r="D62293" t="s">
        <v>171205</v>
      </c>
      <c r="E62293" t="s">
        <v>171206</v>
      </c>
    </row>
    <row r="62294" spans="1:5" x14ac:dyDescent="0.25">
      <c r="A62294">
        <v>195570</v>
      </c>
      <c r="B62294" t="s">
        <v>171207</v>
      </c>
      <c r="C62294" t="s">
        <v>171208</v>
      </c>
      <c r="D62294" t="s">
        <v>171209</v>
      </c>
    </row>
    <row r="62295" spans="1:5" x14ac:dyDescent="0.25">
      <c r="A62295">
        <v>195573</v>
      </c>
      <c r="B62295" t="s">
        <v>171210</v>
      </c>
      <c r="D62295" t="s">
        <v>171211</v>
      </c>
    </row>
    <row r="62296" spans="1:5" x14ac:dyDescent="0.25">
      <c r="A62296">
        <v>195578</v>
      </c>
      <c r="B62296" t="s">
        <v>171212</v>
      </c>
      <c r="C62296" t="s">
        <v>60682</v>
      </c>
      <c r="D62296" t="s">
        <v>171213</v>
      </c>
    </row>
    <row r="62297" spans="1:5" x14ac:dyDescent="0.25">
      <c r="A62297">
        <v>195583</v>
      </c>
      <c r="B62297" t="s">
        <v>171214</v>
      </c>
      <c r="C62297" t="s">
        <v>146262</v>
      </c>
      <c r="D62297" t="s">
        <v>171215</v>
      </c>
    </row>
    <row r="62298" spans="1:5" x14ac:dyDescent="0.25">
      <c r="A62298">
        <v>195586</v>
      </c>
      <c r="B62298" t="s">
        <v>171216</v>
      </c>
      <c r="D62298" t="s">
        <v>171217</v>
      </c>
    </row>
    <row r="62299" spans="1:5" x14ac:dyDescent="0.25">
      <c r="A62299">
        <v>195588</v>
      </c>
      <c r="B62299" t="s">
        <v>171218</v>
      </c>
      <c r="C62299" t="s">
        <v>171219</v>
      </c>
      <c r="D62299" t="s">
        <v>171220</v>
      </c>
      <c r="E62299" t="s">
        <v>171221</v>
      </c>
    </row>
    <row r="62300" spans="1:5" x14ac:dyDescent="0.25">
      <c r="A62300">
        <v>195590</v>
      </c>
      <c r="B62300" t="s">
        <v>171222</v>
      </c>
      <c r="C62300" t="s">
        <v>118343</v>
      </c>
      <c r="D62300" t="s">
        <v>171223</v>
      </c>
      <c r="E62300" t="s">
        <v>171224</v>
      </c>
    </row>
    <row r="62301" spans="1:5" x14ac:dyDescent="0.25">
      <c r="A62301">
        <v>195593</v>
      </c>
      <c r="B62301" t="s">
        <v>171225</v>
      </c>
      <c r="C62301" t="s">
        <v>171226</v>
      </c>
      <c r="D62301" t="s">
        <v>171227</v>
      </c>
      <c r="E62301" t="s">
        <v>171228</v>
      </c>
    </row>
    <row r="62302" spans="1:5" x14ac:dyDescent="0.25">
      <c r="A62302">
        <v>195605</v>
      </c>
      <c r="B62302" t="s">
        <v>171229</v>
      </c>
      <c r="C62302" t="s">
        <v>1405</v>
      </c>
      <c r="D62302" t="s">
        <v>171230</v>
      </c>
    </row>
    <row r="62303" spans="1:5" x14ac:dyDescent="0.25">
      <c r="A62303">
        <v>195614</v>
      </c>
      <c r="B62303" t="s">
        <v>171231</v>
      </c>
      <c r="D62303" t="s">
        <v>171232</v>
      </c>
    </row>
    <row r="62304" spans="1:5" x14ac:dyDescent="0.25">
      <c r="A62304">
        <v>195623</v>
      </c>
      <c r="B62304" t="s">
        <v>171233</v>
      </c>
      <c r="C62304" t="s">
        <v>171234</v>
      </c>
      <c r="D62304" t="s">
        <v>171235</v>
      </c>
      <c r="E62304" t="s">
        <v>10</v>
      </c>
    </row>
    <row r="62305" spans="1:5" x14ac:dyDescent="0.25">
      <c r="A62305">
        <v>195625</v>
      </c>
      <c r="B62305" t="s">
        <v>171236</v>
      </c>
      <c r="C62305" t="s">
        <v>171237</v>
      </c>
      <c r="D62305" t="s">
        <v>171238</v>
      </c>
      <c r="E62305" t="s">
        <v>171239</v>
      </c>
    </row>
    <row r="62306" spans="1:5" x14ac:dyDescent="0.25">
      <c r="A62306">
        <v>195627</v>
      </c>
      <c r="B62306" t="s">
        <v>171240</v>
      </c>
      <c r="D62306" t="s">
        <v>171241</v>
      </c>
    </row>
    <row r="62307" spans="1:5" x14ac:dyDescent="0.25">
      <c r="A62307">
        <v>195638</v>
      </c>
      <c r="B62307" t="s">
        <v>171242</v>
      </c>
      <c r="D62307" t="s">
        <v>171243</v>
      </c>
      <c r="E62307" t="s">
        <v>10</v>
      </c>
    </row>
    <row r="62308" spans="1:5" x14ac:dyDescent="0.25">
      <c r="A62308">
        <v>195644</v>
      </c>
      <c r="B62308" t="s">
        <v>171244</v>
      </c>
      <c r="D62308" t="s">
        <v>171245</v>
      </c>
    </row>
    <row r="62309" spans="1:5" x14ac:dyDescent="0.25">
      <c r="A62309">
        <v>195650</v>
      </c>
      <c r="B62309" t="s">
        <v>171246</v>
      </c>
      <c r="C62309" t="s">
        <v>45620</v>
      </c>
      <c r="D62309" t="s">
        <v>171247</v>
      </c>
      <c r="E62309" t="s">
        <v>10</v>
      </c>
    </row>
    <row r="62310" spans="1:5" x14ac:dyDescent="0.25">
      <c r="A62310">
        <v>195653</v>
      </c>
      <c r="B62310" t="s">
        <v>171248</v>
      </c>
      <c r="D62310" t="s">
        <v>171249</v>
      </c>
      <c r="E62310" t="s">
        <v>171250</v>
      </c>
    </row>
    <row r="62311" spans="1:5" x14ac:dyDescent="0.25">
      <c r="A62311">
        <v>195657</v>
      </c>
      <c r="B62311" t="s">
        <v>171251</v>
      </c>
      <c r="C62311" t="s">
        <v>90387</v>
      </c>
      <c r="D62311" t="s">
        <v>171252</v>
      </c>
      <c r="E62311" t="s">
        <v>10</v>
      </c>
    </row>
    <row r="62312" spans="1:5" x14ac:dyDescent="0.25">
      <c r="A62312">
        <v>195660</v>
      </c>
      <c r="B62312" t="s">
        <v>171253</v>
      </c>
      <c r="D62312" t="s">
        <v>171254</v>
      </c>
      <c r="E62312" t="s">
        <v>171255</v>
      </c>
    </row>
    <row r="62313" spans="1:5" x14ac:dyDescent="0.25">
      <c r="A62313">
        <v>195662</v>
      </c>
      <c r="B62313" t="s">
        <v>171256</v>
      </c>
      <c r="D62313" t="s">
        <v>171257</v>
      </c>
    </row>
    <row r="62314" spans="1:5" x14ac:dyDescent="0.25">
      <c r="A62314">
        <v>195666</v>
      </c>
      <c r="B62314" t="s">
        <v>171258</v>
      </c>
      <c r="C62314" t="s">
        <v>14664</v>
      </c>
      <c r="D62314" t="s">
        <v>171259</v>
      </c>
      <c r="E62314" t="s">
        <v>14666</v>
      </c>
    </row>
    <row r="62315" spans="1:5" x14ac:dyDescent="0.25">
      <c r="A62315">
        <v>195673</v>
      </c>
      <c r="B62315" t="s">
        <v>171260</v>
      </c>
      <c r="C62315" t="s">
        <v>171261</v>
      </c>
      <c r="D62315" t="s">
        <v>171262</v>
      </c>
    </row>
    <row r="62316" spans="1:5" x14ac:dyDescent="0.25">
      <c r="A62316">
        <v>195682</v>
      </c>
      <c r="B62316" t="s">
        <v>171263</v>
      </c>
      <c r="D62316" t="s">
        <v>171264</v>
      </c>
    </row>
    <row r="62317" spans="1:5" x14ac:dyDescent="0.25">
      <c r="A62317">
        <v>195684</v>
      </c>
      <c r="B62317" t="s">
        <v>171265</v>
      </c>
      <c r="D62317" t="s">
        <v>171266</v>
      </c>
      <c r="E62317" t="s">
        <v>10</v>
      </c>
    </row>
    <row r="62318" spans="1:5" x14ac:dyDescent="0.25">
      <c r="A62318">
        <v>195688</v>
      </c>
      <c r="B62318" t="s">
        <v>171267</v>
      </c>
      <c r="D62318" t="s">
        <v>171268</v>
      </c>
    </row>
    <row r="62319" spans="1:5" x14ac:dyDescent="0.25">
      <c r="A62319">
        <v>195690</v>
      </c>
      <c r="B62319" t="s">
        <v>171269</v>
      </c>
      <c r="D62319" t="s">
        <v>171270</v>
      </c>
    </row>
    <row r="62320" spans="1:5" x14ac:dyDescent="0.25">
      <c r="A62320">
        <v>195694</v>
      </c>
      <c r="B62320" t="s">
        <v>171271</v>
      </c>
      <c r="D62320" t="s">
        <v>171272</v>
      </c>
      <c r="E62320" t="s">
        <v>171273</v>
      </c>
    </row>
    <row r="62321" spans="1:5" x14ac:dyDescent="0.25">
      <c r="A62321">
        <v>195695</v>
      </c>
      <c r="B62321" t="s">
        <v>171274</v>
      </c>
      <c r="D62321" t="s">
        <v>171275</v>
      </c>
      <c r="E62321" t="s">
        <v>171276</v>
      </c>
    </row>
    <row r="62322" spans="1:5" x14ac:dyDescent="0.25">
      <c r="A62322">
        <v>195701</v>
      </c>
      <c r="B62322" t="s">
        <v>171277</v>
      </c>
      <c r="D62322" t="s">
        <v>171278</v>
      </c>
    </row>
    <row r="62323" spans="1:5" x14ac:dyDescent="0.25">
      <c r="A62323">
        <v>195709</v>
      </c>
      <c r="B62323" t="s">
        <v>171279</v>
      </c>
      <c r="C62323" t="s">
        <v>5087</v>
      </c>
      <c r="D62323" t="s">
        <v>171280</v>
      </c>
      <c r="E62323" t="s">
        <v>171281</v>
      </c>
    </row>
    <row r="62324" spans="1:5" x14ac:dyDescent="0.25">
      <c r="A62324">
        <v>195713</v>
      </c>
      <c r="B62324" t="s">
        <v>171282</v>
      </c>
      <c r="D62324" t="s">
        <v>171283</v>
      </c>
    </row>
    <row r="62325" spans="1:5" x14ac:dyDescent="0.25">
      <c r="A62325">
        <v>195719</v>
      </c>
      <c r="B62325" t="s">
        <v>171284</v>
      </c>
      <c r="C62325" t="s">
        <v>66849</v>
      </c>
      <c r="D62325" t="s">
        <v>171285</v>
      </c>
      <c r="E62325" t="s">
        <v>171286</v>
      </c>
    </row>
    <row r="62326" spans="1:5" x14ac:dyDescent="0.25">
      <c r="A62326">
        <v>195722</v>
      </c>
      <c r="B62326" t="s">
        <v>171287</v>
      </c>
      <c r="C62326" t="s">
        <v>171288</v>
      </c>
      <c r="D62326" t="s">
        <v>171289</v>
      </c>
      <c r="E62326" t="s">
        <v>171290</v>
      </c>
    </row>
    <row r="62327" spans="1:5" x14ac:dyDescent="0.25">
      <c r="A62327">
        <v>195728</v>
      </c>
      <c r="B62327" t="s">
        <v>171291</v>
      </c>
      <c r="C62327" t="s">
        <v>171292</v>
      </c>
      <c r="D62327" t="s">
        <v>171293</v>
      </c>
    </row>
    <row r="62328" spans="1:5" x14ac:dyDescent="0.25">
      <c r="A62328">
        <v>195732</v>
      </c>
      <c r="B62328" t="s">
        <v>171294</v>
      </c>
      <c r="D62328" t="s">
        <v>171295</v>
      </c>
    </row>
    <row r="62329" spans="1:5" x14ac:dyDescent="0.25">
      <c r="A62329">
        <v>195735</v>
      </c>
      <c r="B62329" t="s">
        <v>171296</v>
      </c>
      <c r="C62329" t="s">
        <v>28959</v>
      </c>
      <c r="D62329" t="s">
        <v>171297</v>
      </c>
      <c r="E62329" t="s">
        <v>10</v>
      </c>
    </row>
    <row r="62330" spans="1:5" x14ac:dyDescent="0.25">
      <c r="A62330">
        <v>195736</v>
      </c>
      <c r="B62330" t="s">
        <v>171298</v>
      </c>
      <c r="C62330" t="s">
        <v>33693</v>
      </c>
      <c r="D62330" t="s">
        <v>171299</v>
      </c>
      <c r="E62330" t="s">
        <v>171300</v>
      </c>
    </row>
    <row r="62331" spans="1:5" x14ac:dyDescent="0.25">
      <c r="A62331">
        <v>195739</v>
      </c>
      <c r="B62331" t="s">
        <v>171301</v>
      </c>
      <c r="C62331" t="s">
        <v>171302</v>
      </c>
      <c r="D62331" t="s">
        <v>171303</v>
      </c>
      <c r="E62331" t="s">
        <v>171304</v>
      </c>
    </row>
    <row r="62332" spans="1:5" x14ac:dyDescent="0.25">
      <c r="A62332">
        <v>195747</v>
      </c>
      <c r="B62332" t="s">
        <v>171305</v>
      </c>
      <c r="C62332" t="s">
        <v>171306</v>
      </c>
      <c r="D62332" t="s">
        <v>171307</v>
      </c>
    </row>
    <row r="62333" spans="1:5" x14ac:dyDescent="0.25">
      <c r="A62333">
        <v>195752</v>
      </c>
      <c r="B62333" t="s">
        <v>171308</v>
      </c>
      <c r="D62333" t="s">
        <v>171309</v>
      </c>
    </row>
    <row r="62334" spans="1:5" x14ac:dyDescent="0.25">
      <c r="A62334">
        <v>195759</v>
      </c>
      <c r="B62334" t="s">
        <v>171310</v>
      </c>
      <c r="D62334" t="s">
        <v>171311</v>
      </c>
      <c r="E62334" t="s">
        <v>10</v>
      </c>
    </row>
    <row r="62335" spans="1:5" x14ac:dyDescent="0.25">
      <c r="A62335">
        <v>195761</v>
      </c>
      <c r="B62335" t="s">
        <v>171312</v>
      </c>
      <c r="C62335" t="s">
        <v>171313</v>
      </c>
      <c r="D62335" t="s">
        <v>171314</v>
      </c>
    </row>
    <row r="62336" spans="1:5" x14ac:dyDescent="0.25">
      <c r="A62336">
        <v>195766</v>
      </c>
      <c r="B62336" t="s">
        <v>171315</v>
      </c>
      <c r="D62336" t="s">
        <v>171316</v>
      </c>
      <c r="E62336" t="s">
        <v>10</v>
      </c>
    </row>
    <row r="62337" spans="1:5" x14ac:dyDescent="0.25">
      <c r="A62337">
        <v>195770</v>
      </c>
      <c r="B62337" t="s">
        <v>171317</v>
      </c>
      <c r="D62337" t="s">
        <v>171318</v>
      </c>
    </row>
    <row r="62338" spans="1:5" x14ac:dyDescent="0.25">
      <c r="A62338">
        <v>195786</v>
      </c>
      <c r="B62338" t="s">
        <v>171319</v>
      </c>
      <c r="D62338" t="s">
        <v>171320</v>
      </c>
      <c r="E62338" t="s">
        <v>10</v>
      </c>
    </row>
    <row r="62339" spans="1:5" x14ac:dyDescent="0.25">
      <c r="A62339">
        <v>195797</v>
      </c>
      <c r="B62339" t="s">
        <v>171321</v>
      </c>
      <c r="D62339" t="s">
        <v>171322</v>
      </c>
    </row>
    <row r="62340" spans="1:5" x14ac:dyDescent="0.25">
      <c r="A62340">
        <v>195799</v>
      </c>
      <c r="B62340" t="s">
        <v>171323</v>
      </c>
      <c r="D62340" t="s">
        <v>171324</v>
      </c>
    </row>
    <row r="62341" spans="1:5" x14ac:dyDescent="0.25">
      <c r="A62341">
        <v>195803</v>
      </c>
      <c r="B62341" t="s">
        <v>171325</v>
      </c>
      <c r="D62341" t="s">
        <v>171326</v>
      </c>
    </row>
    <row r="62342" spans="1:5" x14ac:dyDescent="0.25">
      <c r="A62342">
        <v>195811</v>
      </c>
      <c r="B62342" t="s">
        <v>171327</v>
      </c>
      <c r="C62342" t="s">
        <v>171328</v>
      </c>
      <c r="D62342" t="s">
        <v>171329</v>
      </c>
    </row>
    <row r="62343" spans="1:5" x14ac:dyDescent="0.25">
      <c r="A62343">
        <v>195814</v>
      </c>
      <c r="B62343" t="s">
        <v>171330</v>
      </c>
      <c r="D62343" t="s">
        <v>171331</v>
      </c>
      <c r="E62343" t="s">
        <v>171332</v>
      </c>
    </row>
    <row r="62344" spans="1:5" x14ac:dyDescent="0.25">
      <c r="A62344">
        <v>195820</v>
      </c>
      <c r="B62344" t="s">
        <v>171333</v>
      </c>
      <c r="D62344" t="s">
        <v>171334</v>
      </c>
      <c r="E62344" t="s">
        <v>10</v>
      </c>
    </row>
    <row r="62345" spans="1:5" x14ac:dyDescent="0.25">
      <c r="A62345">
        <v>195827</v>
      </c>
      <c r="B62345" t="s">
        <v>171335</v>
      </c>
      <c r="C62345" t="s">
        <v>171336</v>
      </c>
      <c r="D62345" t="s">
        <v>171337</v>
      </c>
      <c r="E62345" t="s">
        <v>171338</v>
      </c>
    </row>
    <row r="62346" spans="1:5" x14ac:dyDescent="0.25">
      <c r="A62346">
        <v>195832</v>
      </c>
      <c r="B62346" t="s">
        <v>171339</v>
      </c>
      <c r="C62346" t="s">
        <v>171340</v>
      </c>
      <c r="D62346" t="s">
        <v>171341</v>
      </c>
      <c r="E62346" t="s">
        <v>171342</v>
      </c>
    </row>
    <row r="62347" spans="1:5" x14ac:dyDescent="0.25">
      <c r="A62347">
        <v>195838</v>
      </c>
      <c r="B62347" t="s">
        <v>171343</v>
      </c>
      <c r="C62347" t="s">
        <v>80862</v>
      </c>
      <c r="D62347" t="s">
        <v>171344</v>
      </c>
      <c r="E62347" t="s">
        <v>171345</v>
      </c>
    </row>
    <row r="62348" spans="1:5" x14ac:dyDescent="0.25">
      <c r="A62348">
        <v>195841</v>
      </c>
      <c r="B62348" t="s">
        <v>171346</v>
      </c>
      <c r="D62348" t="s">
        <v>171347</v>
      </c>
    </row>
    <row r="62349" spans="1:5" x14ac:dyDescent="0.25">
      <c r="A62349">
        <v>195848</v>
      </c>
      <c r="B62349" t="s">
        <v>171348</v>
      </c>
      <c r="D62349" t="s">
        <v>171349</v>
      </c>
      <c r="E62349" t="s">
        <v>171350</v>
      </c>
    </row>
    <row r="62350" spans="1:5" x14ac:dyDescent="0.25">
      <c r="A62350">
        <v>195854</v>
      </c>
      <c r="B62350" t="s">
        <v>171351</v>
      </c>
      <c r="D62350" t="s">
        <v>171352</v>
      </c>
      <c r="E62350" t="s">
        <v>171353</v>
      </c>
    </row>
    <row r="62351" spans="1:5" x14ac:dyDescent="0.25">
      <c r="A62351">
        <v>195868</v>
      </c>
      <c r="B62351" t="s">
        <v>171354</v>
      </c>
      <c r="C62351" t="s">
        <v>101216</v>
      </c>
      <c r="D62351" t="s">
        <v>171355</v>
      </c>
      <c r="E62351" t="s">
        <v>171356</v>
      </c>
    </row>
    <row r="62352" spans="1:5" x14ac:dyDescent="0.25">
      <c r="A62352">
        <v>195875</v>
      </c>
      <c r="B62352" t="s">
        <v>171357</v>
      </c>
      <c r="C62352" t="s">
        <v>171358</v>
      </c>
      <c r="D62352" t="s">
        <v>171359</v>
      </c>
    </row>
    <row r="62353" spans="1:5" x14ac:dyDescent="0.25">
      <c r="A62353">
        <v>195877</v>
      </c>
      <c r="B62353" t="s">
        <v>171360</v>
      </c>
      <c r="C62353" t="s">
        <v>39510</v>
      </c>
      <c r="D62353" t="s">
        <v>171361</v>
      </c>
      <c r="E62353" t="s">
        <v>171362</v>
      </c>
    </row>
    <row r="62354" spans="1:5" x14ac:dyDescent="0.25">
      <c r="A62354">
        <v>195881</v>
      </c>
      <c r="B62354" t="s">
        <v>171363</v>
      </c>
      <c r="D62354" t="s">
        <v>171364</v>
      </c>
      <c r="E62354" t="s">
        <v>171365</v>
      </c>
    </row>
    <row r="62355" spans="1:5" x14ac:dyDescent="0.25">
      <c r="A62355">
        <v>195898</v>
      </c>
      <c r="B62355" t="s">
        <v>171366</v>
      </c>
      <c r="D62355" t="s">
        <v>171367</v>
      </c>
    </row>
    <row r="62356" spans="1:5" x14ac:dyDescent="0.25">
      <c r="A62356">
        <v>195899</v>
      </c>
      <c r="B62356" t="s">
        <v>171368</v>
      </c>
      <c r="C62356" t="s">
        <v>90512</v>
      </c>
      <c r="D62356" t="s">
        <v>171369</v>
      </c>
      <c r="E62356" t="s">
        <v>171370</v>
      </c>
    </row>
    <row r="62357" spans="1:5" x14ac:dyDescent="0.25">
      <c r="A62357">
        <v>195906</v>
      </c>
      <c r="B62357" t="s">
        <v>171371</v>
      </c>
      <c r="D62357" t="s">
        <v>171372</v>
      </c>
    </row>
    <row r="62358" spans="1:5" x14ac:dyDescent="0.25">
      <c r="A62358">
        <v>195908</v>
      </c>
      <c r="B62358" t="s">
        <v>171373</v>
      </c>
      <c r="C62358" t="s">
        <v>171374</v>
      </c>
      <c r="D62358" t="s">
        <v>171375</v>
      </c>
    </row>
    <row r="62359" spans="1:5" x14ac:dyDescent="0.25">
      <c r="A62359">
        <v>195913</v>
      </c>
      <c r="B62359" t="s">
        <v>171376</v>
      </c>
      <c r="D62359" t="s">
        <v>171377</v>
      </c>
    </row>
    <row r="62360" spans="1:5" x14ac:dyDescent="0.25">
      <c r="A62360">
        <v>195917</v>
      </c>
      <c r="B62360" t="s">
        <v>171378</v>
      </c>
      <c r="D62360" t="s">
        <v>171379</v>
      </c>
    </row>
    <row r="62361" spans="1:5" x14ac:dyDescent="0.25">
      <c r="A62361">
        <v>195938</v>
      </c>
      <c r="B62361" t="s">
        <v>171380</v>
      </c>
      <c r="D62361" t="s">
        <v>171381</v>
      </c>
      <c r="E62361" t="s">
        <v>171382</v>
      </c>
    </row>
    <row r="62362" spans="1:5" x14ac:dyDescent="0.25">
      <c r="A62362">
        <v>195949</v>
      </c>
      <c r="B62362" t="s">
        <v>171383</v>
      </c>
      <c r="D62362" t="s">
        <v>171384</v>
      </c>
      <c r="E62362" t="s">
        <v>171385</v>
      </c>
    </row>
    <row r="62363" spans="1:5" x14ac:dyDescent="0.25">
      <c r="A62363">
        <v>195950</v>
      </c>
      <c r="B62363" t="s">
        <v>171386</v>
      </c>
      <c r="D62363" t="s">
        <v>171387</v>
      </c>
    </row>
    <row r="62364" spans="1:5" x14ac:dyDescent="0.25">
      <c r="A62364">
        <v>195954</v>
      </c>
      <c r="B62364" t="s">
        <v>171388</v>
      </c>
      <c r="D62364" t="s">
        <v>171389</v>
      </c>
      <c r="E62364" t="s">
        <v>10</v>
      </c>
    </row>
    <row r="62365" spans="1:5" x14ac:dyDescent="0.25">
      <c r="A62365">
        <v>195956</v>
      </c>
      <c r="B62365" t="s">
        <v>171390</v>
      </c>
      <c r="C62365" t="s">
        <v>94215</v>
      </c>
      <c r="D62365" t="s">
        <v>171391</v>
      </c>
    </row>
    <row r="62366" spans="1:5" x14ac:dyDescent="0.25">
      <c r="A62366">
        <v>195960</v>
      </c>
      <c r="B62366" t="s">
        <v>171392</v>
      </c>
      <c r="D62366" t="s">
        <v>171393</v>
      </c>
    </row>
    <row r="62367" spans="1:5" x14ac:dyDescent="0.25">
      <c r="A62367">
        <v>195962</v>
      </c>
      <c r="B62367" t="s">
        <v>171394</v>
      </c>
      <c r="C62367" t="s">
        <v>171395</v>
      </c>
      <c r="D62367" t="s">
        <v>171396</v>
      </c>
      <c r="E62367" t="s">
        <v>171397</v>
      </c>
    </row>
    <row r="62368" spans="1:5" x14ac:dyDescent="0.25">
      <c r="A62368">
        <v>195971</v>
      </c>
      <c r="B62368" t="s">
        <v>171398</v>
      </c>
      <c r="D62368" t="s">
        <v>171399</v>
      </c>
      <c r="E62368" t="s">
        <v>171400</v>
      </c>
    </row>
    <row r="62369" spans="1:5" x14ac:dyDescent="0.25">
      <c r="A62369">
        <v>195972</v>
      </c>
      <c r="B62369" t="s">
        <v>171401</v>
      </c>
      <c r="D62369" t="s">
        <v>171402</v>
      </c>
    </row>
    <row r="62370" spans="1:5" x14ac:dyDescent="0.25">
      <c r="A62370">
        <v>195976</v>
      </c>
      <c r="B62370" t="s">
        <v>171403</v>
      </c>
      <c r="D62370" t="s">
        <v>171404</v>
      </c>
      <c r="E62370" t="s">
        <v>10</v>
      </c>
    </row>
    <row r="62371" spans="1:5" x14ac:dyDescent="0.25">
      <c r="A62371">
        <v>195980</v>
      </c>
      <c r="B62371" t="s">
        <v>171405</v>
      </c>
      <c r="D62371" t="s">
        <v>171406</v>
      </c>
      <c r="E62371" t="s">
        <v>171407</v>
      </c>
    </row>
    <row r="62372" spans="1:5" x14ac:dyDescent="0.25">
      <c r="A62372">
        <v>195990</v>
      </c>
      <c r="B62372" t="s">
        <v>171408</v>
      </c>
      <c r="C62372" t="s">
        <v>171409</v>
      </c>
      <c r="D62372" t="s">
        <v>171410</v>
      </c>
      <c r="E62372" t="s">
        <v>171411</v>
      </c>
    </row>
    <row r="62373" spans="1:5" x14ac:dyDescent="0.25">
      <c r="A62373">
        <v>195994</v>
      </c>
      <c r="B62373" t="s">
        <v>171412</v>
      </c>
      <c r="D62373" t="s">
        <v>171413</v>
      </c>
    </row>
    <row r="62374" spans="1:5" x14ac:dyDescent="0.25">
      <c r="A62374">
        <v>195995</v>
      </c>
      <c r="B62374" t="s">
        <v>171414</v>
      </c>
      <c r="C62374" t="s">
        <v>171415</v>
      </c>
      <c r="D62374" t="s">
        <v>171416</v>
      </c>
      <c r="E62374" t="s">
        <v>171417</v>
      </c>
    </row>
    <row r="62375" spans="1:5" x14ac:dyDescent="0.25">
      <c r="A62375">
        <v>195997</v>
      </c>
      <c r="B62375" t="s">
        <v>171418</v>
      </c>
      <c r="D62375" t="s">
        <v>171419</v>
      </c>
    </row>
    <row r="62376" spans="1:5" x14ac:dyDescent="0.25">
      <c r="A62376">
        <v>196005</v>
      </c>
      <c r="B62376" t="s">
        <v>171420</v>
      </c>
      <c r="D62376" t="s">
        <v>171421</v>
      </c>
    </row>
    <row r="62377" spans="1:5" x14ac:dyDescent="0.25">
      <c r="A62377">
        <v>196009</v>
      </c>
      <c r="B62377" t="s">
        <v>171422</v>
      </c>
      <c r="D62377" t="s">
        <v>171423</v>
      </c>
      <c r="E62377" t="s">
        <v>8229</v>
      </c>
    </row>
    <row r="62378" spans="1:5" x14ac:dyDescent="0.25">
      <c r="A62378">
        <v>196010</v>
      </c>
      <c r="B62378" t="s">
        <v>171424</v>
      </c>
      <c r="D62378" t="s">
        <v>171425</v>
      </c>
    </row>
    <row r="62379" spans="1:5" x14ac:dyDescent="0.25">
      <c r="A62379">
        <v>196011</v>
      </c>
      <c r="B62379" t="s">
        <v>171426</v>
      </c>
      <c r="C62379" t="s">
        <v>100370</v>
      </c>
      <c r="D62379" t="s">
        <v>171427</v>
      </c>
    </row>
    <row r="62380" spans="1:5" x14ac:dyDescent="0.25">
      <c r="A62380">
        <v>196015</v>
      </c>
      <c r="B62380" t="s">
        <v>171428</v>
      </c>
      <c r="D62380" t="s">
        <v>171429</v>
      </c>
      <c r="E62380" t="s">
        <v>171430</v>
      </c>
    </row>
    <row r="62381" spans="1:5" x14ac:dyDescent="0.25">
      <c r="A62381">
        <v>196016</v>
      </c>
      <c r="B62381" t="s">
        <v>171431</v>
      </c>
      <c r="D62381" t="s">
        <v>171432</v>
      </c>
      <c r="E62381" t="s">
        <v>171433</v>
      </c>
    </row>
    <row r="62382" spans="1:5" x14ac:dyDescent="0.25">
      <c r="A62382">
        <v>196019</v>
      </c>
      <c r="B62382" t="s">
        <v>171434</v>
      </c>
      <c r="D62382" t="s">
        <v>171435</v>
      </c>
    </row>
    <row r="62383" spans="1:5" x14ac:dyDescent="0.25">
      <c r="A62383">
        <v>196025</v>
      </c>
      <c r="B62383" t="s">
        <v>171436</v>
      </c>
      <c r="D62383" t="s">
        <v>171437</v>
      </c>
    </row>
    <row r="62384" spans="1:5" x14ac:dyDescent="0.25">
      <c r="A62384">
        <v>196029</v>
      </c>
      <c r="B62384" t="s">
        <v>171438</v>
      </c>
      <c r="C62384" t="s">
        <v>171439</v>
      </c>
      <c r="D62384" t="s">
        <v>171440</v>
      </c>
      <c r="E62384" t="s">
        <v>10</v>
      </c>
    </row>
    <row r="62385" spans="1:5" x14ac:dyDescent="0.25">
      <c r="A62385">
        <v>196030</v>
      </c>
      <c r="B62385" t="s">
        <v>171441</v>
      </c>
      <c r="D62385" t="s">
        <v>171442</v>
      </c>
    </row>
    <row r="62386" spans="1:5" x14ac:dyDescent="0.25">
      <c r="A62386">
        <v>196034</v>
      </c>
      <c r="B62386" t="s">
        <v>171443</v>
      </c>
      <c r="D62386" t="s">
        <v>171444</v>
      </c>
    </row>
    <row r="62387" spans="1:5" x14ac:dyDescent="0.25">
      <c r="A62387">
        <v>196036</v>
      </c>
      <c r="B62387" t="s">
        <v>171445</v>
      </c>
      <c r="D62387" t="s">
        <v>171446</v>
      </c>
      <c r="E62387" t="s">
        <v>171447</v>
      </c>
    </row>
    <row r="62388" spans="1:5" x14ac:dyDescent="0.25">
      <c r="A62388">
        <v>196037</v>
      </c>
      <c r="B62388" t="s">
        <v>171448</v>
      </c>
      <c r="C62388" t="s">
        <v>933</v>
      </c>
      <c r="D62388" t="s">
        <v>171449</v>
      </c>
      <c r="E62388" t="s">
        <v>935</v>
      </c>
    </row>
    <row r="62389" spans="1:5" x14ac:dyDescent="0.25">
      <c r="A62389">
        <v>196040</v>
      </c>
      <c r="B62389" t="s">
        <v>171450</v>
      </c>
      <c r="C62389" t="s">
        <v>96831</v>
      </c>
      <c r="D62389" t="s">
        <v>171451</v>
      </c>
      <c r="E62389" t="s">
        <v>10</v>
      </c>
    </row>
    <row r="62390" spans="1:5" x14ac:dyDescent="0.25">
      <c r="A62390">
        <v>196041</v>
      </c>
      <c r="B62390" t="s">
        <v>171452</v>
      </c>
      <c r="C62390" t="s">
        <v>22987</v>
      </c>
      <c r="D62390" t="s">
        <v>171453</v>
      </c>
      <c r="E62390" t="s">
        <v>171454</v>
      </c>
    </row>
    <row r="62391" spans="1:5" x14ac:dyDescent="0.25">
      <c r="A62391">
        <v>196043</v>
      </c>
      <c r="B62391" t="s">
        <v>171455</v>
      </c>
      <c r="D62391" t="s">
        <v>171456</v>
      </c>
    </row>
    <row r="62392" spans="1:5" x14ac:dyDescent="0.25">
      <c r="A62392">
        <v>196049</v>
      </c>
      <c r="B62392" t="s">
        <v>171457</v>
      </c>
      <c r="D62392" t="s">
        <v>171458</v>
      </c>
    </row>
    <row r="62393" spans="1:5" x14ac:dyDescent="0.25">
      <c r="A62393">
        <v>196050</v>
      </c>
      <c r="B62393" t="s">
        <v>171459</v>
      </c>
      <c r="D62393" t="s">
        <v>171460</v>
      </c>
    </row>
    <row r="62394" spans="1:5" x14ac:dyDescent="0.25">
      <c r="A62394">
        <v>196052</v>
      </c>
      <c r="B62394" t="s">
        <v>171461</v>
      </c>
      <c r="C62394" t="s">
        <v>171462</v>
      </c>
      <c r="D62394" t="s">
        <v>171463</v>
      </c>
      <c r="E62394" t="s">
        <v>171464</v>
      </c>
    </row>
    <row r="62395" spans="1:5" x14ac:dyDescent="0.25">
      <c r="A62395">
        <v>196057</v>
      </c>
      <c r="B62395" t="s">
        <v>171465</v>
      </c>
      <c r="D62395" t="s">
        <v>171466</v>
      </c>
      <c r="E62395" t="s">
        <v>677</v>
      </c>
    </row>
    <row r="62396" spans="1:5" x14ac:dyDescent="0.25">
      <c r="A62396">
        <v>196058</v>
      </c>
      <c r="B62396" t="s">
        <v>171467</v>
      </c>
      <c r="D62396" t="s">
        <v>171468</v>
      </c>
      <c r="E62396" t="s">
        <v>171469</v>
      </c>
    </row>
    <row r="62397" spans="1:5" x14ac:dyDescent="0.25">
      <c r="A62397">
        <v>196059</v>
      </c>
      <c r="B62397" t="s">
        <v>171470</v>
      </c>
      <c r="C62397" t="s">
        <v>116082</v>
      </c>
      <c r="D62397" t="s">
        <v>171471</v>
      </c>
      <c r="E62397" t="s">
        <v>171472</v>
      </c>
    </row>
    <row r="62398" spans="1:5" x14ac:dyDescent="0.25">
      <c r="A62398">
        <v>196071</v>
      </c>
      <c r="B62398" t="s">
        <v>171473</v>
      </c>
      <c r="C62398" t="s">
        <v>171474</v>
      </c>
      <c r="D62398" t="s">
        <v>171475</v>
      </c>
    </row>
    <row r="62399" spans="1:5" x14ac:dyDescent="0.25">
      <c r="A62399">
        <v>196072</v>
      </c>
      <c r="B62399" t="s">
        <v>171476</v>
      </c>
      <c r="D62399" t="s">
        <v>171477</v>
      </c>
    </row>
    <row r="62400" spans="1:5" x14ac:dyDescent="0.25">
      <c r="A62400">
        <v>196074</v>
      </c>
      <c r="B62400" t="s">
        <v>171478</v>
      </c>
      <c r="C62400" t="s">
        <v>55898</v>
      </c>
      <c r="D62400" t="s">
        <v>171479</v>
      </c>
    </row>
    <row r="62401" spans="1:5" x14ac:dyDescent="0.25">
      <c r="A62401">
        <v>196078</v>
      </c>
      <c r="B62401" t="s">
        <v>171480</v>
      </c>
      <c r="D62401" t="s">
        <v>171481</v>
      </c>
    </row>
    <row r="62402" spans="1:5" x14ac:dyDescent="0.25">
      <c r="A62402">
        <v>196081</v>
      </c>
      <c r="B62402" t="s">
        <v>171482</v>
      </c>
      <c r="D62402" t="s">
        <v>171483</v>
      </c>
      <c r="E62402" t="s">
        <v>171484</v>
      </c>
    </row>
    <row r="62403" spans="1:5" x14ac:dyDescent="0.25">
      <c r="A62403">
        <v>196087</v>
      </c>
      <c r="B62403" t="s">
        <v>171485</v>
      </c>
      <c r="C62403" t="s">
        <v>171486</v>
      </c>
      <c r="D62403" t="s">
        <v>171487</v>
      </c>
      <c r="E62403" t="s">
        <v>60259</v>
      </c>
    </row>
    <row r="62404" spans="1:5" x14ac:dyDescent="0.25">
      <c r="A62404">
        <v>196088</v>
      </c>
      <c r="B62404" t="s">
        <v>171488</v>
      </c>
      <c r="D62404" t="s">
        <v>171489</v>
      </c>
    </row>
    <row r="62405" spans="1:5" x14ac:dyDescent="0.25">
      <c r="A62405">
        <v>196089</v>
      </c>
      <c r="B62405" t="s">
        <v>171490</v>
      </c>
      <c r="C62405" t="s">
        <v>107157</v>
      </c>
      <c r="D62405" t="s">
        <v>171491</v>
      </c>
      <c r="E62405" t="s">
        <v>171492</v>
      </c>
    </row>
    <row r="62406" spans="1:5" x14ac:dyDescent="0.25">
      <c r="A62406">
        <v>196091</v>
      </c>
      <c r="B62406" t="s">
        <v>171493</v>
      </c>
      <c r="D62406" t="s">
        <v>171494</v>
      </c>
      <c r="E62406" t="s">
        <v>171495</v>
      </c>
    </row>
    <row r="62407" spans="1:5" x14ac:dyDescent="0.25">
      <c r="A62407">
        <v>196092</v>
      </c>
      <c r="B62407" t="s">
        <v>171496</v>
      </c>
      <c r="C62407" t="s">
        <v>68640</v>
      </c>
      <c r="D62407" t="s">
        <v>171497</v>
      </c>
      <c r="E62407" t="s">
        <v>10</v>
      </c>
    </row>
    <row r="62408" spans="1:5" x14ac:dyDescent="0.25">
      <c r="A62408">
        <v>196094</v>
      </c>
      <c r="B62408" t="s">
        <v>171498</v>
      </c>
      <c r="D62408" t="s">
        <v>171499</v>
      </c>
      <c r="E62408" t="s">
        <v>171500</v>
      </c>
    </row>
    <row r="62409" spans="1:5" x14ac:dyDescent="0.25">
      <c r="A62409">
        <v>196096</v>
      </c>
      <c r="B62409" t="s">
        <v>171501</v>
      </c>
      <c r="D62409" t="s">
        <v>171502</v>
      </c>
    </row>
    <row r="62410" spans="1:5" x14ac:dyDescent="0.25">
      <c r="A62410">
        <v>196100</v>
      </c>
      <c r="B62410" t="s">
        <v>171503</v>
      </c>
      <c r="D62410" t="s">
        <v>171504</v>
      </c>
    </row>
    <row r="62411" spans="1:5" x14ac:dyDescent="0.25">
      <c r="A62411">
        <v>196101</v>
      </c>
      <c r="B62411" t="s">
        <v>171505</v>
      </c>
      <c r="D62411" t="s">
        <v>171506</v>
      </c>
    </row>
    <row r="62412" spans="1:5" x14ac:dyDescent="0.25">
      <c r="A62412">
        <v>196102</v>
      </c>
      <c r="B62412" t="s">
        <v>171507</v>
      </c>
      <c r="D62412" t="s">
        <v>171508</v>
      </c>
      <c r="E62412" t="s">
        <v>10</v>
      </c>
    </row>
    <row r="62413" spans="1:5" x14ac:dyDescent="0.25">
      <c r="A62413">
        <v>196105</v>
      </c>
      <c r="B62413" t="s">
        <v>171509</v>
      </c>
      <c r="C62413" t="s">
        <v>171510</v>
      </c>
      <c r="D62413" t="s">
        <v>171511</v>
      </c>
      <c r="E62413" t="s">
        <v>10</v>
      </c>
    </row>
    <row r="62414" spans="1:5" x14ac:dyDescent="0.25">
      <c r="A62414">
        <v>196108</v>
      </c>
      <c r="B62414" t="s">
        <v>171512</v>
      </c>
      <c r="C62414" t="s">
        <v>21465</v>
      </c>
      <c r="D62414" t="s">
        <v>171513</v>
      </c>
    </row>
    <row r="62415" spans="1:5" x14ac:dyDescent="0.25">
      <c r="A62415">
        <v>196115</v>
      </c>
      <c r="B62415" t="s">
        <v>171514</v>
      </c>
      <c r="C62415" t="s">
        <v>171515</v>
      </c>
      <c r="D62415" t="s">
        <v>171516</v>
      </c>
    </row>
    <row r="62416" spans="1:5" x14ac:dyDescent="0.25">
      <c r="A62416">
        <v>196131</v>
      </c>
      <c r="B62416" t="s">
        <v>171517</v>
      </c>
      <c r="D62416" t="s">
        <v>171518</v>
      </c>
      <c r="E62416" t="s">
        <v>171519</v>
      </c>
    </row>
    <row r="62417" spans="1:5" x14ac:dyDescent="0.25">
      <c r="A62417">
        <v>196134</v>
      </c>
      <c r="B62417" t="s">
        <v>171520</v>
      </c>
      <c r="C62417" t="s">
        <v>171521</v>
      </c>
      <c r="D62417" t="s">
        <v>171522</v>
      </c>
      <c r="E62417" t="s">
        <v>10</v>
      </c>
    </row>
    <row r="62418" spans="1:5" x14ac:dyDescent="0.25">
      <c r="A62418">
        <v>196139</v>
      </c>
      <c r="B62418" t="s">
        <v>171523</v>
      </c>
      <c r="D62418" t="s">
        <v>171524</v>
      </c>
    </row>
    <row r="62419" spans="1:5" x14ac:dyDescent="0.25">
      <c r="A62419">
        <v>196140</v>
      </c>
      <c r="B62419" t="s">
        <v>171525</v>
      </c>
      <c r="D62419" t="s">
        <v>171526</v>
      </c>
    </row>
    <row r="62420" spans="1:5" x14ac:dyDescent="0.25">
      <c r="A62420">
        <v>196146</v>
      </c>
      <c r="B62420" t="s">
        <v>171527</v>
      </c>
      <c r="D62420" t="s">
        <v>171528</v>
      </c>
      <c r="E62420" t="s">
        <v>171529</v>
      </c>
    </row>
    <row r="62421" spans="1:5" x14ac:dyDescent="0.25">
      <c r="A62421">
        <v>196156</v>
      </c>
      <c r="B62421" t="s">
        <v>171530</v>
      </c>
      <c r="C62421" t="s">
        <v>171531</v>
      </c>
      <c r="D62421" t="s">
        <v>171532</v>
      </c>
      <c r="E62421" t="s">
        <v>10</v>
      </c>
    </row>
    <row r="62422" spans="1:5" x14ac:dyDescent="0.25">
      <c r="A62422">
        <v>196158</v>
      </c>
      <c r="B62422" t="s">
        <v>171533</v>
      </c>
      <c r="D62422" t="s">
        <v>171534</v>
      </c>
      <c r="E62422" t="s">
        <v>10</v>
      </c>
    </row>
    <row r="62423" spans="1:5" x14ac:dyDescent="0.25">
      <c r="A62423">
        <v>196180</v>
      </c>
      <c r="B62423" t="s">
        <v>171535</v>
      </c>
      <c r="D62423" t="s">
        <v>171536</v>
      </c>
      <c r="E62423" t="s">
        <v>10</v>
      </c>
    </row>
    <row r="62424" spans="1:5" x14ac:dyDescent="0.25">
      <c r="A62424">
        <v>196188</v>
      </c>
      <c r="B62424" t="s">
        <v>171537</v>
      </c>
      <c r="C62424" t="s">
        <v>171538</v>
      </c>
      <c r="D62424" t="s">
        <v>171539</v>
      </c>
    </row>
    <row r="62425" spans="1:5" x14ac:dyDescent="0.25">
      <c r="A62425">
        <v>196191</v>
      </c>
      <c r="B62425" t="s">
        <v>171540</v>
      </c>
      <c r="C62425" t="s">
        <v>6139</v>
      </c>
      <c r="D62425" t="s">
        <v>171541</v>
      </c>
      <c r="E62425" t="s">
        <v>10</v>
      </c>
    </row>
    <row r="62426" spans="1:5" x14ac:dyDescent="0.25">
      <c r="A62426">
        <v>196196</v>
      </c>
      <c r="B62426" t="s">
        <v>171542</v>
      </c>
      <c r="C62426" t="s">
        <v>2912</v>
      </c>
      <c r="D62426" t="s">
        <v>171543</v>
      </c>
      <c r="E62426" t="s">
        <v>2914</v>
      </c>
    </row>
    <row r="62427" spans="1:5" x14ac:dyDescent="0.25">
      <c r="A62427">
        <v>196199</v>
      </c>
      <c r="B62427" t="s">
        <v>171544</v>
      </c>
      <c r="C62427" t="s">
        <v>171545</v>
      </c>
      <c r="D62427" t="s">
        <v>171546</v>
      </c>
      <c r="E62427" t="s">
        <v>10</v>
      </c>
    </row>
    <row r="62428" spans="1:5" x14ac:dyDescent="0.25">
      <c r="A62428">
        <v>196200</v>
      </c>
      <c r="B62428" t="s">
        <v>171547</v>
      </c>
      <c r="C62428" t="s">
        <v>171548</v>
      </c>
      <c r="D62428" t="s">
        <v>171549</v>
      </c>
      <c r="E62428" t="s">
        <v>171550</v>
      </c>
    </row>
    <row r="62429" spans="1:5" x14ac:dyDescent="0.25">
      <c r="A62429">
        <v>196207</v>
      </c>
      <c r="B62429" t="s">
        <v>171551</v>
      </c>
      <c r="D62429" t="s">
        <v>171552</v>
      </c>
    </row>
    <row r="62430" spans="1:5" x14ac:dyDescent="0.25">
      <c r="A62430">
        <v>196210</v>
      </c>
      <c r="B62430" t="s">
        <v>171553</v>
      </c>
      <c r="C62430" t="s">
        <v>171554</v>
      </c>
      <c r="D62430" t="s">
        <v>171555</v>
      </c>
    </row>
    <row r="62431" spans="1:5" x14ac:dyDescent="0.25">
      <c r="A62431">
        <v>196211</v>
      </c>
      <c r="B62431" t="s">
        <v>171556</v>
      </c>
      <c r="C62431" t="s">
        <v>171557</v>
      </c>
      <c r="D62431" t="s">
        <v>171558</v>
      </c>
      <c r="E62431" t="s">
        <v>171559</v>
      </c>
    </row>
    <row r="62432" spans="1:5" x14ac:dyDescent="0.25">
      <c r="A62432">
        <v>196231</v>
      </c>
      <c r="B62432" t="s">
        <v>171560</v>
      </c>
      <c r="D62432" t="s">
        <v>171561</v>
      </c>
      <c r="E62432" t="s">
        <v>881</v>
      </c>
    </row>
    <row r="62433" spans="1:5" x14ac:dyDescent="0.25">
      <c r="A62433">
        <v>196237</v>
      </c>
      <c r="B62433" t="s">
        <v>171562</v>
      </c>
      <c r="C62433" t="s">
        <v>28792</v>
      </c>
      <c r="D62433" t="s">
        <v>171563</v>
      </c>
      <c r="E62433" t="s">
        <v>171564</v>
      </c>
    </row>
    <row r="62434" spans="1:5" x14ac:dyDescent="0.25">
      <c r="A62434">
        <v>196259</v>
      </c>
      <c r="B62434" t="s">
        <v>171565</v>
      </c>
      <c r="D62434" t="s">
        <v>171566</v>
      </c>
    </row>
    <row r="62435" spans="1:5" x14ac:dyDescent="0.25">
      <c r="A62435">
        <v>196263</v>
      </c>
      <c r="B62435" t="s">
        <v>171567</v>
      </c>
      <c r="D62435" t="s">
        <v>171568</v>
      </c>
      <c r="E62435" t="s">
        <v>10</v>
      </c>
    </row>
    <row r="62436" spans="1:5" x14ac:dyDescent="0.25">
      <c r="A62436">
        <v>196265</v>
      </c>
      <c r="B62436" t="s">
        <v>171569</v>
      </c>
      <c r="D62436" t="s">
        <v>171570</v>
      </c>
      <c r="E62436" t="s">
        <v>10</v>
      </c>
    </row>
    <row r="62437" spans="1:5" x14ac:dyDescent="0.25">
      <c r="A62437">
        <v>196267</v>
      </c>
      <c r="B62437" t="s">
        <v>171571</v>
      </c>
      <c r="C62437" t="s">
        <v>171572</v>
      </c>
      <c r="D62437" t="s">
        <v>171573</v>
      </c>
      <c r="E62437" t="s">
        <v>171574</v>
      </c>
    </row>
    <row r="62438" spans="1:5" x14ac:dyDescent="0.25">
      <c r="A62438">
        <v>196268</v>
      </c>
      <c r="B62438" t="s">
        <v>171575</v>
      </c>
      <c r="C62438" t="s">
        <v>59436</v>
      </c>
      <c r="D62438" t="s">
        <v>171576</v>
      </c>
      <c r="E62438" t="s">
        <v>171577</v>
      </c>
    </row>
    <row r="62439" spans="1:5" x14ac:dyDescent="0.25">
      <c r="A62439">
        <v>196270</v>
      </c>
      <c r="B62439" t="s">
        <v>171578</v>
      </c>
      <c r="C62439" t="s">
        <v>10652</v>
      </c>
      <c r="D62439" t="s">
        <v>171579</v>
      </c>
      <c r="E62439" t="s">
        <v>10</v>
      </c>
    </row>
    <row r="62440" spans="1:5" x14ac:dyDescent="0.25">
      <c r="A62440">
        <v>196276</v>
      </c>
      <c r="B62440" t="s">
        <v>171580</v>
      </c>
      <c r="C62440" t="s">
        <v>171581</v>
      </c>
      <c r="D62440" t="s">
        <v>171582</v>
      </c>
      <c r="E62440" t="s">
        <v>171583</v>
      </c>
    </row>
    <row r="62441" spans="1:5" x14ac:dyDescent="0.25">
      <c r="A62441">
        <v>196279</v>
      </c>
      <c r="B62441" t="s">
        <v>171584</v>
      </c>
      <c r="C62441" t="s">
        <v>171585</v>
      </c>
      <c r="D62441" t="s">
        <v>171586</v>
      </c>
      <c r="E62441" t="s">
        <v>171587</v>
      </c>
    </row>
    <row r="62442" spans="1:5" x14ac:dyDescent="0.25">
      <c r="A62442">
        <v>196292</v>
      </c>
      <c r="B62442" t="s">
        <v>171588</v>
      </c>
      <c r="D62442" t="s">
        <v>171589</v>
      </c>
    </row>
    <row r="62443" spans="1:5" x14ac:dyDescent="0.25">
      <c r="A62443">
        <v>196294</v>
      </c>
      <c r="B62443" t="s">
        <v>171590</v>
      </c>
      <c r="D62443" t="s">
        <v>171591</v>
      </c>
    </row>
    <row r="62444" spans="1:5" x14ac:dyDescent="0.25">
      <c r="A62444">
        <v>196296</v>
      </c>
      <c r="B62444" t="s">
        <v>171592</v>
      </c>
      <c r="D62444" t="s">
        <v>171593</v>
      </c>
      <c r="E62444" t="s">
        <v>171594</v>
      </c>
    </row>
    <row r="62445" spans="1:5" x14ac:dyDescent="0.25">
      <c r="A62445">
        <v>196303</v>
      </c>
      <c r="B62445" t="s">
        <v>171595</v>
      </c>
      <c r="D62445" t="s">
        <v>171596</v>
      </c>
    </row>
    <row r="62446" spans="1:5" x14ac:dyDescent="0.25">
      <c r="A62446">
        <v>196304</v>
      </c>
      <c r="B62446" t="s">
        <v>171597</v>
      </c>
      <c r="D62446" t="s">
        <v>171598</v>
      </c>
    </row>
    <row r="62447" spans="1:5" x14ac:dyDescent="0.25">
      <c r="A62447">
        <v>196309</v>
      </c>
      <c r="B62447" t="s">
        <v>171599</v>
      </c>
      <c r="C62447" t="s">
        <v>171600</v>
      </c>
      <c r="D62447" t="s">
        <v>171601</v>
      </c>
      <c r="E62447" t="s">
        <v>171602</v>
      </c>
    </row>
    <row r="62448" spans="1:5" x14ac:dyDescent="0.25">
      <c r="A62448">
        <v>196317</v>
      </c>
      <c r="B62448" t="s">
        <v>171603</v>
      </c>
      <c r="C62448" t="s">
        <v>51772</v>
      </c>
      <c r="D62448" t="s">
        <v>171604</v>
      </c>
      <c r="E62448" t="s">
        <v>171605</v>
      </c>
    </row>
    <row r="62449" spans="1:5" x14ac:dyDescent="0.25">
      <c r="A62449">
        <v>196322</v>
      </c>
      <c r="B62449" t="s">
        <v>171606</v>
      </c>
      <c r="D62449" t="s">
        <v>171607</v>
      </c>
    </row>
    <row r="62450" spans="1:5" x14ac:dyDescent="0.25">
      <c r="A62450">
        <v>196323</v>
      </c>
      <c r="B62450" t="s">
        <v>171608</v>
      </c>
      <c r="D62450" t="s">
        <v>171609</v>
      </c>
    </row>
    <row r="62451" spans="1:5" x14ac:dyDescent="0.25">
      <c r="A62451">
        <v>196328</v>
      </c>
      <c r="B62451" t="s">
        <v>171610</v>
      </c>
      <c r="D62451" t="s">
        <v>171611</v>
      </c>
    </row>
    <row r="62452" spans="1:5" x14ac:dyDescent="0.25">
      <c r="A62452">
        <v>196337</v>
      </c>
      <c r="B62452" t="s">
        <v>171612</v>
      </c>
      <c r="C62452" t="s">
        <v>171613</v>
      </c>
      <c r="D62452" t="s">
        <v>171614</v>
      </c>
      <c r="E62452" t="s">
        <v>171615</v>
      </c>
    </row>
    <row r="62453" spans="1:5" x14ac:dyDescent="0.25">
      <c r="A62453">
        <v>196340</v>
      </c>
      <c r="B62453" t="s">
        <v>171616</v>
      </c>
      <c r="C62453" t="s">
        <v>70819</v>
      </c>
      <c r="D62453" t="s">
        <v>171617</v>
      </c>
      <c r="E62453" t="s">
        <v>171618</v>
      </c>
    </row>
    <row r="62454" spans="1:5" x14ac:dyDescent="0.25">
      <c r="A62454">
        <v>196346</v>
      </c>
      <c r="B62454" t="s">
        <v>171619</v>
      </c>
      <c r="C62454" t="s">
        <v>171620</v>
      </c>
      <c r="D62454" t="s">
        <v>171621</v>
      </c>
    </row>
    <row r="62455" spans="1:5" x14ac:dyDescent="0.25">
      <c r="A62455">
        <v>196348</v>
      </c>
      <c r="B62455" t="s">
        <v>171622</v>
      </c>
      <c r="D62455" t="s">
        <v>171623</v>
      </c>
    </row>
    <row r="62456" spans="1:5" x14ac:dyDescent="0.25">
      <c r="A62456">
        <v>196355</v>
      </c>
      <c r="B62456" t="s">
        <v>171624</v>
      </c>
      <c r="D62456" t="s">
        <v>171625</v>
      </c>
      <c r="E62456" t="s">
        <v>10</v>
      </c>
    </row>
    <row r="62457" spans="1:5" x14ac:dyDescent="0.25">
      <c r="A62457">
        <v>196360</v>
      </c>
      <c r="B62457" t="s">
        <v>171626</v>
      </c>
      <c r="D62457" t="s">
        <v>171627</v>
      </c>
      <c r="E62457" t="s">
        <v>171628</v>
      </c>
    </row>
    <row r="62458" spans="1:5" x14ac:dyDescent="0.25">
      <c r="A62458">
        <v>196362</v>
      </c>
      <c r="B62458" t="s">
        <v>171629</v>
      </c>
      <c r="C62458" t="s">
        <v>69444</v>
      </c>
      <c r="D62458" t="s">
        <v>171630</v>
      </c>
    </row>
    <row r="62459" spans="1:5" x14ac:dyDescent="0.25">
      <c r="A62459">
        <v>196364</v>
      </c>
      <c r="B62459" t="s">
        <v>171631</v>
      </c>
      <c r="D62459" t="s">
        <v>171632</v>
      </c>
      <c r="E62459" t="s">
        <v>171633</v>
      </c>
    </row>
    <row r="62460" spans="1:5" x14ac:dyDescent="0.25">
      <c r="A62460">
        <v>196372</v>
      </c>
      <c r="B62460" t="s">
        <v>171634</v>
      </c>
      <c r="D62460" t="s">
        <v>171635</v>
      </c>
      <c r="E62460" t="s">
        <v>171636</v>
      </c>
    </row>
    <row r="62461" spans="1:5" x14ac:dyDescent="0.25">
      <c r="A62461">
        <v>196375</v>
      </c>
      <c r="B62461" t="s">
        <v>171637</v>
      </c>
      <c r="C62461" t="s">
        <v>171638</v>
      </c>
      <c r="D62461" t="s">
        <v>171639</v>
      </c>
      <c r="E62461" t="s">
        <v>171640</v>
      </c>
    </row>
    <row r="62462" spans="1:5" x14ac:dyDescent="0.25">
      <c r="A62462">
        <v>196376</v>
      </c>
      <c r="B62462" t="s">
        <v>171641</v>
      </c>
      <c r="D62462" t="s">
        <v>171642</v>
      </c>
    </row>
    <row r="62463" spans="1:5" x14ac:dyDescent="0.25">
      <c r="A62463">
        <v>196381</v>
      </c>
      <c r="B62463" t="s">
        <v>171643</v>
      </c>
      <c r="D62463" t="s">
        <v>171644</v>
      </c>
    </row>
    <row r="62464" spans="1:5" x14ac:dyDescent="0.25">
      <c r="A62464">
        <v>196384</v>
      </c>
      <c r="B62464" t="s">
        <v>171645</v>
      </c>
      <c r="C62464" t="s">
        <v>171646</v>
      </c>
      <c r="D62464" t="s">
        <v>171647</v>
      </c>
      <c r="E62464" t="s">
        <v>171648</v>
      </c>
    </row>
    <row r="62465" spans="1:5" x14ac:dyDescent="0.25">
      <c r="A62465">
        <v>196387</v>
      </c>
      <c r="B62465" t="s">
        <v>171649</v>
      </c>
      <c r="D62465" t="s">
        <v>171650</v>
      </c>
      <c r="E62465" t="s">
        <v>171651</v>
      </c>
    </row>
    <row r="62466" spans="1:5" x14ac:dyDescent="0.25">
      <c r="A62466">
        <v>196392</v>
      </c>
      <c r="B62466" t="s">
        <v>171652</v>
      </c>
      <c r="D62466" t="s">
        <v>171653</v>
      </c>
      <c r="E62466" t="s">
        <v>10</v>
      </c>
    </row>
    <row r="62467" spans="1:5" x14ac:dyDescent="0.25">
      <c r="A62467">
        <v>196393</v>
      </c>
      <c r="B62467" t="s">
        <v>171654</v>
      </c>
      <c r="D62467" t="s">
        <v>171655</v>
      </c>
    </row>
    <row r="62468" spans="1:5" x14ac:dyDescent="0.25">
      <c r="A62468">
        <v>196394</v>
      </c>
      <c r="B62468" t="s">
        <v>171656</v>
      </c>
      <c r="C62468" t="s">
        <v>171657</v>
      </c>
      <c r="D62468" t="s">
        <v>171658</v>
      </c>
      <c r="E62468" t="s">
        <v>171659</v>
      </c>
    </row>
    <row r="62469" spans="1:5" x14ac:dyDescent="0.25">
      <c r="A62469">
        <v>196396</v>
      </c>
      <c r="B62469" t="s">
        <v>171660</v>
      </c>
      <c r="D62469" t="s">
        <v>171661</v>
      </c>
    </row>
    <row r="62470" spans="1:5" x14ac:dyDescent="0.25">
      <c r="A62470">
        <v>196398</v>
      </c>
      <c r="B62470" t="s">
        <v>171662</v>
      </c>
      <c r="C62470" t="s">
        <v>171663</v>
      </c>
      <c r="D62470" t="s">
        <v>171664</v>
      </c>
    </row>
    <row r="62471" spans="1:5" x14ac:dyDescent="0.25">
      <c r="A62471">
        <v>196403</v>
      </c>
      <c r="B62471" t="s">
        <v>171665</v>
      </c>
      <c r="C62471" t="s">
        <v>171666</v>
      </c>
      <c r="D62471" t="s">
        <v>171667</v>
      </c>
      <c r="E62471" t="s">
        <v>10</v>
      </c>
    </row>
    <row r="62472" spans="1:5" x14ac:dyDescent="0.25">
      <c r="A62472">
        <v>196405</v>
      </c>
      <c r="B62472" t="s">
        <v>171668</v>
      </c>
      <c r="D62472" t="s">
        <v>171669</v>
      </c>
    </row>
    <row r="62473" spans="1:5" x14ac:dyDescent="0.25">
      <c r="A62473">
        <v>196412</v>
      </c>
      <c r="B62473" t="s">
        <v>171670</v>
      </c>
      <c r="D62473" t="s">
        <v>171671</v>
      </c>
    </row>
    <row r="62474" spans="1:5" x14ac:dyDescent="0.25">
      <c r="A62474">
        <v>196416</v>
      </c>
      <c r="B62474" t="s">
        <v>171672</v>
      </c>
      <c r="C62474" t="s">
        <v>171673</v>
      </c>
      <c r="D62474" t="s">
        <v>171674</v>
      </c>
      <c r="E62474" t="s">
        <v>171675</v>
      </c>
    </row>
    <row r="62475" spans="1:5" x14ac:dyDescent="0.25">
      <c r="A62475">
        <v>196425</v>
      </c>
      <c r="B62475" t="s">
        <v>171676</v>
      </c>
      <c r="D62475" t="s">
        <v>171677</v>
      </c>
      <c r="E62475" t="s">
        <v>171678</v>
      </c>
    </row>
    <row r="62476" spans="1:5" x14ac:dyDescent="0.25">
      <c r="A62476">
        <v>196426</v>
      </c>
      <c r="B62476" t="s">
        <v>171679</v>
      </c>
      <c r="C62476" t="s">
        <v>171680</v>
      </c>
      <c r="D62476" t="s">
        <v>171681</v>
      </c>
    </row>
    <row r="62477" spans="1:5" x14ac:dyDescent="0.25">
      <c r="A62477">
        <v>196427</v>
      </c>
      <c r="B62477" t="s">
        <v>171682</v>
      </c>
      <c r="C62477" t="s">
        <v>171683</v>
      </c>
      <c r="D62477" t="s">
        <v>171684</v>
      </c>
    </row>
    <row r="62478" spans="1:5" x14ac:dyDescent="0.25">
      <c r="A62478">
        <v>196436</v>
      </c>
      <c r="B62478" t="s">
        <v>171685</v>
      </c>
      <c r="D62478" t="s">
        <v>171686</v>
      </c>
    </row>
    <row r="62479" spans="1:5" x14ac:dyDescent="0.25">
      <c r="A62479">
        <v>196441</v>
      </c>
      <c r="B62479" t="s">
        <v>171687</v>
      </c>
      <c r="C62479" t="s">
        <v>171688</v>
      </c>
      <c r="D62479" t="s">
        <v>171689</v>
      </c>
      <c r="E62479" t="s">
        <v>26717</v>
      </c>
    </row>
    <row r="62480" spans="1:5" x14ac:dyDescent="0.25">
      <c r="A62480">
        <v>196445</v>
      </c>
      <c r="B62480" t="s">
        <v>171690</v>
      </c>
      <c r="C62480" t="s">
        <v>171691</v>
      </c>
      <c r="D62480" t="s">
        <v>171692</v>
      </c>
      <c r="E62480" t="s">
        <v>10</v>
      </c>
    </row>
    <row r="62481" spans="1:5" x14ac:dyDescent="0.25">
      <c r="A62481">
        <v>196446</v>
      </c>
      <c r="B62481" t="s">
        <v>171693</v>
      </c>
      <c r="D62481" t="s">
        <v>171694</v>
      </c>
    </row>
    <row r="62482" spans="1:5" x14ac:dyDescent="0.25">
      <c r="A62482">
        <v>196447</v>
      </c>
      <c r="B62482" t="s">
        <v>171695</v>
      </c>
      <c r="D62482" t="s">
        <v>171696</v>
      </c>
      <c r="E62482" t="s">
        <v>171697</v>
      </c>
    </row>
    <row r="62483" spans="1:5" x14ac:dyDescent="0.25">
      <c r="A62483">
        <v>196450</v>
      </c>
      <c r="B62483" t="s">
        <v>171698</v>
      </c>
      <c r="D62483" t="s">
        <v>171699</v>
      </c>
      <c r="E62483" t="s">
        <v>171700</v>
      </c>
    </row>
    <row r="62484" spans="1:5" x14ac:dyDescent="0.25">
      <c r="A62484">
        <v>196452</v>
      </c>
      <c r="B62484" t="s">
        <v>171701</v>
      </c>
      <c r="D62484" t="s">
        <v>171702</v>
      </c>
      <c r="E62484" t="s">
        <v>171703</v>
      </c>
    </row>
    <row r="62485" spans="1:5" x14ac:dyDescent="0.25">
      <c r="A62485">
        <v>196459</v>
      </c>
      <c r="B62485" t="s">
        <v>171704</v>
      </c>
      <c r="D62485" t="s">
        <v>171705</v>
      </c>
    </row>
    <row r="62486" spans="1:5" x14ac:dyDescent="0.25">
      <c r="A62486">
        <v>196469</v>
      </c>
      <c r="B62486" t="s">
        <v>171706</v>
      </c>
      <c r="D62486" t="s">
        <v>171707</v>
      </c>
      <c r="E62486" t="s">
        <v>171708</v>
      </c>
    </row>
    <row r="62487" spans="1:5" x14ac:dyDescent="0.25">
      <c r="A62487">
        <v>196473</v>
      </c>
      <c r="B62487" t="s">
        <v>171709</v>
      </c>
      <c r="C62487" t="s">
        <v>23129</v>
      </c>
      <c r="D62487" t="s">
        <v>171710</v>
      </c>
      <c r="E62487" t="s">
        <v>23131</v>
      </c>
    </row>
    <row r="62488" spans="1:5" x14ac:dyDescent="0.25">
      <c r="A62488">
        <v>196476</v>
      </c>
      <c r="B62488" t="s">
        <v>171711</v>
      </c>
      <c r="D62488" t="s">
        <v>171712</v>
      </c>
      <c r="E62488" t="s">
        <v>171713</v>
      </c>
    </row>
    <row r="62489" spans="1:5" x14ac:dyDescent="0.25">
      <c r="A62489">
        <v>196477</v>
      </c>
      <c r="B62489" t="s">
        <v>171714</v>
      </c>
      <c r="D62489" t="s">
        <v>171715</v>
      </c>
      <c r="E62489" t="s">
        <v>171716</v>
      </c>
    </row>
    <row r="62490" spans="1:5" x14ac:dyDescent="0.25">
      <c r="A62490">
        <v>196483</v>
      </c>
      <c r="B62490" t="s">
        <v>171717</v>
      </c>
      <c r="C62490" t="s">
        <v>171718</v>
      </c>
      <c r="D62490" t="s">
        <v>171719</v>
      </c>
    </row>
    <row r="62491" spans="1:5" x14ac:dyDescent="0.25">
      <c r="A62491">
        <v>196485</v>
      </c>
      <c r="B62491" t="s">
        <v>171720</v>
      </c>
      <c r="D62491" t="s">
        <v>171721</v>
      </c>
    </row>
    <row r="62492" spans="1:5" x14ac:dyDescent="0.25">
      <c r="A62492">
        <v>196492</v>
      </c>
      <c r="B62492" t="s">
        <v>171722</v>
      </c>
      <c r="D62492" t="s">
        <v>171723</v>
      </c>
      <c r="E62492" t="s">
        <v>171724</v>
      </c>
    </row>
    <row r="62493" spans="1:5" x14ac:dyDescent="0.25">
      <c r="A62493">
        <v>196500</v>
      </c>
      <c r="B62493" t="s">
        <v>171725</v>
      </c>
      <c r="D62493" t="s">
        <v>171726</v>
      </c>
    </row>
    <row r="62494" spans="1:5" x14ac:dyDescent="0.25">
      <c r="A62494">
        <v>196504</v>
      </c>
      <c r="B62494" t="s">
        <v>171727</v>
      </c>
      <c r="D62494" t="s">
        <v>171728</v>
      </c>
      <c r="E62494" t="s">
        <v>171729</v>
      </c>
    </row>
    <row r="62495" spans="1:5" x14ac:dyDescent="0.25">
      <c r="A62495">
        <v>196511</v>
      </c>
      <c r="B62495" t="s">
        <v>171730</v>
      </c>
      <c r="C62495" t="s">
        <v>171731</v>
      </c>
      <c r="D62495" t="s">
        <v>171732</v>
      </c>
      <c r="E62495" t="s">
        <v>171733</v>
      </c>
    </row>
    <row r="62496" spans="1:5" x14ac:dyDescent="0.25">
      <c r="A62496">
        <v>196512</v>
      </c>
      <c r="B62496" t="s">
        <v>171734</v>
      </c>
      <c r="D62496" t="s">
        <v>171735</v>
      </c>
    </row>
    <row r="62497" spans="1:5" x14ac:dyDescent="0.25">
      <c r="A62497">
        <v>196517</v>
      </c>
      <c r="B62497" t="s">
        <v>171736</v>
      </c>
      <c r="D62497" t="s">
        <v>171737</v>
      </c>
    </row>
    <row r="62498" spans="1:5" x14ac:dyDescent="0.25">
      <c r="A62498">
        <v>196518</v>
      </c>
      <c r="B62498" t="s">
        <v>171738</v>
      </c>
      <c r="D62498" t="s">
        <v>171739</v>
      </c>
    </row>
    <row r="62499" spans="1:5" x14ac:dyDescent="0.25">
      <c r="A62499">
        <v>196525</v>
      </c>
      <c r="B62499" t="s">
        <v>171740</v>
      </c>
      <c r="D62499" t="s">
        <v>171741</v>
      </c>
      <c r="E62499" t="s">
        <v>10</v>
      </c>
    </row>
    <row r="62500" spans="1:5" x14ac:dyDescent="0.25">
      <c r="A62500">
        <v>196533</v>
      </c>
      <c r="B62500" t="s">
        <v>171742</v>
      </c>
      <c r="C62500" t="s">
        <v>5661</v>
      </c>
      <c r="D62500" t="s">
        <v>171743</v>
      </c>
      <c r="E62500" t="s">
        <v>171744</v>
      </c>
    </row>
    <row r="62501" spans="1:5" x14ac:dyDescent="0.25">
      <c r="A62501">
        <v>196541</v>
      </c>
      <c r="B62501" t="s">
        <v>171745</v>
      </c>
      <c r="C62501" t="s">
        <v>56329</v>
      </c>
      <c r="D62501" t="s">
        <v>171746</v>
      </c>
    </row>
    <row r="62502" spans="1:5" x14ac:dyDescent="0.25">
      <c r="A62502">
        <v>196546</v>
      </c>
      <c r="B62502" t="s">
        <v>171747</v>
      </c>
      <c r="C62502" t="s">
        <v>171748</v>
      </c>
      <c r="D62502" t="s">
        <v>171749</v>
      </c>
    </row>
    <row r="62503" spans="1:5" x14ac:dyDescent="0.25">
      <c r="A62503">
        <v>196547</v>
      </c>
      <c r="B62503" t="s">
        <v>171750</v>
      </c>
      <c r="D62503" t="s">
        <v>171751</v>
      </c>
    </row>
    <row r="62504" spans="1:5" x14ac:dyDescent="0.25">
      <c r="A62504">
        <v>196551</v>
      </c>
      <c r="B62504" t="s">
        <v>171752</v>
      </c>
      <c r="D62504" t="s">
        <v>171753</v>
      </c>
      <c r="E62504" t="s">
        <v>14037</v>
      </c>
    </row>
    <row r="62505" spans="1:5" x14ac:dyDescent="0.25">
      <c r="A62505">
        <v>196553</v>
      </c>
      <c r="B62505" t="s">
        <v>171754</v>
      </c>
      <c r="D62505" t="s">
        <v>171755</v>
      </c>
    </row>
    <row r="62506" spans="1:5" x14ac:dyDescent="0.25">
      <c r="A62506">
        <v>196560</v>
      </c>
      <c r="B62506" t="s">
        <v>171756</v>
      </c>
      <c r="D62506" t="s">
        <v>171757</v>
      </c>
    </row>
    <row r="62507" spans="1:5" x14ac:dyDescent="0.25">
      <c r="A62507">
        <v>196576</v>
      </c>
      <c r="B62507" t="s">
        <v>171758</v>
      </c>
      <c r="D62507" t="s">
        <v>171759</v>
      </c>
    </row>
    <row r="62508" spans="1:5" x14ac:dyDescent="0.25">
      <c r="A62508">
        <v>196585</v>
      </c>
      <c r="B62508" t="s">
        <v>171760</v>
      </c>
      <c r="D62508" t="s">
        <v>171761</v>
      </c>
      <c r="E62508" t="s">
        <v>171762</v>
      </c>
    </row>
    <row r="62509" spans="1:5" x14ac:dyDescent="0.25">
      <c r="A62509">
        <v>196588</v>
      </c>
      <c r="B62509" t="s">
        <v>171763</v>
      </c>
      <c r="D62509" t="s">
        <v>171764</v>
      </c>
      <c r="E62509" t="s">
        <v>171765</v>
      </c>
    </row>
    <row r="62510" spans="1:5" x14ac:dyDescent="0.25">
      <c r="A62510">
        <v>196589</v>
      </c>
      <c r="B62510" t="s">
        <v>171766</v>
      </c>
      <c r="C62510" t="s">
        <v>51003</v>
      </c>
      <c r="D62510" t="s">
        <v>171767</v>
      </c>
      <c r="E62510" t="s">
        <v>171768</v>
      </c>
    </row>
    <row r="62511" spans="1:5" x14ac:dyDescent="0.25">
      <c r="A62511">
        <v>196590</v>
      </c>
      <c r="B62511" t="s">
        <v>171769</v>
      </c>
      <c r="D62511" t="s">
        <v>171770</v>
      </c>
    </row>
    <row r="62512" spans="1:5" x14ac:dyDescent="0.25">
      <c r="A62512">
        <v>196595</v>
      </c>
      <c r="B62512" t="s">
        <v>171771</v>
      </c>
      <c r="D62512" t="s">
        <v>171772</v>
      </c>
      <c r="E62512" t="s">
        <v>10</v>
      </c>
    </row>
    <row r="62513" spans="1:5" x14ac:dyDescent="0.25">
      <c r="A62513">
        <v>196598</v>
      </c>
      <c r="B62513" t="s">
        <v>171773</v>
      </c>
      <c r="C62513" t="s">
        <v>126510</v>
      </c>
      <c r="D62513" t="s">
        <v>171774</v>
      </c>
      <c r="E62513" t="s">
        <v>171775</v>
      </c>
    </row>
    <row r="62514" spans="1:5" x14ac:dyDescent="0.25">
      <c r="A62514">
        <v>196603</v>
      </c>
      <c r="B62514" t="s">
        <v>171776</v>
      </c>
      <c r="C62514" t="s">
        <v>171777</v>
      </c>
      <c r="D62514" t="s">
        <v>171778</v>
      </c>
    </row>
    <row r="62515" spans="1:5" x14ac:dyDescent="0.25">
      <c r="A62515">
        <v>196610</v>
      </c>
      <c r="B62515" t="s">
        <v>171779</v>
      </c>
      <c r="D62515" t="s">
        <v>171780</v>
      </c>
      <c r="E62515" t="s">
        <v>10</v>
      </c>
    </row>
    <row r="62516" spans="1:5" x14ac:dyDescent="0.25">
      <c r="A62516">
        <v>196612</v>
      </c>
      <c r="B62516" t="s">
        <v>171781</v>
      </c>
      <c r="D62516" t="s">
        <v>171782</v>
      </c>
      <c r="E62516" t="s">
        <v>171783</v>
      </c>
    </row>
    <row r="62517" spans="1:5" x14ac:dyDescent="0.25">
      <c r="A62517">
        <v>196633</v>
      </c>
      <c r="B62517" t="s">
        <v>171784</v>
      </c>
      <c r="D62517" t="s">
        <v>171785</v>
      </c>
    </row>
    <row r="62518" spans="1:5" x14ac:dyDescent="0.25">
      <c r="A62518">
        <v>196637</v>
      </c>
      <c r="B62518" t="s">
        <v>171786</v>
      </c>
      <c r="D62518" t="s">
        <v>171787</v>
      </c>
      <c r="E62518" t="s">
        <v>171788</v>
      </c>
    </row>
    <row r="62519" spans="1:5" x14ac:dyDescent="0.25">
      <c r="A62519">
        <v>196645</v>
      </c>
      <c r="B62519" t="s">
        <v>171789</v>
      </c>
      <c r="C62519" t="s">
        <v>171790</v>
      </c>
      <c r="D62519" t="s">
        <v>171791</v>
      </c>
    </row>
    <row r="62520" spans="1:5" x14ac:dyDescent="0.25">
      <c r="A62520">
        <v>196648</v>
      </c>
      <c r="B62520" t="s">
        <v>171792</v>
      </c>
      <c r="D62520" t="s">
        <v>171793</v>
      </c>
      <c r="E62520" t="s">
        <v>74016</v>
      </c>
    </row>
    <row r="62521" spans="1:5" x14ac:dyDescent="0.25">
      <c r="A62521">
        <v>196657</v>
      </c>
      <c r="B62521" t="s">
        <v>171794</v>
      </c>
      <c r="C62521" t="s">
        <v>171795</v>
      </c>
      <c r="D62521" t="s">
        <v>171796</v>
      </c>
    </row>
    <row r="62522" spans="1:5" x14ac:dyDescent="0.25">
      <c r="A62522">
        <v>196659</v>
      </c>
      <c r="B62522" t="s">
        <v>171797</v>
      </c>
      <c r="D62522" t="s">
        <v>171798</v>
      </c>
    </row>
    <row r="62523" spans="1:5" x14ac:dyDescent="0.25">
      <c r="A62523">
        <v>196662</v>
      </c>
      <c r="B62523" t="s">
        <v>171799</v>
      </c>
      <c r="C62523" t="s">
        <v>4425</v>
      </c>
      <c r="D62523" t="s">
        <v>171800</v>
      </c>
      <c r="E62523" t="s">
        <v>171801</v>
      </c>
    </row>
    <row r="62524" spans="1:5" x14ac:dyDescent="0.25">
      <c r="A62524">
        <v>196674</v>
      </c>
      <c r="B62524" t="s">
        <v>171802</v>
      </c>
      <c r="D62524" t="s">
        <v>171803</v>
      </c>
      <c r="E62524" t="s">
        <v>171804</v>
      </c>
    </row>
    <row r="62525" spans="1:5" x14ac:dyDescent="0.25">
      <c r="A62525">
        <v>196677</v>
      </c>
      <c r="B62525" t="s">
        <v>171805</v>
      </c>
      <c r="D62525" t="s">
        <v>171806</v>
      </c>
    </row>
    <row r="62526" spans="1:5" x14ac:dyDescent="0.25">
      <c r="A62526">
        <v>196684</v>
      </c>
      <c r="B62526" t="s">
        <v>171807</v>
      </c>
      <c r="C62526" t="s">
        <v>171808</v>
      </c>
      <c r="D62526" t="s">
        <v>171809</v>
      </c>
    </row>
    <row r="62527" spans="1:5" x14ac:dyDescent="0.25">
      <c r="A62527">
        <v>196698</v>
      </c>
      <c r="B62527" t="s">
        <v>171810</v>
      </c>
      <c r="C62527" t="s">
        <v>37805</v>
      </c>
      <c r="D62527" t="s">
        <v>171811</v>
      </c>
    </row>
    <row r="62528" spans="1:5" x14ac:dyDescent="0.25">
      <c r="A62528">
        <v>196700</v>
      </c>
      <c r="B62528" t="s">
        <v>171812</v>
      </c>
      <c r="C62528" t="s">
        <v>171813</v>
      </c>
      <c r="D62528" t="s">
        <v>171814</v>
      </c>
      <c r="E62528" t="s">
        <v>10</v>
      </c>
    </row>
    <row r="62529" spans="1:5" x14ac:dyDescent="0.25">
      <c r="A62529">
        <v>196702</v>
      </c>
      <c r="B62529" t="s">
        <v>171815</v>
      </c>
      <c r="D62529" t="s">
        <v>171816</v>
      </c>
      <c r="E62529" t="s">
        <v>10</v>
      </c>
    </row>
    <row r="62530" spans="1:5" x14ac:dyDescent="0.25">
      <c r="A62530">
        <v>196703</v>
      </c>
      <c r="B62530" t="s">
        <v>171817</v>
      </c>
      <c r="D62530" t="s">
        <v>171818</v>
      </c>
      <c r="E62530" t="s">
        <v>171819</v>
      </c>
    </row>
    <row r="62531" spans="1:5" x14ac:dyDescent="0.25">
      <c r="A62531">
        <v>196706</v>
      </c>
      <c r="B62531" t="s">
        <v>171820</v>
      </c>
      <c r="D62531" t="s">
        <v>171821</v>
      </c>
      <c r="E62531" t="s">
        <v>171822</v>
      </c>
    </row>
    <row r="62532" spans="1:5" x14ac:dyDescent="0.25">
      <c r="A62532">
        <v>196709</v>
      </c>
      <c r="B62532" t="s">
        <v>171823</v>
      </c>
      <c r="C62532" t="s">
        <v>171824</v>
      </c>
      <c r="D62532" t="s">
        <v>171825</v>
      </c>
      <c r="E62532" t="s">
        <v>171826</v>
      </c>
    </row>
    <row r="62533" spans="1:5" x14ac:dyDescent="0.25">
      <c r="A62533">
        <v>196710</v>
      </c>
      <c r="B62533" t="s">
        <v>171827</v>
      </c>
      <c r="C62533" t="s">
        <v>171828</v>
      </c>
      <c r="D62533" t="s">
        <v>171829</v>
      </c>
    </row>
    <row r="62534" spans="1:5" x14ac:dyDescent="0.25">
      <c r="A62534">
        <v>196719</v>
      </c>
      <c r="B62534" t="s">
        <v>171830</v>
      </c>
      <c r="D62534" t="s">
        <v>171831</v>
      </c>
      <c r="E62534" t="s">
        <v>171832</v>
      </c>
    </row>
    <row r="62535" spans="1:5" x14ac:dyDescent="0.25">
      <c r="A62535">
        <v>196721</v>
      </c>
      <c r="B62535" t="s">
        <v>171833</v>
      </c>
      <c r="D62535" t="s">
        <v>171834</v>
      </c>
    </row>
    <row r="62536" spans="1:5" x14ac:dyDescent="0.25">
      <c r="A62536">
        <v>196729</v>
      </c>
      <c r="B62536" t="s">
        <v>171835</v>
      </c>
      <c r="D62536" t="s">
        <v>171836</v>
      </c>
    </row>
    <row r="62537" spans="1:5" x14ac:dyDescent="0.25">
      <c r="A62537">
        <v>196731</v>
      </c>
      <c r="B62537" t="s">
        <v>171837</v>
      </c>
      <c r="D62537" t="s">
        <v>171838</v>
      </c>
    </row>
    <row r="62538" spans="1:5" x14ac:dyDescent="0.25">
      <c r="A62538">
        <v>196733</v>
      </c>
      <c r="B62538" t="s">
        <v>171839</v>
      </c>
      <c r="D62538" t="s">
        <v>171840</v>
      </c>
    </row>
    <row r="62539" spans="1:5" x14ac:dyDescent="0.25">
      <c r="A62539">
        <v>196737</v>
      </c>
      <c r="B62539" t="s">
        <v>171841</v>
      </c>
      <c r="D62539" t="s">
        <v>171842</v>
      </c>
      <c r="E62539" t="s">
        <v>10</v>
      </c>
    </row>
    <row r="62540" spans="1:5" x14ac:dyDescent="0.25">
      <c r="A62540">
        <v>196751</v>
      </c>
      <c r="B62540" t="s">
        <v>171843</v>
      </c>
      <c r="C62540" t="s">
        <v>157703</v>
      </c>
      <c r="D62540" t="s">
        <v>171844</v>
      </c>
    </row>
    <row r="62541" spans="1:5" x14ac:dyDescent="0.25">
      <c r="A62541">
        <v>196767</v>
      </c>
      <c r="B62541" t="s">
        <v>171845</v>
      </c>
      <c r="D62541" t="s">
        <v>171846</v>
      </c>
      <c r="E62541" t="s">
        <v>171847</v>
      </c>
    </row>
    <row r="62542" spans="1:5" x14ac:dyDescent="0.25">
      <c r="A62542">
        <v>196771</v>
      </c>
      <c r="B62542" t="s">
        <v>171848</v>
      </c>
      <c r="C62542" t="s">
        <v>171849</v>
      </c>
      <c r="D62542" t="s">
        <v>171850</v>
      </c>
      <c r="E62542" t="s">
        <v>171851</v>
      </c>
    </row>
    <row r="62543" spans="1:5" x14ac:dyDescent="0.25">
      <c r="A62543">
        <v>196775</v>
      </c>
      <c r="B62543" t="s">
        <v>171852</v>
      </c>
      <c r="C62543" t="s">
        <v>171853</v>
      </c>
      <c r="D62543" t="s">
        <v>171854</v>
      </c>
      <c r="E62543" t="s">
        <v>9714</v>
      </c>
    </row>
    <row r="62544" spans="1:5" x14ac:dyDescent="0.25">
      <c r="A62544">
        <v>196776</v>
      </c>
      <c r="B62544" t="s">
        <v>171855</v>
      </c>
      <c r="D62544" t="s">
        <v>171856</v>
      </c>
      <c r="E62544" t="s">
        <v>171857</v>
      </c>
    </row>
    <row r="62545" spans="1:5" x14ac:dyDescent="0.25">
      <c r="A62545">
        <v>196779</v>
      </c>
      <c r="B62545" t="s">
        <v>171858</v>
      </c>
      <c r="D62545" t="s">
        <v>171859</v>
      </c>
      <c r="E62545" t="s">
        <v>171860</v>
      </c>
    </row>
    <row r="62546" spans="1:5" x14ac:dyDescent="0.25">
      <c r="A62546">
        <v>196782</v>
      </c>
      <c r="B62546" t="s">
        <v>171861</v>
      </c>
      <c r="D62546" t="s">
        <v>171862</v>
      </c>
    </row>
    <row r="62547" spans="1:5" x14ac:dyDescent="0.25">
      <c r="A62547">
        <v>196784</v>
      </c>
      <c r="B62547" t="s">
        <v>171863</v>
      </c>
      <c r="D62547" t="s">
        <v>171864</v>
      </c>
    </row>
    <row r="62548" spans="1:5" x14ac:dyDescent="0.25">
      <c r="A62548">
        <v>196785</v>
      </c>
      <c r="B62548" t="s">
        <v>171865</v>
      </c>
      <c r="C62548" t="s">
        <v>171866</v>
      </c>
      <c r="D62548" t="s">
        <v>171867</v>
      </c>
      <c r="E62548" t="s">
        <v>171868</v>
      </c>
    </row>
    <row r="62549" spans="1:5" x14ac:dyDescent="0.25">
      <c r="A62549">
        <v>196790</v>
      </c>
      <c r="B62549" t="s">
        <v>171869</v>
      </c>
      <c r="D62549" t="s">
        <v>171870</v>
      </c>
    </row>
    <row r="62550" spans="1:5" x14ac:dyDescent="0.25">
      <c r="A62550">
        <v>196795</v>
      </c>
      <c r="B62550" t="s">
        <v>171871</v>
      </c>
      <c r="C62550" t="s">
        <v>28190</v>
      </c>
      <c r="D62550" t="s">
        <v>171872</v>
      </c>
    </row>
    <row r="62551" spans="1:5" x14ac:dyDescent="0.25">
      <c r="A62551">
        <v>196797</v>
      </c>
      <c r="B62551" t="s">
        <v>171873</v>
      </c>
      <c r="C62551" t="s">
        <v>171874</v>
      </c>
      <c r="D62551" t="s">
        <v>171875</v>
      </c>
    </row>
    <row r="62552" spans="1:5" x14ac:dyDescent="0.25">
      <c r="A62552">
        <v>196804</v>
      </c>
      <c r="B62552" t="s">
        <v>171876</v>
      </c>
      <c r="C62552" t="s">
        <v>96927</v>
      </c>
      <c r="D62552" t="s">
        <v>171877</v>
      </c>
    </row>
    <row r="62553" spans="1:5" x14ac:dyDescent="0.25">
      <c r="A62553">
        <v>196811</v>
      </c>
      <c r="B62553" t="s">
        <v>171878</v>
      </c>
      <c r="C62553" t="s">
        <v>171879</v>
      </c>
      <c r="D62553" t="s">
        <v>171880</v>
      </c>
      <c r="E62553" t="s">
        <v>171881</v>
      </c>
    </row>
    <row r="62554" spans="1:5" x14ac:dyDescent="0.25">
      <c r="A62554">
        <v>196813</v>
      </c>
      <c r="B62554" t="s">
        <v>171882</v>
      </c>
      <c r="D62554" t="s">
        <v>171883</v>
      </c>
      <c r="E62554" t="s">
        <v>171884</v>
      </c>
    </row>
    <row r="62555" spans="1:5" x14ac:dyDescent="0.25">
      <c r="A62555">
        <v>196815</v>
      </c>
      <c r="B62555" t="s">
        <v>171885</v>
      </c>
      <c r="D62555" t="s">
        <v>171886</v>
      </c>
    </row>
    <row r="62556" spans="1:5" x14ac:dyDescent="0.25">
      <c r="A62556">
        <v>196817</v>
      </c>
      <c r="B62556" t="s">
        <v>171887</v>
      </c>
      <c r="D62556" t="s">
        <v>171888</v>
      </c>
      <c r="E62556" t="s">
        <v>171889</v>
      </c>
    </row>
    <row r="62557" spans="1:5" x14ac:dyDescent="0.25">
      <c r="A62557">
        <v>196824</v>
      </c>
      <c r="B62557" t="s">
        <v>171890</v>
      </c>
      <c r="D62557" t="s">
        <v>171891</v>
      </c>
      <c r="E62557" t="s">
        <v>171892</v>
      </c>
    </row>
    <row r="62558" spans="1:5" x14ac:dyDescent="0.25">
      <c r="A62558">
        <v>196826</v>
      </c>
      <c r="B62558" t="s">
        <v>171893</v>
      </c>
      <c r="D62558" t="s">
        <v>171894</v>
      </c>
      <c r="E62558" t="s">
        <v>10</v>
      </c>
    </row>
    <row r="62559" spans="1:5" x14ac:dyDescent="0.25">
      <c r="A62559">
        <v>196832</v>
      </c>
      <c r="B62559" t="s">
        <v>171895</v>
      </c>
      <c r="C62559" t="s">
        <v>154493</v>
      </c>
      <c r="D62559" t="s">
        <v>171896</v>
      </c>
    </row>
    <row r="62560" spans="1:5" x14ac:dyDescent="0.25">
      <c r="A62560">
        <v>196833</v>
      </c>
      <c r="B62560" t="s">
        <v>171897</v>
      </c>
      <c r="D62560" t="s">
        <v>171898</v>
      </c>
    </row>
    <row r="62561" spans="1:5" x14ac:dyDescent="0.25">
      <c r="A62561">
        <v>196836</v>
      </c>
      <c r="B62561" t="s">
        <v>171899</v>
      </c>
      <c r="D62561" t="s">
        <v>171900</v>
      </c>
      <c r="E62561" t="s">
        <v>66239</v>
      </c>
    </row>
    <row r="62562" spans="1:5" x14ac:dyDescent="0.25">
      <c r="A62562">
        <v>196838</v>
      </c>
      <c r="B62562" t="s">
        <v>171901</v>
      </c>
      <c r="D62562" t="s">
        <v>171902</v>
      </c>
    </row>
    <row r="62563" spans="1:5" x14ac:dyDescent="0.25">
      <c r="A62563">
        <v>196842</v>
      </c>
      <c r="B62563" t="s">
        <v>171903</v>
      </c>
      <c r="D62563" t="s">
        <v>171904</v>
      </c>
    </row>
    <row r="62564" spans="1:5" x14ac:dyDescent="0.25">
      <c r="A62564">
        <v>196844</v>
      </c>
      <c r="B62564" t="s">
        <v>171905</v>
      </c>
      <c r="D62564" t="s">
        <v>171906</v>
      </c>
      <c r="E62564" t="s">
        <v>10</v>
      </c>
    </row>
    <row r="62565" spans="1:5" x14ac:dyDescent="0.25">
      <c r="A62565">
        <v>196847</v>
      </c>
      <c r="B62565" t="s">
        <v>171907</v>
      </c>
      <c r="D62565" t="s">
        <v>171908</v>
      </c>
    </row>
    <row r="62566" spans="1:5" x14ac:dyDescent="0.25">
      <c r="A62566">
        <v>196850</v>
      </c>
      <c r="B62566" t="s">
        <v>171909</v>
      </c>
      <c r="C62566" t="s">
        <v>171910</v>
      </c>
      <c r="D62566" t="s">
        <v>171911</v>
      </c>
      <c r="E62566" t="s">
        <v>10</v>
      </c>
    </row>
    <row r="62567" spans="1:5" x14ac:dyDescent="0.25">
      <c r="A62567">
        <v>196851</v>
      </c>
      <c r="B62567" t="s">
        <v>171912</v>
      </c>
      <c r="C62567" t="s">
        <v>171913</v>
      </c>
      <c r="D62567" t="s">
        <v>171914</v>
      </c>
      <c r="E62567" t="s">
        <v>171915</v>
      </c>
    </row>
    <row r="62568" spans="1:5" x14ac:dyDescent="0.25">
      <c r="A62568">
        <v>196858</v>
      </c>
      <c r="B62568" t="s">
        <v>171916</v>
      </c>
      <c r="D62568" t="s">
        <v>171917</v>
      </c>
      <c r="E62568" t="s">
        <v>171918</v>
      </c>
    </row>
    <row r="62569" spans="1:5" x14ac:dyDescent="0.25">
      <c r="A62569">
        <v>196871</v>
      </c>
      <c r="B62569" t="s">
        <v>171919</v>
      </c>
      <c r="C62569" t="s">
        <v>171920</v>
      </c>
      <c r="D62569" t="s">
        <v>171921</v>
      </c>
    </row>
    <row r="62570" spans="1:5" x14ac:dyDescent="0.25">
      <c r="A62570">
        <v>196874</v>
      </c>
      <c r="B62570" t="s">
        <v>171922</v>
      </c>
      <c r="D62570" t="s">
        <v>171923</v>
      </c>
      <c r="E62570" t="s">
        <v>171924</v>
      </c>
    </row>
    <row r="62571" spans="1:5" x14ac:dyDescent="0.25">
      <c r="A62571">
        <v>196875</v>
      </c>
      <c r="B62571" t="s">
        <v>171925</v>
      </c>
      <c r="C62571" t="s">
        <v>171926</v>
      </c>
      <c r="D62571" t="s">
        <v>171927</v>
      </c>
    </row>
    <row r="62572" spans="1:5" x14ac:dyDescent="0.25">
      <c r="A62572">
        <v>196879</v>
      </c>
      <c r="B62572" t="s">
        <v>171928</v>
      </c>
      <c r="D62572" t="s">
        <v>171929</v>
      </c>
      <c r="E62572" t="s">
        <v>171930</v>
      </c>
    </row>
    <row r="62573" spans="1:5" x14ac:dyDescent="0.25">
      <c r="A62573">
        <v>196884</v>
      </c>
      <c r="B62573" t="s">
        <v>171931</v>
      </c>
      <c r="D62573" t="s">
        <v>171932</v>
      </c>
    </row>
    <row r="62574" spans="1:5" x14ac:dyDescent="0.25">
      <c r="A62574">
        <v>196887</v>
      </c>
      <c r="B62574" t="s">
        <v>171933</v>
      </c>
      <c r="D62574" t="s">
        <v>171934</v>
      </c>
    </row>
    <row r="62575" spans="1:5" x14ac:dyDescent="0.25">
      <c r="A62575">
        <v>196888</v>
      </c>
      <c r="B62575" t="s">
        <v>171935</v>
      </c>
      <c r="C62575" t="s">
        <v>171936</v>
      </c>
      <c r="D62575" t="s">
        <v>171937</v>
      </c>
      <c r="E62575" t="s">
        <v>171938</v>
      </c>
    </row>
    <row r="62576" spans="1:5" x14ac:dyDescent="0.25">
      <c r="A62576">
        <v>196890</v>
      </c>
      <c r="B62576" t="s">
        <v>171939</v>
      </c>
      <c r="D62576" t="s">
        <v>171940</v>
      </c>
    </row>
    <row r="62577" spans="1:5" x14ac:dyDescent="0.25">
      <c r="A62577">
        <v>196897</v>
      </c>
      <c r="B62577" t="s">
        <v>171941</v>
      </c>
      <c r="D62577" t="s">
        <v>171942</v>
      </c>
    </row>
    <row r="62578" spans="1:5" x14ac:dyDescent="0.25">
      <c r="A62578">
        <v>196905</v>
      </c>
      <c r="B62578" t="s">
        <v>171943</v>
      </c>
      <c r="C62578" t="s">
        <v>44936</v>
      </c>
      <c r="D62578" t="s">
        <v>171944</v>
      </c>
      <c r="E62578" t="s">
        <v>171945</v>
      </c>
    </row>
    <row r="62579" spans="1:5" x14ac:dyDescent="0.25">
      <c r="A62579">
        <v>196908</v>
      </c>
      <c r="B62579" t="s">
        <v>171946</v>
      </c>
      <c r="D62579" t="s">
        <v>171947</v>
      </c>
      <c r="E62579" t="s">
        <v>171948</v>
      </c>
    </row>
    <row r="62580" spans="1:5" x14ac:dyDescent="0.25">
      <c r="A62580">
        <v>196911</v>
      </c>
      <c r="B62580" t="s">
        <v>171949</v>
      </c>
      <c r="C62580" t="s">
        <v>171950</v>
      </c>
      <c r="D62580" t="s">
        <v>171951</v>
      </c>
    </row>
    <row r="62581" spans="1:5" x14ac:dyDescent="0.25">
      <c r="A62581">
        <v>196912</v>
      </c>
      <c r="B62581" t="s">
        <v>171952</v>
      </c>
      <c r="C62581" t="s">
        <v>171953</v>
      </c>
      <c r="D62581" t="s">
        <v>171954</v>
      </c>
      <c r="E62581" t="s">
        <v>171955</v>
      </c>
    </row>
    <row r="62582" spans="1:5" x14ac:dyDescent="0.25">
      <c r="A62582">
        <v>196919</v>
      </c>
      <c r="B62582" t="s">
        <v>171956</v>
      </c>
      <c r="D62582" t="s">
        <v>171957</v>
      </c>
    </row>
    <row r="62583" spans="1:5" x14ac:dyDescent="0.25">
      <c r="A62583">
        <v>196922</v>
      </c>
      <c r="B62583" t="s">
        <v>171958</v>
      </c>
      <c r="C62583" t="s">
        <v>47325</v>
      </c>
      <c r="D62583" t="s">
        <v>171959</v>
      </c>
    </row>
    <row r="62584" spans="1:5" x14ac:dyDescent="0.25">
      <c r="A62584">
        <v>196925</v>
      </c>
      <c r="B62584" t="s">
        <v>171960</v>
      </c>
      <c r="D62584" t="s">
        <v>171961</v>
      </c>
    </row>
    <row r="62585" spans="1:5" x14ac:dyDescent="0.25">
      <c r="A62585">
        <v>196937</v>
      </c>
      <c r="B62585" t="s">
        <v>171962</v>
      </c>
      <c r="D62585" t="s">
        <v>171963</v>
      </c>
      <c r="E62585" t="s">
        <v>171964</v>
      </c>
    </row>
    <row r="62586" spans="1:5" x14ac:dyDescent="0.25">
      <c r="A62586">
        <v>196945</v>
      </c>
      <c r="B62586" t="s">
        <v>171965</v>
      </c>
      <c r="D62586" t="s">
        <v>171966</v>
      </c>
    </row>
    <row r="62587" spans="1:5" x14ac:dyDescent="0.25">
      <c r="A62587">
        <v>196949</v>
      </c>
      <c r="B62587" t="s">
        <v>171967</v>
      </c>
      <c r="D62587" t="s">
        <v>171968</v>
      </c>
    </row>
    <row r="62588" spans="1:5" x14ac:dyDescent="0.25">
      <c r="A62588">
        <v>196951</v>
      </c>
      <c r="B62588" t="s">
        <v>171969</v>
      </c>
      <c r="D62588" t="s">
        <v>171970</v>
      </c>
    </row>
    <row r="62589" spans="1:5" x14ac:dyDescent="0.25">
      <c r="A62589">
        <v>196966</v>
      </c>
      <c r="B62589" t="s">
        <v>171971</v>
      </c>
      <c r="D62589" t="s">
        <v>171972</v>
      </c>
      <c r="E62589" t="s">
        <v>10</v>
      </c>
    </row>
    <row r="62590" spans="1:5" x14ac:dyDescent="0.25">
      <c r="A62590">
        <v>196967</v>
      </c>
      <c r="B62590" t="s">
        <v>171973</v>
      </c>
      <c r="D62590" t="s">
        <v>171974</v>
      </c>
      <c r="E62590" t="s">
        <v>171975</v>
      </c>
    </row>
    <row r="62591" spans="1:5" x14ac:dyDescent="0.25">
      <c r="A62591">
        <v>196970</v>
      </c>
      <c r="B62591" t="s">
        <v>171976</v>
      </c>
      <c r="D62591" t="s">
        <v>171977</v>
      </c>
      <c r="E62591" t="s">
        <v>171978</v>
      </c>
    </row>
    <row r="62592" spans="1:5" x14ac:dyDescent="0.25">
      <c r="A62592">
        <v>196971</v>
      </c>
      <c r="B62592" t="s">
        <v>171979</v>
      </c>
      <c r="D62592" t="s">
        <v>171980</v>
      </c>
      <c r="E62592" t="s">
        <v>171981</v>
      </c>
    </row>
    <row r="62593" spans="1:5" x14ac:dyDescent="0.25">
      <c r="A62593">
        <v>196973</v>
      </c>
      <c r="B62593" t="s">
        <v>171982</v>
      </c>
      <c r="D62593" t="s">
        <v>171983</v>
      </c>
      <c r="E62593" t="s">
        <v>171984</v>
      </c>
    </row>
    <row r="62594" spans="1:5" x14ac:dyDescent="0.25">
      <c r="A62594">
        <v>196979</v>
      </c>
      <c r="B62594" t="s">
        <v>171985</v>
      </c>
      <c r="D62594" t="s">
        <v>171986</v>
      </c>
    </row>
    <row r="62595" spans="1:5" x14ac:dyDescent="0.25">
      <c r="A62595">
        <v>196981</v>
      </c>
      <c r="B62595" t="s">
        <v>171987</v>
      </c>
      <c r="D62595" t="s">
        <v>171988</v>
      </c>
    </row>
    <row r="62596" spans="1:5" x14ac:dyDescent="0.25">
      <c r="A62596">
        <v>196982</v>
      </c>
      <c r="B62596" t="s">
        <v>171989</v>
      </c>
      <c r="D62596" t="s">
        <v>171990</v>
      </c>
      <c r="E62596" t="s">
        <v>171991</v>
      </c>
    </row>
    <row r="62597" spans="1:5" x14ac:dyDescent="0.25">
      <c r="A62597">
        <v>196987</v>
      </c>
      <c r="B62597" t="s">
        <v>171992</v>
      </c>
      <c r="D62597" t="s">
        <v>171993</v>
      </c>
      <c r="E62597" t="s">
        <v>171994</v>
      </c>
    </row>
    <row r="62598" spans="1:5" x14ac:dyDescent="0.25">
      <c r="A62598">
        <v>196988</v>
      </c>
      <c r="B62598" t="s">
        <v>171995</v>
      </c>
      <c r="C62598" t="s">
        <v>160541</v>
      </c>
      <c r="D62598" t="s">
        <v>171996</v>
      </c>
      <c r="E62598" t="s">
        <v>171997</v>
      </c>
    </row>
    <row r="62599" spans="1:5" x14ac:dyDescent="0.25">
      <c r="A62599">
        <v>196989</v>
      </c>
      <c r="B62599" t="s">
        <v>171998</v>
      </c>
      <c r="C62599" t="s">
        <v>171999</v>
      </c>
      <c r="D62599" t="s">
        <v>172000</v>
      </c>
      <c r="E62599" t="s">
        <v>172001</v>
      </c>
    </row>
    <row r="62600" spans="1:5" x14ac:dyDescent="0.25">
      <c r="A62600">
        <v>196993</v>
      </c>
      <c r="B62600" t="s">
        <v>172002</v>
      </c>
      <c r="C62600" t="s">
        <v>32603</v>
      </c>
      <c r="D62600" t="s">
        <v>172003</v>
      </c>
      <c r="E62600" t="s">
        <v>172004</v>
      </c>
    </row>
    <row r="62601" spans="1:5" x14ac:dyDescent="0.25">
      <c r="A62601">
        <v>196994</v>
      </c>
      <c r="B62601" t="s">
        <v>172005</v>
      </c>
      <c r="C62601" t="s">
        <v>5125</v>
      </c>
      <c r="D62601" t="s">
        <v>172006</v>
      </c>
      <c r="E62601" t="s">
        <v>10</v>
      </c>
    </row>
    <row r="62602" spans="1:5" x14ac:dyDescent="0.25">
      <c r="A62602">
        <v>196995</v>
      </c>
      <c r="B62602" t="s">
        <v>172007</v>
      </c>
      <c r="D62602" t="s">
        <v>172008</v>
      </c>
      <c r="E62602" t="s">
        <v>172009</v>
      </c>
    </row>
    <row r="62603" spans="1:5" x14ac:dyDescent="0.25">
      <c r="A62603">
        <v>197001</v>
      </c>
      <c r="B62603" t="s">
        <v>172010</v>
      </c>
      <c r="D62603" t="s">
        <v>172011</v>
      </c>
    </row>
    <row r="62604" spans="1:5" x14ac:dyDescent="0.25">
      <c r="A62604">
        <v>197013</v>
      </c>
      <c r="B62604" t="s">
        <v>172012</v>
      </c>
      <c r="D62604" t="s">
        <v>172013</v>
      </c>
      <c r="E62604" t="s">
        <v>172014</v>
      </c>
    </row>
    <row r="62605" spans="1:5" x14ac:dyDescent="0.25">
      <c r="A62605">
        <v>197015</v>
      </c>
      <c r="B62605" t="s">
        <v>172015</v>
      </c>
      <c r="D62605" t="s">
        <v>172016</v>
      </c>
    </row>
    <row r="62606" spans="1:5" x14ac:dyDescent="0.25">
      <c r="A62606">
        <v>197016</v>
      </c>
      <c r="B62606" t="s">
        <v>172017</v>
      </c>
      <c r="D62606" t="s">
        <v>172018</v>
      </c>
    </row>
    <row r="62607" spans="1:5" x14ac:dyDescent="0.25">
      <c r="A62607">
        <v>197022</v>
      </c>
      <c r="B62607" t="s">
        <v>172019</v>
      </c>
      <c r="C62607" t="s">
        <v>55840</v>
      </c>
      <c r="D62607" t="s">
        <v>172020</v>
      </c>
      <c r="E62607" t="s">
        <v>10</v>
      </c>
    </row>
    <row r="62608" spans="1:5" x14ac:dyDescent="0.25">
      <c r="A62608">
        <v>197023</v>
      </c>
      <c r="B62608" t="s">
        <v>172021</v>
      </c>
      <c r="D62608" t="s">
        <v>172022</v>
      </c>
      <c r="E62608" t="s">
        <v>172023</v>
      </c>
    </row>
    <row r="62609" spans="1:5" x14ac:dyDescent="0.25">
      <c r="A62609">
        <v>197035</v>
      </c>
      <c r="B62609" t="s">
        <v>172024</v>
      </c>
      <c r="C62609" t="s">
        <v>172025</v>
      </c>
      <c r="D62609" t="s">
        <v>172026</v>
      </c>
      <c r="E62609" t="s">
        <v>10</v>
      </c>
    </row>
    <row r="62610" spans="1:5" x14ac:dyDescent="0.25">
      <c r="A62610">
        <v>197038</v>
      </c>
      <c r="B62610" t="s">
        <v>172027</v>
      </c>
      <c r="C62610" t="s">
        <v>107618</v>
      </c>
      <c r="D62610" t="s">
        <v>172028</v>
      </c>
    </row>
    <row r="62611" spans="1:5" x14ac:dyDescent="0.25">
      <c r="A62611">
        <v>197040</v>
      </c>
      <c r="B62611" t="s">
        <v>172029</v>
      </c>
      <c r="C62611" t="s">
        <v>172030</v>
      </c>
      <c r="D62611" t="s">
        <v>172031</v>
      </c>
      <c r="E62611" t="s">
        <v>172032</v>
      </c>
    </row>
    <row r="62612" spans="1:5" x14ac:dyDescent="0.25">
      <c r="A62612">
        <v>197044</v>
      </c>
      <c r="B62612" t="s">
        <v>172033</v>
      </c>
      <c r="C62612" t="s">
        <v>143644</v>
      </c>
      <c r="D62612" t="s">
        <v>172034</v>
      </c>
      <c r="E62612" t="s">
        <v>172035</v>
      </c>
    </row>
    <row r="62613" spans="1:5" x14ac:dyDescent="0.25">
      <c r="A62613">
        <v>197052</v>
      </c>
      <c r="B62613" t="s">
        <v>172036</v>
      </c>
      <c r="D62613" t="s">
        <v>172037</v>
      </c>
      <c r="E62613" t="s">
        <v>172038</v>
      </c>
    </row>
    <row r="62614" spans="1:5" x14ac:dyDescent="0.25">
      <c r="A62614">
        <v>197062</v>
      </c>
      <c r="B62614" t="s">
        <v>172039</v>
      </c>
      <c r="C62614" t="s">
        <v>172040</v>
      </c>
      <c r="D62614" t="s">
        <v>172041</v>
      </c>
    </row>
    <row r="62615" spans="1:5" x14ac:dyDescent="0.25">
      <c r="A62615">
        <v>197065</v>
      </c>
      <c r="B62615" t="s">
        <v>172042</v>
      </c>
      <c r="D62615" t="s">
        <v>172043</v>
      </c>
      <c r="E62615" t="s">
        <v>172044</v>
      </c>
    </row>
    <row r="62616" spans="1:5" x14ac:dyDescent="0.25">
      <c r="A62616">
        <v>197066</v>
      </c>
      <c r="B62616" t="s">
        <v>172045</v>
      </c>
      <c r="C62616" t="s">
        <v>172046</v>
      </c>
      <c r="D62616" t="s">
        <v>172047</v>
      </c>
      <c r="E62616" t="s">
        <v>172048</v>
      </c>
    </row>
    <row r="62617" spans="1:5" x14ac:dyDescent="0.25">
      <c r="A62617">
        <v>197068</v>
      </c>
      <c r="B62617" t="s">
        <v>172049</v>
      </c>
      <c r="D62617" t="s">
        <v>172050</v>
      </c>
    </row>
    <row r="62618" spans="1:5" x14ac:dyDescent="0.25">
      <c r="A62618">
        <v>197069</v>
      </c>
      <c r="B62618" t="s">
        <v>172051</v>
      </c>
      <c r="D62618" t="s">
        <v>172052</v>
      </c>
      <c r="E62618" t="s">
        <v>10</v>
      </c>
    </row>
    <row r="62619" spans="1:5" x14ac:dyDescent="0.25">
      <c r="A62619">
        <v>197077</v>
      </c>
      <c r="B62619" t="s">
        <v>172053</v>
      </c>
      <c r="D62619" t="s">
        <v>172054</v>
      </c>
    </row>
    <row r="62620" spans="1:5" x14ac:dyDescent="0.25">
      <c r="A62620">
        <v>197084</v>
      </c>
      <c r="B62620" t="s">
        <v>172055</v>
      </c>
      <c r="C62620" t="s">
        <v>172056</v>
      </c>
      <c r="D62620" t="s">
        <v>172057</v>
      </c>
    </row>
    <row r="62621" spans="1:5" x14ac:dyDescent="0.25">
      <c r="A62621">
        <v>197095</v>
      </c>
      <c r="B62621" t="s">
        <v>172058</v>
      </c>
      <c r="D62621" t="s">
        <v>172059</v>
      </c>
      <c r="E62621" t="s">
        <v>172060</v>
      </c>
    </row>
    <row r="62622" spans="1:5" x14ac:dyDescent="0.25">
      <c r="A62622">
        <v>197097</v>
      </c>
      <c r="B62622" t="s">
        <v>172061</v>
      </c>
      <c r="C62622" t="s">
        <v>103459</v>
      </c>
      <c r="D62622" t="s">
        <v>172062</v>
      </c>
      <c r="E62622" t="s">
        <v>10</v>
      </c>
    </row>
    <row r="62623" spans="1:5" x14ac:dyDescent="0.25">
      <c r="A62623">
        <v>197100</v>
      </c>
      <c r="B62623" t="s">
        <v>172063</v>
      </c>
      <c r="C62623" t="s">
        <v>3734</v>
      </c>
      <c r="D62623" t="s">
        <v>172064</v>
      </c>
      <c r="E62623" t="s">
        <v>3736</v>
      </c>
    </row>
    <row r="62624" spans="1:5" x14ac:dyDescent="0.25">
      <c r="A62624">
        <v>197103</v>
      </c>
      <c r="B62624" t="s">
        <v>172065</v>
      </c>
      <c r="D62624" t="s">
        <v>172066</v>
      </c>
    </row>
    <row r="62625" spans="1:5" x14ac:dyDescent="0.25">
      <c r="A62625">
        <v>197104</v>
      </c>
      <c r="B62625" t="s">
        <v>172067</v>
      </c>
      <c r="D62625" t="s">
        <v>172068</v>
      </c>
      <c r="E62625" t="s">
        <v>172069</v>
      </c>
    </row>
    <row r="62626" spans="1:5" x14ac:dyDescent="0.25">
      <c r="A62626">
        <v>197108</v>
      </c>
      <c r="B62626" t="s">
        <v>172070</v>
      </c>
      <c r="C62626" t="s">
        <v>172071</v>
      </c>
      <c r="D62626" t="s">
        <v>172072</v>
      </c>
    </row>
    <row r="62627" spans="1:5" x14ac:dyDescent="0.25">
      <c r="A62627">
        <v>197114</v>
      </c>
      <c r="B62627" t="s">
        <v>172073</v>
      </c>
      <c r="D62627" t="s">
        <v>172074</v>
      </c>
    </row>
    <row r="62628" spans="1:5" x14ac:dyDescent="0.25">
      <c r="A62628">
        <v>197117</v>
      </c>
      <c r="B62628" t="s">
        <v>172075</v>
      </c>
      <c r="D62628" t="s">
        <v>172076</v>
      </c>
      <c r="E62628" t="s">
        <v>172077</v>
      </c>
    </row>
    <row r="62629" spans="1:5" x14ac:dyDescent="0.25">
      <c r="A62629">
        <v>197132</v>
      </c>
      <c r="B62629" t="s">
        <v>172078</v>
      </c>
      <c r="C62629" t="s">
        <v>172079</v>
      </c>
      <c r="D62629" t="s">
        <v>172080</v>
      </c>
      <c r="E62629" t="s">
        <v>26717</v>
      </c>
    </row>
    <row r="62630" spans="1:5" x14ac:dyDescent="0.25">
      <c r="A62630">
        <v>197133</v>
      </c>
      <c r="B62630" t="s">
        <v>172081</v>
      </c>
      <c r="C62630" t="s">
        <v>172082</v>
      </c>
      <c r="D62630" t="s">
        <v>172083</v>
      </c>
      <c r="E62630" t="s">
        <v>172084</v>
      </c>
    </row>
    <row r="62631" spans="1:5" x14ac:dyDescent="0.25">
      <c r="A62631">
        <v>197138</v>
      </c>
      <c r="B62631" t="s">
        <v>172085</v>
      </c>
      <c r="D62631" t="s">
        <v>172086</v>
      </c>
      <c r="E62631" t="s">
        <v>10</v>
      </c>
    </row>
    <row r="62632" spans="1:5" x14ac:dyDescent="0.25">
      <c r="A62632">
        <v>197144</v>
      </c>
      <c r="B62632" t="s">
        <v>172087</v>
      </c>
      <c r="C62632" t="s">
        <v>172088</v>
      </c>
      <c r="D62632" t="s">
        <v>172089</v>
      </c>
      <c r="E62632" t="s">
        <v>10</v>
      </c>
    </row>
    <row r="62633" spans="1:5" x14ac:dyDescent="0.25">
      <c r="A62633">
        <v>197146</v>
      </c>
      <c r="B62633" t="s">
        <v>172090</v>
      </c>
      <c r="D62633" t="s">
        <v>172091</v>
      </c>
      <c r="E62633" t="s">
        <v>172092</v>
      </c>
    </row>
    <row r="62634" spans="1:5" x14ac:dyDescent="0.25">
      <c r="A62634">
        <v>197148</v>
      </c>
      <c r="B62634" t="s">
        <v>172093</v>
      </c>
      <c r="C62634" t="s">
        <v>36965</v>
      </c>
      <c r="D62634" t="s">
        <v>172094</v>
      </c>
      <c r="E62634" t="s">
        <v>172095</v>
      </c>
    </row>
    <row r="62635" spans="1:5" x14ac:dyDescent="0.25">
      <c r="A62635">
        <v>197158</v>
      </c>
      <c r="B62635" t="s">
        <v>172096</v>
      </c>
      <c r="C62635" t="s">
        <v>172097</v>
      </c>
      <c r="D62635" t="s">
        <v>172098</v>
      </c>
    </row>
    <row r="62636" spans="1:5" x14ac:dyDescent="0.25">
      <c r="A62636">
        <v>197160</v>
      </c>
      <c r="B62636" t="s">
        <v>172099</v>
      </c>
      <c r="D62636" t="s">
        <v>172100</v>
      </c>
      <c r="E62636" t="s">
        <v>172101</v>
      </c>
    </row>
    <row r="62637" spans="1:5" x14ac:dyDescent="0.25">
      <c r="A62637">
        <v>197161</v>
      </c>
      <c r="B62637" t="s">
        <v>172102</v>
      </c>
      <c r="C62637" t="s">
        <v>24811</v>
      </c>
      <c r="D62637" t="s">
        <v>172103</v>
      </c>
      <c r="E62637" t="s">
        <v>10</v>
      </c>
    </row>
    <row r="62638" spans="1:5" x14ac:dyDescent="0.25">
      <c r="A62638">
        <v>197165</v>
      </c>
      <c r="B62638" t="s">
        <v>172104</v>
      </c>
      <c r="C62638" t="s">
        <v>172105</v>
      </c>
      <c r="D62638" t="s">
        <v>172106</v>
      </c>
    </row>
    <row r="62639" spans="1:5" x14ac:dyDescent="0.25">
      <c r="A62639">
        <v>197166</v>
      </c>
      <c r="B62639" t="s">
        <v>172107</v>
      </c>
      <c r="C62639" t="s">
        <v>155216</v>
      </c>
      <c r="D62639" t="s">
        <v>172108</v>
      </c>
      <c r="E62639" t="s">
        <v>172109</v>
      </c>
    </row>
    <row r="62640" spans="1:5" x14ac:dyDescent="0.25">
      <c r="A62640">
        <v>197170</v>
      </c>
      <c r="B62640" t="s">
        <v>172110</v>
      </c>
      <c r="C62640" t="s">
        <v>172111</v>
      </c>
      <c r="D62640" t="s">
        <v>172112</v>
      </c>
      <c r="E62640" t="s">
        <v>66802</v>
      </c>
    </row>
    <row r="62641" spans="1:5" x14ac:dyDescent="0.25">
      <c r="A62641">
        <v>197173</v>
      </c>
      <c r="B62641" t="s">
        <v>172113</v>
      </c>
      <c r="D62641" t="s">
        <v>172114</v>
      </c>
    </row>
    <row r="62642" spans="1:5" x14ac:dyDescent="0.25">
      <c r="A62642">
        <v>197177</v>
      </c>
      <c r="B62642" t="s">
        <v>172115</v>
      </c>
      <c r="D62642" t="s">
        <v>172116</v>
      </c>
    </row>
    <row r="62643" spans="1:5" x14ac:dyDescent="0.25">
      <c r="A62643">
        <v>197181</v>
      </c>
      <c r="B62643" t="s">
        <v>172117</v>
      </c>
      <c r="D62643" t="s">
        <v>172118</v>
      </c>
    </row>
    <row r="62644" spans="1:5" x14ac:dyDescent="0.25">
      <c r="A62644">
        <v>197191</v>
      </c>
      <c r="B62644" t="s">
        <v>172119</v>
      </c>
      <c r="C62644" t="s">
        <v>126178</v>
      </c>
      <c r="D62644" t="s">
        <v>172120</v>
      </c>
    </row>
    <row r="62645" spans="1:5" x14ac:dyDescent="0.25">
      <c r="A62645">
        <v>197192</v>
      </c>
      <c r="B62645" t="s">
        <v>172121</v>
      </c>
      <c r="C62645" t="s">
        <v>76882</v>
      </c>
      <c r="D62645" t="s">
        <v>172122</v>
      </c>
    </row>
    <row r="62646" spans="1:5" x14ac:dyDescent="0.25">
      <c r="A62646">
        <v>197201</v>
      </c>
      <c r="B62646" t="s">
        <v>172123</v>
      </c>
      <c r="D62646" t="s">
        <v>172124</v>
      </c>
    </row>
    <row r="62647" spans="1:5" x14ac:dyDescent="0.25">
      <c r="A62647">
        <v>197202</v>
      </c>
      <c r="B62647" t="s">
        <v>172125</v>
      </c>
      <c r="C62647" t="s">
        <v>172126</v>
      </c>
      <c r="D62647" t="s">
        <v>172127</v>
      </c>
      <c r="E62647" t="s">
        <v>172128</v>
      </c>
    </row>
    <row r="62648" spans="1:5" x14ac:dyDescent="0.25">
      <c r="A62648">
        <v>197204</v>
      </c>
      <c r="B62648" t="s">
        <v>172129</v>
      </c>
      <c r="C62648" t="s">
        <v>172130</v>
      </c>
      <c r="D62648" t="s">
        <v>172131</v>
      </c>
      <c r="E62648" t="s">
        <v>172132</v>
      </c>
    </row>
    <row r="62649" spans="1:5" x14ac:dyDescent="0.25">
      <c r="A62649">
        <v>197207</v>
      </c>
      <c r="B62649" t="s">
        <v>172133</v>
      </c>
      <c r="C62649" t="s">
        <v>172134</v>
      </c>
      <c r="D62649" t="s">
        <v>172135</v>
      </c>
    </row>
    <row r="62650" spans="1:5" x14ac:dyDescent="0.25">
      <c r="A62650">
        <v>197210</v>
      </c>
      <c r="B62650" t="s">
        <v>172136</v>
      </c>
      <c r="C62650" t="s">
        <v>55733</v>
      </c>
      <c r="D62650" t="s">
        <v>172137</v>
      </c>
      <c r="E62650" t="s">
        <v>10</v>
      </c>
    </row>
    <row r="62651" spans="1:5" x14ac:dyDescent="0.25">
      <c r="A62651">
        <v>197213</v>
      </c>
      <c r="B62651" t="s">
        <v>172138</v>
      </c>
      <c r="D62651" t="s">
        <v>172139</v>
      </c>
      <c r="E62651" t="s">
        <v>172140</v>
      </c>
    </row>
    <row r="62652" spans="1:5" x14ac:dyDescent="0.25">
      <c r="A62652">
        <v>197219</v>
      </c>
      <c r="B62652" t="s">
        <v>172141</v>
      </c>
      <c r="C62652" t="s">
        <v>172142</v>
      </c>
      <c r="D62652" t="s">
        <v>172143</v>
      </c>
    </row>
    <row r="62653" spans="1:5" x14ac:dyDescent="0.25">
      <c r="A62653">
        <v>197224</v>
      </c>
      <c r="B62653" t="s">
        <v>172144</v>
      </c>
      <c r="C62653" t="s">
        <v>172145</v>
      </c>
      <c r="D62653" t="s">
        <v>172146</v>
      </c>
      <c r="E62653" t="s">
        <v>172147</v>
      </c>
    </row>
    <row r="62654" spans="1:5" x14ac:dyDescent="0.25">
      <c r="A62654">
        <v>197228</v>
      </c>
      <c r="B62654" t="s">
        <v>172148</v>
      </c>
      <c r="C62654" t="s">
        <v>172149</v>
      </c>
      <c r="D62654" t="s">
        <v>172150</v>
      </c>
      <c r="E62654" t="s">
        <v>66578</v>
      </c>
    </row>
    <row r="62655" spans="1:5" x14ac:dyDescent="0.25">
      <c r="A62655">
        <v>197232</v>
      </c>
      <c r="B62655" t="s">
        <v>172151</v>
      </c>
      <c r="D62655" t="s">
        <v>172152</v>
      </c>
      <c r="E62655" t="s">
        <v>172153</v>
      </c>
    </row>
    <row r="62656" spans="1:5" x14ac:dyDescent="0.25">
      <c r="A62656">
        <v>197246</v>
      </c>
      <c r="B62656" t="s">
        <v>172154</v>
      </c>
      <c r="C62656" t="s">
        <v>89012</v>
      </c>
      <c r="D62656" t="s">
        <v>172155</v>
      </c>
      <c r="E62656" t="s">
        <v>18426</v>
      </c>
    </row>
    <row r="62657" spans="1:5" x14ac:dyDescent="0.25">
      <c r="A62657">
        <v>197247</v>
      </c>
      <c r="B62657" t="s">
        <v>172156</v>
      </c>
      <c r="C62657" t="s">
        <v>172157</v>
      </c>
      <c r="D62657" t="s">
        <v>172158</v>
      </c>
    </row>
    <row r="62658" spans="1:5" x14ac:dyDescent="0.25">
      <c r="A62658">
        <v>197252</v>
      </c>
      <c r="B62658" t="s">
        <v>172159</v>
      </c>
      <c r="C62658" t="s">
        <v>58659</v>
      </c>
      <c r="D62658" t="s">
        <v>172160</v>
      </c>
      <c r="E62658" t="s">
        <v>2494</v>
      </c>
    </row>
    <row r="62659" spans="1:5" x14ac:dyDescent="0.25">
      <c r="A62659">
        <v>197255</v>
      </c>
      <c r="B62659" t="s">
        <v>172161</v>
      </c>
      <c r="D62659" t="s">
        <v>172162</v>
      </c>
    </row>
    <row r="62660" spans="1:5" x14ac:dyDescent="0.25">
      <c r="A62660">
        <v>197259</v>
      </c>
      <c r="B62660" t="s">
        <v>172163</v>
      </c>
      <c r="C62660" t="s">
        <v>172164</v>
      </c>
      <c r="D62660" t="s">
        <v>172165</v>
      </c>
    </row>
    <row r="62661" spans="1:5" x14ac:dyDescent="0.25">
      <c r="A62661">
        <v>197264</v>
      </c>
      <c r="B62661" t="s">
        <v>172166</v>
      </c>
      <c r="D62661" t="s">
        <v>172167</v>
      </c>
    </row>
    <row r="62662" spans="1:5" x14ac:dyDescent="0.25">
      <c r="A62662">
        <v>197266</v>
      </c>
      <c r="B62662" t="s">
        <v>172168</v>
      </c>
      <c r="C62662" t="s">
        <v>3140</v>
      </c>
      <c r="D62662" t="s">
        <v>172169</v>
      </c>
      <c r="E62662" t="s">
        <v>17069</v>
      </c>
    </row>
    <row r="62663" spans="1:5" x14ac:dyDescent="0.25">
      <c r="A62663">
        <v>197271</v>
      </c>
      <c r="B62663" t="s">
        <v>172170</v>
      </c>
      <c r="D62663" t="s">
        <v>172171</v>
      </c>
      <c r="E62663" t="s">
        <v>172172</v>
      </c>
    </row>
    <row r="62664" spans="1:5" x14ac:dyDescent="0.25">
      <c r="A62664">
        <v>197276</v>
      </c>
      <c r="B62664" t="s">
        <v>172173</v>
      </c>
      <c r="C62664" t="s">
        <v>172174</v>
      </c>
      <c r="D62664" t="s">
        <v>172175</v>
      </c>
      <c r="E62664" t="s">
        <v>172176</v>
      </c>
    </row>
    <row r="62665" spans="1:5" x14ac:dyDescent="0.25">
      <c r="A62665">
        <v>197281</v>
      </c>
      <c r="B62665" t="s">
        <v>172177</v>
      </c>
      <c r="D62665" t="s">
        <v>172178</v>
      </c>
      <c r="E62665" t="s">
        <v>172179</v>
      </c>
    </row>
    <row r="62666" spans="1:5" x14ac:dyDescent="0.25">
      <c r="A62666">
        <v>197287</v>
      </c>
      <c r="B62666" t="s">
        <v>172180</v>
      </c>
      <c r="D62666" t="s">
        <v>172181</v>
      </c>
      <c r="E62666" t="s">
        <v>172182</v>
      </c>
    </row>
    <row r="62667" spans="1:5" x14ac:dyDescent="0.25">
      <c r="A62667">
        <v>197294</v>
      </c>
      <c r="B62667" t="s">
        <v>172183</v>
      </c>
      <c r="D62667" t="s">
        <v>172184</v>
      </c>
    </row>
    <row r="62668" spans="1:5" x14ac:dyDescent="0.25">
      <c r="A62668">
        <v>197301</v>
      </c>
      <c r="B62668" t="s">
        <v>172185</v>
      </c>
      <c r="D62668" t="s">
        <v>172186</v>
      </c>
    </row>
    <row r="62669" spans="1:5" x14ac:dyDescent="0.25">
      <c r="A62669">
        <v>197303</v>
      </c>
      <c r="B62669" t="s">
        <v>172187</v>
      </c>
      <c r="C62669" t="s">
        <v>6282</v>
      </c>
      <c r="D62669" t="s">
        <v>172188</v>
      </c>
    </row>
    <row r="62670" spans="1:5" x14ac:dyDescent="0.25">
      <c r="A62670">
        <v>197306</v>
      </c>
      <c r="B62670" t="s">
        <v>172189</v>
      </c>
      <c r="C62670" t="s">
        <v>141079</v>
      </c>
      <c r="D62670" t="s">
        <v>172190</v>
      </c>
      <c r="E62670" t="s">
        <v>58980</v>
      </c>
    </row>
    <row r="62671" spans="1:5" x14ac:dyDescent="0.25">
      <c r="A62671">
        <v>197313</v>
      </c>
      <c r="B62671" t="s">
        <v>172191</v>
      </c>
      <c r="D62671" t="s">
        <v>172192</v>
      </c>
      <c r="E62671" t="s">
        <v>172193</v>
      </c>
    </row>
    <row r="62672" spans="1:5" x14ac:dyDescent="0.25">
      <c r="A62672">
        <v>197317</v>
      </c>
      <c r="B62672" t="s">
        <v>172194</v>
      </c>
      <c r="C62672" t="s">
        <v>22002</v>
      </c>
      <c r="D62672" t="s">
        <v>172195</v>
      </c>
      <c r="E62672" t="s">
        <v>172196</v>
      </c>
    </row>
    <row r="62673" spans="1:5" x14ac:dyDescent="0.25">
      <c r="A62673">
        <v>197327</v>
      </c>
      <c r="B62673" t="s">
        <v>172197</v>
      </c>
      <c r="D62673" t="s">
        <v>172198</v>
      </c>
    </row>
    <row r="62674" spans="1:5" x14ac:dyDescent="0.25">
      <c r="A62674">
        <v>197330</v>
      </c>
      <c r="B62674" t="s">
        <v>172199</v>
      </c>
      <c r="D62674" t="s">
        <v>172200</v>
      </c>
      <c r="E62674" t="s">
        <v>2774</v>
      </c>
    </row>
    <row r="62675" spans="1:5" x14ac:dyDescent="0.25">
      <c r="A62675">
        <v>197336</v>
      </c>
      <c r="B62675" t="s">
        <v>172201</v>
      </c>
      <c r="D62675" t="s">
        <v>172202</v>
      </c>
    </row>
    <row r="62676" spans="1:5" x14ac:dyDescent="0.25">
      <c r="A62676">
        <v>197345</v>
      </c>
      <c r="B62676" t="s">
        <v>172203</v>
      </c>
      <c r="C62676" t="s">
        <v>172204</v>
      </c>
      <c r="D62676" t="s">
        <v>172205</v>
      </c>
      <c r="E62676" t="s">
        <v>172206</v>
      </c>
    </row>
    <row r="62677" spans="1:5" x14ac:dyDescent="0.25">
      <c r="A62677">
        <v>197355</v>
      </c>
      <c r="B62677" t="s">
        <v>172207</v>
      </c>
      <c r="D62677" t="s">
        <v>172208</v>
      </c>
      <c r="E62677" t="s">
        <v>172209</v>
      </c>
    </row>
    <row r="62678" spans="1:5" x14ac:dyDescent="0.25">
      <c r="A62678">
        <v>197369</v>
      </c>
      <c r="B62678" t="s">
        <v>172210</v>
      </c>
      <c r="C62678" t="s">
        <v>172211</v>
      </c>
      <c r="D62678" t="s">
        <v>172212</v>
      </c>
      <c r="E62678" t="s">
        <v>172213</v>
      </c>
    </row>
    <row r="62679" spans="1:5" x14ac:dyDescent="0.25">
      <c r="A62679">
        <v>197373</v>
      </c>
      <c r="B62679" t="s">
        <v>172214</v>
      </c>
      <c r="D62679" t="s">
        <v>172215</v>
      </c>
      <c r="E62679" t="s">
        <v>172216</v>
      </c>
    </row>
    <row r="62680" spans="1:5" x14ac:dyDescent="0.25">
      <c r="A62680">
        <v>197395</v>
      </c>
      <c r="B62680" t="s">
        <v>172217</v>
      </c>
      <c r="C62680" t="s">
        <v>147618</v>
      </c>
      <c r="D62680" t="s">
        <v>172218</v>
      </c>
      <c r="E62680" t="s">
        <v>172219</v>
      </c>
    </row>
    <row r="62681" spans="1:5" x14ac:dyDescent="0.25">
      <c r="A62681">
        <v>197396</v>
      </c>
      <c r="B62681" t="s">
        <v>172220</v>
      </c>
      <c r="C62681" t="s">
        <v>172221</v>
      </c>
      <c r="D62681" t="s">
        <v>172222</v>
      </c>
      <c r="E62681" t="s">
        <v>172223</v>
      </c>
    </row>
    <row r="62682" spans="1:5" x14ac:dyDescent="0.25">
      <c r="A62682">
        <v>197398</v>
      </c>
      <c r="B62682" t="s">
        <v>172224</v>
      </c>
      <c r="D62682" t="s">
        <v>172225</v>
      </c>
      <c r="E62682" t="s">
        <v>10</v>
      </c>
    </row>
    <row r="62683" spans="1:5" x14ac:dyDescent="0.25">
      <c r="A62683">
        <v>197400</v>
      </c>
      <c r="B62683" t="s">
        <v>172226</v>
      </c>
      <c r="D62683" t="s">
        <v>172227</v>
      </c>
    </row>
    <row r="62684" spans="1:5" x14ac:dyDescent="0.25">
      <c r="A62684">
        <v>197405</v>
      </c>
      <c r="B62684" t="s">
        <v>172228</v>
      </c>
      <c r="C62684" t="s">
        <v>44071</v>
      </c>
      <c r="D62684" t="s">
        <v>172229</v>
      </c>
    </row>
    <row r="62685" spans="1:5" x14ac:dyDescent="0.25">
      <c r="A62685">
        <v>197425</v>
      </c>
      <c r="B62685" t="s">
        <v>172230</v>
      </c>
      <c r="D62685" t="s">
        <v>172231</v>
      </c>
      <c r="E62685" t="s">
        <v>10</v>
      </c>
    </row>
    <row r="62686" spans="1:5" x14ac:dyDescent="0.25">
      <c r="A62686">
        <v>197426</v>
      </c>
      <c r="B62686" t="s">
        <v>172232</v>
      </c>
      <c r="D62686" t="s">
        <v>172233</v>
      </c>
      <c r="E62686" t="s">
        <v>10</v>
      </c>
    </row>
    <row r="62687" spans="1:5" x14ac:dyDescent="0.25">
      <c r="A62687">
        <v>197430</v>
      </c>
      <c r="B62687" t="s">
        <v>172234</v>
      </c>
      <c r="D62687" t="s">
        <v>172235</v>
      </c>
      <c r="E62687" t="s">
        <v>10</v>
      </c>
    </row>
    <row r="62688" spans="1:5" x14ac:dyDescent="0.25">
      <c r="A62688">
        <v>197434</v>
      </c>
      <c r="B62688" t="s">
        <v>172236</v>
      </c>
      <c r="D62688" t="s">
        <v>172237</v>
      </c>
      <c r="E62688" t="s">
        <v>172238</v>
      </c>
    </row>
    <row r="62689" spans="1:5" x14ac:dyDescent="0.25">
      <c r="A62689">
        <v>197439</v>
      </c>
      <c r="B62689" t="s">
        <v>172239</v>
      </c>
      <c r="D62689" t="s">
        <v>172240</v>
      </c>
      <c r="E62689" t="s">
        <v>172241</v>
      </c>
    </row>
    <row r="62690" spans="1:5" x14ac:dyDescent="0.25">
      <c r="A62690">
        <v>197443</v>
      </c>
      <c r="B62690" t="s">
        <v>172242</v>
      </c>
      <c r="C62690" t="s">
        <v>31377</v>
      </c>
      <c r="D62690" t="s">
        <v>172243</v>
      </c>
    </row>
    <row r="62691" spans="1:5" x14ac:dyDescent="0.25">
      <c r="A62691">
        <v>197446</v>
      </c>
      <c r="B62691" t="s">
        <v>172244</v>
      </c>
      <c r="C62691" t="s">
        <v>172245</v>
      </c>
      <c r="D62691" t="s">
        <v>172246</v>
      </c>
      <c r="E62691" t="s">
        <v>172247</v>
      </c>
    </row>
    <row r="62692" spans="1:5" x14ac:dyDescent="0.25">
      <c r="A62692">
        <v>197458</v>
      </c>
      <c r="B62692" t="s">
        <v>172248</v>
      </c>
      <c r="D62692" t="s">
        <v>172249</v>
      </c>
    </row>
    <row r="62693" spans="1:5" x14ac:dyDescent="0.25">
      <c r="A62693">
        <v>197460</v>
      </c>
      <c r="B62693" t="s">
        <v>172250</v>
      </c>
      <c r="C62693" t="s">
        <v>172251</v>
      </c>
      <c r="D62693" t="s">
        <v>172252</v>
      </c>
      <c r="E62693" t="s">
        <v>172253</v>
      </c>
    </row>
    <row r="62694" spans="1:5" x14ac:dyDescent="0.25">
      <c r="A62694">
        <v>197470</v>
      </c>
      <c r="B62694" t="s">
        <v>172254</v>
      </c>
      <c r="C62694" t="s">
        <v>172255</v>
      </c>
      <c r="D62694" t="s">
        <v>172256</v>
      </c>
    </row>
    <row r="62695" spans="1:5" x14ac:dyDescent="0.25">
      <c r="A62695">
        <v>197472</v>
      </c>
      <c r="B62695" t="s">
        <v>172257</v>
      </c>
      <c r="C62695" t="s">
        <v>65367</v>
      </c>
      <c r="D62695" t="s">
        <v>172258</v>
      </c>
    </row>
    <row r="62696" spans="1:5" x14ac:dyDescent="0.25">
      <c r="A62696">
        <v>197481</v>
      </c>
      <c r="B62696" t="s">
        <v>172259</v>
      </c>
      <c r="D62696" t="s">
        <v>172260</v>
      </c>
      <c r="E62696" t="s">
        <v>172261</v>
      </c>
    </row>
    <row r="62697" spans="1:5" x14ac:dyDescent="0.25">
      <c r="A62697">
        <v>197486</v>
      </c>
      <c r="B62697" t="s">
        <v>172262</v>
      </c>
      <c r="D62697" t="s">
        <v>172263</v>
      </c>
      <c r="E62697" t="s">
        <v>10</v>
      </c>
    </row>
    <row r="62698" spans="1:5" x14ac:dyDescent="0.25">
      <c r="A62698">
        <v>197490</v>
      </c>
      <c r="B62698" t="s">
        <v>172264</v>
      </c>
      <c r="C62698" t="s">
        <v>22501</v>
      </c>
      <c r="D62698" t="s">
        <v>172265</v>
      </c>
    </row>
    <row r="62699" spans="1:5" x14ac:dyDescent="0.25">
      <c r="A62699">
        <v>197501</v>
      </c>
      <c r="B62699" t="s">
        <v>172266</v>
      </c>
      <c r="C62699" t="s">
        <v>172267</v>
      </c>
      <c r="D62699" t="s">
        <v>172268</v>
      </c>
      <c r="E62699" t="s">
        <v>172269</v>
      </c>
    </row>
    <row r="62700" spans="1:5" x14ac:dyDescent="0.25">
      <c r="A62700">
        <v>197507</v>
      </c>
      <c r="B62700" t="s">
        <v>172270</v>
      </c>
      <c r="D62700" t="s">
        <v>172271</v>
      </c>
      <c r="E62700" t="s">
        <v>10</v>
      </c>
    </row>
    <row r="62701" spans="1:5" x14ac:dyDescent="0.25">
      <c r="A62701">
        <v>197513</v>
      </c>
      <c r="B62701" t="s">
        <v>172272</v>
      </c>
      <c r="C62701" t="s">
        <v>77751</v>
      </c>
      <c r="D62701" t="s">
        <v>172273</v>
      </c>
    </row>
    <row r="62702" spans="1:5" x14ac:dyDescent="0.25">
      <c r="A62702">
        <v>197515</v>
      </c>
      <c r="B62702" t="s">
        <v>172274</v>
      </c>
      <c r="D62702" t="s">
        <v>172275</v>
      </c>
    </row>
    <row r="62703" spans="1:5" x14ac:dyDescent="0.25">
      <c r="A62703">
        <v>197516</v>
      </c>
      <c r="B62703" t="s">
        <v>172276</v>
      </c>
      <c r="D62703" t="s">
        <v>172277</v>
      </c>
    </row>
    <row r="62704" spans="1:5" x14ac:dyDescent="0.25">
      <c r="A62704">
        <v>197531</v>
      </c>
      <c r="B62704" t="s">
        <v>172278</v>
      </c>
      <c r="C62704" t="s">
        <v>154823</v>
      </c>
      <c r="D62704" t="s">
        <v>172279</v>
      </c>
      <c r="E62704" t="s">
        <v>154825</v>
      </c>
    </row>
    <row r="62705" spans="1:5" x14ac:dyDescent="0.25">
      <c r="A62705">
        <v>197532</v>
      </c>
      <c r="B62705" t="s">
        <v>172280</v>
      </c>
      <c r="D62705" t="s">
        <v>172281</v>
      </c>
    </row>
    <row r="62706" spans="1:5" x14ac:dyDescent="0.25">
      <c r="A62706">
        <v>197536</v>
      </c>
      <c r="B62706" t="s">
        <v>172282</v>
      </c>
      <c r="D62706" t="s">
        <v>172283</v>
      </c>
    </row>
    <row r="62707" spans="1:5" x14ac:dyDescent="0.25">
      <c r="A62707">
        <v>197541</v>
      </c>
      <c r="B62707" t="s">
        <v>172284</v>
      </c>
      <c r="D62707" t="s">
        <v>172285</v>
      </c>
    </row>
    <row r="62708" spans="1:5" x14ac:dyDescent="0.25">
      <c r="A62708">
        <v>197543</v>
      </c>
      <c r="B62708" t="s">
        <v>172286</v>
      </c>
      <c r="D62708" t="s">
        <v>172287</v>
      </c>
      <c r="E62708" t="s">
        <v>122203</v>
      </c>
    </row>
    <row r="62709" spans="1:5" x14ac:dyDescent="0.25">
      <c r="A62709">
        <v>197553</v>
      </c>
      <c r="B62709" t="s">
        <v>172288</v>
      </c>
      <c r="D62709" t="s">
        <v>172289</v>
      </c>
    </row>
    <row r="62710" spans="1:5" x14ac:dyDescent="0.25">
      <c r="A62710">
        <v>197578</v>
      </c>
      <c r="B62710" t="s">
        <v>172290</v>
      </c>
      <c r="C62710" t="s">
        <v>172291</v>
      </c>
      <c r="D62710" t="s">
        <v>172292</v>
      </c>
      <c r="E62710" t="s">
        <v>172293</v>
      </c>
    </row>
    <row r="62711" spans="1:5" x14ac:dyDescent="0.25">
      <c r="A62711">
        <v>197580</v>
      </c>
      <c r="B62711" t="s">
        <v>172294</v>
      </c>
      <c r="D62711" t="s">
        <v>172295</v>
      </c>
    </row>
    <row r="62712" spans="1:5" x14ac:dyDescent="0.25">
      <c r="A62712">
        <v>197587</v>
      </c>
      <c r="B62712" t="s">
        <v>172296</v>
      </c>
      <c r="C62712" t="s">
        <v>20541</v>
      </c>
      <c r="D62712" t="s">
        <v>172297</v>
      </c>
      <c r="E62712" t="s">
        <v>10</v>
      </c>
    </row>
    <row r="62713" spans="1:5" x14ac:dyDescent="0.25">
      <c r="A62713">
        <v>197590</v>
      </c>
      <c r="B62713" t="s">
        <v>172298</v>
      </c>
      <c r="D62713" t="s">
        <v>172299</v>
      </c>
    </row>
    <row r="62714" spans="1:5" x14ac:dyDescent="0.25">
      <c r="A62714">
        <v>197591</v>
      </c>
      <c r="B62714" t="s">
        <v>172300</v>
      </c>
      <c r="C62714" t="s">
        <v>172301</v>
      </c>
      <c r="D62714" t="s">
        <v>172302</v>
      </c>
      <c r="E62714" t="s">
        <v>172303</v>
      </c>
    </row>
    <row r="62715" spans="1:5" x14ac:dyDescent="0.25">
      <c r="A62715">
        <v>197607</v>
      </c>
      <c r="B62715" t="s">
        <v>172304</v>
      </c>
      <c r="C62715" t="s">
        <v>57910</v>
      </c>
      <c r="D62715" t="s">
        <v>172305</v>
      </c>
      <c r="E62715" t="s">
        <v>10</v>
      </c>
    </row>
    <row r="62716" spans="1:5" x14ac:dyDescent="0.25">
      <c r="A62716">
        <v>197615</v>
      </c>
      <c r="B62716" t="s">
        <v>172306</v>
      </c>
      <c r="D62716" t="s">
        <v>172307</v>
      </c>
    </row>
    <row r="62717" spans="1:5" x14ac:dyDescent="0.25">
      <c r="A62717">
        <v>197618</v>
      </c>
      <c r="B62717" t="s">
        <v>172308</v>
      </c>
      <c r="D62717" t="s">
        <v>172309</v>
      </c>
      <c r="E62717" t="s">
        <v>172310</v>
      </c>
    </row>
    <row r="62718" spans="1:5" x14ac:dyDescent="0.25">
      <c r="A62718">
        <v>197621</v>
      </c>
      <c r="B62718" t="s">
        <v>172311</v>
      </c>
      <c r="D62718" t="s">
        <v>172312</v>
      </c>
    </row>
    <row r="62719" spans="1:5" x14ac:dyDescent="0.25">
      <c r="A62719">
        <v>197630</v>
      </c>
      <c r="B62719" t="s">
        <v>172313</v>
      </c>
      <c r="C62719" t="s">
        <v>172314</v>
      </c>
      <c r="D62719" t="s">
        <v>172315</v>
      </c>
      <c r="E62719" t="s">
        <v>172316</v>
      </c>
    </row>
    <row r="62720" spans="1:5" x14ac:dyDescent="0.25">
      <c r="A62720">
        <v>197633</v>
      </c>
      <c r="B62720" t="s">
        <v>172317</v>
      </c>
      <c r="C62720" t="s">
        <v>172318</v>
      </c>
      <c r="D62720" t="s">
        <v>172319</v>
      </c>
      <c r="E62720" t="s">
        <v>172320</v>
      </c>
    </row>
    <row r="62721" spans="1:5" x14ac:dyDescent="0.25">
      <c r="A62721">
        <v>197635</v>
      </c>
      <c r="B62721" t="s">
        <v>172321</v>
      </c>
      <c r="D62721" t="s">
        <v>172322</v>
      </c>
      <c r="E62721" t="s">
        <v>172323</v>
      </c>
    </row>
    <row r="62722" spans="1:5" x14ac:dyDescent="0.25">
      <c r="A62722">
        <v>197639</v>
      </c>
      <c r="B62722" t="s">
        <v>172324</v>
      </c>
      <c r="C62722" t="s">
        <v>172325</v>
      </c>
      <c r="D62722" t="s">
        <v>172326</v>
      </c>
    </row>
    <row r="62723" spans="1:5" x14ac:dyDescent="0.25">
      <c r="A62723">
        <v>197640</v>
      </c>
      <c r="B62723" t="s">
        <v>172327</v>
      </c>
      <c r="C62723" t="s">
        <v>5841</v>
      </c>
      <c r="D62723" t="s">
        <v>172328</v>
      </c>
    </row>
    <row r="62724" spans="1:5" x14ac:dyDescent="0.25">
      <c r="A62724">
        <v>197645</v>
      </c>
      <c r="B62724" t="s">
        <v>172329</v>
      </c>
      <c r="D62724" t="s">
        <v>172330</v>
      </c>
    </row>
    <row r="62725" spans="1:5" x14ac:dyDescent="0.25">
      <c r="A62725">
        <v>197655</v>
      </c>
      <c r="B62725" t="s">
        <v>172331</v>
      </c>
      <c r="D62725" t="s">
        <v>172332</v>
      </c>
    </row>
    <row r="62726" spans="1:5" x14ac:dyDescent="0.25">
      <c r="A62726">
        <v>197659</v>
      </c>
      <c r="B62726" t="s">
        <v>172333</v>
      </c>
      <c r="C62726" t="s">
        <v>172334</v>
      </c>
      <c r="D62726" t="s">
        <v>172335</v>
      </c>
    </row>
    <row r="62727" spans="1:5" x14ac:dyDescent="0.25">
      <c r="A62727">
        <v>197675</v>
      </c>
      <c r="B62727" t="s">
        <v>172336</v>
      </c>
      <c r="D62727" t="s">
        <v>172337</v>
      </c>
      <c r="E62727" t="s">
        <v>10</v>
      </c>
    </row>
    <row r="62728" spans="1:5" x14ac:dyDescent="0.25">
      <c r="A62728">
        <v>197680</v>
      </c>
      <c r="B62728" t="s">
        <v>172338</v>
      </c>
      <c r="D62728" t="s">
        <v>172339</v>
      </c>
      <c r="E62728" t="s">
        <v>9714</v>
      </c>
    </row>
    <row r="62729" spans="1:5" x14ac:dyDescent="0.25">
      <c r="A62729">
        <v>197682</v>
      </c>
      <c r="B62729" t="s">
        <v>172340</v>
      </c>
      <c r="D62729" t="s">
        <v>172341</v>
      </c>
      <c r="E62729" t="s">
        <v>172342</v>
      </c>
    </row>
    <row r="62730" spans="1:5" x14ac:dyDescent="0.25">
      <c r="A62730">
        <v>197688</v>
      </c>
      <c r="B62730" t="s">
        <v>172343</v>
      </c>
      <c r="C62730" t="s">
        <v>172344</v>
      </c>
      <c r="D62730" t="s">
        <v>172345</v>
      </c>
      <c r="E62730" t="s">
        <v>10</v>
      </c>
    </row>
    <row r="62731" spans="1:5" x14ac:dyDescent="0.25">
      <c r="A62731">
        <v>197696</v>
      </c>
      <c r="B62731" t="s">
        <v>172346</v>
      </c>
      <c r="D62731" t="s">
        <v>172347</v>
      </c>
    </row>
    <row r="62732" spans="1:5" x14ac:dyDescent="0.25">
      <c r="A62732">
        <v>197702</v>
      </c>
      <c r="B62732" t="s">
        <v>172348</v>
      </c>
      <c r="D62732" t="s">
        <v>172349</v>
      </c>
      <c r="E62732" t="s">
        <v>172350</v>
      </c>
    </row>
    <row r="62733" spans="1:5" x14ac:dyDescent="0.25">
      <c r="A62733">
        <v>197703</v>
      </c>
      <c r="B62733" t="s">
        <v>172351</v>
      </c>
      <c r="D62733" t="s">
        <v>172352</v>
      </c>
      <c r="E62733" t="s">
        <v>172353</v>
      </c>
    </row>
    <row r="62734" spans="1:5" x14ac:dyDescent="0.25">
      <c r="A62734">
        <v>197704</v>
      </c>
      <c r="B62734" t="s">
        <v>172354</v>
      </c>
      <c r="D62734" t="s">
        <v>172355</v>
      </c>
      <c r="E62734" t="s">
        <v>172356</v>
      </c>
    </row>
    <row r="62735" spans="1:5" x14ac:dyDescent="0.25">
      <c r="A62735">
        <v>197706</v>
      </c>
      <c r="B62735" t="s">
        <v>172357</v>
      </c>
      <c r="C62735" t="s">
        <v>29119</v>
      </c>
      <c r="D62735" t="s">
        <v>172358</v>
      </c>
      <c r="E62735" t="s">
        <v>172359</v>
      </c>
    </row>
    <row r="62736" spans="1:5" x14ac:dyDescent="0.25">
      <c r="A62736">
        <v>197707</v>
      </c>
      <c r="B62736" t="s">
        <v>172360</v>
      </c>
      <c r="D62736" t="s">
        <v>172361</v>
      </c>
      <c r="E62736" t="s">
        <v>172362</v>
      </c>
    </row>
    <row r="62737" spans="1:5" x14ac:dyDescent="0.25">
      <c r="A62737">
        <v>197712</v>
      </c>
      <c r="B62737" t="s">
        <v>172363</v>
      </c>
      <c r="C62737" t="s">
        <v>172364</v>
      </c>
      <c r="D62737" t="s">
        <v>172365</v>
      </c>
    </row>
    <row r="62738" spans="1:5" x14ac:dyDescent="0.25">
      <c r="A62738">
        <v>197715</v>
      </c>
      <c r="B62738" t="s">
        <v>172366</v>
      </c>
      <c r="C62738" t="s">
        <v>86363</v>
      </c>
      <c r="D62738" t="s">
        <v>172367</v>
      </c>
    </row>
    <row r="62739" spans="1:5" x14ac:dyDescent="0.25">
      <c r="A62739">
        <v>197729</v>
      </c>
      <c r="B62739" t="s">
        <v>172368</v>
      </c>
      <c r="D62739" t="s">
        <v>172369</v>
      </c>
    </row>
    <row r="62740" spans="1:5" x14ac:dyDescent="0.25">
      <c r="A62740">
        <v>197731</v>
      </c>
      <c r="B62740" t="s">
        <v>172370</v>
      </c>
      <c r="C62740" t="s">
        <v>172371</v>
      </c>
      <c r="D62740" t="s">
        <v>172372</v>
      </c>
    </row>
    <row r="62741" spans="1:5" x14ac:dyDescent="0.25">
      <c r="A62741">
        <v>197738</v>
      </c>
      <c r="B62741" t="s">
        <v>172373</v>
      </c>
      <c r="D62741" t="s">
        <v>172374</v>
      </c>
    </row>
    <row r="62742" spans="1:5" x14ac:dyDescent="0.25">
      <c r="A62742">
        <v>197740</v>
      </c>
      <c r="B62742" t="s">
        <v>172375</v>
      </c>
      <c r="C62742" t="s">
        <v>22899</v>
      </c>
      <c r="D62742" t="s">
        <v>172376</v>
      </c>
      <c r="E62742" t="s">
        <v>172377</v>
      </c>
    </row>
    <row r="62743" spans="1:5" x14ac:dyDescent="0.25">
      <c r="A62743">
        <v>197747</v>
      </c>
      <c r="B62743" t="s">
        <v>172378</v>
      </c>
      <c r="C62743" t="s">
        <v>120211</v>
      </c>
      <c r="D62743" t="s">
        <v>172379</v>
      </c>
      <c r="E62743" t="s">
        <v>172380</v>
      </c>
    </row>
    <row r="62744" spans="1:5" x14ac:dyDescent="0.25">
      <c r="A62744">
        <v>197753</v>
      </c>
      <c r="B62744" t="s">
        <v>172381</v>
      </c>
      <c r="C62744" t="s">
        <v>162715</v>
      </c>
      <c r="D62744" t="s">
        <v>172382</v>
      </c>
      <c r="E62744" t="s">
        <v>172383</v>
      </c>
    </row>
    <row r="62745" spans="1:5" x14ac:dyDescent="0.25">
      <c r="A62745">
        <v>197760</v>
      </c>
      <c r="B62745" t="s">
        <v>172384</v>
      </c>
      <c r="C62745" t="s">
        <v>172385</v>
      </c>
      <c r="D62745" t="s">
        <v>172386</v>
      </c>
      <c r="E62745" t="s">
        <v>172387</v>
      </c>
    </row>
    <row r="62746" spans="1:5" x14ac:dyDescent="0.25">
      <c r="A62746">
        <v>197761</v>
      </c>
      <c r="B62746" t="s">
        <v>172388</v>
      </c>
      <c r="D62746" t="s">
        <v>172389</v>
      </c>
      <c r="E62746" t="s">
        <v>10</v>
      </c>
    </row>
    <row r="62747" spans="1:5" x14ac:dyDescent="0.25">
      <c r="A62747">
        <v>197767</v>
      </c>
      <c r="B62747" t="s">
        <v>172390</v>
      </c>
      <c r="C62747" t="s">
        <v>172391</v>
      </c>
      <c r="D62747" t="s">
        <v>172392</v>
      </c>
      <c r="E62747" t="s">
        <v>172393</v>
      </c>
    </row>
    <row r="62748" spans="1:5" x14ac:dyDescent="0.25">
      <c r="A62748">
        <v>197771</v>
      </c>
      <c r="B62748" t="s">
        <v>172394</v>
      </c>
      <c r="C62748" t="s">
        <v>120633</v>
      </c>
      <c r="D62748" t="s">
        <v>172395</v>
      </c>
      <c r="E62748" t="s">
        <v>120635</v>
      </c>
    </row>
    <row r="62749" spans="1:5" x14ac:dyDescent="0.25">
      <c r="A62749">
        <v>197774</v>
      </c>
      <c r="B62749" t="s">
        <v>172396</v>
      </c>
      <c r="D62749" t="s">
        <v>172397</v>
      </c>
      <c r="E62749" t="s">
        <v>10</v>
      </c>
    </row>
    <row r="62750" spans="1:5" x14ac:dyDescent="0.25">
      <c r="A62750">
        <v>197775</v>
      </c>
      <c r="B62750" t="s">
        <v>172398</v>
      </c>
      <c r="D62750" t="s">
        <v>172399</v>
      </c>
      <c r="E62750" t="s">
        <v>172400</v>
      </c>
    </row>
    <row r="62751" spans="1:5" x14ac:dyDescent="0.25">
      <c r="A62751">
        <v>197777</v>
      </c>
      <c r="B62751" t="s">
        <v>172401</v>
      </c>
      <c r="D62751" t="s">
        <v>172402</v>
      </c>
    </row>
    <row r="62752" spans="1:5" x14ac:dyDescent="0.25">
      <c r="A62752">
        <v>197780</v>
      </c>
      <c r="B62752" t="s">
        <v>172403</v>
      </c>
      <c r="C62752" t="s">
        <v>3468</v>
      </c>
      <c r="D62752" t="s">
        <v>172404</v>
      </c>
      <c r="E62752" t="s">
        <v>3470</v>
      </c>
    </row>
    <row r="62753" spans="1:5" x14ac:dyDescent="0.25">
      <c r="A62753">
        <v>197783</v>
      </c>
      <c r="B62753" t="s">
        <v>172405</v>
      </c>
      <c r="D62753" t="s">
        <v>172406</v>
      </c>
    </row>
    <row r="62754" spans="1:5" x14ac:dyDescent="0.25">
      <c r="A62754">
        <v>197785</v>
      </c>
      <c r="B62754" t="s">
        <v>172407</v>
      </c>
      <c r="D62754" t="s">
        <v>172408</v>
      </c>
      <c r="E62754" t="s">
        <v>10</v>
      </c>
    </row>
    <row r="62755" spans="1:5" x14ac:dyDescent="0.25">
      <c r="A62755">
        <v>197791</v>
      </c>
      <c r="B62755" t="s">
        <v>172409</v>
      </c>
      <c r="D62755" t="s">
        <v>172410</v>
      </c>
    </row>
    <row r="62756" spans="1:5" x14ac:dyDescent="0.25">
      <c r="A62756">
        <v>197794</v>
      </c>
      <c r="B62756" t="s">
        <v>172411</v>
      </c>
      <c r="C62756" t="s">
        <v>172412</v>
      </c>
      <c r="D62756" t="s">
        <v>172413</v>
      </c>
      <c r="E62756" t="s">
        <v>10</v>
      </c>
    </row>
    <row r="62757" spans="1:5" x14ac:dyDescent="0.25">
      <c r="A62757">
        <v>197796</v>
      </c>
      <c r="B62757" t="s">
        <v>172414</v>
      </c>
      <c r="D62757" t="s">
        <v>172415</v>
      </c>
      <c r="E62757" t="s">
        <v>10</v>
      </c>
    </row>
    <row r="62758" spans="1:5" x14ac:dyDescent="0.25">
      <c r="A62758">
        <v>197800</v>
      </c>
      <c r="B62758" t="s">
        <v>172416</v>
      </c>
      <c r="D62758" t="s">
        <v>172417</v>
      </c>
      <c r="E62758" t="s">
        <v>172418</v>
      </c>
    </row>
    <row r="62759" spans="1:5" x14ac:dyDescent="0.25">
      <c r="A62759">
        <v>197804</v>
      </c>
      <c r="B62759" t="s">
        <v>172419</v>
      </c>
      <c r="D62759" t="s">
        <v>172420</v>
      </c>
      <c r="E62759" t="s">
        <v>54855</v>
      </c>
    </row>
    <row r="62760" spans="1:5" x14ac:dyDescent="0.25">
      <c r="A62760">
        <v>197807</v>
      </c>
      <c r="B62760" t="s">
        <v>172421</v>
      </c>
      <c r="C62760" t="s">
        <v>172422</v>
      </c>
      <c r="D62760" t="s">
        <v>172423</v>
      </c>
      <c r="E62760" t="s">
        <v>172424</v>
      </c>
    </row>
    <row r="62761" spans="1:5" x14ac:dyDescent="0.25">
      <c r="A62761">
        <v>197820</v>
      </c>
      <c r="B62761" t="s">
        <v>172425</v>
      </c>
      <c r="C62761" t="s">
        <v>172426</v>
      </c>
      <c r="D62761" t="s">
        <v>172427</v>
      </c>
      <c r="E62761" t="s">
        <v>172428</v>
      </c>
    </row>
    <row r="62762" spans="1:5" x14ac:dyDescent="0.25">
      <c r="A62762">
        <v>197822</v>
      </c>
      <c r="B62762" t="s">
        <v>172429</v>
      </c>
      <c r="C62762" t="s">
        <v>172430</v>
      </c>
      <c r="D62762" t="s">
        <v>172431</v>
      </c>
      <c r="E62762" t="s">
        <v>10</v>
      </c>
    </row>
    <row r="62763" spans="1:5" x14ac:dyDescent="0.25">
      <c r="A62763">
        <v>197830</v>
      </c>
      <c r="B62763" t="s">
        <v>172432</v>
      </c>
      <c r="D62763" t="s">
        <v>172433</v>
      </c>
    </row>
    <row r="62764" spans="1:5" x14ac:dyDescent="0.25">
      <c r="A62764">
        <v>197837</v>
      </c>
      <c r="B62764" t="s">
        <v>172434</v>
      </c>
      <c r="D62764" t="s">
        <v>172435</v>
      </c>
      <c r="E62764" t="s">
        <v>172436</v>
      </c>
    </row>
    <row r="62765" spans="1:5" x14ac:dyDescent="0.25">
      <c r="A62765">
        <v>197838</v>
      </c>
      <c r="B62765" t="s">
        <v>172437</v>
      </c>
      <c r="D62765" t="s">
        <v>172438</v>
      </c>
    </row>
    <row r="62766" spans="1:5" x14ac:dyDescent="0.25">
      <c r="A62766">
        <v>197840</v>
      </c>
      <c r="B62766" t="s">
        <v>172439</v>
      </c>
      <c r="D62766" t="s">
        <v>172440</v>
      </c>
      <c r="E62766" t="s">
        <v>172441</v>
      </c>
    </row>
    <row r="62767" spans="1:5" x14ac:dyDescent="0.25">
      <c r="A62767">
        <v>197851</v>
      </c>
      <c r="B62767" t="s">
        <v>172442</v>
      </c>
      <c r="D62767" t="s">
        <v>172443</v>
      </c>
      <c r="E62767" t="s">
        <v>172444</v>
      </c>
    </row>
    <row r="62768" spans="1:5" x14ac:dyDescent="0.25">
      <c r="A62768">
        <v>197853</v>
      </c>
      <c r="B62768" t="s">
        <v>172445</v>
      </c>
      <c r="D62768" t="s">
        <v>172446</v>
      </c>
    </row>
    <row r="62769" spans="1:5" x14ac:dyDescent="0.25">
      <c r="A62769">
        <v>197862</v>
      </c>
      <c r="B62769" t="s">
        <v>172447</v>
      </c>
      <c r="D62769" t="s">
        <v>172448</v>
      </c>
    </row>
    <row r="62770" spans="1:5" x14ac:dyDescent="0.25">
      <c r="A62770">
        <v>197866</v>
      </c>
      <c r="B62770" t="s">
        <v>172449</v>
      </c>
      <c r="C62770" t="s">
        <v>172450</v>
      </c>
      <c r="D62770" t="s">
        <v>172451</v>
      </c>
      <c r="E62770" t="s">
        <v>172452</v>
      </c>
    </row>
    <row r="62771" spans="1:5" x14ac:dyDescent="0.25">
      <c r="A62771">
        <v>197871</v>
      </c>
      <c r="B62771" t="s">
        <v>172453</v>
      </c>
      <c r="D62771" t="s">
        <v>172454</v>
      </c>
    </row>
    <row r="62772" spans="1:5" x14ac:dyDescent="0.25">
      <c r="A62772">
        <v>197874</v>
      </c>
      <c r="B62772" t="s">
        <v>172455</v>
      </c>
      <c r="D62772" t="s">
        <v>172456</v>
      </c>
      <c r="E62772" t="s">
        <v>10</v>
      </c>
    </row>
    <row r="62773" spans="1:5" x14ac:dyDescent="0.25">
      <c r="A62773">
        <v>197879</v>
      </c>
      <c r="B62773" t="s">
        <v>172457</v>
      </c>
      <c r="D62773" t="s">
        <v>172458</v>
      </c>
      <c r="E62773" t="s">
        <v>172459</v>
      </c>
    </row>
    <row r="62774" spans="1:5" x14ac:dyDescent="0.25">
      <c r="A62774">
        <v>197883</v>
      </c>
      <c r="B62774" t="s">
        <v>172460</v>
      </c>
      <c r="D62774" t="s">
        <v>172461</v>
      </c>
      <c r="E62774" t="s">
        <v>172462</v>
      </c>
    </row>
    <row r="62775" spans="1:5" x14ac:dyDescent="0.25">
      <c r="A62775">
        <v>197893</v>
      </c>
      <c r="B62775" t="s">
        <v>172463</v>
      </c>
      <c r="C62775" t="s">
        <v>172464</v>
      </c>
      <c r="D62775" t="s">
        <v>172465</v>
      </c>
    </row>
    <row r="62776" spans="1:5" x14ac:dyDescent="0.25">
      <c r="A62776">
        <v>197894</v>
      </c>
      <c r="B62776" t="s">
        <v>172466</v>
      </c>
      <c r="D62776" t="s">
        <v>172467</v>
      </c>
      <c r="E62776" t="s">
        <v>172468</v>
      </c>
    </row>
    <row r="62777" spans="1:5" x14ac:dyDescent="0.25">
      <c r="A62777">
        <v>197898</v>
      </c>
      <c r="B62777" t="s">
        <v>172469</v>
      </c>
      <c r="C62777" t="s">
        <v>172470</v>
      </c>
      <c r="D62777" t="s">
        <v>172471</v>
      </c>
      <c r="E62777" t="s">
        <v>172472</v>
      </c>
    </row>
    <row r="62778" spans="1:5" x14ac:dyDescent="0.25">
      <c r="A62778">
        <v>197900</v>
      </c>
      <c r="B62778" t="s">
        <v>172473</v>
      </c>
      <c r="C62778" t="s">
        <v>172474</v>
      </c>
      <c r="D62778" t="s">
        <v>172475</v>
      </c>
    </row>
    <row r="62779" spans="1:5" x14ac:dyDescent="0.25">
      <c r="A62779">
        <v>197902</v>
      </c>
      <c r="B62779" t="s">
        <v>172476</v>
      </c>
      <c r="D62779" t="s">
        <v>172477</v>
      </c>
      <c r="E62779" t="s">
        <v>10120</v>
      </c>
    </row>
    <row r="62780" spans="1:5" x14ac:dyDescent="0.25">
      <c r="A62780">
        <v>197903</v>
      </c>
      <c r="B62780" t="s">
        <v>172478</v>
      </c>
      <c r="D62780" t="s">
        <v>172479</v>
      </c>
    </row>
    <row r="62781" spans="1:5" x14ac:dyDescent="0.25">
      <c r="A62781">
        <v>197905</v>
      </c>
      <c r="B62781" t="s">
        <v>172480</v>
      </c>
      <c r="C62781" t="s">
        <v>27548</v>
      </c>
      <c r="D62781" t="s">
        <v>172481</v>
      </c>
      <c r="E62781" t="s">
        <v>172482</v>
      </c>
    </row>
    <row r="62782" spans="1:5" x14ac:dyDescent="0.25">
      <c r="A62782">
        <v>197911</v>
      </c>
      <c r="B62782" t="s">
        <v>172483</v>
      </c>
      <c r="C62782" t="s">
        <v>172484</v>
      </c>
      <c r="D62782" t="s">
        <v>172485</v>
      </c>
      <c r="E62782" t="s">
        <v>172486</v>
      </c>
    </row>
    <row r="62783" spans="1:5" x14ac:dyDescent="0.25">
      <c r="A62783">
        <v>197914</v>
      </c>
      <c r="B62783" t="s">
        <v>172487</v>
      </c>
      <c r="D62783" t="s">
        <v>172488</v>
      </c>
      <c r="E62783" t="s">
        <v>172489</v>
      </c>
    </row>
    <row r="62784" spans="1:5" x14ac:dyDescent="0.25">
      <c r="A62784">
        <v>197921</v>
      </c>
      <c r="B62784" t="s">
        <v>172490</v>
      </c>
      <c r="D62784" t="s">
        <v>172491</v>
      </c>
      <c r="E62784" t="s">
        <v>172492</v>
      </c>
    </row>
    <row r="62785" spans="1:5" x14ac:dyDescent="0.25">
      <c r="A62785">
        <v>197925</v>
      </c>
      <c r="B62785" t="s">
        <v>172493</v>
      </c>
      <c r="C62785" t="s">
        <v>172494</v>
      </c>
      <c r="D62785" t="s">
        <v>172495</v>
      </c>
      <c r="E62785" t="s">
        <v>172496</v>
      </c>
    </row>
    <row r="62786" spans="1:5" x14ac:dyDescent="0.25">
      <c r="A62786">
        <v>197935</v>
      </c>
      <c r="B62786" t="s">
        <v>172497</v>
      </c>
      <c r="D62786" t="s">
        <v>172498</v>
      </c>
      <c r="E62786" t="s">
        <v>10</v>
      </c>
    </row>
    <row r="62787" spans="1:5" x14ac:dyDescent="0.25">
      <c r="A62787">
        <v>197942</v>
      </c>
      <c r="B62787" t="s">
        <v>172499</v>
      </c>
      <c r="D62787" t="s">
        <v>172500</v>
      </c>
      <c r="E62787" t="s">
        <v>172501</v>
      </c>
    </row>
    <row r="62788" spans="1:5" x14ac:dyDescent="0.25">
      <c r="A62788">
        <v>197945</v>
      </c>
      <c r="B62788" t="s">
        <v>172502</v>
      </c>
      <c r="C62788" t="s">
        <v>172503</v>
      </c>
      <c r="D62788" t="s">
        <v>172504</v>
      </c>
      <c r="E62788" t="s">
        <v>172505</v>
      </c>
    </row>
    <row r="62789" spans="1:5" x14ac:dyDescent="0.25">
      <c r="A62789">
        <v>197950</v>
      </c>
      <c r="B62789" t="s">
        <v>172506</v>
      </c>
      <c r="C62789" t="s">
        <v>172507</v>
      </c>
      <c r="D62789" t="s">
        <v>172508</v>
      </c>
      <c r="E62789" t="s">
        <v>172509</v>
      </c>
    </row>
    <row r="62790" spans="1:5" x14ac:dyDescent="0.25">
      <c r="A62790">
        <v>197951</v>
      </c>
      <c r="B62790" t="s">
        <v>172510</v>
      </c>
      <c r="C62790" t="s">
        <v>172511</v>
      </c>
      <c r="D62790" t="s">
        <v>172512</v>
      </c>
      <c r="E62790" t="s">
        <v>172513</v>
      </c>
    </row>
    <row r="62791" spans="1:5" x14ac:dyDescent="0.25">
      <c r="A62791">
        <v>197960</v>
      </c>
      <c r="B62791" t="s">
        <v>172514</v>
      </c>
      <c r="D62791" t="s">
        <v>172515</v>
      </c>
      <c r="E62791" t="s">
        <v>10</v>
      </c>
    </row>
    <row r="62792" spans="1:5" x14ac:dyDescent="0.25">
      <c r="A62792">
        <v>197970</v>
      </c>
      <c r="B62792" t="s">
        <v>172516</v>
      </c>
      <c r="C62792" t="s">
        <v>172517</v>
      </c>
      <c r="D62792" t="s">
        <v>172518</v>
      </c>
      <c r="E62792" t="s">
        <v>172519</v>
      </c>
    </row>
    <row r="62793" spans="1:5" x14ac:dyDescent="0.25">
      <c r="A62793">
        <v>197973</v>
      </c>
      <c r="B62793" t="s">
        <v>172520</v>
      </c>
      <c r="D62793" t="s">
        <v>172521</v>
      </c>
    </row>
    <row r="62794" spans="1:5" x14ac:dyDescent="0.25">
      <c r="A62794">
        <v>197991</v>
      </c>
      <c r="B62794" t="s">
        <v>172522</v>
      </c>
      <c r="D62794" t="s">
        <v>172523</v>
      </c>
      <c r="E62794" t="s">
        <v>172524</v>
      </c>
    </row>
    <row r="62795" spans="1:5" x14ac:dyDescent="0.25">
      <c r="A62795">
        <v>197995</v>
      </c>
      <c r="B62795" t="s">
        <v>172525</v>
      </c>
      <c r="D62795" t="s">
        <v>172526</v>
      </c>
    </row>
    <row r="62796" spans="1:5" x14ac:dyDescent="0.25">
      <c r="A62796">
        <v>197999</v>
      </c>
      <c r="B62796" t="s">
        <v>172527</v>
      </c>
      <c r="D62796" t="s">
        <v>172528</v>
      </c>
      <c r="E62796" t="s">
        <v>10</v>
      </c>
    </row>
    <row r="62797" spans="1:5" x14ac:dyDescent="0.25">
      <c r="A62797">
        <v>198000</v>
      </c>
      <c r="B62797" t="s">
        <v>172529</v>
      </c>
      <c r="D62797" t="s">
        <v>172530</v>
      </c>
    </row>
    <row r="62798" spans="1:5" x14ac:dyDescent="0.25">
      <c r="A62798">
        <v>198004</v>
      </c>
      <c r="B62798" t="s">
        <v>172531</v>
      </c>
      <c r="D62798" t="s">
        <v>172532</v>
      </c>
    </row>
    <row r="62799" spans="1:5" x14ac:dyDescent="0.25">
      <c r="A62799">
        <v>198006</v>
      </c>
      <c r="B62799" t="s">
        <v>172533</v>
      </c>
      <c r="C62799" t="s">
        <v>172534</v>
      </c>
      <c r="D62799" t="s">
        <v>172535</v>
      </c>
      <c r="E62799" t="s">
        <v>10</v>
      </c>
    </row>
    <row r="62800" spans="1:5" x14ac:dyDescent="0.25">
      <c r="A62800">
        <v>198013</v>
      </c>
      <c r="B62800" t="s">
        <v>172536</v>
      </c>
      <c r="D62800" t="s">
        <v>172537</v>
      </c>
      <c r="E62800" t="s">
        <v>172538</v>
      </c>
    </row>
    <row r="62801" spans="1:5" x14ac:dyDescent="0.25">
      <c r="A62801">
        <v>198017</v>
      </c>
      <c r="B62801" t="s">
        <v>172539</v>
      </c>
      <c r="D62801" t="s">
        <v>172540</v>
      </c>
      <c r="E62801" t="s">
        <v>172541</v>
      </c>
    </row>
    <row r="62802" spans="1:5" x14ac:dyDescent="0.25">
      <c r="A62802">
        <v>198027</v>
      </c>
      <c r="B62802" t="s">
        <v>172542</v>
      </c>
      <c r="C62802" t="s">
        <v>172543</v>
      </c>
      <c r="D62802" t="s">
        <v>172544</v>
      </c>
      <c r="E62802" t="s">
        <v>172545</v>
      </c>
    </row>
    <row r="62803" spans="1:5" x14ac:dyDescent="0.25">
      <c r="A62803">
        <v>198030</v>
      </c>
      <c r="B62803" t="s">
        <v>172546</v>
      </c>
      <c r="C62803" t="s">
        <v>172547</v>
      </c>
      <c r="D62803" t="s">
        <v>172548</v>
      </c>
      <c r="E62803" t="s">
        <v>172549</v>
      </c>
    </row>
    <row r="62804" spans="1:5" x14ac:dyDescent="0.25">
      <c r="A62804">
        <v>198034</v>
      </c>
      <c r="B62804" t="s">
        <v>172550</v>
      </c>
      <c r="D62804" t="s">
        <v>172551</v>
      </c>
      <c r="E62804" t="s">
        <v>30461</v>
      </c>
    </row>
    <row r="62805" spans="1:5" x14ac:dyDescent="0.25">
      <c r="A62805">
        <v>198035</v>
      </c>
      <c r="B62805" t="s">
        <v>172552</v>
      </c>
      <c r="D62805" t="s">
        <v>172553</v>
      </c>
      <c r="E62805" t="s">
        <v>12096</v>
      </c>
    </row>
    <row r="62806" spans="1:5" x14ac:dyDescent="0.25">
      <c r="A62806">
        <v>198036</v>
      </c>
      <c r="B62806" t="s">
        <v>172554</v>
      </c>
      <c r="D62806" t="s">
        <v>172555</v>
      </c>
      <c r="E62806" t="s">
        <v>10</v>
      </c>
    </row>
    <row r="62807" spans="1:5" x14ac:dyDescent="0.25">
      <c r="A62807">
        <v>198037</v>
      </c>
      <c r="B62807" t="s">
        <v>172556</v>
      </c>
      <c r="C62807" t="s">
        <v>115957</v>
      </c>
      <c r="D62807" t="s">
        <v>172557</v>
      </c>
      <c r="E62807" t="s">
        <v>172558</v>
      </c>
    </row>
    <row r="62808" spans="1:5" x14ac:dyDescent="0.25">
      <c r="A62808">
        <v>198040</v>
      </c>
      <c r="B62808" t="s">
        <v>172559</v>
      </c>
      <c r="D62808" t="s">
        <v>172560</v>
      </c>
    </row>
    <row r="62809" spans="1:5" x14ac:dyDescent="0.25">
      <c r="A62809">
        <v>198042</v>
      </c>
      <c r="B62809" t="s">
        <v>172561</v>
      </c>
      <c r="D62809" t="s">
        <v>172562</v>
      </c>
    </row>
    <row r="62810" spans="1:5" x14ac:dyDescent="0.25">
      <c r="A62810">
        <v>198044</v>
      </c>
      <c r="B62810" t="s">
        <v>172563</v>
      </c>
      <c r="C62810" t="s">
        <v>172564</v>
      </c>
      <c r="D62810" t="s">
        <v>172565</v>
      </c>
    </row>
    <row r="62811" spans="1:5" x14ac:dyDescent="0.25">
      <c r="A62811">
        <v>198046</v>
      </c>
      <c r="B62811" t="s">
        <v>172566</v>
      </c>
      <c r="D62811" t="s">
        <v>172567</v>
      </c>
    </row>
    <row r="62812" spans="1:5" x14ac:dyDescent="0.25">
      <c r="A62812">
        <v>198047</v>
      </c>
      <c r="B62812" t="s">
        <v>172568</v>
      </c>
      <c r="D62812" t="s">
        <v>172569</v>
      </c>
    </row>
    <row r="62813" spans="1:5" x14ac:dyDescent="0.25">
      <c r="A62813">
        <v>198059</v>
      </c>
      <c r="B62813" t="s">
        <v>172570</v>
      </c>
      <c r="D62813" t="s">
        <v>172571</v>
      </c>
    </row>
    <row r="62814" spans="1:5" x14ac:dyDescent="0.25">
      <c r="A62814">
        <v>198070</v>
      </c>
      <c r="B62814" t="s">
        <v>172572</v>
      </c>
      <c r="C62814" t="s">
        <v>172573</v>
      </c>
      <c r="D62814" t="s">
        <v>172574</v>
      </c>
      <c r="E62814" t="s">
        <v>172575</v>
      </c>
    </row>
    <row r="62815" spans="1:5" x14ac:dyDescent="0.25">
      <c r="A62815">
        <v>198076</v>
      </c>
      <c r="B62815" t="s">
        <v>172576</v>
      </c>
      <c r="D62815" t="s">
        <v>172577</v>
      </c>
    </row>
    <row r="62816" spans="1:5" x14ac:dyDescent="0.25">
      <c r="A62816">
        <v>198081</v>
      </c>
      <c r="B62816" t="s">
        <v>172578</v>
      </c>
      <c r="D62816" t="s">
        <v>172579</v>
      </c>
    </row>
    <row r="62817" spans="1:5" x14ac:dyDescent="0.25">
      <c r="A62817">
        <v>198092</v>
      </c>
      <c r="B62817" t="s">
        <v>172580</v>
      </c>
      <c r="C62817" t="s">
        <v>172581</v>
      </c>
      <c r="D62817" t="s">
        <v>172582</v>
      </c>
    </row>
    <row r="62818" spans="1:5" x14ac:dyDescent="0.25">
      <c r="A62818">
        <v>198096</v>
      </c>
      <c r="B62818" t="s">
        <v>172583</v>
      </c>
      <c r="C62818" t="s">
        <v>49985</v>
      </c>
      <c r="D62818" t="s">
        <v>172584</v>
      </c>
    </row>
    <row r="62819" spans="1:5" x14ac:dyDescent="0.25">
      <c r="A62819">
        <v>198104</v>
      </c>
      <c r="B62819" t="s">
        <v>172585</v>
      </c>
      <c r="D62819" t="s">
        <v>172586</v>
      </c>
      <c r="E62819" t="s">
        <v>26717</v>
      </c>
    </row>
    <row r="62820" spans="1:5" x14ac:dyDescent="0.25">
      <c r="A62820">
        <v>198107</v>
      </c>
      <c r="B62820" t="s">
        <v>172587</v>
      </c>
      <c r="D62820" t="s">
        <v>172588</v>
      </c>
    </row>
    <row r="62821" spans="1:5" x14ac:dyDescent="0.25">
      <c r="A62821">
        <v>198111</v>
      </c>
      <c r="B62821" t="s">
        <v>172589</v>
      </c>
      <c r="D62821" t="s">
        <v>172590</v>
      </c>
    </row>
    <row r="62822" spans="1:5" x14ac:dyDescent="0.25">
      <c r="A62822">
        <v>198113</v>
      </c>
      <c r="B62822" t="s">
        <v>172591</v>
      </c>
      <c r="C62822" t="s">
        <v>172592</v>
      </c>
      <c r="D62822" t="s">
        <v>172593</v>
      </c>
    </row>
    <row r="62823" spans="1:5" x14ac:dyDescent="0.25">
      <c r="A62823">
        <v>198117</v>
      </c>
      <c r="B62823" t="s">
        <v>172594</v>
      </c>
      <c r="D62823" t="s">
        <v>172595</v>
      </c>
    </row>
    <row r="62824" spans="1:5" x14ac:dyDescent="0.25">
      <c r="A62824">
        <v>198123</v>
      </c>
      <c r="B62824" t="s">
        <v>172596</v>
      </c>
      <c r="D62824" t="s">
        <v>172597</v>
      </c>
      <c r="E62824" t="s">
        <v>29936</v>
      </c>
    </row>
    <row r="62825" spans="1:5" x14ac:dyDescent="0.25">
      <c r="A62825">
        <v>198136</v>
      </c>
      <c r="B62825" t="s">
        <v>172598</v>
      </c>
      <c r="C62825" t="s">
        <v>172599</v>
      </c>
      <c r="D62825" t="s">
        <v>172600</v>
      </c>
      <c r="E62825" t="s">
        <v>172601</v>
      </c>
    </row>
    <row r="62826" spans="1:5" x14ac:dyDescent="0.25">
      <c r="A62826">
        <v>198148</v>
      </c>
      <c r="B62826" t="s">
        <v>172602</v>
      </c>
      <c r="C62826" t="s">
        <v>172603</v>
      </c>
      <c r="D62826" t="s">
        <v>172604</v>
      </c>
    </row>
    <row r="62827" spans="1:5" x14ac:dyDescent="0.25">
      <c r="A62827">
        <v>198152</v>
      </c>
      <c r="B62827" t="s">
        <v>172605</v>
      </c>
      <c r="D62827" t="s">
        <v>172606</v>
      </c>
      <c r="E62827" t="s">
        <v>172607</v>
      </c>
    </row>
    <row r="62828" spans="1:5" x14ac:dyDescent="0.25">
      <c r="A62828">
        <v>198154</v>
      </c>
      <c r="B62828" t="s">
        <v>172608</v>
      </c>
      <c r="D62828" t="s">
        <v>172609</v>
      </c>
    </row>
    <row r="62829" spans="1:5" x14ac:dyDescent="0.25">
      <c r="A62829">
        <v>198155</v>
      </c>
      <c r="B62829" t="s">
        <v>172610</v>
      </c>
      <c r="D62829" t="s">
        <v>172611</v>
      </c>
    </row>
    <row r="62830" spans="1:5" x14ac:dyDescent="0.25">
      <c r="A62830">
        <v>198161</v>
      </c>
      <c r="B62830" t="s">
        <v>172612</v>
      </c>
      <c r="D62830" t="s">
        <v>172613</v>
      </c>
      <c r="E62830" t="s">
        <v>172614</v>
      </c>
    </row>
    <row r="62831" spans="1:5" x14ac:dyDescent="0.25">
      <c r="A62831">
        <v>198163</v>
      </c>
      <c r="B62831" t="s">
        <v>172615</v>
      </c>
      <c r="C62831" t="s">
        <v>172616</v>
      </c>
      <c r="D62831" t="s">
        <v>172617</v>
      </c>
      <c r="E62831" t="s">
        <v>172618</v>
      </c>
    </row>
    <row r="62832" spans="1:5" x14ac:dyDescent="0.25">
      <c r="A62832">
        <v>198165</v>
      </c>
      <c r="B62832" t="s">
        <v>172619</v>
      </c>
      <c r="D62832" t="s">
        <v>172620</v>
      </c>
      <c r="E62832" t="s">
        <v>10</v>
      </c>
    </row>
    <row r="62833" spans="1:5" x14ac:dyDescent="0.25">
      <c r="A62833">
        <v>198167</v>
      </c>
      <c r="B62833" t="s">
        <v>172621</v>
      </c>
      <c r="D62833" t="s">
        <v>172622</v>
      </c>
      <c r="E62833" t="s">
        <v>10</v>
      </c>
    </row>
    <row r="62834" spans="1:5" x14ac:dyDescent="0.25">
      <c r="A62834">
        <v>198168</v>
      </c>
      <c r="B62834" t="s">
        <v>172623</v>
      </c>
      <c r="C62834" t="s">
        <v>1700</v>
      </c>
      <c r="D62834" t="s">
        <v>172624</v>
      </c>
      <c r="E62834" t="s">
        <v>1702</v>
      </c>
    </row>
    <row r="62835" spans="1:5" x14ac:dyDescent="0.25">
      <c r="A62835">
        <v>198169</v>
      </c>
      <c r="B62835" t="s">
        <v>172625</v>
      </c>
      <c r="C62835" t="s">
        <v>121198</v>
      </c>
      <c r="D62835" t="s">
        <v>172626</v>
      </c>
      <c r="E62835" t="s">
        <v>172627</v>
      </c>
    </row>
    <row r="62836" spans="1:5" x14ac:dyDescent="0.25">
      <c r="A62836">
        <v>198170</v>
      </c>
      <c r="B62836" t="s">
        <v>172628</v>
      </c>
      <c r="D62836" t="s">
        <v>172629</v>
      </c>
    </row>
    <row r="62837" spans="1:5" x14ac:dyDescent="0.25">
      <c r="A62837">
        <v>198174</v>
      </c>
      <c r="B62837" t="s">
        <v>172630</v>
      </c>
      <c r="C62837" t="s">
        <v>144987</v>
      </c>
      <c r="D62837" t="s">
        <v>172631</v>
      </c>
      <c r="E62837" t="s">
        <v>172632</v>
      </c>
    </row>
    <row r="62838" spans="1:5" x14ac:dyDescent="0.25">
      <c r="A62838">
        <v>198180</v>
      </c>
      <c r="B62838" t="s">
        <v>172633</v>
      </c>
      <c r="D62838" t="s">
        <v>172634</v>
      </c>
    </row>
    <row r="62839" spans="1:5" x14ac:dyDescent="0.25">
      <c r="A62839">
        <v>198185</v>
      </c>
      <c r="B62839" t="s">
        <v>172635</v>
      </c>
      <c r="D62839" t="s">
        <v>172636</v>
      </c>
      <c r="E62839" t="s">
        <v>172637</v>
      </c>
    </row>
    <row r="62840" spans="1:5" x14ac:dyDescent="0.25">
      <c r="A62840">
        <v>198190</v>
      </c>
      <c r="B62840" t="s">
        <v>172638</v>
      </c>
      <c r="D62840" t="s">
        <v>172639</v>
      </c>
      <c r="E62840" t="s">
        <v>172640</v>
      </c>
    </row>
    <row r="62841" spans="1:5" x14ac:dyDescent="0.25">
      <c r="A62841">
        <v>198196</v>
      </c>
      <c r="B62841" t="s">
        <v>172641</v>
      </c>
      <c r="C62841" t="s">
        <v>33540</v>
      </c>
      <c r="D62841" t="s">
        <v>172642</v>
      </c>
      <c r="E62841" t="s">
        <v>172643</v>
      </c>
    </row>
    <row r="62842" spans="1:5" x14ac:dyDescent="0.25">
      <c r="A62842">
        <v>198197</v>
      </c>
      <c r="B62842" t="s">
        <v>172644</v>
      </c>
      <c r="C62842" t="s">
        <v>172645</v>
      </c>
      <c r="D62842" t="s">
        <v>172646</v>
      </c>
      <c r="E62842" t="s">
        <v>172647</v>
      </c>
    </row>
    <row r="62843" spans="1:5" x14ac:dyDescent="0.25">
      <c r="A62843">
        <v>198203</v>
      </c>
      <c r="B62843" t="s">
        <v>172648</v>
      </c>
      <c r="C62843" t="s">
        <v>172649</v>
      </c>
      <c r="D62843" t="s">
        <v>172650</v>
      </c>
      <c r="E62843" t="s">
        <v>10</v>
      </c>
    </row>
    <row r="62844" spans="1:5" x14ac:dyDescent="0.25">
      <c r="A62844">
        <v>198205</v>
      </c>
      <c r="B62844" t="s">
        <v>172651</v>
      </c>
      <c r="D62844" t="s">
        <v>172652</v>
      </c>
    </row>
    <row r="62845" spans="1:5" x14ac:dyDescent="0.25">
      <c r="A62845">
        <v>198206</v>
      </c>
      <c r="B62845" t="s">
        <v>172653</v>
      </c>
      <c r="D62845" t="s">
        <v>172654</v>
      </c>
      <c r="E62845" t="s">
        <v>172655</v>
      </c>
    </row>
    <row r="62846" spans="1:5" x14ac:dyDescent="0.25">
      <c r="A62846">
        <v>198212</v>
      </c>
      <c r="B62846" t="s">
        <v>172656</v>
      </c>
      <c r="D62846" t="s">
        <v>172657</v>
      </c>
    </row>
    <row r="62847" spans="1:5" x14ac:dyDescent="0.25">
      <c r="A62847">
        <v>198219</v>
      </c>
      <c r="B62847" t="s">
        <v>172658</v>
      </c>
      <c r="D62847" t="s">
        <v>172659</v>
      </c>
      <c r="E62847" t="s">
        <v>10</v>
      </c>
    </row>
    <row r="62848" spans="1:5" x14ac:dyDescent="0.25">
      <c r="A62848">
        <v>198222</v>
      </c>
      <c r="B62848" t="s">
        <v>172660</v>
      </c>
      <c r="D62848" t="s">
        <v>172661</v>
      </c>
    </row>
    <row r="62849" spans="1:5" x14ac:dyDescent="0.25">
      <c r="A62849">
        <v>198224</v>
      </c>
      <c r="B62849" t="s">
        <v>172662</v>
      </c>
      <c r="C62849" t="s">
        <v>131508</v>
      </c>
      <c r="D62849" t="s">
        <v>172663</v>
      </c>
    </row>
    <row r="62850" spans="1:5" x14ac:dyDescent="0.25">
      <c r="A62850">
        <v>198229</v>
      </c>
      <c r="B62850" t="s">
        <v>172664</v>
      </c>
      <c r="C62850" t="s">
        <v>116520</v>
      </c>
      <c r="D62850" t="s">
        <v>172665</v>
      </c>
      <c r="E62850" t="s">
        <v>172666</v>
      </c>
    </row>
    <row r="62851" spans="1:5" x14ac:dyDescent="0.25">
      <c r="A62851">
        <v>198235</v>
      </c>
      <c r="B62851" t="s">
        <v>172667</v>
      </c>
      <c r="D62851" t="s">
        <v>172668</v>
      </c>
      <c r="E62851" t="s">
        <v>2774</v>
      </c>
    </row>
    <row r="62852" spans="1:5" x14ac:dyDescent="0.25">
      <c r="A62852">
        <v>198236</v>
      </c>
      <c r="B62852" t="s">
        <v>172669</v>
      </c>
      <c r="C62852" t="s">
        <v>172670</v>
      </c>
      <c r="D62852" t="s">
        <v>172671</v>
      </c>
      <c r="E62852" t="s">
        <v>172672</v>
      </c>
    </row>
    <row r="62853" spans="1:5" x14ac:dyDescent="0.25">
      <c r="A62853">
        <v>198239</v>
      </c>
      <c r="B62853" t="s">
        <v>172673</v>
      </c>
      <c r="D62853" t="s">
        <v>172674</v>
      </c>
      <c r="E62853" t="s">
        <v>12096</v>
      </c>
    </row>
    <row r="62854" spans="1:5" x14ac:dyDescent="0.25">
      <c r="A62854">
        <v>198241</v>
      </c>
      <c r="B62854" t="s">
        <v>172675</v>
      </c>
      <c r="C62854" t="s">
        <v>172676</v>
      </c>
      <c r="D62854" t="s">
        <v>172677</v>
      </c>
      <c r="E62854" t="s">
        <v>172678</v>
      </c>
    </row>
    <row r="62855" spans="1:5" x14ac:dyDescent="0.25">
      <c r="A62855">
        <v>198242</v>
      </c>
      <c r="B62855" t="s">
        <v>172679</v>
      </c>
      <c r="C62855" t="s">
        <v>172680</v>
      </c>
      <c r="D62855" t="s">
        <v>172681</v>
      </c>
      <c r="E62855" t="s">
        <v>172682</v>
      </c>
    </row>
    <row r="62856" spans="1:5" x14ac:dyDescent="0.25">
      <c r="A62856">
        <v>198248</v>
      </c>
      <c r="B62856" t="s">
        <v>172683</v>
      </c>
      <c r="C62856" t="s">
        <v>172684</v>
      </c>
      <c r="D62856" t="s">
        <v>172685</v>
      </c>
      <c r="E62856" t="s">
        <v>172686</v>
      </c>
    </row>
    <row r="62857" spans="1:5" x14ac:dyDescent="0.25">
      <c r="A62857">
        <v>198249</v>
      </c>
      <c r="B62857" t="s">
        <v>172687</v>
      </c>
      <c r="C62857" t="s">
        <v>66203</v>
      </c>
      <c r="D62857" t="s">
        <v>172688</v>
      </c>
    </row>
    <row r="62858" spans="1:5" x14ac:dyDescent="0.25">
      <c r="A62858">
        <v>198253</v>
      </c>
      <c r="B62858" t="s">
        <v>172689</v>
      </c>
      <c r="D62858" t="s">
        <v>172690</v>
      </c>
      <c r="E62858" t="s">
        <v>172691</v>
      </c>
    </row>
    <row r="62859" spans="1:5" x14ac:dyDescent="0.25">
      <c r="A62859">
        <v>198258</v>
      </c>
      <c r="B62859" t="s">
        <v>172692</v>
      </c>
      <c r="D62859" t="s">
        <v>172693</v>
      </c>
      <c r="E62859" t="s">
        <v>172694</v>
      </c>
    </row>
    <row r="62860" spans="1:5" x14ac:dyDescent="0.25">
      <c r="A62860">
        <v>198264</v>
      </c>
      <c r="B62860" t="s">
        <v>172695</v>
      </c>
      <c r="D62860" t="s">
        <v>172696</v>
      </c>
      <c r="E62860" t="s">
        <v>10</v>
      </c>
    </row>
    <row r="62861" spans="1:5" x14ac:dyDescent="0.25">
      <c r="A62861">
        <v>198270</v>
      </c>
      <c r="B62861" t="s">
        <v>172697</v>
      </c>
      <c r="C62861" t="s">
        <v>172698</v>
      </c>
      <c r="D62861" t="s">
        <v>172699</v>
      </c>
    </row>
    <row r="62862" spans="1:5" x14ac:dyDescent="0.25">
      <c r="A62862">
        <v>198272</v>
      </c>
      <c r="B62862" t="s">
        <v>172700</v>
      </c>
      <c r="C62862" t="s">
        <v>51997</v>
      </c>
      <c r="D62862" t="s">
        <v>172701</v>
      </c>
      <c r="E62862" t="s">
        <v>172702</v>
      </c>
    </row>
    <row r="62863" spans="1:5" x14ac:dyDescent="0.25">
      <c r="A62863">
        <v>198275</v>
      </c>
      <c r="B62863" t="s">
        <v>172703</v>
      </c>
      <c r="D62863" t="s">
        <v>172704</v>
      </c>
    </row>
    <row r="62864" spans="1:5" x14ac:dyDescent="0.25">
      <c r="A62864">
        <v>198279</v>
      </c>
      <c r="B62864" t="s">
        <v>172705</v>
      </c>
      <c r="D62864" t="s">
        <v>172706</v>
      </c>
    </row>
    <row r="62865" spans="1:5" x14ac:dyDescent="0.25">
      <c r="A62865">
        <v>198285</v>
      </c>
      <c r="B62865" t="s">
        <v>172707</v>
      </c>
      <c r="D62865" t="s">
        <v>172708</v>
      </c>
      <c r="E62865" t="s">
        <v>172709</v>
      </c>
    </row>
    <row r="62866" spans="1:5" x14ac:dyDescent="0.25">
      <c r="A62866">
        <v>198286</v>
      </c>
      <c r="B62866" t="s">
        <v>172710</v>
      </c>
      <c r="C62866" t="s">
        <v>172711</v>
      </c>
      <c r="D62866" t="s">
        <v>172712</v>
      </c>
    </row>
    <row r="62867" spans="1:5" x14ac:dyDescent="0.25">
      <c r="A62867">
        <v>198291</v>
      </c>
      <c r="B62867" t="s">
        <v>172713</v>
      </c>
      <c r="C62867" t="s">
        <v>166662</v>
      </c>
      <c r="D62867" t="s">
        <v>172714</v>
      </c>
      <c r="E62867" t="s">
        <v>93174</v>
      </c>
    </row>
    <row r="62868" spans="1:5" x14ac:dyDescent="0.25">
      <c r="A62868">
        <v>198303</v>
      </c>
      <c r="B62868" t="s">
        <v>172715</v>
      </c>
      <c r="C62868" t="s">
        <v>155270</v>
      </c>
      <c r="D62868" t="s">
        <v>172716</v>
      </c>
      <c r="E62868" t="s">
        <v>53467</v>
      </c>
    </row>
    <row r="62869" spans="1:5" x14ac:dyDescent="0.25">
      <c r="A62869">
        <v>198304</v>
      </c>
      <c r="B62869" t="s">
        <v>172717</v>
      </c>
      <c r="C62869" t="s">
        <v>172718</v>
      </c>
      <c r="D62869" t="s">
        <v>172719</v>
      </c>
    </row>
    <row r="62870" spans="1:5" x14ac:dyDescent="0.25">
      <c r="A62870">
        <v>198309</v>
      </c>
      <c r="B62870" t="s">
        <v>172720</v>
      </c>
      <c r="D62870" t="s">
        <v>172721</v>
      </c>
      <c r="E62870" t="s">
        <v>172722</v>
      </c>
    </row>
    <row r="62871" spans="1:5" x14ac:dyDescent="0.25">
      <c r="A62871">
        <v>198313</v>
      </c>
      <c r="B62871" t="s">
        <v>172723</v>
      </c>
      <c r="D62871" t="s">
        <v>172724</v>
      </c>
      <c r="E62871" t="s">
        <v>172725</v>
      </c>
    </row>
    <row r="62872" spans="1:5" x14ac:dyDescent="0.25">
      <c r="A62872">
        <v>198318</v>
      </c>
      <c r="B62872" t="s">
        <v>172726</v>
      </c>
      <c r="C62872" t="s">
        <v>172727</v>
      </c>
      <c r="D62872" t="s">
        <v>172728</v>
      </c>
    </row>
    <row r="62873" spans="1:5" x14ac:dyDescent="0.25">
      <c r="A62873">
        <v>198322</v>
      </c>
      <c r="B62873" t="s">
        <v>172729</v>
      </c>
      <c r="C62873" t="s">
        <v>26484</v>
      </c>
      <c r="D62873" t="s">
        <v>172730</v>
      </c>
    </row>
    <row r="62874" spans="1:5" x14ac:dyDescent="0.25">
      <c r="A62874">
        <v>198329</v>
      </c>
      <c r="B62874" t="s">
        <v>172731</v>
      </c>
      <c r="D62874" t="s">
        <v>172732</v>
      </c>
    </row>
    <row r="62875" spans="1:5" x14ac:dyDescent="0.25">
      <c r="A62875">
        <v>198330</v>
      </c>
      <c r="B62875" t="s">
        <v>172733</v>
      </c>
      <c r="C62875" t="s">
        <v>93030</v>
      </c>
      <c r="D62875" t="s">
        <v>172734</v>
      </c>
      <c r="E62875" t="s">
        <v>10</v>
      </c>
    </row>
    <row r="62876" spans="1:5" x14ac:dyDescent="0.25">
      <c r="A62876">
        <v>198331</v>
      </c>
      <c r="B62876" t="s">
        <v>172735</v>
      </c>
      <c r="D62876" t="s">
        <v>172736</v>
      </c>
      <c r="E62876" t="s">
        <v>10</v>
      </c>
    </row>
    <row r="62877" spans="1:5" x14ac:dyDescent="0.25">
      <c r="A62877">
        <v>198332</v>
      </c>
      <c r="B62877" t="s">
        <v>172737</v>
      </c>
      <c r="D62877" t="s">
        <v>172738</v>
      </c>
      <c r="E62877" t="s">
        <v>10</v>
      </c>
    </row>
    <row r="62878" spans="1:5" x14ac:dyDescent="0.25">
      <c r="A62878">
        <v>198333</v>
      </c>
      <c r="B62878" t="s">
        <v>172739</v>
      </c>
      <c r="D62878" t="s">
        <v>172740</v>
      </c>
    </row>
    <row r="62879" spans="1:5" x14ac:dyDescent="0.25">
      <c r="A62879">
        <v>198336</v>
      </c>
      <c r="B62879" t="s">
        <v>172741</v>
      </c>
      <c r="C62879" t="s">
        <v>172742</v>
      </c>
      <c r="D62879" t="s">
        <v>172743</v>
      </c>
    </row>
    <row r="62880" spans="1:5" x14ac:dyDescent="0.25">
      <c r="A62880">
        <v>198350</v>
      </c>
      <c r="B62880" t="s">
        <v>172744</v>
      </c>
      <c r="C62880" t="s">
        <v>39682</v>
      </c>
      <c r="D62880" t="s">
        <v>172745</v>
      </c>
      <c r="E62880" t="s">
        <v>172746</v>
      </c>
    </row>
    <row r="62881" spans="1:5" x14ac:dyDescent="0.25">
      <c r="A62881">
        <v>198351</v>
      </c>
      <c r="B62881" t="s">
        <v>172747</v>
      </c>
      <c r="C62881" t="s">
        <v>136437</v>
      </c>
      <c r="D62881" t="s">
        <v>172748</v>
      </c>
    </row>
    <row r="62882" spans="1:5" x14ac:dyDescent="0.25">
      <c r="A62882">
        <v>198352</v>
      </c>
      <c r="B62882" t="s">
        <v>172749</v>
      </c>
      <c r="D62882" t="s">
        <v>172750</v>
      </c>
    </row>
    <row r="62883" spans="1:5" x14ac:dyDescent="0.25">
      <c r="A62883">
        <v>198353</v>
      </c>
      <c r="B62883" t="s">
        <v>172751</v>
      </c>
      <c r="D62883" t="s">
        <v>172752</v>
      </c>
    </row>
    <row r="62884" spans="1:5" x14ac:dyDescent="0.25">
      <c r="A62884">
        <v>198363</v>
      </c>
      <c r="B62884" t="s">
        <v>172753</v>
      </c>
      <c r="D62884" t="s">
        <v>172754</v>
      </c>
      <c r="E62884" t="s">
        <v>2774</v>
      </c>
    </row>
    <row r="62885" spans="1:5" x14ac:dyDescent="0.25">
      <c r="A62885">
        <v>198364</v>
      </c>
      <c r="B62885" t="s">
        <v>172755</v>
      </c>
      <c r="D62885" t="s">
        <v>172756</v>
      </c>
      <c r="E62885" t="s">
        <v>172757</v>
      </c>
    </row>
    <row r="62886" spans="1:5" x14ac:dyDescent="0.25">
      <c r="A62886">
        <v>198367</v>
      </c>
      <c r="B62886" t="s">
        <v>172758</v>
      </c>
      <c r="D62886" t="s">
        <v>172759</v>
      </c>
      <c r="E62886" t="s">
        <v>172760</v>
      </c>
    </row>
    <row r="62887" spans="1:5" x14ac:dyDescent="0.25">
      <c r="A62887">
        <v>198395</v>
      </c>
      <c r="B62887" t="s">
        <v>172761</v>
      </c>
      <c r="C62887" t="s">
        <v>172762</v>
      </c>
      <c r="D62887" t="s">
        <v>172763</v>
      </c>
    </row>
    <row r="62888" spans="1:5" x14ac:dyDescent="0.25">
      <c r="A62888">
        <v>198407</v>
      </c>
      <c r="B62888" t="s">
        <v>172764</v>
      </c>
      <c r="D62888" t="s">
        <v>172765</v>
      </c>
      <c r="E62888" t="s">
        <v>172766</v>
      </c>
    </row>
    <row r="62889" spans="1:5" x14ac:dyDescent="0.25">
      <c r="A62889">
        <v>198408</v>
      </c>
      <c r="B62889" t="s">
        <v>172767</v>
      </c>
      <c r="D62889" t="s">
        <v>172768</v>
      </c>
      <c r="E62889" t="s">
        <v>12479</v>
      </c>
    </row>
    <row r="62890" spans="1:5" x14ac:dyDescent="0.25">
      <c r="A62890">
        <v>198415</v>
      </c>
      <c r="B62890" t="s">
        <v>172769</v>
      </c>
      <c r="D62890" t="s">
        <v>172770</v>
      </c>
      <c r="E62890" t="s">
        <v>67277</v>
      </c>
    </row>
    <row r="62891" spans="1:5" x14ac:dyDescent="0.25">
      <c r="A62891">
        <v>198426</v>
      </c>
      <c r="B62891" t="s">
        <v>172771</v>
      </c>
      <c r="D62891" t="s">
        <v>172772</v>
      </c>
    </row>
    <row r="62892" spans="1:5" x14ac:dyDescent="0.25">
      <c r="A62892">
        <v>198430</v>
      </c>
      <c r="B62892" t="s">
        <v>172773</v>
      </c>
      <c r="D62892" t="s">
        <v>172774</v>
      </c>
    </row>
    <row r="62893" spans="1:5" x14ac:dyDescent="0.25">
      <c r="A62893">
        <v>198439</v>
      </c>
      <c r="B62893" t="s">
        <v>172775</v>
      </c>
      <c r="D62893" t="s">
        <v>172776</v>
      </c>
      <c r="E62893" t="s">
        <v>172777</v>
      </c>
    </row>
    <row r="62894" spans="1:5" x14ac:dyDescent="0.25">
      <c r="A62894">
        <v>198445</v>
      </c>
      <c r="B62894" t="s">
        <v>172778</v>
      </c>
      <c r="D62894" t="s">
        <v>172779</v>
      </c>
      <c r="E62894" t="s">
        <v>172780</v>
      </c>
    </row>
    <row r="62895" spans="1:5" x14ac:dyDescent="0.25">
      <c r="A62895">
        <v>198447</v>
      </c>
      <c r="B62895" t="s">
        <v>172781</v>
      </c>
      <c r="D62895" t="s">
        <v>172782</v>
      </c>
    </row>
    <row r="62896" spans="1:5" x14ac:dyDescent="0.25">
      <c r="A62896">
        <v>198459</v>
      </c>
      <c r="B62896" t="s">
        <v>172783</v>
      </c>
      <c r="D62896" t="s">
        <v>172784</v>
      </c>
      <c r="E62896" t="s">
        <v>172785</v>
      </c>
    </row>
    <row r="62897" spans="1:5" x14ac:dyDescent="0.25">
      <c r="A62897">
        <v>198460</v>
      </c>
      <c r="B62897" t="s">
        <v>172786</v>
      </c>
      <c r="C62897" t="s">
        <v>172787</v>
      </c>
      <c r="D62897" t="s">
        <v>172788</v>
      </c>
      <c r="E62897" t="s">
        <v>172789</v>
      </c>
    </row>
    <row r="62898" spans="1:5" x14ac:dyDescent="0.25">
      <c r="A62898">
        <v>198469</v>
      </c>
      <c r="B62898" t="s">
        <v>172790</v>
      </c>
      <c r="C62898" t="s">
        <v>65040</v>
      </c>
      <c r="D62898" t="s">
        <v>172791</v>
      </c>
      <c r="E62898" t="s">
        <v>172792</v>
      </c>
    </row>
    <row r="62899" spans="1:5" x14ac:dyDescent="0.25">
      <c r="A62899">
        <v>198471</v>
      </c>
      <c r="B62899" t="s">
        <v>172793</v>
      </c>
      <c r="C62899" t="s">
        <v>133327</v>
      </c>
      <c r="D62899" t="s">
        <v>172794</v>
      </c>
      <c r="E62899" t="s">
        <v>172795</v>
      </c>
    </row>
    <row r="62900" spans="1:5" x14ac:dyDescent="0.25">
      <c r="A62900">
        <v>198475</v>
      </c>
      <c r="B62900" t="s">
        <v>172796</v>
      </c>
      <c r="D62900" t="s">
        <v>172797</v>
      </c>
      <c r="E62900" t="s">
        <v>172798</v>
      </c>
    </row>
    <row r="62901" spans="1:5" x14ac:dyDescent="0.25">
      <c r="A62901">
        <v>198485</v>
      </c>
      <c r="B62901" t="s">
        <v>172799</v>
      </c>
      <c r="C62901" t="s">
        <v>172800</v>
      </c>
      <c r="D62901" t="s">
        <v>172801</v>
      </c>
    </row>
    <row r="62902" spans="1:5" x14ac:dyDescent="0.25">
      <c r="A62902">
        <v>198487</v>
      </c>
      <c r="B62902" t="s">
        <v>172802</v>
      </c>
      <c r="D62902" t="s">
        <v>172803</v>
      </c>
    </row>
    <row r="62903" spans="1:5" x14ac:dyDescent="0.25">
      <c r="A62903">
        <v>198489</v>
      </c>
      <c r="B62903" t="s">
        <v>172804</v>
      </c>
      <c r="D62903" t="s">
        <v>172805</v>
      </c>
      <c r="E62903" t="s">
        <v>172806</v>
      </c>
    </row>
    <row r="62904" spans="1:5" x14ac:dyDescent="0.25">
      <c r="A62904">
        <v>198494</v>
      </c>
      <c r="B62904" t="s">
        <v>172807</v>
      </c>
      <c r="D62904" t="s">
        <v>172808</v>
      </c>
    </row>
    <row r="62905" spans="1:5" x14ac:dyDescent="0.25">
      <c r="A62905">
        <v>198499</v>
      </c>
      <c r="B62905" t="s">
        <v>172809</v>
      </c>
      <c r="D62905" t="s">
        <v>172810</v>
      </c>
      <c r="E62905" t="s">
        <v>172811</v>
      </c>
    </row>
    <row r="62906" spans="1:5" x14ac:dyDescent="0.25">
      <c r="A62906">
        <v>198501</v>
      </c>
      <c r="B62906" t="s">
        <v>172812</v>
      </c>
      <c r="D62906" t="s">
        <v>172813</v>
      </c>
      <c r="E62906" t="s">
        <v>172814</v>
      </c>
    </row>
    <row r="62907" spans="1:5" x14ac:dyDescent="0.25">
      <c r="A62907">
        <v>198502</v>
      </c>
      <c r="B62907" t="s">
        <v>172815</v>
      </c>
      <c r="D62907" t="s">
        <v>172816</v>
      </c>
      <c r="E62907" t="s">
        <v>172817</v>
      </c>
    </row>
    <row r="62908" spans="1:5" x14ac:dyDescent="0.25">
      <c r="A62908">
        <v>198504</v>
      </c>
      <c r="B62908" t="s">
        <v>172818</v>
      </c>
      <c r="D62908" t="s">
        <v>172819</v>
      </c>
    </row>
    <row r="62909" spans="1:5" x14ac:dyDescent="0.25">
      <c r="A62909">
        <v>198505</v>
      </c>
      <c r="B62909" t="s">
        <v>172820</v>
      </c>
      <c r="D62909" t="s">
        <v>172821</v>
      </c>
    </row>
    <row r="62910" spans="1:5" x14ac:dyDescent="0.25">
      <c r="A62910">
        <v>198513</v>
      </c>
      <c r="B62910" t="s">
        <v>172822</v>
      </c>
      <c r="D62910" t="s">
        <v>172823</v>
      </c>
    </row>
    <row r="62911" spans="1:5" x14ac:dyDescent="0.25">
      <c r="A62911">
        <v>198521</v>
      </c>
      <c r="B62911" t="s">
        <v>172824</v>
      </c>
      <c r="C62911" t="s">
        <v>172825</v>
      </c>
      <c r="D62911" t="s">
        <v>172826</v>
      </c>
    </row>
    <row r="62912" spans="1:5" x14ac:dyDescent="0.25">
      <c r="A62912">
        <v>198522</v>
      </c>
      <c r="B62912" t="s">
        <v>172827</v>
      </c>
      <c r="C62912" t="s">
        <v>172828</v>
      </c>
      <c r="D62912" t="s">
        <v>172829</v>
      </c>
    </row>
    <row r="62913" spans="1:5" x14ac:dyDescent="0.25">
      <c r="A62913">
        <v>198525</v>
      </c>
      <c r="B62913" t="s">
        <v>172830</v>
      </c>
      <c r="C62913" t="s">
        <v>172831</v>
      </c>
      <c r="D62913" t="s">
        <v>172832</v>
      </c>
    </row>
    <row r="62914" spans="1:5" x14ac:dyDescent="0.25">
      <c r="A62914">
        <v>198540</v>
      </c>
      <c r="B62914" t="s">
        <v>172833</v>
      </c>
      <c r="D62914" t="s">
        <v>172834</v>
      </c>
      <c r="E62914" t="s">
        <v>172835</v>
      </c>
    </row>
    <row r="62915" spans="1:5" x14ac:dyDescent="0.25">
      <c r="A62915">
        <v>198541</v>
      </c>
      <c r="B62915" t="s">
        <v>172836</v>
      </c>
      <c r="C62915" t="s">
        <v>172837</v>
      </c>
      <c r="D62915" t="s">
        <v>172838</v>
      </c>
      <c r="E62915" t="s">
        <v>172839</v>
      </c>
    </row>
    <row r="62916" spans="1:5" x14ac:dyDescent="0.25">
      <c r="A62916">
        <v>198545</v>
      </c>
      <c r="B62916" t="s">
        <v>172840</v>
      </c>
      <c r="D62916" t="s">
        <v>172841</v>
      </c>
    </row>
    <row r="62917" spans="1:5" x14ac:dyDescent="0.25">
      <c r="A62917">
        <v>198546</v>
      </c>
      <c r="B62917" t="s">
        <v>172842</v>
      </c>
      <c r="C62917" t="s">
        <v>172843</v>
      </c>
      <c r="D62917" t="s">
        <v>172844</v>
      </c>
      <c r="E62917" t="s">
        <v>172845</v>
      </c>
    </row>
    <row r="62918" spans="1:5" x14ac:dyDescent="0.25">
      <c r="A62918">
        <v>198567</v>
      </c>
      <c r="B62918" t="s">
        <v>172846</v>
      </c>
      <c r="D62918" t="s">
        <v>172847</v>
      </c>
      <c r="E62918" t="s">
        <v>172848</v>
      </c>
    </row>
    <row r="62919" spans="1:5" x14ac:dyDescent="0.25">
      <c r="A62919">
        <v>198576</v>
      </c>
      <c r="B62919" t="s">
        <v>172849</v>
      </c>
      <c r="D62919" t="s">
        <v>172850</v>
      </c>
    </row>
    <row r="62920" spans="1:5" x14ac:dyDescent="0.25">
      <c r="A62920">
        <v>198579</v>
      </c>
      <c r="B62920" t="s">
        <v>172851</v>
      </c>
      <c r="C62920" t="s">
        <v>172852</v>
      </c>
      <c r="D62920" t="s">
        <v>172853</v>
      </c>
      <c r="E62920" t="s">
        <v>172854</v>
      </c>
    </row>
    <row r="62921" spans="1:5" x14ac:dyDescent="0.25">
      <c r="A62921">
        <v>198583</v>
      </c>
      <c r="B62921" t="s">
        <v>172855</v>
      </c>
      <c r="D62921" t="s">
        <v>172856</v>
      </c>
      <c r="E62921" t="s">
        <v>10</v>
      </c>
    </row>
    <row r="62922" spans="1:5" x14ac:dyDescent="0.25">
      <c r="A62922">
        <v>198587</v>
      </c>
      <c r="B62922" t="s">
        <v>172857</v>
      </c>
      <c r="D62922" t="s">
        <v>172858</v>
      </c>
    </row>
    <row r="62923" spans="1:5" x14ac:dyDescent="0.25">
      <c r="A62923">
        <v>198588</v>
      </c>
      <c r="B62923" t="s">
        <v>172859</v>
      </c>
      <c r="D62923" t="s">
        <v>172860</v>
      </c>
    </row>
    <row r="62924" spans="1:5" x14ac:dyDescent="0.25">
      <c r="A62924">
        <v>198591</v>
      </c>
      <c r="B62924" t="s">
        <v>172861</v>
      </c>
      <c r="D62924" t="s">
        <v>172862</v>
      </c>
    </row>
    <row r="62925" spans="1:5" x14ac:dyDescent="0.25">
      <c r="A62925">
        <v>198598</v>
      </c>
      <c r="B62925" t="s">
        <v>172863</v>
      </c>
      <c r="D62925" t="s">
        <v>172864</v>
      </c>
    </row>
    <row r="62926" spans="1:5" x14ac:dyDescent="0.25">
      <c r="A62926">
        <v>198600</v>
      </c>
      <c r="B62926" t="s">
        <v>172865</v>
      </c>
      <c r="D62926" t="s">
        <v>172866</v>
      </c>
    </row>
    <row r="62927" spans="1:5" x14ac:dyDescent="0.25">
      <c r="A62927">
        <v>198604</v>
      </c>
      <c r="B62927" t="s">
        <v>172867</v>
      </c>
      <c r="D62927" t="s">
        <v>172868</v>
      </c>
      <c r="E62927" t="s">
        <v>172869</v>
      </c>
    </row>
    <row r="62928" spans="1:5" x14ac:dyDescent="0.25">
      <c r="A62928">
        <v>198610</v>
      </c>
      <c r="B62928" t="s">
        <v>172870</v>
      </c>
      <c r="D62928" t="s">
        <v>172871</v>
      </c>
      <c r="E62928" t="s">
        <v>172872</v>
      </c>
    </row>
    <row r="62929" spans="1:5" x14ac:dyDescent="0.25">
      <c r="A62929">
        <v>198616</v>
      </c>
      <c r="B62929" t="s">
        <v>172873</v>
      </c>
      <c r="D62929" t="s">
        <v>172874</v>
      </c>
    </row>
    <row r="62930" spans="1:5" x14ac:dyDescent="0.25">
      <c r="A62930">
        <v>198618</v>
      </c>
      <c r="B62930" t="s">
        <v>172875</v>
      </c>
      <c r="C62930" t="s">
        <v>172876</v>
      </c>
      <c r="D62930" t="s">
        <v>172877</v>
      </c>
      <c r="E62930" t="s">
        <v>172878</v>
      </c>
    </row>
    <row r="62931" spans="1:5" x14ac:dyDescent="0.25">
      <c r="A62931">
        <v>198619</v>
      </c>
      <c r="B62931" t="s">
        <v>172879</v>
      </c>
      <c r="D62931" t="s">
        <v>172880</v>
      </c>
    </row>
    <row r="62932" spans="1:5" x14ac:dyDescent="0.25">
      <c r="A62932">
        <v>198621</v>
      </c>
      <c r="B62932" t="s">
        <v>172881</v>
      </c>
      <c r="D62932" t="s">
        <v>172882</v>
      </c>
    </row>
    <row r="62933" spans="1:5" x14ac:dyDescent="0.25">
      <c r="A62933">
        <v>198625</v>
      </c>
      <c r="B62933" t="s">
        <v>172883</v>
      </c>
      <c r="D62933" t="s">
        <v>172884</v>
      </c>
      <c r="E62933" t="s">
        <v>172885</v>
      </c>
    </row>
    <row r="62934" spans="1:5" x14ac:dyDescent="0.25">
      <c r="A62934">
        <v>198626</v>
      </c>
      <c r="B62934">
        <v>358175</v>
      </c>
      <c r="D62934" t="s">
        <v>172886</v>
      </c>
    </row>
    <row r="62935" spans="1:5" x14ac:dyDescent="0.25">
      <c r="A62935">
        <v>198628</v>
      </c>
      <c r="B62935" t="s">
        <v>172887</v>
      </c>
      <c r="D62935" t="s">
        <v>172888</v>
      </c>
      <c r="E62935" t="s">
        <v>10</v>
      </c>
    </row>
    <row r="62936" spans="1:5" x14ac:dyDescent="0.25">
      <c r="A62936">
        <v>198630</v>
      </c>
      <c r="B62936" t="s">
        <v>172889</v>
      </c>
      <c r="D62936" t="s">
        <v>172890</v>
      </c>
      <c r="E62936" t="s">
        <v>172891</v>
      </c>
    </row>
    <row r="62937" spans="1:5" x14ac:dyDescent="0.25">
      <c r="A62937">
        <v>198636</v>
      </c>
      <c r="B62937" t="s">
        <v>172892</v>
      </c>
      <c r="D62937" t="s">
        <v>172893</v>
      </c>
    </row>
    <row r="62938" spans="1:5" x14ac:dyDescent="0.25">
      <c r="A62938">
        <v>198640</v>
      </c>
      <c r="B62938" t="s">
        <v>172894</v>
      </c>
      <c r="D62938" t="s">
        <v>172895</v>
      </c>
      <c r="E62938" t="s">
        <v>172896</v>
      </c>
    </row>
    <row r="62939" spans="1:5" x14ac:dyDescent="0.25">
      <c r="A62939">
        <v>198641</v>
      </c>
      <c r="B62939" t="s">
        <v>172897</v>
      </c>
      <c r="C62939" t="s">
        <v>16351</v>
      </c>
      <c r="D62939" t="s">
        <v>172898</v>
      </c>
    </row>
    <row r="62940" spans="1:5" x14ac:dyDescent="0.25">
      <c r="A62940">
        <v>198643</v>
      </c>
      <c r="B62940" t="s">
        <v>172899</v>
      </c>
      <c r="C62940" t="s">
        <v>172900</v>
      </c>
      <c r="D62940" t="s">
        <v>172901</v>
      </c>
      <c r="E62940" t="s">
        <v>172902</v>
      </c>
    </row>
    <row r="62941" spans="1:5" x14ac:dyDescent="0.25">
      <c r="A62941">
        <v>198652</v>
      </c>
      <c r="B62941" t="s">
        <v>172903</v>
      </c>
      <c r="D62941" t="s">
        <v>172904</v>
      </c>
      <c r="E62941" t="s">
        <v>172905</v>
      </c>
    </row>
    <row r="62942" spans="1:5" x14ac:dyDescent="0.25">
      <c r="A62942">
        <v>198653</v>
      </c>
      <c r="B62942" t="s">
        <v>172906</v>
      </c>
      <c r="C62942" t="s">
        <v>172907</v>
      </c>
      <c r="D62942" t="s">
        <v>172908</v>
      </c>
    </row>
    <row r="62943" spans="1:5" x14ac:dyDescent="0.25">
      <c r="A62943">
        <v>198655</v>
      </c>
      <c r="B62943" t="s">
        <v>172909</v>
      </c>
      <c r="D62943" t="s">
        <v>172910</v>
      </c>
    </row>
    <row r="62944" spans="1:5" x14ac:dyDescent="0.25">
      <c r="A62944">
        <v>198658</v>
      </c>
      <c r="B62944" t="s">
        <v>172911</v>
      </c>
      <c r="D62944" t="s">
        <v>172912</v>
      </c>
      <c r="E62944" t="s">
        <v>172913</v>
      </c>
    </row>
    <row r="62945" spans="1:5" x14ac:dyDescent="0.25">
      <c r="A62945">
        <v>198660</v>
      </c>
      <c r="B62945" t="s">
        <v>172914</v>
      </c>
      <c r="D62945" t="s">
        <v>172915</v>
      </c>
      <c r="E62945" t="s">
        <v>172916</v>
      </c>
    </row>
    <row r="62946" spans="1:5" x14ac:dyDescent="0.25">
      <c r="A62946">
        <v>198662</v>
      </c>
      <c r="B62946" t="s">
        <v>172917</v>
      </c>
      <c r="D62946" t="s">
        <v>172918</v>
      </c>
      <c r="E62946" t="s">
        <v>172919</v>
      </c>
    </row>
    <row r="62947" spans="1:5" x14ac:dyDescent="0.25">
      <c r="A62947">
        <v>198665</v>
      </c>
      <c r="B62947" t="s">
        <v>172920</v>
      </c>
      <c r="D62947" t="s">
        <v>172921</v>
      </c>
    </row>
    <row r="62948" spans="1:5" x14ac:dyDescent="0.25">
      <c r="A62948">
        <v>198674</v>
      </c>
      <c r="B62948" t="s">
        <v>172922</v>
      </c>
      <c r="D62948" t="s">
        <v>172923</v>
      </c>
      <c r="E62948" t="s">
        <v>10</v>
      </c>
    </row>
    <row r="62949" spans="1:5" x14ac:dyDescent="0.25">
      <c r="A62949">
        <v>198680</v>
      </c>
      <c r="B62949" t="s">
        <v>172924</v>
      </c>
      <c r="D62949" t="s">
        <v>172925</v>
      </c>
      <c r="E62949" t="s">
        <v>10</v>
      </c>
    </row>
    <row r="62950" spans="1:5" x14ac:dyDescent="0.25">
      <c r="A62950">
        <v>198684</v>
      </c>
      <c r="B62950" t="s">
        <v>172926</v>
      </c>
      <c r="C62950" t="s">
        <v>172927</v>
      </c>
      <c r="D62950" t="s">
        <v>172928</v>
      </c>
      <c r="E62950" t="s">
        <v>172929</v>
      </c>
    </row>
    <row r="62951" spans="1:5" x14ac:dyDescent="0.25">
      <c r="A62951">
        <v>198695</v>
      </c>
      <c r="B62951" t="s">
        <v>172930</v>
      </c>
      <c r="D62951" t="s">
        <v>172931</v>
      </c>
      <c r="E62951" t="s">
        <v>172932</v>
      </c>
    </row>
    <row r="62952" spans="1:5" x14ac:dyDescent="0.25">
      <c r="A62952">
        <v>198698</v>
      </c>
      <c r="B62952" t="s">
        <v>172933</v>
      </c>
      <c r="C62952" t="s">
        <v>93680</v>
      </c>
      <c r="D62952" t="s">
        <v>172934</v>
      </c>
      <c r="E62952" t="s">
        <v>172935</v>
      </c>
    </row>
    <row r="62953" spans="1:5" x14ac:dyDescent="0.25">
      <c r="A62953">
        <v>198699</v>
      </c>
      <c r="B62953" t="s">
        <v>172936</v>
      </c>
      <c r="D62953" t="s">
        <v>172937</v>
      </c>
    </row>
    <row r="62954" spans="1:5" x14ac:dyDescent="0.25">
      <c r="A62954">
        <v>198703</v>
      </c>
      <c r="B62954" t="s">
        <v>172938</v>
      </c>
      <c r="D62954" t="s">
        <v>172939</v>
      </c>
      <c r="E62954" t="s">
        <v>172940</v>
      </c>
    </row>
    <row r="62955" spans="1:5" x14ac:dyDescent="0.25">
      <c r="A62955">
        <v>198706</v>
      </c>
      <c r="B62955" t="s">
        <v>172941</v>
      </c>
      <c r="C62955" t="s">
        <v>15641</v>
      </c>
      <c r="D62955" t="s">
        <v>172942</v>
      </c>
    </row>
    <row r="62956" spans="1:5" x14ac:dyDescent="0.25">
      <c r="A62956">
        <v>198711</v>
      </c>
      <c r="B62956" t="s">
        <v>172943</v>
      </c>
      <c r="D62956" t="s">
        <v>172944</v>
      </c>
    </row>
    <row r="62957" spans="1:5" x14ac:dyDescent="0.25">
      <c r="A62957">
        <v>198713</v>
      </c>
      <c r="B62957" t="s">
        <v>172945</v>
      </c>
      <c r="D62957" t="s">
        <v>172946</v>
      </c>
      <c r="E62957" t="s">
        <v>10</v>
      </c>
    </row>
    <row r="62958" spans="1:5" x14ac:dyDescent="0.25">
      <c r="A62958">
        <v>198715</v>
      </c>
      <c r="B62958" t="s">
        <v>172947</v>
      </c>
      <c r="C62958" t="s">
        <v>5513</v>
      </c>
      <c r="D62958" t="s">
        <v>172948</v>
      </c>
      <c r="E62958" t="s">
        <v>10</v>
      </c>
    </row>
    <row r="62959" spans="1:5" x14ac:dyDescent="0.25">
      <c r="A62959">
        <v>198722</v>
      </c>
      <c r="B62959" t="s">
        <v>172949</v>
      </c>
      <c r="D62959" t="s">
        <v>172950</v>
      </c>
    </row>
    <row r="62960" spans="1:5" x14ac:dyDescent="0.25">
      <c r="A62960">
        <v>198724</v>
      </c>
      <c r="B62960" t="s">
        <v>172951</v>
      </c>
      <c r="D62960" t="s">
        <v>172952</v>
      </c>
      <c r="E62960" t="s">
        <v>172953</v>
      </c>
    </row>
    <row r="62961" spans="1:5" x14ac:dyDescent="0.25">
      <c r="A62961">
        <v>198729</v>
      </c>
      <c r="B62961" t="s">
        <v>172954</v>
      </c>
      <c r="D62961" t="s">
        <v>172955</v>
      </c>
      <c r="E62961" t="s">
        <v>172956</v>
      </c>
    </row>
    <row r="62962" spans="1:5" x14ac:dyDescent="0.25">
      <c r="A62962">
        <v>198731</v>
      </c>
      <c r="B62962" t="s">
        <v>172957</v>
      </c>
      <c r="C62962" t="s">
        <v>37728</v>
      </c>
      <c r="D62962" t="s">
        <v>172958</v>
      </c>
      <c r="E62962" t="s">
        <v>52997</v>
      </c>
    </row>
    <row r="62963" spans="1:5" x14ac:dyDescent="0.25">
      <c r="A62963">
        <v>198734</v>
      </c>
      <c r="B62963" t="s">
        <v>172959</v>
      </c>
      <c r="D62963" t="s">
        <v>172960</v>
      </c>
      <c r="E62963" t="s">
        <v>172961</v>
      </c>
    </row>
    <row r="62964" spans="1:5" x14ac:dyDescent="0.25">
      <c r="A62964">
        <v>198738</v>
      </c>
      <c r="B62964" t="s">
        <v>172962</v>
      </c>
      <c r="C62964" t="s">
        <v>104043</v>
      </c>
      <c r="D62964" t="s">
        <v>172963</v>
      </c>
      <c r="E62964" t="s">
        <v>172964</v>
      </c>
    </row>
    <row r="62965" spans="1:5" x14ac:dyDescent="0.25">
      <c r="A62965">
        <v>198739</v>
      </c>
      <c r="B62965" t="s">
        <v>172965</v>
      </c>
      <c r="D62965" t="s">
        <v>172966</v>
      </c>
    </row>
    <row r="62966" spans="1:5" x14ac:dyDescent="0.25">
      <c r="A62966">
        <v>198740</v>
      </c>
      <c r="B62966" t="s">
        <v>172967</v>
      </c>
      <c r="D62966" t="s">
        <v>172968</v>
      </c>
    </row>
    <row r="62967" spans="1:5" x14ac:dyDescent="0.25">
      <c r="A62967">
        <v>198743</v>
      </c>
      <c r="B62967" t="s">
        <v>172969</v>
      </c>
      <c r="C62967" t="s">
        <v>33915</v>
      </c>
      <c r="D62967" t="s">
        <v>172970</v>
      </c>
    </row>
    <row r="62968" spans="1:5" x14ac:dyDescent="0.25">
      <c r="A62968">
        <v>198745</v>
      </c>
      <c r="B62968" t="s">
        <v>172971</v>
      </c>
      <c r="C62968" t="s">
        <v>6564</v>
      </c>
      <c r="D62968" t="s">
        <v>172972</v>
      </c>
      <c r="E62968" t="s">
        <v>10</v>
      </c>
    </row>
    <row r="62969" spans="1:5" x14ac:dyDescent="0.25">
      <c r="A62969">
        <v>198750</v>
      </c>
      <c r="B62969" t="s">
        <v>172973</v>
      </c>
      <c r="C62969" t="s">
        <v>325</v>
      </c>
      <c r="D62969" t="s">
        <v>172974</v>
      </c>
      <c r="E62969" t="s">
        <v>10</v>
      </c>
    </row>
    <row r="62970" spans="1:5" x14ac:dyDescent="0.25">
      <c r="A62970">
        <v>198751</v>
      </c>
      <c r="B62970" t="s">
        <v>172975</v>
      </c>
      <c r="C62970" t="s">
        <v>7643</v>
      </c>
      <c r="D62970" t="s">
        <v>172976</v>
      </c>
    </row>
    <row r="62971" spans="1:5" x14ac:dyDescent="0.25">
      <c r="A62971">
        <v>198755</v>
      </c>
      <c r="B62971" t="s">
        <v>172977</v>
      </c>
      <c r="D62971" t="s">
        <v>172978</v>
      </c>
      <c r="E62971" t="s">
        <v>172979</v>
      </c>
    </row>
    <row r="62972" spans="1:5" x14ac:dyDescent="0.25">
      <c r="A62972">
        <v>198756</v>
      </c>
      <c r="B62972" t="s">
        <v>172980</v>
      </c>
      <c r="D62972" t="s">
        <v>172981</v>
      </c>
      <c r="E62972" t="s">
        <v>172982</v>
      </c>
    </row>
    <row r="62973" spans="1:5" x14ac:dyDescent="0.25">
      <c r="A62973">
        <v>198758</v>
      </c>
      <c r="B62973" t="s">
        <v>172983</v>
      </c>
      <c r="D62973" t="s">
        <v>172984</v>
      </c>
      <c r="E62973" t="s">
        <v>172985</v>
      </c>
    </row>
    <row r="62974" spans="1:5" x14ac:dyDescent="0.25">
      <c r="A62974">
        <v>198759</v>
      </c>
      <c r="B62974" t="s">
        <v>172986</v>
      </c>
      <c r="C62974" t="s">
        <v>172987</v>
      </c>
      <c r="D62974" t="s">
        <v>172988</v>
      </c>
      <c r="E62974" t="s">
        <v>172989</v>
      </c>
    </row>
    <row r="62975" spans="1:5" x14ac:dyDescent="0.25">
      <c r="A62975">
        <v>198760</v>
      </c>
      <c r="B62975" t="s">
        <v>172990</v>
      </c>
      <c r="C62975" t="s">
        <v>145524</v>
      </c>
      <c r="D62975" t="s">
        <v>172991</v>
      </c>
    </row>
    <row r="62976" spans="1:5" x14ac:dyDescent="0.25">
      <c r="A62976">
        <v>198780</v>
      </c>
      <c r="B62976" t="s">
        <v>172992</v>
      </c>
      <c r="D62976" t="s">
        <v>172993</v>
      </c>
      <c r="E62976" t="s">
        <v>172994</v>
      </c>
    </row>
    <row r="62977" spans="1:5" x14ac:dyDescent="0.25">
      <c r="A62977">
        <v>198785</v>
      </c>
      <c r="B62977" t="s">
        <v>172995</v>
      </c>
      <c r="C62977" t="s">
        <v>147270</v>
      </c>
      <c r="D62977" t="s">
        <v>172996</v>
      </c>
      <c r="E62977" t="s">
        <v>172997</v>
      </c>
    </row>
    <row r="62978" spans="1:5" x14ac:dyDescent="0.25">
      <c r="A62978">
        <v>198788</v>
      </c>
      <c r="B62978" t="s">
        <v>172998</v>
      </c>
      <c r="C62978" t="s">
        <v>172999</v>
      </c>
      <c r="D62978" t="s">
        <v>173000</v>
      </c>
      <c r="E62978" t="s">
        <v>10</v>
      </c>
    </row>
    <row r="62979" spans="1:5" x14ac:dyDescent="0.25">
      <c r="A62979">
        <v>198798</v>
      </c>
      <c r="B62979" t="s">
        <v>173001</v>
      </c>
      <c r="C62979" t="s">
        <v>5383</v>
      </c>
      <c r="D62979" t="s">
        <v>173002</v>
      </c>
    </row>
    <row r="62980" spans="1:5" x14ac:dyDescent="0.25">
      <c r="A62980">
        <v>198799</v>
      </c>
      <c r="B62980" t="s">
        <v>173003</v>
      </c>
      <c r="C62980" t="s">
        <v>75146</v>
      </c>
      <c r="D62980" t="s">
        <v>173004</v>
      </c>
      <c r="E62980" t="s">
        <v>173005</v>
      </c>
    </row>
    <row r="62981" spans="1:5" x14ac:dyDescent="0.25">
      <c r="A62981">
        <v>198805</v>
      </c>
      <c r="B62981" t="s">
        <v>173006</v>
      </c>
      <c r="C62981" t="s">
        <v>173007</v>
      </c>
      <c r="D62981" t="s">
        <v>173008</v>
      </c>
      <c r="E62981" t="s">
        <v>173009</v>
      </c>
    </row>
    <row r="62982" spans="1:5" x14ac:dyDescent="0.25">
      <c r="A62982">
        <v>198810</v>
      </c>
      <c r="B62982" t="s">
        <v>173010</v>
      </c>
      <c r="D62982" t="s">
        <v>173011</v>
      </c>
      <c r="E62982" t="s">
        <v>173012</v>
      </c>
    </row>
    <row r="62983" spans="1:5" x14ac:dyDescent="0.25">
      <c r="A62983">
        <v>198812</v>
      </c>
      <c r="B62983" t="s">
        <v>173013</v>
      </c>
      <c r="C62983" t="s">
        <v>173014</v>
      </c>
      <c r="D62983" t="s">
        <v>173015</v>
      </c>
      <c r="E62983" t="s">
        <v>10</v>
      </c>
    </row>
    <row r="62984" spans="1:5" x14ac:dyDescent="0.25">
      <c r="A62984">
        <v>198824</v>
      </c>
      <c r="B62984" t="s">
        <v>173016</v>
      </c>
      <c r="C62984" t="s">
        <v>173017</v>
      </c>
      <c r="D62984" t="s">
        <v>173018</v>
      </c>
      <c r="E62984" t="s">
        <v>173019</v>
      </c>
    </row>
    <row r="62985" spans="1:5" x14ac:dyDescent="0.25">
      <c r="A62985">
        <v>198828</v>
      </c>
      <c r="B62985" t="s">
        <v>173020</v>
      </c>
      <c r="D62985" t="s">
        <v>173021</v>
      </c>
    </row>
    <row r="62986" spans="1:5" x14ac:dyDescent="0.25">
      <c r="A62986">
        <v>198831</v>
      </c>
      <c r="B62986" t="s">
        <v>173022</v>
      </c>
      <c r="D62986" t="s">
        <v>173023</v>
      </c>
    </row>
    <row r="62987" spans="1:5" x14ac:dyDescent="0.25">
      <c r="A62987">
        <v>198835</v>
      </c>
      <c r="B62987" t="s">
        <v>173024</v>
      </c>
      <c r="D62987" t="s">
        <v>173025</v>
      </c>
      <c r="E62987" t="s">
        <v>173026</v>
      </c>
    </row>
    <row r="62988" spans="1:5" x14ac:dyDescent="0.25">
      <c r="A62988">
        <v>198838</v>
      </c>
      <c r="B62988" t="s">
        <v>173027</v>
      </c>
      <c r="C62988" t="s">
        <v>173028</v>
      </c>
      <c r="D62988" t="s">
        <v>173029</v>
      </c>
      <c r="E62988" t="s">
        <v>173030</v>
      </c>
    </row>
    <row r="62989" spans="1:5" x14ac:dyDescent="0.25">
      <c r="A62989">
        <v>198839</v>
      </c>
      <c r="B62989" t="s">
        <v>173031</v>
      </c>
      <c r="D62989" t="s">
        <v>173032</v>
      </c>
    </row>
    <row r="62990" spans="1:5" x14ac:dyDescent="0.25">
      <c r="A62990">
        <v>198843</v>
      </c>
      <c r="B62990" t="s">
        <v>173033</v>
      </c>
      <c r="C62990" t="s">
        <v>173034</v>
      </c>
      <c r="D62990" t="s">
        <v>173035</v>
      </c>
      <c r="E62990" t="s">
        <v>10</v>
      </c>
    </row>
    <row r="62991" spans="1:5" x14ac:dyDescent="0.25">
      <c r="A62991">
        <v>198849</v>
      </c>
      <c r="B62991" t="s">
        <v>173036</v>
      </c>
      <c r="D62991" t="s">
        <v>173037</v>
      </c>
    </row>
    <row r="62992" spans="1:5" x14ac:dyDescent="0.25">
      <c r="A62992">
        <v>198853</v>
      </c>
      <c r="B62992" t="s">
        <v>173038</v>
      </c>
      <c r="C62992" t="s">
        <v>173039</v>
      </c>
      <c r="D62992" t="s">
        <v>173040</v>
      </c>
      <c r="E62992" t="s">
        <v>173041</v>
      </c>
    </row>
    <row r="62993" spans="1:5" x14ac:dyDescent="0.25">
      <c r="A62993">
        <v>198858</v>
      </c>
      <c r="B62993" t="s">
        <v>173042</v>
      </c>
      <c r="C62993" t="s">
        <v>173043</v>
      </c>
      <c r="D62993" t="s">
        <v>173044</v>
      </c>
      <c r="E62993" t="s">
        <v>173045</v>
      </c>
    </row>
    <row r="62994" spans="1:5" x14ac:dyDescent="0.25">
      <c r="A62994">
        <v>198861</v>
      </c>
      <c r="B62994" t="s">
        <v>173046</v>
      </c>
      <c r="C62994" t="s">
        <v>173047</v>
      </c>
      <c r="D62994" t="s">
        <v>173048</v>
      </c>
      <c r="E62994" t="s">
        <v>10</v>
      </c>
    </row>
    <row r="62995" spans="1:5" x14ac:dyDescent="0.25">
      <c r="A62995">
        <v>198865</v>
      </c>
      <c r="B62995" t="s">
        <v>173049</v>
      </c>
      <c r="D62995" t="s">
        <v>173050</v>
      </c>
    </row>
    <row r="62996" spans="1:5" x14ac:dyDescent="0.25">
      <c r="A62996">
        <v>198885</v>
      </c>
      <c r="B62996" t="s">
        <v>173051</v>
      </c>
      <c r="D62996" t="s">
        <v>173052</v>
      </c>
    </row>
    <row r="62997" spans="1:5" x14ac:dyDescent="0.25">
      <c r="A62997">
        <v>198887</v>
      </c>
      <c r="B62997" t="s">
        <v>173053</v>
      </c>
      <c r="D62997" t="s">
        <v>173054</v>
      </c>
    </row>
    <row r="62998" spans="1:5" x14ac:dyDescent="0.25">
      <c r="A62998">
        <v>198888</v>
      </c>
      <c r="B62998" t="s">
        <v>173055</v>
      </c>
      <c r="D62998" t="s">
        <v>173056</v>
      </c>
    </row>
    <row r="62999" spans="1:5" x14ac:dyDescent="0.25">
      <c r="A62999">
        <v>198892</v>
      </c>
      <c r="B62999" t="s">
        <v>173057</v>
      </c>
      <c r="C62999" t="s">
        <v>173058</v>
      </c>
      <c r="D62999" t="s">
        <v>173059</v>
      </c>
    </row>
    <row r="63000" spans="1:5" x14ac:dyDescent="0.25">
      <c r="A63000">
        <v>198895</v>
      </c>
      <c r="B63000" t="s">
        <v>173060</v>
      </c>
      <c r="D63000" t="s">
        <v>173061</v>
      </c>
    </row>
    <row r="63001" spans="1:5" x14ac:dyDescent="0.25">
      <c r="A63001">
        <v>198896</v>
      </c>
      <c r="B63001" t="s">
        <v>173062</v>
      </c>
      <c r="D63001" t="s">
        <v>173063</v>
      </c>
    </row>
    <row r="63002" spans="1:5" x14ac:dyDescent="0.25">
      <c r="A63002">
        <v>198899</v>
      </c>
      <c r="B63002" t="s">
        <v>173064</v>
      </c>
      <c r="C63002" t="s">
        <v>160874</v>
      </c>
      <c r="D63002" t="s">
        <v>173065</v>
      </c>
      <c r="E63002" t="s">
        <v>173066</v>
      </c>
    </row>
    <row r="63003" spans="1:5" x14ac:dyDescent="0.25">
      <c r="A63003">
        <v>198912</v>
      </c>
      <c r="B63003" t="s">
        <v>173067</v>
      </c>
      <c r="C63003" t="s">
        <v>173068</v>
      </c>
      <c r="D63003" t="s">
        <v>173069</v>
      </c>
      <c r="E63003" t="s">
        <v>173070</v>
      </c>
    </row>
    <row r="63004" spans="1:5" x14ac:dyDescent="0.25">
      <c r="A63004">
        <v>198916</v>
      </c>
      <c r="B63004" t="s">
        <v>173071</v>
      </c>
      <c r="D63004" t="s">
        <v>173072</v>
      </c>
      <c r="E63004" t="s">
        <v>173073</v>
      </c>
    </row>
    <row r="63005" spans="1:5" x14ac:dyDescent="0.25">
      <c r="A63005">
        <v>198917</v>
      </c>
      <c r="B63005" t="s">
        <v>173074</v>
      </c>
      <c r="C63005" t="s">
        <v>98625</v>
      </c>
      <c r="D63005" t="s">
        <v>173075</v>
      </c>
      <c r="E63005" t="s">
        <v>173076</v>
      </c>
    </row>
    <row r="63006" spans="1:5" x14ac:dyDescent="0.25">
      <c r="A63006">
        <v>198923</v>
      </c>
      <c r="B63006" t="s">
        <v>173077</v>
      </c>
      <c r="C63006" t="s">
        <v>173078</v>
      </c>
      <c r="D63006" t="s">
        <v>173079</v>
      </c>
      <c r="E63006" t="s">
        <v>173080</v>
      </c>
    </row>
    <row r="63007" spans="1:5" x14ac:dyDescent="0.25">
      <c r="A63007">
        <v>198928</v>
      </c>
      <c r="B63007" t="s">
        <v>173081</v>
      </c>
      <c r="C63007" t="s">
        <v>173082</v>
      </c>
      <c r="D63007" t="s">
        <v>173083</v>
      </c>
      <c r="E63007" t="s">
        <v>173084</v>
      </c>
    </row>
    <row r="63008" spans="1:5" x14ac:dyDescent="0.25">
      <c r="A63008">
        <v>198930</v>
      </c>
      <c r="B63008" t="s">
        <v>173085</v>
      </c>
      <c r="D63008" t="s">
        <v>173086</v>
      </c>
      <c r="E63008" t="s">
        <v>173087</v>
      </c>
    </row>
    <row r="63009" spans="1:5" x14ac:dyDescent="0.25">
      <c r="A63009">
        <v>198938</v>
      </c>
      <c r="B63009" t="s">
        <v>173088</v>
      </c>
      <c r="C63009" t="s">
        <v>173089</v>
      </c>
      <c r="D63009" t="s">
        <v>173090</v>
      </c>
    </row>
    <row r="63010" spans="1:5" x14ac:dyDescent="0.25">
      <c r="A63010">
        <v>198949</v>
      </c>
      <c r="B63010" t="s">
        <v>173091</v>
      </c>
      <c r="D63010" t="s">
        <v>173092</v>
      </c>
    </row>
    <row r="63011" spans="1:5" x14ac:dyDescent="0.25">
      <c r="A63011">
        <v>198953</v>
      </c>
      <c r="B63011" t="s">
        <v>173093</v>
      </c>
      <c r="C63011" t="s">
        <v>173094</v>
      </c>
      <c r="D63011" t="s">
        <v>173095</v>
      </c>
    </row>
    <row r="63012" spans="1:5" x14ac:dyDescent="0.25">
      <c r="A63012">
        <v>198965</v>
      </c>
      <c r="B63012" t="s">
        <v>173096</v>
      </c>
      <c r="D63012" t="s">
        <v>173097</v>
      </c>
    </row>
    <row r="63013" spans="1:5" x14ac:dyDescent="0.25">
      <c r="A63013">
        <v>198967</v>
      </c>
      <c r="B63013" t="s">
        <v>173098</v>
      </c>
      <c r="D63013" t="s">
        <v>173099</v>
      </c>
      <c r="E63013" t="s">
        <v>173100</v>
      </c>
    </row>
    <row r="63014" spans="1:5" x14ac:dyDescent="0.25">
      <c r="A63014">
        <v>198974</v>
      </c>
      <c r="B63014" t="s">
        <v>173101</v>
      </c>
      <c r="D63014" t="s">
        <v>173102</v>
      </c>
    </row>
    <row r="63015" spans="1:5" x14ac:dyDescent="0.25">
      <c r="A63015">
        <v>198981</v>
      </c>
      <c r="B63015" t="s">
        <v>173103</v>
      </c>
      <c r="C63015" t="s">
        <v>173104</v>
      </c>
      <c r="D63015" t="s">
        <v>173105</v>
      </c>
    </row>
    <row r="63016" spans="1:5" x14ac:dyDescent="0.25">
      <c r="A63016">
        <v>198992</v>
      </c>
      <c r="B63016" t="s">
        <v>173106</v>
      </c>
      <c r="C63016" t="s">
        <v>173107</v>
      </c>
      <c r="D63016" t="s">
        <v>173108</v>
      </c>
      <c r="E63016" t="s">
        <v>173109</v>
      </c>
    </row>
    <row r="63017" spans="1:5" x14ac:dyDescent="0.25">
      <c r="A63017">
        <v>198993</v>
      </c>
      <c r="B63017" t="s">
        <v>173110</v>
      </c>
      <c r="C63017" t="s">
        <v>170390</v>
      </c>
      <c r="D63017" t="s">
        <v>173111</v>
      </c>
      <c r="E63017" t="s">
        <v>173112</v>
      </c>
    </row>
    <row r="63018" spans="1:5" x14ac:dyDescent="0.25">
      <c r="A63018">
        <v>198997</v>
      </c>
      <c r="B63018" t="s">
        <v>173113</v>
      </c>
      <c r="D63018" t="s">
        <v>173114</v>
      </c>
      <c r="E63018" t="s">
        <v>173115</v>
      </c>
    </row>
    <row r="63019" spans="1:5" x14ac:dyDescent="0.25">
      <c r="A63019">
        <v>198998</v>
      </c>
      <c r="B63019" t="s">
        <v>173116</v>
      </c>
      <c r="C63019" t="s">
        <v>173117</v>
      </c>
      <c r="D63019" t="s">
        <v>173118</v>
      </c>
      <c r="E63019" t="s">
        <v>995</v>
      </c>
    </row>
    <row r="63020" spans="1:5" x14ac:dyDescent="0.25">
      <c r="A63020">
        <v>199000</v>
      </c>
      <c r="B63020" t="s">
        <v>173119</v>
      </c>
      <c r="D63020" t="s">
        <v>173120</v>
      </c>
    </row>
    <row r="63021" spans="1:5" x14ac:dyDescent="0.25">
      <c r="A63021">
        <v>199002</v>
      </c>
      <c r="B63021" t="s">
        <v>173121</v>
      </c>
      <c r="C63021" t="s">
        <v>173122</v>
      </c>
      <c r="D63021" t="s">
        <v>173123</v>
      </c>
      <c r="E63021" t="s">
        <v>9714</v>
      </c>
    </row>
    <row r="63022" spans="1:5" x14ac:dyDescent="0.25">
      <c r="A63022">
        <v>199007</v>
      </c>
      <c r="B63022" t="s">
        <v>173124</v>
      </c>
      <c r="D63022" t="s">
        <v>173125</v>
      </c>
      <c r="E63022" t="s">
        <v>10</v>
      </c>
    </row>
    <row r="63023" spans="1:5" x14ac:dyDescent="0.25">
      <c r="A63023">
        <v>199013</v>
      </c>
      <c r="B63023" t="s">
        <v>173126</v>
      </c>
      <c r="D63023" t="s">
        <v>173127</v>
      </c>
    </row>
    <row r="63024" spans="1:5" x14ac:dyDescent="0.25">
      <c r="A63024">
        <v>199017</v>
      </c>
      <c r="B63024" t="s">
        <v>173128</v>
      </c>
      <c r="C63024" t="s">
        <v>173129</v>
      </c>
      <c r="D63024" t="s">
        <v>173130</v>
      </c>
      <c r="E63024" t="s">
        <v>173131</v>
      </c>
    </row>
    <row r="63025" spans="1:5" x14ac:dyDescent="0.25">
      <c r="A63025">
        <v>199022</v>
      </c>
      <c r="B63025" t="s">
        <v>173132</v>
      </c>
      <c r="D63025" t="s">
        <v>173133</v>
      </c>
    </row>
    <row r="63026" spans="1:5" x14ac:dyDescent="0.25">
      <c r="A63026">
        <v>199027</v>
      </c>
      <c r="B63026" t="s">
        <v>173134</v>
      </c>
      <c r="D63026" t="s">
        <v>173135</v>
      </c>
      <c r="E63026" t="s">
        <v>173136</v>
      </c>
    </row>
    <row r="63027" spans="1:5" x14ac:dyDescent="0.25">
      <c r="A63027">
        <v>199029</v>
      </c>
      <c r="B63027" t="s">
        <v>173137</v>
      </c>
      <c r="C63027" t="s">
        <v>173138</v>
      </c>
      <c r="D63027" t="s">
        <v>173139</v>
      </c>
    </row>
    <row r="63028" spans="1:5" x14ac:dyDescent="0.25">
      <c r="A63028">
        <v>199030</v>
      </c>
      <c r="B63028" t="s">
        <v>173140</v>
      </c>
      <c r="D63028" t="s">
        <v>173141</v>
      </c>
    </row>
    <row r="63029" spans="1:5" x14ac:dyDescent="0.25">
      <c r="A63029">
        <v>199034</v>
      </c>
      <c r="B63029" t="s">
        <v>173142</v>
      </c>
      <c r="C63029" t="s">
        <v>1077</v>
      </c>
      <c r="D63029" t="s">
        <v>173143</v>
      </c>
      <c r="E63029" t="s">
        <v>106759</v>
      </c>
    </row>
    <row r="63030" spans="1:5" x14ac:dyDescent="0.25">
      <c r="A63030">
        <v>199035</v>
      </c>
      <c r="B63030" t="s">
        <v>173144</v>
      </c>
      <c r="C63030" t="s">
        <v>73741</v>
      </c>
      <c r="D63030" t="s">
        <v>173145</v>
      </c>
    </row>
    <row r="63031" spans="1:5" x14ac:dyDescent="0.25">
      <c r="A63031">
        <v>199036</v>
      </c>
      <c r="B63031" t="s">
        <v>173146</v>
      </c>
      <c r="D63031" t="s">
        <v>173147</v>
      </c>
      <c r="E63031" t="s">
        <v>173148</v>
      </c>
    </row>
    <row r="63032" spans="1:5" x14ac:dyDescent="0.25">
      <c r="A63032">
        <v>199037</v>
      </c>
      <c r="B63032" t="s">
        <v>173149</v>
      </c>
      <c r="C63032" t="s">
        <v>96927</v>
      </c>
      <c r="D63032" t="s">
        <v>173150</v>
      </c>
      <c r="E63032" t="s">
        <v>173151</v>
      </c>
    </row>
    <row r="63033" spans="1:5" x14ac:dyDescent="0.25">
      <c r="A63033">
        <v>199038</v>
      </c>
      <c r="B63033" t="s">
        <v>173152</v>
      </c>
      <c r="C63033" t="s">
        <v>173153</v>
      </c>
      <c r="D63033" t="s">
        <v>173154</v>
      </c>
    </row>
    <row r="63034" spans="1:5" x14ac:dyDescent="0.25">
      <c r="A63034">
        <v>199048</v>
      </c>
      <c r="B63034" t="s">
        <v>173155</v>
      </c>
      <c r="D63034" t="s">
        <v>173156</v>
      </c>
    </row>
    <row r="63035" spans="1:5" x14ac:dyDescent="0.25">
      <c r="A63035">
        <v>199052</v>
      </c>
      <c r="B63035" t="s">
        <v>173157</v>
      </c>
      <c r="C63035" t="s">
        <v>50352</v>
      </c>
      <c r="D63035" t="s">
        <v>173158</v>
      </c>
    </row>
    <row r="63036" spans="1:5" x14ac:dyDescent="0.25">
      <c r="A63036">
        <v>199062</v>
      </c>
      <c r="B63036" t="s">
        <v>173159</v>
      </c>
      <c r="C63036" t="s">
        <v>173160</v>
      </c>
      <c r="D63036" t="s">
        <v>173161</v>
      </c>
      <c r="E63036" t="s">
        <v>173162</v>
      </c>
    </row>
    <row r="63037" spans="1:5" x14ac:dyDescent="0.25">
      <c r="A63037">
        <v>199070</v>
      </c>
      <c r="B63037" t="s">
        <v>173163</v>
      </c>
      <c r="C63037" t="s">
        <v>173164</v>
      </c>
      <c r="D63037" t="s">
        <v>173165</v>
      </c>
      <c r="E63037" t="s">
        <v>173166</v>
      </c>
    </row>
    <row r="63038" spans="1:5" x14ac:dyDescent="0.25">
      <c r="A63038">
        <v>199071</v>
      </c>
      <c r="B63038" t="s">
        <v>173167</v>
      </c>
      <c r="D63038" t="s">
        <v>173168</v>
      </c>
      <c r="E63038" t="s">
        <v>173169</v>
      </c>
    </row>
    <row r="63039" spans="1:5" x14ac:dyDescent="0.25">
      <c r="A63039">
        <v>199079</v>
      </c>
      <c r="B63039" t="s">
        <v>173170</v>
      </c>
      <c r="D63039" t="s">
        <v>173171</v>
      </c>
    </row>
    <row r="63040" spans="1:5" x14ac:dyDescent="0.25">
      <c r="A63040">
        <v>199081</v>
      </c>
      <c r="B63040" t="s">
        <v>173172</v>
      </c>
      <c r="C63040" t="s">
        <v>173173</v>
      </c>
      <c r="D63040" t="s">
        <v>173174</v>
      </c>
      <c r="E63040" t="s">
        <v>173175</v>
      </c>
    </row>
    <row r="63041" spans="1:5" x14ac:dyDescent="0.25">
      <c r="A63041">
        <v>199096</v>
      </c>
      <c r="B63041" t="s">
        <v>173176</v>
      </c>
      <c r="C63041" t="s">
        <v>7738</v>
      </c>
      <c r="D63041" t="s">
        <v>173177</v>
      </c>
      <c r="E63041" t="s">
        <v>173178</v>
      </c>
    </row>
    <row r="63042" spans="1:5" x14ac:dyDescent="0.25">
      <c r="A63042">
        <v>199100</v>
      </c>
      <c r="B63042" t="s">
        <v>173179</v>
      </c>
      <c r="D63042" t="s">
        <v>173180</v>
      </c>
      <c r="E63042" t="s">
        <v>173181</v>
      </c>
    </row>
    <row r="63043" spans="1:5" x14ac:dyDescent="0.25">
      <c r="A63043">
        <v>199104</v>
      </c>
      <c r="B63043" t="s">
        <v>173182</v>
      </c>
      <c r="C63043" t="s">
        <v>173183</v>
      </c>
      <c r="D63043" t="s">
        <v>173184</v>
      </c>
      <c r="E63043" t="s">
        <v>173185</v>
      </c>
    </row>
    <row r="63044" spans="1:5" x14ac:dyDescent="0.25">
      <c r="A63044">
        <v>199106</v>
      </c>
      <c r="B63044" t="s">
        <v>173186</v>
      </c>
      <c r="D63044" t="s">
        <v>173187</v>
      </c>
      <c r="E63044" t="s">
        <v>173188</v>
      </c>
    </row>
    <row r="63045" spans="1:5" x14ac:dyDescent="0.25">
      <c r="A63045">
        <v>199107</v>
      </c>
      <c r="B63045" t="s">
        <v>173189</v>
      </c>
      <c r="C63045" t="s">
        <v>35279</v>
      </c>
      <c r="D63045" t="s">
        <v>173190</v>
      </c>
      <c r="E63045" t="s">
        <v>10</v>
      </c>
    </row>
    <row r="63046" spans="1:5" x14ac:dyDescent="0.25">
      <c r="A63046">
        <v>199113</v>
      </c>
      <c r="B63046" t="s">
        <v>173191</v>
      </c>
      <c r="C63046" t="s">
        <v>173192</v>
      </c>
      <c r="D63046" t="s">
        <v>173193</v>
      </c>
    </row>
    <row r="63047" spans="1:5" x14ac:dyDescent="0.25">
      <c r="A63047">
        <v>199120</v>
      </c>
      <c r="B63047" t="s">
        <v>173194</v>
      </c>
      <c r="C63047" t="s">
        <v>30169</v>
      </c>
      <c r="D63047" t="s">
        <v>173195</v>
      </c>
    </row>
    <row r="63048" spans="1:5" x14ac:dyDescent="0.25">
      <c r="A63048">
        <v>199126</v>
      </c>
      <c r="B63048" t="s">
        <v>173196</v>
      </c>
      <c r="C63048" t="s">
        <v>173197</v>
      </c>
      <c r="D63048" t="s">
        <v>173198</v>
      </c>
    </row>
    <row r="63049" spans="1:5" x14ac:dyDescent="0.25">
      <c r="A63049">
        <v>199129</v>
      </c>
      <c r="B63049" t="s">
        <v>173199</v>
      </c>
      <c r="C63049" t="s">
        <v>173200</v>
      </c>
      <c r="D63049" t="s">
        <v>173201</v>
      </c>
    </row>
    <row r="63050" spans="1:5" x14ac:dyDescent="0.25">
      <c r="A63050">
        <v>199130</v>
      </c>
      <c r="B63050" t="s">
        <v>173202</v>
      </c>
      <c r="D63050" t="s">
        <v>173203</v>
      </c>
      <c r="E63050" t="s">
        <v>173204</v>
      </c>
    </row>
    <row r="63051" spans="1:5" x14ac:dyDescent="0.25">
      <c r="A63051">
        <v>199131</v>
      </c>
      <c r="B63051" t="s">
        <v>173205</v>
      </c>
      <c r="C63051" t="s">
        <v>173206</v>
      </c>
      <c r="D63051" t="s">
        <v>173207</v>
      </c>
    </row>
    <row r="63052" spans="1:5" x14ac:dyDescent="0.25">
      <c r="A63052">
        <v>199134</v>
      </c>
      <c r="B63052" t="s">
        <v>173208</v>
      </c>
      <c r="D63052" t="s">
        <v>173209</v>
      </c>
    </row>
    <row r="63053" spans="1:5" x14ac:dyDescent="0.25">
      <c r="A63053">
        <v>199136</v>
      </c>
      <c r="B63053" t="s">
        <v>173210</v>
      </c>
      <c r="C63053" t="s">
        <v>173211</v>
      </c>
      <c r="D63053" t="s">
        <v>173212</v>
      </c>
      <c r="E63053" t="s">
        <v>173213</v>
      </c>
    </row>
    <row r="63054" spans="1:5" x14ac:dyDescent="0.25">
      <c r="A63054">
        <v>199149</v>
      </c>
      <c r="B63054" t="s">
        <v>173214</v>
      </c>
      <c r="D63054" t="s">
        <v>173215</v>
      </c>
    </row>
    <row r="63055" spans="1:5" x14ac:dyDescent="0.25">
      <c r="A63055">
        <v>199156</v>
      </c>
      <c r="B63055" t="s">
        <v>173216</v>
      </c>
      <c r="D63055" t="s">
        <v>173217</v>
      </c>
    </row>
    <row r="63056" spans="1:5" x14ac:dyDescent="0.25">
      <c r="A63056">
        <v>199159</v>
      </c>
      <c r="B63056" t="s">
        <v>173218</v>
      </c>
      <c r="C63056" t="s">
        <v>173219</v>
      </c>
      <c r="D63056" t="s">
        <v>173220</v>
      </c>
      <c r="E63056" t="s">
        <v>10</v>
      </c>
    </row>
    <row r="63057" spans="1:5" x14ac:dyDescent="0.25">
      <c r="A63057">
        <v>199160</v>
      </c>
      <c r="B63057" t="s">
        <v>173221</v>
      </c>
      <c r="D63057" t="s">
        <v>173222</v>
      </c>
    </row>
    <row r="63058" spans="1:5" x14ac:dyDescent="0.25">
      <c r="A63058">
        <v>199166</v>
      </c>
      <c r="B63058" t="s">
        <v>173223</v>
      </c>
      <c r="D63058" t="s">
        <v>173224</v>
      </c>
      <c r="E63058" t="s">
        <v>173225</v>
      </c>
    </row>
    <row r="63059" spans="1:5" x14ac:dyDescent="0.25">
      <c r="A63059">
        <v>199167</v>
      </c>
      <c r="B63059" t="s">
        <v>173226</v>
      </c>
      <c r="D63059" t="s">
        <v>173227</v>
      </c>
    </row>
    <row r="63060" spans="1:5" x14ac:dyDescent="0.25">
      <c r="A63060">
        <v>199168</v>
      </c>
      <c r="B63060" t="s">
        <v>173228</v>
      </c>
      <c r="D63060" t="s">
        <v>173229</v>
      </c>
      <c r="E63060" t="s">
        <v>173230</v>
      </c>
    </row>
    <row r="63061" spans="1:5" x14ac:dyDescent="0.25">
      <c r="A63061">
        <v>199170</v>
      </c>
      <c r="B63061" t="s">
        <v>173231</v>
      </c>
      <c r="D63061" t="s">
        <v>173232</v>
      </c>
      <c r="E63061" t="s">
        <v>173233</v>
      </c>
    </row>
    <row r="63062" spans="1:5" x14ac:dyDescent="0.25">
      <c r="A63062">
        <v>199172</v>
      </c>
      <c r="B63062" t="s">
        <v>173234</v>
      </c>
      <c r="D63062" t="s">
        <v>173235</v>
      </c>
    </row>
    <row r="63063" spans="1:5" x14ac:dyDescent="0.25">
      <c r="A63063">
        <v>199179</v>
      </c>
      <c r="B63063" t="s">
        <v>173236</v>
      </c>
      <c r="D63063" t="s">
        <v>173237</v>
      </c>
    </row>
    <row r="63064" spans="1:5" x14ac:dyDescent="0.25">
      <c r="A63064">
        <v>199193</v>
      </c>
      <c r="B63064" t="s">
        <v>173238</v>
      </c>
      <c r="C63064" t="s">
        <v>139570</v>
      </c>
      <c r="D63064" t="s">
        <v>173239</v>
      </c>
      <c r="E63064" t="s">
        <v>173240</v>
      </c>
    </row>
    <row r="63065" spans="1:5" x14ac:dyDescent="0.25">
      <c r="A63065">
        <v>199195</v>
      </c>
      <c r="B63065" t="s">
        <v>173241</v>
      </c>
      <c r="D63065" t="s">
        <v>173242</v>
      </c>
    </row>
    <row r="63066" spans="1:5" x14ac:dyDescent="0.25">
      <c r="A63066">
        <v>199200</v>
      </c>
      <c r="B63066" t="s">
        <v>173243</v>
      </c>
      <c r="D63066" t="s">
        <v>173244</v>
      </c>
    </row>
    <row r="63067" spans="1:5" x14ac:dyDescent="0.25">
      <c r="A63067">
        <v>199202</v>
      </c>
      <c r="B63067" t="s">
        <v>173245</v>
      </c>
      <c r="C63067" t="s">
        <v>173246</v>
      </c>
      <c r="D63067" t="s">
        <v>173247</v>
      </c>
      <c r="E63067" t="s">
        <v>10</v>
      </c>
    </row>
    <row r="63068" spans="1:5" x14ac:dyDescent="0.25">
      <c r="A63068">
        <v>199205</v>
      </c>
      <c r="B63068" t="s">
        <v>173248</v>
      </c>
      <c r="D63068" t="s">
        <v>173249</v>
      </c>
    </row>
    <row r="63069" spans="1:5" x14ac:dyDescent="0.25">
      <c r="A63069">
        <v>199215</v>
      </c>
      <c r="B63069" t="s">
        <v>173250</v>
      </c>
      <c r="D63069" t="s">
        <v>173251</v>
      </c>
    </row>
    <row r="63070" spans="1:5" x14ac:dyDescent="0.25">
      <c r="A63070">
        <v>199217</v>
      </c>
      <c r="B63070" t="s">
        <v>173252</v>
      </c>
      <c r="D63070" t="s">
        <v>173253</v>
      </c>
    </row>
    <row r="63071" spans="1:5" x14ac:dyDescent="0.25">
      <c r="A63071">
        <v>199218</v>
      </c>
      <c r="B63071" t="s">
        <v>173254</v>
      </c>
      <c r="D63071" t="s">
        <v>173255</v>
      </c>
    </row>
    <row r="63072" spans="1:5" x14ac:dyDescent="0.25">
      <c r="A63072">
        <v>199220</v>
      </c>
      <c r="B63072" t="s">
        <v>173256</v>
      </c>
      <c r="D63072" t="s">
        <v>173257</v>
      </c>
    </row>
    <row r="63073" spans="1:5" x14ac:dyDescent="0.25">
      <c r="A63073">
        <v>199243</v>
      </c>
      <c r="B63073" t="s">
        <v>173258</v>
      </c>
      <c r="C63073" t="s">
        <v>53937</v>
      </c>
      <c r="D63073" t="s">
        <v>173259</v>
      </c>
      <c r="E63073" t="s">
        <v>53939</v>
      </c>
    </row>
    <row r="63074" spans="1:5" x14ac:dyDescent="0.25">
      <c r="A63074">
        <v>199252</v>
      </c>
      <c r="B63074" t="s">
        <v>173260</v>
      </c>
      <c r="D63074" t="s">
        <v>173261</v>
      </c>
    </row>
    <row r="63075" spans="1:5" x14ac:dyDescent="0.25">
      <c r="A63075">
        <v>199256</v>
      </c>
      <c r="B63075" t="s">
        <v>173262</v>
      </c>
      <c r="C63075" t="s">
        <v>173263</v>
      </c>
      <c r="D63075" t="s">
        <v>173264</v>
      </c>
    </row>
    <row r="63076" spans="1:5" x14ac:dyDescent="0.25">
      <c r="A63076">
        <v>199259</v>
      </c>
      <c r="B63076" t="s">
        <v>173265</v>
      </c>
      <c r="D63076" t="s">
        <v>173266</v>
      </c>
    </row>
    <row r="63077" spans="1:5" x14ac:dyDescent="0.25">
      <c r="A63077">
        <v>199265</v>
      </c>
      <c r="B63077" t="s">
        <v>173267</v>
      </c>
      <c r="D63077" t="s">
        <v>173268</v>
      </c>
      <c r="E63077" t="s">
        <v>10</v>
      </c>
    </row>
    <row r="63078" spans="1:5" x14ac:dyDescent="0.25">
      <c r="A63078">
        <v>199274</v>
      </c>
      <c r="B63078" t="s">
        <v>173269</v>
      </c>
      <c r="D63078" t="s">
        <v>173270</v>
      </c>
    </row>
    <row r="63079" spans="1:5" x14ac:dyDescent="0.25">
      <c r="A63079">
        <v>199282</v>
      </c>
      <c r="B63079" t="s">
        <v>173271</v>
      </c>
      <c r="C63079" t="s">
        <v>173272</v>
      </c>
      <c r="D63079" t="s">
        <v>173273</v>
      </c>
      <c r="E63079" t="s">
        <v>173274</v>
      </c>
    </row>
    <row r="63080" spans="1:5" x14ac:dyDescent="0.25">
      <c r="A63080">
        <v>199284</v>
      </c>
      <c r="B63080" t="s">
        <v>173275</v>
      </c>
      <c r="D63080" t="s">
        <v>173276</v>
      </c>
    </row>
    <row r="63081" spans="1:5" x14ac:dyDescent="0.25">
      <c r="A63081">
        <v>199285</v>
      </c>
      <c r="B63081" t="s">
        <v>173277</v>
      </c>
      <c r="D63081" t="s">
        <v>173278</v>
      </c>
      <c r="E63081" t="s">
        <v>10</v>
      </c>
    </row>
    <row r="63082" spans="1:5" x14ac:dyDescent="0.25">
      <c r="A63082">
        <v>199286</v>
      </c>
      <c r="B63082" t="s">
        <v>173279</v>
      </c>
      <c r="D63082" t="s">
        <v>173280</v>
      </c>
      <c r="E63082" t="s">
        <v>10</v>
      </c>
    </row>
    <row r="63083" spans="1:5" x14ac:dyDescent="0.25">
      <c r="A63083">
        <v>199305</v>
      </c>
      <c r="B63083" t="s">
        <v>173281</v>
      </c>
      <c r="D63083" t="s">
        <v>173282</v>
      </c>
    </row>
    <row r="63084" spans="1:5" x14ac:dyDescent="0.25">
      <c r="A63084">
        <v>199306</v>
      </c>
      <c r="B63084" t="s">
        <v>173283</v>
      </c>
      <c r="D63084" t="s">
        <v>173284</v>
      </c>
      <c r="E63084" t="s">
        <v>10</v>
      </c>
    </row>
    <row r="63085" spans="1:5" x14ac:dyDescent="0.25">
      <c r="A63085">
        <v>199308</v>
      </c>
      <c r="B63085" t="s">
        <v>173285</v>
      </c>
      <c r="D63085" t="s">
        <v>173286</v>
      </c>
    </row>
    <row r="63086" spans="1:5" x14ac:dyDescent="0.25">
      <c r="A63086">
        <v>199311</v>
      </c>
      <c r="B63086" t="s">
        <v>173287</v>
      </c>
      <c r="D63086" t="s">
        <v>173288</v>
      </c>
      <c r="E63086" t="s">
        <v>30461</v>
      </c>
    </row>
    <row r="63087" spans="1:5" x14ac:dyDescent="0.25">
      <c r="A63087">
        <v>199312</v>
      </c>
      <c r="B63087" t="s">
        <v>173289</v>
      </c>
      <c r="D63087" t="s">
        <v>173290</v>
      </c>
    </row>
    <row r="63088" spans="1:5" x14ac:dyDescent="0.25">
      <c r="A63088">
        <v>199322</v>
      </c>
      <c r="B63088" t="s">
        <v>173291</v>
      </c>
      <c r="D63088" t="s">
        <v>173292</v>
      </c>
      <c r="E63088" t="s">
        <v>10</v>
      </c>
    </row>
    <row r="63089" spans="1:5" x14ac:dyDescent="0.25">
      <c r="A63089">
        <v>199334</v>
      </c>
      <c r="B63089" t="s">
        <v>173293</v>
      </c>
      <c r="D63089" t="s">
        <v>173294</v>
      </c>
      <c r="E63089" t="s">
        <v>5292</v>
      </c>
    </row>
    <row r="63090" spans="1:5" x14ac:dyDescent="0.25">
      <c r="A63090">
        <v>199336</v>
      </c>
      <c r="B63090" t="s">
        <v>173295</v>
      </c>
      <c r="C63090" t="s">
        <v>32049</v>
      </c>
      <c r="D63090" t="s">
        <v>173296</v>
      </c>
      <c r="E63090" t="s">
        <v>10</v>
      </c>
    </row>
    <row r="63091" spans="1:5" x14ac:dyDescent="0.25">
      <c r="A63091">
        <v>199341</v>
      </c>
      <c r="B63091" t="s">
        <v>173297</v>
      </c>
      <c r="D63091" t="s">
        <v>173298</v>
      </c>
    </row>
    <row r="63092" spans="1:5" x14ac:dyDescent="0.25">
      <c r="A63092">
        <v>199345</v>
      </c>
      <c r="B63092" t="s">
        <v>173299</v>
      </c>
      <c r="D63092" t="s">
        <v>173300</v>
      </c>
    </row>
    <row r="63093" spans="1:5" x14ac:dyDescent="0.25">
      <c r="A63093">
        <v>199353</v>
      </c>
      <c r="B63093" t="s">
        <v>173301</v>
      </c>
      <c r="D63093" t="s">
        <v>173302</v>
      </c>
    </row>
    <row r="63094" spans="1:5" x14ac:dyDescent="0.25">
      <c r="A63094">
        <v>199354</v>
      </c>
      <c r="B63094" t="s">
        <v>173303</v>
      </c>
      <c r="C63094" t="s">
        <v>173304</v>
      </c>
      <c r="D63094" t="s">
        <v>173305</v>
      </c>
      <c r="E63094" t="s">
        <v>10</v>
      </c>
    </row>
    <row r="63095" spans="1:5" x14ac:dyDescent="0.25">
      <c r="A63095">
        <v>199362</v>
      </c>
      <c r="B63095" t="s">
        <v>173306</v>
      </c>
      <c r="C63095" t="s">
        <v>60075</v>
      </c>
      <c r="D63095" t="s">
        <v>173307</v>
      </c>
      <c r="E63095" t="s">
        <v>10</v>
      </c>
    </row>
    <row r="63096" spans="1:5" x14ac:dyDescent="0.25">
      <c r="A63096">
        <v>199365</v>
      </c>
      <c r="B63096" t="s">
        <v>173308</v>
      </c>
      <c r="D63096" t="s">
        <v>173309</v>
      </c>
      <c r="E63096" t="s">
        <v>10</v>
      </c>
    </row>
    <row r="63097" spans="1:5" x14ac:dyDescent="0.25">
      <c r="A63097">
        <v>199367</v>
      </c>
      <c r="B63097" t="s">
        <v>173310</v>
      </c>
      <c r="D63097" t="s">
        <v>173311</v>
      </c>
      <c r="E63097" t="s">
        <v>173312</v>
      </c>
    </row>
    <row r="63098" spans="1:5" x14ac:dyDescent="0.25">
      <c r="A63098">
        <v>199368</v>
      </c>
      <c r="B63098" t="s">
        <v>173313</v>
      </c>
      <c r="D63098" t="s">
        <v>173314</v>
      </c>
      <c r="E63098" t="s">
        <v>10</v>
      </c>
    </row>
    <row r="63099" spans="1:5" x14ac:dyDescent="0.25">
      <c r="A63099">
        <v>199369</v>
      </c>
      <c r="B63099" t="s">
        <v>173315</v>
      </c>
      <c r="D63099" t="s">
        <v>173316</v>
      </c>
    </row>
    <row r="63100" spans="1:5" x14ac:dyDescent="0.25">
      <c r="A63100">
        <v>199377</v>
      </c>
      <c r="B63100" t="s">
        <v>173317</v>
      </c>
      <c r="D63100" t="s">
        <v>173318</v>
      </c>
    </row>
    <row r="63101" spans="1:5" x14ac:dyDescent="0.25">
      <c r="A63101">
        <v>199379</v>
      </c>
      <c r="B63101" t="s">
        <v>173319</v>
      </c>
      <c r="C63101" t="s">
        <v>173320</v>
      </c>
      <c r="D63101" t="s">
        <v>173321</v>
      </c>
      <c r="E63101" t="s">
        <v>173322</v>
      </c>
    </row>
    <row r="63102" spans="1:5" x14ac:dyDescent="0.25">
      <c r="A63102">
        <v>199381</v>
      </c>
      <c r="B63102" t="s">
        <v>173323</v>
      </c>
      <c r="D63102" t="s">
        <v>173324</v>
      </c>
      <c r="E63102" t="s">
        <v>173325</v>
      </c>
    </row>
    <row r="63103" spans="1:5" x14ac:dyDescent="0.25">
      <c r="A63103">
        <v>199384</v>
      </c>
      <c r="B63103" t="s">
        <v>173326</v>
      </c>
      <c r="D63103" t="s">
        <v>173327</v>
      </c>
      <c r="E63103" t="s">
        <v>173328</v>
      </c>
    </row>
    <row r="63104" spans="1:5" x14ac:dyDescent="0.25">
      <c r="A63104">
        <v>199385</v>
      </c>
      <c r="B63104" t="s">
        <v>173329</v>
      </c>
      <c r="C63104" t="s">
        <v>173330</v>
      </c>
      <c r="D63104" t="s">
        <v>173331</v>
      </c>
      <c r="E63104" t="s">
        <v>173332</v>
      </c>
    </row>
    <row r="63105" spans="1:5" x14ac:dyDescent="0.25">
      <c r="A63105">
        <v>199387</v>
      </c>
      <c r="B63105" t="s">
        <v>173333</v>
      </c>
      <c r="D63105" t="s">
        <v>173334</v>
      </c>
    </row>
    <row r="63106" spans="1:5" x14ac:dyDescent="0.25">
      <c r="A63106">
        <v>199396</v>
      </c>
      <c r="B63106" t="s">
        <v>173335</v>
      </c>
      <c r="C63106" t="s">
        <v>173336</v>
      </c>
      <c r="D63106" t="s">
        <v>173337</v>
      </c>
      <c r="E63106" t="s">
        <v>173338</v>
      </c>
    </row>
    <row r="63107" spans="1:5" x14ac:dyDescent="0.25">
      <c r="A63107">
        <v>199398</v>
      </c>
      <c r="B63107" t="s">
        <v>173339</v>
      </c>
      <c r="D63107" t="s">
        <v>173340</v>
      </c>
    </row>
    <row r="63108" spans="1:5" x14ac:dyDescent="0.25">
      <c r="A63108">
        <v>199403</v>
      </c>
      <c r="B63108" t="s">
        <v>173341</v>
      </c>
      <c r="D63108" t="s">
        <v>173342</v>
      </c>
    </row>
    <row r="63109" spans="1:5" x14ac:dyDescent="0.25">
      <c r="A63109">
        <v>199412</v>
      </c>
      <c r="B63109" t="s">
        <v>173343</v>
      </c>
      <c r="C63109" t="s">
        <v>173344</v>
      </c>
      <c r="D63109" t="s">
        <v>173345</v>
      </c>
    </row>
    <row r="63110" spans="1:5" x14ac:dyDescent="0.25">
      <c r="A63110">
        <v>199417</v>
      </c>
      <c r="B63110" t="s">
        <v>173346</v>
      </c>
      <c r="D63110" t="s">
        <v>173347</v>
      </c>
    </row>
    <row r="63111" spans="1:5" x14ac:dyDescent="0.25">
      <c r="A63111">
        <v>199424</v>
      </c>
      <c r="B63111" t="s">
        <v>173348</v>
      </c>
      <c r="D63111" t="s">
        <v>173349</v>
      </c>
    </row>
    <row r="63112" spans="1:5" x14ac:dyDescent="0.25">
      <c r="A63112">
        <v>199427</v>
      </c>
      <c r="B63112" t="s">
        <v>173350</v>
      </c>
      <c r="D63112" t="s">
        <v>173351</v>
      </c>
      <c r="E63112" t="s">
        <v>10</v>
      </c>
    </row>
    <row r="63113" spans="1:5" x14ac:dyDescent="0.25">
      <c r="A63113">
        <v>199432</v>
      </c>
      <c r="B63113" t="s">
        <v>173352</v>
      </c>
      <c r="C63113" t="s">
        <v>173353</v>
      </c>
      <c r="D63113" t="s">
        <v>173354</v>
      </c>
    </row>
    <row r="63114" spans="1:5" x14ac:dyDescent="0.25">
      <c r="A63114">
        <v>199442</v>
      </c>
      <c r="B63114" t="s">
        <v>173355</v>
      </c>
      <c r="D63114" t="s">
        <v>173356</v>
      </c>
    </row>
    <row r="63115" spans="1:5" x14ac:dyDescent="0.25">
      <c r="A63115">
        <v>199444</v>
      </c>
      <c r="B63115" t="s">
        <v>173357</v>
      </c>
      <c r="C63115" t="s">
        <v>151625</v>
      </c>
      <c r="D63115" t="s">
        <v>173358</v>
      </c>
      <c r="E63115" t="s">
        <v>173359</v>
      </c>
    </row>
    <row r="63116" spans="1:5" x14ac:dyDescent="0.25">
      <c r="A63116">
        <v>199447</v>
      </c>
      <c r="B63116" t="s">
        <v>173360</v>
      </c>
      <c r="D63116" t="s">
        <v>173361</v>
      </c>
    </row>
    <row r="63117" spans="1:5" x14ac:dyDescent="0.25">
      <c r="A63117">
        <v>199457</v>
      </c>
      <c r="B63117" t="s">
        <v>173362</v>
      </c>
      <c r="C63117" t="s">
        <v>173363</v>
      </c>
      <c r="D63117" t="s">
        <v>173364</v>
      </c>
    </row>
    <row r="63118" spans="1:5" x14ac:dyDescent="0.25">
      <c r="A63118">
        <v>199458</v>
      </c>
      <c r="B63118" t="s">
        <v>173365</v>
      </c>
      <c r="D63118" t="s">
        <v>173366</v>
      </c>
      <c r="E63118" t="s">
        <v>173367</v>
      </c>
    </row>
    <row r="63119" spans="1:5" x14ac:dyDescent="0.25">
      <c r="A63119">
        <v>199461</v>
      </c>
      <c r="B63119" t="s">
        <v>173368</v>
      </c>
      <c r="D63119" t="s">
        <v>173369</v>
      </c>
      <c r="E63119" t="s">
        <v>173370</v>
      </c>
    </row>
    <row r="63120" spans="1:5" x14ac:dyDescent="0.25">
      <c r="A63120">
        <v>199467</v>
      </c>
      <c r="B63120" t="s">
        <v>173371</v>
      </c>
      <c r="C63120" t="s">
        <v>47944</v>
      </c>
      <c r="D63120" t="s">
        <v>173372</v>
      </c>
      <c r="E63120" t="s">
        <v>173373</v>
      </c>
    </row>
    <row r="63121" spans="1:5" x14ac:dyDescent="0.25">
      <c r="A63121">
        <v>199468</v>
      </c>
      <c r="B63121" t="s">
        <v>173374</v>
      </c>
      <c r="D63121" t="s">
        <v>173375</v>
      </c>
    </row>
    <row r="63122" spans="1:5" x14ac:dyDescent="0.25">
      <c r="A63122">
        <v>199470</v>
      </c>
      <c r="B63122" t="s">
        <v>173376</v>
      </c>
      <c r="C63122" t="s">
        <v>173377</v>
      </c>
      <c r="D63122" t="s">
        <v>173378</v>
      </c>
      <c r="E63122" t="s">
        <v>173379</v>
      </c>
    </row>
    <row r="63123" spans="1:5" x14ac:dyDescent="0.25">
      <c r="A63123">
        <v>199473</v>
      </c>
      <c r="B63123" t="s">
        <v>173380</v>
      </c>
      <c r="C63123" t="s">
        <v>173381</v>
      </c>
      <c r="D63123" t="s">
        <v>173382</v>
      </c>
      <c r="E63123" t="s">
        <v>173383</v>
      </c>
    </row>
    <row r="63124" spans="1:5" x14ac:dyDescent="0.25">
      <c r="A63124">
        <v>199474</v>
      </c>
      <c r="B63124" t="s">
        <v>173384</v>
      </c>
      <c r="C63124" t="s">
        <v>173385</v>
      </c>
      <c r="D63124" t="s">
        <v>173386</v>
      </c>
    </row>
    <row r="63125" spans="1:5" x14ac:dyDescent="0.25">
      <c r="A63125">
        <v>199479</v>
      </c>
      <c r="B63125" t="s">
        <v>173387</v>
      </c>
      <c r="C63125" t="s">
        <v>173388</v>
      </c>
      <c r="D63125" t="s">
        <v>173389</v>
      </c>
      <c r="E63125" t="s">
        <v>10</v>
      </c>
    </row>
    <row r="63126" spans="1:5" x14ac:dyDescent="0.25">
      <c r="A63126">
        <v>199481</v>
      </c>
      <c r="B63126" t="s">
        <v>173390</v>
      </c>
      <c r="C63126" t="s">
        <v>109578</v>
      </c>
      <c r="D63126" t="s">
        <v>173391</v>
      </c>
    </row>
    <row r="63127" spans="1:5" x14ac:dyDescent="0.25">
      <c r="A63127">
        <v>199483</v>
      </c>
      <c r="B63127" t="s">
        <v>173392</v>
      </c>
      <c r="D63127" t="s">
        <v>173393</v>
      </c>
      <c r="E63127" t="s">
        <v>173394</v>
      </c>
    </row>
    <row r="63128" spans="1:5" x14ac:dyDescent="0.25">
      <c r="A63128">
        <v>199495</v>
      </c>
      <c r="B63128" t="s">
        <v>173395</v>
      </c>
      <c r="C63128" t="s">
        <v>173396</v>
      </c>
      <c r="D63128" t="s">
        <v>173397</v>
      </c>
      <c r="E63128" t="s">
        <v>173398</v>
      </c>
    </row>
    <row r="63129" spans="1:5" x14ac:dyDescent="0.25">
      <c r="A63129">
        <v>199496</v>
      </c>
      <c r="B63129" t="s">
        <v>173399</v>
      </c>
      <c r="D63129" t="s">
        <v>173400</v>
      </c>
    </row>
    <row r="63130" spans="1:5" x14ac:dyDescent="0.25">
      <c r="A63130">
        <v>199498</v>
      </c>
      <c r="B63130" t="s">
        <v>173401</v>
      </c>
      <c r="D63130" t="s">
        <v>173402</v>
      </c>
      <c r="E63130" t="s">
        <v>173403</v>
      </c>
    </row>
    <row r="63131" spans="1:5" x14ac:dyDescent="0.25">
      <c r="A63131">
        <v>199512</v>
      </c>
      <c r="B63131" t="s">
        <v>173404</v>
      </c>
      <c r="D63131" t="s">
        <v>173405</v>
      </c>
    </row>
    <row r="63132" spans="1:5" x14ac:dyDescent="0.25">
      <c r="A63132">
        <v>199514</v>
      </c>
      <c r="B63132" t="s">
        <v>173406</v>
      </c>
      <c r="C63132" t="s">
        <v>173407</v>
      </c>
      <c r="D63132" t="s">
        <v>173408</v>
      </c>
      <c r="E63132" t="s">
        <v>10</v>
      </c>
    </row>
    <row r="63133" spans="1:5" x14ac:dyDescent="0.25">
      <c r="A63133">
        <v>199520</v>
      </c>
      <c r="B63133" t="s">
        <v>173409</v>
      </c>
      <c r="D63133" t="s">
        <v>173410</v>
      </c>
    </row>
    <row r="63134" spans="1:5" x14ac:dyDescent="0.25">
      <c r="A63134">
        <v>199522</v>
      </c>
      <c r="B63134" t="s">
        <v>173411</v>
      </c>
      <c r="C63134" t="s">
        <v>34259</v>
      </c>
      <c r="D63134" t="s">
        <v>173412</v>
      </c>
      <c r="E63134" t="s">
        <v>9714</v>
      </c>
    </row>
    <row r="63135" spans="1:5" x14ac:dyDescent="0.25">
      <c r="A63135">
        <v>199526</v>
      </c>
      <c r="B63135" t="s">
        <v>173413</v>
      </c>
      <c r="D63135" t="s">
        <v>173414</v>
      </c>
      <c r="E63135" t="s">
        <v>173415</v>
      </c>
    </row>
    <row r="63136" spans="1:5" x14ac:dyDescent="0.25">
      <c r="A63136">
        <v>199531</v>
      </c>
      <c r="B63136" t="s">
        <v>173416</v>
      </c>
      <c r="D63136" t="s">
        <v>173417</v>
      </c>
    </row>
    <row r="63137" spans="1:5" x14ac:dyDescent="0.25">
      <c r="A63137">
        <v>199533</v>
      </c>
      <c r="B63137" t="s">
        <v>173418</v>
      </c>
      <c r="D63137" t="s">
        <v>173419</v>
      </c>
      <c r="E63137" t="s">
        <v>173420</v>
      </c>
    </row>
    <row r="63138" spans="1:5" x14ac:dyDescent="0.25">
      <c r="A63138">
        <v>199536</v>
      </c>
      <c r="B63138" t="s">
        <v>173421</v>
      </c>
      <c r="C63138" t="s">
        <v>45529</v>
      </c>
      <c r="D63138" t="s">
        <v>173422</v>
      </c>
    </row>
    <row r="63139" spans="1:5" x14ac:dyDescent="0.25">
      <c r="A63139">
        <v>199547</v>
      </c>
      <c r="B63139" t="s">
        <v>173423</v>
      </c>
      <c r="D63139" t="s">
        <v>173424</v>
      </c>
      <c r="E63139" t="s">
        <v>173425</v>
      </c>
    </row>
    <row r="63140" spans="1:5" x14ac:dyDescent="0.25">
      <c r="A63140">
        <v>199549</v>
      </c>
      <c r="B63140" t="s">
        <v>173426</v>
      </c>
      <c r="C63140" t="s">
        <v>173427</v>
      </c>
      <c r="D63140" t="s">
        <v>173428</v>
      </c>
      <c r="E63140" t="s">
        <v>173429</v>
      </c>
    </row>
    <row r="63141" spans="1:5" x14ac:dyDescent="0.25">
      <c r="A63141">
        <v>199552</v>
      </c>
      <c r="B63141" t="s">
        <v>173430</v>
      </c>
      <c r="D63141" t="s">
        <v>173431</v>
      </c>
    </row>
    <row r="63142" spans="1:5" x14ac:dyDescent="0.25">
      <c r="A63142">
        <v>199559</v>
      </c>
      <c r="B63142" t="s">
        <v>173432</v>
      </c>
      <c r="D63142" t="s">
        <v>173433</v>
      </c>
    </row>
    <row r="63143" spans="1:5" x14ac:dyDescent="0.25">
      <c r="A63143">
        <v>199562</v>
      </c>
      <c r="B63143" t="s">
        <v>173434</v>
      </c>
      <c r="D63143" t="s">
        <v>173435</v>
      </c>
    </row>
    <row r="63144" spans="1:5" x14ac:dyDescent="0.25">
      <c r="A63144">
        <v>199563</v>
      </c>
      <c r="B63144" t="s">
        <v>173436</v>
      </c>
      <c r="D63144" t="s">
        <v>173437</v>
      </c>
      <c r="E63144" t="s">
        <v>10</v>
      </c>
    </row>
    <row r="63145" spans="1:5" x14ac:dyDescent="0.25">
      <c r="A63145">
        <v>199581</v>
      </c>
      <c r="B63145" t="s">
        <v>173438</v>
      </c>
      <c r="C63145" t="s">
        <v>62658</v>
      </c>
      <c r="D63145" t="s">
        <v>173439</v>
      </c>
    </row>
    <row r="63146" spans="1:5" x14ac:dyDescent="0.25">
      <c r="A63146">
        <v>199586</v>
      </c>
      <c r="B63146" t="s">
        <v>173440</v>
      </c>
      <c r="C63146" t="s">
        <v>173441</v>
      </c>
      <c r="D63146" t="s">
        <v>173442</v>
      </c>
    </row>
    <row r="63147" spans="1:5" x14ac:dyDescent="0.25">
      <c r="A63147">
        <v>199588</v>
      </c>
      <c r="B63147" t="s">
        <v>173443</v>
      </c>
      <c r="C63147" t="s">
        <v>173444</v>
      </c>
      <c r="D63147" t="s">
        <v>173445</v>
      </c>
      <c r="E63147" t="s">
        <v>173446</v>
      </c>
    </row>
    <row r="63148" spans="1:5" x14ac:dyDescent="0.25">
      <c r="A63148">
        <v>199592</v>
      </c>
      <c r="B63148" t="s">
        <v>173447</v>
      </c>
      <c r="D63148" t="s">
        <v>173448</v>
      </c>
    </row>
    <row r="63149" spans="1:5" x14ac:dyDescent="0.25">
      <c r="A63149">
        <v>199599</v>
      </c>
      <c r="B63149" t="s">
        <v>173449</v>
      </c>
      <c r="D63149" t="s">
        <v>173450</v>
      </c>
    </row>
    <row r="63150" spans="1:5" x14ac:dyDescent="0.25">
      <c r="A63150">
        <v>199605</v>
      </c>
      <c r="B63150" t="s">
        <v>173451</v>
      </c>
      <c r="D63150" t="s">
        <v>173452</v>
      </c>
    </row>
    <row r="63151" spans="1:5" x14ac:dyDescent="0.25">
      <c r="A63151">
        <v>199607</v>
      </c>
      <c r="B63151" t="s">
        <v>173453</v>
      </c>
      <c r="C63151" t="s">
        <v>147154</v>
      </c>
      <c r="D63151" t="s">
        <v>173454</v>
      </c>
      <c r="E63151" t="s">
        <v>173455</v>
      </c>
    </row>
    <row r="63152" spans="1:5" x14ac:dyDescent="0.25">
      <c r="A63152">
        <v>199610</v>
      </c>
      <c r="B63152" t="s">
        <v>173456</v>
      </c>
      <c r="D63152" t="s">
        <v>173457</v>
      </c>
      <c r="E63152" t="s">
        <v>10</v>
      </c>
    </row>
    <row r="63153" spans="1:5" x14ac:dyDescent="0.25">
      <c r="A63153">
        <v>199611</v>
      </c>
      <c r="B63153" t="s">
        <v>173458</v>
      </c>
      <c r="D63153" t="s">
        <v>173459</v>
      </c>
    </row>
    <row r="63154" spans="1:5" x14ac:dyDescent="0.25">
      <c r="A63154">
        <v>199612</v>
      </c>
      <c r="B63154" t="s">
        <v>173460</v>
      </c>
      <c r="D63154" t="s">
        <v>173461</v>
      </c>
      <c r="E63154" t="s">
        <v>173462</v>
      </c>
    </row>
    <row r="63155" spans="1:5" x14ac:dyDescent="0.25">
      <c r="A63155">
        <v>199623</v>
      </c>
      <c r="B63155" t="s">
        <v>173463</v>
      </c>
      <c r="C63155" t="s">
        <v>2522</v>
      </c>
      <c r="D63155" t="s">
        <v>173464</v>
      </c>
    </row>
    <row r="63156" spans="1:5" x14ac:dyDescent="0.25">
      <c r="A63156">
        <v>199624</v>
      </c>
      <c r="B63156" t="s">
        <v>173465</v>
      </c>
      <c r="D63156" t="s">
        <v>173466</v>
      </c>
    </row>
    <row r="63157" spans="1:5" x14ac:dyDescent="0.25">
      <c r="A63157">
        <v>199631</v>
      </c>
      <c r="B63157" t="s">
        <v>173467</v>
      </c>
      <c r="D63157" t="s">
        <v>173468</v>
      </c>
    </row>
    <row r="63158" spans="1:5" x14ac:dyDescent="0.25">
      <c r="A63158">
        <v>199636</v>
      </c>
      <c r="B63158" t="s">
        <v>173469</v>
      </c>
      <c r="D63158" t="s">
        <v>173470</v>
      </c>
    </row>
    <row r="63159" spans="1:5" x14ac:dyDescent="0.25">
      <c r="A63159">
        <v>199641</v>
      </c>
      <c r="B63159" t="s">
        <v>173471</v>
      </c>
      <c r="D63159" t="s">
        <v>173472</v>
      </c>
      <c r="E63159" t="s">
        <v>173473</v>
      </c>
    </row>
    <row r="63160" spans="1:5" x14ac:dyDescent="0.25">
      <c r="A63160">
        <v>199642</v>
      </c>
      <c r="B63160" t="s">
        <v>173474</v>
      </c>
      <c r="D63160" t="s">
        <v>173475</v>
      </c>
      <c r="E63160" t="s">
        <v>10</v>
      </c>
    </row>
    <row r="63161" spans="1:5" x14ac:dyDescent="0.25">
      <c r="A63161">
        <v>199645</v>
      </c>
      <c r="B63161" t="s">
        <v>173476</v>
      </c>
      <c r="D63161" t="s">
        <v>173477</v>
      </c>
      <c r="E63161" t="s">
        <v>173478</v>
      </c>
    </row>
    <row r="63162" spans="1:5" x14ac:dyDescent="0.25">
      <c r="A63162">
        <v>199656</v>
      </c>
      <c r="B63162" t="s">
        <v>173479</v>
      </c>
      <c r="D63162" t="s">
        <v>173480</v>
      </c>
    </row>
    <row r="63163" spans="1:5" x14ac:dyDescent="0.25">
      <c r="A63163">
        <v>199662</v>
      </c>
      <c r="B63163" t="s">
        <v>173481</v>
      </c>
      <c r="D63163" t="s">
        <v>173482</v>
      </c>
      <c r="E63163" t="s">
        <v>10</v>
      </c>
    </row>
    <row r="63164" spans="1:5" x14ac:dyDescent="0.25">
      <c r="A63164">
        <v>199669</v>
      </c>
      <c r="B63164" t="s">
        <v>173483</v>
      </c>
      <c r="C63164" t="s">
        <v>173484</v>
      </c>
      <c r="D63164" t="s">
        <v>173485</v>
      </c>
      <c r="E63164" t="s">
        <v>173486</v>
      </c>
    </row>
    <row r="63165" spans="1:5" x14ac:dyDescent="0.25">
      <c r="A63165">
        <v>199673</v>
      </c>
      <c r="B63165" t="s">
        <v>173487</v>
      </c>
      <c r="C63165" t="s">
        <v>114679</v>
      </c>
      <c r="D63165" t="s">
        <v>173488</v>
      </c>
      <c r="E63165" t="s">
        <v>173489</v>
      </c>
    </row>
    <row r="63166" spans="1:5" x14ac:dyDescent="0.25">
      <c r="A63166">
        <v>199680</v>
      </c>
      <c r="B63166" t="s">
        <v>173490</v>
      </c>
      <c r="C63166" t="s">
        <v>173491</v>
      </c>
      <c r="D63166" t="s">
        <v>173492</v>
      </c>
    </row>
    <row r="63167" spans="1:5" x14ac:dyDescent="0.25">
      <c r="A63167">
        <v>199682</v>
      </c>
      <c r="B63167" t="s">
        <v>173493</v>
      </c>
      <c r="C63167" t="s">
        <v>34061</v>
      </c>
      <c r="D63167" t="s">
        <v>173494</v>
      </c>
      <c r="E63167" t="s">
        <v>10</v>
      </c>
    </row>
    <row r="63168" spans="1:5" x14ac:dyDescent="0.25">
      <c r="A63168">
        <v>199691</v>
      </c>
      <c r="B63168" t="s">
        <v>173495</v>
      </c>
      <c r="C63168" t="s">
        <v>173496</v>
      </c>
      <c r="D63168" t="s">
        <v>173497</v>
      </c>
      <c r="E63168" t="s">
        <v>173498</v>
      </c>
    </row>
    <row r="63169" spans="1:5" x14ac:dyDescent="0.25">
      <c r="A63169">
        <v>199692</v>
      </c>
      <c r="B63169" t="s">
        <v>173499</v>
      </c>
      <c r="D63169" t="s">
        <v>173500</v>
      </c>
      <c r="E63169" t="s">
        <v>173501</v>
      </c>
    </row>
    <row r="63170" spans="1:5" x14ac:dyDescent="0.25">
      <c r="A63170">
        <v>199702</v>
      </c>
      <c r="B63170" t="s">
        <v>173502</v>
      </c>
      <c r="D63170" t="s">
        <v>173503</v>
      </c>
      <c r="E63170" t="s">
        <v>173504</v>
      </c>
    </row>
    <row r="63171" spans="1:5" x14ac:dyDescent="0.25">
      <c r="A63171">
        <v>199705</v>
      </c>
      <c r="B63171" t="s">
        <v>173505</v>
      </c>
      <c r="C63171" t="s">
        <v>173506</v>
      </c>
      <c r="D63171" t="s">
        <v>173507</v>
      </c>
      <c r="E63171" t="s">
        <v>10</v>
      </c>
    </row>
    <row r="63172" spans="1:5" x14ac:dyDescent="0.25">
      <c r="A63172">
        <v>199712</v>
      </c>
      <c r="B63172" t="s">
        <v>173508</v>
      </c>
      <c r="D63172" t="s">
        <v>173509</v>
      </c>
    </row>
    <row r="63173" spans="1:5" x14ac:dyDescent="0.25">
      <c r="A63173">
        <v>199713</v>
      </c>
      <c r="B63173" t="s">
        <v>173510</v>
      </c>
      <c r="D63173" t="s">
        <v>173511</v>
      </c>
    </row>
    <row r="63174" spans="1:5" x14ac:dyDescent="0.25">
      <c r="A63174">
        <v>199720</v>
      </c>
      <c r="B63174" t="s">
        <v>173512</v>
      </c>
      <c r="D63174" t="s">
        <v>173513</v>
      </c>
      <c r="E63174" t="s">
        <v>173514</v>
      </c>
    </row>
    <row r="63175" spans="1:5" x14ac:dyDescent="0.25">
      <c r="A63175">
        <v>199721</v>
      </c>
      <c r="B63175" t="s">
        <v>173515</v>
      </c>
      <c r="C63175" t="s">
        <v>173516</v>
      </c>
      <c r="D63175" t="s">
        <v>173517</v>
      </c>
      <c r="E63175" t="s">
        <v>173518</v>
      </c>
    </row>
    <row r="63176" spans="1:5" x14ac:dyDescent="0.25">
      <c r="A63176">
        <v>199723</v>
      </c>
      <c r="B63176" t="s">
        <v>173519</v>
      </c>
      <c r="D63176" t="s">
        <v>173520</v>
      </c>
    </row>
    <row r="63177" spans="1:5" x14ac:dyDescent="0.25">
      <c r="A63177">
        <v>199736</v>
      </c>
      <c r="B63177" t="s">
        <v>173521</v>
      </c>
      <c r="C63177" t="s">
        <v>173522</v>
      </c>
      <c r="D63177" t="s">
        <v>173523</v>
      </c>
      <c r="E63177" t="s">
        <v>173524</v>
      </c>
    </row>
    <row r="63178" spans="1:5" x14ac:dyDescent="0.25">
      <c r="A63178">
        <v>199747</v>
      </c>
      <c r="B63178" t="s">
        <v>173525</v>
      </c>
      <c r="D63178" t="s">
        <v>173526</v>
      </c>
      <c r="E63178" t="s">
        <v>10</v>
      </c>
    </row>
    <row r="63179" spans="1:5" x14ac:dyDescent="0.25">
      <c r="A63179">
        <v>199753</v>
      </c>
      <c r="B63179" t="s">
        <v>173527</v>
      </c>
      <c r="D63179" t="s">
        <v>173528</v>
      </c>
      <c r="E63179" t="s">
        <v>1118</v>
      </c>
    </row>
    <row r="63180" spans="1:5" x14ac:dyDescent="0.25">
      <c r="A63180">
        <v>199754</v>
      </c>
      <c r="B63180" t="s">
        <v>173529</v>
      </c>
      <c r="C63180" t="s">
        <v>22600</v>
      </c>
      <c r="D63180" t="s">
        <v>173530</v>
      </c>
    </row>
    <row r="63181" spans="1:5" x14ac:dyDescent="0.25">
      <c r="A63181">
        <v>199760</v>
      </c>
      <c r="B63181" t="s">
        <v>173531</v>
      </c>
      <c r="D63181" t="s">
        <v>173532</v>
      </c>
      <c r="E63181" t="s">
        <v>173533</v>
      </c>
    </row>
    <row r="63182" spans="1:5" x14ac:dyDescent="0.25">
      <c r="A63182">
        <v>199761</v>
      </c>
      <c r="B63182" t="s">
        <v>173534</v>
      </c>
      <c r="D63182" t="s">
        <v>173535</v>
      </c>
      <c r="E63182" t="s">
        <v>173536</v>
      </c>
    </row>
    <row r="63183" spans="1:5" x14ac:dyDescent="0.25">
      <c r="A63183">
        <v>199769</v>
      </c>
      <c r="B63183" t="s">
        <v>173537</v>
      </c>
      <c r="C63183" t="s">
        <v>173538</v>
      </c>
      <c r="D63183" t="s">
        <v>173539</v>
      </c>
    </row>
    <row r="63184" spans="1:5" x14ac:dyDescent="0.25">
      <c r="A63184">
        <v>199776</v>
      </c>
      <c r="B63184" t="s">
        <v>173540</v>
      </c>
      <c r="D63184" t="s">
        <v>173541</v>
      </c>
      <c r="E63184" t="s">
        <v>173542</v>
      </c>
    </row>
    <row r="63185" spans="1:5" x14ac:dyDescent="0.25">
      <c r="A63185">
        <v>199781</v>
      </c>
      <c r="B63185" t="s">
        <v>173543</v>
      </c>
      <c r="D63185" t="s">
        <v>173544</v>
      </c>
    </row>
    <row r="63186" spans="1:5" x14ac:dyDescent="0.25">
      <c r="A63186">
        <v>199782</v>
      </c>
      <c r="B63186" t="s">
        <v>173545</v>
      </c>
      <c r="C63186" t="s">
        <v>133825</v>
      </c>
      <c r="D63186" t="s">
        <v>173546</v>
      </c>
      <c r="E63186" t="s">
        <v>173547</v>
      </c>
    </row>
    <row r="63187" spans="1:5" x14ac:dyDescent="0.25">
      <c r="A63187">
        <v>199784</v>
      </c>
      <c r="B63187" t="s">
        <v>173548</v>
      </c>
      <c r="D63187" t="s">
        <v>173549</v>
      </c>
      <c r="E63187" t="s">
        <v>173550</v>
      </c>
    </row>
    <row r="63188" spans="1:5" x14ac:dyDescent="0.25">
      <c r="A63188">
        <v>199785</v>
      </c>
      <c r="B63188" t="s">
        <v>173551</v>
      </c>
      <c r="D63188" t="s">
        <v>173552</v>
      </c>
      <c r="E63188" t="s">
        <v>173553</v>
      </c>
    </row>
    <row r="63189" spans="1:5" x14ac:dyDescent="0.25">
      <c r="A63189">
        <v>199788</v>
      </c>
      <c r="B63189" t="s">
        <v>173554</v>
      </c>
      <c r="D63189" t="s">
        <v>173555</v>
      </c>
      <c r="E63189" t="s">
        <v>10</v>
      </c>
    </row>
    <row r="63190" spans="1:5" x14ac:dyDescent="0.25">
      <c r="A63190">
        <v>199795</v>
      </c>
      <c r="B63190" t="s">
        <v>173556</v>
      </c>
      <c r="D63190" t="s">
        <v>173557</v>
      </c>
    </row>
    <row r="63191" spans="1:5" x14ac:dyDescent="0.25">
      <c r="A63191">
        <v>199798</v>
      </c>
      <c r="B63191" t="s">
        <v>173558</v>
      </c>
      <c r="C63191" t="s">
        <v>173559</v>
      </c>
      <c r="D63191" t="s">
        <v>173560</v>
      </c>
      <c r="E63191" t="s">
        <v>173561</v>
      </c>
    </row>
    <row r="63192" spans="1:5" x14ac:dyDescent="0.25">
      <c r="A63192">
        <v>199799</v>
      </c>
      <c r="B63192" t="s">
        <v>173562</v>
      </c>
      <c r="D63192" t="s">
        <v>173563</v>
      </c>
      <c r="E63192" t="s">
        <v>173564</v>
      </c>
    </row>
    <row r="63193" spans="1:5" x14ac:dyDescent="0.25">
      <c r="A63193">
        <v>199808</v>
      </c>
      <c r="B63193" t="s">
        <v>173565</v>
      </c>
      <c r="C63193" t="s">
        <v>26315</v>
      </c>
      <c r="D63193" t="s">
        <v>173566</v>
      </c>
      <c r="E63193" t="s">
        <v>77580</v>
      </c>
    </row>
    <row r="63194" spans="1:5" x14ac:dyDescent="0.25">
      <c r="A63194">
        <v>199810</v>
      </c>
      <c r="B63194" t="s">
        <v>173567</v>
      </c>
      <c r="D63194" t="s">
        <v>173568</v>
      </c>
      <c r="E63194" t="s">
        <v>173569</v>
      </c>
    </row>
    <row r="63195" spans="1:5" x14ac:dyDescent="0.25">
      <c r="A63195">
        <v>199819</v>
      </c>
      <c r="B63195" t="s">
        <v>173570</v>
      </c>
      <c r="C63195" t="s">
        <v>173571</v>
      </c>
      <c r="D63195" t="s">
        <v>173572</v>
      </c>
    </row>
    <row r="63196" spans="1:5" x14ac:dyDescent="0.25">
      <c r="A63196">
        <v>199820</v>
      </c>
      <c r="B63196" t="s">
        <v>173573</v>
      </c>
      <c r="D63196" t="s">
        <v>173574</v>
      </c>
    </row>
    <row r="63197" spans="1:5" x14ac:dyDescent="0.25">
      <c r="A63197">
        <v>199822</v>
      </c>
      <c r="B63197" t="s">
        <v>173575</v>
      </c>
      <c r="D63197" t="s">
        <v>173576</v>
      </c>
      <c r="E63197" t="s">
        <v>10</v>
      </c>
    </row>
    <row r="63198" spans="1:5" x14ac:dyDescent="0.25">
      <c r="A63198">
        <v>199823</v>
      </c>
      <c r="B63198" t="s">
        <v>173577</v>
      </c>
      <c r="D63198" t="s">
        <v>173578</v>
      </c>
      <c r="E63198" t="s">
        <v>173579</v>
      </c>
    </row>
    <row r="63199" spans="1:5" x14ac:dyDescent="0.25">
      <c r="A63199">
        <v>199828</v>
      </c>
      <c r="B63199" t="s">
        <v>173580</v>
      </c>
      <c r="C63199" t="s">
        <v>7325</v>
      </c>
      <c r="D63199" t="s">
        <v>173581</v>
      </c>
      <c r="E63199" t="s">
        <v>10</v>
      </c>
    </row>
    <row r="63200" spans="1:5" x14ac:dyDescent="0.25">
      <c r="A63200">
        <v>199829</v>
      </c>
      <c r="B63200" t="s">
        <v>173582</v>
      </c>
      <c r="C63200" t="s">
        <v>92839</v>
      </c>
      <c r="D63200" t="s">
        <v>173583</v>
      </c>
    </row>
    <row r="63201" spans="1:5" x14ac:dyDescent="0.25">
      <c r="A63201">
        <v>199830</v>
      </c>
      <c r="B63201" t="s">
        <v>173584</v>
      </c>
      <c r="D63201" t="s">
        <v>173585</v>
      </c>
      <c r="E63201" t="s">
        <v>173586</v>
      </c>
    </row>
    <row r="63202" spans="1:5" x14ac:dyDescent="0.25">
      <c r="A63202">
        <v>199831</v>
      </c>
      <c r="B63202" t="s">
        <v>173587</v>
      </c>
      <c r="C63202" t="s">
        <v>173588</v>
      </c>
      <c r="D63202" t="s">
        <v>173589</v>
      </c>
      <c r="E63202" t="s">
        <v>10</v>
      </c>
    </row>
    <row r="63203" spans="1:5" x14ac:dyDescent="0.25">
      <c r="A63203">
        <v>199840</v>
      </c>
      <c r="B63203" t="s">
        <v>173590</v>
      </c>
      <c r="D63203" t="s">
        <v>173591</v>
      </c>
      <c r="E63203" t="s">
        <v>12096</v>
      </c>
    </row>
    <row r="63204" spans="1:5" x14ac:dyDescent="0.25">
      <c r="A63204">
        <v>199846</v>
      </c>
      <c r="B63204" t="s">
        <v>173592</v>
      </c>
      <c r="D63204" t="s">
        <v>173593</v>
      </c>
      <c r="E63204" t="s">
        <v>12096</v>
      </c>
    </row>
    <row r="63205" spans="1:5" x14ac:dyDescent="0.25">
      <c r="A63205">
        <v>199848</v>
      </c>
      <c r="B63205" t="s">
        <v>173594</v>
      </c>
      <c r="D63205" t="s">
        <v>173595</v>
      </c>
      <c r="E63205" t="s">
        <v>173596</v>
      </c>
    </row>
    <row r="63206" spans="1:5" x14ac:dyDescent="0.25">
      <c r="A63206">
        <v>199849</v>
      </c>
      <c r="B63206" t="s">
        <v>173597</v>
      </c>
      <c r="D63206" t="s">
        <v>173598</v>
      </c>
      <c r="E63206" t="s">
        <v>173599</v>
      </c>
    </row>
    <row r="63207" spans="1:5" x14ac:dyDescent="0.25">
      <c r="A63207">
        <v>199850</v>
      </c>
      <c r="B63207" t="s">
        <v>173600</v>
      </c>
      <c r="D63207" t="s">
        <v>173601</v>
      </c>
      <c r="E63207" t="s">
        <v>10</v>
      </c>
    </row>
    <row r="63208" spans="1:5" x14ac:dyDescent="0.25">
      <c r="A63208">
        <v>199859</v>
      </c>
      <c r="B63208" t="s">
        <v>173602</v>
      </c>
      <c r="D63208" t="s">
        <v>173603</v>
      </c>
    </row>
    <row r="63209" spans="1:5" x14ac:dyDescent="0.25">
      <c r="A63209">
        <v>199861</v>
      </c>
      <c r="B63209" t="s">
        <v>173604</v>
      </c>
      <c r="C63209" t="s">
        <v>173605</v>
      </c>
      <c r="D63209" t="s">
        <v>173606</v>
      </c>
      <c r="E63209" t="s">
        <v>173607</v>
      </c>
    </row>
    <row r="63210" spans="1:5" x14ac:dyDescent="0.25">
      <c r="A63210">
        <v>199865</v>
      </c>
      <c r="B63210" t="s">
        <v>173608</v>
      </c>
      <c r="D63210" t="s">
        <v>173609</v>
      </c>
      <c r="E63210" t="s">
        <v>173610</v>
      </c>
    </row>
    <row r="63211" spans="1:5" x14ac:dyDescent="0.25">
      <c r="A63211">
        <v>199869</v>
      </c>
      <c r="B63211" t="s">
        <v>173611</v>
      </c>
      <c r="C63211" t="s">
        <v>12513</v>
      </c>
      <c r="D63211" t="s">
        <v>173612</v>
      </c>
    </row>
    <row r="63212" spans="1:5" x14ac:dyDescent="0.25">
      <c r="A63212">
        <v>199877</v>
      </c>
      <c r="B63212" t="s">
        <v>173613</v>
      </c>
      <c r="C63212" t="s">
        <v>103232</v>
      </c>
      <c r="D63212" t="s">
        <v>173614</v>
      </c>
    </row>
    <row r="63213" spans="1:5" x14ac:dyDescent="0.25">
      <c r="A63213">
        <v>199880</v>
      </c>
      <c r="B63213" t="s">
        <v>173615</v>
      </c>
      <c r="D63213" t="s">
        <v>173616</v>
      </c>
    </row>
    <row r="63214" spans="1:5" x14ac:dyDescent="0.25">
      <c r="A63214">
        <v>199885</v>
      </c>
      <c r="B63214" t="s">
        <v>173617</v>
      </c>
      <c r="D63214" t="s">
        <v>173618</v>
      </c>
      <c r="E63214" t="s">
        <v>173619</v>
      </c>
    </row>
    <row r="63215" spans="1:5" x14ac:dyDescent="0.25">
      <c r="A63215">
        <v>199889</v>
      </c>
      <c r="B63215" t="s">
        <v>173620</v>
      </c>
      <c r="C63215" t="s">
        <v>173621</v>
      </c>
      <c r="D63215" t="s">
        <v>173622</v>
      </c>
    </row>
    <row r="63216" spans="1:5" x14ac:dyDescent="0.25">
      <c r="A63216">
        <v>199892</v>
      </c>
      <c r="B63216" t="s">
        <v>173623</v>
      </c>
      <c r="C63216" t="s">
        <v>173624</v>
      </c>
      <c r="D63216" t="s">
        <v>173625</v>
      </c>
    </row>
    <row r="63217" spans="1:5" x14ac:dyDescent="0.25">
      <c r="A63217">
        <v>199894</v>
      </c>
      <c r="B63217" t="s">
        <v>173626</v>
      </c>
      <c r="D63217" t="s">
        <v>173627</v>
      </c>
      <c r="E63217" t="s">
        <v>173628</v>
      </c>
    </row>
    <row r="63218" spans="1:5" x14ac:dyDescent="0.25">
      <c r="A63218">
        <v>199895</v>
      </c>
      <c r="B63218" t="s">
        <v>173629</v>
      </c>
      <c r="D63218" t="s">
        <v>173630</v>
      </c>
      <c r="E63218" t="s">
        <v>173631</v>
      </c>
    </row>
    <row r="63219" spans="1:5" x14ac:dyDescent="0.25">
      <c r="A63219">
        <v>199904</v>
      </c>
      <c r="B63219" t="s">
        <v>173632</v>
      </c>
      <c r="D63219" t="s">
        <v>173633</v>
      </c>
    </row>
    <row r="63220" spans="1:5" x14ac:dyDescent="0.25">
      <c r="A63220">
        <v>199911</v>
      </c>
      <c r="B63220" t="s">
        <v>173634</v>
      </c>
      <c r="D63220" t="s">
        <v>173635</v>
      </c>
      <c r="E63220" t="s">
        <v>30461</v>
      </c>
    </row>
    <row r="63221" spans="1:5" x14ac:dyDescent="0.25">
      <c r="A63221">
        <v>199918</v>
      </c>
      <c r="B63221" t="s">
        <v>173636</v>
      </c>
      <c r="D63221" t="s">
        <v>173637</v>
      </c>
    </row>
    <row r="63222" spans="1:5" x14ac:dyDescent="0.25">
      <c r="A63222">
        <v>199919</v>
      </c>
      <c r="B63222" t="s">
        <v>173638</v>
      </c>
      <c r="C63222" t="s">
        <v>173639</v>
      </c>
      <c r="D63222" t="s">
        <v>173640</v>
      </c>
      <c r="E63222" t="s">
        <v>173641</v>
      </c>
    </row>
    <row r="63223" spans="1:5" x14ac:dyDescent="0.25">
      <c r="A63223">
        <v>199923</v>
      </c>
      <c r="B63223" t="s">
        <v>173642</v>
      </c>
      <c r="C63223" t="s">
        <v>71593</v>
      </c>
      <c r="D63223" t="s">
        <v>173643</v>
      </c>
      <c r="E63223" t="s">
        <v>10</v>
      </c>
    </row>
    <row r="63224" spans="1:5" x14ac:dyDescent="0.25">
      <c r="A63224">
        <v>199924</v>
      </c>
      <c r="B63224" t="s">
        <v>173644</v>
      </c>
      <c r="D63224" t="s">
        <v>173645</v>
      </c>
    </row>
    <row r="63225" spans="1:5" x14ac:dyDescent="0.25">
      <c r="A63225">
        <v>199928</v>
      </c>
      <c r="B63225" t="s">
        <v>173646</v>
      </c>
      <c r="C63225" t="s">
        <v>173647</v>
      </c>
      <c r="D63225" t="s">
        <v>173648</v>
      </c>
      <c r="E63225" t="s">
        <v>10</v>
      </c>
    </row>
    <row r="63226" spans="1:5" x14ac:dyDescent="0.25">
      <c r="A63226">
        <v>199938</v>
      </c>
      <c r="B63226" t="s">
        <v>173649</v>
      </c>
      <c r="C63226" t="s">
        <v>173650</v>
      </c>
      <c r="D63226" t="s">
        <v>173651</v>
      </c>
    </row>
    <row r="63227" spans="1:5" x14ac:dyDescent="0.25">
      <c r="A63227">
        <v>199940</v>
      </c>
      <c r="B63227" t="s">
        <v>173652</v>
      </c>
      <c r="D63227" t="s">
        <v>173653</v>
      </c>
      <c r="E63227" t="s">
        <v>173654</v>
      </c>
    </row>
    <row r="63228" spans="1:5" x14ac:dyDescent="0.25">
      <c r="A63228">
        <v>199943</v>
      </c>
      <c r="B63228" t="s">
        <v>173655</v>
      </c>
      <c r="C63228" t="s">
        <v>173656</v>
      </c>
      <c r="D63228" t="s">
        <v>173657</v>
      </c>
      <c r="E63228" t="s">
        <v>173658</v>
      </c>
    </row>
    <row r="63229" spans="1:5" x14ac:dyDescent="0.25">
      <c r="A63229">
        <v>199944</v>
      </c>
      <c r="B63229" t="s">
        <v>173659</v>
      </c>
      <c r="D63229" t="s">
        <v>173660</v>
      </c>
      <c r="E63229" t="s">
        <v>173661</v>
      </c>
    </row>
    <row r="63230" spans="1:5" x14ac:dyDescent="0.25">
      <c r="A63230">
        <v>199945</v>
      </c>
      <c r="B63230" t="s">
        <v>173662</v>
      </c>
      <c r="D63230" t="s">
        <v>173663</v>
      </c>
      <c r="E63230" t="s">
        <v>173664</v>
      </c>
    </row>
    <row r="63231" spans="1:5" x14ac:dyDescent="0.25">
      <c r="A63231">
        <v>199954</v>
      </c>
      <c r="B63231" t="s">
        <v>173665</v>
      </c>
      <c r="D63231" t="s">
        <v>173666</v>
      </c>
      <c r="E63231" t="s">
        <v>10</v>
      </c>
    </row>
    <row r="63232" spans="1:5" x14ac:dyDescent="0.25">
      <c r="A63232">
        <v>199959</v>
      </c>
      <c r="B63232" t="s">
        <v>173667</v>
      </c>
      <c r="D63232" t="s">
        <v>173668</v>
      </c>
      <c r="E63232" t="s">
        <v>173669</v>
      </c>
    </row>
    <row r="63233" spans="1:5" x14ac:dyDescent="0.25">
      <c r="A63233">
        <v>199960</v>
      </c>
      <c r="B63233" t="s">
        <v>173670</v>
      </c>
      <c r="C63233" t="s">
        <v>173671</v>
      </c>
      <c r="D63233" t="s">
        <v>173672</v>
      </c>
      <c r="E63233" t="s">
        <v>173673</v>
      </c>
    </row>
    <row r="63234" spans="1:5" x14ac:dyDescent="0.25">
      <c r="A63234">
        <v>199968</v>
      </c>
      <c r="B63234" t="s">
        <v>173674</v>
      </c>
      <c r="D63234" t="s">
        <v>173675</v>
      </c>
      <c r="E63234" t="s">
        <v>173676</v>
      </c>
    </row>
    <row r="63235" spans="1:5" x14ac:dyDescent="0.25">
      <c r="A63235">
        <v>199969</v>
      </c>
      <c r="B63235" t="s">
        <v>173677</v>
      </c>
      <c r="D63235" t="s">
        <v>173678</v>
      </c>
      <c r="E63235" t="s">
        <v>10</v>
      </c>
    </row>
    <row r="63236" spans="1:5" x14ac:dyDescent="0.25">
      <c r="A63236">
        <v>199970</v>
      </c>
      <c r="B63236" t="s">
        <v>173679</v>
      </c>
      <c r="D63236" t="s">
        <v>173680</v>
      </c>
    </row>
    <row r="63237" spans="1:5" x14ac:dyDescent="0.25">
      <c r="A63237">
        <v>199972</v>
      </c>
      <c r="B63237" t="s">
        <v>173681</v>
      </c>
      <c r="D63237" t="s">
        <v>173682</v>
      </c>
      <c r="E63237" t="s">
        <v>139456</v>
      </c>
    </row>
    <row r="63238" spans="1:5" x14ac:dyDescent="0.25">
      <c r="A63238">
        <v>199974</v>
      </c>
      <c r="B63238" t="s">
        <v>173683</v>
      </c>
      <c r="C63238" t="s">
        <v>97478</v>
      </c>
      <c r="D63238" t="s">
        <v>173684</v>
      </c>
      <c r="E63238" t="s">
        <v>97480</v>
      </c>
    </row>
    <row r="63239" spans="1:5" x14ac:dyDescent="0.25">
      <c r="A63239">
        <v>199986</v>
      </c>
      <c r="B63239" t="s">
        <v>173685</v>
      </c>
      <c r="D63239" t="s">
        <v>173686</v>
      </c>
    </row>
    <row r="63240" spans="1:5" x14ac:dyDescent="0.25">
      <c r="A63240">
        <v>199992</v>
      </c>
      <c r="B63240" t="s">
        <v>173687</v>
      </c>
      <c r="D63240" t="s">
        <v>173688</v>
      </c>
      <c r="E63240" t="s">
        <v>173689</v>
      </c>
    </row>
    <row r="63241" spans="1:5" x14ac:dyDescent="0.25">
      <c r="A63241">
        <v>199993</v>
      </c>
      <c r="B63241" t="s">
        <v>173690</v>
      </c>
      <c r="D63241" t="s">
        <v>173691</v>
      </c>
      <c r="E63241" t="s">
        <v>9714</v>
      </c>
    </row>
    <row r="63242" spans="1:5" x14ac:dyDescent="0.25">
      <c r="A63242">
        <v>199998</v>
      </c>
      <c r="B63242" t="s">
        <v>173692</v>
      </c>
      <c r="D63242" t="s">
        <v>173693</v>
      </c>
    </row>
    <row r="63243" spans="1:5" x14ac:dyDescent="0.25">
      <c r="A63243">
        <v>200000</v>
      </c>
      <c r="B63243" t="s">
        <v>173694</v>
      </c>
      <c r="D63243" t="s">
        <v>173695</v>
      </c>
    </row>
    <row r="63244" spans="1:5" x14ac:dyDescent="0.25">
      <c r="A63244">
        <v>200013</v>
      </c>
      <c r="B63244" t="s">
        <v>173696</v>
      </c>
      <c r="D63244" t="s">
        <v>173697</v>
      </c>
      <c r="E63244" t="s">
        <v>173698</v>
      </c>
    </row>
    <row r="63245" spans="1:5" x14ac:dyDescent="0.25">
      <c r="A63245">
        <v>200017</v>
      </c>
      <c r="B63245" t="s">
        <v>173699</v>
      </c>
      <c r="C63245" t="s">
        <v>173700</v>
      </c>
      <c r="D63245" t="s">
        <v>173701</v>
      </c>
    </row>
    <row r="63246" spans="1:5" x14ac:dyDescent="0.25">
      <c r="A63246">
        <v>200022</v>
      </c>
      <c r="B63246" t="s">
        <v>173702</v>
      </c>
      <c r="D63246" t="s">
        <v>173703</v>
      </c>
      <c r="E63246" t="s">
        <v>173704</v>
      </c>
    </row>
    <row r="63247" spans="1:5" x14ac:dyDescent="0.25">
      <c r="A63247">
        <v>200025</v>
      </c>
      <c r="B63247" t="s">
        <v>173705</v>
      </c>
      <c r="D63247" t="s">
        <v>173706</v>
      </c>
    </row>
    <row r="63248" spans="1:5" x14ac:dyDescent="0.25">
      <c r="A63248">
        <v>200027</v>
      </c>
      <c r="B63248" t="s">
        <v>173707</v>
      </c>
      <c r="D63248" t="s">
        <v>173708</v>
      </c>
    </row>
    <row r="63249" spans="1:5" x14ac:dyDescent="0.25">
      <c r="A63249">
        <v>200031</v>
      </c>
      <c r="B63249" t="s">
        <v>173709</v>
      </c>
      <c r="C63249" t="s">
        <v>90546</v>
      </c>
      <c r="D63249" t="s">
        <v>173710</v>
      </c>
    </row>
    <row r="63250" spans="1:5" x14ac:dyDescent="0.25">
      <c r="A63250">
        <v>200032</v>
      </c>
      <c r="B63250" t="s">
        <v>173711</v>
      </c>
      <c r="D63250" t="s">
        <v>173712</v>
      </c>
    </row>
    <row r="63251" spans="1:5" x14ac:dyDescent="0.25">
      <c r="A63251">
        <v>200035</v>
      </c>
      <c r="B63251" t="s">
        <v>173713</v>
      </c>
      <c r="C63251" t="s">
        <v>6911</v>
      </c>
      <c r="D63251" t="s">
        <v>173714</v>
      </c>
      <c r="E63251" t="s">
        <v>173715</v>
      </c>
    </row>
    <row r="63252" spans="1:5" x14ac:dyDescent="0.25">
      <c r="A63252">
        <v>200037</v>
      </c>
      <c r="B63252" t="s">
        <v>173716</v>
      </c>
      <c r="D63252" t="s">
        <v>173717</v>
      </c>
    </row>
    <row r="63253" spans="1:5" x14ac:dyDescent="0.25">
      <c r="A63253">
        <v>200052</v>
      </c>
      <c r="B63253" t="s">
        <v>173718</v>
      </c>
      <c r="C63253" t="s">
        <v>173719</v>
      </c>
      <c r="D63253" t="s">
        <v>173720</v>
      </c>
      <c r="E63253" t="s">
        <v>173721</v>
      </c>
    </row>
    <row r="63254" spans="1:5" x14ac:dyDescent="0.25">
      <c r="A63254">
        <v>200054</v>
      </c>
      <c r="B63254" t="s">
        <v>173722</v>
      </c>
      <c r="D63254" t="s">
        <v>173723</v>
      </c>
      <c r="E63254" t="s">
        <v>173724</v>
      </c>
    </row>
    <row r="63255" spans="1:5" x14ac:dyDescent="0.25">
      <c r="A63255">
        <v>200055</v>
      </c>
      <c r="B63255" t="s">
        <v>173725</v>
      </c>
      <c r="D63255" t="s">
        <v>173726</v>
      </c>
    </row>
    <row r="63256" spans="1:5" x14ac:dyDescent="0.25">
      <c r="A63256">
        <v>200056</v>
      </c>
      <c r="B63256" t="s">
        <v>173727</v>
      </c>
      <c r="D63256" t="s">
        <v>173728</v>
      </c>
      <c r="E63256" t="s">
        <v>10</v>
      </c>
    </row>
    <row r="63257" spans="1:5" x14ac:dyDescent="0.25">
      <c r="A63257">
        <v>200071</v>
      </c>
      <c r="B63257" t="s">
        <v>173729</v>
      </c>
      <c r="C63257" t="s">
        <v>44433</v>
      </c>
      <c r="D63257" t="s">
        <v>173730</v>
      </c>
      <c r="E63257" t="s">
        <v>173731</v>
      </c>
    </row>
    <row r="63258" spans="1:5" x14ac:dyDescent="0.25">
      <c r="A63258">
        <v>200073</v>
      </c>
      <c r="B63258" t="s">
        <v>173732</v>
      </c>
      <c r="D63258" t="s">
        <v>173733</v>
      </c>
      <c r="E63258" t="s">
        <v>173734</v>
      </c>
    </row>
    <row r="63259" spans="1:5" x14ac:dyDescent="0.25">
      <c r="A63259">
        <v>200075</v>
      </c>
      <c r="B63259" t="s">
        <v>173735</v>
      </c>
      <c r="D63259" t="s">
        <v>173736</v>
      </c>
    </row>
    <row r="63260" spans="1:5" x14ac:dyDescent="0.25">
      <c r="A63260">
        <v>200076</v>
      </c>
      <c r="B63260" t="s">
        <v>173737</v>
      </c>
      <c r="C63260" t="s">
        <v>173738</v>
      </c>
      <c r="D63260" t="s">
        <v>173739</v>
      </c>
    </row>
    <row r="63261" spans="1:5" x14ac:dyDescent="0.25">
      <c r="A63261">
        <v>200077</v>
      </c>
      <c r="B63261" t="s">
        <v>173740</v>
      </c>
      <c r="D63261" t="s">
        <v>173741</v>
      </c>
    </row>
    <row r="63262" spans="1:5" x14ac:dyDescent="0.25">
      <c r="A63262">
        <v>200079</v>
      </c>
      <c r="B63262" t="s">
        <v>173742</v>
      </c>
      <c r="C63262" t="s">
        <v>173743</v>
      </c>
      <c r="D63262" t="s">
        <v>173744</v>
      </c>
    </row>
    <row r="63263" spans="1:5" x14ac:dyDescent="0.25">
      <c r="A63263">
        <v>200084</v>
      </c>
      <c r="B63263" t="s">
        <v>173745</v>
      </c>
      <c r="D63263" t="s">
        <v>173746</v>
      </c>
      <c r="E63263" t="s">
        <v>173747</v>
      </c>
    </row>
    <row r="63264" spans="1:5" x14ac:dyDescent="0.25">
      <c r="A63264">
        <v>200089</v>
      </c>
      <c r="B63264" t="s">
        <v>173748</v>
      </c>
      <c r="C63264" t="s">
        <v>10211</v>
      </c>
      <c r="D63264" t="s">
        <v>173749</v>
      </c>
    </row>
    <row r="63265" spans="1:5" x14ac:dyDescent="0.25">
      <c r="A63265">
        <v>200090</v>
      </c>
      <c r="B63265" t="s">
        <v>173750</v>
      </c>
      <c r="D63265" t="s">
        <v>173751</v>
      </c>
    </row>
    <row r="63266" spans="1:5" x14ac:dyDescent="0.25">
      <c r="A63266">
        <v>200095</v>
      </c>
      <c r="B63266" t="s">
        <v>173752</v>
      </c>
      <c r="D63266" t="s">
        <v>173753</v>
      </c>
    </row>
    <row r="63267" spans="1:5" x14ac:dyDescent="0.25">
      <c r="A63267">
        <v>200096</v>
      </c>
      <c r="B63267" t="s">
        <v>173754</v>
      </c>
      <c r="D63267" t="s">
        <v>173755</v>
      </c>
      <c r="E63267" t="s">
        <v>10</v>
      </c>
    </row>
    <row r="63268" spans="1:5" x14ac:dyDescent="0.25">
      <c r="A63268">
        <v>200099</v>
      </c>
      <c r="B63268" t="s">
        <v>173756</v>
      </c>
      <c r="C63268" t="s">
        <v>167237</v>
      </c>
      <c r="D63268" t="s">
        <v>173757</v>
      </c>
    </row>
    <row r="63269" spans="1:5" x14ac:dyDescent="0.25">
      <c r="A63269">
        <v>200100</v>
      </c>
      <c r="B63269" t="s">
        <v>173758</v>
      </c>
      <c r="C63269" t="s">
        <v>4430</v>
      </c>
      <c r="D63269" t="s">
        <v>173759</v>
      </c>
    </row>
    <row r="63270" spans="1:5" x14ac:dyDescent="0.25">
      <c r="A63270">
        <v>200109</v>
      </c>
      <c r="B63270" t="s">
        <v>173760</v>
      </c>
      <c r="C63270" t="s">
        <v>173761</v>
      </c>
      <c r="D63270" t="s">
        <v>173762</v>
      </c>
      <c r="E63270" t="s">
        <v>173763</v>
      </c>
    </row>
    <row r="63271" spans="1:5" x14ac:dyDescent="0.25">
      <c r="A63271">
        <v>200110</v>
      </c>
      <c r="B63271" t="s">
        <v>173764</v>
      </c>
      <c r="C63271" t="s">
        <v>173765</v>
      </c>
      <c r="D63271" t="s">
        <v>173766</v>
      </c>
    </row>
    <row r="63272" spans="1:5" x14ac:dyDescent="0.25">
      <c r="A63272">
        <v>200116</v>
      </c>
      <c r="B63272" t="s">
        <v>173767</v>
      </c>
      <c r="D63272" t="s">
        <v>173768</v>
      </c>
    </row>
    <row r="63273" spans="1:5" x14ac:dyDescent="0.25">
      <c r="A63273">
        <v>200118</v>
      </c>
      <c r="B63273" t="s">
        <v>173769</v>
      </c>
      <c r="C63273" t="s">
        <v>173770</v>
      </c>
      <c r="D63273" t="s">
        <v>173771</v>
      </c>
      <c r="E63273" t="s">
        <v>10</v>
      </c>
    </row>
    <row r="63274" spans="1:5" x14ac:dyDescent="0.25">
      <c r="A63274">
        <v>200122</v>
      </c>
      <c r="B63274" t="s">
        <v>173772</v>
      </c>
      <c r="D63274" t="s">
        <v>173773</v>
      </c>
    </row>
    <row r="63275" spans="1:5" x14ac:dyDescent="0.25">
      <c r="A63275">
        <v>200128</v>
      </c>
      <c r="B63275" t="s">
        <v>173774</v>
      </c>
      <c r="C63275" t="s">
        <v>173775</v>
      </c>
      <c r="D63275" t="s">
        <v>173776</v>
      </c>
      <c r="E63275" t="s">
        <v>173777</v>
      </c>
    </row>
    <row r="63276" spans="1:5" x14ac:dyDescent="0.25">
      <c r="A63276">
        <v>200134</v>
      </c>
      <c r="B63276" t="s">
        <v>173778</v>
      </c>
      <c r="C63276" t="s">
        <v>173779</v>
      </c>
      <c r="D63276" t="s">
        <v>173780</v>
      </c>
    </row>
    <row r="63277" spans="1:5" x14ac:dyDescent="0.25">
      <c r="A63277">
        <v>200136</v>
      </c>
      <c r="B63277" t="s">
        <v>173781</v>
      </c>
      <c r="C63277" t="s">
        <v>114085</v>
      </c>
      <c r="D63277" t="s">
        <v>173782</v>
      </c>
      <c r="E63277" t="s">
        <v>10</v>
      </c>
    </row>
    <row r="63278" spans="1:5" x14ac:dyDescent="0.25">
      <c r="A63278">
        <v>200139</v>
      </c>
      <c r="B63278" t="s">
        <v>173783</v>
      </c>
      <c r="C63278" t="s">
        <v>173784</v>
      </c>
      <c r="D63278" t="s">
        <v>173785</v>
      </c>
      <c r="E63278" t="s">
        <v>10</v>
      </c>
    </row>
    <row r="63279" spans="1:5" x14ac:dyDescent="0.25">
      <c r="A63279">
        <v>200140</v>
      </c>
      <c r="B63279" t="s">
        <v>173786</v>
      </c>
      <c r="D63279" t="s">
        <v>173787</v>
      </c>
    </row>
    <row r="63280" spans="1:5" x14ac:dyDescent="0.25">
      <c r="A63280">
        <v>200145</v>
      </c>
      <c r="B63280" t="s">
        <v>173788</v>
      </c>
      <c r="C63280" t="s">
        <v>173789</v>
      </c>
      <c r="D63280" t="s">
        <v>173790</v>
      </c>
      <c r="E63280" t="s">
        <v>173791</v>
      </c>
    </row>
    <row r="63281" spans="1:5" x14ac:dyDescent="0.25">
      <c r="A63281">
        <v>200154</v>
      </c>
      <c r="B63281" t="s">
        <v>173792</v>
      </c>
      <c r="C63281" t="s">
        <v>87764</v>
      </c>
      <c r="D63281" t="s">
        <v>173793</v>
      </c>
      <c r="E63281" t="s">
        <v>173794</v>
      </c>
    </row>
    <row r="63282" spans="1:5" x14ac:dyDescent="0.25">
      <c r="A63282">
        <v>200177</v>
      </c>
      <c r="B63282" t="s">
        <v>173795</v>
      </c>
      <c r="C63282" t="s">
        <v>173796</v>
      </c>
      <c r="D63282" t="s">
        <v>173797</v>
      </c>
      <c r="E63282" t="s">
        <v>173798</v>
      </c>
    </row>
    <row r="63283" spans="1:5" x14ac:dyDescent="0.25">
      <c r="A63283">
        <v>200182</v>
      </c>
      <c r="B63283" t="s">
        <v>173799</v>
      </c>
      <c r="D63283" t="s">
        <v>173800</v>
      </c>
      <c r="E63283" t="s">
        <v>10</v>
      </c>
    </row>
    <row r="63284" spans="1:5" x14ac:dyDescent="0.25">
      <c r="A63284">
        <v>200183</v>
      </c>
      <c r="B63284" t="s">
        <v>173801</v>
      </c>
      <c r="C63284" t="s">
        <v>101808</v>
      </c>
      <c r="D63284" t="s">
        <v>173802</v>
      </c>
      <c r="E63284" t="s">
        <v>10</v>
      </c>
    </row>
    <row r="63285" spans="1:5" x14ac:dyDescent="0.25">
      <c r="A63285">
        <v>200189</v>
      </c>
      <c r="B63285" t="s">
        <v>173803</v>
      </c>
      <c r="D63285" t="s">
        <v>173804</v>
      </c>
      <c r="E63285" t="s">
        <v>173805</v>
      </c>
    </row>
    <row r="63286" spans="1:5" x14ac:dyDescent="0.25">
      <c r="A63286">
        <v>200196</v>
      </c>
      <c r="B63286" t="s">
        <v>173806</v>
      </c>
      <c r="C63286" t="s">
        <v>173807</v>
      </c>
      <c r="D63286" t="s">
        <v>173808</v>
      </c>
    </row>
    <row r="63287" spans="1:5" x14ac:dyDescent="0.25">
      <c r="A63287">
        <v>200199</v>
      </c>
      <c r="B63287" t="s">
        <v>173809</v>
      </c>
      <c r="C63287" t="s">
        <v>173810</v>
      </c>
      <c r="D63287" t="s">
        <v>173811</v>
      </c>
      <c r="E63287" t="s">
        <v>173812</v>
      </c>
    </row>
    <row r="63288" spans="1:5" x14ac:dyDescent="0.25">
      <c r="A63288">
        <v>200202</v>
      </c>
      <c r="B63288" t="s">
        <v>173813</v>
      </c>
      <c r="C63288" t="s">
        <v>117017</v>
      </c>
      <c r="D63288" t="s">
        <v>173814</v>
      </c>
    </row>
    <row r="63289" spans="1:5" x14ac:dyDescent="0.25">
      <c r="A63289">
        <v>200204</v>
      </c>
      <c r="B63289" t="s">
        <v>173815</v>
      </c>
      <c r="C63289" t="s">
        <v>68080</v>
      </c>
      <c r="D63289" t="s">
        <v>173816</v>
      </c>
    </row>
    <row r="63290" spans="1:5" x14ac:dyDescent="0.25">
      <c r="A63290">
        <v>200212</v>
      </c>
      <c r="B63290" t="s">
        <v>173817</v>
      </c>
      <c r="D63290" t="s">
        <v>173818</v>
      </c>
      <c r="E63290" t="s">
        <v>5542</v>
      </c>
    </row>
    <row r="63291" spans="1:5" x14ac:dyDescent="0.25">
      <c r="A63291">
        <v>200216</v>
      </c>
      <c r="B63291" t="s">
        <v>173819</v>
      </c>
      <c r="D63291" t="s">
        <v>173820</v>
      </c>
      <c r="E63291" t="s">
        <v>133031</v>
      </c>
    </row>
    <row r="63292" spans="1:5" x14ac:dyDescent="0.25">
      <c r="A63292">
        <v>200232</v>
      </c>
      <c r="B63292" t="s">
        <v>173821</v>
      </c>
      <c r="D63292" t="s">
        <v>173822</v>
      </c>
      <c r="E63292" t="s">
        <v>173823</v>
      </c>
    </row>
    <row r="63293" spans="1:5" x14ac:dyDescent="0.25">
      <c r="A63293">
        <v>200235</v>
      </c>
      <c r="B63293" t="s">
        <v>173824</v>
      </c>
      <c r="D63293" t="s">
        <v>173825</v>
      </c>
      <c r="E63293" t="s">
        <v>173826</v>
      </c>
    </row>
    <row r="63294" spans="1:5" x14ac:dyDescent="0.25">
      <c r="A63294">
        <v>200237</v>
      </c>
      <c r="B63294" t="s">
        <v>173827</v>
      </c>
      <c r="C63294" t="s">
        <v>173828</v>
      </c>
      <c r="D63294" t="s">
        <v>173829</v>
      </c>
      <c r="E63294" t="s">
        <v>10</v>
      </c>
    </row>
    <row r="63295" spans="1:5" x14ac:dyDescent="0.25">
      <c r="A63295">
        <v>200242</v>
      </c>
      <c r="B63295" t="s">
        <v>173830</v>
      </c>
      <c r="C63295" t="s">
        <v>4049</v>
      </c>
      <c r="D63295" t="s">
        <v>173831</v>
      </c>
    </row>
    <row r="63296" spans="1:5" x14ac:dyDescent="0.25">
      <c r="A63296">
        <v>200243</v>
      </c>
      <c r="B63296" t="s">
        <v>173832</v>
      </c>
      <c r="D63296" t="s">
        <v>173833</v>
      </c>
      <c r="E63296" t="s">
        <v>173834</v>
      </c>
    </row>
    <row r="63297" spans="1:5" x14ac:dyDescent="0.25">
      <c r="A63297">
        <v>200244</v>
      </c>
      <c r="B63297" t="s">
        <v>173835</v>
      </c>
      <c r="D63297" t="s">
        <v>173836</v>
      </c>
      <c r="E63297" t="s">
        <v>173837</v>
      </c>
    </row>
    <row r="63298" spans="1:5" x14ac:dyDescent="0.25">
      <c r="A63298">
        <v>200253</v>
      </c>
      <c r="B63298" t="s">
        <v>173838</v>
      </c>
      <c r="D63298" t="s">
        <v>173839</v>
      </c>
      <c r="E63298" t="s">
        <v>173840</v>
      </c>
    </row>
    <row r="63299" spans="1:5" x14ac:dyDescent="0.25">
      <c r="A63299">
        <v>200254</v>
      </c>
      <c r="B63299" t="s">
        <v>173841</v>
      </c>
      <c r="C63299" t="s">
        <v>57610</v>
      </c>
      <c r="D63299" t="s">
        <v>173842</v>
      </c>
    </row>
    <row r="63300" spans="1:5" x14ac:dyDescent="0.25">
      <c r="A63300">
        <v>200257</v>
      </c>
      <c r="B63300" t="s">
        <v>173843</v>
      </c>
      <c r="C63300" t="s">
        <v>91503</v>
      </c>
      <c r="D63300" t="s">
        <v>173844</v>
      </c>
      <c r="E63300" t="s">
        <v>173845</v>
      </c>
    </row>
    <row r="63301" spans="1:5" x14ac:dyDescent="0.25">
      <c r="A63301">
        <v>200258</v>
      </c>
      <c r="B63301" t="s">
        <v>173846</v>
      </c>
      <c r="C63301" t="s">
        <v>123135</v>
      </c>
      <c r="D63301" t="s">
        <v>173847</v>
      </c>
      <c r="E63301" t="s">
        <v>173848</v>
      </c>
    </row>
    <row r="63302" spans="1:5" x14ac:dyDescent="0.25">
      <c r="A63302">
        <v>200259</v>
      </c>
      <c r="B63302" t="s">
        <v>173849</v>
      </c>
      <c r="C63302" t="s">
        <v>173850</v>
      </c>
      <c r="D63302" t="s">
        <v>173851</v>
      </c>
      <c r="E63302" t="s">
        <v>173852</v>
      </c>
    </row>
    <row r="63303" spans="1:5" x14ac:dyDescent="0.25">
      <c r="A63303">
        <v>200260</v>
      </c>
      <c r="B63303" t="s">
        <v>173853</v>
      </c>
      <c r="C63303" t="s">
        <v>173854</v>
      </c>
      <c r="D63303" t="s">
        <v>173855</v>
      </c>
      <c r="E63303" t="s">
        <v>173856</v>
      </c>
    </row>
    <row r="63304" spans="1:5" x14ac:dyDescent="0.25">
      <c r="A63304">
        <v>200263</v>
      </c>
      <c r="B63304" t="s">
        <v>173857</v>
      </c>
      <c r="D63304" t="s">
        <v>173858</v>
      </c>
      <c r="E63304" t="s">
        <v>9714</v>
      </c>
    </row>
    <row r="63305" spans="1:5" x14ac:dyDescent="0.25">
      <c r="A63305">
        <v>200267</v>
      </c>
      <c r="B63305" t="s">
        <v>173859</v>
      </c>
      <c r="D63305" t="s">
        <v>173860</v>
      </c>
    </row>
    <row r="63306" spans="1:5" x14ac:dyDescent="0.25">
      <c r="A63306">
        <v>200279</v>
      </c>
      <c r="B63306" t="s">
        <v>173861</v>
      </c>
      <c r="D63306" t="s">
        <v>173862</v>
      </c>
    </row>
    <row r="63307" spans="1:5" x14ac:dyDescent="0.25">
      <c r="A63307">
        <v>200287</v>
      </c>
      <c r="B63307" t="s">
        <v>173863</v>
      </c>
      <c r="C63307" t="s">
        <v>173864</v>
      </c>
      <c r="D63307" t="s">
        <v>173865</v>
      </c>
    </row>
    <row r="63308" spans="1:5" x14ac:dyDescent="0.25">
      <c r="A63308">
        <v>200293</v>
      </c>
      <c r="B63308" t="s">
        <v>173866</v>
      </c>
      <c r="C63308" t="s">
        <v>173867</v>
      </c>
      <c r="D63308" t="s">
        <v>173868</v>
      </c>
      <c r="E63308" t="s">
        <v>173869</v>
      </c>
    </row>
    <row r="63309" spans="1:5" x14ac:dyDescent="0.25">
      <c r="A63309">
        <v>200294</v>
      </c>
      <c r="B63309" t="s">
        <v>173870</v>
      </c>
      <c r="D63309" t="s">
        <v>173871</v>
      </c>
    </row>
    <row r="63310" spans="1:5" x14ac:dyDescent="0.25">
      <c r="A63310">
        <v>200300</v>
      </c>
      <c r="B63310" t="s">
        <v>173872</v>
      </c>
      <c r="C63310" t="s">
        <v>173873</v>
      </c>
      <c r="D63310" t="s">
        <v>173874</v>
      </c>
    </row>
    <row r="63311" spans="1:5" x14ac:dyDescent="0.25">
      <c r="A63311">
        <v>200306</v>
      </c>
      <c r="B63311" t="s">
        <v>173875</v>
      </c>
      <c r="D63311" t="s">
        <v>173876</v>
      </c>
      <c r="E63311" t="s">
        <v>173877</v>
      </c>
    </row>
    <row r="63312" spans="1:5" x14ac:dyDescent="0.25">
      <c r="A63312">
        <v>200308</v>
      </c>
      <c r="B63312" t="s">
        <v>173878</v>
      </c>
      <c r="D63312" t="s">
        <v>173879</v>
      </c>
    </row>
    <row r="63313" spans="1:5" x14ac:dyDescent="0.25">
      <c r="A63313">
        <v>200314</v>
      </c>
      <c r="B63313" t="s">
        <v>173880</v>
      </c>
      <c r="D63313" t="s">
        <v>173881</v>
      </c>
    </row>
    <row r="63314" spans="1:5" x14ac:dyDescent="0.25">
      <c r="A63314">
        <v>200315</v>
      </c>
      <c r="B63314" t="s">
        <v>173882</v>
      </c>
      <c r="C63314" t="s">
        <v>173883</v>
      </c>
      <c r="D63314" t="s">
        <v>173884</v>
      </c>
      <c r="E63314" t="s">
        <v>173885</v>
      </c>
    </row>
    <row r="63315" spans="1:5" x14ac:dyDescent="0.25">
      <c r="A63315">
        <v>200322</v>
      </c>
      <c r="B63315" t="s">
        <v>173886</v>
      </c>
      <c r="D63315" t="s">
        <v>173887</v>
      </c>
      <c r="E63315" t="s">
        <v>173888</v>
      </c>
    </row>
    <row r="63316" spans="1:5" x14ac:dyDescent="0.25">
      <c r="A63316">
        <v>200326</v>
      </c>
      <c r="B63316" t="s">
        <v>173889</v>
      </c>
      <c r="D63316" t="s">
        <v>173890</v>
      </c>
      <c r="E63316" t="s">
        <v>10</v>
      </c>
    </row>
    <row r="63317" spans="1:5" x14ac:dyDescent="0.25">
      <c r="A63317">
        <v>200337</v>
      </c>
      <c r="B63317" t="s">
        <v>173891</v>
      </c>
      <c r="D63317" t="s">
        <v>173892</v>
      </c>
      <c r="E63317" t="s">
        <v>10</v>
      </c>
    </row>
    <row r="63318" spans="1:5" x14ac:dyDescent="0.25">
      <c r="A63318">
        <v>200339</v>
      </c>
      <c r="B63318" t="s">
        <v>173893</v>
      </c>
      <c r="C63318" t="s">
        <v>173894</v>
      </c>
      <c r="D63318" t="s">
        <v>173895</v>
      </c>
      <c r="E63318" t="s">
        <v>173896</v>
      </c>
    </row>
    <row r="63319" spans="1:5" x14ac:dyDescent="0.25">
      <c r="A63319">
        <v>200344</v>
      </c>
      <c r="B63319" t="s">
        <v>173897</v>
      </c>
      <c r="D63319" t="s">
        <v>173898</v>
      </c>
    </row>
    <row r="63320" spans="1:5" x14ac:dyDescent="0.25">
      <c r="A63320">
        <v>200347</v>
      </c>
      <c r="B63320" t="s">
        <v>173899</v>
      </c>
      <c r="D63320" t="s">
        <v>173900</v>
      </c>
    </row>
    <row r="63321" spans="1:5" x14ac:dyDescent="0.25">
      <c r="A63321">
        <v>200349</v>
      </c>
      <c r="B63321" t="s">
        <v>173901</v>
      </c>
      <c r="D63321" t="s">
        <v>173902</v>
      </c>
      <c r="E63321" t="s">
        <v>173903</v>
      </c>
    </row>
    <row r="63322" spans="1:5" x14ac:dyDescent="0.25">
      <c r="A63322">
        <v>200353</v>
      </c>
      <c r="B63322" t="s">
        <v>173904</v>
      </c>
      <c r="D63322" t="s">
        <v>173905</v>
      </c>
    </row>
    <row r="63323" spans="1:5" x14ac:dyDescent="0.25">
      <c r="A63323">
        <v>200355</v>
      </c>
      <c r="B63323" t="s">
        <v>173906</v>
      </c>
      <c r="D63323" t="s">
        <v>173907</v>
      </c>
    </row>
    <row r="63324" spans="1:5" x14ac:dyDescent="0.25">
      <c r="A63324">
        <v>200359</v>
      </c>
      <c r="B63324" t="s">
        <v>173908</v>
      </c>
      <c r="D63324" t="s">
        <v>173909</v>
      </c>
    </row>
    <row r="63325" spans="1:5" x14ac:dyDescent="0.25">
      <c r="A63325">
        <v>200360</v>
      </c>
      <c r="B63325" t="s">
        <v>173910</v>
      </c>
      <c r="D63325" t="s">
        <v>173911</v>
      </c>
      <c r="E63325" t="s">
        <v>10</v>
      </c>
    </row>
    <row r="63326" spans="1:5" x14ac:dyDescent="0.25">
      <c r="A63326">
        <v>200371</v>
      </c>
      <c r="B63326" t="s">
        <v>173912</v>
      </c>
      <c r="D63326" t="s">
        <v>173913</v>
      </c>
      <c r="E63326" t="s">
        <v>173914</v>
      </c>
    </row>
    <row r="63327" spans="1:5" x14ac:dyDescent="0.25">
      <c r="A63327">
        <v>200373</v>
      </c>
      <c r="B63327" t="s">
        <v>173915</v>
      </c>
      <c r="C63327" t="s">
        <v>173916</v>
      </c>
      <c r="D63327" t="s">
        <v>173917</v>
      </c>
      <c r="E63327" t="s">
        <v>173918</v>
      </c>
    </row>
    <row r="63328" spans="1:5" x14ac:dyDescent="0.25">
      <c r="A63328">
        <v>200374</v>
      </c>
      <c r="B63328" t="s">
        <v>173919</v>
      </c>
      <c r="D63328" t="s">
        <v>173920</v>
      </c>
    </row>
    <row r="63329" spans="1:5" x14ac:dyDescent="0.25">
      <c r="A63329">
        <v>200380</v>
      </c>
      <c r="B63329" t="s">
        <v>173921</v>
      </c>
      <c r="D63329" t="s">
        <v>173922</v>
      </c>
    </row>
    <row r="63330" spans="1:5" x14ac:dyDescent="0.25">
      <c r="A63330">
        <v>200397</v>
      </c>
      <c r="B63330" t="s">
        <v>173923</v>
      </c>
      <c r="D63330" t="s">
        <v>173924</v>
      </c>
      <c r="E63330" t="s">
        <v>173925</v>
      </c>
    </row>
    <row r="63331" spans="1:5" x14ac:dyDescent="0.25">
      <c r="A63331">
        <v>200405</v>
      </c>
      <c r="B63331" t="s">
        <v>173926</v>
      </c>
      <c r="C63331" t="s">
        <v>123903</v>
      </c>
      <c r="D63331" t="s">
        <v>173927</v>
      </c>
    </row>
    <row r="63332" spans="1:5" x14ac:dyDescent="0.25">
      <c r="A63332">
        <v>200416</v>
      </c>
      <c r="B63332" t="s">
        <v>173928</v>
      </c>
      <c r="D63332" t="s">
        <v>173929</v>
      </c>
      <c r="E63332" t="s">
        <v>12096</v>
      </c>
    </row>
    <row r="63333" spans="1:5" x14ac:dyDescent="0.25">
      <c r="A63333">
        <v>200422</v>
      </c>
      <c r="B63333" t="s">
        <v>173930</v>
      </c>
      <c r="C63333" t="s">
        <v>173931</v>
      </c>
      <c r="D63333" t="s">
        <v>173932</v>
      </c>
      <c r="E63333" t="s">
        <v>173933</v>
      </c>
    </row>
    <row r="63334" spans="1:5" x14ac:dyDescent="0.25">
      <c r="A63334">
        <v>200425</v>
      </c>
      <c r="B63334" t="s">
        <v>173934</v>
      </c>
      <c r="C63334" t="s">
        <v>173935</v>
      </c>
      <c r="D63334" t="s">
        <v>173936</v>
      </c>
      <c r="E63334" t="s">
        <v>173937</v>
      </c>
    </row>
    <row r="63335" spans="1:5" x14ac:dyDescent="0.25">
      <c r="A63335">
        <v>200434</v>
      </c>
      <c r="B63335" t="s">
        <v>173938</v>
      </c>
      <c r="D63335" t="s">
        <v>173939</v>
      </c>
      <c r="E63335" t="s">
        <v>173940</v>
      </c>
    </row>
    <row r="63336" spans="1:5" x14ac:dyDescent="0.25">
      <c r="A63336">
        <v>200436</v>
      </c>
      <c r="B63336" t="s">
        <v>173941</v>
      </c>
      <c r="C63336" t="s">
        <v>173942</v>
      </c>
      <c r="D63336" t="s">
        <v>173943</v>
      </c>
      <c r="E63336" t="s">
        <v>173944</v>
      </c>
    </row>
    <row r="63337" spans="1:5" x14ac:dyDescent="0.25">
      <c r="A63337">
        <v>200437</v>
      </c>
      <c r="B63337" t="s">
        <v>173945</v>
      </c>
      <c r="D63337" t="s">
        <v>173946</v>
      </c>
    </row>
    <row r="63338" spans="1:5" x14ac:dyDescent="0.25">
      <c r="A63338">
        <v>200439</v>
      </c>
      <c r="B63338" t="s">
        <v>173947</v>
      </c>
      <c r="C63338" t="s">
        <v>54886</v>
      </c>
      <c r="D63338" t="s">
        <v>173948</v>
      </c>
      <c r="E63338" t="s">
        <v>10</v>
      </c>
    </row>
    <row r="63339" spans="1:5" x14ac:dyDescent="0.25">
      <c r="A63339">
        <v>200445</v>
      </c>
      <c r="B63339" t="s">
        <v>173949</v>
      </c>
      <c r="D63339" t="s">
        <v>173950</v>
      </c>
      <c r="E63339" t="s">
        <v>173951</v>
      </c>
    </row>
    <row r="63340" spans="1:5" x14ac:dyDescent="0.25">
      <c r="A63340">
        <v>200447</v>
      </c>
      <c r="B63340" t="s">
        <v>173952</v>
      </c>
      <c r="D63340" t="s">
        <v>173953</v>
      </c>
    </row>
    <row r="63341" spans="1:5" x14ac:dyDescent="0.25">
      <c r="A63341">
        <v>200453</v>
      </c>
      <c r="B63341" t="s">
        <v>173954</v>
      </c>
      <c r="C63341" t="s">
        <v>173955</v>
      </c>
      <c r="D63341" t="s">
        <v>173956</v>
      </c>
      <c r="E63341" t="s">
        <v>10</v>
      </c>
    </row>
    <row r="63342" spans="1:5" x14ac:dyDescent="0.25">
      <c r="A63342">
        <v>200455</v>
      </c>
      <c r="B63342" t="s">
        <v>173957</v>
      </c>
      <c r="D63342" t="s">
        <v>173958</v>
      </c>
      <c r="E63342" t="s">
        <v>173959</v>
      </c>
    </row>
    <row r="63343" spans="1:5" x14ac:dyDescent="0.25">
      <c r="A63343">
        <v>200456</v>
      </c>
      <c r="B63343" t="s">
        <v>173960</v>
      </c>
      <c r="D63343" t="s">
        <v>173961</v>
      </c>
      <c r="E63343" t="s">
        <v>10</v>
      </c>
    </row>
    <row r="63344" spans="1:5" x14ac:dyDescent="0.25">
      <c r="A63344">
        <v>200462</v>
      </c>
      <c r="B63344" t="s">
        <v>173962</v>
      </c>
      <c r="C63344" t="s">
        <v>173963</v>
      </c>
      <c r="D63344" t="s">
        <v>173964</v>
      </c>
      <c r="E63344" t="s">
        <v>173965</v>
      </c>
    </row>
    <row r="63345" spans="1:5" x14ac:dyDescent="0.25">
      <c r="A63345">
        <v>200463</v>
      </c>
      <c r="B63345" t="s">
        <v>173966</v>
      </c>
      <c r="C63345" t="s">
        <v>173967</v>
      </c>
      <c r="D63345" t="s">
        <v>173968</v>
      </c>
      <c r="E63345" t="s">
        <v>173969</v>
      </c>
    </row>
    <row r="63346" spans="1:5" x14ac:dyDescent="0.25">
      <c r="A63346">
        <v>200464</v>
      </c>
      <c r="B63346" t="s">
        <v>173970</v>
      </c>
      <c r="D63346" t="s">
        <v>173971</v>
      </c>
      <c r="E63346" t="s">
        <v>173972</v>
      </c>
    </row>
    <row r="63347" spans="1:5" x14ac:dyDescent="0.25">
      <c r="A63347">
        <v>200467</v>
      </c>
      <c r="B63347" t="s">
        <v>173973</v>
      </c>
      <c r="D63347" t="s">
        <v>173974</v>
      </c>
    </row>
    <row r="63348" spans="1:5" x14ac:dyDescent="0.25">
      <c r="A63348">
        <v>200471</v>
      </c>
      <c r="B63348" t="s">
        <v>173975</v>
      </c>
      <c r="D63348" t="s">
        <v>173976</v>
      </c>
      <c r="E63348" t="s">
        <v>173977</v>
      </c>
    </row>
    <row r="63349" spans="1:5" x14ac:dyDescent="0.25">
      <c r="A63349">
        <v>200482</v>
      </c>
      <c r="B63349" t="s">
        <v>173978</v>
      </c>
      <c r="C63349" t="s">
        <v>173979</v>
      </c>
      <c r="D63349" t="s">
        <v>173980</v>
      </c>
      <c r="E63349" t="s">
        <v>173981</v>
      </c>
    </row>
    <row r="63350" spans="1:5" x14ac:dyDescent="0.25">
      <c r="A63350">
        <v>200489</v>
      </c>
      <c r="B63350" t="s">
        <v>173982</v>
      </c>
      <c r="C63350" t="s">
        <v>173983</v>
      </c>
      <c r="D63350" t="s">
        <v>173984</v>
      </c>
    </row>
    <row r="63351" spans="1:5" x14ac:dyDescent="0.25">
      <c r="A63351">
        <v>200491</v>
      </c>
      <c r="B63351" t="s">
        <v>173985</v>
      </c>
      <c r="D63351" t="s">
        <v>173986</v>
      </c>
    </row>
    <row r="63352" spans="1:5" x14ac:dyDescent="0.25">
      <c r="A63352">
        <v>200497</v>
      </c>
      <c r="B63352" t="s">
        <v>173987</v>
      </c>
      <c r="D63352" t="s">
        <v>173988</v>
      </c>
      <c r="E63352" t="s">
        <v>173989</v>
      </c>
    </row>
    <row r="63353" spans="1:5" x14ac:dyDescent="0.25">
      <c r="A63353">
        <v>200501</v>
      </c>
      <c r="B63353" t="s">
        <v>173990</v>
      </c>
      <c r="D63353" t="s">
        <v>173991</v>
      </c>
      <c r="E63353" t="s">
        <v>10</v>
      </c>
    </row>
    <row r="63354" spans="1:5" x14ac:dyDescent="0.25">
      <c r="A63354">
        <v>200503</v>
      </c>
      <c r="B63354" t="s">
        <v>173992</v>
      </c>
      <c r="C63354" t="s">
        <v>173993</v>
      </c>
      <c r="D63354" t="s">
        <v>173994</v>
      </c>
    </row>
    <row r="63355" spans="1:5" x14ac:dyDescent="0.25">
      <c r="A63355">
        <v>200504</v>
      </c>
      <c r="B63355" t="s">
        <v>173995</v>
      </c>
      <c r="C63355" t="s">
        <v>5313</v>
      </c>
      <c r="D63355" t="s">
        <v>173996</v>
      </c>
      <c r="E63355" t="s">
        <v>173997</v>
      </c>
    </row>
    <row r="63356" spans="1:5" x14ac:dyDescent="0.25">
      <c r="A63356">
        <v>200505</v>
      </c>
      <c r="B63356" t="s">
        <v>173998</v>
      </c>
      <c r="C63356" t="s">
        <v>173999</v>
      </c>
      <c r="D63356" t="s">
        <v>174000</v>
      </c>
      <c r="E63356" t="s">
        <v>26717</v>
      </c>
    </row>
    <row r="63357" spans="1:5" x14ac:dyDescent="0.25">
      <c r="A63357">
        <v>200524</v>
      </c>
      <c r="B63357" t="s">
        <v>174001</v>
      </c>
      <c r="C63357" t="s">
        <v>174002</v>
      </c>
      <c r="D63357" t="s">
        <v>174003</v>
      </c>
    </row>
    <row r="63358" spans="1:5" x14ac:dyDescent="0.25">
      <c r="A63358">
        <v>200525</v>
      </c>
      <c r="B63358" t="s">
        <v>174004</v>
      </c>
      <c r="C63358" t="s">
        <v>102829</v>
      </c>
      <c r="D63358" t="s">
        <v>174005</v>
      </c>
      <c r="E63358" t="s">
        <v>174006</v>
      </c>
    </row>
    <row r="63359" spans="1:5" x14ac:dyDescent="0.25">
      <c r="A63359">
        <v>200536</v>
      </c>
      <c r="B63359" t="s">
        <v>174007</v>
      </c>
      <c r="D63359" t="s">
        <v>174008</v>
      </c>
      <c r="E63359" t="s">
        <v>174009</v>
      </c>
    </row>
    <row r="63360" spans="1:5" x14ac:dyDescent="0.25">
      <c r="A63360">
        <v>200538</v>
      </c>
      <c r="B63360" t="s">
        <v>174010</v>
      </c>
      <c r="C63360" t="s">
        <v>174011</v>
      </c>
      <c r="D63360" t="s">
        <v>174012</v>
      </c>
      <c r="E63360" t="s">
        <v>174013</v>
      </c>
    </row>
    <row r="63361" spans="1:5" x14ac:dyDescent="0.25">
      <c r="A63361">
        <v>200539</v>
      </c>
      <c r="B63361" t="s">
        <v>174014</v>
      </c>
      <c r="C63361" t="s">
        <v>174015</v>
      </c>
      <c r="D63361" t="s">
        <v>174016</v>
      </c>
      <c r="E63361" t="s">
        <v>174017</v>
      </c>
    </row>
    <row r="63362" spans="1:5" x14ac:dyDescent="0.25">
      <c r="A63362">
        <v>200540</v>
      </c>
      <c r="B63362" t="s">
        <v>174018</v>
      </c>
      <c r="D63362" t="s">
        <v>174019</v>
      </c>
      <c r="E63362" t="s">
        <v>174020</v>
      </c>
    </row>
    <row r="63363" spans="1:5" x14ac:dyDescent="0.25">
      <c r="A63363">
        <v>200547</v>
      </c>
      <c r="B63363" t="s">
        <v>174021</v>
      </c>
      <c r="D63363" t="s">
        <v>174022</v>
      </c>
      <c r="E63363" t="s">
        <v>174023</v>
      </c>
    </row>
    <row r="63364" spans="1:5" x14ac:dyDescent="0.25">
      <c r="A63364">
        <v>200549</v>
      </c>
      <c r="B63364" t="s">
        <v>174024</v>
      </c>
      <c r="D63364" t="s">
        <v>174025</v>
      </c>
    </row>
    <row r="63365" spans="1:5" x14ac:dyDescent="0.25">
      <c r="A63365">
        <v>200550</v>
      </c>
      <c r="B63365" t="s">
        <v>174026</v>
      </c>
      <c r="D63365" t="s">
        <v>174027</v>
      </c>
      <c r="E63365" t="s">
        <v>174028</v>
      </c>
    </row>
    <row r="63366" spans="1:5" x14ac:dyDescent="0.25">
      <c r="A63366">
        <v>200556</v>
      </c>
      <c r="B63366" t="s">
        <v>174029</v>
      </c>
      <c r="C63366" t="s">
        <v>174030</v>
      </c>
      <c r="D63366" t="s">
        <v>174031</v>
      </c>
      <c r="E63366" t="s">
        <v>174032</v>
      </c>
    </row>
    <row r="63367" spans="1:5" x14ac:dyDescent="0.25">
      <c r="A63367">
        <v>200561</v>
      </c>
      <c r="B63367" t="s">
        <v>174033</v>
      </c>
      <c r="D63367" t="s">
        <v>174034</v>
      </c>
      <c r="E63367" t="s">
        <v>174035</v>
      </c>
    </row>
    <row r="63368" spans="1:5" x14ac:dyDescent="0.25">
      <c r="A63368">
        <v>200564</v>
      </c>
      <c r="B63368" t="s">
        <v>174036</v>
      </c>
      <c r="C63368" t="s">
        <v>174037</v>
      </c>
      <c r="D63368" t="s">
        <v>174038</v>
      </c>
    </row>
    <row r="63369" spans="1:5" x14ac:dyDescent="0.25">
      <c r="A63369">
        <v>200565</v>
      </c>
      <c r="B63369" t="s">
        <v>174039</v>
      </c>
      <c r="C63369" t="s">
        <v>2126</v>
      </c>
      <c r="D63369" t="s">
        <v>174040</v>
      </c>
      <c r="E63369" t="s">
        <v>10</v>
      </c>
    </row>
    <row r="63370" spans="1:5" x14ac:dyDescent="0.25">
      <c r="A63370">
        <v>200572</v>
      </c>
      <c r="B63370" t="s">
        <v>174041</v>
      </c>
      <c r="C63370" t="s">
        <v>98578</v>
      </c>
      <c r="D63370" t="s">
        <v>174042</v>
      </c>
      <c r="E63370" t="s">
        <v>174043</v>
      </c>
    </row>
    <row r="63371" spans="1:5" x14ac:dyDescent="0.25">
      <c r="A63371">
        <v>200576</v>
      </c>
      <c r="B63371" t="s">
        <v>174044</v>
      </c>
      <c r="C63371" t="s">
        <v>46669</v>
      </c>
      <c r="D63371" t="s">
        <v>174045</v>
      </c>
      <c r="E63371" t="s">
        <v>174046</v>
      </c>
    </row>
    <row r="63372" spans="1:5" x14ac:dyDescent="0.25">
      <c r="A63372">
        <v>200577</v>
      </c>
      <c r="B63372" t="s">
        <v>174047</v>
      </c>
      <c r="D63372" t="s">
        <v>174048</v>
      </c>
      <c r="E63372" t="s">
        <v>174049</v>
      </c>
    </row>
    <row r="63373" spans="1:5" x14ac:dyDescent="0.25">
      <c r="A63373">
        <v>200578</v>
      </c>
      <c r="B63373" t="s">
        <v>174050</v>
      </c>
      <c r="D63373" t="s">
        <v>174051</v>
      </c>
      <c r="E63373" t="s">
        <v>174052</v>
      </c>
    </row>
    <row r="63374" spans="1:5" x14ac:dyDescent="0.25">
      <c r="A63374">
        <v>200582</v>
      </c>
      <c r="B63374" t="s">
        <v>174053</v>
      </c>
      <c r="D63374" t="s">
        <v>174054</v>
      </c>
    </row>
    <row r="63375" spans="1:5" x14ac:dyDescent="0.25">
      <c r="A63375">
        <v>200583</v>
      </c>
      <c r="B63375" t="s">
        <v>174055</v>
      </c>
      <c r="D63375" t="s">
        <v>174056</v>
      </c>
    </row>
    <row r="63376" spans="1:5" x14ac:dyDescent="0.25">
      <c r="A63376">
        <v>200584</v>
      </c>
      <c r="B63376" t="s">
        <v>174057</v>
      </c>
      <c r="D63376" t="s">
        <v>174058</v>
      </c>
      <c r="E63376" t="s">
        <v>174059</v>
      </c>
    </row>
    <row r="63377" spans="1:5" x14ac:dyDescent="0.25">
      <c r="A63377">
        <v>200585</v>
      </c>
      <c r="B63377" t="s">
        <v>174060</v>
      </c>
      <c r="D63377" t="s">
        <v>174061</v>
      </c>
      <c r="E63377" t="s">
        <v>10</v>
      </c>
    </row>
    <row r="63378" spans="1:5" x14ac:dyDescent="0.25">
      <c r="A63378">
        <v>200586</v>
      </c>
      <c r="B63378" t="s">
        <v>174062</v>
      </c>
      <c r="D63378" t="s">
        <v>174063</v>
      </c>
    </row>
    <row r="63379" spans="1:5" x14ac:dyDescent="0.25">
      <c r="A63379">
        <v>200587</v>
      </c>
      <c r="B63379" t="s">
        <v>174064</v>
      </c>
      <c r="D63379" t="s">
        <v>174065</v>
      </c>
      <c r="E63379" t="s">
        <v>174066</v>
      </c>
    </row>
    <row r="63380" spans="1:5" x14ac:dyDescent="0.25">
      <c r="A63380">
        <v>200588</v>
      </c>
      <c r="B63380" t="s">
        <v>174067</v>
      </c>
      <c r="D63380" t="s">
        <v>174068</v>
      </c>
      <c r="E63380" t="s">
        <v>114600</v>
      </c>
    </row>
    <row r="63381" spans="1:5" x14ac:dyDescent="0.25">
      <c r="A63381">
        <v>200597</v>
      </c>
      <c r="B63381" t="s">
        <v>174069</v>
      </c>
      <c r="C63381" t="s">
        <v>136601</v>
      </c>
      <c r="D63381" t="s">
        <v>174070</v>
      </c>
      <c r="E63381" t="s">
        <v>174071</v>
      </c>
    </row>
    <row r="63382" spans="1:5" x14ac:dyDescent="0.25">
      <c r="A63382">
        <v>200601</v>
      </c>
      <c r="B63382" t="s">
        <v>174072</v>
      </c>
      <c r="D63382" t="s">
        <v>174073</v>
      </c>
    </row>
    <row r="63383" spans="1:5" x14ac:dyDescent="0.25">
      <c r="A63383">
        <v>200604</v>
      </c>
      <c r="B63383" t="s">
        <v>174074</v>
      </c>
      <c r="D63383" t="s">
        <v>174075</v>
      </c>
    </row>
    <row r="63384" spans="1:5" x14ac:dyDescent="0.25">
      <c r="A63384">
        <v>200609</v>
      </c>
      <c r="B63384" t="s">
        <v>174076</v>
      </c>
      <c r="C63384" t="s">
        <v>174077</v>
      </c>
      <c r="D63384" t="s">
        <v>174078</v>
      </c>
      <c r="E63384" t="s">
        <v>174079</v>
      </c>
    </row>
    <row r="63385" spans="1:5" x14ac:dyDescent="0.25">
      <c r="A63385">
        <v>200613</v>
      </c>
      <c r="B63385" t="s">
        <v>174080</v>
      </c>
      <c r="D63385" t="s">
        <v>174081</v>
      </c>
    </row>
    <row r="63386" spans="1:5" x14ac:dyDescent="0.25">
      <c r="A63386">
        <v>200614</v>
      </c>
      <c r="B63386" t="s">
        <v>174082</v>
      </c>
      <c r="D63386" t="s">
        <v>174083</v>
      </c>
    </row>
    <row r="63387" spans="1:5" x14ac:dyDescent="0.25">
      <c r="A63387">
        <v>200625</v>
      </c>
      <c r="B63387" t="s">
        <v>174084</v>
      </c>
      <c r="C63387" t="s">
        <v>174085</v>
      </c>
      <c r="D63387" t="s">
        <v>174086</v>
      </c>
    </row>
    <row r="63388" spans="1:5" x14ac:dyDescent="0.25">
      <c r="A63388">
        <v>200631</v>
      </c>
      <c r="B63388" t="s">
        <v>174087</v>
      </c>
      <c r="C63388" t="s">
        <v>174088</v>
      </c>
      <c r="D63388" t="s">
        <v>174089</v>
      </c>
    </row>
    <row r="63389" spans="1:5" x14ac:dyDescent="0.25">
      <c r="A63389">
        <v>200637</v>
      </c>
      <c r="B63389" t="s">
        <v>174090</v>
      </c>
      <c r="D63389" t="s">
        <v>174091</v>
      </c>
    </row>
    <row r="63390" spans="1:5" x14ac:dyDescent="0.25">
      <c r="A63390">
        <v>200639</v>
      </c>
      <c r="B63390" t="s">
        <v>174092</v>
      </c>
      <c r="D63390" t="s">
        <v>174093</v>
      </c>
      <c r="E63390" t="s">
        <v>174094</v>
      </c>
    </row>
    <row r="63391" spans="1:5" x14ac:dyDescent="0.25">
      <c r="A63391">
        <v>200648</v>
      </c>
      <c r="B63391" t="s">
        <v>174095</v>
      </c>
      <c r="D63391" t="s">
        <v>174096</v>
      </c>
    </row>
    <row r="63392" spans="1:5" x14ac:dyDescent="0.25">
      <c r="A63392">
        <v>200655</v>
      </c>
      <c r="B63392" t="s">
        <v>174097</v>
      </c>
      <c r="C63392" t="s">
        <v>21800</v>
      </c>
      <c r="D63392" t="s">
        <v>174098</v>
      </c>
    </row>
    <row r="63393" spans="1:5" x14ac:dyDescent="0.25">
      <c r="A63393">
        <v>200657</v>
      </c>
      <c r="B63393" t="s">
        <v>174099</v>
      </c>
      <c r="C63393" t="s">
        <v>174100</v>
      </c>
      <c r="D63393" t="s">
        <v>174101</v>
      </c>
    </row>
    <row r="63394" spans="1:5" x14ac:dyDescent="0.25">
      <c r="A63394">
        <v>200658</v>
      </c>
      <c r="B63394" t="s">
        <v>174102</v>
      </c>
      <c r="C63394" t="s">
        <v>174103</v>
      </c>
      <c r="D63394" t="s">
        <v>174104</v>
      </c>
      <c r="E63394" t="s">
        <v>174105</v>
      </c>
    </row>
    <row r="63395" spans="1:5" x14ac:dyDescent="0.25">
      <c r="A63395">
        <v>200667</v>
      </c>
      <c r="B63395" t="s">
        <v>174106</v>
      </c>
      <c r="D63395" t="s">
        <v>174107</v>
      </c>
      <c r="E63395" t="s">
        <v>174108</v>
      </c>
    </row>
    <row r="63396" spans="1:5" x14ac:dyDescent="0.25">
      <c r="A63396">
        <v>200671</v>
      </c>
      <c r="B63396" t="s">
        <v>174109</v>
      </c>
      <c r="C63396" t="s">
        <v>174110</v>
      </c>
      <c r="D63396" t="s">
        <v>174111</v>
      </c>
      <c r="E63396" t="s">
        <v>174112</v>
      </c>
    </row>
    <row r="63397" spans="1:5" x14ac:dyDescent="0.25">
      <c r="A63397">
        <v>200680</v>
      </c>
      <c r="B63397" t="s">
        <v>174113</v>
      </c>
      <c r="D63397" t="s">
        <v>174114</v>
      </c>
      <c r="E63397" t="s">
        <v>174115</v>
      </c>
    </row>
    <row r="63398" spans="1:5" x14ac:dyDescent="0.25">
      <c r="A63398">
        <v>200687</v>
      </c>
      <c r="B63398" t="s">
        <v>174116</v>
      </c>
      <c r="D63398" t="s">
        <v>174117</v>
      </c>
      <c r="E63398" t="s">
        <v>174118</v>
      </c>
    </row>
    <row r="63399" spans="1:5" x14ac:dyDescent="0.25">
      <c r="A63399">
        <v>200688</v>
      </c>
      <c r="B63399" t="s">
        <v>174119</v>
      </c>
      <c r="D63399" t="s">
        <v>174120</v>
      </c>
    </row>
    <row r="63400" spans="1:5" x14ac:dyDescent="0.25">
      <c r="A63400">
        <v>200689</v>
      </c>
      <c r="B63400" t="s">
        <v>174121</v>
      </c>
      <c r="D63400" t="s">
        <v>174122</v>
      </c>
      <c r="E63400" t="s">
        <v>130745</v>
      </c>
    </row>
    <row r="63401" spans="1:5" x14ac:dyDescent="0.25">
      <c r="A63401">
        <v>200693</v>
      </c>
      <c r="B63401" t="s">
        <v>174123</v>
      </c>
      <c r="D63401" t="s">
        <v>174124</v>
      </c>
      <c r="E63401" t="s">
        <v>174125</v>
      </c>
    </row>
    <row r="63402" spans="1:5" x14ac:dyDescent="0.25">
      <c r="A63402">
        <v>200699</v>
      </c>
      <c r="B63402" t="s">
        <v>174126</v>
      </c>
      <c r="D63402" t="s">
        <v>174127</v>
      </c>
    </row>
    <row r="63403" spans="1:5" x14ac:dyDescent="0.25">
      <c r="A63403">
        <v>200705</v>
      </c>
      <c r="B63403" t="s">
        <v>174128</v>
      </c>
      <c r="C63403" t="s">
        <v>102865</v>
      </c>
      <c r="D63403" t="s">
        <v>174129</v>
      </c>
    </row>
    <row r="63404" spans="1:5" x14ac:dyDescent="0.25">
      <c r="A63404">
        <v>200712</v>
      </c>
      <c r="B63404" t="s">
        <v>174130</v>
      </c>
      <c r="C63404" t="s">
        <v>905</v>
      </c>
      <c r="D63404" t="s">
        <v>174131</v>
      </c>
      <c r="E63404" t="s">
        <v>135789</v>
      </c>
    </row>
    <row r="63405" spans="1:5" x14ac:dyDescent="0.25">
      <c r="A63405">
        <v>200719</v>
      </c>
      <c r="B63405" t="s">
        <v>174132</v>
      </c>
      <c r="D63405" t="s">
        <v>174133</v>
      </c>
      <c r="E63405" t="s">
        <v>10</v>
      </c>
    </row>
    <row r="63406" spans="1:5" x14ac:dyDescent="0.25">
      <c r="A63406">
        <v>200723</v>
      </c>
      <c r="B63406" t="s">
        <v>174134</v>
      </c>
      <c r="C63406" t="s">
        <v>174135</v>
      </c>
      <c r="D63406" t="s">
        <v>174136</v>
      </c>
      <c r="E63406" t="s">
        <v>174137</v>
      </c>
    </row>
    <row r="63407" spans="1:5" x14ac:dyDescent="0.25">
      <c r="A63407">
        <v>200733</v>
      </c>
      <c r="B63407" t="s">
        <v>174138</v>
      </c>
      <c r="D63407" t="s">
        <v>174139</v>
      </c>
    </row>
    <row r="63408" spans="1:5" x14ac:dyDescent="0.25">
      <c r="A63408">
        <v>200742</v>
      </c>
      <c r="B63408" t="s">
        <v>174140</v>
      </c>
      <c r="D63408" t="s">
        <v>174141</v>
      </c>
    </row>
    <row r="63409" spans="1:5" x14ac:dyDescent="0.25">
      <c r="A63409">
        <v>200750</v>
      </c>
      <c r="B63409" t="s">
        <v>174142</v>
      </c>
      <c r="D63409" t="s">
        <v>174143</v>
      </c>
      <c r="E63409" t="s">
        <v>174144</v>
      </c>
    </row>
    <row r="63410" spans="1:5" x14ac:dyDescent="0.25">
      <c r="A63410">
        <v>200753</v>
      </c>
      <c r="B63410" t="s">
        <v>174145</v>
      </c>
      <c r="D63410" t="s">
        <v>174146</v>
      </c>
      <c r="E63410" t="s">
        <v>12096</v>
      </c>
    </row>
    <row r="63411" spans="1:5" x14ac:dyDescent="0.25">
      <c r="A63411">
        <v>200758</v>
      </c>
      <c r="B63411" t="s">
        <v>174147</v>
      </c>
      <c r="D63411" t="s">
        <v>174148</v>
      </c>
      <c r="E63411" t="s">
        <v>174149</v>
      </c>
    </row>
    <row r="63412" spans="1:5" x14ac:dyDescent="0.25">
      <c r="A63412">
        <v>200760</v>
      </c>
      <c r="B63412" t="s">
        <v>174150</v>
      </c>
      <c r="D63412" t="s">
        <v>174151</v>
      </c>
    </row>
    <row r="63413" spans="1:5" x14ac:dyDescent="0.25">
      <c r="A63413">
        <v>200769</v>
      </c>
      <c r="B63413" t="s">
        <v>174152</v>
      </c>
      <c r="D63413" t="s">
        <v>174153</v>
      </c>
    </row>
    <row r="63414" spans="1:5" x14ac:dyDescent="0.25">
      <c r="A63414">
        <v>200776</v>
      </c>
      <c r="B63414" t="s">
        <v>174154</v>
      </c>
      <c r="D63414" t="s">
        <v>174155</v>
      </c>
      <c r="E63414" t="s">
        <v>10</v>
      </c>
    </row>
    <row r="63415" spans="1:5" x14ac:dyDescent="0.25">
      <c r="A63415">
        <v>200779</v>
      </c>
      <c r="B63415" t="s">
        <v>174156</v>
      </c>
      <c r="D63415" t="s">
        <v>174157</v>
      </c>
    </row>
    <row r="63416" spans="1:5" x14ac:dyDescent="0.25">
      <c r="A63416">
        <v>200782</v>
      </c>
      <c r="B63416" t="s">
        <v>174158</v>
      </c>
      <c r="C63416" t="s">
        <v>174159</v>
      </c>
      <c r="D63416" t="s">
        <v>174160</v>
      </c>
      <c r="E63416" t="s">
        <v>10</v>
      </c>
    </row>
    <row r="63417" spans="1:5" x14ac:dyDescent="0.25">
      <c r="A63417">
        <v>200797</v>
      </c>
      <c r="B63417" t="s">
        <v>174161</v>
      </c>
      <c r="C63417" t="s">
        <v>174162</v>
      </c>
      <c r="D63417" t="s">
        <v>174163</v>
      </c>
    </row>
    <row r="63418" spans="1:5" x14ac:dyDescent="0.25">
      <c r="A63418">
        <v>200798</v>
      </c>
      <c r="B63418" t="s">
        <v>174164</v>
      </c>
      <c r="D63418" t="s">
        <v>174165</v>
      </c>
      <c r="E63418" t="s">
        <v>174166</v>
      </c>
    </row>
    <row r="63419" spans="1:5" x14ac:dyDescent="0.25">
      <c r="A63419">
        <v>200800</v>
      </c>
      <c r="B63419" t="s">
        <v>174167</v>
      </c>
      <c r="C63419" t="s">
        <v>95054</v>
      </c>
      <c r="D63419" t="s">
        <v>174168</v>
      </c>
      <c r="E63419" t="s">
        <v>174169</v>
      </c>
    </row>
    <row r="63420" spans="1:5" x14ac:dyDescent="0.25">
      <c r="A63420">
        <v>200802</v>
      </c>
      <c r="B63420" t="s">
        <v>174170</v>
      </c>
      <c r="C63420" t="s">
        <v>174171</v>
      </c>
      <c r="D63420" t="s">
        <v>174172</v>
      </c>
    </row>
    <row r="63421" spans="1:5" x14ac:dyDescent="0.25">
      <c r="A63421">
        <v>200803</v>
      </c>
      <c r="B63421" t="s">
        <v>174173</v>
      </c>
      <c r="D63421" t="s">
        <v>174174</v>
      </c>
      <c r="E63421" t="s">
        <v>174175</v>
      </c>
    </row>
    <row r="63422" spans="1:5" x14ac:dyDescent="0.25">
      <c r="A63422">
        <v>200804</v>
      </c>
      <c r="B63422" t="s">
        <v>174176</v>
      </c>
      <c r="C63422" t="s">
        <v>174177</v>
      </c>
      <c r="D63422" t="s">
        <v>174178</v>
      </c>
      <c r="E63422" t="s">
        <v>174179</v>
      </c>
    </row>
    <row r="63423" spans="1:5" x14ac:dyDescent="0.25">
      <c r="A63423">
        <v>200806</v>
      </c>
      <c r="B63423" t="s">
        <v>174180</v>
      </c>
      <c r="C63423" t="s">
        <v>174181</v>
      </c>
      <c r="D63423" t="s">
        <v>174182</v>
      </c>
    </row>
    <row r="63424" spans="1:5" x14ac:dyDescent="0.25">
      <c r="A63424">
        <v>200808</v>
      </c>
      <c r="B63424" t="s">
        <v>174183</v>
      </c>
      <c r="C63424" t="s">
        <v>174184</v>
      </c>
      <c r="D63424" t="s">
        <v>174185</v>
      </c>
    </row>
    <row r="63425" spans="1:5" x14ac:dyDescent="0.25">
      <c r="A63425">
        <v>200814</v>
      </c>
      <c r="B63425" t="s">
        <v>174186</v>
      </c>
      <c r="D63425" t="s">
        <v>174187</v>
      </c>
    </row>
    <row r="63426" spans="1:5" x14ac:dyDescent="0.25">
      <c r="A63426">
        <v>200817</v>
      </c>
      <c r="B63426" t="s">
        <v>174188</v>
      </c>
      <c r="D63426" t="s">
        <v>174189</v>
      </c>
      <c r="E63426" t="s">
        <v>10</v>
      </c>
    </row>
    <row r="63427" spans="1:5" x14ac:dyDescent="0.25">
      <c r="A63427">
        <v>200824</v>
      </c>
      <c r="B63427" t="s">
        <v>174190</v>
      </c>
      <c r="C63427" t="s">
        <v>57831</v>
      </c>
      <c r="D63427" t="s">
        <v>174191</v>
      </c>
    </row>
    <row r="63428" spans="1:5" x14ac:dyDescent="0.25">
      <c r="A63428">
        <v>200830</v>
      </c>
      <c r="B63428" t="s">
        <v>174192</v>
      </c>
      <c r="C63428" t="s">
        <v>174193</v>
      </c>
      <c r="D63428" t="s">
        <v>174194</v>
      </c>
    </row>
    <row r="63429" spans="1:5" x14ac:dyDescent="0.25">
      <c r="A63429">
        <v>200839</v>
      </c>
      <c r="B63429" t="s">
        <v>174195</v>
      </c>
      <c r="C63429" t="s">
        <v>174196</v>
      </c>
      <c r="D63429" t="s">
        <v>174197</v>
      </c>
      <c r="E63429" t="s">
        <v>174198</v>
      </c>
    </row>
    <row r="63430" spans="1:5" x14ac:dyDescent="0.25">
      <c r="A63430">
        <v>200840</v>
      </c>
      <c r="B63430" t="s">
        <v>174199</v>
      </c>
      <c r="D63430" t="s">
        <v>174200</v>
      </c>
      <c r="E63430" t="s">
        <v>174201</v>
      </c>
    </row>
    <row r="63431" spans="1:5" x14ac:dyDescent="0.25">
      <c r="A63431">
        <v>200842</v>
      </c>
      <c r="B63431" t="s">
        <v>174202</v>
      </c>
      <c r="D63431" t="s">
        <v>174203</v>
      </c>
      <c r="E63431" t="s">
        <v>10</v>
      </c>
    </row>
    <row r="63432" spans="1:5" x14ac:dyDescent="0.25">
      <c r="A63432">
        <v>200843</v>
      </c>
      <c r="B63432" t="s">
        <v>174204</v>
      </c>
      <c r="D63432" t="s">
        <v>174205</v>
      </c>
      <c r="E63432" t="s">
        <v>60259</v>
      </c>
    </row>
    <row r="63433" spans="1:5" x14ac:dyDescent="0.25">
      <c r="A63433">
        <v>200846</v>
      </c>
      <c r="B63433" t="s">
        <v>174206</v>
      </c>
      <c r="D63433" t="s">
        <v>174207</v>
      </c>
    </row>
    <row r="63434" spans="1:5" x14ac:dyDescent="0.25">
      <c r="A63434">
        <v>200867</v>
      </c>
      <c r="B63434" t="s">
        <v>174208</v>
      </c>
      <c r="C63434" t="s">
        <v>129206</v>
      </c>
      <c r="D63434" t="s">
        <v>174209</v>
      </c>
      <c r="E63434" t="s">
        <v>174210</v>
      </c>
    </row>
    <row r="63435" spans="1:5" x14ac:dyDescent="0.25">
      <c r="A63435">
        <v>200870</v>
      </c>
      <c r="B63435" t="s">
        <v>174211</v>
      </c>
      <c r="D63435" t="s">
        <v>174212</v>
      </c>
    </row>
    <row r="63436" spans="1:5" x14ac:dyDescent="0.25">
      <c r="A63436">
        <v>200877</v>
      </c>
      <c r="B63436" t="s">
        <v>174213</v>
      </c>
      <c r="C63436" t="s">
        <v>57298</v>
      </c>
      <c r="D63436" t="s">
        <v>174214</v>
      </c>
      <c r="E63436" t="s">
        <v>57300</v>
      </c>
    </row>
    <row r="63437" spans="1:5" x14ac:dyDescent="0.25">
      <c r="A63437">
        <v>200878</v>
      </c>
      <c r="B63437" t="s">
        <v>174215</v>
      </c>
      <c r="D63437" t="s">
        <v>174216</v>
      </c>
    </row>
    <row r="63438" spans="1:5" x14ac:dyDescent="0.25">
      <c r="A63438">
        <v>200880</v>
      </c>
      <c r="B63438" t="s">
        <v>174217</v>
      </c>
      <c r="D63438" t="s">
        <v>174218</v>
      </c>
      <c r="E63438" t="s">
        <v>10</v>
      </c>
    </row>
    <row r="63439" spans="1:5" x14ac:dyDescent="0.25">
      <c r="A63439">
        <v>200884</v>
      </c>
      <c r="B63439" t="s">
        <v>174219</v>
      </c>
      <c r="D63439" t="s">
        <v>174220</v>
      </c>
    </row>
    <row r="63440" spans="1:5" x14ac:dyDescent="0.25">
      <c r="A63440">
        <v>200889</v>
      </c>
      <c r="B63440" t="s">
        <v>174221</v>
      </c>
      <c r="C63440" t="s">
        <v>174222</v>
      </c>
      <c r="D63440" t="s">
        <v>174223</v>
      </c>
      <c r="E63440" t="s">
        <v>174224</v>
      </c>
    </row>
    <row r="63441" spans="1:5" x14ac:dyDescent="0.25">
      <c r="A63441">
        <v>200896</v>
      </c>
      <c r="B63441" t="s">
        <v>174225</v>
      </c>
      <c r="D63441" t="s">
        <v>174226</v>
      </c>
    </row>
    <row r="63442" spans="1:5" x14ac:dyDescent="0.25">
      <c r="A63442">
        <v>200898</v>
      </c>
      <c r="B63442" t="s">
        <v>174227</v>
      </c>
      <c r="D63442" t="s">
        <v>174228</v>
      </c>
    </row>
    <row r="63443" spans="1:5" x14ac:dyDescent="0.25">
      <c r="A63443">
        <v>200903</v>
      </c>
      <c r="B63443" t="s">
        <v>174229</v>
      </c>
      <c r="D63443" t="s">
        <v>174230</v>
      </c>
    </row>
    <row r="63444" spans="1:5" x14ac:dyDescent="0.25">
      <c r="A63444">
        <v>200910</v>
      </c>
      <c r="B63444" t="s">
        <v>174231</v>
      </c>
      <c r="D63444" t="s">
        <v>174232</v>
      </c>
      <c r="E63444" t="s">
        <v>677</v>
      </c>
    </row>
    <row r="63445" spans="1:5" x14ac:dyDescent="0.25">
      <c r="A63445">
        <v>200911</v>
      </c>
      <c r="B63445" t="s">
        <v>174233</v>
      </c>
      <c r="D63445" t="s">
        <v>174234</v>
      </c>
    </row>
    <row r="63446" spans="1:5" x14ac:dyDescent="0.25">
      <c r="A63446">
        <v>200929</v>
      </c>
      <c r="B63446" t="s">
        <v>174235</v>
      </c>
      <c r="D63446" t="s">
        <v>174236</v>
      </c>
      <c r="E63446" t="s">
        <v>174237</v>
      </c>
    </row>
    <row r="63447" spans="1:5" x14ac:dyDescent="0.25">
      <c r="A63447">
        <v>200930</v>
      </c>
      <c r="B63447" t="s">
        <v>174238</v>
      </c>
      <c r="D63447" t="s">
        <v>174239</v>
      </c>
    </row>
    <row r="63448" spans="1:5" x14ac:dyDescent="0.25">
      <c r="A63448">
        <v>200933</v>
      </c>
      <c r="B63448" t="s">
        <v>174240</v>
      </c>
      <c r="C63448" t="s">
        <v>174241</v>
      </c>
      <c r="D63448" t="s">
        <v>174242</v>
      </c>
    </row>
    <row r="63449" spans="1:5" x14ac:dyDescent="0.25">
      <c r="A63449">
        <v>200937</v>
      </c>
      <c r="B63449" t="s">
        <v>174243</v>
      </c>
      <c r="C63449" t="s">
        <v>174244</v>
      </c>
      <c r="D63449" t="s">
        <v>174245</v>
      </c>
      <c r="E63449" t="s">
        <v>174246</v>
      </c>
    </row>
    <row r="63450" spans="1:5" x14ac:dyDescent="0.25">
      <c r="A63450">
        <v>200946</v>
      </c>
      <c r="B63450" t="s">
        <v>174247</v>
      </c>
      <c r="D63450" t="s">
        <v>174248</v>
      </c>
      <c r="E63450" t="s">
        <v>174249</v>
      </c>
    </row>
    <row r="63451" spans="1:5" x14ac:dyDescent="0.25">
      <c r="A63451">
        <v>200953</v>
      </c>
      <c r="B63451" t="s">
        <v>174250</v>
      </c>
      <c r="D63451" t="s">
        <v>174251</v>
      </c>
    </row>
    <row r="63452" spans="1:5" x14ac:dyDescent="0.25">
      <c r="A63452">
        <v>200955</v>
      </c>
      <c r="B63452" t="s">
        <v>174252</v>
      </c>
      <c r="C63452" t="s">
        <v>68646</v>
      </c>
      <c r="D63452" t="s">
        <v>174253</v>
      </c>
    </row>
    <row r="63453" spans="1:5" x14ac:dyDescent="0.25">
      <c r="A63453">
        <v>200956</v>
      </c>
      <c r="B63453" t="s">
        <v>174254</v>
      </c>
      <c r="D63453" t="s">
        <v>174255</v>
      </c>
    </row>
    <row r="63454" spans="1:5" x14ac:dyDescent="0.25">
      <c r="A63454">
        <v>200959</v>
      </c>
      <c r="B63454" t="s">
        <v>174256</v>
      </c>
      <c r="C63454" t="s">
        <v>115374</v>
      </c>
      <c r="D63454" t="s">
        <v>174257</v>
      </c>
      <c r="E63454" t="s">
        <v>174258</v>
      </c>
    </row>
    <row r="63455" spans="1:5" x14ac:dyDescent="0.25">
      <c r="A63455">
        <v>200961</v>
      </c>
      <c r="B63455" t="s">
        <v>174259</v>
      </c>
      <c r="D63455" t="s">
        <v>174260</v>
      </c>
      <c r="E63455" t="s">
        <v>10</v>
      </c>
    </row>
    <row r="63456" spans="1:5" x14ac:dyDescent="0.25">
      <c r="A63456">
        <v>200963</v>
      </c>
      <c r="B63456" t="s">
        <v>174261</v>
      </c>
      <c r="C63456" t="s">
        <v>174262</v>
      </c>
      <c r="D63456" t="s">
        <v>174263</v>
      </c>
    </row>
    <row r="63457" spans="1:5" x14ac:dyDescent="0.25">
      <c r="A63457">
        <v>200965</v>
      </c>
      <c r="B63457" t="s">
        <v>174264</v>
      </c>
      <c r="C63457" t="s">
        <v>29026</v>
      </c>
      <c r="D63457" t="s">
        <v>174265</v>
      </c>
      <c r="E63457" t="s">
        <v>174266</v>
      </c>
    </row>
    <row r="63458" spans="1:5" x14ac:dyDescent="0.25">
      <c r="A63458">
        <v>200970</v>
      </c>
      <c r="B63458" t="s">
        <v>174267</v>
      </c>
      <c r="D63458" t="s">
        <v>174268</v>
      </c>
    </row>
    <row r="63459" spans="1:5" x14ac:dyDescent="0.25">
      <c r="A63459">
        <v>200975</v>
      </c>
      <c r="B63459" t="s">
        <v>174269</v>
      </c>
      <c r="D63459" t="s">
        <v>174270</v>
      </c>
    </row>
    <row r="63460" spans="1:5" x14ac:dyDescent="0.25">
      <c r="A63460">
        <v>200978</v>
      </c>
      <c r="B63460" t="s">
        <v>174271</v>
      </c>
      <c r="D63460" t="s">
        <v>174272</v>
      </c>
    </row>
    <row r="63461" spans="1:5" x14ac:dyDescent="0.25">
      <c r="A63461">
        <v>200983</v>
      </c>
      <c r="B63461" t="s">
        <v>174273</v>
      </c>
      <c r="C63461" t="s">
        <v>174274</v>
      </c>
      <c r="D63461" t="s">
        <v>174275</v>
      </c>
      <c r="E63461" t="s">
        <v>10</v>
      </c>
    </row>
    <row r="63462" spans="1:5" x14ac:dyDescent="0.25">
      <c r="A63462">
        <v>200987</v>
      </c>
      <c r="B63462" t="s">
        <v>174276</v>
      </c>
      <c r="C63462" t="s">
        <v>174277</v>
      </c>
      <c r="D63462" t="s">
        <v>174278</v>
      </c>
    </row>
    <row r="63463" spans="1:5" x14ac:dyDescent="0.25">
      <c r="A63463">
        <v>200988</v>
      </c>
      <c r="B63463" t="s">
        <v>174279</v>
      </c>
      <c r="D63463" t="s">
        <v>174280</v>
      </c>
    </row>
    <row r="63464" spans="1:5" x14ac:dyDescent="0.25">
      <c r="A63464">
        <v>200989</v>
      </c>
      <c r="B63464" t="s">
        <v>174281</v>
      </c>
      <c r="D63464" t="s">
        <v>174282</v>
      </c>
    </row>
    <row r="63465" spans="1:5" x14ac:dyDescent="0.25">
      <c r="A63465">
        <v>200990</v>
      </c>
      <c r="B63465" t="s">
        <v>174283</v>
      </c>
      <c r="D63465" t="s">
        <v>174284</v>
      </c>
    </row>
    <row r="63466" spans="1:5" x14ac:dyDescent="0.25">
      <c r="A63466">
        <v>200994</v>
      </c>
      <c r="B63466" t="s">
        <v>174285</v>
      </c>
      <c r="D63466" t="s">
        <v>174286</v>
      </c>
    </row>
    <row r="63467" spans="1:5" x14ac:dyDescent="0.25">
      <c r="A63467">
        <v>200997</v>
      </c>
      <c r="B63467" t="s">
        <v>174287</v>
      </c>
      <c r="D63467" t="s">
        <v>174288</v>
      </c>
      <c r="E63467" t="s">
        <v>174289</v>
      </c>
    </row>
    <row r="63468" spans="1:5" x14ac:dyDescent="0.25">
      <c r="A63468">
        <v>200998</v>
      </c>
      <c r="B63468" t="s">
        <v>174290</v>
      </c>
      <c r="D63468" t="s">
        <v>174291</v>
      </c>
      <c r="E63468" t="s">
        <v>174292</v>
      </c>
    </row>
    <row r="63469" spans="1:5" x14ac:dyDescent="0.25">
      <c r="A63469">
        <v>201001</v>
      </c>
      <c r="B63469" t="s">
        <v>174293</v>
      </c>
      <c r="D63469" t="s">
        <v>174294</v>
      </c>
    </row>
    <row r="63470" spans="1:5" x14ac:dyDescent="0.25">
      <c r="A63470">
        <v>201016</v>
      </c>
      <c r="B63470" t="s">
        <v>174295</v>
      </c>
      <c r="D63470" t="s">
        <v>174296</v>
      </c>
    </row>
    <row r="63471" spans="1:5" x14ac:dyDescent="0.25">
      <c r="A63471">
        <v>201017</v>
      </c>
      <c r="B63471" t="s">
        <v>174297</v>
      </c>
      <c r="D63471" t="s">
        <v>174298</v>
      </c>
    </row>
    <row r="63472" spans="1:5" x14ac:dyDescent="0.25">
      <c r="A63472">
        <v>201018</v>
      </c>
      <c r="B63472" t="s">
        <v>174299</v>
      </c>
      <c r="C63472" t="s">
        <v>174300</v>
      </c>
      <c r="D63472" t="s">
        <v>174301</v>
      </c>
    </row>
    <row r="63473" spans="1:5" x14ac:dyDescent="0.25">
      <c r="A63473">
        <v>201021</v>
      </c>
      <c r="B63473" t="s">
        <v>174302</v>
      </c>
      <c r="C63473" t="s">
        <v>174303</v>
      </c>
      <c r="D63473" t="s">
        <v>174304</v>
      </c>
      <c r="E63473" t="s">
        <v>10</v>
      </c>
    </row>
    <row r="63474" spans="1:5" x14ac:dyDescent="0.25">
      <c r="A63474">
        <v>201026</v>
      </c>
      <c r="B63474" t="s">
        <v>174305</v>
      </c>
      <c r="C63474" t="s">
        <v>8254</v>
      </c>
      <c r="D63474" t="s">
        <v>174306</v>
      </c>
    </row>
    <row r="63475" spans="1:5" x14ac:dyDescent="0.25">
      <c r="A63475">
        <v>201033</v>
      </c>
      <c r="B63475" t="s">
        <v>174307</v>
      </c>
      <c r="D63475" t="s">
        <v>174308</v>
      </c>
      <c r="E63475" t="s">
        <v>26717</v>
      </c>
    </row>
    <row r="63476" spans="1:5" x14ac:dyDescent="0.25">
      <c r="A63476">
        <v>201038</v>
      </c>
      <c r="B63476" t="s">
        <v>174309</v>
      </c>
      <c r="D63476" t="s">
        <v>174310</v>
      </c>
    </row>
    <row r="63477" spans="1:5" x14ac:dyDescent="0.25">
      <c r="A63477">
        <v>201046</v>
      </c>
      <c r="B63477" t="s">
        <v>174311</v>
      </c>
      <c r="C63477" t="s">
        <v>60100</v>
      </c>
      <c r="D63477" t="s">
        <v>174312</v>
      </c>
      <c r="E63477" t="s">
        <v>174313</v>
      </c>
    </row>
    <row r="63478" spans="1:5" x14ac:dyDescent="0.25">
      <c r="A63478">
        <v>201056</v>
      </c>
      <c r="B63478" t="s">
        <v>174314</v>
      </c>
      <c r="C63478" t="s">
        <v>174315</v>
      </c>
      <c r="D63478" t="s">
        <v>174316</v>
      </c>
    </row>
    <row r="63479" spans="1:5" x14ac:dyDescent="0.25">
      <c r="A63479">
        <v>201061</v>
      </c>
      <c r="B63479" t="s">
        <v>174317</v>
      </c>
      <c r="D63479" t="s">
        <v>174318</v>
      </c>
    </row>
    <row r="63480" spans="1:5" x14ac:dyDescent="0.25">
      <c r="A63480">
        <v>201072</v>
      </c>
      <c r="B63480" t="s">
        <v>174319</v>
      </c>
      <c r="D63480" t="s">
        <v>174320</v>
      </c>
    </row>
    <row r="63481" spans="1:5" x14ac:dyDescent="0.25">
      <c r="A63481">
        <v>201073</v>
      </c>
      <c r="B63481" t="s">
        <v>174321</v>
      </c>
      <c r="D63481" t="s">
        <v>174322</v>
      </c>
      <c r="E63481" t="s">
        <v>10</v>
      </c>
    </row>
    <row r="63482" spans="1:5" x14ac:dyDescent="0.25">
      <c r="A63482">
        <v>201075</v>
      </c>
      <c r="B63482" t="s">
        <v>174323</v>
      </c>
      <c r="C63482" t="s">
        <v>174324</v>
      </c>
      <c r="D63482" t="s">
        <v>174325</v>
      </c>
      <c r="E63482" t="s">
        <v>174326</v>
      </c>
    </row>
    <row r="63483" spans="1:5" x14ac:dyDescent="0.25">
      <c r="A63483">
        <v>201077</v>
      </c>
      <c r="B63483" t="s">
        <v>174327</v>
      </c>
      <c r="C63483" t="s">
        <v>174328</v>
      </c>
      <c r="D63483" t="s">
        <v>174329</v>
      </c>
    </row>
    <row r="63484" spans="1:5" x14ac:dyDescent="0.25">
      <c r="A63484">
        <v>201079</v>
      </c>
      <c r="B63484" t="s">
        <v>174330</v>
      </c>
      <c r="D63484" t="s">
        <v>174331</v>
      </c>
    </row>
    <row r="63485" spans="1:5" x14ac:dyDescent="0.25">
      <c r="A63485">
        <v>201089</v>
      </c>
      <c r="B63485" t="s">
        <v>174332</v>
      </c>
      <c r="D63485" t="s">
        <v>174333</v>
      </c>
    </row>
    <row r="63486" spans="1:5" x14ac:dyDescent="0.25">
      <c r="A63486">
        <v>201091</v>
      </c>
      <c r="B63486" t="s">
        <v>174334</v>
      </c>
      <c r="C63486" t="s">
        <v>174335</v>
      </c>
      <c r="D63486" t="s">
        <v>174336</v>
      </c>
      <c r="E63486" t="s">
        <v>174337</v>
      </c>
    </row>
    <row r="63487" spans="1:5" x14ac:dyDescent="0.25">
      <c r="A63487">
        <v>201094</v>
      </c>
      <c r="B63487" t="s">
        <v>174338</v>
      </c>
      <c r="D63487" t="s">
        <v>174339</v>
      </c>
    </row>
    <row r="63488" spans="1:5" x14ac:dyDescent="0.25">
      <c r="A63488">
        <v>201108</v>
      </c>
      <c r="B63488" t="s">
        <v>174340</v>
      </c>
      <c r="C63488" t="s">
        <v>174341</v>
      </c>
      <c r="D63488" t="s">
        <v>174342</v>
      </c>
      <c r="E63488" t="s">
        <v>9714</v>
      </c>
    </row>
    <row r="63489" spans="1:5" x14ac:dyDescent="0.25">
      <c r="A63489">
        <v>201113</v>
      </c>
      <c r="B63489" t="s">
        <v>174343</v>
      </c>
      <c r="D63489" t="s">
        <v>174344</v>
      </c>
      <c r="E63489" t="s">
        <v>10</v>
      </c>
    </row>
    <row r="63490" spans="1:5" x14ac:dyDescent="0.25">
      <c r="A63490">
        <v>201117</v>
      </c>
      <c r="B63490" t="s">
        <v>174345</v>
      </c>
      <c r="C63490" t="s">
        <v>174346</v>
      </c>
      <c r="D63490" t="s">
        <v>174347</v>
      </c>
    </row>
    <row r="63491" spans="1:5" x14ac:dyDescent="0.25">
      <c r="A63491">
        <v>201118</v>
      </c>
      <c r="B63491" t="s">
        <v>174348</v>
      </c>
      <c r="C63491" t="s">
        <v>30097</v>
      </c>
      <c r="D63491" t="s">
        <v>174349</v>
      </c>
    </row>
    <row r="63492" spans="1:5" x14ac:dyDescent="0.25">
      <c r="A63492">
        <v>201124</v>
      </c>
      <c r="B63492" t="s">
        <v>174350</v>
      </c>
      <c r="D63492" t="s">
        <v>174351</v>
      </c>
      <c r="E63492" t="s">
        <v>174352</v>
      </c>
    </row>
    <row r="63493" spans="1:5" x14ac:dyDescent="0.25">
      <c r="A63493">
        <v>201127</v>
      </c>
      <c r="B63493" t="s">
        <v>174353</v>
      </c>
      <c r="D63493" t="s">
        <v>174354</v>
      </c>
    </row>
    <row r="63494" spans="1:5" x14ac:dyDescent="0.25">
      <c r="A63494">
        <v>201134</v>
      </c>
      <c r="B63494" t="s">
        <v>174355</v>
      </c>
      <c r="D63494" t="s">
        <v>174356</v>
      </c>
      <c r="E63494" t="s">
        <v>174357</v>
      </c>
    </row>
    <row r="63495" spans="1:5" x14ac:dyDescent="0.25">
      <c r="A63495">
        <v>201137</v>
      </c>
      <c r="B63495" t="s">
        <v>174358</v>
      </c>
      <c r="D63495" t="s">
        <v>174359</v>
      </c>
      <c r="E63495" t="s">
        <v>174360</v>
      </c>
    </row>
    <row r="63496" spans="1:5" x14ac:dyDescent="0.25">
      <c r="A63496">
        <v>201149</v>
      </c>
      <c r="B63496" t="s">
        <v>174361</v>
      </c>
      <c r="C63496" t="s">
        <v>174362</v>
      </c>
      <c r="D63496" t="s">
        <v>174363</v>
      </c>
    </row>
    <row r="63497" spans="1:5" x14ac:dyDescent="0.25">
      <c r="A63497">
        <v>201151</v>
      </c>
      <c r="B63497" t="s">
        <v>174364</v>
      </c>
      <c r="D63497" t="s">
        <v>174365</v>
      </c>
    </row>
    <row r="63498" spans="1:5" x14ac:dyDescent="0.25">
      <c r="A63498">
        <v>201152</v>
      </c>
      <c r="B63498" t="s">
        <v>174366</v>
      </c>
      <c r="D63498" t="s">
        <v>174367</v>
      </c>
    </row>
    <row r="63499" spans="1:5" x14ac:dyDescent="0.25">
      <c r="A63499">
        <v>201158</v>
      </c>
      <c r="B63499" t="s">
        <v>174368</v>
      </c>
      <c r="D63499" t="s">
        <v>174369</v>
      </c>
    </row>
    <row r="63500" spans="1:5" x14ac:dyDescent="0.25">
      <c r="A63500">
        <v>201159</v>
      </c>
      <c r="B63500" t="s">
        <v>174370</v>
      </c>
      <c r="D63500" t="s">
        <v>174371</v>
      </c>
    </row>
    <row r="63501" spans="1:5" x14ac:dyDescent="0.25">
      <c r="A63501">
        <v>201160</v>
      </c>
      <c r="B63501" t="s">
        <v>174372</v>
      </c>
      <c r="D63501" t="s">
        <v>174373</v>
      </c>
    </row>
    <row r="63502" spans="1:5" x14ac:dyDescent="0.25">
      <c r="A63502">
        <v>201167</v>
      </c>
      <c r="B63502" t="s">
        <v>174374</v>
      </c>
      <c r="C63502" t="s">
        <v>165678</v>
      </c>
      <c r="D63502" t="s">
        <v>174375</v>
      </c>
    </row>
    <row r="63503" spans="1:5" x14ac:dyDescent="0.25">
      <c r="A63503">
        <v>201170</v>
      </c>
      <c r="B63503" t="s">
        <v>174376</v>
      </c>
      <c r="D63503" t="s">
        <v>174377</v>
      </c>
    </row>
    <row r="63504" spans="1:5" x14ac:dyDescent="0.25">
      <c r="A63504">
        <v>201172</v>
      </c>
      <c r="B63504" t="s">
        <v>174378</v>
      </c>
      <c r="D63504" t="s">
        <v>174379</v>
      </c>
      <c r="E63504" t="s">
        <v>174380</v>
      </c>
    </row>
    <row r="63505" spans="1:5" x14ac:dyDescent="0.25">
      <c r="A63505">
        <v>201176</v>
      </c>
      <c r="B63505" t="s">
        <v>174381</v>
      </c>
      <c r="D63505" t="s">
        <v>174382</v>
      </c>
      <c r="E63505" t="s">
        <v>174383</v>
      </c>
    </row>
    <row r="63506" spans="1:5" x14ac:dyDescent="0.25">
      <c r="A63506">
        <v>201185</v>
      </c>
      <c r="B63506" t="s">
        <v>174384</v>
      </c>
      <c r="C63506" t="s">
        <v>174385</v>
      </c>
      <c r="D63506" t="s">
        <v>174386</v>
      </c>
    </row>
    <row r="63507" spans="1:5" x14ac:dyDescent="0.25">
      <c r="A63507">
        <v>201200</v>
      </c>
      <c r="B63507" t="s">
        <v>174387</v>
      </c>
      <c r="D63507" t="s">
        <v>174388</v>
      </c>
    </row>
    <row r="63508" spans="1:5" x14ac:dyDescent="0.25">
      <c r="A63508">
        <v>201202</v>
      </c>
      <c r="B63508" t="s">
        <v>174389</v>
      </c>
      <c r="D63508" t="s">
        <v>174390</v>
      </c>
      <c r="E63508" t="s">
        <v>174391</v>
      </c>
    </row>
    <row r="63509" spans="1:5" x14ac:dyDescent="0.25">
      <c r="A63509">
        <v>201203</v>
      </c>
      <c r="B63509" t="s">
        <v>174392</v>
      </c>
      <c r="D63509" t="s">
        <v>174393</v>
      </c>
    </row>
    <row r="63510" spans="1:5" x14ac:dyDescent="0.25">
      <c r="A63510">
        <v>201205</v>
      </c>
      <c r="B63510" t="s">
        <v>174394</v>
      </c>
      <c r="D63510" t="s">
        <v>174395</v>
      </c>
    </row>
    <row r="63511" spans="1:5" x14ac:dyDescent="0.25">
      <c r="A63511">
        <v>201209</v>
      </c>
      <c r="B63511" t="s">
        <v>174396</v>
      </c>
      <c r="D63511" t="s">
        <v>174397</v>
      </c>
      <c r="E63511" t="s">
        <v>60259</v>
      </c>
    </row>
    <row r="63512" spans="1:5" x14ac:dyDescent="0.25">
      <c r="A63512">
        <v>201211</v>
      </c>
      <c r="B63512" t="s">
        <v>174398</v>
      </c>
      <c r="D63512" t="s">
        <v>174399</v>
      </c>
      <c r="E63512" t="s">
        <v>10</v>
      </c>
    </row>
    <row r="63513" spans="1:5" x14ac:dyDescent="0.25">
      <c r="A63513">
        <v>201216</v>
      </c>
      <c r="B63513" t="s">
        <v>174400</v>
      </c>
      <c r="C63513" t="s">
        <v>174401</v>
      </c>
      <c r="D63513" t="s">
        <v>174402</v>
      </c>
    </row>
    <row r="63514" spans="1:5" x14ac:dyDescent="0.25">
      <c r="A63514">
        <v>201220</v>
      </c>
      <c r="B63514" t="s">
        <v>174403</v>
      </c>
      <c r="C63514" t="s">
        <v>174404</v>
      </c>
      <c r="D63514" t="s">
        <v>174405</v>
      </c>
      <c r="E63514" t="s">
        <v>174406</v>
      </c>
    </row>
    <row r="63515" spans="1:5" x14ac:dyDescent="0.25">
      <c r="A63515">
        <v>201221</v>
      </c>
      <c r="B63515" t="s">
        <v>174407</v>
      </c>
      <c r="D63515" t="s">
        <v>174408</v>
      </c>
    </row>
    <row r="63516" spans="1:5" x14ac:dyDescent="0.25">
      <c r="A63516">
        <v>201243</v>
      </c>
      <c r="B63516" t="s">
        <v>174409</v>
      </c>
      <c r="C63516" t="s">
        <v>174410</v>
      </c>
      <c r="D63516" t="s">
        <v>174411</v>
      </c>
      <c r="E63516" t="s">
        <v>10</v>
      </c>
    </row>
    <row r="63517" spans="1:5" x14ac:dyDescent="0.25">
      <c r="A63517">
        <v>201245</v>
      </c>
      <c r="B63517" t="s">
        <v>174412</v>
      </c>
      <c r="C63517" t="s">
        <v>174413</v>
      </c>
      <c r="D63517" t="s">
        <v>174414</v>
      </c>
      <c r="E63517" t="s">
        <v>174415</v>
      </c>
    </row>
    <row r="63518" spans="1:5" x14ac:dyDescent="0.25">
      <c r="A63518">
        <v>201262</v>
      </c>
      <c r="B63518" t="s">
        <v>174416</v>
      </c>
      <c r="C63518" t="s">
        <v>174417</v>
      </c>
      <c r="D63518" t="s">
        <v>174418</v>
      </c>
      <c r="E63518" t="s">
        <v>174419</v>
      </c>
    </row>
    <row r="63519" spans="1:5" x14ac:dyDescent="0.25">
      <c r="A63519">
        <v>201269</v>
      </c>
      <c r="B63519" t="s">
        <v>174420</v>
      </c>
      <c r="D63519" t="s">
        <v>174421</v>
      </c>
      <c r="E63519" t="s">
        <v>174422</v>
      </c>
    </row>
    <row r="63520" spans="1:5" x14ac:dyDescent="0.25">
      <c r="A63520">
        <v>201272</v>
      </c>
      <c r="B63520" t="s">
        <v>174423</v>
      </c>
      <c r="C63520" t="s">
        <v>41096</v>
      </c>
      <c r="D63520" t="s">
        <v>174424</v>
      </c>
    </row>
    <row r="63521" spans="1:5" x14ac:dyDescent="0.25">
      <c r="A63521">
        <v>201273</v>
      </c>
      <c r="B63521" t="s">
        <v>174425</v>
      </c>
      <c r="C63521" t="s">
        <v>174426</v>
      </c>
      <c r="D63521" t="s">
        <v>174427</v>
      </c>
    </row>
    <row r="63522" spans="1:5" x14ac:dyDescent="0.25">
      <c r="A63522">
        <v>201276</v>
      </c>
      <c r="B63522" t="s">
        <v>174428</v>
      </c>
      <c r="D63522" t="s">
        <v>174429</v>
      </c>
      <c r="E63522" t="s">
        <v>174430</v>
      </c>
    </row>
    <row r="63523" spans="1:5" x14ac:dyDescent="0.25">
      <c r="A63523">
        <v>201283</v>
      </c>
      <c r="B63523" t="s">
        <v>174431</v>
      </c>
      <c r="C63523" t="s">
        <v>174432</v>
      </c>
      <c r="D63523" t="s">
        <v>174433</v>
      </c>
      <c r="E63523" t="s">
        <v>174434</v>
      </c>
    </row>
    <row r="63524" spans="1:5" x14ac:dyDescent="0.25">
      <c r="A63524">
        <v>201288</v>
      </c>
      <c r="B63524" t="s">
        <v>174435</v>
      </c>
      <c r="C63524" t="s">
        <v>174436</v>
      </c>
      <c r="D63524" t="s">
        <v>174437</v>
      </c>
    </row>
    <row r="63525" spans="1:5" x14ac:dyDescent="0.25">
      <c r="A63525">
        <v>201293</v>
      </c>
      <c r="B63525" t="s">
        <v>174438</v>
      </c>
      <c r="D63525" t="s">
        <v>174439</v>
      </c>
    </row>
    <row r="63526" spans="1:5" x14ac:dyDescent="0.25">
      <c r="A63526">
        <v>201305</v>
      </c>
      <c r="B63526" t="s">
        <v>174440</v>
      </c>
      <c r="C63526" t="s">
        <v>174441</v>
      </c>
      <c r="D63526" t="s">
        <v>174442</v>
      </c>
      <c r="E63526" t="s">
        <v>174443</v>
      </c>
    </row>
    <row r="63527" spans="1:5" x14ac:dyDescent="0.25">
      <c r="A63527">
        <v>201310</v>
      </c>
      <c r="B63527" t="s">
        <v>174444</v>
      </c>
      <c r="D63527" t="s">
        <v>174445</v>
      </c>
    </row>
    <row r="63528" spans="1:5" x14ac:dyDescent="0.25">
      <c r="A63528">
        <v>201312</v>
      </c>
      <c r="B63528" t="s">
        <v>174446</v>
      </c>
      <c r="D63528" t="s">
        <v>174447</v>
      </c>
      <c r="E63528" t="s">
        <v>10</v>
      </c>
    </row>
    <row r="63529" spans="1:5" x14ac:dyDescent="0.25">
      <c r="A63529">
        <v>201323</v>
      </c>
      <c r="B63529" t="s">
        <v>174448</v>
      </c>
      <c r="C63529" t="s">
        <v>174449</v>
      </c>
      <c r="D63529" t="s">
        <v>174450</v>
      </c>
      <c r="E63529" t="s">
        <v>174451</v>
      </c>
    </row>
    <row r="63530" spans="1:5" x14ac:dyDescent="0.25">
      <c r="A63530">
        <v>201324</v>
      </c>
      <c r="B63530" t="s">
        <v>174452</v>
      </c>
      <c r="C63530" t="s">
        <v>1935</v>
      </c>
      <c r="D63530" t="s">
        <v>174453</v>
      </c>
    </row>
    <row r="63531" spans="1:5" x14ac:dyDescent="0.25">
      <c r="A63531">
        <v>201329</v>
      </c>
      <c r="B63531" t="s">
        <v>174454</v>
      </c>
      <c r="C63531" t="s">
        <v>174455</v>
      </c>
      <c r="D63531" t="s">
        <v>174456</v>
      </c>
      <c r="E63531" t="s">
        <v>881</v>
      </c>
    </row>
    <row r="63532" spans="1:5" x14ac:dyDescent="0.25">
      <c r="A63532">
        <v>201338</v>
      </c>
      <c r="B63532" t="s">
        <v>174457</v>
      </c>
      <c r="C63532" t="s">
        <v>12</v>
      </c>
      <c r="D63532" t="s">
        <v>174458</v>
      </c>
      <c r="E63532" t="s">
        <v>174459</v>
      </c>
    </row>
    <row r="63533" spans="1:5" x14ac:dyDescent="0.25">
      <c r="A63533">
        <v>201339</v>
      </c>
      <c r="B63533" t="s">
        <v>174460</v>
      </c>
      <c r="D63533" t="s">
        <v>174461</v>
      </c>
      <c r="E63533" t="s">
        <v>174462</v>
      </c>
    </row>
    <row r="63534" spans="1:5" x14ac:dyDescent="0.25">
      <c r="A63534">
        <v>201342</v>
      </c>
      <c r="B63534" t="s">
        <v>174463</v>
      </c>
      <c r="C63534" t="s">
        <v>174464</v>
      </c>
      <c r="D63534" t="s">
        <v>174465</v>
      </c>
    </row>
    <row r="63535" spans="1:5" x14ac:dyDescent="0.25">
      <c r="A63535">
        <v>201352</v>
      </c>
      <c r="B63535" t="s">
        <v>174466</v>
      </c>
      <c r="D63535" t="s">
        <v>174467</v>
      </c>
      <c r="E63535" t="s">
        <v>30461</v>
      </c>
    </row>
    <row r="63536" spans="1:5" x14ac:dyDescent="0.25">
      <c r="A63536">
        <v>201353</v>
      </c>
      <c r="B63536" t="s">
        <v>174468</v>
      </c>
      <c r="D63536" t="s">
        <v>174469</v>
      </c>
    </row>
    <row r="63537" spans="1:5" x14ac:dyDescent="0.25">
      <c r="A63537">
        <v>201361</v>
      </c>
      <c r="B63537" t="s">
        <v>174470</v>
      </c>
      <c r="D63537" t="s">
        <v>174471</v>
      </c>
    </row>
    <row r="63538" spans="1:5" x14ac:dyDescent="0.25">
      <c r="A63538">
        <v>201366</v>
      </c>
      <c r="B63538" t="s">
        <v>174472</v>
      </c>
      <c r="D63538" t="s">
        <v>174473</v>
      </c>
    </row>
    <row r="63539" spans="1:5" x14ac:dyDescent="0.25">
      <c r="A63539">
        <v>201367</v>
      </c>
      <c r="B63539" t="s">
        <v>174474</v>
      </c>
      <c r="D63539" t="s">
        <v>174475</v>
      </c>
    </row>
    <row r="63540" spans="1:5" x14ac:dyDescent="0.25">
      <c r="A63540">
        <v>201368</v>
      </c>
      <c r="B63540" t="s">
        <v>174476</v>
      </c>
      <c r="D63540" t="s">
        <v>174477</v>
      </c>
      <c r="E63540" t="s">
        <v>10</v>
      </c>
    </row>
    <row r="63541" spans="1:5" x14ac:dyDescent="0.25">
      <c r="A63541">
        <v>201369</v>
      </c>
      <c r="B63541" t="s">
        <v>174478</v>
      </c>
      <c r="C63541" t="s">
        <v>174479</v>
      </c>
      <c r="D63541" t="s">
        <v>174480</v>
      </c>
      <c r="E63541" t="s">
        <v>174481</v>
      </c>
    </row>
    <row r="63542" spans="1:5" x14ac:dyDescent="0.25">
      <c r="A63542">
        <v>201375</v>
      </c>
      <c r="B63542" t="s">
        <v>174482</v>
      </c>
      <c r="C63542" t="s">
        <v>174483</v>
      </c>
      <c r="D63542" t="s">
        <v>174484</v>
      </c>
      <c r="E63542" t="s">
        <v>174485</v>
      </c>
    </row>
    <row r="63543" spans="1:5" x14ac:dyDescent="0.25">
      <c r="A63543">
        <v>201378</v>
      </c>
      <c r="B63543" t="s">
        <v>174486</v>
      </c>
      <c r="C63543" t="s">
        <v>174487</v>
      </c>
      <c r="D63543" t="s">
        <v>174488</v>
      </c>
      <c r="E63543" t="s">
        <v>174489</v>
      </c>
    </row>
    <row r="63544" spans="1:5" x14ac:dyDescent="0.25">
      <c r="A63544">
        <v>201381</v>
      </c>
      <c r="B63544" t="s">
        <v>174490</v>
      </c>
      <c r="D63544" t="s">
        <v>174491</v>
      </c>
    </row>
    <row r="63545" spans="1:5" x14ac:dyDescent="0.25">
      <c r="A63545">
        <v>201383</v>
      </c>
      <c r="B63545" t="s">
        <v>174492</v>
      </c>
      <c r="D63545" t="s">
        <v>174493</v>
      </c>
    </row>
    <row r="63546" spans="1:5" x14ac:dyDescent="0.25">
      <c r="A63546">
        <v>201390</v>
      </c>
      <c r="B63546" t="s">
        <v>174494</v>
      </c>
      <c r="C63546" t="s">
        <v>174495</v>
      </c>
      <c r="D63546" t="s">
        <v>174496</v>
      </c>
      <c r="E63546" t="s">
        <v>174497</v>
      </c>
    </row>
    <row r="63547" spans="1:5" x14ac:dyDescent="0.25">
      <c r="A63547">
        <v>201398</v>
      </c>
      <c r="B63547" t="s">
        <v>174498</v>
      </c>
      <c r="D63547" t="s">
        <v>174499</v>
      </c>
      <c r="E63547" t="s">
        <v>10</v>
      </c>
    </row>
    <row r="63548" spans="1:5" x14ac:dyDescent="0.25">
      <c r="A63548">
        <v>201401</v>
      </c>
      <c r="B63548" t="s">
        <v>174500</v>
      </c>
      <c r="D63548" t="s">
        <v>174501</v>
      </c>
    </row>
    <row r="63549" spans="1:5" x14ac:dyDescent="0.25">
      <c r="A63549">
        <v>201418</v>
      </c>
      <c r="B63549" t="s">
        <v>174502</v>
      </c>
      <c r="C63549" t="s">
        <v>131508</v>
      </c>
      <c r="D63549" t="s">
        <v>174503</v>
      </c>
      <c r="E63549" t="s">
        <v>174504</v>
      </c>
    </row>
    <row r="63550" spans="1:5" x14ac:dyDescent="0.25">
      <c r="A63550">
        <v>201437</v>
      </c>
      <c r="B63550" t="s">
        <v>174505</v>
      </c>
      <c r="C63550" t="s">
        <v>174506</v>
      </c>
      <c r="D63550" t="s">
        <v>174507</v>
      </c>
      <c r="E63550" t="s">
        <v>174508</v>
      </c>
    </row>
    <row r="63551" spans="1:5" x14ac:dyDescent="0.25">
      <c r="A63551">
        <v>201441</v>
      </c>
      <c r="B63551" t="s">
        <v>174509</v>
      </c>
      <c r="D63551" t="s">
        <v>174510</v>
      </c>
      <c r="E63551" t="s">
        <v>174511</v>
      </c>
    </row>
    <row r="63552" spans="1:5" x14ac:dyDescent="0.25">
      <c r="A63552">
        <v>201446</v>
      </c>
      <c r="B63552" t="s">
        <v>174512</v>
      </c>
      <c r="D63552" t="s">
        <v>174513</v>
      </c>
    </row>
    <row r="63553" spans="1:5" x14ac:dyDescent="0.25">
      <c r="A63553">
        <v>201454</v>
      </c>
      <c r="B63553" t="s">
        <v>174514</v>
      </c>
      <c r="D63553" t="s">
        <v>174515</v>
      </c>
      <c r="E63553" t="s">
        <v>174516</v>
      </c>
    </row>
    <row r="63554" spans="1:5" x14ac:dyDescent="0.25">
      <c r="A63554">
        <v>201456</v>
      </c>
      <c r="B63554" t="s">
        <v>174517</v>
      </c>
      <c r="C63554" t="s">
        <v>174518</v>
      </c>
      <c r="D63554" t="s">
        <v>174519</v>
      </c>
      <c r="E63554" t="s">
        <v>174520</v>
      </c>
    </row>
    <row r="63555" spans="1:5" x14ac:dyDescent="0.25">
      <c r="A63555">
        <v>201467</v>
      </c>
      <c r="B63555" t="s">
        <v>174521</v>
      </c>
      <c r="D63555" t="s">
        <v>174522</v>
      </c>
    </row>
    <row r="63556" spans="1:5" x14ac:dyDescent="0.25">
      <c r="A63556">
        <v>201471</v>
      </c>
      <c r="B63556" t="s">
        <v>174523</v>
      </c>
      <c r="D63556" t="s">
        <v>174524</v>
      </c>
      <c r="E63556" t="s">
        <v>174525</v>
      </c>
    </row>
    <row r="63557" spans="1:5" x14ac:dyDescent="0.25">
      <c r="A63557">
        <v>201477</v>
      </c>
      <c r="B63557" t="s">
        <v>174526</v>
      </c>
      <c r="D63557" t="s">
        <v>174527</v>
      </c>
    </row>
    <row r="63558" spans="1:5" x14ac:dyDescent="0.25">
      <c r="A63558">
        <v>201480</v>
      </c>
      <c r="B63558" t="s">
        <v>174528</v>
      </c>
      <c r="D63558" t="s">
        <v>174529</v>
      </c>
    </row>
    <row r="63559" spans="1:5" x14ac:dyDescent="0.25">
      <c r="A63559">
        <v>201486</v>
      </c>
      <c r="B63559" t="s">
        <v>174530</v>
      </c>
      <c r="D63559" t="s">
        <v>174531</v>
      </c>
      <c r="E63559" t="s">
        <v>174532</v>
      </c>
    </row>
    <row r="63560" spans="1:5" x14ac:dyDescent="0.25">
      <c r="A63560">
        <v>201487</v>
      </c>
      <c r="B63560" t="s">
        <v>174533</v>
      </c>
      <c r="D63560" t="s">
        <v>174534</v>
      </c>
    </row>
    <row r="63561" spans="1:5" x14ac:dyDescent="0.25">
      <c r="A63561">
        <v>201488</v>
      </c>
      <c r="B63561" t="s">
        <v>174535</v>
      </c>
      <c r="C63561" t="s">
        <v>174536</v>
      </c>
      <c r="D63561" t="s">
        <v>174537</v>
      </c>
    </row>
    <row r="63562" spans="1:5" x14ac:dyDescent="0.25">
      <c r="A63562">
        <v>201490</v>
      </c>
      <c r="B63562" t="s">
        <v>174538</v>
      </c>
      <c r="C63562" t="s">
        <v>174539</v>
      </c>
      <c r="D63562" t="s">
        <v>174540</v>
      </c>
      <c r="E63562" t="s">
        <v>174541</v>
      </c>
    </row>
    <row r="63563" spans="1:5" x14ac:dyDescent="0.25">
      <c r="A63563">
        <v>201492</v>
      </c>
      <c r="B63563" t="s">
        <v>174542</v>
      </c>
      <c r="C63563" t="s">
        <v>174543</v>
      </c>
      <c r="D63563" t="s">
        <v>174544</v>
      </c>
      <c r="E63563" t="s">
        <v>174545</v>
      </c>
    </row>
    <row r="63564" spans="1:5" x14ac:dyDescent="0.25">
      <c r="A63564">
        <v>201495</v>
      </c>
      <c r="B63564" t="s">
        <v>174546</v>
      </c>
      <c r="C63564" t="s">
        <v>174547</v>
      </c>
      <c r="D63564" t="s">
        <v>174548</v>
      </c>
      <c r="E63564" t="s">
        <v>174549</v>
      </c>
    </row>
    <row r="63565" spans="1:5" x14ac:dyDescent="0.25">
      <c r="A63565">
        <v>201503</v>
      </c>
      <c r="B63565" t="s">
        <v>174550</v>
      </c>
      <c r="D63565" t="s">
        <v>174551</v>
      </c>
    </row>
    <row r="63566" spans="1:5" x14ac:dyDescent="0.25">
      <c r="A63566">
        <v>201506</v>
      </c>
      <c r="B63566" t="s">
        <v>174552</v>
      </c>
      <c r="D63566" t="s">
        <v>174553</v>
      </c>
      <c r="E63566" t="s">
        <v>26717</v>
      </c>
    </row>
    <row r="63567" spans="1:5" x14ac:dyDescent="0.25">
      <c r="A63567">
        <v>201507</v>
      </c>
      <c r="B63567" t="s">
        <v>174554</v>
      </c>
      <c r="C63567" t="s">
        <v>174555</v>
      </c>
      <c r="D63567" t="s">
        <v>174556</v>
      </c>
    </row>
    <row r="63568" spans="1:5" x14ac:dyDescent="0.25">
      <c r="A63568">
        <v>201512</v>
      </c>
      <c r="B63568" t="s">
        <v>174557</v>
      </c>
      <c r="C63568" t="s">
        <v>174558</v>
      </c>
      <c r="D63568" t="s">
        <v>174559</v>
      </c>
      <c r="E63568" t="s">
        <v>174560</v>
      </c>
    </row>
    <row r="63569" spans="1:5" x14ac:dyDescent="0.25">
      <c r="A63569">
        <v>201513</v>
      </c>
      <c r="B63569" t="s">
        <v>174561</v>
      </c>
      <c r="D63569" t="s">
        <v>174562</v>
      </c>
    </row>
    <row r="63570" spans="1:5" x14ac:dyDescent="0.25">
      <c r="A63570">
        <v>201514</v>
      </c>
      <c r="B63570" t="s">
        <v>174563</v>
      </c>
      <c r="C63570" t="s">
        <v>174564</v>
      </c>
      <c r="D63570" t="s">
        <v>174565</v>
      </c>
      <c r="E63570" t="s">
        <v>174566</v>
      </c>
    </row>
    <row r="63571" spans="1:5" x14ac:dyDescent="0.25">
      <c r="A63571">
        <v>201521</v>
      </c>
      <c r="B63571" t="s">
        <v>174567</v>
      </c>
      <c r="D63571" t="s">
        <v>174568</v>
      </c>
    </row>
    <row r="63572" spans="1:5" x14ac:dyDescent="0.25">
      <c r="A63572">
        <v>201522</v>
      </c>
      <c r="B63572" t="s">
        <v>174569</v>
      </c>
      <c r="C63572" t="s">
        <v>174570</v>
      </c>
      <c r="D63572" t="s">
        <v>174571</v>
      </c>
      <c r="E63572" t="s">
        <v>174572</v>
      </c>
    </row>
    <row r="63573" spans="1:5" x14ac:dyDescent="0.25">
      <c r="A63573">
        <v>201530</v>
      </c>
      <c r="B63573" t="s">
        <v>174573</v>
      </c>
      <c r="C63573" t="s">
        <v>174574</v>
      </c>
      <c r="D63573" t="s">
        <v>174575</v>
      </c>
      <c r="E63573" t="s">
        <v>174576</v>
      </c>
    </row>
    <row r="63574" spans="1:5" x14ac:dyDescent="0.25">
      <c r="A63574">
        <v>201531</v>
      </c>
      <c r="B63574" t="s">
        <v>174577</v>
      </c>
      <c r="C63574" t="s">
        <v>174578</v>
      </c>
      <c r="D63574" t="s">
        <v>174579</v>
      </c>
    </row>
    <row r="63575" spans="1:5" x14ac:dyDescent="0.25">
      <c r="A63575">
        <v>201534</v>
      </c>
      <c r="B63575" t="s">
        <v>174580</v>
      </c>
      <c r="D63575" t="s">
        <v>174581</v>
      </c>
      <c r="E63575" t="s">
        <v>26717</v>
      </c>
    </row>
    <row r="63576" spans="1:5" x14ac:dyDescent="0.25">
      <c r="A63576">
        <v>201537</v>
      </c>
      <c r="B63576" t="s">
        <v>174582</v>
      </c>
      <c r="D63576" t="s">
        <v>174583</v>
      </c>
    </row>
    <row r="63577" spans="1:5" x14ac:dyDescent="0.25">
      <c r="A63577">
        <v>201540</v>
      </c>
      <c r="B63577" t="s">
        <v>174584</v>
      </c>
      <c r="C63577" t="s">
        <v>174585</v>
      </c>
      <c r="D63577" t="s">
        <v>174586</v>
      </c>
    </row>
    <row r="63578" spans="1:5" x14ac:dyDescent="0.25">
      <c r="A63578">
        <v>201542</v>
      </c>
      <c r="B63578" t="s">
        <v>174587</v>
      </c>
      <c r="C63578" t="s">
        <v>174588</v>
      </c>
      <c r="D63578" t="s">
        <v>174589</v>
      </c>
      <c r="E63578" t="s">
        <v>174590</v>
      </c>
    </row>
    <row r="63579" spans="1:5" x14ac:dyDescent="0.25">
      <c r="A63579">
        <v>201546</v>
      </c>
      <c r="B63579" t="s">
        <v>174591</v>
      </c>
      <c r="D63579" t="s">
        <v>174592</v>
      </c>
      <c r="E63579" t="s">
        <v>174593</v>
      </c>
    </row>
    <row r="63580" spans="1:5" x14ac:dyDescent="0.25">
      <c r="A63580">
        <v>201551</v>
      </c>
      <c r="B63580" t="s">
        <v>174594</v>
      </c>
      <c r="C63580" t="s">
        <v>87198</v>
      </c>
      <c r="D63580" t="s">
        <v>174595</v>
      </c>
      <c r="E63580" t="s">
        <v>87200</v>
      </c>
    </row>
    <row r="63581" spans="1:5" x14ac:dyDescent="0.25">
      <c r="A63581">
        <v>201552</v>
      </c>
      <c r="B63581" t="s">
        <v>174596</v>
      </c>
      <c r="D63581" t="s">
        <v>174597</v>
      </c>
      <c r="E63581" t="s">
        <v>174598</v>
      </c>
    </row>
    <row r="63582" spans="1:5" x14ac:dyDescent="0.25">
      <c r="A63582">
        <v>201557</v>
      </c>
      <c r="B63582" t="s">
        <v>174599</v>
      </c>
      <c r="D63582" t="s">
        <v>174600</v>
      </c>
    </row>
    <row r="63583" spans="1:5" x14ac:dyDescent="0.25">
      <c r="A63583">
        <v>201564</v>
      </c>
      <c r="B63583" t="s">
        <v>174601</v>
      </c>
      <c r="D63583" t="s">
        <v>174602</v>
      </c>
      <c r="E63583" t="s">
        <v>174603</v>
      </c>
    </row>
    <row r="63584" spans="1:5" x14ac:dyDescent="0.25">
      <c r="A63584">
        <v>201572</v>
      </c>
      <c r="B63584" t="s">
        <v>174604</v>
      </c>
      <c r="C63584" t="s">
        <v>170318</v>
      </c>
      <c r="D63584" t="s">
        <v>174605</v>
      </c>
    </row>
    <row r="63585" spans="1:5" x14ac:dyDescent="0.25">
      <c r="A63585">
        <v>201574</v>
      </c>
      <c r="B63585" t="s">
        <v>174606</v>
      </c>
      <c r="D63585" t="s">
        <v>174607</v>
      </c>
    </row>
    <row r="63586" spans="1:5" x14ac:dyDescent="0.25">
      <c r="A63586">
        <v>201581</v>
      </c>
      <c r="B63586" t="s">
        <v>174608</v>
      </c>
      <c r="C63586" t="s">
        <v>67817</v>
      </c>
      <c r="D63586" t="s">
        <v>174609</v>
      </c>
      <c r="E63586" t="s">
        <v>174610</v>
      </c>
    </row>
    <row r="63587" spans="1:5" x14ac:dyDescent="0.25">
      <c r="A63587">
        <v>201585</v>
      </c>
      <c r="B63587" t="s">
        <v>174611</v>
      </c>
      <c r="D63587" t="s">
        <v>174612</v>
      </c>
      <c r="E63587" t="s">
        <v>174613</v>
      </c>
    </row>
    <row r="63588" spans="1:5" x14ac:dyDescent="0.25">
      <c r="A63588">
        <v>201596</v>
      </c>
      <c r="B63588" t="s">
        <v>174614</v>
      </c>
      <c r="C63588" t="s">
        <v>174615</v>
      </c>
      <c r="D63588" t="s">
        <v>174616</v>
      </c>
      <c r="E63588" t="s">
        <v>174617</v>
      </c>
    </row>
    <row r="63589" spans="1:5" x14ac:dyDescent="0.25">
      <c r="A63589">
        <v>201599</v>
      </c>
      <c r="B63589" t="s">
        <v>174618</v>
      </c>
      <c r="D63589" t="s">
        <v>174619</v>
      </c>
    </row>
    <row r="63590" spans="1:5" x14ac:dyDescent="0.25">
      <c r="A63590">
        <v>201602</v>
      </c>
      <c r="B63590" t="s">
        <v>174620</v>
      </c>
      <c r="C63590" t="s">
        <v>174621</v>
      </c>
      <c r="D63590" t="s">
        <v>174622</v>
      </c>
      <c r="E63590" t="s">
        <v>9714</v>
      </c>
    </row>
    <row r="63591" spans="1:5" x14ac:dyDescent="0.25">
      <c r="A63591">
        <v>201606</v>
      </c>
      <c r="B63591" t="s">
        <v>174623</v>
      </c>
      <c r="D63591" t="s">
        <v>174624</v>
      </c>
      <c r="E63591" t="s">
        <v>174625</v>
      </c>
    </row>
    <row r="63592" spans="1:5" x14ac:dyDescent="0.25">
      <c r="A63592">
        <v>201608</v>
      </c>
      <c r="B63592" t="s">
        <v>174626</v>
      </c>
      <c r="D63592" t="s">
        <v>174627</v>
      </c>
      <c r="E63592" t="s">
        <v>174628</v>
      </c>
    </row>
    <row r="63593" spans="1:5" x14ac:dyDescent="0.25">
      <c r="A63593">
        <v>201610</v>
      </c>
      <c r="B63593" t="s">
        <v>174629</v>
      </c>
      <c r="C63593" t="s">
        <v>174630</v>
      </c>
      <c r="D63593" t="s">
        <v>174631</v>
      </c>
      <c r="E63593" t="s">
        <v>10</v>
      </c>
    </row>
    <row r="63594" spans="1:5" x14ac:dyDescent="0.25">
      <c r="A63594">
        <v>201613</v>
      </c>
      <c r="B63594" t="s">
        <v>174632</v>
      </c>
      <c r="D63594" t="s">
        <v>174633</v>
      </c>
    </row>
    <row r="63595" spans="1:5" x14ac:dyDescent="0.25">
      <c r="A63595">
        <v>201620</v>
      </c>
      <c r="B63595" t="s">
        <v>174634</v>
      </c>
      <c r="D63595" t="s">
        <v>174635</v>
      </c>
    </row>
    <row r="63596" spans="1:5" x14ac:dyDescent="0.25">
      <c r="A63596">
        <v>201621</v>
      </c>
      <c r="B63596" t="s">
        <v>174636</v>
      </c>
      <c r="D63596" t="s">
        <v>174637</v>
      </c>
      <c r="E63596" t="s">
        <v>174638</v>
      </c>
    </row>
    <row r="63597" spans="1:5" x14ac:dyDescent="0.25">
      <c r="A63597">
        <v>201622</v>
      </c>
      <c r="B63597" t="s">
        <v>174639</v>
      </c>
      <c r="D63597" t="s">
        <v>174640</v>
      </c>
    </row>
    <row r="63598" spans="1:5" x14ac:dyDescent="0.25">
      <c r="A63598">
        <v>201624</v>
      </c>
      <c r="B63598" t="s">
        <v>174641</v>
      </c>
      <c r="C63598" t="s">
        <v>59587</v>
      </c>
      <c r="D63598" t="s">
        <v>174642</v>
      </c>
      <c r="E63598" t="s">
        <v>10</v>
      </c>
    </row>
    <row r="63599" spans="1:5" x14ac:dyDescent="0.25">
      <c r="A63599">
        <v>201627</v>
      </c>
      <c r="B63599" t="s">
        <v>174643</v>
      </c>
      <c r="C63599" t="s">
        <v>174644</v>
      </c>
      <c r="D63599" t="s">
        <v>174645</v>
      </c>
    </row>
    <row r="63600" spans="1:5" x14ac:dyDescent="0.25">
      <c r="A63600">
        <v>201628</v>
      </c>
      <c r="B63600" t="s">
        <v>174646</v>
      </c>
      <c r="D63600" t="s">
        <v>174647</v>
      </c>
    </row>
    <row r="63601" spans="1:5" x14ac:dyDescent="0.25">
      <c r="A63601">
        <v>201632</v>
      </c>
      <c r="B63601" t="s">
        <v>174648</v>
      </c>
      <c r="C63601" t="s">
        <v>1060</v>
      </c>
      <c r="D63601" t="s">
        <v>174649</v>
      </c>
      <c r="E63601" t="s">
        <v>1062</v>
      </c>
    </row>
    <row r="63602" spans="1:5" x14ac:dyDescent="0.25">
      <c r="A63602">
        <v>201634</v>
      </c>
      <c r="B63602" t="s">
        <v>174650</v>
      </c>
      <c r="C63602" t="s">
        <v>10018</v>
      </c>
      <c r="D63602" t="s">
        <v>174651</v>
      </c>
    </row>
    <row r="63603" spans="1:5" x14ac:dyDescent="0.25">
      <c r="A63603">
        <v>201635</v>
      </c>
      <c r="B63603" t="s">
        <v>174652</v>
      </c>
      <c r="C63603" t="s">
        <v>174653</v>
      </c>
      <c r="D63603" t="s">
        <v>174654</v>
      </c>
    </row>
    <row r="63604" spans="1:5" x14ac:dyDescent="0.25">
      <c r="A63604">
        <v>201641</v>
      </c>
      <c r="B63604" t="s">
        <v>174655</v>
      </c>
      <c r="C63604" t="s">
        <v>88509</v>
      </c>
      <c r="D63604" t="s">
        <v>174656</v>
      </c>
      <c r="E63604" t="s">
        <v>174657</v>
      </c>
    </row>
    <row r="63605" spans="1:5" x14ac:dyDescent="0.25">
      <c r="A63605">
        <v>201647</v>
      </c>
      <c r="B63605" t="s">
        <v>174658</v>
      </c>
      <c r="D63605" t="s">
        <v>174659</v>
      </c>
    </row>
    <row r="63606" spans="1:5" x14ac:dyDescent="0.25">
      <c r="A63606">
        <v>201650</v>
      </c>
      <c r="B63606" t="s">
        <v>174660</v>
      </c>
      <c r="C63606" t="s">
        <v>174661</v>
      </c>
      <c r="D63606" t="s">
        <v>174662</v>
      </c>
    </row>
    <row r="63607" spans="1:5" x14ac:dyDescent="0.25">
      <c r="A63607">
        <v>201651</v>
      </c>
      <c r="B63607" t="s">
        <v>174663</v>
      </c>
      <c r="C63607" t="s">
        <v>39212</v>
      </c>
      <c r="D63607" t="s">
        <v>174664</v>
      </c>
      <c r="E63607" t="s">
        <v>174665</v>
      </c>
    </row>
    <row r="63608" spans="1:5" x14ac:dyDescent="0.25">
      <c r="A63608">
        <v>201664</v>
      </c>
      <c r="B63608" t="s">
        <v>174666</v>
      </c>
      <c r="D63608" t="s">
        <v>174667</v>
      </c>
      <c r="E63608" t="s">
        <v>174668</v>
      </c>
    </row>
    <row r="63609" spans="1:5" x14ac:dyDescent="0.25">
      <c r="A63609">
        <v>201678</v>
      </c>
      <c r="B63609" t="s">
        <v>174669</v>
      </c>
      <c r="C63609" t="s">
        <v>174670</v>
      </c>
      <c r="D63609" t="s">
        <v>174671</v>
      </c>
      <c r="E63609" t="s">
        <v>174672</v>
      </c>
    </row>
    <row r="63610" spans="1:5" x14ac:dyDescent="0.25">
      <c r="A63610">
        <v>201679</v>
      </c>
      <c r="B63610" t="s">
        <v>174673</v>
      </c>
      <c r="C63610" t="s">
        <v>26896</v>
      </c>
      <c r="D63610" t="s">
        <v>174674</v>
      </c>
      <c r="E63610" t="s">
        <v>53467</v>
      </c>
    </row>
    <row r="63611" spans="1:5" x14ac:dyDescent="0.25">
      <c r="A63611">
        <v>201690</v>
      </c>
      <c r="B63611" t="s">
        <v>174675</v>
      </c>
      <c r="C63611" t="s">
        <v>169718</v>
      </c>
      <c r="D63611" t="s">
        <v>174676</v>
      </c>
      <c r="E63611" t="s">
        <v>174677</v>
      </c>
    </row>
    <row r="63612" spans="1:5" x14ac:dyDescent="0.25">
      <c r="A63612">
        <v>201692</v>
      </c>
      <c r="B63612" t="s">
        <v>174678</v>
      </c>
      <c r="C63612" t="s">
        <v>174679</v>
      </c>
      <c r="D63612" t="s">
        <v>174680</v>
      </c>
      <c r="E63612" t="s">
        <v>174681</v>
      </c>
    </row>
    <row r="63613" spans="1:5" x14ac:dyDescent="0.25">
      <c r="A63613">
        <v>201720</v>
      </c>
      <c r="B63613" t="s">
        <v>174682</v>
      </c>
      <c r="D63613" t="s">
        <v>174683</v>
      </c>
      <c r="E63613" t="s">
        <v>174684</v>
      </c>
    </row>
    <row r="63614" spans="1:5" x14ac:dyDescent="0.25">
      <c r="A63614">
        <v>201721</v>
      </c>
      <c r="B63614" t="s">
        <v>174685</v>
      </c>
      <c r="D63614" t="s">
        <v>174686</v>
      </c>
    </row>
    <row r="63615" spans="1:5" x14ac:dyDescent="0.25">
      <c r="A63615">
        <v>201723</v>
      </c>
      <c r="B63615" t="s">
        <v>174687</v>
      </c>
      <c r="C63615" t="s">
        <v>174688</v>
      </c>
      <c r="D63615" t="s">
        <v>174689</v>
      </c>
      <c r="E63615" t="s">
        <v>10</v>
      </c>
    </row>
    <row r="63616" spans="1:5" x14ac:dyDescent="0.25">
      <c r="A63616">
        <v>201730</v>
      </c>
      <c r="B63616" t="s">
        <v>174690</v>
      </c>
      <c r="C63616" t="s">
        <v>6192</v>
      </c>
      <c r="D63616" t="s">
        <v>174691</v>
      </c>
      <c r="E63616" t="s">
        <v>18047</v>
      </c>
    </row>
    <row r="63617" spans="1:5" x14ac:dyDescent="0.25">
      <c r="A63617">
        <v>201734</v>
      </c>
      <c r="B63617" t="s">
        <v>174692</v>
      </c>
      <c r="D63617" t="s">
        <v>174693</v>
      </c>
      <c r="E63617" t="s">
        <v>174694</v>
      </c>
    </row>
    <row r="63618" spans="1:5" x14ac:dyDescent="0.25">
      <c r="A63618">
        <v>201735</v>
      </c>
      <c r="B63618" t="s">
        <v>174695</v>
      </c>
      <c r="D63618" t="s">
        <v>174696</v>
      </c>
      <c r="E63618" t="s">
        <v>881</v>
      </c>
    </row>
    <row r="63619" spans="1:5" x14ac:dyDescent="0.25">
      <c r="A63619">
        <v>201737</v>
      </c>
      <c r="B63619" t="s">
        <v>174697</v>
      </c>
      <c r="C63619" t="s">
        <v>34288</v>
      </c>
      <c r="D63619" t="s">
        <v>174698</v>
      </c>
      <c r="E63619" t="s">
        <v>174699</v>
      </c>
    </row>
    <row r="63620" spans="1:5" x14ac:dyDescent="0.25">
      <c r="A63620">
        <v>201741</v>
      </c>
      <c r="B63620" t="s">
        <v>174700</v>
      </c>
      <c r="D63620" t="s">
        <v>174701</v>
      </c>
      <c r="E63620" t="s">
        <v>174702</v>
      </c>
    </row>
    <row r="63621" spans="1:5" x14ac:dyDescent="0.25">
      <c r="A63621">
        <v>201742</v>
      </c>
      <c r="B63621" t="s">
        <v>174703</v>
      </c>
      <c r="D63621" t="s">
        <v>174704</v>
      </c>
    </row>
    <row r="63622" spans="1:5" x14ac:dyDescent="0.25">
      <c r="A63622">
        <v>201748</v>
      </c>
      <c r="B63622" t="s">
        <v>174705</v>
      </c>
      <c r="D63622" t="s">
        <v>174706</v>
      </c>
      <c r="E63622" t="s">
        <v>174707</v>
      </c>
    </row>
    <row r="63623" spans="1:5" x14ac:dyDescent="0.25">
      <c r="A63623">
        <v>201754</v>
      </c>
      <c r="B63623" t="s">
        <v>174708</v>
      </c>
      <c r="D63623" t="s">
        <v>174709</v>
      </c>
    </row>
    <row r="63624" spans="1:5" x14ac:dyDescent="0.25">
      <c r="A63624">
        <v>201755</v>
      </c>
      <c r="B63624" t="s">
        <v>174710</v>
      </c>
      <c r="D63624" t="s">
        <v>174711</v>
      </c>
      <c r="E63624" t="s">
        <v>10</v>
      </c>
    </row>
    <row r="63625" spans="1:5" x14ac:dyDescent="0.25">
      <c r="A63625">
        <v>201759</v>
      </c>
      <c r="B63625" t="s">
        <v>174712</v>
      </c>
      <c r="C63625" t="s">
        <v>174713</v>
      </c>
      <c r="D63625" t="s">
        <v>174714</v>
      </c>
    </row>
    <row r="63626" spans="1:5" x14ac:dyDescent="0.25">
      <c r="A63626">
        <v>201771</v>
      </c>
      <c r="B63626" t="s">
        <v>174715</v>
      </c>
      <c r="D63626" t="s">
        <v>174716</v>
      </c>
    </row>
    <row r="63627" spans="1:5" x14ac:dyDescent="0.25">
      <c r="A63627">
        <v>201773</v>
      </c>
      <c r="B63627" t="s">
        <v>174717</v>
      </c>
      <c r="C63627" t="s">
        <v>174718</v>
      </c>
      <c r="D63627" t="s">
        <v>174719</v>
      </c>
      <c r="E63627" t="s">
        <v>174720</v>
      </c>
    </row>
    <row r="63628" spans="1:5" x14ac:dyDescent="0.25">
      <c r="A63628">
        <v>201774</v>
      </c>
      <c r="B63628" t="s">
        <v>174721</v>
      </c>
      <c r="C63628" t="s">
        <v>174722</v>
      </c>
      <c r="D63628" t="s">
        <v>174723</v>
      </c>
    </row>
    <row r="63629" spans="1:5" x14ac:dyDescent="0.25">
      <c r="A63629">
        <v>201778</v>
      </c>
      <c r="B63629" t="s">
        <v>174724</v>
      </c>
      <c r="D63629" t="s">
        <v>174725</v>
      </c>
    </row>
    <row r="63630" spans="1:5" x14ac:dyDescent="0.25">
      <c r="A63630">
        <v>201785</v>
      </c>
      <c r="B63630" t="s">
        <v>174726</v>
      </c>
      <c r="D63630" t="s">
        <v>174727</v>
      </c>
    </row>
    <row r="63631" spans="1:5" x14ac:dyDescent="0.25">
      <c r="A63631">
        <v>201790</v>
      </c>
      <c r="B63631" t="s">
        <v>174728</v>
      </c>
      <c r="C63631" t="s">
        <v>174729</v>
      </c>
      <c r="D63631" t="s">
        <v>174730</v>
      </c>
      <c r="E63631" t="s">
        <v>174731</v>
      </c>
    </row>
    <row r="63632" spans="1:5" x14ac:dyDescent="0.25">
      <c r="A63632">
        <v>201793</v>
      </c>
      <c r="B63632" t="s">
        <v>174732</v>
      </c>
      <c r="D63632" t="s">
        <v>174733</v>
      </c>
      <c r="E63632" t="s">
        <v>174734</v>
      </c>
    </row>
    <row r="63633" spans="1:5" x14ac:dyDescent="0.25">
      <c r="A63633">
        <v>201796</v>
      </c>
      <c r="B63633" t="s">
        <v>174735</v>
      </c>
      <c r="D63633" t="s">
        <v>174736</v>
      </c>
      <c r="E63633" t="s">
        <v>174737</v>
      </c>
    </row>
    <row r="63634" spans="1:5" x14ac:dyDescent="0.25">
      <c r="A63634">
        <v>201800</v>
      </c>
      <c r="B63634" t="s">
        <v>174738</v>
      </c>
      <c r="D63634" t="s">
        <v>174739</v>
      </c>
    </row>
    <row r="63635" spans="1:5" x14ac:dyDescent="0.25">
      <c r="A63635">
        <v>201802</v>
      </c>
      <c r="B63635" t="s">
        <v>174740</v>
      </c>
      <c r="C63635" t="s">
        <v>25403</v>
      </c>
      <c r="D63635" t="s">
        <v>174741</v>
      </c>
      <c r="E63635" t="s">
        <v>26717</v>
      </c>
    </row>
    <row r="63636" spans="1:5" x14ac:dyDescent="0.25">
      <c r="A63636">
        <v>201805</v>
      </c>
      <c r="B63636" t="s">
        <v>174742</v>
      </c>
      <c r="D63636" t="s">
        <v>174743</v>
      </c>
    </row>
    <row r="63637" spans="1:5" x14ac:dyDescent="0.25">
      <c r="A63637">
        <v>201825</v>
      </c>
      <c r="B63637" t="s">
        <v>174744</v>
      </c>
      <c r="C63637" t="s">
        <v>174745</v>
      </c>
      <c r="D63637" t="s">
        <v>174746</v>
      </c>
      <c r="E63637" t="s">
        <v>174747</v>
      </c>
    </row>
    <row r="63638" spans="1:5" x14ac:dyDescent="0.25">
      <c r="A63638">
        <v>201826</v>
      </c>
      <c r="B63638" t="s">
        <v>174748</v>
      </c>
      <c r="D63638" t="s">
        <v>174749</v>
      </c>
    </row>
    <row r="63639" spans="1:5" x14ac:dyDescent="0.25">
      <c r="A63639">
        <v>201830</v>
      </c>
      <c r="B63639" t="s">
        <v>174750</v>
      </c>
      <c r="D63639" t="s">
        <v>174751</v>
      </c>
    </row>
    <row r="63640" spans="1:5" x14ac:dyDescent="0.25">
      <c r="A63640">
        <v>201831</v>
      </c>
      <c r="B63640" t="s">
        <v>174752</v>
      </c>
      <c r="C63640" t="s">
        <v>174753</v>
      </c>
      <c r="D63640" t="s">
        <v>174754</v>
      </c>
      <c r="E63640" t="s">
        <v>174755</v>
      </c>
    </row>
    <row r="63641" spans="1:5" x14ac:dyDescent="0.25">
      <c r="A63641">
        <v>201834</v>
      </c>
      <c r="B63641" t="s">
        <v>174756</v>
      </c>
      <c r="D63641" t="s">
        <v>174757</v>
      </c>
      <c r="E63641" t="s">
        <v>10</v>
      </c>
    </row>
    <row r="63642" spans="1:5" x14ac:dyDescent="0.25">
      <c r="A63642">
        <v>201835</v>
      </c>
      <c r="B63642" t="s">
        <v>174758</v>
      </c>
      <c r="C63642" t="s">
        <v>105366</v>
      </c>
      <c r="D63642" t="s">
        <v>174759</v>
      </c>
    </row>
    <row r="63643" spans="1:5" x14ac:dyDescent="0.25">
      <c r="A63643">
        <v>201845</v>
      </c>
      <c r="B63643" t="s">
        <v>174760</v>
      </c>
      <c r="D63643" t="s">
        <v>174761</v>
      </c>
      <c r="E63643" t="s">
        <v>26717</v>
      </c>
    </row>
    <row r="63644" spans="1:5" x14ac:dyDescent="0.25">
      <c r="A63644">
        <v>201850</v>
      </c>
      <c r="B63644" t="s">
        <v>174762</v>
      </c>
      <c r="C63644" t="s">
        <v>174763</v>
      </c>
      <c r="D63644" t="s">
        <v>174764</v>
      </c>
      <c r="E63644" t="s">
        <v>174765</v>
      </c>
    </row>
    <row r="63645" spans="1:5" x14ac:dyDescent="0.25">
      <c r="A63645">
        <v>201853</v>
      </c>
      <c r="B63645" t="s">
        <v>174766</v>
      </c>
      <c r="C63645" t="s">
        <v>95916</v>
      </c>
      <c r="D63645" t="s">
        <v>174767</v>
      </c>
    </row>
    <row r="63646" spans="1:5" x14ac:dyDescent="0.25">
      <c r="A63646">
        <v>201871</v>
      </c>
      <c r="B63646" t="s">
        <v>174768</v>
      </c>
      <c r="C63646" t="s">
        <v>174769</v>
      </c>
      <c r="D63646" t="s">
        <v>174770</v>
      </c>
      <c r="E63646" t="s">
        <v>174771</v>
      </c>
    </row>
    <row r="63647" spans="1:5" x14ac:dyDescent="0.25">
      <c r="A63647">
        <v>201872</v>
      </c>
      <c r="B63647" t="s">
        <v>174772</v>
      </c>
      <c r="C63647" t="s">
        <v>174773</v>
      </c>
      <c r="D63647" t="s">
        <v>174774</v>
      </c>
      <c r="E63647" t="s">
        <v>174775</v>
      </c>
    </row>
    <row r="63648" spans="1:5" x14ac:dyDescent="0.25">
      <c r="A63648">
        <v>201876</v>
      </c>
      <c r="B63648" t="s">
        <v>174776</v>
      </c>
      <c r="D63648" t="s">
        <v>174777</v>
      </c>
    </row>
    <row r="63649" spans="1:5" x14ac:dyDescent="0.25">
      <c r="A63649">
        <v>201878</v>
      </c>
      <c r="B63649" t="s">
        <v>174778</v>
      </c>
      <c r="D63649" t="s">
        <v>174779</v>
      </c>
    </row>
    <row r="63650" spans="1:5" x14ac:dyDescent="0.25">
      <c r="A63650">
        <v>201879</v>
      </c>
      <c r="B63650" t="s">
        <v>174780</v>
      </c>
      <c r="C63650" t="s">
        <v>163028</v>
      </c>
      <c r="D63650" t="s">
        <v>174781</v>
      </c>
    </row>
    <row r="63651" spans="1:5" x14ac:dyDescent="0.25">
      <c r="A63651">
        <v>201891</v>
      </c>
      <c r="B63651" t="s">
        <v>174782</v>
      </c>
      <c r="D63651" t="s">
        <v>174783</v>
      </c>
      <c r="E63651" t="s">
        <v>174784</v>
      </c>
    </row>
    <row r="63652" spans="1:5" x14ac:dyDescent="0.25">
      <c r="A63652">
        <v>201897</v>
      </c>
      <c r="B63652" t="s">
        <v>174785</v>
      </c>
      <c r="D63652" t="s">
        <v>174786</v>
      </c>
      <c r="E63652" t="s">
        <v>174787</v>
      </c>
    </row>
    <row r="63653" spans="1:5" x14ac:dyDescent="0.25">
      <c r="A63653">
        <v>201902</v>
      </c>
      <c r="B63653" t="s">
        <v>174788</v>
      </c>
      <c r="D63653" t="s">
        <v>174789</v>
      </c>
      <c r="E63653" t="s">
        <v>174790</v>
      </c>
    </row>
    <row r="63654" spans="1:5" x14ac:dyDescent="0.25">
      <c r="A63654">
        <v>201903</v>
      </c>
      <c r="B63654" t="s">
        <v>174791</v>
      </c>
      <c r="C63654" t="s">
        <v>174792</v>
      </c>
      <c r="D63654" t="s">
        <v>174793</v>
      </c>
      <c r="E63654" t="s">
        <v>174794</v>
      </c>
    </row>
    <row r="63655" spans="1:5" x14ac:dyDescent="0.25">
      <c r="A63655">
        <v>201905</v>
      </c>
      <c r="B63655" t="s">
        <v>174795</v>
      </c>
      <c r="D63655" t="s">
        <v>174796</v>
      </c>
    </row>
    <row r="63656" spans="1:5" x14ac:dyDescent="0.25">
      <c r="A63656">
        <v>201907</v>
      </c>
      <c r="B63656" t="s">
        <v>174797</v>
      </c>
      <c r="D63656" t="s">
        <v>174798</v>
      </c>
    </row>
    <row r="63657" spans="1:5" x14ac:dyDescent="0.25">
      <c r="A63657">
        <v>201909</v>
      </c>
      <c r="B63657" t="s">
        <v>174799</v>
      </c>
      <c r="D63657" t="s">
        <v>174800</v>
      </c>
    </row>
    <row r="63658" spans="1:5" x14ac:dyDescent="0.25">
      <c r="A63658">
        <v>201912</v>
      </c>
      <c r="B63658" t="s">
        <v>174801</v>
      </c>
      <c r="C63658" t="s">
        <v>174802</v>
      </c>
      <c r="D63658" t="s">
        <v>174803</v>
      </c>
      <c r="E63658" t="s">
        <v>10</v>
      </c>
    </row>
    <row r="63659" spans="1:5" x14ac:dyDescent="0.25">
      <c r="A63659">
        <v>201921</v>
      </c>
      <c r="B63659" t="s">
        <v>174804</v>
      </c>
      <c r="C63659" t="s">
        <v>26484</v>
      </c>
      <c r="D63659" t="s">
        <v>174805</v>
      </c>
      <c r="E63659" t="s">
        <v>174806</v>
      </c>
    </row>
    <row r="63660" spans="1:5" x14ac:dyDescent="0.25">
      <c r="A63660">
        <v>201922</v>
      </c>
      <c r="B63660" t="s">
        <v>174807</v>
      </c>
      <c r="C63660" t="s">
        <v>174808</v>
      </c>
      <c r="D63660" t="s">
        <v>174809</v>
      </c>
    </row>
    <row r="63661" spans="1:5" x14ac:dyDescent="0.25">
      <c r="A63661">
        <v>201929</v>
      </c>
      <c r="B63661" t="s">
        <v>174810</v>
      </c>
      <c r="D63661" t="s">
        <v>174811</v>
      </c>
    </row>
    <row r="63662" spans="1:5" x14ac:dyDescent="0.25">
      <c r="A63662">
        <v>201933</v>
      </c>
      <c r="B63662" t="s">
        <v>174812</v>
      </c>
      <c r="D63662" t="s">
        <v>174813</v>
      </c>
      <c r="E63662" t="s">
        <v>174814</v>
      </c>
    </row>
    <row r="63663" spans="1:5" x14ac:dyDescent="0.25">
      <c r="A63663">
        <v>201949</v>
      </c>
      <c r="B63663" t="s">
        <v>174815</v>
      </c>
      <c r="C63663" t="s">
        <v>174816</v>
      </c>
      <c r="D63663" t="s">
        <v>174817</v>
      </c>
      <c r="E63663" t="s">
        <v>174818</v>
      </c>
    </row>
    <row r="63664" spans="1:5" x14ac:dyDescent="0.25">
      <c r="A63664">
        <v>201955</v>
      </c>
      <c r="B63664" t="s">
        <v>174819</v>
      </c>
      <c r="D63664" t="s">
        <v>174820</v>
      </c>
      <c r="E63664" t="s">
        <v>174821</v>
      </c>
    </row>
    <row r="63665" spans="1:5" x14ac:dyDescent="0.25">
      <c r="A63665">
        <v>201963</v>
      </c>
      <c r="B63665" t="s">
        <v>174822</v>
      </c>
      <c r="D63665" t="s">
        <v>174823</v>
      </c>
      <c r="E63665" t="s">
        <v>174824</v>
      </c>
    </row>
    <row r="63666" spans="1:5" x14ac:dyDescent="0.25">
      <c r="A63666">
        <v>201970</v>
      </c>
      <c r="B63666" t="s">
        <v>174825</v>
      </c>
      <c r="D63666" t="s">
        <v>174826</v>
      </c>
    </row>
    <row r="63667" spans="1:5" x14ac:dyDescent="0.25">
      <c r="A63667">
        <v>201977</v>
      </c>
      <c r="B63667" t="s">
        <v>174827</v>
      </c>
      <c r="D63667" t="s">
        <v>174828</v>
      </c>
    </row>
    <row r="63668" spans="1:5" x14ac:dyDescent="0.25">
      <c r="A63668">
        <v>201979</v>
      </c>
      <c r="B63668" t="s">
        <v>174829</v>
      </c>
      <c r="D63668" t="s">
        <v>174830</v>
      </c>
    </row>
    <row r="63669" spans="1:5" x14ac:dyDescent="0.25">
      <c r="A63669">
        <v>201981</v>
      </c>
      <c r="B63669" t="s">
        <v>174831</v>
      </c>
      <c r="D63669" t="s">
        <v>174832</v>
      </c>
    </row>
    <row r="63670" spans="1:5" x14ac:dyDescent="0.25">
      <c r="A63670">
        <v>201984</v>
      </c>
      <c r="B63670" t="s">
        <v>174833</v>
      </c>
      <c r="C63670" t="s">
        <v>174834</v>
      </c>
      <c r="D63670" t="s">
        <v>174835</v>
      </c>
      <c r="E63670" t="s">
        <v>174836</v>
      </c>
    </row>
    <row r="63671" spans="1:5" x14ac:dyDescent="0.25">
      <c r="A63671">
        <v>201988</v>
      </c>
      <c r="B63671" t="s">
        <v>174837</v>
      </c>
      <c r="D63671" t="s">
        <v>174838</v>
      </c>
    </row>
    <row r="63672" spans="1:5" x14ac:dyDescent="0.25">
      <c r="A63672">
        <v>201992</v>
      </c>
      <c r="B63672" t="s">
        <v>174839</v>
      </c>
      <c r="D63672" t="s">
        <v>174840</v>
      </c>
    </row>
    <row r="63673" spans="1:5" x14ac:dyDescent="0.25">
      <c r="A63673">
        <v>201996</v>
      </c>
      <c r="B63673" t="s">
        <v>174841</v>
      </c>
      <c r="C63673" t="s">
        <v>119381</v>
      </c>
      <c r="D63673" t="s">
        <v>174842</v>
      </c>
      <c r="E63673" t="s">
        <v>881</v>
      </c>
    </row>
    <row r="63674" spans="1:5" x14ac:dyDescent="0.25">
      <c r="A63674">
        <v>201997</v>
      </c>
      <c r="B63674" t="s">
        <v>174843</v>
      </c>
      <c r="D63674" t="s">
        <v>174844</v>
      </c>
      <c r="E63674" t="s">
        <v>174845</v>
      </c>
    </row>
    <row r="63675" spans="1:5" x14ac:dyDescent="0.25">
      <c r="A63675">
        <v>202008</v>
      </c>
      <c r="B63675" t="s">
        <v>174846</v>
      </c>
      <c r="D63675" t="s">
        <v>174847</v>
      </c>
    </row>
    <row r="63676" spans="1:5" x14ac:dyDescent="0.25">
      <c r="A63676">
        <v>202017</v>
      </c>
      <c r="B63676" t="s">
        <v>174848</v>
      </c>
      <c r="C63676" t="s">
        <v>1301</v>
      </c>
      <c r="D63676" t="s">
        <v>174849</v>
      </c>
    </row>
    <row r="63677" spans="1:5" x14ac:dyDescent="0.25">
      <c r="A63677">
        <v>202026</v>
      </c>
      <c r="B63677" t="s">
        <v>174850</v>
      </c>
      <c r="C63677" t="s">
        <v>174851</v>
      </c>
      <c r="D63677" t="s">
        <v>174852</v>
      </c>
      <c r="E63677" t="s">
        <v>174853</v>
      </c>
    </row>
    <row r="63678" spans="1:5" x14ac:dyDescent="0.25">
      <c r="A63678">
        <v>202028</v>
      </c>
      <c r="B63678" t="s">
        <v>174854</v>
      </c>
      <c r="C63678" t="s">
        <v>37279</v>
      </c>
      <c r="D63678" t="s">
        <v>174855</v>
      </c>
      <c r="E63678" t="s">
        <v>10</v>
      </c>
    </row>
    <row r="63679" spans="1:5" x14ac:dyDescent="0.25">
      <c r="A63679">
        <v>202031</v>
      </c>
      <c r="B63679" t="s">
        <v>174856</v>
      </c>
      <c r="D63679" t="s">
        <v>174857</v>
      </c>
    </row>
    <row r="63680" spans="1:5" x14ac:dyDescent="0.25">
      <c r="A63680">
        <v>202035</v>
      </c>
      <c r="B63680" t="s">
        <v>174858</v>
      </c>
      <c r="D63680" t="s">
        <v>174859</v>
      </c>
      <c r="E63680" t="s">
        <v>10</v>
      </c>
    </row>
    <row r="63681" spans="1:5" x14ac:dyDescent="0.25">
      <c r="A63681">
        <v>202036</v>
      </c>
      <c r="B63681" t="s">
        <v>174860</v>
      </c>
      <c r="D63681" t="s">
        <v>174861</v>
      </c>
      <c r="E63681" t="s">
        <v>174862</v>
      </c>
    </row>
    <row r="63682" spans="1:5" x14ac:dyDescent="0.25">
      <c r="A63682">
        <v>202045</v>
      </c>
      <c r="B63682" t="s">
        <v>174863</v>
      </c>
      <c r="D63682" t="s">
        <v>174864</v>
      </c>
    </row>
    <row r="63683" spans="1:5" x14ac:dyDescent="0.25">
      <c r="A63683">
        <v>202054</v>
      </c>
      <c r="B63683" t="s">
        <v>174865</v>
      </c>
      <c r="C63683" t="s">
        <v>125983</v>
      </c>
      <c r="D63683" t="s">
        <v>174866</v>
      </c>
      <c r="E63683" t="s">
        <v>10</v>
      </c>
    </row>
    <row r="63684" spans="1:5" x14ac:dyDescent="0.25">
      <c r="A63684">
        <v>202058</v>
      </c>
      <c r="B63684" t="s">
        <v>174867</v>
      </c>
      <c r="D63684" t="s">
        <v>174868</v>
      </c>
    </row>
    <row r="63685" spans="1:5" x14ac:dyDescent="0.25">
      <c r="A63685">
        <v>202067</v>
      </c>
      <c r="B63685" t="s">
        <v>174869</v>
      </c>
      <c r="D63685" t="s">
        <v>174870</v>
      </c>
      <c r="E63685" t="s">
        <v>174871</v>
      </c>
    </row>
    <row r="63686" spans="1:5" x14ac:dyDescent="0.25">
      <c r="A63686">
        <v>202068</v>
      </c>
      <c r="B63686" t="s">
        <v>174872</v>
      </c>
      <c r="C63686" t="s">
        <v>38621</v>
      </c>
      <c r="D63686" t="s">
        <v>174873</v>
      </c>
      <c r="E63686" t="s">
        <v>174874</v>
      </c>
    </row>
    <row r="63687" spans="1:5" x14ac:dyDescent="0.25">
      <c r="A63687">
        <v>202070</v>
      </c>
      <c r="B63687" t="s">
        <v>174875</v>
      </c>
      <c r="C63687" t="s">
        <v>174876</v>
      </c>
      <c r="D63687" t="s">
        <v>174877</v>
      </c>
      <c r="E63687" t="s">
        <v>174878</v>
      </c>
    </row>
    <row r="63688" spans="1:5" x14ac:dyDescent="0.25">
      <c r="A63688">
        <v>202084</v>
      </c>
      <c r="B63688" t="s">
        <v>174879</v>
      </c>
      <c r="D63688" t="s">
        <v>174880</v>
      </c>
    </row>
    <row r="63689" spans="1:5" x14ac:dyDescent="0.25">
      <c r="A63689">
        <v>202087</v>
      </c>
      <c r="B63689" t="s">
        <v>174881</v>
      </c>
      <c r="C63689" t="s">
        <v>174882</v>
      </c>
      <c r="D63689" t="s">
        <v>174883</v>
      </c>
    </row>
    <row r="63690" spans="1:5" x14ac:dyDescent="0.25">
      <c r="A63690">
        <v>202097</v>
      </c>
      <c r="B63690" t="s">
        <v>174884</v>
      </c>
      <c r="C63690" t="s">
        <v>174885</v>
      </c>
      <c r="D63690" t="s">
        <v>174886</v>
      </c>
      <c r="E63690" t="s">
        <v>10</v>
      </c>
    </row>
    <row r="63691" spans="1:5" x14ac:dyDescent="0.25">
      <c r="A63691">
        <v>202102</v>
      </c>
      <c r="B63691" t="s">
        <v>174887</v>
      </c>
      <c r="C63691" t="s">
        <v>174888</v>
      </c>
      <c r="D63691" t="s">
        <v>174889</v>
      </c>
    </row>
    <row r="63692" spans="1:5" x14ac:dyDescent="0.25">
      <c r="A63692">
        <v>202103</v>
      </c>
      <c r="B63692" t="s">
        <v>174890</v>
      </c>
      <c r="C63692" t="s">
        <v>174891</v>
      </c>
      <c r="D63692" t="s">
        <v>174892</v>
      </c>
      <c r="E63692" t="s">
        <v>10</v>
      </c>
    </row>
    <row r="63693" spans="1:5" x14ac:dyDescent="0.25">
      <c r="A63693">
        <v>202105</v>
      </c>
      <c r="B63693" t="s">
        <v>174893</v>
      </c>
      <c r="D63693" t="s">
        <v>174894</v>
      </c>
      <c r="E63693" t="s">
        <v>174895</v>
      </c>
    </row>
    <row r="63694" spans="1:5" x14ac:dyDescent="0.25">
      <c r="A63694">
        <v>202108</v>
      </c>
      <c r="B63694" t="s">
        <v>174896</v>
      </c>
      <c r="D63694" t="s">
        <v>174897</v>
      </c>
    </row>
    <row r="63695" spans="1:5" x14ac:dyDescent="0.25">
      <c r="A63695">
        <v>202110</v>
      </c>
      <c r="B63695" t="s">
        <v>174898</v>
      </c>
      <c r="C63695" t="s">
        <v>174899</v>
      </c>
      <c r="D63695" t="s">
        <v>174900</v>
      </c>
      <c r="E63695" t="s">
        <v>174901</v>
      </c>
    </row>
    <row r="63696" spans="1:5" x14ac:dyDescent="0.25">
      <c r="A63696">
        <v>202113</v>
      </c>
      <c r="B63696" t="s">
        <v>174902</v>
      </c>
      <c r="C63696" t="s">
        <v>37296</v>
      </c>
      <c r="D63696" t="s">
        <v>174903</v>
      </c>
      <c r="E63696" t="s">
        <v>174904</v>
      </c>
    </row>
    <row r="63697" spans="1:5" x14ac:dyDescent="0.25">
      <c r="A63697">
        <v>202120</v>
      </c>
      <c r="B63697" t="s">
        <v>174905</v>
      </c>
      <c r="D63697" t="s">
        <v>174906</v>
      </c>
    </row>
    <row r="63698" spans="1:5" x14ac:dyDescent="0.25">
      <c r="A63698">
        <v>202128</v>
      </c>
      <c r="B63698" t="s">
        <v>174907</v>
      </c>
      <c r="D63698" t="s">
        <v>174908</v>
      </c>
    </row>
    <row r="63699" spans="1:5" x14ac:dyDescent="0.25">
      <c r="A63699">
        <v>202136</v>
      </c>
      <c r="B63699" t="s">
        <v>174909</v>
      </c>
      <c r="D63699" t="s">
        <v>174910</v>
      </c>
      <c r="E63699" t="s">
        <v>174911</v>
      </c>
    </row>
    <row r="63700" spans="1:5" x14ac:dyDescent="0.25">
      <c r="A63700">
        <v>202137</v>
      </c>
      <c r="B63700" t="s">
        <v>174912</v>
      </c>
      <c r="C63700" t="s">
        <v>174913</v>
      </c>
      <c r="D63700" t="s">
        <v>174914</v>
      </c>
    </row>
    <row r="63701" spans="1:5" x14ac:dyDescent="0.25">
      <c r="A63701">
        <v>202138</v>
      </c>
      <c r="B63701" t="s">
        <v>174915</v>
      </c>
      <c r="C63701" t="s">
        <v>174916</v>
      </c>
      <c r="D63701" t="s">
        <v>174917</v>
      </c>
    </row>
    <row r="63702" spans="1:5" x14ac:dyDescent="0.25">
      <c r="A63702">
        <v>202143</v>
      </c>
      <c r="B63702" t="s">
        <v>174918</v>
      </c>
      <c r="C63702" t="s">
        <v>174919</v>
      </c>
      <c r="D63702" t="s">
        <v>174920</v>
      </c>
      <c r="E63702" t="s">
        <v>174921</v>
      </c>
    </row>
    <row r="63703" spans="1:5" x14ac:dyDescent="0.25">
      <c r="A63703">
        <v>202151</v>
      </c>
      <c r="B63703" t="s">
        <v>174922</v>
      </c>
      <c r="C63703" t="s">
        <v>174923</v>
      </c>
      <c r="D63703" t="s">
        <v>174924</v>
      </c>
    </row>
    <row r="63704" spans="1:5" x14ac:dyDescent="0.25">
      <c r="A63704">
        <v>202153</v>
      </c>
      <c r="B63704" t="s">
        <v>174925</v>
      </c>
      <c r="D63704" t="s">
        <v>174926</v>
      </c>
      <c r="E63704" t="s">
        <v>118096</v>
      </c>
    </row>
    <row r="63705" spans="1:5" x14ac:dyDescent="0.25">
      <c r="A63705">
        <v>202154</v>
      </c>
      <c r="B63705" t="s">
        <v>174927</v>
      </c>
      <c r="C63705" t="s">
        <v>86511</v>
      </c>
      <c r="D63705" t="s">
        <v>174928</v>
      </c>
      <c r="E63705" t="s">
        <v>10</v>
      </c>
    </row>
    <row r="63706" spans="1:5" x14ac:dyDescent="0.25">
      <c r="A63706">
        <v>202155</v>
      </c>
      <c r="B63706" t="s">
        <v>174929</v>
      </c>
      <c r="D63706" t="s">
        <v>174930</v>
      </c>
    </row>
    <row r="63707" spans="1:5" x14ac:dyDescent="0.25">
      <c r="A63707">
        <v>202159</v>
      </c>
      <c r="B63707" t="s">
        <v>174931</v>
      </c>
      <c r="D63707" t="s">
        <v>174932</v>
      </c>
    </row>
    <row r="63708" spans="1:5" x14ac:dyDescent="0.25">
      <c r="A63708">
        <v>202161</v>
      </c>
      <c r="B63708" t="s">
        <v>174933</v>
      </c>
      <c r="D63708" t="s">
        <v>174934</v>
      </c>
      <c r="E63708" t="s">
        <v>10</v>
      </c>
    </row>
    <row r="63709" spans="1:5" x14ac:dyDescent="0.25">
      <c r="A63709">
        <v>202164</v>
      </c>
      <c r="B63709" t="s">
        <v>174935</v>
      </c>
      <c r="D63709" t="s">
        <v>174936</v>
      </c>
    </row>
    <row r="63710" spans="1:5" x14ac:dyDescent="0.25">
      <c r="A63710">
        <v>202165</v>
      </c>
      <c r="B63710" t="s">
        <v>174937</v>
      </c>
      <c r="D63710" t="s">
        <v>174938</v>
      </c>
      <c r="E63710" t="s">
        <v>60259</v>
      </c>
    </row>
    <row r="63711" spans="1:5" x14ac:dyDescent="0.25">
      <c r="A63711">
        <v>202186</v>
      </c>
      <c r="B63711" t="s">
        <v>174939</v>
      </c>
      <c r="C63711" t="s">
        <v>174940</v>
      </c>
      <c r="D63711" t="s">
        <v>174941</v>
      </c>
    </row>
    <row r="63712" spans="1:5" x14ac:dyDescent="0.25">
      <c r="A63712">
        <v>202199</v>
      </c>
      <c r="B63712" t="s">
        <v>174942</v>
      </c>
      <c r="D63712" t="s">
        <v>174943</v>
      </c>
    </row>
    <row r="63713" spans="1:5" x14ac:dyDescent="0.25">
      <c r="A63713">
        <v>202219</v>
      </c>
      <c r="B63713" t="s">
        <v>174944</v>
      </c>
      <c r="C63713" t="s">
        <v>174945</v>
      </c>
      <c r="D63713" t="s">
        <v>174946</v>
      </c>
    </row>
    <row r="63714" spans="1:5" x14ac:dyDescent="0.25">
      <c r="A63714">
        <v>202222</v>
      </c>
      <c r="B63714" t="s">
        <v>174947</v>
      </c>
      <c r="C63714" t="s">
        <v>174948</v>
      </c>
      <c r="D63714" t="s">
        <v>174949</v>
      </c>
      <c r="E63714" t="s">
        <v>174950</v>
      </c>
    </row>
    <row r="63715" spans="1:5" x14ac:dyDescent="0.25">
      <c r="A63715">
        <v>202223</v>
      </c>
      <c r="B63715" t="s">
        <v>174951</v>
      </c>
      <c r="C63715" t="s">
        <v>169705</v>
      </c>
      <c r="D63715" t="s">
        <v>174952</v>
      </c>
      <c r="E63715" t="s">
        <v>174953</v>
      </c>
    </row>
    <row r="63716" spans="1:5" x14ac:dyDescent="0.25">
      <c r="A63716">
        <v>202227</v>
      </c>
      <c r="B63716" t="s">
        <v>174954</v>
      </c>
      <c r="D63716" t="s">
        <v>174955</v>
      </c>
      <c r="E63716" t="s">
        <v>174956</v>
      </c>
    </row>
    <row r="63717" spans="1:5" x14ac:dyDescent="0.25">
      <c r="A63717">
        <v>202229</v>
      </c>
      <c r="B63717" t="s">
        <v>174957</v>
      </c>
      <c r="D63717" t="s">
        <v>174958</v>
      </c>
      <c r="E63717" t="s">
        <v>174959</v>
      </c>
    </row>
    <row r="63718" spans="1:5" x14ac:dyDescent="0.25">
      <c r="A63718">
        <v>202236</v>
      </c>
      <c r="B63718" t="s">
        <v>174960</v>
      </c>
      <c r="D63718" t="s">
        <v>174961</v>
      </c>
    </row>
    <row r="63719" spans="1:5" x14ac:dyDescent="0.25">
      <c r="A63719">
        <v>202237</v>
      </c>
      <c r="B63719" t="s">
        <v>174962</v>
      </c>
      <c r="D63719" t="s">
        <v>174963</v>
      </c>
    </row>
    <row r="63720" spans="1:5" x14ac:dyDescent="0.25">
      <c r="A63720">
        <v>202239</v>
      </c>
      <c r="B63720" t="s">
        <v>174964</v>
      </c>
      <c r="D63720" t="s">
        <v>174965</v>
      </c>
    </row>
    <row r="63721" spans="1:5" x14ac:dyDescent="0.25">
      <c r="A63721">
        <v>202241</v>
      </c>
      <c r="B63721" t="s">
        <v>174966</v>
      </c>
      <c r="D63721" t="s">
        <v>174967</v>
      </c>
    </row>
    <row r="63722" spans="1:5" x14ac:dyDescent="0.25">
      <c r="A63722">
        <v>202244</v>
      </c>
      <c r="B63722" t="s">
        <v>174968</v>
      </c>
      <c r="D63722" t="s">
        <v>174969</v>
      </c>
    </row>
    <row r="63723" spans="1:5" x14ac:dyDescent="0.25">
      <c r="A63723">
        <v>202250</v>
      </c>
      <c r="B63723" t="s">
        <v>174970</v>
      </c>
      <c r="D63723" t="s">
        <v>174971</v>
      </c>
    </row>
    <row r="63724" spans="1:5" x14ac:dyDescent="0.25">
      <c r="A63724">
        <v>202253</v>
      </c>
      <c r="B63724" t="s">
        <v>174972</v>
      </c>
      <c r="D63724" t="s">
        <v>174973</v>
      </c>
      <c r="E63724" t="s">
        <v>174974</v>
      </c>
    </row>
    <row r="63725" spans="1:5" x14ac:dyDescent="0.25">
      <c r="A63725">
        <v>202258</v>
      </c>
      <c r="B63725" t="s">
        <v>174975</v>
      </c>
      <c r="D63725" t="s">
        <v>174976</v>
      </c>
      <c r="E63725" t="s">
        <v>174977</v>
      </c>
    </row>
    <row r="63726" spans="1:5" x14ac:dyDescent="0.25">
      <c r="A63726">
        <v>202268</v>
      </c>
      <c r="B63726" t="s">
        <v>174978</v>
      </c>
      <c r="C63726" t="s">
        <v>174979</v>
      </c>
      <c r="D63726" t="s">
        <v>174980</v>
      </c>
      <c r="E63726" t="s">
        <v>174981</v>
      </c>
    </row>
    <row r="63727" spans="1:5" x14ac:dyDescent="0.25">
      <c r="A63727">
        <v>202273</v>
      </c>
      <c r="B63727" t="s">
        <v>174982</v>
      </c>
      <c r="D63727" t="s">
        <v>174983</v>
      </c>
      <c r="E63727" t="s">
        <v>174984</v>
      </c>
    </row>
    <row r="63728" spans="1:5" x14ac:dyDescent="0.25">
      <c r="A63728">
        <v>202275</v>
      </c>
      <c r="B63728" t="s">
        <v>174985</v>
      </c>
      <c r="D63728" t="s">
        <v>174986</v>
      </c>
    </row>
    <row r="63729" spans="1:5" x14ac:dyDescent="0.25">
      <c r="A63729">
        <v>202281</v>
      </c>
      <c r="B63729" t="s">
        <v>174987</v>
      </c>
      <c r="D63729" t="s">
        <v>174988</v>
      </c>
    </row>
    <row r="63730" spans="1:5" x14ac:dyDescent="0.25">
      <c r="A63730">
        <v>202283</v>
      </c>
      <c r="B63730" t="s">
        <v>174989</v>
      </c>
      <c r="D63730" t="s">
        <v>174990</v>
      </c>
      <c r="E63730" t="s">
        <v>174991</v>
      </c>
    </row>
    <row r="63731" spans="1:5" x14ac:dyDescent="0.25">
      <c r="A63731">
        <v>202284</v>
      </c>
      <c r="B63731" t="s">
        <v>174992</v>
      </c>
      <c r="C63731" t="s">
        <v>18692</v>
      </c>
      <c r="D63731" t="s">
        <v>174993</v>
      </c>
      <c r="E63731" t="s">
        <v>174994</v>
      </c>
    </row>
    <row r="63732" spans="1:5" x14ac:dyDescent="0.25">
      <c r="A63732">
        <v>202287</v>
      </c>
      <c r="B63732" t="s">
        <v>174995</v>
      </c>
      <c r="D63732" t="s">
        <v>174996</v>
      </c>
      <c r="E63732" t="s">
        <v>174997</v>
      </c>
    </row>
    <row r="63733" spans="1:5" x14ac:dyDescent="0.25">
      <c r="A63733">
        <v>202291</v>
      </c>
      <c r="B63733" t="s">
        <v>174998</v>
      </c>
      <c r="D63733" t="s">
        <v>174999</v>
      </c>
    </row>
    <row r="63734" spans="1:5" x14ac:dyDescent="0.25">
      <c r="A63734">
        <v>202292</v>
      </c>
      <c r="B63734" t="s">
        <v>175000</v>
      </c>
      <c r="C63734" t="s">
        <v>79838</v>
      </c>
      <c r="D63734" t="s">
        <v>175001</v>
      </c>
    </row>
    <row r="63735" spans="1:5" x14ac:dyDescent="0.25">
      <c r="A63735">
        <v>202294</v>
      </c>
      <c r="B63735" t="s">
        <v>175002</v>
      </c>
      <c r="D63735" t="s">
        <v>175003</v>
      </c>
      <c r="E63735" t="s">
        <v>9714</v>
      </c>
    </row>
    <row r="63736" spans="1:5" x14ac:dyDescent="0.25">
      <c r="A63736">
        <v>202299</v>
      </c>
      <c r="B63736" t="s">
        <v>175004</v>
      </c>
      <c r="D63736" t="s">
        <v>175005</v>
      </c>
    </row>
    <row r="63737" spans="1:5" x14ac:dyDescent="0.25">
      <c r="A63737">
        <v>202303</v>
      </c>
      <c r="B63737" t="s">
        <v>175006</v>
      </c>
      <c r="C63737" t="s">
        <v>175007</v>
      </c>
      <c r="D63737" t="s">
        <v>175008</v>
      </c>
      <c r="E63737" t="s">
        <v>175009</v>
      </c>
    </row>
    <row r="63738" spans="1:5" x14ac:dyDescent="0.25">
      <c r="A63738">
        <v>202305</v>
      </c>
      <c r="B63738" t="s">
        <v>175010</v>
      </c>
      <c r="D63738" t="s">
        <v>175011</v>
      </c>
    </row>
    <row r="63739" spans="1:5" x14ac:dyDescent="0.25">
      <c r="A63739">
        <v>202306</v>
      </c>
      <c r="B63739" t="s">
        <v>175012</v>
      </c>
      <c r="D63739" t="s">
        <v>175013</v>
      </c>
      <c r="E63739" t="s">
        <v>10</v>
      </c>
    </row>
    <row r="63740" spans="1:5" x14ac:dyDescent="0.25">
      <c r="A63740">
        <v>202311</v>
      </c>
      <c r="B63740" t="s">
        <v>175014</v>
      </c>
      <c r="D63740" t="s">
        <v>175015</v>
      </c>
    </row>
    <row r="63741" spans="1:5" x14ac:dyDescent="0.25">
      <c r="A63741">
        <v>202321</v>
      </c>
      <c r="B63741" t="s">
        <v>175016</v>
      </c>
      <c r="D63741" t="s">
        <v>175017</v>
      </c>
    </row>
    <row r="63742" spans="1:5" x14ac:dyDescent="0.25">
      <c r="A63742">
        <v>202332</v>
      </c>
      <c r="B63742" t="s">
        <v>175018</v>
      </c>
      <c r="C63742" t="s">
        <v>175019</v>
      </c>
      <c r="D63742" t="s">
        <v>175020</v>
      </c>
      <c r="E63742" t="s">
        <v>175021</v>
      </c>
    </row>
    <row r="63743" spans="1:5" x14ac:dyDescent="0.25">
      <c r="A63743">
        <v>202339</v>
      </c>
      <c r="B63743" t="s">
        <v>175022</v>
      </c>
      <c r="C63743" t="s">
        <v>175023</v>
      </c>
      <c r="D63743" t="s">
        <v>175024</v>
      </c>
      <c r="E63743" t="s">
        <v>175025</v>
      </c>
    </row>
    <row r="63744" spans="1:5" x14ac:dyDescent="0.25">
      <c r="A63744">
        <v>202344</v>
      </c>
      <c r="B63744" t="s">
        <v>175026</v>
      </c>
      <c r="D63744" t="s">
        <v>175027</v>
      </c>
    </row>
    <row r="63745" spans="1:5" x14ac:dyDescent="0.25">
      <c r="A63745">
        <v>202345</v>
      </c>
      <c r="B63745" t="s">
        <v>175028</v>
      </c>
      <c r="D63745" t="s">
        <v>175029</v>
      </c>
      <c r="E63745" t="s">
        <v>175030</v>
      </c>
    </row>
    <row r="63746" spans="1:5" x14ac:dyDescent="0.25">
      <c r="A63746">
        <v>202356</v>
      </c>
      <c r="B63746" t="s">
        <v>175031</v>
      </c>
      <c r="D63746" t="s">
        <v>175032</v>
      </c>
      <c r="E63746" t="s">
        <v>10</v>
      </c>
    </row>
    <row r="63747" spans="1:5" x14ac:dyDescent="0.25">
      <c r="A63747">
        <v>202359</v>
      </c>
      <c r="B63747" t="s">
        <v>175033</v>
      </c>
      <c r="C63747" t="s">
        <v>175034</v>
      </c>
      <c r="D63747" t="s">
        <v>175035</v>
      </c>
      <c r="E63747" t="s">
        <v>175036</v>
      </c>
    </row>
    <row r="63748" spans="1:5" x14ac:dyDescent="0.25">
      <c r="A63748">
        <v>202367</v>
      </c>
      <c r="B63748" t="s">
        <v>175037</v>
      </c>
      <c r="C63748" t="s">
        <v>175038</v>
      </c>
      <c r="D63748" t="s">
        <v>175039</v>
      </c>
    </row>
    <row r="63749" spans="1:5" x14ac:dyDescent="0.25">
      <c r="A63749">
        <v>202368</v>
      </c>
      <c r="B63749" t="s">
        <v>175040</v>
      </c>
      <c r="C63749" t="s">
        <v>175041</v>
      </c>
      <c r="D63749" t="s">
        <v>175042</v>
      </c>
    </row>
    <row r="63750" spans="1:5" x14ac:dyDescent="0.25">
      <c r="A63750">
        <v>202372</v>
      </c>
      <c r="B63750" t="s">
        <v>175043</v>
      </c>
      <c r="D63750" t="s">
        <v>175044</v>
      </c>
    </row>
    <row r="63751" spans="1:5" x14ac:dyDescent="0.25">
      <c r="A63751">
        <v>202373</v>
      </c>
      <c r="B63751" t="s">
        <v>175045</v>
      </c>
      <c r="C63751" t="s">
        <v>175046</v>
      </c>
      <c r="D63751" t="s">
        <v>175047</v>
      </c>
      <c r="E63751" t="s">
        <v>175048</v>
      </c>
    </row>
    <row r="63752" spans="1:5" x14ac:dyDescent="0.25">
      <c r="A63752">
        <v>202389</v>
      </c>
      <c r="B63752" t="s">
        <v>175049</v>
      </c>
      <c r="C63752" t="s">
        <v>175050</v>
      </c>
      <c r="D63752" t="s">
        <v>175051</v>
      </c>
      <c r="E63752" t="s">
        <v>10</v>
      </c>
    </row>
    <row r="63753" spans="1:5" x14ac:dyDescent="0.25">
      <c r="A63753">
        <v>202395</v>
      </c>
      <c r="B63753" t="s">
        <v>175052</v>
      </c>
      <c r="C63753" t="s">
        <v>175053</v>
      </c>
      <c r="D63753" t="s">
        <v>175054</v>
      </c>
      <c r="E63753" t="s">
        <v>175055</v>
      </c>
    </row>
    <row r="63754" spans="1:5" x14ac:dyDescent="0.25">
      <c r="A63754">
        <v>202396</v>
      </c>
      <c r="B63754" t="s">
        <v>175056</v>
      </c>
      <c r="D63754" t="s">
        <v>175057</v>
      </c>
    </row>
    <row r="63755" spans="1:5" x14ac:dyDescent="0.25">
      <c r="A63755">
        <v>202397</v>
      </c>
      <c r="B63755" t="s">
        <v>175058</v>
      </c>
      <c r="D63755" t="s">
        <v>175059</v>
      </c>
    </row>
    <row r="63756" spans="1:5" x14ac:dyDescent="0.25">
      <c r="A63756">
        <v>202406</v>
      </c>
      <c r="B63756" t="s">
        <v>175060</v>
      </c>
      <c r="C63756" t="s">
        <v>175061</v>
      </c>
      <c r="D63756" t="s">
        <v>175062</v>
      </c>
    </row>
    <row r="63757" spans="1:5" x14ac:dyDescent="0.25">
      <c r="A63757">
        <v>202411</v>
      </c>
      <c r="B63757" t="s">
        <v>175063</v>
      </c>
      <c r="D63757" t="s">
        <v>175064</v>
      </c>
    </row>
    <row r="63758" spans="1:5" x14ac:dyDescent="0.25">
      <c r="A63758">
        <v>202415</v>
      </c>
      <c r="B63758" t="s">
        <v>175065</v>
      </c>
      <c r="D63758" t="s">
        <v>175066</v>
      </c>
    </row>
    <row r="63759" spans="1:5" x14ac:dyDescent="0.25">
      <c r="A63759">
        <v>202420</v>
      </c>
      <c r="B63759" t="s">
        <v>175067</v>
      </c>
      <c r="D63759" t="s">
        <v>175068</v>
      </c>
      <c r="E63759" t="s">
        <v>175069</v>
      </c>
    </row>
    <row r="63760" spans="1:5" x14ac:dyDescent="0.25">
      <c r="A63760">
        <v>202423</v>
      </c>
      <c r="B63760" t="s">
        <v>175070</v>
      </c>
      <c r="D63760" t="s">
        <v>175071</v>
      </c>
    </row>
    <row r="63761" spans="1:5" x14ac:dyDescent="0.25">
      <c r="A63761">
        <v>202424</v>
      </c>
      <c r="B63761" t="s">
        <v>175072</v>
      </c>
      <c r="D63761" t="s">
        <v>175073</v>
      </c>
    </row>
    <row r="63762" spans="1:5" x14ac:dyDescent="0.25">
      <c r="A63762">
        <v>202428</v>
      </c>
      <c r="B63762" t="s">
        <v>175074</v>
      </c>
      <c r="D63762" t="s">
        <v>175075</v>
      </c>
    </row>
    <row r="63763" spans="1:5" x14ac:dyDescent="0.25">
      <c r="A63763">
        <v>202433</v>
      </c>
      <c r="B63763" t="s">
        <v>175076</v>
      </c>
      <c r="D63763" t="s">
        <v>175077</v>
      </c>
    </row>
    <row r="63764" spans="1:5" x14ac:dyDescent="0.25">
      <c r="A63764">
        <v>202456</v>
      </c>
      <c r="B63764" t="s">
        <v>175078</v>
      </c>
      <c r="D63764" t="s">
        <v>175079</v>
      </c>
      <c r="E63764" t="s">
        <v>175080</v>
      </c>
    </row>
    <row r="63765" spans="1:5" x14ac:dyDescent="0.25">
      <c r="A63765">
        <v>202463</v>
      </c>
      <c r="B63765" t="s">
        <v>175081</v>
      </c>
      <c r="D63765" t="s">
        <v>175082</v>
      </c>
      <c r="E63765" t="s">
        <v>10</v>
      </c>
    </row>
    <row r="63766" spans="1:5" x14ac:dyDescent="0.25">
      <c r="A63766">
        <v>202469</v>
      </c>
      <c r="B63766" t="s">
        <v>175083</v>
      </c>
      <c r="C63766" t="s">
        <v>23969</v>
      </c>
      <c r="D63766" t="s">
        <v>175084</v>
      </c>
      <c r="E63766" t="s">
        <v>175085</v>
      </c>
    </row>
    <row r="63767" spans="1:5" x14ac:dyDescent="0.25">
      <c r="A63767">
        <v>202471</v>
      </c>
      <c r="B63767" t="s">
        <v>175086</v>
      </c>
      <c r="C63767" t="s">
        <v>4790</v>
      </c>
      <c r="D63767" t="s">
        <v>175087</v>
      </c>
      <c r="E63767" t="s">
        <v>10</v>
      </c>
    </row>
    <row r="63768" spans="1:5" x14ac:dyDescent="0.25">
      <c r="A63768">
        <v>202479</v>
      </c>
      <c r="B63768" t="s">
        <v>175088</v>
      </c>
      <c r="D63768" t="s">
        <v>175089</v>
      </c>
    </row>
    <row r="63769" spans="1:5" x14ac:dyDescent="0.25">
      <c r="A63769">
        <v>202482</v>
      </c>
      <c r="B63769" t="s">
        <v>175090</v>
      </c>
      <c r="D63769" t="s">
        <v>175091</v>
      </c>
    </row>
    <row r="63770" spans="1:5" x14ac:dyDescent="0.25">
      <c r="A63770">
        <v>202490</v>
      </c>
      <c r="B63770" t="s">
        <v>175092</v>
      </c>
      <c r="D63770" t="s">
        <v>175093</v>
      </c>
    </row>
    <row r="63771" spans="1:5" x14ac:dyDescent="0.25">
      <c r="A63771">
        <v>202493</v>
      </c>
      <c r="B63771" t="s">
        <v>175094</v>
      </c>
      <c r="D63771" t="s">
        <v>175095</v>
      </c>
      <c r="E63771" t="s">
        <v>175096</v>
      </c>
    </row>
    <row r="63772" spans="1:5" x14ac:dyDescent="0.25">
      <c r="A63772">
        <v>202505</v>
      </c>
      <c r="B63772" t="s">
        <v>175097</v>
      </c>
      <c r="D63772" t="s">
        <v>175098</v>
      </c>
    </row>
    <row r="63773" spans="1:5" x14ac:dyDescent="0.25">
      <c r="A63773">
        <v>202507</v>
      </c>
      <c r="B63773" t="s">
        <v>175099</v>
      </c>
      <c r="D63773" t="s">
        <v>175100</v>
      </c>
      <c r="E63773" t="s">
        <v>10</v>
      </c>
    </row>
    <row r="63774" spans="1:5" x14ac:dyDescent="0.25">
      <c r="A63774">
        <v>202510</v>
      </c>
      <c r="B63774" t="s">
        <v>175101</v>
      </c>
      <c r="D63774" t="s">
        <v>175102</v>
      </c>
    </row>
    <row r="63775" spans="1:5" x14ac:dyDescent="0.25">
      <c r="A63775">
        <v>202519</v>
      </c>
      <c r="B63775" t="s">
        <v>175103</v>
      </c>
      <c r="D63775" t="s">
        <v>175104</v>
      </c>
    </row>
    <row r="63776" spans="1:5" x14ac:dyDescent="0.25">
      <c r="A63776">
        <v>202524</v>
      </c>
      <c r="B63776" t="s">
        <v>175105</v>
      </c>
      <c r="D63776" t="s">
        <v>175106</v>
      </c>
    </row>
    <row r="63777" spans="1:5" x14ac:dyDescent="0.25">
      <c r="A63777">
        <v>202527</v>
      </c>
      <c r="B63777" t="s">
        <v>175107</v>
      </c>
      <c r="C63777" t="s">
        <v>3277</v>
      </c>
      <c r="D63777" t="s">
        <v>175108</v>
      </c>
      <c r="E63777" t="s">
        <v>167582</v>
      </c>
    </row>
    <row r="63778" spans="1:5" x14ac:dyDescent="0.25">
      <c r="A63778">
        <v>202530</v>
      </c>
      <c r="B63778" t="s">
        <v>175109</v>
      </c>
      <c r="C63778" t="s">
        <v>175110</v>
      </c>
      <c r="D63778" t="s">
        <v>175111</v>
      </c>
      <c r="E63778" t="s">
        <v>175112</v>
      </c>
    </row>
    <row r="63779" spans="1:5" x14ac:dyDescent="0.25">
      <c r="A63779">
        <v>202534</v>
      </c>
      <c r="B63779" t="s">
        <v>175113</v>
      </c>
      <c r="D63779" t="s">
        <v>175114</v>
      </c>
    </row>
    <row r="63780" spans="1:5" x14ac:dyDescent="0.25">
      <c r="A63780">
        <v>202539</v>
      </c>
      <c r="B63780" t="s">
        <v>175115</v>
      </c>
      <c r="C63780" t="s">
        <v>175116</v>
      </c>
      <c r="D63780" t="s">
        <v>175117</v>
      </c>
      <c r="E63780" t="s">
        <v>50088</v>
      </c>
    </row>
    <row r="63781" spans="1:5" x14ac:dyDescent="0.25">
      <c r="A63781">
        <v>202544</v>
      </c>
      <c r="B63781" t="s">
        <v>175118</v>
      </c>
      <c r="D63781" t="s">
        <v>175119</v>
      </c>
    </row>
    <row r="63782" spans="1:5" x14ac:dyDescent="0.25">
      <c r="A63782">
        <v>202545</v>
      </c>
      <c r="B63782" t="s">
        <v>175120</v>
      </c>
      <c r="D63782" t="s">
        <v>175121</v>
      </c>
    </row>
    <row r="63783" spans="1:5" x14ac:dyDescent="0.25">
      <c r="A63783">
        <v>202546</v>
      </c>
      <c r="B63783" t="s">
        <v>175122</v>
      </c>
      <c r="D63783" t="s">
        <v>175123</v>
      </c>
    </row>
    <row r="63784" spans="1:5" x14ac:dyDescent="0.25">
      <c r="A63784">
        <v>202549</v>
      </c>
      <c r="B63784" t="s">
        <v>175124</v>
      </c>
      <c r="C63784" t="s">
        <v>175125</v>
      </c>
      <c r="D63784" t="s">
        <v>175126</v>
      </c>
      <c r="E63784" t="s">
        <v>175127</v>
      </c>
    </row>
    <row r="63785" spans="1:5" x14ac:dyDescent="0.25">
      <c r="A63785">
        <v>202552</v>
      </c>
      <c r="B63785" t="s">
        <v>175128</v>
      </c>
      <c r="D63785" t="s">
        <v>175129</v>
      </c>
    </row>
    <row r="63786" spans="1:5" x14ac:dyDescent="0.25">
      <c r="A63786">
        <v>202557</v>
      </c>
      <c r="B63786" t="s">
        <v>175130</v>
      </c>
      <c r="C63786" t="s">
        <v>175131</v>
      </c>
      <c r="D63786" t="s">
        <v>175132</v>
      </c>
      <c r="E63786" t="s">
        <v>26717</v>
      </c>
    </row>
    <row r="63787" spans="1:5" x14ac:dyDescent="0.25">
      <c r="A63787">
        <v>202559</v>
      </c>
      <c r="B63787" t="s">
        <v>175133</v>
      </c>
      <c r="D63787" t="s">
        <v>175134</v>
      </c>
      <c r="E63787" t="s">
        <v>175135</v>
      </c>
    </row>
    <row r="63788" spans="1:5" x14ac:dyDescent="0.25">
      <c r="A63788">
        <v>202564</v>
      </c>
      <c r="B63788" t="s">
        <v>175136</v>
      </c>
      <c r="D63788" t="s">
        <v>175137</v>
      </c>
    </row>
    <row r="63789" spans="1:5" x14ac:dyDescent="0.25">
      <c r="A63789">
        <v>202567</v>
      </c>
      <c r="B63789" t="s">
        <v>175138</v>
      </c>
      <c r="C63789" t="s">
        <v>175139</v>
      </c>
      <c r="D63789" t="s">
        <v>175140</v>
      </c>
    </row>
    <row r="63790" spans="1:5" x14ac:dyDescent="0.25">
      <c r="A63790">
        <v>202574</v>
      </c>
      <c r="B63790" t="s">
        <v>175141</v>
      </c>
      <c r="D63790" t="s">
        <v>175142</v>
      </c>
      <c r="E63790" t="s">
        <v>10</v>
      </c>
    </row>
    <row r="63791" spans="1:5" x14ac:dyDescent="0.25">
      <c r="A63791">
        <v>202575</v>
      </c>
      <c r="B63791" t="s">
        <v>175143</v>
      </c>
      <c r="C63791" t="s">
        <v>175144</v>
      </c>
      <c r="D63791" t="s">
        <v>175145</v>
      </c>
      <c r="E63791" t="s">
        <v>175146</v>
      </c>
    </row>
    <row r="63792" spans="1:5" x14ac:dyDescent="0.25">
      <c r="A63792">
        <v>202592</v>
      </c>
      <c r="B63792" t="s">
        <v>175147</v>
      </c>
      <c r="C63792" t="s">
        <v>175148</v>
      </c>
      <c r="D63792" t="s">
        <v>175149</v>
      </c>
      <c r="E63792" t="s">
        <v>175150</v>
      </c>
    </row>
    <row r="63793" spans="1:5" x14ac:dyDescent="0.25">
      <c r="A63793">
        <v>202594</v>
      </c>
      <c r="B63793" t="s">
        <v>175151</v>
      </c>
      <c r="D63793" t="s">
        <v>175152</v>
      </c>
      <c r="E63793" t="s">
        <v>10</v>
      </c>
    </row>
    <row r="63794" spans="1:5" x14ac:dyDescent="0.25">
      <c r="A63794">
        <v>202600</v>
      </c>
      <c r="B63794" t="s">
        <v>175153</v>
      </c>
      <c r="D63794" t="s">
        <v>175154</v>
      </c>
      <c r="E63794" t="s">
        <v>175155</v>
      </c>
    </row>
    <row r="63795" spans="1:5" x14ac:dyDescent="0.25">
      <c r="A63795">
        <v>202605</v>
      </c>
      <c r="B63795" t="s">
        <v>175156</v>
      </c>
      <c r="C63795" t="s">
        <v>175157</v>
      </c>
      <c r="D63795" t="s">
        <v>175158</v>
      </c>
      <c r="E63795" t="s">
        <v>175159</v>
      </c>
    </row>
    <row r="63796" spans="1:5" x14ac:dyDescent="0.25">
      <c r="A63796">
        <v>202616</v>
      </c>
      <c r="B63796" t="s">
        <v>175160</v>
      </c>
      <c r="D63796" t="s">
        <v>175161</v>
      </c>
      <c r="E63796" t="s">
        <v>175162</v>
      </c>
    </row>
    <row r="63797" spans="1:5" x14ac:dyDescent="0.25">
      <c r="A63797">
        <v>202623</v>
      </c>
      <c r="B63797" t="s">
        <v>175163</v>
      </c>
      <c r="D63797" t="s">
        <v>175164</v>
      </c>
    </row>
    <row r="63798" spans="1:5" x14ac:dyDescent="0.25">
      <c r="A63798">
        <v>202625</v>
      </c>
      <c r="B63798" t="s">
        <v>175165</v>
      </c>
      <c r="D63798" t="s">
        <v>175166</v>
      </c>
      <c r="E63798" t="s">
        <v>10</v>
      </c>
    </row>
    <row r="63799" spans="1:5" x14ac:dyDescent="0.25">
      <c r="A63799">
        <v>202637</v>
      </c>
      <c r="B63799" t="s">
        <v>175167</v>
      </c>
      <c r="C63799" t="s">
        <v>131508</v>
      </c>
      <c r="D63799" t="s">
        <v>175168</v>
      </c>
      <c r="E63799" t="s">
        <v>10</v>
      </c>
    </row>
    <row r="63800" spans="1:5" x14ac:dyDescent="0.25">
      <c r="A63800">
        <v>202645</v>
      </c>
      <c r="B63800" t="s">
        <v>175169</v>
      </c>
      <c r="C63800" t="s">
        <v>173014</v>
      </c>
      <c r="D63800" t="s">
        <v>175170</v>
      </c>
    </row>
    <row r="63801" spans="1:5" x14ac:dyDescent="0.25">
      <c r="A63801">
        <v>202646</v>
      </c>
      <c r="B63801" t="s">
        <v>175171</v>
      </c>
      <c r="D63801" t="s">
        <v>175172</v>
      </c>
      <c r="E63801" t="s">
        <v>175173</v>
      </c>
    </row>
    <row r="63802" spans="1:5" x14ac:dyDescent="0.25">
      <c r="A63802">
        <v>202647</v>
      </c>
      <c r="B63802" t="s">
        <v>175174</v>
      </c>
      <c r="D63802" t="s">
        <v>175175</v>
      </c>
      <c r="E63802" t="s">
        <v>175176</v>
      </c>
    </row>
    <row r="63803" spans="1:5" x14ac:dyDescent="0.25">
      <c r="A63803">
        <v>202652</v>
      </c>
      <c r="B63803" t="s">
        <v>175177</v>
      </c>
      <c r="D63803" t="s">
        <v>175178</v>
      </c>
    </row>
    <row r="63804" spans="1:5" x14ac:dyDescent="0.25">
      <c r="A63804">
        <v>202654</v>
      </c>
      <c r="B63804" t="s">
        <v>175179</v>
      </c>
      <c r="C63804" t="s">
        <v>175180</v>
      </c>
      <c r="D63804" t="s">
        <v>175181</v>
      </c>
    </row>
    <row r="63805" spans="1:5" x14ac:dyDescent="0.25">
      <c r="A63805">
        <v>202660</v>
      </c>
      <c r="B63805" t="s">
        <v>175182</v>
      </c>
      <c r="D63805" t="s">
        <v>175183</v>
      </c>
      <c r="E63805" t="s">
        <v>175184</v>
      </c>
    </row>
    <row r="63806" spans="1:5" x14ac:dyDescent="0.25">
      <c r="A63806">
        <v>202662</v>
      </c>
      <c r="B63806" t="s">
        <v>175185</v>
      </c>
      <c r="C63806" t="s">
        <v>55639</v>
      </c>
      <c r="D63806" t="s">
        <v>175186</v>
      </c>
      <c r="E63806" t="s">
        <v>10</v>
      </c>
    </row>
    <row r="63807" spans="1:5" x14ac:dyDescent="0.25">
      <c r="A63807">
        <v>202667</v>
      </c>
      <c r="B63807" t="s">
        <v>175187</v>
      </c>
      <c r="C63807" t="s">
        <v>5879</v>
      </c>
      <c r="D63807" t="s">
        <v>175188</v>
      </c>
      <c r="E63807" t="s">
        <v>175189</v>
      </c>
    </row>
    <row r="63808" spans="1:5" x14ac:dyDescent="0.25">
      <c r="A63808">
        <v>202668</v>
      </c>
      <c r="B63808" t="s">
        <v>175190</v>
      </c>
      <c r="D63808" t="s">
        <v>175191</v>
      </c>
    </row>
    <row r="63809" spans="1:5" x14ac:dyDescent="0.25">
      <c r="A63809">
        <v>202669</v>
      </c>
      <c r="B63809" t="s">
        <v>175192</v>
      </c>
      <c r="D63809" t="s">
        <v>175193</v>
      </c>
      <c r="E63809" t="s">
        <v>175194</v>
      </c>
    </row>
    <row r="63810" spans="1:5" x14ac:dyDescent="0.25">
      <c r="A63810">
        <v>202679</v>
      </c>
      <c r="B63810" t="s">
        <v>175195</v>
      </c>
      <c r="C63810" t="s">
        <v>1636</v>
      </c>
      <c r="D63810" t="s">
        <v>175196</v>
      </c>
      <c r="E63810" t="s">
        <v>10</v>
      </c>
    </row>
    <row r="63811" spans="1:5" x14ac:dyDescent="0.25">
      <c r="A63811">
        <v>202688</v>
      </c>
      <c r="B63811" t="s">
        <v>175197</v>
      </c>
      <c r="C63811" t="s">
        <v>82047</v>
      </c>
      <c r="D63811" t="s">
        <v>175198</v>
      </c>
      <c r="E63811" t="s">
        <v>175199</v>
      </c>
    </row>
    <row r="63812" spans="1:5" x14ac:dyDescent="0.25">
      <c r="A63812">
        <v>202698</v>
      </c>
      <c r="B63812" t="s">
        <v>175200</v>
      </c>
      <c r="D63812" t="s">
        <v>175201</v>
      </c>
    </row>
    <row r="63813" spans="1:5" x14ac:dyDescent="0.25">
      <c r="A63813">
        <v>202699</v>
      </c>
      <c r="B63813" t="s">
        <v>175202</v>
      </c>
      <c r="C63813" t="s">
        <v>175203</v>
      </c>
      <c r="D63813" t="s">
        <v>175204</v>
      </c>
    </row>
    <row r="63814" spans="1:5" x14ac:dyDescent="0.25">
      <c r="A63814">
        <v>202701</v>
      </c>
      <c r="B63814" t="s">
        <v>175205</v>
      </c>
      <c r="C63814" t="s">
        <v>110456</v>
      </c>
      <c r="D63814" t="s">
        <v>175206</v>
      </c>
      <c r="E63814" t="s">
        <v>10</v>
      </c>
    </row>
    <row r="63815" spans="1:5" x14ac:dyDescent="0.25">
      <c r="A63815">
        <v>202702</v>
      </c>
      <c r="B63815" t="s">
        <v>175207</v>
      </c>
      <c r="D63815" t="s">
        <v>175208</v>
      </c>
      <c r="E63815" t="s">
        <v>175209</v>
      </c>
    </row>
    <row r="63816" spans="1:5" x14ac:dyDescent="0.25">
      <c r="A63816">
        <v>202705</v>
      </c>
      <c r="B63816" t="s">
        <v>175210</v>
      </c>
      <c r="C63816" t="s">
        <v>175211</v>
      </c>
      <c r="D63816" t="s">
        <v>175212</v>
      </c>
    </row>
    <row r="63817" spans="1:5" x14ac:dyDescent="0.25">
      <c r="A63817">
        <v>202706</v>
      </c>
      <c r="B63817" t="s">
        <v>175213</v>
      </c>
      <c r="D63817" t="s">
        <v>175214</v>
      </c>
      <c r="E63817" t="s">
        <v>12096</v>
      </c>
    </row>
    <row r="63818" spans="1:5" x14ac:dyDescent="0.25">
      <c r="A63818">
        <v>202707</v>
      </c>
      <c r="B63818" t="s">
        <v>175215</v>
      </c>
      <c r="D63818" t="s">
        <v>175216</v>
      </c>
    </row>
    <row r="63819" spans="1:5" x14ac:dyDescent="0.25">
      <c r="A63819">
        <v>202708</v>
      </c>
      <c r="B63819" t="s">
        <v>175217</v>
      </c>
      <c r="D63819" t="s">
        <v>175218</v>
      </c>
    </row>
    <row r="63820" spans="1:5" x14ac:dyDescent="0.25">
      <c r="A63820">
        <v>202710</v>
      </c>
      <c r="B63820" t="s">
        <v>175219</v>
      </c>
      <c r="C63820" t="s">
        <v>175220</v>
      </c>
      <c r="D63820" t="s">
        <v>175221</v>
      </c>
      <c r="E63820" t="s">
        <v>175222</v>
      </c>
    </row>
    <row r="63821" spans="1:5" x14ac:dyDescent="0.25">
      <c r="A63821">
        <v>202716</v>
      </c>
      <c r="B63821" t="s">
        <v>175223</v>
      </c>
      <c r="C63821" t="s">
        <v>1388</v>
      </c>
      <c r="D63821" t="s">
        <v>175224</v>
      </c>
      <c r="E63821" t="s">
        <v>10</v>
      </c>
    </row>
    <row r="63822" spans="1:5" x14ac:dyDescent="0.25">
      <c r="A63822">
        <v>202720</v>
      </c>
      <c r="B63822" t="s">
        <v>175225</v>
      </c>
      <c r="C63822" t="s">
        <v>15800</v>
      </c>
      <c r="D63822" t="s">
        <v>175226</v>
      </c>
    </row>
    <row r="63823" spans="1:5" x14ac:dyDescent="0.25">
      <c r="A63823">
        <v>202725</v>
      </c>
      <c r="B63823" t="s">
        <v>175227</v>
      </c>
      <c r="C63823" t="s">
        <v>16098</v>
      </c>
      <c r="D63823" t="s">
        <v>175228</v>
      </c>
      <c r="E63823" t="s">
        <v>10</v>
      </c>
    </row>
    <row r="63824" spans="1:5" x14ac:dyDescent="0.25">
      <c r="A63824">
        <v>202726</v>
      </c>
      <c r="B63824" t="s">
        <v>175229</v>
      </c>
      <c r="C63824" t="s">
        <v>175230</v>
      </c>
      <c r="D63824" t="s">
        <v>175231</v>
      </c>
      <c r="E63824" t="s">
        <v>175232</v>
      </c>
    </row>
    <row r="63825" spans="1:5" x14ac:dyDescent="0.25">
      <c r="A63825">
        <v>202733</v>
      </c>
      <c r="B63825" t="s">
        <v>175233</v>
      </c>
      <c r="C63825" t="s">
        <v>175234</v>
      </c>
      <c r="D63825" t="s">
        <v>175235</v>
      </c>
      <c r="E63825" t="s">
        <v>175236</v>
      </c>
    </row>
    <row r="63826" spans="1:5" x14ac:dyDescent="0.25">
      <c r="A63826">
        <v>202737</v>
      </c>
      <c r="B63826" t="s">
        <v>175237</v>
      </c>
      <c r="D63826" t="s">
        <v>175238</v>
      </c>
    </row>
    <row r="63827" spans="1:5" x14ac:dyDescent="0.25">
      <c r="A63827">
        <v>202740</v>
      </c>
      <c r="B63827" t="s">
        <v>175239</v>
      </c>
      <c r="D63827" t="s">
        <v>175240</v>
      </c>
      <c r="E63827" t="s">
        <v>26717</v>
      </c>
    </row>
    <row r="63828" spans="1:5" x14ac:dyDescent="0.25">
      <c r="A63828">
        <v>202748</v>
      </c>
      <c r="B63828" t="s">
        <v>175241</v>
      </c>
      <c r="C63828" t="s">
        <v>12308</v>
      </c>
      <c r="D63828" t="s">
        <v>175242</v>
      </c>
      <c r="E63828" t="s">
        <v>10</v>
      </c>
    </row>
    <row r="63829" spans="1:5" x14ac:dyDescent="0.25">
      <c r="A63829">
        <v>202750</v>
      </c>
      <c r="B63829" t="s">
        <v>175243</v>
      </c>
      <c r="C63829" t="s">
        <v>25610</v>
      </c>
      <c r="D63829" t="s">
        <v>175244</v>
      </c>
      <c r="E63829" t="s">
        <v>175245</v>
      </c>
    </row>
    <row r="63830" spans="1:5" x14ac:dyDescent="0.25">
      <c r="A63830">
        <v>202752</v>
      </c>
      <c r="B63830" t="s">
        <v>175246</v>
      </c>
      <c r="D63830" t="s">
        <v>175247</v>
      </c>
    </row>
    <row r="63831" spans="1:5" x14ac:dyDescent="0.25">
      <c r="A63831">
        <v>202759</v>
      </c>
      <c r="B63831" t="s">
        <v>175248</v>
      </c>
      <c r="C63831" t="s">
        <v>175249</v>
      </c>
      <c r="D63831" t="s">
        <v>175250</v>
      </c>
      <c r="E63831" t="s">
        <v>175251</v>
      </c>
    </row>
    <row r="63832" spans="1:5" x14ac:dyDescent="0.25">
      <c r="A63832">
        <v>202760</v>
      </c>
      <c r="B63832" t="s">
        <v>175252</v>
      </c>
      <c r="D63832" t="s">
        <v>175253</v>
      </c>
      <c r="E63832" t="s">
        <v>10</v>
      </c>
    </row>
    <row r="63833" spans="1:5" x14ac:dyDescent="0.25">
      <c r="A63833">
        <v>202773</v>
      </c>
      <c r="B63833" t="s">
        <v>175254</v>
      </c>
      <c r="C63833" t="s">
        <v>175255</v>
      </c>
      <c r="D63833" t="s">
        <v>175256</v>
      </c>
    </row>
    <row r="63834" spans="1:5" x14ac:dyDescent="0.25">
      <c r="A63834">
        <v>202776</v>
      </c>
      <c r="B63834" t="s">
        <v>175257</v>
      </c>
      <c r="D63834" t="s">
        <v>175258</v>
      </c>
      <c r="E63834" t="s">
        <v>175259</v>
      </c>
    </row>
    <row r="63835" spans="1:5" x14ac:dyDescent="0.25">
      <c r="A63835">
        <v>202777</v>
      </c>
      <c r="B63835" t="s">
        <v>175260</v>
      </c>
      <c r="D63835" t="s">
        <v>175261</v>
      </c>
    </row>
    <row r="63836" spans="1:5" x14ac:dyDescent="0.25">
      <c r="A63836">
        <v>202781</v>
      </c>
      <c r="B63836" t="s">
        <v>175262</v>
      </c>
      <c r="D63836" t="s">
        <v>175263</v>
      </c>
    </row>
    <row r="63837" spans="1:5" x14ac:dyDescent="0.25">
      <c r="A63837">
        <v>202790</v>
      </c>
      <c r="B63837" t="s">
        <v>175264</v>
      </c>
      <c r="D63837" t="s">
        <v>175265</v>
      </c>
    </row>
    <row r="63838" spans="1:5" x14ac:dyDescent="0.25">
      <c r="A63838">
        <v>202802</v>
      </c>
      <c r="B63838" t="s">
        <v>175266</v>
      </c>
      <c r="C63838" t="s">
        <v>42590</v>
      </c>
      <c r="D63838" t="s">
        <v>175267</v>
      </c>
    </row>
    <row r="63839" spans="1:5" x14ac:dyDescent="0.25">
      <c r="A63839">
        <v>202807</v>
      </c>
      <c r="B63839" t="s">
        <v>175268</v>
      </c>
      <c r="D63839" t="s">
        <v>175269</v>
      </c>
      <c r="E63839" t="s">
        <v>175270</v>
      </c>
    </row>
    <row r="63840" spans="1:5" x14ac:dyDescent="0.25">
      <c r="A63840">
        <v>202811</v>
      </c>
      <c r="B63840" t="s">
        <v>175271</v>
      </c>
      <c r="D63840" t="s">
        <v>175272</v>
      </c>
    </row>
    <row r="63841" spans="1:5" x14ac:dyDescent="0.25">
      <c r="A63841">
        <v>202816</v>
      </c>
      <c r="B63841" t="s">
        <v>175273</v>
      </c>
      <c r="D63841" t="s">
        <v>175274</v>
      </c>
    </row>
    <row r="63842" spans="1:5" x14ac:dyDescent="0.25">
      <c r="A63842">
        <v>202818</v>
      </c>
      <c r="B63842" t="s">
        <v>175275</v>
      </c>
      <c r="D63842" t="s">
        <v>175276</v>
      </c>
    </row>
    <row r="63843" spans="1:5" x14ac:dyDescent="0.25">
      <c r="A63843">
        <v>202822</v>
      </c>
      <c r="B63843" t="s">
        <v>175277</v>
      </c>
      <c r="C63843" t="s">
        <v>84046</v>
      </c>
      <c r="D63843" t="s">
        <v>175278</v>
      </c>
      <c r="E63843" t="s">
        <v>1118</v>
      </c>
    </row>
    <row r="63844" spans="1:5" x14ac:dyDescent="0.25">
      <c r="A63844">
        <v>202823</v>
      </c>
      <c r="B63844" t="s">
        <v>175279</v>
      </c>
      <c r="D63844" t="s">
        <v>175280</v>
      </c>
      <c r="E63844" t="s">
        <v>175281</v>
      </c>
    </row>
    <row r="63845" spans="1:5" x14ac:dyDescent="0.25">
      <c r="A63845">
        <v>202826</v>
      </c>
      <c r="B63845" t="s">
        <v>175282</v>
      </c>
      <c r="D63845" t="s">
        <v>175283</v>
      </c>
    </row>
    <row r="63846" spans="1:5" x14ac:dyDescent="0.25">
      <c r="A63846">
        <v>202830</v>
      </c>
      <c r="B63846" t="s">
        <v>175284</v>
      </c>
      <c r="D63846" t="s">
        <v>175285</v>
      </c>
      <c r="E63846" t="s">
        <v>175286</v>
      </c>
    </row>
    <row r="63847" spans="1:5" x14ac:dyDescent="0.25">
      <c r="A63847">
        <v>202831</v>
      </c>
      <c r="B63847" t="s">
        <v>175287</v>
      </c>
      <c r="C63847" t="s">
        <v>162474</v>
      </c>
      <c r="D63847" t="s">
        <v>175288</v>
      </c>
      <c r="E63847" t="s">
        <v>175289</v>
      </c>
    </row>
    <row r="63848" spans="1:5" x14ac:dyDescent="0.25">
      <c r="A63848">
        <v>202833</v>
      </c>
      <c r="B63848" t="s">
        <v>175290</v>
      </c>
      <c r="D63848" t="s">
        <v>175291</v>
      </c>
    </row>
    <row r="63849" spans="1:5" x14ac:dyDescent="0.25">
      <c r="A63849">
        <v>202837</v>
      </c>
      <c r="B63849" t="s">
        <v>175292</v>
      </c>
      <c r="D63849" t="s">
        <v>175293</v>
      </c>
    </row>
    <row r="63850" spans="1:5" x14ac:dyDescent="0.25">
      <c r="A63850">
        <v>202841</v>
      </c>
      <c r="B63850" t="s">
        <v>175294</v>
      </c>
      <c r="D63850" t="s">
        <v>175295</v>
      </c>
      <c r="E63850" t="s">
        <v>26717</v>
      </c>
    </row>
    <row r="63851" spans="1:5" x14ac:dyDescent="0.25">
      <c r="A63851">
        <v>202847</v>
      </c>
      <c r="B63851" t="s">
        <v>175296</v>
      </c>
      <c r="D63851" t="s">
        <v>175297</v>
      </c>
    </row>
    <row r="63852" spans="1:5" x14ac:dyDescent="0.25">
      <c r="A63852">
        <v>202856</v>
      </c>
      <c r="B63852" t="s">
        <v>175298</v>
      </c>
      <c r="D63852" t="s">
        <v>175299</v>
      </c>
    </row>
    <row r="63853" spans="1:5" x14ac:dyDescent="0.25">
      <c r="A63853">
        <v>202857</v>
      </c>
      <c r="B63853" t="s">
        <v>175300</v>
      </c>
      <c r="D63853" t="s">
        <v>175301</v>
      </c>
    </row>
    <row r="63854" spans="1:5" x14ac:dyDescent="0.25">
      <c r="A63854">
        <v>202880</v>
      </c>
      <c r="B63854" t="s">
        <v>175302</v>
      </c>
      <c r="D63854" t="s">
        <v>175303</v>
      </c>
    </row>
    <row r="63855" spans="1:5" x14ac:dyDescent="0.25">
      <c r="A63855">
        <v>202881</v>
      </c>
      <c r="B63855" t="s">
        <v>175304</v>
      </c>
      <c r="D63855" t="s">
        <v>175305</v>
      </c>
    </row>
    <row r="63856" spans="1:5" x14ac:dyDescent="0.25">
      <c r="A63856">
        <v>202886</v>
      </c>
      <c r="B63856" t="s">
        <v>175306</v>
      </c>
      <c r="C63856" t="s">
        <v>142851</v>
      </c>
      <c r="D63856" t="s">
        <v>175307</v>
      </c>
    </row>
    <row r="63857" spans="1:5" x14ac:dyDescent="0.25">
      <c r="A63857">
        <v>202888</v>
      </c>
      <c r="B63857" t="s">
        <v>175308</v>
      </c>
      <c r="C63857" t="s">
        <v>175309</v>
      </c>
      <c r="D63857" t="s">
        <v>175310</v>
      </c>
    </row>
    <row r="63858" spans="1:5" x14ac:dyDescent="0.25">
      <c r="A63858">
        <v>202895</v>
      </c>
      <c r="B63858" t="s">
        <v>175311</v>
      </c>
      <c r="D63858" t="s">
        <v>175312</v>
      </c>
    </row>
    <row r="63859" spans="1:5" x14ac:dyDescent="0.25">
      <c r="A63859">
        <v>202898</v>
      </c>
      <c r="B63859" t="s">
        <v>175313</v>
      </c>
      <c r="D63859" t="s">
        <v>175314</v>
      </c>
      <c r="E63859" t="s">
        <v>10</v>
      </c>
    </row>
    <row r="63860" spans="1:5" x14ac:dyDescent="0.25">
      <c r="A63860">
        <v>202900</v>
      </c>
      <c r="B63860" t="s">
        <v>175315</v>
      </c>
      <c r="D63860" t="s">
        <v>175316</v>
      </c>
      <c r="E63860" t="s">
        <v>175317</v>
      </c>
    </row>
    <row r="63861" spans="1:5" x14ac:dyDescent="0.25">
      <c r="A63861">
        <v>202901</v>
      </c>
      <c r="B63861" t="s">
        <v>175318</v>
      </c>
      <c r="D63861" t="s">
        <v>175319</v>
      </c>
    </row>
    <row r="63862" spans="1:5" x14ac:dyDescent="0.25">
      <c r="A63862">
        <v>202910</v>
      </c>
      <c r="B63862" t="s">
        <v>175320</v>
      </c>
      <c r="D63862" t="s">
        <v>175321</v>
      </c>
    </row>
    <row r="63863" spans="1:5" x14ac:dyDescent="0.25">
      <c r="A63863">
        <v>202915</v>
      </c>
      <c r="B63863" t="s">
        <v>175322</v>
      </c>
      <c r="C63863" t="s">
        <v>48650</v>
      </c>
      <c r="D63863" t="s">
        <v>175323</v>
      </c>
    </row>
    <row r="63864" spans="1:5" x14ac:dyDescent="0.25">
      <c r="A63864">
        <v>202923</v>
      </c>
      <c r="B63864" t="s">
        <v>175324</v>
      </c>
      <c r="D63864" t="s">
        <v>175325</v>
      </c>
      <c r="E63864" t="s">
        <v>26717</v>
      </c>
    </row>
    <row r="63865" spans="1:5" x14ac:dyDescent="0.25">
      <c r="A63865">
        <v>202934</v>
      </c>
      <c r="B63865" t="s">
        <v>175326</v>
      </c>
      <c r="D63865" t="s">
        <v>175327</v>
      </c>
      <c r="E63865" t="s">
        <v>175328</v>
      </c>
    </row>
    <row r="63866" spans="1:5" x14ac:dyDescent="0.25">
      <c r="A63866">
        <v>202951</v>
      </c>
      <c r="B63866" t="s">
        <v>175329</v>
      </c>
      <c r="D63866" t="s">
        <v>175330</v>
      </c>
    </row>
    <row r="63867" spans="1:5" x14ac:dyDescent="0.25">
      <c r="A63867">
        <v>202955</v>
      </c>
      <c r="B63867" t="s">
        <v>175331</v>
      </c>
      <c r="C63867" t="s">
        <v>175332</v>
      </c>
      <c r="D63867" t="s">
        <v>175333</v>
      </c>
    </row>
    <row r="63868" spans="1:5" x14ac:dyDescent="0.25">
      <c r="A63868">
        <v>202957</v>
      </c>
      <c r="B63868" t="s">
        <v>175334</v>
      </c>
      <c r="D63868" t="s">
        <v>175335</v>
      </c>
    </row>
    <row r="63869" spans="1:5" x14ac:dyDescent="0.25">
      <c r="A63869">
        <v>202960</v>
      </c>
      <c r="B63869" t="s">
        <v>175336</v>
      </c>
      <c r="D63869" t="s">
        <v>175337</v>
      </c>
    </row>
    <row r="63870" spans="1:5" x14ac:dyDescent="0.25">
      <c r="A63870">
        <v>202962</v>
      </c>
      <c r="B63870" t="s">
        <v>175338</v>
      </c>
      <c r="C63870" t="s">
        <v>175339</v>
      </c>
      <c r="D63870" t="s">
        <v>175340</v>
      </c>
      <c r="E63870" t="s">
        <v>175341</v>
      </c>
    </row>
    <row r="63871" spans="1:5" x14ac:dyDescent="0.25">
      <c r="A63871">
        <v>202963</v>
      </c>
      <c r="B63871" t="s">
        <v>175342</v>
      </c>
      <c r="C63871" t="s">
        <v>175343</v>
      </c>
      <c r="D63871" t="s">
        <v>175344</v>
      </c>
      <c r="E63871" t="s">
        <v>175345</v>
      </c>
    </row>
    <row r="63872" spans="1:5" x14ac:dyDescent="0.25">
      <c r="A63872">
        <v>202964</v>
      </c>
      <c r="B63872" t="s">
        <v>175346</v>
      </c>
      <c r="C63872" t="s">
        <v>25979</v>
      </c>
      <c r="D63872" t="s">
        <v>175347</v>
      </c>
      <c r="E63872" t="s">
        <v>10</v>
      </c>
    </row>
    <row r="63873" spans="1:5" x14ac:dyDescent="0.25">
      <c r="A63873">
        <v>202968</v>
      </c>
      <c r="B63873" t="s">
        <v>175348</v>
      </c>
      <c r="C63873" t="s">
        <v>47083</v>
      </c>
      <c r="D63873" t="s">
        <v>175349</v>
      </c>
      <c r="E63873" t="s">
        <v>12096</v>
      </c>
    </row>
    <row r="63874" spans="1:5" x14ac:dyDescent="0.25">
      <c r="A63874">
        <v>202972</v>
      </c>
      <c r="B63874" t="s">
        <v>175350</v>
      </c>
      <c r="C63874" t="s">
        <v>49734</v>
      </c>
      <c r="D63874" t="s">
        <v>175351</v>
      </c>
    </row>
    <row r="63875" spans="1:5" x14ac:dyDescent="0.25">
      <c r="A63875">
        <v>202975</v>
      </c>
      <c r="B63875" t="s">
        <v>175352</v>
      </c>
      <c r="C63875" t="s">
        <v>175353</v>
      </c>
      <c r="D63875" t="s">
        <v>175354</v>
      </c>
      <c r="E63875" t="s">
        <v>175355</v>
      </c>
    </row>
    <row r="63876" spans="1:5" x14ac:dyDescent="0.25">
      <c r="A63876">
        <v>202983</v>
      </c>
      <c r="B63876" t="s">
        <v>175356</v>
      </c>
      <c r="C63876" t="s">
        <v>129811</v>
      </c>
      <c r="D63876" t="s">
        <v>175357</v>
      </c>
      <c r="E63876" t="s">
        <v>175358</v>
      </c>
    </row>
    <row r="63877" spans="1:5" x14ac:dyDescent="0.25">
      <c r="A63877">
        <v>202986</v>
      </c>
      <c r="B63877" t="s">
        <v>175359</v>
      </c>
      <c r="D63877" t="s">
        <v>175360</v>
      </c>
      <c r="E63877" t="s">
        <v>175361</v>
      </c>
    </row>
    <row r="63878" spans="1:5" x14ac:dyDescent="0.25">
      <c r="A63878">
        <v>203003</v>
      </c>
      <c r="B63878" t="s">
        <v>175362</v>
      </c>
      <c r="C63878" t="s">
        <v>175363</v>
      </c>
      <c r="D63878" t="s">
        <v>175364</v>
      </c>
      <c r="E63878" t="s">
        <v>26717</v>
      </c>
    </row>
    <row r="63879" spans="1:5" x14ac:dyDescent="0.25">
      <c r="A63879">
        <v>203006</v>
      </c>
      <c r="B63879" t="s">
        <v>175365</v>
      </c>
      <c r="D63879" t="s">
        <v>175366</v>
      </c>
    </row>
    <row r="63880" spans="1:5" x14ac:dyDescent="0.25">
      <c r="A63880">
        <v>203020</v>
      </c>
      <c r="B63880" t="s">
        <v>175367</v>
      </c>
      <c r="D63880" t="s">
        <v>175368</v>
      </c>
    </row>
    <row r="63881" spans="1:5" x14ac:dyDescent="0.25">
      <c r="A63881">
        <v>203028</v>
      </c>
      <c r="B63881" t="s">
        <v>175369</v>
      </c>
      <c r="C63881" t="s">
        <v>78770</v>
      </c>
      <c r="D63881" t="s">
        <v>175370</v>
      </c>
      <c r="E63881" t="s">
        <v>10</v>
      </c>
    </row>
    <row r="63882" spans="1:5" x14ac:dyDescent="0.25">
      <c r="A63882">
        <v>203035</v>
      </c>
      <c r="B63882" t="s">
        <v>175371</v>
      </c>
      <c r="C63882" t="s">
        <v>175372</v>
      </c>
      <c r="D63882" t="s">
        <v>175373</v>
      </c>
      <c r="E63882" t="s">
        <v>175374</v>
      </c>
    </row>
    <row r="63883" spans="1:5" x14ac:dyDescent="0.25">
      <c r="A63883">
        <v>203038</v>
      </c>
      <c r="B63883" t="s">
        <v>175375</v>
      </c>
      <c r="D63883" t="s">
        <v>175376</v>
      </c>
      <c r="E63883" t="s">
        <v>10</v>
      </c>
    </row>
    <row r="63884" spans="1:5" x14ac:dyDescent="0.25">
      <c r="A63884">
        <v>203055</v>
      </c>
      <c r="B63884" t="s">
        <v>175377</v>
      </c>
      <c r="D63884" t="s">
        <v>175378</v>
      </c>
    </row>
    <row r="63885" spans="1:5" x14ac:dyDescent="0.25">
      <c r="A63885">
        <v>203057</v>
      </c>
      <c r="B63885" t="s">
        <v>175379</v>
      </c>
      <c r="D63885" t="s">
        <v>175380</v>
      </c>
    </row>
    <row r="63886" spans="1:5" x14ac:dyDescent="0.25">
      <c r="A63886">
        <v>203059</v>
      </c>
      <c r="B63886" t="s">
        <v>175381</v>
      </c>
      <c r="D63886" t="s">
        <v>175382</v>
      </c>
    </row>
    <row r="63887" spans="1:5" x14ac:dyDescent="0.25">
      <c r="A63887">
        <v>203061</v>
      </c>
      <c r="B63887" t="s">
        <v>175383</v>
      </c>
      <c r="D63887" t="s">
        <v>175384</v>
      </c>
      <c r="E63887" t="s">
        <v>175385</v>
      </c>
    </row>
    <row r="63888" spans="1:5" x14ac:dyDescent="0.25">
      <c r="A63888">
        <v>203064</v>
      </c>
      <c r="B63888" t="s">
        <v>175386</v>
      </c>
      <c r="D63888" t="s">
        <v>175387</v>
      </c>
      <c r="E63888" t="s">
        <v>175388</v>
      </c>
    </row>
    <row r="63889" spans="1:5" x14ac:dyDescent="0.25">
      <c r="A63889">
        <v>203078</v>
      </c>
      <c r="B63889" t="s">
        <v>175389</v>
      </c>
      <c r="C63889" t="s">
        <v>51466</v>
      </c>
      <c r="D63889" t="s">
        <v>175390</v>
      </c>
      <c r="E63889" t="s">
        <v>175391</v>
      </c>
    </row>
    <row r="63890" spans="1:5" x14ac:dyDescent="0.25">
      <c r="A63890">
        <v>203081</v>
      </c>
      <c r="B63890" t="s">
        <v>175392</v>
      </c>
      <c r="D63890" t="s">
        <v>175393</v>
      </c>
    </row>
    <row r="63891" spans="1:5" x14ac:dyDescent="0.25">
      <c r="A63891">
        <v>203082</v>
      </c>
      <c r="B63891" t="s">
        <v>175394</v>
      </c>
      <c r="D63891" t="s">
        <v>175395</v>
      </c>
      <c r="E63891" t="s">
        <v>175396</v>
      </c>
    </row>
    <row r="63892" spans="1:5" x14ac:dyDescent="0.25">
      <c r="A63892">
        <v>203084</v>
      </c>
      <c r="B63892" t="s">
        <v>175397</v>
      </c>
      <c r="D63892" t="s">
        <v>175398</v>
      </c>
      <c r="E63892" t="s">
        <v>55464</v>
      </c>
    </row>
    <row r="63893" spans="1:5" x14ac:dyDescent="0.25">
      <c r="A63893">
        <v>203085</v>
      </c>
      <c r="B63893" t="s">
        <v>175399</v>
      </c>
      <c r="D63893" t="s">
        <v>175400</v>
      </c>
      <c r="E63893" t="s">
        <v>175401</v>
      </c>
    </row>
    <row r="63894" spans="1:5" x14ac:dyDescent="0.25">
      <c r="A63894">
        <v>203090</v>
      </c>
      <c r="B63894" t="s">
        <v>175402</v>
      </c>
      <c r="C63894" t="s">
        <v>5785</v>
      </c>
      <c r="D63894" t="s">
        <v>175403</v>
      </c>
      <c r="E63894" t="s">
        <v>10</v>
      </c>
    </row>
    <row r="63895" spans="1:5" x14ac:dyDescent="0.25">
      <c r="A63895">
        <v>203091</v>
      </c>
      <c r="B63895" t="s">
        <v>175404</v>
      </c>
      <c r="C63895" t="s">
        <v>175405</v>
      </c>
      <c r="D63895" t="s">
        <v>175406</v>
      </c>
      <c r="E63895" t="s">
        <v>175407</v>
      </c>
    </row>
    <row r="63896" spans="1:5" x14ac:dyDescent="0.25">
      <c r="A63896">
        <v>203092</v>
      </c>
      <c r="B63896" t="s">
        <v>175408</v>
      </c>
      <c r="D63896" t="s">
        <v>175409</v>
      </c>
    </row>
    <row r="63897" spans="1:5" x14ac:dyDescent="0.25">
      <c r="A63897">
        <v>203108</v>
      </c>
      <c r="B63897" t="s">
        <v>175410</v>
      </c>
      <c r="C63897" t="s">
        <v>175411</v>
      </c>
      <c r="D63897" t="s">
        <v>175412</v>
      </c>
      <c r="E63897" t="s">
        <v>10</v>
      </c>
    </row>
    <row r="63898" spans="1:5" x14ac:dyDescent="0.25">
      <c r="A63898">
        <v>203112</v>
      </c>
      <c r="B63898" t="s">
        <v>175413</v>
      </c>
      <c r="D63898" t="s">
        <v>175414</v>
      </c>
      <c r="E63898" t="s">
        <v>175415</v>
      </c>
    </row>
    <row r="63899" spans="1:5" x14ac:dyDescent="0.25">
      <c r="A63899">
        <v>203117</v>
      </c>
      <c r="B63899" t="s">
        <v>175416</v>
      </c>
      <c r="D63899" t="s">
        <v>175417</v>
      </c>
    </row>
    <row r="63900" spans="1:5" x14ac:dyDescent="0.25">
      <c r="A63900">
        <v>203120</v>
      </c>
      <c r="B63900" t="s">
        <v>175418</v>
      </c>
      <c r="D63900" t="s">
        <v>175419</v>
      </c>
    </row>
    <row r="63901" spans="1:5" x14ac:dyDescent="0.25">
      <c r="A63901">
        <v>203121</v>
      </c>
      <c r="B63901" t="s">
        <v>175420</v>
      </c>
      <c r="C63901" t="s">
        <v>175421</v>
      </c>
      <c r="D63901" t="s">
        <v>175422</v>
      </c>
      <c r="E63901" t="s">
        <v>175423</v>
      </c>
    </row>
    <row r="63902" spans="1:5" x14ac:dyDescent="0.25">
      <c r="A63902">
        <v>203122</v>
      </c>
      <c r="B63902" t="s">
        <v>175424</v>
      </c>
      <c r="D63902" t="s">
        <v>175425</v>
      </c>
      <c r="E63902" t="s">
        <v>175426</v>
      </c>
    </row>
    <row r="63903" spans="1:5" x14ac:dyDescent="0.25">
      <c r="A63903">
        <v>203126</v>
      </c>
      <c r="B63903" t="s">
        <v>175427</v>
      </c>
      <c r="C63903" t="s">
        <v>3855</v>
      </c>
      <c r="D63903" t="s">
        <v>175428</v>
      </c>
      <c r="E63903" t="s">
        <v>10</v>
      </c>
    </row>
    <row r="63904" spans="1:5" x14ac:dyDescent="0.25">
      <c r="A63904">
        <v>203133</v>
      </c>
      <c r="B63904" t="s">
        <v>175429</v>
      </c>
      <c r="D63904" t="s">
        <v>175430</v>
      </c>
      <c r="E63904" t="s">
        <v>10</v>
      </c>
    </row>
    <row r="63905" spans="1:5" x14ac:dyDescent="0.25">
      <c r="A63905">
        <v>203162</v>
      </c>
      <c r="B63905" t="s">
        <v>175431</v>
      </c>
      <c r="C63905" t="s">
        <v>175432</v>
      </c>
      <c r="D63905" t="s">
        <v>175433</v>
      </c>
      <c r="E63905" t="s">
        <v>175434</v>
      </c>
    </row>
    <row r="63906" spans="1:5" x14ac:dyDescent="0.25">
      <c r="A63906">
        <v>203164</v>
      </c>
      <c r="B63906" t="s">
        <v>175435</v>
      </c>
      <c r="D63906" t="s">
        <v>175436</v>
      </c>
    </row>
    <row r="63907" spans="1:5" x14ac:dyDescent="0.25">
      <c r="A63907">
        <v>203168</v>
      </c>
      <c r="B63907" t="s">
        <v>175437</v>
      </c>
      <c r="D63907" t="s">
        <v>175438</v>
      </c>
      <c r="E63907" t="s">
        <v>10</v>
      </c>
    </row>
    <row r="63908" spans="1:5" x14ac:dyDescent="0.25">
      <c r="A63908">
        <v>203178</v>
      </c>
      <c r="B63908" t="s">
        <v>175439</v>
      </c>
      <c r="C63908" t="s">
        <v>175440</v>
      </c>
      <c r="D63908" t="s">
        <v>175441</v>
      </c>
    </row>
    <row r="63909" spans="1:5" x14ac:dyDescent="0.25">
      <c r="A63909">
        <v>203188</v>
      </c>
      <c r="B63909" t="s">
        <v>175442</v>
      </c>
      <c r="C63909" t="s">
        <v>175443</v>
      </c>
      <c r="D63909" t="s">
        <v>175444</v>
      </c>
      <c r="E63909" t="s">
        <v>10</v>
      </c>
    </row>
    <row r="63910" spans="1:5" x14ac:dyDescent="0.25">
      <c r="A63910">
        <v>203195</v>
      </c>
      <c r="B63910" t="s">
        <v>175445</v>
      </c>
      <c r="D63910" t="s">
        <v>175446</v>
      </c>
    </row>
    <row r="63911" spans="1:5" x14ac:dyDescent="0.25">
      <c r="A63911">
        <v>203209</v>
      </c>
      <c r="B63911" t="s">
        <v>175447</v>
      </c>
      <c r="C63911" t="s">
        <v>105713</v>
      </c>
      <c r="D63911" t="s">
        <v>175448</v>
      </c>
      <c r="E63911" t="s">
        <v>105715</v>
      </c>
    </row>
    <row r="63912" spans="1:5" x14ac:dyDescent="0.25">
      <c r="A63912">
        <v>203210</v>
      </c>
      <c r="B63912" t="s">
        <v>175449</v>
      </c>
      <c r="D63912" t="s">
        <v>175450</v>
      </c>
    </row>
    <row r="63913" spans="1:5" x14ac:dyDescent="0.25">
      <c r="A63913">
        <v>203220</v>
      </c>
      <c r="B63913" t="s">
        <v>175451</v>
      </c>
      <c r="D63913" t="s">
        <v>175452</v>
      </c>
    </row>
    <row r="63914" spans="1:5" x14ac:dyDescent="0.25">
      <c r="A63914">
        <v>203221</v>
      </c>
      <c r="B63914" t="s">
        <v>175453</v>
      </c>
      <c r="D63914" t="s">
        <v>175454</v>
      </c>
    </row>
    <row r="63915" spans="1:5" x14ac:dyDescent="0.25">
      <c r="A63915">
        <v>203223</v>
      </c>
      <c r="B63915" t="s">
        <v>175455</v>
      </c>
      <c r="D63915" t="s">
        <v>175456</v>
      </c>
    </row>
    <row r="63916" spans="1:5" x14ac:dyDescent="0.25">
      <c r="A63916">
        <v>203226</v>
      </c>
      <c r="B63916" t="s">
        <v>175457</v>
      </c>
      <c r="D63916" t="s">
        <v>175458</v>
      </c>
      <c r="E63916" t="s">
        <v>175459</v>
      </c>
    </row>
    <row r="63917" spans="1:5" x14ac:dyDescent="0.25">
      <c r="A63917">
        <v>203229</v>
      </c>
      <c r="B63917" t="s">
        <v>175460</v>
      </c>
      <c r="C63917" t="s">
        <v>175461</v>
      </c>
      <c r="D63917" t="s">
        <v>175462</v>
      </c>
      <c r="E63917" t="s">
        <v>175463</v>
      </c>
    </row>
    <row r="63918" spans="1:5" x14ac:dyDescent="0.25">
      <c r="A63918">
        <v>203247</v>
      </c>
      <c r="B63918" t="s">
        <v>175464</v>
      </c>
      <c r="D63918" t="s">
        <v>175465</v>
      </c>
    </row>
    <row r="63919" spans="1:5" x14ac:dyDescent="0.25">
      <c r="A63919">
        <v>203255</v>
      </c>
      <c r="B63919" t="s">
        <v>175466</v>
      </c>
      <c r="D63919" t="s">
        <v>175467</v>
      </c>
    </row>
    <row r="63920" spans="1:5" x14ac:dyDescent="0.25">
      <c r="A63920">
        <v>203256</v>
      </c>
      <c r="B63920" t="s">
        <v>175468</v>
      </c>
      <c r="C63920" t="s">
        <v>175469</v>
      </c>
      <c r="D63920" t="s">
        <v>175470</v>
      </c>
      <c r="E63920" t="s">
        <v>10</v>
      </c>
    </row>
    <row r="63921" spans="1:5" x14ac:dyDescent="0.25">
      <c r="A63921">
        <v>203262</v>
      </c>
      <c r="B63921" t="s">
        <v>175471</v>
      </c>
      <c r="D63921" t="s">
        <v>175472</v>
      </c>
    </row>
    <row r="63922" spans="1:5" x14ac:dyDescent="0.25">
      <c r="A63922">
        <v>203263</v>
      </c>
      <c r="B63922" t="s">
        <v>175473</v>
      </c>
      <c r="D63922" t="s">
        <v>175474</v>
      </c>
    </row>
    <row r="63923" spans="1:5" x14ac:dyDescent="0.25">
      <c r="A63923">
        <v>203276</v>
      </c>
      <c r="B63923" t="s">
        <v>175475</v>
      </c>
      <c r="D63923" t="s">
        <v>175476</v>
      </c>
    </row>
    <row r="63924" spans="1:5" x14ac:dyDescent="0.25">
      <c r="A63924">
        <v>203277</v>
      </c>
      <c r="B63924" t="s">
        <v>175477</v>
      </c>
      <c r="C63924" t="s">
        <v>175478</v>
      </c>
      <c r="D63924" t="s">
        <v>175479</v>
      </c>
      <c r="E63924" t="s">
        <v>175480</v>
      </c>
    </row>
    <row r="63925" spans="1:5" x14ac:dyDescent="0.25">
      <c r="A63925">
        <v>203282</v>
      </c>
      <c r="B63925" t="s">
        <v>175481</v>
      </c>
      <c r="C63925" t="s">
        <v>174888</v>
      </c>
      <c r="D63925" t="s">
        <v>175482</v>
      </c>
    </row>
    <row r="63926" spans="1:5" x14ac:dyDescent="0.25">
      <c r="A63926">
        <v>203288</v>
      </c>
      <c r="B63926" t="s">
        <v>175483</v>
      </c>
      <c r="D63926" t="s">
        <v>175484</v>
      </c>
      <c r="E63926" t="s">
        <v>10</v>
      </c>
    </row>
    <row r="63927" spans="1:5" x14ac:dyDescent="0.25">
      <c r="A63927">
        <v>203293</v>
      </c>
      <c r="B63927" t="s">
        <v>175485</v>
      </c>
      <c r="C63927" t="s">
        <v>64195</v>
      </c>
      <c r="D63927" t="s">
        <v>175486</v>
      </c>
      <c r="E63927" t="s">
        <v>57794</v>
      </c>
    </row>
    <row r="63928" spans="1:5" x14ac:dyDescent="0.25">
      <c r="A63928">
        <v>203307</v>
      </c>
      <c r="B63928" t="s">
        <v>175487</v>
      </c>
      <c r="C63928" t="s">
        <v>152931</v>
      </c>
      <c r="D63928" t="s">
        <v>175488</v>
      </c>
    </row>
    <row r="63929" spans="1:5" x14ac:dyDescent="0.25">
      <c r="A63929">
        <v>203308</v>
      </c>
      <c r="B63929" t="s">
        <v>175489</v>
      </c>
      <c r="C63929" t="s">
        <v>175490</v>
      </c>
      <c r="D63929" t="s">
        <v>175491</v>
      </c>
      <c r="E63929" t="s">
        <v>10</v>
      </c>
    </row>
    <row r="63930" spans="1:5" x14ac:dyDescent="0.25">
      <c r="A63930">
        <v>203309</v>
      </c>
      <c r="B63930" t="s">
        <v>175492</v>
      </c>
      <c r="D63930" t="s">
        <v>175493</v>
      </c>
    </row>
    <row r="63931" spans="1:5" x14ac:dyDescent="0.25">
      <c r="A63931">
        <v>203311</v>
      </c>
      <c r="B63931" t="s">
        <v>175494</v>
      </c>
      <c r="D63931" t="s">
        <v>175495</v>
      </c>
    </row>
    <row r="63932" spans="1:5" x14ac:dyDescent="0.25">
      <c r="A63932">
        <v>203319</v>
      </c>
      <c r="B63932" t="s">
        <v>175496</v>
      </c>
      <c r="D63932" t="s">
        <v>175497</v>
      </c>
    </row>
    <row r="63933" spans="1:5" x14ac:dyDescent="0.25">
      <c r="A63933">
        <v>203321</v>
      </c>
      <c r="B63933" t="s">
        <v>175498</v>
      </c>
      <c r="C63933" t="s">
        <v>175499</v>
      </c>
      <c r="D63933" t="s">
        <v>175500</v>
      </c>
      <c r="E63933" t="s">
        <v>175501</v>
      </c>
    </row>
    <row r="63934" spans="1:5" x14ac:dyDescent="0.25">
      <c r="A63934">
        <v>203322</v>
      </c>
      <c r="B63934" t="s">
        <v>175502</v>
      </c>
      <c r="C63934" t="s">
        <v>28024</v>
      </c>
      <c r="D63934" t="s">
        <v>175503</v>
      </c>
      <c r="E63934" t="s">
        <v>175504</v>
      </c>
    </row>
    <row r="63935" spans="1:5" x14ac:dyDescent="0.25">
      <c r="A63935">
        <v>203325</v>
      </c>
      <c r="B63935" t="s">
        <v>175505</v>
      </c>
      <c r="D63935" t="s">
        <v>175506</v>
      </c>
    </row>
    <row r="63936" spans="1:5" x14ac:dyDescent="0.25">
      <c r="A63936">
        <v>203327</v>
      </c>
      <c r="B63936" t="s">
        <v>175507</v>
      </c>
      <c r="C63936" t="s">
        <v>175508</v>
      </c>
      <c r="D63936" t="s">
        <v>175509</v>
      </c>
    </row>
    <row r="63937" spans="1:5" x14ac:dyDescent="0.25">
      <c r="A63937">
        <v>203329</v>
      </c>
      <c r="B63937" t="s">
        <v>175510</v>
      </c>
      <c r="C63937" t="s">
        <v>175511</v>
      </c>
      <c r="D63937" t="s">
        <v>175512</v>
      </c>
      <c r="E63937" t="s">
        <v>175513</v>
      </c>
    </row>
    <row r="63938" spans="1:5" x14ac:dyDescent="0.25">
      <c r="A63938">
        <v>203330</v>
      </c>
      <c r="B63938" t="s">
        <v>175514</v>
      </c>
      <c r="D63938" t="s">
        <v>175515</v>
      </c>
      <c r="E63938" t="s">
        <v>175516</v>
      </c>
    </row>
    <row r="63939" spans="1:5" x14ac:dyDescent="0.25">
      <c r="A63939">
        <v>203339</v>
      </c>
      <c r="B63939" t="s">
        <v>175517</v>
      </c>
      <c r="D63939" t="s">
        <v>175518</v>
      </c>
      <c r="E63939" t="s">
        <v>10</v>
      </c>
    </row>
    <row r="63940" spans="1:5" x14ac:dyDescent="0.25">
      <c r="A63940">
        <v>203344</v>
      </c>
      <c r="B63940" t="s">
        <v>175519</v>
      </c>
      <c r="C63940" t="s">
        <v>175520</v>
      </c>
      <c r="D63940" t="s">
        <v>175521</v>
      </c>
      <c r="E63940" t="s">
        <v>175522</v>
      </c>
    </row>
    <row r="63941" spans="1:5" x14ac:dyDescent="0.25">
      <c r="A63941">
        <v>203346</v>
      </c>
      <c r="B63941" t="s">
        <v>175523</v>
      </c>
      <c r="C63941" t="s">
        <v>175524</v>
      </c>
      <c r="D63941" t="s">
        <v>175525</v>
      </c>
      <c r="E63941" t="s">
        <v>175526</v>
      </c>
    </row>
    <row r="63942" spans="1:5" x14ac:dyDescent="0.25">
      <c r="A63942">
        <v>203356</v>
      </c>
      <c r="B63942" t="s">
        <v>175527</v>
      </c>
      <c r="D63942" t="s">
        <v>175528</v>
      </c>
      <c r="E63942" t="s">
        <v>430</v>
      </c>
    </row>
    <row r="63943" spans="1:5" x14ac:dyDescent="0.25">
      <c r="A63943">
        <v>203363</v>
      </c>
      <c r="B63943" t="s">
        <v>175529</v>
      </c>
      <c r="D63943" t="s">
        <v>175530</v>
      </c>
    </row>
    <row r="63944" spans="1:5" x14ac:dyDescent="0.25">
      <c r="A63944">
        <v>203374</v>
      </c>
      <c r="B63944" t="s">
        <v>175531</v>
      </c>
      <c r="D63944" t="s">
        <v>175532</v>
      </c>
    </row>
    <row r="63945" spans="1:5" x14ac:dyDescent="0.25">
      <c r="A63945">
        <v>203376</v>
      </c>
      <c r="B63945" t="s">
        <v>175533</v>
      </c>
      <c r="D63945" t="s">
        <v>175534</v>
      </c>
    </row>
    <row r="63946" spans="1:5" x14ac:dyDescent="0.25">
      <c r="A63946">
        <v>203381</v>
      </c>
      <c r="B63946" t="s">
        <v>175535</v>
      </c>
      <c r="D63946" t="s">
        <v>175536</v>
      </c>
    </row>
    <row r="63947" spans="1:5" x14ac:dyDescent="0.25">
      <c r="A63947">
        <v>203393</v>
      </c>
      <c r="B63947" t="s">
        <v>175537</v>
      </c>
      <c r="D63947" t="s">
        <v>175538</v>
      </c>
      <c r="E63947" t="s">
        <v>175539</v>
      </c>
    </row>
    <row r="63948" spans="1:5" x14ac:dyDescent="0.25">
      <c r="A63948">
        <v>203401</v>
      </c>
      <c r="B63948" t="s">
        <v>175540</v>
      </c>
      <c r="D63948" t="s">
        <v>175541</v>
      </c>
    </row>
    <row r="63949" spans="1:5" x14ac:dyDescent="0.25">
      <c r="A63949">
        <v>203406</v>
      </c>
      <c r="B63949" t="s">
        <v>175542</v>
      </c>
      <c r="D63949" t="s">
        <v>175543</v>
      </c>
    </row>
    <row r="63950" spans="1:5" x14ac:dyDescent="0.25">
      <c r="A63950">
        <v>203409</v>
      </c>
      <c r="B63950" t="s">
        <v>175544</v>
      </c>
      <c r="C63950" t="s">
        <v>175545</v>
      </c>
      <c r="D63950" t="s">
        <v>175546</v>
      </c>
    </row>
    <row r="63951" spans="1:5" x14ac:dyDescent="0.25">
      <c r="A63951">
        <v>203413</v>
      </c>
      <c r="B63951" t="s">
        <v>175547</v>
      </c>
      <c r="D63951" t="s">
        <v>175548</v>
      </c>
      <c r="E63951" t="s">
        <v>175549</v>
      </c>
    </row>
    <row r="63952" spans="1:5" x14ac:dyDescent="0.25">
      <c r="A63952">
        <v>203415</v>
      </c>
      <c r="B63952" t="s">
        <v>175550</v>
      </c>
      <c r="C63952" t="s">
        <v>120684</v>
      </c>
      <c r="D63952" t="s">
        <v>175551</v>
      </c>
      <c r="E63952" t="s">
        <v>175552</v>
      </c>
    </row>
    <row r="63953" spans="1:5" x14ac:dyDescent="0.25">
      <c r="A63953">
        <v>203419</v>
      </c>
      <c r="B63953" t="s">
        <v>175553</v>
      </c>
      <c r="D63953" t="s">
        <v>175554</v>
      </c>
    </row>
    <row r="63954" spans="1:5" x14ac:dyDescent="0.25">
      <c r="A63954">
        <v>203421</v>
      </c>
      <c r="B63954" t="s">
        <v>175555</v>
      </c>
      <c r="C63954" t="s">
        <v>175556</v>
      </c>
      <c r="D63954" t="s">
        <v>175557</v>
      </c>
    </row>
    <row r="63955" spans="1:5" x14ac:dyDescent="0.25">
      <c r="A63955">
        <v>203434</v>
      </c>
      <c r="B63955" t="s">
        <v>175558</v>
      </c>
      <c r="D63955" t="s">
        <v>175559</v>
      </c>
      <c r="E63955" t="s">
        <v>10</v>
      </c>
    </row>
    <row r="63956" spans="1:5" x14ac:dyDescent="0.25">
      <c r="A63956">
        <v>203438</v>
      </c>
      <c r="B63956" t="s">
        <v>175560</v>
      </c>
      <c r="D63956" t="s">
        <v>175561</v>
      </c>
    </row>
    <row r="63957" spans="1:5" x14ac:dyDescent="0.25">
      <c r="A63957">
        <v>203440</v>
      </c>
      <c r="B63957" t="s">
        <v>175562</v>
      </c>
      <c r="D63957" t="s">
        <v>175563</v>
      </c>
    </row>
    <row r="63958" spans="1:5" x14ac:dyDescent="0.25">
      <c r="A63958">
        <v>203442</v>
      </c>
      <c r="B63958" t="s">
        <v>175564</v>
      </c>
      <c r="D63958" t="s">
        <v>175565</v>
      </c>
      <c r="E63958" t="s">
        <v>175566</v>
      </c>
    </row>
    <row r="63959" spans="1:5" x14ac:dyDescent="0.25">
      <c r="A63959">
        <v>203447</v>
      </c>
      <c r="B63959" t="s">
        <v>175567</v>
      </c>
      <c r="D63959" t="s">
        <v>175568</v>
      </c>
      <c r="E63959" t="s">
        <v>175569</v>
      </c>
    </row>
    <row r="63960" spans="1:5" x14ac:dyDescent="0.25">
      <c r="A63960">
        <v>203448</v>
      </c>
      <c r="B63960" t="s">
        <v>175570</v>
      </c>
      <c r="D63960" t="s">
        <v>175571</v>
      </c>
    </row>
    <row r="63961" spans="1:5" x14ac:dyDescent="0.25">
      <c r="A63961">
        <v>203449</v>
      </c>
      <c r="B63961" t="s">
        <v>175572</v>
      </c>
      <c r="C63961" t="s">
        <v>175573</v>
      </c>
      <c r="D63961" t="s">
        <v>175574</v>
      </c>
      <c r="E63961" t="s">
        <v>175575</v>
      </c>
    </row>
    <row r="63962" spans="1:5" x14ac:dyDescent="0.25">
      <c r="A63962">
        <v>203450</v>
      </c>
      <c r="B63962" t="s">
        <v>175576</v>
      </c>
      <c r="D63962" t="s">
        <v>175577</v>
      </c>
      <c r="E63962" t="s">
        <v>175578</v>
      </c>
    </row>
    <row r="63963" spans="1:5" x14ac:dyDescent="0.25">
      <c r="A63963">
        <v>203451</v>
      </c>
      <c r="B63963" t="s">
        <v>175579</v>
      </c>
      <c r="C63963" t="s">
        <v>175580</v>
      </c>
      <c r="D63963" t="s">
        <v>175581</v>
      </c>
      <c r="E63963" t="s">
        <v>175582</v>
      </c>
    </row>
    <row r="63964" spans="1:5" x14ac:dyDescent="0.25">
      <c r="A63964">
        <v>203457</v>
      </c>
      <c r="B63964" t="s">
        <v>175583</v>
      </c>
      <c r="D63964" t="s">
        <v>175584</v>
      </c>
      <c r="E63964" t="s">
        <v>175585</v>
      </c>
    </row>
    <row r="63965" spans="1:5" x14ac:dyDescent="0.25">
      <c r="A63965">
        <v>203462</v>
      </c>
      <c r="B63965" t="s">
        <v>175586</v>
      </c>
      <c r="D63965" t="s">
        <v>175587</v>
      </c>
      <c r="E63965" t="s">
        <v>175588</v>
      </c>
    </row>
    <row r="63966" spans="1:5" x14ac:dyDescent="0.25">
      <c r="A63966">
        <v>203463</v>
      </c>
      <c r="B63966" t="s">
        <v>175589</v>
      </c>
      <c r="C63966" t="s">
        <v>175590</v>
      </c>
      <c r="D63966" t="s">
        <v>175591</v>
      </c>
    </row>
    <row r="63967" spans="1:5" x14ac:dyDescent="0.25">
      <c r="A63967">
        <v>203466</v>
      </c>
      <c r="B63967" t="s">
        <v>175592</v>
      </c>
      <c r="D63967" t="s">
        <v>175593</v>
      </c>
      <c r="E63967" t="s">
        <v>10</v>
      </c>
    </row>
    <row r="63968" spans="1:5" x14ac:dyDescent="0.25">
      <c r="A63968">
        <v>203467</v>
      </c>
      <c r="B63968" t="s">
        <v>175594</v>
      </c>
      <c r="D63968" t="s">
        <v>175595</v>
      </c>
      <c r="E63968" t="s">
        <v>175596</v>
      </c>
    </row>
    <row r="63969" spans="1:5" x14ac:dyDescent="0.25">
      <c r="A63969">
        <v>203468</v>
      </c>
      <c r="B63969" t="s">
        <v>175597</v>
      </c>
      <c r="C63969" t="s">
        <v>6512</v>
      </c>
      <c r="D63969" t="s">
        <v>175598</v>
      </c>
      <c r="E63969" t="s">
        <v>10</v>
      </c>
    </row>
    <row r="63970" spans="1:5" x14ac:dyDescent="0.25">
      <c r="A63970">
        <v>203475</v>
      </c>
      <c r="B63970" t="s">
        <v>175599</v>
      </c>
      <c r="C63970" t="s">
        <v>38268</v>
      </c>
      <c r="D63970" t="s">
        <v>175600</v>
      </c>
    </row>
    <row r="63971" spans="1:5" x14ac:dyDescent="0.25">
      <c r="A63971">
        <v>203478</v>
      </c>
      <c r="B63971" t="s">
        <v>175601</v>
      </c>
      <c r="D63971" t="s">
        <v>175602</v>
      </c>
    </row>
    <row r="63972" spans="1:5" x14ac:dyDescent="0.25">
      <c r="A63972">
        <v>203480</v>
      </c>
      <c r="B63972" t="s">
        <v>175603</v>
      </c>
      <c r="D63972" t="s">
        <v>175604</v>
      </c>
    </row>
    <row r="63973" spans="1:5" x14ac:dyDescent="0.25">
      <c r="A63973">
        <v>203502</v>
      </c>
      <c r="B63973" t="s">
        <v>175605</v>
      </c>
      <c r="D63973" t="s">
        <v>175606</v>
      </c>
      <c r="E63973" t="s">
        <v>175607</v>
      </c>
    </row>
    <row r="63974" spans="1:5" x14ac:dyDescent="0.25">
      <c r="A63974">
        <v>203507</v>
      </c>
      <c r="B63974" t="s">
        <v>175608</v>
      </c>
      <c r="C63974" t="s">
        <v>84203</v>
      </c>
      <c r="D63974" t="s">
        <v>175609</v>
      </c>
    </row>
    <row r="63975" spans="1:5" x14ac:dyDescent="0.25">
      <c r="A63975">
        <v>203509</v>
      </c>
      <c r="B63975" t="s">
        <v>175610</v>
      </c>
      <c r="C63975" t="s">
        <v>175611</v>
      </c>
      <c r="D63975" t="s">
        <v>175612</v>
      </c>
      <c r="E63975" t="s">
        <v>175613</v>
      </c>
    </row>
    <row r="63976" spans="1:5" x14ac:dyDescent="0.25">
      <c r="A63976">
        <v>203514</v>
      </c>
      <c r="B63976" t="s">
        <v>175614</v>
      </c>
      <c r="D63976" t="s">
        <v>175615</v>
      </c>
    </row>
    <row r="63977" spans="1:5" x14ac:dyDescent="0.25">
      <c r="A63977">
        <v>203535</v>
      </c>
      <c r="B63977" t="s">
        <v>175616</v>
      </c>
      <c r="C63977" t="s">
        <v>26838</v>
      </c>
      <c r="D63977" t="s">
        <v>175617</v>
      </c>
      <c r="E63977" t="s">
        <v>26840</v>
      </c>
    </row>
    <row r="63978" spans="1:5" x14ac:dyDescent="0.25">
      <c r="A63978">
        <v>203545</v>
      </c>
      <c r="B63978" t="s">
        <v>175618</v>
      </c>
      <c r="D63978" t="s">
        <v>175619</v>
      </c>
      <c r="E63978" t="s">
        <v>175620</v>
      </c>
    </row>
    <row r="63979" spans="1:5" x14ac:dyDescent="0.25">
      <c r="A63979">
        <v>203552</v>
      </c>
      <c r="B63979" t="s">
        <v>175621</v>
      </c>
      <c r="D63979" t="s">
        <v>175622</v>
      </c>
    </row>
    <row r="63980" spans="1:5" x14ac:dyDescent="0.25">
      <c r="A63980">
        <v>203563</v>
      </c>
      <c r="B63980" t="s">
        <v>175623</v>
      </c>
      <c r="C63980" t="s">
        <v>175624</v>
      </c>
      <c r="D63980" t="s">
        <v>175625</v>
      </c>
      <c r="E63980" t="s">
        <v>175626</v>
      </c>
    </row>
    <row r="63981" spans="1:5" x14ac:dyDescent="0.25">
      <c r="A63981">
        <v>203564</v>
      </c>
      <c r="B63981" t="s">
        <v>175627</v>
      </c>
      <c r="D63981" t="s">
        <v>175628</v>
      </c>
    </row>
    <row r="63982" spans="1:5" x14ac:dyDescent="0.25">
      <c r="A63982">
        <v>203566</v>
      </c>
      <c r="B63982" t="s">
        <v>175629</v>
      </c>
      <c r="C63982" t="s">
        <v>88809</v>
      </c>
      <c r="D63982" t="s">
        <v>175630</v>
      </c>
    </row>
    <row r="63983" spans="1:5" x14ac:dyDescent="0.25">
      <c r="A63983">
        <v>203569</v>
      </c>
      <c r="B63983" t="s">
        <v>175631</v>
      </c>
      <c r="C63983" t="s">
        <v>175632</v>
      </c>
      <c r="D63983" t="s">
        <v>175633</v>
      </c>
      <c r="E63983" t="s">
        <v>175634</v>
      </c>
    </row>
    <row r="63984" spans="1:5" x14ac:dyDescent="0.25">
      <c r="A63984">
        <v>203574</v>
      </c>
      <c r="B63984" t="s">
        <v>175635</v>
      </c>
      <c r="C63984" t="s">
        <v>27948</v>
      </c>
      <c r="D63984" t="s">
        <v>175636</v>
      </c>
    </row>
    <row r="63985" spans="1:5" x14ac:dyDescent="0.25">
      <c r="A63985">
        <v>203577</v>
      </c>
      <c r="B63985" t="s">
        <v>175637</v>
      </c>
      <c r="C63985" t="s">
        <v>8022</v>
      </c>
      <c r="D63985" t="s">
        <v>175638</v>
      </c>
      <c r="E63985" t="s">
        <v>9714</v>
      </c>
    </row>
    <row r="63986" spans="1:5" x14ac:dyDescent="0.25">
      <c r="A63986">
        <v>203578</v>
      </c>
      <c r="B63986" t="s">
        <v>175639</v>
      </c>
      <c r="C63986" t="s">
        <v>77895</v>
      </c>
      <c r="D63986" t="s">
        <v>175640</v>
      </c>
    </row>
    <row r="63987" spans="1:5" x14ac:dyDescent="0.25">
      <c r="A63987">
        <v>203580</v>
      </c>
      <c r="B63987" t="s">
        <v>175641</v>
      </c>
      <c r="D63987" t="s">
        <v>175642</v>
      </c>
      <c r="E63987" t="s">
        <v>12096</v>
      </c>
    </row>
    <row r="63988" spans="1:5" x14ac:dyDescent="0.25">
      <c r="A63988">
        <v>203587</v>
      </c>
      <c r="B63988" t="s">
        <v>175643</v>
      </c>
      <c r="D63988" t="s">
        <v>175644</v>
      </c>
    </row>
    <row r="63989" spans="1:5" x14ac:dyDescent="0.25">
      <c r="A63989">
        <v>203590</v>
      </c>
      <c r="B63989" t="s">
        <v>175645</v>
      </c>
      <c r="C63989" t="s">
        <v>5544</v>
      </c>
      <c r="D63989" t="s">
        <v>175646</v>
      </c>
      <c r="E63989" t="s">
        <v>175647</v>
      </c>
    </row>
    <row r="63990" spans="1:5" x14ac:dyDescent="0.25">
      <c r="A63990">
        <v>203591</v>
      </c>
      <c r="B63990" t="s">
        <v>175648</v>
      </c>
      <c r="D63990" t="s">
        <v>175649</v>
      </c>
    </row>
    <row r="63991" spans="1:5" x14ac:dyDescent="0.25">
      <c r="A63991">
        <v>203598</v>
      </c>
      <c r="B63991" t="s">
        <v>175650</v>
      </c>
      <c r="D63991" t="s">
        <v>175651</v>
      </c>
      <c r="E63991" t="s">
        <v>175652</v>
      </c>
    </row>
    <row r="63992" spans="1:5" x14ac:dyDescent="0.25">
      <c r="A63992">
        <v>203606</v>
      </c>
      <c r="B63992" t="s">
        <v>175653</v>
      </c>
      <c r="D63992" t="s">
        <v>175654</v>
      </c>
      <c r="E63992" t="s">
        <v>10</v>
      </c>
    </row>
    <row r="63993" spans="1:5" x14ac:dyDescent="0.25">
      <c r="A63993">
        <v>203609</v>
      </c>
      <c r="B63993" t="s">
        <v>175655</v>
      </c>
      <c r="D63993" t="s">
        <v>175656</v>
      </c>
      <c r="E63993" t="s">
        <v>175657</v>
      </c>
    </row>
    <row r="63994" spans="1:5" x14ac:dyDescent="0.25">
      <c r="A63994">
        <v>203611</v>
      </c>
      <c r="B63994" t="s">
        <v>175658</v>
      </c>
      <c r="C63994" t="s">
        <v>175659</v>
      </c>
      <c r="D63994" t="s">
        <v>175660</v>
      </c>
      <c r="E63994" t="s">
        <v>10</v>
      </c>
    </row>
    <row r="63995" spans="1:5" x14ac:dyDescent="0.25">
      <c r="A63995">
        <v>203614</v>
      </c>
      <c r="B63995" t="s">
        <v>175661</v>
      </c>
      <c r="C63995" t="s">
        <v>74448</v>
      </c>
      <c r="D63995" t="s">
        <v>175662</v>
      </c>
    </row>
    <row r="63996" spans="1:5" x14ac:dyDescent="0.25">
      <c r="A63996">
        <v>203617</v>
      </c>
      <c r="B63996" t="s">
        <v>175663</v>
      </c>
      <c r="D63996" t="s">
        <v>175664</v>
      </c>
    </row>
    <row r="63997" spans="1:5" x14ac:dyDescent="0.25">
      <c r="A63997">
        <v>203624</v>
      </c>
      <c r="B63997" t="s">
        <v>175665</v>
      </c>
      <c r="C63997" t="s">
        <v>175666</v>
      </c>
      <c r="D63997" t="s">
        <v>175667</v>
      </c>
    </row>
    <row r="63998" spans="1:5" x14ac:dyDescent="0.25">
      <c r="A63998">
        <v>203625</v>
      </c>
      <c r="B63998" t="s">
        <v>175668</v>
      </c>
      <c r="D63998" t="s">
        <v>175669</v>
      </c>
      <c r="E63998" t="s">
        <v>175670</v>
      </c>
    </row>
    <row r="63999" spans="1:5" x14ac:dyDescent="0.25">
      <c r="A63999">
        <v>203629</v>
      </c>
      <c r="B63999" t="s">
        <v>175671</v>
      </c>
      <c r="D63999" t="s">
        <v>175672</v>
      </c>
    </row>
    <row r="64000" spans="1:5" x14ac:dyDescent="0.25">
      <c r="A64000">
        <v>203630</v>
      </c>
      <c r="B64000" t="s">
        <v>175673</v>
      </c>
      <c r="D64000" t="s">
        <v>175674</v>
      </c>
      <c r="E64000" t="s">
        <v>10</v>
      </c>
    </row>
    <row r="64001" spans="1:5" x14ac:dyDescent="0.25">
      <c r="A64001">
        <v>203634</v>
      </c>
      <c r="B64001" t="s">
        <v>175675</v>
      </c>
      <c r="C64001" t="s">
        <v>140848</v>
      </c>
      <c r="D64001" t="s">
        <v>175676</v>
      </c>
    </row>
    <row r="64002" spans="1:5" x14ac:dyDescent="0.25">
      <c r="A64002">
        <v>203636</v>
      </c>
      <c r="B64002" t="s">
        <v>175677</v>
      </c>
      <c r="C64002" t="s">
        <v>175678</v>
      </c>
      <c r="D64002" t="s">
        <v>175679</v>
      </c>
      <c r="E64002" t="s">
        <v>51445</v>
      </c>
    </row>
    <row r="64003" spans="1:5" x14ac:dyDescent="0.25">
      <c r="A64003">
        <v>203637</v>
      </c>
      <c r="B64003" t="s">
        <v>175680</v>
      </c>
      <c r="C64003" t="s">
        <v>129386</v>
      </c>
      <c r="D64003" t="s">
        <v>175681</v>
      </c>
      <c r="E64003" t="s">
        <v>175682</v>
      </c>
    </row>
    <row r="64004" spans="1:5" x14ac:dyDescent="0.25">
      <c r="A64004">
        <v>203639</v>
      </c>
      <c r="B64004" t="s">
        <v>175683</v>
      </c>
      <c r="D64004" t="s">
        <v>175684</v>
      </c>
    </row>
    <row r="64005" spans="1:5" x14ac:dyDescent="0.25">
      <c r="A64005">
        <v>203640</v>
      </c>
      <c r="B64005" t="s">
        <v>175685</v>
      </c>
      <c r="C64005" t="s">
        <v>64318</v>
      </c>
      <c r="D64005" t="s">
        <v>175686</v>
      </c>
    </row>
    <row r="64006" spans="1:5" x14ac:dyDescent="0.25">
      <c r="A64006">
        <v>203651</v>
      </c>
      <c r="B64006" t="s">
        <v>175687</v>
      </c>
      <c r="C64006" t="s">
        <v>75890</v>
      </c>
      <c r="D64006" t="s">
        <v>175688</v>
      </c>
      <c r="E64006" t="s">
        <v>9714</v>
      </c>
    </row>
    <row r="64007" spans="1:5" x14ac:dyDescent="0.25">
      <c r="A64007">
        <v>203659</v>
      </c>
      <c r="B64007" t="s">
        <v>175689</v>
      </c>
      <c r="C64007" t="s">
        <v>171731</v>
      </c>
      <c r="D64007" t="s">
        <v>175690</v>
      </c>
      <c r="E64007" t="s">
        <v>175691</v>
      </c>
    </row>
    <row r="64008" spans="1:5" x14ac:dyDescent="0.25">
      <c r="A64008">
        <v>203667</v>
      </c>
      <c r="B64008" t="s">
        <v>175692</v>
      </c>
      <c r="D64008" t="s">
        <v>175693</v>
      </c>
    </row>
    <row r="64009" spans="1:5" x14ac:dyDescent="0.25">
      <c r="A64009">
        <v>203672</v>
      </c>
      <c r="B64009" t="s">
        <v>175694</v>
      </c>
      <c r="D64009" t="s">
        <v>175695</v>
      </c>
      <c r="E64009" t="s">
        <v>175696</v>
      </c>
    </row>
    <row r="64010" spans="1:5" x14ac:dyDescent="0.25">
      <c r="A64010">
        <v>203673</v>
      </c>
      <c r="B64010" t="s">
        <v>175697</v>
      </c>
      <c r="D64010" t="s">
        <v>175698</v>
      </c>
    </row>
    <row r="64011" spans="1:5" x14ac:dyDescent="0.25">
      <c r="A64011">
        <v>203674</v>
      </c>
      <c r="B64011" t="s">
        <v>175699</v>
      </c>
      <c r="C64011" t="s">
        <v>175700</v>
      </c>
      <c r="D64011" t="s">
        <v>175701</v>
      </c>
    </row>
    <row r="64012" spans="1:5" x14ac:dyDescent="0.25">
      <c r="A64012">
        <v>203675</v>
      </c>
      <c r="B64012" t="s">
        <v>175702</v>
      </c>
      <c r="D64012" t="s">
        <v>175703</v>
      </c>
    </row>
    <row r="64013" spans="1:5" x14ac:dyDescent="0.25">
      <c r="A64013">
        <v>203682</v>
      </c>
      <c r="B64013" t="s">
        <v>175704</v>
      </c>
      <c r="C64013" t="s">
        <v>175705</v>
      </c>
      <c r="D64013" t="s">
        <v>175706</v>
      </c>
      <c r="E64013" t="s">
        <v>175707</v>
      </c>
    </row>
    <row r="64014" spans="1:5" x14ac:dyDescent="0.25">
      <c r="A64014">
        <v>203683</v>
      </c>
      <c r="B64014" t="s">
        <v>175708</v>
      </c>
      <c r="C64014" t="s">
        <v>175709</v>
      </c>
      <c r="D64014" t="s">
        <v>175710</v>
      </c>
    </row>
    <row r="64015" spans="1:5" x14ac:dyDescent="0.25">
      <c r="A64015">
        <v>203686</v>
      </c>
      <c r="B64015" t="s">
        <v>175711</v>
      </c>
      <c r="D64015" t="s">
        <v>175712</v>
      </c>
    </row>
    <row r="64016" spans="1:5" x14ac:dyDescent="0.25">
      <c r="A64016">
        <v>203693</v>
      </c>
      <c r="B64016" t="s">
        <v>175713</v>
      </c>
      <c r="D64016" t="s">
        <v>175714</v>
      </c>
      <c r="E64016" t="s">
        <v>109669</v>
      </c>
    </row>
    <row r="64017" spans="1:5" x14ac:dyDescent="0.25">
      <c r="A64017">
        <v>203705</v>
      </c>
      <c r="B64017" t="s">
        <v>175715</v>
      </c>
      <c r="D64017" t="s">
        <v>175716</v>
      </c>
      <c r="E64017" t="s">
        <v>175717</v>
      </c>
    </row>
    <row r="64018" spans="1:5" x14ac:dyDescent="0.25">
      <c r="A64018">
        <v>203718</v>
      </c>
      <c r="B64018" t="s">
        <v>175718</v>
      </c>
      <c r="D64018" t="s">
        <v>175719</v>
      </c>
      <c r="E64018" t="s">
        <v>175720</v>
      </c>
    </row>
    <row r="64019" spans="1:5" x14ac:dyDescent="0.25">
      <c r="A64019">
        <v>203720</v>
      </c>
      <c r="B64019" t="s">
        <v>175721</v>
      </c>
      <c r="D64019" t="s">
        <v>175722</v>
      </c>
      <c r="E64019" t="s">
        <v>175723</v>
      </c>
    </row>
    <row r="64020" spans="1:5" x14ac:dyDescent="0.25">
      <c r="A64020">
        <v>203729</v>
      </c>
      <c r="B64020" t="s">
        <v>175724</v>
      </c>
      <c r="C64020" t="s">
        <v>175725</v>
      </c>
      <c r="D64020" t="s">
        <v>175726</v>
      </c>
    </row>
    <row r="64021" spans="1:5" x14ac:dyDescent="0.25">
      <c r="A64021">
        <v>203739</v>
      </c>
      <c r="B64021" t="s">
        <v>175727</v>
      </c>
      <c r="D64021" t="s">
        <v>175728</v>
      </c>
    </row>
    <row r="64022" spans="1:5" x14ac:dyDescent="0.25">
      <c r="A64022">
        <v>203740</v>
      </c>
      <c r="B64022" t="s">
        <v>175729</v>
      </c>
      <c r="D64022" t="s">
        <v>175730</v>
      </c>
      <c r="E64022" t="s">
        <v>10</v>
      </c>
    </row>
    <row r="64023" spans="1:5" x14ac:dyDescent="0.25">
      <c r="A64023">
        <v>203742</v>
      </c>
      <c r="B64023" t="s">
        <v>175731</v>
      </c>
      <c r="D64023" t="s">
        <v>175732</v>
      </c>
      <c r="E64023" t="s">
        <v>175733</v>
      </c>
    </row>
    <row r="64024" spans="1:5" x14ac:dyDescent="0.25">
      <c r="A64024">
        <v>203758</v>
      </c>
      <c r="B64024" t="s">
        <v>175734</v>
      </c>
      <c r="D64024" t="s">
        <v>175735</v>
      </c>
      <c r="E64024" t="s">
        <v>10</v>
      </c>
    </row>
    <row r="64025" spans="1:5" x14ac:dyDescent="0.25">
      <c r="A64025">
        <v>203760</v>
      </c>
      <c r="B64025" t="s">
        <v>175736</v>
      </c>
      <c r="C64025" t="s">
        <v>30398</v>
      </c>
      <c r="D64025" t="s">
        <v>175737</v>
      </c>
      <c r="E64025" t="s">
        <v>175738</v>
      </c>
    </row>
    <row r="64026" spans="1:5" x14ac:dyDescent="0.25">
      <c r="A64026">
        <v>203767</v>
      </c>
      <c r="B64026" t="s">
        <v>175739</v>
      </c>
      <c r="D64026" t="s">
        <v>175740</v>
      </c>
    </row>
    <row r="64027" spans="1:5" x14ac:dyDescent="0.25">
      <c r="A64027">
        <v>203773</v>
      </c>
      <c r="B64027" t="s">
        <v>175741</v>
      </c>
      <c r="C64027" t="s">
        <v>42219</v>
      </c>
      <c r="D64027" t="s">
        <v>175742</v>
      </c>
      <c r="E64027" t="s">
        <v>10</v>
      </c>
    </row>
    <row r="64028" spans="1:5" x14ac:dyDescent="0.25">
      <c r="A64028">
        <v>203774</v>
      </c>
      <c r="B64028" t="s">
        <v>175743</v>
      </c>
      <c r="D64028" t="s">
        <v>175744</v>
      </c>
      <c r="E64028" t="s">
        <v>10</v>
      </c>
    </row>
    <row r="64029" spans="1:5" x14ac:dyDescent="0.25">
      <c r="A64029">
        <v>203782</v>
      </c>
      <c r="B64029" t="s">
        <v>175745</v>
      </c>
      <c r="D64029" t="s">
        <v>175746</v>
      </c>
      <c r="E64029" t="s">
        <v>175747</v>
      </c>
    </row>
    <row r="64030" spans="1:5" x14ac:dyDescent="0.25">
      <c r="A64030">
        <v>203783</v>
      </c>
      <c r="B64030" t="s">
        <v>175748</v>
      </c>
      <c r="C64030" t="s">
        <v>175749</v>
      </c>
      <c r="D64030" t="s">
        <v>175750</v>
      </c>
      <c r="E64030" t="s">
        <v>175751</v>
      </c>
    </row>
    <row r="64031" spans="1:5" x14ac:dyDescent="0.25">
      <c r="A64031">
        <v>203784</v>
      </c>
      <c r="B64031" t="s">
        <v>175752</v>
      </c>
      <c r="D64031" t="s">
        <v>175753</v>
      </c>
    </row>
    <row r="64032" spans="1:5" x14ac:dyDescent="0.25">
      <c r="A64032">
        <v>203787</v>
      </c>
      <c r="B64032" t="s">
        <v>175754</v>
      </c>
      <c r="D64032" t="s">
        <v>175755</v>
      </c>
      <c r="E64032" t="s">
        <v>175756</v>
      </c>
    </row>
    <row r="64033" spans="1:5" x14ac:dyDescent="0.25">
      <c r="A64033">
        <v>203795</v>
      </c>
      <c r="B64033" t="s">
        <v>175757</v>
      </c>
      <c r="D64033" t="s">
        <v>175758</v>
      </c>
    </row>
    <row r="64034" spans="1:5" x14ac:dyDescent="0.25">
      <c r="A64034">
        <v>203797</v>
      </c>
      <c r="B64034" t="s">
        <v>175759</v>
      </c>
      <c r="C64034" t="s">
        <v>175760</v>
      </c>
      <c r="D64034" t="s">
        <v>175761</v>
      </c>
      <c r="E64034" t="s">
        <v>175762</v>
      </c>
    </row>
    <row r="64035" spans="1:5" x14ac:dyDescent="0.25">
      <c r="A64035">
        <v>203799</v>
      </c>
      <c r="B64035" t="s">
        <v>175763</v>
      </c>
      <c r="D64035" t="s">
        <v>175764</v>
      </c>
    </row>
    <row r="64036" spans="1:5" x14ac:dyDescent="0.25">
      <c r="A64036">
        <v>203804</v>
      </c>
      <c r="B64036" t="s">
        <v>175765</v>
      </c>
      <c r="D64036" t="s">
        <v>175766</v>
      </c>
      <c r="E64036" t="s">
        <v>10</v>
      </c>
    </row>
    <row r="64037" spans="1:5" x14ac:dyDescent="0.25">
      <c r="A64037">
        <v>203806</v>
      </c>
      <c r="B64037" t="s">
        <v>175767</v>
      </c>
      <c r="C64037" t="s">
        <v>175768</v>
      </c>
      <c r="D64037" t="s">
        <v>175769</v>
      </c>
    </row>
    <row r="64038" spans="1:5" x14ac:dyDescent="0.25">
      <c r="A64038">
        <v>203824</v>
      </c>
      <c r="B64038" t="s">
        <v>175770</v>
      </c>
      <c r="C64038" t="s">
        <v>175771</v>
      </c>
      <c r="D64038" t="s">
        <v>175772</v>
      </c>
      <c r="E64038" t="s">
        <v>175773</v>
      </c>
    </row>
    <row r="64039" spans="1:5" x14ac:dyDescent="0.25">
      <c r="A64039">
        <v>203826</v>
      </c>
      <c r="B64039" t="s">
        <v>175774</v>
      </c>
      <c r="D64039" t="s">
        <v>175775</v>
      </c>
      <c r="E64039" t="s">
        <v>175776</v>
      </c>
    </row>
    <row r="64040" spans="1:5" x14ac:dyDescent="0.25">
      <c r="A64040">
        <v>203834</v>
      </c>
      <c r="B64040" t="s">
        <v>175777</v>
      </c>
      <c r="D64040" t="s">
        <v>175778</v>
      </c>
      <c r="E64040" t="s">
        <v>175779</v>
      </c>
    </row>
    <row r="64041" spans="1:5" x14ac:dyDescent="0.25">
      <c r="A64041">
        <v>203836</v>
      </c>
      <c r="B64041" t="s">
        <v>175780</v>
      </c>
      <c r="C64041" t="s">
        <v>41819</v>
      </c>
      <c r="D64041" t="s">
        <v>175781</v>
      </c>
    </row>
    <row r="64042" spans="1:5" x14ac:dyDescent="0.25">
      <c r="A64042">
        <v>203841</v>
      </c>
      <c r="B64042" t="s">
        <v>175782</v>
      </c>
      <c r="D64042" t="s">
        <v>175783</v>
      </c>
      <c r="E64042" t="s">
        <v>175784</v>
      </c>
    </row>
    <row r="64043" spans="1:5" x14ac:dyDescent="0.25">
      <c r="A64043">
        <v>203843</v>
      </c>
      <c r="B64043" t="s">
        <v>175785</v>
      </c>
      <c r="C64043" t="s">
        <v>98670</v>
      </c>
      <c r="D64043" t="s">
        <v>175786</v>
      </c>
    </row>
    <row r="64044" spans="1:5" x14ac:dyDescent="0.25">
      <c r="A64044">
        <v>203848</v>
      </c>
      <c r="B64044" t="s">
        <v>175787</v>
      </c>
      <c r="C64044" t="s">
        <v>66376</v>
      </c>
      <c r="D64044" t="s">
        <v>175788</v>
      </c>
      <c r="E64044" t="s">
        <v>175789</v>
      </c>
    </row>
    <row r="64045" spans="1:5" x14ac:dyDescent="0.25">
      <c r="A64045">
        <v>203850</v>
      </c>
      <c r="B64045" t="s">
        <v>175790</v>
      </c>
      <c r="D64045" t="s">
        <v>175791</v>
      </c>
    </row>
    <row r="64046" spans="1:5" x14ac:dyDescent="0.25">
      <c r="A64046">
        <v>203857</v>
      </c>
      <c r="B64046" t="s">
        <v>175792</v>
      </c>
      <c r="C64046" t="s">
        <v>162982</v>
      </c>
      <c r="D64046" t="s">
        <v>175793</v>
      </c>
    </row>
    <row r="64047" spans="1:5" x14ac:dyDescent="0.25">
      <c r="A64047">
        <v>203863</v>
      </c>
      <c r="B64047" t="s">
        <v>175794</v>
      </c>
      <c r="D64047" t="s">
        <v>175795</v>
      </c>
    </row>
    <row r="64048" spans="1:5" x14ac:dyDescent="0.25">
      <c r="A64048">
        <v>203868</v>
      </c>
      <c r="B64048" t="s">
        <v>175796</v>
      </c>
      <c r="D64048" t="s">
        <v>175797</v>
      </c>
    </row>
    <row r="64049" spans="1:5" x14ac:dyDescent="0.25">
      <c r="A64049">
        <v>203884</v>
      </c>
      <c r="B64049" t="s">
        <v>175798</v>
      </c>
      <c r="C64049" t="s">
        <v>175799</v>
      </c>
      <c r="D64049" t="s">
        <v>175800</v>
      </c>
      <c r="E64049" t="s">
        <v>175801</v>
      </c>
    </row>
    <row r="64050" spans="1:5" x14ac:dyDescent="0.25">
      <c r="A64050">
        <v>203892</v>
      </c>
      <c r="B64050" t="s">
        <v>175802</v>
      </c>
      <c r="C64050" t="s">
        <v>24975</v>
      </c>
      <c r="D64050" t="s">
        <v>175803</v>
      </c>
      <c r="E64050" t="s">
        <v>12096</v>
      </c>
    </row>
    <row r="64051" spans="1:5" x14ac:dyDescent="0.25">
      <c r="A64051">
        <v>203899</v>
      </c>
      <c r="B64051" t="s">
        <v>175804</v>
      </c>
      <c r="C64051" t="s">
        <v>175805</v>
      </c>
      <c r="D64051" t="s">
        <v>175806</v>
      </c>
      <c r="E64051" t="s">
        <v>175807</v>
      </c>
    </row>
    <row r="64052" spans="1:5" x14ac:dyDescent="0.25">
      <c r="A64052">
        <v>203901</v>
      </c>
      <c r="B64052" t="s">
        <v>175808</v>
      </c>
      <c r="D64052" t="s">
        <v>175809</v>
      </c>
    </row>
    <row r="64053" spans="1:5" x14ac:dyDescent="0.25">
      <c r="A64053">
        <v>203902</v>
      </c>
      <c r="B64053" t="s">
        <v>175810</v>
      </c>
      <c r="D64053" t="s">
        <v>175811</v>
      </c>
    </row>
    <row r="64054" spans="1:5" x14ac:dyDescent="0.25">
      <c r="A64054">
        <v>203908</v>
      </c>
      <c r="B64054" t="s">
        <v>175812</v>
      </c>
      <c r="D64054" t="s">
        <v>175813</v>
      </c>
      <c r="E64054" t="s">
        <v>10</v>
      </c>
    </row>
    <row r="64055" spans="1:5" x14ac:dyDescent="0.25">
      <c r="A64055">
        <v>203914</v>
      </c>
      <c r="B64055" t="s">
        <v>175814</v>
      </c>
      <c r="D64055" t="s">
        <v>175815</v>
      </c>
    </row>
    <row r="64056" spans="1:5" x14ac:dyDescent="0.25">
      <c r="A64056">
        <v>203919</v>
      </c>
      <c r="B64056" t="s">
        <v>175816</v>
      </c>
      <c r="D64056" t="s">
        <v>175817</v>
      </c>
      <c r="E64056" t="s">
        <v>175818</v>
      </c>
    </row>
    <row r="64057" spans="1:5" x14ac:dyDescent="0.25">
      <c r="A64057">
        <v>203928</v>
      </c>
      <c r="B64057" t="s">
        <v>175819</v>
      </c>
      <c r="C64057" t="s">
        <v>175820</v>
      </c>
      <c r="D64057" t="s">
        <v>175821</v>
      </c>
    </row>
    <row r="64058" spans="1:5" x14ac:dyDescent="0.25">
      <c r="A64058">
        <v>203945</v>
      </c>
      <c r="B64058" t="s">
        <v>175822</v>
      </c>
      <c r="C64058" t="s">
        <v>175823</v>
      </c>
      <c r="D64058" t="s">
        <v>175824</v>
      </c>
    </row>
    <row r="64059" spans="1:5" x14ac:dyDescent="0.25">
      <c r="A64059">
        <v>203966</v>
      </c>
      <c r="B64059" t="s">
        <v>175825</v>
      </c>
      <c r="C64059" t="s">
        <v>175826</v>
      </c>
      <c r="D64059" t="s">
        <v>175827</v>
      </c>
      <c r="E64059" t="s">
        <v>175828</v>
      </c>
    </row>
    <row r="64060" spans="1:5" x14ac:dyDescent="0.25">
      <c r="A64060">
        <v>203969</v>
      </c>
      <c r="B64060" t="s">
        <v>175829</v>
      </c>
      <c r="D64060" t="s">
        <v>175830</v>
      </c>
      <c r="E64060" t="s">
        <v>175831</v>
      </c>
    </row>
    <row r="64061" spans="1:5" x14ac:dyDescent="0.25">
      <c r="A64061">
        <v>203970</v>
      </c>
      <c r="B64061" t="s">
        <v>175832</v>
      </c>
      <c r="D64061" t="s">
        <v>175833</v>
      </c>
    </row>
    <row r="64062" spans="1:5" x14ac:dyDescent="0.25">
      <c r="A64062">
        <v>203984</v>
      </c>
      <c r="B64062" t="s">
        <v>175834</v>
      </c>
      <c r="D64062" t="s">
        <v>175835</v>
      </c>
    </row>
    <row r="64063" spans="1:5" x14ac:dyDescent="0.25">
      <c r="A64063">
        <v>204000</v>
      </c>
      <c r="B64063" t="s">
        <v>175836</v>
      </c>
      <c r="C64063" t="s">
        <v>175837</v>
      </c>
      <c r="D64063" t="s">
        <v>175838</v>
      </c>
    </row>
    <row r="64064" spans="1:5" x14ac:dyDescent="0.25">
      <c r="A64064">
        <v>204002</v>
      </c>
      <c r="B64064" t="s">
        <v>175839</v>
      </c>
      <c r="D64064" t="s">
        <v>175840</v>
      </c>
    </row>
    <row r="64065" spans="1:5" x14ac:dyDescent="0.25">
      <c r="A64065">
        <v>204008</v>
      </c>
      <c r="B64065" t="s">
        <v>175841</v>
      </c>
      <c r="C64065" t="s">
        <v>175842</v>
      </c>
      <c r="D64065" t="s">
        <v>175843</v>
      </c>
    </row>
    <row r="64066" spans="1:5" x14ac:dyDescent="0.25">
      <c r="A64066">
        <v>204012</v>
      </c>
      <c r="B64066" t="s">
        <v>175844</v>
      </c>
      <c r="D64066" t="s">
        <v>175845</v>
      </c>
      <c r="E64066" t="s">
        <v>175846</v>
      </c>
    </row>
    <row r="64067" spans="1:5" x14ac:dyDescent="0.25">
      <c r="A64067">
        <v>204015</v>
      </c>
      <c r="B64067" t="s">
        <v>175847</v>
      </c>
      <c r="D64067" t="s">
        <v>175848</v>
      </c>
      <c r="E64067" t="s">
        <v>175849</v>
      </c>
    </row>
    <row r="64068" spans="1:5" x14ac:dyDescent="0.25">
      <c r="A64068">
        <v>204016</v>
      </c>
      <c r="B64068" t="s">
        <v>175850</v>
      </c>
      <c r="C64068" t="s">
        <v>29402</v>
      </c>
      <c r="D64068" t="s">
        <v>175851</v>
      </c>
    </row>
    <row r="64069" spans="1:5" x14ac:dyDescent="0.25">
      <c r="A64069">
        <v>204018</v>
      </c>
      <c r="B64069" t="s">
        <v>175852</v>
      </c>
      <c r="D64069" t="s">
        <v>175853</v>
      </c>
      <c r="E64069" t="s">
        <v>175854</v>
      </c>
    </row>
    <row r="64070" spans="1:5" x14ac:dyDescent="0.25">
      <c r="A64070">
        <v>204028</v>
      </c>
      <c r="B64070" t="s">
        <v>175855</v>
      </c>
      <c r="C64070" t="s">
        <v>4739</v>
      </c>
      <c r="D64070" t="s">
        <v>175856</v>
      </c>
      <c r="E64070" t="s">
        <v>24211</v>
      </c>
    </row>
    <row r="64071" spans="1:5" x14ac:dyDescent="0.25">
      <c r="A64071">
        <v>204031</v>
      </c>
      <c r="B64071" t="s">
        <v>175857</v>
      </c>
      <c r="C64071" t="s">
        <v>175858</v>
      </c>
      <c r="D64071" t="s">
        <v>175859</v>
      </c>
      <c r="E64071" t="s">
        <v>10</v>
      </c>
    </row>
    <row r="64072" spans="1:5" x14ac:dyDescent="0.25">
      <c r="A64072">
        <v>204033</v>
      </c>
      <c r="B64072" t="s">
        <v>175860</v>
      </c>
      <c r="D64072" t="s">
        <v>175861</v>
      </c>
    </row>
    <row r="64073" spans="1:5" x14ac:dyDescent="0.25">
      <c r="A64073">
        <v>204035</v>
      </c>
      <c r="B64073" t="s">
        <v>175862</v>
      </c>
      <c r="D64073" t="s">
        <v>175863</v>
      </c>
    </row>
    <row r="64074" spans="1:5" x14ac:dyDescent="0.25">
      <c r="A64074">
        <v>204047</v>
      </c>
      <c r="B64074" t="s">
        <v>175864</v>
      </c>
      <c r="D64074" t="s">
        <v>175865</v>
      </c>
      <c r="E64074" t="s">
        <v>10</v>
      </c>
    </row>
    <row r="64075" spans="1:5" x14ac:dyDescent="0.25">
      <c r="A64075">
        <v>204060</v>
      </c>
      <c r="B64075" t="s">
        <v>175866</v>
      </c>
      <c r="D64075" t="s">
        <v>175867</v>
      </c>
    </row>
    <row r="64076" spans="1:5" x14ac:dyDescent="0.25">
      <c r="A64076">
        <v>204064</v>
      </c>
      <c r="B64076" t="s">
        <v>175868</v>
      </c>
      <c r="D64076" t="s">
        <v>175869</v>
      </c>
      <c r="E64076" t="s">
        <v>10</v>
      </c>
    </row>
    <row r="64077" spans="1:5" x14ac:dyDescent="0.25">
      <c r="A64077">
        <v>204068</v>
      </c>
      <c r="B64077" t="s">
        <v>175870</v>
      </c>
      <c r="C64077" t="s">
        <v>111242</v>
      </c>
      <c r="D64077" t="s">
        <v>175871</v>
      </c>
    </row>
    <row r="64078" spans="1:5" x14ac:dyDescent="0.25">
      <c r="A64078">
        <v>204070</v>
      </c>
      <c r="B64078" t="s">
        <v>175872</v>
      </c>
      <c r="D64078" t="s">
        <v>175873</v>
      </c>
    </row>
    <row r="64079" spans="1:5" x14ac:dyDescent="0.25">
      <c r="A64079">
        <v>204078</v>
      </c>
      <c r="B64079" t="s">
        <v>175874</v>
      </c>
      <c r="D64079" t="s">
        <v>175875</v>
      </c>
    </row>
    <row r="64080" spans="1:5" x14ac:dyDescent="0.25">
      <c r="A64080">
        <v>204083</v>
      </c>
      <c r="B64080" t="s">
        <v>175876</v>
      </c>
      <c r="D64080" t="s">
        <v>175877</v>
      </c>
      <c r="E64080" t="s">
        <v>175878</v>
      </c>
    </row>
    <row r="64081" spans="1:5" x14ac:dyDescent="0.25">
      <c r="A64081">
        <v>204088</v>
      </c>
      <c r="B64081" t="s">
        <v>175879</v>
      </c>
      <c r="D64081" t="s">
        <v>175880</v>
      </c>
    </row>
    <row r="64082" spans="1:5" x14ac:dyDescent="0.25">
      <c r="A64082">
        <v>204091</v>
      </c>
      <c r="B64082" t="s">
        <v>175881</v>
      </c>
      <c r="D64082" t="s">
        <v>175882</v>
      </c>
      <c r="E64082" t="s">
        <v>175883</v>
      </c>
    </row>
    <row r="64083" spans="1:5" x14ac:dyDescent="0.25">
      <c r="A64083">
        <v>204098</v>
      </c>
      <c r="B64083" t="s">
        <v>175884</v>
      </c>
      <c r="D64083" t="s">
        <v>175885</v>
      </c>
      <c r="E64083" t="s">
        <v>175886</v>
      </c>
    </row>
    <row r="64084" spans="1:5" x14ac:dyDescent="0.25">
      <c r="A64084">
        <v>204099</v>
      </c>
      <c r="B64084" t="s">
        <v>175887</v>
      </c>
      <c r="C64084" t="s">
        <v>175888</v>
      </c>
      <c r="D64084" t="s">
        <v>175889</v>
      </c>
      <c r="E64084" t="s">
        <v>175890</v>
      </c>
    </row>
    <row r="64085" spans="1:5" x14ac:dyDescent="0.25">
      <c r="A64085">
        <v>204101</v>
      </c>
      <c r="B64085" t="s">
        <v>175891</v>
      </c>
      <c r="C64085" t="s">
        <v>175892</v>
      </c>
      <c r="D64085" t="s">
        <v>175893</v>
      </c>
    </row>
    <row r="64086" spans="1:5" x14ac:dyDescent="0.25">
      <c r="A64086">
        <v>204105</v>
      </c>
      <c r="B64086" t="s">
        <v>175894</v>
      </c>
      <c r="C64086" t="s">
        <v>175895</v>
      </c>
      <c r="D64086" t="s">
        <v>175896</v>
      </c>
      <c r="E64086" t="s">
        <v>175897</v>
      </c>
    </row>
    <row r="64087" spans="1:5" x14ac:dyDescent="0.25">
      <c r="A64087">
        <v>204111</v>
      </c>
      <c r="B64087" t="s">
        <v>175898</v>
      </c>
      <c r="C64087" t="s">
        <v>10182</v>
      </c>
      <c r="D64087" t="s">
        <v>175899</v>
      </c>
    </row>
    <row r="64088" spans="1:5" x14ac:dyDescent="0.25">
      <c r="A64088">
        <v>204116</v>
      </c>
      <c r="B64088" t="s">
        <v>175900</v>
      </c>
      <c r="C64088" t="s">
        <v>175901</v>
      </c>
      <c r="D64088" t="s">
        <v>175902</v>
      </c>
    </row>
    <row r="64089" spans="1:5" x14ac:dyDescent="0.25">
      <c r="A64089">
        <v>204117</v>
      </c>
      <c r="B64089" t="s">
        <v>175903</v>
      </c>
      <c r="C64089" t="s">
        <v>175904</v>
      </c>
      <c r="D64089" t="s">
        <v>175905</v>
      </c>
    </row>
    <row r="64090" spans="1:5" x14ac:dyDescent="0.25">
      <c r="A64090">
        <v>204121</v>
      </c>
      <c r="B64090" t="s">
        <v>175906</v>
      </c>
      <c r="D64090" t="s">
        <v>175907</v>
      </c>
      <c r="E64090" t="s">
        <v>175908</v>
      </c>
    </row>
    <row r="64091" spans="1:5" x14ac:dyDescent="0.25">
      <c r="A64091">
        <v>204129</v>
      </c>
      <c r="B64091" t="s">
        <v>175909</v>
      </c>
      <c r="D64091" t="s">
        <v>175910</v>
      </c>
    </row>
    <row r="64092" spans="1:5" x14ac:dyDescent="0.25">
      <c r="A64092">
        <v>204135</v>
      </c>
      <c r="B64092" t="s">
        <v>175911</v>
      </c>
      <c r="D64092" t="s">
        <v>175912</v>
      </c>
    </row>
    <row r="64093" spans="1:5" x14ac:dyDescent="0.25">
      <c r="A64093">
        <v>204136</v>
      </c>
      <c r="B64093" t="s">
        <v>175913</v>
      </c>
      <c r="C64093" t="s">
        <v>143591</v>
      </c>
      <c r="D64093" t="s">
        <v>175914</v>
      </c>
    </row>
    <row r="64094" spans="1:5" x14ac:dyDescent="0.25">
      <c r="A64094">
        <v>204139</v>
      </c>
      <c r="B64094" t="s">
        <v>175915</v>
      </c>
      <c r="D64094" t="s">
        <v>175916</v>
      </c>
      <c r="E64094" t="s">
        <v>175917</v>
      </c>
    </row>
    <row r="64095" spans="1:5" x14ac:dyDescent="0.25">
      <c r="A64095">
        <v>204140</v>
      </c>
      <c r="B64095" t="s">
        <v>175918</v>
      </c>
      <c r="D64095" t="s">
        <v>175919</v>
      </c>
    </row>
    <row r="64096" spans="1:5" x14ac:dyDescent="0.25">
      <c r="A64096">
        <v>204148</v>
      </c>
      <c r="B64096" t="s">
        <v>175920</v>
      </c>
      <c r="C64096" t="s">
        <v>175921</v>
      </c>
      <c r="D64096" t="s">
        <v>175922</v>
      </c>
      <c r="E64096" t="s">
        <v>175923</v>
      </c>
    </row>
    <row r="64097" spans="1:5" x14ac:dyDescent="0.25">
      <c r="A64097">
        <v>204150</v>
      </c>
      <c r="B64097" t="s">
        <v>175924</v>
      </c>
      <c r="D64097" t="s">
        <v>175925</v>
      </c>
    </row>
    <row r="64098" spans="1:5" x14ac:dyDescent="0.25">
      <c r="A64098">
        <v>204155</v>
      </c>
      <c r="B64098" t="s">
        <v>175926</v>
      </c>
      <c r="C64098" t="s">
        <v>44081</v>
      </c>
      <c r="D64098" t="s">
        <v>175927</v>
      </c>
      <c r="E64098" t="s">
        <v>175928</v>
      </c>
    </row>
    <row r="64099" spans="1:5" x14ac:dyDescent="0.25">
      <c r="A64099">
        <v>204164</v>
      </c>
      <c r="B64099" t="s">
        <v>175929</v>
      </c>
      <c r="C64099" t="s">
        <v>175930</v>
      </c>
      <c r="D64099" t="s">
        <v>175931</v>
      </c>
      <c r="E64099" t="s">
        <v>175932</v>
      </c>
    </row>
    <row r="64100" spans="1:5" x14ac:dyDescent="0.25">
      <c r="A64100">
        <v>204166</v>
      </c>
      <c r="B64100" t="s">
        <v>175933</v>
      </c>
      <c r="C64100" t="s">
        <v>175934</v>
      </c>
      <c r="D64100" t="s">
        <v>175935</v>
      </c>
    </row>
    <row r="64101" spans="1:5" x14ac:dyDescent="0.25">
      <c r="A64101">
        <v>204167</v>
      </c>
      <c r="B64101" t="s">
        <v>175936</v>
      </c>
      <c r="D64101" t="s">
        <v>175937</v>
      </c>
    </row>
    <row r="64102" spans="1:5" x14ac:dyDescent="0.25">
      <c r="A64102">
        <v>204168</v>
      </c>
      <c r="B64102" t="s">
        <v>175938</v>
      </c>
      <c r="D64102" t="s">
        <v>175939</v>
      </c>
    </row>
    <row r="64103" spans="1:5" x14ac:dyDescent="0.25">
      <c r="A64103">
        <v>204170</v>
      </c>
      <c r="B64103" t="s">
        <v>175940</v>
      </c>
      <c r="C64103" t="s">
        <v>175941</v>
      </c>
      <c r="D64103" t="s">
        <v>175942</v>
      </c>
    </row>
    <row r="64104" spans="1:5" x14ac:dyDescent="0.25">
      <c r="A64104">
        <v>204171</v>
      </c>
      <c r="B64104" t="s">
        <v>175943</v>
      </c>
      <c r="C64104" t="s">
        <v>175944</v>
      </c>
      <c r="D64104" t="s">
        <v>175945</v>
      </c>
    </row>
    <row r="64105" spans="1:5" x14ac:dyDescent="0.25">
      <c r="A64105">
        <v>204179</v>
      </c>
      <c r="B64105" t="s">
        <v>175946</v>
      </c>
      <c r="C64105" t="s">
        <v>175947</v>
      </c>
      <c r="D64105" t="s">
        <v>175948</v>
      </c>
    </row>
    <row r="64106" spans="1:5" x14ac:dyDescent="0.25">
      <c r="A64106">
        <v>204188</v>
      </c>
      <c r="B64106" t="s">
        <v>175949</v>
      </c>
      <c r="D64106" t="s">
        <v>175950</v>
      </c>
      <c r="E64106" t="s">
        <v>175951</v>
      </c>
    </row>
    <row r="64107" spans="1:5" x14ac:dyDescent="0.25">
      <c r="A64107">
        <v>204194</v>
      </c>
      <c r="B64107" t="s">
        <v>175952</v>
      </c>
      <c r="D64107" t="s">
        <v>175953</v>
      </c>
      <c r="E64107" t="s">
        <v>10</v>
      </c>
    </row>
    <row r="64108" spans="1:5" x14ac:dyDescent="0.25">
      <c r="A64108">
        <v>204199</v>
      </c>
      <c r="B64108" t="s">
        <v>175954</v>
      </c>
      <c r="C64108" t="s">
        <v>175955</v>
      </c>
      <c r="D64108" t="s">
        <v>175956</v>
      </c>
      <c r="E64108" t="s">
        <v>175957</v>
      </c>
    </row>
    <row r="64109" spans="1:5" x14ac:dyDescent="0.25">
      <c r="A64109">
        <v>204217</v>
      </c>
      <c r="B64109" t="s">
        <v>175958</v>
      </c>
      <c r="D64109" t="s">
        <v>175959</v>
      </c>
    </row>
    <row r="64110" spans="1:5" x14ac:dyDescent="0.25">
      <c r="A64110">
        <v>204220</v>
      </c>
      <c r="B64110" t="s">
        <v>175960</v>
      </c>
      <c r="D64110" t="s">
        <v>175961</v>
      </c>
      <c r="E64110" t="s">
        <v>175962</v>
      </c>
    </row>
    <row r="64111" spans="1:5" x14ac:dyDescent="0.25">
      <c r="A64111">
        <v>204221</v>
      </c>
      <c r="B64111" t="s">
        <v>175963</v>
      </c>
      <c r="D64111" t="s">
        <v>175964</v>
      </c>
    </row>
    <row r="64112" spans="1:5" x14ac:dyDescent="0.25">
      <c r="A64112">
        <v>204226</v>
      </c>
      <c r="B64112" t="s">
        <v>175965</v>
      </c>
      <c r="D64112" t="s">
        <v>175966</v>
      </c>
      <c r="E64112" t="s">
        <v>10</v>
      </c>
    </row>
    <row r="64113" spans="1:5" x14ac:dyDescent="0.25">
      <c r="A64113">
        <v>204229</v>
      </c>
      <c r="B64113" t="s">
        <v>175967</v>
      </c>
      <c r="C64113" t="s">
        <v>175968</v>
      </c>
      <c r="D64113" t="s">
        <v>175969</v>
      </c>
    </row>
    <row r="64114" spans="1:5" x14ac:dyDescent="0.25">
      <c r="A64114">
        <v>204234</v>
      </c>
      <c r="B64114" t="s">
        <v>175970</v>
      </c>
      <c r="C64114" t="s">
        <v>175971</v>
      </c>
      <c r="D64114" t="s">
        <v>175972</v>
      </c>
      <c r="E64114" t="s">
        <v>175973</v>
      </c>
    </row>
    <row r="64115" spans="1:5" x14ac:dyDescent="0.25">
      <c r="A64115">
        <v>204235</v>
      </c>
      <c r="B64115" t="s">
        <v>175974</v>
      </c>
      <c r="C64115" t="s">
        <v>6173</v>
      </c>
      <c r="D64115" t="s">
        <v>175975</v>
      </c>
    </row>
    <row r="64116" spans="1:5" x14ac:dyDescent="0.25">
      <c r="A64116">
        <v>204236</v>
      </c>
      <c r="B64116" t="s">
        <v>175976</v>
      </c>
      <c r="C64116" t="s">
        <v>166151</v>
      </c>
      <c r="D64116" t="s">
        <v>175977</v>
      </c>
      <c r="E64116" t="s">
        <v>175978</v>
      </c>
    </row>
    <row r="64117" spans="1:5" x14ac:dyDescent="0.25">
      <c r="A64117">
        <v>204239</v>
      </c>
      <c r="B64117" t="s">
        <v>175979</v>
      </c>
      <c r="D64117" t="s">
        <v>175980</v>
      </c>
    </row>
    <row r="64118" spans="1:5" x14ac:dyDescent="0.25">
      <c r="A64118">
        <v>204245</v>
      </c>
      <c r="B64118" t="s">
        <v>175981</v>
      </c>
      <c r="C64118" t="s">
        <v>8022</v>
      </c>
      <c r="D64118" t="s">
        <v>175982</v>
      </c>
      <c r="E64118" t="s">
        <v>175983</v>
      </c>
    </row>
    <row r="64119" spans="1:5" x14ac:dyDescent="0.25">
      <c r="A64119">
        <v>204246</v>
      </c>
      <c r="B64119" t="s">
        <v>175984</v>
      </c>
      <c r="C64119" t="s">
        <v>175985</v>
      </c>
      <c r="D64119" t="s">
        <v>175986</v>
      </c>
      <c r="E64119" t="s">
        <v>881</v>
      </c>
    </row>
    <row r="64120" spans="1:5" x14ac:dyDescent="0.25">
      <c r="A64120">
        <v>204247</v>
      </c>
      <c r="B64120" t="s">
        <v>175987</v>
      </c>
      <c r="C64120" t="s">
        <v>28803</v>
      </c>
      <c r="D64120" t="s">
        <v>175988</v>
      </c>
      <c r="E64120" t="s">
        <v>175989</v>
      </c>
    </row>
    <row r="64121" spans="1:5" x14ac:dyDescent="0.25">
      <c r="A64121">
        <v>204254</v>
      </c>
      <c r="B64121" t="s">
        <v>175990</v>
      </c>
      <c r="D64121" t="s">
        <v>175991</v>
      </c>
      <c r="E64121" t="s">
        <v>10</v>
      </c>
    </row>
    <row r="64122" spans="1:5" x14ac:dyDescent="0.25">
      <c r="A64122">
        <v>204268</v>
      </c>
      <c r="B64122" t="s">
        <v>175992</v>
      </c>
      <c r="D64122" t="s">
        <v>175993</v>
      </c>
      <c r="E64122" t="s">
        <v>10</v>
      </c>
    </row>
    <row r="64123" spans="1:5" x14ac:dyDescent="0.25">
      <c r="A64123">
        <v>204269</v>
      </c>
      <c r="B64123" t="s">
        <v>175994</v>
      </c>
      <c r="D64123" t="s">
        <v>175995</v>
      </c>
      <c r="E64123" t="s">
        <v>10</v>
      </c>
    </row>
    <row r="64124" spans="1:5" x14ac:dyDescent="0.25">
      <c r="A64124">
        <v>204275</v>
      </c>
      <c r="B64124" t="s">
        <v>175996</v>
      </c>
      <c r="D64124" t="s">
        <v>175997</v>
      </c>
      <c r="E64124" t="s">
        <v>175998</v>
      </c>
    </row>
    <row r="64125" spans="1:5" x14ac:dyDescent="0.25">
      <c r="A64125">
        <v>204291</v>
      </c>
      <c r="B64125" t="s">
        <v>175999</v>
      </c>
      <c r="C64125" t="s">
        <v>87931</v>
      </c>
      <c r="D64125" t="s">
        <v>176000</v>
      </c>
      <c r="E64125" t="s">
        <v>176001</v>
      </c>
    </row>
    <row r="64126" spans="1:5" x14ac:dyDescent="0.25">
      <c r="A64126">
        <v>204295</v>
      </c>
      <c r="B64126" t="s">
        <v>176002</v>
      </c>
      <c r="C64126" t="s">
        <v>176003</v>
      </c>
      <c r="D64126" t="s">
        <v>176004</v>
      </c>
      <c r="E64126" t="s">
        <v>176005</v>
      </c>
    </row>
    <row r="64127" spans="1:5" x14ac:dyDescent="0.25">
      <c r="A64127">
        <v>204296</v>
      </c>
      <c r="B64127" t="s">
        <v>176006</v>
      </c>
      <c r="C64127" t="s">
        <v>20351</v>
      </c>
      <c r="D64127" t="s">
        <v>176007</v>
      </c>
      <c r="E64127" t="s">
        <v>20353</v>
      </c>
    </row>
    <row r="64128" spans="1:5" x14ac:dyDescent="0.25">
      <c r="A64128">
        <v>204297</v>
      </c>
      <c r="B64128" t="s">
        <v>176008</v>
      </c>
      <c r="D64128" t="s">
        <v>176009</v>
      </c>
      <c r="E64128" t="s">
        <v>176010</v>
      </c>
    </row>
    <row r="64129" spans="1:5" x14ac:dyDescent="0.25">
      <c r="A64129">
        <v>204298</v>
      </c>
      <c r="B64129" t="s">
        <v>176011</v>
      </c>
      <c r="D64129" t="s">
        <v>176012</v>
      </c>
      <c r="E64129" t="s">
        <v>176013</v>
      </c>
    </row>
    <row r="64130" spans="1:5" x14ac:dyDescent="0.25">
      <c r="A64130">
        <v>204301</v>
      </c>
      <c r="B64130" t="s">
        <v>176014</v>
      </c>
      <c r="C64130" t="s">
        <v>176015</v>
      </c>
      <c r="D64130" t="s">
        <v>176016</v>
      </c>
    </row>
    <row r="64131" spans="1:5" x14ac:dyDescent="0.25">
      <c r="A64131">
        <v>204308</v>
      </c>
      <c r="B64131" t="s">
        <v>176017</v>
      </c>
      <c r="D64131" t="s">
        <v>176018</v>
      </c>
    </row>
    <row r="64132" spans="1:5" x14ac:dyDescent="0.25">
      <c r="A64132">
        <v>204309</v>
      </c>
      <c r="B64132" t="s">
        <v>176019</v>
      </c>
      <c r="D64132" t="s">
        <v>176020</v>
      </c>
    </row>
    <row r="64133" spans="1:5" x14ac:dyDescent="0.25">
      <c r="A64133">
        <v>204316</v>
      </c>
      <c r="B64133" t="s">
        <v>176021</v>
      </c>
      <c r="D64133" t="s">
        <v>176022</v>
      </c>
      <c r="E64133" t="s">
        <v>176023</v>
      </c>
    </row>
    <row r="64134" spans="1:5" x14ac:dyDescent="0.25">
      <c r="A64134">
        <v>204318</v>
      </c>
      <c r="B64134" t="s">
        <v>176024</v>
      </c>
      <c r="D64134" t="s">
        <v>176025</v>
      </c>
    </row>
    <row r="64135" spans="1:5" x14ac:dyDescent="0.25">
      <c r="A64135">
        <v>204320</v>
      </c>
      <c r="B64135" t="s">
        <v>176026</v>
      </c>
      <c r="D64135" t="s">
        <v>176027</v>
      </c>
    </row>
    <row r="64136" spans="1:5" x14ac:dyDescent="0.25">
      <c r="A64136">
        <v>204324</v>
      </c>
      <c r="B64136" t="s">
        <v>176028</v>
      </c>
      <c r="D64136" t="s">
        <v>176029</v>
      </c>
    </row>
    <row r="64137" spans="1:5" x14ac:dyDescent="0.25">
      <c r="A64137">
        <v>204333</v>
      </c>
      <c r="B64137" t="s">
        <v>176030</v>
      </c>
      <c r="C64137" t="s">
        <v>176031</v>
      </c>
      <c r="D64137" t="s">
        <v>176032</v>
      </c>
      <c r="E64137" t="s">
        <v>176033</v>
      </c>
    </row>
    <row r="64138" spans="1:5" x14ac:dyDescent="0.25">
      <c r="A64138">
        <v>204335</v>
      </c>
      <c r="B64138" t="s">
        <v>176034</v>
      </c>
      <c r="D64138" t="s">
        <v>176035</v>
      </c>
    </row>
    <row r="64139" spans="1:5" x14ac:dyDescent="0.25">
      <c r="A64139">
        <v>204343</v>
      </c>
      <c r="B64139" t="s">
        <v>176036</v>
      </c>
      <c r="D64139" t="s">
        <v>176037</v>
      </c>
    </row>
    <row r="64140" spans="1:5" x14ac:dyDescent="0.25">
      <c r="A64140">
        <v>204347</v>
      </c>
      <c r="B64140" t="s">
        <v>176038</v>
      </c>
      <c r="D64140" t="s">
        <v>176039</v>
      </c>
    </row>
    <row r="64141" spans="1:5" x14ac:dyDescent="0.25">
      <c r="A64141">
        <v>204354</v>
      </c>
      <c r="B64141" t="s">
        <v>176040</v>
      </c>
      <c r="D64141" t="s">
        <v>176041</v>
      </c>
      <c r="E64141" t="s">
        <v>10</v>
      </c>
    </row>
    <row r="64142" spans="1:5" x14ac:dyDescent="0.25">
      <c r="A64142">
        <v>204369</v>
      </c>
      <c r="B64142" t="s">
        <v>176042</v>
      </c>
      <c r="D64142" t="s">
        <v>176043</v>
      </c>
    </row>
    <row r="64143" spans="1:5" x14ac:dyDescent="0.25">
      <c r="A64143">
        <v>204371</v>
      </c>
      <c r="B64143" t="s">
        <v>176044</v>
      </c>
      <c r="D64143" t="s">
        <v>176045</v>
      </c>
    </row>
    <row r="64144" spans="1:5" x14ac:dyDescent="0.25">
      <c r="A64144">
        <v>204378</v>
      </c>
      <c r="B64144" t="s">
        <v>176046</v>
      </c>
      <c r="C64144" t="s">
        <v>176047</v>
      </c>
      <c r="D64144" t="s">
        <v>176048</v>
      </c>
    </row>
    <row r="64145" spans="1:5" x14ac:dyDescent="0.25">
      <c r="A64145">
        <v>204381</v>
      </c>
      <c r="B64145" t="s">
        <v>176049</v>
      </c>
      <c r="D64145" t="s">
        <v>176050</v>
      </c>
      <c r="E64145" t="s">
        <v>176051</v>
      </c>
    </row>
    <row r="64146" spans="1:5" x14ac:dyDescent="0.25">
      <c r="A64146">
        <v>204385</v>
      </c>
      <c r="B64146" t="s">
        <v>176052</v>
      </c>
      <c r="C64146" t="s">
        <v>176053</v>
      </c>
      <c r="D64146" t="s">
        <v>176054</v>
      </c>
      <c r="E64146" t="s">
        <v>176055</v>
      </c>
    </row>
    <row r="64147" spans="1:5" x14ac:dyDescent="0.25">
      <c r="A64147">
        <v>204398</v>
      </c>
      <c r="B64147" t="s">
        <v>176056</v>
      </c>
      <c r="C64147" t="s">
        <v>176057</v>
      </c>
      <c r="D64147" t="s">
        <v>176058</v>
      </c>
      <c r="E64147" t="s">
        <v>10</v>
      </c>
    </row>
    <row r="64148" spans="1:5" x14ac:dyDescent="0.25">
      <c r="A64148">
        <v>204401</v>
      </c>
      <c r="B64148" t="s">
        <v>176059</v>
      </c>
      <c r="D64148" t="s">
        <v>176060</v>
      </c>
      <c r="E64148" t="s">
        <v>176061</v>
      </c>
    </row>
    <row r="64149" spans="1:5" x14ac:dyDescent="0.25">
      <c r="A64149">
        <v>204403</v>
      </c>
      <c r="B64149" t="s">
        <v>176062</v>
      </c>
      <c r="D64149" t="s">
        <v>176063</v>
      </c>
      <c r="E64149" t="s">
        <v>176064</v>
      </c>
    </row>
    <row r="64150" spans="1:5" x14ac:dyDescent="0.25">
      <c r="A64150">
        <v>204405</v>
      </c>
      <c r="B64150" t="s">
        <v>176065</v>
      </c>
      <c r="D64150" t="s">
        <v>176066</v>
      </c>
    </row>
    <row r="64151" spans="1:5" x14ac:dyDescent="0.25">
      <c r="A64151">
        <v>204406</v>
      </c>
      <c r="B64151" t="s">
        <v>176067</v>
      </c>
      <c r="C64151" t="s">
        <v>176068</v>
      </c>
      <c r="D64151" t="s">
        <v>176069</v>
      </c>
      <c r="E64151" t="s">
        <v>176070</v>
      </c>
    </row>
    <row r="64152" spans="1:5" x14ac:dyDescent="0.25">
      <c r="A64152">
        <v>204407</v>
      </c>
      <c r="B64152" t="s">
        <v>176071</v>
      </c>
      <c r="C64152" t="s">
        <v>176072</v>
      </c>
      <c r="D64152" t="s">
        <v>176073</v>
      </c>
      <c r="E64152" t="s">
        <v>176074</v>
      </c>
    </row>
    <row r="64153" spans="1:5" x14ac:dyDescent="0.25">
      <c r="A64153">
        <v>204411</v>
      </c>
      <c r="B64153" t="s">
        <v>176075</v>
      </c>
      <c r="D64153" t="s">
        <v>176076</v>
      </c>
      <c r="E64153" t="s">
        <v>176077</v>
      </c>
    </row>
    <row r="64154" spans="1:5" x14ac:dyDescent="0.25">
      <c r="A64154">
        <v>204414</v>
      </c>
      <c r="B64154" t="s">
        <v>176078</v>
      </c>
      <c r="D64154" t="s">
        <v>176079</v>
      </c>
      <c r="E64154" t="s">
        <v>10</v>
      </c>
    </row>
    <row r="64155" spans="1:5" x14ac:dyDescent="0.25">
      <c r="A64155">
        <v>204415</v>
      </c>
      <c r="B64155" t="s">
        <v>176080</v>
      </c>
      <c r="C64155" t="s">
        <v>176081</v>
      </c>
      <c r="D64155" t="s">
        <v>176082</v>
      </c>
      <c r="E64155" t="s">
        <v>176083</v>
      </c>
    </row>
    <row r="64156" spans="1:5" x14ac:dyDescent="0.25">
      <c r="A64156">
        <v>204416</v>
      </c>
      <c r="B64156" t="s">
        <v>176084</v>
      </c>
      <c r="C64156" t="s">
        <v>10735</v>
      </c>
      <c r="D64156" t="s">
        <v>176085</v>
      </c>
    </row>
    <row r="64157" spans="1:5" x14ac:dyDescent="0.25">
      <c r="A64157">
        <v>204418</v>
      </c>
      <c r="B64157" t="s">
        <v>176086</v>
      </c>
      <c r="C64157" t="s">
        <v>176087</v>
      </c>
      <c r="D64157" t="s">
        <v>176088</v>
      </c>
      <c r="E64157" t="s">
        <v>176089</v>
      </c>
    </row>
    <row r="64158" spans="1:5" x14ac:dyDescent="0.25">
      <c r="A64158">
        <v>204419</v>
      </c>
      <c r="B64158" t="s">
        <v>176090</v>
      </c>
      <c r="C64158" t="s">
        <v>176091</v>
      </c>
      <c r="D64158" t="s">
        <v>176092</v>
      </c>
    </row>
    <row r="64159" spans="1:5" x14ac:dyDescent="0.25">
      <c r="A64159">
        <v>204421</v>
      </c>
      <c r="B64159" t="s">
        <v>176093</v>
      </c>
      <c r="D64159" t="s">
        <v>176094</v>
      </c>
    </row>
    <row r="64160" spans="1:5" x14ac:dyDescent="0.25">
      <c r="A64160">
        <v>204422</v>
      </c>
      <c r="B64160" t="s">
        <v>176095</v>
      </c>
      <c r="D64160" t="s">
        <v>176096</v>
      </c>
      <c r="E64160" t="s">
        <v>176097</v>
      </c>
    </row>
    <row r="64161" spans="1:5" x14ac:dyDescent="0.25">
      <c r="A64161">
        <v>204428</v>
      </c>
      <c r="B64161" t="s">
        <v>176098</v>
      </c>
      <c r="C64161" t="s">
        <v>176099</v>
      </c>
      <c r="D64161" t="s">
        <v>176100</v>
      </c>
      <c r="E64161" t="s">
        <v>176101</v>
      </c>
    </row>
    <row r="64162" spans="1:5" x14ac:dyDescent="0.25">
      <c r="A64162">
        <v>204430</v>
      </c>
      <c r="B64162" t="s">
        <v>176102</v>
      </c>
      <c r="D64162" t="s">
        <v>176103</v>
      </c>
    </row>
    <row r="64163" spans="1:5" x14ac:dyDescent="0.25">
      <c r="A64163">
        <v>204431</v>
      </c>
      <c r="B64163" t="s">
        <v>176104</v>
      </c>
      <c r="D64163" t="s">
        <v>176105</v>
      </c>
    </row>
    <row r="64164" spans="1:5" x14ac:dyDescent="0.25">
      <c r="A64164">
        <v>204440</v>
      </c>
      <c r="B64164" t="s">
        <v>176106</v>
      </c>
      <c r="C64164" t="s">
        <v>176107</v>
      </c>
      <c r="D64164" t="s">
        <v>176108</v>
      </c>
      <c r="E64164" t="s">
        <v>176109</v>
      </c>
    </row>
    <row r="64165" spans="1:5" x14ac:dyDescent="0.25">
      <c r="A64165">
        <v>204450</v>
      </c>
      <c r="B64165" t="s">
        <v>176110</v>
      </c>
      <c r="C64165" t="s">
        <v>49640</v>
      </c>
      <c r="D64165" t="s">
        <v>176111</v>
      </c>
      <c r="E64165" t="s">
        <v>176112</v>
      </c>
    </row>
    <row r="64166" spans="1:5" x14ac:dyDescent="0.25">
      <c r="A64166">
        <v>204451</v>
      </c>
      <c r="B64166" t="s">
        <v>176113</v>
      </c>
      <c r="D64166" t="s">
        <v>176114</v>
      </c>
    </row>
    <row r="64167" spans="1:5" x14ac:dyDescent="0.25">
      <c r="A64167">
        <v>204466</v>
      </c>
      <c r="B64167" t="s">
        <v>176115</v>
      </c>
      <c r="D64167" t="s">
        <v>176116</v>
      </c>
      <c r="E64167" t="s">
        <v>10</v>
      </c>
    </row>
    <row r="64168" spans="1:5" x14ac:dyDescent="0.25">
      <c r="A64168">
        <v>204468</v>
      </c>
      <c r="B64168" t="s">
        <v>176117</v>
      </c>
      <c r="C64168" t="s">
        <v>120211</v>
      </c>
      <c r="D64168" t="s">
        <v>176118</v>
      </c>
    </row>
    <row r="64169" spans="1:5" x14ac:dyDescent="0.25">
      <c r="A64169">
        <v>204472</v>
      </c>
      <c r="B64169" t="s">
        <v>176119</v>
      </c>
      <c r="D64169" t="s">
        <v>176120</v>
      </c>
    </row>
    <row r="64170" spans="1:5" x14ac:dyDescent="0.25">
      <c r="A64170">
        <v>204477</v>
      </c>
      <c r="B64170" t="s">
        <v>176121</v>
      </c>
      <c r="D64170" t="s">
        <v>176122</v>
      </c>
    </row>
    <row r="64171" spans="1:5" x14ac:dyDescent="0.25">
      <c r="A64171">
        <v>204484</v>
      </c>
      <c r="B64171" t="s">
        <v>176123</v>
      </c>
      <c r="D64171" t="s">
        <v>176124</v>
      </c>
      <c r="E64171" t="s">
        <v>176125</v>
      </c>
    </row>
    <row r="64172" spans="1:5" x14ac:dyDescent="0.25">
      <c r="A64172">
        <v>204490</v>
      </c>
      <c r="B64172" t="s">
        <v>176126</v>
      </c>
      <c r="C64172" t="s">
        <v>176127</v>
      </c>
      <c r="D64172" t="s">
        <v>176128</v>
      </c>
      <c r="E64172" t="s">
        <v>176129</v>
      </c>
    </row>
    <row r="64173" spans="1:5" x14ac:dyDescent="0.25">
      <c r="A64173">
        <v>204503</v>
      </c>
      <c r="B64173" t="s">
        <v>176130</v>
      </c>
      <c r="C64173" t="s">
        <v>50712</v>
      </c>
      <c r="D64173" t="s">
        <v>176131</v>
      </c>
    </row>
    <row r="64174" spans="1:5" x14ac:dyDescent="0.25">
      <c r="A64174">
        <v>204508</v>
      </c>
      <c r="B64174" t="s">
        <v>176132</v>
      </c>
      <c r="C64174" t="s">
        <v>176133</v>
      </c>
      <c r="D64174" t="s">
        <v>176134</v>
      </c>
      <c r="E64174" t="s">
        <v>176135</v>
      </c>
    </row>
    <row r="64175" spans="1:5" x14ac:dyDescent="0.25">
      <c r="A64175">
        <v>204515</v>
      </c>
      <c r="B64175" t="s">
        <v>176136</v>
      </c>
      <c r="C64175" t="s">
        <v>56140</v>
      </c>
      <c r="D64175" t="s">
        <v>176137</v>
      </c>
      <c r="E64175" t="s">
        <v>176138</v>
      </c>
    </row>
    <row r="64176" spans="1:5" x14ac:dyDescent="0.25">
      <c r="A64176">
        <v>204528</v>
      </c>
      <c r="B64176" t="s">
        <v>176139</v>
      </c>
      <c r="D64176" t="s">
        <v>176140</v>
      </c>
    </row>
    <row r="64177" spans="1:5" x14ac:dyDescent="0.25">
      <c r="A64177">
        <v>204530</v>
      </c>
      <c r="B64177" t="s">
        <v>176141</v>
      </c>
      <c r="D64177" t="s">
        <v>176142</v>
      </c>
    </row>
    <row r="64178" spans="1:5" x14ac:dyDescent="0.25">
      <c r="A64178">
        <v>204532</v>
      </c>
      <c r="B64178" t="s">
        <v>176143</v>
      </c>
      <c r="C64178" t="s">
        <v>10433</v>
      </c>
      <c r="D64178" t="s">
        <v>176144</v>
      </c>
      <c r="E64178" t="s">
        <v>115602</v>
      </c>
    </row>
    <row r="64179" spans="1:5" x14ac:dyDescent="0.25">
      <c r="A64179">
        <v>204534</v>
      </c>
      <c r="B64179" t="s">
        <v>176145</v>
      </c>
      <c r="D64179" t="s">
        <v>176146</v>
      </c>
    </row>
    <row r="64180" spans="1:5" x14ac:dyDescent="0.25">
      <c r="A64180">
        <v>204535</v>
      </c>
      <c r="B64180" t="s">
        <v>176147</v>
      </c>
      <c r="C64180" t="s">
        <v>176148</v>
      </c>
      <c r="D64180" t="s">
        <v>176149</v>
      </c>
      <c r="E64180" t="s">
        <v>176150</v>
      </c>
    </row>
    <row r="64181" spans="1:5" x14ac:dyDescent="0.25">
      <c r="A64181">
        <v>204538</v>
      </c>
      <c r="B64181" t="s">
        <v>176151</v>
      </c>
      <c r="C64181" t="s">
        <v>176152</v>
      </c>
      <c r="D64181" t="s">
        <v>176153</v>
      </c>
      <c r="E64181" t="s">
        <v>176154</v>
      </c>
    </row>
    <row r="64182" spans="1:5" x14ac:dyDescent="0.25">
      <c r="A64182">
        <v>204540</v>
      </c>
      <c r="B64182" t="s">
        <v>176155</v>
      </c>
      <c r="D64182" t="s">
        <v>176156</v>
      </c>
      <c r="E64182" t="s">
        <v>176157</v>
      </c>
    </row>
    <row r="64183" spans="1:5" x14ac:dyDescent="0.25">
      <c r="A64183">
        <v>204541</v>
      </c>
      <c r="B64183" t="s">
        <v>176158</v>
      </c>
      <c r="D64183" t="s">
        <v>176159</v>
      </c>
      <c r="E64183" t="s">
        <v>176160</v>
      </c>
    </row>
    <row r="64184" spans="1:5" x14ac:dyDescent="0.25">
      <c r="A64184">
        <v>204543</v>
      </c>
      <c r="B64184" t="s">
        <v>176161</v>
      </c>
      <c r="D64184" t="s">
        <v>176162</v>
      </c>
      <c r="E64184" t="s">
        <v>98184</v>
      </c>
    </row>
    <row r="64185" spans="1:5" x14ac:dyDescent="0.25">
      <c r="A64185">
        <v>204546</v>
      </c>
      <c r="B64185" t="s">
        <v>176163</v>
      </c>
      <c r="D64185" t="s">
        <v>176164</v>
      </c>
      <c r="E64185" t="s">
        <v>176165</v>
      </c>
    </row>
    <row r="64186" spans="1:5" x14ac:dyDescent="0.25">
      <c r="A64186">
        <v>204548</v>
      </c>
      <c r="B64186" t="s">
        <v>176166</v>
      </c>
      <c r="C64186" t="s">
        <v>176167</v>
      </c>
      <c r="D64186" t="s">
        <v>176168</v>
      </c>
    </row>
    <row r="64187" spans="1:5" x14ac:dyDescent="0.25">
      <c r="A64187">
        <v>204555</v>
      </c>
      <c r="B64187" t="s">
        <v>176169</v>
      </c>
      <c r="C64187" t="s">
        <v>176170</v>
      </c>
      <c r="D64187" t="s">
        <v>176171</v>
      </c>
    </row>
    <row r="64188" spans="1:5" x14ac:dyDescent="0.25">
      <c r="A64188">
        <v>204557</v>
      </c>
      <c r="B64188" t="s">
        <v>176172</v>
      </c>
      <c r="C64188" t="s">
        <v>36067</v>
      </c>
      <c r="D64188" t="s">
        <v>176173</v>
      </c>
      <c r="E64188" t="s">
        <v>176174</v>
      </c>
    </row>
    <row r="64189" spans="1:5" x14ac:dyDescent="0.25">
      <c r="A64189">
        <v>204564</v>
      </c>
      <c r="B64189" t="s">
        <v>176175</v>
      </c>
      <c r="C64189" t="s">
        <v>176176</v>
      </c>
      <c r="D64189" t="s">
        <v>176177</v>
      </c>
      <c r="E64189" t="s">
        <v>10</v>
      </c>
    </row>
    <row r="64190" spans="1:5" x14ac:dyDescent="0.25">
      <c r="A64190">
        <v>204583</v>
      </c>
      <c r="B64190" t="s">
        <v>176178</v>
      </c>
      <c r="D64190" t="s">
        <v>176179</v>
      </c>
    </row>
    <row r="64191" spans="1:5" x14ac:dyDescent="0.25">
      <c r="A64191">
        <v>204584</v>
      </c>
      <c r="B64191" t="s">
        <v>176180</v>
      </c>
      <c r="D64191" t="s">
        <v>176181</v>
      </c>
    </row>
    <row r="64192" spans="1:5" x14ac:dyDescent="0.25">
      <c r="A64192">
        <v>204585</v>
      </c>
      <c r="B64192" t="s">
        <v>176182</v>
      </c>
      <c r="D64192" t="s">
        <v>176183</v>
      </c>
    </row>
    <row r="64193" spans="1:5" x14ac:dyDescent="0.25">
      <c r="A64193">
        <v>204589</v>
      </c>
      <c r="B64193" t="s">
        <v>176184</v>
      </c>
      <c r="D64193" t="s">
        <v>176185</v>
      </c>
    </row>
    <row r="64194" spans="1:5" x14ac:dyDescent="0.25">
      <c r="A64194">
        <v>204590</v>
      </c>
      <c r="B64194" t="s">
        <v>176186</v>
      </c>
      <c r="C64194" t="s">
        <v>176187</v>
      </c>
      <c r="D64194" t="s">
        <v>176188</v>
      </c>
    </row>
    <row r="64195" spans="1:5" x14ac:dyDescent="0.25">
      <c r="A64195">
        <v>204597</v>
      </c>
      <c r="B64195" t="s">
        <v>176189</v>
      </c>
      <c r="C64195" t="s">
        <v>176190</v>
      </c>
      <c r="D64195" t="s">
        <v>176191</v>
      </c>
    </row>
    <row r="64196" spans="1:5" x14ac:dyDescent="0.25">
      <c r="A64196">
        <v>204598</v>
      </c>
      <c r="B64196" t="s">
        <v>176192</v>
      </c>
      <c r="D64196" t="s">
        <v>176193</v>
      </c>
    </row>
    <row r="64197" spans="1:5" x14ac:dyDescent="0.25">
      <c r="A64197">
        <v>204605</v>
      </c>
      <c r="B64197" t="s">
        <v>176194</v>
      </c>
      <c r="C64197" t="s">
        <v>176195</v>
      </c>
      <c r="D64197" t="s">
        <v>176196</v>
      </c>
      <c r="E64197" t="s">
        <v>10</v>
      </c>
    </row>
    <row r="64198" spans="1:5" x14ac:dyDescent="0.25">
      <c r="A64198">
        <v>204606</v>
      </c>
      <c r="B64198" t="s">
        <v>176197</v>
      </c>
      <c r="D64198" t="s">
        <v>176198</v>
      </c>
      <c r="E64198" t="s">
        <v>176199</v>
      </c>
    </row>
    <row r="64199" spans="1:5" x14ac:dyDescent="0.25">
      <c r="A64199">
        <v>204611</v>
      </c>
      <c r="B64199" t="s">
        <v>176200</v>
      </c>
      <c r="D64199" t="s">
        <v>176201</v>
      </c>
      <c r="E64199" t="s">
        <v>176202</v>
      </c>
    </row>
    <row r="64200" spans="1:5" x14ac:dyDescent="0.25">
      <c r="A64200">
        <v>204612</v>
      </c>
      <c r="B64200" t="s">
        <v>176203</v>
      </c>
      <c r="D64200" t="s">
        <v>176204</v>
      </c>
    </row>
    <row r="64201" spans="1:5" x14ac:dyDescent="0.25">
      <c r="A64201">
        <v>204613</v>
      </c>
      <c r="B64201" t="s">
        <v>176205</v>
      </c>
      <c r="D64201" t="s">
        <v>176206</v>
      </c>
    </row>
    <row r="64202" spans="1:5" x14ac:dyDescent="0.25">
      <c r="A64202">
        <v>204615</v>
      </c>
      <c r="B64202" t="s">
        <v>176207</v>
      </c>
      <c r="D64202" t="s">
        <v>176208</v>
      </c>
      <c r="E64202" t="s">
        <v>176209</v>
      </c>
    </row>
    <row r="64203" spans="1:5" x14ac:dyDescent="0.25">
      <c r="A64203">
        <v>204623</v>
      </c>
      <c r="B64203" t="s">
        <v>176210</v>
      </c>
      <c r="C64203" t="s">
        <v>176211</v>
      </c>
      <c r="D64203" t="s">
        <v>176212</v>
      </c>
      <c r="E64203" t="s">
        <v>176213</v>
      </c>
    </row>
    <row r="64204" spans="1:5" x14ac:dyDescent="0.25">
      <c r="A64204">
        <v>204624</v>
      </c>
      <c r="B64204" t="s">
        <v>176214</v>
      </c>
      <c r="D64204" t="s">
        <v>176215</v>
      </c>
    </row>
    <row r="64205" spans="1:5" x14ac:dyDescent="0.25">
      <c r="A64205">
        <v>204629</v>
      </c>
      <c r="B64205" t="s">
        <v>176216</v>
      </c>
      <c r="D64205" t="s">
        <v>176217</v>
      </c>
      <c r="E64205" t="s">
        <v>10</v>
      </c>
    </row>
    <row r="64206" spans="1:5" x14ac:dyDescent="0.25">
      <c r="A64206">
        <v>204639</v>
      </c>
      <c r="B64206" t="s">
        <v>176218</v>
      </c>
      <c r="C64206" t="s">
        <v>32503</v>
      </c>
      <c r="D64206" t="s">
        <v>176219</v>
      </c>
      <c r="E64206" t="s">
        <v>176220</v>
      </c>
    </row>
    <row r="64207" spans="1:5" x14ac:dyDescent="0.25">
      <c r="A64207">
        <v>204645</v>
      </c>
      <c r="B64207" t="s">
        <v>176221</v>
      </c>
      <c r="D64207" t="s">
        <v>176222</v>
      </c>
    </row>
    <row r="64208" spans="1:5" x14ac:dyDescent="0.25">
      <c r="A64208">
        <v>204647</v>
      </c>
      <c r="B64208" t="s">
        <v>176223</v>
      </c>
      <c r="D64208" t="s">
        <v>176224</v>
      </c>
    </row>
    <row r="64209" spans="1:5" x14ac:dyDescent="0.25">
      <c r="A64209">
        <v>204651</v>
      </c>
      <c r="B64209" t="s">
        <v>176225</v>
      </c>
      <c r="D64209" t="s">
        <v>176226</v>
      </c>
    </row>
    <row r="64210" spans="1:5" x14ac:dyDescent="0.25">
      <c r="A64210">
        <v>204661</v>
      </c>
      <c r="B64210" t="s">
        <v>176227</v>
      </c>
      <c r="C64210" t="s">
        <v>176228</v>
      </c>
      <c r="D64210" t="s">
        <v>176229</v>
      </c>
      <c r="E64210" t="s">
        <v>176230</v>
      </c>
    </row>
    <row r="64211" spans="1:5" x14ac:dyDescent="0.25">
      <c r="A64211">
        <v>204665</v>
      </c>
      <c r="B64211" t="s">
        <v>176231</v>
      </c>
      <c r="C64211" t="s">
        <v>176232</v>
      </c>
      <c r="D64211" t="s">
        <v>176233</v>
      </c>
      <c r="E64211" t="s">
        <v>176234</v>
      </c>
    </row>
    <row r="64212" spans="1:5" x14ac:dyDescent="0.25">
      <c r="A64212">
        <v>204670</v>
      </c>
      <c r="B64212" t="s">
        <v>176235</v>
      </c>
      <c r="D64212" t="s">
        <v>176236</v>
      </c>
      <c r="E64212" t="s">
        <v>10</v>
      </c>
    </row>
    <row r="64213" spans="1:5" x14ac:dyDescent="0.25">
      <c r="A64213">
        <v>204671</v>
      </c>
      <c r="B64213" t="s">
        <v>176237</v>
      </c>
      <c r="D64213" t="s">
        <v>176238</v>
      </c>
      <c r="E64213" t="s">
        <v>176239</v>
      </c>
    </row>
    <row r="64214" spans="1:5" x14ac:dyDescent="0.25">
      <c r="A64214">
        <v>204673</v>
      </c>
      <c r="B64214" t="s">
        <v>176240</v>
      </c>
      <c r="C64214" t="s">
        <v>176241</v>
      </c>
      <c r="D64214" t="s">
        <v>176242</v>
      </c>
      <c r="E64214" t="s">
        <v>176243</v>
      </c>
    </row>
    <row r="64215" spans="1:5" x14ac:dyDescent="0.25">
      <c r="A64215">
        <v>204674</v>
      </c>
      <c r="B64215" t="s">
        <v>176244</v>
      </c>
      <c r="D64215" t="s">
        <v>176245</v>
      </c>
    </row>
    <row r="64216" spans="1:5" x14ac:dyDescent="0.25">
      <c r="A64216">
        <v>204676</v>
      </c>
      <c r="B64216" t="s">
        <v>176246</v>
      </c>
      <c r="C64216" t="s">
        <v>176247</v>
      </c>
      <c r="D64216" t="s">
        <v>176248</v>
      </c>
      <c r="E64216" t="s">
        <v>176249</v>
      </c>
    </row>
    <row r="64217" spans="1:5" x14ac:dyDescent="0.25">
      <c r="A64217">
        <v>204681</v>
      </c>
      <c r="B64217" t="s">
        <v>176250</v>
      </c>
      <c r="C64217" t="s">
        <v>176251</v>
      </c>
      <c r="D64217" t="s">
        <v>176252</v>
      </c>
      <c r="E64217" t="s">
        <v>176253</v>
      </c>
    </row>
    <row r="64218" spans="1:5" x14ac:dyDescent="0.25">
      <c r="A64218">
        <v>204684</v>
      </c>
      <c r="B64218" t="s">
        <v>176254</v>
      </c>
      <c r="C64218" t="s">
        <v>74285</v>
      </c>
      <c r="D64218" t="s">
        <v>176255</v>
      </c>
      <c r="E64218" t="s">
        <v>176256</v>
      </c>
    </row>
    <row r="64219" spans="1:5" x14ac:dyDescent="0.25">
      <c r="A64219">
        <v>204685</v>
      </c>
      <c r="B64219" t="s">
        <v>176257</v>
      </c>
      <c r="C64219" t="s">
        <v>159701</v>
      </c>
      <c r="D64219" t="s">
        <v>176258</v>
      </c>
      <c r="E64219" t="s">
        <v>176259</v>
      </c>
    </row>
    <row r="64220" spans="1:5" x14ac:dyDescent="0.25">
      <c r="A64220">
        <v>204686</v>
      </c>
      <c r="B64220" t="s">
        <v>176260</v>
      </c>
      <c r="C64220" t="s">
        <v>14043</v>
      </c>
      <c r="D64220" t="s">
        <v>176261</v>
      </c>
    </row>
    <row r="64221" spans="1:5" x14ac:dyDescent="0.25">
      <c r="A64221">
        <v>204705</v>
      </c>
      <c r="B64221" t="s">
        <v>176262</v>
      </c>
      <c r="C64221" t="s">
        <v>176263</v>
      </c>
      <c r="D64221" t="s">
        <v>176264</v>
      </c>
    </row>
    <row r="64222" spans="1:5" x14ac:dyDescent="0.25">
      <c r="A64222">
        <v>204719</v>
      </c>
      <c r="B64222" t="s">
        <v>176265</v>
      </c>
      <c r="D64222" t="s">
        <v>176266</v>
      </c>
      <c r="E64222" t="s">
        <v>176267</v>
      </c>
    </row>
    <row r="64223" spans="1:5" x14ac:dyDescent="0.25">
      <c r="A64223">
        <v>204724</v>
      </c>
      <c r="B64223" t="s">
        <v>176268</v>
      </c>
      <c r="D64223" t="s">
        <v>176269</v>
      </c>
    </row>
    <row r="64224" spans="1:5" x14ac:dyDescent="0.25">
      <c r="A64224">
        <v>204727</v>
      </c>
      <c r="B64224" t="s">
        <v>176270</v>
      </c>
      <c r="D64224" t="s">
        <v>176271</v>
      </c>
    </row>
    <row r="64225" spans="1:5" x14ac:dyDescent="0.25">
      <c r="A64225">
        <v>204728</v>
      </c>
      <c r="B64225" t="s">
        <v>176272</v>
      </c>
      <c r="D64225" t="s">
        <v>176273</v>
      </c>
    </row>
    <row r="64226" spans="1:5" x14ac:dyDescent="0.25">
      <c r="A64226">
        <v>204730</v>
      </c>
      <c r="B64226" t="s">
        <v>176274</v>
      </c>
      <c r="C64226" t="s">
        <v>176275</v>
      </c>
      <c r="D64226" t="s">
        <v>176276</v>
      </c>
    </row>
    <row r="64227" spans="1:5" x14ac:dyDescent="0.25">
      <c r="A64227">
        <v>204732</v>
      </c>
      <c r="B64227" t="s">
        <v>176277</v>
      </c>
      <c r="D64227" t="s">
        <v>176278</v>
      </c>
    </row>
    <row r="64228" spans="1:5" x14ac:dyDescent="0.25">
      <c r="A64228">
        <v>204735</v>
      </c>
      <c r="B64228" t="s">
        <v>176279</v>
      </c>
      <c r="D64228" t="s">
        <v>176280</v>
      </c>
      <c r="E64228" t="s">
        <v>176281</v>
      </c>
    </row>
    <row r="64229" spans="1:5" x14ac:dyDescent="0.25">
      <c r="A64229">
        <v>204738</v>
      </c>
      <c r="B64229" t="s">
        <v>176282</v>
      </c>
      <c r="C64229" t="s">
        <v>176283</v>
      </c>
      <c r="D64229" t="s">
        <v>176284</v>
      </c>
    </row>
    <row r="64230" spans="1:5" x14ac:dyDescent="0.25">
      <c r="A64230">
        <v>204748</v>
      </c>
      <c r="B64230" t="s">
        <v>176285</v>
      </c>
      <c r="C64230" t="s">
        <v>176286</v>
      </c>
      <c r="D64230" t="s">
        <v>176287</v>
      </c>
      <c r="E64230" t="s">
        <v>176288</v>
      </c>
    </row>
    <row r="64231" spans="1:5" x14ac:dyDescent="0.25">
      <c r="A64231">
        <v>204763</v>
      </c>
      <c r="B64231" t="s">
        <v>176289</v>
      </c>
      <c r="D64231" t="s">
        <v>176290</v>
      </c>
    </row>
    <row r="64232" spans="1:5" x14ac:dyDescent="0.25">
      <c r="A64232">
        <v>204766</v>
      </c>
      <c r="B64232" t="s">
        <v>176291</v>
      </c>
      <c r="D64232" t="s">
        <v>176292</v>
      </c>
    </row>
    <row r="64233" spans="1:5" x14ac:dyDescent="0.25">
      <c r="A64233">
        <v>204770</v>
      </c>
      <c r="B64233" t="s">
        <v>176293</v>
      </c>
      <c r="C64233" t="s">
        <v>176294</v>
      </c>
      <c r="D64233" t="s">
        <v>176295</v>
      </c>
      <c r="E64233" t="s">
        <v>30461</v>
      </c>
    </row>
    <row r="64234" spans="1:5" x14ac:dyDescent="0.25">
      <c r="A64234">
        <v>204776</v>
      </c>
      <c r="B64234" t="s">
        <v>176296</v>
      </c>
      <c r="C64234" t="s">
        <v>176297</v>
      </c>
      <c r="D64234" t="s">
        <v>176298</v>
      </c>
      <c r="E64234" t="s">
        <v>176299</v>
      </c>
    </row>
    <row r="64235" spans="1:5" x14ac:dyDescent="0.25">
      <c r="A64235">
        <v>204780</v>
      </c>
      <c r="B64235" t="s">
        <v>176300</v>
      </c>
      <c r="C64235" t="s">
        <v>176301</v>
      </c>
      <c r="D64235" t="s">
        <v>176302</v>
      </c>
    </row>
    <row r="64236" spans="1:5" x14ac:dyDescent="0.25">
      <c r="A64236">
        <v>204803</v>
      </c>
      <c r="B64236" t="s">
        <v>176303</v>
      </c>
      <c r="C64236" t="s">
        <v>146463</v>
      </c>
      <c r="D64236" t="s">
        <v>176304</v>
      </c>
      <c r="E64236" t="s">
        <v>176305</v>
      </c>
    </row>
    <row r="64237" spans="1:5" x14ac:dyDescent="0.25">
      <c r="A64237">
        <v>204814</v>
      </c>
      <c r="B64237" t="s">
        <v>176306</v>
      </c>
      <c r="D64237" t="s">
        <v>176307</v>
      </c>
    </row>
    <row r="64238" spans="1:5" x14ac:dyDescent="0.25">
      <c r="A64238">
        <v>204820</v>
      </c>
      <c r="B64238" t="s">
        <v>176308</v>
      </c>
      <c r="D64238" t="s">
        <v>176309</v>
      </c>
      <c r="E64238" t="s">
        <v>10</v>
      </c>
    </row>
    <row r="64239" spans="1:5" x14ac:dyDescent="0.25">
      <c r="A64239">
        <v>204826</v>
      </c>
      <c r="B64239" t="s">
        <v>176310</v>
      </c>
      <c r="C64239" t="s">
        <v>176311</v>
      </c>
      <c r="D64239" t="s">
        <v>176312</v>
      </c>
      <c r="E64239" t="s">
        <v>176313</v>
      </c>
    </row>
    <row r="64240" spans="1:5" x14ac:dyDescent="0.25">
      <c r="A64240">
        <v>204828</v>
      </c>
      <c r="B64240" t="s">
        <v>176314</v>
      </c>
      <c r="D64240" t="s">
        <v>176315</v>
      </c>
    </row>
    <row r="64241" spans="1:5" x14ac:dyDescent="0.25">
      <c r="A64241">
        <v>204829</v>
      </c>
      <c r="B64241" t="s">
        <v>176316</v>
      </c>
      <c r="D64241" t="s">
        <v>176317</v>
      </c>
    </row>
    <row r="64242" spans="1:5" x14ac:dyDescent="0.25">
      <c r="A64242">
        <v>204830</v>
      </c>
      <c r="B64242" t="s">
        <v>176318</v>
      </c>
      <c r="C64242" t="s">
        <v>19902</v>
      </c>
      <c r="D64242" t="s">
        <v>176319</v>
      </c>
      <c r="E64242" t="s">
        <v>19904</v>
      </c>
    </row>
    <row r="64243" spans="1:5" x14ac:dyDescent="0.25">
      <c r="A64243">
        <v>204833</v>
      </c>
      <c r="B64243" t="s">
        <v>176320</v>
      </c>
      <c r="D64243" t="s">
        <v>176321</v>
      </c>
      <c r="E64243" t="s">
        <v>176322</v>
      </c>
    </row>
    <row r="64244" spans="1:5" x14ac:dyDescent="0.25">
      <c r="A64244">
        <v>204842</v>
      </c>
      <c r="B64244" t="s">
        <v>176323</v>
      </c>
      <c r="D64244" t="s">
        <v>176324</v>
      </c>
    </row>
    <row r="64245" spans="1:5" x14ac:dyDescent="0.25">
      <c r="A64245">
        <v>204844</v>
      </c>
      <c r="B64245" t="s">
        <v>176325</v>
      </c>
      <c r="C64245" t="s">
        <v>176326</v>
      </c>
      <c r="D64245" t="s">
        <v>176327</v>
      </c>
      <c r="E64245" t="s">
        <v>176328</v>
      </c>
    </row>
    <row r="64246" spans="1:5" x14ac:dyDescent="0.25">
      <c r="A64246">
        <v>204845</v>
      </c>
      <c r="B64246" t="s">
        <v>176329</v>
      </c>
      <c r="C64246" t="s">
        <v>10108</v>
      </c>
      <c r="D64246" t="s">
        <v>176330</v>
      </c>
    </row>
    <row r="64247" spans="1:5" x14ac:dyDescent="0.25">
      <c r="A64247">
        <v>204851</v>
      </c>
      <c r="B64247" t="s">
        <v>176331</v>
      </c>
      <c r="C64247" t="s">
        <v>176332</v>
      </c>
      <c r="D64247" t="s">
        <v>176333</v>
      </c>
    </row>
    <row r="64248" spans="1:5" x14ac:dyDescent="0.25">
      <c r="A64248">
        <v>204853</v>
      </c>
      <c r="B64248" t="s">
        <v>176334</v>
      </c>
      <c r="D64248" t="s">
        <v>176335</v>
      </c>
    </row>
    <row r="64249" spans="1:5" x14ac:dyDescent="0.25">
      <c r="A64249">
        <v>204861</v>
      </c>
      <c r="B64249" t="s">
        <v>176336</v>
      </c>
      <c r="C64249" t="s">
        <v>176337</v>
      </c>
      <c r="D64249" t="s">
        <v>176338</v>
      </c>
      <c r="E64249" t="s">
        <v>176339</v>
      </c>
    </row>
    <row r="64250" spans="1:5" x14ac:dyDescent="0.25">
      <c r="A64250">
        <v>204862</v>
      </c>
      <c r="B64250" t="s">
        <v>176340</v>
      </c>
      <c r="D64250" t="s">
        <v>176341</v>
      </c>
    </row>
    <row r="64251" spans="1:5" x14ac:dyDescent="0.25">
      <c r="A64251">
        <v>204867</v>
      </c>
      <c r="B64251" t="s">
        <v>176342</v>
      </c>
      <c r="D64251" t="s">
        <v>176343</v>
      </c>
    </row>
    <row r="64252" spans="1:5" x14ac:dyDescent="0.25">
      <c r="A64252">
        <v>204873</v>
      </c>
      <c r="B64252" t="s">
        <v>176344</v>
      </c>
      <c r="D64252" t="s">
        <v>176345</v>
      </c>
      <c r="E64252" t="s">
        <v>176346</v>
      </c>
    </row>
    <row r="64253" spans="1:5" x14ac:dyDescent="0.25">
      <c r="A64253">
        <v>204879</v>
      </c>
      <c r="B64253" t="s">
        <v>176347</v>
      </c>
      <c r="C64253" t="s">
        <v>176348</v>
      </c>
      <c r="D64253" t="s">
        <v>176349</v>
      </c>
      <c r="E64253" t="s">
        <v>176350</v>
      </c>
    </row>
    <row r="64254" spans="1:5" x14ac:dyDescent="0.25">
      <c r="A64254">
        <v>204883</v>
      </c>
      <c r="B64254" t="s">
        <v>176351</v>
      </c>
      <c r="C64254" t="s">
        <v>176352</v>
      </c>
      <c r="D64254" t="s">
        <v>176353</v>
      </c>
    </row>
    <row r="64255" spans="1:5" x14ac:dyDescent="0.25">
      <c r="A64255">
        <v>204886</v>
      </c>
      <c r="B64255" t="s">
        <v>176354</v>
      </c>
      <c r="D64255" t="s">
        <v>176355</v>
      </c>
    </row>
    <row r="64256" spans="1:5" x14ac:dyDescent="0.25">
      <c r="A64256">
        <v>204891</v>
      </c>
      <c r="B64256" t="s">
        <v>176356</v>
      </c>
      <c r="D64256" t="s">
        <v>176357</v>
      </c>
      <c r="E64256" t="s">
        <v>176358</v>
      </c>
    </row>
    <row r="64257" spans="1:5" x14ac:dyDescent="0.25">
      <c r="A64257">
        <v>204894</v>
      </c>
      <c r="B64257" t="s">
        <v>176359</v>
      </c>
      <c r="D64257" t="s">
        <v>176360</v>
      </c>
      <c r="E64257" t="s">
        <v>10</v>
      </c>
    </row>
    <row r="64258" spans="1:5" x14ac:dyDescent="0.25">
      <c r="A64258">
        <v>204899</v>
      </c>
      <c r="B64258" t="s">
        <v>176361</v>
      </c>
      <c r="C64258" t="s">
        <v>136601</v>
      </c>
      <c r="D64258" t="s">
        <v>176362</v>
      </c>
      <c r="E64258" t="s">
        <v>174071</v>
      </c>
    </row>
    <row r="64259" spans="1:5" x14ac:dyDescent="0.25">
      <c r="A64259">
        <v>204920</v>
      </c>
      <c r="B64259" t="s">
        <v>176363</v>
      </c>
      <c r="C64259" t="s">
        <v>176364</v>
      </c>
      <c r="D64259" t="s">
        <v>176365</v>
      </c>
      <c r="E64259" t="s">
        <v>10</v>
      </c>
    </row>
    <row r="64260" spans="1:5" x14ac:dyDescent="0.25">
      <c r="A64260">
        <v>204921</v>
      </c>
      <c r="B64260" t="s">
        <v>176366</v>
      </c>
      <c r="D64260" t="s">
        <v>176367</v>
      </c>
    </row>
    <row r="64261" spans="1:5" x14ac:dyDescent="0.25">
      <c r="A64261">
        <v>204939</v>
      </c>
      <c r="B64261" t="s">
        <v>176368</v>
      </c>
      <c r="D64261" t="s">
        <v>176369</v>
      </c>
    </row>
    <row r="64262" spans="1:5" x14ac:dyDescent="0.25">
      <c r="A64262">
        <v>204940</v>
      </c>
      <c r="B64262" t="s">
        <v>176370</v>
      </c>
      <c r="C64262" t="s">
        <v>176371</v>
      </c>
      <c r="D64262" t="s">
        <v>176372</v>
      </c>
      <c r="E64262" t="s">
        <v>176373</v>
      </c>
    </row>
    <row r="64263" spans="1:5" x14ac:dyDescent="0.25">
      <c r="A64263">
        <v>204942</v>
      </c>
      <c r="B64263" t="s">
        <v>176374</v>
      </c>
      <c r="C64263" t="s">
        <v>25010</v>
      </c>
      <c r="D64263" t="s">
        <v>176375</v>
      </c>
      <c r="E64263" t="s">
        <v>10</v>
      </c>
    </row>
    <row r="64264" spans="1:5" x14ac:dyDescent="0.25">
      <c r="A64264">
        <v>204943</v>
      </c>
      <c r="B64264" t="s">
        <v>176376</v>
      </c>
      <c r="C64264" t="s">
        <v>109638</v>
      </c>
      <c r="D64264" t="s">
        <v>176377</v>
      </c>
    </row>
    <row r="64265" spans="1:5" x14ac:dyDescent="0.25">
      <c r="A64265">
        <v>204948</v>
      </c>
      <c r="B64265" t="s">
        <v>176378</v>
      </c>
      <c r="C64265" t="s">
        <v>8963</v>
      </c>
      <c r="D64265" t="s">
        <v>176379</v>
      </c>
    </row>
    <row r="64266" spans="1:5" x14ac:dyDescent="0.25">
      <c r="A64266">
        <v>204949</v>
      </c>
      <c r="B64266" t="s">
        <v>176380</v>
      </c>
      <c r="D64266" t="s">
        <v>176381</v>
      </c>
    </row>
    <row r="64267" spans="1:5" x14ac:dyDescent="0.25">
      <c r="A64267">
        <v>204951</v>
      </c>
      <c r="B64267" t="s">
        <v>176382</v>
      </c>
      <c r="C64267" t="s">
        <v>35192</v>
      </c>
      <c r="D64267" t="s">
        <v>176383</v>
      </c>
    </row>
    <row r="64268" spans="1:5" x14ac:dyDescent="0.25">
      <c r="A64268">
        <v>204954</v>
      </c>
      <c r="B64268" t="s">
        <v>176384</v>
      </c>
      <c r="D64268" t="s">
        <v>176385</v>
      </c>
      <c r="E64268" t="s">
        <v>10</v>
      </c>
    </row>
    <row r="64269" spans="1:5" x14ac:dyDescent="0.25">
      <c r="A64269">
        <v>204957</v>
      </c>
      <c r="B64269" t="s">
        <v>176386</v>
      </c>
      <c r="D64269" t="s">
        <v>176387</v>
      </c>
      <c r="E64269" t="s">
        <v>176388</v>
      </c>
    </row>
    <row r="64270" spans="1:5" x14ac:dyDescent="0.25">
      <c r="A64270">
        <v>204961</v>
      </c>
      <c r="B64270" t="s">
        <v>176389</v>
      </c>
      <c r="D64270" t="s">
        <v>176390</v>
      </c>
      <c r="E64270" t="s">
        <v>176391</v>
      </c>
    </row>
    <row r="64271" spans="1:5" x14ac:dyDescent="0.25">
      <c r="A64271">
        <v>204962</v>
      </c>
      <c r="B64271" t="s">
        <v>176392</v>
      </c>
      <c r="D64271" t="s">
        <v>176393</v>
      </c>
    </row>
    <row r="64272" spans="1:5" x14ac:dyDescent="0.25">
      <c r="A64272">
        <v>204965</v>
      </c>
      <c r="B64272" t="s">
        <v>176394</v>
      </c>
      <c r="D64272" t="s">
        <v>176395</v>
      </c>
    </row>
    <row r="64273" spans="1:5" x14ac:dyDescent="0.25">
      <c r="A64273">
        <v>204967</v>
      </c>
      <c r="B64273" t="s">
        <v>176396</v>
      </c>
      <c r="C64273" t="s">
        <v>79279</v>
      </c>
      <c r="D64273" t="s">
        <v>176397</v>
      </c>
    </row>
    <row r="64274" spans="1:5" x14ac:dyDescent="0.25">
      <c r="A64274">
        <v>204969</v>
      </c>
      <c r="B64274" t="s">
        <v>176398</v>
      </c>
      <c r="D64274" t="s">
        <v>176399</v>
      </c>
    </row>
    <row r="64275" spans="1:5" x14ac:dyDescent="0.25">
      <c r="A64275">
        <v>204973</v>
      </c>
      <c r="B64275" t="s">
        <v>176400</v>
      </c>
      <c r="D64275" t="s">
        <v>176401</v>
      </c>
    </row>
    <row r="64276" spans="1:5" x14ac:dyDescent="0.25">
      <c r="A64276">
        <v>204975</v>
      </c>
      <c r="B64276" t="s">
        <v>176402</v>
      </c>
      <c r="D64276" t="s">
        <v>176403</v>
      </c>
    </row>
    <row r="64277" spans="1:5" x14ac:dyDescent="0.25">
      <c r="A64277">
        <v>204977</v>
      </c>
      <c r="B64277" t="s">
        <v>176404</v>
      </c>
      <c r="D64277" t="s">
        <v>176405</v>
      </c>
    </row>
    <row r="64278" spans="1:5" x14ac:dyDescent="0.25">
      <c r="A64278">
        <v>204978</v>
      </c>
      <c r="B64278" t="s">
        <v>176406</v>
      </c>
      <c r="D64278" t="s">
        <v>176407</v>
      </c>
    </row>
    <row r="64279" spans="1:5" x14ac:dyDescent="0.25">
      <c r="A64279">
        <v>204982</v>
      </c>
      <c r="B64279" t="s">
        <v>176408</v>
      </c>
      <c r="D64279" t="s">
        <v>176409</v>
      </c>
    </row>
    <row r="64280" spans="1:5" x14ac:dyDescent="0.25">
      <c r="A64280">
        <v>204986</v>
      </c>
      <c r="B64280" t="s">
        <v>176410</v>
      </c>
      <c r="D64280" t="s">
        <v>176411</v>
      </c>
    </row>
    <row r="64281" spans="1:5" x14ac:dyDescent="0.25">
      <c r="A64281">
        <v>204987</v>
      </c>
      <c r="B64281" t="s">
        <v>176412</v>
      </c>
      <c r="C64281" t="s">
        <v>176413</v>
      </c>
      <c r="D64281" t="s">
        <v>176414</v>
      </c>
      <c r="E64281" t="s">
        <v>10</v>
      </c>
    </row>
    <row r="64282" spans="1:5" x14ac:dyDescent="0.25">
      <c r="A64282">
        <v>204988</v>
      </c>
      <c r="B64282" t="s">
        <v>176415</v>
      </c>
      <c r="C64282" t="s">
        <v>176416</v>
      </c>
      <c r="D64282" t="s">
        <v>176417</v>
      </c>
      <c r="E64282" t="s">
        <v>10</v>
      </c>
    </row>
    <row r="64283" spans="1:5" x14ac:dyDescent="0.25">
      <c r="A64283">
        <v>204991</v>
      </c>
      <c r="B64283" t="s">
        <v>176418</v>
      </c>
      <c r="D64283" t="s">
        <v>176419</v>
      </c>
      <c r="E64283" t="s">
        <v>176420</v>
      </c>
    </row>
    <row r="64284" spans="1:5" x14ac:dyDescent="0.25">
      <c r="A64284">
        <v>204993</v>
      </c>
      <c r="B64284" t="s">
        <v>176421</v>
      </c>
      <c r="D64284" t="s">
        <v>176422</v>
      </c>
    </row>
    <row r="64285" spans="1:5" x14ac:dyDescent="0.25">
      <c r="A64285">
        <v>204998</v>
      </c>
      <c r="B64285" t="s">
        <v>176423</v>
      </c>
      <c r="D64285" t="s">
        <v>176424</v>
      </c>
      <c r="E64285" t="s">
        <v>176425</v>
      </c>
    </row>
    <row r="64286" spans="1:5" x14ac:dyDescent="0.25">
      <c r="A64286">
        <v>205002</v>
      </c>
      <c r="B64286" t="s">
        <v>176426</v>
      </c>
      <c r="D64286" t="s">
        <v>176427</v>
      </c>
      <c r="E64286" t="s">
        <v>176428</v>
      </c>
    </row>
    <row r="64287" spans="1:5" x14ac:dyDescent="0.25">
      <c r="A64287">
        <v>205004</v>
      </c>
      <c r="B64287" t="s">
        <v>176429</v>
      </c>
      <c r="C64287" t="s">
        <v>176430</v>
      </c>
      <c r="D64287" t="s">
        <v>176431</v>
      </c>
      <c r="E64287" t="s">
        <v>176432</v>
      </c>
    </row>
    <row r="64288" spans="1:5" x14ac:dyDescent="0.25">
      <c r="A64288">
        <v>205005</v>
      </c>
      <c r="B64288" t="s">
        <v>176433</v>
      </c>
      <c r="D64288" t="s">
        <v>176434</v>
      </c>
    </row>
    <row r="64289" spans="1:5" x14ac:dyDescent="0.25">
      <c r="A64289">
        <v>205007</v>
      </c>
      <c r="B64289" t="s">
        <v>176435</v>
      </c>
      <c r="C64289" t="s">
        <v>1215</v>
      </c>
      <c r="D64289" t="s">
        <v>176436</v>
      </c>
      <c r="E64289" t="s">
        <v>10</v>
      </c>
    </row>
    <row r="64290" spans="1:5" x14ac:dyDescent="0.25">
      <c r="A64290">
        <v>205009</v>
      </c>
      <c r="B64290" t="s">
        <v>176437</v>
      </c>
      <c r="D64290" t="s">
        <v>176438</v>
      </c>
    </row>
    <row r="64291" spans="1:5" x14ac:dyDescent="0.25">
      <c r="A64291">
        <v>205015</v>
      </c>
      <c r="B64291" t="s">
        <v>176439</v>
      </c>
      <c r="C64291" t="s">
        <v>5737</v>
      </c>
      <c r="D64291" t="s">
        <v>176440</v>
      </c>
      <c r="E64291" t="s">
        <v>10</v>
      </c>
    </row>
    <row r="64292" spans="1:5" x14ac:dyDescent="0.25">
      <c r="A64292">
        <v>205016</v>
      </c>
      <c r="B64292" t="s">
        <v>176441</v>
      </c>
      <c r="C64292" t="s">
        <v>176442</v>
      </c>
      <c r="D64292" t="s">
        <v>176443</v>
      </c>
    </row>
    <row r="64293" spans="1:5" x14ac:dyDescent="0.25">
      <c r="A64293">
        <v>205017</v>
      </c>
      <c r="B64293" t="s">
        <v>176444</v>
      </c>
      <c r="D64293" t="s">
        <v>176445</v>
      </c>
    </row>
    <row r="64294" spans="1:5" x14ac:dyDescent="0.25">
      <c r="A64294">
        <v>205021</v>
      </c>
      <c r="B64294" t="s">
        <v>176446</v>
      </c>
      <c r="D64294" t="s">
        <v>176447</v>
      </c>
      <c r="E64294" t="s">
        <v>176448</v>
      </c>
    </row>
    <row r="64295" spans="1:5" x14ac:dyDescent="0.25">
      <c r="A64295">
        <v>205027</v>
      </c>
      <c r="B64295" t="s">
        <v>176449</v>
      </c>
      <c r="C64295" t="s">
        <v>116768</v>
      </c>
      <c r="D64295" t="s">
        <v>176450</v>
      </c>
    </row>
    <row r="64296" spans="1:5" x14ac:dyDescent="0.25">
      <c r="A64296">
        <v>205028</v>
      </c>
      <c r="B64296" t="s">
        <v>176451</v>
      </c>
      <c r="D64296" t="s">
        <v>176452</v>
      </c>
    </row>
    <row r="64297" spans="1:5" x14ac:dyDescent="0.25">
      <c r="A64297">
        <v>205031</v>
      </c>
      <c r="B64297" t="s">
        <v>176453</v>
      </c>
      <c r="C64297" t="s">
        <v>176454</v>
      </c>
      <c r="D64297" t="s">
        <v>176455</v>
      </c>
      <c r="E64297" t="s">
        <v>176456</v>
      </c>
    </row>
    <row r="64298" spans="1:5" x14ac:dyDescent="0.25">
      <c r="A64298">
        <v>205032</v>
      </c>
      <c r="B64298" t="s">
        <v>176457</v>
      </c>
      <c r="D64298" t="s">
        <v>176458</v>
      </c>
    </row>
    <row r="64299" spans="1:5" x14ac:dyDescent="0.25">
      <c r="A64299">
        <v>205043</v>
      </c>
      <c r="B64299" t="s">
        <v>176459</v>
      </c>
      <c r="C64299" t="s">
        <v>38386</v>
      </c>
      <c r="D64299" t="s">
        <v>176460</v>
      </c>
    </row>
    <row r="64300" spans="1:5" x14ac:dyDescent="0.25">
      <c r="A64300">
        <v>205051</v>
      </c>
      <c r="B64300" t="s">
        <v>176461</v>
      </c>
      <c r="C64300" t="s">
        <v>176462</v>
      </c>
      <c r="D64300" t="s">
        <v>176463</v>
      </c>
    </row>
    <row r="64301" spans="1:5" x14ac:dyDescent="0.25">
      <c r="A64301">
        <v>205054</v>
      </c>
      <c r="B64301" t="s">
        <v>176464</v>
      </c>
      <c r="D64301" t="s">
        <v>176465</v>
      </c>
      <c r="E64301" t="s">
        <v>6007</v>
      </c>
    </row>
    <row r="64302" spans="1:5" x14ac:dyDescent="0.25">
      <c r="A64302">
        <v>205069</v>
      </c>
      <c r="B64302" t="s">
        <v>176466</v>
      </c>
      <c r="D64302" t="s">
        <v>176467</v>
      </c>
      <c r="E64302" t="s">
        <v>176468</v>
      </c>
    </row>
    <row r="64303" spans="1:5" x14ac:dyDescent="0.25">
      <c r="A64303">
        <v>205070</v>
      </c>
      <c r="B64303" t="s">
        <v>176469</v>
      </c>
      <c r="C64303" t="s">
        <v>357</v>
      </c>
      <c r="D64303" t="s">
        <v>176470</v>
      </c>
      <c r="E64303" t="s">
        <v>10</v>
      </c>
    </row>
    <row r="64304" spans="1:5" x14ac:dyDescent="0.25">
      <c r="A64304">
        <v>205082</v>
      </c>
      <c r="B64304" t="s">
        <v>176471</v>
      </c>
      <c r="C64304" t="s">
        <v>176472</v>
      </c>
      <c r="D64304" t="s">
        <v>176473</v>
      </c>
      <c r="E64304" t="s">
        <v>176474</v>
      </c>
    </row>
    <row r="64305" spans="1:5" x14ac:dyDescent="0.25">
      <c r="A64305">
        <v>205090</v>
      </c>
      <c r="B64305" t="s">
        <v>176475</v>
      </c>
      <c r="C64305" t="s">
        <v>176476</v>
      </c>
      <c r="D64305" t="s">
        <v>176477</v>
      </c>
      <c r="E64305" t="s">
        <v>176478</v>
      </c>
    </row>
    <row r="64306" spans="1:5" x14ac:dyDescent="0.25">
      <c r="A64306">
        <v>205096</v>
      </c>
      <c r="B64306" t="s">
        <v>176479</v>
      </c>
      <c r="D64306" t="s">
        <v>176480</v>
      </c>
      <c r="E64306" t="s">
        <v>10</v>
      </c>
    </row>
    <row r="64307" spans="1:5" x14ac:dyDescent="0.25">
      <c r="A64307">
        <v>205106</v>
      </c>
      <c r="B64307" t="s">
        <v>176481</v>
      </c>
      <c r="C64307" t="s">
        <v>176482</v>
      </c>
      <c r="D64307" t="s">
        <v>176483</v>
      </c>
      <c r="E64307" t="s">
        <v>176484</v>
      </c>
    </row>
    <row r="64308" spans="1:5" x14ac:dyDescent="0.25">
      <c r="A64308">
        <v>205110</v>
      </c>
      <c r="B64308" t="s">
        <v>176485</v>
      </c>
      <c r="C64308" t="s">
        <v>176486</v>
      </c>
      <c r="D64308" t="s">
        <v>176487</v>
      </c>
      <c r="E64308" t="s">
        <v>176488</v>
      </c>
    </row>
    <row r="64309" spans="1:5" x14ac:dyDescent="0.25">
      <c r="A64309">
        <v>205111</v>
      </c>
      <c r="B64309" t="s">
        <v>176489</v>
      </c>
      <c r="D64309" t="s">
        <v>176490</v>
      </c>
    </row>
    <row r="64310" spans="1:5" x14ac:dyDescent="0.25">
      <c r="A64310">
        <v>205113</v>
      </c>
      <c r="B64310" t="s">
        <v>176491</v>
      </c>
      <c r="D64310" t="s">
        <v>176492</v>
      </c>
      <c r="E64310" t="s">
        <v>176493</v>
      </c>
    </row>
    <row r="64311" spans="1:5" x14ac:dyDescent="0.25">
      <c r="A64311">
        <v>205114</v>
      </c>
      <c r="B64311" t="s">
        <v>176494</v>
      </c>
      <c r="D64311" t="s">
        <v>176495</v>
      </c>
      <c r="E64311" t="s">
        <v>176496</v>
      </c>
    </row>
    <row r="64312" spans="1:5" x14ac:dyDescent="0.25">
      <c r="A64312">
        <v>205117</v>
      </c>
      <c r="B64312" t="s">
        <v>176497</v>
      </c>
      <c r="D64312" t="s">
        <v>176498</v>
      </c>
    </row>
    <row r="64313" spans="1:5" x14ac:dyDescent="0.25">
      <c r="A64313">
        <v>205118</v>
      </c>
      <c r="B64313" t="s">
        <v>176499</v>
      </c>
      <c r="C64313" t="s">
        <v>8617</v>
      </c>
      <c r="D64313" t="s">
        <v>176500</v>
      </c>
    </row>
    <row r="64314" spans="1:5" x14ac:dyDescent="0.25">
      <c r="A64314">
        <v>205125</v>
      </c>
      <c r="B64314" t="s">
        <v>176501</v>
      </c>
      <c r="D64314" t="s">
        <v>176502</v>
      </c>
    </row>
    <row r="64315" spans="1:5" x14ac:dyDescent="0.25">
      <c r="A64315">
        <v>205127</v>
      </c>
      <c r="B64315" t="s">
        <v>176503</v>
      </c>
      <c r="D64315" t="s">
        <v>176504</v>
      </c>
    </row>
    <row r="64316" spans="1:5" x14ac:dyDescent="0.25">
      <c r="A64316">
        <v>205134</v>
      </c>
      <c r="B64316" t="s">
        <v>176505</v>
      </c>
      <c r="D64316" t="s">
        <v>176506</v>
      </c>
    </row>
    <row r="64317" spans="1:5" x14ac:dyDescent="0.25">
      <c r="A64317">
        <v>205135</v>
      </c>
      <c r="B64317" t="s">
        <v>176507</v>
      </c>
      <c r="D64317" t="s">
        <v>176508</v>
      </c>
      <c r="E64317" t="s">
        <v>176509</v>
      </c>
    </row>
    <row r="64318" spans="1:5" x14ac:dyDescent="0.25">
      <c r="A64318">
        <v>205136</v>
      </c>
      <c r="B64318" t="s">
        <v>176510</v>
      </c>
      <c r="C64318" t="s">
        <v>176511</v>
      </c>
      <c r="D64318" t="s">
        <v>176512</v>
      </c>
      <c r="E64318" t="s">
        <v>176513</v>
      </c>
    </row>
    <row r="64319" spans="1:5" x14ac:dyDescent="0.25">
      <c r="A64319">
        <v>205137</v>
      </c>
      <c r="B64319" t="s">
        <v>176514</v>
      </c>
      <c r="C64319" t="s">
        <v>176515</v>
      </c>
      <c r="D64319" t="s">
        <v>176516</v>
      </c>
      <c r="E64319" t="s">
        <v>10</v>
      </c>
    </row>
    <row r="64320" spans="1:5" x14ac:dyDescent="0.25">
      <c r="A64320">
        <v>205141</v>
      </c>
      <c r="B64320" t="s">
        <v>176517</v>
      </c>
      <c r="D64320" t="s">
        <v>176518</v>
      </c>
    </row>
    <row r="64321" spans="1:5" x14ac:dyDescent="0.25">
      <c r="A64321">
        <v>205142</v>
      </c>
      <c r="B64321" t="s">
        <v>176519</v>
      </c>
      <c r="D64321" t="s">
        <v>176520</v>
      </c>
    </row>
    <row r="64322" spans="1:5" x14ac:dyDescent="0.25">
      <c r="A64322">
        <v>205151</v>
      </c>
      <c r="B64322" t="s">
        <v>176521</v>
      </c>
      <c r="C64322" t="s">
        <v>165034</v>
      </c>
      <c r="D64322" t="s">
        <v>176522</v>
      </c>
    </row>
    <row r="64323" spans="1:5" x14ac:dyDescent="0.25">
      <c r="A64323">
        <v>205173</v>
      </c>
      <c r="B64323" t="s">
        <v>176523</v>
      </c>
      <c r="C64323" t="s">
        <v>176524</v>
      </c>
      <c r="D64323" t="s">
        <v>176525</v>
      </c>
    </row>
    <row r="64324" spans="1:5" x14ac:dyDescent="0.25">
      <c r="A64324">
        <v>205174</v>
      </c>
      <c r="B64324" t="s">
        <v>176526</v>
      </c>
      <c r="C64324" t="s">
        <v>176527</v>
      </c>
      <c r="D64324" t="s">
        <v>176528</v>
      </c>
    </row>
    <row r="64325" spans="1:5" x14ac:dyDescent="0.25">
      <c r="A64325">
        <v>205175</v>
      </c>
      <c r="B64325" t="s">
        <v>176529</v>
      </c>
      <c r="D64325" t="s">
        <v>176530</v>
      </c>
      <c r="E64325" t="s">
        <v>176531</v>
      </c>
    </row>
    <row r="64326" spans="1:5" x14ac:dyDescent="0.25">
      <c r="A64326">
        <v>205178</v>
      </c>
      <c r="B64326" t="s">
        <v>176532</v>
      </c>
      <c r="D64326" t="s">
        <v>176533</v>
      </c>
      <c r="E64326" t="s">
        <v>176534</v>
      </c>
    </row>
    <row r="64327" spans="1:5" x14ac:dyDescent="0.25">
      <c r="A64327">
        <v>205181</v>
      </c>
      <c r="B64327" t="s">
        <v>176535</v>
      </c>
      <c r="D64327" t="s">
        <v>176536</v>
      </c>
      <c r="E64327" t="s">
        <v>9714</v>
      </c>
    </row>
    <row r="64328" spans="1:5" x14ac:dyDescent="0.25">
      <c r="A64328">
        <v>205187</v>
      </c>
      <c r="B64328" t="s">
        <v>176537</v>
      </c>
      <c r="D64328" t="s">
        <v>176538</v>
      </c>
      <c r="E64328" t="s">
        <v>176539</v>
      </c>
    </row>
    <row r="64329" spans="1:5" x14ac:dyDescent="0.25">
      <c r="A64329">
        <v>205189</v>
      </c>
      <c r="B64329" t="s">
        <v>176540</v>
      </c>
      <c r="D64329" t="s">
        <v>176541</v>
      </c>
    </row>
    <row r="64330" spans="1:5" x14ac:dyDescent="0.25">
      <c r="A64330">
        <v>205192</v>
      </c>
      <c r="B64330" t="s">
        <v>176542</v>
      </c>
      <c r="D64330" t="s">
        <v>176543</v>
      </c>
      <c r="E64330" t="s">
        <v>37303</v>
      </c>
    </row>
    <row r="64331" spans="1:5" x14ac:dyDescent="0.25">
      <c r="A64331">
        <v>205203</v>
      </c>
      <c r="B64331" t="s">
        <v>176544</v>
      </c>
      <c r="D64331" t="s">
        <v>176545</v>
      </c>
    </row>
    <row r="64332" spans="1:5" x14ac:dyDescent="0.25">
      <c r="A64332">
        <v>205205</v>
      </c>
      <c r="B64332" t="s">
        <v>176546</v>
      </c>
      <c r="D64332" t="s">
        <v>176547</v>
      </c>
    </row>
    <row r="64333" spans="1:5" x14ac:dyDescent="0.25">
      <c r="A64333">
        <v>205207</v>
      </c>
      <c r="B64333" t="s">
        <v>176548</v>
      </c>
      <c r="D64333" t="s">
        <v>176549</v>
      </c>
    </row>
    <row r="64334" spans="1:5" x14ac:dyDescent="0.25">
      <c r="A64334">
        <v>205210</v>
      </c>
      <c r="B64334" t="s">
        <v>176550</v>
      </c>
      <c r="C64334" t="s">
        <v>176551</v>
      </c>
      <c r="D64334" t="s">
        <v>176552</v>
      </c>
    </row>
    <row r="64335" spans="1:5" x14ac:dyDescent="0.25">
      <c r="A64335">
        <v>205218</v>
      </c>
      <c r="B64335" t="s">
        <v>176553</v>
      </c>
      <c r="D64335" t="s">
        <v>176554</v>
      </c>
    </row>
    <row r="64336" spans="1:5" x14ac:dyDescent="0.25">
      <c r="A64336">
        <v>205220</v>
      </c>
      <c r="B64336" t="s">
        <v>176555</v>
      </c>
      <c r="C64336" t="s">
        <v>140120</v>
      </c>
      <c r="D64336" t="s">
        <v>176556</v>
      </c>
    </row>
    <row r="64337" spans="1:5" x14ac:dyDescent="0.25">
      <c r="A64337">
        <v>205222</v>
      </c>
      <c r="B64337" t="s">
        <v>176557</v>
      </c>
      <c r="D64337" t="s">
        <v>176558</v>
      </c>
    </row>
    <row r="64338" spans="1:5" x14ac:dyDescent="0.25">
      <c r="A64338">
        <v>205223</v>
      </c>
      <c r="B64338" t="s">
        <v>176559</v>
      </c>
      <c r="C64338" t="s">
        <v>57700</v>
      </c>
      <c r="D64338" t="s">
        <v>176560</v>
      </c>
      <c r="E64338" t="s">
        <v>881</v>
      </c>
    </row>
    <row r="64339" spans="1:5" x14ac:dyDescent="0.25">
      <c r="A64339">
        <v>205228</v>
      </c>
      <c r="B64339" t="s">
        <v>176561</v>
      </c>
      <c r="C64339" t="s">
        <v>176562</v>
      </c>
      <c r="D64339" t="s">
        <v>176563</v>
      </c>
      <c r="E64339" t="s">
        <v>176564</v>
      </c>
    </row>
    <row r="64340" spans="1:5" x14ac:dyDescent="0.25">
      <c r="A64340">
        <v>205233</v>
      </c>
      <c r="B64340" t="s">
        <v>176565</v>
      </c>
      <c r="D64340" t="s">
        <v>176566</v>
      </c>
      <c r="E64340" t="s">
        <v>176567</v>
      </c>
    </row>
    <row r="64341" spans="1:5" x14ac:dyDescent="0.25">
      <c r="A64341">
        <v>205237</v>
      </c>
      <c r="B64341" t="s">
        <v>176568</v>
      </c>
      <c r="C64341" t="s">
        <v>176569</v>
      </c>
      <c r="D64341" t="s">
        <v>176570</v>
      </c>
      <c r="E64341" t="s">
        <v>176571</v>
      </c>
    </row>
    <row r="64342" spans="1:5" x14ac:dyDescent="0.25">
      <c r="A64342">
        <v>205238</v>
      </c>
      <c r="B64342" t="s">
        <v>176572</v>
      </c>
      <c r="C64342" t="s">
        <v>176573</v>
      </c>
      <c r="D64342" t="s">
        <v>176574</v>
      </c>
      <c r="E64342" t="s">
        <v>176575</v>
      </c>
    </row>
    <row r="64343" spans="1:5" x14ac:dyDescent="0.25">
      <c r="A64343">
        <v>205247</v>
      </c>
      <c r="B64343" t="s">
        <v>176576</v>
      </c>
      <c r="D64343" t="s">
        <v>176577</v>
      </c>
    </row>
    <row r="64344" spans="1:5" x14ac:dyDescent="0.25">
      <c r="A64344">
        <v>205249</v>
      </c>
      <c r="B64344" t="s">
        <v>176578</v>
      </c>
      <c r="C64344" t="s">
        <v>176579</v>
      </c>
      <c r="D64344" t="s">
        <v>176580</v>
      </c>
      <c r="E64344" t="s">
        <v>176581</v>
      </c>
    </row>
    <row r="64345" spans="1:5" x14ac:dyDescent="0.25">
      <c r="A64345">
        <v>205251</v>
      </c>
      <c r="B64345" t="s">
        <v>176582</v>
      </c>
      <c r="C64345" t="s">
        <v>10357</v>
      </c>
      <c r="D64345" t="s">
        <v>176583</v>
      </c>
      <c r="E64345" t="s">
        <v>176584</v>
      </c>
    </row>
    <row r="64346" spans="1:5" x14ac:dyDescent="0.25">
      <c r="A64346">
        <v>205255</v>
      </c>
      <c r="B64346" t="s">
        <v>176585</v>
      </c>
      <c r="D64346" t="s">
        <v>176586</v>
      </c>
    </row>
    <row r="64347" spans="1:5" x14ac:dyDescent="0.25">
      <c r="A64347">
        <v>205256</v>
      </c>
      <c r="B64347" t="s">
        <v>176587</v>
      </c>
      <c r="D64347" t="s">
        <v>176588</v>
      </c>
      <c r="E64347" t="s">
        <v>176589</v>
      </c>
    </row>
    <row r="64348" spans="1:5" x14ac:dyDescent="0.25">
      <c r="A64348">
        <v>205259</v>
      </c>
      <c r="B64348" t="s">
        <v>176590</v>
      </c>
      <c r="D64348" t="s">
        <v>176591</v>
      </c>
    </row>
    <row r="64349" spans="1:5" x14ac:dyDescent="0.25">
      <c r="A64349">
        <v>205266</v>
      </c>
      <c r="B64349" t="s">
        <v>176592</v>
      </c>
      <c r="D64349" t="s">
        <v>176593</v>
      </c>
      <c r="E64349" t="s">
        <v>176594</v>
      </c>
    </row>
    <row r="64350" spans="1:5" x14ac:dyDescent="0.25">
      <c r="A64350">
        <v>205272</v>
      </c>
      <c r="B64350" t="s">
        <v>176595</v>
      </c>
      <c r="C64350" t="s">
        <v>176596</v>
      </c>
      <c r="D64350" t="s">
        <v>176597</v>
      </c>
    </row>
    <row r="64351" spans="1:5" x14ac:dyDescent="0.25">
      <c r="A64351">
        <v>205277</v>
      </c>
      <c r="B64351" t="s">
        <v>176598</v>
      </c>
      <c r="C64351" t="s">
        <v>42529</v>
      </c>
      <c r="D64351" t="s">
        <v>176599</v>
      </c>
    </row>
    <row r="64352" spans="1:5" x14ac:dyDescent="0.25">
      <c r="A64352">
        <v>205287</v>
      </c>
      <c r="B64352" t="s">
        <v>176600</v>
      </c>
      <c r="C64352" t="s">
        <v>176601</v>
      </c>
      <c r="D64352" t="s">
        <v>176602</v>
      </c>
      <c r="E64352" t="s">
        <v>10</v>
      </c>
    </row>
    <row r="64353" spans="1:5" x14ac:dyDescent="0.25">
      <c r="A64353">
        <v>205288</v>
      </c>
      <c r="B64353" t="s">
        <v>176603</v>
      </c>
      <c r="D64353" t="s">
        <v>176604</v>
      </c>
    </row>
    <row r="64354" spans="1:5" x14ac:dyDescent="0.25">
      <c r="A64354">
        <v>205291</v>
      </c>
      <c r="B64354" t="s">
        <v>176605</v>
      </c>
      <c r="C64354" t="s">
        <v>16486</v>
      </c>
      <c r="D64354" t="s">
        <v>176606</v>
      </c>
      <c r="E64354" t="s">
        <v>176607</v>
      </c>
    </row>
    <row r="64355" spans="1:5" x14ac:dyDescent="0.25">
      <c r="A64355">
        <v>205292</v>
      </c>
      <c r="B64355" t="s">
        <v>176608</v>
      </c>
      <c r="C64355" t="s">
        <v>49657</v>
      </c>
      <c r="D64355" t="s">
        <v>176609</v>
      </c>
    </row>
    <row r="64356" spans="1:5" x14ac:dyDescent="0.25">
      <c r="A64356">
        <v>205294</v>
      </c>
      <c r="B64356" t="s">
        <v>176610</v>
      </c>
      <c r="C64356" t="s">
        <v>176611</v>
      </c>
      <c r="D64356" t="s">
        <v>176612</v>
      </c>
      <c r="E64356" t="s">
        <v>176613</v>
      </c>
    </row>
    <row r="64357" spans="1:5" x14ac:dyDescent="0.25">
      <c r="A64357">
        <v>205297</v>
      </c>
      <c r="B64357" t="s">
        <v>176614</v>
      </c>
      <c r="D64357" t="s">
        <v>176615</v>
      </c>
    </row>
    <row r="64358" spans="1:5" x14ac:dyDescent="0.25">
      <c r="A64358">
        <v>205299</v>
      </c>
      <c r="B64358" t="s">
        <v>176616</v>
      </c>
      <c r="D64358" t="s">
        <v>176617</v>
      </c>
    </row>
    <row r="64359" spans="1:5" x14ac:dyDescent="0.25">
      <c r="A64359">
        <v>205302</v>
      </c>
      <c r="B64359" t="s">
        <v>176618</v>
      </c>
      <c r="C64359" t="s">
        <v>105854</v>
      </c>
      <c r="D64359" t="s">
        <v>176619</v>
      </c>
      <c r="E64359" t="s">
        <v>176620</v>
      </c>
    </row>
    <row r="64360" spans="1:5" x14ac:dyDescent="0.25">
      <c r="A64360">
        <v>205307</v>
      </c>
      <c r="B64360" t="s">
        <v>176621</v>
      </c>
      <c r="D64360" t="s">
        <v>176622</v>
      </c>
      <c r="E64360" t="s">
        <v>881</v>
      </c>
    </row>
    <row r="64361" spans="1:5" x14ac:dyDescent="0.25">
      <c r="A64361">
        <v>205311</v>
      </c>
      <c r="B64361" t="s">
        <v>176623</v>
      </c>
      <c r="C64361" t="s">
        <v>176624</v>
      </c>
      <c r="D64361" t="s">
        <v>176625</v>
      </c>
    </row>
    <row r="64362" spans="1:5" x14ac:dyDescent="0.25">
      <c r="A64362">
        <v>205312</v>
      </c>
      <c r="B64362" t="s">
        <v>176626</v>
      </c>
      <c r="D64362" t="s">
        <v>176627</v>
      </c>
    </row>
    <row r="64363" spans="1:5" x14ac:dyDescent="0.25">
      <c r="A64363">
        <v>205320</v>
      </c>
      <c r="B64363" t="s">
        <v>176628</v>
      </c>
      <c r="C64363" t="s">
        <v>176629</v>
      </c>
      <c r="D64363" t="s">
        <v>176630</v>
      </c>
      <c r="E64363" t="s">
        <v>176631</v>
      </c>
    </row>
    <row r="64364" spans="1:5" x14ac:dyDescent="0.25">
      <c r="A64364">
        <v>205323</v>
      </c>
      <c r="B64364" t="s">
        <v>176632</v>
      </c>
      <c r="D64364" t="s">
        <v>176633</v>
      </c>
    </row>
    <row r="64365" spans="1:5" x14ac:dyDescent="0.25">
      <c r="A64365">
        <v>205341</v>
      </c>
      <c r="B64365" t="s">
        <v>176634</v>
      </c>
      <c r="C64365" t="s">
        <v>176635</v>
      </c>
      <c r="D64365" t="s">
        <v>176636</v>
      </c>
      <c r="E64365" t="s">
        <v>176637</v>
      </c>
    </row>
    <row r="64366" spans="1:5" x14ac:dyDescent="0.25">
      <c r="A64366">
        <v>205342</v>
      </c>
      <c r="B64366" t="s">
        <v>176638</v>
      </c>
      <c r="D64366" t="s">
        <v>176639</v>
      </c>
    </row>
    <row r="64367" spans="1:5" x14ac:dyDescent="0.25">
      <c r="A64367">
        <v>205345</v>
      </c>
      <c r="B64367" t="s">
        <v>176640</v>
      </c>
      <c r="C64367" t="s">
        <v>92327</v>
      </c>
      <c r="D64367" t="s">
        <v>176641</v>
      </c>
      <c r="E64367" t="s">
        <v>10</v>
      </c>
    </row>
    <row r="64368" spans="1:5" x14ac:dyDescent="0.25">
      <c r="A64368">
        <v>205346</v>
      </c>
      <c r="B64368" t="s">
        <v>176642</v>
      </c>
      <c r="D64368" t="s">
        <v>176643</v>
      </c>
      <c r="E64368" t="s">
        <v>176644</v>
      </c>
    </row>
    <row r="64369" spans="1:5" x14ac:dyDescent="0.25">
      <c r="A64369">
        <v>205349</v>
      </c>
      <c r="B64369" t="s">
        <v>176645</v>
      </c>
      <c r="C64369" t="s">
        <v>176646</v>
      </c>
      <c r="D64369" t="s">
        <v>176647</v>
      </c>
      <c r="E64369" t="s">
        <v>176648</v>
      </c>
    </row>
    <row r="64370" spans="1:5" x14ac:dyDescent="0.25">
      <c r="A64370">
        <v>205353</v>
      </c>
      <c r="B64370" t="s">
        <v>176649</v>
      </c>
      <c r="C64370" t="s">
        <v>176650</v>
      </c>
      <c r="D64370" t="s">
        <v>176651</v>
      </c>
      <c r="E64370" t="s">
        <v>10</v>
      </c>
    </row>
    <row r="64371" spans="1:5" x14ac:dyDescent="0.25">
      <c r="A64371">
        <v>205355</v>
      </c>
      <c r="B64371" t="s">
        <v>176652</v>
      </c>
      <c r="C64371" t="s">
        <v>55329</v>
      </c>
      <c r="D64371" t="s">
        <v>176653</v>
      </c>
    </row>
    <row r="64372" spans="1:5" x14ac:dyDescent="0.25">
      <c r="A64372">
        <v>205359</v>
      </c>
      <c r="B64372" t="s">
        <v>176654</v>
      </c>
      <c r="D64372" t="s">
        <v>176655</v>
      </c>
      <c r="E64372" t="s">
        <v>176656</v>
      </c>
    </row>
    <row r="64373" spans="1:5" x14ac:dyDescent="0.25">
      <c r="A64373">
        <v>205365</v>
      </c>
      <c r="B64373" t="s">
        <v>176657</v>
      </c>
      <c r="C64373" t="s">
        <v>8672</v>
      </c>
      <c r="D64373" t="s">
        <v>176658</v>
      </c>
      <c r="E64373" t="s">
        <v>121608</v>
      </c>
    </row>
    <row r="64374" spans="1:5" x14ac:dyDescent="0.25">
      <c r="A64374">
        <v>205366</v>
      </c>
      <c r="B64374" t="s">
        <v>176659</v>
      </c>
      <c r="D64374" t="s">
        <v>176660</v>
      </c>
    </row>
    <row r="64375" spans="1:5" x14ac:dyDescent="0.25">
      <c r="A64375">
        <v>205380</v>
      </c>
      <c r="B64375" t="s">
        <v>176661</v>
      </c>
      <c r="C64375" t="s">
        <v>176662</v>
      </c>
      <c r="D64375" t="s">
        <v>176663</v>
      </c>
      <c r="E64375" t="s">
        <v>176664</v>
      </c>
    </row>
    <row r="64376" spans="1:5" x14ac:dyDescent="0.25">
      <c r="A64376">
        <v>205390</v>
      </c>
      <c r="B64376" t="s">
        <v>176665</v>
      </c>
      <c r="C64376" t="s">
        <v>5693</v>
      </c>
      <c r="D64376" t="s">
        <v>176666</v>
      </c>
    </row>
    <row r="64377" spans="1:5" x14ac:dyDescent="0.25">
      <c r="A64377">
        <v>205393</v>
      </c>
      <c r="B64377" t="s">
        <v>176667</v>
      </c>
      <c r="D64377" t="s">
        <v>176668</v>
      </c>
      <c r="E64377" t="s">
        <v>176669</v>
      </c>
    </row>
    <row r="64378" spans="1:5" x14ac:dyDescent="0.25">
      <c r="A64378">
        <v>205394</v>
      </c>
      <c r="B64378" t="s">
        <v>176670</v>
      </c>
      <c r="D64378" t="s">
        <v>176671</v>
      </c>
    </row>
    <row r="64379" spans="1:5" x14ac:dyDescent="0.25">
      <c r="A64379">
        <v>205403</v>
      </c>
      <c r="B64379" t="s">
        <v>176672</v>
      </c>
      <c r="C64379" t="s">
        <v>176673</v>
      </c>
      <c r="D64379" t="s">
        <v>176674</v>
      </c>
    </row>
    <row r="64380" spans="1:5" x14ac:dyDescent="0.25">
      <c r="A64380">
        <v>205407</v>
      </c>
      <c r="B64380" t="s">
        <v>176675</v>
      </c>
      <c r="C64380" t="s">
        <v>305</v>
      </c>
      <c r="D64380" t="s">
        <v>176676</v>
      </c>
      <c r="E64380" t="s">
        <v>10</v>
      </c>
    </row>
    <row r="64381" spans="1:5" x14ac:dyDescent="0.25">
      <c r="A64381">
        <v>205417</v>
      </c>
      <c r="B64381" t="s">
        <v>176677</v>
      </c>
      <c r="C64381" t="s">
        <v>176678</v>
      </c>
      <c r="D64381" t="s">
        <v>176679</v>
      </c>
      <c r="E64381" t="s">
        <v>10</v>
      </c>
    </row>
    <row r="64382" spans="1:5" x14ac:dyDescent="0.25">
      <c r="A64382">
        <v>205421</v>
      </c>
      <c r="B64382" t="s">
        <v>176680</v>
      </c>
      <c r="D64382" t="s">
        <v>176681</v>
      </c>
    </row>
    <row r="64383" spans="1:5" x14ac:dyDescent="0.25">
      <c r="A64383">
        <v>205426</v>
      </c>
      <c r="B64383" t="s">
        <v>176682</v>
      </c>
      <c r="D64383" t="s">
        <v>176683</v>
      </c>
      <c r="E64383" t="s">
        <v>176684</v>
      </c>
    </row>
    <row r="64384" spans="1:5" x14ac:dyDescent="0.25">
      <c r="A64384">
        <v>205429</v>
      </c>
      <c r="B64384" t="s">
        <v>176685</v>
      </c>
      <c r="C64384" t="s">
        <v>176686</v>
      </c>
      <c r="D64384" t="s">
        <v>176687</v>
      </c>
    </row>
    <row r="64385" spans="1:5" x14ac:dyDescent="0.25">
      <c r="A64385">
        <v>205436</v>
      </c>
      <c r="B64385" t="s">
        <v>176688</v>
      </c>
      <c r="D64385" t="s">
        <v>176689</v>
      </c>
      <c r="E64385" t="s">
        <v>176690</v>
      </c>
    </row>
    <row r="64386" spans="1:5" x14ac:dyDescent="0.25">
      <c r="A64386">
        <v>205437</v>
      </c>
      <c r="B64386" t="s">
        <v>176691</v>
      </c>
      <c r="C64386" t="s">
        <v>176692</v>
      </c>
      <c r="D64386" t="s">
        <v>176693</v>
      </c>
    </row>
    <row r="64387" spans="1:5" x14ac:dyDescent="0.25">
      <c r="A64387">
        <v>205438</v>
      </c>
      <c r="B64387" t="s">
        <v>176694</v>
      </c>
      <c r="D64387" t="s">
        <v>176695</v>
      </c>
    </row>
    <row r="64388" spans="1:5" x14ac:dyDescent="0.25">
      <c r="A64388">
        <v>205444</v>
      </c>
      <c r="B64388" t="s">
        <v>176696</v>
      </c>
      <c r="C64388" t="s">
        <v>176697</v>
      </c>
      <c r="D64388" t="s">
        <v>176698</v>
      </c>
      <c r="E64388" t="s">
        <v>176699</v>
      </c>
    </row>
    <row r="64389" spans="1:5" x14ac:dyDescent="0.25">
      <c r="A64389">
        <v>205446</v>
      </c>
      <c r="B64389" t="s">
        <v>176700</v>
      </c>
      <c r="D64389" t="s">
        <v>176701</v>
      </c>
      <c r="E64389" t="s">
        <v>1118</v>
      </c>
    </row>
    <row r="64390" spans="1:5" x14ac:dyDescent="0.25">
      <c r="A64390">
        <v>205447</v>
      </c>
      <c r="B64390" t="s">
        <v>176702</v>
      </c>
      <c r="C64390" t="s">
        <v>25164</v>
      </c>
      <c r="D64390" t="s">
        <v>176703</v>
      </c>
      <c r="E64390" t="s">
        <v>176704</v>
      </c>
    </row>
    <row r="64391" spans="1:5" x14ac:dyDescent="0.25">
      <c r="A64391">
        <v>205451</v>
      </c>
      <c r="B64391" t="s">
        <v>176705</v>
      </c>
      <c r="D64391" t="s">
        <v>176706</v>
      </c>
    </row>
    <row r="64392" spans="1:5" x14ac:dyDescent="0.25">
      <c r="A64392">
        <v>205454</v>
      </c>
      <c r="B64392" t="s">
        <v>176707</v>
      </c>
      <c r="D64392" t="s">
        <v>176708</v>
      </c>
    </row>
    <row r="64393" spans="1:5" x14ac:dyDescent="0.25">
      <c r="A64393">
        <v>205457</v>
      </c>
      <c r="B64393" t="s">
        <v>176709</v>
      </c>
      <c r="D64393" t="s">
        <v>176710</v>
      </c>
      <c r="E64393" t="s">
        <v>176711</v>
      </c>
    </row>
    <row r="64394" spans="1:5" x14ac:dyDescent="0.25">
      <c r="A64394">
        <v>205459</v>
      </c>
      <c r="B64394" t="s">
        <v>176712</v>
      </c>
      <c r="C64394" t="s">
        <v>176713</v>
      </c>
      <c r="D64394" t="s">
        <v>176714</v>
      </c>
    </row>
    <row r="64395" spans="1:5" x14ac:dyDescent="0.25">
      <c r="A64395">
        <v>205467</v>
      </c>
      <c r="B64395" t="s">
        <v>176715</v>
      </c>
      <c r="C64395" t="s">
        <v>176716</v>
      </c>
      <c r="D64395" t="s">
        <v>176717</v>
      </c>
      <c r="E64395" t="s">
        <v>176718</v>
      </c>
    </row>
    <row r="64396" spans="1:5" x14ac:dyDescent="0.25">
      <c r="A64396">
        <v>205468</v>
      </c>
      <c r="B64396" t="s">
        <v>176719</v>
      </c>
      <c r="C64396" t="s">
        <v>53904</v>
      </c>
      <c r="D64396" t="s">
        <v>176720</v>
      </c>
    </row>
    <row r="64397" spans="1:5" x14ac:dyDescent="0.25">
      <c r="A64397">
        <v>205473</v>
      </c>
      <c r="B64397" t="s">
        <v>176721</v>
      </c>
      <c r="C64397" t="s">
        <v>52163</v>
      </c>
      <c r="D64397" t="s">
        <v>176722</v>
      </c>
      <c r="E64397" t="s">
        <v>26717</v>
      </c>
    </row>
    <row r="64398" spans="1:5" x14ac:dyDescent="0.25">
      <c r="A64398">
        <v>205475</v>
      </c>
      <c r="B64398" t="s">
        <v>176723</v>
      </c>
      <c r="D64398" t="s">
        <v>176724</v>
      </c>
    </row>
    <row r="64399" spans="1:5" x14ac:dyDescent="0.25">
      <c r="A64399">
        <v>205482</v>
      </c>
      <c r="B64399" t="s">
        <v>176725</v>
      </c>
      <c r="D64399" t="s">
        <v>176726</v>
      </c>
    </row>
    <row r="64400" spans="1:5" x14ac:dyDescent="0.25">
      <c r="A64400">
        <v>205504</v>
      </c>
      <c r="B64400" t="s">
        <v>176727</v>
      </c>
      <c r="D64400" t="s">
        <v>176728</v>
      </c>
      <c r="E64400" t="s">
        <v>2731</v>
      </c>
    </row>
    <row r="64401" spans="1:5" x14ac:dyDescent="0.25">
      <c r="A64401">
        <v>205508</v>
      </c>
      <c r="B64401" t="s">
        <v>176729</v>
      </c>
      <c r="C64401" t="s">
        <v>176730</v>
      </c>
      <c r="D64401" t="s">
        <v>176731</v>
      </c>
      <c r="E64401" t="s">
        <v>176732</v>
      </c>
    </row>
    <row r="64402" spans="1:5" x14ac:dyDescent="0.25">
      <c r="A64402">
        <v>205512</v>
      </c>
      <c r="B64402" t="s">
        <v>176733</v>
      </c>
      <c r="D64402" t="s">
        <v>176734</v>
      </c>
    </row>
    <row r="64403" spans="1:5" x14ac:dyDescent="0.25">
      <c r="A64403">
        <v>205517</v>
      </c>
      <c r="B64403" t="s">
        <v>176735</v>
      </c>
      <c r="D64403" t="s">
        <v>176736</v>
      </c>
    </row>
    <row r="64404" spans="1:5" x14ac:dyDescent="0.25">
      <c r="A64404">
        <v>205520</v>
      </c>
      <c r="B64404" t="s">
        <v>176737</v>
      </c>
      <c r="D64404" t="s">
        <v>176738</v>
      </c>
      <c r="E64404" t="s">
        <v>176739</v>
      </c>
    </row>
    <row r="64405" spans="1:5" x14ac:dyDescent="0.25">
      <c r="A64405">
        <v>205524</v>
      </c>
      <c r="B64405" t="s">
        <v>176740</v>
      </c>
      <c r="C64405" t="s">
        <v>176741</v>
      </c>
      <c r="D64405" t="s">
        <v>176742</v>
      </c>
    </row>
    <row r="64406" spans="1:5" x14ac:dyDescent="0.25">
      <c r="A64406">
        <v>205526</v>
      </c>
      <c r="B64406" t="s">
        <v>176743</v>
      </c>
      <c r="C64406" t="s">
        <v>294</v>
      </c>
      <c r="D64406" t="s">
        <v>176744</v>
      </c>
    </row>
    <row r="64407" spans="1:5" x14ac:dyDescent="0.25">
      <c r="A64407">
        <v>205536</v>
      </c>
      <c r="B64407" t="s">
        <v>176745</v>
      </c>
      <c r="C64407" t="s">
        <v>22549</v>
      </c>
      <c r="D64407" t="s">
        <v>176746</v>
      </c>
    </row>
    <row r="64408" spans="1:5" x14ac:dyDescent="0.25">
      <c r="A64408">
        <v>205540</v>
      </c>
      <c r="B64408" t="s">
        <v>176747</v>
      </c>
      <c r="D64408" t="s">
        <v>176748</v>
      </c>
    </row>
    <row r="64409" spans="1:5" x14ac:dyDescent="0.25">
      <c r="A64409">
        <v>205543</v>
      </c>
      <c r="B64409" t="s">
        <v>176749</v>
      </c>
      <c r="D64409" t="s">
        <v>176750</v>
      </c>
    </row>
    <row r="64410" spans="1:5" x14ac:dyDescent="0.25">
      <c r="A64410">
        <v>205544</v>
      </c>
      <c r="B64410" t="s">
        <v>176751</v>
      </c>
      <c r="C64410" t="s">
        <v>176752</v>
      </c>
      <c r="D64410" t="s">
        <v>176753</v>
      </c>
    </row>
    <row r="64411" spans="1:5" x14ac:dyDescent="0.25">
      <c r="A64411">
        <v>205545</v>
      </c>
      <c r="B64411" t="s">
        <v>176754</v>
      </c>
      <c r="D64411" t="s">
        <v>176755</v>
      </c>
    </row>
    <row r="64412" spans="1:5" x14ac:dyDescent="0.25">
      <c r="A64412">
        <v>205558</v>
      </c>
      <c r="B64412" t="s">
        <v>176756</v>
      </c>
      <c r="C64412" t="s">
        <v>176757</v>
      </c>
      <c r="D64412" t="s">
        <v>176758</v>
      </c>
    </row>
    <row r="64413" spans="1:5" x14ac:dyDescent="0.25">
      <c r="A64413">
        <v>205569</v>
      </c>
      <c r="B64413" t="s">
        <v>176759</v>
      </c>
      <c r="D64413" t="s">
        <v>176760</v>
      </c>
    </row>
    <row r="64414" spans="1:5" x14ac:dyDescent="0.25">
      <c r="A64414">
        <v>205577</v>
      </c>
      <c r="B64414" t="s">
        <v>176761</v>
      </c>
      <c r="D64414" t="s">
        <v>176762</v>
      </c>
    </row>
    <row r="64415" spans="1:5" x14ac:dyDescent="0.25">
      <c r="A64415">
        <v>205581</v>
      </c>
      <c r="B64415" t="s">
        <v>176763</v>
      </c>
      <c r="D64415" t="s">
        <v>176764</v>
      </c>
      <c r="E64415" t="s">
        <v>176765</v>
      </c>
    </row>
    <row r="64416" spans="1:5" x14ac:dyDescent="0.25">
      <c r="A64416">
        <v>205592</v>
      </c>
      <c r="B64416" t="s">
        <v>176766</v>
      </c>
      <c r="C64416" t="s">
        <v>9328</v>
      </c>
      <c r="D64416" t="s">
        <v>176767</v>
      </c>
      <c r="E64416" t="s">
        <v>9330</v>
      </c>
    </row>
    <row r="64417" spans="1:5" x14ac:dyDescent="0.25">
      <c r="A64417">
        <v>205599</v>
      </c>
      <c r="B64417" t="s">
        <v>176768</v>
      </c>
      <c r="D64417" t="s">
        <v>176769</v>
      </c>
    </row>
    <row r="64418" spans="1:5" x14ac:dyDescent="0.25">
      <c r="A64418">
        <v>205601</v>
      </c>
      <c r="B64418" t="s">
        <v>176770</v>
      </c>
      <c r="C64418" t="s">
        <v>176771</v>
      </c>
      <c r="D64418" t="s">
        <v>176772</v>
      </c>
      <c r="E64418" t="s">
        <v>176773</v>
      </c>
    </row>
    <row r="64419" spans="1:5" x14ac:dyDescent="0.25">
      <c r="A64419">
        <v>205602</v>
      </c>
      <c r="B64419" t="s">
        <v>176774</v>
      </c>
      <c r="C64419" t="s">
        <v>176775</v>
      </c>
      <c r="D64419" t="s">
        <v>176776</v>
      </c>
      <c r="E64419" t="s">
        <v>176777</v>
      </c>
    </row>
    <row r="64420" spans="1:5" x14ac:dyDescent="0.25">
      <c r="A64420">
        <v>205609</v>
      </c>
      <c r="B64420" t="s">
        <v>176778</v>
      </c>
      <c r="C64420" t="s">
        <v>176779</v>
      </c>
      <c r="D64420" t="s">
        <v>176780</v>
      </c>
    </row>
    <row r="64421" spans="1:5" x14ac:dyDescent="0.25">
      <c r="A64421">
        <v>205610</v>
      </c>
      <c r="B64421" t="s">
        <v>176781</v>
      </c>
      <c r="C64421" t="s">
        <v>176782</v>
      </c>
      <c r="D64421" t="s">
        <v>176783</v>
      </c>
    </row>
    <row r="64422" spans="1:5" x14ac:dyDescent="0.25">
      <c r="A64422">
        <v>205614</v>
      </c>
      <c r="B64422" t="s">
        <v>176784</v>
      </c>
      <c r="C64422" t="s">
        <v>176785</v>
      </c>
      <c r="D64422" t="s">
        <v>176786</v>
      </c>
    </row>
    <row r="64423" spans="1:5" x14ac:dyDescent="0.25">
      <c r="A64423">
        <v>205619</v>
      </c>
      <c r="B64423" t="s">
        <v>176787</v>
      </c>
      <c r="C64423" t="s">
        <v>176788</v>
      </c>
      <c r="D64423" t="s">
        <v>176789</v>
      </c>
      <c r="E64423" t="s">
        <v>176790</v>
      </c>
    </row>
    <row r="64424" spans="1:5" x14ac:dyDescent="0.25">
      <c r="A64424">
        <v>205632</v>
      </c>
      <c r="B64424" t="s">
        <v>176791</v>
      </c>
      <c r="C64424" t="s">
        <v>14011</v>
      </c>
      <c r="D64424" t="s">
        <v>176792</v>
      </c>
      <c r="E64424" t="s">
        <v>176793</v>
      </c>
    </row>
    <row r="64425" spans="1:5" x14ac:dyDescent="0.25">
      <c r="A64425">
        <v>205637</v>
      </c>
      <c r="B64425" t="s">
        <v>176794</v>
      </c>
      <c r="D64425" t="s">
        <v>176795</v>
      </c>
      <c r="E64425" t="s">
        <v>176796</v>
      </c>
    </row>
    <row r="64426" spans="1:5" x14ac:dyDescent="0.25">
      <c r="A64426">
        <v>205638</v>
      </c>
      <c r="B64426" t="s">
        <v>176797</v>
      </c>
      <c r="C64426" t="s">
        <v>14570</v>
      </c>
      <c r="D64426" t="s">
        <v>176798</v>
      </c>
      <c r="E64426" t="s">
        <v>163945</v>
      </c>
    </row>
    <row r="64427" spans="1:5" x14ac:dyDescent="0.25">
      <c r="A64427">
        <v>205641</v>
      </c>
      <c r="B64427" t="s">
        <v>176799</v>
      </c>
      <c r="C64427" t="s">
        <v>12865</v>
      </c>
      <c r="D64427" t="s">
        <v>176800</v>
      </c>
      <c r="E64427" t="s">
        <v>176801</v>
      </c>
    </row>
    <row r="64428" spans="1:5" x14ac:dyDescent="0.25">
      <c r="A64428">
        <v>205643</v>
      </c>
      <c r="B64428" t="s">
        <v>176802</v>
      </c>
      <c r="D64428" t="s">
        <v>176803</v>
      </c>
    </row>
    <row r="64429" spans="1:5" x14ac:dyDescent="0.25">
      <c r="A64429">
        <v>205649</v>
      </c>
      <c r="B64429" t="s">
        <v>176804</v>
      </c>
      <c r="D64429" t="s">
        <v>176805</v>
      </c>
    </row>
    <row r="64430" spans="1:5" x14ac:dyDescent="0.25">
      <c r="A64430">
        <v>205650</v>
      </c>
      <c r="B64430" t="s">
        <v>176806</v>
      </c>
      <c r="D64430" t="s">
        <v>176807</v>
      </c>
    </row>
    <row r="64431" spans="1:5" x14ac:dyDescent="0.25">
      <c r="A64431">
        <v>205651</v>
      </c>
      <c r="B64431" t="s">
        <v>176808</v>
      </c>
      <c r="C64431" t="s">
        <v>31459</v>
      </c>
      <c r="D64431" t="s">
        <v>176809</v>
      </c>
      <c r="E64431" t="s">
        <v>152447</v>
      </c>
    </row>
    <row r="64432" spans="1:5" x14ac:dyDescent="0.25">
      <c r="A64432">
        <v>205658</v>
      </c>
      <c r="B64432" t="s">
        <v>176810</v>
      </c>
      <c r="C64432" t="s">
        <v>176811</v>
      </c>
      <c r="D64432" t="s">
        <v>176812</v>
      </c>
    </row>
    <row r="64433" spans="1:5" x14ac:dyDescent="0.25">
      <c r="A64433">
        <v>205660</v>
      </c>
      <c r="B64433" t="s">
        <v>176813</v>
      </c>
      <c r="D64433" t="s">
        <v>176814</v>
      </c>
      <c r="E64433" t="s">
        <v>176815</v>
      </c>
    </row>
    <row r="64434" spans="1:5" x14ac:dyDescent="0.25">
      <c r="A64434">
        <v>205661</v>
      </c>
      <c r="B64434" t="s">
        <v>176816</v>
      </c>
      <c r="D64434" t="s">
        <v>176817</v>
      </c>
      <c r="E64434" t="s">
        <v>176818</v>
      </c>
    </row>
    <row r="64435" spans="1:5" x14ac:dyDescent="0.25">
      <c r="A64435">
        <v>205662</v>
      </c>
      <c r="B64435" t="s">
        <v>176819</v>
      </c>
      <c r="C64435" t="s">
        <v>176820</v>
      </c>
      <c r="D64435" t="s">
        <v>176821</v>
      </c>
      <c r="E64435" t="s">
        <v>176822</v>
      </c>
    </row>
    <row r="64436" spans="1:5" x14ac:dyDescent="0.25">
      <c r="A64436">
        <v>205679</v>
      </c>
      <c r="B64436" t="s">
        <v>176823</v>
      </c>
      <c r="D64436" t="s">
        <v>176824</v>
      </c>
      <c r="E64436" t="s">
        <v>10</v>
      </c>
    </row>
    <row r="64437" spans="1:5" x14ac:dyDescent="0.25">
      <c r="A64437">
        <v>205685</v>
      </c>
      <c r="B64437" t="s">
        <v>176825</v>
      </c>
      <c r="D64437" t="s">
        <v>176826</v>
      </c>
    </row>
    <row r="64438" spans="1:5" x14ac:dyDescent="0.25">
      <c r="A64438">
        <v>205689</v>
      </c>
      <c r="B64438" t="s">
        <v>176827</v>
      </c>
      <c r="C64438" t="s">
        <v>176828</v>
      </c>
      <c r="D64438" t="s">
        <v>176829</v>
      </c>
      <c r="E64438" t="s">
        <v>176830</v>
      </c>
    </row>
    <row r="64439" spans="1:5" x14ac:dyDescent="0.25">
      <c r="A64439">
        <v>205690</v>
      </c>
      <c r="B64439" t="s">
        <v>176831</v>
      </c>
      <c r="D64439" t="s">
        <v>176832</v>
      </c>
    </row>
    <row r="64440" spans="1:5" x14ac:dyDescent="0.25">
      <c r="A64440">
        <v>205692</v>
      </c>
      <c r="B64440" t="s">
        <v>176833</v>
      </c>
      <c r="D64440" t="s">
        <v>176834</v>
      </c>
    </row>
    <row r="64441" spans="1:5" x14ac:dyDescent="0.25">
      <c r="A64441">
        <v>205711</v>
      </c>
      <c r="B64441" t="s">
        <v>176835</v>
      </c>
      <c r="C64441" t="s">
        <v>176836</v>
      </c>
      <c r="D64441" t="s">
        <v>176837</v>
      </c>
      <c r="E64441" t="s">
        <v>176838</v>
      </c>
    </row>
    <row r="64442" spans="1:5" x14ac:dyDescent="0.25">
      <c r="A64442">
        <v>205713</v>
      </c>
      <c r="B64442" t="s">
        <v>176839</v>
      </c>
      <c r="D64442" t="s">
        <v>176840</v>
      </c>
      <c r="E64442" t="s">
        <v>136457</v>
      </c>
    </row>
    <row r="64443" spans="1:5" x14ac:dyDescent="0.25">
      <c r="A64443">
        <v>205719</v>
      </c>
      <c r="B64443" t="s">
        <v>176841</v>
      </c>
      <c r="D64443" t="s">
        <v>176842</v>
      </c>
    </row>
    <row r="64444" spans="1:5" x14ac:dyDescent="0.25">
      <c r="A64444">
        <v>205720</v>
      </c>
      <c r="B64444" t="s">
        <v>176843</v>
      </c>
      <c r="D64444" t="s">
        <v>176844</v>
      </c>
      <c r="E64444" t="s">
        <v>176845</v>
      </c>
    </row>
    <row r="64445" spans="1:5" x14ac:dyDescent="0.25">
      <c r="A64445">
        <v>205721</v>
      </c>
      <c r="B64445" t="s">
        <v>176846</v>
      </c>
      <c r="D64445" t="s">
        <v>176847</v>
      </c>
      <c r="E64445" t="s">
        <v>10</v>
      </c>
    </row>
    <row r="64446" spans="1:5" x14ac:dyDescent="0.25">
      <c r="A64446">
        <v>205728</v>
      </c>
      <c r="B64446" t="s">
        <v>176848</v>
      </c>
      <c r="C64446" t="s">
        <v>44349</v>
      </c>
      <c r="D64446" t="s">
        <v>176849</v>
      </c>
      <c r="E64446" t="s">
        <v>176850</v>
      </c>
    </row>
    <row r="64447" spans="1:5" x14ac:dyDescent="0.25">
      <c r="A64447">
        <v>205730</v>
      </c>
      <c r="B64447" t="s">
        <v>176851</v>
      </c>
      <c r="D64447" t="s">
        <v>176852</v>
      </c>
      <c r="E64447" t="s">
        <v>176853</v>
      </c>
    </row>
    <row r="64448" spans="1:5" x14ac:dyDescent="0.25">
      <c r="A64448">
        <v>205736</v>
      </c>
      <c r="B64448" t="s">
        <v>176854</v>
      </c>
      <c r="C64448" t="s">
        <v>176855</v>
      </c>
      <c r="D64448" t="s">
        <v>176856</v>
      </c>
    </row>
    <row r="64449" spans="1:5" x14ac:dyDescent="0.25">
      <c r="A64449">
        <v>205747</v>
      </c>
      <c r="B64449" t="s">
        <v>176857</v>
      </c>
      <c r="C64449" t="s">
        <v>176858</v>
      </c>
      <c r="D64449" t="s">
        <v>176859</v>
      </c>
      <c r="E64449" t="s">
        <v>176860</v>
      </c>
    </row>
    <row r="64450" spans="1:5" x14ac:dyDescent="0.25">
      <c r="A64450">
        <v>205755</v>
      </c>
      <c r="B64450" t="s">
        <v>176861</v>
      </c>
      <c r="C64450" t="s">
        <v>176862</v>
      </c>
      <c r="D64450" t="s">
        <v>176863</v>
      </c>
      <c r="E64450" t="s">
        <v>176864</v>
      </c>
    </row>
    <row r="64451" spans="1:5" x14ac:dyDescent="0.25">
      <c r="A64451">
        <v>205771</v>
      </c>
      <c r="B64451" t="s">
        <v>176865</v>
      </c>
      <c r="D64451" t="s">
        <v>176866</v>
      </c>
      <c r="E64451" t="s">
        <v>10</v>
      </c>
    </row>
    <row r="64452" spans="1:5" x14ac:dyDescent="0.25">
      <c r="A64452">
        <v>205773</v>
      </c>
      <c r="B64452" t="s">
        <v>176867</v>
      </c>
      <c r="D64452" t="s">
        <v>176868</v>
      </c>
    </row>
    <row r="64453" spans="1:5" x14ac:dyDescent="0.25">
      <c r="A64453">
        <v>205789</v>
      </c>
      <c r="B64453" t="s">
        <v>176869</v>
      </c>
      <c r="D64453" t="s">
        <v>176870</v>
      </c>
      <c r="E64453" t="s">
        <v>176871</v>
      </c>
    </row>
    <row r="64454" spans="1:5" x14ac:dyDescent="0.25">
      <c r="A64454">
        <v>205794</v>
      </c>
      <c r="B64454" t="s">
        <v>176872</v>
      </c>
      <c r="C64454" t="s">
        <v>176873</v>
      </c>
      <c r="D64454" t="s">
        <v>176874</v>
      </c>
      <c r="E64454" t="s">
        <v>176875</v>
      </c>
    </row>
    <row r="64455" spans="1:5" x14ac:dyDescent="0.25">
      <c r="A64455">
        <v>205798</v>
      </c>
      <c r="B64455" t="s">
        <v>176876</v>
      </c>
      <c r="D64455" t="s">
        <v>176877</v>
      </c>
    </row>
    <row r="64456" spans="1:5" x14ac:dyDescent="0.25">
      <c r="A64456">
        <v>205800</v>
      </c>
      <c r="B64456" t="s">
        <v>176878</v>
      </c>
      <c r="C64456" t="s">
        <v>176879</v>
      </c>
      <c r="D64456" t="s">
        <v>176880</v>
      </c>
    </row>
    <row r="64457" spans="1:5" x14ac:dyDescent="0.25">
      <c r="A64457">
        <v>205802</v>
      </c>
      <c r="B64457" t="s">
        <v>176881</v>
      </c>
      <c r="D64457" t="s">
        <v>176882</v>
      </c>
      <c r="E64457" t="s">
        <v>176883</v>
      </c>
    </row>
    <row r="64458" spans="1:5" x14ac:dyDescent="0.25">
      <c r="A64458">
        <v>205811</v>
      </c>
      <c r="B64458" t="s">
        <v>176884</v>
      </c>
      <c r="C64458" t="s">
        <v>7361</v>
      </c>
      <c r="D64458" t="s">
        <v>176885</v>
      </c>
      <c r="E64458" t="s">
        <v>146910</v>
      </c>
    </row>
    <row r="64459" spans="1:5" x14ac:dyDescent="0.25">
      <c r="A64459">
        <v>205821</v>
      </c>
      <c r="B64459" t="s">
        <v>176886</v>
      </c>
      <c r="C64459" t="s">
        <v>4955</v>
      </c>
      <c r="D64459" t="s">
        <v>176887</v>
      </c>
      <c r="E64459" t="s">
        <v>176888</v>
      </c>
    </row>
    <row r="64460" spans="1:5" x14ac:dyDescent="0.25">
      <c r="A64460">
        <v>205829</v>
      </c>
      <c r="B64460" t="s">
        <v>176889</v>
      </c>
      <c r="C64460" t="s">
        <v>7578</v>
      </c>
      <c r="D64460" t="s">
        <v>176890</v>
      </c>
      <c r="E64460" t="s">
        <v>176891</v>
      </c>
    </row>
    <row r="64461" spans="1:5" x14ac:dyDescent="0.25">
      <c r="A64461">
        <v>205831</v>
      </c>
      <c r="B64461" t="s">
        <v>176892</v>
      </c>
      <c r="D64461" t="s">
        <v>176893</v>
      </c>
      <c r="E64461" t="s">
        <v>176894</v>
      </c>
    </row>
    <row r="64462" spans="1:5" x14ac:dyDescent="0.25">
      <c r="A64462">
        <v>205861</v>
      </c>
      <c r="B64462" t="s">
        <v>176895</v>
      </c>
      <c r="D64462" t="s">
        <v>176896</v>
      </c>
      <c r="E64462" t="s">
        <v>176897</v>
      </c>
    </row>
    <row r="64463" spans="1:5" x14ac:dyDescent="0.25">
      <c r="A64463">
        <v>205865</v>
      </c>
      <c r="B64463" t="s">
        <v>176898</v>
      </c>
      <c r="C64463" t="s">
        <v>176899</v>
      </c>
      <c r="D64463" t="s">
        <v>176900</v>
      </c>
      <c r="E64463" t="s">
        <v>176901</v>
      </c>
    </row>
    <row r="64464" spans="1:5" x14ac:dyDescent="0.25">
      <c r="A64464">
        <v>205866</v>
      </c>
      <c r="B64464" t="s">
        <v>176902</v>
      </c>
      <c r="D64464" t="s">
        <v>176903</v>
      </c>
    </row>
    <row r="64465" spans="1:5" x14ac:dyDescent="0.25">
      <c r="A64465">
        <v>205869</v>
      </c>
      <c r="B64465" t="s">
        <v>176904</v>
      </c>
      <c r="D64465" t="s">
        <v>176905</v>
      </c>
    </row>
    <row r="64466" spans="1:5" x14ac:dyDescent="0.25">
      <c r="A64466">
        <v>205870</v>
      </c>
      <c r="B64466" t="s">
        <v>176906</v>
      </c>
      <c r="C64466" t="s">
        <v>32940</v>
      </c>
      <c r="D64466" t="s">
        <v>176907</v>
      </c>
      <c r="E64466" t="s">
        <v>176908</v>
      </c>
    </row>
    <row r="64467" spans="1:5" x14ac:dyDescent="0.25">
      <c r="A64467">
        <v>205872</v>
      </c>
      <c r="B64467" t="s">
        <v>176909</v>
      </c>
      <c r="C64467" t="s">
        <v>176910</v>
      </c>
      <c r="D64467" t="s">
        <v>176911</v>
      </c>
      <c r="E64467" t="s">
        <v>176912</v>
      </c>
    </row>
    <row r="64468" spans="1:5" x14ac:dyDescent="0.25">
      <c r="A64468">
        <v>205885</v>
      </c>
      <c r="B64468" t="s">
        <v>176913</v>
      </c>
      <c r="D64468" t="s">
        <v>176914</v>
      </c>
    </row>
    <row r="64469" spans="1:5" x14ac:dyDescent="0.25">
      <c r="A64469">
        <v>205897</v>
      </c>
      <c r="B64469" t="s">
        <v>176915</v>
      </c>
      <c r="D64469" t="s">
        <v>176916</v>
      </c>
      <c r="E64469" t="s">
        <v>176917</v>
      </c>
    </row>
    <row r="64470" spans="1:5" x14ac:dyDescent="0.25">
      <c r="A64470">
        <v>205902</v>
      </c>
      <c r="B64470" t="s">
        <v>176918</v>
      </c>
      <c r="C64470" t="s">
        <v>176919</v>
      </c>
      <c r="D64470" t="s">
        <v>176920</v>
      </c>
    </row>
    <row r="64471" spans="1:5" x14ac:dyDescent="0.25">
      <c r="A64471">
        <v>205912</v>
      </c>
      <c r="B64471" t="s">
        <v>176921</v>
      </c>
      <c r="D64471" t="s">
        <v>176922</v>
      </c>
      <c r="E64471" t="s">
        <v>10</v>
      </c>
    </row>
    <row r="64472" spans="1:5" x14ac:dyDescent="0.25">
      <c r="A64472">
        <v>205931</v>
      </c>
      <c r="B64472" t="s">
        <v>176923</v>
      </c>
      <c r="D64472" t="s">
        <v>176924</v>
      </c>
      <c r="E64472" t="s">
        <v>176925</v>
      </c>
    </row>
    <row r="64473" spans="1:5" x14ac:dyDescent="0.25">
      <c r="A64473">
        <v>205934</v>
      </c>
      <c r="B64473" t="s">
        <v>176926</v>
      </c>
      <c r="C64473" t="s">
        <v>176927</v>
      </c>
      <c r="D64473" t="s">
        <v>176928</v>
      </c>
      <c r="E64473" t="s">
        <v>19131</v>
      </c>
    </row>
    <row r="64474" spans="1:5" x14ac:dyDescent="0.25">
      <c r="A64474">
        <v>205940</v>
      </c>
      <c r="B64474" t="s">
        <v>176929</v>
      </c>
      <c r="C64474" t="s">
        <v>112586</v>
      </c>
      <c r="D64474" t="s">
        <v>176930</v>
      </c>
      <c r="E64474" t="s">
        <v>176931</v>
      </c>
    </row>
    <row r="64475" spans="1:5" x14ac:dyDescent="0.25">
      <c r="A64475">
        <v>205942</v>
      </c>
      <c r="B64475" t="s">
        <v>176932</v>
      </c>
      <c r="C64475" t="s">
        <v>176933</v>
      </c>
      <c r="D64475" t="s">
        <v>176934</v>
      </c>
      <c r="E64475" t="s">
        <v>176935</v>
      </c>
    </row>
    <row r="64476" spans="1:5" x14ac:dyDescent="0.25">
      <c r="A64476">
        <v>205949</v>
      </c>
      <c r="B64476" t="s">
        <v>176936</v>
      </c>
      <c r="D64476" t="s">
        <v>176937</v>
      </c>
      <c r="E64476" t="s">
        <v>10</v>
      </c>
    </row>
    <row r="64477" spans="1:5" x14ac:dyDescent="0.25">
      <c r="A64477">
        <v>205954</v>
      </c>
      <c r="B64477" t="s">
        <v>176938</v>
      </c>
      <c r="C64477" t="s">
        <v>176939</v>
      </c>
      <c r="D64477" t="s">
        <v>176940</v>
      </c>
    </row>
    <row r="64478" spans="1:5" x14ac:dyDescent="0.25">
      <c r="A64478">
        <v>205960</v>
      </c>
      <c r="B64478" t="s">
        <v>176941</v>
      </c>
      <c r="C64478" t="s">
        <v>176942</v>
      </c>
      <c r="D64478" t="s">
        <v>176943</v>
      </c>
      <c r="E64478" t="s">
        <v>176944</v>
      </c>
    </row>
    <row r="64479" spans="1:5" x14ac:dyDescent="0.25">
      <c r="A64479">
        <v>205961</v>
      </c>
      <c r="B64479" t="s">
        <v>176945</v>
      </c>
      <c r="C64479" t="s">
        <v>176946</v>
      </c>
      <c r="D64479" t="s">
        <v>176947</v>
      </c>
    </row>
    <row r="64480" spans="1:5" x14ac:dyDescent="0.25">
      <c r="A64480">
        <v>205963</v>
      </c>
      <c r="B64480" t="s">
        <v>176948</v>
      </c>
      <c r="D64480" t="s">
        <v>176949</v>
      </c>
      <c r="E64480" t="s">
        <v>10</v>
      </c>
    </row>
    <row r="64481" spans="1:5" x14ac:dyDescent="0.25">
      <c r="A64481">
        <v>205974</v>
      </c>
      <c r="B64481" t="s">
        <v>176950</v>
      </c>
      <c r="C64481" t="s">
        <v>176951</v>
      </c>
      <c r="D64481" t="s">
        <v>176952</v>
      </c>
      <c r="E64481" t="s">
        <v>176953</v>
      </c>
    </row>
    <row r="64482" spans="1:5" x14ac:dyDescent="0.25">
      <c r="A64482">
        <v>205982</v>
      </c>
      <c r="B64482" t="s">
        <v>176954</v>
      </c>
      <c r="D64482" t="s">
        <v>176955</v>
      </c>
      <c r="E64482" t="s">
        <v>176956</v>
      </c>
    </row>
    <row r="64483" spans="1:5" x14ac:dyDescent="0.25">
      <c r="A64483">
        <v>205984</v>
      </c>
      <c r="B64483" t="s">
        <v>176957</v>
      </c>
      <c r="D64483" t="s">
        <v>176958</v>
      </c>
    </row>
    <row r="64484" spans="1:5" x14ac:dyDescent="0.25">
      <c r="A64484">
        <v>205985</v>
      </c>
      <c r="B64484" t="s">
        <v>176959</v>
      </c>
      <c r="C64484" t="s">
        <v>176960</v>
      </c>
      <c r="D64484" t="s">
        <v>176961</v>
      </c>
    </row>
    <row r="64485" spans="1:5" x14ac:dyDescent="0.25">
      <c r="A64485">
        <v>205992</v>
      </c>
      <c r="B64485" t="s">
        <v>176962</v>
      </c>
      <c r="D64485" t="s">
        <v>176963</v>
      </c>
      <c r="E64485" t="s">
        <v>176964</v>
      </c>
    </row>
    <row r="64486" spans="1:5" x14ac:dyDescent="0.25">
      <c r="A64486">
        <v>205996</v>
      </c>
      <c r="B64486" t="s">
        <v>176965</v>
      </c>
      <c r="C64486" t="s">
        <v>108512</v>
      </c>
      <c r="D64486" t="s">
        <v>176966</v>
      </c>
      <c r="E64486" t="s">
        <v>176967</v>
      </c>
    </row>
    <row r="64487" spans="1:5" x14ac:dyDescent="0.25">
      <c r="A64487">
        <v>206001</v>
      </c>
      <c r="B64487" t="s">
        <v>176968</v>
      </c>
      <c r="C64487" t="s">
        <v>55184</v>
      </c>
      <c r="D64487" t="s">
        <v>176969</v>
      </c>
    </row>
    <row r="64488" spans="1:5" x14ac:dyDescent="0.25">
      <c r="A64488">
        <v>206036</v>
      </c>
      <c r="B64488" t="s">
        <v>176970</v>
      </c>
      <c r="D64488" t="s">
        <v>176971</v>
      </c>
      <c r="E64488" t="s">
        <v>10</v>
      </c>
    </row>
    <row r="64489" spans="1:5" x14ac:dyDescent="0.25">
      <c r="A64489">
        <v>206053</v>
      </c>
      <c r="B64489" t="s">
        <v>176972</v>
      </c>
      <c r="D64489" t="s">
        <v>176973</v>
      </c>
    </row>
    <row r="64490" spans="1:5" x14ac:dyDescent="0.25">
      <c r="A64490">
        <v>206055</v>
      </c>
      <c r="B64490" t="s">
        <v>176974</v>
      </c>
      <c r="D64490" t="s">
        <v>176975</v>
      </c>
      <c r="E64490" t="s">
        <v>176976</v>
      </c>
    </row>
    <row r="64491" spans="1:5" x14ac:dyDescent="0.25">
      <c r="A64491">
        <v>206057</v>
      </c>
      <c r="B64491" t="s">
        <v>176977</v>
      </c>
      <c r="D64491" t="s">
        <v>176978</v>
      </c>
      <c r="E64491" t="s">
        <v>176979</v>
      </c>
    </row>
    <row r="64492" spans="1:5" x14ac:dyDescent="0.25">
      <c r="A64492">
        <v>206059</v>
      </c>
      <c r="B64492" t="s">
        <v>176980</v>
      </c>
      <c r="C64492" t="s">
        <v>176981</v>
      </c>
      <c r="D64492" t="s">
        <v>176982</v>
      </c>
      <c r="E64492" t="s">
        <v>176983</v>
      </c>
    </row>
    <row r="64493" spans="1:5" x14ac:dyDescent="0.25">
      <c r="A64493">
        <v>206064</v>
      </c>
      <c r="B64493" t="s">
        <v>176984</v>
      </c>
      <c r="D64493" t="s">
        <v>176985</v>
      </c>
      <c r="E64493" t="s">
        <v>176986</v>
      </c>
    </row>
    <row r="64494" spans="1:5" x14ac:dyDescent="0.25">
      <c r="A64494">
        <v>206090</v>
      </c>
      <c r="B64494" t="s">
        <v>176987</v>
      </c>
      <c r="D64494" t="s">
        <v>176988</v>
      </c>
    </row>
    <row r="64495" spans="1:5" x14ac:dyDescent="0.25">
      <c r="A64495">
        <v>206098</v>
      </c>
      <c r="B64495" t="s">
        <v>176989</v>
      </c>
      <c r="C64495" t="s">
        <v>176990</v>
      </c>
      <c r="D64495" t="s">
        <v>176991</v>
      </c>
      <c r="E64495" t="s">
        <v>176992</v>
      </c>
    </row>
    <row r="64496" spans="1:5" x14ac:dyDescent="0.25">
      <c r="A64496">
        <v>206099</v>
      </c>
      <c r="B64496" t="s">
        <v>176993</v>
      </c>
      <c r="D64496" t="s">
        <v>176994</v>
      </c>
      <c r="E64496" t="s">
        <v>176995</v>
      </c>
    </row>
    <row r="64497" spans="1:5" x14ac:dyDescent="0.25">
      <c r="A64497">
        <v>206108</v>
      </c>
      <c r="B64497" t="s">
        <v>176996</v>
      </c>
      <c r="C64497" t="s">
        <v>176997</v>
      </c>
      <c r="D64497" t="s">
        <v>176998</v>
      </c>
      <c r="E64497" t="s">
        <v>176999</v>
      </c>
    </row>
    <row r="64498" spans="1:5" x14ac:dyDescent="0.25">
      <c r="A64498">
        <v>206111</v>
      </c>
      <c r="B64498" t="s">
        <v>177000</v>
      </c>
      <c r="C64498" t="s">
        <v>29730</v>
      </c>
      <c r="D64498" t="s">
        <v>177001</v>
      </c>
    </row>
    <row r="64499" spans="1:5" x14ac:dyDescent="0.25">
      <c r="A64499">
        <v>206122</v>
      </c>
      <c r="B64499" t="s">
        <v>177002</v>
      </c>
      <c r="D64499" t="s">
        <v>177003</v>
      </c>
      <c r="E64499" t="s">
        <v>11498</v>
      </c>
    </row>
    <row r="64500" spans="1:5" x14ac:dyDescent="0.25">
      <c r="A64500">
        <v>206129</v>
      </c>
      <c r="B64500" t="s">
        <v>177004</v>
      </c>
      <c r="D64500" t="s">
        <v>177005</v>
      </c>
      <c r="E64500" t="s">
        <v>10</v>
      </c>
    </row>
    <row r="64501" spans="1:5" x14ac:dyDescent="0.25">
      <c r="A64501">
        <v>206131</v>
      </c>
      <c r="B64501" t="s">
        <v>177006</v>
      </c>
      <c r="C64501" t="s">
        <v>144131</v>
      </c>
      <c r="D64501" t="s">
        <v>177007</v>
      </c>
      <c r="E64501" t="s">
        <v>177008</v>
      </c>
    </row>
    <row r="64502" spans="1:5" x14ac:dyDescent="0.25">
      <c r="A64502">
        <v>206142</v>
      </c>
      <c r="B64502" t="s">
        <v>177009</v>
      </c>
      <c r="D64502" t="s">
        <v>177010</v>
      </c>
      <c r="E64502" t="s">
        <v>177011</v>
      </c>
    </row>
    <row r="64503" spans="1:5" x14ac:dyDescent="0.25">
      <c r="A64503">
        <v>206148</v>
      </c>
      <c r="B64503" t="s">
        <v>177012</v>
      </c>
      <c r="C64503" t="s">
        <v>177013</v>
      </c>
      <c r="D64503" t="s">
        <v>177014</v>
      </c>
      <c r="E64503" t="s">
        <v>177015</v>
      </c>
    </row>
    <row r="64504" spans="1:5" x14ac:dyDescent="0.25">
      <c r="A64504">
        <v>206150</v>
      </c>
      <c r="B64504" t="s">
        <v>177016</v>
      </c>
      <c r="C64504" t="s">
        <v>177017</v>
      </c>
      <c r="D64504" t="s">
        <v>177018</v>
      </c>
      <c r="E64504" t="s">
        <v>177019</v>
      </c>
    </row>
    <row r="64505" spans="1:5" x14ac:dyDescent="0.25">
      <c r="A64505">
        <v>206155</v>
      </c>
      <c r="B64505" t="s">
        <v>177020</v>
      </c>
      <c r="D64505" t="s">
        <v>177021</v>
      </c>
    </row>
    <row r="64506" spans="1:5" x14ac:dyDescent="0.25">
      <c r="A64506">
        <v>206194</v>
      </c>
      <c r="B64506" t="s">
        <v>177022</v>
      </c>
      <c r="C64506" t="s">
        <v>177023</v>
      </c>
      <c r="D64506" t="s">
        <v>177024</v>
      </c>
    </row>
    <row r="64507" spans="1:5" x14ac:dyDescent="0.25">
      <c r="A64507">
        <v>206206</v>
      </c>
      <c r="B64507" t="s">
        <v>177025</v>
      </c>
      <c r="D64507" t="s">
        <v>177026</v>
      </c>
    </row>
    <row r="64508" spans="1:5" x14ac:dyDescent="0.25">
      <c r="A64508">
        <v>206216</v>
      </c>
      <c r="B64508" t="s">
        <v>177027</v>
      </c>
      <c r="C64508" t="s">
        <v>177028</v>
      </c>
      <c r="D64508" t="s">
        <v>177029</v>
      </c>
      <c r="E64508" t="s">
        <v>177030</v>
      </c>
    </row>
    <row r="64509" spans="1:5" x14ac:dyDescent="0.25">
      <c r="A64509">
        <v>206227</v>
      </c>
      <c r="B64509" t="s">
        <v>177031</v>
      </c>
      <c r="D64509" t="s">
        <v>177032</v>
      </c>
    </row>
    <row r="64510" spans="1:5" x14ac:dyDescent="0.25">
      <c r="A64510">
        <v>206233</v>
      </c>
      <c r="B64510" t="s">
        <v>177033</v>
      </c>
      <c r="D64510" t="s">
        <v>177034</v>
      </c>
    </row>
    <row r="64511" spans="1:5" x14ac:dyDescent="0.25">
      <c r="A64511">
        <v>206241</v>
      </c>
      <c r="B64511" t="s">
        <v>177035</v>
      </c>
      <c r="C64511" t="s">
        <v>177036</v>
      </c>
      <c r="D64511" t="s">
        <v>177037</v>
      </c>
    </row>
    <row r="64512" spans="1:5" x14ac:dyDescent="0.25">
      <c r="A64512">
        <v>206242</v>
      </c>
      <c r="B64512" t="s">
        <v>177038</v>
      </c>
      <c r="C64512" t="s">
        <v>177039</v>
      </c>
      <c r="D64512" t="s">
        <v>177040</v>
      </c>
      <c r="E64512" t="s">
        <v>62154</v>
      </c>
    </row>
    <row r="64513" spans="1:5" x14ac:dyDescent="0.25">
      <c r="A64513">
        <v>206243</v>
      </c>
      <c r="B64513" t="s">
        <v>177041</v>
      </c>
      <c r="C64513" t="s">
        <v>4739</v>
      </c>
      <c r="D64513" t="s">
        <v>177042</v>
      </c>
      <c r="E64513" t="s">
        <v>128103</v>
      </c>
    </row>
    <row r="64514" spans="1:5" x14ac:dyDescent="0.25">
      <c r="A64514">
        <v>206248</v>
      </c>
      <c r="B64514" t="s">
        <v>177043</v>
      </c>
      <c r="C64514" t="s">
        <v>177044</v>
      </c>
      <c r="D64514" t="s">
        <v>177045</v>
      </c>
      <c r="E64514" t="s">
        <v>177046</v>
      </c>
    </row>
    <row r="64515" spans="1:5" x14ac:dyDescent="0.25">
      <c r="A64515">
        <v>206264</v>
      </c>
      <c r="B64515" t="s">
        <v>177047</v>
      </c>
      <c r="D64515" t="s">
        <v>177048</v>
      </c>
      <c r="E64515" t="s">
        <v>10</v>
      </c>
    </row>
    <row r="64516" spans="1:5" x14ac:dyDescent="0.25">
      <c r="A64516">
        <v>206270</v>
      </c>
      <c r="B64516" t="s">
        <v>177049</v>
      </c>
      <c r="C64516" t="s">
        <v>93261</v>
      </c>
      <c r="D64516" t="s">
        <v>177050</v>
      </c>
    </row>
    <row r="64517" spans="1:5" x14ac:dyDescent="0.25">
      <c r="A64517">
        <v>206274</v>
      </c>
      <c r="B64517" t="s">
        <v>177051</v>
      </c>
      <c r="D64517" t="s">
        <v>177052</v>
      </c>
    </row>
    <row r="64518" spans="1:5" x14ac:dyDescent="0.25">
      <c r="A64518">
        <v>206275</v>
      </c>
      <c r="B64518" t="s">
        <v>177053</v>
      </c>
      <c r="C64518" t="s">
        <v>54773</v>
      </c>
      <c r="D64518" t="s">
        <v>177054</v>
      </c>
      <c r="E64518" t="s">
        <v>177055</v>
      </c>
    </row>
    <row r="64519" spans="1:5" x14ac:dyDescent="0.25">
      <c r="A64519">
        <v>206276</v>
      </c>
      <c r="B64519" t="s">
        <v>177056</v>
      </c>
      <c r="D64519" t="s">
        <v>177057</v>
      </c>
    </row>
    <row r="64520" spans="1:5" x14ac:dyDescent="0.25">
      <c r="A64520">
        <v>206299</v>
      </c>
      <c r="B64520" t="s">
        <v>177058</v>
      </c>
      <c r="C64520" t="s">
        <v>147485</v>
      </c>
      <c r="D64520" t="s">
        <v>177059</v>
      </c>
      <c r="E64520" t="s">
        <v>177060</v>
      </c>
    </row>
    <row r="64521" spans="1:5" x14ac:dyDescent="0.25">
      <c r="A64521">
        <v>206305</v>
      </c>
      <c r="B64521" t="s">
        <v>177061</v>
      </c>
      <c r="D64521" t="s">
        <v>177062</v>
      </c>
    </row>
    <row r="64522" spans="1:5" x14ac:dyDescent="0.25">
      <c r="A64522">
        <v>206320</v>
      </c>
      <c r="B64522" t="s">
        <v>177063</v>
      </c>
      <c r="C64522" t="s">
        <v>177064</v>
      </c>
      <c r="D64522" t="s">
        <v>177065</v>
      </c>
    </row>
    <row r="64523" spans="1:5" x14ac:dyDescent="0.25">
      <c r="A64523">
        <v>206327</v>
      </c>
      <c r="B64523" t="s">
        <v>177066</v>
      </c>
      <c r="D64523" t="s">
        <v>177067</v>
      </c>
      <c r="E64523" t="s">
        <v>177068</v>
      </c>
    </row>
    <row r="64524" spans="1:5" x14ac:dyDescent="0.25">
      <c r="A64524">
        <v>206338</v>
      </c>
      <c r="B64524" t="s">
        <v>177069</v>
      </c>
      <c r="C64524" t="s">
        <v>177070</v>
      </c>
      <c r="D64524" t="s">
        <v>177071</v>
      </c>
      <c r="E64524" t="s">
        <v>177072</v>
      </c>
    </row>
    <row r="64525" spans="1:5" x14ac:dyDescent="0.25">
      <c r="A64525">
        <v>206341</v>
      </c>
      <c r="B64525" t="s">
        <v>177073</v>
      </c>
      <c r="D64525" t="s">
        <v>177074</v>
      </c>
      <c r="E64525" t="s">
        <v>177075</v>
      </c>
    </row>
    <row r="64526" spans="1:5" x14ac:dyDescent="0.25">
      <c r="A64526">
        <v>206344</v>
      </c>
      <c r="B64526" t="s">
        <v>177076</v>
      </c>
      <c r="D64526" t="s">
        <v>177077</v>
      </c>
      <c r="E64526" t="s">
        <v>177078</v>
      </c>
    </row>
    <row r="64527" spans="1:5" x14ac:dyDescent="0.25">
      <c r="A64527">
        <v>206351</v>
      </c>
      <c r="B64527" t="s">
        <v>177079</v>
      </c>
      <c r="D64527" t="s">
        <v>177080</v>
      </c>
      <c r="E64527" t="s">
        <v>177081</v>
      </c>
    </row>
    <row r="64528" spans="1:5" x14ac:dyDescent="0.25">
      <c r="A64528">
        <v>206359</v>
      </c>
      <c r="B64528" t="s">
        <v>177082</v>
      </c>
      <c r="C64528" t="s">
        <v>177083</v>
      </c>
      <c r="D64528" t="s">
        <v>177084</v>
      </c>
      <c r="E64528" t="s">
        <v>177085</v>
      </c>
    </row>
    <row r="64529" spans="1:5" x14ac:dyDescent="0.25">
      <c r="A64529">
        <v>206371</v>
      </c>
      <c r="B64529" t="s">
        <v>177086</v>
      </c>
      <c r="C64529" t="s">
        <v>59837</v>
      </c>
      <c r="D64529" t="s">
        <v>177087</v>
      </c>
      <c r="E64529" t="s">
        <v>177088</v>
      </c>
    </row>
    <row r="64530" spans="1:5" x14ac:dyDescent="0.25">
      <c r="A64530">
        <v>206372</v>
      </c>
      <c r="B64530" t="s">
        <v>177089</v>
      </c>
      <c r="C64530" t="s">
        <v>177090</v>
      </c>
      <c r="D64530" t="s">
        <v>177091</v>
      </c>
      <c r="E64530" t="s">
        <v>177092</v>
      </c>
    </row>
    <row r="64531" spans="1:5" x14ac:dyDescent="0.25">
      <c r="A64531">
        <v>206373</v>
      </c>
      <c r="B64531" t="s">
        <v>177093</v>
      </c>
      <c r="D64531" t="s">
        <v>177094</v>
      </c>
    </row>
    <row r="64532" spans="1:5" x14ac:dyDescent="0.25">
      <c r="A64532">
        <v>206374</v>
      </c>
      <c r="B64532" t="s">
        <v>177095</v>
      </c>
      <c r="D64532" t="s">
        <v>177096</v>
      </c>
      <c r="E64532" t="s">
        <v>177097</v>
      </c>
    </row>
    <row r="64533" spans="1:5" x14ac:dyDescent="0.25">
      <c r="A64533">
        <v>206377</v>
      </c>
      <c r="B64533" t="s">
        <v>177098</v>
      </c>
      <c r="D64533" t="s">
        <v>177099</v>
      </c>
    </row>
    <row r="64534" spans="1:5" x14ac:dyDescent="0.25">
      <c r="A64534">
        <v>206383</v>
      </c>
      <c r="B64534" t="s">
        <v>177100</v>
      </c>
      <c r="D64534" t="s">
        <v>177101</v>
      </c>
      <c r="E64534" t="s">
        <v>177102</v>
      </c>
    </row>
    <row r="64535" spans="1:5" x14ac:dyDescent="0.25">
      <c r="A64535">
        <v>206389</v>
      </c>
      <c r="B64535" t="s">
        <v>177103</v>
      </c>
      <c r="C64535" t="s">
        <v>177104</v>
      </c>
      <c r="D64535" t="s">
        <v>177105</v>
      </c>
      <c r="E64535" t="s">
        <v>177106</v>
      </c>
    </row>
    <row r="64536" spans="1:5" x14ac:dyDescent="0.25">
      <c r="A64536">
        <v>206396</v>
      </c>
      <c r="B64536" t="s">
        <v>177107</v>
      </c>
      <c r="C64536" t="s">
        <v>177108</v>
      </c>
      <c r="D64536" t="s">
        <v>177109</v>
      </c>
      <c r="E64536" t="s">
        <v>177110</v>
      </c>
    </row>
    <row r="64537" spans="1:5" x14ac:dyDescent="0.25">
      <c r="A64537">
        <v>206398</v>
      </c>
      <c r="B64537" t="s">
        <v>177111</v>
      </c>
      <c r="C64537" t="s">
        <v>40462</v>
      </c>
      <c r="D64537" t="s">
        <v>177112</v>
      </c>
      <c r="E64537" t="s">
        <v>10</v>
      </c>
    </row>
    <row r="64538" spans="1:5" x14ac:dyDescent="0.25">
      <c r="A64538">
        <v>206400</v>
      </c>
      <c r="B64538" t="s">
        <v>177113</v>
      </c>
      <c r="D64538" t="s">
        <v>177114</v>
      </c>
    </row>
    <row r="64539" spans="1:5" x14ac:dyDescent="0.25">
      <c r="A64539">
        <v>206401</v>
      </c>
      <c r="B64539" t="s">
        <v>177115</v>
      </c>
      <c r="D64539" t="s">
        <v>177116</v>
      </c>
      <c r="E64539" t="s">
        <v>10</v>
      </c>
    </row>
    <row r="64540" spans="1:5" x14ac:dyDescent="0.25">
      <c r="A64540">
        <v>206406</v>
      </c>
      <c r="B64540" t="s">
        <v>177117</v>
      </c>
      <c r="D64540" t="s">
        <v>177118</v>
      </c>
    </row>
    <row r="64541" spans="1:5" x14ac:dyDescent="0.25">
      <c r="A64541">
        <v>206415</v>
      </c>
      <c r="B64541" t="s">
        <v>177119</v>
      </c>
      <c r="C64541" t="s">
        <v>113311</v>
      </c>
      <c r="D64541" t="s">
        <v>177120</v>
      </c>
      <c r="E64541" t="s">
        <v>177121</v>
      </c>
    </row>
    <row r="64542" spans="1:5" x14ac:dyDescent="0.25">
      <c r="A64542">
        <v>206417</v>
      </c>
      <c r="B64542" t="s">
        <v>177122</v>
      </c>
      <c r="C64542" t="s">
        <v>177123</v>
      </c>
      <c r="D64542" t="s">
        <v>177124</v>
      </c>
      <c r="E64542" t="s">
        <v>177125</v>
      </c>
    </row>
    <row r="64543" spans="1:5" x14ac:dyDescent="0.25">
      <c r="A64543">
        <v>206419</v>
      </c>
      <c r="B64543" t="s">
        <v>177126</v>
      </c>
      <c r="D64543" t="s">
        <v>177127</v>
      </c>
      <c r="E64543" t="s">
        <v>177128</v>
      </c>
    </row>
    <row r="64544" spans="1:5" x14ac:dyDescent="0.25">
      <c r="A64544">
        <v>206428</v>
      </c>
      <c r="B64544" t="s">
        <v>177129</v>
      </c>
      <c r="D64544" t="s">
        <v>177130</v>
      </c>
    </row>
    <row r="64545" spans="1:5" x14ac:dyDescent="0.25">
      <c r="A64545">
        <v>206431</v>
      </c>
      <c r="B64545" t="s">
        <v>177131</v>
      </c>
      <c r="D64545" t="s">
        <v>177132</v>
      </c>
      <c r="E64545" t="s">
        <v>177133</v>
      </c>
    </row>
    <row r="64546" spans="1:5" x14ac:dyDescent="0.25">
      <c r="A64546">
        <v>206435</v>
      </c>
      <c r="B64546" t="s">
        <v>177134</v>
      </c>
      <c r="C64546" t="s">
        <v>177135</v>
      </c>
      <c r="D64546" t="s">
        <v>177136</v>
      </c>
      <c r="E64546" t="s">
        <v>177137</v>
      </c>
    </row>
    <row r="64547" spans="1:5" x14ac:dyDescent="0.25">
      <c r="A64547">
        <v>206441</v>
      </c>
      <c r="B64547" t="s">
        <v>177138</v>
      </c>
      <c r="D64547" t="s">
        <v>177139</v>
      </c>
      <c r="E64547" t="s">
        <v>177140</v>
      </c>
    </row>
    <row r="64548" spans="1:5" x14ac:dyDescent="0.25">
      <c r="A64548">
        <v>206463</v>
      </c>
      <c r="B64548" t="s">
        <v>177141</v>
      </c>
      <c r="C64548" t="s">
        <v>177142</v>
      </c>
      <c r="D64548" t="s">
        <v>177143</v>
      </c>
      <c r="E64548" t="s">
        <v>177144</v>
      </c>
    </row>
    <row r="64549" spans="1:5" x14ac:dyDescent="0.25">
      <c r="A64549">
        <v>206476</v>
      </c>
      <c r="B64549" t="s">
        <v>177145</v>
      </c>
      <c r="C64549" t="s">
        <v>177146</v>
      </c>
      <c r="D64549" t="s">
        <v>177147</v>
      </c>
      <c r="E64549" t="s">
        <v>177148</v>
      </c>
    </row>
    <row r="64550" spans="1:5" x14ac:dyDescent="0.25">
      <c r="A64550">
        <v>206478</v>
      </c>
      <c r="B64550" t="s">
        <v>177149</v>
      </c>
      <c r="D64550" t="s">
        <v>177150</v>
      </c>
    </row>
    <row r="64551" spans="1:5" x14ac:dyDescent="0.25">
      <c r="A64551">
        <v>206480</v>
      </c>
      <c r="B64551" t="s">
        <v>177151</v>
      </c>
      <c r="C64551" t="s">
        <v>177152</v>
      </c>
      <c r="D64551" t="s">
        <v>177153</v>
      </c>
      <c r="E64551" t="s">
        <v>177154</v>
      </c>
    </row>
    <row r="64552" spans="1:5" x14ac:dyDescent="0.25">
      <c r="A64552">
        <v>206490</v>
      </c>
      <c r="B64552" t="s">
        <v>177155</v>
      </c>
      <c r="D64552" t="s">
        <v>177156</v>
      </c>
      <c r="E64552" t="s">
        <v>177157</v>
      </c>
    </row>
    <row r="64553" spans="1:5" x14ac:dyDescent="0.25">
      <c r="A64553">
        <v>206496</v>
      </c>
      <c r="B64553" t="s">
        <v>177158</v>
      </c>
      <c r="C64553" t="s">
        <v>11773</v>
      </c>
      <c r="D64553" t="s">
        <v>177159</v>
      </c>
    </row>
    <row r="64554" spans="1:5" x14ac:dyDescent="0.25">
      <c r="A64554">
        <v>206503</v>
      </c>
      <c r="B64554" t="s">
        <v>177160</v>
      </c>
      <c r="D64554" t="s">
        <v>177161</v>
      </c>
      <c r="E64554" t="s">
        <v>177162</v>
      </c>
    </row>
    <row r="64555" spans="1:5" x14ac:dyDescent="0.25">
      <c r="A64555">
        <v>206504</v>
      </c>
      <c r="B64555" t="s">
        <v>177163</v>
      </c>
      <c r="D64555" t="s">
        <v>177164</v>
      </c>
      <c r="E64555" t="s">
        <v>177165</v>
      </c>
    </row>
    <row r="64556" spans="1:5" x14ac:dyDescent="0.25">
      <c r="A64556">
        <v>206505</v>
      </c>
      <c r="B64556" t="s">
        <v>177166</v>
      </c>
      <c r="D64556" t="s">
        <v>177167</v>
      </c>
      <c r="E64556" t="s">
        <v>177168</v>
      </c>
    </row>
    <row r="64557" spans="1:5" x14ac:dyDescent="0.25">
      <c r="A64557">
        <v>206507</v>
      </c>
      <c r="B64557" t="s">
        <v>177169</v>
      </c>
      <c r="D64557" t="s">
        <v>177170</v>
      </c>
    </row>
    <row r="64558" spans="1:5" x14ac:dyDescent="0.25">
      <c r="A64558">
        <v>206510</v>
      </c>
      <c r="B64558" t="s">
        <v>177171</v>
      </c>
      <c r="C64558" t="s">
        <v>166575</v>
      </c>
      <c r="D64558" t="s">
        <v>177172</v>
      </c>
      <c r="E64558" t="s">
        <v>177173</v>
      </c>
    </row>
    <row r="64559" spans="1:5" x14ac:dyDescent="0.25">
      <c r="A64559">
        <v>206516</v>
      </c>
      <c r="B64559" t="s">
        <v>177174</v>
      </c>
      <c r="D64559" t="s">
        <v>177175</v>
      </c>
    </row>
    <row r="64560" spans="1:5" x14ac:dyDescent="0.25">
      <c r="A64560">
        <v>206523</v>
      </c>
      <c r="B64560" t="s">
        <v>177176</v>
      </c>
      <c r="C64560" t="s">
        <v>34681</v>
      </c>
      <c r="D64560" t="s">
        <v>177177</v>
      </c>
      <c r="E64560" t="s">
        <v>177178</v>
      </c>
    </row>
    <row r="64561" spans="1:5" x14ac:dyDescent="0.25">
      <c r="A64561">
        <v>206536</v>
      </c>
      <c r="B64561" t="s">
        <v>177179</v>
      </c>
      <c r="D64561" t="s">
        <v>177180</v>
      </c>
      <c r="E64561" t="s">
        <v>177181</v>
      </c>
    </row>
    <row r="64562" spans="1:5" x14ac:dyDescent="0.25">
      <c r="A64562">
        <v>206547</v>
      </c>
      <c r="B64562" t="s">
        <v>177182</v>
      </c>
      <c r="D64562" t="s">
        <v>177183</v>
      </c>
    </row>
    <row r="64563" spans="1:5" x14ac:dyDescent="0.25">
      <c r="A64563">
        <v>206555</v>
      </c>
      <c r="B64563" t="s">
        <v>177184</v>
      </c>
      <c r="D64563" t="s">
        <v>177185</v>
      </c>
    </row>
    <row r="64564" spans="1:5" x14ac:dyDescent="0.25">
      <c r="A64564">
        <v>206566</v>
      </c>
      <c r="B64564" t="s">
        <v>177186</v>
      </c>
      <c r="D64564" t="s">
        <v>177187</v>
      </c>
      <c r="E64564" t="s">
        <v>177188</v>
      </c>
    </row>
    <row r="64565" spans="1:5" x14ac:dyDescent="0.25">
      <c r="A64565">
        <v>206573</v>
      </c>
      <c r="B64565" t="s">
        <v>177189</v>
      </c>
      <c r="C64565" t="s">
        <v>177190</v>
      </c>
      <c r="D64565" t="s">
        <v>177191</v>
      </c>
      <c r="E64565" t="s">
        <v>177192</v>
      </c>
    </row>
    <row r="64566" spans="1:5" x14ac:dyDescent="0.25">
      <c r="A64566">
        <v>206576</v>
      </c>
      <c r="B64566" t="s">
        <v>177193</v>
      </c>
      <c r="D64566" t="s">
        <v>177194</v>
      </c>
    </row>
    <row r="64567" spans="1:5" x14ac:dyDescent="0.25">
      <c r="A64567">
        <v>206579</v>
      </c>
      <c r="B64567" t="s">
        <v>177195</v>
      </c>
      <c r="D64567" t="s">
        <v>177196</v>
      </c>
      <c r="E64567" t="s">
        <v>177197</v>
      </c>
    </row>
    <row r="64568" spans="1:5" x14ac:dyDescent="0.25">
      <c r="A64568">
        <v>206580</v>
      </c>
      <c r="B64568" t="s">
        <v>177198</v>
      </c>
      <c r="D64568" t="s">
        <v>177199</v>
      </c>
      <c r="E64568" t="s">
        <v>177200</v>
      </c>
    </row>
    <row r="64569" spans="1:5" x14ac:dyDescent="0.25">
      <c r="A64569">
        <v>206584</v>
      </c>
      <c r="B64569" t="s">
        <v>177201</v>
      </c>
      <c r="D64569" t="s">
        <v>177202</v>
      </c>
      <c r="E64569" t="s">
        <v>10</v>
      </c>
    </row>
    <row r="64570" spans="1:5" x14ac:dyDescent="0.25">
      <c r="A64570">
        <v>206591</v>
      </c>
      <c r="B64570" t="s">
        <v>177203</v>
      </c>
      <c r="D64570" t="s">
        <v>177204</v>
      </c>
    </row>
    <row r="64571" spans="1:5" x14ac:dyDescent="0.25">
      <c r="A64571">
        <v>206593</v>
      </c>
      <c r="B64571" t="s">
        <v>177205</v>
      </c>
      <c r="C64571" t="s">
        <v>120343</v>
      </c>
      <c r="D64571" t="s">
        <v>177206</v>
      </c>
      <c r="E64571" t="s">
        <v>177207</v>
      </c>
    </row>
    <row r="64572" spans="1:5" x14ac:dyDescent="0.25">
      <c r="A64572">
        <v>206597</v>
      </c>
      <c r="B64572" t="s">
        <v>177208</v>
      </c>
      <c r="D64572" t="s">
        <v>177209</v>
      </c>
    </row>
    <row r="64573" spans="1:5" x14ac:dyDescent="0.25">
      <c r="A64573">
        <v>206598</v>
      </c>
      <c r="B64573" t="s">
        <v>177210</v>
      </c>
      <c r="D64573" t="s">
        <v>177211</v>
      </c>
      <c r="E64573" t="s">
        <v>145453</v>
      </c>
    </row>
    <row r="64574" spans="1:5" x14ac:dyDescent="0.25">
      <c r="A64574">
        <v>206617</v>
      </c>
      <c r="B64574" t="s">
        <v>177212</v>
      </c>
      <c r="D64574" t="s">
        <v>177213</v>
      </c>
      <c r="E64574" t="s">
        <v>177214</v>
      </c>
    </row>
    <row r="64575" spans="1:5" x14ac:dyDescent="0.25">
      <c r="A64575">
        <v>206620</v>
      </c>
      <c r="B64575" t="s">
        <v>177215</v>
      </c>
      <c r="D64575" t="s">
        <v>177216</v>
      </c>
      <c r="E64575" t="s">
        <v>177217</v>
      </c>
    </row>
    <row r="64576" spans="1:5" x14ac:dyDescent="0.25">
      <c r="A64576">
        <v>206625</v>
      </c>
      <c r="B64576" t="s">
        <v>177218</v>
      </c>
      <c r="D64576" t="s">
        <v>177219</v>
      </c>
    </row>
    <row r="64577" spans="1:5" x14ac:dyDescent="0.25">
      <c r="A64577">
        <v>206628</v>
      </c>
      <c r="B64577" t="s">
        <v>177220</v>
      </c>
      <c r="D64577" t="s">
        <v>177221</v>
      </c>
    </row>
    <row r="64578" spans="1:5" x14ac:dyDescent="0.25">
      <c r="A64578">
        <v>206658</v>
      </c>
      <c r="B64578" t="s">
        <v>177222</v>
      </c>
      <c r="C64578" t="s">
        <v>177223</v>
      </c>
      <c r="D64578" t="s">
        <v>177224</v>
      </c>
      <c r="E64578" t="s">
        <v>177225</v>
      </c>
    </row>
    <row r="64579" spans="1:5" x14ac:dyDescent="0.25">
      <c r="A64579">
        <v>206659</v>
      </c>
      <c r="B64579" t="s">
        <v>177226</v>
      </c>
      <c r="C64579" t="s">
        <v>177227</v>
      </c>
      <c r="D64579" t="s">
        <v>177228</v>
      </c>
      <c r="E64579" t="s">
        <v>177229</v>
      </c>
    </row>
    <row r="64580" spans="1:5" x14ac:dyDescent="0.25">
      <c r="A64580">
        <v>206661</v>
      </c>
      <c r="B64580" t="s">
        <v>177230</v>
      </c>
      <c r="D64580" t="s">
        <v>177231</v>
      </c>
      <c r="E64580" t="s">
        <v>10</v>
      </c>
    </row>
    <row r="64581" spans="1:5" x14ac:dyDescent="0.25">
      <c r="A64581">
        <v>206663</v>
      </c>
      <c r="B64581" t="s">
        <v>177232</v>
      </c>
      <c r="C64581" t="s">
        <v>59744</v>
      </c>
      <c r="D64581" t="s">
        <v>177233</v>
      </c>
      <c r="E64581" t="s">
        <v>177234</v>
      </c>
    </row>
    <row r="64582" spans="1:5" x14ac:dyDescent="0.25">
      <c r="A64582">
        <v>206664</v>
      </c>
      <c r="B64582" t="s">
        <v>177235</v>
      </c>
      <c r="C64582" t="s">
        <v>177236</v>
      </c>
      <c r="D64582" t="s">
        <v>177237</v>
      </c>
      <c r="E64582" t="s">
        <v>177238</v>
      </c>
    </row>
    <row r="64583" spans="1:5" x14ac:dyDescent="0.25">
      <c r="A64583">
        <v>206681</v>
      </c>
      <c r="B64583" t="s">
        <v>177239</v>
      </c>
      <c r="C64583" t="s">
        <v>120022</v>
      </c>
      <c r="D64583" t="s">
        <v>177240</v>
      </c>
      <c r="E64583" t="s">
        <v>177241</v>
      </c>
    </row>
    <row r="64584" spans="1:5" x14ac:dyDescent="0.25">
      <c r="A64584">
        <v>206684</v>
      </c>
      <c r="B64584" t="s">
        <v>177242</v>
      </c>
      <c r="D64584" t="s">
        <v>177243</v>
      </c>
      <c r="E64584" t="s">
        <v>177244</v>
      </c>
    </row>
    <row r="64585" spans="1:5" x14ac:dyDescent="0.25">
      <c r="A64585">
        <v>206690</v>
      </c>
      <c r="B64585" t="s">
        <v>177245</v>
      </c>
      <c r="D64585" t="s">
        <v>177246</v>
      </c>
      <c r="E64585" t="s">
        <v>177247</v>
      </c>
    </row>
    <row r="64586" spans="1:5" x14ac:dyDescent="0.25">
      <c r="A64586">
        <v>206700</v>
      </c>
      <c r="B64586" t="s">
        <v>177248</v>
      </c>
      <c r="D64586" t="s">
        <v>177249</v>
      </c>
      <c r="E64586" t="s">
        <v>10</v>
      </c>
    </row>
    <row r="64587" spans="1:5" x14ac:dyDescent="0.25">
      <c r="A64587">
        <v>206703</v>
      </c>
      <c r="B64587" t="s">
        <v>177250</v>
      </c>
      <c r="D64587" t="s">
        <v>177251</v>
      </c>
      <c r="E64587" t="s">
        <v>177252</v>
      </c>
    </row>
    <row r="64588" spans="1:5" x14ac:dyDescent="0.25">
      <c r="A64588">
        <v>206704</v>
      </c>
      <c r="B64588" t="s">
        <v>177253</v>
      </c>
      <c r="C64588" t="s">
        <v>177254</v>
      </c>
      <c r="D64588" t="s">
        <v>177255</v>
      </c>
    </row>
    <row r="64589" spans="1:5" x14ac:dyDescent="0.25">
      <c r="A64589">
        <v>206712</v>
      </c>
      <c r="B64589" t="s">
        <v>177256</v>
      </c>
      <c r="C64589" t="s">
        <v>177257</v>
      </c>
      <c r="D64589" t="s">
        <v>177258</v>
      </c>
      <c r="E64589" t="s">
        <v>10</v>
      </c>
    </row>
    <row r="64590" spans="1:5" x14ac:dyDescent="0.25">
      <c r="A64590">
        <v>206714</v>
      </c>
      <c r="B64590" t="s">
        <v>177259</v>
      </c>
      <c r="D64590" t="s">
        <v>177260</v>
      </c>
      <c r="E64590" t="s">
        <v>10</v>
      </c>
    </row>
    <row r="64591" spans="1:5" x14ac:dyDescent="0.25">
      <c r="A64591">
        <v>206722</v>
      </c>
      <c r="B64591" t="s">
        <v>177261</v>
      </c>
      <c r="C64591" t="s">
        <v>65163</v>
      </c>
      <c r="D64591" t="s">
        <v>177262</v>
      </c>
    </row>
    <row r="64592" spans="1:5" x14ac:dyDescent="0.25">
      <c r="A64592">
        <v>206725</v>
      </c>
      <c r="B64592" t="s">
        <v>177263</v>
      </c>
      <c r="C64592" t="s">
        <v>46369</v>
      </c>
      <c r="D64592" t="s">
        <v>177264</v>
      </c>
      <c r="E64592" t="s">
        <v>72268</v>
      </c>
    </row>
    <row r="64593" spans="1:5" x14ac:dyDescent="0.25">
      <c r="A64593">
        <v>206736</v>
      </c>
      <c r="B64593" t="s">
        <v>177265</v>
      </c>
      <c r="D64593" t="s">
        <v>177266</v>
      </c>
    </row>
    <row r="64594" spans="1:5" x14ac:dyDescent="0.25">
      <c r="A64594">
        <v>206748</v>
      </c>
      <c r="B64594" t="s">
        <v>177267</v>
      </c>
      <c r="D64594" t="s">
        <v>177268</v>
      </c>
      <c r="E64594" t="s">
        <v>177269</v>
      </c>
    </row>
    <row r="64595" spans="1:5" x14ac:dyDescent="0.25">
      <c r="A64595">
        <v>206756</v>
      </c>
      <c r="B64595" t="s">
        <v>177270</v>
      </c>
      <c r="C64595" t="s">
        <v>177271</v>
      </c>
      <c r="D64595" t="s">
        <v>177272</v>
      </c>
      <c r="E64595" t="s">
        <v>177273</v>
      </c>
    </row>
    <row r="64596" spans="1:5" x14ac:dyDescent="0.25">
      <c r="A64596">
        <v>206759</v>
      </c>
      <c r="B64596" t="s">
        <v>177274</v>
      </c>
      <c r="C64596" t="s">
        <v>177275</v>
      </c>
      <c r="D64596" t="s">
        <v>177276</v>
      </c>
      <c r="E64596" t="s">
        <v>177277</v>
      </c>
    </row>
    <row r="64597" spans="1:5" x14ac:dyDescent="0.25">
      <c r="A64597">
        <v>206763</v>
      </c>
      <c r="B64597" t="s">
        <v>177278</v>
      </c>
      <c r="D64597" t="s">
        <v>177279</v>
      </c>
    </row>
    <row r="64598" spans="1:5" x14ac:dyDescent="0.25">
      <c r="A64598">
        <v>206764</v>
      </c>
      <c r="B64598" t="s">
        <v>177280</v>
      </c>
      <c r="D64598" t="s">
        <v>177281</v>
      </c>
    </row>
    <row r="64599" spans="1:5" x14ac:dyDescent="0.25">
      <c r="A64599">
        <v>206767</v>
      </c>
      <c r="B64599" t="s">
        <v>177282</v>
      </c>
      <c r="C64599" t="s">
        <v>32488</v>
      </c>
      <c r="D64599" t="s">
        <v>177283</v>
      </c>
      <c r="E64599" t="s">
        <v>177284</v>
      </c>
    </row>
    <row r="64600" spans="1:5" x14ac:dyDescent="0.25">
      <c r="A64600">
        <v>206769</v>
      </c>
      <c r="B64600" t="s">
        <v>177285</v>
      </c>
      <c r="C64600" t="s">
        <v>98319</v>
      </c>
      <c r="D64600" t="s">
        <v>177286</v>
      </c>
      <c r="E64600" t="s">
        <v>98321</v>
      </c>
    </row>
    <row r="64601" spans="1:5" x14ac:dyDescent="0.25">
      <c r="A64601">
        <v>206771</v>
      </c>
      <c r="B64601" t="s">
        <v>177287</v>
      </c>
      <c r="D64601" t="s">
        <v>177288</v>
      </c>
    </row>
    <row r="64602" spans="1:5" x14ac:dyDescent="0.25">
      <c r="A64602">
        <v>206779</v>
      </c>
      <c r="B64602" t="s">
        <v>177289</v>
      </c>
      <c r="C64602" t="s">
        <v>177290</v>
      </c>
      <c r="D64602" t="s">
        <v>177291</v>
      </c>
      <c r="E64602" t="s">
        <v>177292</v>
      </c>
    </row>
    <row r="64603" spans="1:5" x14ac:dyDescent="0.25">
      <c r="A64603">
        <v>206788</v>
      </c>
      <c r="B64603" t="s">
        <v>177293</v>
      </c>
      <c r="C64603" t="s">
        <v>177294</v>
      </c>
      <c r="D64603" t="s">
        <v>177295</v>
      </c>
      <c r="E64603" t="s">
        <v>177296</v>
      </c>
    </row>
    <row r="64604" spans="1:5" x14ac:dyDescent="0.25">
      <c r="A64604">
        <v>206789</v>
      </c>
      <c r="B64604" t="s">
        <v>177297</v>
      </c>
      <c r="C64604" t="s">
        <v>177298</v>
      </c>
      <c r="D64604" t="s">
        <v>177299</v>
      </c>
      <c r="E64604" t="s">
        <v>177300</v>
      </c>
    </row>
    <row r="64605" spans="1:5" x14ac:dyDescent="0.25">
      <c r="A64605">
        <v>206803</v>
      </c>
      <c r="B64605" t="s">
        <v>177301</v>
      </c>
      <c r="D64605" t="s">
        <v>177302</v>
      </c>
    </row>
    <row r="64606" spans="1:5" x14ac:dyDescent="0.25">
      <c r="A64606">
        <v>206823</v>
      </c>
      <c r="B64606" t="s">
        <v>177303</v>
      </c>
      <c r="C64606" t="s">
        <v>177304</v>
      </c>
      <c r="D64606" t="s">
        <v>177305</v>
      </c>
      <c r="E64606" t="s">
        <v>177306</v>
      </c>
    </row>
    <row r="64607" spans="1:5" x14ac:dyDescent="0.25">
      <c r="A64607">
        <v>206827</v>
      </c>
      <c r="B64607" t="s">
        <v>177307</v>
      </c>
      <c r="D64607" t="s">
        <v>177308</v>
      </c>
    </row>
    <row r="64608" spans="1:5" x14ac:dyDescent="0.25">
      <c r="A64608">
        <v>206832</v>
      </c>
      <c r="B64608" t="s">
        <v>177309</v>
      </c>
      <c r="D64608" t="s">
        <v>177310</v>
      </c>
      <c r="E64608" t="s">
        <v>10</v>
      </c>
    </row>
    <row r="64609" spans="1:5" x14ac:dyDescent="0.25">
      <c r="A64609">
        <v>206863</v>
      </c>
      <c r="B64609" t="s">
        <v>177311</v>
      </c>
      <c r="D64609" t="s">
        <v>177312</v>
      </c>
      <c r="E64609" t="s">
        <v>10</v>
      </c>
    </row>
    <row r="64610" spans="1:5" x14ac:dyDescent="0.25">
      <c r="A64610">
        <v>206876</v>
      </c>
      <c r="B64610" t="s">
        <v>177313</v>
      </c>
      <c r="D64610" t="s">
        <v>177314</v>
      </c>
      <c r="E64610" t="s">
        <v>177315</v>
      </c>
    </row>
    <row r="64611" spans="1:5" x14ac:dyDescent="0.25">
      <c r="A64611">
        <v>206877</v>
      </c>
      <c r="B64611" t="s">
        <v>177316</v>
      </c>
      <c r="D64611" t="s">
        <v>177317</v>
      </c>
    </row>
    <row r="64612" spans="1:5" x14ac:dyDescent="0.25">
      <c r="A64612">
        <v>206883</v>
      </c>
      <c r="B64612" t="s">
        <v>177318</v>
      </c>
      <c r="C64612" t="s">
        <v>177319</v>
      </c>
      <c r="D64612" t="s">
        <v>177320</v>
      </c>
      <c r="E64612" t="s">
        <v>177321</v>
      </c>
    </row>
    <row r="64613" spans="1:5" x14ac:dyDescent="0.25">
      <c r="A64613">
        <v>206886</v>
      </c>
      <c r="B64613" t="s">
        <v>177322</v>
      </c>
      <c r="D64613" t="s">
        <v>177323</v>
      </c>
      <c r="E64613" t="s">
        <v>177324</v>
      </c>
    </row>
    <row r="64614" spans="1:5" x14ac:dyDescent="0.25">
      <c r="A64614">
        <v>206889</v>
      </c>
      <c r="B64614" t="s">
        <v>177325</v>
      </c>
      <c r="C64614" t="s">
        <v>177326</v>
      </c>
      <c r="D64614" t="s">
        <v>177327</v>
      </c>
      <c r="E64614" t="s">
        <v>177328</v>
      </c>
    </row>
    <row r="64615" spans="1:5" x14ac:dyDescent="0.25">
      <c r="A64615">
        <v>206897</v>
      </c>
      <c r="B64615" t="s">
        <v>177329</v>
      </c>
      <c r="D64615" t="s">
        <v>177330</v>
      </c>
    </row>
    <row r="64616" spans="1:5" x14ac:dyDescent="0.25">
      <c r="A64616">
        <v>206898</v>
      </c>
      <c r="B64616" t="s">
        <v>177331</v>
      </c>
      <c r="D64616" t="s">
        <v>177332</v>
      </c>
    </row>
    <row r="64617" spans="1:5" x14ac:dyDescent="0.25">
      <c r="A64617">
        <v>206901</v>
      </c>
      <c r="B64617" t="s">
        <v>177333</v>
      </c>
      <c r="C64617" t="s">
        <v>177334</v>
      </c>
      <c r="D64617" t="s">
        <v>177335</v>
      </c>
      <c r="E64617" t="s">
        <v>177336</v>
      </c>
    </row>
    <row r="64618" spans="1:5" x14ac:dyDescent="0.25">
      <c r="A64618">
        <v>206904</v>
      </c>
      <c r="B64618" t="s">
        <v>177337</v>
      </c>
      <c r="C64618" t="s">
        <v>98969</v>
      </c>
      <c r="D64618" t="s">
        <v>177338</v>
      </c>
      <c r="E64618" t="s">
        <v>177339</v>
      </c>
    </row>
    <row r="64619" spans="1:5" x14ac:dyDescent="0.25">
      <c r="A64619">
        <v>206906</v>
      </c>
      <c r="B64619" t="s">
        <v>177340</v>
      </c>
      <c r="D64619" t="s">
        <v>177341</v>
      </c>
    </row>
    <row r="64620" spans="1:5" x14ac:dyDescent="0.25">
      <c r="A64620">
        <v>206910</v>
      </c>
      <c r="B64620" t="s">
        <v>177342</v>
      </c>
      <c r="C64620" t="s">
        <v>177343</v>
      </c>
      <c r="D64620" t="s">
        <v>177344</v>
      </c>
      <c r="E64620" t="s">
        <v>177345</v>
      </c>
    </row>
    <row r="64621" spans="1:5" x14ac:dyDescent="0.25">
      <c r="A64621">
        <v>206925</v>
      </c>
      <c r="B64621" t="s">
        <v>177346</v>
      </c>
      <c r="D64621" t="s">
        <v>177347</v>
      </c>
      <c r="E64621" t="s">
        <v>177348</v>
      </c>
    </row>
    <row r="64622" spans="1:5" x14ac:dyDescent="0.25">
      <c r="A64622">
        <v>206929</v>
      </c>
      <c r="B64622" t="s">
        <v>177349</v>
      </c>
      <c r="D64622" t="s">
        <v>177350</v>
      </c>
    </row>
    <row r="64623" spans="1:5" x14ac:dyDescent="0.25">
      <c r="A64623">
        <v>206937</v>
      </c>
      <c r="B64623" t="s">
        <v>177351</v>
      </c>
      <c r="C64623" t="s">
        <v>38152</v>
      </c>
      <c r="D64623" t="s">
        <v>177352</v>
      </c>
    </row>
    <row r="64624" spans="1:5" x14ac:dyDescent="0.25">
      <c r="A64624">
        <v>206943</v>
      </c>
      <c r="B64624" t="s">
        <v>177353</v>
      </c>
      <c r="D64624" t="s">
        <v>177354</v>
      </c>
    </row>
    <row r="64625" spans="1:5" x14ac:dyDescent="0.25">
      <c r="A64625">
        <v>206949</v>
      </c>
      <c r="B64625" t="s">
        <v>177355</v>
      </c>
      <c r="D64625" t="s">
        <v>177356</v>
      </c>
    </row>
    <row r="64626" spans="1:5" x14ac:dyDescent="0.25">
      <c r="A64626">
        <v>206959</v>
      </c>
      <c r="B64626" t="s">
        <v>177357</v>
      </c>
      <c r="D64626" t="s">
        <v>177358</v>
      </c>
    </row>
    <row r="64627" spans="1:5" x14ac:dyDescent="0.25">
      <c r="A64627">
        <v>206965</v>
      </c>
      <c r="B64627" t="s">
        <v>177359</v>
      </c>
      <c r="D64627" t="s">
        <v>177360</v>
      </c>
      <c r="E64627" t="s">
        <v>177361</v>
      </c>
    </row>
    <row r="64628" spans="1:5" x14ac:dyDescent="0.25">
      <c r="A64628">
        <v>206969</v>
      </c>
      <c r="B64628" t="s">
        <v>177362</v>
      </c>
      <c r="D64628" t="s">
        <v>177363</v>
      </c>
      <c r="E64628" t="s">
        <v>177364</v>
      </c>
    </row>
    <row r="64629" spans="1:5" x14ac:dyDescent="0.25">
      <c r="A64629">
        <v>206971</v>
      </c>
      <c r="B64629" t="s">
        <v>177365</v>
      </c>
      <c r="D64629" t="s">
        <v>177366</v>
      </c>
    </row>
    <row r="64630" spans="1:5" x14ac:dyDescent="0.25">
      <c r="A64630">
        <v>206972</v>
      </c>
      <c r="B64630" t="s">
        <v>177367</v>
      </c>
      <c r="D64630" t="s">
        <v>177368</v>
      </c>
    </row>
    <row r="64631" spans="1:5" x14ac:dyDescent="0.25">
      <c r="A64631">
        <v>206979</v>
      </c>
      <c r="B64631" t="s">
        <v>177369</v>
      </c>
      <c r="D64631" t="s">
        <v>177370</v>
      </c>
    </row>
    <row r="64632" spans="1:5" x14ac:dyDescent="0.25">
      <c r="A64632">
        <v>206986</v>
      </c>
      <c r="B64632" t="s">
        <v>177371</v>
      </c>
      <c r="D64632" t="s">
        <v>177372</v>
      </c>
      <c r="E64632" t="s">
        <v>10</v>
      </c>
    </row>
    <row r="64633" spans="1:5" x14ac:dyDescent="0.25">
      <c r="A64633">
        <v>206989</v>
      </c>
      <c r="B64633" t="s">
        <v>177373</v>
      </c>
      <c r="D64633" t="s">
        <v>177374</v>
      </c>
    </row>
    <row r="64634" spans="1:5" x14ac:dyDescent="0.25">
      <c r="A64634">
        <v>206990</v>
      </c>
      <c r="B64634" t="s">
        <v>177375</v>
      </c>
      <c r="C64634" t="s">
        <v>177376</v>
      </c>
      <c r="D64634" t="s">
        <v>177377</v>
      </c>
      <c r="E64634" t="s">
        <v>177378</v>
      </c>
    </row>
    <row r="64635" spans="1:5" x14ac:dyDescent="0.25">
      <c r="A64635">
        <v>206991</v>
      </c>
      <c r="B64635" t="s">
        <v>177379</v>
      </c>
      <c r="C64635" t="s">
        <v>177380</v>
      </c>
      <c r="D64635" t="s">
        <v>177381</v>
      </c>
    </row>
    <row r="64636" spans="1:5" x14ac:dyDescent="0.25">
      <c r="A64636">
        <v>206993</v>
      </c>
      <c r="B64636" t="s">
        <v>177382</v>
      </c>
      <c r="D64636" t="s">
        <v>177383</v>
      </c>
      <c r="E64636" t="s">
        <v>177384</v>
      </c>
    </row>
    <row r="64637" spans="1:5" x14ac:dyDescent="0.25">
      <c r="A64637">
        <v>207002</v>
      </c>
      <c r="B64637" t="s">
        <v>177385</v>
      </c>
      <c r="C64637" t="s">
        <v>13807</v>
      </c>
      <c r="D64637" t="s">
        <v>177386</v>
      </c>
      <c r="E64637" t="s">
        <v>177387</v>
      </c>
    </row>
    <row r="64638" spans="1:5" x14ac:dyDescent="0.25">
      <c r="A64638">
        <v>207005</v>
      </c>
      <c r="B64638" t="s">
        <v>177388</v>
      </c>
      <c r="D64638" t="s">
        <v>177389</v>
      </c>
    </row>
    <row r="64639" spans="1:5" x14ac:dyDescent="0.25">
      <c r="A64639">
        <v>207008</v>
      </c>
      <c r="B64639" t="s">
        <v>177390</v>
      </c>
      <c r="D64639" t="s">
        <v>177391</v>
      </c>
      <c r="E64639" t="s">
        <v>177392</v>
      </c>
    </row>
    <row r="64640" spans="1:5" x14ac:dyDescent="0.25">
      <c r="A64640">
        <v>207009</v>
      </c>
      <c r="B64640" t="s">
        <v>177393</v>
      </c>
      <c r="D64640" t="s">
        <v>177394</v>
      </c>
    </row>
    <row r="64641" spans="1:5" x14ac:dyDescent="0.25">
      <c r="A64641">
        <v>207028</v>
      </c>
      <c r="B64641" t="s">
        <v>177395</v>
      </c>
      <c r="C64641" t="s">
        <v>177396</v>
      </c>
      <c r="D64641" t="s">
        <v>177397</v>
      </c>
    </row>
    <row r="64642" spans="1:5" x14ac:dyDescent="0.25">
      <c r="A64642">
        <v>207031</v>
      </c>
      <c r="B64642" t="s">
        <v>177398</v>
      </c>
      <c r="C64642" t="s">
        <v>177399</v>
      </c>
      <c r="D64642" t="s">
        <v>177400</v>
      </c>
      <c r="E64642" t="s">
        <v>10</v>
      </c>
    </row>
    <row r="64643" spans="1:5" x14ac:dyDescent="0.25">
      <c r="A64643">
        <v>207034</v>
      </c>
      <c r="B64643" t="s">
        <v>177401</v>
      </c>
      <c r="C64643" t="s">
        <v>177402</v>
      </c>
      <c r="D64643" t="s">
        <v>177403</v>
      </c>
      <c r="E64643" t="s">
        <v>177404</v>
      </c>
    </row>
    <row r="64644" spans="1:5" x14ac:dyDescent="0.25">
      <c r="A64644">
        <v>207041</v>
      </c>
      <c r="B64644" t="s">
        <v>177405</v>
      </c>
      <c r="D64644" t="s">
        <v>177406</v>
      </c>
      <c r="E64644" t="s">
        <v>177407</v>
      </c>
    </row>
    <row r="64645" spans="1:5" x14ac:dyDescent="0.25">
      <c r="A64645">
        <v>207043</v>
      </c>
      <c r="B64645" t="s">
        <v>177408</v>
      </c>
      <c r="D64645" t="s">
        <v>177409</v>
      </c>
      <c r="E64645" t="s">
        <v>177410</v>
      </c>
    </row>
    <row r="64646" spans="1:5" x14ac:dyDescent="0.25">
      <c r="A64646">
        <v>207044</v>
      </c>
      <c r="B64646" t="s">
        <v>177411</v>
      </c>
      <c r="D64646" t="s">
        <v>177412</v>
      </c>
      <c r="E64646" t="s">
        <v>10</v>
      </c>
    </row>
    <row r="64647" spans="1:5" x14ac:dyDescent="0.25">
      <c r="A64647">
        <v>207056</v>
      </c>
      <c r="B64647" t="s">
        <v>177413</v>
      </c>
      <c r="D64647" t="s">
        <v>177414</v>
      </c>
    </row>
    <row r="64648" spans="1:5" x14ac:dyDescent="0.25">
      <c r="A64648">
        <v>207059</v>
      </c>
      <c r="B64648" t="s">
        <v>177415</v>
      </c>
      <c r="D64648" t="s">
        <v>177416</v>
      </c>
    </row>
    <row r="64649" spans="1:5" x14ac:dyDescent="0.25">
      <c r="A64649">
        <v>207063</v>
      </c>
      <c r="B64649" t="s">
        <v>177417</v>
      </c>
      <c r="D64649" t="s">
        <v>177418</v>
      </c>
    </row>
    <row r="64650" spans="1:5" x14ac:dyDescent="0.25">
      <c r="A64650">
        <v>207066</v>
      </c>
      <c r="B64650" t="s">
        <v>177419</v>
      </c>
      <c r="C64650" t="s">
        <v>78506</v>
      </c>
      <c r="D64650" t="s">
        <v>177420</v>
      </c>
      <c r="E64650" t="s">
        <v>177421</v>
      </c>
    </row>
    <row r="64651" spans="1:5" x14ac:dyDescent="0.25">
      <c r="A64651">
        <v>207068</v>
      </c>
      <c r="B64651" t="s">
        <v>177422</v>
      </c>
      <c r="D64651" t="s">
        <v>177423</v>
      </c>
    </row>
    <row r="64652" spans="1:5" x14ac:dyDescent="0.25">
      <c r="A64652">
        <v>207074</v>
      </c>
      <c r="B64652" t="s">
        <v>177424</v>
      </c>
      <c r="D64652" t="s">
        <v>177425</v>
      </c>
      <c r="E64652" t="s">
        <v>31808</v>
      </c>
    </row>
    <row r="64653" spans="1:5" x14ac:dyDescent="0.25">
      <c r="A64653">
        <v>207085</v>
      </c>
      <c r="B64653" t="s">
        <v>177426</v>
      </c>
      <c r="C64653" t="s">
        <v>76352</v>
      </c>
      <c r="D64653" t="s">
        <v>177427</v>
      </c>
      <c r="E64653" t="s">
        <v>177428</v>
      </c>
    </row>
    <row r="64654" spans="1:5" x14ac:dyDescent="0.25">
      <c r="A64654">
        <v>207091</v>
      </c>
      <c r="B64654" t="s">
        <v>177429</v>
      </c>
      <c r="C64654" t="s">
        <v>177430</v>
      </c>
      <c r="D64654" t="s">
        <v>177431</v>
      </c>
    </row>
    <row r="64655" spans="1:5" x14ac:dyDescent="0.25">
      <c r="A64655">
        <v>207100</v>
      </c>
      <c r="B64655" t="s">
        <v>177432</v>
      </c>
      <c r="D64655" t="s">
        <v>177433</v>
      </c>
      <c r="E64655" t="s">
        <v>10</v>
      </c>
    </row>
    <row r="64656" spans="1:5" x14ac:dyDescent="0.25">
      <c r="A64656">
        <v>207101</v>
      </c>
      <c r="B64656" t="s">
        <v>177434</v>
      </c>
      <c r="C64656" t="s">
        <v>85267</v>
      </c>
      <c r="D64656" t="s">
        <v>177435</v>
      </c>
    </row>
    <row r="64657" spans="1:5" x14ac:dyDescent="0.25">
      <c r="A64657">
        <v>207109</v>
      </c>
      <c r="B64657" t="s">
        <v>177436</v>
      </c>
      <c r="C64657" t="s">
        <v>177437</v>
      </c>
      <c r="D64657" t="s">
        <v>177438</v>
      </c>
      <c r="E64657" t="s">
        <v>177439</v>
      </c>
    </row>
    <row r="64658" spans="1:5" x14ac:dyDescent="0.25">
      <c r="A64658">
        <v>207115</v>
      </c>
      <c r="B64658" t="s">
        <v>177440</v>
      </c>
      <c r="C64658" t="s">
        <v>177441</v>
      </c>
      <c r="D64658" t="s">
        <v>177442</v>
      </c>
      <c r="E64658" t="s">
        <v>177443</v>
      </c>
    </row>
    <row r="64659" spans="1:5" x14ac:dyDescent="0.25">
      <c r="A64659">
        <v>207118</v>
      </c>
      <c r="B64659" t="s">
        <v>177444</v>
      </c>
      <c r="D64659" t="s">
        <v>177445</v>
      </c>
      <c r="E64659" t="s">
        <v>177446</v>
      </c>
    </row>
    <row r="64660" spans="1:5" x14ac:dyDescent="0.25">
      <c r="A64660">
        <v>207125</v>
      </c>
      <c r="B64660" t="s">
        <v>177447</v>
      </c>
      <c r="D64660" t="s">
        <v>177448</v>
      </c>
      <c r="E64660" t="s">
        <v>10</v>
      </c>
    </row>
    <row r="64661" spans="1:5" x14ac:dyDescent="0.25">
      <c r="A64661">
        <v>207139</v>
      </c>
      <c r="B64661" t="s">
        <v>177449</v>
      </c>
      <c r="C64661" t="s">
        <v>177450</v>
      </c>
      <c r="D64661" t="s">
        <v>177451</v>
      </c>
      <c r="E64661" t="s">
        <v>177452</v>
      </c>
    </row>
    <row r="64662" spans="1:5" x14ac:dyDescent="0.25">
      <c r="A64662">
        <v>207142</v>
      </c>
      <c r="B64662" t="s">
        <v>177453</v>
      </c>
      <c r="D64662" t="s">
        <v>177454</v>
      </c>
      <c r="E64662" t="s">
        <v>177455</v>
      </c>
    </row>
    <row r="64663" spans="1:5" x14ac:dyDescent="0.25">
      <c r="A64663">
        <v>207148</v>
      </c>
      <c r="B64663" t="s">
        <v>177456</v>
      </c>
      <c r="D64663" t="s">
        <v>177457</v>
      </c>
    </row>
    <row r="64664" spans="1:5" x14ac:dyDescent="0.25">
      <c r="A64664">
        <v>207150</v>
      </c>
      <c r="B64664" t="s">
        <v>177458</v>
      </c>
      <c r="D64664" t="s">
        <v>177459</v>
      </c>
      <c r="E64664" t="s">
        <v>177460</v>
      </c>
    </row>
    <row r="64665" spans="1:5" x14ac:dyDescent="0.25">
      <c r="A64665">
        <v>207152</v>
      </c>
      <c r="B64665" t="s">
        <v>177461</v>
      </c>
      <c r="D64665" t="s">
        <v>177462</v>
      </c>
    </row>
    <row r="64666" spans="1:5" x14ac:dyDescent="0.25">
      <c r="A64666">
        <v>207153</v>
      </c>
      <c r="B64666" t="s">
        <v>177463</v>
      </c>
      <c r="D64666" t="s">
        <v>177464</v>
      </c>
      <c r="E64666" t="s">
        <v>177465</v>
      </c>
    </row>
    <row r="64667" spans="1:5" x14ac:dyDescent="0.25">
      <c r="A64667">
        <v>207154</v>
      </c>
      <c r="B64667" t="s">
        <v>177466</v>
      </c>
      <c r="C64667" t="s">
        <v>177467</v>
      </c>
      <c r="D64667" t="s">
        <v>177468</v>
      </c>
    </row>
    <row r="64668" spans="1:5" x14ac:dyDescent="0.25">
      <c r="A64668">
        <v>207161</v>
      </c>
      <c r="B64668" t="s">
        <v>177469</v>
      </c>
      <c r="C64668" t="s">
        <v>177470</v>
      </c>
      <c r="D64668" t="s">
        <v>177471</v>
      </c>
      <c r="E64668" t="s">
        <v>10</v>
      </c>
    </row>
    <row r="64669" spans="1:5" x14ac:dyDescent="0.25">
      <c r="A64669">
        <v>207167</v>
      </c>
      <c r="B64669" t="s">
        <v>177472</v>
      </c>
      <c r="C64669" t="s">
        <v>177473</v>
      </c>
      <c r="D64669" t="s">
        <v>177474</v>
      </c>
    </row>
    <row r="64670" spans="1:5" x14ac:dyDescent="0.25">
      <c r="A64670">
        <v>207174</v>
      </c>
      <c r="B64670" t="s">
        <v>177475</v>
      </c>
      <c r="C64670" t="s">
        <v>8755</v>
      </c>
      <c r="D64670" t="s">
        <v>177476</v>
      </c>
      <c r="E64670" t="s">
        <v>10</v>
      </c>
    </row>
    <row r="64671" spans="1:5" x14ac:dyDescent="0.25">
      <c r="A64671">
        <v>207178</v>
      </c>
      <c r="B64671" t="s">
        <v>177477</v>
      </c>
      <c r="C64671" t="s">
        <v>177478</v>
      </c>
      <c r="D64671" t="s">
        <v>177479</v>
      </c>
      <c r="E64671" t="s">
        <v>177480</v>
      </c>
    </row>
    <row r="64672" spans="1:5" x14ac:dyDescent="0.25">
      <c r="A64672">
        <v>207179</v>
      </c>
      <c r="B64672" t="s">
        <v>177481</v>
      </c>
      <c r="D64672" t="s">
        <v>177482</v>
      </c>
      <c r="E64672" t="s">
        <v>177483</v>
      </c>
    </row>
    <row r="64673" spans="1:5" x14ac:dyDescent="0.25">
      <c r="A64673">
        <v>207186</v>
      </c>
      <c r="B64673" t="s">
        <v>177484</v>
      </c>
      <c r="C64673" t="s">
        <v>177485</v>
      </c>
      <c r="D64673" t="s">
        <v>177486</v>
      </c>
      <c r="E64673" t="s">
        <v>177487</v>
      </c>
    </row>
    <row r="64674" spans="1:5" x14ac:dyDescent="0.25">
      <c r="A64674">
        <v>207187</v>
      </c>
      <c r="B64674" t="s">
        <v>177488</v>
      </c>
      <c r="C64674" t="s">
        <v>143595</v>
      </c>
      <c r="D64674" t="s">
        <v>177489</v>
      </c>
      <c r="E64674" t="s">
        <v>177490</v>
      </c>
    </row>
    <row r="64675" spans="1:5" x14ac:dyDescent="0.25">
      <c r="A64675">
        <v>207188</v>
      </c>
      <c r="B64675" t="s">
        <v>177491</v>
      </c>
      <c r="C64675" t="s">
        <v>177492</v>
      </c>
      <c r="D64675" t="s">
        <v>177493</v>
      </c>
      <c r="E64675" t="s">
        <v>177494</v>
      </c>
    </row>
    <row r="64676" spans="1:5" x14ac:dyDescent="0.25">
      <c r="A64676">
        <v>207192</v>
      </c>
      <c r="B64676" t="s">
        <v>177495</v>
      </c>
      <c r="D64676" t="s">
        <v>177496</v>
      </c>
    </row>
    <row r="64677" spans="1:5" x14ac:dyDescent="0.25">
      <c r="A64677">
        <v>207197</v>
      </c>
      <c r="B64677" t="s">
        <v>177497</v>
      </c>
      <c r="D64677" t="s">
        <v>177498</v>
      </c>
    </row>
    <row r="64678" spans="1:5" x14ac:dyDescent="0.25">
      <c r="A64678">
        <v>207211</v>
      </c>
      <c r="B64678" t="s">
        <v>177499</v>
      </c>
      <c r="D64678" t="s">
        <v>177500</v>
      </c>
    </row>
    <row r="64679" spans="1:5" x14ac:dyDescent="0.25">
      <c r="A64679">
        <v>207243</v>
      </c>
      <c r="B64679" t="s">
        <v>177501</v>
      </c>
      <c r="D64679" t="s">
        <v>177502</v>
      </c>
    </row>
    <row r="64680" spans="1:5" x14ac:dyDescent="0.25">
      <c r="A64680">
        <v>207250</v>
      </c>
      <c r="B64680" t="s">
        <v>177503</v>
      </c>
      <c r="C64680" t="s">
        <v>103599</v>
      </c>
      <c r="D64680" t="s">
        <v>177504</v>
      </c>
      <c r="E64680" t="s">
        <v>177505</v>
      </c>
    </row>
    <row r="64681" spans="1:5" x14ac:dyDescent="0.25">
      <c r="A64681">
        <v>207261</v>
      </c>
      <c r="B64681" t="s">
        <v>177506</v>
      </c>
      <c r="D64681" t="s">
        <v>177507</v>
      </c>
    </row>
    <row r="64682" spans="1:5" x14ac:dyDescent="0.25">
      <c r="A64682">
        <v>207264</v>
      </c>
      <c r="B64682" t="s">
        <v>177508</v>
      </c>
      <c r="C64682" t="s">
        <v>177509</v>
      </c>
      <c r="D64682" t="s">
        <v>177510</v>
      </c>
    </row>
    <row r="64683" spans="1:5" x14ac:dyDescent="0.25">
      <c r="A64683">
        <v>207270</v>
      </c>
      <c r="B64683" t="s">
        <v>177511</v>
      </c>
      <c r="C64683" t="s">
        <v>177512</v>
      </c>
      <c r="D64683" t="s">
        <v>177513</v>
      </c>
      <c r="E64683" t="s">
        <v>177514</v>
      </c>
    </row>
    <row r="64684" spans="1:5" x14ac:dyDescent="0.25">
      <c r="A64684">
        <v>207277</v>
      </c>
      <c r="B64684" t="s">
        <v>177515</v>
      </c>
      <c r="C64684" t="s">
        <v>177516</v>
      </c>
      <c r="D64684" t="s">
        <v>177517</v>
      </c>
      <c r="E64684" t="s">
        <v>177518</v>
      </c>
    </row>
    <row r="64685" spans="1:5" x14ac:dyDescent="0.25">
      <c r="A64685">
        <v>207279</v>
      </c>
      <c r="B64685" t="s">
        <v>177519</v>
      </c>
      <c r="D64685" t="s">
        <v>177520</v>
      </c>
    </row>
    <row r="64686" spans="1:5" x14ac:dyDescent="0.25">
      <c r="A64686">
        <v>207287</v>
      </c>
      <c r="B64686" t="s">
        <v>177521</v>
      </c>
      <c r="D64686" t="s">
        <v>177522</v>
      </c>
    </row>
    <row r="64687" spans="1:5" x14ac:dyDescent="0.25">
      <c r="A64687">
        <v>207289</v>
      </c>
      <c r="B64687" t="s">
        <v>177523</v>
      </c>
      <c r="D64687" t="s">
        <v>177524</v>
      </c>
    </row>
    <row r="64688" spans="1:5" x14ac:dyDescent="0.25">
      <c r="A64688">
        <v>207294</v>
      </c>
      <c r="B64688" t="s">
        <v>177525</v>
      </c>
      <c r="C64688" t="s">
        <v>177526</v>
      </c>
      <c r="D64688" t="s">
        <v>177527</v>
      </c>
      <c r="E64688" t="s">
        <v>177528</v>
      </c>
    </row>
    <row r="64689" spans="1:5" x14ac:dyDescent="0.25">
      <c r="A64689">
        <v>207295</v>
      </c>
      <c r="B64689" t="s">
        <v>177529</v>
      </c>
      <c r="C64689" t="s">
        <v>177530</v>
      </c>
      <c r="D64689" t="s">
        <v>177531</v>
      </c>
      <c r="E64689" t="s">
        <v>177532</v>
      </c>
    </row>
    <row r="64690" spans="1:5" x14ac:dyDescent="0.25">
      <c r="A64690">
        <v>207297</v>
      </c>
      <c r="B64690" t="s">
        <v>177533</v>
      </c>
      <c r="D64690" t="s">
        <v>177534</v>
      </c>
      <c r="E64690" t="s">
        <v>177535</v>
      </c>
    </row>
    <row r="64691" spans="1:5" x14ac:dyDescent="0.25">
      <c r="A64691">
        <v>207300</v>
      </c>
      <c r="B64691" t="s">
        <v>177536</v>
      </c>
      <c r="D64691" t="s">
        <v>177537</v>
      </c>
    </row>
    <row r="64692" spans="1:5" x14ac:dyDescent="0.25">
      <c r="A64692">
        <v>207301</v>
      </c>
      <c r="B64692" t="s">
        <v>177538</v>
      </c>
      <c r="C64692" t="s">
        <v>120796</v>
      </c>
      <c r="D64692" t="s">
        <v>177539</v>
      </c>
      <c r="E64692" t="s">
        <v>177540</v>
      </c>
    </row>
    <row r="64693" spans="1:5" x14ac:dyDescent="0.25">
      <c r="A64693">
        <v>207306</v>
      </c>
      <c r="B64693" t="s">
        <v>177541</v>
      </c>
      <c r="C64693" t="s">
        <v>177542</v>
      </c>
      <c r="D64693" t="s">
        <v>177543</v>
      </c>
      <c r="E64693" t="s">
        <v>177544</v>
      </c>
    </row>
    <row r="64694" spans="1:5" x14ac:dyDescent="0.25">
      <c r="A64694">
        <v>207315</v>
      </c>
      <c r="B64694" t="s">
        <v>177545</v>
      </c>
      <c r="D64694" t="s">
        <v>177546</v>
      </c>
      <c r="E64694" t="s">
        <v>177547</v>
      </c>
    </row>
    <row r="64695" spans="1:5" x14ac:dyDescent="0.25">
      <c r="A64695">
        <v>207324</v>
      </c>
      <c r="B64695" t="s">
        <v>177548</v>
      </c>
      <c r="C64695" t="s">
        <v>59003</v>
      </c>
      <c r="D64695" t="s">
        <v>177549</v>
      </c>
    </row>
    <row r="64696" spans="1:5" x14ac:dyDescent="0.25">
      <c r="A64696">
        <v>207333</v>
      </c>
      <c r="B64696" t="s">
        <v>177550</v>
      </c>
      <c r="C64696" t="s">
        <v>177551</v>
      </c>
      <c r="D64696" t="s">
        <v>177552</v>
      </c>
      <c r="E64696" t="s">
        <v>10</v>
      </c>
    </row>
    <row r="64697" spans="1:5" x14ac:dyDescent="0.25">
      <c r="A64697">
        <v>207340</v>
      </c>
      <c r="B64697" t="s">
        <v>177553</v>
      </c>
      <c r="D64697" t="s">
        <v>177554</v>
      </c>
    </row>
    <row r="64698" spans="1:5" x14ac:dyDescent="0.25">
      <c r="A64698">
        <v>207342</v>
      </c>
      <c r="B64698" t="s">
        <v>177555</v>
      </c>
      <c r="D64698" t="s">
        <v>177556</v>
      </c>
    </row>
    <row r="64699" spans="1:5" x14ac:dyDescent="0.25">
      <c r="A64699">
        <v>207344</v>
      </c>
      <c r="B64699" t="s">
        <v>177557</v>
      </c>
      <c r="D64699" t="s">
        <v>177558</v>
      </c>
    </row>
    <row r="64700" spans="1:5" x14ac:dyDescent="0.25">
      <c r="A64700">
        <v>207353</v>
      </c>
      <c r="B64700" t="s">
        <v>177559</v>
      </c>
      <c r="C64700" t="s">
        <v>177560</v>
      </c>
      <c r="D64700" t="s">
        <v>177561</v>
      </c>
      <c r="E64700" t="s">
        <v>177562</v>
      </c>
    </row>
    <row r="64701" spans="1:5" x14ac:dyDescent="0.25">
      <c r="A64701">
        <v>207357</v>
      </c>
      <c r="B64701" t="s">
        <v>177563</v>
      </c>
      <c r="C64701" t="s">
        <v>177564</v>
      </c>
      <c r="D64701" t="s">
        <v>177565</v>
      </c>
      <c r="E64701" t="s">
        <v>177566</v>
      </c>
    </row>
    <row r="64702" spans="1:5" x14ac:dyDescent="0.25">
      <c r="A64702">
        <v>207363</v>
      </c>
      <c r="B64702" t="s">
        <v>177567</v>
      </c>
      <c r="D64702" t="s">
        <v>177568</v>
      </c>
    </row>
    <row r="64703" spans="1:5" x14ac:dyDescent="0.25">
      <c r="A64703">
        <v>207367</v>
      </c>
      <c r="B64703" t="s">
        <v>177569</v>
      </c>
      <c r="C64703" t="s">
        <v>177570</v>
      </c>
      <c r="D64703" t="s">
        <v>177571</v>
      </c>
      <c r="E64703" t="s">
        <v>177572</v>
      </c>
    </row>
    <row r="64704" spans="1:5" x14ac:dyDescent="0.25">
      <c r="A64704">
        <v>207368</v>
      </c>
      <c r="B64704" t="s">
        <v>177573</v>
      </c>
      <c r="C64704" t="s">
        <v>177574</v>
      </c>
      <c r="D64704" t="s">
        <v>177575</v>
      </c>
      <c r="E64704" t="s">
        <v>177576</v>
      </c>
    </row>
    <row r="64705" spans="1:5" x14ac:dyDescent="0.25">
      <c r="A64705">
        <v>207371</v>
      </c>
      <c r="B64705" t="s">
        <v>177577</v>
      </c>
      <c r="C64705" t="s">
        <v>177578</v>
      </c>
      <c r="D64705" t="s">
        <v>177579</v>
      </c>
      <c r="E64705" t="s">
        <v>177580</v>
      </c>
    </row>
    <row r="64706" spans="1:5" x14ac:dyDescent="0.25">
      <c r="A64706">
        <v>207374</v>
      </c>
      <c r="B64706" t="s">
        <v>177581</v>
      </c>
      <c r="D64706" t="s">
        <v>177582</v>
      </c>
      <c r="E64706" t="s">
        <v>177583</v>
      </c>
    </row>
    <row r="64707" spans="1:5" x14ac:dyDescent="0.25">
      <c r="A64707">
        <v>207378</v>
      </c>
      <c r="B64707" t="s">
        <v>177584</v>
      </c>
      <c r="C64707" t="s">
        <v>177585</v>
      </c>
      <c r="D64707" t="s">
        <v>177586</v>
      </c>
    </row>
    <row r="64708" spans="1:5" x14ac:dyDescent="0.25">
      <c r="A64708">
        <v>207379</v>
      </c>
      <c r="B64708" t="s">
        <v>177587</v>
      </c>
      <c r="D64708" t="s">
        <v>177588</v>
      </c>
      <c r="E64708" t="s">
        <v>177589</v>
      </c>
    </row>
    <row r="64709" spans="1:5" x14ac:dyDescent="0.25">
      <c r="A64709">
        <v>207381</v>
      </c>
      <c r="B64709" t="s">
        <v>177590</v>
      </c>
      <c r="D64709" t="s">
        <v>177591</v>
      </c>
    </row>
    <row r="64710" spans="1:5" x14ac:dyDescent="0.25">
      <c r="A64710">
        <v>207385</v>
      </c>
      <c r="B64710" t="s">
        <v>177592</v>
      </c>
      <c r="D64710" t="s">
        <v>177593</v>
      </c>
      <c r="E64710" t="s">
        <v>177594</v>
      </c>
    </row>
    <row r="64711" spans="1:5" x14ac:dyDescent="0.25">
      <c r="A64711">
        <v>207390</v>
      </c>
      <c r="B64711" t="s">
        <v>177595</v>
      </c>
      <c r="C64711" t="s">
        <v>93580</v>
      </c>
      <c r="D64711" t="s">
        <v>177596</v>
      </c>
      <c r="E64711" t="s">
        <v>177597</v>
      </c>
    </row>
    <row r="64712" spans="1:5" x14ac:dyDescent="0.25">
      <c r="A64712">
        <v>207391</v>
      </c>
      <c r="B64712" t="s">
        <v>177598</v>
      </c>
      <c r="C64712" t="s">
        <v>151579</v>
      </c>
      <c r="D64712" t="s">
        <v>177599</v>
      </c>
      <c r="E64712" t="s">
        <v>177600</v>
      </c>
    </row>
    <row r="64713" spans="1:5" x14ac:dyDescent="0.25">
      <c r="A64713">
        <v>207393</v>
      </c>
      <c r="B64713" t="s">
        <v>177601</v>
      </c>
      <c r="D64713" t="s">
        <v>177602</v>
      </c>
      <c r="E64713" t="s">
        <v>177603</v>
      </c>
    </row>
    <row r="64714" spans="1:5" x14ac:dyDescent="0.25">
      <c r="A64714">
        <v>207400</v>
      </c>
      <c r="B64714" t="s">
        <v>177604</v>
      </c>
      <c r="C64714" t="s">
        <v>177605</v>
      </c>
      <c r="D64714" t="s">
        <v>177606</v>
      </c>
    </row>
    <row r="64715" spans="1:5" x14ac:dyDescent="0.25">
      <c r="A64715">
        <v>207403</v>
      </c>
      <c r="B64715" t="s">
        <v>177607</v>
      </c>
      <c r="D64715" t="s">
        <v>177608</v>
      </c>
    </row>
    <row r="64716" spans="1:5" x14ac:dyDescent="0.25">
      <c r="A64716">
        <v>207407</v>
      </c>
      <c r="B64716" t="s">
        <v>177609</v>
      </c>
      <c r="D64716" t="s">
        <v>177610</v>
      </c>
      <c r="E64716" t="s">
        <v>177611</v>
      </c>
    </row>
    <row r="64717" spans="1:5" x14ac:dyDescent="0.25">
      <c r="A64717">
        <v>207408</v>
      </c>
      <c r="B64717" t="s">
        <v>177612</v>
      </c>
      <c r="D64717" t="s">
        <v>177613</v>
      </c>
    </row>
    <row r="64718" spans="1:5" x14ac:dyDescent="0.25">
      <c r="A64718">
        <v>207415</v>
      </c>
      <c r="B64718" t="s">
        <v>177614</v>
      </c>
      <c r="C64718" t="s">
        <v>177615</v>
      </c>
      <c r="D64718" t="s">
        <v>177616</v>
      </c>
      <c r="E64718" t="s">
        <v>177617</v>
      </c>
    </row>
    <row r="64719" spans="1:5" x14ac:dyDescent="0.25">
      <c r="A64719">
        <v>207422</v>
      </c>
      <c r="B64719" t="s">
        <v>177618</v>
      </c>
      <c r="C64719" t="s">
        <v>177619</v>
      </c>
      <c r="D64719" t="s">
        <v>177620</v>
      </c>
      <c r="E64719" t="s">
        <v>177621</v>
      </c>
    </row>
    <row r="64720" spans="1:5" x14ac:dyDescent="0.25">
      <c r="A64720">
        <v>207424</v>
      </c>
      <c r="B64720" t="s">
        <v>177622</v>
      </c>
      <c r="D64720" t="s">
        <v>177623</v>
      </c>
    </row>
    <row r="64721" spans="1:5" x14ac:dyDescent="0.25">
      <c r="A64721">
        <v>207425</v>
      </c>
      <c r="B64721" t="s">
        <v>177624</v>
      </c>
      <c r="D64721" t="s">
        <v>177625</v>
      </c>
      <c r="E64721" t="s">
        <v>177626</v>
      </c>
    </row>
    <row r="64722" spans="1:5" x14ac:dyDescent="0.25">
      <c r="A64722">
        <v>207429</v>
      </c>
      <c r="B64722" t="s">
        <v>177627</v>
      </c>
      <c r="D64722" t="s">
        <v>177628</v>
      </c>
    </row>
    <row r="64723" spans="1:5" x14ac:dyDescent="0.25">
      <c r="A64723">
        <v>207432</v>
      </c>
      <c r="B64723" t="s">
        <v>177629</v>
      </c>
      <c r="D64723" t="s">
        <v>177630</v>
      </c>
      <c r="E64723" t="s">
        <v>177631</v>
      </c>
    </row>
    <row r="64724" spans="1:5" x14ac:dyDescent="0.25">
      <c r="A64724">
        <v>207434</v>
      </c>
      <c r="B64724" t="s">
        <v>177632</v>
      </c>
      <c r="D64724" t="s">
        <v>177633</v>
      </c>
    </row>
    <row r="64725" spans="1:5" x14ac:dyDescent="0.25">
      <c r="A64725">
        <v>207435</v>
      </c>
      <c r="B64725" t="s">
        <v>177634</v>
      </c>
      <c r="D64725" t="s">
        <v>177635</v>
      </c>
      <c r="E64725" t="s">
        <v>177636</v>
      </c>
    </row>
    <row r="64726" spans="1:5" x14ac:dyDescent="0.25">
      <c r="A64726">
        <v>207436</v>
      </c>
      <c r="B64726" t="s">
        <v>177637</v>
      </c>
      <c r="C64726" t="s">
        <v>521</v>
      </c>
      <c r="D64726" t="s">
        <v>177638</v>
      </c>
      <c r="E64726" t="s">
        <v>177639</v>
      </c>
    </row>
    <row r="64727" spans="1:5" x14ac:dyDescent="0.25">
      <c r="A64727">
        <v>207442</v>
      </c>
      <c r="B64727" t="s">
        <v>177640</v>
      </c>
      <c r="D64727" t="s">
        <v>177641</v>
      </c>
      <c r="E64727" t="s">
        <v>10</v>
      </c>
    </row>
    <row r="64728" spans="1:5" x14ac:dyDescent="0.25">
      <c r="A64728">
        <v>207445</v>
      </c>
      <c r="B64728" t="s">
        <v>177642</v>
      </c>
      <c r="D64728" t="s">
        <v>177643</v>
      </c>
    </row>
    <row r="64729" spans="1:5" x14ac:dyDescent="0.25">
      <c r="A64729">
        <v>207451</v>
      </c>
      <c r="B64729" t="s">
        <v>177644</v>
      </c>
      <c r="C64729" t="s">
        <v>103196</v>
      </c>
      <c r="D64729" t="s">
        <v>177645</v>
      </c>
      <c r="E64729" t="s">
        <v>10</v>
      </c>
    </row>
    <row r="64730" spans="1:5" x14ac:dyDescent="0.25">
      <c r="A64730">
        <v>207457</v>
      </c>
      <c r="B64730" t="s">
        <v>177646</v>
      </c>
      <c r="D64730" t="s">
        <v>177647</v>
      </c>
    </row>
    <row r="64731" spans="1:5" x14ac:dyDescent="0.25">
      <c r="A64731">
        <v>207460</v>
      </c>
      <c r="B64731" t="s">
        <v>177648</v>
      </c>
      <c r="C64731" t="s">
        <v>82378</v>
      </c>
      <c r="D64731" t="s">
        <v>177649</v>
      </c>
      <c r="E64731" t="s">
        <v>177650</v>
      </c>
    </row>
    <row r="64732" spans="1:5" x14ac:dyDescent="0.25">
      <c r="A64732">
        <v>207465</v>
      </c>
      <c r="B64732" t="s">
        <v>177651</v>
      </c>
      <c r="D64732" t="s">
        <v>177652</v>
      </c>
      <c r="E64732" t="s">
        <v>177653</v>
      </c>
    </row>
    <row r="64733" spans="1:5" x14ac:dyDescent="0.25">
      <c r="A64733">
        <v>207467</v>
      </c>
      <c r="B64733" t="s">
        <v>177654</v>
      </c>
      <c r="D64733" t="s">
        <v>177655</v>
      </c>
    </row>
    <row r="64734" spans="1:5" x14ac:dyDescent="0.25">
      <c r="A64734">
        <v>207473</v>
      </c>
      <c r="B64734" t="s">
        <v>177656</v>
      </c>
      <c r="C64734" t="s">
        <v>6435</v>
      </c>
      <c r="D64734" t="s">
        <v>177657</v>
      </c>
      <c r="E64734" t="s">
        <v>6437</v>
      </c>
    </row>
    <row r="64735" spans="1:5" x14ac:dyDescent="0.25">
      <c r="A64735">
        <v>207488</v>
      </c>
      <c r="B64735" t="s">
        <v>177658</v>
      </c>
      <c r="C64735" t="s">
        <v>19016</v>
      </c>
      <c r="D64735" t="s">
        <v>177659</v>
      </c>
      <c r="E64735" t="s">
        <v>177660</v>
      </c>
    </row>
    <row r="64736" spans="1:5" x14ac:dyDescent="0.25">
      <c r="A64736">
        <v>207491</v>
      </c>
      <c r="B64736" t="s">
        <v>177661</v>
      </c>
      <c r="C64736" t="s">
        <v>37822</v>
      </c>
      <c r="D64736" t="s">
        <v>177662</v>
      </c>
    </row>
    <row r="64737" spans="1:5" x14ac:dyDescent="0.25">
      <c r="A64737">
        <v>207492</v>
      </c>
      <c r="B64737" t="s">
        <v>177663</v>
      </c>
      <c r="C64737" t="s">
        <v>177664</v>
      </c>
      <c r="D64737" t="s">
        <v>177665</v>
      </c>
      <c r="E64737" t="s">
        <v>177666</v>
      </c>
    </row>
    <row r="64738" spans="1:5" x14ac:dyDescent="0.25">
      <c r="A64738">
        <v>207495</v>
      </c>
      <c r="B64738" t="s">
        <v>177667</v>
      </c>
      <c r="D64738" t="s">
        <v>177668</v>
      </c>
    </row>
    <row r="64739" spans="1:5" x14ac:dyDescent="0.25">
      <c r="A64739">
        <v>207496</v>
      </c>
      <c r="B64739" t="s">
        <v>177669</v>
      </c>
      <c r="C64739" t="s">
        <v>177670</v>
      </c>
      <c r="D64739" t="s">
        <v>177671</v>
      </c>
      <c r="E64739" t="s">
        <v>177672</v>
      </c>
    </row>
    <row r="64740" spans="1:5" x14ac:dyDescent="0.25">
      <c r="A64740">
        <v>207507</v>
      </c>
      <c r="B64740" t="s">
        <v>177673</v>
      </c>
      <c r="D64740" t="s">
        <v>177674</v>
      </c>
    </row>
    <row r="64741" spans="1:5" x14ac:dyDescent="0.25">
      <c r="A64741">
        <v>207510</v>
      </c>
      <c r="B64741" t="s">
        <v>177675</v>
      </c>
      <c r="D64741" t="s">
        <v>177676</v>
      </c>
      <c r="E64741" t="s">
        <v>177677</v>
      </c>
    </row>
    <row r="64742" spans="1:5" x14ac:dyDescent="0.25">
      <c r="A64742">
        <v>207517</v>
      </c>
      <c r="B64742" t="s">
        <v>177678</v>
      </c>
      <c r="D64742" t="s">
        <v>177679</v>
      </c>
      <c r="E64742" t="s">
        <v>177680</v>
      </c>
    </row>
    <row r="64743" spans="1:5" x14ac:dyDescent="0.25">
      <c r="A64743">
        <v>207518</v>
      </c>
      <c r="B64743" t="s">
        <v>177681</v>
      </c>
      <c r="C64743" t="s">
        <v>177682</v>
      </c>
      <c r="D64743" t="s">
        <v>177683</v>
      </c>
      <c r="E64743" t="s">
        <v>177684</v>
      </c>
    </row>
    <row r="64744" spans="1:5" x14ac:dyDescent="0.25">
      <c r="A64744">
        <v>207538</v>
      </c>
      <c r="B64744" t="s">
        <v>177685</v>
      </c>
      <c r="D64744" t="s">
        <v>177686</v>
      </c>
      <c r="E64744" t="s">
        <v>177687</v>
      </c>
    </row>
    <row r="64745" spans="1:5" x14ac:dyDescent="0.25">
      <c r="A64745">
        <v>207540</v>
      </c>
      <c r="B64745" t="s">
        <v>177688</v>
      </c>
      <c r="D64745" t="s">
        <v>177689</v>
      </c>
    </row>
    <row r="64746" spans="1:5" x14ac:dyDescent="0.25">
      <c r="A64746">
        <v>207541</v>
      </c>
      <c r="B64746" t="s">
        <v>177690</v>
      </c>
      <c r="D64746" t="s">
        <v>177691</v>
      </c>
      <c r="E64746" t="s">
        <v>177692</v>
      </c>
    </row>
    <row r="64747" spans="1:5" x14ac:dyDescent="0.25">
      <c r="A64747">
        <v>207550</v>
      </c>
      <c r="B64747" t="s">
        <v>177693</v>
      </c>
      <c r="C64747" t="s">
        <v>177694</v>
      </c>
      <c r="D64747" t="s">
        <v>177695</v>
      </c>
    </row>
    <row r="64748" spans="1:5" x14ac:dyDescent="0.25">
      <c r="A64748">
        <v>207567</v>
      </c>
      <c r="B64748" t="s">
        <v>177696</v>
      </c>
      <c r="D64748" t="s">
        <v>177697</v>
      </c>
      <c r="E64748" t="s">
        <v>177698</v>
      </c>
    </row>
    <row r="64749" spans="1:5" x14ac:dyDescent="0.25">
      <c r="A64749">
        <v>207571</v>
      </c>
      <c r="B64749" t="s">
        <v>177699</v>
      </c>
      <c r="C64749" t="s">
        <v>111242</v>
      </c>
      <c r="D64749" t="s">
        <v>177700</v>
      </c>
      <c r="E64749" t="s">
        <v>177701</v>
      </c>
    </row>
    <row r="64750" spans="1:5" x14ac:dyDescent="0.25">
      <c r="A64750">
        <v>207572</v>
      </c>
      <c r="B64750" t="s">
        <v>177702</v>
      </c>
      <c r="D64750" t="s">
        <v>177703</v>
      </c>
      <c r="E64750" t="s">
        <v>177704</v>
      </c>
    </row>
    <row r="64751" spans="1:5" x14ac:dyDescent="0.25">
      <c r="A64751">
        <v>207575</v>
      </c>
      <c r="B64751" t="s">
        <v>177705</v>
      </c>
      <c r="D64751" t="s">
        <v>177706</v>
      </c>
      <c r="E64751" t="s">
        <v>177707</v>
      </c>
    </row>
    <row r="64752" spans="1:5" x14ac:dyDescent="0.25">
      <c r="A64752">
        <v>207583</v>
      </c>
      <c r="B64752" t="s">
        <v>177708</v>
      </c>
      <c r="C64752" t="s">
        <v>177709</v>
      </c>
      <c r="D64752" t="s">
        <v>177710</v>
      </c>
      <c r="E64752" t="s">
        <v>177711</v>
      </c>
    </row>
    <row r="64753" spans="1:5" x14ac:dyDescent="0.25">
      <c r="A64753">
        <v>207593</v>
      </c>
      <c r="B64753" t="s">
        <v>177712</v>
      </c>
      <c r="D64753" t="s">
        <v>177713</v>
      </c>
    </row>
    <row r="64754" spans="1:5" x14ac:dyDescent="0.25">
      <c r="A64754">
        <v>207594</v>
      </c>
      <c r="B64754" t="s">
        <v>177714</v>
      </c>
      <c r="C64754" t="s">
        <v>177715</v>
      </c>
      <c r="D64754" t="s">
        <v>177716</v>
      </c>
      <c r="E64754" t="s">
        <v>177717</v>
      </c>
    </row>
    <row r="64755" spans="1:5" x14ac:dyDescent="0.25">
      <c r="A64755">
        <v>207598</v>
      </c>
      <c r="B64755" t="s">
        <v>177718</v>
      </c>
      <c r="C64755" t="s">
        <v>177719</v>
      </c>
      <c r="D64755" t="s">
        <v>177720</v>
      </c>
      <c r="E64755" t="s">
        <v>177721</v>
      </c>
    </row>
    <row r="64756" spans="1:5" x14ac:dyDescent="0.25">
      <c r="A64756">
        <v>207602</v>
      </c>
      <c r="B64756" t="s">
        <v>177722</v>
      </c>
      <c r="C64756" t="s">
        <v>177723</v>
      </c>
      <c r="D64756" t="s">
        <v>177724</v>
      </c>
      <c r="E64756" t="s">
        <v>10</v>
      </c>
    </row>
    <row r="64757" spans="1:5" x14ac:dyDescent="0.25">
      <c r="A64757">
        <v>207626</v>
      </c>
      <c r="B64757" t="s">
        <v>177725</v>
      </c>
      <c r="D64757" t="s">
        <v>177726</v>
      </c>
    </row>
    <row r="64758" spans="1:5" x14ac:dyDescent="0.25">
      <c r="A64758">
        <v>207629</v>
      </c>
      <c r="B64758" t="s">
        <v>177727</v>
      </c>
      <c r="C64758" t="s">
        <v>177728</v>
      </c>
      <c r="D64758" t="s">
        <v>177729</v>
      </c>
      <c r="E64758" t="s">
        <v>177730</v>
      </c>
    </row>
    <row r="64759" spans="1:5" x14ac:dyDescent="0.25">
      <c r="A64759">
        <v>207631</v>
      </c>
      <c r="B64759" t="s">
        <v>177731</v>
      </c>
      <c r="C64759" t="s">
        <v>177732</v>
      </c>
      <c r="D64759" t="s">
        <v>177733</v>
      </c>
    </row>
    <row r="64760" spans="1:5" x14ac:dyDescent="0.25">
      <c r="A64760">
        <v>207634</v>
      </c>
      <c r="B64760" t="s">
        <v>177734</v>
      </c>
      <c r="C64760" t="s">
        <v>177735</v>
      </c>
      <c r="D64760" t="s">
        <v>177736</v>
      </c>
      <c r="E64760" t="s">
        <v>177737</v>
      </c>
    </row>
    <row r="64761" spans="1:5" x14ac:dyDescent="0.25">
      <c r="A64761">
        <v>207640</v>
      </c>
      <c r="B64761" t="s">
        <v>177738</v>
      </c>
      <c r="D64761" t="s">
        <v>177739</v>
      </c>
      <c r="E64761" t="s">
        <v>177740</v>
      </c>
    </row>
    <row r="64762" spans="1:5" x14ac:dyDescent="0.25">
      <c r="A64762">
        <v>207647</v>
      </c>
      <c r="B64762" t="s">
        <v>177741</v>
      </c>
      <c r="D64762" t="s">
        <v>177742</v>
      </c>
      <c r="E64762" t="s">
        <v>177743</v>
      </c>
    </row>
    <row r="64763" spans="1:5" x14ac:dyDescent="0.25">
      <c r="A64763">
        <v>207649</v>
      </c>
      <c r="B64763" t="s">
        <v>177744</v>
      </c>
      <c r="C64763" t="s">
        <v>177745</v>
      </c>
      <c r="D64763" t="s">
        <v>177746</v>
      </c>
    </row>
    <row r="64764" spans="1:5" x14ac:dyDescent="0.25">
      <c r="A64764">
        <v>207655</v>
      </c>
      <c r="B64764" t="s">
        <v>177747</v>
      </c>
      <c r="C64764" t="s">
        <v>177748</v>
      </c>
      <c r="D64764" t="s">
        <v>177749</v>
      </c>
    </row>
    <row r="64765" spans="1:5" x14ac:dyDescent="0.25">
      <c r="A64765">
        <v>207656</v>
      </c>
      <c r="B64765" t="s">
        <v>177750</v>
      </c>
      <c r="D64765" t="s">
        <v>177751</v>
      </c>
      <c r="E64765" t="s">
        <v>10</v>
      </c>
    </row>
    <row r="64766" spans="1:5" x14ac:dyDescent="0.25">
      <c r="A64766">
        <v>207660</v>
      </c>
      <c r="B64766" t="s">
        <v>177752</v>
      </c>
      <c r="C64766" t="s">
        <v>177753</v>
      </c>
      <c r="D64766" t="s">
        <v>177754</v>
      </c>
      <c r="E64766" t="s">
        <v>177755</v>
      </c>
    </row>
    <row r="64767" spans="1:5" x14ac:dyDescent="0.25">
      <c r="A64767">
        <v>207674</v>
      </c>
      <c r="B64767" t="s">
        <v>177756</v>
      </c>
      <c r="D64767" t="s">
        <v>177757</v>
      </c>
    </row>
    <row r="64768" spans="1:5" x14ac:dyDescent="0.25">
      <c r="A64768">
        <v>207675</v>
      </c>
      <c r="B64768" t="s">
        <v>177758</v>
      </c>
      <c r="D64768" t="s">
        <v>177759</v>
      </c>
      <c r="E64768" t="s">
        <v>177760</v>
      </c>
    </row>
    <row r="64769" spans="1:5" x14ac:dyDescent="0.25">
      <c r="A64769">
        <v>207676</v>
      </c>
      <c r="B64769" t="s">
        <v>177761</v>
      </c>
      <c r="D64769" t="s">
        <v>177762</v>
      </c>
      <c r="E64769" t="s">
        <v>177763</v>
      </c>
    </row>
    <row r="64770" spans="1:5" x14ac:dyDescent="0.25">
      <c r="A64770">
        <v>207677</v>
      </c>
      <c r="B64770" t="s">
        <v>177764</v>
      </c>
      <c r="D64770" t="s">
        <v>177765</v>
      </c>
    </row>
    <row r="64771" spans="1:5" x14ac:dyDescent="0.25">
      <c r="A64771">
        <v>207678</v>
      </c>
      <c r="B64771" t="s">
        <v>177766</v>
      </c>
      <c r="D64771" t="s">
        <v>177767</v>
      </c>
    </row>
    <row r="64772" spans="1:5" x14ac:dyDescent="0.25">
      <c r="A64772">
        <v>207680</v>
      </c>
      <c r="B64772" t="s">
        <v>177768</v>
      </c>
      <c r="C64772" t="s">
        <v>177769</v>
      </c>
      <c r="D64772" t="s">
        <v>177770</v>
      </c>
    </row>
    <row r="64773" spans="1:5" x14ac:dyDescent="0.25">
      <c r="A64773">
        <v>207681</v>
      </c>
      <c r="B64773" t="s">
        <v>177771</v>
      </c>
      <c r="D64773" t="s">
        <v>177772</v>
      </c>
    </row>
    <row r="64774" spans="1:5" x14ac:dyDescent="0.25">
      <c r="A64774">
        <v>207683</v>
      </c>
      <c r="B64774" t="s">
        <v>177773</v>
      </c>
      <c r="D64774" t="s">
        <v>177774</v>
      </c>
      <c r="E64774" t="s">
        <v>177775</v>
      </c>
    </row>
    <row r="64775" spans="1:5" x14ac:dyDescent="0.25">
      <c r="A64775">
        <v>207686</v>
      </c>
      <c r="B64775" t="s">
        <v>177776</v>
      </c>
      <c r="D64775" t="s">
        <v>177777</v>
      </c>
      <c r="E64775" t="s">
        <v>177778</v>
      </c>
    </row>
    <row r="64776" spans="1:5" x14ac:dyDescent="0.25">
      <c r="A64776">
        <v>207697</v>
      </c>
      <c r="B64776" t="s">
        <v>177779</v>
      </c>
      <c r="D64776" t="s">
        <v>177780</v>
      </c>
      <c r="E64776" t="s">
        <v>177781</v>
      </c>
    </row>
    <row r="64777" spans="1:5" x14ac:dyDescent="0.25">
      <c r="A64777">
        <v>207705</v>
      </c>
      <c r="B64777" t="s">
        <v>177782</v>
      </c>
      <c r="D64777" t="s">
        <v>177783</v>
      </c>
    </row>
    <row r="64778" spans="1:5" x14ac:dyDescent="0.25">
      <c r="A64778">
        <v>207707</v>
      </c>
      <c r="B64778" t="s">
        <v>177784</v>
      </c>
      <c r="D64778" t="s">
        <v>177785</v>
      </c>
    </row>
    <row r="64779" spans="1:5" x14ac:dyDescent="0.25">
      <c r="A64779">
        <v>207720</v>
      </c>
      <c r="B64779" t="s">
        <v>177786</v>
      </c>
      <c r="D64779" t="s">
        <v>177787</v>
      </c>
    </row>
    <row r="64780" spans="1:5" x14ac:dyDescent="0.25">
      <c r="A64780">
        <v>207729</v>
      </c>
      <c r="B64780" t="s">
        <v>177788</v>
      </c>
      <c r="D64780" t="s">
        <v>177789</v>
      </c>
    </row>
    <row r="64781" spans="1:5" x14ac:dyDescent="0.25">
      <c r="A64781">
        <v>207741</v>
      </c>
      <c r="B64781" t="s">
        <v>177790</v>
      </c>
      <c r="D64781" t="s">
        <v>177791</v>
      </c>
      <c r="E64781" t="s">
        <v>10</v>
      </c>
    </row>
    <row r="64782" spans="1:5" x14ac:dyDescent="0.25">
      <c r="A64782">
        <v>207743</v>
      </c>
      <c r="B64782" t="s">
        <v>177792</v>
      </c>
      <c r="C64782" t="s">
        <v>177793</v>
      </c>
      <c r="D64782" t="s">
        <v>177794</v>
      </c>
    </row>
    <row r="64783" spans="1:5" x14ac:dyDescent="0.25">
      <c r="A64783">
        <v>207762</v>
      </c>
      <c r="B64783" t="s">
        <v>177795</v>
      </c>
      <c r="D64783" t="s">
        <v>177796</v>
      </c>
      <c r="E64783" t="s">
        <v>177797</v>
      </c>
    </row>
    <row r="64784" spans="1:5" x14ac:dyDescent="0.25">
      <c r="A64784">
        <v>207769</v>
      </c>
      <c r="B64784" t="s">
        <v>177798</v>
      </c>
      <c r="C64784" t="s">
        <v>99433</v>
      </c>
      <c r="D64784" t="s">
        <v>177799</v>
      </c>
      <c r="E64784" t="s">
        <v>177800</v>
      </c>
    </row>
    <row r="64785" spans="1:5" x14ac:dyDescent="0.25">
      <c r="A64785">
        <v>207771</v>
      </c>
      <c r="B64785" t="s">
        <v>177801</v>
      </c>
      <c r="D64785" t="s">
        <v>177802</v>
      </c>
    </row>
    <row r="64786" spans="1:5" x14ac:dyDescent="0.25">
      <c r="A64786">
        <v>207776</v>
      </c>
      <c r="B64786" t="s">
        <v>177803</v>
      </c>
      <c r="C64786" t="s">
        <v>25678</v>
      </c>
      <c r="D64786" t="s">
        <v>177804</v>
      </c>
    </row>
    <row r="64787" spans="1:5" x14ac:dyDescent="0.25">
      <c r="A64787">
        <v>207779</v>
      </c>
      <c r="B64787" t="s">
        <v>177805</v>
      </c>
      <c r="D64787" t="s">
        <v>177806</v>
      </c>
    </row>
    <row r="64788" spans="1:5" x14ac:dyDescent="0.25">
      <c r="A64788">
        <v>207784</v>
      </c>
      <c r="B64788" t="s">
        <v>177807</v>
      </c>
      <c r="D64788" t="s">
        <v>177808</v>
      </c>
    </row>
    <row r="64789" spans="1:5" x14ac:dyDescent="0.25">
      <c r="A64789">
        <v>207788</v>
      </c>
      <c r="B64789" t="s">
        <v>177809</v>
      </c>
      <c r="C64789" t="s">
        <v>177810</v>
      </c>
      <c r="D64789" t="s">
        <v>177811</v>
      </c>
    </row>
    <row r="64790" spans="1:5" x14ac:dyDescent="0.25">
      <c r="A64790">
        <v>207791</v>
      </c>
      <c r="B64790" t="s">
        <v>177812</v>
      </c>
      <c r="C64790" t="s">
        <v>177813</v>
      </c>
      <c r="D64790" t="s">
        <v>177814</v>
      </c>
      <c r="E64790" t="s">
        <v>177815</v>
      </c>
    </row>
    <row r="64791" spans="1:5" x14ac:dyDescent="0.25">
      <c r="A64791">
        <v>207792</v>
      </c>
      <c r="B64791" t="s">
        <v>177816</v>
      </c>
      <c r="D64791" t="s">
        <v>177817</v>
      </c>
      <c r="E64791" t="s">
        <v>177818</v>
      </c>
    </row>
    <row r="64792" spans="1:5" x14ac:dyDescent="0.25">
      <c r="A64792">
        <v>207795</v>
      </c>
      <c r="B64792" t="s">
        <v>177819</v>
      </c>
      <c r="D64792" t="s">
        <v>177820</v>
      </c>
      <c r="E64792" t="s">
        <v>177821</v>
      </c>
    </row>
    <row r="64793" spans="1:5" x14ac:dyDescent="0.25">
      <c r="A64793">
        <v>207798</v>
      </c>
      <c r="B64793" t="s">
        <v>177822</v>
      </c>
      <c r="C64793" t="s">
        <v>117059</v>
      </c>
      <c r="D64793" t="s">
        <v>177823</v>
      </c>
      <c r="E64793" t="s">
        <v>177824</v>
      </c>
    </row>
    <row r="64794" spans="1:5" x14ac:dyDescent="0.25">
      <c r="A64794">
        <v>207803</v>
      </c>
      <c r="B64794" t="s">
        <v>177825</v>
      </c>
      <c r="C64794" t="s">
        <v>177826</v>
      </c>
      <c r="D64794" t="s">
        <v>177827</v>
      </c>
      <c r="E64794" t="s">
        <v>177828</v>
      </c>
    </row>
    <row r="64795" spans="1:5" x14ac:dyDescent="0.25">
      <c r="A64795">
        <v>207804</v>
      </c>
      <c r="B64795" t="s">
        <v>177829</v>
      </c>
      <c r="D64795" t="s">
        <v>177830</v>
      </c>
      <c r="E64795" t="s">
        <v>177831</v>
      </c>
    </row>
    <row r="64796" spans="1:5" x14ac:dyDescent="0.25">
      <c r="A64796">
        <v>207805</v>
      </c>
      <c r="B64796" t="s">
        <v>177832</v>
      </c>
      <c r="D64796" t="s">
        <v>177833</v>
      </c>
      <c r="E64796" t="s">
        <v>177834</v>
      </c>
    </row>
    <row r="64797" spans="1:5" x14ac:dyDescent="0.25">
      <c r="A64797">
        <v>207810</v>
      </c>
      <c r="B64797" t="s">
        <v>177835</v>
      </c>
      <c r="D64797" t="s">
        <v>177836</v>
      </c>
      <c r="E64797" t="s">
        <v>177837</v>
      </c>
    </row>
    <row r="64798" spans="1:5" x14ac:dyDescent="0.25">
      <c r="A64798">
        <v>207818</v>
      </c>
      <c r="B64798" t="s">
        <v>177838</v>
      </c>
      <c r="D64798" t="s">
        <v>177839</v>
      </c>
    </row>
    <row r="64799" spans="1:5" x14ac:dyDescent="0.25">
      <c r="A64799">
        <v>207819</v>
      </c>
      <c r="B64799" t="s">
        <v>177840</v>
      </c>
      <c r="C64799" t="s">
        <v>9141</v>
      </c>
      <c r="D64799" t="s">
        <v>177841</v>
      </c>
    </row>
    <row r="64800" spans="1:5" x14ac:dyDescent="0.25">
      <c r="A64800">
        <v>207827</v>
      </c>
      <c r="B64800" t="s">
        <v>177842</v>
      </c>
      <c r="C64800" t="s">
        <v>177843</v>
      </c>
      <c r="D64800" t="s">
        <v>177844</v>
      </c>
      <c r="E64800" t="s">
        <v>177845</v>
      </c>
    </row>
    <row r="64801" spans="1:5" x14ac:dyDescent="0.25">
      <c r="A64801">
        <v>207831</v>
      </c>
      <c r="B64801" t="s">
        <v>177846</v>
      </c>
      <c r="C64801" t="s">
        <v>177847</v>
      </c>
      <c r="D64801" t="s">
        <v>177848</v>
      </c>
      <c r="E64801" t="s">
        <v>177849</v>
      </c>
    </row>
    <row r="64802" spans="1:5" x14ac:dyDescent="0.25">
      <c r="A64802">
        <v>207839</v>
      </c>
      <c r="B64802" t="s">
        <v>177850</v>
      </c>
      <c r="D64802" t="s">
        <v>177851</v>
      </c>
    </row>
    <row r="64803" spans="1:5" x14ac:dyDescent="0.25">
      <c r="A64803">
        <v>207840</v>
      </c>
      <c r="B64803" t="s">
        <v>177852</v>
      </c>
      <c r="C64803" t="s">
        <v>177853</v>
      </c>
      <c r="D64803" t="s">
        <v>177854</v>
      </c>
      <c r="E64803" t="s">
        <v>177855</v>
      </c>
    </row>
    <row r="64804" spans="1:5" x14ac:dyDescent="0.25">
      <c r="A64804">
        <v>207842</v>
      </c>
      <c r="B64804" t="s">
        <v>177856</v>
      </c>
      <c r="D64804" t="s">
        <v>177857</v>
      </c>
      <c r="E64804" t="s">
        <v>177858</v>
      </c>
    </row>
    <row r="64805" spans="1:5" x14ac:dyDescent="0.25">
      <c r="A64805">
        <v>207847</v>
      </c>
      <c r="B64805" t="s">
        <v>177859</v>
      </c>
      <c r="D64805" t="s">
        <v>177860</v>
      </c>
    </row>
    <row r="64806" spans="1:5" x14ac:dyDescent="0.25">
      <c r="A64806">
        <v>207855</v>
      </c>
      <c r="B64806" t="s">
        <v>177861</v>
      </c>
      <c r="D64806" t="s">
        <v>177862</v>
      </c>
      <c r="E64806" t="s">
        <v>8989</v>
      </c>
    </row>
    <row r="64807" spans="1:5" x14ac:dyDescent="0.25">
      <c r="A64807">
        <v>207866</v>
      </c>
      <c r="B64807" t="s">
        <v>177863</v>
      </c>
      <c r="D64807" t="s">
        <v>177864</v>
      </c>
    </row>
    <row r="64808" spans="1:5" x14ac:dyDescent="0.25">
      <c r="A64808">
        <v>207889</v>
      </c>
      <c r="B64808" t="s">
        <v>177865</v>
      </c>
      <c r="D64808" t="s">
        <v>177866</v>
      </c>
      <c r="E64808" t="s">
        <v>177867</v>
      </c>
    </row>
    <row r="64809" spans="1:5" x14ac:dyDescent="0.25">
      <c r="A64809">
        <v>207896</v>
      </c>
      <c r="B64809" t="s">
        <v>177868</v>
      </c>
      <c r="D64809" t="s">
        <v>177869</v>
      </c>
      <c r="E64809" t="s">
        <v>177870</v>
      </c>
    </row>
    <row r="64810" spans="1:5" x14ac:dyDescent="0.25">
      <c r="A64810">
        <v>207899</v>
      </c>
      <c r="B64810" t="s">
        <v>177871</v>
      </c>
      <c r="C64810" t="s">
        <v>177872</v>
      </c>
      <c r="D64810" t="s">
        <v>177873</v>
      </c>
      <c r="E64810" t="s">
        <v>177874</v>
      </c>
    </row>
    <row r="64811" spans="1:5" x14ac:dyDescent="0.25">
      <c r="A64811">
        <v>207900</v>
      </c>
      <c r="B64811" t="s">
        <v>177875</v>
      </c>
      <c r="C64811" t="s">
        <v>177876</v>
      </c>
      <c r="D64811" t="s">
        <v>177877</v>
      </c>
      <c r="E64811" t="s">
        <v>177878</v>
      </c>
    </row>
    <row r="64812" spans="1:5" x14ac:dyDescent="0.25">
      <c r="A64812">
        <v>207904</v>
      </c>
      <c r="B64812" t="s">
        <v>177879</v>
      </c>
      <c r="C64812" t="s">
        <v>75068</v>
      </c>
      <c r="D64812" t="s">
        <v>177880</v>
      </c>
      <c r="E64812" t="s">
        <v>10</v>
      </c>
    </row>
    <row r="64813" spans="1:5" x14ac:dyDescent="0.25">
      <c r="A64813">
        <v>207918</v>
      </c>
      <c r="B64813" t="s">
        <v>177881</v>
      </c>
      <c r="C64813" t="s">
        <v>41920</v>
      </c>
      <c r="D64813" t="s">
        <v>177882</v>
      </c>
    </row>
    <row r="64814" spans="1:5" x14ac:dyDescent="0.25">
      <c r="A64814">
        <v>207920</v>
      </c>
      <c r="B64814" t="s">
        <v>177883</v>
      </c>
      <c r="D64814" t="s">
        <v>177884</v>
      </c>
    </row>
    <row r="64815" spans="1:5" x14ac:dyDescent="0.25">
      <c r="A64815">
        <v>207921</v>
      </c>
      <c r="B64815" t="s">
        <v>177885</v>
      </c>
      <c r="C64815" t="s">
        <v>116445</v>
      </c>
      <c r="D64815" t="s">
        <v>177886</v>
      </c>
    </row>
    <row r="64816" spans="1:5" x14ac:dyDescent="0.25">
      <c r="A64816">
        <v>207922</v>
      </c>
      <c r="B64816" t="s">
        <v>177887</v>
      </c>
      <c r="C64816" t="s">
        <v>90638</v>
      </c>
      <c r="D64816" t="s">
        <v>177888</v>
      </c>
    </row>
    <row r="64817" spans="1:5" x14ac:dyDescent="0.25">
      <c r="A64817">
        <v>207925</v>
      </c>
      <c r="B64817" t="s">
        <v>177889</v>
      </c>
      <c r="C64817" t="s">
        <v>177890</v>
      </c>
      <c r="D64817" t="s">
        <v>177891</v>
      </c>
      <c r="E64817" t="s">
        <v>177892</v>
      </c>
    </row>
    <row r="64818" spans="1:5" x14ac:dyDescent="0.25">
      <c r="A64818">
        <v>207932</v>
      </c>
      <c r="B64818" t="s">
        <v>177893</v>
      </c>
      <c r="C64818" t="s">
        <v>118682</v>
      </c>
      <c r="D64818" t="s">
        <v>177894</v>
      </c>
      <c r="E64818" t="s">
        <v>10</v>
      </c>
    </row>
    <row r="64819" spans="1:5" x14ac:dyDescent="0.25">
      <c r="A64819">
        <v>207940</v>
      </c>
      <c r="B64819" t="s">
        <v>177895</v>
      </c>
      <c r="D64819" t="s">
        <v>177896</v>
      </c>
      <c r="E64819" t="s">
        <v>177897</v>
      </c>
    </row>
    <row r="64820" spans="1:5" x14ac:dyDescent="0.25">
      <c r="A64820">
        <v>207943</v>
      </c>
      <c r="B64820" t="s">
        <v>177898</v>
      </c>
      <c r="D64820" t="s">
        <v>177899</v>
      </c>
      <c r="E64820" t="s">
        <v>177900</v>
      </c>
    </row>
    <row r="64821" spans="1:5" x14ac:dyDescent="0.25">
      <c r="A64821">
        <v>207956</v>
      </c>
      <c r="B64821" t="s">
        <v>177901</v>
      </c>
      <c r="D64821" t="s">
        <v>177902</v>
      </c>
      <c r="E64821" t="s">
        <v>177903</v>
      </c>
    </row>
    <row r="64822" spans="1:5" x14ac:dyDescent="0.25">
      <c r="A64822">
        <v>207980</v>
      </c>
      <c r="B64822" t="s">
        <v>177904</v>
      </c>
      <c r="D64822" t="s">
        <v>177905</v>
      </c>
      <c r="E64822" t="s">
        <v>177906</v>
      </c>
    </row>
    <row r="64823" spans="1:5" x14ac:dyDescent="0.25">
      <c r="A64823">
        <v>208000</v>
      </c>
      <c r="B64823" t="s">
        <v>177907</v>
      </c>
      <c r="D64823" t="s">
        <v>177908</v>
      </c>
    </row>
    <row r="64824" spans="1:5" x14ac:dyDescent="0.25">
      <c r="A64824">
        <v>208002</v>
      </c>
      <c r="B64824" t="s">
        <v>177909</v>
      </c>
      <c r="D64824" t="s">
        <v>177910</v>
      </c>
      <c r="E64824" t="s">
        <v>177911</v>
      </c>
    </row>
    <row r="64825" spans="1:5" x14ac:dyDescent="0.25">
      <c r="A64825">
        <v>208020</v>
      </c>
      <c r="B64825" t="s">
        <v>177912</v>
      </c>
      <c r="D64825" t="s">
        <v>177913</v>
      </c>
      <c r="E64825" t="s">
        <v>995</v>
      </c>
    </row>
    <row r="64826" spans="1:5" x14ac:dyDescent="0.25">
      <c r="A64826">
        <v>208028</v>
      </c>
      <c r="B64826" t="s">
        <v>177914</v>
      </c>
      <c r="D64826" t="s">
        <v>177915</v>
      </c>
      <c r="E64826" t="s">
        <v>177916</v>
      </c>
    </row>
    <row r="64827" spans="1:5" x14ac:dyDescent="0.25">
      <c r="A64827">
        <v>208036</v>
      </c>
      <c r="B64827" t="s">
        <v>177917</v>
      </c>
      <c r="C64827" t="s">
        <v>177918</v>
      </c>
      <c r="D64827" t="s">
        <v>177919</v>
      </c>
    </row>
    <row r="64828" spans="1:5" x14ac:dyDescent="0.25">
      <c r="A64828">
        <v>208037</v>
      </c>
      <c r="B64828" t="s">
        <v>177920</v>
      </c>
      <c r="D64828" t="s">
        <v>177921</v>
      </c>
    </row>
    <row r="64829" spans="1:5" x14ac:dyDescent="0.25">
      <c r="A64829">
        <v>208055</v>
      </c>
      <c r="B64829" t="s">
        <v>177922</v>
      </c>
      <c r="D64829" t="s">
        <v>177923</v>
      </c>
      <c r="E64829" t="s">
        <v>177924</v>
      </c>
    </row>
    <row r="64830" spans="1:5" x14ac:dyDescent="0.25">
      <c r="A64830">
        <v>208077</v>
      </c>
      <c r="B64830" t="s">
        <v>177925</v>
      </c>
      <c r="C64830" t="s">
        <v>47798</v>
      </c>
      <c r="D64830" t="s">
        <v>177926</v>
      </c>
      <c r="E64830" t="s">
        <v>177927</v>
      </c>
    </row>
    <row r="64831" spans="1:5" x14ac:dyDescent="0.25">
      <c r="A64831">
        <v>208080</v>
      </c>
      <c r="B64831" t="s">
        <v>177928</v>
      </c>
      <c r="C64831" t="s">
        <v>177929</v>
      </c>
      <c r="D64831" t="s">
        <v>177930</v>
      </c>
      <c r="E64831" t="s">
        <v>177931</v>
      </c>
    </row>
    <row r="64832" spans="1:5" x14ac:dyDescent="0.25">
      <c r="A64832">
        <v>208088</v>
      </c>
      <c r="B64832" t="s">
        <v>177932</v>
      </c>
      <c r="C64832" t="s">
        <v>177933</v>
      </c>
      <c r="D64832" t="s">
        <v>177934</v>
      </c>
      <c r="E64832" t="s">
        <v>177935</v>
      </c>
    </row>
    <row r="64833" spans="1:5" x14ac:dyDescent="0.25">
      <c r="A64833">
        <v>208091</v>
      </c>
      <c r="B64833" t="s">
        <v>177936</v>
      </c>
      <c r="D64833" t="s">
        <v>177937</v>
      </c>
    </row>
    <row r="64834" spans="1:5" x14ac:dyDescent="0.25">
      <c r="A64834">
        <v>208093</v>
      </c>
      <c r="B64834" t="s">
        <v>177938</v>
      </c>
      <c r="D64834" t="s">
        <v>177939</v>
      </c>
      <c r="E64834" t="s">
        <v>177940</v>
      </c>
    </row>
    <row r="64835" spans="1:5" x14ac:dyDescent="0.25">
      <c r="A64835">
        <v>208103</v>
      </c>
      <c r="B64835" t="s">
        <v>177941</v>
      </c>
      <c r="C64835" t="s">
        <v>177942</v>
      </c>
      <c r="D64835" t="s">
        <v>177943</v>
      </c>
      <c r="E64835" t="s">
        <v>177944</v>
      </c>
    </row>
    <row r="64836" spans="1:5" x14ac:dyDescent="0.25">
      <c r="A64836">
        <v>208109</v>
      </c>
      <c r="B64836" t="s">
        <v>177945</v>
      </c>
      <c r="D64836" t="s">
        <v>177946</v>
      </c>
      <c r="E64836" t="s">
        <v>177947</v>
      </c>
    </row>
    <row r="64837" spans="1:5" x14ac:dyDescent="0.25">
      <c r="A64837">
        <v>208115</v>
      </c>
      <c r="B64837" t="s">
        <v>177948</v>
      </c>
      <c r="D64837" t="s">
        <v>177949</v>
      </c>
    </row>
    <row r="64838" spans="1:5" x14ac:dyDescent="0.25">
      <c r="A64838">
        <v>208122</v>
      </c>
      <c r="B64838" t="s">
        <v>177950</v>
      </c>
      <c r="D64838" t="s">
        <v>177951</v>
      </c>
    </row>
    <row r="64839" spans="1:5" x14ac:dyDescent="0.25">
      <c r="A64839">
        <v>208140</v>
      </c>
      <c r="B64839" t="s">
        <v>177952</v>
      </c>
      <c r="D64839" t="s">
        <v>177953</v>
      </c>
      <c r="E64839" t="s">
        <v>177954</v>
      </c>
    </row>
    <row r="64840" spans="1:5" x14ac:dyDescent="0.25">
      <c r="A64840">
        <v>208149</v>
      </c>
      <c r="B64840" t="s">
        <v>177955</v>
      </c>
      <c r="D64840" t="s">
        <v>177956</v>
      </c>
    </row>
    <row r="64841" spans="1:5" x14ac:dyDescent="0.25">
      <c r="A64841">
        <v>208150</v>
      </c>
      <c r="B64841" t="s">
        <v>177957</v>
      </c>
      <c r="D64841" t="s">
        <v>177958</v>
      </c>
    </row>
    <row r="64842" spans="1:5" x14ac:dyDescent="0.25">
      <c r="A64842">
        <v>208155</v>
      </c>
      <c r="B64842" t="s">
        <v>177959</v>
      </c>
      <c r="D64842" t="s">
        <v>177960</v>
      </c>
      <c r="E64842" t="s">
        <v>177961</v>
      </c>
    </row>
    <row r="64843" spans="1:5" x14ac:dyDescent="0.25">
      <c r="A64843">
        <v>208164</v>
      </c>
      <c r="B64843" t="s">
        <v>177962</v>
      </c>
      <c r="D64843" t="s">
        <v>177963</v>
      </c>
      <c r="E64843" t="s">
        <v>177964</v>
      </c>
    </row>
    <row r="64844" spans="1:5" x14ac:dyDescent="0.25">
      <c r="A64844">
        <v>208166</v>
      </c>
      <c r="B64844" t="s">
        <v>177965</v>
      </c>
      <c r="D64844" t="s">
        <v>177966</v>
      </c>
    </row>
    <row r="64845" spans="1:5" x14ac:dyDescent="0.25">
      <c r="A64845">
        <v>208173</v>
      </c>
      <c r="B64845" t="s">
        <v>177967</v>
      </c>
      <c r="D64845" t="s">
        <v>177968</v>
      </c>
      <c r="E64845" t="s">
        <v>10</v>
      </c>
    </row>
    <row r="64846" spans="1:5" x14ac:dyDescent="0.25">
      <c r="A64846">
        <v>208195</v>
      </c>
      <c r="B64846" t="s">
        <v>177969</v>
      </c>
      <c r="D64846" t="s">
        <v>177970</v>
      </c>
      <c r="E64846" t="s">
        <v>177971</v>
      </c>
    </row>
    <row r="64847" spans="1:5" x14ac:dyDescent="0.25">
      <c r="A64847">
        <v>208200</v>
      </c>
      <c r="B64847" t="s">
        <v>177972</v>
      </c>
      <c r="C64847" t="s">
        <v>177973</v>
      </c>
      <c r="D64847" t="s">
        <v>177974</v>
      </c>
    </row>
    <row r="64848" spans="1:5" x14ac:dyDescent="0.25">
      <c r="A64848">
        <v>208204</v>
      </c>
      <c r="B64848" t="s">
        <v>177975</v>
      </c>
      <c r="C64848" t="s">
        <v>93590</v>
      </c>
      <c r="D64848" t="s">
        <v>177976</v>
      </c>
    </row>
    <row r="64849" spans="1:5" x14ac:dyDescent="0.25">
      <c r="A64849">
        <v>208215</v>
      </c>
      <c r="B64849" t="s">
        <v>177977</v>
      </c>
      <c r="C64849" t="s">
        <v>177978</v>
      </c>
      <c r="D64849" t="s">
        <v>177979</v>
      </c>
    </row>
    <row r="64850" spans="1:5" x14ac:dyDescent="0.25">
      <c r="A64850">
        <v>208219</v>
      </c>
      <c r="B64850" t="s">
        <v>177980</v>
      </c>
      <c r="D64850" t="s">
        <v>177981</v>
      </c>
      <c r="E64850" t="s">
        <v>177982</v>
      </c>
    </row>
    <row r="64851" spans="1:5" x14ac:dyDescent="0.25">
      <c r="A64851">
        <v>208226</v>
      </c>
      <c r="B64851" t="s">
        <v>177983</v>
      </c>
      <c r="D64851" t="s">
        <v>177984</v>
      </c>
    </row>
    <row r="64852" spans="1:5" x14ac:dyDescent="0.25">
      <c r="A64852">
        <v>208229</v>
      </c>
      <c r="B64852" t="s">
        <v>177985</v>
      </c>
      <c r="D64852" t="s">
        <v>177986</v>
      </c>
    </row>
    <row r="64853" spans="1:5" x14ac:dyDescent="0.25">
      <c r="A64853">
        <v>208231</v>
      </c>
      <c r="B64853" t="s">
        <v>177987</v>
      </c>
      <c r="D64853" t="s">
        <v>177988</v>
      </c>
      <c r="E64853" t="s">
        <v>177989</v>
      </c>
    </row>
    <row r="64854" spans="1:5" x14ac:dyDescent="0.25">
      <c r="A64854">
        <v>208239</v>
      </c>
      <c r="B64854" t="s">
        <v>177990</v>
      </c>
      <c r="C64854" t="s">
        <v>177991</v>
      </c>
      <c r="D64854" t="s">
        <v>177992</v>
      </c>
      <c r="E64854" t="s">
        <v>177993</v>
      </c>
    </row>
    <row r="64855" spans="1:5" x14ac:dyDescent="0.25">
      <c r="A64855">
        <v>208242</v>
      </c>
      <c r="B64855" t="s">
        <v>177994</v>
      </c>
      <c r="C64855" t="s">
        <v>44110</v>
      </c>
      <c r="D64855" t="s">
        <v>177995</v>
      </c>
    </row>
    <row r="64856" spans="1:5" x14ac:dyDescent="0.25">
      <c r="A64856">
        <v>208249</v>
      </c>
      <c r="B64856" t="s">
        <v>177996</v>
      </c>
      <c r="D64856" t="s">
        <v>177997</v>
      </c>
    </row>
    <row r="64857" spans="1:5" x14ac:dyDescent="0.25">
      <c r="A64857">
        <v>208253</v>
      </c>
      <c r="B64857" t="s">
        <v>177998</v>
      </c>
      <c r="D64857" t="s">
        <v>177999</v>
      </c>
      <c r="E64857" t="s">
        <v>178000</v>
      </c>
    </row>
    <row r="64858" spans="1:5" x14ac:dyDescent="0.25">
      <c r="A64858">
        <v>208256</v>
      </c>
      <c r="B64858" t="s">
        <v>178001</v>
      </c>
      <c r="D64858" t="s">
        <v>178002</v>
      </c>
    </row>
    <row r="64859" spans="1:5" x14ac:dyDescent="0.25">
      <c r="A64859">
        <v>208258</v>
      </c>
      <c r="B64859" t="s">
        <v>178003</v>
      </c>
      <c r="D64859" t="s">
        <v>178004</v>
      </c>
    </row>
    <row r="64860" spans="1:5" x14ac:dyDescent="0.25">
      <c r="A64860">
        <v>208263</v>
      </c>
      <c r="B64860" t="s">
        <v>178005</v>
      </c>
      <c r="C64860" t="s">
        <v>178006</v>
      </c>
      <c r="D64860" t="s">
        <v>178007</v>
      </c>
      <c r="E64860" t="s">
        <v>178008</v>
      </c>
    </row>
    <row r="64861" spans="1:5" x14ac:dyDescent="0.25">
      <c r="A64861">
        <v>208265</v>
      </c>
      <c r="B64861" t="s">
        <v>178009</v>
      </c>
      <c r="D64861" t="s">
        <v>178010</v>
      </c>
      <c r="E64861" t="s">
        <v>178011</v>
      </c>
    </row>
    <row r="64862" spans="1:5" x14ac:dyDescent="0.25">
      <c r="A64862">
        <v>208268</v>
      </c>
      <c r="B64862" t="s">
        <v>178012</v>
      </c>
      <c r="C64862" t="s">
        <v>102618</v>
      </c>
      <c r="D64862" t="s">
        <v>178013</v>
      </c>
      <c r="E64862" t="s">
        <v>178014</v>
      </c>
    </row>
    <row r="64863" spans="1:5" x14ac:dyDescent="0.25">
      <c r="A64863">
        <v>208277</v>
      </c>
      <c r="B64863" t="s">
        <v>178015</v>
      </c>
      <c r="D64863" t="s">
        <v>178016</v>
      </c>
      <c r="E64863" t="s">
        <v>178017</v>
      </c>
    </row>
    <row r="64864" spans="1:5" x14ac:dyDescent="0.25">
      <c r="A64864">
        <v>208278</v>
      </c>
      <c r="B64864" t="s">
        <v>178018</v>
      </c>
      <c r="C64864" t="s">
        <v>178019</v>
      </c>
      <c r="D64864" t="s">
        <v>178020</v>
      </c>
      <c r="E64864" t="s">
        <v>178021</v>
      </c>
    </row>
    <row r="64865" spans="1:5" x14ac:dyDescent="0.25">
      <c r="A64865">
        <v>208283</v>
      </c>
      <c r="B64865" t="s">
        <v>178022</v>
      </c>
      <c r="D64865" t="s">
        <v>178023</v>
      </c>
    </row>
    <row r="64866" spans="1:5" x14ac:dyDescent="0.25">
      <c r="A64866">
        <v>208288</v>
      </c>
      <c r="B64866" t="s">
        <v>178024</v>
      </c>
      <c r="D64866" t="s">
        <v>178025</v>
      </c>
      <c r="E64866" t="s">
        <v>178026</v>
      </c>
    </row>
    <row r="64867" spans="1:5" x14ac:dyDescent="0.25">
      <c r="A64867">
        <v>208293</v>
      </c>
      <c r="B64867" t="s">
        <v>178027</v>
      </c>
      <c r="D64867" t="s">
        <v>178028</v>
      </c>
    </row>
    <row r="64868" spans="1:5" x14ac:dyDescent="0.25">
      <c r="A64868">
        <v>208294</v>
      </c>
      <c r="B64868" t="s">
        <v>178029</v>
      </c>
      <c r="D64868" t="s">
        <v>178030</v>
      </c>
    </row>
    <row r="64869" spans="1:5" x14ac:dyDescent="0.25">
      <c r="A64869">
        <v>208305</v>
      </c>
      <c r="B64869" t="s">
        <v>178031</v>
      </c>
      <c r="D64869" t="s">
        <v>178032</v>
      </c>
      <c r="E64869" t="s">
        <v>178033</v>
      </c>
    </row>
    <row r="64870" spans="1:5" x14ac:dyDescent="0.25">
      <c r="A64870">
        <v>208307</v>
      </c>
      <c r="B64870" t="s">
        <v>178034</v>
      </c>
      <c r="C64870" t="s">
        <v>32985</v>
      </c>
      <c r="D64870" t="s">
        <v>178035</v>
      </c>
      <c r="E64870" t="s">
        <v>178036</v>
      </c>
    </row>
    <row r="64871" spans="1:5" x14ac:dyDescent="0.25">
      <c r="A64871">
        <v>208318</v>
      </c>
      <c r="B64871" t="s">
        <v>178037</v>
      </c>
      <c r="D64871" t="s">
        <v>178038</v>
      </c>
      <c r="E64871" t="s">
        <v>178039</v>
      </c>
    </row>
    <row r="64872" spans="1:5" x14ac:dyDescent="0.25">
      <c r="A64872">
        <v>208320</v>
      </c>
      <c r="B64872" t="s">
        <v>178040</v>
      </c>
      <c r="D64872" t="s">
        <v>178041</v>
      </c>
    </row>
    <row r="64873" spans="1:5" x14ac:dyDescent="0.25">
      <c r="A64873">
        <v>208322</v>
      </c>
      <c r="B64873" t="s">
        <v>178042</v>
      </c>
      <c r="C64873" t="s">
        <v>178043</v>
      </c>
      <c r="D64873" t="s">
        <v>178044</v>
      </c>
      <c r="E64873" t="s">
        <v>178045</v>
      </c>
    </row>
    <row r="64874" spans="1:5" x14ac:dyDescent="0.25">
      <c r="A64874">
        <v>208328</v>
      </c>
      <c r="B64874" t="s">
        <v>178046</v>
      </c>
      <c r="D64874" t="s">
        <v>178047</v>
      </c>
      <c r="E64874" t="s">
        <v>178048</v>
      </c>
    </row>
    <row r="64875" spans="1:5" x14ac:dyDescent="0.25">
      <c r="A64875">
        <v>208331</v>
      </c>
      <c r="B64875" t="s">
        <v>178049</v>
      </c>
      <c r="D64875" t="s">
        <v>178050</v>
      </c>
      <c r="E64875" t="s">
        <v>178051</v>
      </c>
    </row>
    <row r="64876" spans="1:5" x14ac:dyDescent="0.25">
      <c r="A64876">
        <v>208335</v>
      </c>
      <c r="B64876" t="s">
        <v>178052</v>
      </c>
      <c r="C64876" t="s">
        <v>178053</v>
      </c>
      <c r="D64876" t="s">
        <v>178054</v>
      </c>
    </row>
    <row r="64877" spans="1:5" x14ac:dyDescent="0.25">
      <c r="A64877">
        <v>208336</v>
      </c>
      <c r="B64877" t="s">
        <v>178055</v>
      </c>
      <c r="D64877" t="s">
        <v>178056</v>
      </c>
    </row>
    <row r="64878" spans="1:5" x14ac:dyDescent="0.25">
      <c r="A64878">
        <v>208356</v>
      </c>
      <c r="B64878" t="s">
        <v>178057</v>
      </c>
      <c r="C64878" t="s">
        <v>36359</v>
      </c>
      <c r="D64878" t="s">
        <v>178058</v>
      </c>
      <c r="E64878" t="s">
        <v>178059</v>
      </c>
    </row>
    <row r="64879" spans="1:5" x14ac:dyDescent="0.25">
      <c r="A64879">
        <v>208366</v>
      </c>
      <c r="B64879" t="s">
        <v>178060</v>
      </c>
      <c r="D64879" t="s">
        <v>178061</v>
      </c>
    </row>
    <row r="64880" spans="1:5" x14ac:dyDescent="0.25">
      <c r="A64880">
        <v>208375</v>
      </c>
      <c r="B64880" t="s">
        <v>178062</v>
      </c>
      <c r="D64880" t="s">
        <v>178063</v>
      </c>
    </row>
    <row r="64881" spans="1:5" x14ac:dyDescent="0.25">
      <c r="A64881">
        <v>208376</v>
      </c>
      <c r="B64881" t="s">
        <v>178064</v>
      </c>
      <c r="D64881" t="s">
        <v>178065</v>
      </c>
    </row>
    <row r="64882" spans="1:5" x14ac:dyDescent="0.25">
      <c r="A64882">
        <v>208380</v>
      </c>
      <c r="B64882" t="s">
        <v>178066</v>
      </c>
      <c r="D64882" t="s">
        <v>178067</v>
      </c>
    </row>
    <row r="64883" spans="1:5" x14ac:dyDescent="0.25">
      <c r="A64883">
        <v>208382</v>
      </c>
      <c r="B64883" t="s">
        <v>178068</v>
      </c>
      <c r="C64883" t="s">
        <v>178069</v>
      </c>
      <c r="D64883" t="s">
        <v>178070</v>
      </c>
      <c r="E64883" t="s">
        <v>178071</v>
      </c>
    </row>
    <row r="64884" spans="1:5" x14ac:dyDescent="0.25">
      <c r="A64884">
        <v>208386</v>
      </c>
      <c r="B64884" t="s">
        <v>178072</v>
      </c>
      <c r="C64884" t="s">
        <v>178073</v>
      </c>
      <c r="D64884" t="s">
        <v>178074</v>
      </c>
    </row>
    <row r="64885" spans="1:5" x14ac:dyDescent="0.25">
      <c r="A64885">
        <v>208390</v>
      </c>
      <c r="B64885" t="s">
        <v>178075</v>
      </c>
      <c r="D64885" t="s">
        <v>178076</v>
      </c>
      <c r="E64885" t="s">
        <v>178077</v>
      </c>
    </row>
    <row r="64886" spans="1:5" x14ac:dyDescent="0.25">
      <c r="A64886">
        <v>208391</v>
      </c>
      <c r="B64886" t="s">
        <v>178078</v>
      </c>
      <c r="C64886" t="s">
        <v>178079</v>
      </c>
      <c r="D64886" t="s">
        <v>178080</v>
      </c>
      <c r="E64886" t="s">
        <v>178081</v>
      </c>
    </row>
    <row r="64887" spans="1:5" x14ac:dyDescent="0.25">
      <c r="A64887">
        <v>208409</v>
      </c>
      <c r="B64887" t="s">
        <v>178082</v>
      </c>
      <c r="C64887" t="s">
        <v>175249</v>
      </c>
      <c r="D64887" t="s">
        <v>178083</v>
      </c>
      <c r="E64887" t="s">
        <v>175251</v>
      </c>
    </row>
    <row r="64888" spans="1:5" x14ac:dyDescent="0.25">
      <c r="A64888">
        <v>208410</v>
      </c>
      <c r="B64888" t="s">
        <v>178084</v>
      </c>
      <c r="D64888" t="s">
        <v>178085</v>
      </c>
    </row>
    <row r="64889" spans="1:5" x14ac:dyDescent="0.25">
      <c r="A64889">
        <v>208423</v>
      </c>
      <c r="B64889" t="s">
        <v>178086</v>
      </c>
      <c r="C64889" t="s">
        <v>178087</v>
      </c>
      <c r="D64889" t="s">
        <v>178088</v>
      </c>
      <c r="E64889" t="s">
        <v>178089</v>
      </c>
    </row>
    <row r="64890" spans="1:5" x14ac:dyDescent="0.25">
      <c r="A64890">
        <v>208424</v>
      </c>
      <c r="B64890" t="s">
        <v>178090</v>
      </c>
      <c r="D64890" t="s">
        <v>178091</v>
      </c>
      <c r="E64890" t="s">
        <v>10</v>
      </c>
    </row>
    <row r="64891" spans="1:5" x14ac:dyDescent="0.25">
      <c r="A64891">
        <v>208434</v>
      </c>
      <c r="B64891" t="s">
        <v>178092</v>
      </c>
      <c r="C64891" t="s">
        <v>178093</v>
      </c>
      <c r="D64891" t="s">
        <v>178094</v>
      </c>
      <c r="E64891" t="s">
        <v>178095</v>
      </c>
    </row>
    <row r="64892" spans="1:5" x14ac:dyDescent="0.25">
      <c r="A64892">
        <v>208443</v>
      </c>
      <c r="B64892" t="s">
        <v>178096</v>
      </c>
      <c r="C64892" t="s">
        <v>178097</v>
      </c>
      <c r="D64892" t="s">
        <v>178098</v>
      </c>
      <c r="E64892" t="s">
        <v>178099</v>
      </c>
    </row>
    <row r="64893" spans="1:5" x14ac:dyDescent="0.25">
      <c r="A64893">
        <v>208453</v>
      </c>
      <c r="B64893" t="s">
        <v>178100</v>
      </c>
      <c r="C64893" t="s">
        <v>178101</v>
      </c>
      <c r="D64893" t="s">
        <v>178102</v>
      </c>
      <c r="E64893" t="s">
        <v>178103</v>
      </c>
    </row>
    <row r="64894" spans="1:5" x14ac:dyDescent="0.25">
      <c r="A64894">
        <v>208459</v>
      </c>
      <c r="B64894" t="s">
        <v>178104</v>
      </c>
      <c r="C64894" t="s">
        <v>178105</v>
      </c>
      <c r="D64894" t="s">
        <v>178106</v>
      </c>
      <c r="E64894" t="s">
        <v>178107</v>
      </c>
    </row>
    <row r="64895" spans="1:5" x14ac:dyDescent="0.25">
      <c r="A64895">
        <v>208465</v>
      </c>
      <c r="B64895" t="s">
        <v>178108</v>
      </c>
      <c r="D64895" t="s">
        <v>178109</v>
      </c>
      <c r="E64895" t="s">
        <v>10</v>
      </c>
    </row>
    <row r="64896" spans="1:5" x14ac:dyDescent="0.25">
      <c r="A64896">
        <v>208466</v>
      </c>
      <c r="B64896" t="s">
        <v>178110</v>
      </c>
      <c r="D64896" t="s">
        <v>178111</v>
      </c>
      <c r="E64896" t="s">
        <v>178112</v>
      </c>
    </row>
    <row r="64897" spans="1:5" x14ac:dyDescent="0.25">
      <c r="A64897">
        <v>208477</v>
      </c>
      <c r="B64897" t="s">
        <v>178113</v>
      </c>
      <c r="D64897" t="s">
        <v>178114</v>
      </c>
      <c r="E64897" t="s">
        <v>178115</v>
      </c>
    </row>
    <row r="64898" spans="1:5" x14ac:dyDescent="0.25">
      <c r="A64898">
        <v>208478</v>
      </c>
      <c r="B64898" t="s">
        <v>178116</v>
      </c>
      <c r="C64898" t="s">
        <v>108780</v>
      </c>
      <c r="D64898" t="s">
        <v>178117</v>
      </c>
      <c r="E64898" t="s">
        <v>108782</v>
      </c>
    </row>
    <row r="64899" spans="1:5" x14ac:dyDescent="0.25">
      <c r="A64899">
        <v>208486</v>
      </c>
      <c r="B64899" t="s">
        <v>178118</v>
      </c>
      <c r="C64899" t="s">
        <v>178119</v>
      </c>
      <c r="D64899" t="s">
        <v>178120</v>
      </c>
      <c r="E64899" t="s">
        <v>178121</v>
      </c>
    </row>
    <row r="64900" spans="1:5" x14ac:dyDescent="0.25">
      <c r="A64900">
        <v>208493</v>
      </c>
      <c r="B64900" t="s">
        <v>178122</v>
      </c>
      <c r="C64900" t="s">
        <v>76561</v>
      </c>
      <c r="D64900" t="s">
        <v>178123</v>
      </c>
      <c r="E64900" t="s">
        <v>10</v>
      </c>
    </row>
    <row r="64901" spans="1:5" x14ac:dyDescent="0.25">
      <c r="A64901">
        <v>208497</v>
      </c>
      <c r="B64901" t="s">
        <v>178124</v>
      </c>
      <c r="D64901" t="s">
        <v>178125</v>
      </c>
      <c r="E64901" t="s">
        <v>178126</v>
      </c>
    </row>
    <row r="64902" spans="1:5" x14ac:dyDescent="0.25">
      <c r="A64902">
        <v>208500</v>
      </c>
      <c r="B64902" t="s">
        <v>178127</v>
      </c>
      <c r="D64902" t="s">
        <v>178128</v>
      </c>
    </row>
    <row r="64903" spans="1:5" x14ac:dyDescent="0.25">
      <c r="A64903">
        <v>208520</v>
      </c>
      <c r="B64903" t="s">
        <v>178129</v>
      </c>
      <c r="C64903" t="s">
        <v>69923</v>
      </c>
      <c r="D64903" t="s">
        <v>178130</v>
      </c>
      <c r="E64903" t="s">
        <v>178131</v>
      </c>
    </row>
    <row r="64904" spans="1:5" x14ac:dyDescent="0.25">
      <c r="A64904">
        <v>208528</v>
      </c>
      <c r="B64904" t="s">
        <v>178132</v>
      </c>
      <c r="C64904" t="s">
        <v>178133</v>
      </c>
      <c r="D64904" t="s">
        <v>178134</v>
      </c>
      <c r="E64904" t="s">
        <v>178135</v>
      </c>
    </row>
    <row r="64905" spans="1:5" x14ac:dyDescent="0.25">
      <c r="A64905">
        <v>208534</v>
      </c>
      <c r="B64905" t="s">
        <v>178136</v>
      </c>
      <c r="C64905" t="s">
        <v>178137</v>
      </c>
      <c r="D64905" t="s">
        <v>178138</v>
      </c>
    </row>
    <row r="64906" spans="1:5" x14ac:dyDescent="0.25">
      <c r="A64906">
        <v>208535</v>
      </c>
      <c r="B64906" t="s">
        <v>178139</v>
      </c>
      <c r="D64906" t="s">
        <v>178140</v>
      </c>
      <c r="E64906" t="s">
        <v>2774</v>
      </c>
    </row>
    <row r="64907" spans="1:5" x14ac:dyDescent="0.25">
      <c r="A64907">
        <v>208536</v>
      </c>
      <c r="B64907" t="s">
        <v>178141</v>
      </c>
      <c r="C64907" t="s">
        <v>178142</v>
      </c>
      <c r="D64907" t="s">
        <v>178143</v>
      </c>
      <c r="E64907" t="s">
        <v>178144</v>
      </c>
    </row>
    <row r="64908" spans="1:5" x14ac:dyDescent="0.25">
      <c r="A64908">
        <v>208550</v>
      </c>
      <c r="B64908" t="s">
        <v>178145</v>
      </c>
      <c r="C64908" t="s">
        <v>5448</v>
      </c>
      <c r="D64908" t="s">
        <v>178146</v>
      </c>
      <c r="E64908" t="s">
        <v>178147</v>
      </c>
    </row>
    <row r="64909" spans="1:5" x14ac:dyDescent="0.25">
      <c r="A64909">
        <v>208552</v>
      </c>
      <c r="B64909" t="s">
        <v>178148</v>
      </c>
      <c r="D64909" t="s">
        <v>178149</v>
      </c>
      <c r="E64909" t="s">
        <v>178150</v>
      </c>
    </row>
    <row r="64910" spans="1:5" x14ac:dyDescent="0.25">
      <c r="A64910">
        <v>208566</v>
      </c>
      <c r="B64910" t="s">
        <v>178151</v>
      </c>
      <c r="C64910" t="s">
        <v>178152</v>
      </c>
      <c r="D64910" t="s">
        <v>178153</v>
      </c>
      <c r="E64910" t="s">
        <v>178154</v>
      </c>
    </row>
    <row r="64911" spans="1:5" x14ac:dyDescent="0.25">
      <c r="A64911">
        <v>208569</v>
      </c>
      <c r="B64911" t="s">
        <v>178155</v>
      </c>
      <c r="D64911" t="s">
        <v>178156</v>
      </c>
    </row>
    <row r="64912" spans="1:5" x14ac:dyDescent="0.25">
      <c r="A64912">
        <v>208570</v>
      </c>
      <c r="B64912" t="s">
        <v>178157</v>
      </c>
      <c r="D64912" t="s">
        <v>178158</v>
      </c>
      <c r="E64912" t="s">
        <v>178159</v>
      </c>
    </row>
    <row r="64913" spans="1:5" x14ac:dyDescent="0.25">
      <c r="A64913">
        <v>208580</v>
      </c>
      <c r="B64913" t="s">
        <v>178160</v>
      </c>
      <c r="D64913" t="s">
        <v>178161</v>
      </c>
      <c r="E64913" t="s">
        <v>178162</v>
      </c>
    </row>
    <row r="64914" spans="1:5" x14ac:dyDescent="0.25">
      <c r="A64914">
        <v>208583</v>
      </c>
      <c r="B64914" t="s">
        <v>178163</v>
      </c>
      <c r="C64914" t="s">
        <v>59945</v>
      </c>
      <c r="D64914" t="s">
        <v>178164</v>
      </c>
      <c r="E64914" t="s">
        <v>59947</v>
      </c>
    </row>
    <row r="64915" spans="1:5" x14ac:dyDescent="0.25">
      <c r="A64915">
        <v>208589</v>
      </c>
      <c r="B64915" t="s">
        <v>178165</v>
      </c>
      <c r="D64915" t="s">
        <v>178166</v>
      </c>
      <c r="E64915" t="s">
        <v>178167</v>
      </c>
    </row>
    <row r="64916" spans="1:5" x14ac:dyDescent="0.25">
      <c r="A64916">
        <v>208592</v>
      </c>
      <c r="B64916" t="s">
        <v>178168</v>
      </c>
      <c r="C64916" t="s">
        <v>178169</v>
      </c>
      <c r="D64916" t="s">
        <v>178170</v>
      </c>
      <c r="E64916" t="s">
        <v>178171</v>
      </c>
    </row>
    <row r="64917" spans="1:5" x14ac:dyDescent="0.25">
      <c r="A64917">
        <v>208600</v>
      </c>
      <c r="B64917" t="s">
        <v>178172</v>
      </c>
      <c r="C64917" t="s">
        <v>178173</v>
      </c>
      <c r="D64917" t="s">
        <v>178174</v>
      </c>
    </row>
    <row r="64918" spans="1:5" x14ac:dyDescent="0.25">
      <c r="A64918">
        <v>208609</v>
      </c>
      <c r="B64918" t="s">
        <v>178175</v>
      </c>
      <c r="D64918" t="s">
        <v>178176</v>
      </c>
      <c r="E64918" t="s">
        <v>178177</v>
      </c>
    </row>
    <row r="64919" spans="1:5" x14ac:dyDescent="0.25">
      <c r="A64919">
        <v>208613</v>
      </c>
      <c r="B64919" t="s">
        <v>178178</v>
      </c>
      <c r="D64919" t="s">
        <v>178179</v>
      </c>
      <c r="E64919" t="s">
        <v>10</v>
      </c>
    </row>
    <row r="64920" spans="1:5" x14ac:dyDescent="0.25">
      <c r="A64920">
        <v>208615</v>
      </c>
      <c r="B64920" t="s">
        <v>178180</v>
      </c>
      <c r="C64920" t="s">
        <v>178181</v>
      </c>
      <c r="D64920" t="s">
        <v>178182</v>
      </c>
      <c r="E64920" t="s">
        <v>178183</v>
      </c>
    </row>
    <row r="64921" spans="1:5" x14ac:dyDescent="0.25">
      <c r="A64921">
        <v>208617</v>
      </c>
      <c r="B64921" t="s">
        <v>178184</v>
      </c>
      <c r="D64921" t="s">
        <v>178185</v>
      </c>
      <c r="E64921" t="s">
        <v>178186</v>
      </c>
    </row>
    <row r="64922" spans="1:5" x14ac:dyDescent="0.25">
      <c r="A64922">
        <v>208620</v>
      </c>
      <c r="B64922" t="s">
        <v>178187</v>
      </c>
      <c r="D64922" t="s">
        <v>178188</v>
      </c>
      <c r="E64922" t="s">
        <v>178189</v>
      </c>
    </row>
    <row r="64923" spans="1:5" x14ac:dyDescent="0.25">
      <c r="A64923">
        <v>208623</v>
      </c>
      <c r="B64923" t="s">
        <v>178190</v>
      </c>
      <c r="D64923" t="s">
        <v>178191</v>
      </c>
    </row>
    <row r="64924" spans="1:5" x14ac:dyDescent="0.25">
      <c r="A64924">
        <v>208629</v>
      </c>
      <c r="B64924" t="s">
        <v>178192</v>
      </c>
      <c r="D64924" t="s">
        <v>178193</v>
      </c>
      <c r="E64924" t="s">
        <v>178194</v>
      </c>
    </row>
    <row r="64925" spans="1:5" x14ac:dyDescent="0.25">
      <c r="A64925">
        <v>208636</v>
      </c>
      <c r="B64925" t="s">
        <v>178195</v>
      </c>
      <c r="C64925" t="s">
        <v>116174</v>
      </c>
      <c r="D64925" t="s">
        <v>178196</v>
      </c>
      <c r="E64925" t="s">
        <v>116176</v>
      </c>
    </row>
    <row r="64926" spans="1:5" x14ac:dyDescent="0.25">
      <c r="A64926">
        <v>208645</v>
      </c>
      <c r="B64926" t="s">
        <v>178197</v>
      </c>
      <c r="D64926" t="s">
        <v>178198</v>
      </c>
      <c r="E64926" t="s">
        <v>178199</v>
      </c>
    </row>
    <row r="64927" spans="1:5" x14ac:dyDescent="0.25">
      <c r="A64927">
        <v>208658</v>
      </c>
      <c r="B64927" t="s">
        <v>178200</v>
      </c>
      <c r="D64927" t="s">
        <v>178201</v>
      </c>
      <c r="E64927" t="s">
        <v>178202</v>
      </c>
    </row>
    <row r="64928" spans="1:5" x14ac:dyDescent="0.25">
      <c r="A64928">
        <v>208663</v>
      </c>
      <c r="B64928" t="s">
        <v>178203</v>
      </c>
      <c r="C64928" t="s">
        <v>178204</v>
      </c>
      <c r="D64928" t="s">
        <v>178205</v>
      </c>
      <c r="E64928" t="s">
        <v>10</v>
      </c>
    </row>
    <row r="64929" spans="1:5" x14ac:dyDescent="0.25">
      <c r="A64929">
        <v>208665</v>
      </c>
      <c r="B64929" t="s">
        <v>178206</v>
      </c>
      <c r="D64929" t="s">
        <v>178207</v>
      </c>
      <c r="E64929" t="s">
        <v>178208</v>
      </c>
    </row>
    <row r="64930" spans="1:5" x14ac:dyDescent="0.25">
      <c r="A64930">
        <v>208670</v>
      </c>
      <c r="B64930" t="s">
        <v>178209</v>
      </c>
      <c r="C64930" t="s">
        <v>178210</v>
      </c>
      <c r="D64930" t="s">
        <v>178211</v>
      </c>
      <c r="E64930" t="s">
        <v>178212</v>
      </c>
    </row>
    <row r="64931" spans="1:5" x14ac:dyDescent="0.25">
      <c r="A64931">
        <v>208677</v>
      </c>
      <c r="B64931" t="s">
        <v>178213</v>
      </c>
      <c r="D64931" t="s">
        <v>178214</v>
      </c>
      <c r="E64931" t="s">
        <v>178215</v>
      </c>
    </row>
    <row r="64932" spans="1:5" x14ac:dyDescent="0.25">
      <c r="A64932">
        <v>208682</v>
      </c>
      <c r="B64932" t="s">
        <v>178216</v>
      </c>
      <c r="D64932" t="s">
        <v>178217</v>
      </c>
      <c r="E64932" t="s">
        <v>881</v>
      </c>
    </row>
    <row r="64933" spans="1:5" x14ac:dyDescent="0.25">
      <c r="A64933">
        <v>208688</v>
      </c>
      <c r="B64933" t="s">
        <v>178218</v>
      </c>
      <c r="D64933" t="s">
        <v>178219</v>
      </c>
    </row>
    <row r="64934" spans="1:5" x14ac:dyDescent="0.25">
      <c r="A64934">
        <v>208695</v>
      </c>
      <c r="B64934" t="s">
        <v>178220</v>
      </c>
      <c r="C64934" t="s">
        <v>178221</v>
      </c>
      <c r="D64934" t="s">
        <v>178222</v>
      </c>
    </row>
    <row r="64935" spans="1:5" x14ac:dyDescent="0.25">
      <c r="A64935">
        <v>208702</v>
      </c>
      <c r="B64935" t="s">
        <v>178223</v>
      </c>
      <c r="D64935" t="s">
        <v>178224</v>
      </c>
    </row>
    <row r="64936" spans="1:5" x14ac:dyDescent="0.25">
      <c r="A64936">
        <v>208704</v>
      </c>
      <c r="B64936" t="s">
        <v>178225</v>
      </c>
      <c r="D64936" t="s">
        <v>178226</v>
      </c>
      <c r="E64936" t="s">
        <v>178227</v>
      </c>
    </row>
    <row r="64937" spans="1:5" x14ac:dyDescent="0.25">
      <c r="A64937">
        <v>208710</v>
      </c>
      <c r="B64937" t="s">
        <v>178228</v>
      </c>
      <c r="C64937" t="s">
        <v>178229</v>
      </c>
      <c r="D64937" t="s">
        <v>178230</v>
      </c>
    </row>
    <row r="64938" spans="1:5" x14ac:dyDescent="0.25">
      <c r="A64938">
        <v>208711</v>
      </c>
      <c r="B64938" t="s">
        <v>178231</v>
      </c>
      <c r="C64938" t="s">
        <v>74448</v>
      </c>
      <c r="D64938" t="s">
        <v>178232</v>
      </c>
      <c r="E64938" t="s">
        <v>178233</v>
      </c>
    </row>
    <row r="64939" spans="1:5" x14ac:dyDescent="0.25">
      <c r="A64939">
        <v>208712</v>
      </c>
      <c r="B64939" t="s">
        <v>178234</v>
      </c>
      <c r="C64939" t="s">
        <v>178235</v>
      </c>
      <c r="D64939" t="s">
        <v>178236</v>
      </c>
      <c r="E64939" t="s">
        <v>178237</v>
      </c>
    </row>
    <row r="64940" spans="1:5" x14ac:dyDescent="0.25">
      <c r="A64940">
        <v>208713</v>
      </c>
      <c r="B64940" t="s">
        <v>178238</v>
      </c>
      <c r="D64940" t="s">
        <v>178239</v>
      </c>
      <c r="E64940" t="s">
        <v>178240</v>
      </c>
    </row>
    <row r="64941" spans="1:5" x14ac:dyDescent="0.25">
      <c r="A64941">
        <v>208717</v>
      </c>
      <c r="B64941" t="s">
        <v>178241</v>
      </c>
      <c r="C64941" t="s">
        <v>178242</v>
      </c>
      <c r="D64941" t="s">
        <v>178243</v>
      </c>
      <c r="E64941" t="s">
        <v>178244</v>
      </c>
    </row>
    <row r="64942" spans="1:5" x14ac:dyDescent="0.25">
      <c r="A64942">
        <v>208720</v>
      </c>
      <c r="B64942" t="s">
        <v>178245</v>
      </c>
      <c r="D64942" t="s">
        <v>178246</v>
      </c>
      <c r="E64942" t="s">
        <v>178247</v>
      </c>
    </row>
    <row r="64943" spans="1:5" x14ac:dyDescent="0.25">
      <c r="A64943">
        <v>208737</v>
      </c>
      <c r="B64943" t="s">
        <v>178248</v>
      </c>
      <c r="D64943" t="s">
        <v>178249</v>
      </c>
    </row>
    <row r="64944" spans="1:5" x14ac:dyDescent="0.25">
      <c r="A64944">
        <v>208738</v>
      </c>
      <c r="B64944" t="s">
        <v>178250</v>
      </c>
      <c r="C64944" t="s">
        <v>178251</v>
      </c>
      <c r="D64944" t="s">
        <v>178252</v>
      </c>
      <c r="E64944" t="s">
        <v>178253</v>
      </c>
    </row>
    <row r="64945" spans="1:5" x14ac:dyDescent="0.25">
      <c r="A64945">
        <v>208741</v>
      </c>
      <c r="B64945" t="s">
        <v>178254</v>
      </c>
      <c r="D64945" t="s">
        <v>178255</v>
      </c>
      <c r="E64945" t="s">
        <v>178256</v>
      </c>
    </row>
    <row r="64946" spans="1:5" x14ac:dyDescent="0.25">
      <c r="A64946">
        <v>208746</v>
      </c>
      <c r="B64946" t="s">
        <v>178257</v>
      </c>
      <c r="D64946" t="s">
        <v>178258</v>
      </c>
    </row>
    <row r="64947" spans="1:5" x14ac:dyDescent="0.25">
      <c r="A64947">
        <v>208749</v>
      </c>
      <c r="B64947" t="s">
        <v>178259</v>
      </c>
      <c r="C64947" t="s">
        <v>178260</v>
      </c>
      <c r="D64947" t="s">
        <v>178261</v>
      </c>
      <c r="E64947" t="s">
        <v>178262</v>
      </c>
    </row>
    <row r="64948" spans="1:5" x14ac:dyDescent="0.25">
      <c r="A64948">
        <v>208753</v>
      </c>
      <c r="B64948" t="s">
        <v>178263</v>
      </c>
      <c r="D64948" t="s">
        <v>178264</v>
      </c>
      <c r="E64948" t="s">
        <v>178265</v>
      </c>
    </row>
    <row r="64949" spans="1:5" x14ac:dyDescent="0.25">
      <c r="A64949">
        <v>208764</v>
      </c>
      <c r="B64949" t="s">
        <v>178266</v>
      </c>
      <c r="D64949" t="s">
        <v>178267</v>
      </c>
      <c r="E64949" t="s">
        <v>178268</v>
      </c>
    </row>
    <row r="64950" spans="1:5" x14ac:dyDescent="0.25">
      <c r="A64950">
        <v>208782</v>
      </c>
      <c r="B64950" t="s">
        <v>178269</v>
      </c>
      <c r="D64950" t="s">
        <v>178270</v>
      </c>
      <c r="E64950" t="s">
        <v>178271</v>
      </c>
    </row>
    <row r="64951" spans="1:5" x14ac:dyDescent="0.25">
      <c r="A64951">
        <v>208783</v>
      </c>
      <c r="B64951" t="s">
        <v>178272</v>
      </c>
      <c r="D64951" t="s">
        <v>178273</v>
      </c>
      <c r="E64951" t="s">
        <v>178274</v>
      </c>
    </row>
    <row r="64952" spans="1:5" x14ac:dyDescent="0.25">
      <c r="A64952">
        <v>208785</v>
      </c>
      <c r="B64952" t="s">
        <v>178275</v>
      </c>
      <c r="D64952" t="s">
        <v>178276</v>
      </c>
    </row>
    <row r="64953" spans="1:5" x14ac:dyDescent="0.25">
      <c r="A64953">
        <v>208786</v>
      </c>
      <c r="B64953" t="s">
        <v>178277</v>
      </c>
      <c r="D64953" t="s">
        <v>178278</v>
      </c>
      <c r="E64953" t="s">
        <v>178279</v>
      </c>
    </row>
    <row r="64954" spans="1:5" x14ac:dyDescent="0.25">
      <c r="A64954">
        <v>208793</v>
      </c>
      <c r="B64954" t="s">
        <v>178280</v>
      </c>
      <c r="D64954" t="s">
        <v>178281</v>
      </c>
    </row>
    <row r="64955" spans="1:5" x14ac:dyDescent="0.25">
      <c r="A64955">
        <v>208801</v>
      </c>
      <c r="B64955" t="s">
        <v>178282</v>
      </c>
      <c r="D64955" t="s">
        <v>178283</v>
      </c>
      <c r="E64955" t="s">
        <v>178284</v>
      </c>
    </row>
    <row r="64956" spans="1:5" x14ac:dyDescent="0.25">
      <c r="A64956">
        <v>208829</v>
      </c>
      <c r="B64956" t="s">
        <v>178285</v>
      </c>
      <c r="C64956" t="s">
        <v>33607</v>
      </c>
      <c r="D64956" t="s">
        <v>178286</v>
      </c>
      <c r="E64956" t="s">
        <v>178287</v>
      </c>
    </row>
    <row r="64957" spans="1:5" x14ac:dyDescent="0.25">
      <c r="A64957">
        <v>208832</v>
      </c>
      <c r="B64957" t="s">
        <v>178288</v>
      </c>
      <c r="C64957" t="s">
        <v>178289</v>
      </c>
      <c r="D64957" t="s">
        <v>178290</v>
      </c>
      <c r="E64957" t="s">
        <v>178291</v>
      </c>
    </row>
    <row r="64958" spans="1:5" x14ac:dyDescent="0.25">
      <c r="A64958">
        <v>208834</v>
      </c>
      <c r="B64958" t="s">
        <v>178292</v>
      </c>
      <c r="D64958" t="s">
        <v>178293</v>
      </c>
    </row>
    <row r="64959" spans="1:5" x14ac:dyDescent="0.25">
      <c r="A64959">
        <v>208836</v>
      </c>
      <c r="B64959" t="s">
        <v>178294</v>
      </c>
      <c r="D64959" t="s">
        <v>178295</v>
      </c>
      <c r="E64959" t="s">
        <v>116789</v>
      </c>
    </row>
    <row r="64960" spans="1:5" x14ac:dyDescent="0.25">
      <c r="A64960">
        <v>208837</v>
      </c>
      <c r="B64960" t="s">
        <v>178296</v>
      </c>
      <c r="D64960" t="s">
        <v>178297</v>
      </c>
      <c r="E64960" t="s">
        <v>178298</v>
      </c>
    </row>
    <row r="64961" spans="1:5" x14ac:dyDescent="0.25">
      <c r="A64961">
        <v>208843</v>
      </c>
      <c r="B64961" t="s">
        <v>178299</v>
      </c>
      <c r="C64961" t="s">
        <v>178300</v>
      </c>
      <c r="D64961" t="s">
        <v>178301</v>
      </c>
      <c r="E64961" t="s">
        <v>178302</v>
      </c>
    </row>
    <row r="64962" spans="1:5" x14ac:dyDescent="0.25">
      <c r="A64962">
        <v>208848</v>
      </c>
      <c r="B64962" t="s">
        <v>178303</v>
      </c>
      <c r="C64962" t="s">
        <v>178304</v>
      </c>
      <c r="D64962" t="s">
        <v>178305</v>
      </c>
      <c r="E64962" t="s">
        <v>178306</v>
      </c>
    </row>
    <row r="64963" spans="1:5" x14ac:dyDescent="0.25">
      <c r="A64963">
        <v>208874</v>
      </c>
      <c r="B64963" t="s">
        <v>178307</v>
      </c>
      <c r="C64963" t="s">
        <v>51668</v>
      </c>
      <c r="D64963" t="s">
        <v>178308</v>
      </c>
    </row>
    <row r="64964" spans="1:5" x14ac:dyDescent="0.25">
      <c r="A64964">
        <v>208876</v>
      </c>
      <c r="B64964" t="s">
        <v>178309</v>
      </c>
      <c r="D64964" t="s">
        <v>178310</v>
      </c>
    </row>
    <row r="64965" spans="1:5" x14ac:dyDescent="0.25">
      <c r="A64965">
        <v>208877</v>
      </c>
      <c r="B64965" t="s">
        <v>178311</v>
      </c>
      <c r="D64965" t="s">
        <v>178312</v>
      </c>
    </row>
    <row r="64966" spans="1:5" x14ac:dyDescent="0.25">
      <c r="A64966">
        <v>208899</v>
      </c>
      <c r="B64966" t="s">
        <v>178313</v>
      </c>
      <c r="D64966" t="s">
        <v>178314</v>
      </c>
    </row>
    <row r="64967" spans="1:5" x14ac:dyDescent="0.25">
      <c r="A64967">
        <v>208902</v>
      </c>
      <c r="B64967" t="s">
        <v>178315</v>
      </c>
      <c r="C64967" t="s">
        <v>178316</v>
      </c>
      <c r="D64967" t="s">
        <v>178317</v>
      </c>
    </row>
    <row r="64968" spans="1:5" x14ac:dyDescent="0.25">
      <c r="A64968">
        <v>208907</v>
      </c>
      <c r="B64968" t="s">
        <v>178318</v>
      </c>
      <c r="D64968" t="s">
        <v>178319</v>
      </c>
    </row>
    <row r="64969" spans="1:5" x14ac:dyDescent="0.25">
      <c r="A64969">
        <v>208915</v>
      </c>
      <c r="B64969" t="s">
        <v>178320</v>
      </c>
      <c r="D64969" t="s">
        <v>178321</v>
      </c>
    </row>
    <row r="64970" spans="1:5" x14ac:dyDescent="0.25">
      <c r="A64970">
        <v>208916</v>
      </c>
      <c r="B64970" t="s">
        <v>178322</v>
      </c>
      <c r="C64970" t="s">
        <v>178323</v>
      </c>
      <c r="D64970" t="s">
        <v>178324</v>
      </c>
      <c r="E64970" t="s">
        <v>178325</v>
      </c>
    </row>
    <row r="64971" spans="1:5" x14ac:dyDescent="0.25">
      <c r="A64971">
        <v>208937</v>
      </c>
      <c r="B64971" t="s">
        <v>178326</v>
      </c>
      <c r="D64971" t="s">
        <v>178327</v>
      </c>
      <c r="E64971" t="s">
        <v>178328</v>
      </c>
    </row>
    <row r="64972" spans="1:5" x14ac:dyDescent="0.25">
      <c r="A64972">
        <v>208942</v>
      </c>
      <c r="B64972" t="s">
        <v>178329</v>
      </c>
      <c r="C64972" t="s">
        <v>178330</v>
      </c>
      <c r="D64972" t="s">
        <v>178331</v>
      </c>
    </row>
    <row r="64973" spans="1:5" x14ac:dyDescent="0.25">
      <c r="A64973">
        <v>208945</v>
      </c>
      <c r="B64973" t="s">
        <v>178332</v>
      </c>
      <c r="C64973" t="s">
        <v>178333</v>
      </c>
      <c r="D64973" t="s">
        <v>178334</v>
      </c>
      <c r="E64973" t="s">
        <v>178335</v>
      </c>
    </row>
    <row r="64974" spans="1:5" x14ac:dyDescent="0.25">
      <c r="A64974">
        <v>208956</v>
      </c>
      <c r="B64974" t="s">
        <v>178336</v>
      </c>
      <c r="C64974" t="s">
        <v>178337</v>
      </c>
      <c r="D64974" t="s">
        <v>178338</v>
      </c>
      <c r="E64974" t="s">
        <v>10</v>
      </c>
    </row>
    <row r="64975" spans="1:5" x14ac:dyDescent="0.25">
      <c r="A64975">
        <v>208960</v>
      </c>
      <c r="B64975" t="s">
        <v>178339</v>
      </c>
      <c r="D64975" t="s">
        <v>178340</v>
      </c>
    </row>
    <row r="64976" spans="1:5" x14ac:dyDescent="0.25">
      <c r="A64976">
        <v>208961</v>
      </c>
      <c r="B64976" t="s">
        <v>178341</v>
      </c>
      <c r="D64976" t="s">
        <v>178342</v>
      </c>
    </row>
    <row r="64977" spans="1:5" x14ac:dyDescent="0.25">
      <c r="A64977">
        <v>208970</v>
      </c>
      <c r="B64977" t="s">
        <v>178343</v>
      </c>
      <c r="C64977" t="s">
        <v>113567</v>
      </c>
      <c r="D64977" t="s">
        <v>178344</v>
      </c>
      <c r="E64977" t="s">
        <v>10</v>
      </c>
    </row>
    <row r="64978" spans="1:5" x14ac:dyDescent="0.25">
      <c r="A64978">
        <v>208975</v>
      </c>
      <c r="B64978" t="s">
        <v>178345</v>
      </c>
      <c r="C64978" t="s">
        <v>172474</v>
      </c>
      <c r="D64978" t="s">
        <v>178346</v>
      </c>
    </row>
    <row r="64979" spans="1:5" x14ac:dyDescent="0.25">
      <c r="A64979">
        <v>208980</v>
      </c>
      <c r="B64979" t="s">
        <v>178347</v>
      </c>
      <c r="D64979" t="s">
        <v>178348</v>
      </c>
      <c r="E64979" t="s">
        <v>178349</v>
      </c>
    </row>
    <row r="64980" spans="1:5" x14ac:dyDescent="0.25">
      <c r="A64980">
        <v>208984</v>
      </c>
      <c r="B64980" t="s">
        <v>178350</v>
      </c>
      <c r="D64980" t="s">
        <v>178351</v>
      </c>
    </row>
    <row r="64981" spans="1:5" x14ac:dyDescent="0.25">
      <c r="A64981">
        <v>208989</v>
      </c>
      <c r="B64981" t="s">
        <v>178352</v>
      </c>
      <c r="C64981" t="s">
        <v>178353</v>
      </c>
      <c r="D64981" t="s">
        <v>178354</v>
      </c>
      <c r="E64981" t="s">
        <v>178355</v>
      </c>
    </row>
    <row r="64982" spans="1:5" x14ac:dyDescent="0.25">
      <c r="A64982">
        <v>208990</v>
      </c>
      <c r="B64982" t="s">
        <v>178356</v>
      </c>
      <c r="D64982" t="s">
        <v>178357</v>
      </c>
      <c r="E64982" t="s">
        <v>178358</v>
      </c>
    </row>
    <row r="64983" spans="1:5" x14ac:dyDescent="0.25">
      <c r="A64983">
        <v>208994</v>
      </c>
      <c r="B64983" t="s">
        <v>178359</v>
      </c>
      <c r="D64983" t="s">
        <v>178360</v>
      </c>
    </row>
    <row r="64984" spans="1:5" x14ac:dyDescent="0.25">
      <c r="A64984">
        <v>208995</v>
      </c>
      <c r="B64984" t="s">
        <v>178361</v>
      </c>
      <c r="C64984" t="s">
        <v>178362</v>
      </c>
      <c r="D64984" t="s">
        <v>178363</v>
      </c>
      <c r="E64984" t="s">
        <v>178364</v>
      </c>
    </row>
    <row r="64985" spans="1:5" x14ac:dyDescent="0.25">
      <c r="A64985">
        <v>209000</v>
      </c>
      <c r="B64985" t="s">
        <v>178365</v>
      </c>
      <c r="D64985" t="s">
        <v>178366</v>
      </c>
      <c r="E64985" t="s">
        <v>178367</v>
      </c>
    </row>
    <row r="64986" spans="1:5" x14ac:dyDescent="0.25">
      <c r="A64986">
        <v>209020</v>
      </c>
      <c r="B64986" t="s">
        <v>178368</v>
      </c>
      <c r="C64986" t="s">
        <v>16697</v>
      </c>
      <c r="D64986" t="s">
        <v>178369</v>
      </c>
      <c r="E64986" t="s">
        <v>178370</v>
      </c>
    </row>
    <row r="64987" spans="1:5" x14ac:dyDescent="0.25">
      <c r="A64987">
        <v>209021</v>
      </c>
      <c r="B64987" t="s">
        <v>178371</v>
      </c>
      <c r="D64987" t="s">
        <v>178372</v>
      </c>
      <c r="E64987" t="s">
        <v>10</v>
      </c>
    </row>
    <row r="64988" spans="1:5" x14ac:dyDescent="0.25">
      <c r="A64988">
        <v>209030</v>
      </c>
      <c r="B64988" t="s">
        <v>178373</v>
      </c>
      <c r="C64988" t="s">
        <v>178374</v>
      </c>
      <c r="D64988" t="s">
        <v>178375</v>
      </c>
      <c r="E64988" t="s">
        <v>178376</v>
      </c>
    </row>
    <row r="64989" spans="1:5" x14ac:dyDescent="0.25">
      <c r="A64989">
        <v>209042</v>
      </c>
      <c r="B64989" t="s">
        <v>178377</v>
      </c>
      <c r="D64989" t="s">
        <v>178378</v>
      </c>
    </row>
    <row r="64990" spans="1:5" x14ac:dyDescent="0.25">
      <c r="A64990">
        <v>209044</v>
      </c>
      <c r="B64990" t="s">
        <v>178379</v>
      </c>
      <c r="D64990" t="s">
        <v>178380</v>
      </c>
    </row>
    <row r="64991" spans="1:5" x14ac:dyDescent="0.25">
      <c r="A64991">
        <v>209049</v>
      </c>
      <c r="B64991" t="s">
        <v>178381</v>
      </c>
      <c r="C64991" t="s">
        <v>178382</v>
      </c>
      <c r="D64991" t="s">
        <v>178383</v>
      </c>
      <c r="E64991" t="s">
        <v>178384</v>
      </c>
    </row>
    <row r="64992" spans="1:5" x14ac:dyDescent="0.25">
      <c r="A64992">
        <v>209057</v>
      </c>
      <c r="B64992" t="s">
        <v>178385</v>
      </c>
      <c r="C64992" t="s">
        <v>178386</v>
      </c>
      <c r="D64992" t="s">
        <v>178387</v>
      </c>
      <c r="E64992" t="s">
        <v>178388</v>
      </c>
    </row>
    <row r="64993" spans="1:5" x14ac:dyDescent="0.25">
      <c r="A64993">
        <v>209064</v>
      </c>
      <c r="B64993" t="s">
        <v>178389</v>
      </c>
      <c r="D64993" t="s">
        <v>178390</v>
      </c>
      <c r="E64993" t="s">
        <v>178391</v>
      </c>
    </row>
    <row r="64994" spans="1:5" x14ac:dyDescent="0.25">
      <c r="A64994">
        <v>209070</v>
      </c>
      <c r="B64994" t="s">
        <v>178392</v>
      </c>
      <c r="D64994" t="s">
        <v>178393</v>
      </c>
      <c r="E64994" t="s">
        <v>10</v>
      </c>
    </row>
    <row r="64995" spans="1:5" x14ac:dyDescent="0.25">
      <c r="A64995">
        <v>209081</v>
      </c>
      <c r="B64995" t="s">
        <v>178394</v>
      </c>
      <c r="C64995" t="s">
        <v>35991</v>
      </c>
      <c r="D64995" t="s">
        <v>178395</v>
      </c>
      <c r="E64995" t="s">
        <v>178396</v>
      </c>
    </row>
    <row r="64996" spans="1:5" x14ac:dyDescent="0.25">
      <c r="A64996">
        <v>209083</v>
      </c>
      <c r="B64996" t="s">
        <v>178397</v>
      </c>
      <c r="D64996" t="s">
        <v>178398</v>
      </c>
    </row>
    <row r="64997" spans="1:5" x14ac:dyDescent="0.25">
      <c r="A64997">
        <v>209084</v>
      </c>
      <c r="B64997" t="s">
        <v>178399</v>
      </c>
      <c r="C64997" t="s">
        <v>178400</v>
      </c>
      <c r="D64997" t="s">
        <v>178401</v>
      </c>
      <c r="E64997" t="s">
        <v>178402</v>
      </c>
    </row>
    <row r="64998" spans="1:5" x14ac:dyDescent="0.25">
      <c r="A64998">
        <v>209086</v>
      </c>
      <c r="B64998" t="s">
        <v>178403</v>
      </c>
      <c r="D64998" t="s">
        <v>178404</v>
      </c>
      <c r="E64998" t="s">
        <v>178405</v>
      </c>
    </row>
    <row r="64999" spans="1:5" x14ac:dyDescent="0.25">
      <c r="A64999">
        <v>209089</v>
      </c>
      <c r="B64999" t="s">
        <v>178406</v>
      </c>
      <c r="C64999" t="s">
        <v>178407</v>
      </c>
      <c r="D64999" t="s">
        <v>178408</v>
      </c>
    </row>
    <row r="65000" spans="1:5" x14ac:dyDescent="0.25">
      <c r="A65000">
        <v>209096</v>
      </c>
      <c r="B65000" t="s">
        <v>178409</v>
      </c>
      <c r="C65000" t="s">
        <v>57224</v>
      </c>
      <c r="D65000" t="s">
        <v>178410</v>
      </c>
      <c r="E65000" t="s">
        <v>178411</v>
      </c>
    </row>
    <row r="65001" spans="1:5" x14ac:dyDescent="0.25">
      <c r="A65001">
        <v>209097</v>
      </c>
      <c r="B65001" t="s">
        <v>178412</v>
      </c>
      <c r="C65001" t="s">
        <v>29730</v>
      </c>
      <c r="D65001" t="s">
        <v>178413</v>
      </c>
      <c r="E65001" t="s">
        <v>178414</v>
      </c>
    </row>
    <row r="65002" spans="1:5" x14ac:dyDescent="0.25">
      <c r="A65002">
        <v>209099</v>
      </c>
      <c r="B65002" t="s">
        <v>178415</v>
      </c>
      <c r="C65002" t="s">
        <v>178416</v>
      </c>
      <c r="D65002" t="s">
        <v>178417</v>
      </c>
      <c r="E65002" t="s">
        <v>178418</v>
      </c>
    </row>
    <row r="65003" spans="1:5" x14ac:dyDescent="0.25">
      <c r="A65003">
        <v>209103</v>
      </c>
      <c r="B65003" t="s">
        <v>178419</v>
      </c>
      <c r="C65003" t="s">
        <v>75411</v>
      </c>
      <c r="D65003" t="s">
        <v>178420</v>
      </c>
    </row>
    <row r="65004" spans="1:5" x14ac:dyDescent="0.25">
      <c r="A65004">
        <v>209104</v>
      </c>
      <c r="B65004" t="s">
        <v>178421</v>
      </c>
      <c r="C65004" t="s">
        <v>178422</v>
      </c>
      <c r="D65004" t="s">
        <v>178423</v>
      </c>
    </row>
    <row r="65005" spans="1:5" x14ac:dyDescent="0.25">
      <c r="A65005">
        <v>209110</v>
      </c>
      <c r="B65005" t="s">
        <v>178424</v>
      </c>
      <c r="D65005" t="s">
        <v>178425</v>
      </c>
    </row>
    <row r="65006" spans="1:5" x14ac:dyDescent="0.25">
      <c r="A65006">
        <v>209113</v>
      </c>
      <c r="B65006" t="s">
        <v>178426</v>
      </c>
      <c r="C65006" t="s">
        <v>178427</v>
      </c>
      <c r="D65006" t="s">
        <v>178428</v>
      </c>
      <c r="E65006" t="s">
        <v>10</v>
      </c>
    </row>
    <row r="65007" spans="1:5" x14ac:dyDescent="0.25">
      <c r="A65007">
        <v>209115</v>
      </c>
      <c r="B65007" t="s">
        <v>178429</v>
      </c>
      <c r="D65007" t="s">
        <v>178430</v>
      </c>
    </row>
    <row r="65008" spans="1:5" x14ac:dyDescent="0.25">
      <c r="A65008">
        <v>209119</v>
      </c>
      <c r="B65008" t="s">
        <v>178431</v>
      </c>
      <c r="C65008" t="s">
        <v>178432</v>
      </c>
      <c r="D65008" t="s">
        <v>178433</v>
      </c>
      <c r="E65008" t="s">
        <v>178434</v>
      </c>
    </row>
    <row r="65009" spans="1:5" x14ac:dyDescent="0.25">
      <c r="A65009">
        <v>209122</v>
      </c>
      <c r="B65009" t="s">
        <v>178435</v>
      </c>
      <c r="D65009" t="s">
        <v>178436</v>
      </c>
      <c r="E65009" t="s">
        <v>178437</v>
      </c>
    </row>
    <row r="65010" spans="1:5" x14ac:dyDescent="0.25">
      <c r="A65010">
        <v>209126</v>
      </c>
      <c r="B65010" t="s">
        <v>178438</v>
      </c>
      <c r="D65010" t="s">
        <v>178439</v>
      </c>
      <c r="E65010" t="s">
        <v>178440</v>
      </c>
    </row>
    <row r="65011" spans="1:5" x14ac:dyDescent="0.25">
      <c r="A65011">
        <v>209132</v>
      </c>
      <c r="B65011" t="s">
        <v>178441</v>
      </c>
      <c r="C65011" t="s">
        <v>178442</v>
      </c>
      <c r="D65011" t="s">
        <v>178443</v>
      </c>
      <c r="E65011" t="s">
        <v>178444</v>
      </c>
    </row>
    <row r="65012" spans="1:5" x14ac:dyDescent="0.25">
      <c r="A65012">
        <v>209135</v>
      </c>
      <c r="B65012" t="s">
        <v>178445</v>
      </c>
      <c r="D65012" t="s">
        <v>178446</v>
      </c>
      <c r="E65012" t="s">
        <v>178447</v>
      </c>
    </row>
    <row r="65013" spans="1:5" x14ac:dyDescent="0.25">
      <c r="A65013">
        <v>209142</v>
      </c>
      <c r="B65013" t="s">
        <v>178448</v>
      </c>
      <c r="D65013" t="s">
        <v>178449</v>
      </c>
      <c r="E65013" t="s">
        <v>178450</v>
      </c>
    </row>
    <row r="65014" spans="1:5" x14ac:dyDescent="0.25">
      <c r="A65014">
        <v>209151</v>
      </c>
      <c r="B65014" t="s">
        <v>178451</v>
      </c>
      <c r="D65014" t="s">
        <v>178452</v>
      </c>
    </row>
    <row r="65015" spans="1:5" x14ac:dyDescent="0.25">
      <c r="A65015">
        <v>209153</v>
      </c>
      <c r="B65015" t="s">
        <v>178453</v>
      </c>
      <c r="D65015" t="s">
        <v>178454</v>
      </c>
    </row>
    <row r="65016" spans="1:5" x14ac:dyDescent="0.25">
      <c r="A65016">
        <v>209157</v>
      </c>
      <c r="B65016" t="s">
        <v>178455</v>
      </c>
      <c r="D65016" t="s">
        <v>178456</v>
      </c>
    </row>
    <row r="65017" spans="1:5" x14ac:dyDescent="0.25">
      <c r="A65017">
        <v>209159</v>
      </c>
      <c r="B65017" t="s">
        <v>178457</v>
      </c>
      <c r="D65017" t="s">
        <v>178458</v>
      </c>
      <c r="E65017" t="s">
        <v>178459</v>
      </c>
    </row>
    <row r="65018" spans="1:5" x14ac:dyDescent="0.25">
      <c r="A65018">
        <v>209176</v>
      </c>
      <c r="B65018" t="s">
        <v>178460</v>
      </c>
      <c r="C65018" t="s">
        <v>11277</v>
      </c>
      <c r="D65018" t="s">
        <v>178461</v>
      </c>
      <c r="E65018" t="s">
        <v>178462</v>
      </c>
    </row>
    <row r="65019" spans="1:5" x14ac:dyDescent="0.25">
      <c r="A65019">
        <v>209177</v>
      </c>
      <c r="B65019" t="s">
        <v>178463</v>
      </c>
      <c r="D65019" t="s">
        <v>178464</v>
      </c>
    </row>
    <row r="65020" spans="1:5" x14ac:dyDescent="0.25">
      <c r="A65020">
        <v>209178</v>
      </c>
      <c r="B65020" t="s">
        <v>178465</v>
      </c>
      <c r="D65020" t="s">
        <v>178466</v>
      </c>
    </row>
    <row r="65021" spans="1:5" x14ac:dyDescent="0.25">
      <c r="A65021">
        <v>209190</v>
      </c>
      <c r="B65021" t="s">
        <v>178467</v>
      </c>
      <c r="D65021" t="s">
        <v>178468</v>
      </c>
    </row>
    <row r="65022" spans="1:5" x14ac:dyDescent="0.25">
      <c r="A65022">
        <v>209191</v>
      </c>
      <c r="B65022" t="s">
        <v>178469</v>
      </c>
      <c r="C65022" t="s">
        <v>178470</v>
      </c>
      <c r="D65022" t="s">
        <v>178471</v>
      </c>
      <c r="E65022" t="s">
        <v>178472</v>
      </c>
    </row>
    <row r="65023" spans="1:5" x14ac:dyDescent="0.25">
      <c r="A65023">
        <v>209192</v>
      </c>
      <c r="B65023" t="s">
        <v>178473</v>
      </c>
      <c r="D65023" t="s">
        <v>178474</v>
      </c>
      <c r="E65023" t="s">
        <v>178475</v>
      </c>
    </row>
    <row r="65024" spans="1:5" x14ac:dyDescent="0.25">
      <c r="A65024">
        <v>209213</v>
      </c>
      <c r="B65024" t="s">
        <v>178476</v>
      </c>
      <c r="C65024" t="s">
        <v>116101</v>
      </c>
      <c r="D65024" t="s">
        <v>178477</v>
      </c>
      <c r="E65024" t="s">
        <v>178478</v>
      </c>
    </row>
    <row r="65025" spans="1:5" x14ac:dyDescent="0.25">
      <c r="A65025">
        <v>209215</v>
      </c>
      <c r="B65025" t="s">
        <v>178479</v>
      </c>
      <c r="C65025" t="s">
        <v>85652</v>
      </c>
      <c r="D65025" t="s">
        <v>178480</v>
      </c>
      <c r="E65025" t="s">
        <v>85654</v>
      </c>
    </row>
    <row r="65026" spans="1:5" x14ac:dyDescent="0.25">
      <c r="A65026">
        <v>209216</v>
      </c>
      <c r="B65026" t="s">
        <v>178481</v>
      </c>
      <c r="C65026" t="s">
        <v>178482</v>
      </c>
      <c r="D65026" t="s">
        <v>178483</v>
      </c>
      <c r="E65026" t="s">
        <v>178484</v>
      </c>
    </row>
    <row r="65027" spans="1:5" x14ac:dyDescent="0.25">
      <c r="A65027">
        <v>209225</v>
      </c>
      <c r="B65027" t="s">
        <v>178485</v>
      </c>
      <c r="C65027" t="s">
        <v>178486</v>
      </c>
      <c r="D65027" t="s">
        <v>178487</v>
      </c>
      <c r="E65027" t="s">
        <v>178488</v>
      </c>
    </row>
    <row r="65028" spans="1:5" x14ac:dyDescent="0.25">
      <c r="A65028">
        <v>209232</v>
      </c>
      <c r="B65028" t="s">
        <v>178489</v>
      </c>
      <c r="C65028" t="s">
        <v>178490</v>
      </c>
      <c r="D65028" t="s">
        <v>178491</v>
      </c>
      <c r="E65028" t="s">
        <v>178492</v>
      </c>
    </row>
    <row r="65029" spans="1:5" x14ac:dyDescent="0.25">
      <c r="A65029">
        <v>209234</v>
      </c>
      <c r="B65029" t="s">
        <v>178493</v>
      </c>
      <c r="C65029" t="s">
        <v>178494</v>
      </c>
      <c r="D65029" t="s">
        <v>178495</v>
      </c>
      <c r="E65029" t="s">
        <v>178496</v>
      </c>
    </row>
    <row r="65030" spans="1:5" x14ac:dyDescent="0.25">
      <c r="A65030">
        <v>209235</v>
      </c>
      <c r="B65030" t="s">
        <v>178497</v>
      </c>
      <c r="C65030" t="s">
        <v>178498</v>
      </c>
      <c r="D65030" t="s">
        <v>178499</v>
      </c>
      <c r="E65030" t="s">
        <v>178500</v>
      </c>
    </row>
    <row r="65031" spans="1:5" x14ac:dyDescent="0.25">
      <c r="A65031">
        <v>209242</v>
      </c>
      <c r="B65031" t="s">
        <v>178501</v>
      </c>
      <c r="D65031" t="s">
        <v>178502</v>
      </c>
      <c r="E65031" t="s">
        <v>178503</v>
      </c>
    </row>
    <row r="65032" spans="1:5" x14ac:dyDescent="0.25">
      <c r="A65032">
        <v>209251</v>
      </c>
      <c r="B65032" t="s">
        <v>178504</v>
      </c>
      <c r="D65032" t="s">
        <v>178505</v>
      </c>
      <c r="E65032" t="s">
        <v>178506</v>
      </c>
    </row>
    <row r="65033" spans="1:5" x14ac:dyDescent="0.25">
      <c r="A65033">
        <v>209255</v>
      </c>
      <c r="B65033" t="s">
        <v>178507</v>
      </c>
      <c r="C65033" t="s">
        <v>178508</v>
      </c>
      <c r="D65033" t="s">
        <v>178509</v>
      </c>
      <c r="E65033" t="s">
        <v>178510</v>
      </c>
    </row>
    <row r="65034" spans="1:5" x14ac:dyDescent="0.25">
      <c r="A65034">
        <v>209258</v>
      </c>
      <c r="B65034" t="s">
        <v>178511</v>
      </c>
      <c r="C65034" t="s">
        <v>178512</v>
      </c>
      <c r="D65034" t="s">
        <v>178513</v>
      </c>
      <c r="E65034" t="s">
        <v>10</v>
      </c>
    </row>
    <row r="65035" spans="1:5" x14ac:dyDescent="0.25">
      <c r="A65035">
        <v>209261</v>
      </c>
      <c r="B65035" t="s">
        <v>178514</v>
      </c>
      <c r="C65035" t="s">
        <v>178515</v>
      </c>
      <c r="D65035" t="s">
        <v>178516</v>
      </c>
      <c r="E65035" t="s">
        <v>178517</v>
      </c>
    </row>
    <row r="65036" spans="1:5" x14ac:dyDescent="0.25">
      <c r="A65036">
        <v>209262</v>
      </c>
      <c r="B65036" t="s">
        <v>178518</v>
      </c>
      <c r="C65036" t="s">
        <v>178519</v>
      </c>
      <c r="D65036" t="s">
        <v>178520</v>
      </c>
    </row>
    <row r="65037" spans="1:5" x14ac:dyDescent="0.25">
      <c r="A65037">
        <v>209270</v>
      </c>
      <c r="B65037" t="s">
        <v>178521</v>
      </c>
      <c r="D65037" t="s">
        <v>178522</v>
      </c>
      <c r="E65037" t="s">
        <v>178523</v>
      </c>
    </row>
    <row r="65038" spans="1:5" x14ac:dyDescent="0.25">
      <c r="A65038">
        <v>209284</v>
      </c>
      <c r="B65038" t="s">
        <v>178524</v>
      </c>
      <c r="D65038" t="s">
        <v>178525</v>
      </c>
      <c r="E65038" t="s">
        <v>178526</v>
      </c>
    </row>
    <row r="65039" spans="1:5" x14ac:dyDescent="0.25">
      <c r="A65039">
        <v>209303</v>
      </c>
      <c r="B65039" t="s">
        <v>178527</v>
      </c>
      <c r="C65039" t="s">
        <v>178528</v>
      </c>
      <c r="D65039" t="s">
        <v>178529</v>
      </c>
      <c r="E65039" t="s">
        <v>178530</v>
      </c>
    </row>
    <row r="65040" spans="1:5" x14ac:dyDescent="0.25">
      <c r="A65040">
        <v>209312</v>
      </c>
      <c r="B65040" t="s">
        <v>178531</v>
      </c>
      <c r="C65040" t="s">
        <v>178532</v>
      </c>
      <c r="D65040" t="s">
        <v>178533</v>
      </c>
      <c r="E65040" t="s">
        <v>10</v>
      </c>
    </row>
    <row r="65041" spans="1:5" x14ac:dyDescent="0.25">
      <c r="A65041">
        <v>209314</v>
      </c>
      <c r="B65041" t="s">
        <v>178534</v>
      </c>
      <c r="D65041" t="s">
        <v>178535</v>
      </c>
      <c r="E65041" t="s">
        <v>178536</v>
      </c>
    </row>
    <row r="65042" spans="1:5" x14ac:dyDescent="0.25">
      <c r="A65042">
        <v>209320</v>
      </c>
      <c r="B65042" t="s">
        <v>178537</v>
      </c>
      <c r="C65042" t="s">
        <v>178538</v>
      </c>
      <c r="D65042" t="s">
        <v>178539</v>
      </c>
      <c r="E65042" t="s">
        <v>178540</v>
      </c>
    </row>
    <row r="65043" spans="1:5" x14ac:dyDescent="0.25">
      <c r="A65043">
        <v>209322</v>
      </c>
      <c r="B65043" t="s">
        <v>178541</v>
      </c>
      <c r="D65043" t="s">
        <v>178542</v>
      </c>
      <c r="E65043" t="s">
        <v>178543</v>
      </c>
    </row>
    <row r="65044" spans="1:5" x14ac:dyDescent="0.25">
      <c r="A65044">
        <v>209325</v>
      </c>
      <c r="B65044" t="s">
        <v>178544</v>
      </c>
      <c r="D65044" t="s">
        <v>178545</v>
      </c>
      <c r="E65044" t="s">
        <v>10</v>
      </c>
    </row>
    <row r="65045" spans="1:5" x14ac:dyDescent="0.25">
      <c r="A65045">
        <v>209328</v>
      </c>
      <c r="B65045" t="s">
        <v>178546</v>
      </c>
      <c r="D65045" t="s">
        <v>178547</v>
      </c>
      <c r="E65045" t="s">
        <v>178548</v>
      </c>
    </row>
    <row r="65046" spans="1:5" x14ac:dyDescent="0.25">
      <c r="A65046">
        <v>209331</v>
      </c>
      <c r="B65046" t="s">
        <v>178549</v>
      </c>
      <c r="D65046" t="s">
        <v>178550</v>
      </c>
    </row>
    <row r="65047" spans="1:5" x14ac:dyDescent="0.25">
      <c r="A65047">
        <v>209333</v>
      </c>
      <c r="B65047" t="s">
        <v>178551</v>
      </c>
      <c r="D65047" t="s">
        <v>178552</v>
      </c>
    </row>
    <row r="65048" spans="1:5" x14ac:dyDescent="0.25">
      <c r="A65048">
        <v>209335</v>
      </c>
      <c r="B65048" t="s">
        <v>178553</v>
      </c>
      <c r="C65048" t="s">
        <v>178554</v>
      </c>
      <c r="D65048" t="s">
        <v>178555</v>
      </c>
      <c r="E65048" t="s">
        <v>178556</v>
      </c>
    </row>
    <row r="65049" spans="1:5" x14ac:dyDescent="0.25">
      <c r="A65049">
        <v>209353</v>
      </c>
      <c r="B65049" t="s">
        <v>178557</v>
      </c>
      <c r="D65049" t="s">
        <v>178558</v>
      </c>
      <c r="E65049" t="s">
        <v>178559</v>
      </c>
    </row>
    <row r="65050" spans="1:5" x14ac:dyDescent="0.25">
      <c r="A65050">
        <v>209357</v>
      </c>
      <c r="B65050" t="s">
        <v>178560</v>
      </c>
      <c r="D65050" t="s">
        <v>178561</v>
      </c>
      <c r="E65050" t="s">
        <v>178562</v>
      </c>
    </row>
    <row r="65051" spans="1:5" x14ac:dyDescent="0.25">
      <c r="A65051">
        <v>209360</v>
      </c>
      <c r="B65051" t="s">
        <v>178563</v>
      </c>
      <c r="C65051" t="s">
        <v>178564</v>
      </c>
      <c r="D65051" t="s">
        <v>178565</v>
      </c>
    </row>
    <row r="65052" spans="1:5" x14ac:dyDescent="0.25">
      <c r="A65052">
        <v>209361</v>
      </c>
      <c r="B65052" t="s">
        <v>178566</v>
      </c>
      <c r="C65052" t="s">
        <v>178567</v>
      </c>
      <c r="D65052" t="s">
        <v>178568</v>
      </c>
      <c r="E65052" t="s">
        <v>178569</v>
      </c>
    </row>
    <row r="65053" spans="1:5" x14ac:dyDescent="0.25">
      <c r="A65053">
        <v>209367</v>
      </c>
      <c r="B65053" t="s">
        <v>178570</v>
      </c>
      <c r="C65053" t="s">
        <v>9930</v>
      </c>
      <c r="D65053" t="s">
        <v>178571</v>
      </c>
      <c r="E65053" t="s">
        <v>178572</v>
      </c>
    </row>
    <row r="65054" spans="1:5" x14ac:dyDescent="0.25">
      <c r="A65054">
        <v>209369</v>
      </c>
      <c r="B65054" t="s">
        <v>178573</v>
      </c>
      <c r="D65054" t="s">
        <v>178574</v>
      </c>
      <c r="E65054" t="s">
        <v>178575</v>
      </c>
    </row>
    <row r="65055" spans="1:5" x14ac:dyDescent="0.25">
      <c r="A65055">
        <v>209372</v>
      </c>
      <c r="B65055" t="s">
        <v>178576</v>
      </c>
      <c r="C65055" t="s">
        <v>178577</v>
      </c>
      <c r="D65055" t="s">
        <v>178578</v>
      </c>
    </row>
    <row r="65056" spans="1:5" x14ac:dyDescent="0.25">
      <c r="A65056">
        <v>209373</v>
      </c>
      <c r="B65056" t="s">
        <v>178579</v>
      </c>
      <c r="D65056" t="s">
        <v>178580</v>
      </c>
      <c r="E65056" t="s">
        <v>178581</v>
      </c>
    </row>
    <row r="65057" spans="1:5" x14ac:dyDescent="0.25">
      <c r="A65057">
        <v>209389</v>
      </c>
      <c r="B65057" t="s">
        <v>178582</v>
      </c>
      <c r="C65057" t="s">
        <v>178583</v>
      </c>
      <c r="D65057" t="s">
        <v>178584</v>
      </c>
      <c r="E65057" t="s">
        <v>178585</v>
      </c>
    </row>
    <row r="65058" spans="1:5" x14ac:dyDescent="0.25">
      <c r="A65058">
        <v>209396</v>
      </c>
      <c r="B65058" t="s">
        <v>178586</v>
      </c>
      <c r="D65058" t="s">
        <v>178587</v>
      </c>
    </row>
    <row r="65059" spans="1:5" x14ac:dyDescent="0.25">
      <c r="A65059">
        <v>209399</v>
      </c>
      <c r="B65059" t="s">
        <v>178588</v>
      </c>
      <c r="D65059" t="s">
        <v>178589</v>
      </c>
      <c r="E65059" t="s">
        <v>178590</v>
      </c>
    </row>
    <row r="65060" spans="1:5" x14ac:dyDescent="0.25">
      <c r="A65060">
        <v>209401</v>
      </c>
      <c r="B65060" t="s">
        <v>178591</v>
      </c>
      <c r="D65060" t="s">
        <v>178592</v>
      </c>
    </row>
    <row r="65061" spans="1:5" x14ac:dyDescent="0.25">
      <c r="A65061">
        <v>209402</v>
      </c>
      <c r="B65061" t="s">
        <v>178593</v>
      </c>
      <c r="D65061" t="s">
        <v>178594</v>
      </c>
    </row>
    <row r="65062" spans="1:5" x14ac:dyDescent="0.25">
      <c r="A65062">
        <v>209407</v>
      </c>
      <c r="B65062" t="s">
        <v>178595</v>
      </c>
      <c r="D65062" t="s">
        <v>178596</v>
      </c>
      <c r="E65062" t="s">
        <v>178597</v>
      </c>
    </row>
    <row r="65063" spans="1:5" x14ac:dyDescent="0.25">
      <c r="A65063">
        <v>209408</v>
      </c>
      <c r="B65063" t="s">
        <v>178598</v>
      </c>
      <c r="C65063" t="s">
        <v>178599</v>
      </c>
      <c r="D65063" t="s">
        <v>178600</v>
      </c>
      <c r="E65063" t="s">
        <v>178601</v>
      </c>
    </row>
    <row r="65064" spans="1:5" x14ac:dyDescent="0.25">
      <c r="A65064">
        <v>209416</v>
      </c>
      <c r="B65064" t="s">
        <v>178602</v>
      </c>
      <c r="D65064" t="s">
        <v>178603</v>
      </c>
      <c r="E65064" t="s">
        <v>178604</v>
      </c>
    </row>
    <row r="65065" spans="1:5" x14ac:dyDescent="0.25">
      <c r="A65065">
        <v>209418</v>
      </c>
      <c r="B65065" t="s">
        <v>178605</v>
      </c>
      <c r="D65065" t="s">
        <v>178606</v>
      </c>
      <c r="E65065" t="s">
        <v>178607</v>
      </c>
    </row>
    <row r="65066" spans="1:5" x14ac:dyDescent="0.25">
      <c r="A65066">
        <v>209426</v>
      </c>
      <c r="B65066" t="s">
        <v>178608</v>
      </c>
      <c r="C65066" t="s">
        <v>39994</v>
      </c>
      <c r="D65066" t="s">
        <v>178609</v>
      </c>
    </row>
    <row r="65067" spans="1:5" x14ac:dyDescent="0.25">
      <c r="A65067">
        <v>209447</v>
      </c>
      <c r="B65067" t="s">
        <v>178610</v>
      </c>
      <c r="C65067" t="s">
        <v>178611</v>
      </c>
      <c r="D65067" t="s">
        <v>178612</v>
      </c>
      <c r="E65067" t="s">
        <v>178613</v>
      </c>
    </row>
    <row r="65068" spans="1:5" x14ac:dyDescent="0.25">
      <c r="A65068">
        <v>209456</v>
      </c>
      <c r="B65068" t="s">
        <v>178614</v>
      </c>
      <c r="D65068" t="s">
        <v>178615</v>
      </c>
    </row>
    <row r="65069" spans="1:5" x14ac:dyDescent="0.25">
      <c r="A65069">
        <v>209459</v>
      </c>
      <c r="B65069" t="s">
        <v>178616</v>
      </c>
      <c r="C65069" t="s">
        <v>178617</v>
      </c>
      <c r="D65069" t="s">
        <v>178618</v>
      </c>
    </row>
    <row r="65070" spans="1:5" x14ac:dyDescent="0.25">
      <c r="A65070">
        <v>209465</v>
      </c>
      <c r="B65070" t="s">
        <v>178619</v>
      </c>
      <c r="D65070" t="s">
        <v>178620</v>
      </c>
    </row>
    <row r="65071" spans="1:5" x14ac:dyDescent="0.25">
      <c r="A65071">
        <v>209469</v>
      </c>
      <c r="B65071" t="s">
        <v>178621</v>
      </c>
      <c r="D65071" t="s">
        <v>178622</v>
      </c>
    </row>
    <row r="65072" spans="1:5" x14ac:dyDescent="0.25">
      <c r="A65072">
        <v>209493</v>
      </c>
      <c r="B65072" t="s">
        <v>178623</v>
      </c>
      <c r="C65072" t="s">
        <v>178624</v>
      </c>
      <c r="D65072" t="s">
        <v>178625</v>
      </c>
      <c r="E65072" t="s">
        <v>178626</v>
      </c>
    </row>
    <row r="65073" spans="1:5" x14ac:dyDescent="0.25">
      <c r="A65073">
        <v>209496</v>
      </c>
      <c r="B65073" t="s">
        <v>178627</v>
      </c>
      <c r="D65073" t="s">
        <v>178628</v>
      </c>
    </row>
    <row r="65074" spans="1:5" x14ac:dyDescent="0.25">
      <c r="A65074">
        <v>209497</v>
      </c>
      <c r="B65074" t="s">
        <v>178629</v>
      </c>
      <c r="D65074" t="s">
        <v>178630</v>
      </c>
    </row>
    <row r="65075" spans="1:5" x14ac:dyDescent="0.25">
      <c r="A65075">
        <v>209498</v>
      </c>
      <c r="B65075" t="s">
        <v>178631</v>
      </c>
      <c r="D65075" t="s">
        <v>178632</v>
      </c>
    </row>
    <row r="65076" spans="1:5" x14ac:dyDescent="0.25">
      <c r="A65076">
        <v>209516</v>
      </c>
      <c r="B65076" t="s">
        <v>178633</v>
      </c>
      <c r="D65076" t="s">
        <v>178634</v>
      </c>
    </row>
    <row r="65077" spans="1:5" x14ac:dyDescent="0.25">
      <c r="A65077">
        <v>209518</v>
      </c>
      <c r="B65077" t="s">
        <v>178635</v>
      </c>
      <c r="D65077" t="s">
        <v>178636</v>
      </c>
    </row>
    <row r="65078" spans="1:5" x14ac:dyDescent="0.25">
      <c r="A65078">
        <v>209524</v>
      </c>
      <c r="B65078" t="s">
        <v>178637</v>
      </c>
      <c r="C65078" t="s">
        <v>62928</v>
      </c>
      <c r="D65078" t="s">
        <v>178638</v>
      </c>
    </row>
    <row r="65079" spans="1:5" x14ac:dyDescent="0.25">
      <c r="A65079">
        <v>209527</v>
      </c>
      <c r="B65079" t="s">
        <v>178639</v>
      </c>
      <c r="D65079" t="s">
        <v>178640</v>
      </c>
    </row>
    <row r="65080" spans="1:5" x14ac:dyDescent="0.25">
      <c r="A65080">
        <v>209531</v>
      </c>
      <c r="B65080" t="s">
        <v>178641</v>
      </c>
      <c r="D65080" t="s">
        <v>178642</v>
      </c>
      <c r="E65080" t="s">
        <v>178643</v>
      </c>
    </row>
    <row r="65081" spans="1:5" x14ac:dyDescent="0.25">
      <c r="A65081">
        <v>209534</v>
      </c>
      <c r="B65081" t="s">
        <v>178644</v>
      </c>
      <c r="C65081" t="s">
        <v>178645</v>
      </c>
      <c r="D65081" t="s">
        <v>178646</v>
      </c>
      <c r="E65081" t="s">
        <v>178647</v>
      </c>
    </row>
    <row r="65082" spans="1:5" x14ac:dyDescent="0.25">
      <c r="A65082">
        <v>209538</v>
      </c>
      <c r="B65082" t="s">
        <v>178648</v>
      </c>
      <c r="C65082" t="s">
        <v>140663</v>
      </c>
      <c r="D65082" t="s">
        <v>178649</v>
      </c>
    </row>
    <row r="65083" spans="1:5" x14ac:dyDescent="0.25">
      <c r="A65083">
        <v>209540</v>
      </c>
      <c r="B65083" t="s">
        <v>178650</v>
      </c>
      <c r="D65083" t="s">
        <v>178651</v>
      </c>
    </row>
    <row r="65084" spans="1:5" x14ac:dyDescent="0.25">
      <c r="A65084">
        <v>209552</v>
      </c>
      <c r="B65084" t="s">
        <v>178652</v>
      </c>
      <c r="D65084" t="s">
        <v>178653</v>
      </c>
    </row>
    <row r="65085" spans="1:5" x14ac:dyDescent="0.25">
      <c r="A65085">
        <v>209554</v>
      </c>
      <c r="B65085" t="s">
        <v>178654</v>
      </c>
      <c r="D65085" t="s">
        <v>178655</v>
      </c>
      <c r="E65085" t="s">
        <v>178656</v>
      </c>
    </row>
    <row r="65086" spans="1:5" x14ac:dyDescent="0.25">
      <c r="A65086">
        <v>209555</v>
      </c>
      <c r="B65086" t="s">
        <v>178657</v>
      </c>
      <c r="C65086" t="s">
        <v>178658</v>
      </c>
      <c r="D65086" t="s">
        <v>178659</v>
      </c>
      <c r="E65086" t="s">
        <v>178660</v>
      </c>
    </row>
    <row r="65087" spans="1:5" x14ac:dyDescent="0.25">
      <c r="A65087">
        <v>209560</v>
      </c>
      <c r="B65087" t="s">
        <v>178661</v>
      </c>
      <c r="D65087" t="s">
        <v>178662</v>
      </c>
      <c r="E65087" t="s">
        <v>178663</v>
      </c>
    </row>
    <row r="65088" spans="1:5" x14ac:dyDescent="0.25">
      <c r="A65088">
        <v>209564</v>
      </c>
      <c r="B65088" t="s">
        <v>178664</v>
      </c>
      <c r="C65088" t="s">
        <v>178665</v>
      </c>
      <c r="D65088" t="s">
        <v>178666</v>
      </c>
      <c r="E65088" t="s">
        <v>702</v>
      </c>
    </row>
    <row r="65089" spans="1:5" x14ac:dyDescent="0.25">
      <c r="A65089">
        <v>209575</v>
      </c>
      <c r="B65089" t="s">
        <v>178667</v>
      </c>
      <c r="C65089" t="s">
        <v>178668</v>
      </c>
      <c r="D65089" t="s">
        <v>178669</v>
      </c>
      <c r="E65089" t="s">
        <v>178670</v>
      </c>
    </row>
    <row r="65090" spans="1:5" x14ac:dyDescent="0.25">
      <c r="A65090">
        <v>209592</v>
      </c>
      <c r="B65090" t="s">
        <v>178671</v>
      </c>
      <c r="D65090" t="s">
        <v>178672</v>
      </c>
      <c r="E65090" t="s">
        <v>178673</v>
      </c>
    </row>
    <row r="65091" spans="1:5" x14ac:dyDescent="0.25">
      <c r="A65091">
        <v>209601</v>
      </c>
      <c r="B65091" t="s">
        <v>178674</v>
      </c>
      <c r="D65091" t="s">
        <v>178675</v>
      </c>
    </row>
    <row r="65092" spans="1:5" x14ac:dyDescent="0.25">
      <c r="A65092">
        <v>209609</v>
      </c>
      <c r="B65092" t="s">
        <v>178676</v>
      </c>
      <c r="D65092" t="s">
        <v>178677</v>
      </c>
    </row>
    <row r="65093" spans="1:5" x14ac:dyDescent="0.25">
      <c r="A65093">
        <v>209611</v>
      </c>
      <c r="B65093" t="s">
        <v>178678</v>
      </c>
      <c r="D65093" t="s">
        <v>178679</v>
      </c>
      <c r="E65093" t="s">
        <v>178680</v>
      </c>
    </row>
    <row r="65094" spans="1:5" x14ac:dyDescent="0.25">
      <c r="A65094">
        <v>209614</v>
      </c>
      <c r="B65094" t="s">
        <v>178681</v>
      </c>
      <c r="D65094" t="s">
        <v>178682</v>
      </c>
      <c r="E65094" t="s">
        <v>178683</v>
      </c>
    </row>
    <row r="65095" spans="1:5" x14ac:dyDescent="0.25">
      <c r="A65095">
        <v>209624</v>
      </c>
      <c r="B65095" t="s">
        <v>178684</v>
      </c>
      <c r="C65095" t="s">
        <v>1539</v>
      </c>
      <c r="D65095" t="s">
        <v>178685</v>
      </c>
      <c r="E65095" t="s">
        <v>178686</v>
      </c>
    </row>
    <row r="65096" spans="1:5" x14ac:dyDescent="0.25">
      <c r="A65096">
        <v>209630</v>
      </c>
      <c r="B65096" t="s">
        <v>178687</v>
      </c>
      <c r="C65096" t="s">
        <v>125883</v>
      </c>
      <c r="D65096" t="s">
        <v>178688</v>
      </c>
      <c r="E65096" t="s">
        <v>125885</v>
      </c>
    </row>
    <row r="65097" spans="1:5" x14ac:dyDescent="0.25">
      <c r="A65097">
        <v>209635</v>
      </c>
      <c r="B65097" t="s">
        <v>178689</v>
      </c>
      <c r="C65097" t="s">
        <v>67915</v>
      </c>
      <c r="D65097" t="s">
        <v>178690</v>
      </c>
    </row>
    <row r="65098" spans="1:5" x14ac:dyDescent="0.25">
      <c r="A65098">
        <v>209637</v>
      </c>
      <c r="B65098" t="s">
        <v>178691</v>
      </c>
      <c r="D65098" t="s">
        <v>178692</v>
      </c>
      <c r="E65098" t="s">
        <v>178693</v>
      </c>
    </row>
    <row r="65099" spans="1:5" x14ac:dyDescent="0.25">
      <c r="A65099">
        <v>209643</v>
      </c>
      <c r="B65099" t="s">
        <v>178694</v>
      </c>
      <c r="D65099" t="s">
        <v>178695</v>
      </c>
      <c r="E65099" t="s">
        <v>178696</v>
      </c>
    </row>
    <row r="65100" spans="1:5" x14ac:dyDescent="0.25">
      <c r="A65100">
        <v>209645</v>
      </c>
      <c r="B65100" t="s">
        <v>178697</v>
      </c>
      <c r="D65100" t="s">
        <v>178698</v>
      </c>
    </row>
    <row r="65101" spans="1:5" x14ac:dyDescent="0.25">
      <c r="A65101">
        <v>209658</v>
      </c>
      <c r="B65101" t="s">
        <v>178699</v>
      </c>
      <c r="C65101" t="s">
        <v>178700</v>
      </c>
      <c r="D65101" t="s">
        <v>178701</v>
      </c>
      <c r="E65101" t="s">
        <v>178702</v>
      </c>
    </row>
    <row r="65102" spans="1:5" x14ac:dyDescent="0.25">
      <c r="A65102">
        <v>209661</v>
      </c>
      <c r="B65102" t="s">
        <v>178703</v>
      </c>
      <c r="D65102" t="s">
        <v>178704</v>
      </c>
      <c r="E65102" t="s">
        <v>178705</v>
      </c>
    </row>
    <row r="65103" spans="1:5" x14ac:dyDescent="0.25">
      <c r="A65103">
        <v>209670</v>
      </c>
      <c r="B65103" t="s">
        <v>178706</v>
      </c>
      <c r="C65103" t="s">
        <v>178707</v>
      </c>
      <c r="D65103" t="s">
        <v>178708</v>
      </c>
    </row>
    <row r="65104" spans="1:5" x14ac:dyDescent="0.25">
      <c r="A65104">
        <v>209673</v>
      </c>
      <c r="B65104" t="s">
        <v>178709</v>
      </c>
      <c r="D65104" t="s">
        <v>178710</v>
      </c>
    </row>
    <row r="65105" spans="1:5" x14ac:dyDescent="0.25">
      <c r="A65105">
        <v>209674</v>
      </c>
      <c r="B65105" t="s">
        <v>178711</v>
      </c>
      <c r="C65105" t="s">
        <v>40366</v>
      </c>
      <c r="D65105" t="s">
        <v>178712</v>
      </c>
      <c r="E65105" t="s">
        <v>178713</v>
      </c>
    </row>
    <row r="65106" spans="1:5" x14ac:dyDescent="0.25">
      <c r="A65106">
        <v>209676</v>
      </c>
      <c r="B65106" t="s">
        <v>178714</v>
      </c>
      <c r="C65106" t="s">
        <v>178715</v>
      </c>
      <c r="D65106" t="s">
        <v>178716</v>
      </c>
      <c r="E65106" t="s">
        <v>178717</v>
      </c>
    </row>
    <row r="65107" spans="1:5" x14ac:dyDescent="0.25">
      <c r="A65107">
        <v>209683</v>
      </c>
      <c r="B65107" t="s">
        <v>178718</v>
      </c>
      <c r="D65107" t="s">
        <v>178719</v>
      </c>
    </row>
    <row r="65108" spans="1:5" x14ac:dyDescent="0.25">
      <c r="A65108">
        <v>209686</v>
      </c>
      <c r="B65108" t="s">
        <v>178720</v>
      </c>
      <c r="C65108" t="s">
        <v>7224</v>
      </c>
      <c r="D65108" t="s">
        <v>178721</v>
      </c>
      <c r="E65108" t="s">
        <v>10</v>
      </c>
    </row>
    <row r="65109" spans="1:5" x14ac:dyDescent="0.25">
      <c r="A65109">
        <v>209694</v>
      </c>
      <c r="B65109" t="s">
        <v>178722</v>
      </c>
      <c r="D65109" t="s">
        <v>178723</v>
      </c>
      <c r="E65109" t="s">
        <v>178724</v>
      </c>
    </row>
    <row r="65110" spans="1:5" x14ac:dyDescent="0.25">
      <c r="A65110">
        <v>209698</v>
      </c>
      <c r="B65110" t="s">
        <v>178725</v>
      </c>
      <c r="D65110" t="s">
        <v>178726</v>
      </c>
      <c r="E65110" t="s">
        <v>1118</v>
      </c>
    </row>
    <row r="65111" spans="1:5" x14ac:dyDescent="0.25">
      <c r="A65111">
        <v>209700</v>
      </c>
      <c r="B65111" t="s">
        <v>178727</v>
      </c>
      <c r="D65111" t="s">
        <v>178728</v>
      </c>
    </row>
    <row r="65112" spans="1:5" x14ac:dyDescent="0.25">
      <c r="A65112">
        <v>209713</v>
      </c>
      <c r="B65112" t="s">
        <v>178729</v>
      </c>
      <c r="C65112" t="s">
        <v>88509</v>
      </c>
      <c r="D65112" t="s">
        <v>178730</v>
      </c>
      <c r="E65112" t="s">
        <v>178731</v>
      </c>
    </row>
    <row r="65113" spans="1:5" x14ac:dyDescent="0.25">
      <c r="A65113">
        <v>209724</v>
      </c>
      <c r="B65113" t="s">
        <v>178732</v>
      </c>
      <c r="C65113" t="s">
        <v>178733</v>
      </c>
      <c r="D65113" t="s">
        <v>178734</v>
      </c>
      <c r="E65113" t="s">
        <v>10</v>
      </c>
    </row>
    <row r="65114" spans="1:5" x14ac:dyDescent="0.25">
      <c r="A65114">
        <v>209735</v>
      </c>
      <c r="B65114" t="s">
        <v>178735</v>
      </c>
      <c r="D65114" t="s">
        <v>178736</v>
      </c>
      <c r="E65114" t="s">
        <v>178737</v>
      </c>
    </row>
    <row r="65115" spans="1:5" x14ac:dyDescent="0.25">
      <c r="A65115">
        <v>209740</v>
      </c>
      <c r="B65115" t="s">
        <v>178738</v>
      </c>
      <c r="D65115" t="s">
        <v>178739</v>
      </c>
    </row>
    <row r="65116" spans="1:5" x14ac:dyDescent="0.25">
      <c r="A65116">
        <v>209744</v>
      </c>
      <c r="B65116" t="s">
        <v>178740</v>
      </c>
      <c r="D65116" t="s">
        <v>178741</v>
      </c>
      <c r="E65116" t="s">
        <v>178742</v>
      </c>
    </row>
    <row r="65117" spans="1:5" x14ac:dyDescent="0.25">
      <c r="A65117">
        <v>209752</v>
      </c>
      <c r="B65117" t="s">
        <v>178743</v>
      </c>
      <c r="C65117" t="s">
        <v>178744</v>
      </c>
      <c r="D65117" t="s">
        <v>178745</v>
      </c>
      <c r="E65117" t="s">
        <v>178746</v>
      </c>
    </row>
    <row r="65118" spans="1:5" x14ac:dyDescent="0.25">
      <c r="A65118">
        <v>209759</v>
      </c>
      <c r="B65118" t="s">
        <v>178747</v>
      </c>
      <c r="D65118" t="s">
        <v>178748</v>
      </c>
    </row>
    <row r="65119" spans="1:5" x14ac:dyDescent="0.25">
      <c r="A65119">
        <v>209760</v>
      </c>
      <c r="B65119" t="s">
        <v>178749</v>
      </c>
      <c r="D65119" t="s">
        <v>178750</v>
      </c>
      <c r="E65119" t="s">
        <v>178751</v>
      </c>
    </row>
    <row r="65120" spans="1:5" x14ac:dyDescent="0.25">
      <c r="A65120">
        <v>209761</v>
      </c>
      <c r="B65120" t="s">
        <v>178752</v>
      </c>
      <c r="C65120" t="s">
        <v>30220</v>
      </c>
      <c r="D65120" t="s">
        <v>178753</v>
      </c>
      <c r="E65120" t="s">
        <v>178754</v>
      </c>
    </row>
    <row r="65121" spans="1:5" x14ac:dyDescent="0.25">
      <c r="A65121">
        <v>209767</v>
      </c>
      <c r="B65121" t="s">
        <v>178755</v>
      </c>
      <c r="D65121" t="s">
        <v>178756</v>
      </c>
    </row>
    <row r="65122" spans="1:5" x14ac:dyDescent="0.25">
      <c r="A65122">
        <v>209770</v>
      </c>
      <c r="B65122" t="s">
        <v>178757</v>
      </c>
      <c r="C65122" t="s">
        <v>178758</v>
      </c>
      <c r="D65122" t="s">
        <v>178759</v>
      </c>
      <c r="E65122" t="s">
        <v>178760</v>
      </c>
    </row>
    <row r="65123" spans="1:5" x14ac:dyDescent="0.25">
      <c r="A65123">
        <v>209778</v>
      </c>
      <c r="B65123" t="s">
        <v>178761</v>
      </c>
      <c r="D65123" t="s">
        <v>178762</v>
      </c>
    </row>
    <row r="65124" spans="1:5" x14ac:dyDescent="0.25">
      <c r="A65124">
        <v>209780</v>
      </c>
      <c r="B65124" t="s">
        <v>178763</v>
      </c>
      <c r="D65124" t="s">
        <v>178764</v>
      </c>
    </row>
    <row r="65125" spans="1:5" x14ac:dyDescent="0.25">
      <c r="A65125">
        <v>209781</v>
      </c>
      <c r="B65125" t="s">
        <v>178765</v>
      </c>
      <c r="D65125" t="s">
        <v>178766</v>
      </c>
    </row>
    <row r="65126" spans="1:5" x14ac:dyDescent="0.25">
      <c r="A65126">
        <v>209789</v>
      </c>
      <c r="B65126" t="s">
        <v>178767</v>
      </c>
      <c r="C65126" t="s">
        <v>178768</v>
      </c>
      <c r="D65126" t="s">
        <v>178769</v>
      </c>
    </row>
    <row r="65127" spans="1:5" x14ac:dyDescent="0.25">
      <c r="A65127">
        <v>209790</v>
      </c>
      <c r="B65127" t="s">
        <v>178770</v>
      </c>
      <c r="D65127" t="s">
        <v>178771</v>
      </c>
      <c r="E65127" t="s">
        <v>93693</v>
      </c>
    </row>
    <row r="65128" spans="1:5" x14ac:dyDescent="0.25">
      <c r="A65128">
        <v>209795</v>
      </c>
      <c r="B65128" t="s">
        <v>178772</v>
      </c>
      <c r="C65128" t="s">
        <v>178773</v>
      </c>
      <c r="D65128" t="s">
        <v>178774</v>
      </c>
      <c r="E65128" t="s">
        <v>178775</v>
      </c>
    </row>
    <row r="65129" spans="1:5" x14ac:dyDescent="0.25">
      <c r="A65129">
        <v>209796</v>
      </c>
      <c r="B65129" t="s">
        <v>178776</v>
      </c>
      <c r="D65129" t="s">
        <v>178777</v>
      </c>
    </row>
    <row r="65130" spans="1:5" x14ac:dyDescent="0.25">
      <c r="A65130">
        <v>209809</v>
      </c>
      <c r="B65130" t="s">
        <v>178778</v>
      </c>
      <c r="C65130" t="s">
        <v>178779</v>
      </c>
      <c r="D65130" t="s">
        <v>178780</v>
      </c>
    </row>
    <row r="65131" spans="1:5" x14ac:dyDescent="0.25">
      <c r="A65131">
        <v>209811</v>
      </c>
      <c r="B65131" t="s">
        <v>178781</v>
      </c>
      <c r="D65131" t="s">
        <v>178782</v>
      </c>
    </row>
    <row r="65132" spans="1:5" x14ac:dyDescent="0.25">
      <c r="A65132">
        <v>209822</v>
      </c>
      <c r="B65132" t="s">
        <v>178783</v>
      </c>
      <c r="C65132" t="s">
        <v>4985</v>
      </c>
      <c r="D65132" t="s">
        <v>178784</v>
      </c>
    </row>
    <row r="65133" spans="1:5" x14ac:dyDescent="0.25">
      <c r="A65133">
        <v>209823</v>
      </c>
      <c r="B65133" t="s">
        <v>178785</v>
      </c>
      <c r="D65133" t="s">
        <v>178786</v>
      </c>
    </row>
    <row r="65134" spans="1:5" x14ac:dyDescent="0.25">
      <c r="A65134">
        <v>209824</v>
      </c>
      <c r="B65134" t="s">
        <v>178787</v>
      </c>
      <c r="D65134" t="s">
        <v>178788</v>
      </c>
      <c r="E65134" t="s">
        <v>178789</v>
      </c>
    </row>
    <row r="65135" spans="1:5" x14ac:dyDescent="0.25">
      <c r="A65135">
        <v>209829</v>
      </c>
      <c r="B65135" t="s">
        <v>178790</v>
      </c>
      <c r="D65135" t="s">
        <v>178791</v>
      </c>
    </row>
    <row r="65136" spans="1:5" x14ac:dyDescent="0.25">
      <c r="A65136">
        <v>209838</v>
      </c>
      <c r="B65136" t="s">
        <v>178792</v>
      </c>
      <c r="C65136" t="s">
        <v>178793</v>
      </c>
      <c r="D65136" t="s">
        <v>178794</v>
      </c>
      <c r="E65136" t="s">
        <v>178795</v>
      </c>
    </row>
    <row r="65137" spans="1:5" x14ac:dyDescent="0.25">
      <c r="A65137">
        <v>209851</v>
      </c>
      <c r="B65137" t="s">
        <v>178796</v>
      </c>
      <c r="D65137" t="s">
        <v>178797</v>
      </c>
      <c r="E65137" t="s">
        <v>178798</v>
      </c>
    </row>
    <row r="65138" spans="1:5" x14ac:dyDescent="0.25">
      <c r="A65138">
        <v>209854</v>
      </c>
      <c r="B65138" t="s">
        <v>178799</v>
      </c>
      <c r="D65138" t="s">
        <v>178800</v>
      </c>
      <c r="E65138" t="s">
        <v>178801</v>
      </c>
    </row>
    <row r="65139" spans="1:5" x14ac:dyDescent="0.25">
      <c r="A65139">
        <v>209859</v>
      </c>
      <c r="B65139" t="s">
        <v>178802</v>
      </c>
      <c r="C65139" t="s">
        <v>178803</v>
      </c>
      <c r="D65139" t="s">
        <v>178804</v>
      </c>
      <c r="E65139" t="s">
        <v>178805</v>
      </c>
    </row>
    <row r="65140" spans="1:5" x14ac:dyDescent="0.25">
      <c r="A65140">
        <v>209866</v>
      </c>
      <c r="B65140" t="s">
        <v>178806</v>
      </c>
      <c r="C65140" t="s">
        <v>178807</v>
      </c>
      <c r="D65140" t="s">
        <v>178808</v>
      </c>
      <c r="E65140" t="s">
        <v>178809</v>
      </c>
    </row>
    <row r="65141" spans="1:5" x14ac:dyDescent="0.25">
      <c r="A65141">
        <v>209881</v>
      </c>
      <c r="B65141" t="s">
        <v>178810</v>
      </c>
      <c r="C65141" t="s">
        <v>178811</v>
      </c>
      <c r="D65141" t="s">
        <v>178812</v>
      </c>
      <c r="E65141" t="s">
        <v>178813</v>
      </c>
    </row>
    <row r="65142" spans="1:5" x14ac:dyDescent="0.25">
      <c r="A65142">
        <v>209887</v>
      </c>
      <c r="B65142" t="s">
        <v>178814</v>
      </c>
      <c r="D65142" t="s">
        <v>178815</v>
      </c>
    </row>
    <row r="65143" spans="1:5" x14ac:dyDescent="0.25">
      <c r="A65143">
        <v>209898</v>
      </c>
      <c r="B65143" t="s">
        <v>178816</v>
      </c>
      <c r="D65143" t="s">
        <v>178817</v>
      </c>
      <c r="E65143" t="s">
        <v>178818</v>
      </c>
    </row>
    <row r="65144" spans="1:5" x14ac:dyDescent="0.25">
      <c r="A65144">
        <v>209903</v>
      </c>
      <c r="B65144" t="s">
        <v>178819</v>
      </c>
      <c r="D65144" t="s">
        <v>178820</v>
      </c>
    </row>
    <row r="65145" spans="1:5" x14ac:dyDescent="0.25">
      <c r="A65145">
        <v>209907</v>
      </c>
      <c r="B65145" t="s">
        <v>178821</v>
      </c>
      <c r="C65145" t="s">
        <v>3729</v>
      </c>
      <c r="D65145" t="s">
        <v>178822</v>
      </c>
      <c r="E65145" t="s">
        <v>6770</v>
      </c>
    </row>
    <row r="65146" spans="1:5" x14ac:dyDescent="0.25">
      <c r="A65146">
        <v>209912</v>
      </c>
      <c r="B65146" t="s">
        <v>178823</v>
      </c>
      <c r="D65146" t="s">
        <v>178824</v>
      </c>
    </row>
    <row r="65147" spans="1:5" x14ac:dyDescent="0.25">
      <c r="A65147">
        <v>209922</v>
      </c>
      <c r="B65147" t="s">
        <v>178825</v>
      </c>
      <c r="D65147" t="s">
        <v>178826</v>
      </c>
      <c r="E65147" t="s">
        <v>178827</v>
      </c>
    </row>
    <row r="65148" spans="1:5" x14ac:dyDescent="0.25">
      <c r="A65148">
        <v>209929</v>
      </c>
      <c r="B65148" t="s">
        <v>178828</v>
      </c>
      <c r="C65148" t="s">
        <v>178829</v>
      </c>
      <c r="D65148" t="s">
        <v>178830</v>
      </c>
    </row>
    <row r="65149" spans="1:5" x14ac:dyDescent="0.25">
      <c r="A65149">
        <v>209930</v>
      </c>
      <c r="B65149" t="s">
        <v>178831</v>
      </c>
      <c r="D65149" t="s">
        <v>178832</v>
      </c>
    </row>
    <row r="65150" spans="1:5" x14ac:dyDescent="0.25">
      <c r="A65150">
        <v>209933</v>
      </c>
      <c r="B65150" t="s">
        <v>178833</v>
      </c>
      <c r="D65150" t="s">
        <v>178834</v>
      </c>
      <c r="E65150" t="s">
        <v>178835</v>
      </c>
    </row>
    <row r="65151" spans="1:5" x14ac:dyDescent="0.25">
      <c r="A65151">
        <v>209949</v>
      </c>
      <c r="B65151" t="s">
        <v>178836</v>
      </c>
      <c r="D65151" t="s">
        <v>178837</v>
      </c>
    </row>
    <row r="65152" spans="1:5" x14ac:dyDescent="0.25">
      <c r="A65152">
        <v>209957</v>
      </c>
      <c r="B65152" t="s">
        <v>178838</v>
      </c>
      <c r="D65152" t="s">
        <v>178839</v>
      </c>
      <c r="E65152" t="s">
        <v>10</v>
      </c>
    </row>
    <row r="65153" spans="1:5" x14ac:dyDescent="0.25">
      <c r="A65153">
        <v>209971</v>
      </c>
      <c r="B65153" t="s">
        <v>178840</v>
      </c>
      <c r="D65153" t="s">
        <v>178841</v>
      </c>
      <c r="E65153" t="s">
        <v>178842</v>
      </c>
    </row>
    <row r="65154" spans="1:5" x14ac:dyDescent="0.25">
      <c r="A65154">
        <v>209980</v>
      </c>
      <c r="B65154" t="s">
        <v>178843</v>
      </c>
      <c r="D65154" t="s">
        <v>178844</v>
      </c>
      <c r="E65154" t="s">
        <v>995</v>
      </c>
    </row>
    <row r="65155" spans="1:5" x14ac:dyDescent="0.25">
      <c r="A65155">
        <v>209981</v>
      </c>
      <c r="B65155" t="s">
        <v>178845</v>
      </c>
      <c r="D65155" t="s">
        <v>178846</v>
      </c>
      <c r="E65155" t="s">
        <v>178847</v>
      </c>
    </row>
    <row r="65156" spans="1:5" x14ac:dyDescent="0.25">
      <c r="A65156">
        <v>209983</v>
      </c>
      <c r="B65156" t="s">
        <v>178848</v>
      </c>
      <c r="D65156" t="s">
        <v>178849</v>
      </c>
    </row>
    <row r="65157" spans="1:5" x14ac:dyDescent="0.25">
      <c r="A65157">
        <v>209990</v>
      </c>
      <c r="B65157" t="s">
        <v>178850</v>
      </c>
      <c r="C65157" t="s">
        <v>3336</v>
      </c>
      <c r="D65157" t="s">
        <v>178851</v>
      </c>
      <c r="E65157" t="s">
        <v>178852</v>
      </c>
    </row>
    <row r="65158" spans="1:5" x14ac:dyDescent="0.25">
      <c r="A65158">
        <v>209994</v>
      </c>
      <c r="B65158" t="s">
        <v>178853</v>
      </c>
      <c r="C65158" t="s">
        <v>761</v>
      </c>
      <c r="D65158" t="s">
        <v>178854</v>
      </c>
      <c r="E65158" t="s">
        <v>30449</v>
      </c>
    </row>
    <row r="65159" spans="1:5" x14ac:dyDescent="0.25">
      <c r="A65159">
        <v>210000</v>
      </c>
      <c r="B65159" t="s">
        <v>178855</v>
      </c>
      <c r="C65159" t="s">
        <v>178856</v>
      </c>
      <c r="D65159" t="s">
        <v>178857</v>
      </c>
      <c r="E65159" t="s">
        <v>178858</v>
      </c>
    </row>
    <row r="65160" spans="1:5" x14ac:dyDescent="0.25">
      <c r="A65160">
        <v>210015</v>
      </c>
      <c r="B65160" t="s">
        <v>178859</v>
      </c>
      <c r="D65160" t="s">
        <v>178860</v>
      </c>
      <c r="E65160" t="s">
        <v>178861</v>
      </c>
    </row>
    <row r="65161" spans="1:5" x14ac:dyDescent="0.25">
      <c r="A65161">
        <v>210016</v>
      </c>
      <c r="B65161" t="s">
        <v>178862</v>
      </c>
      <c r="C65161" t="s">
        <v>149694</v>
      </c>
      <c r="D65161" t="s">
        <v>178863</v>
      </c>
      <c r="E65161" t="s">
        <v>178864</v>
      </c>
    </row>
    <row r="65162" spans="1:5" x14ac:dyDescent="0.25">
      <c r="A65162">
        <v>210020</v>
      </c>
      <c r="B65162" t="s">
        <v>178865</v>
      </c>
      <c r="C65162" t="s">
        <v>178866</v>
      </c>
      <c r="D65162" t="s">
        <v>178867</v>
      </c>
      <c r="E65162" t="s">
        <v>178868</v>
      </c>
    </row>
    <row r="65163" spans="1:5" x14ac:dyDescent="0.25">
      <c r="A65163">
        <v>210022</v>
      </c>
      <c r="B65163" t="s">
        <v>178869</v>
      </c>
      <c r="C65163" t="s">
        <v>178870</v>
      </c>
      <c r="D65163" t="s">
        <v>178871</v>
      </c>
      <c r="E65163" t="s">
        <v>178872</v>
      </c>
    </row>
    <row r="65164" spans="1:5" x14ac:dyDescent="0.25">
      <c r="A65164">
        <v>210037</v>
      </c>
      <c r="B65164" t="s">
        <v>178873</v>
      </c>
      <c r="D65164" t="s">
        <v>178874</v>
      </c>
      <c r="E65164" t="s">
        <v>178875</v>
      </c>
    </row>
    <row r="65165" spans="1:5" x14ac:dyDescent="0.25">
      <c r="A65165">
        <v>210043</v>
      </c>
      <c r="B65165" t="s">
        <v>178876</v>
      </c>
      <c r="C65165" t="s">
        <v>178877</v>
      </c>
      <c r="D65165" t="s">
        <v>178878</v>
      </c>
      <c r="E65165" t="s">
        <v>178879</v>
      </c>
    </row>
    <row r="65166" spans="1:5" x14ac:dyDescent="0.25">
      <c r="A65166">
        <v>210061</v>
      </c>
      <c r="B65166" t="s">
        <v>178880</v>
      </c>
      <c r="C65166" t="s">
        <v>178881</v>
      </c>
      <c r="D65166" t="s">
        <v>178882</v>
      </c>
      <c r="E65166" t="s">
        <v>178883</v>
      </c>
    </row>
    <row r="65167" spans="1:5" x14ac:dyDescent="0.25">
      <c r="A65167">
        <v>210065</v>
      </c>
      <c r="B65167" t="s">
        <v>178884</v>
      </c>
      <c r="C65167" t="s">
        <v>178885</v>
      </c>
      <c r="D65167" t="s">
        <v>178886</v>
      </c>
    </row>
    <row r="65168" spans="1:5" x14ac:dyDescent="0.25">
      <c r="A65168">
        <v>210067</v>
      </c>
      <c r="B65168" t="s">
        <v>178887</v>
      </c>
      <c r="C65168" t="s">
        <v>178888</v>
      </c>
      <c r="D65168" t="s">
        <v>178889</v>
      </c>
      <c r="E65168" t="s">
        <v>178890</v>
      </c>
    </row>
    <row r="65169" spans="1:5" x14ac:dyDescent="0.25">
      <c r="A65169">
        <v>210070</v>
      </c>
      <c r="B65169" t="s">
        <v>178891</v>
      </c>
      <c r="C65169" t="s">
        <v>178892</v>
      </c>
      <c r="D65169" t="s">
        <v>178893</v>
      </c>
    </row>
    <row r="65170" spans="1:5" x14ac:dyDescent="0.25">
      <c r="A65170">
        <v>210072</v>
      </c>
      <c r="B65170" t="s">
        <v>178894</v>
      </c>
      <c r="D65170" t="s">
        <v>178895</v>
      </c>
      <c r="E65170" t="s">
        <v>178896</v>
      </c>
    </row>
    <row r="65171" spans="1:5" x14ac:dyDescent="0.25">
      <c r="A65171">
        <v>210077</v>
      </c>
      <c r="B65171" t="s">
        <v>178897</v>
      </c>
      <c r="C65171" t="s">
        <v>69393</v>
      </c>
      <c r="D65171" t="s">
        <v>178898</v>
      </c>
    </row>
    <row r="65172" spans="1:5" x14ac:dyDescent="0.25">
      <c r="A65172">
        <v>210082</v>
      </c>
      <c r="B65172" t="s">
        <v>178899</v>
      </c>
      <c r="C65172" t="s">
        <v>104961</v>
      </c>
      <c r="D65172" t="s">
        <v>178900</v>
      </c>
    </row>
    <row r="65173" spans="1:5" x14ac:dyDescent="0.25">
      <c r="A65173">
        <v>210085</v>
      </c>
      <c r="B65173" t="s">
        <v>178901</v>
      </c>
      <c r="C65173" t="s">
        <v>178902</v>
      </c>
      <c r="D65173" t="s">
        <v>178903</v>
      </c>
    </row>
    <row r="65174" spans="1:5" x14ac:dyDescent="0.25">
      <c r="A65174">
        <v>210089</v>
      </c>
      <c r="B65174" t="s">
        <v>178904</v>
      </c>
      <c r="C65174" t="s">
        <v>178905</v>
      </c>
      <c r="D65174" t="s">
        <v>178906</v>
      </c>
      <c r="E65174" t="s">
        <v>178907</v>
      </c>
    </row>
    <row r="65175" spans="1:5" x14ac:dyDescent="0.25">
      <c r="A65175">
        <v>210091</v>
      </c>
      <c r="B65175" t="s">
        <v>178908</v>
      </c>
      <c r="D65175" t="s">
        <v>178909</v>
      </c>
    </row>
    <row r="65176" spans="1:5" x14ac:dyDescent="0.25">
      <c r="A65176">
        <v>210093</v>
      </c>
      <c r="B65176" t="s">
        <v>178910</v>
      </c>
      <c r="D65176" t="s">
        <v>178911</v>
      </c>
      <c r="E65176" t="s">
        <v>178912</v>
      </c>
    </row>
    <row r="65177" spans="1:5" x14ac:dyDescent="0.25">
      <c r="A65177">
        <v>210116</v>
      </c>
      <c r="B65177" t="s">
        <v>178913</v>
      </c>
      <c r="C65177" t="s">
        <v>178914</v>
      </c>
      <c r="D65177" t="s">
        <v>178915</v>
      </c>
    </row>
    <row r="65178" spans="1:5" x14ac:dyDescent="0.25">
      <c r="A65178">
        <v>210117</v>
      </c>
      <c r="B65178" t="s">
        <v>178916</v>
      </c>
      <c r="D65178" t="s">
        <v>178917</v>
      </c>
    </row>
    <row r="65179" spans="1:5" x14ac:dyDescent="0.25">
      <c r="A65179">
        <v>210120</v>
      </c>
      <c r="B65179" t="s">
        <v>178918</v>
      </c>
      <c r="D65179" t="s">
        <v>178919</v>
      </c>
    </row>
    <row r="65180" spans="1:5" x14ac:dyDescent="0.25">
      <c r="A65180">
        <v>210123</v>
      </c>
      <c r="B65180" t="s">
        <v>178920</v>
      </c>
      <c r="C65180" t="s">
        <v>178921</v>
      </c>
      <c r="D65180" t="s">
        <v>178922</v>
      </c>
      <c r="E65180" t="s">
        <v>178923</v>
      </c>
    </row>
    <row r="65181" spans="1:5" x14ac:dyDescent="0.25">
      <c r="A65181">
        <v>210124</v>
      </c>
      <c r="B65181" t="s">
        <v>178924</v>
      </c>
      <c r="C65181" t="s">
        <v>70363</v>
      </c>
      <c r="D65181" t="s">
        <v>178925</v>
      </c>
      <c r="E65181" t="s">
        <v>178926</v>
      </c>
    </row>
    <row r="65182" spans="1:5" x14ac:dyDescent="0.25">
      <c r="A65182">
        <v>210133</v>
      </c>
      <c r="B65182" t="s">
        <v>178927</v>
      </c>
      <c r="D65182" t="s">
        <v>178928</v>
      </c>
      <c r="E65182" t="s">
        <v>178929</v>
      </c>
    </row>
    <row r="65183" spans="1:5" x14ac:dyDescent="0.25">
      <c r="A65183">
        <v>210142</v>
      </c>
      <c r="B65183" t="s">
        <v>178930</v>
      </c>
      <c r="C65183" t="s">
        <v>178931</v>
      </c>
      <c r="D65183" t="s">
        <v>178932</v>
      </c>
      <c r="E65183" t="s">
        <v>10</v>
      </c>
    </row>
    <row r="65184" spans="1:5" x14ac:dyDescent="0.25">
      <c r="A65184">
        <v>210143</v>
      </c>
      <c r="B65184" t="s">
        <v>178933</v>
      </c>
      <c r="C65184" t="s">
        <v>178934</v>
      </c>
      <c r="D65184" t="s">
        <v>178935</v>
      </c>
      <c r="E65184" t="s">
        <v>178936</v>
      </c>
    </row>
    <row r="65185" spans="1:5" x14ac:dyDescent="0.25">
      <c r="A65185">
        <v>210152</v>
      </c>
      <c r="B65185" t="s">
        <v>178937</v>
      </c>
      <c r="C65185" t="s">
        <v>123578</v>
      </c>
      <c r="D65185" t="s">
        <v>178938</v>
      </c>
    </row>
    <row r="65186" spans="1:5" x14ac:dyDescent="0.25">
      <c r="A65186">
        <v>210158</v>
      </c>
      <c r="B65186" t="s">
        <v>178939</v>
      </c>
      <c r="D65186" t="s">
        <v>178940</v>
      </c>
      <c r="E65186" t="s">
        <v>178941</v>
      </c>
    </row>
    <row r="65187" spans="1:5" x14ac:dyDescent="0.25">
      <c r="A65187">
        <v>210169</v>
      </c>
      <c r="B65187" t="s">
        <v>178942</v>
      </c>
      <c r="D65187" t="s">
        <v>178943</v>
      </c>
      <c r="E65187" t="s">
        <v>178944</v>
      </c>
    </row>
    <row r="65188" spans="1:5" x14ac:dyDescent="0.25">
      <c r="A65188">
        <v>210171</v>
      </c>
      <c r="B65188" t="s">
        <v>178945</v>
      </c>
      <c r="D65188" t="s">
        <v>178946</v>
      </c>
    </row>
    <row r="65189" spans="1:5" x14ac:dyDescent="0.25">
      <c r="A65189">
        <v>210177</v>
      </c>
      <c r="B65189" t="s">
        <v>178947</v>
      </c>
      <c r="C65189" t="s">
        <v>178948</v>
      </c>
      <c r="D65189" t="s">
        <v>178949</v>
      </c>
      <c r="E65189" t="s">
        <v>178950</v>
      </c>
    </row>
    <row r="65190" spans="1:5" x14ac:dyDescent="0.25">
      <c r="A65190">
        <v>210186</v>
      </c>
      <c r="B65190" t="s">
        <v>178951</v>
      </c>
      <c r="C65190" t="s">
        <v>178952</v>
      </c>
      <c r="D65190" t="s">
        <v>178953</v>
      </c>
      <c r="E65190" t="s">
        <v>178954</v>
      </c>
    </row>
    <row r="65191" spans="1:5" x14ac:dyDescent="0.25">
      <c r="A65191">
        <v>210191</v>
      </c>
      <c r="B65191" t="s">
        <v>178955</v>
      </c>
      <c r="C65191" t="s">
        <v>178956</v>
      </c>
      <c r="D65191" t="s">
        <v>178957</v>
      </c>
    </row>
    <row r="65192" spans="1:5" x14ac:dyDescent="0.25">
      <c r="A65192">
        <v>210207</v>
      </c>
      <c r="B65192" t="s">
        <v>178958</v>
      </c>
      <c r="D65192" t="s">
        <v>178959</v>
      </c>
      <c r="E65192" t="s">
        <v>178960</v>
      </c>
    </row>
    <row r="65193" spans="1:5" x14ac:dyDescent="0.25">
      <c r="A65193">
        <v>210214</v>
      </c>
      <c r="B65193" t="s">
        <v>178961</v>
      </c>
      <c r="C65193" t="s">
        <v>178962</v>
      </c>
      <c r="D65193" t="s">
        <v>178963</v>
      </c>
    </row>
    <row r="65194" spans="1:5" x14ac:dyDescent="0.25">
      <c r="A65194">
        <v>210220</v>
      </c>
      <c r="B65194" t="s">
        <v>178964</v>
      </c>
      <c r="C65194" t="s">
        <v>178965</v>
      </c>
      <c r="D65194" t="s">
        <v>178966</v>
      </c>
      <c r="E65194" t="s">
        <v>178967</v>
      </c>
    </row>
    <row r="65195" spans="1:5" x14ac:dyDescent="0.25">
      <c r="A65195">
        <v>210224</v>
      </c>
      <c r="B65195" t="s">
        <v>178968</v>
      </c>
      <c r="D65195" t="s">
        <v>178969</v>
      </c>
    </row>
    <row r="65196" spans="1:5" x14ac:dyDescent="0.25">
      <c r="A65196">
        <v>210225</v>
      </c>
      <c r="B65196" t="s">
        <v>178970</v>
      </c>
      <c r="D65196" t="s">
        <v>178971</v>
      </c>
    </row>
    <row r="65197" spans="1:5" x14ac:dyDescent="0.25">
      <c r="A65197">
        <v>210226</v>
      </c>
      <c r="B65197" t="s">
        <v>178972</v>
      </c>
      <c r="D65197" t="s">
        <v>178973</v>
      </c>
    </row>
    <row r="65198" spans="1:5" x14ac:dyDescent="0.25">
      <c r="A65198">
        <v>210240</v>
      </c>
      <c r="B65198" t="s">
        <v>178974</v>
      </c>
      <c r="C65198" t="s">
        <v>178975</v>
      </c>
      <c r="D65198" t="s">
        <v>178976</v>
      </c>
      <c r="E65198" t="s">
        <v>178977</v>
      </c>
    </row>
    <row r="65199" spans="1:5" x14ac:dyDescent="0.25">
      <c r="A65199">
        <v>210244</v>
      </c>
      <c r="B65199" t="s">
        <v>178978</v>
      </c>
      <c r="D65199" t="s">
        <v>178979</v>
      </c>
      <c r="E65199" t="s">
        <v>178980</v>
      </c>
    </row>
    <row r="65200" spans="1:5" x14ac:dyDescent="0.25">
      <c r="A65200">
        <v>210245</v>
      </c>
      <c r="B65200" t="s">
        <v>178981</v>
      </c>
      <c r="C65200" t="s">
        <v>178982</v>
      </c>
      <c r="D65200" t="s">
        <v>178983</v>
      </c>
      <c r="E65200" t="s">
        <v>178984</v>
      </c>
    </row>
    <row r="65201" spans="1:5" x14ac:dyDescent="0.25">
      <c r="A65201">
        <v>210248</v>
      </c>
      <c r="B65201" t="s">
        <v>178985</v>
      </c>
      <c r="D65201" t="s">
        <v>178986</v>
      </c>
    </row>
    <row r="65202" spans="1:5" x14ac:dyDescent="0.25">
      <c r="A65202">
        <v>210265</v>
      </c>
      <c r="B65202" t="s">
        <v>178987</v>
      </c>
      <c r="C65202" t="s">
        <v>59726</v>
      </c>
      <c r="D65202" t="s">
        <v>178988</v>
      </c>
      <c r="E65202" t="s">
        <v>178989</v>
      </c>
    </row>
    <row r="65203" spans="1:5" x14ac:dyDescent="0.25">
      <c r="A65203">
        <v>210267</v>
      </c>
      <c r="B65203" t="s">
        <v>178990</v>
      </c>
      <c r="C65203" t="s">
        <v>178991</v>
      </c>
      <c r="D65203" t="s">
        <v>178992</v>
      </c>
      <c r="E65203" t="s">
        <v>178993</v>
      </c>
    </row>
    <row r="65204" spans="1:5" x14ac:dyDescent="0.25">
      <c r="A65204">
        <v>210284</v>
      </c>
      <c r="B65204" t="s">
        <v>178994</v>
      </c>
      <c r="C65204" t="s">
        <v>178995</v>
      </c>
      <c r="D65204" t="s">
        <v>178996</v>
      </c>
    </row>
    <row r="65205" spans="1:5" x14ac:dyDescent="0.25">
      <c r="A65205">
        <v>210286</v>
      </c>
      <c r="B65205" t="s">
        <v>178997</v>
      </c>
      <c r="C65205" t="s">
        <v>22783</v>
      </c>
      <c r="D65205" t="s">
        <v>178998</v>
      </c>
      <c r="E65205" t="s">
        <v>178999</v>
      </c>
    </row>
    <row r="65206" spans="1:5" x14ac:dyDescent="0.25">
      <c r="A65206">
        <v>210291</v>
      </c>
      <c r="B65206" t="s">
        <v>179000</v>
      </c>
      <c r="C65206" t="s">
        <v>179001</v>
      </c>
      <c r="D65206" t="s">
        <v>179002</v>
      </c>
    </row>
    <row r="65207" spans="1:5" x14ac:dyDescent="0.25">
      <c r="A65207">
        <v>210296</v>
      </c>
      <c r="B65207" t="s">
        <v>179003</v>
      </c>
      <c r="D65207" t="s">
        <v>179004</v>
      </c>
    </row>
    <row r="65208" spans="1:5" x14ac:dyDescent="0.25">
      <c r="A65208">
        <v>210300</v>
      </c>
      <c r="B65208" t="s">
        <v>179005</v>
      </c>
      <c r="D65208" t="s">
        <v>179006</v>
      </c>
    </row>
    <row r="65209" spans="1:5" x14ac:dyDescent="0.25">
      <c r="A65209">
        <v>210305</v>
      </c>
      <c r="B65209" t="s">
        <v>179007</v>
      </c>
      <c r="D65209" t="s">
        <v>179008</v>
      </c>
    </row>
    <row r="65210" spans="1:5" x14ac:dyDescent="0.25">
      <c r="A65210">
        <v>210306</v>
      </c>
      <c r="B65210" t="s">
        <v>179009</v>
      </c>
      <c r="D65210" t="s">
        <v>179010</v>
      </c>
      <c r="E65210" t="s">
        <v>73734</v>
      </c>
    </row>
    <row r="65211" spans="1:5" x14ac:dyDescent="0.25">
      <c r="A65211">
        <v>210308</v>
      </c>
      <c r="B65211" t="s">
        <v>179011</v>
      </c>
      <c r="D65211" t="s">
        <v>179012</v>
      </c>
    </row>
    <row r="65212" spans="1:5" x14ac:dyDescent="0.25">
      <c r="A65212">
        <v>210309</v>
      </c>
      <c r="B65212" t="s">
        <v>179013</v>
      </c>
      <c r="D65212" t="s">
        <v>179014</v>
      </c>
    </row>
    <row r="65213" spans="1:5" x14ac:dyDescent="0.25">
      <c r="A65213">
        <v>210310</v>
      </c>
      <c r="B65213" t="s">
        <v>179015</v>
      </c>
      <c r="D65213" t="s">
        <v>179016</v>
      </c>
    </row>
    <row r="65214" spans="1:5" x14ac:dyDescent="0.25">
      <c r="A65214">
        <v>210320</v>
      </c>
      <c r="B65214" t="s">
        <v>179017</v>
      </c>
      <c r="D65214" t="s">
        <v>179018</v>
      </c>
      <c r="E65214" t="s">
        <v>179019</v>
      </c>
    </row>
    <row r="65215" spans="1:5" x14ac:dyDescent="0.25">
      <c r="A65215">
        <v>210322</v>
      </c>
      <c r="B65215" t="s">
        <v>179020</v>
      </c>
      <c r="C65215" t="s">
        <v>179021</v>
      </c>
      <c r="D65215" t="s">
        <v>179022</v>
      </c>
      <c r="E65215" t="s">
        <v>179023</v>
      </c>
    </row>
    <row r="65216" spans="1:5" x14ac:dyDescent="0.25">
      <c r="A65216">
        <v>210324</v>
      </c>
      <c r="B65216" t="s">
        <v>179024</v>
      </c>
      <c r="D65216" t="s">
        <v>179025</v>
      </c>
    </row>
    <row r="65217" spans="1:5" x14ac:dyDescent="0.25">
      <c r="A65217">
        <v>210334</v>
      </c>
      <c r="B65217" t="s">
        <v>179026</v>
      </c>
      <c r="D65217" t="s">
        <v>179027</v>
      </c>
      <c r="E65217" t="s">
        <v>33418</v>
      </c>
    </row>
    <row r="65218" spans="1:5" x14ac:dyDescent="0.25">
      <c r="A65218">
        <v>210338</v>
      </c>
      <c r="B65218" t="s">
        <v>179028</v>
      </c>
      <c r="D65218" t="s">
        <v>179029</v>
      </c>
    </row>
    <row r="65219" spans="1:5" x14ac:dyDescent="0.25">
      <c r="A65219">
        <v>210345</v>
      </c>
      <c r="B65219" t="s">
        <v>179030</v>
      </c>
      <c r="C65219" t="s">
        <v>179031</v>
      </c>
      <c r="D65219" t="s">
        <v>179032</v>
      </c>
      <c r="E65219" t="s">
        <v>179033</v>
      </c>
    </row>
    <row r="65220" spans="1:5" x14ac:dyDescent="0.25">
      <c r="A65220">
        <v>210351</v>
      </c>
      <c r="B65220" t="s">
        <v>179034</v>
      </c>
      <c r="C65220" t="s">
        <v>179035</v>
      </c>
      <c r="D65220" t="s">
        <v>179036</v>
      </c>
    </row>
    <row r="65221" spans="1:5" x14ac:dyDescent="0.25">
      <c r="A65221">
        <v>210354</v>
      </c>
      <c r="B65221" t="s">
        <v>179037</v>
      </c>
      <c r="D65221" t="s">
        <v>179038</v>
      </c>
    </row>
    <row r="65222" spans="1:5" x14ac:dyDescent="0.25">
      <c r="A65222">
        <v>210358</v>
      </c>
      <c r="B65222" t="s">
        <v>179039</v>
      </c>
      <c r="D65222" t="s">
        <v>179040</v>
      </c>
    </row>
    <row r="65223" spans="1:5" x14ac:dyDescent="0.25">
      <c r="A65223">
        <v>210361</v>
      </c>
      <c r="B65223" t="s">
        <v>179041</v>
      </c>
      <c r="D65223" t="s">
        <v>179042</v>
      </c>
      <c r="E65223" t="s">
        <v>179043</v>
      </c>
    </row>
    <row r="65224" spans="1:5" x14ac:dyDescent="0.25">
      <c r="A65224">
        <v>210368</v>
      </c>
      <c r="B65224" t="s">
        <v>179044</v>
      </c>
      <c r="C65224" t="s">
        <v>179045</v>
      </c>
      <c r="D65224" t="s">
        <v>179046</v>
      </c>
      <c r="E65224" t="s">
        <v>179047</v>
      </c>
    </row>
    <row r="65225" spans="1:5" x14ac:dyDescent="0.25">
      <c r="A65225">
        <v>210370</v>
      </c>
      <c r="B65225" t="s">
        <v>179048</v>
      </c>
      <c r="C65225" t="s">
        <v>87782</v>
      </c>
      <c r="D65225" t="s">
        <v>179049</v>
      </c>
    </row>
    <row r="65226" spans="1:5" x14ac:dyDescent="0.25">
      <c r="A65226">
        <v>210371</v>
      </c>
      <c r="B65226" t="s">
        <v>179050</v>
      </c>
      <c r="C65226" t="s">
        <v>179051</v>
      </c>
      <c r="D65226" t="s">
        <v>179052</v>
      </c>
      <c r="E65226" t="s">
        <v>10</v>
      </c>
    </row>
    <row r="65227" spans="1:5" x14ac:dyDescent="0.25">
      <c r="A65227">
        <v>210373</v>
      </c>
      <c r="B65227" t="s">
        <v>179053</v>
      </c>
      <c r="D65227" t="s">
        <v>179054</v>
      </c>
      <c r="E65227" t="s">
        <v>179055</v>
      </c>
    </row>
    <row r="65228" spans="1:5" x14ac:dyDescent="0.25">
      <c r="A65228">
        <v>210384</v>
      </c>
      <c r="B65228" t="s">
        <v>179056</v>
      </c>
      <c r="C65228" t="s">
        <v>62936</v>
      </c>
      <c r="D65228" t="s">
        <v>179057</v>
      </c>
      <c r="E65228" t="s">
        <v>179058</v>
      </c>
    </row>
    <row r="65229" spans="1:5" x14ac:dyDescent="0.25">
      <c r="A65229">
        <v>210385</v>
      </c>
      <c r="B65229" t="s">
        <v>179059</v>
      </c>
      <c r="D65229" t="s">
        <v>179060</v>
      </c>
    </row>
    <row r="65230" spans="1:5" x14ac:dyDescent="0.25">
      <c r="A65230">
        <v>210395</v>
      </c>
      <c r="B65230" t="s">
        <v>179061</v>
      </c>
      <c r="C65230" t="s">
        <v>179062</v>
      </c>
      <c r="D65230" t="s">
        <v>179063</v>
      </c>
    </row>
    <row r="65231" spans="1:5" x14ac:dyDescent="0.25">
      <c r="A65231">
        <v>210396</v>
      </c>
      <c r="B65231" t="s">
        <v>179064</v>
      </c>
      <c r="C65231" t="s">
        <v>179065</v>
      </c>
      <c r="D65231" t="s">
        <v>179066</v>
      </c>
    </row>
    <row r="65232" spans="1:5" x14ac:dyDescent="0.25">
      <c r="A65232">
        <v>210402</v>
      </c>
      <c r="B65232" t="s">
        <v>179067</v>
      </c>
      <c r="C65232" t="s">
        <v>179068</v>
      </c>
      <c r="D65232" t="s">
        <v>179069</v>
      </c>
      <c r="E65232" t="s">
        <v>179070</v>
      </c>
    </row>
    <row r="65233" spans="1:5" x14ac:dyDescent="0.25">
      <c r="A65233">
        <v>210405</v>
      </c>
      <c r="B65233" t="s">
        <v>179071</v>
      </c>
      <c r="D65233" t="s">
        <v>179072</v>
      </c>
      <c r="E65233" t="s">
        <v>179073</v>
      </c>
    </row>
    <row r="65234" spans="1:5" x14ac:dyDescent="0.25">
      <c r="A65234">
        <v>210410</v>
      </c>
      <c r="B65234" t="s">
        <v>179074</v>
      </c>
      <c r="C65234" t="s">
        <v>179075</v>
      </c>
      <c r="D65234" t="s">
        <v>179076</v>
      </c>
      <c r="E65234" t="s">
        <v>179077</v>
      </c>
    </row>
    <row r="65235" spans="1:5" x14ac:dyDescent="0.25">
      <c r="A65235">
        <v>210411</v>
      </c>
      <c r="B65235" t="s">
        <v>179078</v>
      </c>
      <c r="C65235" t="s">
        <v>179079</v>
      </c>
      <c r="D65235" t="s">
        <v>179080</v>
      </c>
    </row>
    <row r="65236" spans="1:5" x14ac:dyDescent="0.25">
      <c r="A65236">
        <v>210424</v>
      </c>
      <c r="B65236" t="s">
        <v>179081</v>
      </c>
      <c r="C65236" t="s">
        <v>2151</v>
      </c>
      <c r="D65236" t="s">
        <v>179082</v>
      </c>
      <c r="E65236" t="s">
        <v>10</v>
      </c>
    </row>
    <row r="65237" spans="1:5" x14ac:dyDescent="0.25">
      <c r="A65237">
        <v>210430</v>
      </c>
      <c r="B65237" t="s">
        <v>179083</v>
      </c>
      <c r="D65237" t="s">
        <v>179084</v>
      </c>
    </row>
    <row r="65238" spans="1:5" x14ac:dyDescent="0.25">
      <c r="A65238">
        <v>210436</v>
      </c>
      <c r="B65238" t="s">
        <v>179085</v>
      </c>
      <c r="C65238" t="s">
        <v>41936</v>
      </c>
      <c r="D65238" t="s">
        <v>179086</v>
      </c>
    </row>
    <row r="65239" spans="1:5" x14ac:dyDescent="0.25">
      <c r="A65239">
        <v>210440</v>
      </c>
      <c r="B65239" t="s">
        <v>179087</v>
      </c>
      <c r="D65239" t="s">
        <v>179088</v>
      </c>
    </row>
    <row r="65240" spans="1:5" x14ac:dyDescent="0.25">
      <c r="A65240">
        <v>210447</v>
      </c>
      <c r="B65240" t="s">
        <v>179089</v>
      </c>
      <c r="C65240" t="s">
        <v>179090</v>
      </c>
      <c r="D65240" t="s">
        <v>179091</v>
      </c>
      <c r="E65240" t="s">
        <v>179092</v>
      </c>
    </row>
    <row r="65241" spans="1:5" x14ac:dyDescent="0.25">
      <c r="A65241">
        <v>210451</v>
      </c>
      <c r="B65241" t="s">
        <v>179093</v>
      </c>
      <c r="C65241" t="s">
        <v>179094</v>
      </c>
      <c r="D65241" t="s">
        <v>179095</v>
      </c>
      <c r="E65241" t="s">
        <v>179096</v>
      </c>
    </row>
    <row r="65242" spans="1:5" x14ac:dyDescent="0.25">
      <c r="A65242">
        <v>210453</v>
      </c>
      <c r="B65242" t="s">
        <v>179097</v>
      </c>
      <c r="C65242" t="s">
        <v>6830</v>
      </c>
      <c r="D65242" t="s">
        <v>179098</v>
      </c>
    </row>
    <row r="65243" spans="1:5" x14ac:dyDescent="0.25">
      <c r="A65243">
        <v>210456</v>
      </c>
      <c r="B65243" t="s">
        <v>179099</v>
      </c>
      <c r="D65243" t="s">
        <v>179100</v>
      </c>
    </row>
    <row r="65244" spans="1:5" x14ac:dyDescent="0.25">
      <c r="A65244">
        <v>210469</v>
      </c>
      <c r="B65244" t="s">
        <v>179101</v>
      </c>
      <c r="D65244" t="s">
        <v>179102</v>
      </c>
    </row>
    <row r="65245" spans="1:5" x14ac:dyDescent="0.25">
      <c r="A65245">
        <v>210473</v>
      </c>
      <c r="B65245" t="s">
        <v>179103</v>
      </c>
      <c r="D65245" t="s">
        <v>179104</v>
      </c>
    </row>
    <row r="65246" spans="1:5" x14ac:dyDescent="0.25">
      <c r="A65246">
        <v>210479</v>
      </c>
      <c r="B65246" t="s">
        <v>179105</v>
      </c>
      <c r="D65246" t="s">
        <v>179106</v>
      </c>
    </row>
    <row r="65247" spans="1:5" x14ac:dyDescent="0.25">
      <c r="A65247">
        <v>210498</v>
      </c>
      <c r="B65247" t="s">
        <v>179107</v>
      </c>
      <c r="D65247" t="s">
        <v>179108</v>
      </c>
    </row>
    <row r="65248" spans="1:5" x14ac:dyDescent="0.25">
      <c r="A65248">
        <v>210499</v>
      </c>
      <c r="B65248" t="s">
        <v>179109</v>
      </c>
      <c r="C65248" t="s">
        <v>179110</v>
      </c>
      <c r="D65248" t="s">
        <v>179111</v>
      </c>
    </row>
    <row r="65249" spans="1:5" x14ac:dyDescent="0.25">
      <c r="A65249">
        <v>210506</v>
      </c>
      <c r="B65249" t="s">
        <v>179112</v>
      </c>
      <c r="C65249" t="s">
        <v>179113</v>
      </c>
      <c r="D65249" t="s">
        <v>179114</v>
      </c>
      <c r="E65249" t="s">
        <v>179115</v>
      </c>
    </row>
    <row r="65250" spans="1:5" x14ac:dyDescent="0.25">
      <c r="A65250">
        <v>210508</v>
      </c>
      <c r="B65250" t="s">
        <v>179116</v>
      </c>
      <c r="D65250" t="s">
        <v>179117</v>
      </c>
      <c r="E65250" t="s">
        <v>179118</v>
      </c>
    </row>
    <row r="65251" spans="1:5" x14ac:dyDescent="0.25">
      <c r="A65251">
        <v>210511</v>
      </c>
      <c r="B65251" t="s">
        <v>179119</v>
      </c>
      <c r="D65251" t="s">
        <v>179120</v>
      </c>
      <c r="E65251" t="s">
        <v>179121</v>
      </c>
    </row>
    <row r="65252" spans="1:5" x14ac:dyDescent="0.25">
      <c r="A65252">
        <v>210515</v>
      </c>
      <c r="B65252" t="s">
        <v>179122</v>
      </c>
      <c r="C65252" t="s">
        <v>179123</v>
      </c>
      <c r="D65252" t="s">
        <v>179124</v>
      </c>
    </row>
    <row r="65253" spans="1:5" x14ac:dyDescent="0.25">
      <c r="A65253">
        <v>210516</v>
      </c>
      <c r="B65253" t="s">
        <v>179125</v>
      </c>
      <c r="D65253" t="s">
        <v>179126</v>
      </c>
      <c r="E65253" t="s">
        <v>179127</v>
      </c>
    </row>
    <row r="65254" spans="1:5" x14ac:dyDescent="0.25">
      <c r="A65254">
        <v>210518</v>
      </c>
      <c r="B65254" t="s">
        <v>179128</v>
      </c>
      <c r="C65254" t="s">
        <v>179129</v>
      </c>
      <c r="D65254" t="s">
        <v>179130</v>
      </c>
    </row>
    <row r="65255" spans="1:5" x14ac:dyDescent="0.25">
      <c r="A65255">
        <v>210520</v>
      </c>
      <c r="B65255" t="s">
        <v>179131</v>
      </c>
      <c r="D65255" t="s">
        <v>179132</v>
      </c>
    </row>
    <row r="65256" spans="1:5" x14ac:dyDescent="0.25">
      <c r="A65256">
        <v>210525</v>
      </c>
      <c r="B65256" t="s">
        <v>179133</v>
      </c>
      <c r="C65256" t="s">
        <v>179134</v>
      </c>
      <c r="D65256" t="s">
        <v>179135</v>
      </c>
      <c r="E65256" t="s">
        <v>179136</v>
      </c>
    </row>
    <row r="65257" spans="1:5" x14ac:dyDescent="0.25">
      <c r="A65257">
        <v>210531</v>
      </c>
      <c r="B65257" t="s">
        <v>179137</v>
      </c>
      <c r="D65257" t="s">
        <v>179138</v>
      </c>
      <c r="E65257" t="s">
        <v>179139</v>
      </c>
    </row>
    <row r="65258" spans="1:5" x14ac:dyDescent="0.25">
      <c r="A65258">
        <v>210541</v>
      </c>
      <c r="B65258" t="s">
        <v>179140</v>
      </c>
      <c r="D65258" t="s">
        <v>179141</v>
      </c>
      <c r="E65258" t="s">
        <v>10</v>
      </c>
    </row>
    <row r="65259" spans="1:5" x14ac:dyDescent="0.25">
      <c r="A65259">
        <v>210560</v>
      </c>
      <c r="B65259" t="s">
        <v>179142</v>
      </c>
      <c r="C65259" t="s">
        <v>179143</v>
      </c>
      <c r="D65259" t="s">
        <v>179144</v>
      </c>
      <c r="E65259" t="s">
        <v>179145</v>
      </c>
    </row>
    <row r="65260" spans="1:5" x14ac:dyDescent="0.25">
      <c r="A65260">
        <v>210571</v>
      </c>
      <c r="B65260" t="s">
        <v>179146</v>
      </c>
      <c r="C65260" t="s">
        <v>179147</v>
      </c>
      <c r="D65260" t="s">
        <v>179148</v>
      </c>
      <c r="E65260" t="s">
        <v>179149</v>
      </c>
    </row>
    <row r="65261" spans="1:5" x14ac:dyDescent="0.25">
      <c r="A65261">
        <v>210578</v>
      </c>
      <c r="B65261" t="s">
        <v>179150</v>
      </c>
      <c r="D65261" t="s">
        <v>179151</v>
      </c>
      <c r="E65261" t="s">
        <v>10</v>
      </c>
    </row>
    <row r="65262" spans="1:5" x14ac:dyDescent="0.25">
      <c r="A65262">
        <v>210593</v>
      </c>
      <c r="B65262" t="s">
        <v>179152</v>
      </c>
      <c r="D65262" t="s">
        <v>179153</v>
      </c>
    </row>
    <row r="65263" spans="1:5" x14ac:dyDescent="0.25">
      <c r="A65263">
        <v>210595</v>
      </c>
      <c r="B65263" t="s">
        <v>179154</v>
      </c>
      <c r="D65263" t="s">
        <v>179155</v>
      </c>
      <c r="E65263" t="s">
        <v>179156</v>
      </c>
    </row>
    <row r="65264" spans="1:5" x14ac:dyDescent="0.25">
      <c r="A65264">
        <v>210602</v>
      </c>
      <c r="B65264" t="s">
        <v>179157</v>
      </c>
      <c r="D65264" t="s">
        <v>179158</v>
      </c>
      <c r="E65264" t="s">
        <v>179159</v>
      </c>
    </row>
    <row r="65265" spans="1:5" x14ac:dyDescent="0.25">
      <c r="A65265">
        <v>210603</v>
      </c>
      <c r="B65265" t="s">
        <v>179160</v>
      </c>
      <c r="C65265" t="s">
        <v>88920</v>
      </c>
      <c r="D65265" t="s">
        <v>179161</v>
      </c>
    </row>
    <row r="65266" spans="1:5" x14ac:dyDescent="0.25">
      <c r="A65266">
        <v>210604</v>
      </c>
      <c r="B65266" t="s">
        <v>179162</v>
      </c>
      <c r="D65266" t="s">
        <v>179163</v>
      </c>
      <c r="E65266" t="s">
        <v>179164</v>
      </c>
    </row>
    <row r="65267" spans="1:5" x14ac:dyDescent="0.25">
      <c r="A65267">
        <v>210612</v>
      </c>
      <c r="B65267" t="s">
        <v>179165</v>
      </c>
      <c r="D65267" t="s">
        <v>179166</v>
      </c>
    </row>
    <row r="65268" spans="1:5" x14ac:dyDescent="0.25">
      <c r="A65268">
        <v>210621</v>
      </c>
      <c r="B65268" t="s">
        <v>179167</v>
      </c>
      <c r="C65268" t="s">
        <v>179168</v>
      </c>
      <c r="D65268" t="s">
        <v>179169</v>
      </c>
      <c r="E65268" t="s">
        <v>179170</v>
      </c>
    </row>
    <row r="65269" spans="1:5" x14ac:dyDescent="0.25">
      <c r="A65269">
        <v>210623</v>
      </c>
      <c r="B65269" t="s">
        <v>179171</v>
      </c>
      <c r="D65269" t="s">
        <v>179172</v>
      </c>
    </row>
    <row r="65270" spans="1:5" x14ac:dyDescent="0.25">
      <c r="A65270">
        <v>210626</v>
      </c>
      <c r="B65270" t="s">
        <v>179173</v>
      </c>
      <c r="D65270" t="s">
        <v>179174</v>
      </c>
    </row>
    <row r="65271" spans="1:5" x14ac:dyDescent="0.25">
      <c r="A65271">
        <v>210628</v>
      </c>
      <c r="B65271" t="s">
        <v>179175</v>
      </c>
      <c r="C65271" t="s">
        <v>179176</v>
      </c>
      <c r="D65271" t="s">
        <v>179177</v>
      </c>
      <c r="E65271" t="s">
        <v>179178</v>
      </c>
    </row>
    <row r="65272" spans="1:5" x14ac:dyDescent="0.25">
      <c r="A65272">
        <v>210634</v>
      </c>
      <c r="B65272" t="s">
        <v>179179</v>
      </c>
      <c r="D65272" t="s">
        <v>179180</v>
      </c>
      <c r="E65272" t="s">
        <v>179181</v>
      </c>
    </row>
    <row r="65273" spans="1:5" x14ac:dyDescent="0.25">
      <c r="A65273">
        <v>210638</v>
      </c>
      <c r="B65273" t="s">
        <v>179182</v>
      </c>
      <c r="D65273" t="s">
        <v>179183</v>
      </c>
    </row>
    <row r="65274" spans="1:5" x14ac:dyDescent="0.25">
      <c r="A65274">
        <v>210639</v>
      </c>
      <c r="B65274" t="s">
        <v>179184</v>
      </c>
      <c r="D65274" t="s">
        <v>179185</v>
      </c>
    </row>
    <row r="65275" spans="1:5" x14ac:dyDescent="0.25">
      <c r="A65275">
        <v>210640</v>
      </c>
      <c r="B65275" t="s">
        <v>179186</v>
      </c>
      <c r="D65275" t="s">
        <v>179187</v>
      </c>
    </row>
    <row r="65276" spans="1:5" x14ac:dyDescent="0.25">
      <c r="A65276">
        <v>210653</v>
      </c>
      <c r="B65276" t="s">
        <v>179188</v>
      </c>
      <c r="D65276" t="s">
        <v>179189</v>
      </c>
    </row>
    <row r="65277" spans="1:5" x14ac:dyDescent="0.25">
      <c r="A65277">
        <v>210656</v>
      </c>
      <c r="B65277" t="s">
        <v>179190</v>
      </c>
      <c r="D65277" t="s">
        <v>179191</v>
      </c>
      <c r="E65277" t="s">
        <v>179192</v>
      </c>
    </row>
    <row r="65278" spans="1:5" x14ac:dyDescent="0.25">
      <c r="A65278">
        <v>210665</v>
      </c>
      <c r="B65278" t="s">
        <v>179193</v>
      </c>
      <c r="D65278" t="s">
        <v>179194</v>
      </c>
    </row>
    <row r="65279" spans="1:5" x14ac:dyDescent="0.25">
      <c r="A65279">
        <v>210666</v>
      </c>
      <c r="B65279" t="s">
        <v>179195</v>
      </c>
      <c r="C65279" t="s">
        <v>179196</v>
      </c>
      <c r="D65279" t="s">
        <v>179197</v>
      </c>
      <c r="E65279" t="s">
        <v>179198</v>
      </c>
    </row>
    <row r="65280" spans="1:5" x14ac:dyDescent="0.25">
      <c r="A65280">
        <v>210671</v>
      </c>
      <c r="B65280" t="s">
        <v>179199</v>
      </c>
      <c r="D65280" t="s">
        <v>179200</v>
      </c>
    </row>
    <row r="65281" spans="1:5" x14ac:dyDescent="0.25">
      <c r="A65281">
        <v>210687</v>
      </c>
      <c r="B65281" t="s">
        <v>179201</v>
      </c>
      <c r="C65281" t="s">
        <v>108826</v>
      </c>
      <c r="D65281" t="s">
        <v>179202</v>
      </c>
      <c r="E65281" t="s">
        <v>179203</v>
      </c>
    </row>
    <row r="65282" spans="1:5" x14ac:dyDescent="0.25">
      <c r="A65282">
        <v>210688</v>
      </c>
      <c r="B65282" t="s">
        <v>179204</v>
      </c>
      <c r="C65282" t="s">
        <v>36392</v>
      </c>
      <c r="D65282" t="s">
        <v>179205</v>
      </c>
    </row>
    <row r="65283" spans="1:5" x14ac:dyDescent="0.25">
      <c r="A65283">
        <v>210701</v>
      </c>
      <c r="B65283" t="s">
        <v>179206</v>
      </c>
      <c r="C65283" t="s">
        <v>179207</v>
      </c>
      <c r="D65283" t="s">
        <v>179208</v>
      </c>
      <c r="E65283" t="s">
        <v>179209</v>
      </c>
    </row>
    <row r="65284" spans="1:5" x14ac:dyDescent="0.25">
      <c r="A65284">
        <v>210705</v>
      </c>
      <c r="B65284" t="s">
        <v>179210</v>
      </c>
      <c r="C65284" t="s">
        <v>179211</v>
      </c>
      <c r="D65284" t="s">
        <v>179212</v>
      </c>
      <c r="E65284" t="s">
        <v>179213</v>
      </c>
    </row>
    <row r="65285" spans="1:5" x14ac:dyDescent="0.25">
      <c r="A65285">
        <v>210707</v>
      </c>
      <c r="B65285" t="s">
        <v>179214</v>
      </c>
      <c r="D65285" t="s">
        <v>179215</v>
      </c>
      <c r="E65285" t="s">
        <v>179216</v>
      </c>
    </row>
    <row r="65286" spans="1:5" x14ac:dyDescent="0.25">
      <c r="A65286">
        <v>210708</v>
      </c>
      <c r="B65286" t="s">
        <v>179217</v>
      </c>
      <c r="D65286" t="s">
        <v>179218</v>
      </c>
    </row>
    <row r="65287" spans="1:5" x14ac:dyDescent="0.25">
      <c r="A65287">
        <v>210713</v>
      </c>
      <c r="B65287" t="s">
        <v>179219</v>
      </c>
      <c r="C65287" t="s">
        <v>179220</v>
      </c>
      <c r="D65287" t="s">
        <v>179221</v>
      </c>
    </row>
    <row r="65288" spans="1:5" x14ac:dyDescent="0.25">
      <c r="A65288">
        <v>210715</v>
      </c>
      <c r="B65288" t="s">
        <v>179222</v>
      </c>
      <c r="D65288" t="s">
        <v>179223</v>
      </c>
      <c r="E65288" t="s">
        <v>179224</v>
      </c>
    </row>
    <row r="65289" spans="1:5" x14ac:dyDescent="0.25">
      <c r="A65289">
        <v>210719</v>
      </c>
      <c r="B65289" t="s">
        <v>179225</v>
      </c>
      <c r="D65289" t="s">
        <v>179226</v>
      </c>
    </row>
    <row r="65290" spans="1:5" x14ac:dyDescent="0.25">
      <c r="A65290">
        <v>210726</v>
      </c>
      <c r="B65290" t="s">
        <v>179227</v>
      </c>
      <c r="D65290" t="s">
        <v>179228</v>
      </c>
    </row>
    <row r="65291" spans="1:5" x14ac:dyDescent="0.25">
      <c r="A65291">
        <v>210729</v>
      </c>
      <c r="B65291" t="s">
        <v>179229</v>
      </c>
      <c r="D65291" t="s">
        <v>179230</v>
      </c>
    </row>
    <row r="65292" spans="1:5" x14ac:dyDescent="0.25">
      <c r="A65292">
        <v>210739</v>
      </c>
      <c r="B65292" t="s">
        <v>179231</v>
      </c>
      <c r="C65292" t="s">
        <v>179232</v>
      </c>
      <c r="D65292" t="s">
        <v>179233</v>
      </c>
      <c r="E65292" t="s">
        <v>179234</v>
      </c>
    </row>
    <row r="65293" spans="1:5" x14ac:dyDescent="0.25">
      <c r="A65293">
        <v>210742</v>
      </c>
      <c r="B65293" t="s">
        <v>179235</v>
      </c>
      <c r="C65293" t="s">
        <v>179236</v>
      </c>
      <c r="D65293" t="s">
        <v>179237</v>
      </c>
      <c r="E65293" t="s">
        <v>179238</v>
      </c>
    </row>
    <row r="65294" spans="1:5" x14ac:dyDescent="0.25">
      <c r="A65294">
        <v>210750</v>
      </c>
      <c r="B65294" t="s">
        <v>179239</v>
      </c>
      <c r="D65294" t="s">
        <v>179240</v>
      </c>
    </row>
    <row r="65295" spans="1:5" x14ac:dyDescent="0.25">
      <c r="A65295">
        <v>210751</v>
      </c>
      <c r="B65295" t="s">
        <v>179241</v>
      </c>
      <c r="D65295" t="s">
        <v>179242</v>
      </c>
      <c r="E65295" t="s">
        <v>179243</v>
      </c>
    </row>
    <row r="65296" spans="1:5" x14ac:dyDescent="0.25">
      <c r="A65296">
        <v>210752</v>
      </c>
      <c r="B65296" t="s">
        <v>179244</v>
      </c>
      <c r="D65296" t="s">
        <v>179245</v>
      </c>
      <c r="E65296" t="s">
        <v>179246</v>
      </c>
    </row>
    <row r="65297" spans="1:5" x14ac:dyDescent="0.25">
      <c r="A65297">
        <v>210755</v>
      </c>
      <c r="B65297" t="s">
        <v>179247</v>
      </c>
      <c r="D65297" t="s">
        <v>179248</v>
      </c>
    </row>
    <row r="65298" spans="1:5" x14ac:dyDescent="0.25">
      <c r="A65298">
        <v>210758</v>
      </c>
      <c r="B65298" t="s">
        <v>179249</v>
      </c>
      <c r="D65298" t="s">
        <v>179250</v>
      </c>
    </row>
    <row r="65299" spans="1:5" x14ac:dyDescent="0.25">
      <c r="A65299">
        <v>210769</v>
      </c>
      <c r="B65299" t="s">
        <v>179251</v>
      </c>
      <c r="D65299" t="s">
        <v>179252</v>
      </c>
      <c r="E65299" t="s">
        <v>179253</v>
      </c>
    </row>
    <row r="65300" spans="1:5" x14ac:dyDescent="0.25">
      <c r="A65300">
        <v>210776</v>
      </c>
      <c r="B65300" t="s">
        <v>179254</v>
      </c>
      <c r="D65300" t="s">
        <v>179255</v>
      </c>
      <c r="E65300" t="s">
        <v>72480</v>
      </c>
    </row>
    <row r="65301" spans="1:5" x14ac:dyDescent="0.25">
      <c r="A65301">
        <v>210784</v>
      </c>
      <c r="B65301" t="s">
        <v>179256</v>
      </c>
      <c r="D65301" t="s">
        <v>179257</v>
      </c>
    </row>
    <row r="65302" spans="1:5" x14ac:dyDescent="0.25">
      <c r="A65302">
        <v>210791</v>
      </c>
      <c r="B65302" t="s">
        <v>179258</v>
      </c>
      <c r="C65302" t="s">
        <v>179259</v>
      </c>
      <c r="D65302" t="s">
        <v>179260</v>
      </c>
      <c r="E65302" t="s">
        <v>179261</v>
      </c>
    </row>
    <row r="65303" spans="1:5" x14ac:dyDescent="0.25">
      <c r="A65303">
        <v>210793</v>
      </c>
      <c r="B65303" t="s">
        <v>179262</v>
      </c>
      <c r="D65303" t="s">
        <v>179263</v>
      </c>
      <c r="E65303" t="s">
        <v>179264</v>
      </c>
    </row>
    <row r="65304" spans="1:5" x14ac:dyDescent="0.25">
      <c r="A65304">
        <v>210795</v>
      </c>
      <c r="B65304" t="s">
        <v>179265</v>
      </c>
      <c r="D65304" t="s">
        <v>179266</v>
      </c>
      <c r="E65304" t="s">
        <v>179267</v>
      </c>
    </row>
    <row r="65305" spans="1:5" x14ac:dyDescent="0.25">
      <c r="A65305">
        <v>210803</v>
      </c>
      <c r="B65305" t="s">
        <v>179268</v>
      </c>
      <c r="D65305" t="s">
        <v>179269</v>
      </c>
      <c r="E65305" t="s">
        <v>179270</v>
      </c>
    </row>
    <row r="65306" spans="1:5" x14ac:dyDescent="0.25">
      <c r="A65306">
        <v>210805</v>
      </c>
      <c r="B65306" t="s">
        <v>179271</v>
      </c>
      <c r="C65306" t="s">
        <v>9792</v>
      </c>
      <c r="D65306" t="s">
        <v>179272</v>
      </c>
      <c r="E65306" t="s">
        <v>179273</v>
      </c>
    </row>
    <row r="65307" spans="1:5" x14ac:dyDescent="0.25">
      <c r="A65307">
        <v>210812</v>
      </c>
      <c r="B65307" t="s">
        <v>179274</v>
      </c>
      <c r="D65307" t="s">
        <v>179275</v>
      </c>
      <c r="E65307" t="s">
        <v>10</v>
      </c>
    </row>
    <row r="65308" spans="1:5" x14ac:dyDescent="0.25">
      <c r="A65308">
        <v>210815</v>
      </c>
      <c r="B65308" t="s">
        <v>179276</v>
      </c>
      <c r="D65308" t="s">
        <v>179277</v>
      </c>
      <c r="E65308" t="s">
        <v>179278</v>
      </c>
    </row>
    <row r="65309" spans="1:5" x14ac:dyDescent="0.25">
      <c r="A65309">
        <v>210839</v>
      </c>
      <c r="B65309" t="s">
        <v>179279</v>
      </c>
      <c r="C65309" t="s">
        <v>179280</v>
      </c>
      <c r="D65309" t="s">
        <v>179281</v>
      </c>
      <c r="E65309" t="s">
        <v>179282</v>
      </c>
    </row>
    <row r="65310" spans="1:5" x14ac:dyDescent="0.25">
      <c r="A65310">
        <v>210840</v>
      </c>
      <c r="B65310" t="s">
        <v>179283</v>
      </c>
      <c r="D65310" t="s">
        <v>179284</v>
      </c>
      <c r="E65310" t="s">
        <v>10</v>
      </c>
    </row>
    <row r="65311" spans="1:5" x14ac:dyDescent="0.25">
      <c r="A65311">
        <v>210856</v>
      </c>
      <c r="B65311" t="s">
        <v>179285</v>
      </c>
      <c r="C65311" t="s">
        <v>121066</v>
      </c>
      <c r="D65311" t="s">
        <v>179286</v>
      </c>
      <c r="E65311" t="s">
        <v>179287</v>
      </c>
    </row>
    <row r="65312" spans="1:5" x14ac:dyDescent="0.25">
      <c r="A65312">
        <v>210862</v>
      </c>
      <c r="B65312" t="s">
        <v>179288</v>
      </c>
      <c r="D65312" t="s">
        <v>179289</v>
      </c>
      <c r="E65312" t="s">
        <v>179290</v>
      </c>
    </row>
    <row r="65313" spans="1:5" x14ac:dyDescent="0.25">
      <c r="A65313">
        <v>210865</v>
      </c>
      <c r="B65313" t="s">
        <v>179291</v>
      </c>
      <c r="C65313" t="s">
        <v>179292</v>
      </c>
      <c r="D65313" t="s">
        <v>179293</v>
      </c>
      <c r="E65313" t="s">
        <v>179294</v>
      </c>
    </row>
    <row r="65314" spans="1:5" x14ac:dyDescent="0.25">
      <c r="A65314">
        <v>210871</v>
      </c>
      <c r="B65314" t="s">
        <v>179295</v>
      </c>
      <c r="D65314" t="s">
        <v>179296</v>
      </c>
      <c r="E65314" t="s">
        <v>179297</v>
      </c>
    </row>
    <row r="65315" spans="1:5" x14ac:dyDescent="0.25">
      <c r="A65315">
        <v>210877</v>
      </c>
      <c r="B65315" t="s">
        <v>179298</v>
      </c>
      <c r="D65315" t="s">
        <v>179299</v>
      </c>
      <c r="E65315" t="s">
        <v>179300</v>
      </c>
    </row>
    <row r="65316" spans="1:5" x14ac:dyDescent="0.25">
      <c r="A65316">
        <v>210880</v>
      </c>
      <c r="B65316" t="s">
        <v>179301</v>
      </c>
      <c r="C65316" t="s">
        <v>179302</v>
      </c>
      <c r="D65316" t="s">
        <v>179303</v>
      </c>
      <c r="E65316" t="s">
        <v>10</v>
      </c>
    </row>
    <row r="65317" spans="1:5" x14ac:dyDescent="0.25">
      <c r="A65317">
        <v>210891</v>
      </c>
      <c r="B65317" t="s">
        <v>179304</v>
      </c>
      <c r="C65317" t="s">
        <v>179305</v>
      </c>
      <c r="D65317" t="s">
        <v>179306</v>
      </c>
      <c r="E65317" t="s">
        <v>179307</v>
      </c>
    </row>
    <row r="65318" spans="1:5" x14ac:dyDescent="0.25">
      <c r="A65318">
        <v>210899</v>
      </c>
      <c r="B65318" t="s">
        <v>179308</v>
      </c>
      <c r="C65318" t="s">
        <v>179309</v>
      </c>
      <c r="D65318" t="s">
        <v>179310</v>
      </c>
      <c r="E65318" t="s">
        <v>179311</v>
      </c>
    </row>
    <row r="65319" spans="1:5" x14ac:dyDescent="0.25">
      <c r="A65319">
        <v>210904</v>
      </c>
      <c r="B65319" t="s">
        <v>179312</v>
      </c>
      <c r="D65319" t="s">
        <v>179313</v>
      </c>
    </row>
    <row r="65320" spans="1:5" x14ac:dyDescent="0.25">
      <c r="A65320">
        <v>210905</v>
      </c>
      <c r="B65320" t="s">
        <v>179314</v>
      </c>
      <c r="D65320" t="s">
        <v>179315</v>
      </c>
    </row>
    <row r="65321" spans="1:5" x14ac:dyDescent="0.25">
      <c r="A65321">
        <v>210908</v>
      </c>
      <c r="B65321" t="s">
        <v>179316</v>
      </c>
      <c r="D65321" t="s">
        <v>179317</v>
      </c>
      <c r="E65321" t="s">
        <v>179318</v>
      </c>
    </row>
    <row r="65322" spans="1:5" x14ac:dyDescent="0.25">
      <c r="A65322">
        <v>210913</v>
      </c>
      <c r="B65322" t="s">
        <v>179319</v>
      </c>
      <c r="D65322" t="s">
        <v>179320</v>
      </c>
    </row>
    <row r="65323" spans="1:5" x14ac:dyDescent="0.25">
      <c r="A65323">
        <v>210934</v>
      </c>
      <c r="B65323" t="s">
        <v>179321</v>
      </c>
      <c r="D65323" t="s">
        <v>179322</v>
      </c>
    </row>
    <row r="65324" spans="1:5" x14ac:dyDescent="0.25">
      <c r="A65324">
        <v>210937</v>
      </c>
      <c r="B65324" t="s">
        <v>179323</v>
      </c>
      <c r="C65324" t="s">
        <v>179324</v>
      </c>
      <c r="D65324" t="s">
        <v>179325</v>
      </c>
    </row>
    <row r="65325" spans="1:5" x14ac:dyDescent="0.25">
      <c r="A65325">
        <v>210940</v>
      </c>
      <c r="B65325" t="s">
        <v>179326</v>
      </c>
      <c r="D65325" t="s">
        <v>179327</v>
      </c>
      <c r="E65325" t="s">
        <v>179328</v>
      </c>
    </row>
    <row r="65326" spans="1:5" x14ac:dyDescent="0.25">
      <c r="A65326">
        <v>210942</v>
      </c>
      <c r="B65326" t="s">
        <v>179329</v>
      </c>
      <c r="D65326" t="s">
        <v>179330</v>
      </c>
      <c r="E65326" t="s">
        <v>10</v>
      </c>
    </row>
    <row r="65327" spans="1:5" x14ac:dyDescent="0.25">
      <c r="A65327">
        <v>210943</v>
      </c>
      <c r="B65327" t="s">
        <v>179331</v>
      </c>
      <c r="D65327" t="s">
        <v>179332</v>
      </c>
      <c r="E65327" t="s">
        <v>179333</v>
      </c>
    </row>
    <row r="65328" spans="1:5" x14ac:dyDescent="0.25">
      <c r="A65328">
        <v>210951</v>
      </c>
      <c r="B65328" t="s">
        <v>179334</v>
      </c>
      <c r="C65328" t="s">
        <v>175858</v>
      </c>
      <c r="D65328" t="s">
        <v>179335</v>
      </c>
      <c r="E65328" t="s">
        <v>179336</v>
      </c>
    </row>
    <row r="65329" spans="1:5" x14ac:dyDescent="0.25">
      <c r="A65329">
        <v>210955</v>
      </c>
      <c r="B65329" t="s">
        <v>179337</v>
      </c>
      <c r="D65329" t="s">
        <v>179338</v>
      </c>
      <c r="E65329" t="s">
        <v>179339</v>
      </c>
    </row>
    <row r="65330" spans="1:5" x14ac:dyDescent="0.25">
      <c r="A65330">
        <v>210970</v>
      </c>
      <c r="B65330" t="s">
        <v>179340</v>
      </c>
      <c r="C65330" t="s">
        <v>179341</v>
      </c>
      <c r="D65330" t="s">
        <v>179342</v>
      </c>
      <c r="E65330" t="s">
        <v>179343</v>
      </c>
    </row>
    <row r="65331" spans="1:5" x14ac:dyDescent="0.25">
      <c r="A65331">
        <v>210971</v>
      </c>
      <c r="B65331" t="s">
        <v>179344</v>
      </c>
      <c r="C65331" t="s">
        <v>179345</v>
      </c>
      <c r="D65331" t="s">
        <v>179346</v>
      </c>
      <c r="E65331" t="s">
        <v>179347</v>
      </c>
    </row>
    <row r="65332" spans="1:5" x14ac:dyDescent="0.25">
      <c r="A65332">
        <v>210978</v>
      </c>
      <c r="B65332" t="s">
        <v>179348</v>
      </c>
      <c r="D65332" t="s">
        <v>179349</v>
      </c>
      <c r="E65332" t="s">
        <v>8229</v>
      </c>
    </row>
    <row r="65333" spans="1:5" x14ac:dyDescent="0.25">
      <c r="A65333">
        <v>210985</v>
      </c>
      <c r="B65333" t="s">
        <v>179350</v>
      </c>
      <c r="D65333" t="s">
        <v>179351</v>
      </c>
      <c r="E65333" t="s">
        <v>179352</v>
      </c>
    </row>
    <row r="65334" spans="1:5" x14ac:dyDescent="0.25">
      <c r="A65334">
        <v>210987</v>
      </c>
      <c r="B65334" t="s">
        <v>179353</v>
      </c>
      <c r="D65334" t="s">
        <v>179354</v>
      </c>
      <c r="E65334" t="s">
        <v>179055</v>
      </c>
    </row>
    <row r="65335" spans="1:5" x14ac:dyDescent="0.25">
      <c r="A65335">
        <v>210990</v>
      </c>
      <c r="B65335" t="s">
        <v>179355</v>
      </c>
      <c r="D65335" t="s">
        <v>179356</v>
      </c>
      <c r="E65335" t="s">
        <v>179357</v>
      </c>
    </row>
    <row r="65336" spans="1:5" x14ac:dyDescent="0.25">
      <c r="A65336">
        <v>210995</v>
      </c>
      <c r="B65336" t="s">
        <v>179358</v>
      </c>
      <c r="D65336" t="s">
        <v>179359</v>
      </c>
      <c r="E65336" t="s">
        <v>179360</v>
      </c>
    </row>
    <row r="65337" spans="1:5" x14ac:dyDescent="0.25">
      <c r="A65337">
        <v>211011</v>
      </c>
      <c r="B65337" t="s">
        <v>179361</v>
      </c>
      <c r="C65337" t="s">
        <v>179362</v>
      </c>
      <c r="D65337" t="s">
        <v>179363</v>
      </c>
      <c r="E65337" t="s">
        <v>179364</v>
      </c>
    </row>
    <row r="65338" spans="1:5" x14ac:dyDescent="0.25">
      <c r="A65338">
        <v>211014</v>
      </c>
      <c r="B65338" t="s">
        <v>179365</v>
      </c>
      <c r="D65338" t="s">
        <v>179366</v>
      </c>
    </row>
    <row r="65339" spans="1:5" x14ac:dyDescent="0.25">
      <c r="A65339">
        <v>211017</v>
      </c>
      <c r="B65339" t="s">
        <v>179367</v>
      </c>
      <c r="D65339" t="s">
        <v>179368</v>
      </c>
    </row>
    <row r="65340" spans="1:5" x14ac:dyDescent="0.25">
      <c r="A65340">
        <v>211018</v>
      </c>
      <c r="B65340" t="s">
        <v>179369</v>
      </c>
      <c r="C65340" t="s">
        <v>179370</v>
      </c>
      <c r="D65340" t="s">
        <v>179371</v>
      </c>
      <c r="E65340" t="s">
        <v>179372</v>
      </c>
    </row>
    <row r="65341" spans="1:5" x14ac:dyDescent="0.25">
      <c r="A65341">
        <v>211019</v>
      </c>
      <c r="B65341" t="s">
        <v>179373</v>
      </c>
      <c r="D65341" t="s">
        <v>179374</v>
      </c>
      <c r="E65341" t="s">
        <v>10</v>
      </c>
    </row>
    <row r="65342" spans="1:5" x14ac:dyDescent="0.25">
      <c r="A65342">
        <v>211034</v>
      </c>
      <c r="B65342" t="s">
        <v>179375</v>
      </c>
      <c r="C65342" t="s">
        <v>179376</v>
      </c>
      <c r="D65342" t="s">
        <v>179377</v>
      </c>
      <c r="E65342" t="s">
        <v>10</v>
      </c>
    </row>
    <row r="65343" spans="1:5" x14ac:dyDescent="0.25">
      <c r="A65343">
        <v>211039</v>
      </c>
      <c r="B65343" t="s">
        <v>179378</v>
      </c>
      <c r="C65343" t="s">
        <v>2249</v>
      </c>
      <c r="D65343" t="s">
        <v>179379</v>
      </c>
      <c r="E65343" t="s">
        <v>179380</v>
      </c>
    </row>
    <row r="65344" spans="1:5" x14ac:dyDescent="0.25">
      <c r="A65344">
        <v>211041</v>
      </c>
      <c r="B65344" t="s">
        <v>179381</v>
      </c>
      <c r="D65344" t="s">
        <v>179382</v>
      </c>
    </row>
    <row r="65345" spans="1:5" x14ac:dyDescent="0.25">
      <c r="A65345">
        <v>211044</v>
      </c>
      <c r="B65345" t="s">
        <v>179383</v>
      </c>
      <c r="D65345" t="s">
        <v>179384</v>
      </c>
      <c r="E65345" t="s">
        <v>179385</v>
      </c>
    </row>
    <row r="65346" spans="1:5" x14ac:dyDescent="0.25">
      <c r="A65346">
        <v>211046</v>
      </c>
      <c r="B65346" t="s">
        <v>179386</v>
      </c>
      <c r="C65346" t="s">
        <v>179387</v>
      </c>
      <c r="D65346" t="s">
        <v>179388</v>
      </c>
      <c r="E65346" t="s">
        <v>179055</v>
      </c>
    </row>
    <row r="65347" spans="1:5" x14ac:dyDescent="0.25">
      <c r="A65347">
        <v>211059</v>
      </c>
      <c r="B65347" t="s">
        <v>179389</v>
      </c>
      <c r="C65347" t="s">
        <v>179390</v>
      </c>
      <c r="D65347" t="s">
        <v>179391</v>
      </c>
      <c r="E65347" t="s">
        <v>179392</v>
      </c>
    </row>
    <row r="65348" spans="1:5" x14ac:dyDescent="0.25">
      <c r="A65348">
        <v>211064</v>
      </c>
      <c r="B65348" t="s">
        <v>179393</v>
      </c>
      <c r="D65348" t="s">
        <v>179394</v>
      </c>
    </row>
    <row r="65349" spans="1:5" x14ac:dyDescent="0.25">
      <c r="A65349">
        <v>211068</v>
      </c>
      <c r="B65349" t="s">
        <v>179395</v>
      </c>
      <c r="D65349" t="s">
        <v>179396</v>
      </c>
    </row>
    <row r="65350" spans="1:5" x14ac:dyDescent="0.25">
      <c r="A65350">
        <v>211072</v>
      </c>
      <c r="B65350" t="s">
        <v>179397</v>
      </c>
      <c r="D65350" t="s">
        <v>179398</v>
      </c>
      <c r="E65350" t="s">
        <v>179399</v>
      </c>
    </row>
    <row r="65351" spans="1:5" x14ac:dyDescent="0.25">
      <c r="A65351">
        <v>211073</v>
      </c>
      <c r="B65351" t="s">
        <v>179400</v>
      </c>
      <c r="D65351" t="s">
        <v>179401</v>
      </c>
    </row>
    <row r="65352" spans="1:5" x14ac:dyDescent="0.25">
      <c r="A65352">
        <v>211079</v>
      </c>
      <c r="B65352" t="s">
        <v>179402</v>
      </c>
      <c r="C65352" t="s">
        <v>179403</v>
      </c>
      <c r="D65352" t="s">
        <v>179404</v>
      </c>
      <c r="E65352" t="s">
        <v>179405</v>
      </c>
    </row>
    <row r="65353" spans="1:5" x14ac:dyDescent="0.25">
      <c r="A65353">
        <v>211084</v>
      </c>
      <c r="B65353" t="s">
        <v>179406</v>
      </c>
      <c r="C65353" t="s">
        <v>179407</v>
      </c>
      <c r="D65353" t="s">
        <v>179408</v>
      </c>
      <c r="E65353" t="s">
        <v>179409</v>
      </c>
    </row>
    <row r="65354" spans="1:5" x14ac:dyDescent="0.25">
      <c r="A65354">
        <v>211087</v>
      </c>
      <c r="B65354" t="s">
        <v>179410</v>
      </c>
      <c r="D65354" t="s">
        <v>179411</v>
      </c>
      <c r="E65354" t="s">
        <v>179412</v>
      </c>
    </row>
    <row r="65355" spans="1:5" x14ac:dyDescent="0.25">
      <c r="A65355">
        <v>211090</v>
      </c>
      <c r="B65355" t="s">
        <v>179413</v>
      </c>
      <c r="D65355" t="s">
        <v>179414</v>
      </c>
      <c r="E65355" t="s">
        <v>10</v>
      </c>
    </row>
    <row r="65356" spans="1:5" x14ac:dyDescent="0.25">
      <c r="A65356">
        <v>211101</v>
      </c>
      <c r="B65356" t="s">
        <v>179415</v>
      </c>
      <c r="D65356" t="s">
        <v>179416</v>
      </c>
    </row>
    <row r="65357" spans="1:5" x14ac:dyDescent="0.25">
      <c r="A65357">
        <v>211102</v>
      </c>
      <c r="B65357" t="s">
        <v>179417</v>
      </c>
      <c r="D65357" t="s">
        <v>179418</v>
      </c>
      <c r="E65357" t="s">
        <v>179419</v>
      </c>
    </row>
    <row r="65358" spans="1:5" x14ac:dyDescent="0.25">
      <c r="A65358">
        <v>211105</v>
      </c>
      <c r="B65358" t="s">
        <v>179420</v>
      </c>
      <c r="D65358" t="s">
        <v>179421</v>
      </c>
      <c r="E65358" t="s">
        <v>179422</v>
      </c>
    </row>
    <row r="65359" spans="1:5" x14ac:dyDescent="0.25">
      <c r="A65359">
        <v>211110</v>
      </c>
      <c r="B65359" t="s">
        <v>179423</v>
      </c>
      <c r="C65359" t="s">
        <v>179424</v>
      </c>
      <c r="D65359" t="s">
        <v>179425</v>
      </c>
    </row>
    <row r="65360" spans="1:5" x14ac:dyDescent="0.25">
      <c r="A65360">
        <v>211111</v>
      </c>
      <c r="B65360" t="s">
        <v>179426</v>
      </c>
      <c r="D65360" t="s">
        <v>179427</v>
      </c>
      <c r="E65360" t="s">
        <v>10</v>
      </c>
    </row>
    <row r="65361" spans="1:5" x14ac:dyDescent="0.25">
      <c r="A65361">
        <v>211117</v>
      </c>
      <c r="B65361" t="s">
        <v>179428</v>
      </c>
      <c r="C65361" t="s">
        <v>97865</v>
      </c>
      <c r="D65361" t="s">
        <v>179429</v>
      </c>
      <c r="E65361" t="s">
        <v>179430</v>
      </c>
    </row>
    <row r="65362" spans="1:5" x14ac:dyDescent="0.25">
      <c r="A65362">
        <v>211118</v>
      </c>
      <c r="B65362" t="s">
        <v>179431</v>
      </c>
      <c r="C65362" t="s">
        <v>179432</v>
      </c>
      <c r="D65362" t="s">
        <v>179433</v>
      </c>
      <c r="E65362" t="s">
        <v>179434</v>
      </c>
    </row>
    <row r="65363" spans="1:5" x14ac:dyDescent="0.25">
      <c r="A65363">
        <v>211134</v>
      </c>
      <c r="B65363" t="s">
        <v>179435</v>
      </c>
      <c r="C65363" t="s">
        <v>179436</v>
      </c>
      <c r="D65363" t="s">
        <v>179437</v>
      </c>
      <c r="E65363" t="s">
        <v>179438</v>
      </c>
    </row>
    <row r="65364" spans="1:5" x14ac:dyDescent="0.25">
      <c r="A65364">
        <v>211136</v>
      </c>
      <c r="B65364" t="s">
        <v>179439</v>
      </c>
      <c r="D65364" t="s">
        <v>179440</v>
      </c>
    </row>
    <row r="65365" spans="1:5" x14ac:dyDescent="0.25">
      <c r="A65365">
        <v>211149</v>
      </c>
      <c r="B65365" t="s">
        <v>179441</v>
      </c>
      <c r="D65365" t="s">
        <v>179442</v>
      </c>
      <c r="E65365" t="s">
        <v>179443</v>
      </c>
    </row>
    <row r="65366" spans="1:5" x14ac:dyDescent="0.25">
      <c r="A65366">
        <v>211160</v>
      </c>
      <c r="B65366" t="s">
        <v>179444</v>
      </c>
      <c r="C65366" t="s">
        <v>179445</v>
      </c>
      <c r="D65366" t="s">
        <v>179446</v>
      </c>
      <c r="E65366" t="s">
        <v>179447</v>
      </c>
    </row>
    <row r="65367" spans="1:5" x14ac:dyDescent="0.25">
      <c r="A65367">
        <v>211167</v>
      </c>
      <c r="B65367" t="s">
        <v>179448</v>
      </c>
      <c r="D65367" t="s">
        <v>179449</v>
      </c>
      <c r="E65367" t="s">
        <v>179450</v>
      </c>
    </row>
    <row r="65368" spans="1:5" x14ac:dyDescent="0.25">
      <c r="A65368">
        <v>211168</v>
      </c>
      <c r="B65368" t="s">
        <v>179451</v>
      </c>
      <c r="D65368" t="s">
        <v>179452</v>
      </c>
      <c r="E65368" t="s">
        <v>179453</v>
      </c>
    </row>
    <row r="65369" spans="1:5" x14ac:dyDescent="0.25">
      <c r="A65369">
        <v>211174</v>
      </c>
      <c r="B65369" t="s">
        <v>179454</v>
      </c>
      <c r="C65369" t="s">
        <v>179455</v>
      </c>
      <c r="D65369" t="s">
        <v>179456</v>
      </c>
    </row>
    <row r="65370" spans="1:5" x14ac:dyDescent="0.25">
      <c r="A65370">
        <v>211175</v>
      </c>
      <c r="B65370" t="s">
        <v>179457</v>
      </c>
      <c r="D65370" t="s">
        <v>179458</v>
      </c>
      <c r="E65370" t="s">
        <v>179459</v>
      </c>
    </row>
    <row r="65371" spans="1:5" x14ac:dyDescent="0.25">
      <c r="A65371">
        <v>211177</v>
      </c>
      <c r="B65371" t="s">
        <v>179460</v>
      </c>
      <c r="C65371" t="s">
        <v>179461</v>
      </c>
      <c r="D65371" t="s">
        <v>179462</v>
      </c>
      <c r="E65371" t="s">
        <v>179463</v>
      </c>
    </row>
    <row r="65372" spans="1:5" x14ac:dyDescent="0.25">
      <c r="A65372">
        <v>211181</v>
      </c>
      <c r="B65372" t="s">
        <v>179464</v>
      </c>
      <c r="C65372" t="s">
        <v>154439</v>
      </c>
      <c r="D65372" t="s">
        <v>179465</v>
      </c>
      <c r="E65372" t="s">
        <v>179466</v>
      </c>
    </row>
    <row r="65373" spans="1:5" x14ac:dyDescent="0.25">
      <c r="A65373">
        <v>211182</v>
      </c>
      <c r="B65373" t="s">
        <v>179467</v>
      </c>
      <c r="D65373" t="s">
        <v>179468</v>
      </c>
    </row>
    <row r="65374" spans="1:5" x14ac:dyDescent="0.25">
      <c r="A65374">
        <v>211184</v>
      </c>
      <c r="B65374" t="s">
        <v>179469</v>
      </c>
      <c r="C65374" t="s">
        <v>179470</v>
      </c>
      <c r="D65374" t="s">
        <v>179471</v>
      </c>
      <c r="E65374" t="s">
        <v>179472</v>
      </c>
    </row>
    <row r="65375" spans="1:5" x14ac:dyDescent="0.25">
      <c r="A65375">
        <v>211186</v>
      </c>
      <c r="B65375" t="s">
        <v>179473</v>
      </c>
      <c r="C65375" t="s">
        <v>104541</v>
      </c>
      <c r="D65375" t="s">
        <v>179474</v>
      </c>
      <c r="E65375" t="s">
        <v>179475</v>
      </c>
    </row>
    <row r="65376" spans="1:5" x14ac:dyDescent="0.25">
      <c r="A65376">
        <v>211195</v>
      </c>
      <c r="B65376" t="s">
        <v>179476</v>
      </c>
      <c r="D65376" t="s">
        <v>179477</v>
      </c>
      <c r="E65376" t="s">
        <v>179478</v>
      </c>
    </row>
    <row r="65377" spans="1:5" x14ac:dyDescent="0.25">
      <c r="A65377">
        <v>211201</v>
      </c>
      <c r="B65377" t="s">
        <v>179479</v>
      </c>
      <c r="C65377" t="s">
        <v>179480</v>
      </c>
      <c r="D65377" t="s">
        <v>179481</v>
      </c>
    </row>
    <row r="65378" spans="1:5" x14ac:dyDescent="0.25">
      <c r="A65378">
        <v>211205</v>
      </c>
      <c r="B65378" t="s">
        <v>179482</v>
      </c>
      <c r="C65378" t="s">
        <v>7589</v>
      </c>
      <c r="D65378" t="s">
        <v>179483</v>
      </c>
      <c r="E65378" t="s">
        <v>179484</v>
      </c>
    </row>
    <row r="65379" spans="1:5" x14ac:dyDescent="0.25">
      <c r="A65379">
        <v>211211</v>
      </c>
      <c r="B65379" t="s">
        <v>179485</v>
      </c>
      <c r="D65379" t="s">
        <v>179486</v>
      </c>
    </row>
    <row r="65380" spans="1:5" x14ac:dyDescent="0.25">
      <c r="A65380">
        <v>211219</v>
      </c>
      <c r="B65380" t="s">
        <v>179487</v>
      </c>
      <c r="D65380" t="s">
        <v>179488</v>
      </c>
      <c r="E65380" t="s">
        <v>179489</v>
      </c>
    </row>
    <row r="65381" spans="1:5" x14ac:dyDescent="0.25">
      <c r="A65381">
        <v>211220</v>
      </c>
      <c r="B65381" t="s">
        <v>179490</v>
      </c>
      <c r="D65381" t="s">
        <v>179491</v>
      </c>
      <c r="E65381" t="s">
        <v>179492</v>
      </c>
    </row>
    <row r="65382" spans="1:5" x14ac:dyDescent="0.25">
      <c r="A65382">
        <v>211223</v>
      </c>
      <c r="B65382" t="s">
        <v>179493</v>
      </c>
      <c r="C65382" t="s">
        <v>156170</v>
      </c>
      <c r="D65382" t="s">
        <v>179494</v>
      </c>
      <c r="E65382" t="s">
        <v>179495</v>
      </c>
    </row>
    <row r="65383" spans="1:5" x14ac:dyDescent="0.25">
      <c r="A65383">
        <v>211230</v>
      </c>
      <c r="B65383" t="s">
        <v>179496</v>
      </c>
      <c r="D65383" t="s">
        <v>179497</v>
      </c>
      <c r="E65383" t="s">
        <v>179498</v>
      </c>
    </row>
    <row r="65384" spans="1:5" x14ac:dyDescent="0.25">
      <c r="A65384">
        <v>211233</v>
      </c>
      <c r="B65384" t="s">
        <v>179499</v>
      </c>
      <c r="C65384" t="s">
        <v>179500</v>
      </c>
      <c r="D65384" t="s">
        <v>179501</v>
      </c>
    </row>
    <row r="65385" spans="1:5" x14ac:dyDescent="0.25">
      <c r="A65385">
        <v>211237</v>
      </c>
      <c r="B65385" t="s">
        <v>179502</v>
      </c>
      <c r="D65385" t="s">
        <v>179503</v>
      </c>
    </row>
    <row r="65386" spans="1:5" x14ac:dyDescent="0.25">
      <c r="A65386">
        <v>211243</v>
      </c>
      <c r="B65386" t="s">
        <v>179504</v>
      </c>
      <c r="C65386" t="s">
        <v>179505</v>
      </c>
      <c r="D65386" t="s">
        <v>179506</v>
      </c>
      <c r="E65386" t="s">
        <v>179507</v>
      </c>
    </row>
    <row r="65387" spans="1:5" x14ac:dyDescent="0.25">
      <c r="A65387">
        <v>211261</v>
      </c>
      <c r="B65387" t="s">
        <v>179508</v>
      </c>
      <c r="D65387" t="s">
        <v>179509</v>
      </c>
    </row>
    <row r="65388" spans="1:5" x14ac:dyDescent="0.25">
      <c r="A65388">
        <v>211271</v>
      </c>
      <c r="B65388" t="s">
        <v>179510</v>
      </c>
      <c r="D65388" t="s">
        <v>179511</v>
      </c>
    </row>
    <row r="65389" spans="1:5" x14ac:dyDescent="0.25">
      <c r="A65389">
        <v>211279</v>
      </c>
      <c r="B65389" t="s">
        <v>179512</v>
      </c>
      <c r="D65389" t="s">
        <v>179513</v>
      </c>
      <c r="E65389" t="s">
        <v>179514</v>
      </c>
    </row>
    <row r="65390" spans="1:5" x14ac:dyDescent="0.25">
      <c r="A65390">
        <v>211280</v>
      </c>
      <c r="B65390" t="s">
        <v>179515</v>
      </c>
      <c r="C65390" t="s">
        <v>81487</v>
      </c>
      <c r="D65390" t="s">
        <v>179516</v>
      </c>
      <c r="E65390" t="s">
        <v>179517</v>
      </c>
    </row>
    <row r="65391" spans="1:5" x14ac:dyDescent="0.25">
      <c r="A65391">
        <v>211287</v>
      </c>
      <c r="B65391" t="s">
        <v>179518</v>
      </c>
      <c r="D65391" t="s">
        <v>179519</v>
      </c>
      <c r="E65391" t="s">
        <v>179520</v>
      </c>
    </row>
    <row r="65392" spans="1:5" x14ac:dyDescent="0.25">
      <c r="A65392">
        <v>211294</v>
      </c>
      <c r="B65392" t="s">
        <v>179521</v>
      </c>
      <c r="D65392" t="s">
        <v>179522</v>
      </c>
      <c r="E65392" t="s">
        <v>179523</v>
      </c>
    </row>
    <row r="65393" spans="1:5" x14ac:dyDescent="0.25">
      <c r="A65393">
        <v>211302</v>
      </c>
      <c r="B65393" t="s">
        <v>179524</v>
      </c>
      <c r="D65393" t="s">
        <v>179525</v>
      </c>
    </row>
    <row r="65394" spans="1:5" x14ac:dyDescent="0.25">
      <c r="A65394">
        <v>211304</v>
      </c>
      <c r="B65394" t="s">
        <v>179526</v>
      </c>
      <c r="D65394" t="s">
        <v>179527</v>
      </c>
      <c r="E65394" t="s">
        <v>179528</v>
      </c>
    </row>
    <row r="65395" spans="1:5" x14ac:dyDescent="0.25">
      <c r="A65395">
        <v>211309</v>
      </c>
      <c r="B65395" t="s">
        <v>179529</v>
      </c>
      <c r="D65395" t="s">
        <v>179530</v>
      </c>
    </row>
    <row r="65396" spans="1:5" x14ac:dyDescent="0.25">
      <c r="A65396">
        <v>211313</v>
      </c>
      <c r="B65396" t="s">
        <v>179531</v>
      </c>
      <c r="C65396" t="s">
        <v>18456</v>
      </c>
      <c r="D65396" t="s">
        <v>179532</v>
      </c>
    </row>
    <row r="65397" spans="1:5" x14ac:dyDescent="0.25">
      <c r="A65397">
        <v>211317</v>
      </c>
      <c r="B65397" t="s">
        <v>179533</v>
      </c>
      <c r="C65397" t="s">
        <v>179534</v>
      </c>
      <c r="D65397" t="s">
        <v>179535</v>
      </c>
      <c r="E65397" t="s">
        <v>179536</v>
      </c>
    </row>
    <row r="65398" spans="1:5" x14ac:dyDescent="0.25">
      <c r="A65398">
        <v>211321</v>
      </c>
      <c r="B65398" t="s">
        <v>179537</v>
      </c>
      <c r="D65398" t="s">
        <v>179538</v>
      </c>
      <c r="E65398" t="s">
        <v>10</v>
      </c>
    </row>
    <row r="65399" spans="1:5" x14ac:dyDescent="0.25">
      <c r="A65399">
        <v>211322</v>
      </c>
      <c r="B65399" t="s">
        <v>179539</v>
      </c>
      <c r="C65399" t="s">
        <v>179540</v>
      </c>
      <c r="D65399" t="s">
        <v>179541</v>
      </c>
      <c r="E65399" t="s">
        <v>10</v>
      </c>
    </row>
    <row r="65400" spans="1:5" x14ac:dyDescent="0.25">
      <c r="A65400">
        <v>211335</v>
      </c>
      <c r="B65400" t="s">
        <v>179542</v>
      </c>
      <c r="D65400" t="s">
        <v>179543</v>
      </c>
    </row>
    <row r="65401" spans="1:5" x14ac:dyDescent="0.25">
      <c r="A65401">
        <v>211341</v>
      </c>
      <c r="B65401" t="s">
        <v>179544</v>
      </c>
      <c r="C65401" t="s">
        <v>107027</v>
      </c>
      <c r="D65401" t="s">
        <v>179545</v>
      </c>
    </row>
    <row r="65402" spans="1:5" x14ac:dyDescent="0.25">
      <c r="A65402">
        <v>211342</v>
      </c>
      <c r="B65402" t="s">
        <v>179546</v>
      </c>
      <c r="C65402" t="s">
        <v>179547</v>
      </c>
      <c r="D65402" t="s">
        <v>179548</v>
      </c>
      <c r="E65402" t="s">
        <v>179549</v>
      </c>
    </row>
    <row r="65403" spans="1:5" x14ac:dyDescent="0.25">
      <c r="A65403">
        <v>211343</v>
      </c>
      <c r="B65403" t="s">
        <v>179550</v>
      </c>
      <c r="D65403" t="s">
        <v>179551</v>
      </c>
    </row>
    <row r="65404" spans="1:5" x14ac:dyDescent="0.25">
      <c r="A65404">
        <v>211347</v>
      </c>
      <c r="B65404" t="s">
        <v>179552</v>
      </c>
      <c r="C65404" t="s">
        <v>40017</v>
      </c>
      <c r="D65404" t="s">
        <v>179553</v>
      </c>
    </row>
    <row r="65405" spans="1:5" x14ac:dyDescent="0.25">
      <c r="A65405">
        <v>211350</v>
      </c>
      <c r="B65405" t="s">
        <v>179554</v>
      </c>
      <c r="D65405" t="s">
        <v>179555</v>
      </c>
    </row>
    <row r="65406" spans="1:5" x14ac:dyDescent="0.25">
      <c r="A65406">
        <v>211356</v>
      </c>
      <c r="B65406" t="s">
        <v>179556</v>
      </c>
      <c r="C65406" t="s">
        <v>179557</v>
      </c>
      <c r="D65406" t="s">
        <v>179558</v>
      </c>
      <c r="E65406" t="s">
        <v>179559</v>
      </c>
    </row>
    <row r="65407" spans="1:5" x14ac:dyDescent="0.25">
      <c r="A65407">
        <v>211358</v>
      </c>
      <c r="B65407" t="s">
        <v>179560</v>
      </c>
      <c r="C65407" t="s">
        <v>179561</v>
      </c>
      <c r="D65407" t="s">
        <v>179562</v>
      </c>
      <c r="E65407" t="s">
        <v>1534</v>
      </c>
    </row>
    <row r="65408" spans="1:5" x14ac:dyDescent="0.25">
      <c r="A65408">
        <v>211361</v>
      </c>
      <c r="B65408" t="s">
        <v>179563</v>
      </c>
      <c r="D65408" t="s">
        <v>179564</v>
      </c>
      <c r="E65408" t="s">
        <v>179565</v>
      </c>
    </row>
    <row r="65409" spans="1:5" x14ac:dyDescent="0.25">
      <c r="A65409">
        <v>211366</v>
      </c>
      <c r="B65409" t="s">
        <v>179566</v>
      </c>
      <c r="D65409" t="s">
        <v>179567</v>
      </c>
    </row>
    <row r="65410" spans="1:5" x14ac:dyDescent="0.25">
      <c r="A65410">
        <v>211379</v>
      </c>
      <c r="B65410" t="s">
        <v>179568</v>
      </c>
      <c r="D65410" t="s">
        <v>179569</v>
      </c>
    </row>
    <row r="65411" spans="1:5" x14ac:dyDescent="0.25">
      <c r="A65411">
        <v>211381</v>
      </c>
      <c r="B65411" t="s">
        <v>179570</v>
      </c>
      <c r="C65411" t="s">
        <v>179571</v>
      </c>
      <c r="D65411" t="s">
        <v>179572</v>
      </c>
      <c r="E65411" t="s">
        <v>179573</v>
      </c>
    </row>
    <row r="65412" spans="1:5" x14ac:dyDescent="0.25">
      <c r="A65412">
        <v>211399</v>
      </c>
      <c r="B65412" t="s">
        <v>179574</v>
      </c>
      <c r="D65412" t="s">
        <v>179575</v>
      </c>
      <c r="E65412" t="s">
        <v>10</v>
      </c>
    </row>
    <row r="65413" spans="1:5" x14ac:dyDescent="0.25">
      <c r="A65413">
        <v>211416</v>
      </c>
      <c r="B65413" t="s">
        <v>179576</v>
      </c>
      <c r="D65413" t="s">
        <v>179577</v>
      </c>
      <c r="E65413" t="s">
        <v>179578</v>
      </c>
    </row>
    <row r="65414" spans="1:5" x14ac:dyDescent="0.25">
      <c r="A65414">
        <v>211418</v>
      </c>
      <c r="B65414" t="s">
        <v>179579</v>
      </c>
      <c r="D65414" t="s">
        <v>179580</v>
      </c>
    </row>
    <row r="65415" spans="1:5" x14ac:dyDescent="0.25">
      <c r="A65415">
        <v>211428</v>
      </c>
      <c r="B65415" t="s">
        <v>179581</v>
      </c>
      <c r="C65415" t="s">
        <v>163735</v>
      </c>
      <c r="D65415" t="s">
        <v>179582</v>
      </c>
    </row>
    <row r="65416" spans="1:5" x14ac:dyDescent="0.25">
      <c r="A65416">
        <v>211438</v>
      </c>
      <c r="B65416" t="s">
        <v>179583</v>
      </c>
      <c r="D65416" t="s">
        <v>179584</v>
      </c>
      <c r="E65416" t="s">
        <v>179585</v>
      </c>
    </row>
    <row r="65417" spans="1:5" x14ac:dyDescent="0.25">
      <c r="A65417">
        <v>211442</v>
      </c>
      <c r="B65417" t="s">
        <v>179586</v>
      </c>
      <c r="D65417" t="s">
        <v>179587</v>
      </c>
    </row>
    <row r="65418" spans="1:5" x14ac:dyDescent="0.25">
      <c r="A65418">
        <v>211445</v>
      </c>
      <c r="B65418" t="s">
        <v>179588</v>
      </c>
      <c r="D65418" t="s">
        <v>179589</v>
      </c>
      <c r="E65418" t="s">
        <v>179590</v>
      </c>
    </row>
    <row r="65419" spans="1:5" x14ac:dyDescent="0.25">
      <c r="A65419">
        <v>211447</v>
      </c>
      <c r="B65419" t="s">
        <v>179591</v>
      </c>
      <c r="C65419" t="s">
        <v>179592</v>
      </c>
      <c r="D65419" t="s">
        <v>179593</v>
      </c>
      <c r="E65419" t="s">
        <v>179594</v>
      </c>
    </row>
    <row r="65420" spans="1:5" x14ac:dyDescent="0.25">
      <c r="A65420">
        <v>211453</v>
      </c>
      <c r="B65420" t="s">
        <v>179595</v>
      </c>
      <c r="D65420" t="s">
        <v>179596</v>
      </c>
    </row>
    <row r="65421" spans="1:5" x14ac:dyDescent="0.25">
      <c r="A65421">
        <v>211455</v>
      </c>
      <c r="B65421" t="s">
        <v>179597</v>
      </c>
      <c r="C65421" t="s">
        <v>55127</v>
      </c>
      <c r="D65421" t="s">
        <v>179598</v>
      </c>
      <c r="E65421" t="s">
        <v>179599</v>
      </c>
    </row>
    <row r="65422" spans="1:5" x14ac:dyDescent="0.25">
      <c r="A65422">
        <v>211456</v>
      </c>
      <c r="B65422" t="s">
        <v>179600</v>
      </c>
      <c r="D65422" t="s">
        <v>179601</v>
      </c>
      <c r="E65422" t="s">
        <v>10</v>
      </c>
    </row>
    <row r="65423" spans="1:5" x14ac:dyDescent="0.25">
      <c r="A65423">
        <v>211458</v>
      </c>
      <c r="B65423" t="s">
        <v>179602</v>
      </c>
      <c r="D65423" t="s">
        <v>179603</v>
      </c>
      <c r="E65423" t="s">
        <v>179604</v>
      </c>
    </row>
    <row r="65424" spans="1:5" x14ac:dyDescent="0.25">
      <c r="A65424">
        <v>211467</v>
      </c>
      <c r="B65424" t="s">
        <v>179605</v>
      </c>
      <c r="D65424" t="s">
        <v>179606</v>
      </c>
    </row>
    <row r="65425" spans="1:5" x14ac:dyDescent="0.25">
      <c r="A65425">
        <v>211471</v>
      </c>
      <c r="B65425" t="s">
        <v>179607</v>
      </c>
      <c r="D65425" t="s">
        <v>179608</v>
      </c>
      <c r="E65425" t="s">
        <v>179609</v>
      </c>
    </row>
    <row r="65426" spans="1:5" x14ac:dyDescent="0.25">
      <c r="A65426">
        <v>211484</v>
      </c>
      <c r="B65426" t="s">
        <v>179610</v>
      </c>
      <c r="C65426" t="s">
        <v>22359</v>
      </c>
      <c r="D65426" t="s">
        <v>179611</v>
      </c>
    </row>
    <row r="65427" spans="1:5" x14ac:dyDescent="0.25">
      <c r="A65427">
        <v>211485</v>
      </c>
      <c r="B65427" t="s">
        <v>179612</v>
      </c>
      <c r="D65427" t="s">
        <v>179613</v>
      </c>
    </row>
    <row r="65428" spans="1:5" x14ac:dyDescent="0.25">
      <c r="A65428">
        <v>211491</v>
      </c>
      <c r="B65428" t="s">
        <v>179614</v>
      </c>
      <c r="C65428" t="s">
        <v>179615</v>
      </c>
      <c r="D65428" t="s">
        <v>179616</v>
      </c>
      <c r="E65428" t="s">
        <v>179617</v>
      </c>
    </row>
    <row r="65429" spans="1:5" x14ac:dyDescent="0.25">
      <c r="A65429">
        <v>211492</v>
      </c>
      <c r="B65429" t="s">
        <v>179618</v>
      </c>
      <c r="D65429" t="s">
        <v>179619</v>
      </c>
      <c r="E65429" t="s">
        <v>179620</v>
      </c>
    </row>
    <row r="65430" spans="1:5" x14ac:dyDescent="0.25">
      <c r="A65430">
        <v>211496</v>
      </c>
      <c r="B65430" t="s">
        <v>179621</v>
      </c>
      <c r="C65430" t="s">
        <v>179622</v>
      </c>
      <c r="D65430" t="s">
        <v>179623</v>
      </c>
    </row>
    <row r="65431" spans="1:5" x14ac:dyDescent="0.25">
      <c r="A65431">
        <v>211497</v>
      </c>
      <c r="B65431" t="s">
        <v>179624</v>
      </c>
      <c r="C65431" t="s">
        <v>179625</v>
      </c>
      <c r="D65431" t="s">
        <v>179626</v>
      </c>
      <c r="E65431" t="s">
        <v>179627</v>
      </c>
    </row>
    <row r="65432" spans="1:5" x14ac:dyDescent="0.25">
      <c r="A65432">
        <v>211503</v>
      </c>
      <c r="B65432" t="s">
        <v>179628</v>
      </c>
      <c r="D65432" t="s">
        <v>179629</v>
      </c>
      <c r="E65432" t="s">
        <v>179630</v>
      </c>
    </row>
    <row r="65433" spans="1:5" x14ac:dyDescent="0.25">
      <c r="A65433">
        <v>211504</v>
      </c>
      <c r="B65433" t="s">
        <v>179631</v>
      </c>
      <c r="C65433" t="s">
        <v>179632</v>
      </c>
      <c r="D65433" t="s">
        <v>179633</v>
      </c>
      <c r="E65433" t="s">
        <v>179634</v>
      </c>
    </row>
    <row r="65434" spans="1:5" x14ac:dyDescent="0.25">
      <c r="A65434">
        <v>211507</v>
      </c>
      <c r="B65434" t="s">
        <v>179635</v>
      </c>
      <c r="C65434" t="s">
        <v>179636</v>
      </c>
      <c r="D65434" t="s">
        <v>179637</v>
      </c>
      <c r="E65434" t="s">
        <v>179638</v>
      </c>
    </row>
    <row r="65435" spans="1:5" x14ac:dyDescent="0.25">
      <c r="A65435">
        <v>211515</v>
      </c>
      <c r="B65435" t="s">
        <v>179639</v>
      </c>
      <c r="D65435" t="s">
        <v>179640</v>
      </c>
    </row>
    <row r="65436" spans="1:5" x14ac:dyDescent="0.25">
      <c r="A65436">
        <v>211517</v>
      </c>
      <c r="B65436" t="s">
        <v>179641</v>
      </c>
      <c r="C65436" t="s">
        <v>179642</v>
      </c>
      <c r="D65436" t="s">
        <v>179643</v>
      </c>
      <c r="E65436" t="s">
        <v>179644</v>
      </c>
    </row>
    <row r="65437" spans="1:5" x14ac:dyDescent="0.25">
      <c r="A65437">
        <v>211518</v>
      </c>
      <c r="B65437" t="s">
        <v>179645</v>
      </c>
      <c r="D65437" t="s">
        <v>179646</v>
      </c>
    </row>
    <row r="65438" spans="1:5" x14ac:dyDescent="0.25">
      <c r="A65438">
        <v>211520</v>
      </c>
      <c r="B65438" t="s">
        <v>179647</v>
      </c>
      <c r="C65438" t="s">
        <v>179648</v>
      </c>
      <c r="D65438" t="s">
        <v>179649</v>
      </c>
    </row>
    <row r="65439" spans="1:5" x14ac:dyDescent="0.25">
      <c r="A65439">
        <v>211526</v>
      </c>
      <c r="B65439" t="s">
        <v>179650</v>
      </c>
      <c r="C65439" t="s">
        <v>119755</v>
      </c>
      <c r="D65439" t="s">
        <v>179651</v>
      </c>
    </row>
    <row r="65440" spans="1:5" x14ac:dyDescent="0.25">
      <c r="A65440">
        <v>211527</v>
      </c>
      <c r="B65440" t="s">
        <v>179652</v>
      </c>
      <c r="D65440" t="s">
        <v>179653</v>
      </c>
      <c r="E65440" t="s">
        <v>179654</v>
      </c>
    </row>
    <row r="65441" spans="1:5" x14ac:dyDescent="0.25">
      <c r="A65441">
        <v>211529</v>
      </c>
      <c r="B65441" t="s">
        <v>179655</v>
      </c>
      <c r="D65441" t="s">
        <v>179656</v>
      </c>
      <c r="E65441" t="s">
        <v>179657</v>
      </c>
    </row>
    <row r="65442" spans="1:5" x14ac:dyDescent="0.25">
      <c r="A65442">
        <v>211535</v>
      </c>
      <c r="B65442" t="s">
        <v>179658</v>
      </c>
      <c r="D65442" t="s">
        <v>179659</v>
      </c>
    </row>
    <row r="65443" spans="1:5" x14ac:dyDescent="0.25">
      <c r="A65443">
        <v>211537</v>
      </c>
      <c r="B65443" t="s">
        <v>179660</v>
      </c>
      <c r="D65443" t="s">
        <v>179661</v>
      </c>
      <c r="E65443" t="s">
        <v>179662</v>
      </c>
    </row>
    <row r="65444" spans="1:5" x14ac:dyDescent="0.25">
      <c r="A65444">
        <v>211541</v>
      </c>
      <c r="B65444" t="s">
        <v>179663</v>
      </c>
      <c r="D65444" t="s">
        <v>179664</v>
      </c>
    </row>
    <row r="65445" spans="1:5" x14ac:dyDescent="0.25">
      <c r="A65445">
        <v>211544</v>
      </c>
      <c r="B65445" t="s">
        <v>179665</v>
      </c>
      <c r="D65445" t="s">
        <v>179666</v>
      </c>
      <c r="E65445" t="s">
        <v>179667</v>
      </c>
    </row>
    <row r="65446" spans="1:5" x14ac:dyDescent="0.25">
      <c r="A65446">
        <v>211551</v>
      </c>
      <c r="B65446" t="s">
        <v>179668</v>
      </c>
      <c r="D65446" t="s">
        <v>179669</v>
      </c>
    </row>
    <row r="65447" spans="1:5" x14ac:dyDescent="0.25">
      <c r="A65447">
        <v>211567</v>
      </c>
      <c r="B65447" t="s">
        <v>179670</v>
      </c>
      <c r="D65447" t="s">
        <v>179671</v>
      </c>
    </row>
    <row r="65448" spans="1:5" x14ac:dyDescent="0.25">
      <c r="A65448">
        <v>211569</v>
      </c>
      <c r="B65448" t="s">
        <v>179672</v>
      </c>
      <c r="C65448" t="s">
        <v>179673</v>
      </c>
      <c r="D65448" t="s">
        <v>179674</v>
      </c>
      <c r="E65448" t="s">
        <v>179675</v>
      </c>
    </row>
    <row r="65449" spans="1:5" x14ac:dyDescent="0.25">
      <c r="A65449">
        <v>211570</v>
      </c>
      <c r="B65449" t="s">
        <v>179676</v>
      </c>
      <c r="D65449" t="s">
        <v>179677</v>
      </c>
      <c r="E65449" t="s">
        <v>179678</v>
      </c>
    </row>
    <row r="65450" spans="1:5" x14ac:dyDescent="0.25">
      <c r="A65450">
        <v>211571</v>
      </c>
      <c r="B65450" t="s">
        <v>179679</v>
      </c>
      <c r="D65450" t="s">
        <v>179680</v>
      </c>
      <c r="E65450" t="s">
        <v>179681</v>
      </c>
    </row>
    <row r="65451" spans="1:5" x14ac:dyDescent="0.25">
      <c r="A65451">
        <v>211574</v>
      </c>
      <c r="B65451" t="s">
        <v>179682</v>
      </c>
      <c r="C65451" t="s">
        <v>179683</v>
      </c>
      <c r="D65451" t="s">
        <v>179684</v>
      </c>
      <c r="E65451" t="s">
        <v>179685</v>
      </c>
    </row>
    <row r="65452" spans="1:5" x14ac:dyDescent="0.25">
      <c r="A65452">
        <v>211575</v>
      </c>
      <c r="B65452" t="s">
        <v>179686</v>
      </c>
      <c r="C65452" t="s">
        <v>179687</v>
      </c>
      <c r="D65452" t="s">
        <v>179688</v>
      </c>
    </row>
    <row r="65453" spans="1:5" x14ac:dyDescent="0.25">
      <c r="A65453">
        <v>211597</v>
      </c>
      <c r="B65453" t="s">
        <v>179689</v>
      </c>
      <c r="D65453" t="s">
        <v>179690</v>
      </c>
    </row>
    <row r="65454" spans="1:5" x14ac:dyDescent="0.25">
      <c r="A65454">
        <v>211601</v>
      </c>
      <c r="B65454" t="s">
        <v>179691</v>
      </c>
      <c r="D65454" t="s">
        <v>179692</v>
      </c>
    </row>
    <row r="65455" spans="1:5" x14ac:dyDescent="0.25">
      <c r="A65455">
        <v>211602</v>
      </c>
      <c r="B65455" t="s">
        <v>179693</v>
      </c>
      <c r="D65455" t="s">
        <v>179694</v>
      </c>
    </row>
    <row r="65456" spans="1:5" x14ac:dyDescent="0.25">
      <c r="A65456">
        <v>211608</v>
      </c>
      <c r="B65456" t="s">
        <v>179695</v>
      </c>
      <c r="D65456" t="s">
        <v>179696</v>
      </c>
    </row>
    <row r="65457" spans="1:5" x14ac:dyDescent="0.25">
      <c r="A65457">
        <v>211615</v>
      </c>
      <c r="B65457" t="s">
        <v>179697</v>
      </c>
      <c r="D65457" t="s">
        <v>179698</v>
      </c>
    </row>
    <row r="65458" spans="1:5" x14ac:dyDescent="0.25">
      <c r="A65458">
        <v>211616</v>
      </c>
      <c r="B65458" t="s">
        <v>179699</v>
      </c>
      <c r="D65458" t="s">
        <v>179700</v>
      </c>
    </row>
    <row r="65459" spans="1:5" x14ac:dyDescent="0.25">
      <c r="A65459">
        <v>211622</v>
      </c>
      <c r="B65459" t="s">
        <v>179701</v>
      </c>
      <c r="D65459" t="s">
        <v>179702</v>
      </c>
    </row>
    <row r="65460" spans="1:5" x14ac:dyDescent="0.25">
      <c r="A65460">
        <v>211625</v>
      </c>
      <c r="B65460" t="s">
        <v>179703</v>
      </c>
      <c r="D65460" t="s">
        <v>179704</v>
      </c>
    </row>
    <row r="65461" spans="1:5" x14ac:dyDescent="0.25">
      <c r="A65461">
        <v>211627</v>
      </c>
      <c r="B65461" t="s">
        <v>179705</v>
      </c>
      <c r="D65461" t="s">
        <v>179706</v>
      </c>
      <c r="E65461" t="s">
        <v>179707</v>
      </c>
    </row>
    <row r="65462" spans="1:5" x14ac:dyDescent="0.25">
      <c r="A65462">
        <v>211631</v>
      </c>
      <c r="B65462" t="s">
        <v>179708</v>
      </c>
      <c r="D65462" t="s">
        <v>179709</v>
      </c>
    </row>
    <row r="65463" spans="1:5" x14ac:dyDescent="0.25">
      <c r="A65463">
        <v>211633</v>
      </c>
      <c r="B65463" t="s">
        <v>179710</v>
      </c>
      <c r="C65463" t="s">
        <v>179711</v>
      </c>
      <c r="D65463" t="s">
        <v>179712</v>
      </c>
      <c r="E65463" t="s">
        <v>10</v>
      </c>
    </row>
    <row r="65464" spans="1:5" x14ac:dyDescent="0.25">
      <c r="A65464">
        <v>211635</v>
      </c>
      <c r="B65464" t="s">
        <v>179713</v>
      </c>
      <c r="D65464" t="s">
        <v>179714</v>
      </c>
    </row>
    <row r="65465" spans="1:5" x14ac:dyDescent="0.25">
      <c r="A65465">
        <v>211639</v>
      </c>
      <c r="B65465" t="s">
        <v>179715</v>
      </c>
      <c r="C65465" t="s">
        <v>179716</v>
      </c>
      <c r="D65465" t="s">
        <v>179717</v>
      </c>
      <c r="E65465" t="s">
        <v>179718</v>
      </c>
    </row>
    <row r="65466" spans="1:5" x14ac:dyDescent="0.25">
      <c r="A65466">
        <v>211643</v>
      </c>
      <c r="B65466" t="s">
        <v>179719</v>
      </c>
      <c r="D65466" t="s">
        <v>179720</v>
      </c>
    </row>
    <row r="65467" spans="1:5" x14ac:dyDescent="0.25">
      <c r="A65467">
        <v>211647</v>
      </c>
      <c r="B65467" t="s">
        <v>179721</v>
      </c>
      <c r="C65467" t="s">
        <v>179722</v>
      </c>
      <c r="D65467" t="s">
        <v>179723</v>
      </c>
      <c r="E65467" t="s">
        <v>179724</v>
      </c>
    </row>
    <row r="65468" spans="1:5" x14ac:dyDescent="0.25">
      <c r="A65468">
        <v>211649</v>
      </c>
      <c r="B65468" t="s">
        <v>179725</v>
      </c>
      <c r="D65468" t="s">
        <v>179726</v>
      </c>
    </row>
    <row r="65469" spans="1:5" x14ac:dyDescent="0.25">
      <c r="A65469">
        <v>211650</v>
      </c>
      <c r="B65469" t="s">
        <v>179727</v>
      </c>
      <c r="D65469" t="s">
        <v>179728</v>
      </c>
    </row>
    <row r="65470" spans="1:5" x14ac:dyDescent="0.25">
      <c r="A65470">
        <v>211660</v>
      </c>
      <c r="B65470" t="s">
        <v>179729</v>
      </c>
      <c r="D65470" t="s">
        <v>179730</v>
      </c>
    </row>
    <row r="65471" spans="1:5" x14ac:dyDescent="0.25">
      <c r="A65471">
        <v>211664</v>
      </c>
      <c r="B65471" t="s">
        <v>179731</v>
      </c>
      <c r="C65471" t="s">
        <v>110627</v>
      </c>
      <c r="D65471" t="s">
        <v>179732</v>
      </c>
    </row>
    <row r="65472" spans="1:5" x14ac:dyDescent="0.25">
      <c r="A65472">
        <v>211667</v>
      </c>
      <c r="B65472" t="s">
        <v>179733</v>
      </c>
      <c r="D65472" t="s">
        <v>179734</v>
      </c>
      <c r="E65472" t="s">
        <v>179735</v>
      </c>
    </row>
    <row r="65473" spans="1:5" x14ac:dyDescent="0.25">
      <c r="A65473">
        <v>211668</v>
      </c>
      <c r="B65473" t="s">
        <v>179736</v>
      </c>
      <c r="D65473" t="s">
        <v>179737</v>
      </c>
      <c r="E65473" t="s">
        <v>179738</v>
      </c>
    </row>
    <row r="65474" spans="1:5" x14ac:dyDescent="0.25">
      <c r="A65474">
        <v>211669</v>
      </c>
      <c r="B65474" t="s">
        <v>179739</v>
      </c>
      <c r="D65474" t="s">
        <v>179740</v>
      </c>
      <c r="E65474" t="s">
        <v>179741</v>
      </c>
    </row>
    <row r="65475" spans="1:5" x14ac:dyDescent="0.25">
      <c r="A65475">
        <v>211671</v>
      </c>
      <c r="B65475" t="s">
        <v>179742</v>
      </c>
      <c r="D65475" t="s">
        <v>179743</v>
      </c>
    </row>
    <row r="65476" spans="1:5" x14ac:dyDescent="0.25">
      <c r="A65476">
        <v>211673</v>
      </c>
      <c r="B65476" t="s">
        <v>179744</v>
      </c>
      <c r="D65476" t="s">
        <v>179745</v>
      </c>
    </row>
    <row r="65477" spans="1:5" x14ac:dyDescent="0.25">
      <c r="A65477">
        <v>211674</v>
      </c>
      <c r="B65477" t="s">
        <v>179746</v>
      </c>
      <c r="D65477" t="s">
        <v>179747</v>
      </c>
    </row>
    <row r="65478" spans="1:5" x14ac:dyDescent="0.25">
      <c r="A65478">
        <v>211686</v>
      </c>
      <c r="B65478" t="s">
        <v>179748</v>
      </c>
      <c r="D65478" t="s">
        <v>179749</v>
      </c>
    </row>
    <row r="65479" spans="1:5" x14ac:dyDescent="0.25">
      <c r="A65479">
        <v>211692</v>
      </c>
      <c r="B65479" t="s">
        <v>179750</v>
      </c>
      <c r="D65479" t="s">
        <v>179751</v>
      </c>
      <c r="E65479" t="s">
        <v>179752</v>
      </c>
    </row>
    <row r="65480" spans="1:5" x14ac:dyDescent="0.25">
      <c r="A65480">
        <v>211694</v>
      </c>
      <c r="B65480" t="s">
        <v>179753</v>
      </c>
      <c r="C65480" t="s">
        <v>70196</v>
      </c>
      <c r="D65480" t="s">
        <v>179754</v>
      </c>
      <c r="E65480" t="s">
        <v>179755</v>
      </c>
    </row>
    <row r="65481" spans="1:5" x14ac:dyDescent="0.25">
      <c r="A65481">
        <v>211697</v>
      </c>
      <c r="B65481" t="s">
        <v>179756</v>
      </c>
      <c r="D65481" t="s">
        <v>179757</v>
      </c>
      <c r="E65481" t="s">
        <v>179758</v>
      </c>
    </row>
    <row r="65482" spans="1:5" x14ac:dyDescent="0.25">
      <c r="A65482">
        <v>211699</v>
      </c>
      <c r="B65482" t="s">
        <v>179759</v>
      </c>
      <c r="D65482" t="s">
        <v>179760</v>
      </c>
      <c r="E65482" t="s">
        <v>702</v>
      </c>
    </row>
    <row r="65483" spans="1:5" x14ac:dyDescent="0.25">
      <c r="A65483">
        <v>211701</v>
      </c>
      <c r="B65483" t="s">
        <v>179761</v>
      </c>
      <c r="C65483" t="s">
        <v>179762</v>
      </c>
      <c r="D65483" t="s">
        <v>179763</v>
      </c>
      <c r="E65483" t="s">
        <v>10</v>
      </c>
    </row>
    <row r="65484" spans="1:5" x14ac:dyDescent="0.25">
      <c r="A65484">
        <v>211704</v>
      </c>
      <c r="B65484" t="s">
        <v>179764</v>
      </c>
      <c r="C65484" t="s">
        <v>179765</v>
      </c>
      <c r="D65484" t="s">
        <v>179766</v>
      </c>
      <c r="E65484" t="s">
        <v>179767</v>
      </c>
    </row>
    <row r="65485" spans="1:5" x14ac:dyDescent="0.25">
      <c r="A65485">
        <v>211713</v>
      </c>
      <c r="B65485" t="s">
        <v>179768</v>
      </c>
      <c r="C65485" t="s">
        <v>179769</v>
      </c>
      <c r="D65485" t="s">
        <v>179770</v>
      </c>
    </row>
    <row r="65486" spans="1:5" x14ac:dyDescent="0.25">
      <c r="A65486">
        <v>211714</v>
      </c>
      <c r="B65486" t="s">
        <v>179771</v>
      </c>
      <c r="C65486" t="s">
        <v>179772</v>
      </c>
      <c r="D65486" t="s">
        <v>179773</v>
      </c>
      <c r="E65486" t="s">
        <v>179774</v>
      </c>
    </row>
    <row r="65487" spans="1:5" x14ac:dyDescent="0.25">
      <c r="A65487">
        <v>211729</v>
      </c>
      <c r="B65487" t="s">
        <v>179775</v>
      </c>
      <c r="D65487" t="s">
        <v>179776</v>
      </c>
    </row>
    <row r="65488" spans="1:5" x14ac:dyDescent="0.25">
      <c r="A65488">
        <v>211740</v>
      </c>
      <c r="B65488" t="s">
        <v>179777</v>
      </c>
      <c r="C65488" t="s">
        <v>179778</v>
      </c>
      <c r="D65488" t="s">
        <v>179779</v>
      </c>
      <c r="E65488" t="s">
        <v>179780</v>
      </c>
    </row>
    <row r="65489" spans="1:5" x14ac:dyDescent="0.25">
      <c r="A65489">
        <v>211774</v>
      </c>
      <c r="B65489" t="s">
        <v>179781</v>
      </c>
      <c r="C65489" t="s">
        <v>179782</v>
      </c>
      <c r="D65489" t="s">
        <v>179783</v>
      </c>
      <c r="E65489" t="s">
        <v>179784</v>
      </c>
    </row>
    <row r="65490" spans="1:5" x14ac:dyDescent="0.25">
      <c r="A65490">
        <v>211782</v>
      </c>
      <c r="B65490" t="s">
        <v>179785</v>
      </c>
      <c r="D65490" t="s">
        <v>179786</v>
      </c>
      <c r="E65490" t="s">
        <v>10</v>
      </c>
    </row>
    <row r="65491" spans="1:5" x14ac:dyDescent="0.25">
      <c r="A65491">
        <v>211785</v>
      </c>
      <c r="B65491" t="s">
        <v>179787</v>
      </c>
      <c r="C65491" t="s">
        <v>179788</v>
      </c>
      <c r="D65491" t="s">
        <v>179789</v>
      </c>
      <c r="E65491" t="s">
        <v>10</v>
      </c>
    </row>
    <row r="65492" spans="1:5" x14ac:dyDescent="0.25">
      <c r="A65492">
        <v>211795</v>
      </c>
      <c r="B65492" t="s">
        <v>179790</v>
      </c>
      <c r="D65492" t="s">
        <v>179791</v>
      </c>
    </row>
    <row r="65493" spans="1:5" x14ac:dyDescent="0.25">
      <c r="A65493">
        <v>211803</v>
      </c>
      <c r="B65493" t="s">
        <v>179792</v>
      </c>
      <c r="D65493" t="s">
        <v>179793</v>
      </c>
      <c r="E65493" t="s">
        <v>179794</v>
      </c>
    </row>
    <row r="65494" spans="1:5" x14ac:dyDescent="0.25">
      <c r="A65494">
        <v>211809</v>
      </c>
      <c r="B65494" t="s">
        <v>179795</v>
      </c>
      <c r="D65494" t="s">
        <v>179796</v>
      </c>
      <c r="E65494" t="s">
        <v>179797</v>
      </c>
    </row>
    <row r="65495" spans="1:5" x14ac:dyDescent="0.25">
      <c r="A65495">
        <v>211810</v>
      </c>
      <c r="B65495" t="s">
        <v>179798</v>
      </c>
      <c r="D65495" t="s">
        <v>179799</v>
      </c>
      <c r="E65495" t="s">
        <v>10</v>
      </c>
    </row>
    <row r="65496" spans="1:5" x14ac:dyDescent="0.25">
      <c r="A65496">
        <v>211812</v>
      </c>
      <c r="B65496" t="s">
        <v>179800</v>
      </c>
      <c r="D65496" t="s">
        <v>179801</v>
      </c>
      <c r="E65496" t="s">
        <v>179802</v>
      </c>
    </row>
    <row r="65497" spans="1:5" x14ac:dyDescent="0.25">
      <c r="A65497">
        <v>211826</v>
      </c>
      <c r="B65497" t="s">
        <v>179803</v>
      </c>
      <c r="D65497" t="s">
        <v>179804</v>
      </c>
      <c r="E65497" t="s">
        <v>179805</v>
      </c>
    </row>
    <row r="65498" spans="1:5" x14ac:dyDescent="0.25">
      <c r="A65498">
        <v>211827</v>
      </c>
      <c r="B65498" t="s">
        <v>179806</v>
      </c>
      <c r="C65498" t="s">
        <v>13807</v>
      </c>
      <c r="D65498" t="s">
        <v>179807</v>
      </c>
      <c r="E65498" t="s">
        <v>179808</v>
      </c>
    </row>
    <row r="65499" spans="1:5" x14ac:dyDescent="0.25">
      <c r="A65499">
        <v>211831</v>
      </c>
      <c r="B65499" t="s">
        <v>179809</v>
      </c>
      <c r="C65499" t="s">
        <v>121592</v>
      </c>
      <c r="D65499" t="s">
        <v>179810</v>
      </c>
      <c r="E65499" t="s">
        <v>179811</v>
      </c>
    </row>
    <row r="65500" spans="1:5" x14ac:dyDescent="0.25">
      <c r="A65500">
        <v>211833</v>
      </c>
      <c r="B65500" t="s">
        <v>179812</v>
      </c>
      <c r="C65500" t="s">
        <v>1856</v>
      </c>
      <c r="D65500" t="s">
        <v>179813</v>
      </c>
      <c r="E65500" t="s">
        <v>10</v>
      </c>
    </row>
    <row r="65501" spans="1:5" x14ac:dyDescent="0.25">
      <c r="A65501">
        <v>211849</v>
      </c>
      <c r="B65501" t="s">
        <v>179814</v>
      </c>
      <c r="D65501" t="s">
        <v>179815</v>
      </c>
    </row>
    <row r="65502" spans="1:5" x14ac:dyDescent="0.25">
      <c r="A65502">
        <v>211858</v>
      </c>
      <c r="B65502" t="s">
        <v>179816</v>
      </c>
      <c r="D65502" t="s">
        <v>179817</v>
      </c>
      <c r="E65502" t="s">
        <v>179818</v>
      </c>
    </row>
    <row r="65503" spans="1:5" x14ac:dyDescent="0.25">
      <c r="A65503">
        <v>211862</v>
      </c>
      <c r="B65503" t="s">
        <v>179819</v>
      </c>
      <c r="C65503" t="s">
        <v>118616</v>
      </c>
      <c r="D65503" t="s">
        <v>179820</v>
      </c>
      <c r="E65503" t="s">
        <v>179821</v>
      </c>
    </row>
    <row r="65504" spans="1:5" x14ac:dyDescent="0.25">
      <c r="A65504">
        <v>211863</v>
      </c>
      <c r="B65504" t="s">
        <v>179822</v>
      </c>
      <c r="D65504" t="s">
        <v>179823</v>
      </c>
    </row>
    <row r="65505" spans="1:5" x14ac:dyDescent="0.25">
      <c r="A65505">
        <v>211864</v>
      </c>
      <c r="B65505" t="s">
        <v>179824</v>
      </c>
      <c r="C65505" t="s">
        <v>44346</v>
      </c>
      <c r="D65505" t="s">
        <v>179825</v>
      </c>
      <c r="E65505" t="s">
        <v>133836</v>
      </c>
    </row>
    <row r="65506" spans="1:5" x14ac:dyDescent="0.25">
      <c r="A65506">
        <v>211865</v>
      </c>
      <c r="B65506" t="s">
        <v>179826</v>
      </c>
      <c r="D65506" t="s">
        <v>179827</v>
      </c>
      <c r="E65506" t="s">
        <v>179828</v>
      </c>
    </row>
    <row r="65507" spans="1:5" x14ac:dyDescent="0.25">
      <c r="A65507">
        <v>211867</v>
      </c>
      <c r="B65507" t="s">
        <v>179829</v>
      </c>
      <c r="D65507" t="s">
        <v>179830</v>
      </c>
    </row>
    <row r="65508" spans="1:5" x14ac:dyDescent="0.25">
      <c r="A65508">
        <v>211868</v>
      </c>
      <c r="B65508" t="s">
        <v>179831</v>
      </c>
      <c r="D65508" t="s">
        <v>179832</v>
      </c>
    </row>
    <row r="65509" spans="1:5" x14ac:dyDescent="0.25">
      <c r="A65509">
        <v>211869</v>
      </c>
      <c r="B65509" t="s">
        <v>179833</v>
      </c>
      <c r="C65509" t="s">
        <v>62514</v>
      </c>
      <c r="D65509" t="s">
        <v>179834</v>
      </c>
    </row>
    <row r="65510" spans="1:5" x14ac:dyDescent="0.25">
      <c r="A65510">
        <v>211878</v>
      </c>
      <c r="B65510" t="s">
        <v>179835</v>
      </c>
      <c r="D65510" t="s">
        <v>179836</v>
      </c>
      <c r="E65510" t="s">
        <v>179837</v>
      </c>
    </row>
    <row r="65511" spans="1:5" x14ac:dyDescent="0.25">
      <c r="A65511">
        <v>211881</v>
      </c>
      <c r="B65511" t="s">
        <v>179838</v>
      </c>
      <c r="D65511" t="s">
        <v>179839</v>
      </c>
      <c r="E65511" t="s">
        <v>179840</v>
      </c>
    </row>
    <row r="65512" spans="1:5" x14ac:dyDescent="0.25">
      <c r="A65512">
        <v>211890</v>
      </c>
      <c r="B65512" t="s">
        <v>179841</v>
      </c>
      <c r="D65512" t="s">
        <v>179842</v>
      </c>
      <c r="E65512" t="s">
        <v>179843</v>
      </c>
    </row>
    <row r="65513" spans="1:5" x14ac:dyDescent="0.25">
      <c r="A65513">
        <v>211892</v>
      </c>
      <c r="B65513" t="s">
        <v>179844</v>
      </c>
      <c r="D65513" t="s">
        <v>179845</v>
      </c>
      <c r="E65513" t="s">
        <v>10</v>
      </c>
    </row>
    <row r="65514" spans="1:5" x14ac:dyDescent="0.25">
      <c r="A65514">
        <v>211897</v>
      </c>
      <c r="B65514" t="s">
        <v>179846</v>
      </c>
      <c r="D65514" t="s">
        <v>179847</v>
      </c>
    </row>
    <row r="65515" spans="1:5" x14ac:dyDescent="0.25">
      <c r="A65515">
        <v>211907</v>
      </c>
      <c r="B65515" t="s">
        <v>179848</v>
      </c>
      <c r="D65515" t="s">
        <v>179849</v>
      </c>
    </row>
    <row r="65516" spans="1:5" x14ac:dyDescent="0.25">
      <c r="A65516">
        <v>211911</v>
      </c>
      <c r="B65516" t="s">
        <v>179850</v>
      </c>
      <c r="C65516" t="s">
        <v>63890</v>
      </c>
      <c r="D65516" t="s">
        <v>179851</v>
      </c>
    </row>
    <row r="65517" spans="1:5" x14ac:dyDescent="0.25">
      <c r="A65517">
        <v>211914</v>
      </c>
      <c r="B65517" t="s">
        <v>179852</v>
      </c>
      <c r="D65517" t="s">
        <v>179853</v>
      </c>
      <c r="E65517" t="s">
        <v>179854</v>
      </c>
    </row>
    <row r="65518" spans="1:5" x14ac:dyDescent="0.25">
      <c r="A65518">
        <v>211928</v>
      </c>
      <c r="B65518" t="s">
        <v>179855</v>
      </c>
      <c r="D65518" t="s">
        <v>179856</v>
      </c>
      <c r="E65518" t="s">
        <v>179857</v>
      </c>
    </row>
    <row r="65519" spans="1:5" x14ac:dyDescent="0.25">
      <c r="A65519">
        <v>211929</v>
      </c>
      <c r="B65519" t="s">
        <v>179858</v>
      </c>
      <c r="D65519" t="s">
        <v>179859</v>
      </c>
    </row>
    <row r="65520" spans="1:5" x14ac:dyDescent="0.25">
      <c r="A65520">
        <v>211933</v>
      </c>
      <c r="B65520" t="s">
        <v>179860</v>
      </c>
      <c r="C65520" t="s">
        <v>143101</v>
      </c>
      <c r="D65520" t="s">
        <v>179861</v>
      </c>
    </row>
    <row r="65521" spans="1:5" x14ac:dyDescent="0.25">
      <c r="A65521">
        <v>211936</v>
      </c>
      <c r="B65521" t="s">
        <v>179862</v>
      </c>
      <c r="C65521" t="s">
        <v>179863</v>
      </c>
      <c r="D65521" t="s">
        <v>179864</v>
      </c>
      <c r="E65521" t="s">
        <v>179865</v>
      </c>
    </row>
    <row r="65522" spans="1:5" x14ac:dyDescent="0.25">
      <c r="A65522">
        <v>211938</v>
      </c>
      <c r="B65522" t="s">
        <v>179866</v>
      </c>
      <c r="D65522" t="s">
        <v>179867</v>
      </c>
    </row>
    <row r="65523" spans="1:5" x14ac:dyDescent="0.25">
      <c r="A65523">
        <v>211952</v>
      </c>
      <c r="B65523" t="s">
        <v>179868</v>
      </c>
      <c r="D65523" t="s">
        <v>179869</v>
      </c>
    </row>
    <row r="65524" spans="1:5" x14ac:dyDescent="0.25">
      <c r="A65524">
        <v>211957</v>
      </c>
      <c r="B65524" t="s">
        <v>179870</v>
      </c>
      <c r="D65524" t="s">
        <v>179871</v>
      </c>
    </row>
    <row r="65525" spans="1:5" x14ac:dyDescent="0.25">
      <c r="A65525">
        <v>211971</v>
      </c>
      <c r="B65525" t="s">
        <v>179872</v>
      </c>
      <c r="D65525" t="s">
        <v>179873</v>
      </c>
      <c r="E65525" t="s">
        <v>179874</v>
      </c>
    </row>
    <row r="65526" spans="1:5" x14ac:dyDescent="0.25">
      <c r="A65526">
        <v>211977</v>
      </c>
      <c r="B65526" t="s">
        <v>179875</v>
      </c>
      <c r="C65526" t="s">
        <v>179876</v>
      </c>
      <c r="D65526" t="s">
        <v>179877</v>
      </c>
    </row>
    <row r="65527" spans="1:5" x14ac:dyDescent="0.25">
      <c r="A65527">
        <v>211983</v>
      </c>
      <c r="B65527" t="s">
        <v>179878</v>
      </c>
      <c r="C65527" t="s">
        <v>179879</v>
      </c>
      <c r="D65527" t="s">
        <v>179880</v>
      </c>
      <c r="E65527" t="s">
        <v>179881</v>
      </c>
    </row>
    <row r="65528" spans="1:5" x14ac:dyDescent="0.25">
      <c r="A65528">
        <v>211988</v>
      </c>
      <c r="B65528" t="s">
        <v>179882</v>
      </c>
      <c r="C65528" t="s">
        <v>179883</v>
      </c>
      <c r="D65528" t="s">
        <v>179884</v>
      </c>
    </row>
    <row r="65529" spans="1:5" x14ac:dyDescent="0.25">
      <c r="A65529">
        <v>211995</v>
      </c>
      <c r="B65529" t="s">
        <v>179885</v>
      </c>
      <c r="C65529" t="s">
        <v>179886</v>
      </c>
      <c r="D65529" t="s">
        <v>179887</v>
      </c>
      <c r="E65529" t="s">
        <v>179888</v>
      </c>
    </row>
    <row r="65530" spans="1:5" x14ac:dyDescent="0.25">
      <c r="A65530">
        <v>211998</v>
      </c>
      <c r="B65530" t="s">
        <v>179889</v>
      </c>
      <c r="C65530" t="s">
        <v>81175</v>
      </c>
      <c r="D65530" t="s">
        <v>179890</v>
      </c>
      <c r="E65530" t="s">
        <v>179891</v>
      </c>
    </row>
    <row r="65531" spans="1:5" x14ac:dyDescent="0.25">
      <c r="A65531">
        <v>211999</v>
      </c>
      <c r="B65531" t="s">
        <v>179892</v>
      </c>
      <c r="D65531" t="s">
        <v>179893</v>
      </c>
    </row>
    <row r="65532" spans="1:5" x14ac:dyDescent="0.25">
      <c r="A65532">
        <v>212001</v>
      </c>
      <c r="B65532" t="s">
        <v>179894</v>
      </c>
      <c r="D65532" t="s">
        <v>179895</v>
      </c>
      <c r="E65532" t="s">
        <v>179896</v>
      </c>
    </row>
    <row r="65533" spans="1:5" x14ac:dyDescent="0.25">
      <c r="A65533">
        <v>212002</v>
      </c>
      <c r="B65533" t="s">
        <v>179897</v>
      </c>
      <c r="C65533" t="s">
        <v>142756</v>
      </c>
      <c r="D65533" t="s">
        <v>179898</v>
      </c>
    </row>
    <row r="65534" spans="1:5" x14ac:dyDescent="0.25">
      <c r="A65534">
        <v>212003</v>
      </c>
      <c r="B65534" t="s">
        <v>179899</v>
      </c>
      <c r="C65534" t="s">
        <v>179900</v>
      </c>
      <c r="D65534" t="s">
        <v>179901</v>
      </c>
      <c r="E65534" t="s">
        <v>179902</v>
      </c>
    </row>
    <row r="65535" spans="1:5" x14ac:dyDescent="0.25">
      <c r="A65535">
        <v>212006</v>
      </c>
      <c r="B65535" t="s">
        <v>179903</v>
      </c>
      <c r="C65535" t="s">
        <v>1441</v>
      </c>
      <c r="D65535" t="s">
        <v>179904</v>
      </c>
    </row>
    <row r="65536" spans="1:5" x14ac:dyDescent="0.25">
      <c r="A65536">
        <v>212010</v>
      </c>
      <c r="B65536" t="s">
        <v>179905</v>
      </c>
      <c r="D65536" t="s">
        <v>179906</v>
      </c>
      <c r="E65536" t="s">
        <v>179907</v>
      </c>
    </row>
    <row r="65537" spans="1:5" x14ac:dyDescent="0.25">
      <c r="A65537">
        <v>212021</v>
      </c>
      <c r="B65537" t="s">
        <v>179908</v>
      </c>
      <c r="D65537" t="s">
        <v>179909</v>
      </c>
    </row>
    <row r="65538" spans="1:5" x14ac:dyDescent="0.25">
      <c r="A65538">
        <v>212023</v>
      </c>
      <c r="B65538" t="s">
        <v>179910</v>
      </c>
      <c r="D65538" t="s">
        <v>179911</v>
      </c>
    </row>
    <row r="65539" spans="1:5" x14ac:dyDescent="0.25">
      <c r="A65539">
        <v>212029</v>
      </c>
      <c r="B65539" t="s">
        <v>179912</v>
      </c>
      <c r="D65539" t="s">
        <v>179913</v>
      </c>
    </row>
    <row r="65540" spans="1:5" x14ac:dyDescent="0.25">
      <c r="A65540">
        <v>212038</v>
      </c>
      <c r="B65540" t="s">
        <v>179914</v>
      </c>
      <c r="D65540" t="s">
        <v>179915</v>
      </c>
    </row>
    <row r="65541" spans="1:5" x14ac:dyDescent="0.25">
      <c r="A65541">
        <v>212042</v>
      </c>
      <c r="B65541" t="s">
        <v>179916</v>
      </c>
      <c r="D65541" t="s">
        <v>179917</v>
      </c>
      <c r="E65541" t="s">
        <v>179918</v>
      </c>
    </row>
    <row r="65542" spans="1:5" x14ac:dyDescent="0.25">
      <c r="A65542">
        <v>212048</v>
      </c>
      <c r="B65542" t="s">
        <v>179919</v>
      </c>
      <c r="D65542" t="s">
        <v>179920</v>
      </c>
    </row>
    <row r="65543" spans="1:5" x14ac:dyDescent="0.25">
      <c r="A65543">
        <v>212056</v>
      </c>
      <c r="B65543" t="s">
        <v>179921</v>
      </c>
      <c r="D65543" t="s">
        <v>179922</v>
      </c>
    </row>
    <row r="65544" spans="1:5" x14ac:dyDescent="0.25">
      <c r="A65544">
        <v>212058</v>
      </c>
      <c r="B65544" t="s">
        <v>179923</v>
      </c>
      <c r="D65544" t="s">
        <v>179924</v>
      </c>
      <c r="E65544" t="s">
        <v>179925</v>
      </c>
    </row>
    <row r="65545" spans="1:5" x14ac:dyDescent="0.25">
      <c r="A65545">
        <v>212068</v>
      </c>
      <c r="B65545" t="s">
        <v>179926</v>
      </c>
      <c r="C65545" t="s">
        <v>179927</v>
      </c>
      <c r="D65545" t="s">
        <v>179928</v>
      </c>
      <c r="E65545" t="s">
        <v>179929</v>
      </c>
    </row>
    <row r="65546" spans="1:5" x14ac:dyDescent="0.25">
      <c r="A65546">
        <v>212072</v>
      </c>
      <c r="B65546" t="s">
        <v>179930</v>
      </c>
      <c r="C65546" t="s">
        <v>179931</v>
      </c>
      <c r="D65546" t="s">
        <v>179932</v>
      </c>
      <c r="E65546" t="s">
        <v>179933</v>
      </c>
    </row>
    <row r="65547" spans="1:5" x14ac:dyDescent="0.25">
      <c r="A65547">
        <v>212079</v>
      </c>
      <c r="B65547" t="s">
        <v>179934</v>
      </c>
      <c r="C65547" t="s">
        <v>179935</v>
      </c>
      <c r="D65547" t="s">
        <v>179936</v>
      </c>
    </row>
    <row r="65548" spans="1:5" x14ac:dyDescent="0.25">
      <c r="A65548">
        <v>212081</v>
      </c>
      <c r="B65548" t="s">
        <v>179937</v>
      </c>
      <c r="D65548" t="s">
        <v>179938</v>
      </c>
    </row>
    <row r="65549" spans="1:5" x14ac:dyDescent="0.25">
      <c r="A65549">
        <v>212082</v>
      </c>
      <c r="B65549" t="s">
        <v>179939</v>
      </c>
      <c r="C65549" t="s">
        <v>179940</v>
      </c>
      <c r="D65549" t="s">
        <v>179941</v>
      </c>
    </row>
    <row r="65550" spans="1:5" x14ac:dyDescent="0.25">
      <c r="A65550">
        <v>212086</v>
      </c>
      <c r="B65550" t="s">
        <v>179942</v>
      </c>
      <c r="C65550" t="s">
        <v>173796</v>
      </c>
      <c r="D65550" t="s">
        <v>179943</v>
      </c>
      <c r="E65550" t="s">
        <v>179944</v>
      </c>
    </row>
    <row r="65551" spans="1:5" x14ac:dyDescent="0.25">
      <c r="A65551">
        <v>212092</v>
      </c>
      <c r="B65551" t="s">
        <v>179945</v>
      </c>
      <c r="C65551" t="s">
        <v>179946</v>
      </c>
      <c r="D65551" t="s">
        <v>179947</v>
      </c>
      <c r="E65551" t="s">
        <v>179948</v>
      </c>
    </row>
    <row r="65552" spans="1:5" x14ac:dyDescent="0.25">
      <c r="A65552">
        <v>212094</v>
      </c>
      <c r="B65552" t="s">
        <v>179949</v>
      </c>
      <c r="D65552" t="s">
        <v>179950</v>
      </c>
      <c r="E65552" t="s">
        <v>179951</v>
      </c>
    </row>
    <row r="65553" spans="1:5" x14ac:dyDescent="0.25">
      <c r="A65553">
        <v>212100</v>
      </c>
      <c r="B65553" t="s">
        <v>179952</v>
      </c>
      <c r="D65553" t="s">
        <v>179953</v>
      </c>
      <c r="E65553" t="s">
        <v>179954</v>
      </c>
    </row>
    <row r="65554" spans="1:5" x14ac:dyDescent="0.25">
      <c r="A65554">
        <v>212115</v>
      </c>
      <c r="B65554" t="s">
        <v>179955</v>
      </c>
      <c r="C65554" t="s">
        <v>179956</v>
      </c>
      <c r="D65554" t="s">
        <v>179957</v>
      </c>
      <c r="E65554" t="s">
        <v>179958</v>
      </c>
    </row>
    <row r="65555" spans="1:5" x14ac:dyDescent="0.25">
      <c r="A65555">
        <v>212118</v>
      </c>
      <c r="B65555" t="s">
        <v>179959</v>
      </c>
      <c r="C65555" t="s">
        <v>179960</v>
      </c>
      <c r="D65555" t="s">
        <v>179961</v>
      </c>
      <c r="E65555" t="s">
        <v>179962</v>
      </c>
    </row>
    <row r="65556" spans="1:5" x14ac:dyDescent="0.25">
      <c r="A65556">
        <v>212129</v>
      </c>
      <c r="B65556" t="s">
        <v>179963</v>
      </c>
      <c r="D65556" t="s">
        <v>179964</v>
      </c>
    </row>
    <row r="65557" spans="1:5" x14ac:dyDescent="0.25">
      <c r="A65557">
        <v>212147</v>
      </c>
      <c r="B65557" t="s">
        <v>179965</v>
      </c>
      <c r="D65557" t="s">
        <v>179966</v>
      </c>
    </row>
    <row r="65558" spans="1:5" x14ac:dyDescent="0.25">
      <c r="A65558">
        <v>212148</v>
      </c>
      <c r="B65558" t="s">
        <v>179967</v>
      </c>
      <c r="D65558" t="s">
        <v>179968</v>
      </c>
    </row>
    <row r="65559" spans="1:5" x14ac:dyDescent="0.25">
      <c r="A65559">
        <v>212152</v>
      </c>
      <c r="B65559" t="s">
        <v>179969</v>
      </c>
      <c r="C65559" t="s">
        <v>179970</v>
      </c>
      <c r="D65559" t="s">
        <v>179971</v>
      </c>
      <c r="E65559" t="s">
        <v>179972</v>
      </c>
    </row>
    <row r="65560" spans="1:5" x14ac:dyDescent="0.25">
      <c r="A65560">
        <v>212153</v>
      </c>
      <c r="B65560" t="s">
        <v>179973</v>
      </c>
      <c r="C65560" t="s">
        <v>179974</v>
      </c>
      <c r="D65560" t="s">
        <v>179975</v>
      </c>
      <c r="E65560" t="s">
        <v>179976</v>
      </c>
    </row>
    <row r="65561" spans="1:5" x14ac:dyDescent="0.25">
      <c r="A65561">
        <v>212162</v>
      </c>
      <c r="B65561" t="s">
        <v>179977</v>
      </c>
      <c r="C65561" t="s">
        <v>37846</v>
      </c>
      <c r="D65561" t="s">
        <v>179978</v>
      </c>
      <c r="E65561" t="s">
        <v>10</v>
      </c>
    </row>
    <row r="65562" spans="1:5" x14ac:dyDescent="0.25">
      <c r="A65562">
        <v>212167</v>
      </c>
      <c r="B65562" t="s">
        <v>179979</v>
      </c>
      <c r="C65562" t="s">
        <v>179980</v>
      </c>
      <c r="D65562" t="s">
        <v>179981</v>
      </c>
    </row>
    <row r="65563" spans="1:5" x14ac:dyDescent="0.25">
      <c r="A65563">
        <v>212169</v>
      </c>
      <c r="B65563" t="s">
        <v>179982</v>
      </c>
      <c r="C65563" t="s">
        <v>179983</v>
      </c>
      <c r="D65563" t="s">
        <v>179984</v>
      </c>
      <c r="E65563" t="s">
        <v>179985</v>
      </c>
    </row>
    <row r="65564" spans="1:5" x14ac:dyDescent="0.25">
      <c r="A65564">
        <v>212178</v>
      </c>
      <c r="B65564" t="s">
        <v>179986</v>
      </c>
      <c r="D65564" t="s">
        <v>179987</v>
      </c>
      <c r="E65564" t="s">
        <v>179988</v>
      </c>
    </row>
    <row r="65565" spans="1:5" x14ac:dyDescent="0.25">
      <c r="A65565">
        <v>212185</v>
      </c>
      <c r="B65565" t="s">
        <v>179989</v>
      </c>
      <c r="C65565" t="s">
        <v>143388</v>
      </c>
      <c r="D65565" t="s">
        <v>179990</v>
      </c>
      <c r="E65565" t="s">
        <v>179991</v>
      </c>
    </row>
    <row r="65566" spans="1:5" x14ac:dyDescent="0.25">
      <c r="A65566">
        <v>212188</v>
      </c>
      <c r="B65566" t="s">
        <v>179992</v>
      </c>
      <c r="D65566" t="s">
        <v>179993</v>
      </c>
    </row>
    <row r="65567" spans="1:5" x14ac:dyDescent="0.25">
      <c r="A65567">
        <v>212189</v>
      </c>
      <c r="B65567" t="s">
        <v>179994</v>
      </c>
      <c r="C65567" t="s">
        <v>144813</v>
      </c>
      <c r="D65567" t="s">
        <v>179995</v>
      </c>
      <c r="E65567" t="s">
        <v>10</v>
      </c>
    </row>
    <row r="65568" spans="1:5" x14ac:dyDescent="0.25">
      <c r="A65568">
        <v>212193</v>
      </c>
      <c r="B65568" t="s">
        <v>179996</v>
      </c>
      <c r="D65568" t="s">
        <v>179997</v>
      </c>
    </row>
    <row r="65569" spans="1:5" x14ac:dyDescent="0.25">
      <c r="A65569">
        <v>212198</v>
      </c>
      <c r="B65569" t="s">
        <v>179998</v>
      </c>
      <c r="D65569" t="s">
        <v>179999</v>
      </c>
      <c r="E65569" t="s">
        <v>180000</v>
      </c>
    </row>
    <row r="65570" spans="1:5" x14ac:dyDescent="0.25">
      <c r="A65570">
        <v>212204</v>
      </c>
      <c r="B65570" t="s">
        <v>180001</v>
      </c>
      <c r="D65570" t="s">
        <v>180002</v>
      </c>
    </row>
    <row r="65571" spans="1:5" x14ac:dyDescent="0.25">
      <c r="A65571">
        <v>212211</v>
      </c>
      <c r="B65571" t="s">
        <v>180003</v>
      </c>
      <c r="D65571" t="s">
        <v>180004</v>
      </c>
      <c r="E65571" t="s">
        <v>180005</v>
      </c>
    </row>
    <row r="65572" spans="1:5" x14ac:dyDescent="0.25">
      <c r="A65572">
        <v>212213</v>
      </c>
      <c r="B65572" t="s">
        <v>180006</v>
      </c>
      <c r="D65572" t="s">
        <v>180007</v>
      </c>
    </row>
    <row r="65573" spans="1:5" x14ac:dyDescent="0.25">
      <c r="A65573">
        <v>212219</v>
      </c>
      <c r="B65573" t="s">
        <v>180008</v>
      </c>
      <c r="C65573" t="s">
        <v>39374</v>
      </c>
      <c r="D65573" t="s">
        <v>180009</v>
      </c>
      <c r="E65573" t="s">
        <v>39376</v>
      </c>
    </row>
    <row r="65574" spans="1:5" x14ac:dyDescent="0.25">
      <c r="A65574">
        <v>212222</v>
      </c>
      <c r="B65574" t="s">
        <v>180010</v>
      </c>
      <c r="D65574" t="s">
        <v>180011</v>
      </c>
      <c r="E65574" t="s">
        <v>180012</v>
      </c>
    </row>
    <row r="65575" spans="1:5" x14ac:dyDescent="0.25">
      <c r="A65575">
        <v>212229</v>
      </c>
      <c r="B65575" t="s">
        <v>180013</v>
      </c>
      <c r="C65575" t="s">
        <v>180014</v>
      </c>
      <c r="D65575" t="s">
        <v>180015</v>
      </c>
      <c r="E65575" t="s">
        <v>180016</v>
      </c>
    </row>
    <row r="65576" spans="1:5" x14ac:dyDescent="0.25">
      <c r="A65576">
        <v>212235</v>
      </c>
      <c r="B65576" t="s">
        <v>180017</v>
      </c>
      <c r="D65576" t="s">
        <v>180018</v>
      </c>
    </row>
    <row r="65577" spans="1:5" x14ac:dyDescent="0.25">
      <c r="A65577">
        <v>212237</v>
      </c>
      <c r="B65577" t="s">
        <v>180019</v>
      </c>
      <c r="D65577" t="s">
        <v>180020</v>
      </c>
    </row>
    <row r="65578" spans="1:5" x14ac:dyDescent="0.25">
      <c r="A65578">
        <v>212240</v>
      </c>
      <c r="B65578" t="s">
        <v>180021</v>
      </c>
      <c r="C65578" t="s">
        <v>180022</v>
      </c>
      <c r="D65578" t="s">
        <v>180023</v>
      </c>
      <c r="E65578" t="s">
        <v>180024</v>
      </c>
    </row>
    <row r="65579" spans="1:5" x14ac:dyDescent="0.25">
      <c r="A65579">
        <v>212256</v>
      </c>
      <c r="B65579" t="s">
        <v>180025</v>
      </c>
      <c r="C65579" t="s">
        <v>180026</v>
      </c>
      <c r="D65579" t="s">
        <v>180027</v>
      </c>
      <c r="E65579" t="s">
        <v>180028</v>
      </c>
    </row>
    <row r="65580" spans="1:5" x14ac:dyDescent="0.25">
      <c r="A65580">
        <v>212261</v>
      </c>
      <c r="B65580" t="s">
        <v>180029</v>
      </c>
      <c r="C65580" t="s">
        <v>13523</v>
      </c>
      <c r="D65580" t="s">
        <v>180030</v>
      </c>
      <c r="E65580" t="s">
        <v>180031</v>
      </c>
    </row>
    <row r="65581" spans="1:5" x14ac:dyDescent="0.25">
      <c r="A65581">
        <v>212266</v>
      </c>
      <c r="B65581" t="s">
        <v>180032</v>
      </c>
      <c r="C65581" t="s">
        <v>72021</v>
      </c>
      <c r="D65581" t="s">
        <v>180033</v>
      </c>
      <c r="E65581" t="s">
        <v>180034</v>
      </c>
    </row>
    <row r="65582" spans="1:5" x14ac:dyDescent="0.25">
      <c r="A65582">
        <v>212267</v>
      </c>
      <c r="B65582" t="s">
        <v>180035</v>
      </c>
      <c r="C65582" t="s">
        <v>170108</v>
      </c>
      <c r="D65582" t="s">
        <v>180036</v>
      </c>
      <c r="E65582" t="s">
        <v>180037</v>
      </c>
    </row>
    <row r="65583" spans="1:5" x14ac:dyDescent="0.25">
      <c r="A65583">
        <v>212268</v>
      </c>
      <c r="B65583" t="s">
        <v>180038</v>
      </c>
      <c r="C65583" t="s">
        <v>180039</v>
      </c>
      <c r="D65583" t="s">
        <v>180040</v>
      </c>
      <c r="E65583" t="s">
        <v>180041</v>
      </c>
    </row>
    <row r="65584" spans="1:5" x14ac:dyDescent="0.25">
      <c r="A65584">
        <v>212273</v>
      </c>
      <c r="B65584" t="s">
        <v>180042</v>
      </c>
      <c r="C65584" t="s">
        <v>16347</v>
      </c>
      <c r="D65584" t="s">
        <v>180043</v>
      </c>
      <c r="E65584" t="s">
        <v>180044</v>
      </c>
    </row>
    <row r="65585" spans="1:5" x14ac:dyDescent="0.25">
      <c r="A65585">
        <v>212280</v>
      </c>
      <c r="B65585" t="s">
        <v>180045</v>
      </c>
      <c r="D65585" t="s">
        <v>180046</v>
      </c>
    </row>
    <row r="65586" spans="1:5" x14ac:dyDescent="0.25">
      <c r="A65586">
        <v>212283</v>
      </c>
      <c r="B65586" t="s">
        <v>180047</v>
      </c>
      <c r="C65586" t="s">
        <v>180048</v>
      </c>
      <c r="D65586" t="s">
        <v>180049</v>
      </c>
    </row>
    <row r="65587" spans="1:5" x14ac:dyDescent="0.25">
      <c r="A65587">
        <v>212285</v>
      </c>
      <c r="B65587" t="s">
        <v>180050</v>
      </c>
      <c r="C65587" t="s">
        <v>180051</v>
      </c>
      <c r="D65587" t="s">
        <v>180052</v>
      </c>
      <c r="E65587" t="s">
        <v>180053</v>
      </c>
    </row>
    <row r="65588" spans="1:5" x14ac:dyDescent="0.25">
      <c r="A65588">
        <v>212290</v>
      </c>
      <c r="B65588" t="s">
        <v>180054</v>
      </c>
      <c r="C65588" t="s">
        <v>180055</v>
      </c>
      <c r="D65588" t="s">
        <v>180056</v>
      </c>
      <c r="E65588" t="s">
        <v>10</v>
      </c>
    </row>
    <row r="65589" spans="1:5" x14ac:dyDescent="0.25">
      <c r="A65589">
        <v>212295</v>
      </c>
      <c r="B65589" t="s">
        <v>180057</v>
      </c>
      <c r="D65589" t="s">
        <v>180058</v>
      </c>
      <c r="E65589" t="s">
        <v>180059</v>
      </c>
    </row>
    <row r="65590" spans="1:5" x14ac:dyDescent="0.25">
      <c r="A65590">
        <v>212296</v>
      </c>
      <c r="B65590" t="s">
        <v>180060</v>
      </c>
      <c r="C65590" t="s">
        <v>2943</v>
      </c>
      <c r="D65590" t="s">
        <v>180061</v>
      </c>
      <c r="E65590" t="s">
        <v>2945</v>
      </c>
    </row>
    <row r="65591" spans="1:5" x14ac:dyDescent="0.25">
      <c r="A65591">
        <v>212304</v>
      </c>
      <c r="B65591" t="s">
        <v>180062</v>
      </c>
      <c r="D65591" t="s">
        <v>180063</v>
      </c>
      <c r="E65591" t="s">
        <v>180064</v>
      </c>
    </row>
    <row r="65592" spans="1:5" x14ac:dyDescent="0.25">
      <c r="A65592">
        <v>212311</v>
      </c>
      <c r="B65592" t="s">
        <v>180065</v>
      </c>
      <c r="C65592" t="s">
        <v>180066</v>
      </c>
      <c r="D65592" t="s">
        <v>180067</v>
      </c>
      <c r="E65592" t="s">
        <v>180068</v>
      </c>
    </row>
    <row r="65593" spans="1:5" x14ac:dyDescent="0.25">
      <c r="A65593">
        <v>212318</v>
      </c>
      <c r="B65593" t="s">
        <v>180069</v>
      </c>
      <c r="D65593" t="s">
        <v>180070</v>
      </c>
      <c r="E65593" t="s">
        <v>10</v>
      </c>
    </row>
    <row r="65594" spans="1:5" x14ac:dyDescent="0.25">
      <c r="A65594">
        <v>212320</v>
      </c>
      <c r="B65594" t="s">
        <v>180071</v>
      </c>
      <c r="D65594" t="s">
        <v>180072</v>
      </c>
    </row>
    <row r="65595" spans="1:5" x14ac:dyDescent="0.25">
      <c r="A65595">
        <v>212333</v>
      </c>
      <c r="B65595" t="s">
        <v>180073</v>
      </c>
      <c r="D65595" t="s">
        <v>180074</v>
      </c>
    </row>
    <row r="65596" spans="1:5" x14ac:dyDescent="0.25">
      <c r="A65596">
        <v>212337</v>
      </c>
      <c r="B65596" t="s">
        <v>180075</v>
      </c>
      <c r="C65596" t="s">
        <v>180076</v>
      </c>
      <c r="D65596" t="s">
        <v>180077</v>
      </c>
      <c r="E65596" t="s">
        <v>180078</v>
      </c>
    </row>
    <row r="65597" spans="1:5" x14ac:dyDescent="0.25">
      <c r="A65597">
        <v>212342</v>
      </c>
      <c r="B65597" t="s">
        <v>180079</v>
      </c>
      <c r="D65597" t="s">
        <v>180080</v>
      </c>
    </row>
    <row r="65598" spans="1:5" x14ac:dyDescent="0.25">
      <c r="A65598">
        <v>212344</v>
      </c>
      <c r="B65598" t="s">
        <v>180081</v>
      </c>
      <c r="D65598" t="s">
        <v>180082</v>
      </c>
    </row>
    <row r="65599" spans="1:5" x14ac:dyDescent="0.25">
      <c r="A65599">
        <v>212347</v>
      </c>
      <c r="B65599" t="s">
        <v>180083</v>
      </c>
      <c r="C65599" t="s">
        <v>37326</v>
      </c>
      <c r="D65599" t="s">
        <v>180084</v>
      </c>
      <c r="E65599" t="s">
        <v>37328</v>
      </c>
    </row>
    <row r="65600" spans="1:5" x14ac:dyDescent="0.25">
      <c r="A65600">
        <v>212352</v>
      </c>
      <c r="B65600" t="s">
        <v>180085</v>
      </c>
      <c r="C65600" t="s">
        <v>155884</v>
      </c>
      <c r="D65600" t="s">
        <v>180086</v>
      </c>
      <c r="E65600" t="s">
        <v>180087</v>
      </c>
    </row>
    <row r="65601" spans="1:5" x14ac:dyDescent="0.25">
      <c r="A65601">
        <v>212362</v>
      </c>
      <c r="B65601" t="s">
        <v>180088</v>
      </c>
      <c r="D65601" t="s">
        <v>180089</v>
      </c>
    </row>
    <row r="65602" spans="1:5" x14ac:dyDescent="0.25">
      <c r="A65602">
        <v>212369</v>
      </c>
      <c r="B65602" t="s">
        <v>180090</v>
      </c>
      <c r="C65602" t="s">
        <v>180091</v>
      </c>
      <c r="D65602" t="s">
        <v>180092</v>
      </c>
    </row>
    <row r="65603" spans="1:5" x14ac:dyDescent="0.25">
      <c r="A65603">
        <v>212386</v>
      </c>
      <c r="B65603" t="s">
        <v>180093</v>
      </c>
      <c r="D65603" t="s">
        <v>180094</v>
      </c>
      <c r="E65603" t="s">
        <v>180095</v>
      </c>
    </row>
    <row r="65604" spans="1:5" x14ac:dyDescent="0.25">
      <c r="A65604">
        <v>212403</v>
      </c>
      <c r="B65604" t="s">
        <v>180096</v>
      </c>
      <c r="C65604" t="s">
        <v>180097</v>
      </c>
      <c r="D65604" t="s">
        <v>180098</v>
      </c>
    </row>
    <row r="65605" spans="1:5" x14ac:dyDescent="0.25">
      <c r="A65605">
        <v>212404</v>
      </c>
      <c r="B65605" t="s">
        <v>180099</v>
      </c>
      <c r="D65605" t="s">
        <v>180100</v>
      </c>
      <c r="E65605" t="s">
        <v>180101</v>
      </c>
    </row>
    <row r="65606" spans="1:5" x14ac:dyDescent="0.25">
      <c r="A65606">
        <v>212410</v>
      </c>
      <c r="B65606" t="s">
        <v>180102</v>
      </c>
      <c r="D65606" t="s">
        <v>180103</v>
      </c>
    </row>
    <row r="65607" spans="1:5" x14ac:dyDescent="0.25">
      <c r="A65607">
        <v>212421</v>
      </c>
      <c r="B65607" t="s">
        <v>180104</v>
      </c>
      <c r="D65607" t="s">
        <v>180105</v>
      </c>
    </row>
    <row r="65608" spans="1:5" x14ac:dyDescent="0.25">
      <c r="A65608">
        <v>212422</v>
      </c>
      <c r="B65608" t="s">
        <v>180106</v>
      </c>
      <c r="C65608" t="s">
        <v>180107</v>
      </c>
      <c r="D65608" t="s">
        <v>180108</v>
      </c>
      <c r="E65608" t="s">
        <v>180109</v>
      </c>
    </row>
    <row r="65609" spans="1:5" x14ac:dyDescent="0.25">
      <c r="A65609">
        <v>212423</v>
      </c>
      <c r="B65609" t="s">
        <v>180110</v>
      </c>
      <c r="C65609" t="s">
        <v>1468</v>
      </c>
      <c r="D65609" t="s">
        <v>180111</v>
      </c>
      <c r="E65609" t="s">
        <v>180112</v>
      </c>
    </row>
    <row r="65610" spans="1:5" x14ac:dyDescent="0.25">
      <c r="A65610">
        <v>212425</v>
      </c>
      <c r="B65610" t="s">
        <v>180113</v>
      </c>
      <c r="C65610" t="s">
        <v>180114</v>
      </c>
      <c r="D65610" t="s">
        <v>180115</v>
      </c>
      <c r="E65610" t="s">
        <v>180116</v>
      </c>
    </row>
    <row r="65611" spans="1:5" x14ac:dyDescent="0.25">
      <c r="A65611">
        <v>212426</v>
      </c>
      <c r="B65611" t="s">
        <v>180117</v>
      </c>
      <c r="D65611" t="s">
        <v>180118</v>
      </c>
    </row>
    <row r="65612" spans="1:5" x14ac:dyDescent="0.25">
      <c r="A65612">
        <v>212431</v>
      </c>
      <c r="B65612" t="s">
        <v>180119</v>
      </c>
      <c r="D65612" t="s">
        <v>180120</v>
      </c>
      <c r="E65612" t="s">
        <v>180121</v>
      </c>
    </row>
    <row r="65613" spans="1:5" x14ac:dyDescent="0.25">
      <c r="A65613">
        <v>212440</v>
      </c>
      <c r="B65613" t="s">
        <v>180122</v>
      </c>
      <c r="D65613" t="s">
        <v>180123</v>
      </c>
    </row>
    <row r="65614" spans="1:5" x14ac:dyDescent="0.25">
      <c r="A65614">
        <v>212442</v>
      </c>
      <c r="B65614" t="s">
        <v>180124</v>
      </c>
      <c r="C65614" t="s">
        <v>148994</v>
      </c>
      <c r="D65614" t="s">
        <v>180125</v>
      </c>
      <c r="E65614" t="s">
        <v>180126</v>
      </c>
    </row>
    <row r="65615" spans="1:5" x14ac:dyDescent="0.25">
      <c r="A65615">
        <v>212447</v>
      </c>
      <c r="B65615" t="s">
        <v>180127</v>
      </c>
      <c r="C65615" t="s">
        <v>180128</v>
      </c>
      <c r="D65615" t="s">
        <v>180129</v>
      </c>
    </row>
    <row r="65616" spans="1:5" x14ac:dyDescent="0.25">
      <c r="A65616">
        <v>212450</v>
      </c>
      <c r="B65616" t="s">
        <v>180130</v>
      </c>
      <c r="D65616" t="s">
        <v>180131</v>
      </c>
    </row>
    <row r="65617" spans="1:5" x14ac:dyDescent="0.25">
      <c r="A65617">
        <v>212454</v>
      </c>
      <c r="B65617" t="s">
        <v>180132</v>
      </c>
      <c r="D65617" t="s">
        <v>180133</v>
      </c>
    </row>
    <row r="65618" spans="1:5" x14ac:dyDescent="0.25">
      <c r="A65618">
        <v>212457</v>
      </c>
      <c r="B65618" t="s">
        <v>180134</v>
      </c>
      <c r="D65618" t="s">
        <v>180135</v>
      </c>
    </row>
    <row r="65619" spans="1:5" x14ac:dyDescent="0.25">
      <c r="A65619">
        <v>212468</v>
      </c>
      <c r="B65619" t="s">
        <v>180136</v>
      </c>
      <c r="D65619" t="s">
        <v>180137</v>
      </c>
    </row>
    <row r="65620" spans="1:5" x14ac:dyDescent="0.25">
      <c r="A65620">
        <v>212475</v>
      </c>
      <c r="B65620" t="s">
        <v>180138</v>
      </c>
      <c r="D65620" t="s">
        <v>180139</v>
      </c>
      <c r="E65620" t="s">
        <v>180140</v>
      </c>
    </row>
    <row r="65621" spans="1:5" x14ac:dyDescent="0.25">
      <c r="A65621">
        <v>212483</v>
      </c>
      <c r="B65621" t="s">
        <v>180141</v>
      </c>
      <c r="D65621" t="s">
        <v>180142</v>
      </c>
      <c r="E65621" t="s">
        <v>180143</v>
      </c>
    </row>
    <row r="65622" spans="1:5" x14ac:dyDescent="0.25">
      <c r="A65622">
        <v>212484</v>
      </c>
      <c r="B65622" t="s">
        <v>180144</v>
      </c>
      <c r="D65622" t="s">
        <v>180145</v>
      </c>
    </row>
    <row r="65623" spans="1:5" x14ac:dyDescent="0.25">
      <c r="A65623">
        <v>212490</v>
      </c>
      <c r="B65623" t="s">
        <v>180146</v>
      </c>
      <c r="C65623" t="s">
        <v>94610</v>
      </c>
      <c r="D65623" t="s">
        <v>180147</v>
      </c>
    </row>
    <row r="65624" spans="1:5" x14ac:dyDescent="0.25">
      <c r="A65624">
        <v>212493</v>
      </c>
      <c r="B65624" t="s">
        <v>180148</v>
      </c>
      <c r="C65624" t="s">
        <v>180149</v>
      </c>
      <c r="D65624" t="s">
        <v>180150</v>
      </c>
    </row>
    <row r="65625" spans="1:5" x14ac:dyDescent="0.25">
      <c r="A65625">
        <v>212495</v>
      </c>
      <c r="B65625" t="s">
        <v>180151</v>
      </c>
      <c r="C65625" t="s">
        <v>142</v>
      </c>
      <c r="D65625" t="s">
        <v>180152</v>
      </c>
    </row>
    <row r="65626" spans="1:5" x14ac:dyDescent="0.25">
      <c r="A65626">
        <v>212498</v>
      </c>
      <c r="B65626" t="s">
        <v>180153</v>
      </c>
      <c r="D65626" t="s">
        <v>180154</v>
      </c>
      <c r="E65626" t="s">
        <v>180155</v>
      </c>
    </row>
    <row r="65627" spans="1:5" x14ac:dyDescent="0.25">
      <c r="A65627">
        <v>212502</v>
      </c>
      <c r="B65627" t="s">
        <v>180156</v>
      </c>
      <c r="C65627" t="s">
        <v>180157</v>
      </c>
      <c r="D65627" t="s">
        <v>180158</v>
      </c>
      <c r="E65627" t="s">
        <v>10</v>
      </c>
    </row>
    <row r="65628" spans="1:5" x14ac:dyDescent="0.25">
      <c r="A65628">
        <v>212509</v>
      </c>
      <c r="B65628" t="s">
        <v>180159</v>
      </c>
      <c r="D65628" t="s">
        <v>180160</v>
      </c>
      <c r="E65628" t="s">
        <v>180161</v>
      </c>
    </row>
    <row r="65629" spans="1:5" x14ac:dyDescent="0.25">
      <c r="A65629">
        <v>212511</v>
      </c>
      <c r="B65629" t="s">
        <v>180162</v>
      </c>
      <c r="C65629" t="s">
        <v>180163</v>
      </c>
      <c r="D65629" t="s">
        <v>180164</v>
      </c>
      <c r="E65629" t="s">
        <v>180165</v>
      </c>
    </row>
    <row r="65630" spans="1:5" x14ac:dyDescent="0.25">
      <c r="A65630">
        <v>212518</v>
      </c>
      <c r="B65630" t="s">
        <v>180166</v>
      </c>
      <c r="D65630" t="s">
        <v>180167</v>
      </c>
      <c r="E65630" t="s">
        <v>180168</v>
      </c>
    </row>
    <row r="65631" spans="1:5" x14ac:dyDescent="0.25">
      <c r="A65631">
        <v>212521</v>
      </c>
      <c r="B65631" t="s">
        <v>180169</v>
      </c>
      <c r="C65631" t="s">
        <v>3920</v>
      </c>
      <c r="D65631" t="s">
        <v>180170</v>
      </c>
      <c r="E65631" t="s">
        <v>180171</v>
      </c>
    </row>
    <row r="65632" spans="1:5" x14ac:dyDescent="0.25">
      <c r="A65632">
        <v>212530</v>
      </c>
      <c r="B65632" t="s">
        <v>180172</v>
      </c>
      <c r="D65632" t="s">
        <v>180173</v>
      </c>
      <c r="E65632" t="s">
        <v>180174</v>
      </c>
    </row>
    <row r="65633" spans="1:5" x14ac:dyDescent="0.25">
      <c r="A65633">
        <v>212532</v>
      </c>
      <c r="B65633" t="s">
        <v>180175</v>
      </c>
      <c r="C65633" t="s">
        <v>151500</v>
      </c>
      <c r="D65633" t="s">
        <v>180176</v>
      </c>
      <c r="E65633" t="s">
        <v>180177</v>
      </c>
    </row>
    <row r="65634" spans="1:5" x14ac:dyDescent="0.25">
      <c r="A65634">
        <v>212542</v>
      </c>
      <c r="B65634" t="s">
        <v>180178</v>
      </c>
      <c r="D65634" t="s">
        <v>180179</v>
      </c>
      <c r="E65634" t="s">
        <v>180180</v>
      </c>
    </row>
    <row r="65635" spans="1:5" x14ac:dyDescent="0.25">
      <c r="A65635">
        <v>212544</v>
      </c>
      <c r="B65635" t="s">
        <v>180181</v>
      </c>
      <c r="C65635" t="s">
        <v>161919</v>
      </c>
      <c r="D65635" t="s">
        <v>180182</v>
      </c>
      <c r="E65635" t="s">
        <v>180183</v>
      </c>
    </row>
    <row r="65636" spans="1:5" x14ac:dyDescent="0.25">
      <c r="A65636">
        <v>212551</v>
      </c>
      <c r="B65636" t="s">
        <v>180184</v>
      </c>
      <c r="C65636" t="s">
        <v>180185</v>
      </c>
      <c r="D65636" t="s">
        <v>180186</v>
      </c>
      <c r="E65636" t="s">
        <v>180187</v>
      </c>
    </row>
    <row r="65637" spans="1:5" x14ac:dyDescent="0.25">
      <c r="A65637">
        <v>212560</v>
      </c>
      <c r="B65637" t="s">
        <v>180188</v>
      </c>
      <c r="D65637" t="s">
        <v>180189</v>
      </c>
    </row>
    <row r="65638" spans="1:5" x14ac:dyDescent="0.25">
      <c r="A65638">
        <v>212563</v>
      </c>
      <c r="B65638" t="s">
        <v>180190</v>
      </c>
      <c r="C65638" t="s">
        <v>155112</v>
      </c>
      <c r="D65638" t="s">
        <v>180191</v>
      </c>
    </row>
    <row r="65639" spans="1:5" x14ac:dyDescent="0.25">
      <c r="A65639">
        <v>212566</v>
      </c>
      <c r="B65639" t="s">
        <v>180192</v>
      </c>
      <c r="D65639" t="s">
        <v>180193</v>
      </c>
      <c r="E65639" t="s">
        <v>180194</v>
      </c>
    </row>
    <row r="65640" spans="1:5" x14ac:dyDescent="0.25">
      <c r="A65640">
        <v>212570</v>
      </c>
      <c r="B65640" t="s">
        <v>180195</v>
      </c>
      <c r="D65640" t="s">
        <v>180196</v>
      </c>
    </row>
    <row r="65641" spans="1:5" x14ac:dyDescent="0.25">
      <c r="A65641">
        <v>212578</v>
      </c>
      <c r="B65641" t="s">
        <v>180197</v>
      </c>
      <c r="C65641" t="s">
        <v>180198</v>
      </c>
      <c r="D65641" t="s">
        <v>180199</v>
      </c>
    </row>
    <row r="65642" spans="1:5" x14ac:dyDescent="0.25">
      <c r="A65642">
        <v>212579</v>
      </c>
      <c r="B65642" t="s">
        <v>180200</v>
      </c>
      <c r="D65642" t="s">
        <v>180201</v>
      </c>
      <c r="E65642" t="s">
        <v>180202</v>
      </c>
    </row>
    <row r="65643" spans="1:5" x14ac:dyDescent="0.25">
      <c r="A65643">
        <v>212583</v>
      </c>
      <c r="B65643" t="s">
        <v>180203</v>
      </c>
      <c r="D65643" t="s">
        <v>180204</v>
      </c>
      <c r="E65643" t="s">
        <v>180205</v>
      </c>
    </row>
    <row r="65644" spans="1:5" x14ac:dyDescent="0.25">
      <c r="A65644">
        <v>212586</v>
      </c>
      <c r="B65644" t="s">
        <v>180206</v>
      </c>
      <c r="D65644" t="s">
        <v>180207</v>
      </c>
    </row>
    <row r="65645" spans="1:5" x14ac:dyDescent="0.25">
      <c r="A65645">
        <v>212589</v>
      </c>
      <c r="B65645" t="s">
        <v>180208</v>
      </c>
      <c r="C65645" t="s">
        <v>180209</v>
      </c>
      <c r="D65645" t="s">
        <v>180210</v>
      </c>
      <c r="E65645" t="s">
        <v>180211</v>
      </c>
    </row>
    <row r="65646" spans="1:5" x14ac:dyDescent="0.25">
      <c r="A65646">
        <v>212592</v>
      </c>
      <c r="B65646" t="s">
        <v>180212</v>
      </c>
      <c r="D65646" t="s">
        <v>180213</v>
      </c>
      <c r="E65646" t="s">
        <v>180214</v>
      </c>
    </row>
    <row r="65647" spans="1:5" x14ac:dyDescent="0.25">
      <c r="A65647">
        <v>212594</v>
      </c>
      <c r="B65647" t="s">
        <v>180215</v>
      </c>
      <c r="D65647" t="s">
        <v>180216</v>
      </c>
      <c r="E65647" t="s">
        <v>180217</v>
      </c>
    </row>
    <row r="65648" spans="1:5" x14ac:dyDescent="0.25">
      <c r="A65648">
        <v>212596</v>
      </c>
      <c r="B65648" t="s">
        <v>180218</v>
      </c>
      <c r="C65648" t="s">
        <v>25537</v>
      </c>
      <c r="D65648" t="s">
        <v>180219</v>
      </c>
      <c r="E65648" t="s">
        <v>180220</v>
      </c>
    </row>
    <row r="65649" spans="1:5" x14ac:dyDescent="0.25">
      <c r="A65649">
        <v>212597</v>
      </c>
      <c r="B65649" t="s">
        <v>180221</v>
      </c>
      <c r="D65649" t="s">
        <v>180222</v>
      </c>
    </row>
    <row r="65650" spans="1:5" x14ac:dyDescent="0.25">
      <c r="A65650">
        <v>212610</v>
      </c>
      <c r="B65650" t="s">
        <v>180223</v>
      </c>
      <c r="D65650" t="s">
        <v>180224</v>
      </c>
    </row>
    <row r="65651" spans="1:5" x14ac:dyDescent="0.25">
      <c r="A65651">
        <v>212630</v>
      </c>
      <c r="B65651" t="s">
        <v>180225</v>
      </c>
      <c r="D65651" t="s">
        <v>180226</v>
      </c>
      <c r="E65651" t="s">
        <v>180227</v>
      </c>
    </row>
    <row r="65652" spans="1:5" x14ac:dyDescent="0.25">
      <c r="A65652">
        <v>212631</v>
      </c>
      <c r="B65652" t="s">
        <v>180228</v>
      </c>
      <c r="C65652" t="s">
        <v>147657</v>
      </c>
      <c r="D65652" t="s">
        <v>180229</v>
      </c>
    </row>
    <row r="65653" spans="1:5" x14ac:dyDescent="0.25">
      <c r="A65653">
        <v>212635</v>
      </c>
      <c r="B65653" t="s">
        <v>180230</v>
      </c>
      <c r="D65653" t="s">
        <v>180231</v>
      </c>
    </row>
    <row r="65654" spans="1:5" x14ac:dyDescent="0.25">
      <c r="A65654">
        <v>212636</v>
      </c>
      <c r="B65654" t="s">
        <v>180232</v>
      </c>
      <c r="C65654" t="s">
        <v>14526</v>
      </c>
      <c r="D65654" t="s">
        <v>180233</v>
      </c>
      <c r="E65654" t="s">
        <v>14528</v>
      </c>
    </row>
    <row r="65655" spans="1:5" x14ac:dyDescent="0.25">
      <c r="A65655">
        <v>212643</v>
      </c>
      <c r="B65655" t="s">
        <v>180234</v>
      </c>
      <c r="D65655" t="s">
        <v>180235</v>
      </c>
      <c r="E65655" t="s">
        <v>180236</v>
      </c>
    </row>
    <row r="65656" spans="1:5" x14ac:dyDescent="0.25">
      <c r="A65656">
        <v>212648</v>
      </c>
      <c r="B65656" t="s">
        <v>180237</v>
      </c>
      <c r="D65656" t="s">
        <v>180238</v>
      </c>
      <c r="E65656" t="s">
        <v>180239</v>
      </c>
    </row>
    <row r="65657" spans="1:5" x14ac:dyDescent="0.25">
      <c r="A65657">
        <v>212651</v>
      </c>
      <c r="B65657" t="s">
        <v>180240</v>
      </c>
      <c r="D65657" t="s">
        <v>180241</v>
      </c>
    </row>
    <row r="65658" spans="1:5" x14ac:dyDescent="0.25">
      <c r="A65658">
        <v>212662</v>
      </c>
      <c r="B65658" t="s">
        <v>180242</v>
      </c>
      <c r="D65658" t="s">
        <v>180243</v>
      </c>
    </row>
    <row r="65659" spans="1:5" x14ac:dyDescent="0.25">
      <c r="A65659">
        <v>212666</v>
      </c>
      <c r="B65659" t="s">
        <v>180244</v>
      </c>
      <c r="C65659" t="s">
        <v>110039</v>
      </c>
      <c r="D65659" t="s">
        <v>180245</v>
      </c>
      <c r="E65659" t="s">
        <v>180246</v>
      </c>
    </row>
    <row r="65660" spans="1:5" x14ac:dyDescent="0.25">
      <c r="A65660">
        <v>212667</v>
      </c>
      <c r="B65660" t="s">
        <v>180247</v>
      </c>
      <c r="D65660" t="s">
        <v>180248</v>
      </c>
    </row>
    <row r="65661" spans="1:5" x14ac:dyDescent="0.25">
      <c r="A65661">
        <v>212673</v>
      </c>
      <c r="B65661" t="s">
        <v>180249</v>
      </c>
      <c r="D65661" t="s">
        <v>180250</v>
      </c>
      <c r="E65661" t="s">
        <v>180251</v>
      </c>
    </row>
    <row r="65662" spans="1:5" x14ac:dyDescent="0.25">
      <c r="A65662">
        <v>212675</v>
      </c>
      <c r="B65662" t="s">
        <v>180252</v>
      </c>
      <c r="D65662" t="s">
        <v>180253</v>
      </c>
    </row>
    <row r="65663" spans="1:5" x14ac:dyDescent="0.25">
      <c r="A65663">
        <v>212683</v>
      </c>
      <c r="B65663" t="s">
        <v>180254</v>
      </c>
      <c r="D65663" t="s">
        <v>180255</v>
      </c>
      <c r="E65663" t="s">
        <v>180256</v>
      </c>
    </row>
    <row r="65664" spans="1:5" x14ac:dyDescent="0.25">
      <c r="A65664">
        <v>212684</v>
      </c>
      <c r="B65664" t="s">
        <v>180257</v>
      </c>
      <c r="D65664" t="s">
        <v>180258</v>
      </c>
      <c r="E65664" t="s">
        <v>10</v>
      </c>
    </row>
    <row r="65665" spans="1:5" x14ac:dyDescent="0.25">
      <c r="A65665">
        <v>212691</v>
      </c>
      <c r="B65665" t="s">
        <v>180259</v>
      </c>
      <c r="C65665" t="s">
        <v>180260</v>
      </c>
      <c r="D65665" t="s">
        <v>180261</v>
      </c>
      <c r="E65665" t="s">
        <v>180262</v>
      </c>
    </row>
    <row r="65666" spans="1:5" x14ac:dyDescent="0.25">
      <c r="A65666">
        <v>212695</v>
      </c>
      <c r="B65666" t="s">
        <v>180263</v>
      </c>
      <c r="D65666" t="s">
        <v>180264</v>
      </c>
    </row>
    <row r="65667" spans="1:5" x14ac:dyDescent="0.25">
      <c r="A65667">
        <v>212710</v>
      </c>
      <c r="B65667" t="s">
        <v>180265</v>
      </c>
      <c r="D65667" t="s">
        <v>180266</v>
      </c>
    </row>
    <row r="65668" spans="1:5" x14ac:dyDescent="0.25">
      <c r="A65668">
        <v>212713</v>
      </c>
      <c r="B65668" t="s">
        <v>180267</v>
      </c>
      <c r="C65668" t="s">
        <v>180268</v>
      </c>
      <c r="D65668" t="s">
        <v>180269</v>
      </c>
    </row>
    <row r="65669" spans="1:5" x14ac:dyDescent="0.25">
      <c r="A65669">
        <v>212719</v>
      </c>
      <c r="B65669" t="s">
        <v>180270</v>
      </c>
      <c r="D65669" t="s">
        <v>180271</v>
      </c>
      <c r="E65669" t="s">
        <v>180272</v>
      </c>
    </row>
    <row r="65670" spans="1:5" x14ac:dyDescent="0.25">
      <c r="A65670">
        <v>212722</v>
      </c>
      <c r="B65670" t="s">
        <v>180273</v>
      </c>
      <c r="C65670" t="s">
        <v>180274</v>
      </c>
      <c r="D65670" t="s">
        <v>180275</v>
      </c>
      <c r="E65670" t="s">
        <v>180276</v>
      </c>
    </row>
    <row r="65671" spans="1:5" x14ac:dyDescent="0.25">
      <c r="A65671">
        <v>212740</v>
      </c>
      <c r="B65671" t="s">
        <v>180277</v>
      </c>
      <c r="D65671" t="s">
        <v>180278</v>
      </c>
      <c r="E65671" t="s">
        <v>180279</v>
      </c>
    </row>
    <row r="65672" spans="1:5" x14ac:dyDescent="0.25">
      <c r="A65672">
        <v>212759</v>
      </c>
      <c r="B65672" t="s">
        <v>180280</v>
      </c>
      <c r="D65672" t="s">
        <v>180281</v>
      </c>
    </row>
    <row r="65673" spans="1:5" x14ac:dyDescent="0.25">
      <c r="A65673">
        <v>212769</v>
      </c>
      <c r="B65673" t="s">
        <v>180282</v>
      </c>
      <c r="D65673" t="s">
        <v>180283</v>
      </c>
      <c r="E65673" t="s">
        <v>180284</v>
      </c>
    </row>
    <row r="65674" spans="1:5" x14ac:dyDescent="0.25">
      <c r="A65674">
        <v>212771</v>
      </c>
      <c r="B65674" t="s">
        <v>180285</v>
      </c>
      <c r="D65674" t="s">
        <v>180286</v>
      </c>
      <c r="E65674" t="s">
        <v>180287</v>
      </c>
    </row>
    <row r="65675" spans="1:5" x14ac:dyDescent="0.25">
      <c r="A65675">
        <v>212772</v>
      </c>
      <c r="B65675" t="s">
        <v>180288</v>
      </c>
      <c r="D65675" t="s">
        <v>180289</v>
      </c>
      <c r="E65675" t="s">
        <v>180290</v>
      </c>
    </row>
    <row r="65676" spans="1:5" x14ac:dyDescent="0.25">
      <c r="A65676">
        <v>212774</v>
      </c>
      <c r="B65676" t="s">
        <v>180291</v>
      </c>
      <c r="D65676" t="s">
        <v>180292</v>
      </c>
      <c r="E65676" t="s">
        <v>10</v>
      </c>
    </row>
    <row r="65677" spans="1:5" x14ac:dyDescent="0.25">
      <c r="A65677">
        <v>212781</v>
      </c>
      <c r="B65677" t="s">
        <v>180293</v>
      </c>
      <c r="C65677" t="s">
        <v>180294</v>
      </c>
      <c r="D65677" t="s">
        <v>180295</v>
      </c>
    </row>
    <row r="65678" spans="1:5" x14ac:dyDescent="0.25">
      <c r="A65678">
        <v>212786</v>
      </c>
      <c r="B65678" t="s">
        <v>180296</v>
      </c>
      <c r="C65678" t="s">
        <v>180297</v>
      </c>
      <c r="D65678" t="s">
        <v>180298</v>
      </c>
      <c r="E65678" t="s">
        <v>180299</v>
      </c>
    </row>
    <row r="65679" spans="1:5" x14ac:dyDescent="0.25">
      <c r="A65679">
        <v>212789</v>
      </c>
      <c r="B65679" t="s">
        <v>180300</v>
      </c>
      <c r="D65679" t="s">
        <v>180301</v>
      </c>
      <c r="E65679" t="s">
        <v>180302</v>
      </c>
    </row>
    <row r="65680" spans="1:5" x14ac:dyDescent="0.25">
      <c r="A65680">
        <v>212793</v>
      </c>
      <c r="B65680" t="s">
        <v>180303</v>
      </c>
      <c r="D65680" t="s">
        <v>180304</v>
      </c>
      <c r="E65680" t="s">
        <v>180305</v>
      </c>
    </row>
    <row r="65681" spans="1:5" x14ac:dyDescent="0.25">
      <c r="A65681">
        <v>212795</v>
      </c>
      <c r="B65681" t="s">
        <v>180306</v>
      </c>
      <c r="C65681" t="s">
        <v>180307</v>
      </c>
      <c r="D65681" t="s">
        <v>180308</v>
      </c>
      <c r="E65681" t="s">
        <v>180309</v>
      </c>
    </row>
    <row r="65682" spans="1:5" x14ac:dyDescent="0.25">
      <c r="A65682">
        <v>212799</v>
      </c>
      <c r="B65682" t="s">
        <v>180310</v>
      </c>
      <c r="C65682" t="s">
        <v>180311</v>
      </c>
      <c r="D65682" t="s">
        <v>180312</v>
      </c>
      <c r="E65682" t="s">
        <v>180313</v>
      </c>
    </row>
    <row r="65683" spans="1:5" x14ac:dyDescent="0.25">
      <c r="A65683">
        <v>212801</v>
      </c>
      <c r="B65683" t="s">
        <v>180314</v>
      </c>
      <c r="D65683" t="s">
        <v>180315</v>
      </c>
      <c r="E65683" t="s">
        <v>180316</v>
      </c>
    </row>
    <row r="65684" spans="1:5" x14ac:dyDescent="0.25">
      <c r="A65684">
        <v>212804</v>
      </c>
      <c r="B65684" t="s">
        <v>180317</v>
      </c>
      <c r="D65684" t="s">
        <v>180318</v>
      </c>
      <c r="E65684" t="s">
        <v>180319</v>
      </c>
    </row>
    <row r="65685" spans="1:5" x14ac:dyDescent="0.25">
      <c r="A65685">
        <v>212817</v>
      </c>
      <c r="B65685" t="s">
        <v>180320</v>
      </c>
      <c r="D65685" t="s">
        <v>180321</v>
      </c>
    </row>
    <row r="65686" spans="1:5" x14ac:dyDescent="0.25">
      <c r="A65686">
        <v>212832</v>
      </c>
      <c r="B65686" t="s">
        <v>180322</v>
      </c>
      <c r="D65686" t="s">
        <v>180323</v>
      </c>
    </row>
    <row r="65687" spans="1:5" x14ac:dyDescent="0.25">
      <c r="A65687">
        <v>212833</v>
      </c>
      <c r="B65687" t="s">
        <v>180324</v>
      </c>
      <c r="D65687" t="s">
        <v>180325</v>
      </c>
    </row>
    <row r="65688" spans="1:5" x14ac:dyDescent="0.25">
      <c r="A65688">
        <v>212834</v>
      </c>
      <c r="B65688" t="s">
        <v>180326</v>
      </c>
      <c r="D65688" t="s">
        <v>180327</v>
      </c>
    </row>
    <row r="65689" spans="1:5" x14ac:dyDescent="0.25">
      <c r="A65689">
        <v>212837</v>
      </c>
      <c r="B65689" t="s">
        <v>180328</v>
      </c>
      <c r="D65689" t="s">
        <v>180329</v>
      </c>
      <c r="E65689" t="s">
        <v>180330</v>
      </c>
    </row>
    <row r="65690" spans="1:5" x14ac:dyDescent="0.25">
      <c r="A65690">
        <v>212843</v>
      </c>
      <c r="B65690" t="s">
        <v>180331</v>
      </c>
      <c r="C65690" t="s">
        <v>62829</v>
      </c>
      <c r="D65690" t="s">
        <v>180332</v>
      </c>
    </row>
    <row r="65691" spans="1:5" x14ac:dyDescent="0.25">
      <c r="A65691">
        <v>212845</v>
      </c>
      <c r="B65691" t="s">
        <v>180333</v>
      </c>
      <c r="C65691" t="s">
        <v>180334</v>
      </c>
      <c r="D65691" t="s">
        <v>180335</v>
      </c>
      <c r="E65691" t="s">
        <v>180336</v>
      </c>
    </row>
    <row r="65692" spans="1:5" x14ac:dyDescent="0.25">
      <c r="A65692">
        <v>212846</v>
      </c>
      <c r="B65692" t="s">
        <v>180337</v>
      </c>
      <c r="D65692" t="s">
        <v>180338</v>
      </c>
    </row>
    <row r="65693" spans="1:5" x14ac:dyDescent="0.25">
      <c r="A65693">
        <v>212847</v>
      </c>
      <c r="B65693" t="s">
        <v>180339</v>
      </c>
      <c r="D65693" t="s">
        <v>180340</v>
      </c>
      <c r="E65693" t="s">
        <v>180341</v>
      </c>
    </row>
    <row r="65694" spans="1:5" x14ac:dyDescent="0.25">
      <c r="A65694">
        <v>212848</v>
      </c>
      <c r="B65694" t="s">
        <v>180342</v>
      </c>
      <c r="D65694" t="s">
        <v>180343</v>
      </c>
      <c r="E65694" t="s">
        <v>180344</v>
      </c>
    </row>
    <row r="65695" spans="1:5" x14ac:dyDescent="0.25">
      <c r="A65695">
        <v>212849</v>
      </c>
      <c r="B65695" t="s">
        <v>180345</v>
      </c>
      <c r="C65695" t="s">
        <v>180346</v>
      </c>
      <c r="D65695" t="s">
        <v>180347</v>
      </c>
      <c r="E65695" t="s">
        <v>180348</v>
      </c>
    </row>
    <row r="65696" spans="1:5" x14ac:dyDescent="0.25">
      <c r="A65696">
        <v>212850</v>
      </c>
      <c r="B65696" t="s">
        <v>180349</v>
      </c>
      <c r="D65696" t="s">
        <v>180350</v>
      </c>
    </row>
    <row r="65697" spans="1:5" x14ac:dyDescent="0.25">
      <c r="A65697">
        <v>212852</v>
      </c>
      <c r="B65697" t="s">
        <v>180351</v>
      </c>
      <c r="D65697" t="s">
        <v>180352</v>
      </c>
      <c r="E65697" t="s">
        <v>180353</v>
      </c>
    </row>
    <row r="65698" spans="1:5" x14ac:dyDescent="0.25">
      <c r="A65698">
        <v>212858</v>
      </c>
      <c r="B65698" t="s">
        <v>180354</v>
      </c>
      <c r="D65698" t="s">
        <v>180355</v>
      </c>
    </row>
    <row r="65699" spans="1:5" x14ac:dyDescent="0.25">
      <c r="A65699">
        <v>212863</v>
      </c>
      <c r="B65699" t="s">
        <v>180356</v>
      </c>
      <c r="D65699" t="s">
        <v>180357</v>
      </c>
      <c r="E65699" t="s">
        <v>180358</v>
      </c>
    </row>
    <row r="65700" spans="1:5" x14ac:dyDescent="0.25">
      <c r="A65700">
        <v>212868</v>
      </c>
      <c r="B65700" t="s">
        <v>180359</v>
      </c>
      <c r="C65700" t="s">
        <v>169574</v>
      </c>
      <c r="D65700" t="s">
        <v>180360</v>
      </c>
    </row>
    <row r="65701" spans="1:5" x14ac:dyDescent="0.25">
      <c r="A65701">
        <v>212872</v>
      </c>
      <c r="B65701" t="s">
        <v>180361</v>
      </c>
      <c r="D65701" t="s">
        <v>180362</v>
      </c>
      <c r="E65701" t="s">
        <v>10</v>
      </c>
    </row>
    <row r="65702" spans="1:5" x14ac:dyDescent="0.25">
      <c r="A65702">
        <v>212891</v>
      </c>
      <c r="B65702" t="s">
        <v>180363</v>
      </c>
      <c r="D65702" t="s">
        <v>180364</v>
      </c>
    </row>
    <row r="65703" spans="1:5" x14ac:dyDescent="0.25">
      <c r="A65703">
        <v>212894</v>
      </c>
      <c r="B65703" t="s">
        <v>180365</v>
      </c>
      <c r="D65703" t="s">
        <v>180366</v>
      </c>
    </row>
    <row r="65704" spans="1:5" x14ac:dyDescent="0.25">
      <c r="A65704">
        <v>212896</v>
      </c>
      <c r="B65704" t="s">
        <v>180367</v>
      </c>
      <c r="D65704" t="s">
        <v>180368</v>
      </c>
    </row>
    <row r="65705" spans="1:5" x14ac:dyDescent="0.25">
      <c r="A65705">
        <v>212898</v>
      </c>
      <c r="B65705" t="s">
        <v>180369</v>
      </c>
      <c r="D65705" t="s">
        <v>180370</v>
      </c>
    </row>
    <row r="65706" spans="1:5" x14ac:dyDescent="0.25">
      <c r="A65706">
        <v>212899</v>
      </c>
      <c r="B65706" t="s">
        <v>180371</v>
      </c>
      <c r="D65706" t="s">
        <v>180372</v>
      </c>
    </row>
    <row r="65707" spans="1:5" x14ac:dyDescent="0.25">
      <c r="A65707">
        <v>212901</v>
      </c>
      <c r="B65707" t="s">
        <v>180373</v>
      </c>
      <c r="C65707" t="s">
        <v>180374</v>
      </c>
      <c r="D65707" t="s">
        <v>180375</v>
      </c>
      <c r="E65707" t="s">
        <v>180376</v>
      </c>
    </row>
    <row r="65708" spans="1:5" x14ac:dyDescent="0.25">
      <c r="A65708">
        <v>212902</v>
      </c>
      <c r="B65708" t="s">
        <v>180377</v>
      </c>
      <c r="D65708" t="s">
        <v>180378</v>
      </c>
    </row>
    <row r="65709" spans="1:5" x14ac:dyDescent="0.25">
      <c r="A65709">
        <v>212907</v>
      </c>
      <c r="B65709" t="s">
        <v>180379</v>
      </c>
      <c r="D65709" t="s">
        <v>180380</v>
      </c>
    </row>
    <row r="65710" spans="1:5" x14ac:dyDescent="0.25">
      <c r="A65710">
        <v>212908</v>
      </c>
      <c r="B65710" t="s">
        <v>180381</v>
      </c>
      <c r="D65710" t="s">
        <v>180382</v>
      </c>
      <c r="E65710" t="s">
        <v>180383</v>
      </c>
    </row>
    <row r="65711" spans="1:5" x14ac:dyDescent="0.25">
      <c r="A65711">
        <v>212911</v>
      </c>
      <c r="B65711" t="s">
        <v>180384</v>
      </c>
      <c r="C65711" t="s">
        <v>31163</v>
      </c>
      <c r="D65711" t="s">
        <v>180385</v>
      </c>
    </row>
    <row r="65712" spans="1:5" x14ac:dyDescent="0.25">
      <c r="A65712">
        <v>212915</v>
      </c>
      <c r="B65712" t="s">
        <v>180386</v>
      </c>
      <c r="D65712" t="s">
        <v>180387</v>
      </c>
      <c r="E65712" t="s">
        <v>180388</v>
      </c>
    </row>
    <row r="65713" spans="1:5" x14ac:dyDescent="0.25">
      <c r="A65713">
        <v>212934</v>
      </c>
      <c r="B65713" t="s">
        <v>180389</v>
      </c>
      <c r="D65713" t="s">
        <v>180390</v>
      </c>
      <c r="E65713" t="s">
        <v>180391</v>
      </c>
    </row>
    <row r="65714" spans="1:5" x14ac:dyDescent="0.25">
      <c r="A65714">
        <v>212939</v>
      </c>
      <c r="B65714" t="s">
        <v>180392</v>
      </c>
      <c r="C65714" t="s">
        <v>180393</v>
      </c>
      <c r="D65714" t="s">
        <v>180394</v>
      </c>
      <c r="E65714" t="s">
        <v>180395</v>
      </c>
    </row>
    <row r="65715" spans="1:5" x14ac:dyDescent="0.25">
      <c r="A65715">
        <v>212940</v>
      </c>
      <c r="B65715" t="s">
        <v>180396</v>
      </c>
      <c r="D65715" t="s">
        <v>180397</v>
      </c>
    </row>
    <row r="65716" spans="1:5" x14ac:dyDescent="0.25">
      <c r="A65716">
        <v>212949</v>
      </c>
      <c r="B65716" t="s">
        <v>180398</v>
      </c>
      <c r="C65716" t="s">
        <v>104061</v>
      </c>
      <c r="D65716" t="s">
        <v>180399</v>
      </c>
    </row>
    <row r="65717" spans="1:5" x14ac:dyDescent="0.25">
      <c r="A65717">
        <v>212957</v>
      </c>
      <c r="B65717" t="s">
        <v>180400</v>
      </c>
      <c r="D65717" t="s">
        <v>180401</v>
      </c>
      <c r="E65717" t="s">
        <v>180402</v>
      </c>
    </row>
    <row r="65718" spans="1:5" x14ac:dyDescent="0.25">
      <c r="A65718">
        <v>212960</v>
      </c>
      <c r="B65718" t="s">
        <v>180403</v>
      </c>
      <c r="D65718" t="s">
        <v>180404</v>
      </c>
      <c r="E65718" t="s">
        <v>10</v>
      </c>
    </row>
    <row r="65719" spans="1:5" x14ac:dyDescent="0.25">
      <c r="A65719">
        <v>212973</v>
      </c>
      <c r="B65719" t="s">
        <v>180405</v>
      </c>
      <c r="D65719" t="s">
        <v>180406</v>
      </c>
      <c r="E65719" t="s">
        <v>180407</v>
      </c>
    </row>
    <row r="65720" spans="1:5" x14ac:dyDescent="0.25">
      <c r="A65720">
        <v>212981</v>
      </c>
      <c r="B65720" t="s">
        <v>180408</v>
      </c>
      <c r="C65720" t="s">
        <v>180409</v>
      </c>
      <c r="D65720" t="s">
        <v>180410</v>
      </c>
      <c r="E65720" t="s">
        <v>180411</v>
      </c>
    </row>
    <row r="65721" spans="1:5" x14ac:dyDescent="0.25">
      <c r="A65721">
        <v>212984</v>
      </c>
      <c r="B65721" t="s">
        <v>180412</v>
      </c>
      <c r="D65721" t="s">
        <v>180413</v>
      </c>
      <c r="E65721" t="s">
        <v>180414</v>
      </c>
    </row>
    <row r="65722" spans="1:5" x14ac:dyDescent="0.25">
      <c r="A65722">
        <v>212985</v>
      </c>
      <c r="B65722" t="s">
        <v>180415</v>
      </c>
      <c r="D65722" t="s">
        <v>180416</v>
      </c>
    </row>
    <row r="65723" spans="1:5" x14ac:dyDescent="0.25">
      <c r="A65723">
        <v>212988</v>
      </c>
      <c r="B65723" t="s">
        <v>180417</v>
      </c>
      <c r="D65723" t="s">
        <v>180418</v>
      </c>
      <c r="E65723" t="s">
        <v>180419</v>
      </c>
    </row>
    <row r="65724" spans="1:5" x14ac:dyDescent="0.25">
      <c r="A65724">
        <v>212993</v>
      </c>
      <c r="B65724" t="s">
        <v>180420</v>
      </c>
      <c r="C65724" t="s">
        <v>180421</v>
      </c>
      <c r="D65724" t="s">
        <v>180422</v>
      </c>
      <c r="E65724" t="s">
        <v>180423</v>
      </c>
    </row>
    <row r="65725" spans="1:5" x14ac:dyDescent="0.25">
      <c r="A65725">
        <v>212996</v>
      </c>
      <c r="B65725" t="s">
        <v>180424</v>
      </c>
      <c r="C65725" t="s">
        <v>1060</v>
      </c>
      <c r="D65725" t="s">
        <v>180425</v>
      </c>
      <c r="E65725" t="s">
        <v>180426</v>
      </c>
    </row>
    <row r="65726" spans="1:5" x14ac:dyDescent="0.25">
      <c r="A65726">
        <v>213000</v>
      </c>
      <c r="B65726" t="s">
        <v>180427</v>
      </c>
      <c r="D65726" t="s">
        <v>180428</v>
      </c>
      <c r="E65726" t="s">
        <v>180429</v>
      </c>
    </row>
    <row r="65727" spans="1:5" x14ac:dyDescent="0.25">
      <c r="A65727">
        <v>213002</v>
      </c>
      <c r="B65727" t="s">
        <v>180430</v>
      </c>
      <c r="D65727" t="s">
        <v>180431</v>
      </c>
      <c r="E65727" t="s">
        <v>180432</v>
      </c>
    </row>
    <row r="65728" spans="1:5" x14ac:dyDescent="0.25">
      <c r="A65728">
        <v>213024</v>
      </c>
      <c r="B65728" t="s">
        <v>180433</v>
      </c>
      <c r="D65728" t="s">
        <v>180434</v>
      </c>
    </row>
    <row r="65729" spans="1:5" x14ac:dyDescent="0.25">
      <c r="A65729">
        <v>213030</v>
      </c>
      <c r="B65729" t="s">
        <v>180435</v>
      </c>
      <c r="C65729" t="s">
        <v>180436</v>
      </c>
      <c r="D65729" t="s">
        <v>180437</v>
      </c>
      <c r="E65729" t="s">
        <v>180438</v>
      </c>
    </row>
    <row r="65730" spans="1:5" x14ac:dyDescent="0.25">
      <c r="A65730">
        <v>213051</v>
      </c>
      <c r="B65730" t="s">
        <v>180439</v>
      </c>
      <c r="C65730" t="s">
        <v>23070</v>
      </c>
      <c r="D65730" t="s">
        <v>180440</v>
      </c>
      <c r="E65730" t="s">
        <v>180441</v>
      </c>
    </row>
    <row r="65731" spans="1:5" x14ac:dyDescent="0.25">
      <c r="A65731">
        <v>213052</v>
      </c>
      <c r="B65731" t="s">
        <v>180442</v>
      </c>
      <c r="C65731" t="s">
        <v>180443</v>
      </c>
      <c r="D65731" t="s">
        <v>180444</v>
      </c>
      <c r="E65731" t="s">
        <v>180445</v>
      </c>
    </row>
    <row r="65732" spans="1:5" x14ac:dyDescent="0.25">
      <c r="A65732">
        <v>213055</v>
      </c>
      <c r="B65732" t="s">
        <v>180446</v>
      </c>
      <c r="C65732" t="s">
        <v>117025</v>
      </c>
      <c r="D65732" t="s">
        <v>180447</v>
      </c>
    </row>
    <row r="65733" spans="1:5" x14ac:dyDescent="0.25">
      <c r="A65733">
        <v>213075</v>
      </c>
      <c r="B65733" t="s">
        <v>180448</v>
      </c>
      <c r="C65733" t="s">
        <v>180449</v>
      </c>
      <c r="D65733" t="s">
        <v>180450</v>
      </c>
    </row>
    <row r="65734" spans="1:5" x14ac:dyDescent="0.25">
      <c r="A65734">
        <v>213079</v>
      </c>
      <c r="B65734" t="s">
        <v>180451</v>
      </c>
      <c r="D65734" t="s">
        <v>180452</v>
      </c>
      <c r="E65734" t="s">
        <v>180453</v>
      </c>
    </row>
    <row r="65735" spans="1:5" x14ac:dyDescent="0.25">
      <c r="A65735">
        <v>213083</v>
      </c>
      <c r="B65735" t="s">
        <v>180454</v>
      </c>
      <c r="D65735" t="s">
        <v>180455</v>
      </c>
      <c r="E65735" t="s">
        <v>10</v>
      </c>
    </row>
    <row r="65736" spans="1:5" x14ac:dyDescent="0.25">
      <c r="A65736">
        <v>213089</v>
      </c>
      <c r="B65736" t="s">
        <v>180456</v>
      </c>
      <c r="D65736" t="s">
        <v>180457</v>
      </c>
    </row>
    <row r="65737" spans="1:5" x14ac:dyDescent="0.25">
      <c r="A65737">
        <v>213090</v>
      </c>
      <c r="B65737" t="s">
        <v>180458</v>
      </c>
      <c r="D65737" t="s">
        <v>180459</v>
      </c>
    </row>
    <row r="65738" spans="1:5" x14ac:dyDescent="0.25">
      <c r="A65738">
        <v>213093</v>
      </c>
      <c r="B65738" t="s">
        <v>180460</v>
      </c>
      <c r="D65738" t="s">
        <v>180461</v>
      </c>
      <c r="E65738" t="s">
        <v>10</v>
      </c>
    </row>
    <row r="65739" spans="1:5" x14ac:dyDescent="0.25">
      <c r="A65739">
        <v>213094</v>
      </c>
      <c r="B65739" t="s">
        <v>180462</v>
      </c>
      <c r="D65739" t="s">
        <v>180463</v>
      </c>
    </row>
    <row r="65740" spans="1:5" x14ac:dyDescent="0.25">
      <c r="A65740">
        <v>213099</v>
      </c>
      <c r="B65740" t="s">
        <v>180464</v>
      </c>
      <c r="D65740" t="s">
        <v>180465</v>
      </c>
    </row>
    <row r="65741" spans="1:5" x14ac:dyDescent="0.25">
      <c r="A65741">
        <v>213103</v>
      </c>
      <c r="B65741" t="s">
        <v>180466</v>
      </c>
      <c r="D65741" t="s">
        <v>180467</v>
      </c>
      <c r="E65741" t="s">
        <v>180468</v>
      </c>
    </row>
    <row r="65742" spans="1:5" x14ac:dyDescent="0.25">
      <c r="A65742">
        <v>213114</v>
      </c>
      <c r="B65742" t="s">
        <v>180469</v>
      </c>
      <c r="C65742" t="s">
        <v>180470</v>
      </c>
      <c r="D65742" t="s">
        <v>180471</v>
      </c>
    </row>
    <row r="65743" spans="1:5" x14ac:dyDescent="0.25">
      <c r="A65743">
        <v>213119</v>
      </c>
      <c r="B65743" t="s">
        <v>180472</v>
      </c>
      <c r="D65743" t="s">
        <v>180473</v>
      </c>
      <c r="E65743" t="s">
        <v>180474</v>
      </c>
    </row>
    <row r="65744" spans="1:5" x14ac:dyDescent="0.25">
      <c r="A65744">
        <v>213122</v>
      </c>
      <c r="B65744" t="s">
        <v>180475</v>
      </c>
      <c r="C65744" t="s">
        <v>180476</v>
      </c>
      <c r="D65744" t="s">
        <v>180477</v>
      </c>
    </row>
    <row r="65745" spans="1:5" x14ac:dyDescent="0.25">
      <c r="A65745">
        <v>213127</v>
      </c>
      <c r="B65745" t="s">
        <v>180478</v>
      </c>
      <c r="D65745" t="s">
        <v>180479</v>
      </c>
      <c r="E65745" t="s">
        <v>180480</v>
      </c>
    </row>
    <row r="65746" spans="1:5" x14ac:dyDescent="0.25">
      <c r="A65746">
        <v>213131</v>
      </c>
      <c r="B65746" t="s">
        <v>180481</v>
      </c>
      <c r="D65746" t="s">
        <v>180482</v>
      </c>
      <c r="E65746" t="s">
        <v>180483</v>
      </c>
    </row>
    <row r="65747" spans="1:5" x14ac:dyDescent="0.25">
      <c r="A65747">
        <v>213133</v>
      </c>
      <c r="B65747" t="s">
        <v>180484</v>
      </c>
      <c r="C65747" t="s">
        <v>180485</v>
      </c>
      <c r="D65747" t="s">
        <v>180486</v>
      </c>
      <c r="E65747" t="s">
        <v>180487</v>
      </c>
    </row>
    <row r="65748" spans="1:5" x14ac:dyDescent="0.25">
      <c r="A65748">
        <v>213136</v>
      </c>
      <c r="B65748" t="s">
        <v>180488</v>
      </c>
      <c r="C65748" t="s">
        <v>180489</v>
      </c>
      <c r="D65748" t="s">
        <v>180490</v>
      </c>
    </row>
    <row r="65749" spans="1:5" x14ac:dyDescent="0.25">
      <c r="A65749">
        <v>213147</v>
      </c>
      <c r="B65749" t="s">
        <v>180491</v>
      </c>
      <c r="C65749" t="s">
        <v>55181</v>
      </c>
      <c r="D65749" t="s">
        <v>180492</v>
      </c>
      <c r="E65749" t="s">
        <v>180493</v>
      </c>
    </row>
    <row r="65750" spans="1:5" x14ac:dyDescent="0.25">
      <c r="A65750">
        <v>213154</v>
      </c>
      <c r="B65750" t="s">
        <v>180494</v>
      </c>
      <c r="D65750" t="s">
        <v>180495</v>
      </c>
    </row>
    <row r="65751" spans="1:5" x14ac:dyDescent="0.25">
      <c r="A65751">
        <v>213162</v>
      </c>
      <c r="B65751" t="s">
        <v>180496</v>
      </c>
      <c r="C65751" t="s">
        <v>180497</v>
      </c>
      <c r="D65751" t="s">
        <v>180498</v>
      </c>
      <c r="E65751" t="s">
        <v>180499</v>
      </c>
    </row>
    <row r="65752" spans="1:5" x14ac:dyDescent="0.25">
      <c r="A65752">
        <v>213166</v>
      </c>
      <c r="B65752" t="s">
        <v>180500</v>
      </c>
      <c r="C65752" t="s">
        <v>2259</v>
      </c>
      <c r="D65752" t="s">
        <v>180501</v>
      </c>
      <c r="E65752" t="s">
        <v>2261</v>
      </c>
    </row>
    <row r="65753" spans="1:5" x14ac:dyDescent="0.25">
      <c r="A65753">
        <v>213169</v>
      </c>
      <c r="B65753" t="s">
        <v>180502</v>
      </c>
      <c r="D65753" t="s">
        <v>180503</v>
      </c>
      <c r="E65753" t="s">
        <v>180504</v>
      </c>
    </row>
    <row r="65754" spans="1:5" x14ac:dyDescent="0.25">
      <c r="A65754">
        <v>213170</v>
      </c>
      <c r="B65754" t="s">
        <v>180505</v>
      </c>
      <c r="D65754" t="s">
        <v>180506</v>
      </c>
    </row>
    <row r="65755" spans="1:5" x14ac:dyDescent="0.25">
      <c r="A65755">
        <v>213198</v>
      </c>
      <c r="B65755" t="s">
        <v>180507</v>
      </c>
      <c r="C65755" t="s">
        <v>7991</v>
      </c>
      <c r="D65755" t="s">
        <v>180508</v>
      </c>
    </row>
    <row r="65756" spans="1:5" x14ac:dyDescent="0.25">
      <c r="A65756">
        <v>213207</v>
      </c>
      <c r="B65756" t="s">
        <v>180509</v>
      </c>
      <c r="D65756" t="s">
        <v>180510</v>
      </c>
    </row>
    <row r="65757" spans="1:5" x14ac:dyDescent="0.25">
      <c r="A65757">
        <v>213218</v>
      </c>
      <c r="B65757" t="s">
        <v>180511</v>
      </c>
      <c r="C65757" t="s">
        <v>180512</v>
      </c>
      <c r="D65757" t="s">
        <v>180513</v>
      </c>
    </row>
    <row r="65758" spans="1:5" x14ac:dyDescent="0.25">
      <c r="A65758">
        <v>213222</v>
      </c>
      <c r="B65758" t="s">
        <v>180514</v>
      </c>
      <c r="D65758" t="s">
        <v>180515</v>
      </c>
    </row>
    <row r="65759" spans="1:5" x14ac:dyDescent="0.25">
      <c r="A65759">
        <v>213233</v>
      </c>
      <c r="B65759" t="s">
        <v>180516</v>
      </c>
      <c r="D65759" t="s">
        <v>180517</v>
      </c>
      <c r="E65759" t="s">
        <v>180518</v>
      </c>
    </row>
    <row r="65760" spans="1:5" x14ac:dyDescent="0.25">
      <c r="A65760">
        <v>213236</v>
      </c>
      <c r="B65760" t="s">
        <v>180519</v>
      </c>
      <c r="C65760" t="s">
        <v>180520</v>
      </c>
      <c r="D65760" t="s">
        <v>180521</v>
      </c>
      <c r="E65760" t="s">
        <v>180522</v>
      </c>
    </row>
    <row r="65761" spans="1:5" x14ac:dyDescent="0.25">
      <c r="A65761">
        <v>213237</v>
      </c>
      <c r="B65761" t="s">
        <v>180523</v>
      </c>
      <c r="D65761" t="s">
        <v>180524</v>
      </c>
      <c r="E65761" t="s">
        <v>10</v>
      </c>
    </row>
    <row r="65762" spans="1:5" x14ac:dyDescent="0.25">
      <c r="A65762">
        <v>213239</v>
      </c>
      <c r="B65762" t="s">
        <v>180525</v>
      </c>
      <c r="C65762" t="s">
        <v>180526</v>
      </c>
      <c r="D65762" t="s">
        <v>180527</v>
      </c>
    </row>
    <row r="65763" spans="1:5" x14ac:dyDescent="0.25">
      <c r="A65763">
        <v>213256</v>
      </c>
      <c r="B65763" t="s">
        <v>180528</v>
      </c>
      <c r="C65763" t="s">
        <v>180529</v>
      </c>
      <c r="D65763" t="s">
        <v>180530</v>
      </c>
      <c r="E65763" t="s">
        <v>180531</v>
      </c>
    </row>
    <row r="65764" spans="1:5" x14ac:dyDescent="0.25">
      <c r="A65764">
        <v>213257</v>
      </c>
      <c r="B65764" t="s">
        <v>180532</v>
      </c>
      <c r="C65764" t="s">
        <v>140399</v>
      </c>
      <c r="D65764" t="s">
        <v>180533</v>
      </c>
    </row>
    <row r="65765" spans="1:5" x14ac:dyDescent="0.25">
      <c r="A65765">
        <v>213258</v>
      </c>
      <c r="B65765" t="s">
        <v>180534</v>
      </c>
      <c r="D65765" t="s">
        <v>180535</v>
      </c>
    </row>
    <row r="65766" spans="1:5" x14ac:dyDescent="0.25">
      <c r="A65766">
        <v>213260</v>
      </c>
      <c r="B65766" t="s">
        <v>180536</v>
      </c>
      <c r="C65766" t="s">
        <v>180537</v>
      </c>
      <c r="D65766" t="s">
        <v>180538</v>
      </c>
      <c r="E65766" t="s">
        <v>180539</v>
      </c>
    </row>
    <row r="65767" spans="1:5" x14ac:dyDescent="0.25">
      <c r="A65767">
        <v>213262</v>
      </c>
      <c r="B65767" t="s">
        <v>180540</v>
      </c>
      <c r="D65767" t="s">
        <v>180541</v>
      </c>
    </row>
    <row r="65768" spans="1:5" x14ac:dyDescent="0.25">
      <c r="A65768">
        <v>213268</v>
      </c>
      <c r="B65768" t="s">
        <v>180542</v>
      </c>
      <c r="D65768" t="s">
        <v>180543</v>
      </c>
    </row>
    <row r="65769" spans="1:5" x14ac:dyDescent="0.25">
      <c r="A65769">
        <v>213273</v>
      </c>
      <c r="B65769" t="s">
        <v>180544</v>
      </c>
      <c r="C65769" t="s">
        <v>180545</v>
      </c>
      <c r="D65769" t="s">
        <v>180546</v>
      </c>
    </row>
    <row r="65770" spans="1:5" x14ac:dyDescent="0.25">
      <c r="A65770">
        <v>213279</v>
      </c>
      <c r="B65770" t="s">
        <v>180547</v>
      </c>
      <c r="C65770" t="s">
        <v>13870</v>
      </c>
      <c r="D65770" t="s">
        <v>180548</v>
      </c>
    </row>
    <row r="65771" spans="1:5" x14ac:dyDescent="0.25">
      <c r="A65771">
        <v>213299</v>
      </c>
      <c r="B65771" t="s">
        <v>180549</v>
      </c>
      <c r="D65771" t="s">
        <v>180550</v>
      </c>
      <c r="E65771" t="s">
        <v>180551</v>
      </c>
    </row>
    <row r="65772" spans="1:5" x14ac:dyDescent="0.25">
      <c r="A65772">
        <v>213302</v>
      </c>
      <c r="B65772" t="s">
        <v>180552</v>
      </c>
      <c r="C65772" t="s">
        <v>101331</v>
      </c>
      <c r="D65772" t="s">
        <v>180553</v>
      </c>
      <c r="E65772" t="s">
        <v>180554</v>
      </c>
    </row>
    <row r="65773" spans="1:5" x14ac:dyDescent="0.25">
      <c r="A65773">
        <v>213307</v>
      </c>
      <c r="B65773" t="s">
        <v>180555</v>
      </c>
      <c r="D65773" t="s">
        <v>180556</v>
      </c>
      <c r="E65773" t="s">
        <v>10</v>
      </c>
    </row>
    <row r="65774" spans="1:5" x14ac:dyDescent="0.25">
      <c r="A65774">
        <v>213313</v>
      </c>
      <c r="B65774" t="s">
        <v>180557</v>
      </c>
      <c r="D65774" t="s">
        <v>180558</v>
      </c>
      <c r="E65774" t="s">
        <v>180559</v>
      </c>
    </row>
    <row r="65775" spans="1:5" x14ac:dyDescent="0.25">
      <c r="A65775">
        <v>213315</v>
      </c>
      <c r="B65775" t="s">
        <v>180560</v>
      </c>
      <c r="D65775" t="s">
        <v>180561</v>
      </c>
      <c r="E65775" t="s">
        <v>180562</v>
      </c>
    </row>
    <row r="65776" spans="1:5" x14ac:dyDescent="0.25">
      <c r="A65776">
        <v>213317</v>
      </c>
      <c r="B65776" t="s">
        <v>180563</v>
      </c>
      <c r="C65776" t="s">
        <v>180564</v>
      </c>
      <c r="D65776" t="s">
        <v>180565</v>
      </c>
      <c r="E65776" t="s">
        <v>180566</v>
      </c>
    </row>
    <row r="65777" spans="1:5" x14ac:dyDescent="0.25">
      <c r="A65777">
        <v>213318</v>
      </c>
      <c r="B65777" t="s">
        <v>180567</v>
      </c>
      <c r="C65777" t="s">
        <v>180568</v>
      </c>
      <c r="D65777" t="s">
        <v>180569</v>
      </c>
    </row>
    <row r="65778" spans="1:5" x14ac:dyDescent="0.25">
      <c r="A65778">
        <v>213327</v>
      </c>
      <c r="B65778" t="s">
        <v>180570</v>
      </c>
      <c r="D65778" t="s">
        <v>180571</v>
      </c>
    </row>
    <row r="65779" spans="1:5" x14ac:dyDescent="0.25">
      <c r="A65779">
        <v>213339</v>
      </c>
      <c r="B65779" t="s">
        <v>180572</v>
      </c>
      <c r="D65779" t="s">
        <v>180573</v>
      </c>
      <c r="E65779" t="s">
        <v>180574</v>
      </c>
    </row>
    <row r="65780" spans="1:5" x14ac:dyDescent="0.25">
      <c r="A65780">
        <v>213345</v>
      </c>
      <c r="B65780" t="s">
        <v>180575</v>
      </c>
      <c r="D65780" t="s">
        <v>180576</v>
      </c>
      <c r="E65780" t="s">
        <v>180577</v>
      </c>
    </row>
    <row r="65781" spans="1:5" x14ac:dyDescent="0.25">
      <c r="A65781">
        <v>213360</v>
      </c>
      <c r="B65781" t="s">
        <v>180578</v>
      </c>
      <c r="D65781" t="s">
        <v>180579</v>
      </c>
    </row>
    <row r="65782" spans="1:5" x14ac:dyDescent="0.25">
      <c r="A65782">
        <v>213361</v>
      </c>
      <c r="B65782" t="s">
        <v>180580</v>
      </c>
      <c r="C65782" t="s">
        <v>180581</v>
      </c>
      <c r="D65782" t="s">
        <v>180582</v>
      </c>
      <c r="E65782" t="s">
        <v>10</v>
      </c>
    </row>
    <row r="65783" spans="1:5" x14ac:dyDescent="0.25">
      <c r="A65783">
        <v>213362</v>
      </c>
      <c r="B65783" t="s">
        <v>180583</v>
      </c>
      <c r="C65783" t="s">
        <v>1301</v>
      </c>
      <c r="D65783" t="s">
        <v>180584</v>
      </c>
      <c r="E65783" t="s">
        <v>180585</v>
      </c>
    </row>
    <row r="65784" spans="1:5" x14ac:dyDescent="0.25">
      <c r="A65784">
        <v>213363</v>
      </c>
      <c r="B65784" t="s">
        <v>180586</v>
      </c>
      <c r="C65784" t="s">
        <v>54857</v>
      </c>
      <c r="D65784" t="s">
        <v>180587</v>
      </c>
      <c r="E65784" t="s">
        <v>180588</v>
      </c>
    </row>
    <row r="65785" spans="1:5" x14ac:dyDescent="0.25">
      <c r="A65785">
        <v>213366</v>
      </c>
      <c r="B65785" t="s">
        <v>180589</v>
      </c>
      <c r="D65785" t="s">
        <v>180590</v>
      </c>
      <c r="E65785" t="s">
        <v>180591</v>
      </c>
    </row>
    <row r="65786" spans="1:5" x14ac:dyDescent="0.25">
      <c r="A65786">
        <v>213374</v>
      </c>
      <c r="B65786" t="s">
        <v>180592</v>
      </c>
      <c r="C65786" t="s">
        <v>180593</v>
      </c>
      <c r="D65786" t="s">
        <v>180594</v>
      </c>
    </row>
    <row r="65787" spans="1:5" x14ac:dyDescent="0.25">
      <c r="A65787">
        <v>213394</v>
      </c>
      <c r="B65787" t="s">
        <v>180595</v>
      </c>
      <c r="D65787" t="s">
        <v>180596</v>
      </c>
      <c r="E65787" t="s">
        <v>180597</v>
      </c>
    </row>
    <row r="65788" spans="1:5" x14ac:dyDescent="0.25">
      <c r="A65788">
        <v>213395</v>
      </c>
      <c r="B65788" t="s">
        <v>180598</v>
      </c>
      <c r="D65788" t="s">
        <v>180599</v>
      </c>
    </row>
    <row r="65789" spans="1:5" x14ac:dyDescent="0.25">
      <c r="A65789">
        <v>213407</v>
      </c>
      <c r="B65789" t="s">
        <v>180600</v>
      </c>
      <c r="D65789" t="s">
        <v>180601</v>
      </c>
      <c r="E65789" t="s">
        <v>180602</v>
      </c>
    </row>
    <row r="65790" spans="1:5" x14ac:dyDescent="0.25">
      <c r="A65790">
        <v>213410</v>
      </c>
      <c r="B65790" t="s">
        <v>180603</v>
      </c>
      <c r="D65790" t="s">
        <v>180604</v>
      </c>
      <c r="E65790" t="s">
        <v>180605</v>
      </c>
    </row>
    <row r="65791" spans="1:5" x14ac:dyDescent="0.25">
      <c r="A65791">
        <v>213424</v>
      </c>
      <c r="B65791" t="s">
        <v>180606</v>
      </c>
      <c r="D65791" t="s">
        <v>180607</v>
      </c>
      <c r="E65791" t="s">
        <v>180608</v>
      </c>
    </row>
    <row r="65792" spans="1:5" x14ac:dyDescent="0.25">
      <c r="A65792">
        <v>213433</v>
      </c>
      <c r="B65792" t="s">
        <v>180609</v>
      </c>
      <c r="C65792" t="s">
        <v>180610</v>
      </c>
      <c r="D65792" t="s">
        <v>180611</v>
      </c>
    </row>
    <row r="65793" spans="1:5" x14ac:dyDescent="0.25">
      <c r="A65793">
        <v>213435</v>
      </c>
      <c r="B65793" t="s">
        <v>180612</v>
      </c>
      <c r="D65793" t="s">
        <v>180613</v>
      </c>
      <c r="E65793" t="s">
        <v>180614</v>
      </c>
    </row>
    <row r="65794" spans="1:5" x14ac:dyDescent="0.25">
      <c r="A65794">
        <v>213437</v>
      </c>
      <c r="B65794" t="s">
        <v>180615</v>
      </c>
      <c r="D65794" t="s">
        <v>180616</v>
      </c>
    </row>
    <row r="65795" spans="1:5" x14ac:dyDescent="0.25">
      <c r="A65795">
        <v>213449</v>
      </c>
      <c r="B65795" t="s">
        <v>180617</v>
      </c>
      <c r="D65795" t="s">
        <v>180618</v>
      </c>
      <c r="E65795" t="s">
        <v>180619</v>
      </c>
    </row>
    <row r="65796" spans="1:5" x14ac:dyDescent="0.25">
      <c r="A65796">
        <v>213453</v>
      </c>
      <c r="B65796" t="s">
        <v>180620</v>
      </c>
      <c r="D65796" t="s">
        <v>180621</v>
      </c>
      <c r="E65796" t="s">
        <v>180622</v>
      </c>
    </row>
    <row r="65797" spans="1:5" x14ac:dyDescent="0.25">
      <c r="A65797">
        <v>213461</v>
      </c>
      <c r="B65797" t="s">
        <v>180623</v>
      </c>
      <c r="C65797" t="s">
        <v>67735</v>
      </c>
      <c r="D65797" t="s">
        <v>180624</v>
      </c>
    </row>
    <row r="65798" spans="1:5" x14ac:dyDescent="0.25">
      <c r="A65798">
        <v>213462</v>
      </c>
      <c r="B65798" t="s">
        <v>180625</v>
      </c>
      <c r="C65798" t="s">
        <v>180626</v>
      </c>
      <c r="D65798" t="s">
        <v>180627</v>
      </c>
      <c r="E65798" t="s">
        <v>10</v>
      </c>
    </row>
    <row r="65799" spans="1:5" x14ac:dyDescent="0.25">
      <c r="A65799">
        <v>213464</v>
      </c>
      <c r="B65799" t="s">
        <v>180628</v>
      </c>
      <c r="C65799" t="s">
        <v>180629</v>
      </c>
      <c r="D65799" t="s">
        <v>180630</v>
      </c>
      <c r="E65799" t="s">
        <v>10</v>
      </c>
    </row>
    <row r="65800" spans="1:5" x14ac:dyDescent="0.25">
      <c r="A65800">
        <v>213467</v>
      </c>
      <c r="B65800" t="s">
        <v>180631</v>
      </c>
      <c r="D65800" t="s">
        <v>180632</v>
      </c>
      <c r="E65800" t="s">
        <v>180633</v>
      </c>
    </row>
    <row r="65801" spans="1:5" x14ac:dyDescent="0.25">
      <c r="A65801">
        <v>213468</v>
      </c>
      <c r="B65801" t="s">
        <v>180634</v>
      </c>
      <c r="D65801" t="s">
        <v>180635</v>
      </c>
      <c r="E65801" t="s">
        <v>180636</v>
      </c>
    </row>
    <row r="65802" spans="1:5" x14ac:dyDescent="0.25">
      <c r="A65802">
        <v>213481</v>
      </c>
      <c r="B65802" t="s">
        <v>180637</v>
      </c>
      <c r="D65802" t="s">
        <v>180638</v>
      </c>
    </row>
    <row r="65803" spans="1:5" x14ac:dyDescent="0.25">
      <c r="A65803">
        <v>213484</v>
      </c>
      <c r="B65803" t="s">
        <v>180639</v>
      </c>
      <c r="D65803" t="s">
        <v>180640</v>
      </c>
      <c r="E65803" t="s">
        <v>180641</v>
      </c>
    </row>
    <row r="65804" spans="1:5" x14ac:dyDescent="0.25">
      <c r="A65804">
        <v>213485</v>
      </c>
      <c r="B65804" t="s">
        <v>180642</v>
      </c>
      <c r="C65804" t="s">
        <v>122412</v>
      </c>
      <c r="D65804" t="s">
        <v>180643</v>
      </c>
      <c r="E65804" t="s">
        <v>180644</v>
      </c>
    </row>
    <row r="65805" spans="1:5" x14ac:dyDescent="0.25">
      <c r="A65805">
        <v>213487</v>
      </c>
      <c r="B65805" t="s">
        <v>180645</v>
      </c>
      <c r="C65805" t="s">
        <v>1301</v>
      </c>
      <c r="D65805" t="s">
        <v>180646</v>
      </c>
      <c r="E65805" t="s">
        <v>180647</v>
      </c>
    </row>
    <row r="65806" spans="1:5" x14ac:dyDescent="0.25">
      <c r="A65806">
        <v>213491</v>
      </c>
      <c r="B65806" t="s">
        <v>180648</v>
      </c>
      <c r="C65806" t="s">
        <v>180649</v>
      </c>
      <c r="D65806" t="s">
        <v>180650</v>
      </c>
      <c r="E65806" t="s">
        <v>180651</v>
      </c>
    </row>
    <row r="65807" spans="1:5" x14ac:dyDescent="0.25">
      <c r="A65807">
        <v>213502</v>
      </c>
      <c r="B65807" t="s">
        <v>180652</v>
      </c>
      <c r="D65807" t="s">
        <v>180653</v>
      </c>
    </row>
    <row r="65808" spans="1:5" x14ac:dyDescent="0.25">
      <c r="A65808">
        <v>213509</v>
      </c>
      <c r="B65808" t="s">
        <v>180654</v>
      </c>
      <c r="D65808" t="s">
        <v>180655</v>
      </c>
      <c r="E65808" t="s">
        <v>10</v>
      </c>
    </row>
    <row r="65809" spans="1:5" x14ac:dyDescent="0.25">
      <c r="A65809">
        <v>213514</v>
      </c>
      <c r="B65809" t="s">
        <v>180656</v>
      </c>
      <c r="D65809" t="s">
        <v>180657</v>
      </c>
    </row>
    <row r="65810" spans="1:5" x14ac:dyDescent="0.25">
      <c r="A65810">
        <v>213515</v>
      </c>
      <c r="B65810" t="s">
        <v>180658</v>
      </c>
      <c r="C65810" t="s">
        <v>180659</v>
      </c>
      <c r="D65810" t="s">
        <v>180660</v>
      </c>
      <c r="E65810" t="s">
        <v>180661</v>
      </c>
    </row>
    <row r="65811" spans="1:5" x14ac:dyDescent="0.25">
      <c r="A65811">
        <v>213516</v>
      </c>
      <c r="B65811" t="s">
        <v>180662</v>
      </c>
      <c r="C65811" t="s">
        <v>180663</v>
      </c>
      <c r="D65811" t="s">
        <v>180664</v>
      </c>
    </row>
    <row r="65812" spans="1:5" x14ac:dyDescent="0.25">
      <c r="A65812">
        <v>213519</v>
      </c>
      <c r="B65812" t="s">
        <v>180665</v>
      </c>
      <c r="C65812" t="s">
        <v>180666</v>
      </c>
      <c r="D65812" t="s">
        <v>180667</v>
      </c>
      <c r="E65812" t="s">
        <v>180668</v>
      </c>
    </row>
    <row r="65813" spans="1:5" x14ac:dyDescent="0.25">
      <c r="A65813">
        <v>213532</v>
      </c>
      <c r="B65813" t="s">
        <v>180669</v>
      </c>
      <c r="D65813" t="s">
        <v>180670</v>
      </c>
    </row>
    <row r="65814" spans="1:5" x14ac:dyDescent="0.25">
      <c r="A65814">
        <v>213546</v>
      </c>
      <c r="B65814" t="s">
        <v>180671</v>
      </c>
      <c r="C65814" t="s">
        <v>52028</v>
      </c>
      <c r="D65814" t="s">
        <v>180672</v>
      </c>
    </row>
    <row r="65815" spans="1:5" x14ac:dyDescent="0.25">
      <c r="A65815">
        <v>213548</v>
      </c>
      <c r="B65815" t="s">
        <v>180673</v>
      </c>
      <c r="D65815" t="s">
        <v>180674</v>
      </c>
      <c r="E65815" t="s">
        <v>180675</v>
      </c>
    </row>
    <row r="65816" spans="1:5" x14ac:dyDescent="0.25">
      <c r="A65816">
        <v>213557</v>
      </c>
      <c r="B65816" t="s">
        <v>180676</v>
      </c>
      <c r="D65816" t="s">
        <v>180677</v>
      </c>
      <c r="E65816" t="s">
        <v>180678</v>
      </c>
    </row>
    <row r="65817" spans="1:5" x14ac:dyDescent="0.25">
      <c r="A65817">
        <v>213560</v>
      </c>
      <c r="B65817" t="s">
        <v>180679</v>
      </c>
      <c r="D65817" t="s">
        <v>180680</v>
      </c>
      <c r="E65817" t="s">
        <v>180681</v>
      </c>
    </row>
    <row r="65818" spans="1:5" x14ac:dyDescent="0.25">
      <c r="A65818">
        <v>213570</v>
      </c>
      <c r="B65818" t="s">
        <v>180682</v>
      </c>
      <c r="C65818" t="s">
        <v>180683</v>
      </c>
      <c r="D65818" t="s">
        <v>180684</v>
      </c>
      <c r="E65818" t="s">
        <v>180685</v>
      </c>
    </row>
    <row r="65819" spans="1:5" x14ac:dyDescent="0.25">
      <c r="A65819">
        <v>213575</v>
      </c>
      <c r="B65819" t="s">
        <v>180686</v>
      </c>
      <c r="D65819" t="s">
        <v>180687</v>
      </c>
      <c r="E65819" t="s">
        <v>180688</v>
      </c>
    </row>
    <row r="65820" spans="1:5" x14ac:dyDescent="0.25">
      <c r="A65820">
        <v>213578</v>
      </c>
      <c r="B65820" t="s">
        <v>180689</v>
      </c>
      <c r="D65820" t="s">
        <v>180690</v>
      </c>
      <c r="E65820" t="s">
        <v>10</v>
      </c>
    </row>
    <row r="65821" spans="1:5" x14ac:dyDescent="0.25">
      <c r="A65821">
        <v>213579</v>
      </c>
      <c r="B65821" t="s">
        <v>180691</v>
      </c>
      <c r="D65821" t="s">
        <v>180692</v>
      </c>
      <c r="E65821" t="s">
        <v>180693</v>
      </c>
    </row>
    <row r="65822" spans="1:5" x14ac:dyDescent="0.25">
      <c r="A65822">
        <v>213585</v>
      </c>
      <c r="B65822" t="s">
        <v>180694</v>
      </c>
      <c r="D65822" t="s">
        <v>180695</v>
      </c>
    </row>
    <row r="65823" spans="1:5" x14ac:dyDescent="0.25">
      <c r="A65823">
        <v>213593</v>
      </c>
      <c r="B65823" t="s">
        <v>180696</v>
      </c>
      <c r="C65823" t="s">
        <v>180697</v>
      </c>
      <c r="D65823" t="s">
        <v>180698</v>
      </c>
      <c r="E65823" t="s">
        <v>180699</v>
      </c>
    </row>
    <row r="65824" spans="1:5" x14ac:dyDescent="0.25">
      <c r="A65824">
        <v>213607</v>
      </c>
      <c r="B65824" t="s">
        <v>180700</v>
      </c>
      <c r="D65824" t="s">
        <v>180701</v>
      </c>
    </row>
    <row r="65825" spans="1:5" x14ac:dyDescent="0.25">
      <c r="A65825">
        <v>213608</v>
      </c>
      <c r="B65825" t="s">
        <v>180702</v>
      </c>
      <c r="D65825" t="s">
        <v>180703</v>
      </c>
      <c r="E65825" t="s">
        <v>180704</v>
      </c>
    </row>
    <row r="65826" spans="1:5" x14ac:dyDescent="0.25">
      <c r="A65826">
        <v>213609</v>
      </c>
      <c r="B65826" t="s">
        <v>180705</v>
      </c>
      <c r="D65826" t="s">
        <v>180706</v>
      </c>
      <c r="E65826" t="s">
        <v>180707</v>
      </c>
    </row>
    <row r="65827" spans="1:5" x14ac:dyDescent="0.25">
      <c r="A65827">
        <v>213612</v>
      </c>
      <c r="B65827" t="s">
        <v>180708</v>
      </c>
      <c r="C65827" t="s">
        <v>180709</v>
      </c>
      <c r="D65827" t="s">
        <v>180710</v>
      </c>
    </row>
    <row r="65828" spans="1:5" x14ac:dyDescent="0.25">
      <c r="A65828">
        <v>213630</v>
      </c>
      <c r="B65828" t="s">
        <v>180711</v>
      </c>
      <c r="D65828" t="s">
        <v>180712</v>
      </c>
    </row>
    <row r="65829" spans="1:5" x14ac:dyDescent="0.25">
      <c r="A65829">
        <v>213632</v>
      </c>
      <c r="B65829" t="s">
        <v>180713</v>
      </c>
      <c r="C65829" t="s">
        <v>55553</v>
      </c>
      <c r="D65829" t="s">
        <v>180714</v>
      </c>
    </row>
    <row r="65830" spans="1:5" x14ac:dyDescent="0.25">
      <c r="A65830">
        <v>213656</v>
      </c>
      <c r="B65830" t="s">
        <v>180715</v>
      </c>
      <c r="C65830" t="s">
        <v>132494</v>
      </c>
      <c r="D65830" t="s">
        <v>180716</v>
      </c>
      <c r="E65830" t="s">
        <v>180717</v>
      </c>
    </row>
    <row r="65831" spans="1:5" x14ac:dyDescent="0.25">
      <c r="A65831">
        <v>213657</v>
      </c>
      <c r="B65831" t="s">
        <v>180718</v>
      </c>
      <c r="D65831" t="s">
        <v>180719</v>
      </c>
    </row>
    <row r="65832" spans="1:5" x14ac:dyDescent="0.25">
      <c r="A65832">
        <v>213660</v>
      </c>
      <c r="B65832" t="s">
        <v>180720</v>
      </c>
      <c r="D65832" t="s">
        <v>180721</v>
      </c>
    </row>
    <row r="65833" spans="1:5" x14ac:dyDescent="0.25">
      <c r="A65833">
        <v>213667</v>
      </c>
      <c r="B65833" t="s">
        <v>180722</v>
      </c>
      <c r="D65833" t="s">
        <v>180723</v>
      </c>
      <c r="E65833" t="s">
        <v>180724</v>
      </c>
    </row>
    <row r="65834" spans="1:5" x14ac:dyDescent="0.25">
      <c r="A65834">
        <v>213668</v>
      </c>
      <c r="B65834" t="s">
        <v>180725</v>
      </c>
      <c r="C65834" t="s">
        <v>94441</v>
      </c>
      <c r="D65834" t="s">
        <v>180726</v>
      </c>
      <c r="E65834" t="s">
        <v>881</v>
      </c>
    </row>
    <row r="65835" spans="1:5" x14ac:dyDescent="0.25">
      <c r="A65835">
        <v>213669</v>
      </c>
      <c r="B65835" t="s">
        <v>180727</v>
      </c>
      <c r="D65835" t="s">
        <v>180728</v>
      </c>
    </row>
    <row r="65836" spans="1:5" x14ac:dyDescent="0.25">
      <c r="A65836">
        <v>213672</v>
      </c>
      <c r="B65836" t="s">
        <v>180729</v>
      </c>
      <c r="D65836" t="s">
        <v>180730</v>
      </c>
      <c r="E65836" t="s">
        <v>180731</v>
      </c>
    </row>
    <row r="65837" spans="1:5" x14ac:dyDescent="0.25">
      <c r="A65837">
        <v>213673</v>
      </c>
      <c r="B65837" t="s">
        <v>180732</v>
      </c>
      <c r="C65837" t="s">
        <v>180733</v>
      </c>
      <c r="D65837" t="s">
        <v>180734</v>
      </c>
      <c r="E65837" t="s">
        <v>10</v>
      </c>
    </row>
    <row r="65838" spans="1:5" x14ac:dyDescent="0.25">
      <c r="A65838">
        <v>213674</v>
      </c>
      <c r="B65838" t="s">
        <v>180735</v>
      </c>
      <c r="C65838" t="s">
        <v>35991</v>
      </c>
      <c r="D65838" t="s">
        <v>180736</v>
      </c>
      <c r="E65838" t="s">
        <v>180737</v>
      </c>
    </row>
    <row r="65839" spans="1:5" x14ac:dyDescent="0.25">
      <c r="A65839">
        <v>213681</v>
      </c>
      <c r="B65839" t="s">
        <v>180738</v>
      </c>
      <c r="C65839" t="s">
        <v>180739</v>
      </c>
      <c r="D65839" t="s">
        <v>180740</v>
      </c>
      <c r="E65839" t="s">
        <v>10</v>
      </c>
    </row>
    <row r="65840" spans="1:5" x14ac:dyDescent="0.25">
      <c r="A65840">
        <v>213682</v>
      </c>
      <c r="B65840" t="s">
        <v>180741</v>
      </c>
      <c r="C65840" t="s">
        <v>180742</v>
      </c>
      <c r="D65840" t="s">
        <v>180743</v>
      </c>
      <c r="E65840" t="s">
        <v>180744</v>
      </c>
    </row>
    <row r="65841" spans="1:5" x14ac:dyDescent="0.25">
      <c r="A65841">
        <v>213684</v>
      </c>
      <c r="B65841" t="s">
        <v>180745</v>
      </c>
      <c r="D65841" t="s">
        <v>180746</v>
      </c>
    </row>
    <row r="65842" spans="1:5" x14ac:dyDescent="0.25">
      <c r="A65842">
        <v>213688</v>
      </c>
      <c r="B65842" t="s">
        <v>180747</v>
      </c>
      <c r="C65842" t="s">
        <v>180748</v>
      </c>
      <c r="D65842" t="s">
        <v>180749</v>
      </c>
      <c r="E65842" t="s">
        <v>180750</v>
      </c>
    </row>
    <row r="65843" spans="1:5" x14ac:dyDescent="0.25">
      <c r="A65843">
        <v>213691</v>
      </c>
      <c r="B65843" t="s">
        <v>180751</v>
      </c>
      <c r="C65843" t="s">
        <v>180752</v>
      </c>
      <c r="D65843" t="s">
        <v>180753</v>
      </c>
      <c r="E65843" t="s">
        <v>180754</v>
      </c>
    </row>
    <row r="65844" spans="1:5" x14ac:dyDescent="0.25">
      <c r="A65844">
        <v>213693</v>
      </c>
      <c r="B65844" t="s">
        <v>180755</v>
      </c>
      <c r="C65844" t="s">
        <v>180756</v>
      </c>
      <c r="D65844" t="s">
        <v>180757</v>
      </c>
    </row>
    <row r="65845" spans="1:5" x14ac:dyDescent="0.25">
      <c r="A65845">
        <v>213694</v>
      </c>
      <c r="B65845" t="s">
        <v>180758</v>
      </c>
      <c r="D65845" t="s">
        <v>180759</v>
      </c>
      <c r="E65845" t="s">
        <v>180760</v>
      </c>
    </row>
    <row r="65846" spans="1:5" x14ac:dyDescent="0.25">
      <c r="A65846">
        <v>213695</v>
      </c>
      <c r="B65846" t="s">
        <v>180761</v>
      </c>
      <c r="D65846" t="s">
        <v>180762</v>
      </c>
    </row>
    <row r="65847" spans="1:5" x14ac:dyDescent="0.25">
      <c r="A65847">
        <v>213701</v>
      </c>
      <c r="B65847" t="s">
        <v>180763</v>
      </c>
      <c r="C65847" t="s">
        <v>133959</v>
      </c>
      <c r="D65847" t="s">
        <v>180764</v>
      </c>
      <c r="E65847" t="s">
        <v>133961</v>
      </c>
    </row>
    <row r="65848" spans="1:5" x14ac:dyDescent="0.25">
      <c r="A65848">
        <v>213709</v>
      </c>
      <c r="B65848" t="s">
        <v>180765</v>
      </c>
      <c r="C65848" t="s">
        <v>80692</v>
      </c>
      <c r="D65848" t="s">
        <v>180766</v>
      </c>
      <c r="E65848" t="s">
        <v>180767</v>
      </c>
    </row>
    <row r="65849" spans="1:5" x14ac:dyDescent="0.25">
      <c r="A65849">
        <v>213710</v>
      </c>
      <c r="B65849" t="s">
        <v>180768</v>
      </c>
      <c r="C65849" t="s">
        <v>180769</v>
      </c>
      <c r="D65849" t="s">
        <v>180770</v>
      </c>
    </row>
    <row r="65850" spans="1:5" x14ac:dyDescent="0.25">
      <c r="A65850">
        <v>213711</v>
      </c>
      <c r="B65850" t="s">
        <v>180771</v>
      </c>
      <c r="D65850" t="s">
        <v>180772</v>
      </c>
      <c r="E65850" t="s">
        <v>180773</v>
      </c>
    </row>
    <row r="65851" spans="1:5" x14ac:dyDescent="0.25">
      <c r="A65851">
        <v>213717</v>
      </c>
      <c r="B65851" t="s">
        <v>180774</v>
      </c>
      <c r="D65851" t="s">
        <v>180775</v>
      </c>
      <c r="E65851" t="s">
        <v>180776</v>
      </c>
    </row>
    <row r="65852" spans="1:5" x14ac:dyDescent="0.25">
      <c r="A65852">
        <v>213718</v>
      </c>
      <c r="B65852" t="s">
        <v>180777</v>
      </c>
      <c r="D65852" t="s">
        <v>180778</v>
      </c>
      <c r="E65852" t="s">
        <v>180779</v>
      </c>
    </row>
    <row r="65853" spans="1:5" x14ac:dyDescent="0.25">
      <c r="A65853">
        <v>213721</v>
      </c>
      <c r="B65853" t="s">
        <v>180780</v>
      </c>
      <c r="D65853" t="s">
        <v>180781</v>
      </c>
      <c r="E65853" t="s">
        <v>180782</v>
      </c>
    </row>
    <row r="65854" spans="1:5" x14ac:dyDescent="0.25">
      <c r="A65854">
        <v>213722</v>
      </c>
      <c r="B65854" t="s">
        <v>180783</v>
      </c>
      <c r="C65854" t="s">
        <v>166343</v>
      </c>
      <c r="D65854" t="s">
        <v>180784</v>
      </c>
      <c r="E65854" t="s">
        <v>180785</v>
      </c>
    </row>
    <row r="65855" spans="1:5" x14ac:dyDescent="0.25">
      <c r="A65855">
        <v>213724</v>
      </c>
      <c r="B65855" t="s">
        <v>180786</v>
      </c>
      <c r="D65855" t="s">
        <v>180787</v>
      </c>
    </row>
    <row r="65856" spans="1:5" x14ac:dyDescent="0.25">
      <c r="A65856">
        <v>213725</v>
      </c>
      <c r="B65856" t="s">
        <v>180788</v>
      </c>
      <c r="C65856" t="s">
        <v>180789</v>
      </c>
      <c r="D65856" t="s">
        <v>180790</v>
      </c>
      <c r="E65856" t="s">
        <v>180791</v>
      </c>
    </row>
    <row r="65857" spans="1:5" x14ac:dyDescent="0.25">
      <c r="A65857">
        <v>213730</v>
      </c>
      <c r="B65857" t="s">
        <v>180792</v>
      </c>
      <c r="D65857" t="s">
        <v>180793</v>
      </c>
    </row>
    <row r="65858" spans="1:5" x14ac:dyDescent="0.25">
      <c r="A65858">
        <v>213738</v>
      </c>
      <c r="B65858" t="s">
        <v>180794</v>
      </c>
      <c r="C65858" t="s">
        <v>160097</v>
      </c>
      <c r="D65858" t="s">
        <v>180795</v>
      </c>
      <c r="E65858" t="s">
        <v>180796</v>
      </c>
    </row>
    <row r="65859" spans="1:5" x14ac:dyDescent="0.25">
      <c r="A65859">
        <v>213741</v>
      </c>
      <c r="B65859" t="s">
        <v>180797</v>
      </c>
      <c r="D65859" t="s">
        <v>180798</v>
      </c>
    </row>
    <row r="65860" spans="1:5" x14ac:dyDescent="0.25">
      <c r="A65860">
        <v>213744</v>
      </c>
      <c r="B65860" t="s">
        <v>180799</v>
      </c>
      <c r="C65860" t="s">
        <v>180800</v>
      </c>
      <c r="D65860" t="s">
        <v>180801</v>
      </c>
    </row>
    <row r="65861" spans="1:5" x14ac:dyDescent="0.25">
      <c r="A65861">
        <v>213762</v>
      </c>
      <c r="B65861" t="s">
        <v>180802</v>
      </c>
      <c r="C65861" t="s">
        <v>119173</v>
      </c>
      <c r="D65861" t="s">
        <v>180803</v>
      </c>
      <c r="E65861" t="s">
        <v>180804</v>
      </c>
    </row>
    <row r="65862" spans="1:5" x14ac:dyDescent="0.25">
      <c r="A65862">
        <v>213767</v>
      </c>
      <c r="B65862" t="s">
        <v>180805</v>
      </c>
      <c r="D65862" t="s">
        <v>180806</v>
      </c>
    </row>
    <row r="65863" spans="1:5" x14ac:dyDescent="0.25">
      <c r="A65863">
        <v>213769</v>
      </c>
      <c r="B65863" t="s">
        <v>180807</v>
      </c>
      <c r="C65863" t="s">
        <v>180808</v>
      </c>
      <c r="D65863" t="s">
        <v>180809</v>
      </c>
      <c r="E65863" t="s">
        <v>180810</v>
      </c>
    </row>
    <row r="65864" spans="1:5" x14ac:dyDescent="0.25">
      <c r="A65864">
        <v>213782</v>
      </c>
      <c r="B65864" t="s">
        <v>180811</v>
      </c>
      <c r="D65864" t="s">
        <v>180812</v>
      </c>
    </row>
    <row r="65865" spans="1:5" x14ac:dyDescent="0.25">
      <c r="A65865">
        <v>213788</v>
      </c>
      <c r="B65865" t="s">
        <v>180813</v>
      </c>
      <c r="C65865" t="s">
        <v>180814</v>
      </c>
      <c r="D65865" t="s">
        <v>180815</v>
      </c>
      <c r="E65865" t="s">
        <v>180816</v>
      </c>
    </row>
    <row r="65866" spans="1:5" x14ac:dyDescent="0.25">
      <c r="A65866">
        <v>213793</v>
      </c>
      <c r="B65866" t="s">
        <v>180817</v>
      </c>
      <c r="D65866" t="s">
        <v>180818</v>
      </c>
    </row>
    <row r="65867" spans="1:5" x14ac:dyDescent="0.25">
      <c r="A65867">
        <v>213802</v>
      </c>
      <c r="B65867" t="s">
        <v>180819</v>
      </c>
      <c r="C65867" t="s">
        <v>4574</v>
      </c>
      <c r="D65867" t="s">
        <v>180820</v>
      </c>
      <c r="E65867" t="s">
        <v>180821</v>
      </c>
    </row>
    <row r="65868" spans="1:5" x14ac:dyDescent="0.25">
      <c r="A65868">
        <v>213804</v>
      </c>
      <c r="B65868" t="s">
        <v>180822</v>
      </c>
      <c r="D65868" t="s">
        <v>180823</v>
      </c>
    </row>
    <row r="65869" spans="1:5" x14ac:dyDescent="0.25">
      <c r="A65869">
        <v>213808</v>
      </c>
      <c r="B65869" t="s">
        <v>180824</v>
      </c>
      <c r="C65869" t="s">
        <v>180825</v>
      </c>
      <c r="D65869" t="s">
        <v>180826</v>
      </c>
      <c r="E65869" t="s">
        <v>180827</v>
      </c>
    </row>
    <row r="65870" spans="1:5" x14ac:dyDescent="0.25">
      <c r="A65870">
        <v>213820</v>
      </c>
      <c r="B65870" t="s">
        <v>180828</v>
      </c>
      <c r="D65870" t="s">
        <v>180829</v>
      </c>
      <c r="E65870" t="s">
        <v>180830</v>
      </c>
    </row>
    <row r="65871" spans="1:5" x14ac:dyDescent="0.25">
      <c r="A65871">
        <v>213824</v>
      </c>
      <c r="B65871" t="s">
        <v>180831</v>
      </c>
      <c r="C65871" t="s">
        <v>78674</v>
      </c>
      <c r="D65871" t="s">
        <v>180832</v>
      </c>
      <c r="E65871" t="s">
        <v>180833</v>
      </c>
    </row>
    <row r="65872" spans="1:5" x14ac:dyDescent="0.25">
      <c r="A65872">
        <v>213833</v>
      </c>
      <c r="B65872" t="s">
        <v>180834</v>
      </c>
      <c r="C65872" t="s">
        <v>180835</v>
      </c>
      <c r="D65872" t="s">
        <v>180836</v>
      </c>
      <c r="E65872" t="s">
        <v>180837</v>
      </c>
    </row>
    <row r="65873" spans="1:5" x14ac:dyDescent="0.25">
      <c r="A65873">
        <v>213848</v>
      </c>
      <c r="B65873" t="s">
        <v>180838</v>
      </c>
      <c r="D65873" t="s">
        <v>180839</v>
      </c>
      <c r="E65873" t="s">
        <v>180840</v>
      </c>
    </row>
    <row r="65874" spans="1:5" x14ac:dyDescent="0.25">
      <c r="A65874">
        <v>213850</v>
      </c>
      <c r="B65874" t="s">
        <v>180841</v>
      </c>
      <c r="D65874" t="s">
        <v>180842</v>
      </c>
    </row>
    <row r="65875" spans="1:5" x14ac:dyDescent="0.25">
      <c r="A65875">
        <v>213857</v>
      </c>
      <c r="B65875" t="s">
        <v>180843</v>
      </c>
      <c r="C65875" t="s">
        <v>89195</v>
      </c>
      <c r="D65875" t="s">
        <v>180844</v>
      </c>
    </row>
    <row r="65876" spans="1:5" x14ac:dyDescent="0.25">
      <c r="A65876">
        <v>213866</v>
      </c>
      <c r="B65876" t="s">
        <v>180845</v>
      </c>
      <c r="C65876" t="s">
        <v>180846</v>
      </c>
      <c r="D65876" t="s">
        <v>180847</v>
      </c>
      <c r="E65876" t="s">
        <v>180848</v>
      </c>
    </row>
    <row r="65877" spans="1:5" x14ac:dyDescent="0.25">
      <c r="A65877">
        <v>213877</v>
      </c>
      <c r="B65877" t="s">
        <v>180849</v>
      </c>
      <c r="C65877" t="s">
        <v>75077</v>
      </c>
      <c r="D65877" t="s">
        <v>180850</v>
      </c>
      <c r="E65877" t="s">
        <v>10</v>
      </c>
    </row>
    <row r="65878" spans="1:5" x14ac:dyDescent="0.25">
      <c r="A65878">
        <v>213878</v>
      </c>
      <c r="B65878" t="s">
        <v>180851</v>
      </c>
      <c r="D65878" t="s">
        <v>180852</v>
      </c>
      <c r="E65878" t="s">
        <v>180853</v>
      </c>
    </row>
    <row r="65879" spans="1:5" x14ac:dyDescent="0.25">
      <c r="A65879">
        <v>213885</v>
      </c>
      <c r="B65879" t="s">
        <v>180854</v>
      </c>
      <c r="C65879" t="s">
        <v>180855</v>
      </c>
      <c r="D65879" t="s">
        <v>180856</v>
      </c>
    </row>
    <row r="65880" spans="1:5" x14ac:dyDescent="0.25">
      <c r="A65880">
        <v>213893</v>
      </c>
      <c r="B65880" t="s">
        <v>180857</v>
      </c>
      <c r="D65880" t="s">
        <v>180858</v>
      </c>
    </row>
    <row r="65881" spans="1:5" x14ac:dyDescent="0.25">
      <c r="A65881">
        <v>213904</v>
      </c>
      <c r="B65881" t="s">
        <v>180859</v>
      </c>
      <c r="D65881" t="s">
        <v>180860</v>
      </c>
      <c r="E65881" t="s">
        <v>180861</v>
      </c>
    </row>
    <row r="65882" spans="1:5" x14ac:dyDescent="0.25">
      <c r="A65882">
        <v>213910</v>
      </c>
      <c r="B65882" t="s">
        <v>180862</v>
      </c>
      <c r="C65882" t="s">
        <v>136144</v>
      </c>
      <c r="D65882" t="s">
        <v>180863</v>
      </c>
    </row>
    <row r="65883" spans="1:5" x14ac:dyDescent="0.25">
      <c r="A65883">
        <v>213918</v>
      </c>
      <c r="B65883" t="s">
        <v>180864</v>
      </c>
      <c r="C65883" t="s">
        <v>25164</v>
      </c>
      <c r="D65883" t="s">
        <v>180865</v>
      </c>
      <c r="E65883" t="s">
        <v>180866</v>
      </c>
    </row>
    <row r="65884" spans="1:5" x14ac:dyDescent="0.25">
      <c r="A65884">
        <v>213921</v>
      </c>
      <c r="B65884" t="s">
        <v>180867</v>
      </c>
      <c r="C65884" t="s">
        <v>180868</v>
      </c>
      <c r="D65884" t="s">
        <v>180869</v>
      </c>
      <c r="E65884" t="s">
        <v>180870</v>
      </c>
    </row>
    <row r="65885" spans="1:5" x14ac:dyDescent="0.25">
      <c r="A65885">
        <v>213922</v>
      </c>
      <c r="B65885" t="s">
        <v>180871</v>
      </c>
      <c r="C65885" t="s">
        <v>180872</v>
      </c>
      <c r="D65885" t="s">
        <v>180873</v>
      </c>
      <c r="E65885" t="s">
        <v>180874</v>
      </c>
    </row>
    <row r="65886" spans="1:5" x14ac:dyDescent="0.25">
      <c r="A65886">
        <v>213931</v>
      </c>
      <c r="B65886" t="s">
        <v>180875</v>
      </c>
      <c r="D65886" t="s">
        <v>180876</v>
      </c>
      <c r="E65886" t="s">
        <v>180877</v>
      </c>
    </row>
    <row r="65887" spans="1:5" x14ac:dyDescent="0.25">
      <c r="A65887">
        <v>213934</v>
      </c>
      <c r="B65887" t="s">
        <v>180878</v>
      </c>
      <c r="D65887" t="s">
        <v>180879</v>
      </c>
    </row>
    <row r="65888" spans="1:5" x14ac:dyDescent="0.25">
      <c r="A65888">
        <v>213945</v>
      </c>
      <c r="B65888" t="s">
        <v>180880</v>
      </c>
      <c r="D65888" t="s">
        <v>180881</v>
      </c>
    </row>
    <row r="65889" spans="1:5" x14ac:dyDescent="0.25">
      <c r="A65889">
        <v>213950</v>
      </c>
      <c r="B65889" t="s">
        <v>180882</v>
      </c>
      <c r="D65889" t="s">
        <v>180883</v>
      </c>
    </row>
    <row r="65890" spans="1:5" x14ac:dyDescent="0.25">
      <c r="A65890">
        <v>213956</v>
      </c>
      <c r="B65890" t="s">
        <v>180884</v>
      </c>
      <c r="D65890" t="s">
        <v>180885</v>
      </c>
    </row>
    <row r="65891" spans="1:5" x14ac:dyDescent="0.25">
      <c r="A65891">
        <v>213971</v>
      </c>
      <c r="B65891" t="s">
        <v>180886</v>
      </c>
      <c r="D65891" t="s">
        <v>180887</v>
      </c>
    </row>
    <row r="65892" spans="1:5" x14ac:dyDescent="0.25">
      <c r="A65892">
        <v>213982</v>
      </c>
      <c r="B65892" t="s">
        <v>180888</v>
      </c>
      <c r="C65892" t="s">
        <v>180889</v>
      </c>
      <c r="D65892" t="s">
        <v>180890</v>
      </c>
    </row>
    <row r="65893" spans="1:5" x14ac:dyDescent="0.25">
      <c r="A65893">
        <v>214011</v>
      </c>
      <c r="B65893" t="s">
        <v>180891</v>
      </c>
      <c r="D65893" t="s">
        <v>180892</v>
      </c>
    </row>
    <row r="65894" spans="1:5" x14ac:dyDescent="0.25">
      <c r="A65894">
        <v>214017</v>
      </c>
      <c r="B65894" t="s">
        <v>180893</v>
      </c>
      <c r="C65894" t="s">
        <v>180894</v>
      </c>
      <c r="D65894" t="s">
        <v>180895</v>
      </c>
    </row>
    <row r="65895" spans="1:5" x14ac:dyDescent="0.25">
      <c r="A65895">
        <v>214026</v>
      </c>
      <c r="B65895" t="s">
        <v>180896</v>
      </c>
      <c r="D65895" t="s">
        <v>180897</v>
      </c>
    </row>
    <row r="65896" spans="1:5" x14ac:dyDescent="0.25">
      <c r="A65896">
        <v>214031</v>
      </c>
      <c r="B65896" t="s">
        <v>180898</v>
      </c>
      <c r="C65896" t="s">
        <v>180899</v>
      </c>
      <c r="D65896" t="s">
        <v>180900</v>
      </c>
      <c r="E65896" t="s">
        <v>10</v>
      </c>
    </row>
    <row r="65897" spans="1:5" x14ac:dyDescent="0.25">
      <c r="A65897">
        <v>214038</v>
      </c>
      <c r="B65897" t="s">
        <v>180901</v>
      </c>
      <c r="C65897" t="s">
        <v>7578</v>
      </c>
      <c r="D65897" t="s">
        <v>180902</v>
      </c>
    </row>
    <row r="65898" spans="1:5" x14ac:dyDescent="0.25">
      <c r="A65898">
        <v>214044</v>
      </c>
      <c r="B65898" t="s">
        <v>180903</v>
      </c>
      <c r="C65898" t="s">
        <v>180904</v>
      </c>
      <c r="D65898" t="s">
        <v>180905</v>
      </c>
      <c r="E65898" t="s">
        <v>180906</v>
      </c>
    </row>
    <row r="65899" spans="1:5" x14ac:dyDescent="0.25">
      <c r="A65899">
        <v>214045</v>
      </c>
      <c r="B65899" t="s">
        <v>180907</v>
      </c>
      <c r="D65899" t="s">
        <v>180908</v>
      </c>
      <c r="E65899" t="s">
        <v>180909</v>
      </c>
    </row>
    <row r="65900" spans="1:5" x14ac:dyDescent="0.25">
      <c r="A65900">
        <v>214046</v>
      </c>
      <c r="B65900" t="s">
        <v>180910</v>
      </c>
      <c r="C65900" t="s">
        <v>180911</v>
      </c>
      <c r="D65900" t="s">
        <v>180912</v>
      </c>
      <c r="E65900" t="s">
        <v>180913</v>
      </c>
    </row>
    <row r="65901" spans="1:5" x14ac:dyDescent="0.25">
      <c r="A65901">
        <v>214052</v>
      </c>
      <c r="B65901" t="s">
        <v>180914</v>
      </c>
      <c r="D65901" t="s">
        <v>180915</v>
      </c>
      <c r="E65901" t="s">
        <v>10</v>
      </c>
    </row>
    <row r="65902" spans="1:5" x14ac:dyDescent="0.25">
      <c r="A65902">
        <v>214063</v>
      </c>
      <c r="B65902" t="s">
        <v>180916</v>
      </c>
      <c r="D65902" t="s">
        <v>180917</v>
      </c>
      <c r="E65902" t="s">
        <v>180918</v>
      </c>
    </row>
    <row r="65903" spans="1:5" x14ac:dyDescent="0.25">
      <c r="A65903">
        <v>214064</v>
      </c>
      <c r="B65903" t="s">
        <v>180919</v>
      </c>
      <c r="C65903" t="s">
        <v>1620</v>
      </c>
      <c r="D65903" t="s">
        <v>180920</v>
      </c>
      <c r="E65903" t="s">
        <v>10</v>
      </c>
    </row>
    <row r="65904" spans="1:5" x14ac:dyDescent="0.25">
      <c r="A65904">
        <v>214066</v>
      </c>
      <c r="B65904" t="s">
        <v>180921</v>
      </c>
      <c r="D65904" t="s">
        <v>180922</v>
      </c>
      <c r="E65904" t="s">
        <v>180923</v>
      </c>
    </row>
    <row r="65905" spans="1:5" x14ac:dyDescent="0.25">
      <c r="A65905">
        <v>214069</v>
      </c>
      <c r="B65905" t="s">
        <v>180924</v>
      </c>
      <c r="D65905" t="s">
        <v>180925</v>
      </c>
    </row>
    <row r="65906" spans="1:5" x14ac:dyDescent="0.25">
      <c r="A65906">
        <v>214071</v>
      </c>
      <c r="B65906" t="s">
        <v>180926</v>
      </c>
      <c r="C65906" t="s">
        <v>131022</v>
      </c>
      <c r="D65906" t="s">
        <v>180927</v>
      </c>
      <c r="E65906" t="s">
        <v>180928</v>
      </c>
    </row>
    <row r="65907" spans="1:5" x14ac:dyDescent="0.25">
      <c r="A65907">
        <v>214073</v>
      </c>
      <c r="B65907" t="s">
        <v>180929</v>
      </c>
      <c r="C65907" t="s">
        <v>180930</v>
      </c>
      <c r="D65907" t="s">
        <v>180931</v>
      </c>
      <c r="E65907" t="s">
        <v>180932</v>
      </c>
    </row>
    <row r="65908" spans="1:5" x14ac:dyDescent="0.25">
      <c r="A65908">
        <v>214081</v>
      </c>
      <c r="B65908" t="s">
        <v>180933</v>
      </c>
      <c r="D65908" t="s">
        <v>180934</v>
      </c>
    </row>
    <row r="65909" spans="1:5" x14ac:dyDescent="0.25">
      <c r="A65909">
        <v>214082</v>
      </c>
      <c r="B65909" t="s">
        <v>180935</v>
      </c>
      <c r="C65909" t="s">
        <v>69073</v>
      </c>
      <c r="D65909" t="s">
        <v>180936</v>
      </c>
      <c r="E65909" t="s">
        <v>180937</v>
      </c>
    </row>
    <row r="65910" spans="1:5" x14ac:dyDescent="0.25">
      <c r="A65910">
        <v>214093</v>
      </c>
      <c r="B65910" t="s">
        <v>180938</v>
      </c>
      <c r="D65910" t="s">
        <v>180939</v>
      </c>
      <c r="E65910" t="s">
        <v>10</v>
      </c>
    </row>
    <row r="65911" spans="1:5" x14ac:dyDescent="0.25">
      <c r="A65911">
        <v>214097</v>
      </c>
      <c r="B65911" t="s">
        <v>180940</v>
      </c>
      <c r="D65911" t="s">
        <v>180941</v>
      </c>
      <c r="E65911" t="s">
        <v>180942</v>
      </c>
    </row>
    <row r="65912" spans="1:5" x14ac:dyDescent="0.25">
      <c r="A65912">
        <v>214098</v>
      </c>
      <c r="B65912" t="s">
        <v>180943</v>
      </c>
      <c r="D65912" t="s">
        <v>180944</v>
      </c>
      <c r="E65912" t="s">
        <v>180945</v>
      </c>
    </row>
    <row r="65913" spans="1:5" x14ac:dyDescent="0.25">
      <c r="A65913">
        <v>214105</v>
      </c>
      <c r="B65913" t="s">
        <v>180946</v>
      </c>
      <c r="D65913" t="s">
        <v>180947</v>
      </c>
    </row>
    <row r="65914" spans="1:5" x14ac:dyDescent="0.25">
      <c r="A65914">
        <v>214124</v>
      </c>
      <c r="B65914" t="s">
        <v>180948</v>
      </c>
      <c r="C65914" t="s">
        <v>180949</v>
      </c>
      <c r="D65914" t="s">
        <v>180950</v>
      </c>
      <c r="E65914" t="s">
        <v>10</v>
      </c>
    </row>
    <row r="65915" spans="1:5" x14ac:dyDescent="0.25">
      <c r="A65915">
        <v>214143</v>
      </c>
      <c r="B65915" t="s">
        <v>180951</v>
      </c>
      <c r="C65915" t="s">
        <v>136437</v>
      </c>
      <c r="D65915" t="s">
        <v>180952</v>
      </c>
      <c r="E65915" t="s">
        <v>180953</v>
      </c>
    </row>
    <row r="65916" spans="1:5" x14ac:dyDescent="0.25">
      <c r="A65916">
        <v>214145</v>
      </c>
      <c r="B65916" t="s">
        <v>180954</v>
      </c>
      <c r="D65916" t="s">
        <v>180955</v>
      </c>
    </row>
    <row r="65917" spans="1:5" x14ac:dyDescent="0.25">
      <c r="A65917">
        <v>214167</v>
      </c>
      <c r="B65917" t="s">
        <v>180956</v>
      </c>
      <c r="C65917" t="s">
        <v>180957</v>
      </c>
      <c r="D65917" t="s">
        <v>180958</v>
      </c>
      <c r="E65917" t="s">
        <v>10</v>
      </c>
    </row>
    <row r="65918" spans="1:5" x14ac:dyDescent="0.25">
      <c r="A65918">
        <v>214183</v>
      </c>
      <c r="B65918" t="s">
        <v>180959</v>
      </c>
      <c r="D65918" t="s">
        <v>180960</v>
      </c>
      <c r="E65918" t="s">
        <v>180961</v>
      </c>
    </row>
    <row r="65919" spans="1:5" x14ac:dyDescent="0.25">
      <c r="A65919">
        <v>214187</v>
      </c>
      <c r="B65919" t="s">
        <v>180962</v>
      </c>
      <c r="D65919" t="s">
        <v>180963</v>
      </c>
    </row>
    <row r="65920" spans="1:5" x14ac:dyDescent="0.25">
      <c r="A65920">
        <v>214188</v>
      </c>
      <c r="B65920" t="s">
        <v>180964</v>
      </c>
      <c r="D65920" t="s">
        <v>180965</v>
      </c>
      <c r="E65920" t="s">
        <v>142418</v>
      </c>
    </row>
    <row r="65921" spans="1:5" x14ac:dyDescent="0.25">
      <c r="A65921">
        <v>214191</v>
      </c>
      <c r="B65921" t="s">
        <v>180966</v>
      </c>
      <c r="D65921" t="s">
        <v>180967</v>
      </c>
    </row>
    <row r="65922" spans="1:5" x14ac:dyDescent="0.25">
      <c r="A65922">
        <v>214205</v>
      </c>
      <c r="B65922" t="s">
        <v>180968</v>
      </c>
      <c r="C65922" t="s">
        <v>180969</v>
      </c>
      <c r="D65922" t="s">
        <v>180970</v>
      </c>
    </row>
    <row r="65923" spans="1:5" x14ac:dyDescent="0.25">
      <c r="A65923">
        <v>214214</v>
      </c>
      <c r="B65923" t="s">
        <v>180971</v>
      </c>
      <c r="C65923" t="s">
        <v>180972</v>
      </c>
      <c r="D65923" t="s">
        <v>180973</v>
      </c>
    </row>
    <row r="65924" spans="1:5" x14ac:dyDescent="0.25">
      <c r="A65924">
        <v>214215</v>
      </c>
      <c r="B65924" t="s">
        <v>180974</v>
      </c>
      <c r="D65924" t="s">
        <v>180975</v>
      </c>
    </row>
    <row r="65925" spans="1:5" x14ac:dyDescent="0.25">
      <c r="A65925">
        <v>214217</v>
      </c>
      <c r="B65925" t="s">
        <v>180976</v>
      </c>
      <c r="D65925" t="s">
        <v>180977</v>
      </c>
    </row>
    <row r="65926" spans="1:5" x14ac:dyDescent="0.25">
      <c r="A65926">
        <v>214224</v>
      </c>
      <c r="B65926" t="s">
        <v>180978</v>
      </c>
      <c r="D65926" t="s">
        <v>180979</v>
      </c>
    </row>
    <row r="65927" spans="1:5" x14ac:dyDescent="0.25">
      <c r="A65927">
        <v>214228</v>
      </c>
      <c r="B65927" t="s">
        <v>180980</v>
      </c>
      <c r="C65927" t="s">
        <v>14611</v>
      </c>
      <c r="D65927" t="s">
        <v>180981</v>
      </c>
      <c r="E65927" t="s">
        <v>180982</v>
      </c>
    </row>
    <row r="65928" spans="1:5" x14ac:dyDescent="0.25">
      <c r="A65928">
        <v>214230</v>
      </c>
      <c r="B65928" t="s">
        <v>180983</v>
      </c>
      <c r="D65928" t="s">
        <v>180984</v>
      </c>
    </row>
    <row r="65929" spans="1:5" x14ac:dyDescent="0.25">
      <c r="A65929">
        <v>214244</v>
      </c>
      <c r="B65929" t="s">
        <v>180985</v>
      </c>
      <c r="D65929" t="s">
        <v>180986</v>
      </c>
      <c r="E65929" t="s">
        <v>180987</v>
      </c>
    </row>
    <row r="65930" spans="1:5" x14ac:dyDescent="0.25">
      <c r="A65930">
        <v>214249</v>
      </c>
      <c r="B65930" t="s">
        <v>180988</v>
      </c>
      <c r="C65930" t="s">
        <v>180989</v>
      </c>
      <c r="D65930" t="s">
        <v>180990</v>
      </c>
    </row>
    <row r="65931" spans="1:5" x14ac:dyDescent="0.25">
      <c r="A65931">
        <v>214272</v>
      </c>
      <c r="B65931" t="s">
        <v>180991</v>
      </c>
      <c r="D65931" t="s">
        <v>180992</v>
      </c>
      <c r="E65931" t="s">
        <v>180993</v>
      </c>
    </row>
    <row r="65932" spans="1:5" x14ac:dyDescent="0.25">
      <c r="A65932">
        <v>214276</v>
      </c>
      <c r="B65932" t="s">
        <v>180994</v>
      </c>
      <c r="C65932" t="s">
        <v>23044</v>
      </c>
      <c r="D65932" t="s">
        <v>180995</v>
      </c>
      <c r="E65932" t="s">
        <v>180996</v>
      </c>
    </row>
    <row r="65933" spans="1:5" x14ac:dyDescent="0.25">
      <c r="A65933">
        <v>214279</v>
      </c>
      <c r="B65933" t="s">
        <v>180997</v>
      </c>
      <c r="D65933" t="s">
        <v>180998</v>
      </c>
      <c r="E65933" t="s">
        <v>180999</v>
      </c>
    </row>
    <row r="65934" spans="1:5" x14ac:dyDescent="0.25">
      <c r="A65934">
        <v>214281</v>
      </c>
      <c r="B65934" t="s">
        <v>181000</v>
      </c>
      <c r="D65934" t="s">
        <v>181001</v>
      </c>
    </row>
    <row r="65935" spans="1:5" x14ac:dyDescent="0.25">
      <c r="A65935">
        <v>214284</v>
      </c>
      <c r="B65935" t="s">
        <v>181002</v>
      </c>
      <c r="D65935" t="s">
        <v>181003</v>
      </c>
      <c r="E65935" t="s">
        <v>181004</v>
      </c>
    </row>
    <row r="65936" spans="1:5" x14ac:dyDescent="0.25">
      <c r="A65936">
        <v>214289</v>
      </c>
      <c r="B65936" t="s">
        <v>181005</v>
      </c>
      <c r="D65936" t="s">
        <v>181006</v>
      </c>
      <c r="E65936" t="s">
        <v>10</v>
      </c>
    </row>
    <row r="65937" spans="1:5" x14ac:dyDescent="0.25">
      <c r="A65937">
        <v>214291</v>
      </c>
      <c r="B65937" t="s">
        <v>181007</v>
      </c>
      <c r="D65937" t="s">
        <v>181008</v>
      </c>
      <c r="E65937" t="s">
        <v>181009</v>
      </c>
    </row>
    <row r="65938" spans="1:5" x14ac:dyDescent="0.25">
      <c r="A65938">
        <v>214310</v>
      </c>
      <c r="B65938" t="s">
        <v>181010</v>
      </c>
      <c r="C65938" t="s">
        <v>181011</v>
      </c>
      <c r="D65938" t="s">
        <v>181012</v>
      </c>
    </row>
    <row r="65939" spans="1:5" x14ac:dyDescent="0.25">
      <c r="A65939">
        <v>214313</v>
      </c>
      <c r="B65939" t="s">
        <v>181013</v>
      </c>
      <c r="D65939" t="s">
        <v>181014</v>
      </c>
      <c r="E65939" t="s">
        <v>181015</v>
      </c>
    </row>
    <row r="65940" spans="1:5" x14ac:dyDescent="0.25">
      <c r="A65940">
        <v>214320</v>
      </c>
      <c r="B65940" t="s">
        <v>181016</v>
      </c>
      <c r="D65940" t="s">
        <v>181017</v>
      </c>
    </row>
    <row r="65941" spans="1:5" x14ac:dyDescent="0.25">
      <c r="A65941">
        <v>214326</v>
      </c>
      <c r="B65941" t="s">
        <v>181018</v>
      </c>
      <c r="C65941" t="s">
        <v>37805</v>
      </c>
      <c r="D65941" t="s">
        <v>181019</v>
      </c>
      <c r="E65941" t="s">
        <v>181020</v>
      </c>
    </row>
    <row r="65942" spans="1:5" x14ac:dyDescent="0.25">
      <c r="A65942">
        <v>214335</v>
      </c>
      <c r="B65942" t="s">
        <v>181021</v>
      </c>
      <c r="D65942" t="s">
        <v>181022</v>
      </c>
    </row>
    <row r="65943" spans="1:5" x14ac:dyDescent="0.25">
      <c r="A65943">
        <v>214339</v>
      </c>
      <c r="B65943" t="s">
        <v>181023</v>
      </c>
      <c r="C65943" t="s">
        <v>181024</v>
      </c>
      <c r="D65943" t="s">
        <v>181025</v>
      </c>
      <c r="E65943" t="s">
        <v>181026</v>
      </c>
    </row>
    <row r="65944" spans="1:5" x14ac:dyDescent="0.25">
      <c r="A65944">
        <v>214340</v>
      </c>
      <c r="B65944" t="s">
        <v>181027</v>
      </c>
      <c r="D65944" t="s">
        <v>181028</v>
      </c>
      <c r="E65944" t="s">
        <v>181029</v>
      </c>
    </row>
    <row r="65945" spans="1:5" x14ac:dyDescent="0.25">
      <c r="A65945">
        <v>214342</v>
      </c>
      <c r="B65945" t="s">
        <v>181030</v>
      </c>
      <c r="D65945" t="s">
        <v>181031</v>
      </c>
      <c r="E65945" t="s">
        <v>181032</v>
      </c>
    </row>
    <row r="65946" spans="1:5" x14ac:dyDescent="0.25">
      <c r="A65946">
        <v>214354</v>
      </c>
      <c r="B65946" t="s">
        <v>181033</v>
      </c>
      <c r="D65946" t="s">
        <v>181034</v>
      </c>
      <c r="E65946" t="s">
        <v>181035</v>
      </c>
    </row>
    <row r="65947" spans="1:5" x14ac:dyDescent="0.25">
      <c r="A65947">
        <v>214367</v>
      </c>
      <c r="B65947" t="s">
        <v>181036</v>
      </c>
      <c r="D65947" t="s">
        <v>181037</v>
      </c>
      <c r="E65947" t="s">
        <v>181038</v>
      </c>
    </row>
    <row r="65948" spans="1:5" x14ac:dyDescent="0.25">
      <c r="A65948">
        <v>214368</v>
      </c>
      <c r="B65948" t="s">
        <v>181039</v>
      </c>
      <c r="C65948" t="s">
        <v>181040</v>
      </c>
      <c r="D65948" t="s">
        <v>181041</v>
      </c>
    </row>
    <row r="65949" spans="1:5" x14ac:dyDescent="0.25">
      <c r="A65949">
        <v>214370</v>
      </c>
      <c r="B65949" t="s">
        <v>181042</v>
      </c>
      <c r="C65949" t="s">
        <v>181043</v>
      </c>
      <c r="D65949" t="s">
        <v>181044</v>
      </c>
    </row>
    <row r="65950" spans="1:5" x14ac:dyDescent="0.25">
      <c r="A65950">
        <v>214372</v>
      </c>
      <c r="B65950" t="s">
        <v>181045</v>
      </c>
      <c r="D65950" t="s">
        <v>181046</v>
      </c>
      <c r="E65950" t="s">
        <v>881</v>
      </c>
    </row>
    <row r="65951" spans="1:5" x14ac:dyDescent="0.25">
      <c r="A65951">
        <v>214389</v>
      </c>
      <c r="B65951" t="s">
        <v>181047</v>
      </c>
      <c r="C65951" t="s">
        <v>181048</v>
      </c>
      <c r="D65951" t="s">
        <v>181049</v>
      </c>
      <c r="E65951" t="s">
        <v>181050</v>
      </c>
    </row>
    <row r="65952" spans="1:5" x14ac:dyDescent="0.25">
      <c r="A65952">
        <v>214391</v>
      </c>
      <c r="B65952" t="s">
        <v>181051</v>
      </c>
      <c r="D65952" t="s">
        <v>181052</v>
      </c>
    </row>
    <row r="65953" spans="1:5" x14ac:dyDescent="0.25">
      <c r="A65953">
        <v>214392</v>
      </c>
      <c r="B65953" t="s">
        <v>181053</v>
      </c>
      <c r="D65953" t="s">
        <v>181054</v>
      </c>
      <c r="E65953" t="s">
        <v>181055</v>
      </c>
    </row>
    <row r="65954" spans="1:5" x14ac:dyDescent="0.25">
      <c r="A65954">
        <v>214393</v>
      </c>
      <c r="B65954" t="s">
        <v>181056</v>
      </c>
      <c r="C65954" t="s">
        <v>181057</v>
      </c>
      <c r="D65954" t="s">
        <v>181058</v>
      </c>
      <c r="E65954" t="s">
        <v>181059</v>
      </c>
    </row>
    <row r="65955" spans="1:5" x14ac:dyDescent="0.25">
      <c r="A65955">
        <v>214406</v>
      </c>
      <c r="B65955" t="s">
        <v>181060</v>
      </c>
      <c r="D65955" t="s">
        <v>181061</v>
      </c>
      <c r="E65955" t="s">
        <v>181062</v>
      </c>
    </row>
    <row r="65956" spans="1:5" x14ac:dyDescent="0.25">
      <c r="A65956">
        <v>214407</v>
      </c>
      <c r="B65956" t="s">
        <v>181063</v>
      </c>
      <c r="D65956" t="s">
        <v>181064</v>
      </c>
      <c r="E65956" t="s">
        <v>181065</v>
      </c>
    </row>
    <row r="65957" spans="1:5" x14ac:dyDescent="0.25">
      <c r="A65957">
        <v>214417</v>
      </c>
      <c r="B65957" t="s">
        <v>181066</v>
      </c>
      <c r="D65957" t="s">
        <v>181067</v>
      </c>
    </row>
    <row r="65958" spans="1:5" x14ac:dyDescent="0.25">
      <c r="A65958">
        <v>214443</v>
      </c>
      <c r="B65958" t="s">
        <v>181068</v>
      </c>
      <c r="D65958" t="s">
        <v>181069</v>
      </c>
      <c r="E65958" t="s">
        <v>881</v>
      </c>
    </row>
    <row r="65959" spans="1:5" x14ac:dyDescent="0.25">
      <c r="A65959">
        <v>214449</v>
      </c>
      <c r="B65959" t="s">
        <v>181070</v>
      </c>
      <c r="D65959" t="s">
        <v>181071</v>
      </c>
    </row>
    <row r="65960" spans="1:5" x14ac:dyDescent="0.25">
      <c r="A65960">
        <v>214451</v>
      </c>
      <c r="B65960" t="s">
        <v>181072</v>
      </c>
      <c r="D65960" t="s">
        <v>181073</v>
      </c>
      <c r="E65960" t="s">
        <v>181074</v>
      </c>
    </row>
    <row r="65961" spans="1:5" x14ac:dyDescent="0.25">
      <c r="A65961">
        <v>214454</v>
      </c>
      <c r="B65961" t="s">
        <v>181075</v>
      </c>
      <c r="D65961" t="s">
        <v>181076</v>
      </c>
      <c r="E65961" t="s">
        <v>181077</v>
      </c>
    </row>
    <row r="65962" spans="1:5" x14ac:dyDescent="0.25">
      <c r="A65962">
        <v>214455</v>
      </c>
      <c r="B65962" t="s">
        <v>181078</v>
      </c>
      <c r="D65962" t="s">
        <v>181079</v>
      </c>
      <c r="E65962" t="s">
        <v>181080</v>
      </c>
    </row>
    <row r="65963" spans="1:5" x14ac:dyDescent="0.25">
      <c r="A65963">
        <v>214460</v>
      </c>
      <c r="B65963" t="s">
        <v>181081</v>
      </c>
      <c r="D65963" t="s">
        <v>181082</v>
      </c>
      <c r="E65963" t="s">
        <v>181083</v>
      </c>
    </row>
    <row r="65964" spans="1:5" x14ac:dyDescent="0.25">
      <c r="A65964">
        <v>214461</v>
      </c>
      <c r="B65964" t="s">
        <v>181084</v>
      </c>
      <c r="D65964" t="s">
        <v>181085</v>
      </c>
      <c r="E65964" t="s">
        <v>181086</v>
      </c>
    </row>
    <row r="65965" spans="1:5" x14ac:dyDescent="0.25">
      <c r="A65965">
        <v>214464</v>
      </c>
      <c r="B65965" t="s">
        <v>181087</v>
      </c>
      <c r="D65965" t="s">
        <v>181088</v>
      </c>
    </row>
    <row r="65966" spans="1:5" x14ac:dyDescent="0.25">
      <c r="A65966">
        <v>214467</v>
      </c>
      <c r="B65966" t="s">
        <v>181089</v>
      </c>
      <c r="D65966" t="s">
        <v>181090</v>
      </c>
      <c r="E65966" t="s">
        <v>10</v>
      </c>
    </row>
    <row r="65967" spans="1:5" x14ac:dyDescent="0.25">
      <c r="A65967">
        <v>214477</v>
      </c>
      <c r="B65967" t="s">
        <v>181091</v>
      </c>
      <c r="D65967" t="s">
        <v>181092</v>
      </c>
      <c r="E65967" t="s">
        <v>181093</v>
      </c>
    </row>
    <row r="65968" spans="1:5" x14ac:dyDescent="0.25">
      <c r="A65968">
        <v>214482</v>
      </c>
      <c r="B65968" t="s">
        <v>181094</v>
      </c>
      <c r="C65968" t="s">
        <v>181095</v>
      </c>
      <c r="D65968" t="s">
        <v>181096</v>
      </c>
      <c r="E65968" t="s">
        <v>181097</v>
      </c>
    </row>
    <row r="65969" spans="1:5" x14ac:dyDescent="0.25">
      <c r="A65969">
        <v>214486</v>
      </c>
      <c r="B65969" t="s">
        <v>181098</v>
      </c>
      <c r="C65969" t="s">
        <v>181099</v>
      </c>
      <c r="D65969" t="s">
        <v>181100</v>
      </c>
    </row>
    <row r="65970" spans="1:5" x14ac:dyDescent="0.25">
      <c r="A65970">
        <v>214498</v>
      </c>
      <c r="B65970" t="s">
        <v>181101</v>
      </c>
      <c r="C65970" t="s">
        <v>3377</v>
      </c>
      <c r="D65970" t="s">
        <v>181102</v>
      </c>
    </row>
    <row r="65971" spans="1:5" x14ac:dyDescent="0.25">
      <c r="A65971">
        <v>214500</v>
      </c>
      <c r="B65971" t="s">
        <v>181103</v>
      </c>
      <c r="C65971" t="s">
        <v>105516</v>
      </c>
      <c r="D65971" t="s">
        <v>181104</v>
      </c>
      <c r="E65971" t="s">
        <v>181105</v>
      </c>
    </row>
    <row r="65972" spans="1:5" x14ac:dyDescent="0.25">
      <c r="A65972">
        <v>214508</v>
      </c>
      <c r="B65972" t="s">
        <v>181106</v>
      </c>
      <c r="D65972" t="s">
        <v>181107</v>
      </c>
    </row>
    <row r="65973" spans="1:5" x14ac:dyDescent="0.25">
      <c r="A65973">
        <v>214510</v>
      </c>
      <c r="B65973" t="s">
        <v>181108</v>
      </c>
      <c r="C65973" t="s">
        <v>61638</v>
      </c>
      <c r="D65973" t="s">
        <v>181109</v>
      </c>
      <c r="E65973" t="s">
        <v>111868</v>
      </c>
    </row>
    <row r="65974" spans="1:5" x14ac:dyDescent="0.25">
      <c r="A65974">
        <v>214522</v>
      </c>
      <c r="B65974" t="s">
        <v>181110</v>
      </c>
      <c r="C65974" t="s">
        <v>181111</v>
      </c>
      <c r="D65974" t="s">
        <v>181112</v>
      </c>
      <c r="E65974" t="s">
        <v>181113</v>
      </c>
    </row>
    <row r="65975" spans="1:5" x14ac:dyDescent="0.25">
      <c r="A65975">
        <v>214524</v>
      </c>
      <c r="B65975" t="s">
        <v>181114</v>
      </c>
      <c r="C65975" t="s">
        <v>5876</v>
      </c>
      <c r="D65975" t="s">
        <v>181115</v>
      </c>
      <c r="E65975" t="s">
        <v>181116</v>
      </c>
    </row>
    <row r="65976" spans="1:5" x14ac:dyDescent="0.25">
      <c r="A65976">
        <v>214527</v>
      </c>
      <c r="B65976" t="s">
        <v>181117</v>
      </c>
      <c r="C65976" t="s">
        <v>181118</v>
      </c>
      <c r="D65976" t="s">
        <v>181119</v>
      </c>
      <c r="E65976" t="s">
        <v>181120</v>
      </c>
    </row>
    <row r="65977" spans="1:5" x14ac:dyDescent="0.25">
      <c r="A65977">
        <v>214548</v>
      </c>
      <c r="B65977" t="s">
        <v>181121</v>
      </c>
      <c r="D65977" t="s">
        <v>181122</v>
      </c>
      <c r="E65977" t="s">
        <v>181123</v>
      </c>
    </row>
    <row r="65978" spans="1:5" x14ac:dyDescent="0.25">
      <c r="A65978">
        <v>214551</v>
      </c>
      <c r="B65978" t="s">
        <v>181124</v>
      </c>
      <c r="D65978" t="s">
        <v>181125</v>
      </c>
      <c r="E65978" t="s">
        <v>181126</v>
      </c>
    </row>
    <row r="65979" spans="1:5" x14ac:dyDescent="0.25">
      <c r="A65979">
        <v>214559</v>
      </c>
      <c r="B65979" t="s">
        <v>181127</v>
      </c>
      <c r="C65979" t="s">
        <v>25155</v>
      </c>
      <c r="D65979" t="s">
        <v>181128</v>
      </c>
    </row>
    <row r="65980" spans="1:5" x14ac:dyDescent="0.25">
      <c r="A65980">
        <v>214561</v>
      </c>
      <c r="B65980" t="s">
        <v>181129</v>
      </c>
      <c r="D65980" t="s">
        <v>181130</v>
      </c>
      <c r="E65980" t="s">
        <v>181131</v>
      </c>
    </row>
    <row r="65981" spans="1:5" x14ac:dyDescent="0.25">
      <c r="A65981">
        <v>214574</v>
      </c>
      <c r="B65981" t="s">
        <v>181132</v>
      </c>
      <c r="D65981" t="s">
        <v>181133</v>
      </c>
    </row>
    <row r="65982" spans="1:5" x14ac:dyDescent="0.25">
      <c r="A65982">
        <v>214579</v>
      </c>
      <c r="B65982" t="s">
        <v>181134</v>
      </c>
      <c r="C65982" t="s">
        <v>71852</v>
      </c>
      <c r="D65982" t="s">
        <v>181135</v>
      </c>
      <c r="E65982" t="s">
        <v>181136</v>
      </c>
    </row>
    <row r="65983" spans="1:5" x14ac:dyDescent="0.25">
      <c r="A65983">
        <v>214580</v>
      </c>
      <c r="B65983" t="s">
        <v>181137</v>
      </c>
      <c r="C65983" t="s">
        <v>181138</v>
      </c>
      <c r="D65983" t="s">
        <v>181139</v>
      </c>
      <c r="E65983" t="s">
        <v>181140</v>
      </c>
    </row>
    <row r="65984" spans="1:5" x14ac:dyDescent="0.25">
      <c r="A65984">
        <v>214583</v>
      </c>
      <c r="B65984" t="s">
        <v>181141</v>
      </c>
      <c r="C65984" t="s">
        <v>101798</v>
      </c>
      <c r="D65984" t="s">
        <v>181142</v>
      </c>
      <c r="E65984" t="s">
        <v>181143</v>
      </c>
    </row>
    <row r="65985" spans="1:5" x14ac:dyDescent="0.25">
      <c r="A65985">
        <v>214590</v>
      </c>
      <c r="B65985" t="s">
        <v>181144</v>
      </c>
      <c r="D65985" t="s">
        <v>181145</v>
      </c>
      <c r="E65985" t="s">
        <v>10</v>
      </c>
    </row>
    <row r="65986" spans="1:5" x14ac:dyDescent="0.25">
      <c r="A65986">
        <v>214592</v>
      </c>
      <c r="B65986" t="s">
        <v>181146</v>
      </c>
      <c r="C65986" t="s">
        <v>181147</v>
      </c>
      <c r="D65986" t="s">
        <v>181148</v>
      </c>
      <c r="E65986" t="s">
        <v>181149</v>
      </c>
    </row>
    <row r="65987" spans="1:5" x14ac:dyDescent="0.25">
      <c r="A65987">
        <v>214593</v>
      </c>
      <c r="B65987" t="s">
        <v>181150</v>
      </c>
      <c r="D65987" t="s">
        <v>181151</v>
      </c>
      <c r="E65987" t="s">
        <v>181152</v>
      </c>
    </row>
    <row r="65988" spans="1:5" x14ac:dyDescent="0.25">
      <c r="A65988">
        <v>214598</v>
      </c>
      <c r="B65988" t="s">
        <v>181153</v>
      </c>
      <c r="C65988" t="s">
        <v>7008</v>
      </c>
      <c r="D65988" t="s">
        <v>181154</v>
      </c>
    </row>
    <row r="65989" spans="1:5" x14ac:dyDescent="0.25">
      <c r="A65989">
        <v>214609</v>
      </c>
      <c r="B65989" t="s">
        <v>181155</v>
      </c>
      <c r="D65989" t="s">
        <v>181156</v>
      </c>
    </row>
    <row r="65990" spans="1:5" x14ac:dyDescent="0.25">
      <c r="A65990">
        <v>214611</v>
      </c>
      <c r="B65990" t="s">
        <v>181157</v>
      </c>
      <c r="C65990" t="s">
        <v>115158</v>
      </c>
      <c r="D65990" t="s">
        <v>181158</v>
      </c>
    </row>
    <row r="65991" spans="1:5" x14ac:dyDescent="0.25">
      <c r="A65991">
        <v>214624</v>
      </c>
      <c r="B65991" t="s">
        <v>181159</v>
      </c>
      <c r="C65991" t="s">
        <v>13213</v>
      </c>
      <c r="D65991" t="s">
        <v>181160</v>
      </c>
      <c r="E65991" t="s">
        <v>10</v>
      </c>
    </row>
    <row r="65992" spans="1:5" x14ac:dyDescent="0.25">
      <c r="A65992">
        <v>214634</v>
      </c>
      <c r="B65992" t="s">
        <v>181161</v>
      </c>
      <c r="D65992" t="s">
        <v>181162</v>
      </c>
      <c r="E65992" t="s">
        <v>181163</v>
      </c>
    </row>
    <row r="65993" spans="1:5" x14ac:dyDescent="0.25">
      <c r="A65993">
        <v>214644</v>
      </c>
      <c r="B65993" t="s">
        <v>181164</v>
      </c>
      <c r="C65993" t="s">
        <v>88905</v>
      </c>
      <c r="D65993" t="s">
        <v>181165</v>
      </c>
    </row>
    <row r="65994" spans="1:5" x14ac:dyDescent="0.25">
      <c r="A65994">
        <v>214654</v>
      </c>
      <c r="B65994" t="s">
        <v>181166</v>
      </c>
      <c r="D65994" t="s">
        <v>181167</v>
      </c>
    </row>
    <row r="65995" spans="1:5" x14ac:dyDescent="0.25">
      <c r="A65995">
        <v>214656</v>
      </c>
      <c r="B65995" t="s">
        <v>181168</v>
      </c>
      <c r="D65995" t="s">
        <v>181169</v>
      </c>
      <c r="E65995" t="s">
        <v>181170</v>
      </c>
    </row>
    <row r="65996" spans="1:5" x14ac:dyDescent="0.25">
      <c r="A65996">
        <v>214659</v>
      </c>
      <c r="B65996" t="s">
        <v>181171</v>
      </c>
      <c r="C65996" t="s">
        <v>15171</v>
      </c>
      <c r="D65996" t="s">
        <v>181172</v>
      </c>
      <c r="E65996" t="s">
        <v>60988</v>
      </c>
    </row>
    <row r="65997" spans="1:5" x14ac:dyDescent="0.25">
      <c r="A65997">
        <v>214670</v>
      </c>
      <c r="B65997" t="s">
        <v>181173</v>
      </c>
      <c r="C65997" t="s">
        <v>165783</v>
      </c>
      <c r="D65997" t="s">
        <v>181174</v>
      </c>
      <c r="E65997" t="s">
        <v>165785</v>
      </c>
    </row>
    <row r="65998" spans="1:5" x14ac:dyDescent="0.25">
      <c r="A65998">
        <v>214671</v>
      </c>
      <c r="B65998" t="s">
        <v>181175</v>
      </c>
      <c r="D65998" t="s">
        <v>181176</v>
      </c>
      <c r="E65998" t="s">
        <v>181177</v>
      </c>
    </row>
    <row r="65999" spans="1:5" x14ac:dyDescent="0.25">
      <c r="A65999">
        <v>214676</v>
      </c>
      <c r="B65999" t="s">
        <v>181178</v>
      </c>
      <c r="D65999" t="s">
        <v>181179</v>
      </c>
    </row>
    <row r="66000" spans="1:5" x14ac:dyDescent="0.25">
      <c r="A66000">
        <v>214677</v>
      </c>
      <c r="B66000" t="s">
        <v>181180</v>
      </c>
      <c r="D66000" t="s">
        <v>181181</v>
      </c>
    </row>
    <row r="66001" spans="1:5" x14ac:dyDescent="0.25">
      <c r="A66001">
        <v>214694</v>
      </c>
      <c r="B66001" t="s">
        <v>181182</v>
      </c>
      <c r="C66001" t="s">
        <v>181183</v>
      </c>
      <c r="D66001" t="s">
        <v>181184</v>
      </c>
      <c r="E66001" t="s">
        <v>181185</v>
      </c>
    </row>
    <row r="66002" spans="1:5" x14ac:dyDescent="0.25">
      <c r="A66002">
        <v>214702</v>
      </c>
      <c r="B66002" t="s">
        <v>181186</v>
      </c>
      <c r="D66002" t="s">
        <v>181187</v>
      </c>
      <c r="E66002" t="s">
        <v>181188</v>
      </c>
    </row>
    <row r="66003" spans="1:5" x14ac:dyDescent="0.25">
      <c r="A66003">
        <v>214704</v>
      </c>
      <c r="B66003" t="s">
        <v>181189</v>
      </c>
      <c r="D66003" t="s">
        <v>181190</v>
      </c>
      <c r="E66003" t="s">
        <v>10</v>
      </c>
    </row>
    <row r="66004" spans="1:5" x14ac:dyDescent="0.25">
      <c r="A66004">
        <v>214706</v>
      </c>
      <c r="B66004" t="s">
        <v>181191</v>
      </c>
      <c r="C66004" t="s">
        <v>181192</v>
      </c>
      <c r="D66004" t="s">
        <v>181193</v>
      </c>
      <c r="E66004" t="s">
        <v>181194</v>
      </c>
    </row>
    <row r="66005" spans="1:5" x14ac:dyDescent="0.25">
      <c r="A66005">
        <v>214708</v>
      </c>
      <c r="B66005" t="s">
        <v>181195</v>
      </c>
      <c r="D66005" t="s">
        <v>181196</v>
      </c>
      <c r="E66005" t="s">
        <v>181197</v>
      </c>
    </row>
    <row r="66006" spans="1:5" x14ac:dyDescent="0.25">
      <c r="A66006">
        <v>214710</v>
      </c>
      <c r="B66006" t="s">
        <v>181198</v>
      </c>
      <c r="D66006" t="s">
        <v>181199</v>
      </c>
      <c r="E66006" t="s">
        <v>181200</v>
      </c>
    </row>
    <row r="66007" spans="1:5" x14ac:dyDescent="0.25">
      <c r="A66007">
        <v>214711</v>
      </c>
      <c r="B66007" t="s">
        <v>181201</v>
      </c>
      <c r="D66007" t="s">
        <v>181202</v>
      </c>
      <c r="E66007" t="s">
        <v>181203</v>
      </c>
    </row>
    <row r="66008" spans="1:5" x14ac:dyDescent="0.25">
      <c r="A66008">
        <v>214715</v>
      </c>
      <c r="B66008" t="s">
        <v>181204</v>
      </c>
      <c r="D66008" t="s">
        <v>181205</v>
      </c>
      <c r="E66008" t="s">
        <v>181206</v>
      </c>
    </row>
    <row r="66009" spans="1:5" x14ac:dyDescent="0.25">
      <c r="A66009">
        <v>214716</v>
      </c>
      <c r="B66009" t="s">
        <v>181207</v>
      </c>
      <c r="C66009" t="s">
        <v>181208</v>
      </c>
      <c r="D66009" t="s">
        <v>181209</v>
      </c>
      <c r="E66009" t="s">
        <v>181210</v>
      </c>
    </row>
    <row r="66010" spans="1:5" x14ac:dyDescent="0.25">
      <c r="A66010">
        <v>214717</v>
      </c>
      <c r="B66010" t="s">
        <v>181211</v>
      </c>
      <c r="D66010" t="s">
        <v>181212</v>
      </c>
      <c r="E66010" t="s">
        <v>10</v>
      </c>
    </row>
    <row r="66011" spans="1:5" x14ac:dyDescent="0.25">
      <c r="A66011">
        <v>214719</v>
      </c>
      <c r="B66011" t="s">
        <v>181213</v>
      </c>
      <c r="D66011" t="s">
        <v>181214</v>
      </c>
      <c r="E66011" t="s">
        <v>181215</v>
      </c>
    </row>
    <row r="66012" spans="1:5" x14ac:dyDescent="0.25">
      <c r="A66012">
        <v>214728</v>
      </c>
      <c r="B66012" t="s">
        <v>181216</v>
      </c>
      <c r="D66012" t="s">
        <v>181217</v>
      </c>
      <c r="E66012" t="s">
        <v>181218</v>
      </c>
    </row>
    <row r="66013" spans="1:5" x14ac:dyDescent="0.25">
      <c r="A66013">
        <v>214729</v>
      </c>
      <c r="B66013" t="s">
        <v>181219</v>
      </c>
      <c r="C66013" t="s">
        <v>181220</v>
      </c>
      <c r="D66013" t="s">
        <v>181221</v>
      </c>
    </row>
    <row r="66014" spans="1:5" x14ac:dyDescent="0.25">
      <c r="A66014">
        <v>214735</v>
      </c>
      <c r="B66014" t="s">
        <v>181222</v>
      </c>
      <c r="C66014" t="s">
        <v>21123</v>
      </c>
      <c r="D66014" t="s">
        <v>181223</v>
      </c>
      <c r="E66014" t="s">
        <v>181224</v>
      </c>
    </row>
    <row r="66015" spans="1:5" x14ac:dyDescent="0.25">
      <c r="A66015">
        <v>214739</v>
      </c>
      <c r="B66015" t="s">
        <v>181225</v>
      </c>
      <c r="D66015" t="s">
        <v>181226</v>
      </c>
      <c r="E66015" t="s">
        <v>181227</v>
      </c>
    </row>
    <row r="66016" spans="1:5" x14ac:dyDescent="0.25">
      <c r="A66016">
        <v>214747</v>
      </c>
      <c r="B66016" t="s">
        <v>181228</v>
      </c>
      <c r="C66016" t="s">
        <v>2936</v>
      </c>
      <c r="D66016" t="s">
        <v>181229</v>
      </c>
      <c r="E66016" t="s">
        <v>181230</v>
      </c>
    </row>
    <row r="66017" spans="1:5" x14ac:dyDescent="0.25">
      <c r="A66017">
        <v>214749</v>
      </c>
      <c r="B66017" t="s">
        <v>181231</v>
      </c>
      <c r="C66017" t="s">
        <v>181232</v>
      </c>
      <c r="D66017" t="s">
        <v>181233</v>
      </c>
      <c r="E66017" t="s">
        <v>181234</v>
      </c>
    </row>
    <row r="66018" spans="1:5" x14ac:dyDescent="0.25">
      <c r="A66018">
        <v>214751</v>
      </c>
      <c r="B66018" t="s">
        <v>181235</v>
      </c>
      <c r="C66018" t="s">
        <v>157009</v>
      </c>
      <c r="D66018" t="s">
        <v>181236</v>
      </c>
      <c r="E66018" t="s">
        <v>181237</v>
      </c>
    </row>
    <row r="66019" spans="1:5" x14ac:dyDescent="0.25">
      <c r="A66019">
        <v>214762</v>
      </c>
      <c r="B66019" t="s">
        <v>181238</v>
      </c>
      <c r="C66019" t="s">
        <v>181239</v>
      </c>
      <c r="D66019" t="s">
        <v>181240</v>
      </c>
      <c r="E66019" t="s">
        <v>181241</v>
      </c>
    </row>
    <row r="66020" spans="1:5" x14ac:dyDescent="0.25">
      <c r="A66020">
        <v>214766</v>
      </c>
      <c r="B66020" t="s">
        <v>181242</v>
      </c>
      <c r="D66020" t="s">
        <v>181243</v>
      </c>
    </row>
    <row r="66021" spans="1:5" x14ac:dyDescent="0.25">
      <c r="A66021">
        <v>214769</v>
      </c>
      <c r="B66021" t="s">
        <v>181244</v>
      </c>
      <c r="D66021" t="s">
        <v>181245</v>
      </c>
      <c r="E66021" t="s">
        <v>10</v>
      </c>
    </row>
    <row r="66022" spans="1:5" x14ac:dyDescent="0.25">
      <c r="A66022">
        <v>214778</v>
      </c>
      <c r="B66022" t="s">
        <v>181246</v>
      </c>
      <c r="D66022" t="s">
        <v>181247</v>
      </c>
    </row>
    <row r="66023" spans="1:5" x14ac:dyDescent="0.25">
      <c r="A66023">
        <v>214783</v>
      </c>
      <c r="B66023" t="s">
        <v>181248</v>
      </c>
      <c r="D66023" t="s">
        <v>181249</v>
      </c>
      <c r="E66023" t="s">
        <v>181250</v>
      </c>
    </row>
    <row r="66024" spans="1:5" x14ac:dyDescent="0.25">
      <c r="A66024">
        <v>214784</v>
      </c>
      <c r="B66024" t="s">
        <v>181251</v>
      </c>
      <c r="D66024" t="s">
        <v>181252</v>
      </c>
    </row>
    <row r="66025" spans="1:5" x14ac:dyDescent="0.25">
      <c r="A66025">
        <v>214787</v>
      </c>
      <c r="B66025" t="s">
        <v>181253</v>
      </c>
      <c r="D66025" t="s">
        <v>181254</v>
      </c>
      <c r="E66025" t="s">
        <v>181255</v>
      </c>
    </row>
    <row r="66026" spans="1:5" x14ac:dyDescent="0.25">
      <c r="A66026">
        <v>214789</v>
      </c>
      <c r="B66026" t="s">
        <v>181256</v>
      </c>
      <c r="C66026" t="s">
        <v>181257</v>
      </c>
      <c r="D66026" t="s">
        <v>181258</v>
      </c>
    </row>
    <row r="66027" spans="1:5" x14ac:dyDescent="0.25">
      <c r="A66027">
        <v>214799</v>
      </c>
      <c r="B66027" t="s">
        <v>181259</v>
      </c>
      <c r="C66027" t="s">
        <v>181260</v>
      </c>
      <c r="D66027" t="s">
        <v>181261</v>
      </c>
    </row>
    <row r="66028" spans="1:5" x14ac:dyDescent="0.25">
      <c r="A66028">
        <v>214802</v>
      </c>
      <c r="B66028" t="s">
        <v>181262</v>
      </c>
      <c r="C66028" t="s">
        <v>181263</v>
      </c>
      <c r="D66028" t="s">
        <v>181264</v>
      </c>
      <c r="E66028" t="s">
        <v>181265</v>
      </c>
    </row>
    <row r="66029" spans="1:5" x14ac:dyDescent="0.25">
      <c r="A66029">
        <v>214809</v>
      </c>
      <c r="B66029" t="s">
        <v>181266</v>
      </c>
      <c r="C66029" t="s">
        <v>181267</v>
      </c>
      <c r="D66029" t="s">
        <v>181268</v>
      </c>
      <c r="E66029" t="s">
        <v>181269</v>
      </c>
    </row>
    <row r="66030" spans="1:5" x14ac:dyDescent="0.25">
      <c r="A66030">
        <v>214815</v>
      </c>
      <c r="B66030" t="s">
        <v>181270</v>
      </c>
      <c r="D66030" t="s">
        <v>181271</v>
      </c>
      <c r="E66030" t="s">
        <v>181272</v>
      </c>
    </row>
    <row r="66031" spans="1:5" x14ac:dyDescent="0.25">
      <c r="A66031">
        <v>214816</v>
      </c>
      <c r="B66031" t="s">
        <v>181273</v>
      </c>
      <c r="C66031" t="s">
        <v>181274</v>
      </c>
      <c r="D66031" t="s">
        <v>181275</v>
      </c>
      <c r="E66031" t="s">
        <v>181276</v>
      </c>
    </row>
    <row r="66032" spans="1:5" x14ac:dyDescent="0.25">
      <c r="A66032">
        <v>214841</v>
      </c>
      <c r="B66032" t="s">
        <v>181277</v>
      </c>
      <c r="D66032" t="s">
        <v>181278</v>
      </c>
      <c r="E66032" t="s">
        <v>181279</v>
      </c>
    </row>
    <row r="66033" spans="1:5" x14ac:dyDescent="0.25">
      <c r="A66033">
        <v>214854</v>
      </c>
      <c r="B66033" t="s">
        <v>181280</v>
      </c>
      <c r="D66033" t="s">
        <v>181281</v>
      </c>
    </row>
    <row r="66034" spans="1:5" x14ac:dyDescent="0.25">
      <c r="A66034">
        <v>214860</v>
      </c>
      <c r="B66034" t="s">
        <v>181282</v>
      </c>
      <c r="C66034" t="s">
        <v>181283</v>
      </c>
      <c r="D66034" t="s">
        <v>181284</v>
      </c>
      <c r="E66034" t="s">
        <v>181285</v>
      </c>
    </row>
    <row r="66035" spans="1:5" x14ac:dyDescent="0.25">
      <c r="A66035">
        <v>214864</v>
      </c>
      <c r="B66035" t="s">
        <v>181286</v>
      </c>
      <c r="C66035" t="s">
        <v>19940</v>
      </c>
      <c r="D66035" t="s">
        <v>181287</v>
      </c>
      <c r="E66035" t="s">
        <v>181288</v>
      </c>
    </row>
    <row r="66036" spans="1:5" x14ac:dyDescent="0.25">
      <c r="A66036">
        <v>214872</v>
      </c>
      <c r="B66036" t="s">
        <v>181289</v>
      </c>
      <c r="D66036" t="s">
        <v>181290</v>
      </c>
      <c r="E66036" t="s">
        <v>181291</v>
      </c>
    </row>
    <row r="66037" spans="1:5" x14ac:dyDescent="0.25">
      <c r="A66037">
        <v>214888</v>
      </c>
      <c r="B66037" t="s">
        <v>181292</v>
      </c>
      <c r="D66037" t="s">
        <v>181293</v>
      </c>
    </row>
    <row r="66038" spans="1:5" x14ac:dyDescent="0.25">
      <c r="A66038">
        <v>214889</v>
      </c>
      <c r="B66038" t="s">
        <v>181294</v>
      </c>
      <c r="C66038" t="s">
        <v>44610</v>
      </c>
      <c r="D66038" t="s">
        <v>181295</v>
      </c>
      <c r="E66038" t="s">
        <v>44612</v>
      </c>
    </row>
    <row r="66039" spans="1:5" x14ac:dyDescent="0.25">
      <c r="A66039">
        <v>214890</v>
      </c>
      <c r="B66039" t="s">
        <v>181296</v>
      </c>
      <c r="D66039" t="s">
        <v>181297</v>
      </c>
    </row>
    <row r="66040" spans="1:5" x14ac:dyDescent="0.25">
      <c r="A66040">
        <v>214892</v>
      </c>
      <c r="B66040" t="s">
        <v>181298</v>
      </c>
      <c r="D66040" t="s">
        <v>181299</v>
      </c>
      <c r="E66040" t="s">
        <v>181300</v>
      </c>
    </row>
    <row r="66041" spans="1:5" x14ac:dyDescent="0.25">
      <c r="A66041">
        <v>214897</v>
      </c>
      <c r="B66041" t="s">
        <v>181301</v>
      </c>
      <c r="D66041" t="s">
        <v>181302</v>
      </c>
    </row>
    <row r="66042" spans="1:5" x14ac:dyDescent="0.25">
      <c r="A66042">
        <v>214912</v>
      </c>
      <c r="B66042" t="s">
        <v>181303</v>
      </c>
      <c r="D66042" t="s">
        <v>181304</v>
      </c>
    </row>
    <row r="66043" spans="1:5" x14ac:dyDescent="0.25">
      <c r="A66043">
        <v>214918</v>
      </c>
      <c r="B66043" t="s">
        <v>181305</v>
      </c>
      <c r="D66043" t="s">
        <v>181306</v>
      </c>
      <c r="E66043" t="s">
        <v>181307</v>
      </c>
    </row>
    <row r="66044" spans="1:5" x14ac:dyDescent="0.25">
      <c r="A66044">
        <v>214928</v>
      </c>
      <c r="B66044" t="s">
        <v>181308</v>
      </c>
      <c r="D66044" t="s">
        <v>181309</v>
      </c>
    </row>
    <row r="66045" spans="1:5" x14ac:dyDescent="0.25">
      <c r="A66045">
        <v>214933</v>
      </c>
      <c r="B66045" t="s">
        <v>181310</v>
      </c>
      <c r="D66045" t="s">
        <v>181311</v>
      </c>
    </row>
    <row r="66046" spans="1:5" x14ac:dyDescent="0.25">
      <c r="A66046">
        <v>214936</v>
      </c>
      <c r="B66046" t="s">
        <v>181312</v>
      </c>
      <c r="C66046" t="s">
        <v>100129</v>
      </c>
      <c r="D66046" t="s">
        <v>181313</v>
      </c>
      <c r="E66046" t="s">
        <v>181314</v>
      </c>
    </row>
    <row r="66047" spans="1:5" x14ac:dyDescent="0.25">
      <c r="A66047">
        <v>214937</v>
      </c>
      <c r="B66047" t="s">
        <v>181315</v>
      </c>
      <c r="C66047" t="s">
        <v>48137</v>
      </c>
      <c r="D66047" t="s">
        <v>181316</v>
      </c>
    </row>
    <row r="66048" spans="1:5" x14ac:dyDescent="0.25">
      <c r="A66048">
        <v>214952</v>
      </c>
      <c r="B66048" t="s">
        <v>181317</v>
      </c>
      <c r="C66048" t="s">
        <v>12763</v>
      </c>
      <c r="D66048" t="s">
        <v>181318</v>
      </c>
      <c r="E66048" t="s">
        <v>995</v>
      </c>
    </row>
    <row r="66049" spans="1:5" x14ac:dyDescent="0.25">
      <c r="A66049">
        <v>214961</v>
      </c>
      <c r="B66049" t="s">
        <v>181319</v>
      </c>
      <c r="C66049" t="s">
        <v>106950</v>
      </c>
      <c r="D66049" t="s">
        <v>181320</v>
      </c>
      <c r="E66049" t="s">
        <v>181321</v>
      </c>
    </row>
    <row r="66050" spans="1:5" x14ac:dyDescent="0.25">
      <c r="A66050">
        <v>214964</v>
      </c>
      <c r="B66050" t="s">
        <v>181322</v>
      </c>
      <c r="C66050" t="s">
        <v>181323</v>
      </c>
      <c r="D66050" t="s">
        <v>181324</v>
      </c>
      <c r="E66050" t="s">
        <v>181325</v>
      </c>
    </row>
    <row r="66051" spans="1:5" x14ac:dyDescent="0.25">
      <c r="A66051">
        <v>214967</v>
      </c>
      <c r="B66051" t="s">
        <v>181326</v>
      </c>
      <c r="D66051" t="s">
        <v>181327</v>
      </c>
    </row>
    <row r="66052" spans="1:5" x14ac:dyDescent="0.25">
      <c r="A66052">
        <v>214970</v>
      </c>
      <c r="B66052" t="s">
        <v>181328</v>
      </c>
      <c r="D66052" t="s">
        <v>181329</v>
      </c>
      <c r="E66052" t="s">
        <v>181330</v>
      </c>
    </row>
    <row r="66053" spans="1:5" x14ac:dyDescent="0.25">
      <c r="A66053">
        <v>214982</v>
      </c>
      <c r="B66053" t="s">
        <v>181331</v>
      </c>
      <c r="D66053" t="s">
        <v>181332</v>
      </c>
      <c r="E66053" t="s">
        <v>10</v>
      </c>
    </row>
    <row r="66054" spans="1:5" x14ac:dyDescent="0.25">
      <c r="A66054">
        <v>214986</v>
      </c>
      <c r="B66054" t="s">
        <v>181333</v>
      </c>
      <c r="D66054" t="s">
        <v>181334</v>
      </c>
    </row>
    <row r="66055" spans="1:5" x14ac:dyDescent="0.25">
      <c r="A66055">
        <v>214990</v>
      </c>
      <c r="B66055" t="s">
        <v>181335</v>
      </c>
      <c r="C66055" t="s">
        <v>181336</v>
      </c>
      <c r="D66055" t="s">
        <v>181337</v>
      </c>
      <c r="E66055" t="s">
        <v>181338</v>
      </c>
    </row>
    <row r="66056" spans="1:5" x14ac:dyDescent="0.25">
      <c r="A66056">
        <v>214994</v>
      </c>
      <c r="B66056" t="s">
        <v>181339</v>
      </c>
      <c r="C66056" t="s">
        <v>181340</v>
      </c>
      <c r="D66056" t="s">
        <v>181341</v>
      </c>
      <c r="E66056" t="s">
        <v>181342</v>
      </c>
    </row>
    <row r="66057" spans="1:5" x14ac:dyDescent="0.25">
      <c r="A66057">
        <v>214997</v>
      </c>
      <c r="B66057" t="s">
        <v>181343</v>
      </c>
      <c r="D66057" t="s">
        <v>181344</v>
      </c>
      <c r="E66057" t="s">
        <v>181345</v>
      </c>
    </row>
    <row r="66058" spans="1:5" x14ac:dyDescent="0.25">
      <c r="A66058">
        <v>215001</v>
      </c>
      <c r="B66058" t="s">
        <v>181346</v>
      </c>
      <c r="D66058" t="s">
        <v>181347</v>
      </c>
      <c r="E66058" t="s">
        <v>181348</v>
      </c>
    </row>
    <row r="66059" spans="1:5" x14ac:dyDescent="0.25">
      <c r="A66059">
        <v>215005</v>
      </c>
      <c r="B66059" t="s">
        <v>181349</v>
      </c>
      <c r="D66059" t="s">
        <v>181350</v>
      </c>
    </row>
    <row r="66060" spans="1:5" x14ac:dyDescent="0.25">
      <c r="A66060">
        <v>215015</v>
      </c>
      <c r="B66060" t="s">
        <v>181351</v>
      </c>
      <c r="D66060" t="s">
        <v>181352</v>
      </c>
      <c r="E66060" t="s">
        <v>181353</v>
      </c>
    </row>
    <row r="66061" spans="1:5" x14ac:dyDescent="0.25">
      <c r="A66061">
        <v>215022</v>
      </c>
      <c r="B66061" t="s">
        <v>181354</v>
      </c>
      <c r="C66061" t="s">
        <v>181355</v>
      </c>
      <c r="D66061" t="s">
        <v>181356</v>
      </c>
      <c r="E66061" t="s">
        <v>181357</v>
      </c>
    </row>
    <row r="66062" spans="1:5" x14ac:dyDescent="0.25">
      <c r="A66062">
        <v>215024</v>
      </c>
      <c r="B66062" t="s">
        <v>181358</v>
      </c>
      <c r="C66062" t="s">
        <v>181359</v>
      </c>
      <c r="D66062" t="s">
        <v>181360</v>
      </c>
    </row>
    <row r="66063" spans="1:5" x14ac:dyDescent="0.25">
      <c r="A66063">
        <v>215025</v>
      </c>
      <c r="B66063" t="s">
        <v>181361</v>
      </c>
      <c r="D66063" t="s">
        <v>181362</v>
      </c>
    </row>
    <row r="66064" spans="1:5" x14ac:dyDescent="0.25">
      <c r="A66064">
        <v>215026</v>
      </c>
      <c r="B66064" t="s">
        <v>181363</v>
      </c>
      <c r="D66064" t="s">
        <v>181364</v>
      </c>
      <c r="E66064" t="s">
        <v>181365</v>
      </c>
    </row>
    <row r="66065" spans="1:5" x14ac:dyDescent="0.25">
      <c r="A66065">
        <v>215028</v>
      </c>
      <c r="B66065" t="s">
        <v>181366</v>
      </c>
      <c r="C66065" t="s">
        <v>181367</v>
      </c>
      <c r="D66065" t="s">
        <v>181368</v>
      </c>
      <c r="E66065" t="s">
        <v>181369</v>
      </c>
    </row>
    <row r="66066" spans="1:5" x14ac:dyDescent="0.25">
      <c r="A66066">
        <v>215031</v>
      </c>
      <c r="B66066" t="s">
        <v>181370</v>
      </c>
      <c r="C66066" t="s">
        <v>45876</v>
      </c>
      <c r="D66066" t="s">
        <v>181371</v>
      </c>
      <c r="E66066" t="s">
        <v>181372</v>
      </c>
    </row>
    <row r="66067" spans="1:5" x14ac:dyDescent="0.25">
      <c r="A66067">
        <v>215038</v>
      </c>
      <c r="B66067" t="s">
        <v>181373</v>
      </c>
      <c r="D66067" t="s">
        <v>181374</v>
      </c>
      <c r="E66067" t="s">
        <v>181375</v>
      </c>
    </row>
    <row r="66068" spans="1:5" x14ac:dyDescent="0.25">
      <c r="A66068">
        <v>215041</v>
      </c>
      <c r="B66068" t="s">
        <v>181376</v>
      </c>
      <c r="D66068" t="s">
        <v>181377</v>
      </c>
      <c r="E66068" t="s">
        <v>181378</v>
      </c>
    </row>
    <row r="66069" spans="1:5" x14ac:dyDescent="0.25">
      <c r="A66069">
        <v>215050</v>
      </c>
      <c r="B66069" t="s">
        <v>181379</v>
      </c>
      <c r="C66069" t="s">
        <v>181380</v>
      </c>
      <c r="D66069" t="s">
        <v>181381</v>
      </c>
      <c r="E66069" t="s">
        <v>181382</v>
      </c>
    </row>
    <row r="66070" spans="1:5" x14ac:dyDescent="0.25">
      <c r="A66070">
        <v>215053</v>
      </c>
      <c r="B66070" t="s">
        <v>181383</v>
      </c>
      <c r="D66070" t="s">
        <v>181384</v>
      </c>
      <c r="E66070" t="s">
        <v>181385</v>
      </c>
    </row>
    <row r="66071" spans="1:5" x14ac:dyDescent="0.25">
      <c r="A66071">
        <v>215056</v>
      </c>
      <c r="B66071" t="s">
        <v>181386</v>
      </c>
      <c r="D66071" t="s">
        <v>181387</v>
      </c>
      <c r="E66071" t="s">
        <v>181388</v>
      </c>
    </row>
    <row r="66072" spans="1:5" x14ac:dyDescent="0.25">
      <c r="A66072">
        <v>215068</v>
      </c>
      <c r="B66072" t="s">
        <v>181389</v>
      </c>
      <c r="D66072" t="s">
        <v>181390</v>
      </c>
      <c r="E66072" t="s">
        <v>181391</v>
      </c>
    </row>
    <row r="66073" spans="1:5" x14ac:dyDescent="0.25">
      <c r="A66073">
        <v>215090</v>
      </c>
      <c r="B66073" t="s">
        <v>181392</v>
      </c>
      <c r="C66073" t="s">
        <v>38439</v>
      </c>
      <c r="D66073" t="s">
        <v>181393</v>
      </c>
    </row>
    <row r="66074" spans="1:5" x14ac:dyDescent="0.25">
      <c r="A66074">
        <v>215103</v>
      </c>
      <c r="B66074" t="s">
        <v>181394</v>
      </c>
      <c r="C66074" t="s">
        <v>41861</v>
      </c>
      <c r="D66074" t="s">
        <v>181395</v>
      </c>
      <c r="E66074" t="s">
        <v>181396</v>
      </c>
    </row>
    <row r="66075" spans="1:5" x14ac:dyDescent="0.25">
      <c r="A66075">
        <v>215107</v>
      </c>
      <c r="B66075" t="s">
        <v>181397</v>
      </c>
      <c r="C66075" t="s">
        <v>181398</v>
      </c>
      <c r="D66075" t="s">
        <v>181399</v>
      </c>
    </row>
    <row r="66076" spans="1:5" x14ac:dyDescent="0.25">
      <c r="A66076">
        <v>215109</v>
      </c>
      <c r="B66076" t="s">
        <v>181400</v>
      </c>
      <c r="C66076" t="s">
        <v>181401</v>
      </c>
      <c r="D66076" t="s">
        <v>181402</v>
      </c>
      <c r="E66076" t="s">
        <v>181403</v>
      </c>
    </row>
    <row r="66077" spans="1:5" x14ac:dyDescent="0.25">
      <c r="A66077">
        <v>215113</v>
      </c>
      <c r="B66077" t="s">
        <v>181404</v>
      </c>
      <c r="C66077" t="s">
        <v>42256</v>
      </c>
      <c r="D66077" t="s">
        <v>181405</v>
      </c>
      <c r="E66077" t="s">
        <v>181406</v>
      </c>
    </row>
    <row r="66078" spans="1:5" x14ac:dyDescent="0.25">
      <c r="A66078">
        <v>215133</v>
      </c>
      <c r="B66078" t="s">
        <v>181407</v>
      </c>
      <c r="D66078" t="s">
        <v>181408</v>
      </c>
      <c r="E66078" t="s">
        <v>10</v>
      </c>
    </row>
    <row r="66079" spans="1:5" x14ac:dyDescent="0.25">
      <c r="A66079">
        <v>215140</v>
      </c>
      <c r="B66079" t="s">
        <v>181409</v>
      </c>
      <c r="D66079" t="s">
        <v>181410</v>
      </c>
    </row>
    <row r="66080" spans="1:5" x14ac:dyDescent="0.25">
      <c r="A66080">
        <v>215141</v>
      </c>
      <c r="B66080" t="s">
        <v>181411</v>
      </c>
      <c r="C66080" t="s">
        <v>167964</v>
      </c>
      <c r="D66080" t="s">
        <v>181412</v>
      </c>
      <c r="E66080" t="s">
        <v>181413</v>
      </c>
    </row>
    <row r="66081" spans="1:5" x14ac:dyDescent="0.25">
      <c r="A66081">
        <v>215142</v>
      </c>
      <c r="B66081" t="s">
        <v>181414</v>
      </c>
      <c r="C66081" t="s">
        <v>181415</v>
      </c>
      <c r="D66081" t="s">
        <v>181416</v>
      </c>
      <c r="E66081" t="s">
        <v>181417</v>
      </c>
    </row>
    <row r="66082" spans="1:5" x14ac:dyDescent="0.25">
      <c r="A66082">
        <v>215143</v>
      </c>
      <c r="B66082" t="s">
        <v>181418</v>
      </c>
      <c r="C66082" t="s">
        <v>127196</v>
      </c>
      <c r="D66082" t="s">
        <v>181419</v>
      </c>
      <c r="E66082" t="s">
        <v>181420</v>
      </c>
    </row>
    <row r="66083" spans="1:5" x14ac:dyDescent="0.25">
      <c r="A66083">
        <v>215144</v>
      </c>
      <c r="B66083" t="s">
        <v>181421</v>
      </c>
      <c r="D66083" t="s">
        <v>181422</v>
      </c>
    </row>
    <row r="66084" spans="1:5" x14ac:dyDescent="0.25">
      <c r="A66084">
        <v>215145</v>
      </c>
      <c r="B66084" t="s">
        <v>181423</v>
      </c>
      <c r="D66084" t="s">
        <v>181424</v>
      </c>
    </row>
    <row r="66085" spans="1:5" x14ac:dyDescent="0.25">
      <c r="A66085">
        <v>215151</v>
      </c>
      <c r="B66085" t="s">
        <v>181425</v>
      </c>
      <c r="C66085" t="s">
        <v>181426</v>
      </c>
      <c r="D66085" t="s">
        <v>181427</v>
      </c>
      <c r="E66085" t="s">
        <v>181428</v>
      </c>
    </row>
    <row r="66086" spans="1:5" x14ac:dyDescent="0.25">
      <c r="A66086">
        <v>215153</v>
      </c>
      <c r="B66086" t="s">
        <v>181429</v>
      </c>
      <c r="C66086" t="s">
        <v>173197</v>
      </c>
      <c r="D66086" t="s">
        <v>181430</v>
      </c>
    </row>
    <row r="66087" spans="1:5" x14ac:dyDescent="0.25">
      <c r="A66087">
        <v>215161</v>
      </c>
      <c r="B66087" t="s">
        <v>181431</v>
      </c>
      <c r="D66087" t="s">
        <v>181432</v>
      </c>
      <c r="E66087" t="s">
        <v>181433</v>
      </c>
    </row>
    <row r="66088" spans="1:5" x14ac:dyDescent="0.25">
      <c r="A66088">
        <v>215163</v>
      </c>
      <c r="B66088" t="s">
        <v>181434</v>
      </c>
      <c r="D66088" t="s">
        <v>181435</v>
      </c>
      <c r="E66088" t="s">
        <v>181436</v>
      </c>
    </row>
    <row r="66089" spans="1:5" x14ac:dyDescent="0.25">
      <c r="A66089">
        <v>215164</v>
      </c>
      <c r="B66089" t="s">
        <v>181437</v>
      </c>
      <c r="D66089" t="s">
        <v>181438</v>
      </c>
    </row>
    <row r="66090" spans="1:5" x14ac:dyDescent="0.25">
      <c r="A66090">
        <v>215170</v>
      </c>
      <c r="B66090" t="s">
        <v>181439</v>
      </c>
      <c r="D66090" t="s">
        <v>181440</v>
      </c>
    </row>
    <row r="66091" spans="1:5" x14ac:dyDescent="0.25">
      <c r="A66091">
        <v>215179</v>
      </c>
      <c r="B66091" t="s">
        <v>181441</v>
      </c>
      <c r="C66091" t="s">
        <v>175203</v>
      </c>
      <c r="D66091" t="s">
        <v>181442</v>
      </c>
      <c r="E66091" t="s">
        <v>181443</v>
      </c>
    </row>
    <row r="66092" spans="1:5" x14ac:dyDescent="0.25">
      <c r="A66092">
        <v>215192</v>
      </c>
      <c r="B66092" t="s">
        <v>181444</v>
      </c>
      <c r="D66092" t="s">
        <v>181445</v>
      </c>
    </row>
    <row r="66093" spans="1:5" x14ac:dyDescent="0.25">
      <c r="A66093">
        <v>215197</v>
      </c>
      <c r="B66093" t="s">
        <v>181446</v>
      </c>
      <c r="C66093" t="s">
        <v>181447</v>
      </c>
      <c r="D66093" t="s">
        <v>181448</v>
      </c>
      <c r="E66093" t="s">
        <v>181449</v>
      </c>
    </row>
    <row r="66094" spans="1:5" x14ac:dyDescent="0.25">
      <c r="A66094">
        <v>215205</v>
      </c>
      <c r="B66094" t="s">
        <v>181450</v>
      </c>
      <c r="D66094" t="s">
        <v>181451</v>
      </c>
    </row>
    <row r="66095" spans="1:5" x14ac:dyDescent="0.25">
      <c r="A66095">
        <v>215220</v>
      </c>
      <c r="B66095" t="s">
        <v>181452</v>
      </c>
      <c r="D66095" t="s">
        <v>181453</v>
      </c>
      <c r="E66095" t="s">
        <v>181454</v>
      </c>
    </row>
    <row r="66096" spans="1:5" x14ac:dyDescent="0.25">
      <c r="A66096">
        <v>215223</v>
      </c>
      <c r="B66096" t="s">
        <v>181455</v>
      </c>
      <c r="D66096" t="s">
        <v>181456</v>
      </c>
    </row>
    <row r="66097" spans="1:5" x14ac:dyDescent="0.25">
      <c r="A66097">
        <v>215224</v>
      </c>
      <c r="B66097" t="s">
        <v>181457</v>
      </c>
      <c r="C66097" t="s">
        <v>38155</v>
      </c>
      <c r="D66097" t="s">
        <v>181458</v>
      </c>
    </row>
    <row r="66098" spans="1:5" x14ac:dyDescent="0.25">
      <c r="A66098">
        <v>215227</v>
      </c>
      <c r="B66098" t="s">
        <v>181459</v>
      </c>
      <c r="D66098" t="s">
        <v>181460</v>
      </c>
      <c r="E66098" t="s">
        <v>181461</v>
      </c>
    </row>
    <row r="66099" spans="1:5" x14ac:dyDescent="0.25">
      <c r="A66099">
        <v>215235</v>
      </c>
      <c r="B66099" t="s">
        <v>181462</v>
      </c>
      <c r="D66099" t="s">
        <v>181463</v>
      </c>
      <c r="E66099" t="s">
        <v>181464</v>
      </c>
    </row>
    <row r="66100" spans="1:5" x14ac:dyDescent="0.25">
      <c r="A66100">
        <v>215239</v>
      </c>
      <c r="B66100" t="s">
        <v>181465</v>
      </c>
      <c r="D66100" t="s">
        <v>181466</v>
      </c>
      <c r="E66100" t="s">
        <v>181467</v>
      </c>
    </row>
    <row r="66101" spans="1:5" x14ac:dyDescent="0.25">
      <c r="A66101">
        <v>215255</v>
      </c>
      <c r="B66101" t="s">
        <v>181468</v>
      </c>
      <c r="C66101" t="s">
        <v>181469</v>
      </c>
      <c r="D66101" t="s">
        <v>181470</v>
      </c>
    </row>
    <row r="66102" spans="1:5" x14ac:dyDescent="0.25">
      <c r="A66102">
        <v>215258</v>
      </c>
      <c r="B66102" t="s">
        <v>181471</v>
      </c>
      <c r="C66102" t="s">
        <v>70335</v>
      </c>
      <c r="D66102" t="s">
        <v>181472</v>
      </c>
      <c r="E66102" t="s">
        <v>181473</v>
      </c>
    </row>
    <row r="66103" spans="1:5" x14ac:dyDescent="0.25">
      <c r="A66103">
        <v>215259</v>
      </c>
      <c r="B66103" t="s">
        <v>181474</v>
      </c>
      <c r="D66103" t="s">
        <v>181475</v>
      </c>
    </row>
    <row r="66104" spans="1:5" x14ac:dyDescent="0.25">
      <c r="A66104">
        <v>215260</v>
      </c>
      <c r="B66104" t="s">
        <v>181476</v>
      </c>
      <c r="D66104" t="s">
        <v>181477</v>
      </c>
      <c r="E66104" t="s">
        <v>181478</v>
      </c>
    </row>
    <row r="66105" spans="1:5" x14ac:dyDescent="0.25">
      <c r="A66105">
        <v>215261</v>
      </c>
      <c r="B66105" t="s">
        <v>181479</v>
      </c>
      <c r="C66105" t="s">
        <v>4269</v>
      </c>
      <c r="D66105" t="s">
        <v>181480</v>
      </c>
      <c r="E66105" t="s">
        <v>15393</v>
      </c>
    </row>
    <row r="66106" spans="1:5" x14ac:dyDescent="0.25">
      <c r="A66106">
        <v>215262</v>
      </c>
      <c r="B66106" t="s">
        <v>181481</v>
      </c>
      <c r="D66106" t="s">
        <v>181482</v>
      </c>
    </row>
    <row r="66107" spans="1:5" x14ac:dyDescent="0.25">
      <c r="A66107">
        <v>215264</v>
      </c>
      <c r="B66107" t="s">
        <v>181483</v>
      </c>
      <c r="C66107" t="s">
        <v>181484</v>
      </c>
      <c r="D66107" t="s">
        <v>181485</v>
      </c>
    </row>
    <row r="66108" spans="1:5" x14ac:dyDescent="0.25">
      <c r="A66108">
        <v>215268</v>
      </c>
      <c r="B66108" t="s">
        <v>181486</v>
      </c>
      <c r="D66108" t="s">
        <v>181487</v>
      </c>
      <c r="E66108" t="s">
        <v>181488</v>
      </c>
    </row>
    <row r="66109" spans="1:5" x14ac:dyDescent="0.25">
      <c r="A66109">
        <v>215269</v>
      </c>
      <c r="B66109" t="s">
        <v>181489</v>
      </c>
      <c r="C66109" t="s">
        <v>181490</v>
      </c>
      <c r="D66109" t="s">
        <v>181491</v>
      </c>
      <c r="E66109" t="s">
        <v>181492</v>
      </c>
    </row>
    <row r="66110" spans="1:5" x14ac:dyDescent="0.25">
      <c r="A66110">
        <v>215271</v>
      </c>
      <c r="B66110" t="s">
        <v>181493</v>
      </c>
      <c r="C66110" t="s">
        <v>35629</v>
      </c>
      <c r="D66110" t="s">
        <v>181494</v>
      </c>
      <c r="E66110" t="s">
        <v>181495</v>
      </c>
    </row>
    <row r="66111" spans="1:5" x14ac:dyDescent="0.25">
      <c r="A66111">
        <v>215274</v>
      </c>
      <c r="B66111" t="s">
        <v>181496</v>
      </c>
      <c r="D66111" t="s">
        <v>181497</v>
      </c>
      <c r="E66111" t="s">
        <v>181498</v>
      </c>
    </row>
    <row r="66112" spans="1:5" x14ac:dyDescent="0.25">
      <c r="A66112">
        <v>215281</v>
      </c>
      <c r="B66112" t="s">
        <v>181499</v>
      </c>
      <c r="C66112" t="s">
        <v>181500</v>
      </c>
      <c r="D66112" t="s">
        <v>181501</v>
      </c>
      <c r="E66112" t="s">
        <v>181502</v>
      </c>
    </row>
    <row r="66113" spans="1:5" x14ac:dyDescent="0.25">
      <c r="A66113">
        <v>215286</v>
      </c>
      <c r="B66113" t="s">
        <v>181503</v>
      </c>
      <c r="D66113" t="s">
        <v>181504</v>
      </c>
      <c r="E66113" t="s">
        <v>181505</v>
      </c>
    </row>
    <row r="66114" spans="1:5" x14ac:dyDescent="0.25">
      <c r="A66114">
        <v>215291</v>
      </c>
      <c r="B66114" t="s">
        <v>181506</v>
      </c>
      <c r="D66114" t="s">
        <v>181507</v>
      </c>
      <c r="E66114" t="s">
        <v>181508</v>
      </c>
    </row>
    <row r="66115" spans="1:5" x14ac:dyDescent="0.25">
      <c r="A66115">
        <v>215292</v>
      </c>
      <c r="B66115" t="s">
        <v>181509</v>
      </c>
      <c r="D66115" t="s">
        <v>181510</v>
      </c>
      <c r="E66115" t="s">
        <v>181511</v>
      </c>
    </row>
    <row r="66116" spans="1:5" x14ac:dyDescent="0.25">
      <c r="A66116">
        <v>215293</v>
      </c>
      <c r="B66116" t="s">
        <v>181512</v>
      </c>
      <c r="C66116" t="s">
        <v>181513</v>
      </c>
      <c r="D66116" t="s">
        <v>181514</v>
      </c>
      <c r="E66116" t="s">
        <v>181515</v>
      </c>
    </row>
    <row r="66117" spans="1:5" x14ac:dyDescent="0.25">
      <c r="A66117">
        <v>215295</v>
      </c>
      <c r="B66117" t="s">
        <v>181516</v>
      </c>
      <c r="C66117" t="s">
        <v>159567</v>
      </c>
      <c r="D66117" t="s">
        <v>181517</v>
      </c>
    </row>
    <row r="66118" spans="1:5" x14ac:dyDescent="0.25">
      <c r="A66118">
        <v>215299</v>
      </c>
      <c r="B66118" t="s">
        <v>181518</v>
      </c>
      <c r="D66118" t="s">
        <v>181519</v>
      </c>
    </row>
    <row r="66119" spans="1:5" x14ac:dyDescent="0.25">
      <c r="A66119">
        <v>215300</v>
      </c>
      <c r="B66119" t="s">
        <v>181520</v>
      </c>
      <c r="C66119" t="s">
        <v>181521</v>
      </c>
      <c r="D66119" t="s">
        <v>181522</v>
      </c>
    </row>
    <row r="66120" spans="1:5" x14ac:dyDescent="0.25">
      <c r="A66120">
        <v>215301</v>
      </c>
      <c r="B66120" t="s">
        <v>181523</v>
      </c>
      <c r="D66120" t="s">
        <v>181524</v>
      </c>
      <c r="E66120" t="s">
        <v>181525</v>
      </c>
    </row>
    <row r="66121" spans="1:5" x14ac:dyDescent="0.25">
      <c r="A66121">
        <v>215305</v>
      </c>
      <c r="B66121" t="s">
        <v>181526</v>
      </c>
      <c r="C66121" t="s">
        <v>181527</v>
      </c>
      <c r="D66121" t="s">
        <v>181528</v>
      </c>
    </row>
    <row r="66122" spans="1:5" x14ac:dyDescent="0.25">
      <c r="A66122">
        <v>215310</v>
      </c>
      <c r="B66122" t="s">
        <v>181529</v>
      </c>
      <c r="D66122" t="s">
        <v>181530</v>
      </c>
    </row>
    <row r="66123" spans="1:5" x14ac:dyDescent="0.25">
      <c r="A66123">
        <v>215316</v>
      </c>
      <c r="B66123" t="s">
        <v>181531</v>
      </c>
      <c r="D66123" t="s">
        <v>181532</v>
      </c>
      <c r="E66123" t="s">
        <v>10</v>
      </c>
    </row>
    <row r="66124" spans="1:5" x14ac:dyDescent="0.25">
      <c r="A66124">
        <v>215322</v>
      </c>
      <c r="B66124" t="s">
        <v>181533</v>
      </c>
      <c r="D66124" t="s">
        <v>181534</v>
      </c>
    </row>
    <row r="66125" spans="1:5" x14ac:dyDescent="0.25">
      <c r="A66125">
        <v>215325</v>
      </c>
      <c r="B66125" t="s">
        <v>181535</v>
      </c>
      <c r="C66125" t="s">
        <v>181536</v>
      </c>
      <c r="D66125" t="s">
        <v>181537</v>
      </c>
      <c r="E66125" t="s">
        <v>10</v>
      </c>
    </row>
    <row r="66126" spans="1:5" x14ac:dyDescent="0.25">
      <c r="A66126">
        <v>215326</v>
      </c>
      <c r="B66126" t="s">
        <v>181538</v>
      </c>
      <c r="D66126" t="s">
        <v>181539</v>
      </c>
      <c r="E66126" t="s">
        <v>10</v>
      </c>
    </row>
    <row r="66127" spans="1:5" x14ac:dyDescent="0.25">
      <c r="A66127">
        <v>215327</v>
      </c>
      <c r="B66127" t="s">
        <v>181540</v>
      </c>
      <c r="D66127" t="s">
        <v>181541</v>
      </c>
    </row>
    <row r="66128" spans="1:5" x14ac:dyDescent="0.25">
      <c r="A66128">
        <v>215343</v>
      </c>
      <c r="B66128" t="s">
        <v>181542</v>
      </c>
      <c r="C66128" t="s">
        <v>43735</v>
      </c>
      <c r="D66128" t="s">
        <v>181543</v>
      </c>
      <c r="E66128" t="s">
        <v>181544</v>
      </c>
    </row>
    <row r="66129" spans="1:5" x14ac:dyDescent="0.25">
      <c r="A66129">
        <v>215344</v>
      </c>
      <c r="B66129" t="s">
        <v>181545</v>
      </c>
      <c r="C66129" t="s">
        <v>181546</v>
      </c>
      <c r="D66129" t="s">
        <v>181547</v>
      </c>
      <c r="E66129" t="s">
        <v>181548</v>
      </c>
    </row>
    <row r="66130" spans="1:5" x14ac:dyDescent="0.25">
      <c r="A66130">
        <v>215345</v>
      </c>
      <c r="B66130" t="s">
        <v>181549</v>
      </c>
      <c r="D66130" t="s">
        <v>181550</v>
      </c>
      <c r="E66130" t="s">
        <v>181551</v>
      </c>
    </row>
    <row r="66131" spans="1:5" x14ac:dyDescent="0.25">
      <c r="A66131">
        <v>215353</v>
      </c>
      <c r="B66131" t="s">
        <v>181552</v>
      </c>
      <c r="C66131" t="s">
        <v>181553</v>
      </c>
      <c r="D66131" t="s">
        <v>181554</v>
      </c>
      <c r="E66131" t="s">
        <v>181555</v>
      </c>
    </row>
    <row r="66132" spans="1:5" x14ac:dyDescent="0.25">
      <c r="A66132">
        <v>215357</v>
      </c>
      <c r="B66132" t="s">
        <v>181556</v>
      </c>
      <c r="D66132" t="s">
        <v>181557</v>
      </c>
      <c r="E66132" t="s">
        <v>181558</v>
      </c>
    </row>
    <row r="66133" spans="1:5" x14ac:dyDescent="0.25">
      <c r="A66133">
        <v>215359</v>
      </c>
      <c r="B66133" t="s">
        <v>181559</v>
      </c>
      <c r="C66133" t="s">
        <v>56140</v>
      </c>
      <c r="D66133" t="s">
        <v>181560</v>
      </c>
      <c r="E66133" t="s">
        <v>181561</v>
      </c>
    </row>
    <row r="66134" spans="1:5" x14ac:dyDescent="0.25">
      <c r="A66134">
        <v>215379</v>
      </c>
      <c r="B66134" t="s">
        <v>181562</v>
      </c>
      <c r="D66134" t="s">
        <v>181563</v>
      </c>
      <c r="E66134" t="s">
        <v>181564</v>
      </c>
    </row>
    <row r="66135" spans="1:5" x14ac:dyDescent="0.25">
      <c r="A66135">
        <v>215382</v>
      </c>
      <c r="B66135" t="s">
        <v>181565</v>
      </c>
      <c r="D66135" t="s">
        <v>181566</v>
      </c>
      <c r="E66135" t="s">
        <v>181567</v>
      </c>
    </row>
    <row r="66136" spans="1:5" x14ac:dyDescent="0.25">
      <c r="A66136">
        <v>215402</v>
      </c>
      <c r="B66136" t="s">
        <v>181568</v>
      </c>
      <c r="D66136" t="s">
        <v>181569</v>
      </c>
      <c r="E66136" t="s">
        <v>10</v>
      </c>
    </row>
    <row r="66137" spans="1:5" x14ac:dyDescent="0.25">
      <c r="A66137">
        <v>215410</v>
      </c>
      <c r="B66137" t="s">
        <v>181570</v>
      </c>
      <c r="C66137" t="s">
        <v>35158</v>
      </c>
      <c r="D66137" t="s">
        <v>181571</v>
      </c>
    </row>
    <row r="66138" spans="1:5" x14ac:dyDescent="0.25">
      <c r="A66138">
        <v>215412</v>
      </c>
      <c r="B66138" t="s">
        <v>181572</v>
      </c>
      <c r="D66138" t="s">
        <v>181573</v>
      </c>
      <c r="E66138" t="s">
        <v>181574</v>
      </c>
    </row>
    <row r="66139" spans="1:5" x14ac:dyDescent="0.25">
      <c r="A66139">
        <v>215413</v>
      </c>
      <c r="B66139" t="s">
        <v>181575</v>
      </c>
      <c r="D66139" t="s">
        <v>181576</v>
      </c>
      <c r="E66139" t="s">
        <v>181577</v>
      </c>
    </row>
    <row r="66140" spans="1:5" x14ac:dyDescent="0.25">
      <c r="A66140">
        <v>215414</v>
      </c>
      <c r="B66140" t="s">
        <v>181578</v>
      </c>
      <c r="C66140" t="s">
        <v>181579</v>
      </c>
      <c r="D66140" t="s">
        <v>181580</v>
      </c>
    </row>
    <row r="66141" spans="1:5" x14ac:dyDescent="0.25">
      <c r="A66141">
        <v>215417</v>
      </c>
      <c r="B66141" t="s">
        <v>181581</v>
      </c>
      <c r="C66141" t="s">
        <v>181582</v>
      </c>
      <c r="D66141" t="s">
        <v>181583</v>
      </c>
      <c r="E66141" t="s">
        <v>181584</v>
      </c>
    </row>
    <row r="66142" spans="1:5" x14ac:dyDescent="0.25">
      <c r="A66142">
        <v>215426</v>
      </c>
      <c r="B66142" t="s">
        <v>181585</v>
      </c>
      <c r="D66142" t="s">
        <v>181586</v>
      </c>
      <c r="E66142" t="s">
        <v>10</v>
      </c>
    </row>
    <row r="66143" spans="1:5" x14ac:dyDescent="0.25">
      <c r="A66143">
        <v>215428</v>
      </c>
      <c r="B66143" t="s">
        <v>181587</v>
      </c>
      <c r="C66143" t="s">
        <v>181588</v>
      </c>
      <c r="D66143" t="s">
        <v>181589</v>
      </c>
    </row>
    <row r="66144" spans="1:5" x14ac:dyDescent="0.25">
      <c r="A66144">
        <v>215440</v>
      </c>
      <c r="B66144" t="s">
        <v>181590</v>
      </c>
      <c r="D66144" t="s">
        <v>181591</v>
      </c>
      <c r="E66144" t="s">
        <v>181592</v>
      </c>
    </row>
    <row r="66145" spans="1:5" x14ac:dyDescent="0.25">
      <c r="A66145">
        <v>215444</v>
      </c>
      <c r="B66145" t="s">
        <v>181593</v>
      </c>
      <c r="D66145" t="s">
        <v>181594</v>
      </c>
    </row>
    <row r="66146" spans="1:5" x14ac:dyDescent="0.25">
      <c r="A66146">
        <v>215464</v>
      </c>
      <c r="B66146" t="s">
        <v>181595</v>
      </c>
      <c r="D66146" t="s">
        <v>181596</v>
      </c>
      <c r="E66146" t="s">
        <v>181597</v>
      </c>
    </row>
    <row r="66147" spans="1:5" x14ac:dyDescent="0.25">
      <c r="A66147">
        <v>215470</v>
      </c>
      <c r="B66147" t="s">
        <v>181598</v>
      </c>
      <c r="D66147" t="s">
        <v>181599</v>
      </c>
    </row>
    <row r="66148" spans="1:5" x14ac:dyDescent="0.25">
      <c r="A66148">
        <v>215472</v>
      </c>
      <c r="B66148" t="s">
        <v>181600</v>
      </c>
      <c r="C66148" t="s">
        <v>181601</v>
      </c>
      <c r="D66148" t="s">
        <v>181602</v>
      </c>
      <c r="E66148" t="s">
        <v>181603</v>
      </c>
    </row>
    <row r="66149" spans="1:5" x14ac:dyDescent="0.25">
      <c r="A66149">
        <v>215493</v>
      </c>
      <c r="B66149" t="s">
        <v>181604</v>
      </c>
      <c r="D66149" t="s">
        <v>181605</v>
      </c>
    </row>
    <row r="66150" spans="1:5" x14ac:dyDescent="0.25">
      <c r="A66150">
        <v>215497</v>
      </c>
      <c r="B66150" t="s">
        <v>181606</v>
      </c>
      <c r="D66150" t="s">
        <v>181607</v>
      </c>
    </row>
    <row r="66151" spans="1:5" x14ac:dyDescent="0.25">
      <c r="A66151">
        <v>215505</v>
      </c>
      <c r="B66151" t="s">
        <v>181608</v>
      </c>
      <c r="C66151" t="s">
        <v>59587</v>
      </c>
      <c r="D66151" t="s">
        <v>181609</v>
      </c>
      <c r="E66151" t="s">
        <v>181610</v>
      </c>
    </row>
    <row r="66152" spans="1:5" x14ac:dyDescent="0.25">
      <c r="A66152">
        <v>215509</v>
      </c>
      <c r="B66152" t="s">
        <v>181611</v>
      </c>
      <c r="C66152" t="s">
        <v>176283</v>
      </c>
      <c r="D66152" t="s">
        <v>181612</v>
      </c>
    </row>
    <row r="66153" spans="1:5" x14ac:dyDescent="0.25">
      <c r="A66153">
        <v>215518</v>
      </c>
      <c r="B66153" t="s">
        <v>181613</v>
      </c>
      <c r="D66153" t="s">
        <v>181614</v>
      </c>
    </row>
    <row r="66154" spans="1:5" x14ac:dyDescent="0.25">
      <c r="A66154">
        <v>215522</v>
      </c>
      <c r="B66154" t="s">
        <v>181615</v>
      </c>
      <c r="D66154" t="s">
        <v>181616</v>
      </c>
    </row>
    <row r="66155" spans="1:5" x14ac:dyDescent="0.25">
      <c r="A66155">
        <v>215526</v>
      </c>
      <c r="B66155" t="s">
        <v>181617</v>
      </c>
      <c r="D66155" t="s">
        <v>181618</v>
      </c>
      <c r="E66155" t="s">
        <v>179055</v>
      </c>
    </row>
    <row r="66156" spans="1:5" x14ac:dyDescent="0.25">
      <c r="A66156">
        <v>215542</v>
      </c>
      <c r="B66156" t="s">
        <v>181619</v>
      </c>
      <c r="D66156" t="s">
        <v>181620</v>
      </c>
    </row>
    <row r="66157" spans="1:5" x14ac:dyDescent="0.25">
      <c r="A66157">
        <v>215548</v>
      </c>
      <c r="B66157" t="s">
        <v>181621</v>
      </c>
      <c r="D66157" t="s">
        <v>181622</v>
      </c>
      <c r="E66157" t="s">
        <v>181623</v>
      </c>
    </row>
    <row r="66158" spans="1:5" x14ac:dyDescent="0.25">
      <c r="A66158">
        <v>215550</v>
      </c>
      <c r="B66158" t="s">
        <v>181624</v>
      </c>
      <c r="C66158" t="s">
        <v>181625</v>
      </c>
      <c r="D66158" t="s">
        <v>181626</v>
      </c>
      <c r="E66158" t="s">
        <v>181627</v>
      </c>
    </row>
    <row r="66159" spans="1:5" x14ac:dyDescent="0.25">
      <c r="A66159">
        <v>215554</v>
      </c>
      <c r="B66159" t="s">
        <v>181628</v>
      </c>
      <c r="D66159" t="s">
        <v>181629</v>
      </c>
      <c r="E66159" t="s">
        <v>181630</v>
      </c>
    </row>
    <row r="66160" spans="1:5" x14ac:dyDescent="0.25">
      <c r="A66160">
        <v>215560</v>
      </c>
      <c r="B66160" t="s">
        <v>181631</v>
      </c>
      <c r="C66160" t="s">
        <v>50008</v>
      </c>
      <c r="D66160" t="s">
        <v>181632</v>
      </c>
      <c r="E66160" t="s">
        <v>181633</v>
      </c>
    </row>
    <row r="66161" spans="1:5" x14ac:dyDescent="0.25">
      <c r="A66161">
        <v>215571</v>
      </c>
      <c r="B66161" t="s">
        <v>181634</v>
      </c>
      <c r="C66161" t="s">
        <v>122359</v>
      </c>
      <c r="D66161" t="s">
        <v>181635</v>
      </c>
      <c r="E66161" t="s">
        <v>181636</v>
      </c>
    </row>
    <row r="66162" spans="1:5" x14ac:dyDescent="0.25">
      <c r="A66162">
        <v>215573</v>
      </c>
      <c r="B66162" t="s">
        <v>181637</v>
      </c>
      <c r="D66162" t="s">
        <v>181638</v>
      </c>
    </row>
    <row r="66163" spans="1:5" x14ac:dyDescent="0.25">
      <c r="A66163">
        <v>215582</v>
      </c>
      <c r="B66163" t="s">
        <v>181639</v>
      </c>
      <c r="D66163" t="s">
        <v>181640</v>
      </c>
    </row>
    <row r="66164" spans="1:5" x14ac:dyDescent="0.25">
      <c r="A66164">
        <v>215584</v>
      </c>
      <c r="B66164" t="s">
        <v>181641</v>
      </c>
      <c r="D66164" t="s">
        <v>181642</v>
      </c>
    </row>
    <row r="66165" spans="1:5" x14ac:dyDescent="0.25">
      <c r="A66165">
        <v>215595</v>
      </c>
      <c r="B66165" t="s">
        <v>181643</v>
      </c>
      <c r="C66165" t="s">
        <v>181644</v>
      </c>
      <c r="D66165" t="s">
        <v>181645</v>
      </c>
    </row>
    <row r="66166" spans="1:5" x14ac:dyDescent="0.25">
      <c r="A66166">
        <v>215597</v>
      </c>
      <c r="B66166" t="s">
        <v>181646</v>
      </c>
      <c r="D66166" t="s">
        <v>181647</v>
      </c>
      <c r="E66166" t="s">
        <v>181648</v>
      </c>
    </row>
    <row r="66167" spans="1:5" x14ac:dyDescent="0.25">
      <c r="A66167">
        <v>215601</v>
      </c>
      <c r="B66167" t="s">
        <v>181649</v>
      </c>
      <c r="D66167" t="s">
        <v>181650</v>
      </c>
      <c r="E66167" t="s">
        <v>181651</v>
      </c>
    </row>
    <row r="66168" spans="1:5" x14ac:dyDescent="0.25">
      <c r="A66168">
        <v>215616</v>
      </c>
      <c r="B66168" t="s">
        <v>181652</v>
      </c>
      <c r="C66168" t="s">
        <v>181653</v>
      </c>
      <c r="D66168" t="s">
        <v>181654</v>
      </c>
      <c r="E66168" t="s">
        <v>10</v>
      </c>
    </row>
    <row r="66169" spans="1:5" x14ac:dyDescent="0.25">
      <c r="A66169">
        <v>215618</v>
      </c>
      <c r="B66169" t="s">
        <v>181655</v>
      </c>
      <c r="C66169" t="s">
        <v>125803</v>
      </c>
      <c r="D66169" t="s">
        <v>181656</v>
      </c>
      <c r="E66169" t="s">
        <v>181657</v>
      </c>
    </row>
    <row r="66170" spans="1:5" x14ac:dyDescent="0.25">
      <c r="A66170">
        <v>215628</v>
      </c>
      <c r="B66170" t="s">
        <v>181658</v>
      </c>
      <c r="C66170" t="s">
        <v>98127</v>
      </c>
      <c r="D66170" t="s">
        <v>181659</v>
      </c>
      <c r="E66170" t="s">
        <v>181660</v>
      </c>
    </row>
    <row r="66171" spans="1:5" x14ac:dyDescent="0.25">
      <c r="A66171">
        <v>215635</v>
      </c>
      <c r="B66171" t="s">
        <v>181661</v>
      </c>
      <c r="C66171" t="s">
        <v>181662</v>
      </c>
      <c r="D66171" t="s">
        <v>181663</v>
      </c>
      <c r="E66171" t="s">
        <v>181664</v>
      </c>
    </row>
    <row r="66172" spans="1:5" x14ac:dyDescent="0.25">
      <c r="A66172">
        <v>215640</v>
      </c>
      <c r="B66172" t="s">
        <v>181665</v>
      </c>
      <c r="D66172" t="s">
        <v>181666</v>
      </c>
    </row>
    <row r="66173" spans="1:5" x14ac:dyDescent="0.25">
      <c r="A66173">
        <v>215665</v>
      </c>
      <c r="B66173" t="s">
        <v>181667</v>
      </c>
      <c r="C66173" t="s">
        <v>181668</v>
      </c>
      <c r="D66173" t="s">
        <v>181669</v>
      </c>
      <c r="E66173" t="s">
        <v>181670</v>
      </c>
    </row>
    <row r="66174" spans="1:5" x14ac:dyDescent="0.25">
      <c r="A66174">
        <v>215690</v>
      </c>
      <c r="B66174" t="s">
        <v>181671</v>
      </c>
      <c r="C66174" t="s">
        <v>1060</v>
      </c>
      <c r="D66174" t="s">
        <v>181672</v>
      </c>
      <c r="E66174" t="s">
        <v>181673</v>
      </c>
    </row>
    <row r="66175" spans="1:5" x14ac:dyDescent="0.25">
      <c r="A66175">
        <v>215712</v>
      </c>
      <c r="B66175" t="s">
        <v>181674</v>
      </c>
      <c r="D66175" t="s">
        <v>181675</v>
      </c>
      <c r="E66175" t="s">
        <v>181676</v>
      </c>
    </row>
    <row r="66176" spans="1:5" x14ac:dyDescent="0.25">
      <c r="A66176">
        <v>215713</v>
      </c>
      <c r="B66176" t="s">
        <v>181677</v>
      </c>
      <c r="C66176" t="s">
        <v>108714</v>
      </c>
      <c r="D66176" t="s">
        <v>181678</v>
      </c>
      <c r="E66176" t="s">
        <v>181679</v>
      </c>
    </row>
    <row r="66177" spans="1:5" x14ac:dyDescent="0.25">
      <c r="A66177">
        <v>215714</v>
      </c>
      <c r="B66177" t="s">
        <v>181680</v>
      </c>
      <c r="D66177" t="s">
        <v>181681</v>
      </c>
      <c r="E66177" t="s">
        <v>181682</v>
      </c>
    </row>
    <row r="66178" spans="1:5" x14ac:dyDescent="0.25">
      <c r="A66178">
        <v>215726</v>
      </c>
      <c r="B66178" t="s">
        <v>181683</v>
      </c>
      <c r="D66178" t="s">
        <v>181684</v>
      </c>
    </row>
    <row r="66179" spans="1:5" x14ac:dyDescent="0.25">
      <c r="A66179">
        <v>215733</v>
      </c>
      <c r="B66179" t="s">
        <v>181685</v>
      </c>
      <c r="D66179" t="s">
        <v>181686</v>
      </c>
      <c r="E66179" t="s">
        <v>10</v>
      </c>
    </row>
    <row r="66180" spans="1:5" x14ac:dyDescent="0.25">
      <c r="A66180">
        <v>215734</v>
      </c>
      <c r="B66180" t="s">
        <v>181687</v>
      </c>
      <c r="D66180" t="s">
        <v>181688</v>
      </c>
    </row>
    <row r="66181" spans="1:5" x14ac:dyDescent="0.25">
      <c r="A66181">
        <v>215738</v>
      </c>
      <c r="B66181" t="s">
        <v>181689</v>
      </c>
      <c r="C66181" t="s">
        <v>181690</v>
      </c>
      <c r="D66181" t="s">
        <v>181691</v>
      </c>
    </row>
    <row r="66182" spans="1:5" x14ac:dyDescent="0.25">
      <c r="A66182">
        <v>215744</v>
      </c>
      <c r="B66182" t="s">
        <v>181692</v>
      </c>
      <c r="C66182" t="s">
        <v>20139</v>
      </c>
      <c r="D66182" t="s">
        <v>181693</v>
      </c>
      <c r="E66182" t="s">
        <v>181694</v>
      </c>
    </row>
    <row r="66183" spans="1:5" x14ac:dyDescent="0.25">
      <c r="A66183">
        <v>215757</v>
      </c>
      <c r="B66183" t="s">
        <v>181695</v>
      </c>
      <c r="D66183" t="s">
        <v>181696</v>
      </c>
    </row>
    <row r="66184" spans="1:5" x14ac:dyDescent="0.25">
      <c r="A66184">
        <v>215767</v>
      </c>
      <c r="B66184" t="s">
        <v>181697</v>
      </c>
      <c r="D66184" t="s">
        <v>181698</v>
      </c>
      <c r="E66184" t="s">
        <v>10</v>
      </c>
    </row>
    <row r="66185" spans="1:5" x14ac:dyDescent="0.25">
      <c r="A66185">
        <v>215770</v>
      </c>
      <c r="B66185" t="s">
        <v>181699</v>
      </c>
      <c r="D66185" t="s">
        <v>181700</v>
      </c>
    </row>
    <row r="66186" spans="1:5" x14ac:dyDescent="0.25">
      <c r="A66186">
        <v>215779</v>
      </c>
      <c r="B66186" t="s">
        <v>181701</v>
      </c>
      <c r="C66186" t="s">
        <v>134967</v>
      </c>
      <c r="D66186" t="s">
        <v>181702</v>
      </c>
    </row>
    <row r="66187" spans="1:5" x14ac:dyDescent="0.25">
      <c r="A66187">
        <v>215795</v>
      </c>
      <c r="B66187" t="s">
        <v>181703</v>
      </c>
      <c r="D66187" t="s">
        <v>181704</v>
      </c>
    </row>
    <row r="66188" spans="1:5" x14ac:dyDescent="0.25">
      <c r="A66188">
        <v>215796</v>
      </c>
      <c r="B66188" t="s">
        <v>181705</v>
      </c>
      <c r="D66188" t="s">
        <v>181706</v>
      </c>
      <c r="E66188" t="s">
        <v>181707</v>
      </c>
    </row>
    <row r="66189" spans="1:5" x14ac:dyDescent="0.25">
      <c r="A66189">
        <v>215812</v>
      </c>
      <c r="B66189" t="s">
        <v>181708</v>
      </c>
      <c r="C66189" t="s">
        <v>49316</v>
      </c>
      <c r="D66189" t="s">
        <v>181709</v>
      </c>
      <c r="E66189" t="s">
        <v>181710</v>
      </c>
    </row>
    <row r="66190" spans="1:5" x14ac:dyDescent="0.25">
      <c r="A66190">
        <v>215816</v>
      </c>
      <c r="B66190" t="s">
        <v>181711</v>
      </c>
      <c r="D66190" t="s">
        <v>181712</v>
      </c>
    </row>
    <row r="66191" spans="1:5" x14ac:dyDescent="0.25">
      <c r="A66191">
        <v>215819</v>
      </c>
      <c r="B66191" t="s">
        <v>181713</v>
      </c>
      <c r="D66191" t="s">
        <v>181714</v>
      </c>
    </row>
    <row r="66192" spans="1:5" x14ac:dyDescent="0.25">
      <c r="A66192">
        <v>215823</v>
      </c>
      <c r="B66192" t="s">
        <v>181715</v>
      </c>
      <c r="C66192" t="s">
        <v>181716</v>
      </c>
      <c r="D66192" t="s">
        <v>181717</v>
      </c>
      <c r="E66192" t="s">
        <v>181718</v>
      </c>
    </row>
    <row r="66193" spans="1:5" x14ac:dyDescent="0.25">
      <c r="A66193">
        <v>215828</v>
      </c>
      <c r="B66193" t="s">
        <v>181719</v>
      </c>
      <c r="C66193" t="s">
        <v>181720</v>
      </c>
      <c r="D66193" t="s">
        <v>181721</v>
      </c>
      <c r="E66193" t="s">
        <v>181722</v>
      </c>
    </row>
    <row r="66194" spans="1:5" x14ac:dyDescent="0.25">
      <c r="A66194">
        <v>215836</v>
      </c>
      <c r="B66194" t="s">
        <v>181723</v>
      </c>
      <c r="D66194" t="s">
        <v>181724</v>
      </c>
    </row>
    <row r="66195" spans="1:5" x14ac:dyDescent="0.25">
      <c r="A66195">
        <v>215840</v>
      </c>
      <c r="B66195" s="2">
        <v>203600</v>
      </c>
      <c r="D66195" t="s">
        <v>181725</v>
      </c>
    </row>
    <row r="66196" spans="1:5" x14ac:dyDescent="0.25">
      <c r="A66196">
        <v>215847</v>
      </c>
      <c r="B66196" t="s">
        <v>181726</v>
      </c>
      <c r="C66196" t="s">
        <v>104264</v>
      </c>
      <c r="D66196" t="s">
        <v>181727</v>
      </c>
      <c r="E66196" t="s">
        <v>181728</v>
      </c>
    </row>
    <row r="66197" spans="1:5" x14ac:dyDescent="0.25">
      <c r="A66197">
        <v>215851</v>
      </c>
      <c r="B66197" t="s">
        <v>181729</v>
      </c>
      <c r="D66197" t="s">
        <v>181730</v>
      </c>
      <c r="E66197" t="s">
        <v>181731</v>
      </c>
    </row>
    <row r="66198" spans="1:5" x14ac:dyDescent="0.25">
      <c r="A66198">
        <v>215852</v>
      </c>
      <c r="B66198" t="s">
        <v>181732</v>
      </c>
      <c r="D66198" t="s">
        <v>181733</v>
      </c>
      <c r="E66198" t="s">
        <v>995</v>
      </c>
    </row>
    <row r="66199" spans="1:5" x14ac:dyDescent="0.25">
      <c r="A66199">
        <v>215856</v>
      </c>
      <c r="B66199" t="s">
        <v>181734</v>
      </c>
      <c r="D66199" t="s">
        <v>181735</v>
      </c>
    </row>
    <row r="66200" spans="1:5" x14ac:dyDescent="0.25">
      <c r="A66200">
        <v>215866</v>
      </c>
      <c r="B66200" t="s">
        <v>181736</v>
      </c>
      <c r="D66200" t="s">
        <v>181737</v>
      </c>
    </row>
    <row r="66201" spans="1:5" x14ac:dyDescent="0.25">
      <c r="A66201">
        <v>215874</v>
      </c>
      <c r="B66201" t="s">
        <v>181738</v>
      </c>
      <c r="D66201" t="s">
        <v>181739</v>
      </c>
      <c r="E66201" t="s">
        <v>10</v>
      </c>
    </row>
    <row r="66202" spans="1:5" x14ac:dyDescent="0.25">
      <c r="A66202">
        <v>215875</v>
      </c>
      <c r="B66202" t="s">
        <v>181740</v>
      </c>
      <c r="C66202" t="s">
        <v>181741</v>
      </c>
      <c r="D66202" t="s">
        <v>181742</v>
      </c>
      <c r="E66202" t="s">
        <v>10</v>
      </c>
    </row>
    <row r="66203" spans="1:5" x14ac:dyDescent="0.25">
      <c r="A66203">
        <v>215881</v>
      </c>
      <c r="B66203" t="s">
        <v>181743</v>
      </c>
      <c r="C66203" t="s">
        <v>181744</v>
      </c>
      <c r="D66203" t="s">
        <v>181745</v>
      </c>
    </row>
    <row r="66204" spans="1:5" x14ac:dyDescent="0.25">
      <c r="A66204">
        <v>215883</v>
      </c>
      <c r="B66204" t="s">
        <v>181746</v>
      </c>
      <c r="D66204" t="s">
        <v>181747</v>
      </c>
      <c r="E66204" t="s">
        <v>181748</v>
      </c>
    </row>
    <row r="66205" spans="1:5" x14ac:dyDescent="0.25">
      <c r="A66205">
        <v>215884</v>
      </c>
      <c r="B66205" t="s">
        <v>181749</v>
      </c>
      <c r="D66205" t="s">
        <v>181750</v>
      </c>
      <c r="E66205" t="s">
        <v>181751</v>
      </c>
    </row>
    <row r="66206" spans="1:5" x14ac:dyDescent="0.25">
      <c r="A66206">
        <v>215887</v>
      </c>
      <c r="B66206" t="s">
        <v>181752</v>
      </c>
      <c r="D66206" t="s">
        <v>181753</v>
      </c>
    </row>
    <row r="66207" spans="1:5" x14ac:dyDescent="0.25">
      <c r="A66207">
        <v>215901</v>
      </c>
      <c r="B66207" t="s">
        <v>181754</v>
      </c>
      <c r="D66207" t="s">
        <v>181755</v>
      </c>
      <c r="E66207" t="s">
        <v>181756</v>
      </c>
    </row>
    <row r="66208" spans="1:5" x14ac:dyDescent="0.25">
      <c r="A66208">
        <v>215912</v>
      </c>
      <c r="B66208" t="s">
        <v>181757</v>
      </c>
      <c r="D66208" t="s">
        <v>181758</v>
      </c>
      <c r="E66208" t="s">
        <v>181759</v>
      </c>
    </row>
    <row r="66209" spans="1:5" x14ac:dyDescent="0.25">
      <c r="A66209">
        <v>215918</v>
      </c>
      <c r="B66209" t="s">
        <v>181760</v>
      </c>
      <c r="D66209" t="s">
        <v>181761</v>
      </c>
    </row>
    <row r="66210" spans="1:5" x14ac:dyDescent="0.25">
      <c r="A66210">
        <v>215921</v>
      </c>
      <c r="B66210" t="s">
        <v>181762</v>
      </c>
      <c r="D66210" t="s">
        <v>181763</v>
      </c>
    </row>
    <row r="66211" spans="1:5" x14ac:dyDescent="0.25">
      <c r="A66211">
        <v>215923</v>
      </c>
      <c r="B66211" t="s">
        <v>181764</v>
      </c>
      <c r="C66211" t="s">
        <v>181765</v>
      </c>
      <c r="D66211" t="s">
        <v>181766</v>
      </c>
    </row>
    <row r="66212" spans="1:5" x14ac:dyDescent="0.25">
      <c r="A66212">
        <v>215924</v>
      </c>
      <c r="B66212" t="s">
        <v>181767</v>
      </c>
      <c r="D66212" t="s">
        <v>181768</v>
      </c>
    </row>
    <row r="66213" spans="1:5" x14ac:dyDescent="0.25">
      <c r="A66213">
        <v>215930</v>
      </c>
      <c r="B66213" t="s">
        <v>181769</v>
      </c>
      <c r="C66213" t="s">
        <v>181770</v>
      </c>
      <c r="D66213" t="s">
        <v>181771</v>
      </c>
      <c r="E66213" t="s">
        <v>181772</v>
      </c>
    </row>
    <row r="66214" spans="1:5" x14ac:dyDescent="0.25">
      <c r="A66214">
        <v>215931</v>
      </c>
      <c r="B66214" t="s">
        <v>181773</v>
      </c>
      <c r="D66214" t="s">
        <v>181774</v>
      </c>
      <c r="E66214" t="s">
        <v>10</v>
      </c>
    </row>
    <row r="66215" spans="1:5" x14ac:dyDescent="0.25">
      <c r="A66215">
        <v>215936</v>
      </c>
      <c r="B66215" t="s">
        <v>181775</v>
      </c>
      <c r="D66215" t="s">
        <v>181776</v>
      </c>
    </row>
    <row r="66216" spans="1:5" x14ac:dyDescent="0.25">
      <c r="A66216">
        <v>215937</v>
      </c>
      <c r="B66216" t="s">
        <v>181777</v>
      </c>
      <c r="D66216" t="s">
        <v>181778</v>
      </c>
      <c r="E66216" t="s">
        <v>181779</v>
      </c>
    </row>
    <row r="66217" spans="1:5" x14ac:dyDescent="0.25">
      <c r="A66217">
        <v>215947</v>
      </c>
      <c r="B66217" t="s">
        <v>181780</v>
      </c>
      <c r="C66217" t="s">
        <v>6808</v>
      </c>
      <c r="D66217" t="s">
        <v>181781</v>
      </c>
      <c r="E66217" t="s">
        <v>181782</v>
      </c>
    </row>
    <row r="66218" spans="1:5" x14ac:dyDescent="0.25">
      <c r="A66218">
        <v>215981</v>
      </c>
      <c r="B66218" t="s">
        <v>181783</v>
      </c>
      <c r="D66218" t="s">
        <v>181784</v>
      </c>
      <c r="E66218" t="s">
        <v>181785</v>
      </c>
    </row>
    <row r="66219" spans="1:5" x14ac:dyDescent="0.25">
      <c r="A66219">
        <v>215982</v>
      </c>
      <c r="B66219" t="s">
        <v>181786</v>
      </c>
      <c r="D66219" t="s">
        <v>181787</v>
      </c>
    </row>
    <row r="66220" spans="1:5" x14ac:dyDescent="0.25">
      <c r="A66220">
        <v>215984</v>
      </c>
      <c r="B66220" t="s">
        <v>181788</v>
      </c>
      <c r="C66220" t="s">
        <v>181789</v>
      </c>
      <c r="D66220" t="s">
        <v>181790</v>
      </c>
      <c r="E66220" t="s">
        <v>181791</v>
      </c>
    </row>
    <row r="66221" spans="1:5" x14ac:dyDescent="0.25">
      <c r="A66221">
        <v>216000</v>
      </c>
      <c r="B66221" t="s">
        <v>181792</v>
      </c>
      <c r="D66221" t="s">
        <v>181793</v>
      </c>
    </row>
    <row r="66222" spans="1:5" x14ac:dyDescent="0.25">
      <c r="A66222">
        <v>216034</v>
      </c>
      <c r="B66222" t="s">
        <v>181794</v>
      </c>
      <c r="C66222" t="s">
        <v>181795</v>
      </c>
      <c r="D66222" t="s">
        <v>181796</v>
      </c>
      <c r="E66222" t="s">
        <v>181797</v>
      </c>
    </row>
    <row r="66223" spans="1:5" x14ac:dyDescent="0.25">
      <c r="A66223">
        <v>216037</v>
      </c>
      <c r="B66223" t="s">
        <v>181798</v>
      </c>
      <c r="D66223" t="s">
        <v>181799</v>
      </c>
    </row>
    <row r="66224" spans="1:5" x14ac:dyDescent="0.25">
      <c r="A66224">
        <v>216039</v>
      </c>
      <c r="B66224" t="s">
        <v>181800</v>
      </c>
      <c r="C66224" t="s">
        <v>181801</v>
      </c>
      <c r="D66224" t="s">
        <v>181802</v>
      </c>
    </row>
    <row r="66225" spans="1:5" x14ac:dyDescent="0.25">
      <c r="A66225">
        <v>216043</v>
      </c>
      <c r="B66225" t="s">
        <v>181803</v>
      </c>
      <c r="D66225" t="s">
        <v>181804</v>
      </c>
    </row>
    <row r="66226" spans="1:5" x14ac:dyDescent="0.25">
      <c r="A66226">
        <v>216052</v>
      </c>
      <c r="B66226" t="s">
        <v>181805</v>
      </c>
      <c r="C66226" t="s">
        <v>181806</v>
      </c>
      <c r="D66226" t="s">
        <v>181807</v>
      </c>
      <c r="E66226" t="s">
        <v>181808</v>
      </c>
    </row>
    <row r="66227" spans="1:5" x14ac:dyDescent="0.25">
      <c r="A66227">
        <v>216057</v>
      </c>
      <c r="B66227" t="s">
        <v>181809</v>
      </c>
      <c r="D66227" t="s">
        <v>181810</v>
      </c>
      <c r="E66227" t="s">
        <v>702</v>
      </c>
    </row>
    <row r="66228" spans="1:5" x14ac:dyDescent="0.25">
      <c r="A66228">
        <v>216061</v>
      </c>
      <c r="B66228" t="s">
        <v>181811</v>
      </c>
      <c r="D66228" t="s">
        <v>181812</v>
      </c>
    </row>
    <row r="66229" spans="1:5" x14ac:dyDescent="0.25">
      <c r="A66229">
        <v>216070</v>
      </c>
      <c r="B66229" t="s">
        <v>181813</v>
      </c>
      <c r="C66229" t="s">
        <v>181814</v>
      </c>
      <c r="D66229" t="s">
        <v>181815</v>
      </c>
      <c r="E66229" t="s">
        <v>181816</v>
      </c>
    </row>
    <row r="66230" spans="1:5" x14ac:dyDescent="0.25">
      <c r="A66230">
        <v>216071</v>
      </c>
      <c r="B66230" t="s">
        <v>181817</v>
      </c>
      <c r="C66230" t="s">
        <v>129811</v>
      </c>
      <c r="D66230" t="s">
        <v>181818</v>
      </c>
    </row>
    <row r="66231" spans="1:5" x14ac:dyDescent="0.25">
      <c r="A66231">
        <v>216079</v>
      </c>
      <c r="B66231" t="s">
        <v>181819</v>
      </c>
      <c r="D66231" t="s">
        <v>181820</v>
      </c>
    </row>
    <row r="66232" spans="1:5" x14ac:dyDescent="0.25">
      <c r="A66232">
        <v>216085</v>
      </c>
      <c r="B66232" t="s">
        <v>181821</v>
      </c>
      <c r="D66232" t="s">
        <v>181822</v>
      </c>
      <c r="E66232" t="s">
        <v>181823</v>
      </c>
    </row>
    <row r="66233" spans="1:5" x14ac:dyDescent="0.25">
      <c r="A66233">
        <v>216092</v>
      </c>
      <c r="B66233" t="s">
        <v>181824</v>
      </c>
      <c r="D66233" t="s">
        <v>181825</v>
      </c>
    </row>
    <row r="66234" spans="1:5" x14ac:dyDescent="0.25">
      <c r="A66234">
        <v>216095</v>
      </c>
      <c r="B66234" t="s">
        <v>181826</v>
      </c>
      <c r="D66234" t="s">
        <v>181827</v>
      </c>
      <c r="E66234" t="s">
        <v>181828</v>
      </c>
    </row>
    <row r="66235" spans="1:5" x14ac:dyDescent="0.25">
      <c r="A66235">
        <v>216098</v>
      </c>
      <c r="B66235" t="s">
        <v>181829</v>
      </c>
      <c r="D66235" t="s">
        <v>181830</v>
      </c>
      <c r="E66235" t="s">
        <v>10</v>
      </c>
    </row>
    <row r="66236" spans="1:5" x14ac:dyDescent="0.25">
      <c r="A66236">
        <v>216099</v>
      </c>
      <c r="B66236" t="s">
        <v>181831</v>
      </c>
      <c r="D66236" t="s">
        <v>181832</v>
      </c>
    </row>
    <row r="66237" spans="1:5" x14ac:dyDescent="0.25">
      <c r="A66237">
        <v>216101</v>
      </c>
      <c r="B66237" t="s">
        <v>181833</v>
      </c>
      <c r="C66237" t="s">
        <v>181834</v>
      </c>
      <c r="D66237" t="s">
        <v>181835</v>
      </c>
      <c r="E66237" t="s">
        <v>181836</v>
      </c>
    </row>
    <row r="66238" spans="1:5" x14ac:dyDescent="0.25">
      <c r="A66238">
        <v>216110</v>
      </c>
      <c r="B66238" t="s">
        <v>181837</v>
      </c>
      <c r="D66238" t="s">
        <v>181838</v>
      </c>
    </row>
    <row r="66239" spans="1:5" x14ac:dyDescent="0.25">
      <c r="A66239">
        <v>216122</v>
      </c>
      <c r="B66239" t="s">
        <v>181839</v>
      </c>
      <c r="D66239" t="s">
        <v>181840</v>
      </c>
    </row>
    <row r="66240" spans="1:5" x14ac:dyDescent="0.25">
      <c r="A66240">
        <v>216130</v>
      </c>
      <c r="B66240" t="s">
        <v>181841</v>
      </c>
      <c r="C66240" t="s">
        <v>48612</v>
      </c>
      <c r="D66240" t="s">
        <v>181842</v>
      </c>
      <c r="E66240" t="s">
        <v>181843</v>
      </c>
    </row>
    <row r="66241" spans="1:5" x14ac:dyDescent="0.25">
      <c r="A66241">
        <v>216135</v>
      </c>
      <c r="B66241" t="s">
        <v>181844</v>
      </c>
      <c r="D66241" t="s">
        <v>181845</v>
      </c>
    </row>
    <row r="66242" spans="1:5" x14ac:dyDescent="0.25">
      <c r="A66242">
        <v>216136</v>
      </c>
      <c r="B66242" t="s">
        <v>181846</v>
      </c>
      <c r="C66242" t="s">
        <v>181847</v>
      </c>
      <c r="D66242" t="s">
        <v>181848</v>
      </c>
      <c r="E66242" t="s">
        <v>181849</v>
      </c>
    </row>
    <row r="66243" spans="1:5" x14ac:dyDescent="0.25">
      <c r="A66243">
        <v>216145</v>
      </c>
      <c r="B66243" t="s">
        <v>181850</v>
      </c>
      <c r="C66243" t="s">
        <v>87524</v>
      </c>
      <c r="D66243" t="s">
        <v>181851</v>
      </c>
    </row>
    <row r="66244" spans="1:5" x14ac:dyDescent="0.25">
      <c r="A66244">
        <v>216147</v>
      </c>
      <c r="B66244" t="s">
        <v>181852</v>
      </c>
      <c r="D66244" t="s">
        <v>181853</v>
      </c>
    </row>
    <row r="66245" spans="1:5" x14ac:dyDescent="0.25">
      <c r="A66245">
        <v>216150</v>
      </c>
      <c r="B66245" t="s">
        <v>181854</v>
      </c>
      <c r="C66245" t="s">
        <v>12756</v>
      </c>
      <c r="D66245" t="s">
        <v>181855</v>
      </c>
      <c r="E66245" t="s">
        <v>10</v>
      </c>
    </row>
    <row r="66246" spans="1:5" x14ac:dyDescent="0.25">
      <c r="A66246">
        <v>216153</v>
      </c>
      <c r="B66246" t="s">
        <v>181856</v>
      </c>
      <c r="D66246" t="s">
        <v>181857</v>
      </c>
      <c r="E66246" t="s">
        <v>181858</v>
      </c>
    </row>
    <row r="66247" spans="1:5" x14ac:dyDescent="0.25">
      <c r="A66247">
        <v>216160</v>
      </c>
      <c r="B66247" t="s">
        <v>181859</v>
      </c>
      <c r="D66247" t="s">
        <v>181860</v>
      </c>
    </row>
    <row r="66248" spans="1:5" x14ac:dyDescent="0.25">
      <c r="A66248">
        <v>216162</v>
      </c>
      <c r="B66248" t="s">
        <v>181861</v>
      </c>
      <c r="C66248" t="s">
        <v>181862</v>
      </c>
      <c r="D66248" t="s">
        <v>181863</v>
      </c>
      <c r="E66248" t="s">
        <v>10</v>
      </c>
    </row>
    <row r="66249" spans="1:5" x14ac:dyDescent="0.25">
      <c r="A66249">
        <v>216165</v>
      </c>
      <c r="B66249" t="s">
        <v>181864</v>
      </c>
      <c r="C66249" t="s">
        <v>29973</v>
      </c>
      <c r="D66249" t="s">
        <v>181865</v>
      </c>
      <c r="E66249" t="s">
        <v>181866</v>
      </c>
    </row>
    <row r="66250" spans="1:5" x14ac:dyDescent="0.25">
      <c r="A66250">
        <v>216170</v>
      </c>
      <c r="B66250" t="s">
        <v>181867</v>
      </c>
      <c r="D66250" t="s">
        <v>181868</v>
      </c>
      <c r="E66250" t="s">
        <v>181869</v>
      </c>
    </row>
    <row r="66251" spans="1:5" x14ac:dyDescent="0.25">
      <c r="A66251">
        <v>216175</v>
      </c>
      <c r="B66251" t="s">
        <v>181870</v>
      </c>
      <c r="C66251" t="s">
        <v>181871</v>
      </c>
      <c r="D66251" t="s">
        <v>181872</v>
      </c>
    </row>
    <row r="66252" spans="1:5" x14ac:dyDescent="0.25">
      <c r="A66252">
        <v>216178</v>
      </c>
      <c r="B66252" t="s">
        <v>181873</v>
      </c>
      <c r="D66252" t="s">
        <v>181874</v>
      </c>
      <c r="E66252" t="s">
        <v>181875</v>
      </c>
    </row>
    <row r="66253" spans="1:5" x14ac:dyDescent="0.25">
      <c r="A66253">
        <v>216182</v>
      </c>
      <c r="B66253" t="s">
        <v>181876</v>
      </c>
      <c r="D66253" t="s">
        <v>181877</v>
      </c>
      <c r="E66253" t="s">
        <v>181878</v>
      </c>
    </row>
    <row r="66254" spans="1:5" x14ac:dyDescent="0.25">
      <c r="A66254">
        <v>216186</v>
      </c>
      <c r="B66254" t="s">
        <v>181879</v>
      </c>
      <c r="C66254" t="s">
        <v>6124</v>
      </c>
      <c r="D66254" t="s">
        <v>181880</v>
      </c>
    </row>
    <row r="66255" spans="1:5" x14ac:dyDescent="0.25">
      <c r="A66255">
        <v>216193</v>
      </c>
      <c r="B66255" t="s">
        <v>181881</v>
      </c>
      <c r="C66255" t="s">
        <v>95518</v>
      </c>
      <c r="D66255" t="s">
        <v>181882</v>
      </c>
      <c r="E66255" t="s">
        <v>10</v>
      </c>
    </row>
    <row r="66256" spans="1:5" x14ac:dyDescent="0.25">
      <c r="A66256">
        <v>216195</v>
      </c>
      <c r="B66256" t="s">
        <v>181883</v>
      </c>
      <c r="C66256" t="s">
        <v>181884</v>
      </c>
      <c r="D66256" t="s">
        <v>181885</v>
      </c>
      <c r="E66256" t="s">
        <v>181886</v>
      </c>
    </row>
    <row r="66257" spans="1:5" x14ac:dyDescent="0.25">
      <c r="A66257">
        <v>216197</v>
      </c>
      <c r="B66257" t="s">
        <v>181887</v>
      </c>
      <c r="D66257" t="s">
        <v>181888</v>
      </c>
    </row>
    <row r="66258" spans="1:5" x14ac:dyDescent="0.25">
      <c r="A66258">
        <v>216213</v>
      </c>
      <c r="B66258" t="s">
        <v>181889</v>
      </c>
      <c r="D66258" t="s">
        <v>181890</v>
      </c>
      <c r="E66258" t="s">
        <v>181891</v>
      </c>
    </row>
    <row r="66259" spans="1:5" x14ac:dyDescent="0.25">
      <c r="A66259">
        <v>216221</v>
      </c>
      <c r="B66259" t="s">
        <v>181892</v>
      </c>
      <c r="C66259" t="s">
        <v>181893</v>
      </c>
      <c r="D66259" t="s">
        <v>181894</v>
      </c>
    </row>
    <row r="66260" spans="1:5" x14ac:dyDescent="0.25">
      <c r="A66260">
        <v>216239</v>
      </c>
      <c r="B66260" t="s">
        <v>181895</v>
      </c>
      <c r="C66260" t="s">
        <v>181896</v>
      </c>
      <c r="D66260" t="s">
        <v>181897</v>
      </c>
      <c r="E66260" t="s">
        <v>181898</v>
      </c>
    </row>
    <row r="66261" spans="1:5" x14ac:dyDescent="0.25">
      <c r="A66261">
        <v>216265</v>
      </c>
      <c r="B66261" t="s">
        <v>181899</v>
      </c>
      <c r="C66261" t="s">
        <v>181900</v>
      </c>
      <c r="D66261" t="s">
        <v>181901</v>
      </c>
      <c r="E66261" t="s">
        <v>10</v>
      </c>
    </row>
    <row r="66262" spans="1:5" x14ac:dyDescent="0.25">
      <c r="A66262">
        <v>216268</v>
      </c>
      <c r="B66262" t="s">
        <v>181902</v>
      </c>
      <c r="D66262" t="s">
        <v>181903</v>
      </c>
      <c r="E66262" t="s">
        <v>181904</v>
      </c>
    </row>
    <row r="66263" spans="1:5" x14ac:dyDescent="0.25">
      <c r="A66263">
        <v>216270</v>
      </c>
      <c r="B66263" t="s">
        <v>181905</v>
      </c>
      <c r="D66263" t="s">
        <v>181906</v>
      </c>
      <c r="E66263" t="s">
        <v>881</v>
      </c>
    </row>
    <row r="66264" spans="1:5" x14ac:dyDescent="0.25">
      <c r="A66264">
        <v>216274</v>
      </c>
      <c r="B66264" t="s">
        <v>181907</v>
      </c>
      <c r="D66264" t="s">
        <v>181908</v>
      </c>
    </row>
    <row r="66265" spans="1:5" x14ac:dyDescent="0.25">
      <c r="A66265">
        <v>216281</v>
      </c>
      <c r="B66265" t="s">
        <v>181909</v>
      </c>
      <c r="C66265" t="s">
        <v>123270</v>
      </c>
      <c r="D66265" t="s">
        <v>181910</v>
      </c>
      <c r="E66265" t="s">
        <v>10</v>
      </c>
    </row>
    <row r="66266" spans="1:5" x14ac:dyDescent="0.25">
      <c r="A66266">
        <v>216287</v>
      </c>
      <c r="B66266" t="s">
        <v>181911</v>
      </c>
      <c r="C66266" t="s">
        <v>181912</v>
      </c>
      <c r="D66266" t="s">
        <v>181913</v>
      </c>
    </row>
    <row r="66267" spans="1:5" x14ac:dyDescent="0.25">
      <c r="A66267">
        <v>216288</v>
      </c>
      <c r="B66267" t="s">
        <v>181914</v>
      </c>
      <c r="C66267" t="s">
        <v>181915</v>
      </c>
      <c r="D66267" t="s">
        <v>181916</v>
      </c>
      <c r="E66267" t="s">
        <v>10</v>
      </c>
    </row>
    <row r="66268" spans="1:5" x14ac:dyDescent="0.25">
      <c r="A66268">
        <v>216293</v>
      </c>
      <c r="B66268" t="s">
        <v>181917</v>
      </c>
      <c r="D66268" t="s">
        <v>181918</v>
      </c>
    </row>
    <row r="66269" spans="1:5" x14ac:dyDescent="0.25">
      <c r="A66269">
        <v>216302</v>
      </c>
      <c r="B66269" t="s">
        <v>181919</v>
      </c>
      <c r="C66269" t="s">
        <v>181920</v>
      </c>
      <c r="D66269" t="s">
        <v>181921</v>
      </c>
      <c r="E66269" t="s">
        <v>181922</v>
      </c>
    </row>
    <row r="66270" spans="1:5" x14ac:dyDescent="0.25">
      <c r="A66270">
        <v>216304</v>
      </c>
      <c r="B66270" t="s">
        <v>181923</v>
      </c>
      <c r="D66270" t="s">
        <v>181924</v>
      </c>
      <c r="E66270" t="s">
        <v>181925</v>
      </c>
    </row>
    <row r="66271" spans="1:5" x14ac:dyDescent="0.25">
      <c r="A66271">
        <v>216310</v>
      </c>
      <c r="B66271" t="s">
        <v>181926</v>
      </c>
      <c r="C66271" t="s">
        <v>105187</v>
      </c>
      <c r="D66271" t="s">
        <v>181927</v>
      </c>
    </row>
    <row r="66272" spans="1:5" x14ac:dyDescent="0.25">
      <c r="A66272">
        <v>216313</v>
      </c>
      <c r="B66272" t="s">
        <v>181928</v>
      </c>
      <c r="D66272" t="s">
        <v>181929</v>
      </c>
      <c r="E66272" t="s">
        <v>181930</v>
      </c>
    </row>
    <row r="66273" spans="1:5" x14ac:dyDescent="0.25">
      <c r="A66273">
        <v>216333</v>
      </c>
      <c r="B66273" t="s">
        <v>181931</v>
      </c>
      <c r="D66273" t="s">
        <v>181932</v>
      </c>
    </row>
    <row r="66274" spans="1:5" x14ac:dyDescent="0.25">
      <c r="A66274">
        <v>216335</v>
      </c>
      <c r="B66274" t="s">
        <v>181933</v>
      </c>
      <c r="D66274" t="s">
        <v>181934</v>
      </c>
      <c r="E66274" t="s">
        <v>71146</v>
      </c>
    </row>
    <row r="66275" spans="1:5" x14ac:dyDescent="0.25">
      <c r="A66275">
        <v>216349</v>
      </c>
      <c r="B66275" t="s">
        <v>181935</v>
      </c>
      <c r="D66275" t="s">
        <v>181936</v>
      </c>
    </row>
    <row r="66276" spans="1:5" x14ac:dyDescent="0.25">
      <c r="A66276">
        <v>216352</v>
      </c>
      <c r="B66276" t="s">
        <v>181937</v>
      </c>
      <c r="D66276" t="s">
        <v>181938</v>
      </c>
      <c r="E66276" t="s">
        <v>181939</v>
      </c>
    </row>
    <row r="66277" spans="1:5" x14ac:dyDescent="0.25">
      <c r="A66277">
        <v>216354</v>
      </c>
      <c r="B66277" t="s">
        <v>181940</v>
      </c>
      <c r="C66277" t="s">
        <v>181941</v>
      </c>
      <c r="D66277" t="s">
        <v>181942</v>
      </c>
    </row>
    <row r="66278" spans="1:5" x14ac:dyDescent="0.25">
      <c r="A66278">
        <v>216356</v>
      </c>
      <c r="B66278" t="s">
        <v>181943</v>
      </c>
      <c r="D66278" t="s">
        <v>181944</v>
      </c>
    </row>
    <row r="66279" spans="1:5" x14ac:dyDescent="0.25">
      <c r="A66279">
        <v>216359</v>
      </c>
      <c r="B66279" t="s">
        <v>181945</v>
      </c>
      <c r="D66279" t="s">
        <v>181946</v>
      </c>
    </row>
    <row r="66280" spans="1:5" x14ac:dyDescent="0.25">
      <c r="A66280">
        <v>216365</v>
      </c>
      <c r="B66280" t="s">
        <v>181947</v>
      </c>
      <c r="D66280" t="s">
        <v>181948</v>
      </c>
    </row>
    <row r="66281" spans="1:5" x14ac:dyDescent="0.25">
      <c r="A66281">
        <v>216391</v>
      </c>
      <c r="B66281" t="s">
        <v>181949</v>
      </c>
      <c r="D66281" t="s">
        <v>181950</v>
      </c>
      <c r="E66281" t="s">
        <v>881</v>
      </c>
    </row>
    <row r="66282" spans="1:5" x14ac:dyDescent="0.25">
      <c r="A66282">
        <v>216396</v>
      </c>
      <c r="B66282" t="s">
        <v>181951</v>
      </c>
      <c r="D66282" t="s">
        <v>181952</v>
      </c>
    </row>
    <row r="66283" spans="1:5" x14ac:dyDescent="0.25">
      <c r="A66283">
        <v>216405</v>
      </c>
      <c r="B66283" t="s">
        <v>181953</v>
      </c>
      <c r="D66283" t="s">
        <v>181954</v>
      </c>
    </row>
    <row r="66284" spans="1:5" x14ac:dyDescent="0.25">
      <c r="A66284">
        <v>216408</v>
      </c>
      <c r="B66284" t="s">
        <v>181955</v>
      </c>
      <c r="D66284" t="s">
        <v>181956</v>
      </c>
    </row>
    <row r="66285" spans="1:5" x14ac:dyDescent="0.25">
      <c r="A66285">
        <v>216409</v>
      </c>
      <c r="B66285" t="s">
        <v>181957</v>
      </c>
      <c r="D66285" t="s">
        <v>181958</v>
      </c>
      <c r="E66285" t="s">
        <v>181959</v>
      </c>
    </row>
    <row r="66286" spans="1:5" x14ac:dyDescent="0.25">
      <c r="A66286">
        <v>216425</v>
      </c>
      <c r="B66286" t="s">
        <v>181960</v>
      </c>
      <c r="D66286" t="s">
        <v>181961</v>
      </c>
    </row>
    <row r="66287" spans="1:5" x14ac:dyDescent="0.25">
      <c r="A66287">
        <v>216426</v>
      </c>
      <c r="B66287" t="s">
        <v>181962</v>
      </c>
      <c r="C66287" t="s">
        <v>54101</v>
      </c>
      <c r="D66287" t="s">
        <v>181963</v>
      </c>
      <c r="E66287" t="s">
        <v>181964</v>
      </c>
    </row>
    <row r="66288" spans="1:5" x14ac:dyDescent="0.25">
      <c r="A66288">
        <v>216427</v>
      </c>
      <c r="B66288" t="s">
        <v>181965</v>
      </c>
      <c r="D66288" t="s">
        <v>181966</v>
      </c>
      <c r="E66288" t="s">
        <v>181967</v>
      </c>
    </row>
    <row r="66289" spans="1:5" x14ac:dyDescent="0.25">
      <c r="A66289">
        <v>216429</v>
      </c>
      <c r="B66289" t="s">
        <v>181968</v>
      </c>
      <c r="D66289" t="s">
        <v>181969</v>
      </c>
    </row>
    <row r="66290" spans="1:5" x14ac:dyDescent="0.25">
      <c r="A66290">
        <v>216437</v>
      </c>
      <c r="B66290" t="s">
        <v>181970</v>
      </c>
      <c r="D66290" t="s">
        <v>181971</v>
      </c>
    </row>
    <row r="66291" spans="1:5" x14ac:dyDescent="0.25">
      <c r="A66291">
        <v>216438</v>
      </c>
      <c r="B66291" t="s">
        <v>181972</v>
      </c>
      <c r="D66291" t="s">
        <v>181973</v>
      </c>
    </row>
    <row r="66292" spans="1:5" x14ac:dyDescent="0.25">
      <c r="A66292">
        <v>216440</v>
      </c>
      <c r="B66292" t="s">
        <v>181974</v>
      </c>
      <c r="D66292" t="s">
        <v>181975</v>
      </c>
      <c r="E66292" t="s">
        <v>10</v>
      </c>
    </row>
    <row r="66293" spans="1:5" x14ac:dyDescent="0.25">
      <c r="A66293">
        <v>216450</v>
      </c>
      <c r="B66293" t="s">
        <v>181976</v>
      </c>
      <c r="D66293" t="s">
        <v>181977</v>
      </c>
    </row>
    <row r="66294" spans="1:5" x14ac:dyDescent="0.25">
      <c r="A66294">
        <v>216453</v>
      </c>
      <c r="B66294" t="s">
        <v>181978</v>
      </c>
      <c r="D66294" t="s">
        <v>181979</v>
      </c>
      <c r="E66294" t="s">
        <v>181980</v>
      </c>
    </row>
    <row r="66295" spans="1:5" x14ac:dyDescent="0.25">
      <c r="A66295">
        <v>216457</v>
      </c>
      <c r="B66295" t="s">
        <v>181981</v>
      </c>
      <c r="C66295" t="s">
        <v>181982</v>
      </c>
      <c r="D66295" t="s">
        <v>181983</v>
      </c>
      <c r="E66295" t="s">
        <v>181984</v>
      </c>
    </row>
    <row r="66296" spans="1:5" x14ac:dyDescent="0.25">
      <c r="A66296">
        <v>216459</v>
      </c>
      <c r="B66296" t="s">
        <v>181985</v>
      </c>
      <c r="D66296" t="s">
        <v>181986</v>
      </c>
      <c r="E66296" t="s">
        <v>181987</v>
      </c>
    </row>
    <row r="66297" spans="1:5" x14ac:dyDescent="0.25">
      <c r="A66297">
        <v>216467</v>
      </c>
      <c r="B66297" t="s">
        <v>181988</v>
      </c>
      <c r="C66297" t="s">
        <v>181989</v>
      </c>
      <c r="D66297" t="s">
        <v>181990</v>
      </c>
      <c r="E66297" t="s">
        <v>181991</v>
      </c>
    </row>
    <row r="66298" spans="1:5" x14ac:dyDescent="0.25">
      <c r="A66298">
        <v>216472</v>
      </c>
      <c r="B66298" t="s">
        <v>181992</v>
      </c>
      <c r="D66298" t="s">
        <v>181993</v>
      </c>
      <c r="E66298" t="s">
        <v>181994</v>
      </c>
    </row>
    <row r="66299" spans="1:5" x14ac:dyDescent="0.25">
      <c r="A66299">
        <v>216473</v>
      </c>
      <c r="B66299" t="s">
        <v>181995</v>
      </c>
      <c r="D66299" t="s">
        <v>181996</v>
      </c>
      <c r="E66299" t="s">
        <v>181997</v>
      </c>
    </row>
    <row r="66300" spans="1:5" x14ac:dyDescent="0.25">
      <c r="A66300">
        <v>216475</v>
      </c>
      <c r="B66300" t="s">
        <v>181998</v>
      </c>
      <c r="D66300" t="s">
        <v>181999</v>
      </c>
    </row>
    <row r="66301" spans="1:5" x14ac:dyDescent="0.25">
      <c r="A66301">
        <v>216476</v>
      </c>
      <c r="B66301" t="s">
        <v>182000</v>
      </c>
      <c r="C66301" t="s">
        <v>182001</v>
      </c>
      <c r="D66301" t="s">
        <v>182002</v>
      </c>
      <c r="E66301" t="s">
        <v>182003</v>
      </c>
    </row>
    <row r="66302" spans="1:5" x14ac:dyDescent="0.25">
      <c r="A66302">
        <v>216491</v>
      </c>
      <c r="B66302" t="s">
        <v>182004</v>
      </c>
      <c r="C66302" t="s">
        <v>182005</v>
      </c>
      <c r="D66302" t="s">
        <v>182006</v>
      </c>
      <c r="E66302" t="s">
        <v>182007</v>
      </c>
    </row>
    <row r="66303" spans="1:5" x14ac:dyDescent="0.25">
      <c r="A66303">
        <v>216495</v>
      </c>
      <c r="B66303" t="s">
        <v>182008</v>
      </c>
      <c r="C66303" t="s">
        <v>26916</v>
      </c>
      <c r="D66303" t="s">
        <v>182009</v>
      </c>
    </row>
    <row r="66304" spans="1:5" x14ac:dyDescent="0.25">
      <c r="A66304">
        <v>216506</v>
      </c>
      <c r="B66304" t="s">
        <v>182010</v>
      </c>
      <c r="D66304" t="s">
        <v>182011</v>
      </c>
      <c r="E66304" t="s">
        <v>182012</v>
      </c>
    </row>
    <row r="66305" spans="1:5" x14ac:dyDescent="0.25">
      <c r="A66305">
        <v>216510</v>
      </c>
      <c r="B66305" t="s">
        <v>182013</v>
      </c>
      <c r="D66305" t="s">
        <v>182014</v>
      </c>
      <c r="E66305" t="s">
        <v>182015</v>
      </c>
    </row>
    <row r="66306" spans="1:5" x14ac:dyDescent="0.25">
      <c r="A66306">
        <v>216516</v>
      </c>
      <c r="B66306" t="s">
        <v>182016</v>
      </c>
      <c r="D66306" t="s">
        <v>182017</v>
      </c>
      <c r="E66306" t="s">
        <v>182018</v>
      </c>
    </row>
    <row r="66307" spans="1:5" x14ac:dyDescent="0.25">
      <c r="A66307">
        <v>216523</v>
      </c>
      <c r="B66307" t="s">
        <v>182019</v>
      </c>
      <c r="D66307" t="s">
        <v>182020</v>
      </c>
      <c r="E66307" t="s">
        <v>10</v>
      </c>
    </row>
    <row r="66308" spans="1:5" x14ac:dyDescent="0.25">
      <c r="A66308">
        <v>216529</v>
      </c>
      <c r="B66308" t="s">
        <v>182021</v>
      </c>
      <c r="D66308" t="s">
        <v>182022</v>
      </c>
      <c r="E66308" t="s">
        <v>182023</v>
      </c>
    </row>
    <row r="66309" spans="1:5" x14ac:dyDescent="0.25">
      <c r="A66309">
        <v>216533</v>
      </c>
      <c r="B66309" t="s">
        <v>182024</v>
      </c>
      <c r="D66309" t="s">
        <v>182025</v>
      </c>
      <c r="E66309" t="s">
        <v>182026</v>
      </c>
    </row>
    <row r="66310" spans="1:5" x14ac:dyDescent="0.25">
      <c r="A66310">
        <v>216536</v>
      </c>
      <c r="B66310" t="s">
        <v>182027</v>
      </c>
      <c r="C66310" t="s">
        <v>182028</v>
      </c>
      <c r="D66310" t="s">
        <v>182029</v>
      </c>
      <c r="E66310" t="s">
        <v>182030</v>
      </c>
    </row>
    <row r="66311" spans="1:5" x14ac:dyDescent="0.25">
      <c r="A66311">
        <v>216544</v>
      </c>
      <c r="B66311" t="s">
        <v>182031</v>
      </c>
      <c r="D66311" t="s">
        <v>182032</v>
      </c>
    </row>
    <row r="66312" spans="1:5" x14ac:dyDescent="0.25">
      <c r="A66312">
        <v>216549</v>
      </c>
      <c r="B66312" t="s">
        <v>182033</v>
      </c>
      <c r="D66312" t="s">
        <v>182034</v>
      </c>
      <c r="E66312" t="s">
        <v>182035</v>
      </c>
    </row>
    <row r="66313" spans="1:5" x14ac:dyDescent="0.25">
      <c r="A66313">
        <v>216552</v>
      </c>
      <c r="B66313" t="s">
        <v>182036</v>
      </c>
      <c r="D66313" t="s">
        <v>182037</v>
      </c>
      <c r="E66313" t="s">
        <v>182038</v>
      </c>
    </row>
    <row r="66314" spans="1:5" x14ac:dyDescent="0.25">
      <c r="A66314">
        <v>216560</v>
      </c>
      <c r="B66314" t="s">
        <v>182039</v>
      </c>
      <c r="C66314" t="s">
        <v>182040</v>
      </c>
      <c r="D66314" t="s">
        <v>182041</v>
      </c>
      <c r="E66314" t="s">
        <v>182042</v>
      </c>
    </row>
    <row r="66315" spans="1:5" x14ac:dyDescent="0.25">
      <c r="A66315">
        <v>216561</v>
      </c>
      <c r="B66315" t="s">
        <v>182043</v>
      </c>
      <c r="D66315" t="s">
        <v>182044</v>
      </c>
      <c r="E66315" t="s">
        <v>182045</v>
      </c>
    </row>
    <row r="66316" spans="1:5" x14ac:dyDescent="0.25">
      <c r="A66316">
        <v>216573</v>
      </c>
      <c r="B66316" t="s">
        <v>182046</v>
      </c>
      <c r="D66316" t="s">
        <v>182047</v>
      </c>
      <c r="E66316" t="s">
        <v>182048</v>
      </c>
    </row>
    <row r="66317" spans="1:5" x14ac:dyDescent="0.25">
      <c r="A66317">
        <v>216585</v>
      </c>
      <c r="B66317" t="s">
        <v>182049</v>
      </c>
      <c r="D66317" t="s">
        <v>182050</v>
      </c>
      <c r="E66317" t="s">
        <v>182051</v>
      </c>
    </row>
    <row r="66318" spans="1:5" x14ac:dyDescent="0.25">
      <c r="A66318">
        <v>216587</v>
      </c>
      <c r="B66318" t="s">
        <v>182052</v>
      </c>
      <c r="C66318" t="s">
        <v>182053</v>
      </c>
      <c r="D66318" t="s">
        <v>182054</v>
      </c>
      <c r="E66318" t="s">
        <v>10</v>
      </c>
    </row>
    <row r="66319" spans="1:5" x14ac:dyDescent="0.25">
      <c r="A66319">
        <v>216595</v>
      </c>
      <c r="B66319" t="s">
        <v>182055</v>
      </c>
      <c r="C66319" t="s">
        <v>182056</v>
      </c>
      <c r="D66319" t="s">
        <v>182057</v>
      </c>
      <c r="E66319" t="s">
        <v>10</v>
      </c>
    </row>
    <row r="66320" spans="1:5" x14ac:dyDescent="0.25">
      <c r="A66320">
        <v>216604</v>
      </c>
      <c r="B66320" t="s">
        <v>182058</v>
      </c>
      <c r="D66320" t="s">
        <v>182059</v>
      </c>
      <c r="E66320" t="s">
        <v>182060</v>
      </c>
    </row>
    <row r="66321" spans="1:5" x14ac:dyDescent="0.25">
      <c r="A66321">
        <v>216607</v>
      </c>
      <c r="B66321" t="s">
        <v>182061</v>
      </c>
      <c r="D66321" t="s">
        <v>182062</v>
      </c>
      <c r="E66321" t="s">
        <v>182063</v>
      </c>
    </row>
    <row r="66322" spans="1:5" x14ac:dyDescent="0.25">
      <c r="A66322">
        <v>216609</v>
      </c>
      <c r="B66322" t="s">
        <v>182064</v>
      </c>
      <c r="D66322" t="s">
        <v>182065</v>
      </c>
      <c r="E66322" t="s">
        <v>182066</v>
      </c>
    </row>
    <row r="66323" spans="1:5" x14ac:dyDescent="0.25">
      <c r="A66323">
        <v>216618</v>
      </c>
      <c r="B66323" t="s">
        <v>182067</v>
      </c>
      <c r="D66323" t="s">
        <v>182068</v>
      </c>
      <c r="E66323" t="s">
        <v>182069</v>
      </c>
    </row>
    <row r="66324" spans="1:5" x14ac:dyDescent="0.25">
      <c r="A66324">
        <v>216630</v>
      </c>
      <c r="B66324" t="s">
        <v>182070</v>
      </c>
      <c r="D66324" t="s">
        <v>182071</v>
      </c>
    </row>
    <row r="66325" spans="1:5" x14ac:dyDescent="0.25">
      <c r="A66325">
        <v>216636</v>
      </c>
      <c r="B66325" t="s">
        <v>182072</v>
      </c>
      <c r="C66325" t="s">
        <v>182073</v>
      </c>
      <c r="D66325" t="s">
        <v>182074</v>
      </c>
      <c r="E66325" t="s">
        <v>182075</v>
      </c>
    </row>
    <row r="66326" spans="1:5" x14ac:dyDescent="0.25">
      <c r="A66326">
        <v>216638</v>
      </c>
      <c r="B66326" t="s">
        <v>182076</v>
      </c>
      <c r="D66326" t="s">
        <v>182077</v>
      </c>
      <c r="E66326" t="s">
        <v>10</v>
      </c>
    </row>
    <row r="66327" spans="1:5" x14ac:dyDescent="0.25">
      <c r="A66327">
        <v>216639</v>
      </c>
      <c r="B66327" t="s">
        <v>182078</v>
      </c>
      <c r="C66327" t="s">
        <v>182079</v>
      </c>
      <c r="D66327" t="s">
        <v>182080</v>
      </c>
      <c r="E66327" t="s">
        <v>182081</v>
      </c>
    </row>
    <row r="66328" spans="1:5" x14ac:dyDescent="0.25">
      <c r="A66328">
        <v>216642</v>
      </c>
      <c r="B66328" t="s">
        <v>182082</v>
      </c>
      <c r="C66328" t="s">
        <v>182083</v>
      </c>
      <c r="D66328" t="s">
        <v>182084</v>
      </c>
      <c r="E66328" t="s">
        <v>182085</v>
      </c>
    </row>
    <row r="66329" spans="1:5" x14ac:dyDescent="0.25">
      <c r="A66329">
        <v>216651</v>
      </c>
      <c r="B66329" t="s">
        <v>182086</v>
      </c>
      <c r="D66329" t="s">
        <v>182087</v>
      </c>
      <c r="E66329" t="s">
        <v>182088</v>
      </c>
    </row>
    <row r="66330" spans="1:5" x14ac:dyDescent="0.25">
      <c r="A66330">
        <v>216656</v>
      </c>
      <c r="B66330" t="s">
        <v>182089</v>
      </c>
      <c r="D66330" t="s">
        <v>182090</v>
      </c>
      <c r="E66330" t="s">
        <v>10</v>
      </c>
    </row>
    <row r="66331" spans="1:5" x14ac:dyDescent="0.25">
      <c r="A66331">
        <v>216660</v>
      </c>
      <c r="B66331" t="s">
        <v>182091</v>
      </c>
      <c r="C66331" t="s">
        <v>178498</v>
      </c>
      <c r="D66331" t="s">
        <v>182092</v>
      </c>
    </row>
    <row r="66332" spans="1:5" x14ac:dyDescent="0.25">
      <c r="A66332">
        <v>216664</v>
      </c>
      <c r="B66332" t="s">
        <v>182093</v>
      </c>
      <c r="C66332" t="s">
        <v>182094</v>
      </c>
      <c r="D66332" t="s">
        <v>182095</v>
      </c>
      <c r="E66332" t="s">
        <v>182096</v>
      </c>
    </row>
    <row r="66333" spans="1:5" x14ac:dyDescent="0.25">
      <c r="A66333">
        <v>216673</v>
      </c>
      <c r="B66333" t="s">
        <v>182097</v>
      </c>
      <c r="D66333" t="s">
        <v>182098</v>
      </c>
    </row>
    <row r="66334" spans="1:5" x14ac:dyDescent="0.25">
      <c r="A66334">
        <v>216692</v>
      </c>
      <c r="B66334" t="s">
        <v>182099</v>
      </c>
      <c r="D66334" t="s">
        <v>182100</v>
      </c>
    </row>
    <row r="66335" spans="1:5" x14ac:dyDescent="0.25">
      <c r="A66335">
        <v>216696</v>
      </c>
      <c r="B66335" t="s">
        <v>182101</v>
      </c>
      <c r="D66335" t="s">
        <v>182102</v>
      </c>
      <c r="E66335" t="s">
        <v>182103</v>
      </c>
    </row>
    <row r="66336" spans="1:5" x14ac:dyDescent="0.25">
      <c r="A66336">
        <v>216701</v>
      </c>
      <c r="B66336" t="s">
        <v>182104</v>
      </c>
      <c r="C66336" t="s">
        <v>85302</v>
      </c>
      <c r="D66336" t="s">
        <v>182105</v>
      </c>
      <c r="E66336" t="s">
        <v>182106</v>
      </c>
    </row>
    <row r="66337" spans="1:5" x14ac:dyDescent="0.25">
      <c r="A66337">
        <v>216709</v>
      </c>
      <c r="B66337" t="s">
        <v>182107</v>
      </c>
      <c r="C66337" t="s">
        <v>15469</v>
      </c>
      <c r="D66337" t="s">
        <v>182108</v>
      </c>
      <c r="E66337" t="s">
        <v>182109</v>
      </c>
    </row>
    <row r="66338" spans="1:5" x14ac:dyDescent="0.25">
      <c r="A66338">
        <v>216712</v>
      </c>
      <c r="B66338" t="s">
        <v>182110</v>
      </c>
      <c r="D66338" t="s">
        <v>182111</v>
      </c>
    </row>
    <row r="66339" spans="1:5" x14ac:dyDescent="0.25">
      <c r="A66339">
        <v>216716</v>
      </c>
      <c r="B66339" t="s">
        <v>182112</v>
      </c>
      <c r="C66339" t="s">
        <v>182113</v>
      </c>
      <c r="D66339" t="s">
        <v>182114</v>
      </c>
    </row>
    <row r="66340" spans="1:5" x14ac:dyDescent="0.25">
      <c r="A66340">
        <v>216740</v>
      </c>
      <c r="B66340" t="s">
        <v>182115</v>
      </c>
      <c r="C66340" t="s">
        <v>182116</v>
      </c>
      <c r="D66340" t="s">
        <v>182117</v>
      </c>
      <c r="E66340" t="s">
        <v>182118</v>
      </c>
    </row>
    <row r="66341" spans="1:5" x14ac:dyDescent="0.25">
      <c r="A66341">
        <v>216746</v>
      </c>
      <c r="B66341" t="s">
        <v>182119</v>
      </c>
      <c r="D66341" t="s">
        <v>182120</v>
      </c>
      <c r="E66341" t="s">
        <v>182121</v>
      </c>
    </row>
    <row r="66342" spans="1:5" x14ac:dyDescent="0.25">
      <c r="A66342">
        <v>216749</v>
      </c>
      <c r="B66342" t="s">
        <v>182122</v>
      </c>
      <c r="D66342" t="s">
        <v>182123</v>
      </c>
    </row>
    <row r="66343" spans="1:5" x14ac:dyDescent="0.25">
      <c r="A66343">
        <v>216750</v>
      </c>
      <c r="B66343" t="s">
        <v>182124</v>
      </c>
      <c r="D66343" t="s">
        <v>182125</v>
      </c>
    </row>
    <row r="66344" spans="1:5" x14ac:dyDescent="0.25">
      <c r="A66344">
        <v>216751</v>
      </c>
      <c r="B66344" t="s">
        <v>182126</v>
      </c>
      <c r="C66344" t="s">
        <v>182127</v>
      </c>
      <c r="D66344" t="s">
        <v>182128</v>
      </c>
      <c r="E66344" t="s">
        <v>182129</v>
      </c>
    </row>
    <row r="66345" spans="1:5" x14ac:dyDescent="0.25">
      <c r="A66345">
        <v>216753</v>
      </c>
      <c r="B66345" t="s">
        <v>182130</v>
      </c>
      <c r="C66345" t="s">
        <v>169718</v>
      </c>
      <c r="D66345" t="s">
        <v>182131</v>
      </c>
      <c r="E66345" t="s">
        <v>169720</v>
      </c>
    </row>
    <row r="66346" spans="1:5" x14ac:dyDescent="0.25">
      <c r="A66346">
        <v>216754</v>
      </c>
      <c r="B66346" t="s">
        <v>182132</v>
      </c>
      <c r="C66346" t="s">
        <v>182133</v>
      </c>
      <c r="D66346" t="s">
        <v>182134</v>
      </c>
      <c r="E66346" t="s">
        <v>10</v>
      </c>
    </row>
    <row r="66347" spans="1:5" x14ac:dyDescent="0.25">
      <c r="A66347">
        <v>216757</v>
      </c>
      <c r="B66347" t="s">
        <v>182135</v>
      </c>
      <c r="D66347" t="s">
        <v>182136</v>
      </c>
      <c r="E66347" t="s">
        <v>10</v>
      </c>
    </row>
    <row r="66348" spans="1:5" x14ac:dyDescent="0.25">
      <c r="A66348">
        <v>216762</v>
      </c>
      <c r="B66348" t="s">
        <v>182137</v>
      </c>
      <c r="D66348" t="s">
        <v>182138</v>
      </c>
    </row>
    <row r="66349" spans="1:5" x14ac:dyDescent="0.25">
      <c r="A66349">
        <v>216764</v>
      </c>
      <c r="B66349" t="s">
        <v>182139</v>
      </c>
      <c r="C66349" t="s">
        <v>32603</v>
      </c>
      <c r="D66349" t="s">
        <v>182140</v>
      </c>
      <c r="E66349" t="s">
        <v>53365</v>
      </c>
    </row>
    <row r="66350" spans="1:5" x14ac:dyDescent="0.25">
      <c r="A66350">
        <v>216766</v>
      </c>
      <c r="B66350" t="s">
        <v>182141</v>
      </c>
      <c r="D66350" t="s">
        <v>182142</v>
      </c>
    </row>
    <row r="66351" spans="1:5" x14ac:dyDescent="0.25">
      <c r="A66351">
        <v>216767</v>
      </c>
      <c r="B66351" t="s">
        <v>182143</v>
      </c>
      <c r="C66351" t="s">
        <v>67165</v>
      </c>
      <c r="D66351" t="s">
        <v>182144</v>
      </c>
      <c r="E66351" t="s">
        <v>182145</v>
      </c>
    </row>
    <row r="66352" spans="1:5" x14ac:dyDescent="0.25">
      <c r="A66352">
        <v>216775</v>
      </c>
      <c r="B66352" t="s">
        <v>182146</v>
      </c>
      <c r="D66352" t="s">
        <v>182147</v>
      </c>
    </row>
    <row r="66353" spans="1:5" x14ac:dyDescent="0.25">
      <c r="A66353">
        <v>216778</v>
      </c>
      <c r="B66353" t="s">
        <v>182148</v>
      </c>
      <c r="C66353" t="s">
        <v>182149</v>
      </c>
      <c r="D66353" t="s">
        <v>182150</v>
      </c>
    </row>
    <row r="66354" spans="1:5" x14ac:dyDescent="0.25">
      <c r="A66354">
        <v>216793</v>
      </c>
      <c r="B66354" t="s">
        <v>182151</v>
      </c>
      <c r="D66354" t="s">
        <v>182152</v>
      </c>
    </row>
    <row r="66355" spans="1:5" x14ac:dyDescent="0.25">
      <c r="A66355">
        <v>216795</v>
      </c>
      <c r="B66355" t="s">
        <v>182153</v>
      </c>
      <c r="D66355" t="s">
        <v>182154</v>
      </c>
      <c r="E66355" t="s">
        <v>10</v>
      </c>
    </row>
    <row r="66356" spans="1:5" x14ac:dyDescent="0.25">
      <c r="A66356">
        <v>216804</v>
      </c>
      <c r="B66356" t="s">
        <v>182155</v>
      </c>
      <c r="C66356" t="s">
        <v>182156</v>
      </c>
      <c r="D66356" t="s">
        <v>182157</v>
      </c>
      <c r="E66356" t="s">
        <v>182158</v>
      </c>
    </row>
    <row r="66357" spans="1:5" x14ac:dyDescent="0.25">
      <c r="A66357">
        <v>216822</v>
      </c>
      <c r="B66357" t="s">
        <v>182159</v>
      </c>
      <c r="D66357" t="s">
        <v>182160</v>
      </c>
      <c r="E66357" t="s">
        <v>182161</v>
      </c>
    </row>
    <row r="66358" spans="1:5" x14ac:dyDescent="0.25">
      <c r="A66358">
        <v>216834</v>
      </c>
      <c r="B66358" t="s">
        <v>182162</v>
      </c>
      <c r="D66358" t="s">
        <v>182163</v>
      </c>
      <c r="E66358" t="s">
        <v>182164</v>
      </c>
    </row>
    <row r="66359" spans="1:5" x14ac:dyDescent="0.25">
      <c r="A66359">
        <v>216835</v>
      </c>
      <c r="B66359" t="s">
        <v>182165</v>
      </c>
      <c r="C66359" t="s">
        <v>182166</v>
      </c>
      <c r="D66359" t="s">
        <v>182167</v>
      </c>
      <c r="E66359" t="s">
        <v>182168</v>
      </c>
    </row>
    <row r="66360" spans="1:5" x14ac:dyDescent="0.25">
      <c r="A66360">
        <v>216843</v>
      </c>
      <c r="B66360" t="s">
        <v>182169</v>
      </c>
      <c r="C66360" t="s">
        <v>75285</v>
      </c>
      <c r="D66360" t="s">
        <v>182170</v>
      </c>
    </row>
    <row r="66361" spans="1:5" x14ac:dyDescent="0.25">
      <c r="A66361">
        <v>216845</v>
      </c>
      <c r="B66361" t="s">
        <v>182171</v>
      </c>
      <c r="C66361" t="s">
        <v>66087</v>
      </c>
      <c r="D66361" t="s">
        <v>182172</v>
      </c>
      <c r="E66361" t="s">
        <v>182173</v>
      </c>
    </row>
    <row r="66362" spans="1:5" x14ac:dyDescent="0.25">
      <c r="A66362">
        <v>216851</v>
      </c>
      <c r="B66362" t="s">
        <v>182174</v>
      </c>
      <c r="D66362" t="s">
        <v>182175</v>
      </c>
    </row>
    <row r="66363" spans="1:5" x14ac:dyDescent="0.25">
      <c r="A66363">
        <v>216853</v>
      </c>
      <c r="B66363" t="s">
        <v>182176</v>
      </c>
      <c r="D66363" t="s">
        <v>182177</v>
      </c>
      <c r="E66363" t="s">
        <v>182178</v>
      </c>
    </row>
    <row r="66364" spans="1:5" x14ac:dyDescent="0.25">
      <c r="A66364">
        <v>216855</v>
      </c>
      <c r="B66364" t="s">
        <v>182179</v>
      </c>
      <c r="D66364" t="s">
        <v>182180</v>
      </c>
      <c r="E66364" t="s">
        <v>182181</v>
      </c>
    </row>
    <row r="66365" spans="1:5" x14ac:dyDescent="0.25">
      <c r="A66365">
        <v>216856</v>
      </c>
      <c r="B66365" t="s">
        <v>182182</v>
      </c>
      <c r="D66365" t="s">
        <v>182183</v>
      </c>
      <c r="E66365" t="s">
        <v>182184</v>
      </c>
    </row>
    <row r="66366" spans="1:5" x14ac:dyDescent="0.25">
      <c r="A66366">
        <v>216857</v>
      </c>
      <c r="B66366" t="s">
        <v>182185</v>
      </c>
      <c r="C66366" t="s">
        <v>182186</v>
      </c>
      <c r="D66366" t="s">
        <v>182187</v>
      </c>
      <c r="E66366" t="s">
        <v>182188</v>
      </c>
    </row>
    <row r="66367" spans="1:5" x14ac:dyDescent="0.25">
      <c r="A66367">
        <v>216863</v>
      </c>
      <c r="B66367" t="s">
        <v>182189</v>
      </c>
      <c r="D66367" t="s">
        <v>182190</v>
      </c>
    </row>
    <row r="66368" spans="1:5" x14ac:dyDescent="0.25">
      <c r="A66368">
        <v>216877</v>
      </c>
      <c r="B66368" t="s">
        <v>182191</v>
      </c>
      <c r="D66368" t="s">
        <v>182192</v>
      </c>
    </row>
    <row r="66369" spans="1:5" x14ac:dyDescent="0.25">
      <c r="A66369">
        <v>216880</v>
      </c>
      <c r="B66369" t="s">
        <v>182193</v>
      </c>
      <c r="D66369" t="s">
        <v>182194</v>
      </c>
    </row>
    <row r="66370" spans="1:5" x14ac:dyDescent="0.25">
      <c r="A66370">
        <v>216892</v>
      </c>
      <c r="B66370" t="s">
        <v>182195</v>
      </c>
      <c r="C66370" t="s">
        <v>182196</v>
      </c>
      <c r="D66370" t="s">
        <v>182197</v>
      </c>
      <c r="E66370" t="s">
        <v>182198</v>
      </c>
    </row>
    <row r="66371" spans="1:5" x14ac:dyDescent="0.25">
      <c r="A66371">
        <v>216911</v>
      </c>
      <c r="B66371" t="s">
        <v>182199</v>
      </c>
      <c r="D66371" t="s">
        <v>182200</v>
      </c>
      <c r="E66371" t="s">
        <v>182201</v>
      </c>
    </row>
    <row r="66372" spans="1:5" x14ac:dyDescent="0.25">
      <c r="A66372">
        <v>216915</v>
      </c>
      <c r="B66372" t="s">
        <v>182202</v>
      </c>
      <c r="D66372" t="s">
        <v>182203</v>
      </c>
      <c r="E66372" t="s">
        <v>182204</v>
      </c>
    </row>
    <row r="66373" spans="1:5" x14ac:dyDescent="0.25">
      <c r="A66373">
        <v>216917</v>
      </c>
      <c r="B66373" t="s">
        <v>182205</v>
      </c>
      <c r="D66373" t="s">
        <v>182206</v>
      </c>
      <c r="E66373" t="s">
        <v>125891</v>
      </c>
    </row>
    <row r="66374" spans="1:5" x14ac:dyDescent="0.25">
      <c r="A66374">
        <v>216919</v>
      </c>
      <c r="B66374" t="s">
        <v>182207</v>
      </c>
      <c r="D66374" t="s">
        <v>182208</v>
      </c>
    </row>
    <row r="66375" spans="1:5" x14ac:dyDescent="0.25">
      <c r="A66375">
        <v>216930</v>
      </c>
      <c r="B66375" t="s">
        <v>182209</v>
      </c>
      <c r="D66375" t="s">
        <v>182210</v>
      </c>
    </row>
    <row r="66376" spans="1:5" x14ac:dyDescent="0.25">
      <c r="A66376">
        <v>216955</v>
      </c>
      <c r="B66376" t="s">
        <v>182211</v>
      </c>
      <c r="C66376" t="s">
        <v>182212</v>
      </c>
      <c r="D66376" t="s">
        <v>182213</v>
      </c>
      <c r="E66376" t="s">
        <v>182214</v>
      </c>
    </row>
    <row r="66377" spans="1:5" x14ac:dyDescent="0.25">
      <c r="A66377">
        <v>216961</v>
      </c>
      <c r="B66377" t="s">
        <v>182215</v>
      </c>
      <c r="D66377" t="s">
        <v>182216</v>
      </c>
    </row>
    <row r="66378" spans="1:5" x14ac:dyDescent="0.25">
      <c r="A66378">
        <v>216978</v>
      </c>
      <c r="B66378" t="s">
        <v>182217</v>
      </c>
      <c r="D66378" t="s">
        <v>182218</v>
      </c>
      <c r="E66378" t="s">
        <v>182219</v>
      </c>
    </row>
    <row r="66379" spans="1:5" x14ac:dyDescent="0.25">
      <c r="A66379">
        <v>216981</v>
      </c>
      <c r="B66379" t="s">
        <v>182220</v>
      </c>
      <c r="C66379" t="s">
        <v>131195</v>
      </c>
      <c r="D66379" t="s">
        <v>182221</v>
      </c>
      <c r="E66379" t="s">
        <v>182222</v>
      </c>
    </row>
    <row r="66380" spans="1:5" x14ac:dyDescent="0.25">
      <c r="A66380">
        <v>216982</v>
      </c>
      <c r="B66380" t="s">
        <v>182223</v>
      </c>
      <c r="D66380" t="s">
        <v>182224</v>
      </c>
    </row>
    <row r="66381" spans="1:5" x14ac:dyDescent="0.25">
      <c r="A66381">
        <v>216983</v>
      </c>
      <c r="B66381" t="s">
        <v>182225</v>
      </c>
      <c r="C66381" t="s">
        <v>182226</v>
      </c>
      <c r="D66381" t="s">
        <v>182227</v>
      </c>
    </row>
    <row r="66382" spans="1:5" x14ac:dyDescent="0.25">
      <c r="A66382">
        <v>216984</v>
      </c>
      <c r="B66382" t="s">
        <v>182228</v>
      </c>
      <c r="C66382" t="s">
        <v>182229</v>
      </c>
      <c r="D66382" t="s">
        <v>182230</v>
      </c>
      <c r="E66382" t="s">
        <v>182231</v>
      </c>
    </row>
    <row r="66383" spans="1:5" x14ac:dyDescent="0.25">
      <c r="A66383">
        <v>216989</v>
      </c>
      <c r="B66383" t="s">
        <v>182232</v>
      </c>
      <c r="C66383" t="s">
        <v>144449</v>
      </c>
      <c r="D66383" t="s">
        <v>182233</v>
      </c>
      <c r="E66383" t="s">
        <v>10</v>
      </c>
    </row>
    <row r="66384" spans="1:5" x14ac:dyDescent="0.25">
      <c r="A66384">
        <v>216990</v>
      </c>
      <c r="B66384" t="s">
        <v>182234</v>
      </c>
      <c r="C66384" t="s">
        <v>182235</v>
      </c>
      <c r="D66384" t="s">
        <v>182236</v>
      </c>
      <c r="E66384" t="s">
        <v>182237</v>
      </c>
    </row>
    <row r="66385" spans="1:5" x14ac:dyDescent="0.25">
      <c r="A66385">
        <v>216994</v>
      </c>
      <c r="B66385" t="s">
        <v>182238</v>
      </c>
      <c r="C66385" t="s">
        <v>182239</v>
      </c>
      <c r="D66385" t="s">
        <v>182240</v>
      </c>
      <c r="E66385" t="s">
        <v>10</v>
      </c>
    </row>
    <row r="66386" spans="1:5" x14ac:dyDescent="0.25">
      <c r="A66386">
        <v>217007</v>
      </c>
      <c r="B66386" t="s">
        <v>182241</v>
      </c>
      <c r="D66386" t="s">
        <v>182242</v>
      </c>
      <c r="E66386" t="s">
        <v>182243</v>
      </c>
    </row>
    <row r="66387" spans="1:5" x14ac:dyDescent="0.25">
      <c r="A66387">
        <v>217011</v>
      </c>
      <c r="B66387" t="s">
        <v>182244</v>
      </c>
      <c r="C66387" t="s">
        <v>19503</v>
      </c>
      <c r="D66387" t="s">
        <v>182245</v>
      </c>
      <c r="E66387" t="s">
        <v>182246</v>
      </c>
    </row>
    <row r="66388" spans="1:5" x14ac:dyDescent="0.25">
      <c r="A66388">
        <v>217017</v>
      </c>
      <c r="B66388" t="s">
        <v>182247</v>
      </c>
      <c r="C66388" t="s">
        <v>182248</v>
      </c>
      <c r="D66388" t="s">
        <v>182249</v>
      </c>
      <c r="E66388" t="s">
        <v>182250</v>
      </c>
    </row>
    <row r="66389" spans="1:5" x14ac:dyDescent="0.25">
      <c r="A66389">
        <v>217022</v>
      </c>
      <c r="B66389" t="s">
        <v>182251</v>
      </c>
      <c r="D66389" t="s">
        <v>182252</v>
      </c>
    </row>
    <row r="66390" spans="1:5" x14ac:dyDescent="0.25">
      <c r="A66390">
        <v>217029</v>
      </c>
      <c r="B66390" t="s">
        <v>182253</v>
      </c>
      <c r="D66390" t="s">
        <v>182254</v>
      </c>
    </row>
    <row r="66391" spans="1:5" x14ac:dyDescent="0.25">
      <c r="A66391">
        <v>217038</v>
      </c>
      <c r="B66391" t="s">
        <v>182255</v>
      </c>
      <c r="D66391" t="s">
        <v>182256</v>
      </c>
      <c r="E66391" t="s">
        <v>182257</v>
      </c>
    </row>
    <row r="66392" spans="1:5" x14ac:dyDescent="0.25">
      <c r="A66392">
        <v>217043</v>
      </c>
      <c r="B66392" t="s">
        <v>182258</v>
      </c>
      <c r="C66392" t="s">
        <v>55228</v>
      </c>
      <c r="D66392" t="s">
        <v>182259</v>
      </c>
    </row>
    <row r="66393" spans="1:5" x14ac:dyDescent="0.25">
      <c r="A66393">
        <v>217044</v>
      </c>
      <c r="B66393" t="s">
        <v>182260</v>
      </c>
      <c r="C66393" t="s">
        <v>182261</v>
      </c>
      <c r="D66393" t="s">
        <v>182262</v>
      </c>
      <c r="E66393" t="s">
        <v>182263</v>
      </c>
    </row>
    <row r="66394" spans="1:5" x14ac:dyDescent="0.25">
      <c r="A66394">
        <v>217050</v>
      </c>
      <c r="B66394" t="s">
        <v>182264</v>
      </c>
      <c r="C66394" t="s">
        <v>182265</v>
      </c>
      <c r="D66394" t="s">
        <v>182266</v>
      </c>
      <c r="E66394" t="s">
        <v>182267</v>
      </c>
    </row>
    <row r="66395" spans="1:5" x14ac:dyDescent="0.25">
      <c r="A66395">
        <v>217051</v>
      </c>
      <c r="B66395" t="s">
        <v>182268</v>
      </c>
      <c r="D66395" t="s">
        <v>182269</v>
      </c>
      <c r="E66395" t="s">
        <v>182270</v>
      </c>
    </row>
    <row r="66396" spans="1:5" x14ac:dyDescent="0.25">
      <c r="A66396">
        <v>217055</v>
      </c>
      <c r="B66396" t="s">
        <v>182271</v>
      </c>
      <c r="C66396" t="s">
        <v>162734</v>
      </c>
      <c r="D66396" t="s">
        <v>182272</v>
      </c>
      <c r="E66396" t="s">
        <v>182273</v>
      </c>
    </row>
    <row r="66397" spans="1:5" x14ac:dyDescent="0.25">
      <c r="A66397">
        <v>217056</v>
      </c>
      <c r="B66397" t="s">
        <v>182274</v>
      </c>
      <c r="D66397" t="s">
        <v>182275</v>
      </c>
      <c r="E66397" t="s">
        <v>182276</v>
      </c>
    </row>
    <row r="66398" spans="1:5" x14ac:dyDescent="0.25">
      <c r="A66398">
        <v>217058</v>
      </c>
      <c r="B66398" t="s">
        <v>182277</v>
      </c>
      <c r="D66398" t="s">
        <v>182278</v>
      </c>
      <c r="E66398" t="s">
        <v>881</v>
      </c>
    </row>
    <row r="66399" spans="1:5" x14ac:dyDescent="0.25">
      <c r="A66399">
        <v>217065</v>
      </c>
      <c r="B66399" t="s">
        <v>182279</v>
      </c>
      <c r="C66399" t="s">
        <v>182280</v>
      </c>
      <c r="D66399" t="s">
        <v>182281</v>
      </c>
      <c r="E66399" t="s">
        <v>10</v>
      </c>
    </row>
    <row r="66400" spans="1:5" x14ac:dyDescent="0.25">
      <c r="A66400">
        <v>217070</v>
      </c>
      <c r="B66400" t="s">
        <v>182282</v>
      </c>
      <c r="D66400" t="s">
        <v>182283</v>
      </c>
    </row>
    <row r="66401" spans="1:5" x14ac:dyDescent="0.25">
      <c r="A66401">
        <v>217080</v>
      </c>
      <c r="B66401" t="s">
        <v>182284</v>
      </c>
      <c r="D66401" t="s">
        <v>182285</v>
      </c>
      <c r="E66401" t="s">
        <v>182286</v>
      </c>
    </row>
    <row r="66402" spans="1:5" x14ac:dyDescent="0.25">
      <c r="A66402">
        <v>217085</v>
      </c>
      <c r="B66402" t="s">
        <v>182287</v>
      </c>
      <c r="C66402" t="s">
        <v>5397</v>
      </c>
      <c r="D66402" t="s">
        <v>182288</v>
      </c>
      <c r="E66402" t="s">
        <v>134026</v>
      </c>
    </row>
    <row r="66403" spans="1:5" x14ac:dyDescent="0.25">
      <c r="A66403">
        <v>217092</v>
      </c>
      <c r="B66403" t="s">
        <v>182289</v>
      </c>
      <c r="D66403" t="s">
        <v>182290</v>
      </c>
      <c r="E66403" t="s">
        <v>182291</v>
      </c>
    </row>
    <row r="66404" spans="1:5" x14ac:dyDescent="0.25">
      <c r="A66404">
        <v>217105</v>
      </c>
      <c r="B66404" t="s">
        <v>182292</v>
      </c>
      <c r="C66404" t="s">
        <v>182293</v>
      </c>
      <c r="D66404" t="s">
        <v>182294</v>
      </c>
      <c r="E66404" t="s">
        <v>182295</v>
      </c>
    </row>
    <row r="66405" spans="1:5" x14ac:dyDescent="0.25">
      <c r="A66405">
        <v>217107</v>
      </c>
      <c r="B66405" t="s">
        <v>182296</v>
      </c>
      <c r="D66405" t="s">
        <v>182297</v>
      </c>
    </row>
    <row r="66406" spans="1:5" x14ac:dyDescent="0.25">
      <c r="A66406">
        <v>217110</v>
      </c>
      <c r="B66406" t="s">
        <v>182298</v>
      </c>
      <c r="D66406" t="s">
        <v>182299</v>
      </c>
      <c r="E66406" t="s">
        <v>10</v>
      </c>
    </row>
    <row r="66407" spans="1:5" x14ac:dyDescent="0.25">
      <c r="A66407">
        <v>217116</v>
      </c>
      <c r="B66407" t="s">
        <v>182300</v>
      </c>
      <c r="C66407" t="s">
        <v>182301</v>
      </c>
      <c r="D66407" t="s">
        <v>182302</v>
      </c>
    </row>
    <row r="66408" spans="1:5" x14ac:dyDescent="0.25">
      <c r="A66408">
        <v>217121</v>
      </c>
      <c r="B66408" t="s">
        <v>182303</v>
      </c>
      <c r="D66408" t="s">
        <v>182304</v>
      </c>
      <c r="E66408" t="s">
        <v>10</v>
      </c>
    </row>
    <row r="66409" spans="1:5" x14ac:dyDescent="0.25">
      <c r="A66409">
        <v>217131</v>
      </c>
      <c r="B66409" t="s">
        <v>182305</v>
      </c>
      <c r="D66409" t="s">
        <v>182306</v>
      </c>
    </row>
    <row r="66410" spans="1:5" x14ac:dyDescent="0.25">
      <c r="A66410">
        <v>217139</v>
      </c>
      <c r="B66410" t="s">
        <v>182307</v>
      </c>
      <c r="C66410" t="s">
        <v>54308</v>
      </c>
      <c r="D66410" t="s">
        <v>182308</v>
      </c>
      <c r="E66410" t="s">
        <v>10</v>
      </c>
    </row>
    <row r="66411" spans="1:5" x14ac:dyDescent="0.25">
      <c r="A66411">
        <v>217141</v>
      </c>
      <c r="B66411" t="s">
        <v>182309</v>
      </c>
      <c r="D66411" t="s">
        <v>182310</v>
      </c>
      <c r="E66411" t="s">
        <v>182311</v>
      </c>
    </row>
    <row r="66412" spans="1:5" x14ac:dyDescent="0.25">
      <c r="A66412">
        <v>217146</v>
      </c>
      <c r="B66412" t="s">
        <v>182312</v>
      </c>
      <c r="D66412" t="s">
        <v>182313</v>
      </c>
      <c r="E66412" t="s">
        <v>182314</v>
      </c>
    </row>
    <row r="66413" spans="1:5" x14ac:dyDescent="0.25">
      <c r="A66413">
        <v>217150</v>
      </c>
      <c r="B66413" t="s">
        <v>182315</v>
      </c>
      <c r="C66413" t="s">
        <v>182316</v>
      </c>
      <c r="D66413" t="s">
        <v>182317</v>
      </c>
    </row>
    <row r="66414" spans="1:5" x14ac:dyDescent="0.25">
      <c r="A66414">
        <v>217164</v>
      </c>
      <c r="B66414" t="s">
        <v>182318</v>
      </c>
      <c r="C66414" t="s">
        <v>19016</v>
      </c>
      <c r="D66414" t="s">
        <v>182319</v>
      </c>
    </row>
    <row r="66415" spans="1:5" x14ac:dyDescent="0.25">
      <c r="A66415">
        <v>217171</v>
      </c>
      <c r="B66415" t="s">
        <v>182320</v>
      </c>
      <c r="C66415" t="s">
        <v>182321</v>
      </c>
      <c r="D66415" t="s">
        <v>182322</v>
      </c>
      <c r="E66415" t="s">
        <v>182323</v>
      </c>
    </row>
    <row r="66416" spans="1:5" x14ac:dyDescent="0.25">
      <c r="A66416">
        <v>217173</v>
      </c>
      <c r="B66416" t="s">
        <v>182324</v>
      </c>
      <c r="C66416" t="s">
        <v>182325</v>
      </c>
      <c r="D66416" t="s">
        <v>182326</v>
      </c>
      <c r="E66416" t="s">
        <v>182327</v>
      </c>
    </row>
    <row r="66417" spans="1:5" x14ac:dyDescent="0.25">
      <c r="A66417">
        <v>217182</v>
      </c>
      <c r="B66417" t="s">
        <v>182328</v>
      </c>
      <c r="D66417" t="s">
        <v>182329</v>
      </c>
    </row>
    <row r="66418" spans="1:5" x14ac:dyDescent="0.25">
      <c r="A66418">
        <v>217187</v>
      </c>
      <c r="B66418" t="s">
        <v>182330</v>
      </c>
      <c r="D66418" t="s">
        <v>182331</v>
      </c>
    </row>
    <row r="66419" spans="1:5" x14ac:dyDescent="0.25">
      <c r="A66419">
        <v>217198</v>
      </c>
      <c r="B66419" t="s">
        <v>182332</v>
      </c>
      <c r="C66419" t="s">
        <v>182333</v>
      </c>
      <c r="D66419" t="s">
        <v>182334</v>
      </c>
      <c r="E66419" t="s">
        <v>182335</v>
      </c>
    </row>
    <row r="66420" spans="1:5" x14ac:dyDescent="0.25">
      <c r="A66420">
        <v>217203</v>
      </c>
      <c r="B66420" t="s">
        <v>182336</v>
      </c>
      <c r="D66420" t="s">
        <v>182337</v>
      </c>
    </row>
    <row r="66421" spans="1:5" x14ac:dyDescent="0.25">
      <c r="A66421">
        <v>217210</v>
      </c>
      <c r="B66421" t="s">
        <v>182338</v>
      </c>
      <c r="C66421" t="s">
        <v>182339</v>
      </c>
      <c r="D66421" t="s">
        <v>182340</v>
      </c>
      <c r="E66421" t="s">
        <v>182341</v>
      </c>
    </row>
    <row r="66422" spans="1:5" x14ac:dyDescent="0.25">
      <c r="A66422">
        <v>217216</v>
      </c>
      <c r="B66422" t="s">
        <v>182342</v>
      </c>
      <c r="D66422" t="s">
        <v>182343</v>
      </c>
      <c r="E66422" t="s">
        <v>182344</v>
      </c>
    </row>
    <row r="66423" spans="1:5" x14ac:dyDescent="0.25">
      <c r="A66423">
        <v>217219</v>
      </c>
      <c r="B66423" t="s">
        <v>182345</v>
      </c>
      <c r="D66423" t="s">
        <v>182346</v>
      </c>
      <c r="E66423" t="s">
        <v>40829</v>
      </c>
    </row>
    <row r="66424" spans="1:5" x14ac:dyDescent="0.25">
      <c r="A66424">
        <v>217222</v>
      </c>
      <c r="B66424" t="s">
        <v>182347</v>
      </c>
      <c r="D66424" t="s">
        <v>182348</v>
      </c>
      <c r="E66424" t="s">
        <v>182349</v>
      </c>
    </row>
    <row r="66425" spans="1:5" x14ac:dyDescent="0.25">
      <c r="A66425">
        <v>217228</v>
      </c>
      <c r="B66425" t="s">
        <v>182350</v>
      </c>
      <c r="C66425" t="s">
        <v>182351</v>
      </c>
      <c r="D66425" t="s">
        <v>182352</v>
      </c>
      <c r="E66425" t="s">
        <v>182353</v>
      </c>
    </row>
    <row r="66426" spans="1:5" x14ac:dyDescent="0.25">
      <c r="A66426">
        <v>217229</v>
      </c>
      <c r="B66426" t="s">
        <v>182354</v>
      </c>
      <c r="D66426" t="s">
        <v>182355</v>
      </c>
      <c r="E66426" t="s">
        <v>182356</v>
      </c>
    </row>
    <row r="66427" spans="1:5" x14ac:dyDescent="0.25">
      <c r="A66427">
        <v>217230</v>
      </c>
      <c r="B66427" t="s">
        <v>182357</v>
      </c>
      <c r="D66427" t="s">
        <v>182358</v>
      </c>
      <c r="E66427" t="s">
        <v>182359</v>
      </c>
    </row>
    <row r="66428" spans="1:5" x14ac:dyDescent="0.25">
      <c r="A66428">
        <v>217231</v>
      </c>
      <c r="B66428" t="s">
        <v>182360</v>
      </c>
      <c r="D66428" t="s">
        <v>182361</v>
      </c>
    </row>
    <row r="66429" spans="1:5" x14ac:dyDescent="0.25">
      <c r="A66429">
        <v>217233</v>
      </c>
      <c r="B66429" t="s">
        <v>182362</v>
      </c>
      <c r="C66429" t="s">
        <v>182363</v>
      </c>
      <c r="D66429" t="s">
        <v>182364</v>
      </c>
    </row>
    <row r="66430" spans="1:5" x14ac:dyDescent="0.25">
      <c r="A66430">
        <v>217248</v>
      </c>
      <c r="B66430" t="s">
        <v>182365</v>
      </c>
      <c r="C66430" t="s">
        <v>182366</v>
      </c>
      <c r="D66430" t="s">
        <v>182367</v>
      </c>
      <c r="E66430" t="s">
        <v>182368</v>
      </c>
    </row>
    <row r="66431" spans="1:5" x14ac:dyDescent="0.25">
      <c r="A66431">
        <v>217253</v>
      </c>
      <c r="B66431" t="s">
        <v>182369</v>
      </c>
      <c r="D66431" t="s">
        <v>182370</v>
      </c>
      <c r="E66431" t="s">
        <v>182371</v>
      </c>
    </row>
    <row r="66432" spans="1:5" x14ac:dyDescent="0.25">
      <c r="A66432">
        <v>217254</v>
      </c>
      <c r="B66432" t="s">
        <v>182372</v>
      </c>
      <c r="D66432" t="s">
        <v>182373</v>
      </c>
      <c r="E66432" t="s">
        <v>182374</v>
      </c>
    </row>
    <row r="66433" spans="1:5" x14ac:dyDescent="0.25">
      <c r="A66433">
        <v>217258</v>
      </c>
      <c r="B66433" t="s">
        <v>182375</v>
      </c>
      <c r="D66433" t="s">
        <v>182376</v>
      </c>
    </row>
    <row r="66434" spans="1:5" x14ac:dyDescent="0.25">
      <c r="A66434">
        <v>217264</v>
      </c>
      <c r="B66434" t="s">
        <v>182377</v>
      </c>
      <c r="D66434" t="s">
        <v>182378</v>
      </c>
    </row>
    <row r="66435" spans="1:5" x14ac:dyDescent="0.25">
      <c r="A66435">
        <v>217283</v>
      </c>
      <c r="B66435" t="s">
        <v>182379</v>
      </c>
      <c r="D66435" t="s">
        <v>182380</v>
      </c>
      <c r="E66435" t="s">
        <v>182381</v>
      </c>
    </row>
    <row r="66436" spans="1:5" x14ac:dyDescent="0.25">
      <c r="A66436">
        <v>217285</v>
      </c>
      <c r="B66436" t="s">
        <v>182382</v>
      </c>
      <c r="D66436" t="s">
        <v>182383</v>
      </c>
      <c r="E66436" t="s">
        <v>182384</v>
      </c>
    </row>
    <row r="66437" spans="1:5" x14ac:dyDescent="0.25">
      <c r="A66437">
        <v>217289</v>
      </c>
      <c r="B66437" t="s">
        <v>182385</v>
      </c>
      <c r="D66437" t="s">
        <v>182386</v>
      </c>
      <c r="E66437" t="s">
        <v>182387</v>
      </c>
    </row>
    <row r="66438" spans="1:5" x14ac:dyDescent="0.25">
      <c r="A66438">
        <v>217299</v>
      </c>
      <c r="B66438" t="s">
        <v>182388</v>
      </c>
      <c r="C66438" t="s">
        <v>182389</v>
      </c>
      <c r="D66438" t="s">
        <v>182390</v>
      </c>
      <c r="E66438" t="s">
        <v>182391</v>
      </c>
    </row>
    <row r="66439" spans="1:5" x14ac:dyDescent="0.25">
      <c r="A66439">
        <v>217300</v>
      </c>
      <c r="B66439" t="s">
        <v>182392</v>
      </c>
      <c r="D66439" t="s">
        <v>182393</v>
      </c>
      <c r="E66439" t="s">
        <v>182394</v>
      </c>
    </row>
    <row r="66440" spans="1:5" x14ac:dyDescent="0.25">
      <c r="A66440">
        <v>217301</v>
      </c>
      <c r="B66440" t="s">
        <v>182395</v>
      </c>
      <c r="D66440" t="s">
        <v>182396</v>
      </c>
    </row>
    <row r="66441" spans="1:5" x14ac:dyDescent="0.25">
      <c r="A66441">
        <v>217316</v>
      </c>
      <c r="B66441" t="s">
        <v>182397</v>
      </c>
      <c r="C66441" t="s">
        <v>182398</v>
      </c>
      <c r="D66441" t="s">
        <v>182399</v>
      </c>
      <c r="E66441" t="s">
        <v>10</v>
      </c>
    </row>
    <row r="66442" spans="1:5" x14ac:dyDescent="0.25">
      <c r="A66442">
        <v>217322</v>
      </c>
      <c r="B66442" t="s">
        <v>182400</v>
      </c>
      <c r="C66442" t="s">
        <v>182401</v>
      </c>
      <c r="D66442" t="s">
        <v>182402</v>
      </c>
      <c r="E66442" t="s">
        <v>182403</v>
      </c>
    </row>
    <row r="66443" spans="1:5" x14ac:dyDescent="0.25">
      <c r="A66443">
        <v>217326</v>
      </c>
      <c r="B66443" t="s">
        <v>182404</v>
      </c>
      <c r="C66443" t="s">
        <v>182405</v>
      </c>
      <c r="D66443" t="s">
        <v>182406</v>
      </c>
    </row>
    <row r="66444" spans="1:5" x14ac:dyDescent="0.25">
      <c r="A66444">
        <v>217331</v>
      </c>
      <c r="B66444" t="s">
        <v>182407</v>
      </c>
      <c r="C66444" t="s">
        <v>182408</v>
      </c>
      <c r="D66444" t="s">
        <v>182409</v>
      </c>
      <c r="E66444" t="s">
        <v>182410</v>
      </c>
    </row>
    <row r="66445" spans="1:5" x14ac:dyDescent="0.25">
      <c r="A66445">
        <v>217348</v>
      </c>
      <c r="B66445" t="s">
        <v>182411</v>
      </c>
      <c r="C66445" t="s">
        <v>21037</v>
      </c>
      <c r="D66445" t="s">
        <v>182412</v>
      </c>
      <c r="E66445" t="s">
        <v>182413</v>
      </c>
    </row>
    <row r="66446" spans="1:5" x14ac:dyDescent="0.25">
      <c r="A66446">
        <v>217355</v>
      </c>
      <c r="B66446" t="s">
        <v>182414</v>
      </c>
      <c r="C66446" t="s">
        <v>15378</v>
      </c>
      <c r="D66446" t="s">
        <v>182415</v>
      </c>
      <c r="E66446" t="s">
        <v>182416</v>
      </c>
    </row>
    <row r="66447" spans="1:5" x14ac:dyDescent="0.25">
      <c r="A66447">
        <v>217361</v>
      </c>
      <c r="B66447" t="s">
        <v>182417</v>
      </c>
      <c r="D66447" t="s">
        <v>182418</v>
      </c>
      <c r="E66447" t="s">
        <v>182419</v>
      </c>
    </row>
    <row r="66448" spans="1:5" x14ac:dyDescent="0.25">
      <c r="A66448">
        <v>217366</v>
      </c>
      <c r="B66448" t="s">
        <v>182420</v>
      </c>
      <c r="D66448" t="s">
        <v>182421</v>
      </c>
      <c r="E66448" t="s">
        <v>182422</v>
      </c>
    </row>
    <row r="66449" spans="1:5" x14ac:dyDescent="0.25">
      <c r="A66449">
        <v>217368</v>
      </c>
      <c r="B66449" t="s">
        <v>182423</v>
      </c>
      <c r="D66449" t="s">
        <v>182424</v>
      </c>
    </row>
    <row r="66450" spans="1:5" x14ac:dyDescent="0.25">
      <c r="A66450">
        <v>217383</v>
      </c>
      <c r="B66450" t="s">
        <v>182425</v>
      </c>
      <c r="D66450" t="s">
        <v>182426</v>
      </c>
    </row>
    <row r="66451" spans="1:5" x14ac:dyDescent="0.25">
      <c r="A66451">
        <v>217388</v>
      </c>
      <c r="B66451" t="s">
        <v>182427</v>
      </c>
      <c r="C66451" t="s">
        <v>12606</v>
      </c>
      <c r="D66451" t="s">
        <v>182428</v>
      </c>
      <c r="E66451" t="s">
        <v>51225</v>
      </c>
    </row>
    <row r="66452" spans="1:5" x14ac:dyDescent="0.25">
      <c r="A66452">
        <v>217393</v>
      </c>
      <c r="B66452" t="s">
        <v>182429</v>
      </c>
      <c r="C66452" t="s">
        <v>182430</v>
      </c>
      <c r="D66452" t="s">
        <v>182431</v>
      </c>
    </row>
    <row r="66453" spans="1:5" x14ac:dyDescent="0.25">
      <c r="A66453">
        <v>217403</v>
      </c>
      <c r="B66453" t="s">
        <v>182432</v>
      </c>
      <c r="C66453" t="s">
        <v>182433</v>
      </c>
      <c r="D66453" t="s">
        <v>182434</v>
      </c>
      <c r="E66453" t="s">
        <v>182435</v>
      </c>
    </row>
    <row r="66454" spans="1:5" x14ac:dyDescent="0.25">
      <c r="A66454">
        <v>217407</v>
      </c>
      <c r="B66454" t="s">
        <v>182436</v>
      </c>
      <c r="C66454" t="s">
        <v>182437</v>
      </c>
      <c r="D66454" t="s">
        <v>182438</v>
      </c>
      <c r="E66454" t="s">
        <v>182439</v>
      </c>
    </row>
    <row r="66455" spans="1:5" x14ac:dyDescent="0.25">
      <c r="A66455">
        <v>217413</v>
      </c>
      <c r="B66455" t="s">
        <v>182440</v>
      </c>
      <c r="D66455" t="s">
        <v>182441</v>
      </c>
      <c r="E66455" t="s">
        <v>182442</v>
      </c>
    </row>
    <row r="66456" spans="1:5" x14ac:dyDescent="0.25">
      <c r="A66456">
        <v>217426</v>
      </c>
      <c r="B66456" t="s">
        <v>182443</v>
      </c>
      <c r="D66456" t="s">
        <v>182444</v>
      </c>
    </row>
    <row r="66457" spans="1:5" x14ac:dyDescent="0.25">
      <c r="A66457">
        <v>217439</v>
      </c>
      <c r="B66457" t="s">
        <v>182445</v>
      </c>
      <c r="D66457" t="s">
        <v>182446</v>
      </c>
    </row>
    <row r="66458" spans="1:5" x14ac:dyDescent="0.25">
      <c r="A66458">
        <v>217445</v>
      </c>
      <c r="B66458" t="s">
        <v>182447</v>
      </c>
      <c r="C66458" t="s">
        <v>182448</v>
      </c>
      <c r="D66458" t="s">
        <v>182449</v>
      </c>
      <c r="E66458" t="s">
        <v>182450</v>
      </c>
    </row>
    <row r="66459" spans="1:5" x14ac:dyDescent="0.25">
      <c r="A66459">
        <v>217446</v>
      </c>
      <c r="B66459" t="s">
        <v>182451</v>
      </c>
      <c r="C66459" t="s">
        <v>182452</v>
      </c>
      <c r="D66459" t="s">
        <v>182453</v>
      </c>
      <c r="E66459" t="s">
        <v>182454</v>
      </c>
    </row>
    <row r="66460" spans="1:5" x14ac:dyDescent="0.25">
      <c r="A66460">
        <v>217452</v>
      </c>
      <c r="B66460" t="s">
        <v>182455</v>
      </c>
      <c r="C66460" t="s">
        <v>182456</v>
      </c>
      <c r="D66460" t="s">
        <v>182457</v>
      </c>
      <c r="E66460" t="s">
        <v>182458</v>
      </c>
    </row>
    <row r="66461" spans="1:5" x14ac:dyDescent="0.25">
      <c r="A66461">
        <v>217457</v>
      </c>
      <c r="B66461" t="s">
        <v>182459</v>
      </c>
      <c r="D66461" t="s">
        <v>182460</v>
      </c>
    </row>
    <row r="66462" spans="1:5" x14ac:dyDescent="0.25">
      <c r="A66462">
        <v>217458</v>
      </c>
      <c r="B66462" t="s">
        <v>182461</v>
      </c>
      <c r="D66462" t="s">
        <v>182462</v>
      </c>
      <c r="E66462" t="s">
        <v>182463</v>
      </c>
    </row>
    <row r="66463" spans="1:5" x14ac:dyDescent="0.25">
      <c r="A66463">
        <v>217476</v>
      </c>
      <c r="B66463" t="s">
        <v>182464</v>
      </c>
      <c r="C66463" t="s">
        <v>182465</v>
      </c>
      <c r="D66463" t="s">
        <v>182466</v>
      </c>
      <c r="E66463" t="s">
        <v>182467</v>
      </c>
    </row>
    <row r="66464" spans="1:5" x14ac:dyDescent="0.25">
      <c r="A66464">
        <v>217486</v>
      </c>
      <c r="B66464" t="s">
        <v>182468</v>
      </c>
      <c r="C66464" t="s">
        <v>182469</v>
      </c>
      <c r="D66464" t="s">
        <v>182470</v>
      </c>
      <c r="E66464" t="s">
        <v>10120</v>
      </c>
    </row>
    <row r="66465" spans="1:5" x14ac:dyDescent="0.25">
      <c r="A66465">
        <v>217496</v>
      </c>
      <c r="B66465" t="s">
        <v>182471</v>
      </c>
      <c r="D66465" t="s">
        <v>182472</v>
      </c>
    </row>
    <row r="66466" spans="1:5" x14ac:dyDescent="0.25">
      <c r="A66466">
        <v>217497</v>
      </c>
      <c r="B66466" t="s">
        <v>182473</v>
      </c>
      <c r="D66466" t="s">
        <v>182474</v>
      </c>
      <c r="E66466" t="s">
        <v>182475</v>
      </c>
    </row>
    <row r="66467" spans="1:5" x14ac:dyDescent="0.25">
      <c r="A66467">
        <v>217503</v>
      </c>
      <c r="B66467" t="s">
        <v>182476</v>
      </c>
      <c r="D66467" t="s">
        <v>182477</v>
      </c>
    </row>
    <row r="66468" spans="1:5" x14ac:dyDescent="0.25">
      <c r="A66468">
        <v>217504</v>
      </c>
      <c r="B66468" t="s">
        <v>182478</v>
      </c>
      <c r="D66468" t="s">
        <v>182479</v>
      </c>
    </row>
    <row r="66469" spans="1:5" x14ac:dyDescent="0.25">
      <c r="A66469">
        <v>217509</v>
      </c>
      <c r="B66469" t="s">
        <v>182480</v>
      </c>
      <c r="C66469" t="s">
        <v>182481</v>
      </c>
      <c r="D66469" t="s">
        <v>182482</v>
      </c>
    </row>
    <row r="66470" spans="1:5" x14ac:dyDescent="0.25">
      <c r="A66470">
        <v>217513</v>
      </c>
      <c r="B66470" t="s">
        <v>182483</v>
      </c>
      <c r="C66470" t="s">
        <v>86906</v>
      </c>
      <c r="D66470" t="s">
        <v>182484</v>
      </c>
      <c r="E66470" t="s">
        <v>182485</v>
      </c>
    </row>
    <row r="66471" spans="1:5" x14ac:dyDescent="0.25">
      <c r="A66471">
        <v>217519</v>
      </c>
      <c r="B66471" t="s">
        <v>182486</v>
      </c>
      <c r="C66471" t="s">
        <v>182487</v>
      </c>
      <c r="D66471" t="s">
        <v>182488</v>
      </c>
      <c r="E66471" t="s">
        <v>182489</v>
      </c>
    </row>
    <row r="66472" spans="1:5" x14ac:dyDescent="0.25">
      <c r="A66472">
        <v>217532</v>
      </c>
      <c r="B66472" t="s">
        <v>182490</v>
      </c>
      <c r="D66472" t="s">
        <v>182491</v>
      </c>
      <c r="E66472" t="s">
        <v>182492</v>
      </c>
    </row>
    <row r="66473" spans="1:5" x14ac:dyDescent="0.25">
      <c r="A66473">
        <v>217539</v>
      </c>
      <c r="B66473" t="s">
        <v>182493</v>
      </c>
      <c r="D66473" t="s">
        <v>182494</v>
      </c>
    </row>
    <row r="66474" spans="1:5" x14ac:dyDescent="0.25">
      <c r="A66474">
        <v>217540</v>
      </c>
      <c r="B66474" t="s">
        <v>182495</v>
      </c>
      <c r="D66474" t="s">
        <v>182496</v>
      </c>
      <c r="E66474" t="s">
        <v>182497</v>
      </c>
    </row>
    <row r="66475" spans="1:5" x14ac:dyDescent="0.25">
      <c r="A66475">
        <v>217544</v>
      </c>
      <c r="B66475" t="s">
        <v>182498</v>
      </c>
      <c r="D66475" t="s">
        <v>182499</v>
      </c>
      <c r="E66475" t="s">
        <v>182500</v>
      </c>
    </row>
    <row r="66476" spans="1:5" x14ac:dyDescent="0.25">
      <c r="A66476">
        <v>217545</v>
      </c>
      <c r="B66476" t="s">
        <v>182501</v>
      </c>
      <c r="C66476" t="s">
        <v>182502</v>
      </c>
      <c r="D66476" t="s">
        <v>182503</v>
      </c>
      <c r="E66476" t="s">
        <v>182504</v>
      </c>
    </row>
    <row r="66477" spans="1:5" x14ac:dyDescent="0.25">
      <c r="A66477">
        <v>217546</v>
      </c>
      <c r="B66477" t="s">
        <v>182505</v>
      </c>
      <c r="C66477" t="s">
        <v>182506</v>
      </c>
      <c r="D66477" t="s">
        <v>182507</v>
      </c>
    </row>
    <row r="66478" spans="1:5" x14ac:dyDescent="0.25">
      <c r="A66478">
        <v>217550</v>
      </c>
      <c r="B66478" t="s">
        <v>182508</v>
      </c>
      <c r="D66478" t="s">
        <v>182509</v>
      </c>
    </row>
    <row r="66479" spans="1:5" x14ac:dyDescent="0.25">
      <c r="A66479">
        <v>217553</v>
      </c>
      <c r="B66479" t="s">
        <v>182510</v>
      </c>
      <c r="D66479" t="s">
        <v>182511</v>
      </c>
    </row>
    <row r="66480" spans="1:5" x14ac:dyDescent="0.25">
      <c r="A66480">
        <v>217554</v>
      </c>
      <c r="B66480" t="s">
        <v>182512</v>
      </c>
      <c r="C66480" t="s">
        <v>182513</v>
      </c>
      <c r="D66480" t="s">
        <v>182514</v>
      </c>
      <c r="E66480" t="s">
        <v>182515</v>
      </c>
    </row>
    <row r="66481" spans="1:5" x14ac:dyDescent="0.25">
      <c r="A66481">
        <v>217556</v>
      </c>
      <c r="B66481" t="s">
        <v>182516</v>
      </c>
      <c r="C66481" t="s">
        <v>18506</v>
      </c>
      <c r="D66481" t="s">
        <v>182517</v>
      </c>
    </row>
    <row r="66482" spans="1:5" x14ac:dyDescent="0.25">
      <c r="A66482">
        <v>217562</v>
      </c>
      <c r="B66482" t="s">
        <v>182518</v>
      </c>
      <c r="D66482" t="s">
        <v>182519</v>
      </c>
      <c r="E66482" t="s">
        <v>8099</v>
      </c>
    </row>
    <row r="66483" spans="1:5" x14ac:dyDescent="0.25">
      <c r="A66483">
        <v>217566</v>
      </c>
      <c r="B66483" t="s">
        <v>182520</v>
      </c>
      <c r="D66483" t="s">
        <v>182521</v>
      </c>
    </row>
    <row r="66484" spans="1:5" x14ac:dyDescent="0.25">
      <c r="A66484">
        <v>217571</v>
      </c>
      <c r="B66484" t="s">
        <v>182522</v>
      </c>
      <c r="D66484" t="s">
        <v>182523</v>
      </c>
      <c r="E66484" t="s">
        <v>10</v>
      </c>
    </row>
    <row r="66485" spans="1:5" x14ac:dyDescent="0.25">
      <c r="A66485">
        <v>217582</v>
      </c>
      <c r="B66485" t="s">
        <v>182524</v>
      </c>
      <c r="C66485" t="s">
        <v>182525</v>
      </c>
      <c r="D66485" t="s">
        <v>182526</v>
      </c>
      <c r="E66485" t="s">
        <v>182527</v>
      </c>
    </row>
    <row r="66486" spans="1:5" x14ac:dyDescent="0.25">
      <c r="A66486">
        <v>217587</v>
      </c>
      <c r="B66486" t="s">
        <v>182528</v>
      </c>
      <c r="D66486" t="s">
        <v>182529</v>
      </c>
      <c r="E66486" t="s">
        <v>179055</v>
      </c>
    </row>
    <row r="66487" spans="1:5" x14ac:dyDescent="0.25">
      <c r="A66487">
        <v>217588</v>
      </c>
      <c r="B66487" t="s">
        <v>182530</v>
      </c>
      <c r="C66487" t="s">
        <v>182531</v>
      </c>
      <c r="D66487" t="s">
        <v>182532</v>
      </c>
      <c r="E66487" t="s">
        <v>182533</v>
      </c>
    </row>
    <row r="66488" spans="1:5" x14ac:dyDescent="0.25">
      <c r="A66488">
        <v>217589</v>
      </c>
      <c r="B66488" t="s">
        <v>182534</v>
      </c>
      <c r="C66488" t="s">
        <v>182535</v>
      </c>
      <c r="D66488" t="s">
        <v>182536</v>
      </c>
      <c r="E66488" t="s">
        <v>10</v>
      </c>
    </row>
    <row r="66489" spans="1:5" x14ac:dyDescent="0.25">
      <c r="A66489">
        <v>217590</v>
      </c>
      <c r="B66489" t="s">
        <v>182537</v>
      </c>
      <c r="D66489" t="s">
        <v>182538</v>
      </c>
    </row>
    <row r="66490" spans="1:5" x14ac:dyDescent="0.25">
      <c r="A66490">
        <v>217607</v>
      </c>
      <c r="B66490" t="s">
        <v>182539</v>
      </c>
      <c r="D66490" t="s">
        <v>182540</v>
      </c>
    </row>
    <row r="66491" spans="1:5" x14ac:dyDescent="0.25">
      <c r="A66491">
        <v>217608</v>
      </c>
      <c r="B66491" t="s">
        <v>182541</v>
      </c>
      <c r="D66491" t="s">
        <v>182542</v>
      </c>
    </row>
    <row r="66492" spans="1:5" x14ac:dyDescent="0.25">
      <c r="A66492">
        <v>217609</v>
      </c>
      <c r="B66492" t="s">
        <v>182543</v>
      </c>
      <c r="C66492" t="s">
        <v>182544</v>
      </c>
      <c r="D66492" t="s">
        <v>182545</v>
      </c>
      <c r="E66492" t="s">
        <v>10</v>
      </c>
    </row>
    <row r="66493" spans="1:5" x14ac:dyDescent="0.25">
      <c r="A66493">
        <v>217628</v>
      </c>
      <c r="B66493" t="s">
        <v>182546</v>
      </c>
      <c r="D66493" t="s">
        <v>182547</v>
      </c>
    </row>
    <row r="66494" spans="1:5" x14ac:dyDescent="0.25">
      <c r="A66494">
        <v>217630</v>
      </c>
      <c r="B66494" t="s">
        <v>182548</v>
      </c>
      <c r="C66494" t="s">
        <v>182549</v>
      </c>
      <c r="D66494" t="s">
        <v>182550</v>
      </c>
    </row>
    <row r="66495" spans="1:5" x14ac:dyDescent="0.25">
      <c r="A66495">
        <v>217632</v>
      </c>
      <c r="B66495" t="s">
        <v>182551</v>
      </c>
      <c r="D66495" t="s">
        <v>182552</v>
      </c>
      <c r="E66495" t="s">
        <v>182553</v>
      </c>
    </row>
    <row r="66496" spans="1:5" x14ac:dyDescent="0.25">
      <c r="A66496">
        <v>217635</v>
      </c>
      <c r="B66496" t="s">
        <v>182554</v>
      </c>
      <c r="D66496" t="s">
        <v>182555</v>
      </c>
    </row>
    <row r="66497" spans="1:5" x14ac:dyDescent="0.25">
      <c r="A66497">
        <v>217645</v>
      </c>
      <c r="B66497" t="s">
        <v>182556</v>
      </c>
      <c r="D66497" t="s">
        <v>182557</v>
      </c>
      <c r="E66497" t="s">
        <v>10</v>
      </c>
    </row>
    <row r="66498" spans="1:5" x14ac:dyDescent="0.25">
      <c r="A66498">
        <v>217646</v>
      </c>
      <c r="B66498" t="s">
        <v>182558</v>
      </c>
      <c r="C66498" t="s">
        <v>182559</v>
      </c>
      <c r="D66498" t="s">
        <v>182560</v>
      </c>
      <c r="E66498" t="s">
        <v>182561</v>
      </c>
    </row>
    <row r="66499" spans="1:5" x14ac:dyDescent="0.25">
      <c r="A66499">
        <v>217653</v>
      </c>
      <c r="B66499" t="s">
        <v>182562</v>
      </c>
      <c r="D66499" t="s">
        <v>182563</v>
      </c>
    </row>
    <row r="66500" spans="1:5" x14ac:dyDescent="0.25">
      <c r="A66500">
        <v>217662</v>
      </c>
      <c r="B66500" t="s">
        <v>182564</v>
      </c>
      <c r="D66500" t="s">
        <v>182565</v>
      </c>
      <c r="E66500" t="s">
        <v>182566</v>
      </c>
    </row>
    <row r="66501" spans="1:5" x14ac:dyDescent="0.25">
      <c r="A66501">
        <v>217666</v>
      </c>
      <c r="B66501" t="s">
        <v>182567</v>
      </c>
      <c r="C66501" t="s">
        <v>182568</v>
      </c>
      <c r="D66501" t="s">
        <v>182569</v>
      </c>
    </row>
    <row r="66502" spans="1:5" x14ac:dyDescent="0.25">
      <c r="A66502">
        <v>217675</v>
      </c>
      <c r="B66502" t="s">
        <v>182570</v>
      </c>
      <c r="D66502" t="s">
        <v>182571</v>
      </c>
    </row>
    <row r="66503" spans="1:5" x14ac:dyDescent="0.25">
      <c r="A66503">
        <v>217677</v>
      </c>
      <c r="B66503" t="s">
        <v>182572</v>
      </c>
      <c r="C66503" t="s">
        <v>182573</v>
      </c>
      <c r="D66503" t="s">
        <v>182574</v>
      </c>
    </row>
    <row r="66504" spans="1:5" x14ac:dyDescent="0.25">
      <c r="A66504">
        <v>217681</v>
      </c>
      <c r="B66504" t="s">
        <v>182575</v>
      </c>
      <c r="C66504" t="s">
        <v>182576</v>
      </c>
      <c r="D66504" t="s">
        <v>182577</v>
      </c>
      <c r="E66504" t="s">
        <v>182578</v>
      </c>
    </row>
    <row r="66505" spans="1:5" x14ac:dyDescent="0.25">
      <c r="A66505">
        <v>217685</v>
      </c>
      <c r="B66505" t="s">
        <v>182579</v>
      </c>
      <c r="D66505" t="s">
        <v>182580</v>
      </c>
    </row>
    <row r="66506" spans="1:5" x14ac:dyDescent="0.25">
      <c r="A66506">
        <v>217688</v>
      </c>
      <c r="B66506" t="s">
        <v>182581</v>
      </c>
      <c r="D66506" t="s">
        <v>182582</v>
      </c>
      <c r="E66506" t="s">
        <v>182583</v>
      </c>
    </row>
    <row r="66507" spans="1:5" x14ac:dyDescent="0.25">
      <c r="A66507">
        <v>217697</v>
      </c>
      <c r="B66507" t="s">
        <v>182584</v>
      </c>
      <c r="C66507" t="s">
        <v>144813</v>
      </c>
      <c r="D66507" t="s">
        <v>182585</v>
      </c>
      <c r="E66507" t="s">
        <v>182586</v>
      </c>
    </row>
    <row r="66508" spans="1:5" x14ac:dyDescent="0.25">
      <c r="A66508">
        <v>217706</v>
      </c>
      <c r="B66508" t="s">
        <v>182587</v>
      </c>
      <c r="D66508" t="s">
        <v>182588</v>
      </c>
      <c r="E66508" t="s">
        <v>182589</v>
      </c>
    </row>
    <row r="66509" spans="1:5" x14ac:dyDescent="0.25">
      <c r="A66509">
        <v>217711</v>
      </c>
      <c r="B66509" t="s">
        <v>182590</v>
      </c>
      <c r="C66509" t="s">
        <v>182591</v>
      </c>
      <c r="D66509" t="s">
        <v>182592</v>
      </c>
    </row>
    <row r="66510" spans="1:5" x14ac:dyDescent="0.25">
      <c r="A66510">
        <v>217718</v>
      </c>
      <c r="B66510" t="s">
        <v>182593</v>
      </c>
      <c r="D66510" t="s">
        <v>182594</v>
      </c>
      <c r="E66510" t="s">
        <v>182595</v>
      </c>
    </row>
    <row r="66511" spans="1:5" x14ac:dyDescent="0.25">
      <c r="A66511">
        <v>217727</v>
      </c>
      <c r="B66511" t="s">
        <v>182596</v>
      </c>
      <c r="D66511" t="s">
        <v>182597</v>
      </c>
      <c r="E66511" t="s">
        <v>182598</v>
      </c>
    </row>
    <row r="66512" spans="1:5" x14ac:dyDescent="0.25">
      <c r="A66512">
        <v>217734</v>
      </c>
      <c r="B66512" t="s">
        <v>182599</v>
      </c>
      <c r="D66512" t="s">
        <v>182600</v>
      </c>
      <c r="E66512" t="s">
        <v>182601</v>
      </c>
    </row>
    <row r="66513" spans="1:5" x14ac:dyDescent="0.25">
      <c r="A66513">
        <v>217738</v>
      </c>
      <c r="B66513" t="s">
        <v>182602</v>
      </c>
      <c r="D66513" t="s">
        <v>182603</v>
      </c>
    </row>
    <row r="66514" spans="1:5" x14ac:dyDescent="0.25">
      <c r="A66514">
        <v>217746</v>
      </c>
      <c r="B66514" t="s">
        <v>182604</v>
      </c>
      <c r="C66514" t="s">
        <v>182605</v>
      </c>
      <c r="D66514" t="s">
        <v>182606</v>
      </c>
      <c r="E66514" t="s">
        <v>10</v>
      </c>
    </row>
    <row r="66515" spans="1:5" x14ac:dyDescent="0.25">
      <c r="A66515">
        <v>217749</v>
      </c>
      <c r="B66515" t="s">
        <v>182607</v>
      </c>
      <c r="C66515" t="s">
        <v>4474</v>
      </c>
      <c r="D66515" t="s">
        <v>182608</v>
      </c>
    </row>
    <row r="66516" spans="1:5" x14ac:dyDescent="0.25">
      <c r="A66516">
        <v>217750</v>
      </c>
      <c r="B66516" t="s">
        <v>182609</v>
      </c>
      <c r="C66516" t="s">
        <v>182610</v>
      </c>
      <c r="D66516" t="s">
        <v>182611</v>
      </c>
      <c r="E66516" t="s">
        <v>182612</v>
      </c>
    </row>
    <row r="66517" spans="1:5" x14ac:dyDescent="0.25">
      <c r="A66517">
        <v>217760</v>
      </c>
      <c r="B66517" t="s">
        <v>182613</v>
      </c>
      <c r="C66517" t="s">
        <v>59048</v>
      </c>
      <c r="D66517" t="s">
        <v>182614</v>
      </c>
      <c r="E66517" t="s">
        <v>125284</v>
      </c>
    </row>
    <row r="66518" spans="1:5" x14ac:dyDescent="0.25">
      <c r="A66518">
        <v>217764</v>
      </c>
      <c r="B66518" t="s">
        <v>182615</v>
      </c>
      <c r="C66518" t="s">
        <v>182616</v>
      </c>
      <c r="D66518" t="s">
        <v>182617</v>
      </c>
    </row>
    <row r="66519" spans="1:5" x14ac:dyDescent="0.25">
      <c r="A66519">
        <v>217766</v>
      </c>
      <c r="B66519" t="s">
        <v>182618</v>
      </c>
      <c r="D66519" t="s">
        <v>182619</v>
      </c>
    </row>
    <row r="66520" spans="1:5" x14ac:dyDescent="0.25">
      <c r="A66520">
        <v>217774</v>
      </c>
      <c r="B66520" t="s">
        <v>182620</v>
      </c>
      <c r="C66520" t="s">
        <v>182621</v>
      </c>
      <c r="D66520" t="s">
        <v>182622</v>
      </c>
    </row>
    <row r="66521" spans="1:5" x14ac:dyDescent="0.25">
      <c r="A66521">
        <v>217779</v>
      </c>
      <c r="B66521" t="s">
        <v>182623</v>
      </c>
      <c r="D66521" t="s">
        <v>182624</v>
      </c>
    </row>
    <row r="66522" spans="1:5" x14ac:dyDescent="0.25">
      <c r="A66522">
        <v>217784</v>
      </c>
      <c r="B66522" t="s">
        <v>182625</v>
      </c>
      <c r="C66522" t="s">
        <v>84270</v>
      </c>
      <c r="D66522" t="s">
        <v>182626</v>
      </c>
      <c r="E66522" t="s">
        <v>182627</v>
      </c>
    </row>
    <row r="66523" spans="1:5" x14ac:dyDescent="0.25">
      <c r="A66523">
        <v>217788</v>
      </c>
      <c r="B66523" t="s">
        <v>182628</v>
      </c>
      <c r="C66523" t="s">
        <v>182629</v>
      </c>
      <c r="D66523" t="s">
        <v>182630</v>
      </c>
      <c r="E66523" t="s">
        <v>10</v>
      </c>
    </row>
    <row r="66524" spans="1:5" x14ac:dyDescent="0.25">
      <c r="A66524">
        <v>217798</v>
      </c>
      <c r="B66524" t="s">
        <v>182631</v>
      </c>
      <c r="C66524" t="s">
        <v>182632</v>
      </c>
      <c r="D66524" t="s">
        <v>182633</v>
      </c>
    </row>
    <row r="66525" spans="1:5" x14ac:dyDescent="0.25">
      <c r="A66525">
        <v>217803</v>
      </c>
      <c r="B66525" t="s">
        <v>182634</v>
      </c>
      <c r="C66525" t="s">
        <v>9950</v>
      </c>
      <c r="D66525" t="s">
        <v>182635</v>
      </c>
      <c r="E66525" t="s">
        <v>182636</v>
      </c>
    </row>
    <row r="66526" spans="1:5" x14ac:dyDescent="0.25">
      <c r="A66526">
        <v>217809</v>
      </c>
      <c r="B66526" t="s">
        <v>182637</v>
      </c>
      <c r="C66526" t="s">
        <v>182638</v>
      </c>
      <c r="D66526" t="s">
        <v>182639</v>
      </c>
    </row>
    <row r="66527" spans="1:5" x14ac:dyDescent="0.25">
      <c r="A66527">
        <v>217810</v>
      </c>
      <c r="B66527" t="s">
        <v>182640</v>
      </c>
      <c r="D66527" t="s">
        <v>182641</v>
      </c>
    </row>
    <row r="66528" spans="1:5" x14ac:dyDescent="0.25">
      <c r="A66528">
        <v>217811</v>
      </c>
      <c r="B66528" t="s">
        <v>182642</v>
      </c>
      <c r="C66528" t="s">
        <v>182643</v>
      </c>
      <c r="D66528" t="s">
        <v>182644</v>
      </c>
    </row>
    <row r="66529" spans="1:5" x14ac:dyDescent="0.25">
      <c r="A66529">
        <v>217815</v>
      </c>
      <c r="B66529" t="s">
        <v>182645</v>
      </c>
      <c r="D66529" t="s">
        <v>182646</v>
      </c>
    </row>
    <row r="66530" spans="1:5" x14ac:dyDescent="0.25">
      <c r="A66530">
        <v>217816</v>
      </c>
      <c r="B66530" t="s">
        <v>182647</v>
      </c>
      <c r="D66530" t="s">
        <v>182648</v>
      </c>
      <c r="E66530" t="s">
        <v>182649</v>
      </c>
    </row>
    <row r="66531" spans="1:5" x14ac:dyDescent="0.25">
      <c r="A66531">
        <v>217830</v>
      </c>
      <c r="B66531" t="s">
        <v>182650</v>
      </c>
      <c r="C66531" t="s">
        <v>158791</v>
      </c>
      <c r="D66531" t="s">
        <v>182651</v>
      </c>
    </row>
    <row r="66532" spans="1:5" x14ac:dyDescent="0.25">
      <c r="A66532">
        <v>217843</v>
      </c>
      <c r="B66532" t="s">
        <v>182652</v>
      </c>
      <c r="D66532" t="s">
        <v>182653</v>
      </c>
      <c r="E66532" t="s">
        <v>182654</v>
      </c>
    </row>
    <row r="66533" spans="1:5" x14ac:dyDescent="0.25">
      <c r="A66533">
        <v>217846</v>
      </c>
      <c r="B66533" t="s">
        <v>182655</v>
      </c>
      <c r="D66533" t="s">
        <v>182656</v>
      </c>
      <c r="E66533" t="s">
        <v>182657</v>
      </c>
    </row>
    <row r="66534" spans="1:5" x14ac:dyDescent="0.25">
      <c r="A66534">
        <v>217849</v>
      </c>
      <c r="B66534" t="s">
        <v>182658</v>
      </c>
      <c r="D66534" t="s">
        <v>182659</v>
      </c>
    </row>
    <row r="66535" spans="1:5" x14ac:dyDescent="0.25">
      <c r="A66535">
        <v>217853</v>
      </c>
      <c r="B66535" t="s">
        <v>182660</v>
      </c>
      <c r="D66535" t="s">
        <v>182661</v>
      </c>
      <c r="E66535" t="s">
        <v>182662</v>
      </c>
    </row>
    <row r="66536" spans="1:5" x14ac:dyDescent="0.25">
      <c r="A66536">
        <v>217855</v>
      </c>
      <c r="B66536" t="s">
        <v>182663</v>
      </c>
      <c r="C66536" t="s">
        <v>136347</v>
      </c>
      <c r="D66536" t="s">
        <v>182664</v>
      </c>
    </row>
    <row r="66537" spans="1:5" x14ac:dyDescent="0.25">
      <c r="A66537">
        <v>217861</v>
      </c>
      <c r="B66537" t="s">
        <v>182665</v>
      </c>
      <c r="C66537" t="s">
        <v>182666</v>
      </c>
      <c r="D66537" t="s">
        <v>182667</v>
      </c>
    </row>
    <row r="66538" spans="1:5" x14ac:dyDescent="0.25">
      <c r="A66538">
        <v>217876</v>
      </c>
      <c r="B66538" t="s">
        <v>182668</v>
      </c>
      <c r="C66538" t="s">
        <v>182669</v>
      </c>
      <c r="D66538" t="s">
        <v>182670</v>
      </c>
    </row>
    <row r="66539" spans="1:5" x14ac:dyDescent="0.25">
      <c r="A66539">
        <v>217879</v>
      </c>
      <c r="B66539" t="s">
        <v>182671</v>
      </c>
      <c r="C66539" t="s">
        <v>182672</v>
      </c>
      <c r="D66539" t="s">
        <v>182673</v>
      </c>
      <c r="E66539" t="s">
        <v>10</v>
      </c>
    </row>
    <row r="66540" spans="1:5" x14ac:dyDescent="0.25">
      <c r="A66540">
        <v>217881</v>
      </c>
      <c r="B66540" t="s">
        <v>182674</v>
      </c>
      <c r="C66540" t="s">
        <v>182675</v>
      </c>
      <c r="D66540" t="s">
        <v>182676</v>
      </c>
      <c r="E66540" t="s">
        <v>182677</v>
      </c>
    </row>
    <row r="66541" spans="1:5" x14ac:dyDescent="0.25">
      <c r="A66541">
        <v>217884</v>
      </c>
      <c r="B66541" t="s">
        <v>182678</v>
      </c>
      <c r="D66541" t="s">
        <v>182679</v>
      </c>
    </row>
    <row r="66542" spans="1:5" x14ac:dyDescent="0.25">
      <c r="A66542">
        <v>217888</v>
      </c>
      <c r="B66542" t="s">
        <v>182680</v>
      </c>
      <c r="C66542" t="s">
        <v>182681</v>
      </c>
      <c r="D66542" t="s">
        <v>182682</v>
      </c>
    </row>
    <row r="66543" spans="1:5" x14ac:dyDescent="0.25">
      <c r="A66543">
        <v>217890</v>
      </c>
      <c r="B66543" t="s">
        <v>182683</v>
      </c>
      <c r="C66543" t="s">
        <v>38542</v>
      </c>
      <c r="D66543" t="s">
        <v>182684</v>
      </c>
      <c r="E66543" t="s">
        <v>38544</v>
      </c>
    </row>
    <row r="66544" spans="1:5" x14ac:dyDescent="0.25">
      <c r="A66544">
        <v>217892</v>
      </c>
      <c r="B66544" t="s">
        <v>182685</v>
      </c>
      <c r="D66544" t="s">
        <v>182686</v>
      </c>
    </row>
    <row r="66545" spans="1:5" x14ac:dyDescent="0.25">
      <c r="A66545">
        <v>217902</v>
      </c>
      <c r="B66545" t="s">
        <v>182687</v>
      </c>
      <c r="C66545" t="s">
        <v>23221</v>
      </c>
      <c r="D66545" t="s">
        <v>182688</v>
      </c>
      <c r="E66545" t="s">
        <v>23223</v>
      </c>
    </row>
    <row r="66546" spans="1:5" x14ac:dyDescent="0.25">
      <c r="A66546">
        <v>217916</v>
      </c>
      <c r="B66546" t="s">
        <v>182689</v>
      </c>
      <c r="D66546" t="s">
        <v>182690</v>
      </c>
    </row>
    <row r="66547" spans="1:5" x14ac:dyDescent="0.25">
      <c r="A66547">
        <v>217917</v>
      </c>
      <c r="B66547" t="s">
        <v>182691</v>
      </c>
      <c r="D66547" t="s">
        <v>182692</v>
      </c>
    </row>
    <row r="66548" spans="1:5" x14ac:dyDescent="0.25">
      <c r="A66548">
        <v>217918</v>
      </c>
      <c r="B66548" t="s">
        <v>182693</v>
      </c>
      <c r="D66548" t="s">
        <v>182694</v>
      </c>
      <c r="E66548" t="s">
        <v>70549</v>
      </c>
    </row>
    <row r="66549" spans="1:5" x14ac:dyDescent="0.25">
      <c r="A66549">
        <v>217924</v>
      </c>
      <c r="B66549" t="s">
        <v>182695</v>
      </c>
      <c r="D66549" t="s">
        <v>182696</v>
      </c>
      <c r="E66549" t="s">
        <v>182697</v>
      </c>
    </row>
    <row r="66550" spans="1:5" x14ac:dyDescent="0.25">
      <c r="A66550">
        <v>217929</v>
      </c>
      <c r="B66550" t="s">
        <v>182698</v>
      </c>
      <c r="C66550" t="s">
        <v>182699</v>
      </c>
      <c r="D66550" t="s">
        <v>182700</v>
      </c>
      <c r="E66550" t="s">
        <v>182701</v>
      </c>
    </row>
    <row r="66551" spans="1:5" x14ac:dyDescent="0.25">
      <c r="A66551">
        <v>217932</v>
      </c>
      <c r="B66551" t="s">
        <v>182702</v>
      </c>
      <c r="C66551" t="s">
        <v>52245</v>
      </c>
      <c r="D66551" t="s">
        <v>182703</v>
      </c>
      <c r="E66551" t="s">
        <v>182704</v>
      </c>
    </row>
    <row r="66552" spans="1:5" x14ac:dyDescent="0.25">
      <c r="A66552">
        <v>217933</v>
      </c>
      <c r="B66552" t="s">
        <v>182705</v>
      </c>
      <c r="D66552" t="s">
        <v>182706</v>
      </c>
      <c r="E66552" t="s">
        <v>182707</v>
      </c>
    </row>
    <row r="66553" spans="1:5" x14ac:dyDescent="0.25">
      <c r="A66553">
        <v>217945</v>
      </c>
      <c r="B66553" t="s">
        <v>182708</v>
      </c>
      <c r="D66553" t="s">
        <v>182709</v>
      </c>
    </row>
    <row r="66554" spans="1:5" x14ac:dyDescent="0.25">
      <c r="A66554">
        <v>217963</v>
      </c>
      <c r="B66554" t="s">
        <v>182710</v>
      </c>
      <c r="C66554" t="s">
        <v>182711</v>
      </c>
      <c r="D66554" t="s">
        <v>182712</v>
      </c>
    </row>
    <row r="66555" spans="1:5" x14ac:dyDescent="0.25">
      <c r="A66555">
        <v>217967</v>
      </c>
      <c r="B66555" t="s">
        <v>182713</v>
      </c>
      <c r="C66555" t="s">
        <v>182714</v>
      </c>
      <c r="D66555" t="s">
        <v>182715</v>
      </c>
    </row>
    <row r="66556" spans="1:5" x14ac:dyDescent="0.25">
      <c r="A66556">
        <v>217970</v>
      </c>
      <c r="B66556" t="s">
        <v>182716</v>
      </c>
      <c r="D66556" t="s">
        <v>182717</v>
      </c>
      <c r="E66556" t="s">
        <v>182718</v>
      </c>
    </row>
    <row r="66557" spans="1:5" x14ac:dyDescent="0.25">
      <c r="A66557">
        <v>217977</v>
      </c>
      <c r="B66557" t="s">
        <v>182719</v>
      </c>
      <c r="C66557" t="s">
        <v>182720</v>
      </c>
      <c r="D66557" t="s">
        <v>182721</v>
      </c>
      <c r="E66557" t="s">
        <v>182722</v>
      </c>
    </row>
    <row r="66558" spans="1:5" x14ac:dyDescent="0.25">
      <c r="A66558">
        <v>217978</v>
      </c>
      <c r="B66558" t="s">
        <v>182723</v>
      </c>
      <c r="D66558" t="s">
        <v>182724</v>
      </c>
      <c r="E66558" t="s">
        <v>182725</v>
      </c>
    </row>
    <row r="66559" spans="1:5" x14ac:dyDescent="0.25">
      <c r="A66559">
        <v>217980</v>
      </c>
      <c r="B66559" t="s">
        <v>182726</v>
      </c>
      <c r="D66559" t="s">
        <v>182727</v>
      </c>
      <c r="E66559" t="s">
        <v>182728</v>
      </c>
    </row>
    <row r="66560" spans="1:5" x14ac:dyDescent="0.25">
      <c r="A66560">
        <v>217986</v>
      </c>
      <c r="B66560" t="s">
        <v>182729</v>
      </c>
      <c r="D66560" t="s">
        <v>182730</v>
      </c>
    </row>
    <row r="66561" spans="1:5" x14ac:dyDescent="0.25">
      <c r="A66561">
        <v>217988</v>
      </c>
      <c r="B66561" t="s">
        <v>182731</v>
      </c>
      <c r="C66561" t="s">
        <v>182732</v>
      </c>
      <c r="D66561" t="s">
        <v>182733</v>
      </c>
      <c r="E66561" t="s">
        <v>182734</v>
      </c>
    </row>
    <row r="66562" spans="1:5" x14ac:dyDescent="0.25">
      <c r="A66562">
        <v>218010</v>
      </c>
      <c r="B66562" t="s">
        <v>182735</v>
      </c>
      <c r="D66562" t="s">
        <v>182736</v>
      </c>
      <c r="E66562" t="s">
        <v>182737</v>
      </c>
    </row>
    <row r="66563" spans="1:5" x14ac:dyDescent="0.25">
      <c r="A66563">
        <v>218024</v>
      </c>
      <c r="B66563" t="s">
        <v>182738</v>
      </c>
      <c r="D66563" t="s">
        <v>182739</v>
      </c>
      <c r="E66563" t="s">
        <v>182740</v>
      </c>
    </row>
    <row r="66564" spans="1:5" x14ac:dyDescent="0.25">
      <c r="A66564">
        <v>218031</v>
      </c>
      <c r="B66564" t="s">
        <v>182741</v>
      </c>
      <c r="C66564" t="s">
        <v>16445</v>
      </c>
      <c r="D66564" t="s">
        <v>182742</v>
      </c>
      <c r="E66564" t="s">
        <v>10</v>
      </c>
    </row>
    <row r="66565" spans="1:5" x14ac:dyDescent="0.25">
      <c r="A66565">
        <v>218032</v>
      </c>
      <c r="B66565" t="s">
        <v>182743</v>
      </c>
      <c r="C66565" t="s">
        <v>142424</v>
      </c>
      <c r="D66565" t="s">
        <v>182744</v>
      </c>
      <c r="E66565" t="s">
        <v>182745</v>
      </c>
    </row>
    <row r="66566" spans="1:5" x14ac:dyDescent="0.25">
      <c r="A66566">
        <v>218037</v>
      </c>
      <c r="B66566" t="s">
        <v>182746</v>
      </c>
      <c r="C66566" t="s">
        <v>182747</v>
      </c>
      <c r="D66566" t="s">
        <v>182748</v>
      </c>
    </row>
    <row r="66567" spans="1:5" x14ac:dyDescent="0.25">
      <c r="A66567">
        <v>218045</v>
      </c>
      <c r="B66567" t="s">
        <v>182749</v>
      </c>
      <c r="D66567" t="s">
        <v>182750</v>
      </c>
      <c r="E66567" t="s">
        <v>182751</v>
      </c>
    </row>
    <row r="66568" spans="1:5" x14ac:dyDescent="0.25">
      <c r="A66568">
        <v>218049</v>
      </c>
      <c r="B66568" t="s">
        <v>182752</v>
      </c>
      <c r="C66568" t="s">
        <v>96933</v>
      </c>
      <c r="D66568" t="s">
        <v>182753</v>
      </c>
    </row>
    <row r="66569" spans="1:5" x14ac:dyDescent="0.25">
      <c r="A66569">
        <v>218053</v>
      </c>
      <c r="B66569" t="s">
        <v>182754</v>
      </c>
      <c r="D66569" t="s">
        <v>182755</v>
      </c>
      <c r="E66569" t="s">
        <v>182756</v>
      </c>
    </row>
    <row r="66570" spans="1:5" x14ac:dyDescent="0.25">
      <c r="A66570">
        <v>218055</v>
      </c>
      <c r="B66570" t="s">
        <v>182757</v>
      </c>
      <c r="D66570" t="s">
        <v>182758</v>
      </c>
      <c r="E66570" t="s">
        <v>182759</v>
      </c>
    </row>
    <row r="66571" spans="1:5" x14ac:dyDescent="0.25">
      <c r="A66571">
        <v>218056</v>
      </c>
      <c r="B66571" t="s">
        <v>182760</v>
      </c>
      <c r="D66571" t="s">
        <v>182761</v>
      </c>
      <c r="E66571" t="s">
        <v>182762</v>
      </c>
    </row>
    <row r="66572" spans="1:5" x14ac:dyDescent="0.25">
      <c r="A66572">
        <v>218061</v>
      </c>
      <c r="B66572" t="s">
        <v>182763</v>
      </c>
      <c r="D66572" t="s">
        <v>182764</v>
      </c>
      <c r="E66572" t="s">
        <v>182765</v>
      </c>
    </row>
    <row r="66573" spans="1:5" x14ac:dyDescent="0.25">
      <c r="A66573">
        <v>218062</v>
      </c>
      <c r="B66573" t="s">
        <v>182766</v>
      </c>
      <c r="D66573" t="s">
        <v>182767</v>
      </c>
      <c r="E66573" t="s">
        <v>10</v>
      </c>
    </row>
    <row r="66574" spans="1:5" x14ac:dyDescent="0.25">
      <c r="A66574">
        <v>218066</v>
      </c>
      <c r="B66574" t="s">
        <v>182768</v>
      </c>
      <c r="D66574" t="s">
        <v>182769</v>
      </c>
      <c r="E66574" t="s">
        <v>182770</v>
      </c>
    </row>
    <row r="66575" spans="1:5" x14ac:dyDescent="0.25">
      <c r="A66575">
        <v>218070</v>
      </c>
      <c r="B66575" t="s">
        <v>182771</v>
      </c>
      <c r="D66575" t="s">
        <v>182772</v>
      </c>
    </row>
    <row r="66576" spans="1:5" x14ac:dyDescent="0.25">
      <c r="A66576">
        <v>218084</v>
      </c>
      <c r="B66576" t="s">
        <v>182773</v>
      </c>
      <c r="D66576" t="s">
        <v>182774</v>
      </c>
      <c r="E66576" t="s">
        <v>182775</v>
      </c>
    </row>
    <row r="66577" spans="1:5" x14ac:dyDescent="0.25">
      <c r="A66577">
        <v>218103</v>
      </c>
      <c r="B66577" t="s">
        <v>182776</v>
      </c>
      <c r="D66577" t="s">
        <v>182777</v>
      </c>
      <c r="E66577" t="s">
        <v>182778</v>
      </c>
    </row>
    <row r="66578" spans="1:5" x14ac:dyDescent="0.25">
      <c r="A66578">
        <v>218108</v>
      </c>
      <c r="B66578" t="s">
        <v>182779</v>
      </c>
      <c r="C66578" t="s">
        <v>176939</v>
      </c>
      <c r="D66578" t="s">
        <v>182780</v>
      </c>
      <c r="E66578" t="s">
        <v>182781</v>
      </c>
    </row>
    <row r="66579" spans="1:5" x14ac:dyDescent="0.25">
      <c r="A66579">
        <v>218128</v>
      </c>
      <c r="B66579" t="s">
        <v>182782</v>
      </c>
      <c r="D66579" t="s">
        <v>182783</v>
      </c>
      <c r="E66579" t="s">
        <v>182784</v>
      </c>
    </row>
    <row r="66580" spans="1:5" x14ac:dyDescent="0.25">
      <c r="A66580">
        <v>218133</v>
      </c>
      <c r="B66580" t="s">
        <v>182785</v>
      </c>
      <c r="D66580" t="s">
        <v>182786</v>
      </c>
    </row>
    <row r="66581" spans="1:5" x14ac:dyDescent="0.25">
      <c r="A66581">
        <v>218139</v>
      </c>
      <c r="B66581" t="s">
        <v>182787</v>
      </c>
      <c r="D66581" t="s">
        <v>182788</v>
      </c>
      <c r="E66581" t="s">
        <v>10</v>
      </c>
    </row>
    <row r="66582" spans="1:5" x14ac:dyDescent="0.25">
      <c r="A66582">
        <v>218143</v>
      </c>
      <c r="B66582" t="s">
        <v>182789</v>
      </c>
      <c r="D66582" t="s">
        <v>182790</v>
      </c>
    </row>
    <row r="66583" spans="1:5" x14ac:dyDescent="0.25">
      <c r="A66583">
        <v>218146</v>
      </c>
      <c r="B66583" t="s">
        <v>182791</v>
      </c>
      <c r="D66583" t="s">
        <v>182792</v>
      </c>
      <c r="E66583" t="s">
        <v>182793</v>
      </c>
    </row>
    <row r="66584" spans="1:5" x14ac:dyDescent="0.25">
      <c r="A66584">
        <v>218151</v>
      </c>
      <c r="B66584" t="s">
        <v>182794</v>
      </c>
      <c r="D66584" t="s">
        <v>182795</v>
      </c>
    </row>
    <row r="66585" spans="1:5" x14ac:dyDescent="0.25">
      <c r="A66585">
        <v>218152</v>
      </c>
      <c r="B66585" t="s">
        <v>182796</v>
      </c>
      <c r="D66585" t="s">
        <v>182797</v>
      </c>
    </row>
    <row r="66586" spans="1:5" x14ac:dyDescent="0.25">
      <c r="A66586">
        <v>218159</v>
      </c>
      <c r="B66586" t="s">
        <v>182798</v>
      </c>
      <c r="D66586" t="s">
        <v>182799</v>
      </c>
      <c r="E66586" t="s">
        <v>10</v>
      </c>
    </row>
    <row r="66587" spans="1:5" x14ac:dyDescent="0.25">
      <c r="A66587">
        <v>218162</v>
      </c>
      <c r="B66587" t="s">
        <v>182800</v>
      </c>
      <c r="D66587" t="s">
        <v>182801</v>
      </c>
    </row>
    <row r="66588" spans="1:5" x14ac:dyDescent="0.25">
      <c r="A66588">
        <v>218169</v>
      </c>
      <c r="B66588" t="s">
        <v>182802</v>
      </c>
      <c r="D66588" t="s">
        <v>182803</v>
      </c>
      <c r="E66588" t="s">
        <v>182804</v>
      </c>
    </row>
    <row r="66589" spans="1:5" x14ac:dyDescent="0.25">
      <c r="A66589">
        <v>218170</v>
      </c>
      <c r="B66589" t="s">
        <v>182805</v>
      </c>
      <c r="C66589" t="s">
        <v>30155</v>
      </c>
      <c r="D66589" t="s">
        <v>182806</v>
      </c>
      <c r="E66589" t="s">
        <v>182807</v>
      </c>
    </row>
    <row r="66590" spans="1:5" x14ac:dyDescent="0.25">
      <c r="A66590">
        <v>218174</v>
      </c>
      <c r="B66590" t="s">
        <v>182808</v>
      </c>
      <c r="C66590" t="s">
        <v>161019</v>
      </c>
      <c r="D66590" t="s">
        <v>182809</v>
      </c>
      <c r="E66590" t="s">
        <v>182810</v>
      </c>
    </row>
    <row r="66591" spans="1:5" x14ac:dyDescent="0.25">
      <c r="A66591">
        <v>218179</v>
      </c>
      <c r="B66591" t="s">
        <v>182811</v>
      </c>
      <c r="C66591" t="s">
        <v>135481</v>
      </c>
      <c r="D66591" t="s">
        <v>182812</v>
      </c>
      <c r="E66591" t="s">
        <v>2774</v>
      </c>
    </row>
    <row r="66592" spans="1:5" x14ac:dyDescent="0.25">
      <c r="A66592">
        <v>218181</v>
      </c>
      <c r="B66592" t="s">
        <v>182813</v>
      </c>
      <c r="D66592" t="s">
        <v>182814</v>
      </c>
      <c r="E66592" t="s">
        <v>182815</v>
      </c>
    </row>
    <row r="66593" spans="1:5" x14ac:dyDescent="0.25">
      <c r="A66593">
        <v>218183</v>
      </c>
      <c r="B66593" t="s">
        <v>182816</v>
      </c>
      <c r="C66593" t="s">
        <v>182817</v>
      </c>
      <c r="D66593" t="s">
        <v>182818</v>
      </c>
      <c r="E66593" t="s">
        <v>182819</v>
      </c>
    </row>
    <row r="66594" spans="1:5" x14ac:dyDescent="0.25">
      <c r="A66594">
        <v>218188</v>
      </c>
      <c r="B66594" t="s">
        <v>182820</v>
      </c>
      <c r="D66594" t="s">
        <v>182821</v>
      </c>
      <c r="E66594" t="s">
        <v>182822</v>
      </c>
    </row>
    <row r="66595" spans="1:5" x14ac:dyDescent="0.25">
      <c r="A66595">
        <v>218192</v>
      </c>
      <c r="B66595" t="s">
        <v>182823</v>
      </c>
      <c r="D66595" t="s">
        <v>182824</v>
      </c>
      <c r="E66595" t="s">
        <v>10</v>
      </c>
    </row>
    <row r="66596" spans="1:5" x14ac:dyDescent="0.25">
      <c r="A66596">
        <v>218195</v>
      </c>
      <c r="B66596" t="s">
        <v>182825</v>
      </c>
      <c r="D66596" t="s">
        <v>182826</v>
      </c>
      <c r="E66596" t="s">
        <v>182827</v>
      </c>
    </row>
    <row r="66597" spans="1:5" x14ac:dyDescent="0.25">
      <c r="A66597">
        <v>218206</v>
      </c>
      <c r="B66597" t="s">
        <v>182828</v>
      </c>
      <c r="D66597" t="s">
        <v>182829</v>
      </c>
      <c r="E66597" t="s">
        <v>182830</v>
      </c>
    </row>
    <row r="66598" spans="1:5" x14ac:dyDescent="0.25">
      <c r="A66598">
        <v>218208</v>
      </c>
      <c r="B66598" t="s">
        <v>182831</v>
      </c>
      <c r="D66598" t="s">
        <v>182832</v>
      </c>
      <c r="E66598" t="s">
        <v>182833</v>
      </c>
    </row>
    <row r="66599" spans="1:5" x14ac:dyDescent="0.25">
      <c r="A66599">
        <v>218209</v>
      </c>
      <c r="B66599" t="s">
        <v>182834</v>
      </c>
      <c r="C66599" t="s">
        <v>162715</v>
      </c>
      <c r="D66599" t="s">
        <v>182835</v>
      </c>
      <c r="E66599" t="s">
        <v>182836</v>
      </c>
    </row>
    <row r="66600" spans="1:5" x14ac:dyDescent="0.25">
      <c r="A66600">
        <v>218210</v>
      </c>
      <c r="B66600" t="s">
        <v>182837</v>
      </c>
      <c r="D66600" t="s">
        <v>182838</v>
      </c>
      <c r="E66600" t="s">
        <v>182839</v>
      </c>
    </row>
    <row r="66601" spans="1:5" x14ac:dyDescent="0.25">
      <c r="A66601">
        <v>218213</v>
      </c>
      <c r="B66601" t="s">
        <v>182840</v>
      </c>
      <c r="D66601" t="s">
        <v>182841</v>
      </c>
    </row>
    <row r="66602" spans="1:5" x14ac:dyDescent="0.25">
      <c r="A66602">
        <v>218214</v>
      </c>
      <c r="B66602" t="s">
        <v>182842</v>
      </c>
      <c r="D66602" t="s">
        <v>182843</v>
      </c>
    </row>
    <row r="66603" spans="1:5" x14ac:dyDescent="0.25">
      <c r="A66603">
        <v>218228</v>
      </c>
      <c r="B66603" t="s">
        <v>182844</v>
      </c>
      <c r="C66603" t="s">
        <v>182845</v>
      </c>
      <c r="D66603" t="s">
        <v>182846</v>
      </c>
      <c r="E66603" t="s">
        <v>182847</v>
      </c>
    </row>
    <row r="66604" spans="1:5" x14ac:dyDescent="0.25">
      <c r="A66604">
        <v>218233</v>
      </c>
      <c r="B66604" t="s">
        <v>182848</v>
      </c>
      <c r="D66604" t="s">
        <v>182849</v>
      </c>
      <c r="E66604" t="s">
        <v>182850</v>
      </c>
    </row>
    <row r="66605" spans="1:5" x14ac:dyDescent="0.25">
      <c r="A66605">
        <v>218242</v>
      </c>
      <c r="B66605" t="s">
        <v>182851</v>
      </c>
      <c r="C66605" t="s">
        <v>182852</v>
      </c>
      <c r="D66605" t="s">
        <v>182853</v>
      </c>
      <c r="E66605" t="s">
        <v>182854</v>
      </c>
    </row>
    <row r="66606" spans="1:5" x14ac:dyDescent="0.25">
      <c r="A66606">
        <v>218246</v>
      </c>
      <c r="B66606" t="s">
        <v>182855</v>
      </c>
      <c r="C66606" t="s">
        <v>54547</v>
      </c>
      <c r="D66606" t="s">
        <v>182856</v>
      </c>
      <c r="E66606" t="s">
        <v>182857</v>
      </c>
    </row>
    <row r="66607" spans="1:5" x14ac:dyDescent="0.25">
      <c r="A66607">
        <v>218247</v>
      </c>
      <c r="B66607" t="s">
        <v>182858</v>
      </c>
      <c r="D66607" t="s">
        <v>182859</v>
      </c>
    </row>
    <row r="66608" spans="1:5" x14ac:dyDescent="0.25">
      <c r="A66608">
        <v>218255</v>
      </c>
      <c r="B66608" t="s">
        <v>182860</v>
      </c>
      <c r="D66608" t="s">
        <v>182861</v>
      </c>
      <c r="E66608" t="s">
        <v>182862</v>
      </c>
    </row>
    <row r="66609" spans="1:5" x14ac:dyDescent="0.25">
      <c r="A66609">
        <v>218263</v>
      </c>
      <c r="B66609" t="s">
        <v>182863</v>
      </c>
      <c r="D66609" t="s">
        <v>182864</v>
      </c>
    </row>
    <row r="66610" spans="1:5" x14ac:dyDescent="0.25">
      <c r="A66610">
        <v>218266</v>
      </c>
      <c r="B66610" t="s">
        <v>182865</v>
      </c>
      <c r="C66610" t="s">
        <v>2822</v>
      </c>
      <c r="D66610" t="s">
        <v>182866</v>
      </c>
      <c r="E66610" t="s">
        <v>10</v>
      </c>
    </row>
    <row r="66611" spans="1:5" x14ac:dyDescent="0.25">
      <c r="A66611">
        <v>218284</v>
      </c>
      <c r="B66611" t="s">
        <v>182867</v>
      </c>
      <c r="D66611" t="s">
        <v>182868</v>
      </c>
    </row>
    <row r="66612" spans="1:5" x14ac:dyDescent="0.25">
      <c r="A66612">
        <v>218286</v>
      </c>
      <c r="B66612" t="s">
        <v>182869</v>
      </c>
      <c r="C66612" t="s">
        <v>10835</v>
      </c>
      <c r="D66612" t="s">
        <v>182870</v>
      </c>
      <c r="E66612" t="s">
        <v>10</v>
      </c>
    </row>
    <row r="66613" spans="1:5" x14ac:dyDescent="0.25">
      <c r="A66613">
        <v>218290</v>
      </c>
      <c r="B66613" t="s">
        <v>182871</v>
      </c>
      <c r="C66613" t="s">
        <v>294</v>
      </c>
      <c r="D66613" t="s">
        <v>182872</v>
      </c>
    </row>
    <row r="66614" spans="1:5" x14ac:dyDescent="0.25">
      <c r="A66614">
        <v>218293</v>
      </c>
      <c r="B66614" t="s">
        <v>182873</v>
      </c>
      <c r="D66614" t="s">
        <v>182874</v>
      </c>
    </row>
    <row r="66615" spans="1:5" x14ac:dyDescent="0.25">
      <c r="A66615">
        <v>218300</v>
      </c>
      <c r="B66615" t="s">
        <v>182875</v>
      </c>
      <c r="D66615" t="s">
        <v>182876</v>
      </c>
      <c r="E66615" t="s">
        <v>182877</v>
      </c>
    </row>
    <row r="66616" spans="1:5" x14ac:dyDescent="0.25">
      <c r="A66616">
        <v>218302</v>
      </c>
      <c r="B66616" t="s">
        <v>182878</v>
      </c>
      <c r="D66616" t="s">
        <v>182879</v>
      </c>
    </row>
    <row r="66617" spans="1:5" x14ac:dyDescent="0.25">
      <c r="A66617">
        <v>218304</v>
      </c>
      <c r="B66617" t="s">
        <v>182880</v>
      </c>
      <c r="C66617" t="s">
        <v>175034</v>
      </c>
      <c r="D66617" t="s">
        <v>182881</v>
      </c>
      <c r="E66617" t="s">
        <v>182882</v>
      </c>
    </row>
    <row r="66618" spans="1:5" x14ac:dyDescent="0.25">
      <c r="A66618">
        <v>218313</v>
      </c>
      <c r="B66618" t="s">
        <v>182883</v>
      </c>
      <c r="C66618" t="s">
        <v>182884</v>
      </c>
      <c r="D66618" t="s">
        <v>182885</v>
      </c>
      <c r="E66618" t="s">
        <v>182886</v>
      </c>
    </row>
    <row r="66619" spans="1:5" x14ac:dyDescent="0.25">
      <c r="A66619">
        <v>218317</v>
      </c>
      <c r="B66619" t="s">
        <v>182887</v>
      </c>
      <c r="D66619" t="s">
        <v>182888</v>
      </c>
    </row>
    <row r="66620" spans="1:5" x14ac:dyDescent="0.25">
      <c r="A66620">
        <v>218318</v>
      </c>
      <c r="B66620" t="s">
        <v>182889</v>
      </c>
      <c r="D66620" t="s">
        <v>182890</v>
      </c>
    </row>
    <row r="66621" spans="1:5" x14ac:dyDescent="0.25">
      <c r="A66621">
        <v>218325</v>
      </c>
      <c r="B66621" t="s">
        <v>182891</v>
      </c>
      <c r="D66621" t="s">
        <v>182892</v>
      </c>
      <c r="E66621" t="s">
        <v>10</v>
      </c>
    </row>
    <row r="66622" spans="1:5" x14ac:dyDescent="0.25">
      <c r="A66622">
        <v>218335</v>
      </c>
      <c r="B66622" t="s">
        <v>182893</v>
      </c>
      <c r="D66622" t="s">
        <v>182894</v>
      </c>
      <c r="E66622" t="s">
        <v>182895</v>
      </c>
    </row>
    <row r="66623" spans="1:5" x14ac:dyDescent="0.25">
      <c r="A66623">
        <v>218344</v>
      </c>
      <c r="B66623" t="s">
        <v>182896</v>
      </c>
      <c r="C66623" t="s">
        <v>182897</v>
      </c>
      <c r="D66623" t="s">
        <v>182898</v>
      </c>
    </row>
    <row r="66624" spans="1:5" x14ac:dyDescent="0.25">
      <c r="A66624">
        <v>218348</v>
      </c>
      <c r="B66624" t="s">
        <v>182899</v>
      </c>
      <c r="D66624" t="s">
        <v>182900</v>
      </c>
    </row>
    <row r="66625" spans="1:5" x14ac:dyDescent="0.25">
      <c r="A66625">
        <v>218349</v>
      </c>
      <c r="B66625" t="s">
        <v>182901</v>
      </c>
      <c r="C66625" t="s">
        <v>182902</v>
      </c>
      <c r="D66625" t="s">
        <v>182903</v>
      </c>
      <c r="E66625" t="s">
        <v>182904</v>
      </c>
    </row>
    <row r="66626" spans="1:5" x14ac:dyDescent="0.25">
      <c r="A66626">
        <v>218354</v>
      </c>
      <c r="B66626" t="s">
        <v>182905</v>
      </c>
      <c r="C66626" t="s">
        <v>182906</v>
      </c>
      <c r="D66626" t="s">
        <v>182907</v>
      </c>
      <c r="E66626" t="s">
        <v>182908</v>
      </c>
    </row>
    <row r="66627" spans="1:5" x14ac:dyDescent="0.25">
      <c r="A66627">
        <v>218356</v>
      </c>
      <c r="B66627" t="s">
        <v>182909</v>
      </c>
      <c r="D66627" t="s">
        <v>182910</v>
      </c>
      <c r="E66627" t="s">
        <v>182911</v>
      </c>
    </row>
    <row r="66628" spans="1:5" x14ac:dyDescent="0.25">
      <c r="A66628">
        <v>218358</v>
      </c>
      <c r="B66628" t="s">
        <v>182912</v>
      </c>
      <c r="D66628" t="s">
        <v>182913</v>
      </c>
      <c r="E66628" t="s">
        <v>182914</v>
      </c>
    </row>
    <row r="66629" spans="1:5" x14ac:dyDescent="0.25">
      <c r="A66629">
        <v>218363</v>
      </c>
      <c r="B66629" t="s">
        <v>182915</v>
      </c>
      <c r="C66629" t="s">
        <v>182916</v>
      </c>
      <c r="D66629" t="s">
        <v>182917</v>
      </c>
      <c r="E66629" t="s">
        <v>182918</v>
      </c>
    </row>
    <row r="66630" spans="1:5" x14ac:dyDescent="0.25">
      <c r="A66630">
        <v>218370</v>
      </c>
      <c r="B66630" t="s">
        <v>182919</v>
      </c>
      <c r="D66630" t="s">
        <v>182920</v>
      </c>
    </row>
    <row r="66631" spans="1:5" x14ac:dyDescent="0.25">
      <c r="A66631">
        <v>218376</v>
      </c>
      <c r="B66631" t="s">
        <v>182921</v>
      </c>
      <c r="D66631" t="s">
        <v>182922</v>
      </c>
    </row>
    <row r="66632" spans="1:5" x14ac:dyDescent="0.25">
      <c r="A66632">
        <v>218390</v>
      </c>
      <c r="B66632" t="s">
        <v>182923</v>
      </c>
      <c r="D66632" t="s">
        <v>182924</v>
      </c>
    </row>
    <row r="66633" spans="1:5" x14ac:dyDescent="0.25">
      <c r="A66633">
        <v>218391</v>
      </c>
      <c r="B66633" t="s">
        <v>182925</v>
      </c>
      <c r="C66633" t="s">
        <v>85305</v>
      </c>
      <c r="D66633" t="s">
        <v>182926</v>
      </c>
      <c r="E66633" t="s">
        <v>182927</v>
      </c>
    </row>
    <row r="66634" spans="1:5" x14ac:dyDescent="0.25">
      <c r="A66634">
        <v>218398</v>
      </c>
      <c r="B66634" t="s">
        <v>182928</v>
      </c>
      <c r="D66634" t="s">
        <v>182929</v>
      </c>
      <c r="E66634" t="s">
        <v>10</v>
      </c>
    </row>
    <row r="66635" spans="1:5" x14ac:dyDescent="0.25">
      <c r="A66635">
        <v>218403</v>
      </c>
      <c r="B66635" t="s">
        <v>182930</v>
      </c>
      <c r="D66635" t="s">
        <v>182931</v>
      </c>
    </row>
    <row r="66636" spans="1:5" x14ac:dyDescent="0.25">
      <c r="A66636">
        <v>218406</v>
      </c>
      <c r="B66636" t="s">
        <v>182932</v>
      </c>
      <c r="C66636" t="s">
        <v>21629</v>
      </c>
      <c r="D66636" t="s">
        <v>182933</v>
      </c>
      <c r="E66636" t="s">
        <v>21631</v>
      </c>
    </row>
    <row r="66637" spans="1:5" x14ac:dyDescent="0.25">
      <c r="A66637">
        <v>218417</v>
      </c>
      <c r="B66637" t="s">
        <v>182934</v>
      </c>
      <c r="C66637" t="s">
        <v>182935</v>
      </c>
      <c r="D66637" t="s">
        <v>182936</v>
      </c>
      <c r="E66637" t="s">
        <v>182937</v>
      </c>
    </row>
    <row r="66638" spans="1:5" x14ac:dyDescent="0.25">
      <c r="A66638">
        <v>218425</v>
      </c>
      <c r="B66638" t="s">
        <v>182938</v>
      </c>
      <c r="C66638" t="s">
        <v>182939</v>
      </c>
      <c r="D66638" t="s">
        <v>182940</v>
      </c>
      <c r="E66638" t="s">
        <v>182941</v>
      </c>
    </row>
    <row r="66639" spans="1:5" x14ac:dyDescent="0.25">
      <c r="A66639">
        <v>218433</v>
      </c>
      <c r="B66639" t="s">
        <v>182942</v>
      </c>
      <c r="C66639" t="s">
        <v>182943</v>
      </c>
      <c r="D66639" t="s">
        <v>182944</v>
      </c>
      <c r="E66639" t="s">
        <v>182945</v>
      </c>
    </row>
    <row r="66640" spans="1:5" x14ac:dyDescent="0.25">
      <c r="A66640">
        <v>218437</v>
      </c>
      <c r="B66640" t="s">
        <v>182946</v>
      </c>
      <c r="D66640" t="s">
        <v>182947</v>
      </c>
      <c r="E66640" t="s">
        <v>182948</v>
      </c>
    </row>
    <row r="66641" spans="1:5" x14ac:dyDescent="0.25">
      <c r="A66641">
        <v>218444</v>
      </c>
      <c r="B66641" t="s">
        <v>182949</v>
      </c>
      <c r="D66641" t="s">
        <v>182950</v>
      </c>
      <c r="E66641" t="s">
        <v>182951</v>
      </c>
    </row>
    <row r="66642" spans="1:5" x14ac:dyDescent="0.25">
      <c r="A66642">
        <v>218448</v>
      </c>
      <c r="B66642" t="s">
        <v>182952</v>
      </c>
      <c r="D66642" t="s">
        <v>182953</v>
      </c>
    </row>
    <row r="66643" spans="1:5" x14ac:dyDescent="0.25">
      <c r="A66643">
        <v>218456</v>
      </c>
      <c r="B66643" t="s">
        <v>182954</v>
      </c>
      <c r="C66643" t="s">
        <v>111187</v>
      </c>
      <c r="D66643" t="s">
        <v>182955</v>
      </c>
      <c r="E66643" t="s">
        <v>182956</v>
      </c>
    </row>
    <row r="66644" spans="1:5" x14ac:dyDescent="0.25">
      <c r="A66644">
        <v>218457</v>
      </c>
      <c r="B66644" t="s">
        <v>182957</v>
      </c>
      <c r="D66644" t="s">
        <v>182958</v>
      </c>
      <c r="E66644" t="s">
        <v>10</v>
      </c>
    </row>
    <row r="66645" spans="1:5" x14ac:dyDescent="0.25">
      <c r="A66645">
        <v>218465</v>
      </c>
      <c r="B66645" t="s">
        <v>182959</v>
      </c>
      <c r="D66645" t="s">
        <v>182960</v>
      </c>
    </row>
    <row r="66646" spans="1:5" x14ac:dyDescent="0.25">
      <c r="A66646">
        <v>218474</v>
      </c>
      <c r="B66646" t="s">
        <v>182961</v>
      </c>
      <c r="D66646" t="s">
        <v>182962</v>
      </c>
    </row>
    <row r="66647" spans="1:5" x14ac:dyDescent="0.25">
      <c r="A66647">
        <v>218475</v>
      </c>
      <c r="B66647" t="s">
        <v>182963</v>
      </c>
      <c r="D66647" t="s">
        <v>182964</v>
      </c>
    </row>
    <row r="66648" spans="1:5" x14ac:dyDescent="0.25">
      <c r="A66648">
        <v>218482</v>
      </c>
      <c r="B66648" t="s">
        <v>182965</v>
      </c>
      <c r="D66648" t="s">
        <v>182966</v>
      </c>
    </row>
    <row r="66649" spans="1:5" x14ac:dyDescent="0.25">
      <c r="A66649">
        <v>218484</v>
      </c>
      <c r="B66649" t="s">
        <v>182967</v>
      </c>
      <c r="D66649" t="s">
        <v>182968</v>
      </c>
    </row>
    <row r="66650" spans="1:5" x14ac:dyDescent="0.25">
      <c r="A66650">
        <v>218488</v>
      </c>
      <c r="B66650" t="s">
        <v>182969</v>
      </c>
      <c r="D66650" t="s">
        <v>182970</v>
      </c>
      <c r="E66650" t="s">
        <v>10</v>
      </c>
    </row>
    <row r="66651" spans="1:5" x14ac:dyDescent="0.25">
      <c r="A66651">
        <v>218492</v>
      </c>
      <c r="B66651" t="s">
        <v>182971</v>
      </c>
      <c r="D66651" t="s">
        <v>182972</v>
      </c>
      <c r="E66651" t="s">
        <v>11498</v>
      </c>
    </row>
    <row r="66652" spans="1:5" x14ac:dyDescent="0.25">
      <c r="A66652">
        <v>218497</v>
      </c>
      <c r="B66652" t="s">
        <v>182973</v>
      </c>
      <c r="C66652" t="s">
        <v>120380</v>
      </c>
      <c r="D66652" t="s">
        <v>182974</v>
      </c>
      <c r="E66652" t="s">
        <v>182975</v>
      </c>
    </row>
    <row r="66653" spans="1:5" x14ac:dyDescent="0.25">
      <c r="A66653">
        <v>218499</v>
      </c>
      <c r="B66653" t="s">
        <v>182976</v>
      </c>
      <c r="D66653" t="s">
        <v>182977</v>
      </c>
      <c r="E66653" t="s">
        <v>182978</v>
      </c>
    </row>
    <row r="66654" spans="1:5" x14ac:dyDescent="0.25">
      <c r="A66654">
        <v>218506</v>
      </c>
      <c r="B66654" t="s">
        <v>182979</v>
      </c>
      <c r="C66654" t="s">
        <v>19608</v>
      </c>
      <c r="D66654" t="s">
        <v>182980</v>
      </c>
      <c r="E66654" t="s">
        <v>182981</v>
      </c>
    </row>
    <row r="66655" spans="1:5" x14ac:dyDescent="0.25">
      <c r="A66655">
        <v>218515</v>
      </c>
      <c r="B66655" t="s">
        <v>182982</v>
      </c>
      <c r="D66655" t="s">
        <v>182983</v>
      </c>
      <c r="E66655" t="s">
        <v>182984</v>
      </c>
    </row>
    <row r="66656" spans="1:5" x14ac:dyDescent="0.25">
      <c r="A66656">
        <v>218518</v>
      </c>
      <c r="B66656" t="s">
        <v>182985</v>
      </c>
      <c r="C66656" t="s">
        <v>182986</v>
      </c>
      <c r="D66656" t="s">
        <v>182987</v>
      </c>
      <c r="E66656" t="s">
        <v>182988</v>
      </c>
    </row>
    <row r="66657" spans="1:5" x14ac:dyDescent="0.25">
      <c r="A66657">
        <v>218519</v>
      </c>
      <c r="B66657" t="s">
        <v>182989</v>
      </c>
      <c r="C66657" t="s">
        <v>21248</v>
      </c>
      <c r="D66657" t="s">
        <v>182990</v>
      </c>
      <c r="E66657" t="s">
        <v>10</v>
      </c>
    </row>
    <row r="66658" spans="1:5" x14ac:dyDescent="0.25">
      <c r="A66658">
        <v>218520</v>
      </c>
      <c r="B66658" t="s">
        <v>182991</v>
      </c>
      <c r="D66658" t="s">
        <v>182992</v>
      </c>
      <c r="E66658" t="s">
        <v>182993</v>
      </c>
    </row>
    <row r="66659" spans="1:5" x14ac:dyDescent="0.25">
      <c r="A66659">
        <v>218530</v>
      </c>
      <c r="B66659" t="s">
        <v>182994</v>
      </c>
      <c r="C66659" t="s">
        <v>182995</v>
      </c>
      <c r="D66659" t="s">
        <v>182996</v>
      </c>
    </row>
    <row r="66660" spans="1:5" x14ac:dyDescent="0.25">
      <c r="A66660">
        <v>218548</v>
      </c>
      <c r="B66660" t="s">
        <v>182997</v>
      </c>
      <c r="D66660" t="s">
        <v>182998</v>
      </c>
      <c r="E66660" t="s">
        <v>10</v>
      </c>
    </row>
    <row r="66661" spans="1:5" x14ac:dyDescent="0.25">
      <c r="A66661">
        <v>218551</v>
      </c>
      <c r="B66661" t="s">
        <v>182999</v>
      </c>
      <c r="C66661" t="s">
        <v>82426</v>
      </c>
      <c r="D66661" t="s">
        <v>183000</v>
      </c>
    </row>
    <row r="66662" spans="1:5" x14ac:dyDescent="0.25">
      <c r="A66662">
        <v>218565</v>
      </c>
      <c r="B66662" t="s">
        <v>183001</v>
      </c>
      <c r="C66662" t="s">
        <v>183002</v>
      </c>
      <c r="D66662" t="s">
        <v>183003</v>
      </c>
      <c r="E66662" t="s">
        <v>183004</v>
      </c>
    </row>
    <row r="66663" spans="1:5" x14ac:dyDescent="0.25">
      <c r="A66663">
        <v>218578</v>
      </c>
      <c r="B66663" t="s">
        <v>183005</v>
      </c>
      <c r="D66663" t="s">
        <v>183006</v>
      </c>
    </row>
    <row r="66664" spans="1:5" x14ac:dyDescent="0.25">
      <c r="A66664">
        <v>218580</v>
      </c>
      <c r="B66664" t="s">
        <v>183007</v>
      </c>
      <c r="D66664" t="s">
        <v>183008</v>
      </c>
      <c r="E66664" t="s">
        <v>183009</v>
      </c>
    </row>
    <row r="66665" spans="1:5" x14ac:dyDescent="0.25">
      <c r="A66665">
        <v>218583</v>
      </c>
      <c r="B66665" t="s">
        <v>183010</v>
      </c>
      <c r="D66665" t="s">
        <v>183011</v>
      </c>
    </row>
    <row r="66666" spans="1:5" x14ac:dyDescent="0.25">
      <c r="A66666">
        <v>218587</v>
      </c>
      <c r="B66666" t="s">
        <v>183012</v>
      </c>
      <c r="C66666" t="s">
        <v>183013</v>
      </c>
      <c r="D66666" t="s">
        <v>183014</v>
      </c>
      <c r="E66666" t="s">
        <v>183015</v>
      </c>
    </row>
    <row r="66667" spans="1:5" x14ac:dyDescent="0.25">
      <c r="A66667">
        <v>218591</v>
      </c>
      <c r="B66667" t="s">
        <v>183016</v>
      </c>
      <c r="D66667" t="s">
        <v>183017</v>
      </c>
      <c r="E66667" t="s">
        <v>183018</v>
      </c>
    </row>
    <row r="66668" spans="1:5" x14ac:dyDescent="0.25">
      <c r="A66668">
        <v>218594</v>
      </c>
      <c r="B66668" t="s">
        <v>183019</v>
      </c>
      <c r="C66668" t="s">
        <v>183020</v>
      </c>
      <c r="D66668" t="s">
        <v>183021</v>
      </c>
    </row>
    <row r="66669" spans="1:5" x14ac:dyDescent="0.25">
      <c r="A66669">
        <v>218604</v>
      </c>
      <c r="B66669" t="s">
        <v>183022</v>
      </c>
      <c r="D66669" t="s">
        <v>183023</v>
      </c>
    </row>
    <row r="66670" spans="1:5" x14ac:dyDescent="0.25">
      <c r="A66670">
        <v>218605</v>
      </c>
      <c r="B66670" t="s">
        <v>183024</v>
      </c>
      <c r="D66670" t="s">
        <v>183025</v>
      </c>
    </row>
    <row r="66671" spans="1:5" x14ac:dyDescent="0.25">
      <c r="A66671">
        <v>218615</v>
      </c>
      <c r="B66671" t="s">
        <v>183026</v>
      </c>
      <c r="D66671" t="s">
        <v>183027</v>
      </c>
      <c r="E66671" t="s">
        <v>183028</v>
      </c>
    </row>
    <row r="66672" spans="1:5" x14ac:dyDescent="0.25">
      <c r="A66672">
        <v>218619</v>
      </c>
      <c r="B66672" t="s">
        <v>183029</v>
      </c>
      <c r="D66672" t="s">
        <v>183030</v>
      </c>
      <c r="E66672" t="s">
        <v>183031</v>
      </c>
    </row>
    <row r="66673" spans="1:5" x14ac:dyDescent="0.25">
      <c r="A66673">
        <v>218622</v>
      </c>
      <c r="B66673" t="s">
        <v>183032</v>
      </c>
      <c r="C66673" t="s">
        <v>183033</v>
      </c>
      <c r="D66673" t="s">
        <v>183034</v>
      </c>
      <c r="E66673" t="s">
        <v>183035</v>
      </c>
    </row>
    <row r="66674" spans="1:5" x14ac:dyDescent="0.25">
      <c r="A66674">
        <v>218632</v>
      </c>
      <c r="B66674" t="s">
        <v>183036</v>
      </c>
      <c r="C66674" t="s">
        <v>183037</v>
      </c>
      <c r="D66674" t="s">
        <v>183038</v>
      </c>
      <c r="E66674" t="s">
        <v>10</v>
      </c>
    </row>
    <row r="66675" spans="1:5" x14ac:dyDescent="0.25">
      <c r="A66675">
        <v>218639</v>
      </c>
      <c r="B66675" t="s">
        <v>183039</v>
      </c>
      <c r="D66675" t="s">
        <v>183040</v>
      </c>
    </row>
    <row r="66676" spans="1:5" x14ac:dyDescent="0.25">
      <c r="A66676">
        <v>218649</v>
      </c>
      <c r="B66676" t="s">
        <v>183041</v>
      </c>
      <c r="C66676" t="s">
        <v>183042</v>
      </c>
      <c r="D66676" t="s">
        <v>183043</v>
      </c>
      <c r="E66676" t="s">
        <v>183044</v>
      </c>
    </row>
    <row r="66677" spans="1:5" x14ac:dyDescent="0.25">
      <c r="A66677">
        <v>218655</v>
      </c>
      <c r="B66677" t="s">
        <v>183045</v>
      </c>
      <c r="D66677" t="s">
        <v>183046</v>
      </c>
      <c r="E66677" t="s">
        <v>183047</v>
      </c>
    </row>
    <row r="66678" spans="1:5" x14ac:dyDescent="0.25">
      <c r="A66678">
        <v>218675</v>
      </c>
      <c r="B66678" t="s">
        <v>183048</v>
      </c>
      <c r="C66678" t="s">
        <v>98856</v>
      </c>
      <c r="D66678" t="s">
        <v>183049</v>
      </c>
      <c r="E66678" t="s">
        <v>183050</v>
      </c>
    </row>
    <row r="66679" spans="1:5" x14ac:dyDescent="0.25">
      <c r="A66679">
        <v>218679</v>
      </c>
      <c r="B66679" t="s">
        <v>183051</v>
      </c>
      <c r="C66679" t="s">
        <v>183052</v>
      </c>
      <c r="D66679" t="s">
        <v>183053</v>
      </c>
      <c r="E66679" t="s">
        <v>18553</v>
      </c>
    </row>
    <row r="66680" spans="1:5" x14ac:dyDescent="0.25">
      <c r="A66680">
        <v>218685</v>
      </c>
      <c r="B66680" t="s">
        <v>183054</v>
      </c>
      <c r="D66680" t="s">
        <v>183055</v>
      </c>
      <c r="E66680" t="s">
        <v>183056</v>
      </c>
    </row>
    <row r="66681" spans="1:5" x14ac:dyDescent="0.25">
      <c r="A66681">
        <v>218699</v>
      </c>
      <c r="B66681" t="s">
        <v>183057</v>
      </c>
      <c r="D66681" t="s">
        <v>183058</v>
      </c>
      <c r="E66681" t="s">
        <v>183059</v>
      </c>
    </row>
    <row r="66682" spans="1:5" x14ac:dyDescent="0.25">
      <c r="A66682">
        <v>218701</v>
      </c>
      <c r="B66682" t="s">
        <v>183060</v>
      </c>
      <c r="D66682" t="s">
        <v>183061</v>
      </c>
      <c r="E66682" t="s">
        <v>183062</v>
      </c>
    </row>
    <row r="66683" spans="1:5" x14ac:dyDescent="0.25">
      <c r="A66683">
        <v>218711</v>
      </c>
      <c r="B66683" t="s">
        <v>183063</v>
      </c>
      <c r="C66683" t="s">
        <v>72188</v>
      </c>
      <c r="D66683" t="s">
        <v>183064</v>
      </c>
      <c r="E66683" t="s">
        <v>183065</v>
      </c>
    </row>
    <row r="66684" spans="1:5" x14ac:dyDescent="0.25">
      <c r="A66684">
        <v>218729</v>
      </c>
      <c r="B66684" t="s">
        <v>183066</v>
      </c>
      <c r="D66684" t="s">
        <v>183067</v>
      </c>
    </row>
    <row r="66685" spans="1:5" x14ac:dyDescent="0.25">
      <c r="A66685">
        <v>218740</v>
      </c>
      <c r="B66685" t="s">
        <v>183068</v>
      </c>
      <c r="C66685" t="s">
        <v>183069</v>
      </c>
      <c r="D66685" t="s">
        <v>183070</v>
      </c>
      <c r="E66685" t="s">
        <v>183071</v>
      </c>
    </row>
    <row r="66686" spans="1:5" x14ac:dyDescent="0.25">
      <c r="A66686">
        <v>218742</v>
      </c>
      <c r="B66686" t="s">
        <v>183072</v>
      </c>
      <c r="D66686" t="s">
        <v>183073</v>
      </c>
    </row>
    <row r="66687" spans="1:5" x14ac:dyDescent="0.25">
      <c r="A66687">
        <v>218750</v>
      </c>
      <c r="B66687" t="s">
        <v>183074</v>
      </c>
      <c r="C66687" t="s">
        <v>183075</v>
      </c>
      <c r="D66687" t="s">
        <v>183076</v>
      </c>
      <c r="E66687" t="s">
        <v>183077</v>
      </c>
    </row>
    <row r="66688" spans="1:5" x14ac:dyDescent="0.25">
      <c r="A66688">
        <v>218756</v>
      </c>
      <c r="B66688" t="s">
        <v>183078</v>
      </c>
      <c r="C66688" t="s">
        <v>101073</v>
      </c>
      <c r="D66688" t="s">
        <v>183079</v>
      </c>
      <c r="E66688" t="s">
        <v>183080</v>
      </c>
    </row>
    <row r="66689" spans="1:5" x14ac:dyDescent="0.25">
      <c r="A66689">
        <v>218765</v>
      </c>
      <c r="B66689" t="s">
        <v>183081</v>
      </c>
      <c r="D66689" t="s">
        <v>183082</v>
      </c>
    </row>
    <row r="66690" spans="1:5" x14ac:dyDescent="0.25">
      <c r="A66690">
        <v>218768</v>
      </c>
      <c r="B66690" t="s">
        <v>183083</v>
      </c>
      <c r="C66690" t="s">
        <v>21164</v>
      </c>
      <c r="D66690" t="s">
        <v>183084</v>
      </c>
      <c r="E66690" t="s">
        <v>995</v>
      </c>
    </row>
    <row r="66691" spans="1:5" x14ac:dyDescent="0.25">
      <c r="A66691">
        <v>218785</v>
      </c>
      <c r="B66691" t="s">
        <v>183085</v>
      </c>
      <c r="D66691" t="s">
        <v>183086</v>
      </c>
    </row>
    <row r="66692" spans="1:5" x14ac:dyDescent="0.25">
      <c r="A66692">
        <v>218791</v>
      </c>
      <c r="B66692" t="s">
        <v>183087</v>
      </c>
      <c r="D66692" t="s">
        <v>183088</v>
      </c>
    </row>
    <row r="66693" spans="1:5" x14ac:dyDescent="0.25">
      <c r="A66693">
        <v>218795</v>
      </c>
      <c r="B66693" t="s">
        <v>183089</v>
      </c>
      <c r="D66693" t="s">
        <v>183090</v>
      </c>
      <c r="E66693" t="s">
        <v>183091</v>
      </c>
    </row>
    <row r="66694" spans="1:5" x14ac:dyDescent="0.25">
      <c r="A66694">
        <v>218797</v>
      </c>
      <c r="B66694" t="s">
        <v>183092</v>
      </c>
      <c r="D66694" t="s">
        <v>183093</v>
      </c>
    </row>
    <row r="66695" spans="1:5" x14ac:dyDescent="0.25">
      <c r="A66695">
        <v>218800</v>
      </c>
      <c r="B66695" t="s">
        <v>183094</v>
      </c>
      <c r="C66695" t="s">
        <v>183095</v>
      </c>
      <c r="D66695" t="s">
        <v>183096</v>
      </c>
      <c r="E66695" t="s">
        <v>183097</v>
      </c>
    </row>
    <row r="66696" spans="1:5" x14ac:dyDescent="0.25">
      <c r="A66696">
        <v>218804</v>
      </c>
      <c r="B66696" t="s">
        <v>183098</v>
      </c>
      <c r="C66696" t="s">
        <v>183099</v>
      </c>
      <c r="D66696" t="s">
        <v>183100</v>
      </c>
      <c r="E66696" t="s">
        <v>183101</v>
      </c>
    </row>
    <row r="66697" spans="1:5" x14ac:dyDescent="0.25">
      <c r="A66697">
        <v>218821</v>
      </c>
      <c r="B66697" t="s">
        <v>183102</v>
      </c>
      <c r="D66697" t="s">
        <v>183103</v>
      </c>
      <c r="E66697" t="s">
        <v>10</v>
      </c>
    </row>
    <row r="66698" spans="1:5" x14ac:dyDescent="0.25">
      <c r="A66698">
        <v>218827</v>
      </c>
      <c r="B66698" t="s">
        <v>183104</v>
      </c>
      <c r="D66698" t="s">
        <v>183105</v>
      </c>
    </row>
    <row r="66699" spans="1:5" x14ac:dyDescent="0.25">
      <c r="A66699">
        <v>218839</v>
      </c>
      <c r="B66699" t="s">
        <v>183106</v>
      </c>
      <c r="D66699" t="s">
        <v>183107</v>
      </c>
    </row>
    <row r="66700" spans="1:5" x14ac:dyDescent="0.25">
      <c r="A66700">
        <v>218843</v>
      </c>
      <c r="B66700" t="s">
        <v>183108</v>
      </c>
      <c r="C66700" t="s">
        <v>9999</v>
      </c>
      <c r="D66700" t="s">
        <v>183109</v>
      </c>
      <c r="E66700" t="s">
        <v>10</v>
      </c>
    </row>
    <row r="66701" spans="1:5" x14ac:dyDescent="0.25">
      <c r="A66701">
        <v>218847</v>
      </c>
      <c r="B66701" t="s">
        <v>183110</v>
      </c>
      <c r="D66701" t="s">
        <v>183111</v>
      </c>
    </row>
    <row r="66702" spans="1:5" x14ac:dyDescent="0.25">
      <c r="A66702">
        <v>218849</v>
      </c>
      <c r="B66702" t="s">
        <v>183112</v>
      </c>
      <c r="C66702" t="s">
        <v>183113</v>
      </c>
      <c r="D66702" t="s">
        <v>183114</v>
      </c>
      <c r="E66702" t="s">
        <v>183115</v>
      </c>
    </row>
    <row r="66703" spans="1:5" x14ac:dyDescent="0.25">
      <c r="A66703">
        <v>218852</v>
      </c>
      <c r="B66703" t="s">
        <v>183116</v>
      </c>
      <c r="D66703" t="s">
        <v>183117</v>
      </c>
    </row>
    <row r="66704" spans="1:5" x14ac:dyDescent="0.25">
      <c r="A66704">
        <v>218853</v>
      </c>
      <c r="B66704" t="s">
        <v>183118</v>
      </c>
      <c r="D66704" t="s">
        <v>183119</v>
      </c>
    </row>
    <row r="66705" spans="1:5" x14ac:dyDescent="0.25">
      <c r="A66705">
        <v>218856</v>
      </c>
      <c r="B66705" t="s">
        <v>183120</v>
      </c>
      <c r="C66705" t="s">
        <v>183121</v>
      </c>
      <c r="D66705" t="s">
        <v>183122</v>
      </c>
    </row>
    <row r="66706" spans="1:5" x14ac:dyDescent="0.25">
      <c r="A66706">
        <v>218866</v>
      </c>
      <c r="B66706" t="s">
        <v>183123</v>
      </c>
      <c r="D66706" t="s">
        <v>183124</v>
      </c>
      <c r="E66706" t="s">
        <v>183125</v>
      </c>
    </row>
    <row r="66707" spans="1:5" x14ac:dyDescent="0.25">
      <c r="A66707">
        <v>218867</v>
      </c>
      <c r="B66707" t="s">
        <v>183126</v>
      </c>
      <c r="D66707" t="s">
        <v>183127</v>
      </c>
      <c r="E66707" t="s">
        <v>183128</v>
      </c>
    </row>
    <row r="66708" spans="1:5" x14ac:dyDescent="0.25">
      <c r="A66708">
        <v>218879</v>
      </c>
      <c r="B66708" t="s">
        <v>183129</v>
      </c>
      <c r="C66708" t="s">
        <v>39374</v>
      </c>
      <c r="D66708" t="s">
        <v>183130</v>
      </c>
      <c r="E66708" t="s">
        <v>39376</v>
      </c>
    </row>
    <row r="66709" spans="1:5" x14ac:dyDescent="0.25">
      <c r="A66709">
        <v>218884</v>
      </c>
      <c r="B66709" t="s">
        <v>183131</v>
      </c>
      <c r="D66709" t="s">
        <v>183132</v>
      </c>
    </row>
    <row r="66710" spans="1:5" x14ac:dyDescent="0.25">
      <c r="A66710">
        <v>218893</v>
      </c>
      <c r="B66710" t="s">
        <v>183133</v>
      </c>
      <c r="C66710" t="s">
        <v>161101</v>
      </c>
      <c r="D66710" t="s">
        <v>183134</v>
      </c>
      <c r="E66710" t="s">
        <v>183135</v>
      </c>
    </row>
    <row r="66711" spans="1:5" x14ac:dyDescent="0.25">
      <c r="A66711">
        <v>218898</v>
      </c>
      <c r="B66711" t="s">
        <v>183136</v>
      </c>
      <c r="D66711" t="s">
        <v>183137</v>
      </c>
    </row>
    <row r="66712" spans="1:5" x14ac:dyDescent="0.25">
      <c r="A66712">
        <v>218902</v>
      </c>
      <c r="B66712" t="s">
        <v>183138</v>
      </c>
      <c r="D66712" t="s">
        <v>183139</v>
      </c>
      <c r="E66712" t="s">
        <v>10</v>
      </c>
    </row>
    <row r="66713" spans="1:5" x14ac:dyDescent="0.25">
      <c r="A66713">
        <v>218904</v>
      </c>
      <c r="B66713" t="s">
        <v>183140</v>
      </c>
      <c r="C66713" t="s">
        <v>183141</v>
      </c>
      <c r="D66713" t="s">
        <v>183142</v>
      </c>
      <c r="E66713" t="s">
        <v>183143</v>
      </c>
    </row>
    <row r="66714" spans="1:5" x14ac:dyDescent="0.25">
      <c r="A66714">
        <v>218910</v>
      </c>
      <c r="B66714" t="s">
        <v>183144</v>
      </c>
      <c r="D66714" t="s">
        <v>183145</v>
      </c>
    </row>
    <row r="66715" spans="1:5" x14ac:dyDescent="0.25">
      <c r="A66715">
        <v>218916</v>
      </c>
      <c r="B66715" t="s">
        <v>183146</v>
      </c>
      <c r="D66715" t="s">
        <v>183147</v>
      </c>
      <c r="E66715" t="s">
        <v>183148</v>
      </c>
    </row>
    <row r="66716" spans="1:5" x14ac:dyDescent="0.25">
      <c r="A66716">
        <v>218919</v>
      </c>
      <c r="B66716" t="s">
        <v>183149</v>
      </c>
      <c r="D66716" t="s">
        <v>183150</v>
      </c>
      <c r="E66716" t="s">
        <v>183151</v>
      </c>
    </row>
    <row r="66717" spans="1:5" x14ac:dyDescent="0.25">
      <c r="A66717">
        <v>218923</v>
      </c>
      <c r="B66717" t="s">
        <v>183152</v>
      </c>
      <c r="D66717" t="s">
        <v>183153</v>
      </c>
      <c r="E66717" t="s">
        <v>183154</v>
      </c>
    </row>
    <row r="66718" spans="1:5" x14ac:dyDescent="0.25">
      <c r="A66718">
        <v>218926</v>
      </c>
      <c r="B66718" t="s">
        <v>183155</v>
      </c>
      <c r="D66718" t="s">
        <v>183156</v>
      </c>
    </row>
    <row r="66719" spans="1:5" x14ac:dyDescent="0.25">
      <c r="A66719">
        <v>218931</v>
      </c>
      <c r="B66719" t="s">
        <v>183157</v>
      </c>
      <c r="D66719" t="s">
        <v>183158</v>
      </c>
    </row>
    <row r="66720" spans="1:5" x14ac:dyDescent="0.25">
      <c r="A66720">
        <v>218941</v>
      </c>
      <c r="B66720" t="s">
        <v>183159</v>
      </c>
      <c r="C66720" t="s">
        <v>148064</v>
      </c>
      <c r="D66720" t="s">
        <v>183160</v>
      </c>
    </row>
    <row r="66721" spans="1:5" x14ac:dyDescent="0.25">
      <c r="A66721">
        <v>218942</v>
      </c>
      <c r="B66721" t="s">
        <v>183161</v>
      </c>
      <c r="C66721" t="s">
        <v>39153</v>
      </c>
      <c r="D66721" t="s">
        <v>183162</v>
      </c>
      <c r="E66721" t="s">
        <v>183163</v>
      </c>
    </row>
    <row r="66722" spans="1:5" x14ac:dyDescent="0.25">
      <c r="A66722">
        <v>218947</v>
      </c>
      <c r="B66722" t="s">
        <v>183164</v>
      </c>
      <c r="D66722" t="s">
        <v>183165</v>
      </c>
    </row>
    <row r="66723" spans="1:5" x14ac:dyDescent="0.25">
      <c r="A66723">
        <v>218950</v>
      </c>
      <c r="B66723" t="s">
        <v>183166</v>
      </c>
      <c r="D66723" t="s">
        <v>183167</v>
      </c>
    </row>
    <row r="66724" spans="1:5" x14ac:dyDescent="0.25">
      <c r="A66724">
        <v>218979</v>
      </c>
      <c r="B66724" t="s">
        <v>183168</v>
      </c>
      <c r="C66724" t="s">
        <v>183169</v>
      </c>
      <c r="D66724" t="s">
        <v>183170</v>
      </c>
      <c r="E66724" t="s">
        <v>183171</v>
      </c>
    </row>
    <row r="66725" spans="1:5" x14ac:dyDescent="0.25">
      <c r="A66725">
        <v>218981</v>
      </c>
      <c r="B66725" t="s">
        <v>183172</v>
      </c>
      <c r="D66725" t="s">
        <v>183173</v>
      </c>
    </row>
    <row r="66726" spans="1:5" x14ac:dyDescent="0.25">
      <c r="A66726">
        <v>218983</v>
      </c>
      <c r="B66726" t="s">
        <v>183174</v>
      </c>
      <c r="D66726" t="s">
        <v>183175</v>
      </c>
    </row>
    <row r="66727" spans="1:5" x14ac:dyDescent="0.25">
      <c r="A66727">
        <v>219007</v>
      </c>
      <c r="B66727" t="s">
        <v>183176</v>
      </c>
      <c r="C66727" t="s">
        <v>67718</v>
      </c>
      <c r="D66727" t="s">
        <v>183177</v>
      </c>
      <c r="E66727" t="s">
        <v>67720</v>
      </c>
    </row>
    <row r="66728" spans="1:5" x14ac:dyDescent="0.25">
      <c r="A66728">
        <v>219009</v>
      </c>
      <c r="B66728" t="s">
        <v>183178</v>
      </c>
      <c r="D66728" t="s">
        <v>183179</v>
      </c>
      <c r="E66728" t="s">
        <v>183180</v>
      </c>
    </row>
    <row r="66729" spans="1:5" x14ac:dyDescent="0.25">
      <c r="A66729">
        <v>219016</v>
      </c>
      <c r="B66729" t="s">
        <v>183181</v>
      </c>
      <c r="D66729" t="s">
        <v>183182</v>
      </c>
      <c r="E66729" t="s">
        <v>183183</v>
      </c>
    </row>
    <row r="66730" spans="1:5" x14ac:dyDescent="0.25">
      <c r="A66730">
        <v>219021</v>
      </c>
      <c r="B66730" t="s">
        <v>183184</v>
      </c>
      <c r="D66730" t="s">
        <v>183185</v>
      </c>
      <c r="E66730" t="s">
        <v>183186</v>
      </c>
    </row>
    <row r="66731" spans="1:5" x14ac:dyDescent="0.25">
      <c r="A66731">
        <v>219025</v>
      </c>
      <c r="B66731" t="s">
        <v>183187</v>
      </c>
      <c r="C66731" t="s">
        <v>183188</v>
      </c>
      <c r="D66731" t="s">
        <v>183189</v>
      </c>
      <c r="E66731" t="s">
        <v>183190</v>
      </c>
    </row>
    <row r="66732" spans="1:5" x14ac:dyDescent="0.25">
      <c r="A66732">
        <v>219032</v>
      </c>
      <c r="B66732" t="s">
        <v>183191</v>
      </c>
      <c r="C66732" t="s">
        <v>183192</v>
      </c>
      <c r="D66732" t="s">
        <v>183193</v>
      </c>
    </row>
    <row r="66733" spans="1:5" x14ac:dyDescent="0.25">
      <c r="A66733">
        <v>219035</v>
      </c>
      <c r="B66733" t="s">
        <v>183194</v>
      </c>
      <c r="C66733" t="s">
        <v>183195</v>
      </c>
      <c r="D66733" t="s">
        <v>183196</v>
      </c>
      <c r="E66733" t="s">
        <v>10</v>
      </c>
    </row>
    <row r="66734" spans="1:5" x14ac:dyDescent="0.25">
      <c r="A66734">
        <v>219040</v>
      </c>
      <c r="B66734" t="s">
        <v>183197</v>
      </c>
      <c r="C66734" t="s">
        <v>183198</v>
      </c>
      <c r="D66734" t="s">
        <v>183199</v>
      </c>
    </row>
    <row r="66735" spans="1:5" x14ac:dyDescent="0.25">
      <c r="A66735">
        <v>219054</v>
      </c>
      <c r="B66735" t="s">
        <v>183200</v>
      </c>
      <c r="D66735" t="s">
        <v>183201</v>
      </c>
      <c r="E66735" t="s">
        <v>183202</v>
      </c>
    </row>
    <row r="66736" spans="1:5" x14ac:dyDescent="0.25">
      <c r="A66736">
        <v>219057</v>
      </c>
      <c r="B66736" t="s">
        <v>183203</v>
      </c>
      <c r="D66736" t="s">
        <v>183204</v>
      </c>
    </row>
    <row r="66737" spans="1:5" x14ac:dyDescent="0.25">
      <c r="A66737">
        <v>219058</v>
      </c>
      <c r="B66737" t="s">
        <v>183205</v>
      </c>
      <c r="C66737" t="s">
        <v>183206</v>
      </c>
      <c r="D66737" t="s">
        <v>183207</v>
      </c>
    </row>
    <row r="66738" spans="1:5" x14ac:dyDescent="0.25">
      <c r="A66738">
        <v>219062</v>
      </c>
      <c r="B66738" t="s">
        <v>183208</v>
      </c>
      <c r="D66738" t="s">
        <v>183209</v>
      </c>
      <c r="E66738" t="s">
        <v>10</v>
      </c>
    </row>
    <row r="66739" spans="1:5" x14ac:dyDescent="0.25">
      <c r="A66739">
        <v>219064</v>
      </c>
      <c r="B66739" t="s">
        <v>183210</v>
      </c>
      <c r="D66739" t="s">
        <v>183211</v>
      </c>
    </row>
    <row r="66740" spans="1:5" x14ac:dyDescent="0.25">
      <c r="A66740">
        <v>219066</v>
      </c>
      <c r="B66740" t="s">
        <v>183212</v>
      </c>
      <c r="D66740" t="s">
        <v>183213</v>
      </c>
    </row>
    <row r="66741" spans="1:5" x14ac:dyDescent="0.25">
      <c r="A66741">
        <v>219074</v>
      </c>
      <c r="B66741" t="s">
        <v>183214</v>
      </c>
      <c r="D66741" t="s">
        <v>183215</v>
      </c>
      <c r="E66741" t="s">
        <v>183216</v>
      </c>
    </row>
    <row r="66742" spans="1:5" x14ac:dyDescent="0.25">
      <c r="A66742">
        <v>219075</v>
      </c>
      <c r="B66742" t="s">
        <v>183217</v>
      </c>
      <c r="C66742" t="s">
        <v>183218</v>
      </c>
      <c r="D66742" t="s">
        <v>183219</v>
      </c>
      <c r="E66742" t="s">
        <v>183220</v>
      </c>
    </row>
    <row r="66743" spans="1:5" x14ac:dyDescent="0.25">
      <c r="A66743">
        <v>219087</v>
      </c>
      <c r="B66743" t="s">
        <v>183221</v>
      </c>
      <c r="D66743" t="s">
        <v>183222</v>
      </c>
    </row>
    <row r="66744" spans="1:5" x14ac:dyDescent="0.25">
      <c r="A66744">
        <v>219097</v>
      </c>
      <c r="B66744" t="s">
        <v>183223</v>
      </c>
      <c r="D66744" t="s">
        <v>183224</v>
      </c>
    </row>
    <row r="66745" spans="1:5" x14ac:dyDescent="0.25">
      <c r="A66745">
        <v>219106</v>
      </c>
      <c r="B66745" t="s">
        <v>183225</v>
      </c>
      <c r="D66745" t="s">
        <v>183226</v>
      </c>
      <c r="E66745" t="s">
        <v>183227</v>
      </c>
    </row>
    <row r="66746" spans="1:5" x14ac:dyDescent="0.25">
      <c r="A66746">
        <v>219108</v>
      </c>
      <c r="B66746" t="s">
        <v>183228</v>
      </c>
      <c r="C66746" t="s">
        <v>183229</v>
      </c>
      <c r="D66746" t="s">
        <v>183230</v>
      </c>
      <c r="E66746" t="s">
        <v>183231</v>
      </c>
    </row>
    <row r="66747" spans="1:5" x14ac:dyDescent="0.25">
      <c r="A66747">
        <v>219110</v>
      </c>
      <c r="B66747" t="s">
        <v>183232</v>
      </c>
      <c r="D66747" t="s">
        <v>183233</v>
      </c>
      <c r="E66747" t="s">
        <v>183234</v>
      </c>
    </row>
    <row r="66748" spans="1:5" x14ac:dyDescent="0.25">
      <c r="A66748">
        <v>219111</v>
      </c>
      <c r="B66748" t="s">
        <v>183235</v>
      </c>
      <c r="D66748" t="s">
        <v>183236</v>
      </c>
      <c r="E66748" t="s">
        <v>183237</v>
      </c>
    </row>
    <row r="66749" spans="1:5" x14ac:dyDescent="0.25">
      <c r="A66749">
        <v>219121</v>
      </c>
      <c r="B66749" t="s">
        <v>183238</v>
      </c>
      <c r="D66749" t="s">
        <v>183239</v>
      </c>
    </row>
    <row r="66750" spans="1:5" x14ac:dyDescent="0.25">
      <c r="A66750">
        <v>219124</v>
      </c>
      <c r="B66750" t="s">
        <v>183240</v>
      </c>
      <c r="D66750" t="s">
        <v>183241</v>
      </c>
    </row>
    <row r="66751" spans="1:5" x14ac:dyDescent="0.25">
      <c r="A66751">
        <v>219125</v>
      </c>
      <c r="B66751" t="s">
        <v>183242</v>
      </c>
      <c r="C66751" t="s">
        <v>183243</v>
      </c>
      <c r="D66751" t="s">
        <v>183244</v>
      </c>
      <c r="E66751" t="s">
        <v>10</v>
      </c>
    </row>
    <row r="66752" spans="1:5" x14ac:dyDescent="0.25">
      <c r="A66752">
        <v>219126</v>
      </c>
      <c r="B66752" t="s">
        <v>183245</v>
      </c>
      <c r="D66752" t="s">
        <v>183246</v>
      </c>
      <c r="E66752" t="s">
        <v>183247</v>
      </c>
    </row>
    <row r="66753" spans="1:5" x14ac:dyDescent="0.25">
      <c r="A66753">
        <v>219127</v>
      </c>
      <c r="B66753" t="s">
        <v>183248</v>
      </c>
      <c r="D66753" t="s">
        <v>183249</v>
      </c>
    </row>
    <row r="66754" spans="1:5" x14ac:dyDescent="0.25">
      <c r="A66754">
        <v>219128</v>
      </c>
      <c r="B66754" t="s">
        <v>183250</v>
      </c>
      <c r="D66754" t="s">
        <v>183251</v>
      </c>
      <c r="E66754" t="s">
        <v>183252</v>
      </c>
    </row>
    <row r="66755" spans="1:5" x14ac:dyDescent="0.25">
      <c r="A66755">
        <v>219129</v>
      </c>
      <c r="B66755" t="s">
        <v>183253</v>
      </c>
      <c r="C66755" t="s">
        <v>183254</v>
      </c>
      <c r="D66755" t="s">
        <v>183255</v>
      </c>
    </row>
    <row r="66756" spans="1:5" x14ac:dyDescent="0.25">
      <c r="A66756">
        <v>219135</v>
      </c>
      <c r="B66756" t="s">
        <v>183256</v>
      </c>
      <c r="D66756" t="s">
        <v>183257</v>
      </c>
    </row>
    <row r="66757" spans="1:5" x14ac:dyDescent="0.25">
      <c r="A66757">
        <v>219137</v>
      </c>
      <c r="B66757" t="s">
        <v>183258</v>
      </c>
      <c r="D66757" t="s">
        <v>183259</v>
      </c>
    </row>
    <row r="66758" spans="1:5" x14ac:dyDescent="0.25">
      <c r="A66758">
        <v>219139</v>
      </c>
      <c r="B66758" t="s">
        <v>183260</v>
      </c>
      <c r="C66758" t="s">
        <v>27412</v>
      </c>
      <c r="D66758" t="s">
        <v>183261</v>
      </c>
      <c r="E66758" t="s">
        <v>183262</v>
      </c>
    </row>
    <row r="66759" spans="1:5" x14ac:dyDescent="0.25">
      <c r="A66759">
        <v>219145</v>
      </c>
      <c r="B66759" t="s">
        <v>183263</v>
      </c>
      <c r="C66759" t="s">
        <v>58260</v>
      </c>
      <c r="D66759" t="s">
        <v>183264</v>
      </c>
      <c r="E66759" t="s">
        <v>183265</v>
      </c>
    </row>
    <row r="66760" spans="1:5" x14ac:dyDescent="0.25">
      <c r="A66760">
        <v>219153</v>
      </c>
      <c r="B66760" t="s">
        <v>183266</v>
      </c>
      <c r="C66760" t="s">
        <v>183267</v>
      </c>
      <c r="D66760" t="s">
        <v>183268</v>
      </c>
      <c r="E66760" t="s">
        <v>183269</v>
      </c>
    </row>
    <row r="66761" spans="1:5" x14ac:dyDescent="0.25">
      <c r="A66761">
        <v>219154</v>
      </c>
      <c r="B66761" t="s">
        <v>183270</v>
      </c>
      <c r="D66761" t="s">
        <v>183271</v>
      </c>
      <c r="E66761" t="s">
        <v>10</v>
      </c>
    </row>
    <row r="66762" spans="1:5" x14ac:dyDescent="0.25">
      <c r="A66762">
        <v>219156</v>
      </c>
      <c r="B66762" t="s">
        <v>183272</v>
      </c>
      <c r="D66762" t="s">
        <v>183273</v>
      </c>
      <c r="E66762" t="s">
        <v>183274</v>
      </c>
    </row>
    <row r="66763" spans="1:5" x14ac:dyDescent="0.25">
      <c r="A66763">
        <v>219172</v>
      </c>
      <c r="B66763" t="s">
        <v>183275</v>
      </c>
      <c r="C66763" t="s">
        <v>183276</v>
      </c>
      <c r="D66763" t="s">
        <v>183277</v>
      </c>
      <c r="E66763" t="s">
        <v>183278</v>
      </c>
    </row>
    <row r="66764" spans="1:5" x14ac:dyDescent="0.25">
      <c r="A66764">
        <v>219175</v>
      </c>
      <c r="B66764" t="s">
        <v>183279</v>
      </c>
      <c r="D66764" t="s">
        <v>183280</v>
      </c>
    </row>
    <row r="66765" spans="1:5" x14ac:dyDescent="0.25">
      <c r="A66765">
        <v>219179</v>
      </c>
      <c r="B66765" t="s">
        <v>183281</v>
      </c>
      <c r="C66765" t="s">
        <v>183282</v>
      </c>
      <c r="D66765" t="s">
        <v>183283</v>
      </c>
    </row>
    <row r="66766" spans="1:5" x14ac:dyDescent="0.25">
      <c r="A66766">
        <v>219186</v>
      </c>
      <c r="B66766" t="s">
        <v>183284</v>
      </c>
      <c r="C66766" t="s">
        <v>183285</v>
      </c>
      <c r="D66766" t="s">
        <v>183286</v>
      </c>
    </row>
    <row r="66767" spans="1:5" x14ac:dyDescent="0.25">
      <c r="A66767">
        <v>219189</v>
      </c>
      <c r="B66767" t="s">
        <v>183287</v>
      </c>
      <c r="C66767" t="s">
        <v>73250</v>
      </c>
      <c r="D66767" t="s">
        <v>183288</v>
      </c>
      <c r="E66767" t="s">
        <v>73252</v>
      </c>
    </row>
    <row r="66768" spans="1:5" x14ac:dyDescent="0.25">
      <c r="A66768">
        <v>219195</v>
      </c>
      <c r="B66768" t="s">
        <v>183289</v>
      </c>
      <c r="C66768" t="s">
        <v>58646</v>
      </c>
      <c r="D66768" t="s">
        <v>183290</v>
      </c>
    </row>
    <row r="66769" spans="1:5" x14ac:dyDescent="0.25">
      <c r="A66769">
        <v>219202</v>
      </c>
      <c r="B66769" t="s">
        <v>183291</v>
      </c>
      <c r="D66769" t="s">
        <v>183292</v>
      </c>
    </row>
    <row r="66770" spans="1:5" x14ac:dyDescent="0.25">
      <c r="A66770">
        <v>219206</v>
      </c>
      <c r="B66770" t="s">
        <v>183293</v>
      </c>
      <c r="C66770" t="s">
        <v>183294</v>
      </c>
      <c r="D66770" t="s">
        <v>183295</v>
      </c>
      <c r="E66770" t="s">
        <v>183296</v>
      </c>
    </row>
    <row r="66771" spans="1:5" x14ac:dyDescent="0.25">
      <c r="A66771">
        <v>219207</v>
      </c>
      <c r="B66771" t="s">
        <v>183297</v>
      </c>
      <c r="D66771" t="s">
        <v>183298</v>
      </c>
    </row>
    <row r="66772" spans="1:5" x14ac:dyDescent="0.25">
      <c r="A66772">
        <v>219212</v>
      </c>
      <c r="B66772" t="s">
        <v>183299</v>
      </c>
      <c r="D66772" t="s">
        <v>183300</v>
      </c>
      <c r="E66772" t="s">
        <v>183301</v>
      </c>
    </row>
    <row r="66773" spans="1:5" x14ac:dyDescent="0.25">
      <c r="A66773">
        <v>219218</v>
      </c>
      <c r="B66773" t="s">
        <v>183302</v>
      </c>
      <c r="D66773" t="s">
        <v>183303</v>
      </c>
      <c r="E66773" t="s">
        <v>183304</v>
      </c>
    </row>
    <row r="66774" spans="1:5" x14ac:dyDescent="0.25">
      <c r="A66774">
        <v>219220</v>
      </c>
      <c r="B66774" t="s">
        <v>183305</v>
      </c>
      <c r="C66774" t="s">
        <v>57723</v>
      </c>
      <c r="D66774" t="s">
        <v>183306</v>
      </c>
      <c r="E66774" t="s">
        <v>183307</v>
      </c>
    </row>
    <row r="66775" spans="1:5" x14ac:dyDescent="0.25">
      <c r="A66775">
        <v>219225</v>
      </c>
      <c r="B66775" t="s">
        <v>183308</v>
      </c>
      <c r="D66775" t="s">
        <v>183309</v>
      </c>
      <c r="E66775" t="s">
        <v>10</v>
      </c>
    </row>
    <row r="66776" spans="1:5" x14ac:dyDescent="0.25">
      <c r="A66776">
        <v>219235</v>
      </c>
      <c r="B66776" t="s">
        <v>183310</v>
      </c>
      <c r="D66776" t="s">
        <v>183311</v>
      </c>
      <c r="E66776" t="s">
        <v>183312</v>
      </c>
    </row>
    <row r="66777" spans="1:5" x14ac:dyDescent="0.25">
      <c r="A66777">
        <v>219237</v>
      </c>
      <c r="B66777" t="s">
        <v>183313</v>
      </c>
      <c r="C66777" t="s">
        <v>21967</v>
      </c>
      <c r="D66777" t="s">
        <v>183314</v>
      </c>
    </row>
    <row r="66778" spans="1:5" x14ac:dyDescent="0.25">
      <c r="A66778">
        <v>219240</v>
      </c>
      <c r="B66778" t="s">
        <v>183315</v>
      </c>
      <c r="C66778" t="s">
        <v>183316</v>
      </c>
      <c r="D66778" t="s">
        <v>183317</v>
      </c>
    </row>
    <row r="66779" spans="1:5" x14ac:dyDescent="0.25">
      <c r="A66779">
        <v>219244</v>
      </c>
      <c r="B66779" t="s">
        <v>183318</v>
      </c>
      <c r="D66779" t="s">
        <v>183319</v>
      </c>
    </row>
    <row r="66780" spans="1:5" x14ac:dyDescent="0.25">
      <c r="A66780">
        <v>219259</v>
      </c>
      <c r="B66780" t="s">
        <v>183320</v>
      </c>
      <c r="D66780" t="s">
        <v>183321</v>
      </c>
      <c r="E66780" t="s">
        <v>10</v>
      </c>
    </row>
    <row r="66781" spans="1:5" x14ac:dyDescent="0.25">
      <c r="A66781">
        <v>219261</v>
      </c>
      <c r="B66781" t="s">
        <v>183322</v>
      </c>
      <c r="D66781" t="s">
        <v>183323</v>
      </c>
    </row>
    <row r="66782" spans="1:5" x14ac:dyDescent="0.25">
      <c r="A66782">
        <v>219262</v>
      </c>
      <c r="B66782" t="s">
        <v>183324</v>
      </c>
      <c r="D66782" t="s">
        <v>183325</v>
      </c>
    </row>
    <row r="66783" spans="1:5" x14ac:dyDescent="0.25">
      <c r="A66783">
        <v>219268</v>
      </c>
      <c r="B66783" t="s">
        <v>183326</v>
      </c>
      <c r="C66783" t="s">
        <v>183327</v>
      </c>
      <c r="D66783" t="s">
        <v>183328</v>
      </c>
      <c r="E66783" t="s">
        <v>10</v>
      </c>
    </row>
    <row r="66784" spans="1:5" x14ac:dyDescent="0.25">
      <c r="A66784">
        <v>219276</v>
      </c>
      <c r="B66784" t="s">
        <v>183329</v>
      </c>
      <c r="C66784" t="s">
        <v>22508</v>
      </c>
      <c r="D66784" t="s">
        <v>183330</v>
      </c>
      <c r="E66784" t="s">
        <v>10</v>
      </c>
    </row>
    <row r="66785" spans="1:5" x14ac:dyDescent="0.25">
      <c r="A66785">
        <v>219278</v>
      </c>
      <c r="B66785" t="s">
        <v>183331</v>
      </c>
      <c r="C66785" t="s">
        <v>183332</v>
      </c>
      <c r="D66785" t="s">
        <v>183333</v>
      </c>
      <c r="E66785" t="s">
        <v>10</v>
      </c>
    </row>
    <row r="66786" spans="1:5" x14ac:dyDescent="0.25">
      <c r="A66786">
        <v>219281</v>
      </c>
      <c r="B66786" t="s">
        <v>183334</v>
      </c>
      <c r="D66786" t="s">
        <v>183335</v>
      </c>
      <c r="E66786" t="s">
        <v>183336</v>
      </c>
    </row>
    <row r="66787" spans="1:5" x14ac:dyDescent="0.25">
      <c r="A66787">
        <v>219282</v>
      </c>
      <c r="B66787" t="s">
        <v>183337</v>
      </c>
      <c r="C66787" t="s">
        <v>183338</v>
      </c>
      <c r="D66787" t="s">
        <v>183339</v>
      </c>
      <c r="E66787" t="s">
        <v>183340</v>
      </c>
    </row>
    <row r="66788" spans="1:5" x14ac:dyDescent="0.25">
      <c r="A66788">
        <v>219292</v>
      </c>
      <c r="B66788" t="s">
        <v>183341</v>
      </c>
      <c r="D66788" t="s">
        <v>183342</v>
      </c>
    </row>
    <row r="66789" spans="1:5" x14ac:dyDescent="0.25">
      <c r="A66789">
        <v>219301</v>
      </c>
      <c r="B66789" t="s">
        <v>183343</v>
      </c>
      <c r="D66789" t="s">
        <v>183344</v>
      </c>
    </row>
    <row r="66790" spans="1:5" x14ac:dyDescent="0.25">
      <c r="A66790">
        <v>219320</v>
      </c>
      <c r="B66790" t="s">
        <v>183345</v>
      </c>
      <c r="C66790" t="s">
        <v>183346</v>
      </c>
      <c r="D66790" t="s">
        <v>183347</v>
      </c>
    </row>
    <row r="66791" spans="1:5" x14ac:dyDescent="0.25">
      <c r="A66791">
        <v>219321</v>
      </c>
      <c r="B66791" t="s">
        <v>183348</v>
      </c>
      <c r="C66791" t="s">
        <v>36106</v>
      </c>
      <c r="D66791" t="s">
        <v>183349</v>
      </c>
      <c r="E66791" t="s">
        <v>183350</v>
      </c>
    </row>
    <row r="66792" spans="1:5" x14ac:dyDescent="0.25">
      <c r="A66792">
        <v>219328</v>
      </c>
      <c r="B66792" t="s">
        <v>183351</v>
      </c>
      <c r="D66792" t="s">
        <v>183352</v>
      </c>
      <c r="E66792" t="s">
        <v>183353</v>
      </c>
    </row>
    <row r="66793" spans="1:5" x14ac:dyDescent="0.25">
      <c r="A66793">
        <v>219333</v>
      </c>
      <c r="B66793" t="s">
        <v>183354</v>
      </c>
      <c r="D66793" t="s">
        <v>183355</v>
      </c>
      <c r="E66793" t="s">
        <v>183356</v>
      </c>
    </row>
    <row r="66794" spans="1:5" x14ac:dyDescent="0.25">
      <c r="A66794">
        <v>219335</v>
      </c>
      <c r="B66794" t="s">
        <v>183357</v>
      </c>
      <c r="D66794" t="s">
        <v>183358</v>
      </c>
    </row>
    <row r="66795" spans="1:5" x14ac:dyDescent="0.25">
      <c r="A66795">
        <v>219340</v>
      </c>
      <c r="B66795" t="s">
        <v>183359</v>
      </c>
      <c r="C66795" t="s">
        <v>115158</v>
      </c>
      <c r="D66795" t="s">
        <v>183360</v>
      </c>
    </row>
    <row r="66796" spans="1:5" x14ac:dyDescent="0.25">
      <c r="A66796">
        <v>219342</v>
      </c>
      <c r="B66796" t="s">
        <v>183361</v>
      </c>
      <c r="C66796" t="s">
        <v>174688</v>
      </c>
      <c r="D66796" t="s">
        <v>183362</v>
      </c>
      <c r="E66796" t="s">
        <v>10</v>
      </c>
    </row>
    <row r="66797" spans="1:5" x14ac:dyDescent="0.25">
      <c r="A66797">
        <v>219344</v>
      </c>
      <c r="B66797" t="s">
        <v>183363</v>
      </c>
      <c r="D66797" t="s">
        <v>183364</v>
      </c>
    </row>
    <row r="66798" spans="1:5" x14ac:dyDescent="0.25">
      <c r="A66798">
        <v>219345</v>
      </c>
      <c r="B66798" t="s">
        <v>183365</v>
      </c>
      <c r="D66798" t="s">
        <v>183366</v>
      </c>
      <c r="E66798" t="s">
        <v>10</v>
      </c>
    </row>
    <row r="66799" spans="1:5" x14ac:dyDescent="0.25">
      <c r="A66799">
        <v>219359</v>
      </c>
      <c r="B66799" t="s">
        <v>183367</v>
      </c>
      <c r="D66799" t="s">
        <v>183368</v>
      </c>
    </row>
    <row r="66800" spans="1:5" x14ac:dyDescent="0.25">
      <c r="A66800">
        <v>219360</v>
      </c>
      <c r="B66800" t="s">
        <v>183369</v>
      </c>
      <c r="D66800" t="s">
        <v>183370</v>
      </c>
    </row>
    <row r="66801" spans="1:5" x14ac:dyDescent="0.25">
      <c r="A66801">
        <v>219368</v>
      </c>
      <c r="B66801" t="s">
        <v>183371</v>
      </c>
      <c r="D66801" t="s">
        <v>183372</v>
      </c>
      <c r="E66801" t="s">
        <v>10</v>
      </c>
    </row>
    <row r="66802" spans="1:5" x14ac:dyDescent="0.25">
      <c r="A66802">
        <v>219372</v>
      </c>
      <c r="B66802" t="s">
        <v>183373</v>
      </c>
      <c r="D66802" t="s">
        <v>183374</v>
      </c>
    </row>
    <row r="66803" spans="1:5" x14ac:dyDescent="0.25">
      <c r="A66803">
        <v>219377</v>
      </c>
      <c r="B66803" t="s">
        <v>183375</v>
      </c>
      <c r="C66803" t="s">
        <v>183376</v>
      </c>
      <c r="D66803" t="s">
        <v>183377</v>
      </c>
      <c r="E66803" t="s">
        <v>183378</v>
      </c>
    </row>
    <row r="66804" spans="1:5" x14ac:dyDescent="0.25">
      <c r="A66804">
        <v>219381</v>
      </c>
      <c r="B66804" t="s">
        <v>183379</v>
      </c>
      <c r="D66804" t="s">
        <v>183380</v>
      </c>
      <c r="E66804" t="s">
        <v>183381</v>
      </c>
    </row>
    <row r="66805" spans="1:5" x14ac:dyDescent="0.25">
      <c r="A66805">
        <v>219382</v>
      </c>
      <c r="B66805" t="s">
        <v>183382</v>
      </c>
      <c r="C66805" t="s">
        <v>183383</v>
      </c>
      <c r="D66805" t="s">
        <v>183384</v>
      </c>
      <c r="E66805" t="s">
        <v>183385</v>
      </c>
    </row>
    <row r="66806" spans="1:5" x14ac:dyDescent="0.25">
      <c r="A66806">
        <v>219387</v>
      </c>
      <c r="B66806" t="s">
        <v>183386</v>
      </c>
      <c r="D66806" t="s">
        <v>183387</v>
      </c>
      <c r="E66806" t="s">
        <v>183388</v>
      </c>
    </row>
    <row r="66807" spans="1:5" x14ac:dyDescent="0.25">
      <c r="A66807">
        <v>219388</v>
      </c>
      <c r="B66807" t="s">
        <v>183389</v>
      </c>
      <c r="D66807" t="s">
        <v>183390</v>
      </c>
      <c r="E66807" t="s">
        <v>183391</v>
      </c>
    </row>
    <row r="66808" spans="1:5" x14ac:dyDescent="0.25">
      <c r="A66808">
        <v>219407</v>
      </c>
      <c r="B66808" t="s">
        <v>183392</v>
      </c>
      <c r="D66808" t="s">
        <v>183393</v>
      </c>
      <c r="E66808" t="s">
        <v>183394</v>
      </c>
    </row>
    <row r="66809" spans="1:5" x14ac:dyDescent="0.25">
      <c r="A66809">
        <v>219408</v>
      </c>
      <c r="B66809" t="s">
        <v>183395</v>
      </c>
      <c r="C66809" t="s">
        <v>183396</v>
      </c>
      <c r="D66809" t="s">
        <v>183397</v>
      </c>
      <c r="E66809" t="s">
        <v>183398</v>
      </c>
    </row>
    <row r="66810" spans="1:5" x14ac:dyDescent="0.25">
      <c r="A66810">
        <v>219410</v>
      </c>
      <c r="B66810" t="s">
        <v>183399</v>
      </c>
      <c r="D66810" t="s">
        <v>183400</v>
      </c>
      <c r="E66810" t="s">
        <v>183401</v>
      </c>
    </row>
    <row r="66811" spans="1:5" x14ac:dyDescent="0.25">
      <c r="A66811">
        <v>219411</v>
      </c>
      <c r="B66811" t="s">
        <v>183402</v>
      </c>
      <c r="C66811" t="s">
        <v>183403</v>
      </c>
      <c r="D66811" t="s">
        <v>183404</v>
      </c>
    </row>
    <row r="66812" spans="1:5" x14ac:dyDescent="0.25">
      <c r="A66812">
        <v>219412</v>
      </c>
      <c r="B66812" t="s">
        <v>183405</v>
      </c>
      <c r="C66812" t="s">
        <v>183406</v>
      </c>
      <c r="D66812" t="s">
        <v>183407</v>
      </c>
      <c r="E66812" t="s">
        <v>183408</v>
      </c>
    </row>
    <row r="66813" spans="1:5" x14ac:dyDescent="0.25">
      <c r="A66813">
        <v>219416</v>
      </c>
      <c r="B66813" t="s">
        <v>183409</v>
      </c>
      <c r="C66813" t="s">
        <v>69210</v>
      </c>
      <c r="D66813" t="s">
        <v>183410</v>
      </c>
      <c r="E66813" t="s">
        <v>183411</v>
      </c>
    </row>
    <row r="66814" spans="1:5" x14ac:dyDescent="0.25">
      <c r="A66814">
        <v>219419</v>
      </c>
      <c r="B66814" t="s">
        <v>183412</v>
      </c>
      <c r="D66814" t="s">
        <v>183413</v>
      </c>
    </row>
    <row r="66815" spans="1:5" x14ac:dyDescent="0.25">
      <c r="A66815">
        <v>219421</v>
      </c>
      <c r="B66815" t="s">
        <v>183414</v>
      </c>
      <c r="D66815" t="s">
        <v>183415</v>
      </c>
      <c r="E66815" t="s">
        <v>995</v>
      </c>
    </row>
    <row r="66816" spans="1:5" x14ac:dyDescent="0.25">
      <c r="A66816">
        <v>219422</v>
      </c>
      <c r="B66816" t="s">
        <v>183416</v>
      </c>
      <c r="D66816" t="s">
        <v>183417</v>
      </c>
      <c r="E66816" t="s">
        <v>183418</v>
      </c>
    </row>
    <row r="66817" spans="1:5" x14ac:dyDescent="0.25">
      <c r="A66817">
        <v>219425</v>
      </c>
      <c r="B66817" t="s">
        <v>183419</v>
      </c>
      <c r="D66817" t="s">
        <v>183420</v>
      </c>
      <c r="E66817" t="s">
        <v>183421</v>
      </c>
    </row>
    <row r="66818" spans="1:5" x14ac:dyDescent="0.25">
      <c r="A66818">
        <v>219428</v>
      </c>
      <c r="B66818" t="s">
        <v>183422</v>
      </c>
      <c r="C66818" t="s">
        <v>183423</v>
      </c>
      <c r="D66818" t="s">
        <v>183424</v>
      </c>
    </row>
    <row r="66819" spans="1:5" x14ac:dyDescent="0.25">
      <c r="A66819">
        <v>219432</v>
      </c>
      <c r="B66819" t="s">
        <v>183425</v>
      </c>
      <c r="C66819" t="s">
        <v>183426</v>
      </c>
      <c r="D66819" t="s">
        <v>183427</v>
      </c>
      <c r="E66819" t="s">
        <v>183428</v>
      </c>
    </row>
    <row r="66820" spans="1:5" x14ac:dyDescent="0.25">
      <c r="A66820">
        <v>219433</v>
      </c>
      <c r="B66820" t="s">
        <v>183429</v>
      </c>
      <c r="D66820" t="s">
        <v>183430</v>
      </c>
    </row>
    <row r="66821" spans="1:5" x14ac:dyDescent="0.25">
      <c r="A66821">
        <v>219439</v>
      </c>
      <c r="B66821" t="s">
        <v>183431</v>
      </c>
      <c r="C66821" t="s">
        <v>12606</v>
      </c>
      <c r="D66821" t="s">
        <v>183432</v>
      </c>
    </row>
    <row r="66822" spans="1:5" x14ac:dyDescent="0.25">
      <c r="A66822">
        <v>219442</v>
      </c>
      <c r="B66822" t="s">
        <v>183433</v>
      </c>
      <c r="D66822" t="s">
        <v>183434</v>
      </c>
      <c r="E66822" t="s">
        <v>183435</v>
      </c>
    </row>
    <row r="66823" spans="1:5" x14ac:dyDescent="0.25">
      <c r="A66823">
        <v>219452</v>
      </c>
      <c r="B66823" t="s">
        <v>183436</v>
      </c>
      <c r="D66823" t="s">
        <v>183437</v>
      </c>
      <c r="E66823" t="s">
        <v>10</v>
      </c>
    </row>
    <row r="66824" spans="1:5" x14ac:dyDescent="0.25">
      <c r="A66824">
        <v>219457</v>
      </c>
      <c r="B66824" t="s">
        <v>183438</v>
      </c>
      <c r="D66824" t="s">
        <v>183439</v>
      </c>
    </row>
    <row r="66825" spans="1:5" x14ac:dyDescent="0.25">
      <c r="A66825">
        <v>219459</v>
      </c>
      <c r="B66825" t="s">
        <v>183440</v>
      </c>
      <c r="D66825" t="s">
        <v>183441</v>
      </c>
    </row>
    <row r="66826" spans="1:5" x14ac:dyDescent="0.25">
      <c r="A66826">
        <v>219464</v>
      </c>
      <c r="B66826" t="s">
        <v>183442</v>
      </c>
      <c r="C66826" t="s">
        <v>183443</v>
      </c>
      <c r="D66826" t="s">
        <v>183444</v>
      </c>
    </row>
    <row r="66827" spans="1:5" x14ac:dyDescent="0.25">
      <c r="A66827">
        <v>219473</v>
      </c>
      <c r="B66827" t="s">
        <v>183445</v>
      </c>
      <c r="C66827" t="s">
        <v>183446</v>
      </c>
      <c r="D66827" t="s">
        <v>183447</v>
      </c>
      <c r="E66827" t="s">
        <v>183448</v>
      </c>
    </row>
    <row r="66828" spans="1:5" x14ac:dyDescent="0.25">
      <c r="A66828">
        <v>219474</v>
      </c>
      <c r="B66828" t="s">
        <v>183449</v>
      </c>
      <c r="D66828" t="s">
        <v>183450</v>
      </c>
    </row>
    <row r="66829" spans="1:5" x14ac:dyDescent="0.25">
      <c r="A66829">
        <v>219487</v>
      </c>
      <c r="B66829" t="s">
        <v>183451</v>
      </c>
      <c r="C66829" t="s">
        <v>183452</v>
      </c>
      <c r="D66829" t="s">
        <v>183453</v>
      </c>
      <c r="E66829" t="s">
        <v>183454</v>
      </c>
    </row>
    <row r="66830" spans="1:5" x14ac:dyDescent="0.25">
      <c r="A66830">
        <v>219490</v>
      </c>
      <c r="B66830" t="s">
        <v>183455</v>
      </c>
      <c r="C66830" t="s">
        <v>183456</v>
      </c>
      <c r="D66830" t="s">
        <v>183457</v>
      </c>
      <c r="E66830" t="s">
        <v>183458</v>
      </c>
    </row>
    <row r="66831" spans="1:5" x14ac:dyDescent="0.25">
      <c r="A66831">
        <v>219496</v>
      </c>
      <c r="B66831" t="s">
        <v>183459</v>
      </c>
      <c r="D66831" t="s">
        <v>183460</v>
      </c>
      <c r="E66831" t="s">
        <v>183461</v>
      </c>
    </row>
    <row r="66832" spans="1:5" x14ac:dyDescent="0.25">
      <c r="A66832">
        <v>219497</v>
      </c>
      <c r="B66832" t="s">
        <v>183462</v>
      </c>
      <c r="D66832" t="s">
        <v>183463</v>
      </c>
      <c r="E66832" t="s">
        <v>10</v>
      </c>
    </row>
    <row r="66833" spans="1:5" x14ac:dyDescent="0.25">
      <c r="A66833">
        <v>219498</v>
      </c>
      <c r="B66833" t="s">
        <v>183464</v>
      </c>
      <c r="D66833" t="s">
        <v>183465</v>
      </c>
    </row>
    <row r="66834" spans="1:5" x14ac:dyDescent="0.25">
      <c r="A66834">
        <v>219503</v>
      </c>
      <c r="B66834" t="s">
        <v>183466</v>
      </c>
      <c r="C66834" t="s">
        <v>183467</v>
      </c>
      <c r="D66834" t="s">
        <v>183468</v>
      </c>
    </row>
    <row r="66835" spans="1:5" x14ac:dyDescent="0.25">
      <c r="A66835">
        <v>219510</v>
      </c>
      <c r="B66835" t="s">
        <v>183469</v>
      </c>
      <c r="D66835" t="s">
        <v>183470</v>
      </c>
    </row>
    <row r="66836" spans="1:5" x14ac:dyDescent="0.25">
      <c r="A66836">
        <v>219535</v>
      </c>
      <c r="B66836" t="s">
        <v>183471</v>
      </c>
      <c r="D66836" t="s">
        <v>183472</v>
      </c>
      <c r="E66836" t="s">
        <v>10</v>
      </c>
    </row>
    <row r="66837" spans="1:5" x14ac:dyDescent="0.25">
      <c r="A66837">
        <v>219545</v>
      </c>
      <c r="B66837" t="s">
        <v>183473</v>
      </c>
      <c r="D66837" t="s">
        <v>183474</v>
      </c>
      <c r="E66837" t="s">
        <v>183475</v>
      </c>
    </row>
    <row r="66838" spans="1:5" x14ac:dyDescent="0.25">
      <c r="A66838">
        <v>219548</v>
      </c>
      <c r="B66838" t="s">
        <v>183476</v>
      </c>
      <c r="C66838" t="s">
        <v>38086</v>
      </c>
      <c r="D66838" t="s">
        <v>183477</v>
      </c>
    </row>
    <row r="66839" spans="1:5" x14ac:dyDescent="0.25">
      <c r="A66839">
        <v>219550</v>
      </c>
      <c r="B66839" t="s">
        <v>183478</v>
      </c>
      <c r="C66839" t="s">
        <v>183479</v>
      </c>
      <c r="D66839" t="s">
        <v>183480</v>
      </c>
      <c r="E66839" t="s">
        <v>183481</v>
      </c>
    </row>
    <row r="66840" spans="1:5" x14ac:dyDescent="0.25">
      <c r="A66840">
        <v>219567</v>
      </c>
      <c r="B66840" t="s">
        <v>183482</v>
      </c>
      <c r="D66840" t="s">
        <v>183483</v>
      </c>
    </row>
    <row r="66841" spans="1:5" x14ac:dyDescent="0.25">
      <c r="A66841">
        <v>219569</v>
      </c>
      <c r="B66841" t="s">
        <v>183484</v>
      </c>
      <c r="D66841" t="s">
        <v>183485</v>
      </c>
      <c r="E66841" t="s">
        <v>58980</v>
      </c>
    </row>
    <row r="66842" spans="1:5" x14ac:dyDescent="0.25">
      <c r="A66842">
        <v>219571</v>
      </c>
      <c r="B66842" t="s">
        <v>183486</v>
      </c>
      <c r="D66842" t="s">
        <v>183487</v>
      </c>
      <c r="E66842" t="s">
        <v>183488</v>
      </c>
    </row>
    <row r="66843" spans="1:5" x14ac:dyDescent="0.25">
      <c r="A66843">
        <v>219586</v>
      </c>
      <c r="B66843" t="s">
        <v>183489</v>
      </c>
      <c r="C66843" t="s">
        <v>116834</v>
      </c>
      <c r="D66843" t="s">
        <v>183490</v>
      </c>
      <c r="E66843" t="s">
        <v>10</v>
      </c>
    </row>
    <row r="66844" spans="1:5" x14ac:dyDescent="0.25">
      <c r="A66844">
        <v>219589</v>
      </c>
      <c r="B66844" t="s">
        <v>183491</v>
      </c>
      <c r="D66844" t="s">
        <v>183492</v>
      </c>
      <c r="E66844" t="s">
        <v>183493</v>
      </c>
    </row>
    <row r="66845" spans="1:5" x14ac:dyDescent="0.25">
      <c r="A66845">
        <v>219591</v>
      </c>
      <c r="B66845" t="s">
        <v>183494</v>
      </c>
      <c r="D66845" t="s">
        <v>183495</v>
      </c>
      <c r="E66845" t="s">
        <v>183496</v>
      </c>
    </row>
    <row r="66846" spans="1:5" x14ac:dyDescent="0.25">
      <c r="A66846">
        <v>219593</v>
      </c>
      <c r="B66846" t="s">
        <v>183497</v>
      </c>
      <c r="C66846" t="s">
        <v>3603</v>
      </c>
      <c r="D66846" t="s">
        <v>183498</v>
      </c>
      <c r="E66846" t="s">
        <v>183499</v>
      </c>
    </row>
    <row r="66847" spans="1:5" x14ac:dyDescent="0.25">
      <c r="A66847">
        <v>219595</v>
      </c>
      <c r="B66847" t="s">
        <v>183500</v>
      </c>
      <c r="C66847" t="s">
        <v>1700</v>
      </c>
      <c r="D66847" t="s">
        <v>183501</v>
      </c>
      <c r="E66847" t="s">
        <v>183502</v>
      </c>
    </row>
    <row r="66848" spans="1:5" x14ac:dyDescent="0.25">
      <c r="A66848">
        <v>219596</v>
      </c>
      <c r="B66848" t="s">
        <v>183503</v>
      </c>
      <c r="C66848" t="s">
        <v>183504</v>
      </c>
      <c r="D66848" t="s">
        <v>183505</v>
      </c>
      <c r="E66848" t="s">
        <v>183506</v>
      </c>
    </row>
    <row r="66849" spans="1:5" x14ac:dyDescent="0.25">
      <c r="A66849">
        <v>219598</v>
      </c>
      <c r="B66849" t="s">
        <v>183507</v>
      </c>
      <c r="D66849" t="s">
        <v>183508</v>
      </c>
    </row>
    <row r="66850" spans="1:5" x14ac:dyDescent="0.25">
      <c r="A66850">
        <v>219605</v>
      </c>
      <c r="B66850" t="s">
        <v>183509</v>
      </c>
      <c r="C66850" t="s">
        <v>183510</v>
      </c>
      <c r="D66850" t="s">
        <v>183511</v>
      </c>
      <c r="E66850" t="s">
        <v>183512</v>
      </c>
    </row>
    <row r="66851" spans="1:5" x14ac:dyDescent="0.25">
      <c r="A66851">
        <v>219611</v>
      </c>
      <c r="B66851" t="s">
        <v>183513</v>
      </c>
      <c r="D66851" t="s">
        <v>183514</v>
      </c>
      <c r="E66851" t="s">
        <v>1118</v>
      </c>
    </row>
    <row r="66852" spans="1:5" x14ac:dyDescent="0.25">
      <c r="A66852">
        <v>219614</v>
      </c>
      <c r="B66852" t="s">
        <v>183515</v>
      </c>
      <c r="D66852" t="s">
        <v>183516</v>
      </c>
      <c r="E66852" t="s">
        <v>183517</v>
      </c>
    </row>
    <row r="66853" spans="1:5" x14ac:dyDescent="0.25">
      <c r="A66853">
        <v>219617</v>
      </c>
      <c r="B66853" t="s">
        <v>183518</v>
      </c>
      <c r="C66853" t="s">
        <v>183519</v>
      </c>
      <c r="D66853" t="s">
        <v>183520</v>
      </c>
    </row>
    <row r="66854" spans="1:5" x14ac:dyDescent="0.25">
      <c r="A66854">
        <v>219621</v>
      </c>
      <c r="B66854" t="s">
        <v>183521</v>
      </c>
      <c r="C66854" t="s">
        <v>16780</v>
      </c>
      <c r="D66854" t="s">
        <v>183522</v>
      </c>
      <c r="E66854" t="s">
        <v>183523</v>
      </c>
    </row>
    <row r="66855" spans="1:5" x14ac:dyDescent="0.25">
      <c r="A66855">
        <v>219640</v>
      </c>
      <c r="B66855" t="s">
        <v>183524</v>
      </c>
      <c r="D66855" t="s">
        <v>183525</v>
      </c>
    </row>
    <row r="66856" spans="1:5" x14ac:dyDescent="0.25">
      <c r="A66856">
        <v>219648</v>
      </c>
      <c r="B66856" t="s">
        <v>183526</v>
      </c>
      <c r="C66856" t="s">
        <v>17105</v>
      </c>
      <c r="D66856" t="s">
        <v>183527</v>
      </c>
      <c r="E66856" t="s">
        <v>183528</v>
      </c>
    </row>
    <row r="66857" spans="1:5" x14ac:dyDescent="0.25">
      <c r="A66857">
        <v>219652</v>
      </c>
      <c r="B66857" t="s">
        <v>183529</v>
      </c>
      <c r="D66857" t="s">
        <v>183530</v>
      </c>
    </row>
    <row r="66858" spans="1:5" x14ac:dyDescent="0.25">
      <c r="A66858">
        <v>219653</v>
      </c>
      <c r="B66858" t="s">
        <v>183531</v>
      </c>
      <c r="C66858" t="s">
        <v>183532</v>
      </c>
      <c r="D66858" t="s">
        <v>183533</v>
      </c>
      <c r="E66858" t="s">
        <v>183534</v>
      </c>
    </row>
    <row r="66859" spans="1:5" x14ac:dyDescent="0.25">
      <c r="A66859">
        <v>219656</v>
      </c>
      <c r="B66859" t="s">
        <v>183535</v>
      </c>
      <c r="C66859" t="s">
        <v>103337</v>
      </c>
      <c r="D66859" t="s">
        <v>183536</v>
      </c>
      <c r="E66859" t="s">
        <v>183537</v>
      </c>
    </row>
    <row r="66860" spans="1:5" x14ac:dyDescent="0.25">
      <c r="A66860">
        <v>219660</v>
      </c>
      <c r="B66860" t="s">
        <v>183538</v>
      </c>
      <c r="C66860" t="s">
        <v>183539</v>
      </c>
      <c r="D66860" t="s">
        <v>183540</v>
      </c>
      <c r="E66860" t="s">
        <v>183541</v>
      </c>
    </row>
    <row r="66861" spans="1:5" x14ac:dyDescent="0.25">
      <c r="A66861">
        <v>219665</v>
      </c>
      <c r="B66861" t="s">
        <v>183542</v>
      </c>
      <c r="C66861" t="s">
        <v>145588</v>
      </c>
      <c r="D66861" t="s">
        <v>183543</v>
      </c>
      <c r="E66861" t="s">
        <v>183544</v>
      </c>
    </row>
    <row r="66862" spans="1:5" x14ac:dyDescent="0.25">
      <c r="A66862">
        <v>219667</v>
      </c>
      <c r="B66862" t="s">
        <v>183545</v>
      </c>
      <c r="D66862" t="s">
        <v>183546</v>
      </c>
      <c r="E66862" t="s">
        <v>1534</v>
      </c>
    </row>
    <row r="66863" spans="1:5" x14ac:dyDescent="0.25">
      <c r="A66863">
        <v>219676</v>
      </c>
      <c r="B66863" t="s">
        <v>183547</v>
      </c>
      <c r="D66863" t="s">
        <v>183548</v>
      </c>
      <c r="E66863" t="s">
        <v>183549</v>
      </c>
    </row>
    <row r="66864" spans="1:5" x14ac:dyDescent="0.25">
      <c r="A66864">
        <v>219677</v>
      </c>
      <c r="B66864" t="s">
        <v>183550</v>
      </c>
      <c r="D66864" t="s">
        <v>183551</v>
      </c>
    </row>
    <row r="66865" spans="1:5" x14ac:dyDescent="0.25">
      <c r="A66865">
        <v>219684</v>
      </c>
      <c r="B66865" t="s">
        <v>183552</v>
      </c>
      <c r="D66865" t="s">
        <v>183553</v>
      </c>
    </row>
    <row r="66866" spans="1:5" x14ac:dyDescent="0.25">
      <c r="A66866">
        <v>219690</v>
      </c>
      <c r="B66866" t="s">
        <v>183554</v>
      </c>
      <c r="C66866" t="s">
        <v>183555</v>
      </c>
      <c r="D66866" t="s">
        <v>183556</v>
      </c>
    </row>
    <row r="66867" spans="1:5" x14ac:dyDescent="0.25">
      <c r="A66867">
        <v>219697</v>
      </c>
      <c r="B66867" t="s">
        <v>183557</v>
      </c>
      <c r="C66867" t="s">
        <v>183558</v>
      </c>
      <c r="D66867" t="s">
        <v>183559</v>
      </c>
      <c r="E66867" t="s">
        <v>183560</v>
      </c>
    </row>
    <row r="66868" spans="1:5" x14ac:dyDescent="0.25">
      <c r="A66868">
        <v>219701</v>
      </c>
      <c r="B66868" t="s">
        <v>183561</v>
      </c>
      <c r="D66868" t="s">
        <v>183562</v>
      </c>
      <c r="E66868" t="s">
        <v>10</v>
      </c>
    </row>
    <row r="66869" spans="1:5" x14ac:dyDescent="0.25">
      <c r="A66869">
        <v>219710</v>
      </c>
      <c r="B66869" t="s">
        <v>183563</v>
      </c>
      <c r="D66869" t="s">
        <v>183564</v>
      </c>
      <c r="E66869" t="s">
        <v>183565</v>
      </c>
    </row>
    <row r="66870" spans="1:5" x14ac:dyDescent="0.25">
      <c r="A66870">
        <v>219722</v>
      </c>
      <c r="B66870" t="s">
        <v>183566</v>
      </c>
      <c r="D66870" t="s">
        <v>183567</v>
      </c>
      <c r="E66870" t="s">
        <v>183568</v>
      </c>
    </row>
    <row r="66871" spans="1:5" x14ac:dyDescent="0.25">
      <c r="A66871">
        <v>219723</v>
      </c>
      <c r="B66871" t="s">
        <v>183569</v>
      </c>
      <c r="D66871" t="s">
        <v>183570</v>
      </c>
    </row>
    <row r="66872" spans="1:5" x14ac:dyDescent="0.25">
      <c r="A66872">
        <v>219724</v>
      </c>
      <c r="B66872" t="s">
        <v>183571</v>
      </c>
      <c r="D66872" t="s">
        <v>183572</v>
      </c>
    </row>
    <row r="66873" spans="1:5" x14ac:dyDescent="0.25">
      <c r="A66873">
        <v>219725</v>
      </c>
      <c r="B66873" t="s">
        <v>183573</v>
      </c>
      <c r="C66873" t="s">
        <v>16966</v>
      </c>
      <c r="D66873" t="s">
        <v>183574</v>
      </c>
      <c r="E66873" t="s">
        <v>183575</v>
      </c>
    </row>
    <row r="66874" spans="1:5" x14ac:dyDescent="0.25">
      <c r="A66874">
        <v>219730</v>
      </c>
      <c r="B66874" t="s">
        <v>183576</v>
      </c>
      <c r="D66874" t="s">
        <v>183577</v>
      </c>
    </row>
    <row r="66875" spans="1:5" x14ac:dyDescent="0.25">
      <c r="A66875">
        <v>219731</v>
      </c>
      <c r="B66875" t="s">
        <v>183578</v>
      </c>
      <c r="C66875" t="s">
        <v>123270</v>
      </c>
      <c r="D66875" t="s">
        <v>183579</v>
      </c>
      <c r="E66875" t="s">
        <v>183580</v>
      </c>
    </row>
    <row r="66876" spans="1:5" x14ac:dyDescent="0.25">
      <c r="A66876">
        <v>219735</v>
      </c>
      <c r="B66876" t="s">
        <v>183581</v>
      </c>
      <c r="D66876" t="s">
        <v>183582</v>
      </c>
    </row>
    <row r="66877" spans="1:5" x14ac:dyDescent="0.25">
      <c r="A66877">
        <v>219738</v>
      </c>
      <c r="B66877" t="s">
        <v>183583</v>
      </c>
      <c r="D66877" t="s">
        <v>183584</v>
      </c>
    </row>
    <row r="66878" spans="1:5" x14ac:dyDescent="0.25">
      <c r="A66878">
        <v>219743</v>
      </c>
      <c r="B66878" t="s">
        <v>183585</v>
      </c>
      <c r="D66878" t="s">
        <v>183586</v>
      </c>
    </row>
    <row r="66879" spans="1:5" x14ac:dyDescent="0.25">
      <c r="A66879">
        <v>219757</v>
      </c>
      <c r="B66879" t="s">
        <v>183587</v>
      </c>
      <c r="D66879" t="s">
        <v>183588</v>
      </c>
      <c r="E66879" t="s">
        <v>183589</v>
      </c>
    </row>
    <row r="66880" spans="1:5" x14ac:dyDescent="0.25">
      <c r="A66880">
        <v>219758</v>
      </c>
      <c r="B66880" t="s">
        <v>183590</v>
      </c>
      <c r="D66880" t="s">
        <v>183591</v>
      </c>
    </row>
    <row r="66881" spans="1:5" x14ac:dyDescent="0.25">
      <c r="A66881">
        <v>219759</v>
      </c>
      <c r="B66881" t="s">
        <v>183592</v>
      </c>
      <c r="D66881" t="s">
        <v>183593</v>
      </c>
      <c r="E66881" t="s">
        <v>10</v>
      </c>
    </row>
    <row r="66882" spans="1:5" x14ac:dyDescent="0.25">
      <c r="A66882">
        <v>219767</v>
      </c>
      <c r="B66882" t="s">
        <v>183594</v>
      </c>
      <c r="D66882" t="s">
        <v>183595</v>
      </c>
      <c r="E66882" t="s">
        <v>183596</v>
      </c>
    </row>
    <row r="66883" spans="1:5" x14ac:dyDescent="0.25">
      <c r="A66883">
        <v>219768</v>
      </c>
      <c r="B66883" t="s">
        <v>183597</v>
      </c>
      <c r="D66883" t="s">
        <v>183598</v>
      </c>
    </row>
    <row r="66884" spans="1:5" x14ac:dyDescent="0.25">
      <c r="A66884">
        <v>219775</v>
      </c>
      <c r="B66884" t="s">
        <v>183599</v>
      </c>
      <c r="D66884" t="s">
        <v>183600</v>
      </c>
      <c r="E66884" t="s">
        <v>183601</v>
      </c>
    </row>
    <row r="66885" spans="1:5" x14ac:dyDescent="0.25">
      <c r="A66885">
        <v>219780</v>
      </c>
      <c r="B66885" t="s">
        <v>183602</v>
      </c>
      <c r="C66885" t="s">
        <v>73848</v>
      </c>
      <c r="D66885" t="s">
        <v>183603</v>
      </c>
      <c r="E66885" t="s">
        <v>183604</v>
      </c>
    </row>
    <row r="66886" spans="1:5" x14ac:dyDescent="0.25">
      <c r="A66886">
        <v>219800</v>
      </c>
      <c r="B66886" t="s">
        <v>183605</v>
      </c>
      <c r="D66886" t="s">
        <v>183606</v>
      </c>
    </row>
    <row r="66887" spans="1:5" x14ac:dyDescent="0.25">
      <c r="A66887">
        <v>219816</v>
      </c>
      <c r="B66887" t="s">
        <v>183607</v>
      </c>
      <c r="D66887" t="s">
        <v>183608</v>
      </c>
    </row>
    <row r="66888" spans="1:5" x14ac:dyDescent="0.25">
      <c r="A66888">
        <v>219827</v>
      </c>
      <c r="B66888" t="s">
        <v>183609</v>
      </c>
      <c r="D66888" t="s">
        <v>183610</v>
      </c>
    </row>
    <row r="66889" spans="1:5" x14ac:dyDescent="0.25">
      <c r="A66889">
        <v>219838</v>
      </c>
      <c r="B66889" t="s">
        <v>183611</v>
      </c>
      <c r="C66889" t="s">
        <v>117516</v>
      </c>
      <c r="D66889" t="s">
        <v>183612</v>
      </c>
      <c r="E66889" t="s">
        <v>183613</v>
      </c>
    </row>
    <row r="66890" spans="1:5" x14ac:dyDescent="0.25">
      <c r="A66890">
        <v>219839</v>
      </c>
      <c r="B66890" t="s">
        <v>183614</v>
      </c>
      <c r="D66890" t="s">
        <v>183615</v>
      </c>
      <c r="E66890" t="s">
        <v>183616</v>
      </c>
    </row>
    <row r="66891" spans="1:5" x14ac:dyDescent="0.25">
      <c r="A66891">
        <v>219842</v>
      </c>
      <c r="B66891" t="s">
        <v>183617</v>
      </c>
      <c r="D66891" t="s">
        <v>183618</v>
      </c>
      <c r="E66891" t="s">
        <v>183619</v>
      </c>
    </row>
    <row r="66892" spans="1:5" x14ac:dyDescent="0.25">
      <c r="A66892">
        <v>219852</v>
      </c>
      <c r="B66892" t="s">
        <v>183620</v>
      </c>
      <c r="C66892" t="s">
        <v>183621</v>
      </c>
      <c r="D66892" t="s">
        <v>183622</v>
      </c>
      <c r="E66892" t="s">
        <v>10</v>
      </c>
    </row>
    <row r="66893" spans="1:5" x14ac:dyDescent="0.25">
      <c r="A66893">
        <v>219857</v>
      </c>
      <c r="B66893" t="s">
        <v>183623</v>
      </c>
      <c r="C66893" t="s">
        <v>183624</v>
      </c>
      <c r="D66893" t="s">
        <v>183625</v>
      </c>
      <c r="E66893" t="s">
        <v>183626</v>
      </c>
    </row>
    <row r="66894" spans="1:5" x14ac:dyDescent="0.25">
      <c r="A66894">
        <v>219859</v>
      </c>
      <c r="B66894" t="s">
        <v>183627</v>
      </c>
      <c r="D66894" t="s">
        <v>183628</v>
      </c>
      <c r="E66894" t="s">
        <v>183629</v>
      </c>
    </row>
    <row r="66895" spans="1:5" x14ac:dyDescent="0.25">
      <c r="A66895">
        <v>219865</v>
      </c>
      <c r="B66895" t="s">
        <v>183630</v>
      </c>
      <c r="C66895" t="s">
        <v>2993</v>
      </c>
      <c r="D66895" t="s">
        <v>183631</v>
      </c>
      <c r="E66895" t="s">
        <v>1118</v>
      </c>
    </row>
    <row r="66896" spans="1:5" x14ac:dyDescent="0.25">
      <c r="A66896">
        <v>219881</v>
      </c>
      <c r="B66896" t="s">
        <v>183632</v>
      </c>
      <c r="D66896" t="s">
        <v>183633</v>
      </c>
      <c r="E66896" t="s">
        <v>183634</v>
      </c>
    </row>
    <row r="66897" spans="1:5" x14ac:dyDescent="0.25">
      <c r="A66897">
        <v>219897</v>
      </c>
      <c r="B66897" t="s">
        <v>183635</v>
      </c>
      <c r="D66897" t="s">
        <v>183636</v>
      </c>
    </row>
    <row r="66898" spans="1:5" x14ac:dyDescent="0.25">
      <c r="A66898">
        <v>219911</v>
      </c>
      <c r="B66898" t="s">
        <v>183637</v>
      </c>
      <c r="C66898" t="s">
        <v>183638</v>
      </c>
      <c r="D66898" t="s">
        <v>183639</v>
      </c>
      <c r="E66898" t="s">
        <v>183640</v>
      </c>
    </row>
    <row r="66899" spans="1:5" x14ac:dyDescent="0.25">
      <c r="A66899">
        <v>219912</v>
      </c>
      <c r="B66899" t="s">
        <v>183641</v>
      </c>
      <c r="C66899" t="s">
        <v>183642</v>
      </c>
      <c r="D66899" t="s">
        <v>183643</v>
      </c>
    </row>
    <row r="66900" spans="1:5" x14ac:dyDescent="0.25">
      <c r="A66900">
        <v>219913</v>
      </c>
      <c r="B66900" t="s">
        <v>183644</v>
      </c>
      <c r="D66900" t="s">
        <v>183645</v>
      </c>
    </row>
    <row r="66901" spans="1:5" x14ac:dyDescent="0.25">
      <c r="A66901">
        <v>219914</v>
      </c>
      <c r="B66901" t="s">
        <v>183646</v>
      </c>
      <c r="D66901" t="s">
        <v>183647</v>
      </c>
    </row>
    <row r="66902" spans="1:5" x14ac:dyDescent="0.25">
      <c r="A66902">
        <v>219921</v>
      </c>
      <c r="B66902" t="s">
        <v>183648</v>
      </c>
      <c r="D66902" t="s">
        <v>183649</v>
      </c>
      <c r="E66902" t="s">
        <v>183650</v>
      </c>
    </row>
    <row r="66903" spans="1:5" x14ac:dyDescent="0.25">
      <c r="A66903">
        <v>219929</v>
      </c>
      <c r="B66903" t="s">
        <v>183651</v>
      </c>
      <c r="C66903" t="s">
        <v>11439</v>
      </c>
      <c r="D66903" t="s">
        <v>183652</v>
      </c>
      <c r="E66903" t="s">
        <v>11441</v>
      </c>
    </row>
    <row r="66904" spans="1:5" x14ac:dyDescent="0.25">
      <c r="A66904">
        <v>219930</v>
      </c>
      <c r="B66904" t="s">
        <v>183653</v>
      </c>
      <c r="D66904" t="s">
        <v>183654</v>
      </c>
    </row>
    <row r="66905" spans="1:5" x14ac:dyDescent="0.25">
      <c r="A66905">
        <v>219931</v>
      </c>
      <c r="B66905" t="s">
        <v>183655</v>
      </c>
      <c r="D66905" t="s">
        <v>183656</v>
      </c>
      <c r="E66905" t="s">
        <v>183657</v>
      </c>
    </row>
    <row r="66906" spans="1:5" x14ac:dyDescent="0.25">
      <c r="A66906">
        <v>219939</v>
      </c>
      <c r="B66906" t="s">
        <v>183658</v>
      </c>
      <c r="C66906" t="s">
        <v>183659</v>
      </c>
      <c r="D66906" t="s">
        <v>183660</v>
      </c>
      <c r="E66906" t="s">
        <v>183661</v>
      </c>
    </row>
    <row r="66907" spans="1:5" x14ac:dyDescent="0.25">
      <c r="A66907">
        <v>219941</v>
      </c>
      <c r="B66907" t="s">
        <v>183662</v>
      </c>
      <c r="C66907" t="s">
        <v>183663</v>
      </c>
      <c r="D66907" t="s">
        <v>183664</v>
      </c>
      <c r="E66907" t="s">
        <v>183665</v>
      </c>
    </row>
    <row r="66908" spans="1:5" x14ac:dyDescent="0.25">
      <c r="A66908">
        <v>219942</v>
      </c>
      <c r="B66908" t="s">
        <v>183666</v>
      </c>
      <c r="D66908" t="s">
        <v>183667</v>
      </c>
    </row>
    <row r="66909" spans="1:5" x14ac:dyDescent="0.25">
      <c r="A66909">
        <v>219943</v>
      </c>
      <c r="B66909" t="s">
        <v>183668</v>
      </c>
      <c r="C66909" t="s">
        <v>61402</v>
      </c>
      <c r="D66909" t="s">
        <v>183669</v>
      </c>
    </row>
    <row r="66910" spans="1:5" x14ac:dyDescent="0.25">
      <c r="A66910">
        <v>219952</v>
      </c>
      <c r="B66910" t="s">
        <v>183670</v>
      </c>
      <c r="D66910" t="s">
        <v>183671</v>
      </c>
    </row>
    <row r="66911" spans="1:5" x14ac:dyDescent="0.25">
      <c r="A66911">
        <v>219957</v>
      </c>
      <c r="B66911" t="s">
        <v>183672</v>
      </c>
      <c r="C66911" t="s">
        <v>84671</v>
      </c>
      <c r="D66911" t="s">
        <v>183673</v>
      </c>
      <c r="E66911" t="s">
        <v>84673</v>
      </c>
    </row>
    <row r="66912" spans="1:5" x14ac:dyDescent="0.25">
      <c r="A66912">
        <v>219959</v>
      </c>
      <c r="B66912" t="s">
        <v>183674</v>
      </c>
      <c r="D66912" t="s">
        <v>183675</v>
      </c>
      <c r="E66912" t="s">
        <v>183676</v>
      </c>
    </row>
    <row r="66913" spans="1:5" x14ac:dyDescent="0.25">
      <c r="A66913">
        <v>219964</v>
      </c>
      <c r="B66913" t="s">
        <v>183677</v>
      </c>
      <c r="D66913" t="s">
        <v>183678</v>
      </c>
      <c r="E66913" t="s">
        <v>183679</v>
      </c>
    </row>
    <row r="66914" spans="1:5" x14ac:dyDescent="0.25">
      <c r="A66914">
        <v>219971</v>
      </c>
      <c r="B66914" t="s">
        <v>183680</v>
      </c>
      <c r="C66914" t="s">
        <v>183681</v>
      </c>
      <c r="D66914" t="s">
        <v>183682</v>
      </c>
    </row>
    <row r="66915" spans="1:5" x14ac:dyDescent="0.25">
      <c r="A66915">
        <v>219985</v>
      </c>
      <c r="B66915" t="s">
        <v>183683</v>
      </c>
      <c r="D66915" t="s">
        <v>183684</v>
      </c>
    </row>
    <row r="66916" spans="1:5" x14ac:dyDescent="0.25">
      <c r="A66916">
        <v>219994</v>
      </c>
      <c r="B66916" t="s">
        <v>183685</v>
      </c>
      <c r="C66916" t="s">
        <v>3107</v>
      </c>
      <c r="D66916" t="s">
        <v>183686</v>
      </c>
      <c r="E66916" t="s">
        <v>183687</v>
      </c>
    </row>
    <row r="66917" spans="1:5" x14ac:dyDescent="0.25">
      <c r="A66917">
        <v>219995</v>
      </c>
      <c r="B66917" t="s">
        <v>183688</v>
      </c>
      <c r="C66917" t="s">
        <v>183689</v>
      </c>
      <c r="D66917" t="s">
        <v>183690</v>
      </c>
    </row>
    <row r="66918" spans="1:5" x14ac:dyDescent="0.25">
      <c r="A66918">
        <v>220005</v>
      </c>
      <c r="B66918" t="s">
        <v>183691</v>
      </c>
      <c r="D66918" t="s">
        <v>183692</v>
      </c>
    </row>
    <row r="66919" spans="1:5" x14ac:dyDescent="0.25">
      <c r="A66919">
        <v>220032</v>
      </c>
      <c r="B66919" t="s">
        <v>183693</v>
      </c>
      <c r="C66919" t="s">
        <v>132734</v>
      </c>
      <c r="D66919" t="s">
        <v>183694</v>
      </c>
    </row>
    <row r="66920" spans="1:5" x14ac:dyDescent="0.25">
      <c r="A66920">
        <v>220039</v>
      </c>
      <c r="B66920" t="s">
        <v>183695</v>
      </c>
      <c r="C66920" t="s">
        <v>147806</v>
      </c>
      <c r="D66920" t="s">
        <v>183696</v>
      </c>
    </row>
    <row r="66921" spans="1:5" x14ac:dyDescent="0.25">
      <c r="A66921">
        <v>220044</v>
      </c>
      <c r="B66921" t="s">
        <v>183697</v>
      </c>
      <c r="C66921" t="s">
        <v>6973</v>
      </c>
      <c r="D66921" t="s">
        <v>183698</v>
      </c>
      <c r="E66921" t="s">
        <v>183699</v>
      </c>
    </row>
    <row r="66922" spans="1:5" x14ac:dyDescent="0.25">
      <c r="A66922">
        <v>220053</v>
      </c>
      <c r="B66922" t="s">
        <v>183700</v>
      </c>
      <c r="D66922" t="s">
        <v>183701</v>
      </c>
    </row>
    <row r="66923" spans="1:5" x14ac:dyDescent="0.25">
      <c r="A66923">
        <v>220054</v>
      </c>
      <c r="B66923" t="s">
        <v>183702</v>
      </c>
      <c r="D66923" t="s">
        <v>183703</v>
      </c>
      <c r="E66923" t="s">
        <v>10</v>
      </c>
    </row>
    <row r="66924" spans="1:5" x14ac:dyDescent="0.25">
      <c r="A66924">
        <v>220055</v>
      </c>
      <c r="B66924" t="s">
        <v>183704</v>
      </c>
      <c r="D66924" t="s">
        <v>183705</v>
      </c>
      <c r="E66924" t="s">
        <v>183706</v>
      </c>
    </row>
    <row r="66925" spans="1:5" x14ac:dyDescent="0.25">
      <c r="A66925">
        <v>220064</v>
      </c>
      <c r="B66925" t="s">
        <v>183707</v>
      </c>
      <c r="D66925" t="s">
        <v>183708</v>
      </c>
    </row>
    <row r="66926" spans="1:5" x14ac:dyDescent="0.25">
      <c r="A66926">
        <v>220075</v>
      </c>
      <c r="B66926" t="s">
        <v>183709</v>
      </c>
      <c r="D66926" t="s">
        <v>183710</v>
      </c>
    </row>
    <row r="66927" spans="1:5" x14ac:dyDescent="0.25">
      <c r="A66927">
        <v>220076</v>
      </c>
      <c r="B66927" t="s">
        <v>183711</v>
      </c>
      <c r="D66927" t="s">
        <v>183712</v>
      </c>
      <c r="E66927" t="s">
        <v>183713</v>
      </c>
    </row>
    <row r="66928" spans="1:5" x14ac:dyDescent="0.25">
      <c r="A66928">
        <v>220084</v>
      </c>
      <c r="B66928" t="s">
        <v>183714</v>
      </c>
      <c r="D66928" t="s">
        <v>183715</v>
      </c>
    </row>
    <row r="66929" spans="1:5" x14ac:dyDescent="0.25">
      <c r="A66929">
        <v>220098</v>
      </c>
      <c r="B66929" t="s">
        <v>183716</v>
      </c>
      <c r="C66929" t="s">
        <v>183717</v>
      </c>
      <c r="D66929" t="s">
        <v>183718</v>
      </c>
      <c r="E66929" t="s">
        <v>10</v>
      </c>
    </row>
    <row r="66930" spans="1:5" x14ac:dyDescent="0.25">
      <c r="A66930">
        <v>220105</v>
      </c>
      <c r="B66930" t="s">
        <v>183719</v>
      </c>
      <c r="C66930" t="s">
        <v>183720</v>
      </c>
      <c r="D66930" t="s">
        <v>183721</v>
      </c>
      <c r="E66930" t="s">
        <v>183722</v>
      </c>
    </row>
    <row r="66931" spans="1:5" x14ac:dyDescent="0.25">
      <c r="A66931">
        <v>220113</v>
      </c>
      <c r="B66931" t="s">
        <v>183723</v>
      </c>
      <c r="C66931" t="s">
        <v>183724</v>
      </c>
      <c r="D66931" t="s">
        <v>183725</v>
      </c>
      <c r="E66931" t="s">
        <v>881</v>
      </c>
    </row>
    <row r="66932" spans="1:5" x14ac:dyDescent="0.25">
      <c r="A66932">
        <v>220116</v>
      </c>
      <c r="B66932" t="s">
        <v>183726</v>
      </c>
      <c r="D66932" t="s">
        <v>183727</v>
      </c>
      <c r="E66932" t="s">
        <v>183728</v>
      </c>
    </row>
    <row r="66933" spans="1:5" x14ac:dyDescent="0.25">
      <c r="A66933">
        <v>220119</v>
      </c>
      <c r="B66933" t="s">
        <v>183729</v>
      </c>
      <c r="C66933" t="s">
        <v>169593</v>
      </c>
      <c r="D66933" t="s">
        <v>183730</v>
      </c>
      <c r="E66933" t="s">
        <v>183731</v>
      </c>
    </row>
    <row r="66934" spans="1:5" x14ac:dyDescent="0.25">
      <c r="A66934">
        <v>220136</v>
      </c>
      <c r="B66934" t="s">
        <v>183732</v>
      </c>
      <c r="C66934" t="s">
        <v>183733</v>
      </c>
      <c r="D66934" t="s">
        <v>183734</v>
      </c>
      <c r="E66934" t="s">
        <v>183735</v>
      </c>
    </row>
    <row r="66935" spans="1:5" x14ac:dyDescent="0.25">
      <c r="A66935">
        <v>220138</v>
      </c>
      <c r="B66935" t="s">
        <v>183736</v>
      </c>
      <c r="C66935" t="s">
        <v>183737</v>
      </c>
      <c r="D66935" t="s">
        <v>183738</v>
      </c>
      <c r="E66935" t="s">
        <v>183739</v>
      </c>
    </row>
    <row r="66936" spans="1:5" x14ac:dyDescent="0.25">
      <c r="A66936">
        <v>220142</v>
      </c>
      <c r="B66936" t="s">
        <v>183740</v>
      </c>
      <c r="D66936" t="s">
        <v>183741</v>
      </c>
    </row>
    <row r="66937" spans="1:5" x14ac:dyDescent="0.25">
      <c r="A66937">
        <v>220146</v>
      </c>
      <c r="B66937" t="s">
        <v>183742</v>
      </c>
      <c r="C66937" t="s">
        <v>728</v>
      </c>
      <c r="D66937" t="s">
        <v>183743</v>
      </c>
      <c r="E66937" t="s">
        <v>183744</v>
      </c>
    </row>
    <row r="66938" spans="1:5" x14ac:dyDescent="0.25">
      <c r="A66938">
        <v>220149</v>
      </c>
      <c r="B66938" t="s">
        <v>183745</v>
      </c>
      <c r="D66938" t="s">
        <v>183746</v>
      </c>
      <c r="E66938" t="s">
        <v>183747</v>
      </c>
    </row>
    <row r="66939" spans="1:5" x14ac:dyDescent="0.25">
      <c r="A66939">
        <v>220150</v>
      </c>
      <c r="B66939" t="s">
        <v>183748</v>
      </c>
      <c r="D66939" t="s">
        <v>183749</v>
      </c>
    </row>
    <row r="66940" spans="1:5" x14ac:dyDescent="0.25">
      <c r="A66940">
        <v>220152</v>
      </c>
      <c r="B66940" t="s">
        <v>183750</v>
      </c>
      <c r="D66940" t="s">
        <v>183751</v>
      </c>
      <c r="E66940" t="s">
        <v>183752</v>
      </c>
    </row>
    <row r="66941" spans="1:5" x14ac:dyDescent="0.25">
      <c r="A66941">
        <v>220163</v>
      </c>
      <c r="B66941" t="s">
        <v>183753</v>
      </c>
      <c r="C66941" t="s">
        <v>183754</v>
      </c>
      <c r="D66941" t="s">
        <v>183755</v>
      </c>
    </row>
    <row r="66942" spans="1:5" x14ac:dyDescent="0.25">
      <c r="A66942">
        <v>220169</v>
      </c>
      <c r="B66942" t="s">
        <v>183756</v>
      </c>
      <c r="D66942" t="s">
        <v>183757</v>
      </c>
    </row>
    <row r="66943" spans="1:5" x14ac:dyDescent="0.25">
      <c r="A66943">
        <v>220170</v>
      </c>
      <c r="B66943" t="s">
        <v>183758</v>
      </c>
      <c r="C66943" t="s">
        <v>183759</v>
      </c>
      <c r="D66943" t="s">
        <v>183760</v>
      </c>
      <c r="E66943" t="s">
        <v>183761</v>
      </c>
    </row>
    <row r="66944" spans="1:5" x14ac:dyDescent="0.25">
      <c r="A66944">
        <v>220180</v>
      </c>
      <c r="B66944" t="s">
        <v>183762</v>
      </c>
      <c r="D66944" t="s">
        <v>183763</v>
      </c>
      <c r="E66944" t="s">
        <v>183764</v>
      </c>
    </row>
    <row r="66945" spans="1:5" x14ac:dyDescent="0.25">
      <c r="A66945">
        <v>220192</v>
      </c>
      <c r="B66945" t="s">
        <v>183765</v>
      </c>
      <c r="C66945" t="s">
        <v>183766</v>
      </c>
      <c r="D66945" t="s">
        <v>183767</v>
      </c>
      <c r="E66945" t="s">
        <v>10</v>
      </c>
    </row>
    <row r="66946" spans="1:5" x14ac:dyDescent="0.25">
      <c r="A66946">
        <v>220198</v>
      </c>
      <c r="B66946" t="s">
        <v>183768</v>
      </c>
      <c r="C66946" t="s">
        <v>183769</v>
      </c>
      <c r="D66946" t="s">
        <v>183770</v>
      </c>
      <c r="E66946" t="s">
        <v>183771</v>
      </c>
    </row>
    <row r="66947" spans="1:5" x14ac:dyDescent="0.25">
      <c r="A66947">
        <v>220207</v>
      </c>
      <c r="B66947" t="s">
        <v>183772</v>
      </c>
      <c r="C66947" t="s">
        <v>183773</v>
      </c>
      <c r="D66947" t="s">
        <v>183774</v>
      </c>
    </row>
    <row r="66948" spans="1:5" x14ac:dyDescent="0.25">
      <c r="A66948">
        <v>220209</v>
      </c>
      <c r="B66948" t="s">
        <v>183775</v>
      </c>
      <c r="C66948" t="s">
        <v>6173</v>
      </c>
      <c r="D66948" t="s">
        <v>183776</v>
      </c>
      <c r="E66948" t="s">
        <v>183777</v>
      </c>
    </row>
    <row r="66949" spans="1:5" x14ac:dyDescent="0.25">
      <c r="A66949">
        <v>220213</v>
      </c>
      <c r="B66949" t="s">
        <v>183778</v>
      </c>
      <c r="C66949" t="s">
        <v>93620</v>
      </c>
      <c r="D66949" t="s">
        <v>183779</v>
      </c>
      <c r="E66949" t="s">
        <v>183780</v>
      </c>
    </row>
    <row r="66950" spans="1:5" x14ac:dyDescent="0.25">
      <c r="A66950">
        <v>220214</v>
      </c>
      <c r="B66950" t="s">
        <v>183781</v>
      </c>
      <c r="D66950" t="s">
        <v>183782</v>
      </c>
    </row>
    <row r="66951" spans="1:5" x14ac:dyDescent="0.25">
      <c r="A66951">
        <v>220215</v>
      </c>
      <c r="B66951" t="s">
        <v>183783</v>
      </c>
      <c r="C66951" t="s">
        <v>175666</v>
      </c>
      <c r="D66951" t="s">
        <v>183784</v>
      </c>
      <c r="E66951" t="s">
        <v>183785</v>
      </c>
    </row>
    <row r="66952" spans="1:5" x14ac:dyDescent="0.25">
      <c r="A66952">
        <v>220231</v>
      </c>
      <c r="B66952" t="s">
        <v>183786</v>
      </c>
      <c r="D66952" t="s">
        <v>183787</v>
      </c>
      <c r="E66952" t="s">
        <v>183788</v>
      </c>
    </row>
    <row r="66953" spans="1:5" x14ac:dyDescent="0.25">
      <c r="A66953">
        <v>220234</v>
      </c>
      <c r="B66953" t="s">
        <v>183789</v>
      </c>
      <c r="C66953" t="s">
        <v>2987</v>
      </c>
      <c r="D66953" t="s">
        <v>183790</v>
      </c>
      <c r="E66953" t="s">
        <v>183791</v>
      </c>
    </row>
    <row r="66954" spans="1:5" x14ac:dyDescent="0.25">
      <c r="A66954">
        <v>220243</v>
      </c>
      <c r="B66954" t="s">
        <v>183792</v>
      </c>
      <c r="C66954" t="s">
        <v>95842</v>
      </c>
      <c r="D66954" t="s">
        <v>183793</v>
      </c>
      <c r="E66954" t="s">
        <v>183794</v>
      </c>
    </row>
    <row r="66955" spans="1:5" x14ac:dyDescent="0.25">
      <c r="A66955">
        <v>220258</v>
      </c>
      <c r="B66955" t="s">
        <v>183795</v>
      </c>
      <c r="D66955" t="s">
        <v>183796</v>
      </c>
    </row>
    <row r="66956" spans="1:5" x14ac:dyDescent="0.25">
      <c r="A66956">
        <v>220261</v>
      </c>
      <c r="B66956" t="s">
        <v>183797</v>
      </c>
      <c r="D66956" t="s">
        <v>183798</v>
      </c>
    </row>
    <row r="66957" spans="1:5" x14ac:dyDescent="0.25">
      <c r="A66957">
        <v>220269</v>
      </c>
      <c r="B66957" t="s">
        <v>183799</v>
      </c>
      <c r="D66957" t="s">
        <v>183800</v>
      </c>
    </row>
    <row r="66958" spans="1:5" x14ac:dyDescent="0.25">
      <c r="A66958">
        <v>220285</v>
      </c>
      <c r="B66958" t="s">
        <v>183801</v>
      </c>
      <c r="C66958" t="s">
        <v>139509</v>
      </c>
      <c r="D66958" t="s">
        <v>183802</v>
      </c>
      <c r="E66958" t="s">
        <v>183803</v>
      </c>
    </row>
    <row r="66959" spans="1:5" x14ac:dyDescent="0.25">
      <c r="A66959">
        <v>220304</v>
      </c>
      <c r="B66959" t="s">
        <v>183804</v>
      </c>
      <c r="D66959" t="s">
        <v>183805</v>
      </c>
    </row>
    <row r="66960" spans="1:5" x14ac:dyDescent="0.25">
      <c r="A66960">
        <v>220331</v>
      </c>
      <c r="B66960" t="s">
        <v>183806</v>
      </c>
      <c r="C66960" t="s">
        <v>108262</v>
      </c>
      <c r="D66960" t="s">
        <v>183807</v>
      </c>
      <c r="E66960" t="s">
        <v>183808</v>
      </c>
    </row>
    <row r="66961" spans="1:5" x14ac:dyDescent="0.25">
      <c r="A66961">
        <v>220336</v>
      </c>
      <c r="B66961" t="s">
        <v>183809</v>
      </c>
      <c r="D66961" t="s">
        <v>183810</v>
      </c>
    </row>
    <row r="66962" spans="1:5" x14ac:dyDescent="0.25">
      <c r="A66962">
        <v>220341</v>
      </c>
      <c r="B66962" t="s">
        <v>183811</v>
      </c>
      <c r="C66962" t="s">
        <v>183812</v>
      </c>
      <c r="D66962" t="s">
        <v>183813</v>
      </c>
      <c r="E66962" t="s">
        <v>183814</v>
      </c>
    </row>
    <row r="66963" spans="1:5" x14ac:dyDescent="0.25">
      <c r="A66963">
        <v>220362</v>
      </c>
      <c r="B66963" t="s">
        <v>183815</v>
      </c>
      <c r="D66963" t="s">
        <v>183816</v>
      </c>
      <c r="E66963" t="s">
        <v>183817</v>
      </c>
    </row>
    <row r="66964" spans="1:5" x14ac:dyDescent="0.25">
      <c r="A66964">
        <v>220377</v>
      </c>
      <c r="B66964" t="s">
        <v>183818</v>
      </c>
      <c r="C66964" t="s">
        <v>183819</v>
      </c>
      <c r="D66964" t="s">
        <v>183820</v>
      </c>
      <c r="E66964" t="s">
        <v>10</v>
      </c>
    </row>
    <row r="66965" spans="1:5" x14ac:dyDescent="0.25">
      <c r="A66965">
        <v>220386</v>
      </c>
      <c r="B66965" t="s">
        <v>183821</v>
      </c>
      <c r="D66965" t="s">
        <v>183822</v>
      </c>
    </row>
    <row r="66966" spans="1:5" x14ac:dyDescent="0.25">
      <c r="A66966">
        <v>220387</v>
      </c>
      <c r="B66966" t="s">
        <v>183823</v>
      </c>
      <c r="D66966" t="s">
        <v>183824</v>
      </c>
      <c r="E66966" t="s">
        <v>183825</v>
      </c>
    </row>
    <row r="66967" spans="1:5" x14ac:dyDescent="0.25">
      <c r="A66967">
        <v>220396</v>
      </c>
      <c r="B66967" t="s">
        <v>183826</v>
      </c>
      <c r="D66967" t="s">
        <v>183827</v>
      </c>
      <c r="E66967" t="s">
        <v>183828</v>
      </c>
    </row>
    <row r="66968" spans="1:5" x14ac:dyDescent="0.25">
      <c r="A66968">
        <v>220410</v>
      </c>
      <c r="B66968" t="s">
        <v>183829</v>
      </c>
      <c r="C66968" t="s">
        <v>160936</v>
      </c>
      <c r="D66968" t="s">
        <v>183830</v>
      </c>
    </row>
    <row r="66969" spans="1:5" x14ac:dyDescent="0.25">
      <c r="A66969">
        <v>220413</v>
      </c>
      <c r="B66969" t="s">
        <v>183831</v>
      </c>
      <c r="D66969" t="s">
        <v>183832</v>
      </c>
    </row>
    <row r="66970" spans="1:5" x14ac:dyDescent="0.25">
      <c r="A66970">
        <v>220422</v>
      </c>
      <c r="B66970" t="s">
        <v>183833</v>
      </c>
      <c r="D66970" t="s">
        <v>183834</v>
      </c>
      <c r="E66970" t="s">
        <v>183835</v>
      </c>
    </row>
    <row r="66971" spans="1:5" x14ac:dyDescent="0.25">
      <c r="A66971">
        <v>220423</v>
      </c>
      <c r="B66971" t="s">
        <v>183836</v>
      </c>
      <c r="C66971" t="s">
        <v>7589</v>
      </c>
      <c r="D66971" t="s">
        <v>183837</v>
      </c>
      <c r="E66971" t="s">
        <v>10120</v>
      </c>
    </row>
    <row r="66972" spans="1:5" x14ac:dyDescent="0.25">
      <c r="A66972">
        <v>220427</v>
      </c>
      <c r="B66972" t="s">
        <v>183838</v>
      </c>
      <c r="C66972" t="s">
        <v>183839</v>
      </c>
      <c r="D66972" t="s">
        <v>183840</v>
      </c>
    </row>
    <row r="66973" spans="1:5" x14ac:dyDescent="0.25">
      <c r="A66973">
        <v>220435</v>
      </c>
      <c r="B66973" t="s">
        <v>183841</v>
      </c>
      <c r="D66973" t="s">
        <v>183842</v>
      </c>
    </row>
    <row r="66974" spans="1:5" x14ac:dyDescent="0.25">
      <c r="A66974">
        <v>220446</v>
      </c>
      <c r="B66974" t="s">
        <v>183843</v>
      </c>
      <c r="D66974" t="s">
        <v>183844</v>
      </c>
    </row>
    <row r="66975" spans="1:5" x14ac:dyDescent="0.25">
      <c r="A66975">
        <v>220454</v>
      </c>
      <c r="B66975" t="s">
        <v>183845</v>
      </c>
      <c r="C66975" t="s">
        <v>183846</v>
      </c>
      <c r="D66975" t="s">
        <v>183847</v>
      </c>
      <c r="E66975" t="s">
        <v>183848</v>
      </c>
    </row>
    <row r="66976" spans="1:5" x14ac:dyDescent="0.25">
      <c r="A66976">
        <v>220456</v>
      </c>
      <c r="B66976" t="s">
        <v>183849</v>
      </c>
      <c r="D66976" t="s">
        <v>183850</v>
      </c>
    </row>
    <row r="66977" spans="1:5" x14ac:dyDescent="0.25">
      <c r="A66977">
        <v>220464</v>
      </c>
      <c r="B66977" t="s">
        <v>183851</v>
      </c>
      <c r="D66977" t="s">
        <v>183852</v>
      </c>
      <c r="E66977" t="s">
        <v>183853</v>
      </c>
    </row>
    <row r="66978" spans="1:5" x14ac:dyDescent="0.25">
      <c r="A66978">
        <v>220469</v>
      </c>
      <c r="B66978" t="s">
        <v>183854</v>
      </c>
      <c r="D66978" t="s">
        <v>183855</v>
      </c>
      <c r="E66978" t="s">
        <v>183856</v>
      </c>
    </row>
    <row r="66979" spans="1:5" x14ac:dyDescent="0.25">
      <c r="A66979">
        <v>220473</v>
      </c>
      <c r="B66979" t="s">
        <v>183857</v>
      </c>
      <c r="D66979" t="s">
        <v>183858</v>
      </c>
    </row>
    <row r="66980" spans="1:5" x14ac:dyDescent="0.25">
      <c r="A66980">
        <v>220481</v>
      </c>
      <c r="B66980" t="s">
        <v>183859</v>
      </c>
      <c r="C66980" t="s">
        <v>108667</v>
      </c>
      <c r="D66980" t="s">
        <v>183860</v>
      </c>
    </row>
    <row r="66981" spans="1:5" x14ac:dyDescent="0.25">
      <c r="A66981">
        <v>220486</v>
      </c>
      <c r="B66981" t="s">
        <v>183861</v>
      </c>
      <c r="D66981" t="s">
        <v>183862</v>
      </c>
      <c r="E66981" t="s">
        <v>183863</v>
      </c>
    </row>
    <row r="66982" spans="1:5" x14ac:dyDescent="0.25">
      <c r="A66982">
        <v>220487</v>
      </c>
      <c r="B66982" t="s">
        <v>183864</v>
      </c>
      <c r="D66982" t="s">
        <v>183865</v>
      </c>
    </row>
    <row r="66983" spans="1:5" x14ac:dyDescent="0.25">
      <c r="A66983">
        <v>220490</v>
      </c>
      <c r="B66983" t="s">
        <v>183866</v>
      </c>
      <c r="D66983" t="s">
        <v>183867</v>
      </c>
    </row>
    <row r="66984" spans="1:5" x14ac:dyDescent="0.25">
      <c r="A66984">
        <v>220492</v>
      </c>
      <c r="B66984" t="s">
        <v>183868</v>
      </c>
      <c r="C66984" t="s">
        <v>183869</v>
      </c>
      <c r="D66984" t="s">
        <v>183870</v>
      </c>
      <c r="E66984" t="s">
        <v>183871</v>
      </c>
    </row>
    <row r="66985" spans="1:5" x14ac:dyDescent="0.25">
      <c r="A66985">
        <v>220497</v>
      </c>
      <c r="B66985" t="s">
        <v>183872</v>
      </c>
      <c r="D66985" t="s">
        <v>183873</v>
      </c>
      <c r="E66985" t="s">
        <v>10</v>
      </c>
    </row>
    <row r="66986" spans="1:5" x14ac:dyDescent="0.25">
      <c r="A66986">
        <v>220503</v>
      </c>
      <c r="B66986" t="s">
        <v>183874</v>
      </c>
      <c r="C66986" t="s">
        <v>183875</v>
      </c>
      <c r="D66986" t="s">
        <v>183876</v>
      </c>
      <c r="E66986" t="s">
        <v>183877</v>
      </c>
    </row>
    <row r="66987" spans="1:5" x14ac:dyDescent="0.25">
      <c r="A66987">
        <v>220506</v>
      </c>
      <c r="B66987" t="s">
        <v>183878</v>
      </c>
      <c r="D66987" t="s">
        <v>183879</v>
      </c>
      <c r="E66987" t="s">
        <v>10</v>
      </c>
    </row>
    <row r="66988" spans="1:5" x14ac:dyDescent="0.25">
      <c r="A66988">
        <v>220517</v>
      </c>
      <c r="B66988" t="s">
        <v>183880</v>
      </c>
      <c r="C66988" t="s">
        <v>183881</v>
      </c>
      <c r="D66988" t="s">
        <v>183882</v>
      </c>
      <c r="E66988" t="s">
        <v>183883</v>
      </c>
    </row>
    <row r="66989" spans="1:5" x14ac:dyDescent="0.25">
      <c r="A66989">
        <v>220527</v>
      </c>
      <c r="B66989" t="s">
        <v>183884</v>
      </c>
      <c r="D66989" t="s">
        <v>183885</v>
      </c>
      <c r="E66989" t="s">
        <v>181276</v>
      </c>
    </row>
    <row r="66990" spans="1:5" x14ac:dyDescent="0.25">
      <c r="A66990">
        <v>220534</v>
      </c>
      <c r="B66990" t="s">
        <v>183886</v>
      </c>
      <c r="D66990" t="s">
        <v>183887</v>
      </c>
    </row>
    <row r="66991" spans="1:5" x14ac:dyDescent="0.25">
      <c r="A66991">
        <v>220542</v>
      </c>
      <c r="B66991" t="s">
        <v>183888</v>
      </c>
      <c r="C66991" t="s">
        <v>1350</v>
      </c>
      <c r="D66991" t="s">
        <v>183889</v>
      </c>
    </row>
    <row r="66992" spans="1:5" x14ac:dyDescent="0.25">
      <c r="A66992">
        <v>220547</v>
      </c>
      <c r="B66992" t="s">
        <v>183890</v>
      </c>
      <c r="C66992" t="s">
        <v>183891</v>
      </c>
      <c r="D66992" t="s">
        <v>183892</v>
      </c>
      <c r="E66992" t="s">
        <v>183893</v>
      </c>
    </row>
    <row r="66993" spans="1:5" x14ac:dyDescent="0.25">
      <c r="A66993">
        <v>220560</v>
      </c>
      <c r="B66993" t="s">
        <v>183894</v>
      </c>
      <c r="D66993" t="s">
        <v>183895</v>
      </c>
    </row>
    <row r="66994" spans="1:5" x14ac:dyDescent="0.25">
      <c r="A66994">
        <v>220561</v>
      </c>
      <c r="B66994" t="s">
        <v>183896</v>
      </c>
      <c r="C66994" t="s">
        <v>144457</v>
      </c>
      <c r="D66994" t="s">
        <v>183897</v>
      </c>
      <c r="E66994" t="s">
        <v>183898</v>
      </c>
    </row>
    <row r="66995" spans="1:5" x14ac:dyDescent="0.25">
      <c r="A66995">
        <v>220564</v>
      </c>
      <c r="B66995" t="s">
        <v>183899</v>
      </c>
      <c r="D66995" t="s">
        <v>183900</v>
      </c>
    </row>
    <row r="66996" spans="1:5" x14ac:dyDescent="0.25">
      <c r="A66996">
        <v>220569</v>
      </c>
      <c r="B66996" t="s">
        <v>183901</v>
      </c>
      <c r="D66996" t="s">
        <v>183902</v>
      </c>
      <c r="E66996" t="s">
        <v>183903</v>
      </c>
    </row>
    <row r="66997" spans="1:5" x14ac:dyDescent="0.25">
      <c r="A66997">
        <v>220570</v>
      </c>
      <c r="B66997" t="s">
        <v>183904</v>
      </c>
      <c r="C66997" t="s">
        <v>1340</v>
      </c>
      <c r="D66997" t="s">
        <v>183905</v>
      </c>
      <c r="E66997" t="s">
        <v>183906</v>
      </c>
    </row>
    <row r="66998" spans="1:5" x14ac:dyDescent="0.25">
      <c r="A66998">
        <v>220572</v>
      </c>
      <c r="B66998" t="s">
        <v>183907</v>
      </c>
      <c r="C66998" t="s">
        <v>183908</v>
      </c>
      <c r="D66998" t="s">
        <v>183909</v>
      </c>
      <c r="E66998" t="s">
        <v>10</v>
      </c>
    </row>
    <row r="66999" spans="1:5" x14ac:dyDescent="0.25">
      <c r="A66999">
        <v>220578</v>
      </c>
      <c r="B66999" t="s">
        <v>183910</v>
      </c>
      <c r="C66999" t="s">
        <v>183911</v>
      </c>
      <c r="D66999" t="s">
        <v>183912</v>
      </c>
      <c r="E66999" t="s">
        <v>183913</v>
      </c>
    </row>
    <row r="67000" spans="1:5" x14ac:dyDescent="0.25">
      <c r="A67000">
        <v>220583</v>
      </c>
      <c r="B67000" t="s">
        <v>183914</v>
      </c>
      <c r="C67000" t="s">
        <v>79006</v>
      </c>
      <c r="D67000" t="s">
        <v>183915</v>
      </c>
      <c r="E67000" t="s">
        <v>183916</v>
      </c>
    </row>
    <row r="67001" spans="1:5" x14ac:dyDescent="0.25">
      <c r="A67001">
        <v>220595</v>
      </c>
      <c r="B67001" t="s">
        <v>183917</v>
      </c>
      <c r="D67001" t="s">
        <v>183918</v>
      </c>
    </row>
    <row r="67002" spans="1:5" x14ac:dyDescent="0.25">
      <c r="A67002">
        <v>220601</v>
      </c>
      <c r="B67002" t="s">
        <v>183919</v>
      </c>
      <c r="C67002" t="s">
        <v>183920</v>
      </c>
      <c r="D67002" t="s">
        <v>183921</v>
      </c>
      <c r="E67002" t="s">
        <v>183922</v>
      </c>
    </row>
    <row r="67003" spans="1:5" x14ac:dyDescent="0.25">
      <c r="A67003">
        <v>220605</v>
      </c>
      <c r="B67003" t="s">
        <v>183923</v>
      </c>
      <c r="D67003" t="s">
        <v>183924</v>
      </c>
      <c r="E67003" t="s">
        <v>183925</v>
      </c>
    </row>
    <row r="67004" spans="1:5" x14ac:dyDescent="0.25">
      <c r="A67004">
        <v>220609</v>
      </c>
      <c r="B67004" t="s">
        <v>183926</v>
      </c>
      <c r="D67004" t="s">
        <v>183927</v>
      </c>
      <c r="E67004" t="s">
        <v>183928</v>
      </c>
    </row>
    <row r="67005" spans="1:5" x14ac:dyDescent="0.25">
      <c r="A67005">
        <v>220610</v>
      </c>
      <c r="B67005" t="s">
        <v>183929</v>
      </c>
      <c r="D67005" t="s">
        <v>183930</v>
      </c>
    </row>
    <row r="67006" spans="1:5" x14ac:dyDescent="0.25">
      <c r="A67006">
        <v>220612</v>
      </c>
      <c r="B67006" t="s">
        <v>183931</v>
      </c>
      <c r="C67006" t="s">
        <v>51237</v>
      </c>
      <c r="D67006" t="s">
        <v>183932</v>
      </c>
      <c r="E67006" t="s">
        <v>183933</v>
      </c>
    </row>
    <row r="67007" spans="1:5" x14ac:dyDescent="0.25">
      <c r="A67007">
        <v>220621</v>
      </c>
      <c r="B67007" t="s">
        <v>183934</v>
      </c>
      <c r="D67007" t="s">
        <v>183935</v>
      </c>
    </row>
    <row r="67008" spans="1:5" x14ac:dyDescent="0.25">
      <c r="A67008">
        <v>220625</v>
      </c>
      <c r="B67008" t="s">
        <v>183936</v>
      </c>
      <c r="C67008" t="s">
        <v>183937</v>
      </c>
      <c r="D67008" t="s">
        <v>183938</v>
      </c>
    </row>
    <row r="67009" spans="1:5" x14ac:dyDescent="0.25">
      <c r="A67009">
        <v>220634</v>
      </c>
      <c r="B67009" t="s">
        <v>183939</v>
      </c>
      <c r="C67009" t="s">
        <v>183940</v>
      </c>
      <c r="D67009" t="s">
        <v>183941</v>
      </c>
    </row>
    <row r="67010" spans="1:5" x14ac:dyDescent="0.25">
      <c r="A67010">
        <v>220639</v>
      </c>
      <c r="B67010" t="s">
        <v>183942</v>
      </c>
      <c r="D67010" t="s">
        <v>183943</v>
      </c>
      <c r="E67010" t="s">
        <v>183944</v>
      </c>
    </row>
    <row r="67011" spans="1:5" x14ac:dyDescent="0.25">
      <c r="A67011">
        <v>220641</v>
      </c>
      <c r="B67011" t="s">
        <v>183945</v>
      </c>
      <c r="C67011" t="s">
        <v>183946</v>
      </c>
      <c r="D67011" t="s">
        <v>183947</v>
      </c>
      <c r="E67011" t="s">
        <v>183948</v>
      </c>
    </row>
    <row r="67012" spans="1:5" x14ac:dyDescent="0.25">
      <c r="A67012">
        <v>220642</v>
      </c>
      <c r="B67012" t="s">
        <v>183949</v>
      </c>
      <c r="D67012" t="s">
        <v>183950</v>
      </c>
      <c r="E67012" t="s">
        <v>183951</v>
      </c>
    </row>
    <row r="67013" spans="1:5" x14ac:dyDescent="0.25">
      <c r="A67013">
        <v>220646</v>
      </c>
      <c r="B67013" t="s">
        <v>183952</v>
      </c>
      <c r="C67013" t="s">
        <v>183953</v>
      </c>
      <c r="D67013" t="s">
        <v>183954</v>
      </c>
      <c r="E67013" t="s">
        <v>183955</v>
      </c>
    </row>
    <row r="67014" spans="1:5" x14ac:dyDescent="0.25">
      <c r="A67014">
        <v>220651</v>
      </c>
      <c r="B67014" t="s">
        <v>183956</v>
      </c>
      <c r="C67014" t="s">
        <v>183957</v>
      </c>
      <c r="D67014" t="s">
        <v>183958</v>
      </c>
      <c r="E67014" t="s">
        <v>10</v>
      </c>
    </row>
    <row r="67015" spans="1:5" x14ac:dyDescent="0.25">
      <c r="A67015">
        <v>220653</v>
      </c>
      <c r="B67015" t="s">
        <v>183959</v>
      </c>
      <c r="D67015" t="s">
        <v>183960</v>
      </c>
    </row>
    <row r="67016" spans="1:5" x14ac:dyDescent="0.25">
      <c r="A67016">
        <v>220657</v>
      </c>
      <c r="B67016" t="s">
        <v>183961</v>
      </c>
      <c r="C67016" t="s">
        <v>183962</v>
      </c>
      <c r="D67016" t="s">
        <v>183963</v>
      </c>
      <c r="E67016" t="s">
        <v>183964</v>
      </c>
    </row>
    <row r="67017" spans="1:5" x14ac:dyDescent="0.25">
      <c r="A67017">
        <v>220661</v>
      </c>
      <c r="B67017" t="s">
        <v>183965</v>
      </c>
      <c r="D67017" t="s">
        <v>183966</v>
      </c>
    </row>
    <row r="67018" spans="1:5" x14ac:dyDescent="0.25">
      <c r="A67018">
        <v>220664</v>
      </c>
      <c r="B67018" t="s">
        <v>183967</v>
      </c>
      <c r="D67018" t="s">
        <v>183968</v>
      </c>
    </row>
    <row r="67019" spans="1:5" x14ac:dyDescent="0.25">
      <c r="A67019">
        <v>220667</v>
      </c>
      <c r="B67019" t="s">
        <v>183969</v>
      </c>
      <c r="D67019" t="s">
        <v>183970</v>
      </c>
    </row>
    <row r="67020" spans="1:5" x14ac:dyDescent="0.25">
      <c r="A67020">
        <v>220668</v>
      </c>
      <c r="B67020" t="s">
        <v>183971</v>
      </c>
      <c r="C67020" t="s">
        <v>22481</v>
      </c>
      <c r="D67020" t="s">
        <v>183972</v>
      </c>
      <c r="E67020" t="s">
        <v>10</v>
      </c>
    </row>
    <row r="67021" spans="1:5" x14ac:dyDescent="0.25">
      <c r="A67021">
        <v>220669</v>
      </c>
      <c r="B67021" t="s">
        <v>183973</v>
      </c>
      <c r="D67021" t="s">
        <v>183974</v>
      </c>
      <c r="E67021" t="s">
        <v>183975</v>
      </c>
    </row>
    <row r="67022" spans="1:5" x14ac:dyDescent="0.25">
      <c r="A67022">
        <v>220675</v>
      </c>
      <c r="B67022" t="s">
        <v>183976</v>
      </c>
      <c r="D67022" t="s">
        <v>183977</v>
      </c>
      <c r="E67022" t="s">
        <v>183978</v>
      </c>
    </row>
    <row r="67023" spans="1:5" x14ac:dyDescent="0.25">
      <c r="A67023">
        <v>220683</v>
      </c>
      <c r="B67023" t="s">
        <v>183979</v>
      </c>
      <c r="C67023" t="s">
        <v>183980</v>
      </c>
      <c r="D67023" t="s">
        <v>183981</v>
      </c>
    </row>
    <row r="67024" spans="1:5" x14ac:dyDescent="0.25">
      <c r="A67024">
        <v>220684</v>
      </c>
      <c r="B67024" t="s">
        <v>183982</v>
      </c>
      <c r="D67024" t="s">
        <v>183983</v>
      </c>
      <c r="E67024" t="s">
        <v>881</v>
      </c>
    </row>
    <row r="67025" spans="1:5" x14ac:dyDescent="0.25">
      <c r="A67025">
        <v>220688</v>
      </c>
      <c r="B67025" t="s">
        <v>183984</v>
      </c>
      <c r="D67025" t="s">
        <v>183985</v>
      </c>
      <c r="E67025" t="s">
        <v>10</v>
      </c>
    </row>
    <row r="67026" spans="1:5" x14ac:dyDescent="0.25">
      <c r="A67026">
        <v>220689</v>
      </c>
      <c r="B67026" t="s">
        <v>183986</v>
      </c>
      <c r="D67026" t="s">
        <v>183987</v>
      </c>
      <c r="E67026" t="s">
        <v>183988</v>
      </c>
    </row>
    <row r="67027" spans="1:5" x14ac:dyDescent="0.25">
      <c r="A67027">
        <v>220697</v>
      </c>
      <c r="B67027" t="s">
        <v>183989</v>
      </c>
      <c r="C67027" t="s">
        <v>183990</v>
      </c>
      <c r="D67027" t="s">
        <v>183991</v>
      </c>
      <c r="E67027" t="s">
        <v>183992</v>
      </c>
    </row>
    <row r="67028" spans="1:5" x14ac:dyDescent="0.25">
      <c r="A67028">
        <v>220698</v>
      </c>
      <c r="B67028" t="s">
        <v>183993</v>
      </c>
      <c r="D67028" t="s">
        <v>183994</v>
      </c>
      <c r="E67028" t="s">
        <v>10</v>
      </c>
    </row>
    <row r="67029" spans="1:5" x14ac:dyDescent="0.25">
      <c r="A67029">
        <v>220708</v>
      </c>
      <c r="B67029" t="s">
        <v>183995</v>
      </c>
      <c r="D67029" t="s">
        <v>183996</v>
      </c>
      <c r="E67029" t="s">
        <v>183997</v>
      </c>
    </row>
    <row r="67030" spans="1:5" x14ac:dyDescent="0.25">
      <c r="A67030">
        <v>220716</v>
      </c>
      <c r="B67030" t="s">
        <v>183998</v>
      </c>
      <c r="D67030" t="s">
        <v>183999</v>
      </c>
    </row>
    <row r="67031" spans="1:5" x14ac:dyDescent="0.25">
      <c r="A67031">
        <v>220721</v>
      </c>
      <c r="B67031" t="s">
        <v>184000</v>
      </c>
      <c r="C67031" t="s">
        <v>79568</v>
      </c>
      <c r="D67031" t="s">
        <v>184001</v>
      </c>
    </row>
    <row r="67032" spans="1:5" x14ac:dyDescent="0.25">
      <c r="A67032">
        <v>220740</v>
      </c>
      <c r="B67032" t="s">
        <v>184002</v>
      </c>
      <c r="D67032" t="s">
        <v>184003</v>
      </c>
      <c r="E67032" t="s">
        <v>184004</v>
      </c>
    </row>
    <row r="67033" spans="1:5" x14ac:dyDescent="0.25">
      <c r="A67033">
        <v>220744</v>
      </c>
      <c r="B67033" t="s">
        <v>184005</v>
      </c>
      <c r="D67033" t="s">
        <v>184006</v>
      </c>
    </row>
    <row r="67034" spans="1:5" x14ac:dyDescent="0.25">
      <c r="A67034">
        <v>220747</v>
      </c>
      <c r="B67034" t="s">
        <v>184007</v>
      </c>
      <c r="C67034" t="s">
        <v>1580</v>
      </c>
      <c r="D67034" t="s">
        <v>184008</v>
      </c>
      <c r="E67034" t="s">
        <v>87369</v>
      </c>
    </row>
    <row r="67035" spans="1:5" x14ac:dyDescent="0.25">
      <c r="A67035">
        <v>220754</v>
      </c>
      <c r="B67035" t="s">
        <v>184009</v>
      </c>
      <c r="D67035" t="s">
        <v>184010</v>
      </c>
      <c r="E67035" t="s">
        <v>184011</v>
      </c>
    </row>
    <row r="67036" spans="1:5" x14ac:dyDescent="0.25">
      <c r="A67036">
        <v>220757</v>
      </c>
      <c r="B67036" t="s">
        <v>184012</v>
      </c>
      <c r="D67036" t="s">
        <v>184013</v>
      </c>
      <c r="E67036" t="s">
        <v>184014</v>
      </c>
    </row>
    <row r="67037" spans="1:5" x14ac:dyDescent="0.25">
      <c r="A67037">
        <v>220767</v>
      </c>
      <c r="B67037" t="s">
        <v>184015</v>
      </c>
      <c r="D67037" t="s">
        <v>184016</v>
      </c>
    </row>
    <row r="67038" spans="1:5" x14ac:dyDescent="0.25">
      <c r="A67038">
        <v>220768</v>
      </c>
      <c r="B67038" t="s">
        <v>184017</v>
      </c>
      <c r="C67038" t="s">
        <v>64099</v>
      </c>
      <c r="D67038" t="s">
        <v>184018</v>
      </c>
    </row>
    <row r="67039" spans="1:5" x14ac:dyDescent="0.25">
      <c r="A67039">
        <v>220790</v>
      </c>
      <c r="B67039" t="s">
        <v>184019</v>
      </c>
      <c r="C67039" t="s">
        <v>3584</v>
      </c>
      <c r="D67039" t="s">
        <v>184020</v>
      </c>
      <c r="E67039" t="s">
        <v>184021</v>
      </c>
    </row>
    <row r="67040" spans="1:5" x14ac:dyDescent="0.25">
      <c r="A67040">
        <v>220792</v>
      </c>
      <c r="B67040" t="s">
        <v>184022</v>
      </c>
      <c r="C67040" t="s">
        <v>184023</v>
      </c>
      <c r="D67040" t="s">
        <v>184024</v>
      </c>
    </row>
    <row r="67041" spans="1:5" x14ac:dyDescent="0.25">
      <c r="A67041">
        <v>220793</v>
      </c>
      <c r="B67041" t="s">
        <v>184025</v>
      </c>
      <c r="C67041" t="s">
        <v>184026</v>
      </c>
      <c r="D67041" t="s">
        <v>184027</v>
      </c>
      <c r="E67041" t="s">
        <v>184028</v>
      </c>
    </row>
    <row r="67042" spans="1:5" x14ac:dyDescent="0.25">
      <c r="A67042">
        <v>220794</v>
      </c>
      <c r="B67042" t="s">
        <v>184029</v>
      </c>
      <c r="C67042" t="s">
        <v>184030</v>
      </c>
      <c r="D67042" t="s">
        <v>184031</v>
      </c>
    </row>
    <row r="67043" spans="1:5" x14ac:dyDescent="0.25">
      <c r="A67043">
        <v>220801</v>
      </c>
      <c r="B67043" t="s">
        <v>184032</v>
      </c>
      <c r="D67043" t="s">
        <v>184033</v>
      </c>
      <c r="E67043" t="s">
        <v>184034</v>
      </c>
    </row>
    <row r="67044" spans="1:5" x14ac:dyDescent="0.25">
      <c r="A67044">
        <v>220807</v>
      </c>
      <c r="B67044" t="s">
        <v>184035</v>
      </c>
      <c r="C67044" t="s">
        <v>184036</v>
      </c>
      <c r="D67044" t="s">
        <v>184037</v>
      </c>
    </row>
    <row r="67045" spans="1:5" x14ac:dyDescent="0.25">
      <c r="A67045">
        <v>220814</v>
      </c>
      <c r="B67045" t="s">
        <v>184038</v>
      </c>
      <c r="C67045" t="s">
        <v>184039</v>
      </c>
      <c r="D67045" t="s">
        <v>184040</v>
      </c>
    </row>
    <row r="67046" spans="1:5" x14ac:dyDescent="0.25">
      <c r="A67046">
        <v>220817</v>
      </c>
      <c r="B67046" t="s">
        <v>184041</v>
      </c>
      <c r="C67046" t="s">
        <v>184042</v>
      </c>
      <c r="D67046" t="s">
        <v>184043</v>
      </c>
    </row>
    <row r="67047" spans="1:5" x14ac:dyDescent="0.25">
      <c r="A67047">
        <v>220820</v>
      </c>
      <c r="B67047" t="s">
        <v>184044</v>
      </c>
      <c r="C67047" t="s">
        <v>184045</v>
      </c>
      <c r="D67047" t="s">
        <v>184046</v>
      </c>
      <c r="E67047" t="s">
        <v>184047</v>
      </c>
    </row>
    <row r="67048" spans="1:5" x14ac:dyDescent="0.25">
      <c r="A67048">
        <v>220824</v>
      </c>
      <c r="B67048" t="s">
        <v>184048</v>
      </c>
      <c r="C67048" t="s">
        <v>60888</v>
      </c>
      <c r="D67048" t="s">
        <v>184049</v>
      </c>
    </row>
    <row r="67049" spans="1:5" x14ac:dyDescent="0.25">
      <c r="A67049">
        <v>220833</v>
      </c>
      <c r="B67049" t="s">
        <v>184050</v>
      </c>
      <c r="D67049" t="s">
        <v>184051</v>
      </c>
      <c r="E67049" t="s">
        <v>184052</v>
      </c>
    </row>
    <row r="67050" spans="1:5" x14ac:dyDescent="0.25">
      <c r="A67050">
        <v>220839</v>
      </c>
      <c r="B67050" t="s">
        <v>184053</v>
      </c>
      <c r="C67050" t="s">
        <v>184054</v>
      </c>
      <c r="D67050" t="s">
        <v>184055</v>
      </c>
      <c r="E67050" t="s">
        <v>184056</v>
      </c>
    </row>
    <row r="67051" spans="1:5" x14ac:dyDescent="0.25">
      <c r="A67051">
        <v>220848</v>
      </c>
      <c r="B67051" t="s">
        <v>184057</v>
      </c>
      <c r="C67051" t="s">
        <v>184058</v>
      </c>
      <c r="D67051" t="s">
        <v>184059</v>
      </c>
      <c r="E67051" t="s">
        <v>184060</v>
      </c>
    </row>
    <row r="67052" spans="1:5" x14ac:dyDescent="0.25">
      <c r="A67052">
        <v>220857</v>
      </c>
      <c r="B67052" t="s">
        <v>184061</v>
      </c>
      <c r="D67052" t="s">
        <v>184062</v>
      </c>
    </row>
    <row r="67053" spans="1:5" x14ac:dyDescent="0.25">
      <c r="A67053">
        <v>220862</v>
      </c>
      <c r="B67053" t="s">
        <v>184063</v>
      </c>
      <c r="D67053" t="s">
        <v>184064</v>
      </c>
    </row>
    <row r="67054" spans="1:5" x14ac:dyDescent="0.25">
      <c r="A67054">
        <v>220865</v>
      </c>
      <c r="B67054" t="s">
        <v>184065</v>
      </c>
      <c r="D67054" t="s">
        <v>184066</v>
      </c>
    </row>
    <row r="67055" spans="1:5" x14ac:dyDescent="0.25">
      <c r="A67055">
        <v>220868</v>
      </c>
      <c r="B67055" t="s">
        <v>184067</v>
      </c>
      <c r="D67055" t="s">
        <v>184068</v>
      </c>
    </row>
    <row r="67056" spans="1:5" x14ac:dyDescent="0.25">
      <c r="A67056">
        <v>220871</v>
      </c>
      <c r="B67056" t="s">
        <v>184069</v>
      </c>
      <c r="D67056" t="s">
        <v>184070</v>
      </c>
      <c r="E67056" t="s">
        <v>184071</v>
      </c>
    </row>
    <row r="67057" spans="1:5" x14ac:dyDescent="0.25">
      <c r="A67057">
        <v>220873</v>
      </c>
      <c r="B67057" t="s">
        <v>184072</v>
      </c>
      <c r="D67057" t="s">
        <v>184073</v>
      </c>
    </row>
    <row r="67058" spans="1:5" x14ac:dyDescent="0.25">
      <c r="A67058">
        <v>220876</v>
      </c>
      <c r="B67058" t="s">
        <v>184074</v>
      </c>
      <c r="D67058" t="s">
        <v>184075</v>
      </c>
    </row>
    <row r="67059" spans="1:5" x14ac:dyDescent="0.25">
      <c r="A67059">
        <v>220878</v>
      </c>
      <c r="B67059" t="s">
        <v>184076</v>
      </c>
      <c r="D67059" t="s">
        <v>184077</v>
      </c>
      <c r="E67059" t="s">
        <v>10</v>
      </c>
    </row>
    <row r="67060" spans="1:5" x14ac:dyDescent="0.25">
      <c r="A67060">
        <v>220881</v>
      </c>
      <c r="B67060" t="s">
        <v>184078</v>
      </c>
      <c r="C67060" t="s">
        <v>184079</v>
      </c>
      <c r="D67060" t="s">
        <v>184080</v>
      </c>
      <c r="E67060" t="s">
        <v>184081</v>
      </c>
    </row>
    <row r="67061" spans="1:5" x14ac:dyDescent="0.25">
      <c r="A67061">
        <v>220882</v>
      </c>
      <c r="B67061" t="s">
        <v>184082</v>
      </c>
      <c r="D67061" t="s">
        <v>184083</v>
      </c>
      <c r="E67061" t="s">
        <v>184084</v>
      </c>
    </row>
    <row r="67062" spans="1:5" x14ac:dyDescent="0.25">
      <c r="A67062">
        <v>220890</v>
      </c>
      <c r="B67062" t="s">
        <v>184085</v>
      </c>
      <c r="D67062" t="s">
        <v>184086</v>
      </c>
    </row>
    <row r="67063" spans="1:5" x14ac:dyDescent="0.25">
      <c r="A67063">
        <v>220892</v>
      </c>
      <c r="B67063" t="s">
        <v>184087</v>
      </c>
      <c r="D67063" t="s">
        <v>184088</v>
      </c>
      <c r="E67063" t="s">
        <v>184089</v>
      </c>
    </row>
    <row r="67064" spans="1:5" x14ac:dyDescent="0.25">
      <c r="A67064">
        <v>220898</v>
      </c>
      <c r="B67064" t="s">
        <v>184090</v>
      </c>
      <c r="C67064" t="s">
        <v>132325</v>
      </c>
      <c r="D67064" t="s">
        <v>184091</v>
      </c>
      <c r="E67064" t="s">
        <v>184092</v>
      </c>
    </row>
    <row r="67065" spans="1:5" x14ac:dyDescent="0.25">
      <c r="A67065">
        <v>220900</v>
      </c>
      <c r="B67065" t="s">
        <v>184093</v>
      </c>
      <c r="C67065" t="s">
        <v>184094</v>
      </c>
      <c r="D67065" t="s">
        <v>184095</v>
      </c>
      <c r="E67065" t="s">
        <v>184096</v>
      </c>
    </row>
    <row r="67066" spans="1:5" x14ac:dyDescent="0.25">
      <c r="A67066">
        <v>220903</v>
      </c>
      <c r="B67066" t="s">
        <v>184097</v>
      </c>
      <c r="C67066" t="s">
        <v>184098</v>
      </c>
      <c r="D67066" t="s">
        <v>184099</v>
      </c>
      <c r="E67066" t="s">
        <v>184100</v>
      </c>
    </row>
    <row r="67067" spans="1:5" x14ac:dyDescent="0.25">
      <c r="A67067">
        <v>220909</v>
      </c>
      <c r="B67067" t="s">
        <v>184101</v>
      </c>
      <c r="C67067" t="s">
        <v>136431</v>
      </c>
      <c r="D67067" t="s">
        <v>184102</v>
      </c>
      <c r="E67067" t="s">
        <v>184103</v>
      </c>
    </row>
    <row r="67068" spans="1:5" x14ac:dyDescent="0.25">
      <c r="A67068">
        <v>220920</v>
      </c>
      <c r="B67068" t="s">
        <v>184104</v>
      </c>
      <c r="D67068" t="s">
        <v>184105</v>
      </c>
      <c r="E67068" t="s">
        <v>10</v>
      </c>
    </row>
    <row r="67069" spans="1:5" x14ac:dyDescent="0.25">
      <c r="A67069">
        <v>220921</v>
      </c>
      <c r="B67069" t="s">
        <v>184106</v>
      </c>
      <c r="D67069" t="s">
        <v>184107</v>
      </c>
      <c r="E67069" t="s">
        <v>184108</v>
      </c>
    </row>
    <row r="67070" spans="1:5" x14ac:dyDescent="0.25">
      <c r="A67070">
        <v>220927</v>
      </c>
      <c r="B67070" t="s">
        <v>184109</v>
      </c>
      <c r="C67070" t="s">
        <v>184110</v>
      </c>
      <c r="D67070" t="s">
        <v>184111</v>
      </c>
      <c r="E67070" t="s">
        <v>184112</v>
      </c>
    </row>
    <row r="67071" spans="1:5" x14ac:dyDescent="0.25">
      <c r="A67071">
        <v>220939</v>
      </c>
      <c r="B67071" t="s">
        <v>184113</v>
      </c>
      <c r="D67071" t="s">
        <v>184114</v>
      </c>
    </row>
    <row r="67072" spans="1:5" x14ac:dyDescent="0.25">
      <c r="A67072">
        <v>220943</v>
      </c>
      <c r="B67072" t="s">
        <v>184115</v>
      </c>
      <c r="D67072" t="s">
        <v>184116</v>
      </c>
      <c r="E67072" t="s">
        <v>184117</v>
      </c>
    </row>
    <row r="67073" spans="1:5" x14ac:dyDescent="0.25">
      <c r="A67073">
        <v>220945</v>
      </c>
      <c r="B67073" t="s">
        <v>184118</v>
      </c>
      <c r="C67073" t="s">
        <v>45532</v>
      </c>
      <c r="D67073" t="s">
        <v>184119</v>
      </c>
      <c r="E67073" t="s">
        <v>77741</v>
      </c>
    </row>
    <row r="67074" spans="1:5" x14ac:dyDescent="0.25">
      <c r="A67074">
        <v>220948</v>
      </c>
      <c r="B67074" t="s">
        <v>184120</v>
      </c>
      <c r="C67074" t="s">
        <v>184121</v>
      </c>
      <c r="D67074" t="s">
        <v>184122</v>
      </c>
      <c r="E67074" t="s">
        <v>10</v>
      </c>
    </row>
    <row r="67075" spans="1:5" x14ac:dyDescent="0.25">
      <c r="A67075">
        <v>220950</v>
      </c>
      <c r="B67075" t="s">
        <v>184123</v>
      </c>
      <c r="D67075" t="s">
        <v>184124</v>
      </c>
      <c r="E67075" t="s">
        <v>184125</v>
      </c>
    </row>
    <row r="67076" spans="1:5" x14ac:dyDescent="0.25">
      <c r="A67076">
        <v>220953</v>
      </c>
      <c r="B67076" t="s">
        <v>184126</v>
      </c>
      <c r="C67076" t="s">
        <v>184127</v>
      </c>
      <c r="D67076" t="s">
        <v>184128</v>
      </c>
      <c r="E67076" t="s">
        <v>184129</v>
      </c>
    </row>
    <row r="67077" spans="1:5" x14ac:dyDescent="0.25">
      <c r="A67077">
        <v>220965</v>
      </c>
      <c r="B67077" t="s">
        <v>184130</v>
      </c>
      <c r="C67077" t="s">
        <v>184131</v>
      </c>
      <c r="D67077" t="s">
        <v>184132</v>
      </c>
      <c r="E67077" t="s">
        <v>184133</v>
      </c>
    </row>
    <row r="67078" spans="1:5" x14ac:dyDescent="0.25">
      <c r="A67078">
        <v>220969</v>
      </c>
      <c r="B67078" t="s">
        <v>184134</v>
      </c>
      <c r="C67078" t="s">
        <v>184135</v>
      </c>
      <c r="D67078" t="s">
        <v>184136</v>
      </c>
      <c r="E67078" t="s">
        <v>184137</v>
      </c>
    </row>
    <row r="67079" spans="1:5" x14ac:dyDescent="0.25">
      <c r="A67079">
        <v>220975</v>
      </c>
      <c r="B67079" t="s">
        <v>184138</v>
      </c>
      <c r="D67079" t="s">
        <v>184139</v>
      </c>
    </row>
    <row r="67080" spans="1:5" x14ac:dyDescent="0.25">
      <c r="A67080">
        <v>220976</v>
      </c>
      <c r="B67080" t="s">
        <v>184140</v>
      </c>
      <c r="D67080" t="s">
        <v>184141</v>
      </c>
    </row>
    <row r="67081" spans="1:5" x14ac:dyDescent="0.25">
      <c r="A67081">
        <v>220989</v>
      </c>
      <c r="B67081" t="s">
        <v>184142</v>
      </c>
      <c r="C67081" t="s">
        <v>176939</v>
      </c>
      <c r="D67081" t="s">
        <v>184143</v>
      </c>
    </row>
    <row r="67082" spans="1:5" x14ac:dyDescent="0.25">
      <c r="A67082">
        <v>220995</v>
      </c>
      <c r="B67082" t="s">
        <v>184144</v>
      </c>
      <c r="D67082" t="s">
        <v>184145</v>
      </c>
      <c r="E67082" t="s">
        <v>184146</v>
      </c>
    </row>
    <row r="67083" spans="1:5" x14ac:dyDescent="0.25">
      <c r="A67083">
        <v>220999</v>
      </c>
      <c r="B67083" t="s">
        <v>184147</v>
      </c>
      <c r="D67083" t="s">
        <v>184148</v>
      </c>
      <c r="E67083" t="s">
        <v>184149</v>
      </c>
    </row>
    <row r="67084" spans="1:5" x14ac:dyDescent="0.25">
      <c r="A67084">
        <v>221003</v>
      </c>
      <c r="B67084" t="s">
        <v>184150</v>
      </c>
      <c r="D67084" t="s">
        <v>184151</v>
      </c>
      <c r="E67084" t="s">
        <v>184152</v>
      </c>
    </row>
    <row r="67085" spans="1:5" x14ac:dyDescent="0.25">
      <c r="A67085">
        <v>221010</v>
      </c>
      <c r="B67085" t="s">
        <v>184153</v>
      </c>
      <c r="C67085" t="s">
        <v>47055</v>
      </c>
      <c r="D67085" t="s">
        <v>184154</v>
      </c>
      <c r="E67085" t="s">
        <v>184155</v>
      </c>
    </row>
    <row r="67086" spans="1:5" x14ac:dyDescent="0.25">
      <c r="A67086">
        <v>221013</v>
      </c>
      <c r="B67086" t="s">
        <v>184156</v>
      </c>
      <c r="D67086" t="s">
        <v>184157</v>
      </c>
    </row>
    <row r="67087" spans="1:5" x14ac:dyDescent="0.25">
      <c r="A67087">
        <v>221016</v>
      </c>
      <c r="B67087" t="s">
        <v>184158</v>
      </c>
      <c r="C67087" t="s">
        <v>184159</v>
      </c>
      <c r="D67087" t="s">
        <v>184160</v>
      </c>
      <c r="E67087" t="s">
        <v>10</v>
      </c>
    </row>
    <row r="67088" spans="1:5" x14ac:dyDescent="0.25">
      <c r="A67088">
        <v>221024</v>
      </c>
      <c r="B67088" t="s">
        <v>184161</v>
      </c>
      <c r="C67088" t="s">
        <v>1539</v>
      </c>
      <c r="D67088" t="s">
        <v>184162</v>
      </c>
      <c r="E67088" t="s">
        <v>184163</v>
      </c>
    </row>
    <row r="67089" spans="1:5" x14ac:dyDescent="0.25">
      <c r="A67089">
        <v>221028</v>
      </c>
      <c r="B67089" t="s">
        <v>184164</v>
      </c>
      <c r="C67089" t="s">
        <v>184165</v>
      </c>
      <c r="D67089" t="s">
        <v>184166</v>
      </c>
      <c r="E67089" t="s">
        <v>184167</v>
      </c>
    </row>
    <row r="67090" spans="1:5" x14ac:dyDescent="0.25">
      <c r="A67090">
        <v>221033</v>
      </c>
      <c r="B67090" t="s">
        <v>184168</v>
      </c>
      <c r="D67090" t="s">
        <v>184169</v>
      </c>
    </row>
    <row r="67091" spans="1:5" x14ac:dyDescent="0.25">
      <c r="A67091">
        <v>221035</v>
      </c>
      <c r="B67091" t="s">
        <v>184170</v>
      </c>
      <c r="C67091" t="s">
        <v>184171</v>
      </c>
      <c r="D67091" t="s">
        <v>184172</v>
      </c>
      <c r="E67091" t="s">
        <v>184173</v>
      </c>
    </row>
    <row r="67092" spans="1:5" x14ac:dyDescent="0.25">
      <c r="A67092">
        <v>221043</v>
      </c>
      <c r="B67092" t="s">
        <v>184174</v>
      </c>
      <c r="D67092" t="s">
        <v>184175</v>
      </c>
      <c r="E67092" t="s">
        <v>184176</v>
      </c>
    </row>
    <row r="67093" spans="1:5" x14ac:dyDescent="0.25">
      <c r="A67093">
        <v>221044</v>
      </c>
      <c r="B67093" t="s">
        <v>184177</v>
      </c>
      <c r="D67093" t="s">
        <v>184178</v>
      </c>
      <c r="E67093" t="s">
        <v>184179</v>
      </c>
    </row>
    <row r="67094" spans="1:5" x14ac:dyDescent="0.25">
      <c r="A67094">
        <v>221047</v>
      </c>
      <c r="B67094" t="s">
        <v>184180</v>
      </c>
      <c r="D67094" t="s">
        <v>184181</v>
      </c>
      <c r="E67094" t="s">
        <v>184182</v>
      </c>
    </row>
    <row r="67095" spans="1:5" x14ac:dyDescent="0.25">
      <c r="A67095">
        <v>221061</v>
      </c>
      <c r="B67095" t="s">
        <v>184183</v>
      </c>
      <c r="D67095" t="s">
        <v>184184</v>
      </c>
      <c r="E67095" t="s">
        <v>10</v>
      </c>
    </row>
    <row r="67096" spans="1:5" x14ac:dyDescent="0.25">
      <c r="A67096">
        <v>221063</v>
      </c>
      <c r="B67096" t="s">
        <v>184185</v>
      </c>
      <c r="C67096" t="s">
        <v>184186</v>
      </c>
      <c r="D67096" t="s">
        <v>184187</v>
      </c>
      <c r="E67096" t="s">
        <v>184188</v>
      </c>
    </row>
    <row r="67097" spans="1:5" x14ac:dyDescent="0.25">
      <c r="A67097">
        <v>221073</v>
      </c>
      <c r="B67097" t="s">
        <v>184189</v>
      </c>
      <c r="D67097" t="s">
        <v>184190</v>
      </c>
    </row>
    <row r="67098" spans="1:5" x14ac:dyDescent="0.25">
      <c r="A67098">
        <v>221080</v>
      </c>
      <c r="B67098" t="s">
        <v>184191</v>
      </c>
      <c r="D67098" t="s">
        <v>184192</v>
      </c>
      <c r="E67098" t="s">
        <v>184193</v>
      </c>
    </row>
    <row r="67099" spans="1:5" x14ac:dyDescent="0.25">
      <c r="A67099">
        <v>221084</v>
      </c>
      <c r="B67099" t="s">
        <v>184194</v>
      </c>
      <c r="D67099" t="s">
        <v>184195</v>
      </c>
    </row>
    <row r="67100" spans="1:5" x14ac:dyDescent="0.25">
      <c r="A67100">
        <v>221086</v>
      </c>
      <c r="B67100" t="s">
        <v>184196</v>
      </c>
      <c r="C67100" t="s">
        <v>18188</v>
      </c>
      <c r="D67100" t="s">
        <v>184197</v>
      </c>
      <c r="E67100" t="s">
        <v>18190</v>
      </c>
    </row>
    <row r="67101" spans="1:5" x14ac:dyDescent="0.25">
      <c r="A67101">
        <v>221098</v>
      </c>
      <c r="B67101" t="s">
        <v>184198</v>
      </c>
      <c r="C67101" t="s">
        <v>110004</v>
      </c>
      <c r="D67101" t="s">
        <v>184199</v>
      </c>
      <c r="E67101" t="s">
        <v>184200</v>
      </c>
    </row>
    <row r="67102" spans="1:5" x14ac:dyDescent="0.25">
      <c r="A67102">
        <v>221104</v>
      </c>
      <c r="B67102" t="s">
        <v>184201</v>
      </c>
      <c r="D67102" t="s">
        <v>184202</v>
      </c>
      <c r="E67102" t="s">
        <v>184203</v>
      </c>
    </row>
    <row r="67103" spans="1:5" x14ac:dyDescent="0.25">
      <c r="A67103">
        <v>221106</v>
      </c>
      <c r="B67103" t="s">
        <v>184204</v>
      </c>
      <c r="C67103" t="s">
        <v>184205</v>
      </c>
      <c r="D67103" t="s">
        <v>184206</v>
      </c>
      <c r="E67103" t="s">
        <v>184207</v>
      </c>
    </row>
    <row r="67104" spans="1:5" x14ac:dyDescent="0.25">
      <c r="A67104">
        <v>221112</v>
      </c>
      <c r="B67104" t="s">
        <v>184208</v>
      </c>
      <c r="C67104" t="s">
        <v>184209</v>
      </c>
      <c r="D67104" t="s">
        <v>184210</v>
      </c>
      <c r="E67104" t="s">
        <v>184211</v>
      </c>
    </row>
    <row r="67105" spans="1:5" x14ac:dyDescent="0.25">
      <c r="A67105">
        <v>221116</v>
      </c>
      <c r="B67105" t="s">
        <v>184212</v>
      </c>
      <c r="D67105" t="s">
        <v>184213</v>
      </c>
    </row>
    <row r="67106" spans="1:5" x14ac:dyDescent="0.25">
      <c r="A67106">
        <v>221123</v>
      </c>
      <c r="B67106" t="s">
        <v>184214</v>
      </c>
      <c r="C67106" t="s">
        <v>108052</v>
      </c>
      <c r="D67106" t="s">
        <v>184215</v>
      </c>
      <c r="E67106" t="s">
        <v>184216</v>
      </c>
    </row>
    <row r="67107" spans="1:5" x14ac:dyDescent="0.25">
      <c r="A67107">
        <v>221126</v>
      </c>
      <c r="B67107" t="s">
        <v>184217</v>
      </c>
      <c r="D67107" t="s">
        <v>184218</v>
      </c>
    </row>
    <row r="67108" spans="1:5" x14ac:dyDescent="0.25">
      <c r="A67108">
        <v>221131</v>
      </c>
      <c r="B67108" t="s">
        <v>184219</v>
      </c>
      <c r="C67108" t="s">
        <v>93806</v>
      </c>
      <c r="D67108" t="s">
        <v>184220</v>
      </c>
      <c r="E67108" t="s">
        <v>184221</v>
      </c>
    </row>
    <row r="67109" spans="1:5" x14ac:dyDescent="0.25">
      <c r="A67109">
        <v>221135</v>
      </c>
      <c r="B67109" t="s">
        <v>184222</v>
      </c>
      <c r="D67109" t="s">
        <v>184223</v>
      </c>
      <c r="E67109" t="s">
        <v>184224</v>
      </c>
    </row>
    <row r="67110" spans="1:5" x14ac:dyDescent="0.25">
      <c r="A67110">
        <v>221136</v>
      </c>
      <c r="B67110" t="s">
        <v>184225</v>
      </c>
      <c r="C67110" t="s">
        <v>184226</v>
      </c>
      <c r="D67110" t="s">
        <v>184227</v>
      </c>
      <c r="E67110" t="s">
        <v>184228</v>
      </c>
    </row>
    <row r="67111" spans="1:5" x14ac:dyDescent="0.25">
      <c r="A67111">
        <v>221139</v>
      </c>
      <c r="B67111" t="s">
        <v>184229</v>
      </c>
      <c r="C67111" t="s">
        <v>184230</v>
      </c>
      <c r="D67111" t="s">
        <v>184231</v>
      </c>
      <c r="E67111" t="s">
        <v>184232</v>
      </c>
    </row>
    <row r="67112" spans="1:5" x14ac:dyDescent="0.25">
      <c r="A67112">
        <v>221141</v>
      </c>
      <c r="B67112" t="s">
        <v>184233</v>
      </c>
      <c r="C67112" t="s">
        <v>75710</v>
      </c>
      <c r="D67112" t="s">
        <v>184234</v>
      </c>
      <c r="E67112" t="s">
        <v>184235</v>
      </c>
    </row>
    <row r="67113" spans="1:5" x14ac:dyDescent="0.25">
      <c r="A67113">
        <v>221149</v>
      </c>
      <c r="B67113" t="s">
        <v>184236</v>
      </c>
      <c r="D67113" t="s">
        <v>184237</v>
      </c>
    </row>
    <row r="67114" spans="1:5" x14ac:dyDescent="0.25">
      <c r="A67114">
        <v>221152</v>
      </c>
      <c r="B67114" t="s">
        <v>184238</v>
      </c>
      <c r="D67114" t="s">
        <v>184239</v>
      </c>
    </row>
    <row r="67115" spans="1:5" x14ac:dyDescent="0.25">
      <c r="A67115">
        <v>221155</v>
      </c>
      <c r="B67115" t="s">
        <v>184240</v>
      </c>
      <c r="D67115" t="s">
        <v>184241</v>
      </c>
    </row>
    <row r="67116" spans="1:5" x14ac:dyDescent="0.25">
      <c r="A67116">
        <v>221158</v>
      </c>
      <c r="B67116" t="s">
        <v>184242</v>
      </c>
      <c r="D67116" t="s">
        <v>184243</v>
      </c>
    </row>
    <row r="67117" spans="1:5" x14ac:dyDescent="0.25">
      <c r="A67117">
        <v>221162</v>
      </c>
      <c r="B67117" t="s">
        <v>184244</v>
      </c>
      <c r="C67117" t="s">
        <v>184245</v>
      </c>
      <c r="D67117" t="s">
        <v>184246</v>
      </c>
      <c r="E67117" t="s">
        <v>184247</v>
      </c>
    </row>
    <row r="67118" spans="1:5" x14ac:dyDescent="0.25">
      <c r="A67118">
        <v>221165</v>
      </c>
      <c r="B67118" t="s">
        <v>184248</v>
      </c>
      <c r="D67118" t="s">
        <v>184249</v>
      </c>
      <c r="E67118" t="s">
        <v>184250</v>
      </c>
    </row>
    <row r="67119" spans="1:5" x14ac:dyDescent="0.25">
      <c r="A67119">
        <v>221166</v>
      </c>
      <c r="B67119" t="s">
        <v>184251</v>
      </c>
      <c r="C67119" t="s">
        <v>184252</v>
      </c>
      <c r="D67119" t="s">
        <v>184253</v>
      </c>
      <c r="E67119" t="s">
        <v>184254</v>
      </c>
    </row>
    <row r="67120" spans="1:5" x14ac:dyDescent="0.25">
      <c r="A67120">
        <v>221181</v>
      </c>
      <c r="B67120" t="s">
        <v>184255</v>
      </c>
      <c r="D67120" t="s">
        <v>184256</v>
      </c>
    </row>
    <row r="67121" spans="1:5" x14ac:dyDescent="0.25">
      <c r="A67121">
        <v>221186</v>
      </c>
      <c r="B67121" t="s">
        <v>184257</v>
      </c>
      <c r="D67121" t="s">
        <v>184258</v>
      </c>
    </row>
    <row r="67122" spans="1:5" x14ac:dyDescent="0.25">
      <c r="A67122">
        <v>221192</v>
      </c>
      <c r="B67122" t="s">
        <v>184259</v>
      </c>
      <c r="D67122" t="s">
        <v>184260</v>
      </c>
    </row>
    <row r="67123" spans="1:5" x14ac:dyDescent="0.25">
      <c r="A67123">
        <v>221203</v>
      </c>
      <c r="B67123" t="s">
        <v>184261</v>
      </c>
      <c r="D67123" t="s">
        <v>184262</v>
      </c>
    </row>
    <row r="67124" spans="1:5" x14ac:dyDescent="0.25">
      <c r="A67124">
        <v>221205</v>
      </c>
      <c r="B67124" t="s">
        <v>184263</v>
      </c>
      <c r="C67124" t="s">
        <v>184264</v>
      </c>
      <c r="D67124" t="s">
        <v>184265</v>
      </c>
      <c r="E67124" t="s">
        <v>184266</v>
      </c>
    </row>
    <row r="67125" spans="1:5" x14ac:dyDescent="0.25">
      <c r="A67125">
        <v>221210</v>
      </c>
      <c r="B67125" t="s">
        <v>184267</v>
      </c>
      <c r="D67125" t="s">
        <v>184268</v>
      </c>
    </row>
    <row r="67126" spans="1:5" x14ac:dyDescent="0.25">
      <c r="A67126">
        <v>221217</v>
      </c>
      <c r="B67126" t="s">
        <v>184269</v>
      </c>
      <c r="C67126" t="s">
        <v>184270</v>
      </c>
      <c r="D67126" t="s">
        <v>184271</v>
      </c>
    </row>
    <row r="67127" spans="1:5" x14ac:dyDescent="0.25">
      <c r="A67127">
        <v>221221</v>
      </c>
      <c r="B67127" t="s">
        <v>184272</v>
      </c>
      <c r="D67127" t="s">
        <v>184273</v>
      </c>
    </row>
    <row r="67128" spans="1:5" x14ac:dyDescent="0.25">
      <c r="A67128">
        <v>221225</v>
      </c>
      <c r="B67128" t="s">
        <v>184274</v>
      </c>
      <c r="C67128" t="s">
        <v>184275</v>
      </c>
      <c r="D67128" t="s">
        <v>184276</v>
      </c>
    </row>
    <row r="67129" spans="1:5" x14ac:dyDescent="0.25">
      <c r="A67129">
        <v>221227</v>
      </c>
      <c r="B67129" t="s">
        <v>184277</v>
      </c>
      <c r="D67129" t="s">
        <v>184278</v>
      </c>
      <c r="E67129" t="s">
        <v>6580</v>
      </c>
    </row>
    <row r="67130" spans="1:5" x14ac:dyDescent="0.25">
      <c r="A67130">
        <v>221228</v>
      </c>
      <c r="B67130" t="s">
        <v>184279</v>
      </c>
      <c r="D67130" t="s">
        <v>184280</v>
      </c>
      <c r="E67130" t="s">
        <v>10</v>
      </c>
    </row>
    <row r="67131" spans="1:5" x14ac:dyDescent="0.25">
      <c r="A67131">
        <v>221229</v>
      </c>
      <c r="B67131" t="s">
        <v>184281</v>
      </c>
      <c r="D67131" t="s">
        <v>184282</v>
      </c>
      <c r="E67131" t="s">
        <v>10</v>
      </c>
    </row>
    <row r="67132" spans="1:5" x14ac:dyDescent="0.25">
      <c r="A67132">
        <v>221233</v>
      </c>
      <c r="B67132" t="s">
        <v>184283</v>
      </c>
      <c r="C67132" t="s">
        <v>19862</v>
      </c>
      <c r="D67132" t="s">
        <v>184284</v>
      </c>
      <c r="E67132" t="s">
        <v>184285</v>
      </c>
    </row>
    <row r="67133" spans="1:5" x14ac:dyDescent="0.25">
      <c r="A67133">
        <v>221236</v>
      </c>
      <c r="B67133" t="s">
        <v>184286</v>
      </c>
      <c r="C67133" t="s">
        <v>184287</v>
      </c>
      <c r="D67133" t="s">
        <v>184288</v>
      </c>
    </row>
    <row r="67134" spans="1:5" x14ac:dyDescent="0.25">
      <c r="A67134">
        <v>221240</v>
      </c>
      <c r="B67134" t="s">
        <v>184289</v>
      </c>
      <c r="C67134" t="s">
        <v>184290</v>
      </c>
      <c r="D67134" t="s">
        <v>184291</v>
      </c>
      <c r="E67134" t="s">
        <v>184292</v>
      </c>
    </row>
    <row r="67135" spans="1:5" x14ac:dyDescent="0.25">
      <c r="A67135">
        <v>221249</v>
      </c>
      <c r="B67135" t="s">
        <v>184293</v>
      </c>
      <c r="C67135" t="s">
        <v>184294</v>
      </c>
      <c r="D67135" t="s">
        <v>184295</v>
      </c>
      <c r="E67135" t="s">
        <v>184296</v>
      </c>
    </row>
    <row r="67136" spans="1:5" x14ac:dyDescent="0.25">
      <c r="A67136">
        <v>221253</v>
      </c>
      <c r="B67136" t="s">
        <v>184297</v>
      </c>
      <c r="C67136" t="s">
        <v>184298</v>
      </c>
      <c r="D67136" t="s">
        <v>184299</v>
      </c>
      <c r="E67136" t="s">
        <v>184300</v>
      </c>
    </row>
    <row r="67137" spans="1:5" x14ac:dyDescent="0.25">
      <c r="A67137">
        <v>221255</v>
      </c>
      <c r="B67137" t="s">
        <v>184301</v>
      </c>
      <c r="D67137" t="s">
        <v>184302</v>
      </c>
      <c r="E67137" t="s">
        <v>180577</v>
      </c>
    </row>
    <row r="67138" spans="1:5" x14ac:dyDescent="0.25">
      <c r="A67138">
        <v>221257</v>
      </c>
      <c r="B67138" t="s">
        <v>184303</v>
      </c>
      <c r="C67138" t="s">
        <v>31674</v>
      </c>
      <c r="D67138" t="s">
        <v>184304</v>
      </c>
      <c r="E67138" t="s">
        <v>184305</v>
      </c>
    </row>
    <row r="67139" spans="1:5" x14ac:dyDescent="0.25">
      <c r="A67139">
        <v>221262</v>
      </c>
      <c r="B67139" t="s">
        <v>184306</v>
      </c>
      <c r="C67139" t="s">
        <v>184307</v>
      </c>
      <c r="D67139" t="s">
        <v>184308</v>
      </c>
      <c r="E67139" t="s">
        <v>184309</v>
      </c>
    </row>
    <row r="67140" spans="1:5" x14ac:dyDescent="0.25">
      <c r="A67140">
        <v>221263</v>
      </c>
      <c r="B67140" t="s">
        <v>184310</v>
      </c>
      <c r="C67140" t="s">
        <v>184311</v>
      </c>
      <c r="D67140" t="s">
        <v>184312</v>
      </c>
      <c r="E67140" t="s">
        <v>184313</v>
      </c>
    </row>
    <row r="67141" spans="1:5" x14ac:dyDescent="0.25">
      <c r="A67141">
        <v>221264</v>
      </c>
      <c r="B67141" t="s">
        <v>184314</v>
      </c>
      <c r="D67141" t="s">
        <v>184315</v>
      </c>
    </row>
    <row r="67142" spans="1:5" x14ac:dyDescent="0.25">
      <c r="A67142">
        <v>221267</v>
      </c>
      <c r="B67142" t="s">
        <v>184316</v>
      </c>
      <c r="D67142" t="s">
        <v>184317</v>
      </c>
      <c r="E67142" t="s">
        <v>184318</v>
      </c>
    </row>
    <row r="67143" spans="1:5" x14ac:dyDescent="0.25">
      <c r="A67143">
        <v>221270</v>
      </c>
      <c r="B67143" t="s">
        <v>184319</v>
      </c>
      <c r="D67143" t="s">
        <v>184320</v>
      </c>
      <c r="E67143" t="s">
        <v>10</v>
      </c>
    </row>
    <row r="67144" spans="1:5" x14ac:dyDescent="0.25">
      <c r="A67144">
        <v>221274</v>
      </c>
      <c r="B67144" t="s">
        <v>184321</v>
      </c>
      <c r="D67144" t="s">
        <v>184322</v>
      </c>
    </row>
    <row r="67145" spans="1:5" x14ac:dyDescent="0.25">
      <c r="A67145">
        <v>221276</v>
      </c>
      <c r="B67145" t="s">
        <v>184323</v>
      </c>
      <c r="D67145" t="s">
        <v>184324</v>
      </c>
    </row>
    <row r="67146" spans="1:5" x14ac:dyDescent="0.25">
      <c r="A67146">
        <v>221281</v>
      </c>
      <c r="B67146" t="s">
        <v>184325</v>
      </c>
      <c r="C67146" t="s">
        <v>184326</v>
      </c>
      <c r="D67146" t="s">
        <v>184327</v>
      </c>
      <c r="E67146" t="s">
        <v>184328</v>
      </c>
    </row>
    <row r="67147" spans="1:5" x14ac:dyDescent="0.25">
      <c r="A67147">
        <v>221285</v>
      </c>
      <c r="B67147" t="s">
        <v>184329</v>
      </c>
      <c r="D67147" t="s">
        <v>184330</v>
      </c>
      <c r="E67147" t="s">
        <v>184331</v>
      </c>
    </row>
    <row r="67148" spans="1:5" x14ac:dyDescent="0.25">
      <c r="A67148">
        <v>221289</v>
      </c>
      <c r="B67148" t="s">
        <v>184332</v>
      </c>
      <c r="D67148" t="s">
        <v>184333</v>
      </c>
      <c r="E67148" t="s">
        <v>184334</v>
      </c>
    </row>
    <row r="67149" spans="1:5" x14ac:dyDescent="0.25">
      <c r="A67149">
        <v>221290</v>
      </c>
      <c r="B67149" t="s">
        <v>184335</v>
      </c>
      <c r="D67149" t="s">
        <v>184336</v>
      </c>
      <c r="E67149" t="s">
        <v>184337</v>
      </c>
    </row>
    <row r="67150" spans="1:5" x14ac:dyDescent="0.25">
      <c r="A67150">
        <v>221296</v>
      </c>
      <c r="B67150" t="s">
        <v>184338</v>
      </c>
      <c r="C67150" t="s">
        <v>184339</v>
      </c>
      <c r="D67150" t="s">
        <v>184340</v>
      </c>
      <c r="E67150" t="s">
        <v>10</v>
      </c>
    </row>
    <row r="67151" spans="1:5" x14ac:dyDescent="0.25">
      <c r="A67151">
        <v>221300</v>
      </c>
      <c r="B67151" t="s">
        <v>184341</v>
      </c>
      <c r="D67151" t="s">
        <v>184342</v>
      </c>
      <c r="E67151" t="s">
        <v>10</v>
      </c>
    </row>
    <row r="67152" spans="1:5" x14ac:dyDescent="0.25">
      <c r="A67152">
        <v>221305</v>
      </c>
      <c r="B67152" t="s">
        <v>184343</v>
      </c>
      <c r="D67152" t="s">
        <v>184344</v>
      </c>
    </row>
    <row r="67153" spans="1:5" x14ac:dyDescent="0.25">
      <c r="A67153">
        <v>221311</v>
      </c>
      <c r="B67153" t="s">
        <v>184345</v>
      </c>
      <c r="C67153" t="s">
        <v>88061</v>
      </c>
      <c r="D67153" t="s">
        <v>184346</v>
      </c>
      <c r="E67153" t="s">
        <v>88063</v>
      </c>
    </row>
    <row r="67154" spans="1:5" x14ac:dyDescent="0.25">
      <c r="A67154">
        <v>221318</v>
      </c>
      <c r="B67154" t="s">
        <v>184347</v>
      </c>
      <c r="D67154" t="s">
        <v>184348</v>
      </c>
      <c r="E67154" t="s">
        <v>184349</v>
      </c>
    </row>
    <row r="67155" spans="1:5" x14ac:dyDescent="0.25">
      <c r="A67155">
        <v>221324</v>
      </c>
      <c r="B67155" t="s">
        <v>184350</v>
      </c>
      <c r="D67155" t="s">
        <v>184351</v>
      </c>
      <c r="E67155" t="s">
        <v>184352</v>
      </c>
    </row>
    <row r="67156" spans="1:5" x14ac:dyDescent="0.25">
      <c r="A67156">
        <v>221335</v>
      </c>
      <c r="B67156" t="s">
        <v>184353</v>
      </c>
      <c r="D67156" t="s">
        <v>184354</v>
      </c>
      <c r="E67156" t="s">
        <v>184355</v>
      </c>
    </row>
    <row r="67157" spans="1:5" x14ac:dyDescent="0.25">
      <c r="A67157">
        <v>221337</v>
      </c>
      <c r="B67157" t="s">
        <v>184356</v>
      </c>
      <c r="D67157" t="s">
        <v>184357</v>
      </c>
    </row>
    <row r="67158" spans="1:5" x14ac:dyDescent="0.25">
      <c r="A67158">
        <v>221350</v>
      </c>
      <c r="B67158" t="s">
        <v>184358</v>
      </c>
      <c r="D67158" t="s">
        <v>184359</v>
      </c>
      <c r="E67158" t="s">
        <v>184360</v>
      </c>
    </row>
    <row r="67159" spans="1:5" x14ac:dyDescent="0.25">
      <c r="A67159">
        <v>221367</v>
      </c>
      <c r="B67159" t="s">
        <v>184361</v>
      </c>
      <c r="D67159" t="s">
        <v>184362</v>
      </c>
      <c r="E67159" t="s">
        <v>184363</v>
      </c>
    </row>
    <row r="67160" spans="1:5" x14ac:dyDescent="0.25">
      <c r="A67160">
        <v>221368</v>
      </c>
      <c r="B67160" t="s">
        <v>184364</v>
      </c>
      <c r="C67160" t="s">
        <v>184365</v>
      </c>
      <c r="D67160" t="s">
        <v>184366</v>
      </c>
      <c r="E67160" t="s">
        <v>184367</v>
      </c>
    </row>
    <row r="67161" spans="1:5" x14ac:dyDescent="0.25">
      <c r="A67161">
        <v>221378</v>
      </c>
      <c r="B67161" t="s">
        <v>184368</v>
      </c>
      <c r="C67161" t="s">
        <v>184369</v>
      </c>
      <c r="D67161" t="s">
        <v>184370</v>
      </c>
    </row>
    <row r="67162" spans="1:5" x14ac:dyDescent="0.25">
      <c r="A67162">
        <v>221381</v>
      </c>
      <c r="B67162" t="s">
        <v>184371</v>
      </c>
      <c r="D67162" t="s">
        <v>184372</v>
      </c>
      <c r="E67162" t="s">
        <v>184373</v>
      </c>
    </row>
    <row r="67163" spans="1:5" x14ac:dyDescent="0.25">
      <c r="A67163">
        <v>221382</v>
      </c>
      <c r="B67163" t="s">
        <v>184374</v>
      </c>
      <c r="D67163" t="s">
        <v>184375</v>
      </c>
    </row>
    <row r="67164" spans="1:5" x14ac:dyDescent="0.25">
      <c r="A67164">
        <v>221399</v>
      </c>
      <c r="B67164" t="s">
        <v>184376</v>
      </c>
      <c r="C67164" t="s">
        <v>184377</v>
      </c>
      <c r="D67164" t="s">
        <v>184378</v>
      </c>
    </row>
    <row r="67165" spans="1:5" x14ac:dyDescent="0.25">
      <c r="A67165">
        <v>221406</v>
      </c>
      <c r="B67165" t="s">
        <v>184379</v>
      </c>
      <c r="D67165" t="s">
        <v>184380</v>
      </c>
      <c r="E67165" t="s">
        <v>68935</v>
      </c>
    </row>
    <row r="67166" spans="1:5" x14ac:dyDescent="0.25">
      <c r="A67166">
        <v>221410</v>
      </c>
      <c r="B67166" t="s">
        <v>184381</v>
      </c>
      <c r="C67166" t="s">
        <v>110004</v>
      </c>
      <c r="D67166" t="s">
        <v>184382</v>
      </c>
    </row>
    <row r="67167" spans="1:5" x14ac:dyDescent="0.25">
      <c r="A67167">
        <v>221416</v>
      </c>
      <c r="B67167" t="s">
        <v>184383</v>
      </c>
      <c r="D67167" t="s">
        <v>184384</v>
      </c>
    </row>
    <row r="67168" spans="1:5" x14ac:dyDescent="0.25">
      <c r="A67168">
        <v>221425</v>
      </c>
      <c r="B67168" t="s">
        <v>184385</v>
      </c>
      <c r="D67168" t="s">
        <v>184386</v>
      </c>
      <c r="E67168" t="s">
        <v>184387</v>
      </c>
    </row>
    <row r="67169" spans="1:5" x14ac:dyDescent="0.25">
      <c r="A67169">
        <v>221426</v>
      </c>
      <c r="B67169" t="s">
        <v>184388</v>
      </c>
      <c r="C67169" t="s">
        <v>58369</v>
      </c>
      <c r="D67169" t="s">
        <v>184389</v>
      </c>
      <c r="E67169" t="s">
        <v>184390</v>
      </c>
    </row>
    <row r="67170" spans="1:5" x14ac:dyDescent="0.25">
      <c r="A67170">
        <v>221428</v>
      </c>
      <c r="B67170" t="s">
        <v>184391</v>
      </c>
      <c r="D67170" t="s">
        <v>184392</v>
      </c>
    </row>
    <row r="67171" spans="1:5" x14ac:dyDescent="0.25">
      <c r="A67171">
        <v>221437</v>
      </c>
      <c r="B67171" t="s">
        <v>184393</v>
      </c>
      <c r="D67171" t="s">
        <v>184394</v>
      </c>
      <c r="E67171" t="s">
        <v>184395</v>
      </c>
    </row>
    <row r="67172" spans="1:5" x14ac:dyDescent="0.25">
      <c r="A67172">
        <v>221448</v>
      </c>
      <c r="B67172" t="s">
        <v>184396</v>
      </c>
      <c r="D67172" t="s">
        <v>184397</v>
      </c>
      <c r="E67172" t="s">
        <v>184398</v>
      </c>
    </row>
    <row r="67173" spans="1:5" x14ac:dyDescent="0.25">
      <c r="A67173">
        <v>221450</v>
      </c>
      <c r="B67173" t="s">
        <v>184399</v>
      </c>
      <c r="C67173" t="s">
        <v>17343</v>
      </c>
      <c r="D67173" t="s">
        <v>184400</v>
      </c>
    </row>
    <row r="67174" spans="1:5" x14ac:dyDescent="0.25">
      <c r="A67174">
        <v>221451</v>
      </c>
      <c r="B67174" t="s">
        <v>184401</v>
      </c>
      <c r="D67174" t="s">
        <v>184402</v>
      </c>
    </row>
    <row r="67175" spans="1:5" x14ac:dyDescent="0.25">
      <c r="A67175">
        <v>221453</v>
      </c>
      <c r="B67175" t="s">
        <v>184403</v>
      </c>
      <c r="D67175" t="s">
        <v>184404</v>
      </c>
    </row>
    <row r="67176" spans="1:5" x14ac:dyDescent="0.25">
      <c r="A67176">
        <v>221465</v>
      </c>
      <c r="B67176" t="s">
        <v>184405</v>
      </c>
      <c r="D67176" t="s">
        <v>184406</v>
      </c>
      <c r="E67176" t="s">
        <v>184407</v>
      </c>
    </row>
    <row r="67177" spans="1:5" x14ac:dyDescent="0.25">
      <c r="A67177">
        <v>221471</v>
      </c>
      <c r="B67177" t="s">
        <v>184408</v>
      </c>
      <c r="C67177" t="s">
        <v>9950</v>
      </c>
      <c r="D67177" t="s">
        <v>184409</v>
      </c>
      <c r="E67177" t="s">
        <v>182636</v>
      </c>
    </row>
    <row r="67178" spans="1:5" x14ac:dyDescent="0.25">
      <c r="A67178">
        <v>221480</v>
      </c>
      <c r="B67178" t="s">
        <v>184410</v>
      </c>
      <c r="C67178" t="s">
        <v>184411</v>
      </c>
      <c r="D67178" t="s">
        <v>184412</v>
      </c>
      <c r="E67178" t="s">
        <v>184413</v>
      </c>
    </row>
    <row r="67179" spans="1:5" x14ac:dyDescent="0.25">
      <c r="A67179">
        <v>221481</v>
      </c>
      <c r="B67179" t="s">
        <v>184414</v>
      </c>
      <c r="D67179" t="s">
        <v>184415</v>
      </c>
      <c r="E67179" t="s">
        <v>184416</v>
      </c>
    </row>
    <row r="67180" spans="1:5" x14ac:dyDescent="0.25">
      <c r="A67180">
        <v>221506</v>
      </c>
      <c r="B67180" t="s">
        <v>184417</v>
      </c>
      <c r="D67180" t="s">
        <v>184418</v>
      </c>
      <c r="E67180" t="s">
        <v>184419</v>
      </c>
    </row>
    <row r="67181" spans="1:5" x14ac:dyDescent="0.25">
      <c r="A67181">
        <v>221507</v>
      </c>
      <c r="B67181" t="s">
        <v>184420</v>
      </c>
      <c r="D67181" t="s">
        <v>184421</v>
      </c>
    </row>
    <row r="67182" spans="1:5" x14ac:dyDescent="0.25">
      <c r="A67182">
        <v>221508</v>
      </c>
      <c r="B67182" t="s">
        <v>184422</v>
      </c>
      <c r="C67182" t="s">
        <v>179292</v>
      </c>
      <c r="D67182" t="s">
        <v>184423</v>
      </c>
      <c r="E67182" t="s">
        <v>184424</v>
      </c>
    </row>
    <row r="67183" spans="1:5" x14ac:dyDescent="0.25">
      <c r="A67183">
        <v>221509</v>
      </c>
      <c r="B67183" t="s">
        <v>184425</v>
      </c>
      <c r="C67183" t="s">
        <v>97279</v>
      </c>
      <c r="D67183" t="s">
        <v>184426</v>
      </c>
      <c r="E67183" t="s">
        <v>184427</v>
      </c>
    </row>
    <row r="67184" spans="1:5" x14ac:dyDescent="0.25">
      <c r="A67184">
        <v>221531</v>
      </c>
      <c r="B67184" t="s">
        <v>184428</v>
      </c>
      <c r="C67184" t="s">
        <v>184429</v>
      </c>
      <c r="D67184" t="s">
        <v>184430</v>
      </c>
      <c r="E67184" t="s">
        <v>184431</v>
      </c>
    </row>
    <row r="67185" spans="1:5" x14ac:dyDescent="0.25">
      <c r="A67185">
        <v>221540</v>
      </c>
      <c r="B67185" t="s">
        <v>184432</v>
      </c>
      <c r="C67185" t="s">
        <v>184433</v>
      </c>
      <c r="D67185" t="s">
        <v>184434</v>
      </c>
    </row>
    <row r="67186" spans="1:5" x14ac:dyDescent="0.25">
      <c r="A67186">
        <v>221548</v>
      </c>
      <c r="B67186" t="s">
        <v>184435</v>
      </c>
      <c r="C67186" t="s">
        <v>184436</v>
      </c>
      <c r="D67186" t="s">
        <v>184437</v>
      </c>
      <c r="E67186" t="s">
        <v>184438</v>
      </c>
    </row>
    <row r="67187" spans="1:5" x14ac:dyDescent="0.25">
      <c r="A67187">
        <v>221553</v>
      </c>
      <c r="B67187" t="s">
        <v>184439</v>
      </c>
      <c r="D67187" t="s">
        <v>184440</v>
      </c>
      <c r="E67187" t="s">
        <v>184441</v>
      </c>
    </row>
    <row r="67188" spans="1:5" x14ac:dyDescent="0.25">
      <c r="A67188">
        <v>221559</v>
      </c>
      <c r="B67188" t="s">
        <v>184442</v>
      </c>
      <c r="C67188" t="s">
        <v>151325</v>
      </c>
      <c r="D67188" t="s">
        <v>184443</v>
      </c>
      <c r="E67188" t="s">
        <v>184444</v>
      </c>
    </row>
    <row r="67189" spans="1:5" x14ac:dyDescent="0.25">
      <c r="A67189">
        <v>221578</v>
      </c>
      <c r="B67189" t="s">
        <v>184445</v>
      </c>
      <c r="D67189" t="s">
        <v>184446</v>
      </c>
      <c r="E67189" t="s">
        <v>10120</v>
      </c>
    </row>
    <row r="67190" spans="1:5" x14ac:dyDescent="0.25">
      <c r="A67190">
        <v>221580</v>
      </c>
      <c r="B67190" t="s">
        <v>184447</v>
      </c>
      <c r="C67190" t="s">
        <v>86308</v>
      </c>
      <c r="D67190" t="s">
        <v>184448</v>
      </c>
      <c r="E67190" t="s">
        <v>86310</v>
      </c>
    </row>
    <row r="67191" spans="1:5" x14ac:dyDescent="0.25">
      <c r="A67191">
        <v>221581</v>
      </c>
      <c r="B67191" t="s">
        <v>184449</v>
      </c>
      <c r="D67191" t="s">
        <v>184450</v>
      </c>
      <c r="E67191" t="s">
        <v>149708</v>
      </c>
    </row>
    <row r="67192" spans="1:5" x14ac:dyDescent="0.25">
      <c r="A67192">
        <v>221582</v>
      </c>
      <c r="B67192" t="s">
        <v>184451</v>
      </c>
      <c r="C67192" t="s">
        <v>61156</v>
      </c>
      <c r="D67192" t="s">
        <v>184452</v>
      </c>
      <c r="E67192" t="s">
        <v>184453</v>
      </c>
    </row>
    <row r="67193" spans="1:5" x14ac:dyDescent="0.25">
      <c r="A67193">
        <v>221584</v>
      </c>
      <c r="B67193" t="s">
        <v>184454</v>
      </c>
      <c r="D67193" t="s">
        <v>184455</v>
      </c>
    </row>
    <row r="67194" spans="1:5" x14ac:dyDescent="0.25">
      <c r="A67194">
        <v>221598</v>
      </c>
      <c r="B67194" t="s">
        <v>184456</v>
      </c>
      <c r="D67194" t="s">
        <v>184457</v>
      </c>
      <c r="E67194" t="s">
        <v>184458</v>
      </c>
    </row>
    <row r="67195" spans="1:5" x14ac:dyDescent="0.25">
      <c r="A67195">
        <v>221611</v>
      </c>
      <c r="B67195" t="s">
        <v>184459</v>
      </c>
      <c r="D67195" t="s">
        <v>184460</v>
      </c>
      <c r="E67195" t="s">
        <v>184461</v>
      </c>
    </row>
    <row r="67196" spans="1:5" x14ac:dyDescent="0.25">
      <c r="A67196">
        <v>221624</v>
      </c>
      <c r="B67196" t="s">
        <v>184462</v>
      </c>
      <c r="D67196" t="s">
        <v>184463</v>
      </c>
      <c r="E67196" t="s">
        <v>184464</v>
      </c>
    </row>
    <row r="67197" spans="1:5" x14ac:dyDescent="0.25">
      <c r="A67197">
        <v>221645</v>
      </c>
      <c r="B67197" t="s">
        <v>184465</v>
      </c>
      <c r="C67197" t="s">
        <v>184466</v>
      </c>
      <c r="D67197" t="s">
        <v>184467</v>
      </c>
      <c r="E67197" t="s">
        <v>10</v>
      </c>
    </row>
    <row r="67198" spans="1:5" x14ac:dyDescent="0.25">
      <c r="A67198">
        <v>221649</v>
      </c>
      <c r="B67198" t="s">
        <v>184468</v>
      </c>
      <c r="D67198" t="s">
        <v>184469</v>
      </c>
    </row>
    <row r="67199" spans="1:5" x14ac:dyDescent="0.25">
      <c r="A67199">
        <v>221654</v>
      </c>
      <c r="B67199" t="s">
        <v>184470</v>
      </c>
      <c r="D67199" t="s">
        <v>184471</v>
      </c>
      <c r="E67199" t="s">
        <v>10</v>
      </c>
    </row>
    <row r="67200" spans="1:5" x14ac:dyDescent="0.25">
      <c r="A67200">
        <v>221656</v>
      </c>
      <c r="B67200" t="s">
        <v>184472</v>
      </c>
      <c r="D67200" t="s">
        <v>184473</v>
      </c>
      <c r="E67200" t="s">
        <v>55668</v>
      </c>
    </row>
    <row r="67201" spans="1:5" x14ac:dyDescent="0.25">
      <c r="A67201">
        <v>221657</v>
      </c>
      <c r="B67201" t="s">
        <v>184474</v>
      </c>
      <c r="D67201" t="s">
        <v>184475</v>
      </c>
    </row>
    <row r="67202" spans="1:5" x14ac:dyDescent="0.25">
      <c r="A67202">
        <v>221668</v>
      </c>
      <c r="B67202" t="s">
        <v>184476</v>
      </c>
      <c r="C67202" t="s">
        <v>16328</v>
      </c>
      <c r="D67202" t="s">
        <v>184477</v>
      </c>
    </row>
    <row r="67203" spans="1:5" x14ac:dyDescent="0.25">
      <c r="A67203">
        <v>221669</v>
      </c>
      <c r="B67203" t="s">
        <v>184478</v>
      </c>
      <c r="D67203" t="s">
        <v>184479</v>
      </c>
      <c r="E67203" t="s">
        <v>184480</v>
      </c>
    </row>
    <row r="67204" spans="1:5" x14ac:dyDescent="0.25">
      <c r="A67204">
        <v>221673</v>
      </c>
      <c r="B67204" t="s">
        <v>184481</v>
      </c>
      <c r="D67204" t="s">
        <v>184482</v>
      </c>
    </row>
    <row r="67205" spans="1:5" x14ac:dyDescent="0.25">
      <c r="A67205">
        <v>221674</v>
      </c>
      <c r="B67205" t="s">
        <v>184483</v>
      </c>
      <c r="C67205" t="s">
        <v>184484</v>
      </c>
      <c r="D67205" t="s">
        <v>184485</v>
      </c>
      <c r="E67205" t="s">
        <v>184486</v>
      </c>
    </row>
    <row r="67206" spans="1:5" x14ac:dyDescent="0.25">
      <c r="A67206">
        <v>221684</v>
      </c>
      <c r="B67206" t="s">
        <v>184487</v>
      </c>
      <c r="C67206" t="s">
        <v>184488</v>
      </c>
      <c r="D67206" t="s">
        <v>184489</v>
      </c>
      <c r="E67206" t="s">
        <v>184490</v>
      </c>
    </row>
    <row r="67207" spans="1:5" x14ac:dyDescent="0.25">
      <c r="A67207">
        <v>221700</v>
      </c>
      <c r="B67207" t="s">
        <v>184491</v>
      </c>
      <c r="D67207" t="s">
        <v>184492</v>
      </c>
    </row>
    <row r="67208" spans="1:5" x14ac:dyDescent="0.25">
      <c r="A67208">
        <v>221707</v>
      </c>
      <c r="B67208" t="s">
        <v>184493</v>
      </c>
      <c r="D67208" t="s">
        <v>184494</v>
      </c>
    </row>
    <row r="67209" spans="1:5" x14ac:dyDescent="0.25">
      <c r="A67209">
        <v>221709</v>
      </c>
      <c r="B67209" t="s">
        <v>184495</v>
      </c>
      <c r="C67209" t="s">
        <v>26916</v>
      </c>
      <c r="D67209" t="s">
        <v>184496</v>
      </c>
    </row>
    <row r="67210" spans="1:5" x14ac:dyDescent="0.25">
      <c r="A67210">
        <v>221718</v>
      </c>
      <c r="B67210" t="s">
        <v>184497</v>
      </c>
      <c r="C67210" t="s">
        <v>184498</v>
      </c>
      <c r="D67210" t="s">
        <v>184499</v>
      </c>
      <c r="E67210" t="s">
        <v>184500</v>
      </c>
    </row>
    <row r="67211" spans="1:5" x14ac:dyDescent="0.25">
      <c r="A67211">
        <v>221721</v>
      </c>
      <c r="B67211" t="s">
        <v>184501</v>
      </c>
      <c r="D67211" t="s">
        <v>184502</v>
      </c>
      <c r="E67211" t="s">
        <v>184503</v>
      </c>
    </row>
    <row r="67212" spans="1:5" x14ac:dyDescent="0.25">
      <c r="A67212">
        <v>221732</v>
      </c>
      <c r="B67212" t="s">
        <v>184504</v>
      </c>
      <c r="D67212" t="s">
        <v>184505</v>
      </c>
      <c r="E67212" t="s">
        <v>184506</v>
      </c>
    </row>
    <row r="67213" spans="1:5" x14ac:dyDescent="0.25">
      <c r="A67213">
        <v>221737</v>
      </c>
      <c r="B67213" t="s">
        <v>184507</v>
      </c>
      <c r="C67213" t="s">
        <v>184508</v>
      </c>
      <c r="D67213" t="s">
        <v>184509</v>
      </c>
      <c r="E67213" t="s">
        <v>184510</v>
      </c>
    </row>
    <row r="67214" spans="1:5" x14ac:dyDescent="0.25">
      <c r="A67214">
        <v>221745</v>
      </c>
      <c r="B67214" t="s">
        <v>184511</v>
      </c>
      <c r="C67214" t="s">
        <v>184512</v>
      </c>
      <c r="D67214" t="s">
        <v>184513</v>
      </c>
      <c r="E67214" t="s">
        <v>184514</v>
      </c>
    </row>
    <row r="67215" spans="1:5" x14ac:dyDescent="0.25">
      <c r="A67215">
        <v>221751</v>
      </c>
      <c r="B67215" t="s">
        <v>184515</v>
      </c>
      <c r="D67215" t="s">
        <v>184516</v>
      </c>
    </row>
    <row r="67216" spans="1:5" x14ac:dyDescent="0.25">
      <c r="A67216">
        <v>221752</v>
      </c>
      <c r="B67216" t="s">
        <v>184517</v>
      </c>
      <c r="C67216" t="s">
        <v>184518</v>
      </c>
      <c r="D67216" t="s">
        <v>184519</v>
      </c>
      <c r="E67216" t="s">
        <v>184520</v>
      </c>
    </row>
    <row r="67217" spans="1:5" x14ac:dyDescent="0.25">
      <c r="A67217">
        <v>221757</v>
      </c>
      <c r="B67217" t="s">
        <v>184521</v>
      </c>
      <c r="D67217" t="s">
        <v>184522</v>
      </c>
      <c r="E67217" t="s">
        <v>184523</v>
      </c>
    </row>
    <row r="67218" spans="1:5" x14ac:dyDescent="0.25">
      <c r="A67218">
        <v>221759</v>
      </c>
      <c r="B67218" t="s">
        <v>184524</v>
      </c>
      <c r="C67218" t="s">
        <v>184525</v>
      </c>
      <c r="D67218" t="s">
        <v>184526</v>
      </c>
      <c r="E67218" t="s">
        <v>184527</v>
      </c>
    </row>
    <row r="67219" spans="1:5" x14ac:dyDescent="0.25">
      <c r="A67219">
        <v>221763</v>
      </c>
      <c r="B67219" t="s">
        <v>184528</v>
      </c>
      <c r="D67219" t="s">
        <v>184529</v>
      </c>
    </row>
    <row r="67220" spans="1:5" x14ac:dyDescent="0.25">
      <c r="A67220">
        <v>221765</v>
      </c>
      <c r="B67220" t="s">
        <v>184530</v>
      </c>
      <c r="D67220" t="s">
        <v>184531</v>
      </c>
    </row>
    <row r="67221" spans="1:5" x14ac:dyDescent="0.25">
      <c r="A67221">
        <v>221773</v>
      </c>
      <c r="B67221" t="s">
        <v>184532</v>
      </c>
      <c r="D67221" t="s">
        <v>184533</v>
      </c>
      <c r="E67221" t="s">
        <v>184534</v>
      </c>
    </row>
    <row r="67222" spans="1:5" x14ac:dyDescent="0.25">
      <c r="A67222">
        <v>221776</v>
      </c>
      <c r="B67222" t="s">
        <v>184535</v>
      </c>
      <c r="C67222" t="s">
        <v>184536</v>
      </c>
      <c r="D67222" t="s">
        <v>184537</v>
      </c>
      <c r="E67222" t="s">
        <v>184538</v>
      </c>
    </row>
    <row r="67223" spans="1:5" x14ac:dyDescent="0.25">
      <c r="A67223">
        <v>221783</v>
      </c>
      <c r="B67223" t="s">
        <v>184539</v>
      </c>
      <c r="D67223" t="s">
        <v>184540</v>
      </c>
    </row>
    <row r="67224" spans="1:5" x14ac:dyDescent="0.25">
      <c r="A67224">
        <v>221784</v>
      </c>
      <c r="B67224" t="s">
        <v>184541</v>
      </c>
      <c r="D67224" t="s">
        <v>184542</v>
      </c>
      <c r="E67224" t="s">
        <v>184543</v>
      </c>
    </row>
    <row r="67225" spans="1:5" x14ac:dyDescent="0.25">
      <c r="A67225">
        <v>221788</v>
      </c>
      <c r="B67225" t="s">
        <v>184544</v>
      </c>
      <c r="D67225" t="s">
        <v>184545</v>
      </c>
      <c r="E67225" t="s">
        <v>184546</v>
      </c>
    </row>
    <row r="67226" spans="1:5" x14ac:dyDescent="0.25">
      <c r="A67226">
        <v>221802</v>
      </c>
      <c r="B67226" t="s">
        <v>184547</v>
      </c>
      <c r="D67226" t="s">
        <v>184548</v>
      </c>
    </row>
    <row r="67227" spans="1:5" x14ac:dyDescent="0.25">
      <c r="A67227">
        <v>221806</v>
      </c>
      <c r="B67227" t="s">
        <v>184549</v>
      </c>
      <c r="C67227" t="s">
        <v>184550</v>
      </c>
      <c r="D67227" t="s">
        <v>184551</v>
      </c>
      <c r="E67227" t="s">
        <v>10</v>
      </c>
    </row>
    <row r="67228" spans="1:5" x14ac:dyDescent="0.25">
      <c r="A67228">
        <v>221815</v>
      </c>
      <c r="B67228" t="s">
        <v>184552</v>
      </c>
      <c r="D67228" t="s">
        <v>184553</v>
      </c>
    </row>
    <row r="67229" spans="1:5" x14ac:dyDescent="0.25">
      <c r="A67229">
        <v>221816</v>
      </c>
      <c r="B67229" t="s">
        <v>184554</v>
      </c>
      <c r="D67229" t="s">
        <v>184555</v>
      </c>
      <c r="E67229" t="s">
        <v>14037</v>
      </c>
    </row>
    <row r="67230" spans="1:5" x14ac:dyDescent="0.25">
      <c r="A67230">
        <v>221817</v>
      </c>
      <c r="B67230" t="s">
        <v>184556</v>
      </c>
      <c r="C67230" t="s">
        <v>184557</v>
      </c>
      <c r="D67230" t="s">
        <v>184558</v>
      </c>
      <c r="E67230" t="s">
        <v>184559</v>
      </c>
    </row>
    <row r="67231" spans="1:5" x14ac:dyDescent="0.25">
      <c r="A67231">
        <v>221823</v>
      </c>
      <c r="B67231" t="s">
        <v>184560</v>
      </c>
      <c r="C67231" t="s">
        <v>184561</v>
      </c>
      <c r="D67231" t="s">
        <v>184562</v>
      </c>
      <c r="E67231" t="s">
        <v>184563</v>
      </c>
    </row>
    <row r="67232" spans="1:5" x14ac:dyDescent="0.25">
      <c r="A67232">
        <v>221826</v>
      </c>
      <c r="B67232" t="s">
        <v>184564</v>
      </c>
      <c r="C67232" t="s">
        <v>184565</v>
      </c>
      <c r="D67232" t="s">
        <v>184566</v>
      </c>
      <c r="E67232" t="s">
        <v>184567</v>
      </c>
    </row>
    <row r="67233" spans="1:5" x14ac:dyDescent="0.25">
      <c r="A67233">
        <v>221829</v>
      </c>
      <c r="B67233" t="s">
        <v>184568</v>
      </c>
      <c r="D67233" t="s">
        <v>184569</v>
      </c>
      <c r="E67233" t="s">
        <v>184570</v>
      </c>
    </row>
    <row r="67234" spans="1:5" x14ac:dyDescent="0.25">
      <c r="A67234">
        <v>221844</v>
      </c>
      <c r="B67234" t="s">
        <v>184571</v>
      </c>
      <c r="D67234" t="s">
        <v>184572</v>
      </c>
      <c r="E67234" t="s">
        <v>184573</v>
      </c>
    </row>
    <row r="67235" spans="1:5" x14ac:dyDescent="0.25">
      <c r="A67235">
        <v>221848</v>
      </c>
      <c r="B67235" t="s">
        <v>184574</v>
      </c>
      <c r="C67235" t="s">
        <v>184575</v>
      </c>
      <c r="D67235" t="s">
        <v>184576</v>
      </c>
    </row>
    <row r="67236" spans="1:5" x14ac:dyDescent="0.25">
      <c r="A67236">
        <v>221854</v>
      </c>
      <c r="B67236" t="s">
        <v>184577</v>
      </c>
      <c r="D67236" t="s">
        <v>184578</v>
      </c>
      <c r="E67236" t="s">
        <v>184579</v>
      </c>
    </row>
    <row r="67237" spans="1:5" x14ac:dyDescent="0.25">
      <c r="A67237">
        <v>221864</v>
      </c>
      <c r="B67237" t="s">
        <v>184580</v>
      </c>
      <c r="D67237" t="s">
        <v>184581</v>
      </c>
    </row>
    <row r="67238" spans="1:5" x14ac:dyDescent="0.25">
      <c r="A67238">
        <v>221876</v>
      </c>
      <c r="B67238" t="s">
        <v>184582</v>
      </c>
      <c r="D67238" t="s">
        <v>184583</v>
      </c>
    </row>
    <row r="67239" spans="1:5" x14ac:dyDescent="0.25">
      <c r="A67239">
        <v>221878</v>
      </c>
      <c r="B67239" t="s">
        <v>184584</v>
      </c>
      <c r="D67239" t="s">
        <v>184585</v>
      </c>
      <c r="E67239" t="s">
        <v>69371</v>
      </c>
    </row>
    <row r="67240" spans="1:5" x14ac:dyDescent="0.25">
      <c r="A67240">
        <v>221887</v>
      </c>
      <c r="B67240" t="s">
        <v>184586</v>
      </c>
      <c r="D67240" t="s">
        <v>184587</v>
      </c>
      <c r="E67240" t="s">
        <v>184588</v>
      </c>
    </row>
    <row r="67241" spans="1:5" x14ac:dyDescent="0.25">
      <c r="A67241">
        <v>221891</v>
      </c>
      <c r="B67241" t="s">
        <v>184589</v>
      </c>
      <c r="D67241" t="s">
        <v>184590</v>
      </c>
      <c r="E67241" t="s">
        <v>184591</v>
      </c>
    </row>
    <row r="67242" spans="1:5" x14ac:dyDescent="0.25">
      <c r="A67242">
        <v>221894</v>
      </c>
      <c r="B67242" t="s">
        <v>184592</v>
      </c>
      <c r="D67242" t="s">
        <v>184593</v>
      </c>
      <c r="E67242" t="s">
        <v>184594</v>
      </c>
    </row>
    <row r="67243" spans="1:5" x14ac:dyDescent="0.25">
      <c r="A67243">
        <v>221919</v>
      </c>
      <c r="B67243" t="s">
        <v>184595</v>
      </c>
      <c r="D67243" t="s">
        <v>184596</v>
      </c>
      <c r="E67243" t="s">
        <v>10</v>
      </c>
    </row>
    <row r="67244" spans="1:5" x14ac:dyDescent="0.25">
      <c r="A67244">
        <v>221921</v>
      </c>
      <c r="B67244" t="s">
        <v>184597</v>
      </c>
      <c r="D67244" t="s">
        <v>184598</v>
      </c>
      <c r="E67244" t="s">
        <v>184599</v>
      </c>
    </row>
    <row r="67245" spans="1:5" x14ac:dyDescent="0.25">
      <c r="A67245">
        <v>221927</v>
      </c>
      <c r="B67245" t="s">
        <v>184600</v>
      </c>
      <c r="C67245" t="s">
        <v>29413</v>
      </c>
      <c r="D67245" t="s">
        <v>184601</v>
      </c>
      <c r="E67245" t="s">
        <v>184602</v>
      </c>
    </row>
    <row r="67246" spans="1:5" x14ac:dyDescent="0.25">
      <c r="A67246">
        <v>221934</v>
      </c>
      <c r="B67246" t="s">
        <v>184603</v>
      </c>
      <c r="D67246" t="s">
        <v>184604</v>
      </c>
      <c r="E67246" t="s">
        <v>184605</v>
      </c>
    </row>
    <row r="67247" spans="1:5" x14ac:dyDescent="0.25">
      <c r="A67247">
        <v>221936</v>
      </c>
      <c r="B67247" t="s">
        <v>184606</v>
      </c>
      <c r="D67247" t="s">
        <v>184607</v>
      </c>
    </row>
    <row r="67248" spans="1:5" x14ac:dyDescent="0.25">
      <c r="A67248">
        <v>221943</v>
      </c>
      <c r="B67248" t="s">
        <v>184608</v>
      </c>
      <c r="C67248" t="s">
        <v>14273</v>
      </c>
      <c r="D67248" t="s">
        <v>184609</v>
      </c>
      <c r="E67248" t="s">
        <v>146933</v>
      </c>
    </row>
    <row r="67249" spans="1:5" x14ac:dyDescent="0.25">
      <c r="A67249">
        <v>221946</v>
      </c>
      <c r="B67249" t="s">
        <v>184610</v>
      </c>
      <c r="D67249" t="s">
        <v>184611</v>
      </c>
      <c r="E67249" t="s">
        <v>184612</v>
      </c>
    </row>
    <row r="67250" spans="1:5" x14ac:dyDescent="0.25">
      <c r="A67250">
        <v>221956</v>
      </c>
      <c r="B67250" t="s">
        <v>184613</v>
      </c>
      <c r="C67250" t="s">
        <v>184614</v>
      </c>
      <c r="D67250" t="s">
        <v>184615</v>
      </c>
      <c r="E67250" t="s">
        <v>184616</v>
      </c>
    </row>
    <row r="67251" spans="1:5" x14ac:dyDescent="0.25">
      <c r="A67251">
        <v>221967</v>
      </c>
      <c r="B67251" t="s">
        <v>184617</v>
      </c>
      <c r="C67251" t="s">
        <v>184618</v>
      </c>
      <c r="D67251" t="s">
        <v>184619</v>
      </c>
      <c r="E67251" t="s">
        <v>184620</v>
      </c>
    </row>
    <row r="67252" spans="1:5" x14ac:dyDescent="0.25">
      <c r="A67252">
        <v>221968</v>
      </c>
      <c r="B67252" t="s">
        <v>184621</v>
      </c>
      <c r="D67252" t="s">
        <v>184622</v>
      </c>
      <c r="E67252" t="s">
        <v>184623</v>
      </c>
    </row>
    <row r="67253" spans="1:5" x14ac:dyDescent="0.25">
      <c r="A67253">
        <v>221969</v>
      </c>
      <c r="B67253" t="s">
        <v>184624</v>
      </c>
      <c r="D67253" t="s">
        <v>184625</v>
      </c>
    </row>
    <row r="67254" spans="1:5" x14ac:dyDescent="0.25">
      <c r="A67254">
        <v>221972</v>
      </c>
      <c r="B67254" t="s">
        <v>184626</v>
      </c>
      <c r="C67254" t="s">
        <v>128661</v>
      </c>
      <c r="D67254" t="s">
        <v>184627</v>
      </c>
    </row>
    <row r="67255" spans="1:5" x14ac:dyDescent="0.25">
      <c r="A67255">
        <v>221983</v>
      </c>
      <c r="B67255" t="s">
        <v>184628</v>
      </c>
      <c r="C67255" t="s">
        <v>184629</v>
      </c>
      <c r="D67255" t="s">
        <v>184630</v>
      </c>
      <c r="E67255" t="s">
        <v>184631</v>
      </c>
    </row>
    <row r="67256" spans="1:5" x14ac:dyDescent="0.25">
      <c r="A67256">
        <v>221984</v>
      </c>
      <c r="B67256" t="s">
        <v>184632</v>
      </c>
      <c r="D67256" t="s">
        <v>184633</v>
      </c>
      <c r="E67256" t="s">
        <v>184634</v>
      </c>
    </row>
    <row r="67257" spans="1:5" x14ac:dyDescent="0.25">
      <c r="A67257">
        <v>221992</v>
      </c>
      <c r="B67257" t="s">
        <v>184635</v>
      </c>
      <c r="D67257" t="s">
        <v>184636</v>
      </c>
    </row>
    <row r="67258" spans="1:5" x14ac:dyDescent="0.25">
      <c r="A67258">
        <v>221994</v>
      </c>
      <c r="B67258" t="s">
        <v>184637</v>
      </c>
      <c r="D67258" t="s">
        <v>184638</v>
      </c>
    </row>
    <row r="67259" spans="1:5" x14ac:dyDescent="0.25">
      <c r="A67259">
        <v>221997</v>
      </c>
      <c r="B67259" t="s">
        <v>184639</v>
      </c>
      <c r="D67259" t="s">
        <v>184640</v>
      </c>
    </row>
    <row r="67260" spans="1:5" x14ac:dyDescent="0.25">
      <c r="A67260">
        <v>221998</v>
      </c>
      <c r="B67260" t="s">
        <v>184641</v>
      </c>
      <c r="D67260" t="s">
        <v>184642</v>
      </c>
    </row>
    <row r="67261" spans="1:5" x14ac:dyDescent="0.25">
      <c r="A67261">
        <v>221999</v>
      </c>
      <c r="B67261" t="s">
        <v>184643</v>
      </c>
      <c r="D67261" t="s">
        <v>184644</v>
      </c>
    </row>
    <row r="67262" spans="1:5" x14ac:dyDescent="0.25">
      <c r="A67262">
        <v>222010</v>
      </c>
      <c r="B67262" t="s">
        <v>184645</v>
      </c>
      <c r="D67262" t="s">
        <v>184646</v>
      </c>
      <c r="E67262" t="s">
        <v>184647</v>
      </c>
    </row>
    <row r="67263" spans="1:5" x14ac:dyDescent="0.25">
      <c r="A67263">
        <v>222011</v>
      </c>
      <c r="B67263" t="s">
        <v>184648</v>
      </c>
      <c r="D67263" t="s">
        <v>184649</v>
      </c>
      <c r="E67263" t="s">
        <v>184650</v>
      </c>
    </row>
    <row r="67264" spans="1:5" x14ac:dyDescent="0.25">
      <c r="A67264">
        <v>222021</v>
      </c>
      <c r="B67264" t="s">
        <v>184651</v>
      </c>
      <c r="D67264" t="s">
        <v>184652</v>
      </c>
    </row>
    <row r="67265" spans="1:5" x14ac:dyDescent="0.25">
      <c r="A67265">
        <v>222023</v>
      </c>
      <c r="B67265" t="s">
        <v>184653</v>
      </c>
      <c r="C67265" t="s">
        <v>184654</v>
      </c>
      <c r="D67265" t="s">
        <v>184655</v>
      </c>
    </row>
    <row r="67266" spans="1:5" x14ac:dyDescent="0.25">
      <c r="A67266">
        <v>222029</v>
      </c>
      <c r="B67266" t="s">
        <v>184656</v>
      </c>
      <c r="C67266" t="s">
        <v>76248</v>
      </c>
      <c r="D67266" t="s">
        <v>184657</v>
      </c>
      <c r="E67266" t="s">
        <v>184658</v>
      </c>
    </row>
    <row r="67267" spans="1:5" x14ac:dyDescent="0.25">
      <c r="A67267">
        <v>222030</v>
      </c>
      <c r="B67267" t="s">
        <v>184659</v>
      </c>
      <c r="C67267" t="s">
        <v>184660</v>
      </c>
      <c r="D67267" t="s">
        <v>184661</v>
      </c>
      <c r="E67267" t="s">
        <v>184662</v>
      </c>
    </row>
    <row r="67268" spans="1:5" x14ac:dyDescent="0.25">
      <c r="A67268">
        <v>222032</v>
      </c>
      <c r="B67268" t="s">
        <v>184663</v>
      </c>
      <c r="D67268" t="s">
        <v>184664</v>
      </c>
    </row>
    <row r="67269" spans="1:5" x14ac:dyDescent="0.25">
      <c r="A67269">
        <v>222035</v>
      </c>
      <c r="B67269" t="s">
        <v>184665</v>
      </c>
      <c r="D67269" t="s">
        <v>184666</v>
      </c>
    </row>
    <row r="67270" spans="1:5" x14ac:dyDescent="0.25">
      <c r="A67270">
        <v>222051</v>
      </c>
      <c r="B67270" t="s">
        <v>184667</v>
      </c>
      <c r="D67270" t="s">
        <v>184668</v>
      </c>
      <c r="E67270" t="s">
        <v>184669</v>
      </c>
    </row>
    <row r="67271" spans="1:5" x14ac:dyDescent="0.25">
      <c r="A67271">
        <v>222052</v>
      </c>
      <c r="B67271" t="s">
        <v>184670</v>
      </c>
      <c r="D67271" t="s">
        <v>184671</v>
      </c>
    </row>
    <row r="67272" spans="1:5" x14ac:dyDescent="0.25">
      <c r="A67272">
        <v>222056</v>
      </c>
      <c r="B67272" t="s">
        <v>184672</v>
      </c>
      <c r="D67272" t="s">
        <v>184673</v>
      </c>
      <c r="E67272" t="s">
        <v>184674</v>
      </c>
    </row>
    <row r="67273" spans="1:5" x14ac:dyDescent="0.25">
      <c r="A67273">
        <v>222060</v>
      </c>
      <c r="B67273" t="s">
        <v>184675</v>
      </c>
      <c r="D67273" t="s">
        <v>184676</v>
      </c>
    </row>
    <row r="67274" spans="1:5" x14ac:dyDescent="0.25">
      <c r="A67274">
        <v>222074</v>
      </c>
      <c r="B67274" t="s">
        <v>184677</v>
      </c>
      <c r="C67274" t="s">
        <v>184678</v>
      </c>
      <c r="D67274" t="s">
        <v>184679</v>
      </c>
      <c r="E67274" t="s">
        <v>184680</v>
      </c>
    </row>
    <row r="67275" spans="1:5" x14ac:dyDescent="0.25">
      <c r="A67275">
        <v>222085</v>
      </c>
      <c r="B67275" t="s">
        <v>184681</v>
      </c>
      <c r="C67275" t="s">
        <v>7578</v>
      </c>
      <c r="D67275" t="s">
        <v>184682</v>
      </c>
      <c r="E67275" t="s">
        <v>184683</v>
      </c>
    </row>
    <row r="67276" spans="1:5" x14ac:dyDescent="0.25">
      <c r="A67276">
        <v>222088</v>
      </c>
      <c r="B67276" t="s">
        <v>184684</v>
      </c>
      <c r="C67276" t="s">
        <v>184685</v>
      </c>
      <c r="D67276" t="s">
        <v>184686</v>
      </c>
      <c r="E67276" t="s">
        <v>184687</v>
      </c>
    </row>
    <row r="67277" spans="1:5" x14ac:dyDescent="0.25">
      <c r="A67277">
        <v>222113</v>
      </c>
      <c r="B67277" t="s">
        <v>184688</v>
      </c>
      <c r="D67277" t="s">
        <v>184689</v>
      </c>
    </row>
    <row r="67278" spans="1:5" x14ac:dyDescent="0.25">
      <c r="A67278">
        <v>222115</v>
      </c>
      <c r="B67278" t="s">
        <v>184690</v>
      </c>
      <c r="D67278" t="s">
        <v>184691</v>
      </c>
      <c r="E67278" t="s">
        <v>72377</v>
      </c>
    </row>
    <row r="67279" spans="1:5" x14ac:dyDescent="0.25">
      <c r="A67279">
        <v>222129</v>
      </c>
      <c r="B67279" t="s">
        <v>184692</v>
      </c>
      <c r="D67279" t="s">
        <v>184693</v>
      </c>
    </row>
    <row r="67280" spans="1:5" x14ac:dyDescent="0.25">
      <c r="A67280">
        <v>222133</v>
      </c>
      <c r="B67280" t="s">
        <v>184694</v>
      </c>
      <c r="D67280" t="s">
        <v>184695</v>
      </c>
      <c r="E67280" t="s">
        <v>184696</v>
      </c>
    </row>
    <row r="67281" spans="1:5" x14ac:dyDescent="0.25">
      <c r="A67281">
        <v>222138</v>
      </c>
      <c r="B67281" t="s">
        <v>184697</v>
      </c>
      <c r="D67281" t="s">
        <v>184698</v>
      </c>
      <c r="E67281" t="s">
        <v>10</v>
      </c>
    </row>
    <row r="67282" spans="1:5" x14ac:dyDescent="0.25">
      <c r="A67282">
        <v>222139</v>
      </c>
      <c r="B67282" t="s">
        <v>184699</v>
      </c>
      <c r="D67282" t="s">
        <v>184700</v>
      </c>
    </row>
    <row r="67283" spans="1:5" x14ac:dyDescent="0.25">
      <c r="A67283">
        <v>222144</v>
      </c>
      <c r="B67283" t="s">
        <v>184701</v>
      </c>
      <c r="D67283" t="s">
        <v>184702</v>
      </c>
      <c r="E67283" t="s">
        <v>10</v>
      </c>
    </row>
    <row r="67284" spans="1:5" x14ac:dyDescent="0.25">
      <c r="A67284">
        <v>222148</v>
      </c>
      <c r="B67284" t="s">
        <v>184703</v>
      </c>
      <c r="D67284" t="s">
        <v>184704</v>
      </c>
      <c r="E67284" t="s">
        <v>184705</v>
      </c>
    </row>
    <row r="67285" spans="1:5" x14ac:dyDescent="0.25">
      <c r="A67285">
        <v>222152</v>
      </c>
      <c r="B67285" t="s">
        <v>184706</v>
      </c>
      <c r="D67285" t="s">
        <v>184707</v>
      </c>
      <c r="E67285" t="s">
        <v>184708</v>
      </c>
    </row>
    <row r="67286" spans="1:5" x14ac:dyDescent="0.25">
      <c r="A67286">
        <v>222154</v>
      </c>
      <c r="B67286" t="s">
        <v>184709</v>
      </c>
      <c r="D67286" t="s">
        <v>184710</v>
      </c>
    </row>
    <row r="67287" spans="1:5" x14ac:dyDescent="0.25">
      <c r="A67287">
        <v>222156</v>
      </c>
      <c r="B67287" t="s">
        <v>184711</v>
      </c>
      <c r="D67287" t="s">
        <v>184712</v>
      </c>
    </row>
    <row r="67288" spans="1:5" x14ac:dyDescent="0.25">
      <c r="A67288">
        <v>222165</v>
      </c>
      <c r="B67288" t="s">
        <v>184713</v>
      </c>
      <c r="C67288" t="s">
        <v>79449</v>
      </c>
      <c r="D67288" t="s">
        <v>184714</v>
      </c>
      <c r="E67288" t="s">
        <v>184715</v>
      </c>
    </row>
    <row r="67289" spans="1:5" x14ac:dyDescent="0.25">
      <c r="A67289">
        <v>222166</v>
      </c>
      <c r="B67289" t="s">
        <v>184716</v>
      </c>
      <c r="C67289" t="s">
        <v>184717</v>
      </c>
      <c r="D67289" t="s">
        <v>184718</v>
      </c>
    </row>
    <row r="67290" spans="1:5" x14ac:dyDescent="0.25">
      <c r="A67290">
        <v>222173</v>
      </c>
      <c r="B67290" t="s">
        <v>184719</v>
      </c>
      <c r="C67290" t="s">
        <v>4663</v>
      </c>
      <c r="D67290" t="s">
        <v>184720</v>
      </c>
    </row>
    <row r="67291" spans="1:5" x14ac:dyDescent="0.25">
      <c r="A67291">
        <v>222175</v>
      </c>
      <c r="B67291" t="s">
        <v>184721</v>
      </c>
      <c r="C67291" t="s">
        <v>166221</v>
      </c>
      <c r="D67291" t="s">
        <v>184722</v>
      </c>
      <c r="E67291" t="s">
        <v>184723</v>
      </c>
    </row>
    <row r="67292" spans="1:5" x14ac:dyDescent="0.25">
      <c r="A67292">
        <v>222192</v>
      </c>
      <c r="B67292" t="s">
        <v>184724</v>
      </c>
      <c r="D67292" t="s">
        <v>184725</v>
      </c>
      <c r="E67292" t="s">
        <v>184726</v>
      </c>
    </row>
    <row r="67293" spans="1:5" x14ac:dyDescent="0.25">
      <c r="A67293">
        <v>222196</v>
      </c>
      <c r="B67293" t="s">
        <v>184727</v>
      </c>
      <c r="D67293" t="s">
        <v>184728</v>
      </c>
    </row>
    <row r="67294" spans="1:5" x14ac:dyDescent="0.25">
      <c r="A67294">
        <v>222216</v>
      </c>
      <c r="B67294" t="s">
        <v>184729</v>
      </c>
      <c r="D67294" t="s">
        <v>184730</v>
      </c>
      <c r="E67294" t="s">
        <v>184731</v>
      </c>
    </row>
    <row r="67295" spans="1:5" x14ac:dyDescent="0.25">
      <c r="A67295">
        <v>222218</v>
      </c>
      <c r="B67295" t="s">
        <v>184732</v>
      </c>
      <c r="C67295" t="s">
        <v>184733</v>
      </c>
      <c r="D67295" t="s">
        <v>184734</v>
      </c>
      <c r="E67295" t="s">
        <v>184735</v>
      </c>
    </row>
    <row r="67296" spans="1:5" x14ac:dyDescent="0.25">
      <c r="A67296">
        <v>222237</v>
      </c>
      <c r="B67296" t="s">
        <v>184736</v>
      </c>
      <c r="D67296" t="s">
        <v>184737</v>
      </c>
      <c r="E67296" t="s">
        <v>184738</v>
      </c>
    </row>
    <row r="67297" spans="1:5" x14ac:dyDescent="0.25">
      <c r="A67297">
        <v>222243</v>
      </c>
      <c r="B67297" t="s">
        <v>184739</v>
      </c>
      <c r="D67297" t="s">
        <v>184740</v>
      </c>
    </row>
    <row r="67298" spans="1:5" x14ac:dyDescent="0.25">
      <c r="A67298">
        <v>222246</v>
      </c>
      <c r="B67298" t="s">
        <v>184741</v>
      </c>
      <c r="D67298" t="s">
        <v>184742</v>
      </c>
      <c r="E67298" t="s">
        <v>184743</v>
      </c>
    </row>
    <row r="67299" spans="1:5" x14ac:dyDescent="0.25">
      <c r="A67299">
        <v>222253</v>
      </c>
      <c r="B67299" t="s">
        <v>184744</v>
      </c>
      <c r="D67299" t="s">
        <v>184745</v>
      </c>
      <c r="E67299" t="s">
        <v>184746</v>
      </c>
    </row>
    <row r="67300" spans="1:5" x14ac:dyDescent="0.25">
      <c r="A67300">
        <v>222254</v>
      </c>
      <c r="B67300" t="s">
        <v>184747</v>
      </c>
      <c r="D67300" t="s">
        <v>184748</v>
      </c>
      <c r="E67300" t="s">
        <v>184749</v>
      </c>
    </row>
    <row r="67301" spans="1:5" x14ac:dyDescent="0.25">
      <c r="A67301">
        <v>222274</v>
      </c>
      <c r="B67301" t="s">
        <v>184750</v>
      </c>
      <c r="D67301" t="s">
        <v>184751</v>
      </c>
    </row>
    <row r="67302" spans="1:5" x14ac:dyDescent="0.25">
      <c r="A67302">
        <v>222286</v>
      </c>
      <c r="B67302" t="s">
        <v>184752</v>
      </c>
      <c r="D67302" t="s">
        <v>184753</v>
      </c>
      <c r="E67302" t="s">
        <v>184754</v>
      </c>
    </row>
    <row r="67303" spans="1:5" x14ac:dyDescent="0.25">
      <c r="A67303">
        <v>222288</v>
      </c>
      <c r="B67303" t="s">
        <v>184755</v>
      </c>
      <c r="D67303" t="s">
        <v>184756</v>
      </c>
    </row>
    <row r="67304" spans="1:5" x14ac:dyDescent="0.25">
      <c r="A67304">
        <v>222289</v>
      </c>
      <c r="B67304" t="s">
        <v>184757</v>
      </c>
      <c r="D67304" t="s">
        <v>184758</v>
      </c>
    </row>
    <row r="67305" spans="1:5" x14ac:dyDescent="0.25">
      <c r="A67305">
        <v>222292</v>
      </c>
      <c r="B67305" t="s">
        <v>184759</v>
      </c>
      <c r="D67305" t="s">
        <v>184760</v>
      </c>
      <c r="E67305" t="s">
        <v>184761</v>
      </c>
    </row>
    <row r="67306" spans="1:5" x14ac:dyDescent="0.25">
      <c r="A67306">
        <v>222294</v>
      </c>
      <c r="B67306" t="s">
        <v>184762</v>
      </c>
      <c r="D67306" t="s">
        <v>184763</v>
      </c>
      <c r="E67306" t="s">
        <v>10</v>
      </c>
    </row>
    <row r="67307" spans="1:5" x14ac:dyDescent="0.25">
      <c r="A67307">
        <v>222296</v>
      </c>
      <c r="B67307" t="s">
        <v>184764</v>
      </c>
      <c r="D67307" t="s">
        <v>184765</v>
      </c>
    </row>
    <row r="67308" spans="1:5" x14ac:dyDescent="0.25">
      <c r="A67308">
        <v>222310</v>
      </c>
      <c r="B67308" t="s">
        <v>184766</v>
      </c>
      <c r="C67308" t="s">
        <v>184767</v>
      </c>
      <c r="D67308" t="s">
        <v>184768</v>
      </c>
      <c r="E67308" t="s">
        <v>184769</v>
      </c>
    </row>
    <row r="67309" spans="1:5" x14ac:dyDescent="0.25">
      <c r="A67309">
        <v>222313</v>
      </c>
      <c r="B67309" t="s">
        <v>184770</v>
      </c>
      <c r="D67309" t="s">
        <v>184771</v>
      </c>
      <c r="E67309" t="s">
        <v>184772</v>
      </c>
    </row>
    <row r="67310" spans="1:5" x14ac:dyDescent="0.25">
      <c r="A67310">
        <v>222315</v>
      </c>
      <c r="B67310" t="s">
        <v>184773</v>
      </c>
      <c r="C67310" t="s">
        <v>184774</v>
      </c>
      <c r="D67310" t="s">
        <v>184775</v>
      </c>
    </row>
    <row r="67311" spans="1:5" x14ac:dyDescent="0.25">
      <c r="A67311">
        <v>222325</v>
      </c>
      <c r="B67311" t="s">
        <v>184776</v>
      </c>
      <c r="D67311" t="s">
        <v>184777</v>
      </c>
    </row>
    <row r="67312" spans="1:5" x14ac:dyDescent="0.25">
      <c r="A67312">
        <v>222326</v>
      </c>
      <c r="B67312" t="s">
        <v>184778</v>
      </c>
      <c r="D67312" t="s">
        <v>184779</v>
      </c>
      <c r="E67312" t="s">
        <v>184780</v>
      </c>
    </row>
    <row r="67313" spans="1:5" x14ac:dyDescent="0.25">
      <c r="A67313">
        <v>222332</v>
      </c>
      <c r="B67313" t="s">
        <v>184781</v>
      </c>
      <c r="D67313" t="s">
        <v>184782</v>
      </c>
      <c r="E67313" t="s">
        <v>184783</v>
      </c>
    </row>
    <row r="67314" spans="1:5" x14ac:dyDescent="0.25">
      <c r="A67314">
        <v>222336</v>
      </c>
      <c r="B67314" t="s">
        <v>184784</v>
      </c>
      <c r="D67314" t="s">
        <v>184785</v>
      </c>
      <c r="E67314" t="s">
        <v>184786</v>
      </c>
    </row>
    <row r="67315" spans="1:5" x14ac:dyDescent="0.25">
      <c r="A67315">
        <v>222338</v>
      </c>
      <c r="B67315" t="s">
        <v>184787</v>
      </c>
      <c r="C67315" t="s">
        <v>6837</v>
      </c>
      <c r="D67315" t="s">
        <v>184788</v>
      </c>
      <c r="E67315" t="s">
        <v>184789</v>
      </c>
    </row>
    <row r="67316" spans="1:5" x14ac:dyDescent="0.25">
      <c r="A67316">
        <v>222343</v>
      </c>
      <c r="B67316" t="s">
        <v>184790</v>
      </c>
      <c r="D67316" t="s">
        <v>184791</v>
      </c>
    </row>
    <row r="67317" spans="1:5" x14ac:dyDescent="0.25">
      <c r="A67317">
        <v>222344</v>
      </c>
      <c r="B67317" t="s">
        <v>184792</v>
      </c>
      <c r="D67317" t="s">
        <v>184793</v>
      </c>
      <c r="E67317" t="s">
        <v>10</v>
      </c>
    </row>
    <row r="67318" spans="1:5" x14ac:dyDescent="0.25">
      <c r="A67318">
        <v>222350</v>
      </c>
      <c r="B67318" t="s">
        <v>184794</v>
      </c>
      <c r="C67318" t="s">
        <v>40818</v>
      </c>
      <c r="D67318" t="s">
        <v>184795</v>
      </c>
    </row>
    <row r="67319" spans="1:5" x14ac:dyDescent="0.25">
      <c r="A67319">
        <v>222352</v>
      </c>
      <c r="B67319" t="s">
        <v>184796</v>
      </c>
      <c r="D67319" t="s">
        <v>184797</v>
      </c>
      <c r="E67319" t="s">
        <v>184798</v>
      </c>
    </row>
    <row r="67320" spans="1:5" x14ac:dyDescent="0.25">
      <c r="A67320">
        <v>222353</v>
      </c>
      <c r="B67320" t="s">
        <v>184799</v>
      </c>
      <c r="D67320" t="s">
        <v>184800</v>
      </c>
    </row>
    <row r="67321" spans="1:5" x14ac:dyDescent="0.25">
      <c r="A67321">
        <v>222363</v>
      </c>
      <c r="B67321" t="s">
        <v>184801</v>
      </c>
      <c r="C67321" t="s">
        <v>43611</v>
      </c>
      <c r="D67321" t="s">
        <v>184802</v>
      </c>
      <c r="E67321" t="s">
        <v>184803</v>
      </c>
    </row>
    <row r="67322" spans="1:5" x14ac:dyDescent="0.25">
      <c r="A67322">
        <v>222369</v>
      </c>
      <c r="B67322" t="s">
        <v>184804</v>
      </c>
      <c r="D67322" t="s">
        <v>184805</v>
      </c>
      <c r="E67322" t="s">
        <v>184806</v>
      </c>
    </row>
    <row r="67323" spans="1:5" x14ac:dyDescent="0.25">
      <c r="A67323">
        <v>222377</v>
      </c>
      <c r="B67323" t="s">
        <v>184807</v>
      </c>
      <c r="D67323" t="s">
        <v>184808</v>
      </c>
      <c r="E67323" t="s">
        <v>184809</v>
      </c>
    </row>
    <row r="67324" spans="1:5" x14ac:dyDescent="0.25">
      <c r="A67324">
        <v>222386</v>
      </c>
      <c r="B67324" t="s">
        <v>184810</v>
      </c>
      <c r="D67324" t="s">
        <v>184811</v>
      </c>
      <c r="E67324" t="s">
        <v>184812</v>
      </c>
    </row>
    <row r="67325" spans="1:5" x14ac:dyDescent="0.25">
      <c r="A67325">
        <v>222392</v>
      </c>
      <c r="B67325" t="s">
        <v>184813</v>
      </c>
      <c r="C67325" t="s">
        <v>184814</v>
      </c>
      <c r="D67325" t="s">
        <v>184815</v>
      </c>
    </row>
    <row r="67326" spans="1:5" x14ac:dyDescent="0.25">
      <c r="A67326">
        <v>222393</v>
      </c>
      <c r="B67326" t="s">
        <v>184816</v>
      </c>
      <c r="D67326" t="s">
        <v>184817</v>
      </c>
      <c r="E67326" t="s">
        <v>184818</v>
      </c>
    </row>
    <row r="67327" spans="1:5" x14ac:dyDescent="0.25">
      <c r="A67327">
        <v>222398</v>
      </c>
      <c r="B67327" t="s">
        <v>184819</v>
      </c>
      <c r="D67327" t="s">
        <v>184820</v>
      </c>
      <c r="E67327" t="s">
        <v>184821</v>
      </c>
    </row>
    <row r="67328" spans="1:5" x14ac:dyDescent="0.25">
      <c r="A67328">
        <v>222401</v>
      </c>
      <c r="B67328" t="s">
        <v>184822</v>
      </c>
      <c r="D67328" t="s">
        <v>184823</v>
      </c>
      <c r="E67328" t="s">
        <v>184824</v>
      </c>
    </row>
    <row r="67329" spans="1:5" x14ac:dyDescent="0.25">
      <c r="A67329">
        <v>222405</v>
      </c>
      <c r="B67329" t="s">
        <v>184825</v>
      </c>
      <c r="D67329" t="s">
        <v>184826</v>
      </c>
      <c r="E67329" t="s">
        <v>184827</v>
      </c>
    </row>
    <row r="67330" spans="1:5" x14ac:dyDescent="0.25">
      <c r="A67330">
        <v>222408</v>
      </c>
      <c r="B67330" t="s">
        <v>184828</v>
      </c>
      <c r="D67330" t="s">
        <v>184829</v>
      </c>
      <c r="E67330" t="s">
        <v>184830</v>
      </c>
    </row>
    <row r="67331" spans="1:5" x14ac:dyDescent="0.25">
      <c r="A67331">
        <v>222411</v>
      </c>
      <c r="B67331" t="s">
        <v>184831</v>
      </c>
      <c r="C67331" t="s">
        <v>67507</v>
      </c>
      <c r="D67331" t="s">
        <v>184832</v>
      </c>
      <c r="E67331" t="s">
        <v>67509</v>
      </c>
    </row>
    <row r="67332" spans="1:5" x14ac:dyDescent="0.25">
      <c r="A67332">
        <v>222431</v>
      </c>
      <c r="B67332" t="s">
        <v>184833</v>
      </c>
      <c r="D67332" t="s">
        <v>184834</v>
      </c>
    </row>
    <row r="67333" spans="1:5" x14ac:dyDescent="0.25">
      <c r="A67333">
        <v>222438</v>
      </c>
      <c r="B67333" t="s">
        <v>184835</v>
      </c>
      <c r="D67333" t="s">
        <v>184836</v>
      </c>
      <c r="E67333" t="s">
        <v>184837</v>
      </c>
    </row>
    <row r="67334" spans="1:5" x14ac:dyDescent="0.25">
      <c r="A67334">
        <v>222447</v>
      </c>
      <c r="B67334" t="s">
        <v>184838</v>
      </c>
      <c r="C67334" t="s">
        <v>170104</v>
      </c>
      <c r="D67334" t="s">
        <v>184839</v>
      </c>
    </row>
    <row r="67335" spans="1:5" x14ac:dyDescent="0.25">
      <c r="A67335">
        <v>222448</v>
      </c>
      <c r="B67335" t="s">
        <v>184840</v>
      </c>
      <c r="D67335" t="s">
        <v>184841</v>
      </c>
      <c r="E67335" t="s">
        <v>10</v>
      </c>
    </row>
    <row r="67336" spans="1:5" x14ac:dyDescent="0.25">
      <c r="A67336">
        <v>222464</v>
      </c>
      <c r="B67336" t="s">
        <v>184842</v>
      </c>
      <c r="D67336" t="s">
        <v>184843</v>
      </c>
    </row>
    <row r="67337" spans="1:5" x14ac:dyDescent="0.25">
      <c r="A67337">
        <v>222469</v>
      </c>
      <c r="B67337" t="s">
        <v>184844</v>
      </c>
      <c r="C67337" t="s">
        <v>184845</v>
      </c>
      <c r="D67337" t="s">
        <v>184846</v>
      </c>
      <c r="E67337" t="s">
        <v>184847</v>
      </c>
    </row>
    <row r="67338" spans="1:5" x14ac:dyDescent="0.25">
      <c r="A67338">
        <v>222478</v>
      </c>
      <c r="B67338" t="s">
        <v>184848</v>
      </c>
      <c r="D67338" t="s">
        <v>184849</v>
      </c>
    </row>
    <row r="67339" spans="1:5" x14ac:dyDescent="0.25">
      <c r="A67339">
        <v>222481</v>
      </c>
      <c r="B67339" t="s">
        <v>184850</v>
      </c>
      <c r="C67339" t="s">
        <v>184851</v>
      </c>
      <c r="D67339" t="s">
        <v>184852</v>
      </c>
      <c r="E67339" t="s">
        <v>184853</v>
      </c>
    </row>
    <row r="67340" spans="1:5" x14ac:dyDescent="0.25">
      <c r="A67340">
        <v>222485</v>
      </c>
      <c r="B67340" t="s">
        <v>184854</v>
      </c>
      <c r="C67340" t="s">
        <v>184855</v>
      </c>
      <c r="D67340" t="s">
        <v>184856</v>
      </c>
    </row>
    <row r="67341" spans="1:5" x14ac:dyDescent="0.25">
      <c r="A67341">
        <v>222490</v>
      </c>
      <c r="B67341" t="s">
        <v>184857</v>
      </c>
      <c r="D67341" t="s">
        <v>184858</v>
      </c>
    </row>
    <row r="67342" spans="1:5" x14ac:dyDescent="0.25">
      <c r="A67342">
        <v>222492</v>
      </c>
      <c r="B67342" t="s">
        <v>184859</v>
      </c>
      <c r="D67342" t="s">
        <v>184860</v>
      </c>
      <c r="E67342" t="s">
        <v>10</v>
      </c>
    </row>
    <row r="67343" spans="1:5" x14ac:dyDescent="0.25">
      <c r="A67343">
        <v>222498</v>
      </c>
      <c r="B67343" t="s">
        <v>184861</v>
      </c>
      <c r="C67343" t="s">
        <v>96425</v>
      </c>
      <c r="D67343" t="s">
        <v>184862</v>
      </c>
      <c r="E67343" t="s">
        <v>184863</v>
      </c>
    </row>
    <row r="67344" spans="1:5" x14ac:dyDescent="0.25">
      <c r="A67344">
        <v>222500</v>
      </c>
      <c r="B67344" t="s">
        <v>184864</v>
      </c>
      <c r="D67344" t="s">
        <v>184865</v>
      </c>
      <c r="E67344" t="s">
        <v>184866</v>
      </c>
    </row>
    <row r="67345" spans="1:5" x14ac:dyDescent="0.25">
      <c r="A67345">
        <v>222512</v>
      </c>
      <c r="B67345" t="s">
        <v>184867</v>
      </c>
      <c r="D67345" t="s">
        <v>184868</v>
      </c>
      <c r="E67345" t="s">
        <v>184869</v>
      </c>
    </row>
    <row r="67346" spans="1:5" x14ac:dyDescent="0.25">
      <c r="A67346">
        <v>222516</v>
      </c>
      <c r="B67346" t="s">
        <v>184870</v>
      </c>
      <c r="D67346" t="s">
        <v>184871</v>
      </c>
      <c r="E67346" t="s">
        <v>184872</v>
      </c>
    </row>
    <row r="67347" spans="1:5" x14ac:dyDescent="0.25">
      <c r="A67347">
        <v>222527</v>
      </c>
      <c r="B67347" t="s">
        <v>184873</v>
      </c>
      <c r="D67347" t="s">
        <v>184874</v>
      </c>
      <c r="E67347" t="s">
        <v>10</v>
      </c>
    </row>
    <row r="67348" spans="1:5" x14ac:dyDescent="0.25">
      <c r="A67348">
        <v>222536</v>
      </c>
      <c r="B67348" t="s">
        <v>184875</v>
      </c>
      <c r="D67348" t="s">
        <v>184876</v>
      </c>
    </row>
    <row r="67349" spans="1:5" x14ac:dyDescent="0.25">
      <c r="A67349">
        <v>222537</v>
      </c>
      <c r="B67349" t="s">
        <v>184877</v>
      </c>
      <c r="D67349" t="s">
        <v>184878</v>
      </c>
    </row>
    <row r="67350" spans="1:5" x14ac:dyDescent="0.25">
      <c r="A67350">
        <v>222551</v>
      </c>
      <c r="B67350" t="s">
        <v>184879</v>
      </c>
      <c r="C67350" t="s">
        <v>184880</v>
      </c>
      <c r="D67350" t="s">
        <v>184881</v>
      </c>
      <c r="E67350" t="s">
        <v>184882</v>
      </c>
    </row>
    <row r="67351" spans="1:5" x14ac:dyDescent="0.25">
      <c r="A67351">
        <v>222557</v>
      </c>
      <c r="B67351" t="s">
        <v>184883</v>
      </c>
      <c r="C67351" t="s">
        <v>184884</v>
      </c>
      <c r="D67351" t="s">
        <v>184885</v>
      </c>
      <c r="E67351" t="s">
        <v>184886</v>
      </c>
    </row>
    <row r="67352" spans="1:5" x14ac:dyDescent="0.25">
      <c r="A67352">
        <v>222566</v>
      </c>
      <c r="B67352" t="s">
        <v>184887</v>
      </c>
      <c r="C67352" t="s">
        <v>10430</v>
      </c>
      <c r="D67352" t="s">
        <v>184888</v>
      </c>
      <c r="E67352" t="s">
        <v>184889</v>
      </c>
    </row>
    <row r="67353" spans="1:5" x14ac:dyDescent="0.25">
      <c r="A67353">
        <v>222577</v>
      </c>
      <c r="B67353" t="s">
        <v>184890</v>
      </c>
      <c r="D67353" t="s">
        <v>184891</v>
      </c>
      <c r="E67353" t="s">
        <v>184892</v>
      </c>
    </row>
    <row r="67354" spans="1:5" x14ac:dyDescent="0.25">
      <c r="A67354">
        <v>222580</v>
      </c>
      <c r="B67354" t="s">
        <v>184893</v>
      </c>
      <c r="C67354" t="s">
        <v>184894</v>
      </c>
      <c r="D67354" t="s">
        <v>184895</v>
      </c>
      <c r="E67354" t="s">
        <v>184896</v>
      </c>
    </row>
    <row r="67355" spans="1:5" x14ac:dyDescent="0.25">
      <c r="A67355">
        <v>222591</v>
      </c>
      <c r="B67355" t="s">
        <v>184897</v>
      </c>
      <c r="D67355" t="s">
        <v>184898</v>
      </c>
    </row>
    <row r="67356" spans="1:5" x14ac:dyDescent="0.25">
      <c r="A67356">
        <v>222595</v>
      </c>
      <c r="B67356" t="s">
        <v>184899</v>
      </c>
      <c r="D67356" t="s">
        <v>184900</v>
      </c>
    </row>
    <row r="67357" spans="1:5" x14ac:dyDescent="0.25">
      <c r="A67357">
        <v>222604</v>
      </c>
      <c r="B67357" t="s">
        <v>184901</v>
      </c>
      <c r="D67357" t="s">
        <v>184902</v>
      </c>
      <c r="E67357" t="s">
        <v>184903</v>
      </c>
    </row>
    <row r="67358" spans="1:5" x14ac:dyDescent="0.25">
      <c r="A67358">
        <v>222605</v>
      </c>
      <c r="B67358" t="s">
        <v>184904</v>
      </c>
      <c r="D67358" t="s">
        <v>184905</v>
      </c>
      <c r="E67358" t="s">
        <v>184906</v>
      </c>
    </row>
    <row r="67359" spans="1:5" x14ac:dyDescent="0.25">
      <c r="A67359">
        <v>222623</v>
      </c>
      <c r="B67359" t="s">
        <v>184907</v>
      </c>
      <c r="C67359" t="s">
        <v>184908</v>
      </c>
      <c r="D67359" t="s">
        <v>184909</v>
      </c>
      <c r="E67359" t="s">
        <v>184910</v>
      </c>
    </row>
    <row r="67360" spans="1:5" x14ac:dyDescent="0.25">
      <c r="A67360">
        <v>222625</v>
      </c>
      <c r="B67360" t="s">
        <v>184911</v>
      </c>
      <c r="D67360" t="s">
        <v>184912</v>
      </c>
    </row>
    <row r="67361" spans="1:5" x14ac:dyDescent="0.25">
      <c r="A67361">
        <v>222628</v>
      </c>
      <c r="B67361" t="s">
        <v>184913</v>
      </c>
      <c r="D67361" t="s">
        <v>184914</v>
      </c>
      <c r="E67361" t="s">
        <v>184915</v>
      </c>
    </row>
    <row r="67362" spans="1:5" x14ac:dyDescent="0.25">
      <c r="A67362">
        <v>222648</v>
      </c>
      <c r="B67362" t="s">
        <v>184916</v>
      </c>
      <c r="C67362" t="s">
        <v>38844</v>
      </c>
      <c r="D67362" t="s">
        <v>184917</v>
      </c>
      <c r="E67362" t="s">
        <v>881</v>
      </c>
    </row>
    <row r="67363" spans="1:5" x14ac:dyDescent="0.25">
      <c r="A67363">
        <v>222649</v>
      </c>
      <c r="B67363" t="s">
        <v>184918</v>
      </c>
      <c r="C67363" t="s">
        <v>184919</v>
      </c>
      <c r="D67363" t="s">
        <v>184920</v>
      </c>
      <c r="E67363" t="s">
        <v>184921</v>
      </c>
    </row>
    <row r="67364" spans="1:5" x14ac:dyDescent="0.25">
      <c r="A67364">
        <v>222650</v>
      </c>
      <c r="B67364" t="s">
        <v>184922</v>
      </c>
      <c r="D67364" t="s">
        <v>184923</v>
      </c>
    </row>
    <row r="67365" spans="1:5" x14ac:dyDescent="0.25">
      <c r="A67365">
        <v>222659</v>
      </c>
      <c r="B67365" t="s">
        <v>184924</v>
      </c>
      <c r="C67365" t="s">
        <v>80588</v>
      </c>
      <c r="D67365" t="s">
        <v>184925</v>
      </c>
    </row>
    <row r="67366" spans="1:5" x14ac:dyDescent="0.25">
      <c r="A67366">
        <v>222660</v>
      </c>
      <c r="B67366" t="s">
        <v>184926</v>
      </c>
      <c r="D67366" t="s">
        <v>184927</v>
      </c>
    </row>
    <row r="67367" spans="1:5" x14ac:dyDescent="0.25">
      <c r="A67367">
        <v>222661</v>
      </c>
      <c r="B67367" t="s">
        <v>184928</v>
      </c>
      <c r="D67367" t="s">
        <v>184929</v>
      </c>
      <c r="E67367" t="s">
        <v>184930</v>
      </c>
    </row>
    <row r="67368" spans="1:5" x14ac:dyDescent="0.25">
      <c r="A67368">
        <v>222664</v>
      </c>
      <c r="B67368" t="s">
        <v>184931</v>
      </c>
      <c r="D67368" t="s">
        <v>184932</v>
      </c>
      <c r="E67368" t="s">
        <v>10</v>
      </c>
    </row>
    <row r="67369" spans="1:5" x14ac:dyDescent="0.25">
      <c r="A67369">
        <v>222685</v>
      </c>
      <c r="B67369" t="s">
        <v>184933</v>
      </c>
      <c r="D67369" t="s">
        <v>184934</v>
      </c>
    </row>
    <row r="67370" spans="1:5" x14ac:dyDescent="0.25">
      <c r="A67370">
        <v>222687</v>
      </c>
      <c r="B67370" t="s">
        <v>184935</v>
      </c>
      <c r="D67370" t="s">
        <v>184936</v>
      </c>
      <c r="E67370" t="s">
        <v>184937</v>
      </c>
    </row>
    <row r="67371" spans="1:5" x14ac:dyDescent="0.25">
      <c r="A67371">
        <v>222689</v>
      </c>
      <c r="B67371" t="s">
        <v>184938</v>
      </c>
      <c r="D67371" t="s">
        <v>184939</v>
      </c>
    </row>
    <row r="67372" spans="1:5" x14ac:dyDescent="0.25">
      <c r="A67372">
        <v>222695</v>
      </c>
      <c r="B67372" t="s">
        <v>184940</v>
      </c>
      <c r="D67372" t="s">
        <v>184941</v>
      </c>
      <c r="E67372" t="s">
        <v>10</v>
      </c>
    </row>
    <row r="67373" spans="1:5" x14ac:dyDescent="0.25">
      <c r="A67373">
        <v>222699</v>
      </c>
      <c r="B67373" t="s">
        <v>184942</v>
      </c>
      <c r="C67373" t="s">
        <v>184943</v>
      </c>
      <c r="D67373" t="s">
        <v>184944</v>
      </c>
      <c r="E67373" t="s">
        <v>184945</v>
      </c>
    </row>
    <row r="67374" spans="1:5" x14ac:dyDescent="0.25">
      <c r="A67374">
        <v>222743</v>
      </c>
      <c r="B67374" t="s">
        <v>184946</v>
      </c>
      <c r="C67374" t="s">
        <v>184947</v>
      </c>
      <c r="D67374" t="s">
        <v>184948</v>
      </c>
    </row>
    <row r="67375" spans="1:5" x14ac:dyDescent="0.25">
      <c r="A67375">
        <v>222746</v>
      </c>
      <c r="B67375" t="s">
        <v>184949</v>
      </c>
      <c r="C67375" t="s">
        <v>18198</v>
      </c>
      <c r="D67375" t="s">
        <v>184950</v>
      </c>
      <c r="E67375" t="s">
        <v>184951</v>
      </c>
    </row>
    <row r="67376" spans="1:5" x14ac:dyDescent="0.25">
      <c r="A67376">
        <v>222747</v>
      </c>
      <c r="B67376" t="s">
        <v>184952</v>
      </c>
      <c r="D67376" t="s">
        <v>184953</v>
      </c>
    </row>
    <row r="67377" spans="1:5" x14ac:dyDescent="0.25">
      <c r="A67377">
        <v>222763</v>
      </c>
      <c r="B67377" t="s">
        <v>184954</v>
      </c>
      <c r="C67377" t="s">
        <v>16351</v>
      </c>
      <c r="D67377" t="s">
        <v>184955</v>
      </c>
      <c r="E67377" t="s">
        <v>184956</v>
      </c>
    </row>
    <row r="67378" spans="1:5" x14ac:dyDescent="0.25">
      <c r="A67378">
        <v>222767</v>
      </c>
      <c r="B67378" t="s">
        <v>184957</v>
      </c>
      <c r="C67378" t="s">
        <v>184958</v>
      </c>
      <c r="D67378" t="s">
        <v>184959</v>
      </c>
      <c r="E67378" t="s">
        <v>184960</v>
      </c>
    </row>
    <row r="67379" spans="1:5" x14ac:dyDescent="0.25">
      <c r="A67379">
        <v>222770</v>
      </c>
      <c r="B67379" t="s">
        <v>184961</v>
      </c>
      <c r="D67379" t="s">
        <v>184962</v>
      </c>
    </row>
    <row r="67380" spans="1:5" x14ac:dyDescent="0.25">
      <c r="A67380">
        <v>222776</v>
      </c>
      <c r="B67380" t="s">
        <v>184963</v>
      </c>
      <c r="C67380" t="s">
        <v>22757</v>
      </c>
      <c r="D67380" t="s">
        <v>184964</v>
      </c>
    </row>
    <row r="67381" spans="1:5" x14ac:dyDescent="0.25">
      <c r="A67381">
        <v>222777</v>
      </c>
      <c r="B67381" t="s">
        <v>184965</v>
      </c>
      <c r="D67381" t="s">
        <v>184966</v>
      </c>
    </row>
    <row r="67382" spans="1:5" x14ac:dyDescent="0.25">
      <c r="A67382">
        <v>222785</v>
      </c>
      <c r="B67382" t="s">
        <v>184967</v>
      </c>
      <c r="C67382" t="s">
        <v>7196</v>
      </c>
      <c r="D67382" t="s">
        <v>184968</v>
      </c>
      <c r="E67382" t="s">
        <v>10</v>
      </c>
    </row>
    <row r="67383" spans="1:5" x14ac:dyDescent="0.25">
      <c r="A67383">
        <v>222786</v>
      </c>
      <c r="B67383" t="s">
        <v>184969</v>
      </c>
      <c r="C67383" t="s">
        <v>184970</v>
      </c>
      <c r="D67383" t="s">
        <v>184971</v>
      </c>
      <c r="E67383" t="s">
        <v>184972</v>
      </c>
    </row>
    <row r="67384" spans="1:5" x14ac:dyDescent="0.25">
      <c r="A67384">
        <v>222787</v>
      </c>
      <c r="B67384" t="s">
        <v>184973</v>
      </c>
      <c r="D67384" t="s">
        <v>184974</v>
      </c>
    </row>
    <row r="67385" spans="1:5" x14ac:dyDescent="0.25">
      <c r="A67385">
        <v>222793</v>
      </c>
      <c r="B67385" t="s">
        <v>184975</v>
      </c>
      <c r="D67385" t="s">
        <v>184976</v>
      </c>
      <c r="E67385" t="s">
        <v>184977</v>
      </c>
    </row>
    <row r="67386" spans="1:5" x14ac:dyDescent="0.25">
      <c r="A67386">
        <v>222806</v>
      </c>
      <c r="B67386" t="s">
        <v>184978</v>
      </c>
      <c r="C67386" t="s">
        <v>159120</v>
      </c>
      <c r="D67386" t="s">
        <v>184979</v>
      </c>
    </row>
    <row r="67387" spans="1:5" x14ac:dyDescent="0.25">
      <c r="A67387">
        <v>222808</v>
      </c>
      <c r="B67387" t="s">
        <v>184980</v>
      </c>
      <c r="C67387" t="s">
        <v>55234</v>
      </c>
      <c r="D67387" t="s">
        <v>184981</v>
      </c>
      <c r="E67387" t="s">
        <v>184982</v>
      </c>
    </row>
    <row r="67388" spans="1:5" x14ac:dyDescent="0.25">
      <c r="A67388">
        <v>222815</v>
      </c>
      <c r="B67388" t="s">
        <v>184983</v>
      </c>
      <c r="D67388" t="s">
        <v>184984</v>
      </c>
      <c r="E67388" t="s">
        <v>184985</v>
      </c>
    </row>
    <row r="67389" spans="1:5" x14ac:dyDescent="0.25">
      <c r="A67389">
        <v>222816</v>
      </c>
      <c r="B67389" t="s">
        <v>184986</v>
      </c>
      <c r="D67389" t="s">
        <v>184987</v>
      </c>
      <c r="E67389" t="s">
        <v>184988</v>
      </c>
    </row>
    <row r="67390" spans="1:5" x14ac:dyDescent="0.25">
      <c r="A67390">
        <v>222820</v>
      </c>
      <c r="B67390" t="s">
        <v>184989</v>
      </c>
      <c r="D67390" t="s">
        <v>184990</v>
      </c>
    </row>
    <row r="67391" spans="1:5" x14ac:dyDescent="0.25">
      <c r="A67391">
        <v>222823</v>
      </c>
      <c r="B67391" t="s">
        <v>184991</v>
      </c>
      <c r="D67391" t="s">
        <v>184992</v>
      </c>
    </row>
    <row r="67392" spans="1:5" x14ac:dyDescent="0.25">
      <c r="A67392">
        <v>222831</v>
      </c>
      <c r="B67392" t="s">
        <v>184993</v>
      </c>
      <c r="D67392" t="s">
        <v>184994</v>
      </c>
      <c r="E67392" t="s">
        <v>184995</v>
      </c>
    </row>
    <row r="67393" spans="1:5" x14ac:dyDescent="0.25">
      <c r="A67393">
        <v>222835</v>
      </c>
      <c r="B67393" t="s">
        <v>184996</v>
      </c>
      <c r="D67393" t="s">
        <v>184997</v>
      </c>
      <c r="E67393" t="s">
        <v>184998</v>
      </c>
    </row>
    <row r="67394" spans="1:5" x14ac:dyDescent="0.25">
      <c r="A67394">
        <v>222853</v>
      </c>
      <c r="B67394" t="s">
        <v>184999</v>
      </c>
      <c r="D67394" t="s">
        <v>185000</v>
      </c>
      <c r="E67394" t="s">
        <v>185001</v>
      </c>
    </row>
    <row r="67395" spans="1:5" x14ac:dyDescent="0.25">
      <c r="A67395">
        <v>222856</v>
      </c>
      <c r="B67395" t="s">
        <v>185002</v>
      </c>
      <c r="D67395" t="s">
        <v>185003</v>
      </c>
      <c r="E67395" t="s">
        <v>185004</v>
      </c>
    </row>
    <row r="67396" spans="1:5" x14ac:dyDescent="0.25">
      <c r="A67396">
        <v>222859</v>
      </c>
      <c r="B67396" t="s">
        <v>185005</v>
      </c>
      <c r="D67396" t="s">
        <v>185006</v>
      </c>
    </row>
    <row r="67397" spans="1:5" x14ac:dyDescent="0.25">
      <c r="A67397">
        <v>222863</v>
      </c>
      <c r="B67397" t="s">
        <v>185007</v>
      </c>
      <c r="C67397" t="s">
        <v>185008</v>
      </c>
      <c r="D67397" t="s">
        <v>185009</v>
      </c>
    </row>
    <row r="67398" spans="1:5" x14ac:dyDescent="0.25">
      <c r="A67398">
        <v>222865</v>
      </c>
      <c r="B67398" t="s">
        <v>185010</v>
      </c>
      <c r="C67398" t="s">
        <v>76767</v>
      </c>
      <c r="D67398" t="s">
        <v>185011</v>
      </c>
      <c r="E67398" t="s">
        <v>185012</v>
      </c>
    </row>
    <row r="67399" spans="1:5" x14ac:dyDescent="0.25">
      <c r="A67399">
        <v>222867</v>
      </c>
      <c r="B67399" t="s">
        <v>185013</v>
      </c>
      <c r="C67399" t="s">
        <v>185014</v>
      </c>
      <c r="D67399" t="s">
        <v>185015</v>
      </c>
      <c r="E67399" t="s">
        <v>185016</v>
      </c>
    </row>
    <row r="67400" spans="1:5" x14ac:dyDescent="0.25">
      <c r="A67400">
        <v>222871</v>
      </c>
      <c r="B67400" t="s">
        <v>185017</v>
      </c>
      <c r="D67400" t="s">
        <v>185018</v>
      </c>
    </row>
    <row r="67401" spans="1:5" x14ac:dyDescent="0.25">
      <c r="A67401">
        <v>222878</v>
      </c>
      <c r="B67401" t="s">
        <v>185019</v>
      </c>
      <c r="D67401" t="s">
        <v>185020</v>
      </c>
    </row>
    <row r="67402" spans="1:5" x14ac:dyDescent="0.25">
      <c r="A67402">
        <v>222880</v>
      </c>
      <c r="B67402" t="s">
        <v>185021</v>
      </c>
      <c r="C67402" t="s">
        <v>185022</v>
      </c>
      <c r="D67402" t="s">
        <v>185023</v>
      </c>
    </row>
    <row r="67403" spans="1:5" x14ac:dyDescent="0.25">
      <c r="A67403">
        <v>222881</v>
      </c>
      <c r="B67403" t="s">
        <v>185024</v>
      </c>
      <c r="D67403" t="s">
        <v>185025</v>
      </c>
    </row>
    <row r="67404" spans="1:5" x14ac:dyDescent="0.25">
      <c r="A67404">
        <v>222882</v>
      </c>
      <c r="B67404" t="s">
        <v>185026</v>
      </c>
      <c r="D67404" t="s">
        <v>185027</v>
      </c>
      <c r="E67404" t="s">
        <v>185028</v>
      </c>
    </row>
    <row r="67405" spans="1:5" x14ac:dyDescent="0.25">
      <c r="A67405">
        <v>222887</v>
      </c>
      <c r="B67405" t="s">
        <v>185029</v>
      </c>
      <c r="D67405" t="s">
        <v>185030</v>
      </c>
      <c r="E67405" t="s">
        <v>10</v>
      </c>
    </row>
    <row r="67406" spans="1:5" x14ac:dyDescent="0.25">
      <c r="A67406">
        <v>222893</v>
      </c>
      <c r="B67406" t="s">
        <v>185031</v>
      </c>
      <c r="D67406" t="s">
        <v>185032</v>
      </c>
    </row>
    <row r="67407" spans="1:5" x14ac:dyDescent="0.25">
      <c r="A67407">
        <v>222905</v>
      </c>
      <c r="B67407" t="s">
        <v>185033</v>
      </c>
      <c r="C67407" t="s">
        <v>185034</v>
      </c>
      <c r="D67407" t="s">
        <v>185035</v>
      </c>
    </row>
    <row r="67408" spans="1:5" x14ac:dyDescent="0.25">
      <c r="A67408">
        <v>222911</v>
      </c>
      <c r="B67408" t="s">
        <v>185036</v>
      </c>
      <c r="C67408" t="s">
        <v>185037</v>
      </c>
      <c r="D67408" t="s">
        <v>185038</v>
      </c>
      <c r="E67408" t="s">
        <v>185039</v>
      </c>
    </row>
    <row r="67409" spans="1:5" x14ac:dyDescent="0.25">
      <c r="A67409">
        <v>222920</v>
      </c>
      <c r="B67409" t="s">
        <v>185040</v>
      </c>
      <c r="C67409" t="s">
        <v>185041</v>
      </c>
      <c r="D67409" t="s">
        <v>185042</v>
      </c>
      <c r="E67409" t="s">
        <v>185043</v>
      </c>
    </row>
    <row r="67410" spans="1:5" x14ac:dyDescent="0.25">
      <c r="A67410">
        <v>222929</v>
      </c>
      <c r="B67410" t="s">
        <v>185044</v>
      </c>
      <c r="C67410" t="s">
        <v>185045</v>
      </c>
      <c r="D67410" t="s">
        <v>185046</v>
      </c>
    </row>
    <row r="67411" spans="1:5" x14ac:dyDescent="0.25">
      <c r="A67411">
        <v>222941</v>
      </c>
      <c r="B67411" t="s">
        <v>185047</v>
      </c>
      <c r="C67411" t="s">
        <v>88389</v>
      </c>
      <c r="D67411" t="s">
        <v>185048</v>
      </c>
    </row>
    <row r="67412" spans="1:5" x14ac:dyDescent="0.25">
      <c r="A67412">
        <v>222945</v>
      </c>
      <c r="B67412" t="s">
        <v>185049</v>
      </c>
      <c r="C67412" t="s">
        <v>75680</v>
      </c>
      <c r="D67412" t="s">
        <v>185050</v>
      </c>
      <c r="E67412" t="s">
        <v>185051</v>
      </c>
    </row>
    <row r="67413" spans="1:5" x14ac:dyDescent="0.25">
      <c r="A67413">
        <v>222951</v>
      </c>
      <c r="B67413" t="s">
        <v>185052</v>
      </c>
      <c r="C67413" t="s">
        <v>185053</v>
      </c>
      <c r="D67413" t="s">
        <v>185054</v>
      </c>
      <c r="E67413" t="s">
        <v>185055</v>
      </c>
    </row>
    <row r="67414" spans="1:5" x14ac:dyDescent="0.25">
      <c r="A67414">
        <v>222952</v>
      </c>
      <c r="B67414" t="s">
        <v>185056</v>
      </c>
      <c r="D67414" t="s">
        <v>185057</v>
      </c>
      <c r="E67414" t="s">
        <v>185058</v>
      </c>
    </row>
    <row r="67415" spans="1:5" x14ac:dyDescent="0.25">
      <c r="A67415">
        <v>222957</v>
      </c>
      <c r="B67415" t="s">
        <v>185059</v>
      </c>
      <c r="D67415" t="s">
        <v>185060</v>
      </c>
    </row>
    <row r="67416" spans="1:5" x14ac:dyDescent="0.25">
      <c r="A67416">
        <v>222965</v>
      </c>
      <c r="B67416" t="s">
        <v>185061</v>
      </c>
      <c r="D67416" t="s">
        <v>185062</v>
      </c>
    </row>
    <row r="67417" spans="1:5" x14ac:dyDescent="0.25">
      <c r="A67417">
        <v>222966</v>
      </c>
      <c r="B67417" t="s">
        <v>185063</v>
      </c>
      <c r="C67417" t="s">
        <v>41388</v>
      </c>
      <c r="D67417" t="s">
        <v>185064</v>
      </c>
      <c r="E67417" t="s">
        <v>185065</v>
      </c>
    </row>
    <row r="67418" spans="1:5" x14ac:dyDescent="0.25">
      <c r="A67418">
        <v>222968</v>
      </c>
      <c r="B67418" t="s">
        <v>185066</v>
      </c>
      <c r="D67418" t="s">
        <v>185067</v>
      </c>
      <c r="E67418" t="s">
        <v>50088</v>
      </c>
    </row>
    <row r="67419" spans="1:5" x14ac:dyDescent="0.25">
      <c r="A67419">
        <v>222986</v>
      </c>
      <c r="B67419" t="s">
        <v>185068</v>
      </c>
      <c r="C67419" t="s">
        <v>125937</v>
      </c>
      <c r="D67419" t="s">
        <v>185069</v>
      </c>
      <c r="E67419" t="s">
        <v>185070</v>
      </c>
    </row>
    <row r="67420" spans="1:5" x14ac:dyDescent="0.25">
      <c r="A67420">
        <v>223008</v>
      </c>
      <c r="B67420" t="s">
        <v>185071</v>
      </c>
      <c r="D67420" t="s">
        <v>185072</v>
      </c>
      <c r="E67420" t="s">
        <v>185073</v>
      </c>
    </row>
    <row r="67421" spans="1:5" x14ac:dyDescent="0.25">
      <c r="A67421">
        <v>223022</v>
      </c>
      <c r="B67421" t="s">
        <v>185074</v>
      </c>
      <c r="D67421" t="s">
        <v>185075</v>
      </c>
      <c r="E67421" t="s">
        <v>185076</v>
      </c>
    </row>
    <row r="67422" spans="1:5" x14ac:dyDescent="0.25">
      <c r="A67422">
        <v>223033</v>
      </c>
      <c r="B67422" t="s">
        <v>185077</v>
      </c>
      <c r="D67422" t="s">
        <v>185078</v>
      </c>
      <c r="E67422" t="s">
        <v>185079</v>
      </c>
    </row>
    <row r="67423" spans="1:5" x14ac:dyDescent="0.25">
      <c r="A67423">
        <v>223053</v>
      </c>
      <c r="B67423" t="s">
        <v>185080</v>
      </c>
      <c r="D67423" t="s">
        <v>185081</v>
      </c>
    </row>
    <row r="67424" spans="1:5" x14ac:dyDescent="0.25">
      <c r="A67424">
        <v>223057</v>
      </c>
      <c r="B67424" t="s">
        <v>185082</v>
      </c>
      <c r="D67424" t="s">
        <v>185083</v>
      </c>
      <c r="E67424" t="s">
        <v>185084</v>
      </c>
    </row>
    <row r="67425" spans="1:5" x14ac:dyDescent="0.25">
      <c r="A67425">
        <v>223069</v>
      </c>
      <c r="B67425" t="s">
        <v>185085</v>
      </c>
      <c r="D67425" t="s">
        <v>185086</v>
      </c>
    </row>
    <row r="67426" spans="1:5" x14ac:dyDescent="0.25">
      <c r="A67426">
        <v>223070</v>
      </c>
      <c r="B67426" t="s">
        <v>185087</v>
      </c>
      <c r="D67426" t="s">
        <v>185088</v>
      </c>
      <c r="E67426" t="s">
        <v>10</v>
      </c>
    </row>
    <row r="67427" spans="1:5" x14ac:dyDescent="0.25">
      <c r="A67427">
        <v>223071</v>
      </c>
      <c r="B67427" t="s">
        <v>185089</v>
      </c>
      <c r="C67427" t="s">
        <v>185090</v>
      </c>
      <c r="D67427" t="s">
        <v>185091</v>
      </c>
      <c r="E67427" t="s">
        <v>185092</v>
      </c>
    </row>
    <row r="67428" spans="1:5" x14ac:dyDescent="0.25">
      <c r="A67428">
        <v>223096</v>
      </c>
      <c r="B67428" t="s">
        <v>185093</v>
      </c>
      <c r="D67428" t="s">
        <v>185094</v>
      </c>
      <c r="E67428" t="s">
        <v>185095</v>
      </c>
    </row>
    <row r="67429" spans="1:5" x14ac:dyDescent="0.25">
      <c r="A67429">
        <v>223098</v>
      </c>
      <c r="B67429" t="s">
        <v>185096</v>
      </c>
      <c r="C67429" t="s">
        <v>51556</v>
      </c>
      <c r="D67429" t="s">
        <v>185097</v>
      </c>
      <c r="E67429" t="s">
        <v>185098</v>
      </c>
    </row>
    <row r="67430" spans="1:5" x14ac:dyDescent="0.25">
      <c r="A67430">
        <v>223100</v>
      </c>
      <c r="B67430" t="s">
        <v>185099</v>
      </c>
      <c r="C67430" t="s">
        <v>185100</v>
      </c>
      <c r="D67430" t="s">
        <v>185101</v>
      </c>
      <c r="E67430" t="s">
        <v>185102</v>
      </c>
    </row>
    <row r="67431" spans="1:5" x14ac:dyDescent="0.25">
      <c r="A67431">
        <v>223103</v>
      </c>
      <c r="B67431" t="s">
        <v>185103</v>
      </c>
      <c r="D67431" t="s">
        <v>185104</v>
      </c>
    </row>
    <row r="67432" spans="1:5" x14ac:dyDescent="0.25">
      <c r="A67432">
        <v>223108</v>
      </c>
      <c r="B67432" t="s">
        <v>185105</v>
      </c>
      <c r="C67432" t="s">
        <v>185106</v>
      </c>
      <c r="D67432" t="s">
        <v>185107</v>
      </c>
      <c r="E67432" t="s">
        <v>185108</v>
      </c>
    </row>
    <row r="67433" spans="1:5" x14ac:dyDescent="0.25">
      <c r="A67433">
        <v>223110</v>
      </c>
      <c r="B67433" t="s">
        <v>185109</v>
      </c>
      <c r="C67433" t="s">
        <v>185110</v>
      </c>
      <c r="D67433" t="s">
        <v>185111</v>
      </c>
    </row>
    <row r="67434" spans="1:5" x14ac:dyDescent="0.25">
      <c r="A67434">
        <v>223117</v>
      </c>
      <c r="B67434" t="s">
        <v>185112</v>
      </c>
      <c r="D67434" t="s">
        <v>185113</v>
      </c>
    </row>
    <row r="67435" spans="1:5" x14ac:dyDescent="0.25">
      <c r="A67435">
        <v>223118</v>
      </c>
      <c r="B67435" t="s">
        <v>185114</v>
      </c>
      <c r="C67435" t="s">
        <v>185115</v>
      </c>
      <c r="D67435" t="s">
        <v>185116</v>
      </c>
      <c r="E67435" t="s">
        <v>185117</v>
      </c>
    </row>
    <row r="67436" spans="1:5" x14ac:dyDescent="0.25">
      <c r="A67436">
        <v>223121</v>
      </c>
      <c r="B67436" t="s">
        <v>185118</v>
      </c>
      <c r="D67436" t="s">
        <v>185119</v>
      </c>
      <c r="E67436" t="s">
        <v>185120</v>
      </c>
    </row>
    <row r="67437" spans="1:5" x14ac:dyDescent="0.25">
      <c r="A67437">
        <v>223128</v>
      </c>
      <c r="B67437" t="s">
        <v>185121</v>
      </c>
      <c r="D67437" t="s">
        <v>185122</v>
      </c>
      <c r="E67437" t="s">
        <v>79249</v>
      </c>
    </row>
    <row r="67438" spans="1:5" x14ac:dyDescent="0.25">
      <c r="A67438">
        <v>223132</v>
      </c>
      <c r="B67438" t="s">
        <v>185123</v>
      </c>
      <c r="D67438" t="s">
        <v>185124</v>
      </c>
      <c r="E67438" t="s">
        <v>185125</v>
      </c>
    </row>
    <row r="67439" spans="1:5" x14ac:dyDescent="0.25">
      <c r="A67439">
        <v>223133</v>
      </c>
      <c r="B67439" t="s">
        <v>185126</v>
      </c>
      <c r="C67439" t="s">
        <v>185127</v>
      </c>
      <c r="D67439" t="s">
        <v>185128</v>
      </c>
      <c r="E67439" t="s">
        <v>185129</v>
      </c>
    </row>
    <row r="67440" spans="1:5" x14ac:dyDescent="0.25">
      <c r="A67440">
        <v>223136</v>
      </c>
      <c r="B67440" t="s">
        <v>185130</v>
      </c>
      <c r="D67440" t="s">
        <v>185131</v>
      </c>
      <c r="E67440" t="s">
        <v>185132</v>
      </c>
    </row>
    <row r="67441" spans="1:5" x14ac:dyDescent="0.25">
      <c r="A67441">
        <v>223137</v>
      </c>
      <c r="B67441" t="s">
        <v>185133</v>
      </c>
      <c r="C67441" t="s">
        <v>185134</v>
      </c>
      <c r="D67441" t="s">
        <v>185135</v>
      </c>
      <c r="E67441" t="s">
        <v>185136</v>
      </c>
    </row>
    <row r="67442" spans="1:5" x14ac:dyDescent="0.25">
      <c r="A67442">
        <v>223153</v>
      </c>
      <c r="B67442" t="s">
        <v>185137</v>
      </c>
      <c r="C67442" t="s">
        <v>185138</v>
      </c>
      <c r="D67442" t="s">
        <v>185139</v>
      </c>
    </row>
    <row r="67443" spans="1:5" x14ac:dyDescent="0.25">
      <c r="A67443">
        <v>223154</v>
      </c>
      <c r="B67443" t="s">
        <v>185140</v>
      </c>
      <c r="D67443" t="s">
        <v>185141</v>
      </c>
    </row>
    <row r="67444" spans="1:5" x14ac:dyDescent="0.25">
      <c r="A67444">
        <v>223158</v>
      </c>
      <c r="B67444" t="s">
        <v>185142</v>
      </c>
      <c r="C67444" t="s">
        <v>41441</v>
      </c>
      <c r="D67444" t="s">
        <v>185143</v>
      </c>
    </row>
    <row r="67445" spans="1:5" x14ac:dyDescent="0.25">
      <c r="A67445">
        <v>223166</v>
      </c>
      <c r="B67445" t="s">
        <v>185144</v>
      </c>
      <c r="C67445" t="s">
        <v>185145</v>
      </c>
      <c r="D67445" t="s">
        <v>185146</v>
      </c>
      <c r="E67445" t="s">
        <v>185147</v>
      </c>
    </row>
    <row r="67446" spans="1:5" x14ac:dyDescent="0.25">
      <c r="A67446">
        <v>223168</v>
      </c>
      <c r="B67446" t="s">
        <v>185148</v>
      </c>
      <c r="D67446" t="s">
        <v>185149</v>
      </c>
      <c r="E67446" t="s">
        <v>185150</v>
      </c>
    </row>
    <row r="67447" spans="1:5" x14ac:dyDescent="0.25">
      <c r="A67447">
        <v>223177</v>
      </c>
      <c r="B67447" t="s">
        <v>185151</v>
      </c>
      <c r="C67447" t="s">
        <v>91466</v>
      </c>
      <c r="D67447" t="s">
        <v>185152</v>
      </c>
    </row>
    <row r="67448" spans="1:5" x14ac:dyDescent="0.25">
      <c r="A67448">
        <v>223178</v>
      </c>
      <c r="B67448" t="s">
        <v>185153</v>
      </c>
      <c r="D67448" t="s">
        <v>185154</v>
      </c>
      <c r="E67448" t="s">
        <v>185155</v>
      </c>
    </row>
    <row r="67449" spans="1:5" x14ac:dyDescent="0.25">
      <c r="A67449">
        <v>223182</v>
      </c>
      <c r="B67449" t="s">
        <v>185156</v>
      </c>
      <c r="D67449" t="s">
        <v>185157</v>
      </c>
      <c r="E67449" t="s">
        <v>10</v>
      </c>
    </row>
    <row r="67450" spans="1:5" x14ac:dyDescent="0.25">
      <c r="A67450">
        <v>223185</v>
      </c>
      <c r="B67450" t="s">
        <v>185158</v>
      </c>
      <c r="D67450" t="s">
        <v>185159</v>
      </c>
      <c r="E67450" t="s">
        <v>123567</v>
      </c>
    </row>
    <row r="67451" spans="1:5" x14ac:dyDescent="0.25">
      <c r="A67451">
        <v>223189</v>
      </c>
      <c r="B67451" t="s">
        <v>185160</v>
      </c>
      <c r="D67451" t="s">
        <v>185161</v>
      </c>
      <c r="E67451" t="s">
        <v>185162</v>
      </c>
    </row>
    <row r="67452" spans="1:5" x14ac:dyDescent="0.25">
      <c r="A67452">
        <v>223191</v>
      </c>
      <c r="B67452" t="s">
        <v>185163</v>
      </c>
      <c r="D67452" t="s">
        <v>185164</v>
      </c>
      <c r="E67452" t="s">
        <v>10</v>
      </c>
    </row>
    <row r="67453" spans="1:5" x14ac:dyDescent="0.25">
      <c r="A67453">
        <v>223195</v>
      </c>
      <c r="B67453" t="s">
        <v>185165</v>
      </c>
      <c r="D67453" t="s">
        <v>185166</v>
      </c>
    </row>
    <row r="67454" spans="1:5" x14ac:dyDescent="0.25">
      <c r="A67454">
        <v>223198</v>
      </c>
      <c r="B67454" t="s">
        <v>185167</v>
      </c>
      <c r="D67454" t="s">
        <v>185168</v>
      </c>
      <c r="E67454" t="s">
        <v>185169</v>
      </c>
    </row>
    <row r="67455" spans="1:5" x14ac:dyDescent="0.25">
      <c r="A67455">
        <v>223204</v>
      </c>
      <c r="B67455" t="s">
        <v>185170</v>
      </c>
      <c r="C67455" t="s">
        <v>185171</v>
      </c>
      <c r="D67455" t="s">
        <v>185172</v>
      </c>
      <c r="E67455" t="s">
        <v>185173</v>
      </c>
    </row>
    <row r="67456" spans="1:5" x14ac:dyDescent="0.25">
      <c r="A67456">
        <v>223209</v>
      </c>
      <c r="B67456" t="s">
        <v>185174</v>
      </c>
      <c r="D67456" t="s">
        <v>185175</v>
      </c>
    </row>
    <row r="67457" spans="1:5" x14ac:dyDescent="0.25">
      <c r="A67457">
        <v>223210</v>
      </c>
      <c r="B67457" t="s">
        <v>185176</v>
      </c>
      <c r="D67457" t="s">
        <v>185177</v>
      </c>
    </row>
    <row r="67458" spans="1:5" x14ac:dyDescent="0.25">
      <c r="A67458">
        <v>223214</v>
      </c>
      <c r="B67458" t="s">
        <v>185178</v>
      </c>
      <c r="D67458" t="s">
        <v>185179</v>
      </c>
      <c r="E67458" t="s">
        <v>185180</v>
      </c>
    </row>
    <row r="67459" spans="1:5" x14ac:dyDescent="0.25">
      <c r="A67459">
        <v>223217</v>
      </c>
      <c r="B67459" t="s">
        <v>185181</v>
      </c>
      <c r="D67459" t="s">
        <v>185182</v>
      </c>
    </row>
    <row r="67460" spans="1:5" x14ac:dyDescent="0.25">
      <c r="A67460">
        <v>223229</v>
      </c>
      <c r="B67460" t="s">
        <v>185183</v>
      </c>
      <c r="D67460" t="s">
        <v>185184</v>
      </c>
    </row>
    <row r="67461" spans="1:5" x14ac:dyDescent="0.25">
      <c r="A67461">
        <v>223231</v>
      </c>
      <c r="B67461" t="s">
        <v>185185</v>
      </c>
      <c r="D67461" t="s">
        <v>185186</v>
      </c>
    </row>
    <row r="67462" spans="1:5" x14ac:dyDescent="0.25">
      <c r="A67462">
        <v>223235</v>
      </c>
      <c r="B67462" t="s">
        <v>185187</v>
      </c>
      <c r="D67462" t="s">
        <v>185188</v>
      </c>
    </row>
    <row r="67463" spans="1:5" x14ac:dyDescent="0.25">
      <c r="A67463">
        <v>223236</v>
      </c>
      <c r="B67463" t="s">
        <v>185189</v>
      </c>
      <c r="D67463" t="s">
        <v>185190</v>
      </c>
    </row>
    <row r="67464" spans="1:5" x14ac:dyDescent="0.25">
      <c r="A67464">
        <v>223241</v>
      </c>
      <c r="B67464" t="s">
        <v>185191</v>
      </c>
      <c r="C67464" t="s">
        <v>185192</v>
      </c>
      <c r="D67464" t="s">
        <v>185193</v>
      </c>
      <c r="E67464" t="s">
        <v>185194</v>
      </c>
    </row>
    <row r="67465" spans="1:5" x14ac:dyDescent="0.25">
      <c r="A67465">
        <v>223242</v>
      </c>
      <c r="B67465" t="s">
        <v>185195</v>
      </c>
      <c r="D67465" t="s">
        <v>185196</v>
      </c>
    </row>
    <row r="67466" spans="1:5" x14ac:dyDescent="0.25">
      <c r="A67466">
        <v>223249</v>
      </c>
      <c r="B67466" t="s">
        <v>185197</v>
      </c>
      <c r="D67466" t="s">
        <v>185198</v>
      </c>
    </row>
    <row r="67467" spans="1:5" x14ac:dyDescent="0.25">
      <c r="A67467">
        <v>223252</v>
      </c>
      <c r="B67467" t="s">
        <v>185199</v>
      </c>
      <c r="D67467" t="s">
        <v>185200</v>
      </c>
      <c r="E67467" t="s">
        <v>185201</v>
      </c>
    </row>
    <row r="67468" spans="1:5" x14ac:dyDescent="0.25">
      <c r="A67468">
        <v>223255</v>
      </c>
      <c r="B67468" t="s">
        <v>185202</v>
      </c>
      <c r="D67468" t="s">
        <v>185203</v>
      </c>
      <c r="E67468" t="s">
        <v>10</v>
      </c>
    </row>
    <row r="67469" spans="1:5" x14ac:dyDescent="0.25">
      <c r="A67469">
        <v>223259</v>
      </c>
      <c r="B67469" t="s">
        <v>185204</v>
      </c>
      <c r="D67469" t="s">
        <v>185205</v>
      </c>
      <c r="E67469" t="s">
        <v>185206</v>
      </c>
    </row>
    <row r="67470" spans="1:5" x14ac:dyDescent="0.25">
      <c r="A67470">
        <v>223262</v>
      </c>
      <c r="B67470" t="s">
        <v>185207</v>
      </c>
      <c r="D67470" t="s">
        <v>185208</v>
      </c>
    </row>
    <row r="67471" spans="1:5" x14ac:dyDescent="0.25">
      <c r="A67471">
        <v>223269</v>
      </c>
      <c r="B67471" t="s">
        <v>185209</v>
      </c>
      <c r="D67471" t="s">
        <v>185210</v>
      </c>
    </row>
    <row r="67472" spans="1:5" x14ac:dyDescent="0.25">
      <c r="A67472">
        <v>223273</v>
      </c>
      <c r="B67472" t="s">
        <v>185211</v>
      </c>
      <c r="D67472" t="s">
        <v>185212</v>
      </c>
      <c r="E67472" t="s">
        <v>10</v>
      </c>
    </row>
    <row r="67473" spans="1:5" x14ac:dyDescent="0.25">
      <c r="A67473">
        <v>223278</v>
      </c>
      <c r="B67473" t="s">
        <v>185213</v>
      </c>
      <c r="D67473" t="s">
        <v>185214</v>
      </c>
    </row>
    <row r="67474" spans="1:5" x14ac:dyDescent="0.25">
      <c r="A67474">
        <v>223279</v>
      </c>
      <c r="B67474" t="s">
        <v>185215</v>
      </c>
      <c r="C67474" t="s">
        <v>185216</v>
      </c>
      <c r="D67474" t="s">
        <v>185217</v>
      </c>
      <c r="E67474" t="s">
        <v>185218</v>
      </c>
    </row>
    <row r="67475" spans="1:5" x14ac:dyDescent="0.25">
      <c r="A67475">
        <v>223298</v>
      </c>
      <c r="B67475" t="s">
        <v>185219</v>
      </c>
      <c r="C67475" t="s">
        <v>69920</v>
      </c>
      <c r="D67475" t="s">
        <v>185220</v>
      </c>
      <c r="E67475" t="s">
        <v>185221</v>
      </c>
    </row>
    <row r="67476" spans="1:5" x14ac:dyDescent="0.25">
      <c r="A67476">
        <v>223307</v>
      </c>
      <c r="B67476" t="s">
        <v>185222</v>
      </c>
      <c r="D67476" t="s">
        <v>185223</v>
      </c>
      <c r="E67476" t="s">
        <v>185224</v>
      </c>
    </row>
    <row r="67477" spans="1:5" x14ac:dyDescent="0.25">
      <c r="A67477">
        <v>223313</v>
      </c>
      <c r="B67477" t="s">
        <v>185225</v>
      </c>
      <c r="D67477" t="s">
        <v>185226</v>
      </c>
      <c r="E67477" t="s">
        <v>185227</v>
      </c>
    </row>
    <row r="67478" spans="1:5" x14ac:dyDescent="0.25">
      <c r="A67478">
        <v>223321</v>
      </c>
      <c r="B67478" t="s">
        <v>185228</v>
      </c>
      <c r="C67478" t="s">
        <v>185229</v>
      </c>
      <c r="D67478" t="s">
        <v>185230</v>
      </c>
      <c r="E67478" t="s">
        <v>185231</v>
      </c>
    </row>
    <row r="67479" spans="1:5" x14ac:dyDescent="0.25">
      <c r="A67479">
        <v>223332</v>
      </c>
      <c r="B67479" t="s">
        <v>185232</v>
      </c>
      <c r="C67479" t="s">
        <v>185233</v>
      </c>
      <c r="D67479" t="s">
        <v>185234</v>
      </c>
      <c r="E67479" t="s">
        <v>185235</v>
      </c>
    </row>
    <row r="67480" spans="1:5" x14ac:dyDescent="0.25">
      <c r="A67480">
        <v>223334</v>
      </c>
      <c r="B67480" t="s">
        <v>185236</v>
      </c>
      <c r="D67480" t="s">
        <v>185237</v>
      </c>
      <c r="E67480" t="s">
        <v>185238</v>
      </c>
    </row>
    <row r="67481" spans="1:5" x14ac:dyDescent="0.25">
      <c r="A67481">
        <v>223340</v>
      </c>
      <c r="B67481" t="s">
        <v>185239</v>
      </c>
      <c r="C67481" t="s">
        <v>144435</v>
      </c>
      <c r="D67481" t="s">
        <v>185240</v>
      </c>
      <c r="E67481" t="s">
        <v>185241</v>
      </c>
    </row>
    <row r="67482" spans="1:5" x14ac:dyDescent="0.25">
      <c r="A67482">
        <v>223347</v>
      </c>
      <c r="B67482" t="s">
        <v>185242</v>
      </c>
      <c r="D67482" t="s">
        <v>185243</v>
      </c>
      <c r="E67482" t="s">
        <v>185244</v>
      </c>
    </row>
    <row r="67483" spans="1:5" x14ac:dyDescent="0.25">
      <c r="A67483">
        <v>223352</v>
      </c>
      <c r="B67483" t="s">
        <v>185245</v>
      </c>
      <c r="D67483" t="s">
        <v>185246</v>
      </c>
      <c r="E67483" t="s">
        <v>185247</v>
      </c>
    </row>
    <row r="67484" spans="1:5" x14ac:dyDescent="0.25">
      <c r="A67484">
        <v>223361</v>
      </c>
      <c r="B67484" t="s">
        <v>185248</v>
      </c>
      <c r="C67484" t="s">
        <v>185249</v>
      </c>
      <c r="D67484" t="s">
        <v>185250</v>
      </c>
    </row>
    <row r="67485" spans="1:5" x14ac:dyDescent="0.25">
      <c r="A67485">
        <v>223367</v>
      </c>
      <c r="B67485" t="s">
        <v>185251</v>
      </c>
      <c r="D67485" t="s">
        <v>185252</v>
      </c>
    </row>
    <row r="67486" spans="1:5" x14ac:dyDescent="0.25">
      <c r="A67486">
        <v>223372</v>
      </c>
      <c r="B67486" t="s">
        <v>185253</v>
      </c>
      <c r="D67486" t="s">
        <v>185254</v>
      </c>
    </row>
    <row r="67487" spans="1:5" x14ac:dyDescent="0.25">
      <c r="A67487">
        <v>223386</v>
      </c>
      <c r="B67487" t="s">
        <v>185255</v>
      </c>
      <c r="D67487" t="s">
        <v>185256</v>
      </c>
      <c r="E67487" t="s">
        <v>185257</v>
      </c>
    </row>
    <row r="67488" spans="1:5" x14ac:dyDescent="0.25">
      <c r="A67488">
        <v>223387</v>
      </c>
      <c r="B67488" t="s">
        <v>185258</v>
      </c>
      <c r="D67488" t="s">
        <v>185259</v>
      </c>
    </row>
    <row r="67489" spans="1:5" x14ac:dyDescent="0.25">
      <c r="A67489">
        <v>223389</v>
      </c>
      <c r="B67489" t="s">
        <v>185260</v>
      </c>
      <c r="D67489" t="s">
        <v>185261</v>
      </c>
      <c r="E67489" t="s">
        <v>10</v>
      </c>
    </row>
    <row r="67490" spans="1:5" x14ac:dyDescent="0.25">
      <c r="A67490">
        <v>223394</v>
      </c>
      <c r="B67490" t="s">
        <v>185262</v>
      </c>
      <c r="D67490" t="s">
        <v>185263</v>
      </c>
      <c r="E67490" t="s">
        <v>185264</v>
      </c>
    </row>
    <row r="67491" spans="1:5" x14ac:dyDescent="0.25">
      <c r="A67491">
        <v>223400</v>
      </c>
      <c r="B67491" t="s">
        <v>185265</v>
      </c>
      <c r="D67491" t="s">
        <v>185266</v>
      </c>
    </row>
    <row r="67492" spans="1:5" x14ac:dyDescent="0.25">
      <c r="A67492">
        <v>223414</v>
      </c>
      <c r="B67492" t="s">
        <v>185267</v>
      </c>
      <c r="D67492" t="s">
        <v>185268</v>
      </c>
    </row>
    <row r="67493" spans="1:5" x14ac:dyDescent="0.25">
      <c r="A67493">
        <v>223422</v>
      </c>
      <c r="B67493" t="s">
        <v>185269</v>
      </c>
      <c r="D67493" t="s">
        <v>185270</v>
      </c>
      <c r="E67493" t="s">
        <v>185271</v>
      </c>
    </row>
    <row r="67494" spans="1:5" x14ac:dyDescent="0.25">
      <c r="A67494">
        <v>223427</v>
      </c>
      <c r="B67494" t="s">
        <v>185272</v>
      </c>
      <c r="D67494" t="s">
        <v>185273</v>
      </c>
      <c r="E67494" t="s">
        <v>185274</v>
      </c>
    </row>
    <row r="67495" spans="1:5" x14ac:dyDescent="0.25">
      <c r="A67495">
        <v>223431</v>
      </c>
      <c r="B67495" t="s">
        <v>185275</v>
      </c>
      <c r="D67495" t="s">
        <v>185276</v>
      </c>
      <c r="E67495" t="s">
        <v>10</v>
      </c>
    </row>
    <row r="67496" spans="1:5" x14ac:dyDescent="0.25">
      <c r="A67496">
        <v>223437</v>
      </c>
      <c r="B67496" t="s">
        <v>185277</v>
      </c>
      <c r="D67496" t="s">
        <v>185278</v>
      </c>
      <c r="E67496" t="s">
        <v>185279</v>
      </c>
    </row>
    <row r="67497" spans="1:5" x14ac:dyDescent="0.25">
      <c r="A67497">
        <v>223449</v>
      </c>
      <c r="B67497" t="s">
        <v>185280</v>
      </c>
      <c r="D67497" t="s">
        <v>185281</v>
      </c>
      <c r="E67497" t="s">
        <v>185282</v>
      </c>
    </row>
    <row r="67498" spans="1:5" x14ac:dyDescent="0.25">
      <c r="A67498">
        <v>223459</v>
      </c>
      <c r="B67498" t="s">
        <v>185283</v>
      </c>
      <c r="C67498" t="s">
        <v>61771</v>
      </c>
      <c r="D67498" t="s">
        <v>185284</v>
      </c>
      <c r="E67498" t="s">
        <v>185285</v>
      </c>
    </row>
    <row r="67499" spans="1:5" x14ac:dyDescent="0.25">
      <c r="A67499">
        <v>223464</v>
      </c>
      <c r="B67499" t="s">
        <v>185286</v>
      </c>
      <c r="D67499" t="s">
        <v>185287</v>
      </c>
    </row>
    <row r="67500" spans="1:5" x14ac:dyDescent="0.25">
      <c r="A67500">
        <v>223465</v>
      </c>
      <c r="B67500">
        <v>3113</v>
      </c>
      <c r="D67500" t="s">
        <v>185288</v>
      </c>
    </row>
    <row r="67501" spans="1:5" x14ac:dyDescent="0.25">
      <c r="A67501">
        <v>223469</v>
      </c>
      <c r="B67501" t="s">
        <v>185289</v>
      </c>
      <c r="D67501" t="s">
        <v>185290</v>
      </c>
      <c r="E67501" t="s">
        <v>185291</v>
      </c>
    </row>
    <row r="67502" spans="1:5" x14ac:dyDescent="0.25">
      <c r="A67502">
        <v>223470</v>
      </c>
      <c r="B67502" t="s">
        <v>185292</v>
      </c>
      <c r="D67502" t="s">
        <v>185293</v>
      </c>
      <c r="E67502" t="s">
        <v>185294</v>
      </c>
    </row>
    <row r="67503" spans="1:5" x14ac:dyDescent="0.25">
      <c r="A67503">
        <v>223471</v>
      </c>
      <c r="B67503" t="s">
        <v>185295</v>
      </c>
      <c r="C67503" t="s">
        <v>185296</v>
      </c>
      <c r="D67503" t="s">
        <v>185297</v>
      </c>
      <c r="E67503" t="s">
        <v>10</v>
      </c>
    </row>
    <row r="67504" spans="1:5" x14ac:dyDescent="0.25">
      <c r="A67504">
        <v>223506</v>
      </c>
      <c r="B67504" t="s">
        <v>185298</v>
      </c>
      <c r="D67504" t="s">
        <v>185299</v>
      </c>
    </row>
    <row r="67505" spans="1:5" x14ac:dyDescent="0.25">
      <c r="A67505">
        <v>223509</v>
      </c>
      <c r="B67505" t="s">
        <v>185300</v>
      </c>
      <c r="D67505" t="s">
        <v>185301</v>
      </c>
    </row>
    <row r="67506" spans="1:5" x14ac:dyDescent="0.25">
      <c r="A67506">
        <v>223512</v>
      </c>
      <c r="B67506" t="s">
        <v>185302</v>
      </c>
      <c r="D67506" t="s">
        <v>185303</v>
      </c>
      <c r="E67506" t="s">
        <v>881</v>
      </c>
    </row>
    <row r="67507" spans="1:5" x14ac:dyDescent="0.25">
      <c r="A67507">
        <v>223514</v>
      </c>
      <c r="B67507" t="s">
        <v>185304</v>
      </c>
      <c r="D67507" t="s">
        <v>185305</v>
      </c>
    </row>
    <row r="67508" spans="1:5" x14ac:dyDescent="0.25">
      <c r="A67508">
        <v>223520</v>
      </c>
      <c r="B67508" t="s">
        <v>185306</v>
      </c>
      <c r="D67508" t="s">
        <v>185307</v>
      </c>
      <c r="E67508" t="s">
        <v>185308</v>
      </c>
    </row>
    <row r="67509" spans="1:5" x14ac:dyDescent="0.25">
      <c r="A67509">
        <v>223526</v>
      </c>
      <c r="B67509" t="s">
        <v>185309</v>
      </c>
      <c r="D67509" t="s">
        <v>185310</v>
      </c>
      <c r="E67509" t="s">
        <v>185311</v>
      </c>
    </row>
    <row r="67510" spans="1:5" x14ac:dyDescent="0.25">
      <c r="A67510">
        <v>223531</v>
      </c>
      <c r="B67510" t="s">
        <v>185312</v>
      </c>
      <c r="C67510" t="s">
        <v>135055</v>
      </c>
      <c r="D67510" t="s">
        <v>185313</v>
      </c>
      <c r="E67510" t="s">
        <v>185314</v>
      </c>
    </row>
    <row r="67511" spans="1:5" x14ac:dyDescent="0.25">
      <c r="A67511">
        <v>223532</v>
      </c>
      <c r="B67511" t="s">
        <v>185315</v>
      </c>
      <c r="C67511" t="s">
        <v>10258</v>
      </c>
      <c r="D67511" t="s">
        <v>185316</v>
      </c>
    </row>
    <row r="67512" spans="1:5" x14ac:dyDescent="0.25">
      <c r="A67512">
        <v>223536</v>
      </c>
      <c r="B67512" t="s">
        <v>185317</v>
      </c>
      <c r="C67512" t="s">
        <v>107738</v>
      </c>
      <c r="D67512" t="s">
        <v>185318</v>
      </c>
    </row>
    <row r="67513" spans="1:5" x14ac:dyDescent="0.25">
      <c r="A67513">
        <v>223551</v>
      </c>
      <c r="B67513" t="s">
        <v>185319</v>
      </c>
      <c r="D67513" t="s">
        <v>185320</v>
      </c>
    </row>
    <row r="67514" spans="1:5" x14ac:dyDescent="0.25">
      <c r="A67514">
        <v>223554</v>
      </c>
      <c r="B67514" t="s">
        <v>185321</v>
      </c>
      <c r="D67514" t="s">
        <v>185322</v>
      </c>
      <c r="E67514" t="s">
        <v>185323</v>
      </c>
    </row>
    <row r="67515" spans="1:5" x14ac:dyDescent="0.25">
      <c r="A67515">
        <v>223558</v>
      </c>
      <c r="B67515" t="s">
        <v>185324</v>
      </c>
      <c r="D67515" t="s">
        <v>185325</v>
      </c>
      <c r="E67515" t="s">
        <v>1802</v>
      </c>
    </row>
    <row r="67516" spans="1:5" x14ac:dyDescent="0.25">
      <c r="A67516">
        <v>223580</v>
      </c>
      <c r="B67516" t="s">
        <v>185326</v>
      </c>
      <c r="D67516" t="s">
        <v>185327</v>
      </c>
      <c r="E67516" t="s">
        <v>185328</v>
      </c>
    </row>
    <row r="67517" spans="1:5" x14ac:dyDescent="0.25">
      <c r="A67517">
        <v>223586</v>
      </c>
      <c r="B67517" t="s">
        <v>185329</v>
      </c>
      <c r="D67517" t="s">
        <v>185330</v>
      </c>
    </row>
    <row r="67518" spans="1:5" x14ac:dyDescent="0.25">
      <c r="A67518">
        <v>223587</v>
      </c>
      <c r="B67518" t="s">
        <v>185331</v>
      </c>
      <c r="C67518" t="s">
        <v>1943</v>
      </c>
      <c r="D67518" t="s">
        <v>185332</v>
      </c>
    </row>
    <row r="67519" spans="1:5" x14ac:dyDescent="0.25">
      <c r="A67519">
        <v>223597</v>
      </c>
      <c r="B67519" t="s">
        <v>185333</v>
      </c>
      <c r="C67519" t="s">
        <v>185334</v>
      </c>
      <c r="D67519" t="s">
        <v>185335</v>
      </c>
    </row>
    <row r="67520" spans="1:5" x14ac:dyDescent="0.25">
      <c r="A67520">
        <v>223598</v>
      </c>
      <c r="B67520" t="s">
        <v>185336</v>
      </c>
      <c r="C67520" t="s">
        <v>46366</v>
      </c>
      <c r="D67520" t="s">
        <v>185337</v>
      </c>
      <c r="E67520" t="s">
        <v>10</v>
      </c>
    </row>
    <row r="67521" spans="1:5" x14ac:dyDescent="0.25">
      <c r="A67521">
        <v>223599</v>
      </c>
      <c r="B67521" t="s">
        <v>185338</v>
      </c>
      <c r="C67521" t="s">
        <v>185339</v>
      </c>
      <c r="D67521" t="s">
        <v>185340</v>
      </c>
    </row>
    <row r="67522" spans="1:5" x14ac:dyDescent="0.25">
      <c r="A67522">
        <v>223600</v>
      </c>
      <c r="B67522" t="s">
        <v>185341</v>
      </c>
      <c r="C67522" t="s">
        <v>185342</v>
      </c>
      <c r="D67522" t="s">
        <v>185343</v>
      </c>
      <c r="E67522" t="s">
        <v>185344</v>
      </c>
    </row>
    <row r="67523" spans="1:5" x14ac:dyDescent="0.25">
      <c r="A67523">
        <v>223601</v>
      </c>
      <c r="B67523" t="s">
        <v>185345</v>
      </c>
      <c r="C67523" t="s">
        <v>107864</v>
      </c>
      <c r="D67523" t="s">
        <v>185346</v>
      </c>
      <c r="E67523" t="s">
        <v>185347</v>
      </c>
    </row>
    <row r="67524" spans="1:5" x14ac:dyDescent="0.25">
      <c r="A67524">
        <v>223603</v>
      </c>
      <c r="B67524" t="s">
        <v>185348</v>
      </c>
      <c r="C67524" t="s">
        <v>185349</v>
      </c>
      <c r="D67524" t="s">
        <v>185350</v>
      </c>
      <c r="E67524" t="s">
        <v>185351</v>
      </c>
    </row>
    <row r="67525" spans="1:5" x14ac:dyDescent="0.25">
      <c r="A67525">
        <v>223607</v>
      </c>
      <c r="B67525" t="s">
        <v>185352</v>
      </c>
      <c r="C67525" t="s">
        <v>185353</v>
      </c>
      <c r="D67525" t="s">
        <v>185354</v>
      </c>
      <c r="E67525" t="s">
        <v>185355</v>
      </c>
    </row>
    <row r="67526" spans="1:5" x14ac:dyDescent="0.25">
      <c r="A67526">
        <v>223609</v>
      </c>
      <c r="B67526" t="s">
        <v>185356</v>
      </c>
      <c r="D67526" t="s">
        <v>185357</v>
      </c>
      <c r="E67526" t="s">
        <v>185358</v>
      </c>
    </row>
    <row r="67527" spans="1:5" x14ac:dyDescent="0.25">
      <c r="A67527">
        <v>223611</v>
      </c>
      <c r="B67527" t="s">
        <v>185359</v>
      </c>
      <c r="C67527" t="s">
        <v>21158</v>
      </c>
      <c r="D67527" t="s">
        <v>185360</v>
      </c>
    </row>
    <row r="67528" spans="1:5" x14ac:dyDescent="0.25">
      <c r="A67528">
        <v>223612</v>
      </c>
      <c r="B67528" t="s">
        <v>185361</v>
      </c>
      <c r="C67528" t="s">
        <v>383</v>
      </c>
      <c r="D67528" t="s">
        <v>185362</v>
      </c>
      <c r="E67528" t="s">
        <v>10</v>
      </c>
    </row>
    <row r="67529" spans="1:5" x14ac:dyDescent="0.25">
      <c r="A67529">
        <v>223622</v>
      </c>
      <c r="B67529" t="s">
        <v>185363</v>
      </c>
      <c r="C67529" t="s">
        <v>185364</v>
      </c>
      <c r="D67529" t="s">
        <v>185365</v>
      </c>
      <c r="E67529" t="s">
        <v>10</v>
      </c>
    </row>
    <row r="67530" spans="1:5" x14ac:dyDescent="0.25">
      <c r="A67530">
        <v>223625</v>
      </c>
      <c r="B67530" t="s">
        <v>185366</v>
      </c>
      <c r="D67530" t="s">
        <v>185367</v>
      </c>
      <c r="E67530" t="s">
        <v>185368</v>
      </c>
    </row>
    <row r="67531" spans="1:5" x14ac:dyDescent="0.25">
      <c r="A67531">
        <v>223627</v>
      </c>
      <c r="B67531" t="s">
        <v>185369</v>
      </c>
      <c r="C67531" t="s">
        <v>185370</v>
      </c>
      <c r="D67531" t="s">
        <v>185371</v>
      </c>
      <c r="E67531" t="s">
        <v>185372</v>
      </c>
    </row>
    <row r="67532" spans="1:5" x14ac:dyDescent="0.25">
      <c r="A67532">
        <v>223634</v>
      </c>
      <c r="B67532" t="s">
        <v>185373</v>
      </c>
      <c r="D67532" t="s">
        <v>185374</v>
      </c>
      <c r="E67532" t="s">
        <v>185375</v>
      </c>
    </row>
    <row r="67533" spans="1:5" x14ac:dyDescent="0.25">
      <c r="A67533">
        <v>223637</v>
      </c>
      <c r="B67533" t="s">
        <v>185376</v>
      </c>
      <c r="D67533" t="s">
        <v>185377</v>
      </c>
      <c r="E67533" t="s">
        <v>185378</v>
      </c>
    </row>
    <row r="67534" spans="1:5" x14ac:dyDescent="0.25">
      <c r="A67534">
        <v>223641</v>
      </c>
      <c r="B67534" t="s">
        <v>185379</v>
      </c>
      <c r="D67534" t="s">
        <v>185380</v>
      </c>
    </row>
    <row r="67535" spans="1:5" x14ac:dyDescent="0.25">
      <c r="A67535">
        <v>223646</v>
      </c>
      <c r="B67535" t="s">
        <v>185381</v>
      </c>
      <c r="D67535" t="s">
        <v>185382</v>
      </c>
    </row>
    <row r="67536" spans="1:5" x14ac:dyDescent="0.25">
      <c r="A67536">
        <v>223647</v>
      </c>
      <c r="B67536" t="s">
        <v>185383</v>
      </c>
      <c r="D67536" t="s">
        <v>185384</v>
      </c>
    </row>
    <row r="67537" spans="1:5" x14ac:dyDescent="0.25">
      <c r="A67537">
        <v>223653</v>
      </c>
      <c r="B67537" t="s">
        <v>185385</v>
      </c>
      <c r="D67537" t="s">
        <v>185386</v>
      </c>
    </row>
    <row r="67538" spans="1:5" x14ac:dyDescent="0.25">
      <c r="A67538">
        <v>223656</v>
      </c>
      <c r="B67538" t="s">
        <v>185387</v>
      </c>
      <c r="D67538" t="s">
        <v>185388</v>
      </c>
    </row>
    <row r="67539" spans="1:5" x14ac:dyDescent="0.25">
      <c r="A67539">
        <v>223662</v>
      </c>
      <c r="B67539" t="s">
        <v>185389</v>
      </c>
      <c r="C67539" t="s">
        <v>23295</v>
      </c>
      <c r="D67539" t="s">
        <v>185390</v>
      </c>
      <c r="E67539" t="s">
        <v>10</v>
      </c>
    </row>
    <row r="67540" spans="1:5" x14ac:dyDescent="0.25">
      <c r="A67540">
        <v>223664</v>
      </c>
      <c r="B67540" t="s">
        <v>185391</v>
      </c>
      <c r="D67540" t="s">
        <v>185392</v>
      </c>
    </row>
    <row r="67541" spans="1:5" x14ac:dyDescent="0.25">
      <c r="A67541">
        <v>223668</v>
      </c>
      <c r="B67541" t="s">
        <v>185393</v>
      </c>
      <c r="D67541" t="s">
        <v>185394</v>
      </c>
      <c r="E67541" t="s">
        <v>185395</v>
      </c>
    </row>
    <row r="67542" spans="1:5" x14ac:dyDescent="0.25">
      <c r="A67542">
        <v>223670</v>
      </c>
      <c r="B67542" t="s">
        <v>185396</v>
      </c>
      <c r="C67542" t="s">
        <v>185397</v>
      </c>
      <c r="D67542" t="s">
        <v>185398</v>
      </c>
      <c r="E67542" t="s">
        <v>185399</v>
      </c>
    </row>
    <row r="67543" spans="1:5" x14ac:dyDescent="0.25">
      <c r="A67543">
        <v>223672</v>
      </c>
      <c r="B67543" t="s">
        <v>185400</v>
      </c>
      <c r="D67543" t="s">
        <v>185401</v>
      </c>
    </row>
    <row r="67544" spans="1:5" x14ac:dyDescent="0.25">
      <c r="A67544">
        <v>223676</v>
      </c>
      <c r="B67544" t="s">
        <v>185402</v>
      </c>
      <c r="D67544" t="s">
        <v>185403</v>
      </c>
    </row>
    <row r="67545" spans="1:5" x14ac:dyDescent="0.25">
      <c r="A67545">
        <v>223678</v>
      </c>
      <c r="B67545" t="s">
        <v>185404</v>
      </c>
      <c r="C67545" t="s">
        <v>185405</v>
      </c>
      <c r="D67545" t="s">
        <v>185406</v>
      </c>
    </row>
    <row r="67546" spans="1:5" x14ac:dyDescent="0.25">
      <c r="A67546">
        <v>223684</v>
      </c>
      <c r="B67546" t="s">
        <v>185407</v>
      </c>
      <c r="C67546" t="s">
        <v>185408</v>
      </c>
      <c r="D67546" t="s">
        <v>185409</v>
      </c>
      <c r="E67546" t="s">
        <v>185410</v>
      </c>
    </row>
    <row r="67547" spans="1:5" x14ac:dyDescent="0.25">
      <c r="A67547">
        <v>223689</v>
      </c>
      <c r="B67547" t="s">
        <v>185411</v>
      </c>
      <c r="D67547" t="s">
        <v>185412</v>
      </c>
      <c r="E67547" t="s">
        <v>10</v>
      </c>
    </row>
    <row r="67548" spans="1:5" x14ac:dyDescent="0.25">
      <c r="A67548">
        <v>223698</v>
      </c>
      <c r="B67548" t="s">
        <v>185413</v>
      </c>
      <c r="C67548" t="s">
        <v>185414</v>
      </c>
      <c r="D67548" t="s">
        <v>185415</v>
      </c>
    </row>
    <row r="67549" spans="1:5" x14ac:dyDescent="0.25">
      <c r="A67549">
        <v>223709</v>
      </c>
      <c r="B67549" t="s">
        <v>185416</v>
      </c>
      <c r="C67549" t="s">
        <v>185417</v>
      </c>
      <c r="D67549" t="s">
        <v>185418</v>
      </c>
      <c r="E67549" t="s">
        <v>185419</v>
      </c>
    </row>
    <row r="67550" spans="1:5" x14ac:dyDescent="0.25">
      <c r="A67550">
        <v>223715</v>
      </c>
      <c r="B67550" t="s">
        <v>185420</v>
      </c>
      <c r="D67550" t="s">
        <v>185421</v>
      </c>
      <c r="E67550" t="s">
        <v>185422</v>
      </c>
    </row>
    <row r="67551" spans="1:5" x14ac:dyDescent="0.25">
      <c r="A67551">
        <v>223724</v>
      </c>
      <c r="B67551" t="s">
        <v>185423</v>
      </c>
      <c r="D67551" t="s">
        <v>185424</v>
      </c>
    </row>
    <row r="67552" spans="1:5" x14ac:dyDescent="0.25">
      <c r="A67552">
        <v>223725</v>
      </c>
      <c r="B67552" t="s">
        <v>185425</v>
      </c>
      <c r="D67552" t="s">
        <v>185426</v>
      </c>
    </row>
    <row r="67553" spans="1:5" x14ac:dyDescent="0.25">
      <c r="A67553">
        <v>223732</v>
      </c>
      <c r="B67553" t="s">
        <v>185427</v>
      </c>
      <c r="C67553" t="s">
        <v>185428</v>
      </c>
      <c r="D67553" t="s">
        <v>185429</v>
      </c>
      <c r="E67553" t="s">
        <v>185430</v>
      </c>
    </row>
    <row r="67554" spans="1:5" x14ac:dyDescent="0.25">
      <c r="A67554">
        <v>223734</v>
      </c>
      <c r="B67554" t="s">
        <v>185431</v>
      </c>
      <c r="D67554" t="s">
        <v>185432</v>
      </c>
    </row>
    <row r="67555" spans="1:5" x14ac:dyDescent="0.25">
      <c r="A67555">
        <v>223735</v>
      </c>
      <c r="B67555" t="s">
        <v>185433</v>
      </c>
      <c r="D67555" t="s">
        <v>185434</v>
      </c>
      <c r="E67555" t="s">
        <v>185435</v>
      </c>
    </row>
    <row r="67556" spans="1:5" x14ac:dyDescent="0.25">
      <c r="A67556">
        <v>223736</v>
      </c>
      <c r="B67556" t="s">
        <v>185436</v>
      </c>
      <c r="D67556" t="s">
        <v>185437</v>
      </c>
    </row>
    <row r="67557" spans="1:5" x14ac:dyDescent="0.25">
      <c r="A67557">
        <v>223748</v>
      </c>
      <c r="B67557" t="s">
        <v>185438</v>
      </c>
      <c r="D67557" t="s">
        <v>185439</v>
      </c>
      <c r="E67557" t="s">
        <v>185440</v>
      </c>
    </row>
    <row r="67558" spans="1:5" x14ac:dyDescent="0.25">
      <c r="A67558">
        <v>223752</v>
      </c>
      <c r="B67558" t="s">
        <v>185441</v>
      </c>
      <c r="C67558" t="s">
        <v>185442</v>
      </c>
      <c r="D67558" t="s">
        <v>185443</v>
      </c>
      <c r="E67558" t="s">
        <v>185444</v>
      </c>
    </row>
    <row r="67559" spans="1:5" x14ac:dyDescent="0.25">
      <c r="A67559">
        <v>223756</v>
      </c>
      <c r="B67559" t="s">
        <v>185445</v>
      </c>
      <c r="D67559" t="s">
        <v>185446</v>
      </c>
    </row>
    <row r="67560" spans="1:5" x14ac:dyDescent="0.25">
      <c r="A67560">
        <v>223759</v>
      </c>
      <c r="B67560" t="s">
        <v>185447</v>
      </c>
      <c r="C67560" t="s">
        <v>58870</v>
      </c>
      <c r="D67560" t="s">
        <v>185448</v>
      </c>
      <c r="E67560" t="s">
        <v>58872</v>
      </c>
    </row>
    <row r="67561" spans="1:5" x14ac:dyDescent="0.25">
      <c r="A67561">
        <v>223760</v>
      </c>
      <c r="B67561" t="s">
        <v>185449</v>
      </c>
      <c r="D67561" t="s">
        <v>185450</v>
      </c>
      <c r="E67561" t="s">
        <v>185451</v>
      </c>
    </row>
    <row r="67562" spans="1:5" x14ac:dyDescent="0.25">
      <c r="A67562">
        <v>223774</v>
      </c>
      <c r="B67562" t="s">
        <v>185452</v>
      </c>
      <c r="D67562" t="s">
        <v>185453</v>
      </c>
      <c r="E67562" t="s">
        <v>185454</v>
      </c>
    </row>
    <row r="67563" spans="1:5" x14ac:dyDescent="0.25">
      <c r="A67563">
        <v>223775</v>
      </c>
      <c r="B67563" t="s">
        <v>185455</v>
      </c>
      <c r="D67563" t="s">
        <v>185456</v>
      </c>
      <c r="E67563" t="s">
        <v>185457</v>
      </c>
    </row>
    <row r="67564" spans="1:5" x14ac:dyDescent="0.25">
      <c r="A67564">
        <v>223777</v>
      </c>
      <c r="B67564" t="s">
        <v>185458</v>
      </c>
      <c r="C67564" t="s">
        <v>185459</v>
      </c>
      <c r="D67564" t="s">
        <v>185460</v>
      </c>
      <c r="E67564" t="s">
        <v>185461</v>
      </c>
    </row>
    <row r="67565" spans="1:5" x14ac:dyDescent="0.25">
      <c r="A67565">
        <v>223781</v>
      </c>
      <c r="B67565" t="s">
        <v>185462</v>
      </c>
      <c r="C67565" t="s">
        <v>185463</v>
      </c>
      <c r="D67565" t="s">
        <v>185464</v>
      </c>
      <c r="E67565" t="s">
        <v>185465</v>
      </c>
    </row>
    <row r="67566" spans="1:5" x14ac:dyDescent="0.25">
      <c r="A67566">
        <v>223785</v>
      </c>
      <c r="B67566" t="s">
        <v>185466</v>
      </c>
      <c r="D67566" t="s">
        <v>185467</v>
      </c>
    </row>
    <row r="67567" spans="1:5" x14ac:dyDescent="0.25">
      <c r="A67567">
        <v>223800</v>
      </c>
      <c r="B67567" t="s">
        <v>185468</v>
      </c>
      <c r="C67567" t="s">
        <v>185469</v>
      </c>
      <c r="D67567" t="s">
        <v>185470</v>
      </c>
    </row>
    <row r="67568" spans="1:5" x14ac:dyDescent="0.25">
      <c r="A67568">
        <v>223804</v>
      </c>
      <c r="B67568" t="s">
        <v>185471</v>
      </c>
      <c r="D67568" t="s">
        <v>185472</v>
      </c>
    </row>
    <row r="67569" spans="1:5" x14ac:dyDescent="0.25">
      <c r="A67569">
        <v>223810</v>
      </c>
      <c r="B67569" t="s">
        <v>185473</v>
      </c>
      <c r="D67569" t="s">
        <v>185474</v>
      </c>
      <c r="E67569" t="s">
        <v>185475</v>
      </c>
    </row>
    <row r="67570" spans="1:5" x14ac:dyDescent="0.25">
      <c r="A67570">
        <v>223812</v>
      </c>
      <c r="B67570" t="s">
        <v>185476</v>
      </c>
      <c r="D67570" t="s">
        <v>185477</v>
      </c>
    </row>
    <row r="67571" spans="1:5" x14ac:dyDescent="0.25">
      <c r="A67571">
        <v>223843</v>
      </c>
      <c r="B67571" t="s">
        <v>185478</v>
      </c>
      <c r="D67571" t="s">
        <v>185479</v>
      </c>
    </row>
    <row r="67572" spans="1:5" x14ac:dyDescent="0.25">
      <c r="A67572">
        <v>223851</v>
      </c>
      <c r="B67572" t="s">
        <v>185480</v>
      </c>
      <c r="C67572" t="s">
        <v>35811</v>
      </c>
      <c r="D67572" t="s">
        <v>185481</v>
      </c>
      <c r="E67572" t="s">
        <v>185482</v>
      </c>
    </row>
    <row r="67573" spans="1:5" x14ac:dyDescent="0.25">
      <c r="A67573">
        <v>223856</v>
      </c>
      <c r="B67573" t="s">
        <v>185483</v>
      </c>
      <c r="C67573" t="s">
        <v>185484</v>
      </c>
      <c r="D67573" t="s">
        <v>185485</v>
      </c>
      <c r="E67573" t="s">
        <v>185486</v>
      </c>
    </row>
    <row r="67574" spans="1:5" x14ac:dyDescent="0.25">
      <c r="A67574">
        <v>223857</v>
      </c>
      <c r="B67574" t="s">
        <v>185487</v>
      </c>
      <c r="C67574" t="s">
        <v>23061</v>
      </c>
      <c r="D67574" t="s">
        <v>185488</v>
      </c>
      <c r="E67574" t="s">
        <v>10</v>
      </c>
    </row>
    <row r="67575" spans="1:5" x14ac:dyDescent="0.25">
      <c r="A67575">
        <v>223865</v>
      </c>
      <c r="B67575" t="s">
        <v>185489</v>
      </c>
      <c r="D67575" t="s">
        <v>185490</v>
      </c>
      <c r="E67575" t="s">
        <v>185491</v>
      </c>
    </row>
    <row r="67576" spans="1:5" x14ac:dyDescent="0.25">
      <c r="A67576">
        <v>223866</v>
      </c>
      <c r="B67576" t="s">
        <v>185492</v>
      </c>
      <c r="D67576" t="s">
        <v>185493</v>
      </c>
    </row>
    <row r="67577" spans="1:5" x14ac:dyDescent="0.25">
      <c r="A67577">
        <v>223871</v>
      </c>
      <c r="B67577" t="s">
        <v>185494</v>
      </c>
      <c r="C67577" t="s">
        <v>185495</v>
      </c>
      <c r="D67577" t="s">
        <v>185496</v>
      </c>
    </row>
    <row r="67578" spans="1:5" x14ac:dyDescent="0.25">
      <c r="A67578">
        <v>223873</v>
      </c>
      <c r="B67578" t="s">
        <v>185497</v>
      </c>
      <c r="D67578" t="s">
        <v>185498</v>
      </c>
    </row>
    <row r="67579" spans="1:5" x14ac:dyDescent="0.25">
      <c r="A67579">
        <v>223879</v>
      </c>
      <c r="B67579" t="s">
        <v>185499</v>
      </c>
      <c r="D67579" t="s">
        <v>185500</v>
      </c>
      <c r="E67579" t="s">
        <v>185501</v>
      </c>
    </row>
    <row r="67580" spans="1:5" x14ac:dyDescent="0.25">
      <c r="A67580">
        <v>223883</v>
      </c>
      <c r="B67580" t="s">
        <v>185502</v>
      </c>
      <c r="D67580" t="s">
        <v>185503</v>
      </c>
    </row>
    <row r="67581" spans="1:5" x14ac:dyDescent="0.25">
      <c r="A67581">
        <v>223885</v>
      </c>
      <c r="B67581" t="s">
        <v>185504</v>
      </c>
      <c r="D67581" t="s">
        <v>185505</v>
      </c>
    </row>
    <row r="67582" spans="1:5" x14ac:dyDescent="0.25">
      <c r="A67582">
        <v>223888</v>
      </c>
      <c r="B67582" t="s">
        <v>185506</v>
      </c>
      <c r="D67582" t="s">
        <v>185507</v>
      </c>
    </row>
    <row r="67583" spans="1:5" x14ac:dyDescent="0.25">
      <c r="A67583">
        <v>223889</v>
      </c>
      <c r="B67583" t="s">
        <v>185508</v>
      </c>
      <c r="C67583" t="s">
        <v>86863</v>
      </c>
      <c r="D67583" t="s">
        <v>185509</v>
      </c>
    </row>
    <row r="67584" spans="1:5" x14ac:dyDescent="0.25">
      <c r="A67584">
        <v>223899</v>
      </c>
      <c r="B67584" t="s">
        <v>185510</v>
      </c>
      <c r="C67584" t="s">
        <v>618</v>
      </c>
      <c r="D67584" t="s">
        <v>185511</v>
      </c>
    </row>
    <row r="67585" spans="1:5" x14ac:dyDescent="0.25">
      <c r="A67585">
        <v>223901</v>
      </c>
      <c r="B67585" t="s">
        <v>185512</v>
      </c>
      <c r="C67585" t="s">
        <v>185513</v>
      </c>
      <c r="D67585" t="s">
        <v>185514</v>
      </c>
      <c r="E67585" t="s">
        <v>185515</v>
      </c>
    </row>
    <row r="67586" spans="1:5" x14ac:dyDescent="0.25">
      <c r="A67586">
        <v>223902</v>
      </c>
      <c r="B67586" t="s">
        <v>185516</v>
      </c>
      <c r="D67586" t="s">
        <v>185517</v>
      </c>
      <c r="E67586" t="s">
        <v>185518</v>
      </c>
    </row>
    <row r="67587" spans="1:5" x14ac:dyDescent="0.25">
      <c r="A67587">
        <v>223910</v>
      </c>
      <c r="B67587" t="s">
        <v>185519</v>
      </c>
      <c r="C67587" t="s">
        <v>185520</v>
      </c>
      <c r="D67587" t="s">
        <v>185521</v>
      </c>
    </row>
    <row r="67588" spans="1:5" x14ac:dyDescent="0.25">
      <c r="A67588">
        <v>223916</v>
      </c>
      <c r="B67588" t="s">
        <v>185522</v>
      </c>
      <c r="D67588" t="s">
        <v>185523</v>
      </c>
    </row>
    <row r="67589" spans="1:5" x14ac:dyDescent="0.25">
      <c r="A67589">
        <v>223917</v>
      </c>
      <c r="B67589" t="s">
        <v>185524</v>
      </c>
      <c r="D67589" t="s">
        <v>185525</v>
      </c>
    </row>
    <row r="67590" spans="1:5" x14ac:dyDescent="0.25">
      <c r="A67590">
        <v>223919</v>
      </c>
      <c r="B67590" t="s">
        <v>185526</v>
      </c>
      <c r="D67590" t="s">
        <v>185527</v>
      </c>
      <c r="E67590" t="s">
        <v>185528</v>
      </c>
    </row>
    <row r="67591" spans="1:5" x14ac:dyDescent="0.25">
      <c r="A67591">
        <v>223920</v>
      </c>
      <c r="B67591" t="s">
        <v>185529</v>
      </c>
      <c r="C67591" t="s">
        <v>185530</v>
      </c>
      <c r="D67591" t="s">
        <v>185531</v>
      </c>
      <c r="E67591" t="s">
        <v>185532</v>
      </c>
    </row>
    <row r="67592" spans="1:5" x14ac:dyDescent="0.25">
      <c r="A67592">
        <v>223924</v>
      </c>
      <c r="B67592" t="s">
        <v>185533</v>
      </c>
      <c r="D67592" t="s">
        <v>185534</v>
      </c>
    </row>
    <row r="67593" spans="1:5" x14ac:dyDescent="0.25">
      <c r="A67593">
        <v>223931</v>
      </c>
      <c r="B67593" t="s">
        <v>185535</v>
      </c>
      <c r="D67593" t="s">
        <v>185536</v>
      </c>
      <c r="E67593" t="s">
        <v>185537</v>
      </c>
    </row>
    <row r="67594" spans="1:5" x14ac:dyDescent="0.25">
      <c r="A67594">
        <v>223933</v>
      </c>
      <c r="B67594" t="s">
        <v>185538</v>
      </c>
      <c r="D67594" t="s">
        <v>185539</v>
      </c>
      <c r="E67594" t="s">
        <v>70567</v>
      </c>
    </row>
    <row r="67595" spans="1:5" x14ac:dyDescent="0.25">
      <c r="A67595">
        <v>223944</v>
      </c>
      <c r="B67595" t="s">
        <v>185540</v>
      </c>
      <c r="D67595" t="s">
        <v>185541</v>
      </c>
    </row>
    <row r="67596" spans="1:5" x14ac:dyDescent="0.25">
      <c r="A67596">
        <v>223947</v>
      </c>
      <c r="B67596" t="s">
        <v>185542</v>
      </c>
      <c r="D67596" t="s">
        <v>185543</v>
      </c>
    </row>
    <row r="67597" spans="1:5" x14ac:dyDescent="0.25">
      <c r="A67597">
        <v>223950</v>
      </c>
      <c r="B67597" t="s">
        <v>185544</v>
      </c>
      <c r="D67597" t="s">
        <v>185545</v>
      </c>
      <c r="E67597" t="s">
        <v>185546</v>
      </c>
    </row>
    <row r="67598" spans="1:5" x14ac:dyDescent="0.25">
      <c r="A67598">
        <v>223953</v>
      </c>
      <c r="B67598" t="s">
        <v>185547</v>
      </c>
      <c r="D67598" t="s">
        <v>185548</v>
      </c>
      <c r="E67598" t="s">
        <v>185549</v>
      </c>
    </row>
    <row r="67599" spans="1:5" x14ac:dyDescent="0.25">
      <c r="A67599">
        <v>223962</v>
      </c>
      <c r="B67599" t="s">
        <v>185550</v>
      </c>
      <c r="D67599" t="s">
        <v>185551</v>
      </c>
      <c r="E67599" t="s">
        <v>185552</v>
      </c>
    </row>
    <row r="67600" spans="1:5" x14ac:dyDescent="0.25">
      <c r="A67600">
        <v>223965</v>
      </c>
      <c r="B67600" t="s">
        <v>185553</v>
      </c>
      <c r="D67600" t="s">
        <v>185554</v>
      </c>
      <c r="E67600" t="s">
        <v>10</v>
      </c>
    </row>
    <row r="67601" spans="1:5" x14ac:dyDescent="0.25">
      <c r="A67601">
        <v>223966</v>
      </c>
      <c r="B67601" t="s">
        <v>185555</v>
      </c>
      <c r="C67601" t="s">
        <v>15601</v>
      </c>
      <c r="D67601" t="s">
        <v>185556</v>
      </c>
      <c r="E67601" t="s">
        <v>185557</v>
      </c>
    </row>
    <row r="67602" spans="1:5" x14ac:dyDescent="0.25">
      <c r="A67602">
        <v>223984</v>
      </c>
      <c r="B67602" t="s">
        <v>185558</v>
      </c>
      <c r="C67602" t="s">
        <v>185559</v>
      </c>
      <c r="D67602" t="s">
        <v>185560</v>
      </c>
    </row>
    <row r="67603" spans="1:5" x14ac:dyDescent="0.25">
      <c r="A67603">
        <v>223986</v>
      </c>
      <c r="B67603" t="s">
        <v>185561</v>
      </c>
      <c r="D67603" t="s">
        <v>185562</v>
      </c>
      <c r="E67603" t="s">
        <v>10</v>
      </c>
    </row>
    <row r="67604" spans="1:5" x14ac:dyDescent="0.25">
      <c r="A67604">
        <v>223990</v>
      </c>
      <c r="B67604" t="s">
        <v>185563</v>
      </c>
      <c r="C67604" t="s">
        <v>5693</v>
      </c>
      <c r="D67604" t="s">
        <v>185564</v>
      </c>
      <c r="E67604" t="s">
        <v>185565</v>
      </c>
    </row>
    <row r="67605" spans="1:5" x14ac:dyDescent="0.25">
      <c r="A67605">
        <v>223991</v>
      </c>
      <c r="B67605" t="s">
        <v>185566</v>
      </c>
      <c r="D67605" t="s">
        <v>185567</v>
      </c>
    </row>
    <row r="67606" spans="1:5" x14ac:dyDescent="0.25">
      <c r="A67606">
        <v>223993</v>
      </c>
      <c r="B67606" t="s">
        <v>185568</v>
      </c>
      <c r="C67606" t="s">
        <v>38602</v>
      </c>
      <c r="D67606" t="s">
        <v>185569</v>
      </c>
      <c r="E67606" t="s">
        <v>185570</v>
      </c>
    </row>
    <row r="67607" spans="1:5" x14ac:dyDescent="0.25">
      <c r="A67607">
        <v>223994</v>
      </c>
      <c r="B67607" t="s">
        <v>185571</v>
      </c>
      <c r="D67607" t="s">
        <v>185572</v>
      </c>
      <c r="E67607" t="s">
        <v>185573</v>
      </c>
    </row>
    <row r="67608" spans="1:5" x14ac:dyDescent="0.25">
      <c r="A67608">
        <v>224000</v>
      </c>
      <c r="B67608" t="s">
        <v>185574</v>
      </c>
      <c r="D67608" t="s">
        <v>185575</v>
      </c>
      <c r="E67608" t="s">
        <v>185576</v>
      </c>
    </row>
    <row r="67609" spans="1:5" x14ac:dyDescent="0.25">
      <c r="A67609">
        <v>224008</v>
      </c>
      <c r="B67609" t="s">
        <v>185577</v>
      </c>
      <c r="C67609" t="s">
        <v>84878</v>
      </c>
      <c r="D67609" t="s">
        <v>185578</v>
      </c>
    </row>
    <row r="67610" spans="1:5" x14ac:dyDescent="0.25">
      <c r="A67610">
        <v>224020</v>
      </c>
      <c r="B67610" t="s">
        <v>185579</v>
      </c>
      <c r="C67610" t="s">
        <v>185580</v>
      </c>
      <c r="D67610" t="s">
        <v>185581</v>
      </c>
      <c r="E67610" t="s">
        <v>10</v>
      </c>
    </row>
    <row r="67611" spans="1:5" x14ac:dyDescent="0.25">
      <c r="A67611">
        <v>224024</v>
      </c>
      <c r="B67611" t="s">
        <v>185582</v>
      </c>
      <c r="C67611" t="s">
        <v>25872</v>
      </c>
      <c r="D67611" t="s">
        <v>185583</v>
      </c>
      <c r="E67611" t="s">
        <v>185584</v>
      </c>
    </row>
    <row r="67612" spans="1:5" x14ac:dyDescent="0.25">
      <c r="A67612">
        <v>224028</v>
      </c>
      <c r="B67612" t="s">
        <v>185585</v>
      </c>
      <c r="C67612" t="s">
        <v>27716</v>
      </c>
      <c r="D67612" t="s">
        <v>185586</v>
      </c>
    </row>
    <row r="67613" spans="1:5" x14ac:dyDescent="0.25">
      <c r="A67613">
        <v>224031</v>
      </c>
      <c r="B67613" t="s">
        <v>185587</v>
      </c>
      <c r="C67613" t="s">
        <v>44045</v>
      </c>
      <c r="D67613" t="s">
        <v>185588</v>
      </c>
      <c r="E67613" t="s">
        <v>10</v>
      </c>
    </row>
    <row r="67614" spans="1:5" x14ac:dyDescent="0.25">
      <c r="A67614">
        <v>224032</v>
      </c>
      <c r="B67614" t="s">
        <v>185589</v>
      </c>
      <c r="D67614" t="s">
        <v>185590</v>
      </c>
      <c r="E67614" t="s">
        <v>1118</v>
      </c>
    </row>
    <row r="67615" spans="1:5" x14ac:dyDescent="0.25">
      <c r="A67615">
        <v>224046</v>
      </c>
      <c r="B67615" t="s">
        <v>185591</v>
      </c>
      <c r="D67615" t="s">
        <v>185592</v>
      </c>
    </row>
    <row r="67616" spans="1:5" x14ac:dyDescent="0.25">
      <c r="A67616">
        <v>224054</v>
      </c>
      <c r="B67616" t="s">
        <v>185593</v>
      </c>
      <c r="C67616" t="s">
        <v>3377</v>
      </c>
      <c r="D67616" t="s">
        <v>185594</v>
      </c>
      <c r="E67616" t="s">
        <v>185595</v>
      </c>
    </row>
    <row r="67617" spans="1:5" x14ac:dyDescent="0.25">
      <c r="A67617">
        <v>224055</v>
      </c>
      <c r="B67617" t="s">
        <v>185596</v>
      </c>
      <c r="C67617" t="s">
        <v>185597</v>
      </c>
      <c r="D67617" t="s">
        <v>185598</v>
      </c>
      <c r="E67617" t="s">
        <v>185599</v>
      </c>
    </row>
    <row r="67618" spans="1:5" x14ac:dyDescent="0.25">
      <c r="A67618">
        <v>224065</v>
      </c>
      <c r="B67618" t="s">
        <v>185600</v>
      </c>
      <c r="C67618" t="s">
        <v>185601</v>
      </c>
      <c r="D67618" t="s">
        <v>185602</v>
      </c>
      <c r="E67618" t="s">
        <v>185603</v>
      </c>
    </row>
    <row r="67619" spans="1:5" x14ac:dyDescent="0.25">
      <c r="A67619">
        <v>224067</v>
      </c>
      <c r="B67619" t="s">
        <v>185604</v>
      </c>
      <c r="C67619" t="s">
        <v>32762</v>
      </c>
      <c r="D67619" t="s">
        <v>185605</v>
      </c>
      <c r="E67619" t="s">
        <v>10</v>
      </c>
    </row>
    <row r="67620" spans="1:5" x14ac:dyDescent="0.25">
      <c r="A67620">
        <v>224075</v>
      </c>
      <c r="B67620" t="s">
        <v>185606</v>
      </c>
      <c r="D67620" t="s">
        <v>185607</v>
      </c>
      <c r="E67620" t="s">
        <v>185608</v>
      </c>
    </row>
    <row r="67621" spans="1:5" x14ac:dyDescent="0.25">
      <c r="A67621">
        <v>224081</v>
      </c>
      <c r="B67621" t="s">
        <v>185609</v>
      </c>
      <c r="D67621" t="s">
        <v>185610</v>
      </c>
    </row>
    <row r="67622" spans="1:5" x14ac:dyDescent="0.25">
      <c r="A67622">
        <v>224084</v>
      </c>
      <c r="B67622" t="s">
        <v>185611</v>
      </c>
      <c r="D67622" t="s">
        <v>185612</v>
      </c>
    </row>
    <row r="67623" spans="1:5" x14ac:dyDescent="0.25">
      <c r="A67623">
        <v>224085</v>
      </c>
      <c r="B67623" t="s">
        <v>185613</v>
      </c>
      <c r="D67623" t="s">
        <v>185614</v>
      </c>
    </row>
    <row r="67624" spans="1:5" x14ac:dyDescent="0.25">
      <c r="A67624">
        <v>224086</v>
      </c>
      <c r="B67624" t="s">
        <v>185615</v>
      </c>
      <c r="D67624" t="s">
        <v>185616</v>
      </c>
    </row>
    <row r="67625" spans="1:5" x14ac:dyDescent="0.25">
      <c r="A67625">
        <v>224088</v>
      </c>
      <c r="B67625" t="s">
        <v>185617</v>
      </c>
      <c r="D67625" t="s">
        <v>185618</v>
      </c>
      <c r="E67625" t="s">
        <v>10</v>
      </c>
    </row>
    <row r="67626" spans="1:5" x14ac:dyDescent="0.25">
      <c r="A67626">
        <v>224090</v>
      </c>
      <c r="B67626" t="s">
        <v>185619</v>
      </c>
      <c r="D67626" t="s">
        <v>185620</v>
      </c>
      <c r="E67626" t="s">
        <v>185621</v>
      </c>
    </row>
    <row r="67627" spans="1:5" x14ac:dyDescent="0.25">
      <c r="A67627">
        <v>224101</v>
      </c>
      <c r="B67627" t="s">
        <v>185622</v>
      </c>
      <c r="D67627" t="s">
        <v>185623</v>
      </c>
    </row>
    <row r="67628" spans="1:5" x14ac:dyDescent="0.25">
      <c r="A67628">
        <v>224109</v>
      </c>
      <c r="B67628" t="s">
        <v>185624</v>
      </c>
      <c r="D67628" t="s">
        <v>185625</v>
      </c>
    </row>
    <row r="67629" spans="1:5" x14ac:dyDescent="0.25">
      <c r="A67629">
        <v>224117</v>
      </c>
      <c r="B67629" t="s">
        <v>185626</v>
      </c>
      <c r="C67629" t="s">
        <v>185627</v>
      </c>
      <c r="D67629" t="s">
        <v>185628</v>
      </c>
    </row>
    <row r="67630" spans="1:5" x14ac:dyDescent="0.25">
      <c r="A67630">
        <v>224118</v>
      </c>
      <c r="B67630" t="s">
        <v>185629</v>
      </c>
      <c r="D67630" t="s">
        <v>185630</v>
      </c>
    </row>
    <row r="67631" spans="1:5" x14ac:dyDescent="0.25">
      <c r="A67631">
        <v>224123</v>
      </c>
      <c r="B67631" t="s">
        <v>185631</v>
      </c>
      <c r="D67631" t="s">
        <v>185632</v>
      </c>
    </row>
    <row r="67632" spans="1:5" x14ac:dyDescent="0.25">
      <c r="A67632">
        <v>224126</v>
      </c>
      <c r="B67632" t="s">
        <v>185633</v>
      </c>
      <c r="D67632" t="s">
        <v>185634</v>
      </c>
    </row>
    <row r="67633" spans="1:5" x14ac:dyDescent="0.25">
      <c r="A67633">
        <v>224131</v>
      </c>
      <c r="B67633" t="s">
        <v>185635</v>
      </c>
      <c r="D67633" t="s">
        <v>185636</v>
      </c>
      <c r="E67633" t="s">
        <v>10</v>
      </c>
    </row>
    <row r="67634" spans="1:5" x14ac:dyDescent="0.25">
      <c r="A67634">
        <v>224136</v>
      </c>
      <c r="B67634" t="s">
        <v>185637</v>
      </c>
      <c r="D67634" t="s">
        <v>185638</v>
      </c>
      <c r="E67634" t="s">
        <v>185639</v>
      </c>
    </row>
    <row r="67635" spans="1:5" x14ac:dyDescent="0.25">
      <c r="A67635">
        <v>224137</v>
      </c>
      <c r="B67635" t="s">
        <v>185640</v>
      </c>
      <c r="D67635" t="s">
        <v>185641</v>
      </c>
      <c r="E67635" t="s">
        <v>10</v>
      </c>
    </row>
    <row r="67636" spans="1:5" x14ac:dyDescent="0.25">
      <c r="A67636">
        <v>224159</v>
      </c>
      <c r="B67636" t="s">
        <v>185642</v>
      </c>
      <c r="C67636" t="s">
        <v>132583</v>
      </c>
      <c r="D67636" t="s">
        <v>185643</v>
      </c>
      <c r="E67636" t="s">
        <v>185644</v>
      </c>
    </row>
    <row r="67637" spans="1:5" x14ac:dyDescent="0.25">
      <c r="A67637">
        <v>224160</v>
      </c>
      <c r="B67637" t="s">
        <v>185645</v>
      </c>
      <c r="D67637" t="s">
        <v>185646</v>
      </c>
    </row>
    <row r="67638" spans="1:5" x14ac:dyDescent="0.25">
      <c r="A67638">
        <v>224161</v>
      </c>
      <c r="B67638" t="s">
        <v>185647</v>
      </c>
      <c r="D67638" t="s">
        <v>185648</v>
      </c>
      <c r="E67638" t="s">
        <v>185649</v>
      </c>
    </row>
    <row r="67639" spans="1:5" x14ac:dyDescent="0.25">
      <c r="A67639">
        <v>224167</v>
      </c>
      <c r="B67639" t="s">
        <v>185650</v>
      </c>
      <c r="C67639" t="s">
        <v>185651</v>
      </c>
      <c r="D67639" t="s">
        <v>185652</v>
      </c>
      <c r="E67639" t="s">
        <v>185653</v>
      </c>
    </row>
    <row r="67640" spans="1:5" x14ac:dyDescent="0.25">
      <c r="A67640">
        <v>224176</v>
      </c>
      <c r="B67640" t="s">
        <v>185654</v>
      </c>
      <c r="D67640" t="s">
        <v>185655</v>
      </c>
      <c r="E67640" t="s">
        <v>185656</v>
      </c>
    </row>
    <row r="67641" spans="1:5" x14ac:dyDescent="0.25">
      <c r="A67641">
        <v>224177</v>
      </c>
      <c r="B67641" t="s">
        <v>185657</v>
      </c>
      <c r="D67641" t="s">
        <v>185658</v>
      </c>
    </row>
    <row r="67642" spans="1:5" x14ac:dyDescent="0.25">
      <c r="A67642">
        <v>224178</v>
      </c>
      <c r="B67642" t="s">
        <v>185659</v>
      </c>
      <c r="C67642" t="s">
        <v>185660</v>
      </c>
      <c r="D67642" t="s">
        <v>185661</v>
      </c>
      <c r="E67642" t="s">
        <v>185662</v>
      </c>
    </row>
    <row r="67643" spans="1:5" x14ac:dyDescent="0.25">
      <c r="A67643">
        <v>224183</v>
      </c>
      <c r="B67643" t="s">
        <v>185663</v>
      </c>
      <c r="C67643" t="s">
        <v>185664</v>
      </c>
      <c r="D67643" t="s">
        <v>185665</v>
      </c>
      <c r="E67643" t="s">
        <v>185666</v>
      </c>
    </row>
    <row r="67644" spans="1:5" x14ac:dyDescent="0.25">
      <c r="A67644">
        <v>224189</v>
      </c>
      <c r="B67644" t="s">
        <v>185667</v>
      </c>
      <c r="D67644" t="s">
        <v>185668</v>
      </c>
    </row>
    <row r="67645" spans="1:5" x14ac:dyDescent="0.25">
      <c r="A67645">
        <v>224194</v>
      </c>
      <c r="B67645" t="s">
        <v>185669</v>
      </c>
      <c r="C67645" t="s">
        <v>88419</v>
      </c>
      <c r="D67645" t="s">
        <v>185670</v>
      </c>
      <c r="E67645" t="s">
        <v>185671</v>
      </c>
    </row>
    <row r="67646" spans="1:5" x14ac:dyDescent="0.25">
      <c r="A67646">
        <v>224204</v>
      </c>
      <c r="B67646" t="s">
        <v>185672</v>
      </c>
      <c r="D67646" t="s">
        <v>185673</v>
      </c>
      <c r="E67646" t="s">
        <v>185674</v>
      </c>
    </row>
    <row r="67647" spans="1:5" x14ac:dyDescent="0.25">
      <c r="A67647">
        <v>224212</v>
      </c>
      <c r="B67647" t="s">
        <v>185675</v>
      </c>
      <c r="D67647" t="s">
        <v>185676</v>
      </c>
    </row>
    <row r="67648" spans="1:5" x14ac:dyDescent="0.25">
      <c r="A67648">
        <v>224217</v>
      </c>
      <c r="B67648" t="s">
        <v>185677</v>
      </c>
      <c r="D67648" t="s">
        <v>185678</v>
      </c>
    </row>
    <row r="67649" spans="1:5" x14ac:dyDescent="0.25">
      <c r="A67649">
        <v>224221</v>
      </c>
      <c r="B67649" t="s">
        <v>185679</v>
      </c>
      <c r="C67649" t="s">
        <v>185680</v>
      </c>
      <c r="D67649" t="s">
        <v>185681</v>
      </c>
      <c r="E67649" t="s">
        <v>10</v>
      </c>
    </row>
    <row r="67650" spans="1:5" x14ac:dyDescent="0.25">
      <c r="A67650">
        <v>224227</v>
      </c>
      <c r="B67650" t="s">
        <v>185682</v>
      </c>
      <c r="C67650" t="s">
        <v>185683</v>
      </c>
      <c r="D67650" t="s">
        <v>185684</v>
      </c>
      <c r="E67650" t="s">
        <v>10</v>
      </c>
    </row>
    <row r="67651" spans="1:5" x14ac:dyDescent="0.25">
      <c r="A67651">
        <v>224235</v>
      </c>
      <c r="B67651" t="s">
        <v>185685</v>
      </c>
      <c r="C67651" t="s">
        <v>17758</v>
      </c>
      <c r="D67651" t="s">
        <v>185686</v>
      </c>
    </row>
    <row r="67652" spans="1:5" x14ac:dyDescent="0.25">
      <c r="A67652">
        <v>224241</v>
      </c>
      <c r="B67652" t="s">
        <v>185687</v>
      </c>
      <c r="D67652" t="s">
        <v>185688</v>
      </c>
      <c r="E67652" t="s">
        <v>185689</v>
      </c>
    </row>
    <row r="67653" spans="1:5" x14ac:dyDescent="0.25">
      <c r="A67653">
        <v>224252</v>
      </c>
      <c r="B67653" t="s">
        <v>185690</v>
      </c>
      <c r="C67653" t="s">
        <v>93543</v>
      </c>
      <c r="D67653" t="s">
        <v>185691</v>
      </c>
    </row>
    <row r="67654" spans="1:5" x14ac:dyDescent="0.25">
      <c r="A67654">
        <v>224273</v>
      </c>
      <c r="B67654" t="s">
        <v>185692</v>
      </c>
      <c r="D67654" t="s">
        <v>185693</v>
      </c>
      <c r="E67654" t="s">
        <v>10</v>
      </c>
    </row>
    <row r="67655" spans="1:5" x14ac:dyDescent="0.25">
      <c r="A67655">
        <v>224275</v>
      </c>
      <c r="B67655" t="s">
        <v>185694</v>
      </c>
      <c r="C67655" t="s">
        <v>185695</v>
      </c>
      <c r="D67655" t="s">
        <v>185696</v>
      </c>
    </row>
    <row r="67656" spans="1:5" x14ac:dyDescent="0.25">
      <c r="A67656">
        <v>224277</v>
      </c>
      <c r="B67656" t="s">
        <v>185697</v>
      </c>
      <c r="C67656" t="s">
        <v>30169</v>
      </c>
      <c r="D67656" t="s">
        <v>185698</v>
      </c>
      <c r="E67656" t="s">
        <v>185699</v>
      </c>
    </row>
    <row r="67657" spans="1:5" x14ac:dyDescent="0.25">
      <c r="A67657">
        <v>224280</v>
      </c>
      <c r="B67657" t="s">
        <v>185700</v>
      </c>
      <c r="D67657" t="s">
        <v>185701</v>
      </c>
      <c r="E67657" t="s">
        <v>185702</v>
      </c>
    </row>
    <row r="67658" spans="1:5" x14ac:dyDescent="0.25">
      <c r="A67658">
        <v>224283</v>
      </c>
      <c r="B67658" t="s">
        <v>185703</v>
      </c>
      <c r="D67658" t="s">
        <v>185704</v>
      </c>
      <c r="E67658" t="s">
        <v>185705</v>
      </c>
    </row>
    <row r="67659" spans="1:5" x14ac:dyDescent="0.25">
      <c r="A67659">
        <v>224287</v>
      </c>
      <c r="B67659" t="s">
        <v>185706</v>
      </c>
      <c r="D67659" t="s">
        <v>185707</v>
      </c>
      <c r="E67659" t="s">
        <v>185708</v>
      </c>
    </row>
    <row r="67660" spans="1:5" x14ac:dyDescent="0.25">
      <c r="A67660">
        <v>224288</v>
      </c>
      <c r="B67660" t="s">
        <v>185709</v>
      </c>
      <c r="D67660" t="s">
        <v>185710</v>
      </c>
      <c r="E67660" t="s">
        <v>185711</v>
      </c>
    </row>
    <row r="67661" spans="1:5" x14ac:dyDescent="0.25">
      <c r="A67661">
        <v>224292</v>
      </c>
      <c r="B67661" t="s">
        <v>185712</v>
      </c>
      <c r="D67661" t="s">
        <v>185713</v>
      </c>
      <c r="E67661" t="s">
        <v>185714</v>
      </c>
    </row>
    <row r="67662" spans="1:5" x14ac:dyDescent="0.25">
      <c r="A67662">
        <v>224297</v>
      </c>
      <c r="B67662" t="s">
        <v>185715</v>
      </c>
      <c r="C67662" t="s">
        <v>185716</v>
      </c>
      <c r="D67662" t="s">
        <v>185717</v>
      </c>
      <c r="E67662" t="s">
        <v>185718</v>
      </c>
    </row>
    <row r="67663" spans="1:5" x14ac:dyDescent="0.25">
      <c r="A67663">
        <v>224310</v>
      </c>
      <c r="B67663" t="s">
        <v>185719</v>
      </c>
      <c r="C67663" t="s">
        <v>185720</v>
      </c>
      <c r="D67663" t="s">
        <v>185721</v>
      </c>
      <c r="E67663" t="s">
        <v>185722</v>
      </c>
    </row>
    <row r="67664" spans="1:5" x14ac:dyDescent="0.25">
      <c r="A67664">
        <v>224314</v>
      </c>
      <c r="B67664" t="s">
        <v>185723</v>
      </c>
      <c r="D67664" t="s">
        <v>185724</v>
      </c>
      <c r="E67664" t="s">
        <v>185725</v>
      </c>
    </row>
    <row r="67665" spans="1:5" x14ac:dyDescent="0.25">
      <c r="A67665">
        <v>224316</v>
      </c>
      <c r="B67665" t="s">
        <v>185726</v>
      </c>
      <c r="D67665" t="s">
        <v>185727</v>
      </c>
      <c r="E67665" t="s">
        <v>185728</v>
      </c>
    </row>
    <row r="67666" spans="1:5" x14ac:dyDescent="0.25">
      <c r="A67666">
        <v>224323</v>
      </c>
      <c r="B67666" t="s">
        <v>185729</v>
      </c>
      <c r="D67666" t="s">
        <v>185730</v>
      </c>
    </row>
    <row r="67667" spans="1:5" x14ac:dyDescent="0.25">
      <c r="A67667">
        <v>224325</v>
      </c>
      <c r="B67667" t="s">
        <v>185731</v>
      </c>
      <c r="C67667" t="s">
        <v>185732</v>
      </c>
      <c r="D67667" t="s">
        <v>185733</v>
      </c>
    </row>
    <row r="67668" spans="1:5" x14ac:dyDescent="0.25">
      <c r="A67668">
        <v>224332</v>
      </c>
      <c r="B67668" t="s">
        <v>185734</v>
      </c>
      <c r="D67668" t="s">
        <v>185735</v>
      </c>
      <c r="E67668" t="s">
        <v>185736</v>
      </c>
    </row>
    <row r="67669" spans="1:5" x14ac:dyDescent="0.25">
      <c r="A67669">
        <v>224339</v>
      </c>
      <c r="B67669" t="s">
        <v>185737</v>
      </c>
      <c r="D67669" t="s">
        <v>185738</v>
      </c>
    </row>
    <row r="67670" spans="1:5" x14ac:dyDescent="0.25">
      <c r="A67670">
        <v>224349</v>
      </c>
      <c r="B67670" t="s">
        <v>185739</v>
      </c>
      <c r="D67670" t="s">
        <v>185740</v>
      </c>
      <c r="E67670" t="s">
        <v>185741</v>
      </c>
    </row>
    <row r="67671" spans="1:5" x14ac:dyDescent="0.25">
      <c r="A67671">
        <v>224355</v>
      </c>
      <c r="B67671" t="s">
        <v>185742</v>
      </c>
      <c r="C67671" t="s">
        <v>98616</v>
      </c>
      <c r="D67671" t="s">
        <v>185743</v>
      </c>
      <c r="E67671" t="s">
        <v>185744</v>
      </c>
    </row>
    <row r="67672" spans="1:5" x14ac:dyDescent="0.25">
      <c r="A67672">
        <v>224357</v>
      </c>
      <c r="B67672" t="s">
        <v>185745</v>
      </c>
      <c r="C67672" t="s">
        <v>66305</v>
      </c>
      <c r="D67672" t="s">
        <v>185746</v>
      </c>
      <c r="E67672" t="s">
        <v>66307</v>
      </c>
    </row>
    <row r="67673" spans="1:5" x14ac:dyDescent="0.25">
      <c r="A67673">
        <v>224365</v>
      </c>
      <c r="B67673" t="s">
        <v>185747</v>
      </c>
      <c r="D67673" t="s">
        <v>185748</v>
      </c>
      <c r="E67673" t="s">
        <v>2774</v>
      </c>
    </row>
    <row r="67674" spans="1:5" x14ac:dyDescent="0.25">
      <c r="A67674">
        <v>224369</v>
      </c>
      <c r="B67674" t="s">
        <v>185749</v>
      </c>
      <c r="D67674" t="s">
        <v>185750</v>
      </c>
    </row>
    <row r="67675" spans="1:5" x14ac:dyDescent="0.25">
      <c r="A67675">
        <v>224371</v>
      </c>
      <c r="B67675" t="s">
        <v>185751</v>
      </c>
      <c r="D67675" t="s">
        <v>185752</v>
      </c>
      <c r="E67675" t="s">
        <v>185753</v>
      </c>
    </row>
    <row r="67676" spans="1:5" x14ac:dyDescent="0.25">
      <c r="A67676">
        <v>224372</v>
      </c>
      <c r="B67676" t="s">
        <v>185754</v>
      </c>
      <c r="C67676" t="s">
        <v>185755</v>
      </c>
      <c r="D67676" t="s">
        <v>185756</v>
      </c>
      <c r="E67676" t="s">
        <v>185757</v>
      </c>
    </row>
    <row r="67677" spans="1:5" x14ac:dyDescent="0.25">
      <c r="A67677">
        <v>224376</v>
      </c>
      <c r="B67677" t="s">
        <v>185758</v>
      </c>
      <c r="D67677" t="s">
        <v>185759</v>
      </c>
      <c r="E67677" t="s">
        <v>185760</v>
      </c>
    </row>
    <row r="67678" spans="1:5" x14ac:dyDescent="0.25">
      <c r="A67678">
        <v>224377</v>
      </c>
      <c r="B67678" t="s">
        <v>185761</v>
      </c>
      <c r="D67678" t="s">
        <v>185762</v>
      </c>
    </row>
    <row r="67679" spans="1:5" x14ac:dyDescent="0.25">
      <c r="A67679">
        <v>224379</v>
      </c>
      <c r="B67679" t="s">
        <v>185763</v>
      </c>
      <c r="C67679" t="s">
        <v>185764</v>
      </c>
      <c r="D67679" t="s">
        <v>185765</v>
      </c>
      <c r="E67679" t="s">
        <v>10</v>
      </c>
    </row>
    <row r="67680" spans="1:5" x14ac:dyDescent="0.25">
      <c r="A67680">
        <v>224383</v>
      </c>
      <c r="B67680" t="s">
        <v>185766</v>
      </c>
      <c r="D67680" t="s">
        <v>185767</v>
      </c>
    </row>
    <row r="67681" spans="1:5" x14ac:dyDescent="0.25">
      <c r="A67681">
        <v>224386</v>
      </c>
      <c r="B67681" t="s">
        <v>185768</v>
      </c>
      <c r="D67681" t="s">
        <v>185769</v>
      </c>
      <c r="E67681" t="s">
        <v>185770</v>
      </c>
    </row>
    <row r="67682" spans="1:5" x14ac:dyDescent="0.25">
      <c r="A67682">
        <v>224406</v>
      </c>
      <c r="B67682" t="s">
        <v>185771</v>
      </c>
      <c r="D67682" t="s">
        <v>185772</v>
      </c>
      <c r="E67682" t="s">
        <v>185773</v>
      </c>
    </row>
    <row r="67683" spans="1:5" x14ac:dyDescent="0.25">
      <c r="A67683">
        <v>224410</v>
      </c>
      <c r="B67683" t="s">
        <v>185774</v>
      </c>
      <c r="C67683" t="s">
        <v>25164</v>
      </c>
      <c r="D67683" t="s">
        <v>185775</v>
      </c>
      <c r="E67683" t="s">
        <v>176704</v>
      </c>
    </row>
    <row r="67684" spans="1:5" x14ac:dyDescent="0.25">
      <c r="A67684">
        <v>224411</v>
      </c>
      <c r="B67684" t="s">
        <v>185776</v>
      </c>
      <c r="D67684" t="s">
        <v>185777</v>
      </c>
    </row>
    <row r="67685" spans="1:5" x14ac:dyDescent="0.25">
      <c r="A67685">
        <v>224413</v>
      </c>
      <c r="B67685" t="s">
        <v>185778</v>
      </c>
      <c r="D67685" t="s">
        <v>185779</v>
      </c>
    </row>
    <row r="67686" spans="1:5" x14ac:dyDescent="0.25">
      <c r="A67686">
        <v>224419</v>
      </c>
      <c r="B67686" t="s">
        <v>185780</v>
      </c>
      <c r="D67686" t="s">
        <v>185781</v>
      </c>
      <c r="E67686" t="s">
        <v>185782</v>
      </c>
    </row>
    <row r="67687" spans="1:5" x14ac:dyDescent="0.25">
      <c r="A67687">
        <v>224420</v>
      </c>
      <c r="B67687" t="s">
        <v>185783</v>
      </c>
      <c r="D67687" t="s">
        <v>185784</v>
      </c>
      <c r="E67687" t="s">
        <v>10</v>
      </c>
    </row>
    <row r="67688" spans="1:5" x14ac:dyDescent="0.25">
      <c r="A67688">
        <v>224422</v>
      </c>
      <c r="B67688" t="s">
        <v>185785</v>
      </c>
      <c r="D67688" t="s">
        <v>185786</v>
      </c>
    </row>
    <row r="67689" spans="1:5" x14ac:dyDescent="0.25">
      <c r="A67689">
        <v>224424</v>
      </c>
      <c r="B67689" t="s">
        <v>185787</v>
      </c>
      <c r="D67689" t="s">
        <v>185788</v>
      </c>
      <c r="E67689" t="s">
        <v>185789</v>
      </c>
    </row>
    <row r="67690" spans="1:5" x14ac:dyDescent="0.25">
      <c r="A67690">
        <v>224435</v>
      </c>
      <c r="B67690" t="s">
        <v>185790</v>
      </c>
      <c r="C67690" t="s">
        <v>185791</v>
      </c>
      <c r="D67690" t="s">
        <v>185792</v>
      </c>
      <c r="E67690" t="s">
        <v>185793</v>
      </c>
    </row>
    <row r="67691" spans="1:5" x14ac:dyDescent="0.25">
      <c r="A67691">
        <v>224445</v>
      </c>
      <c r="B67691" t="s">
        <v>185794</v>
      </c>
      <c r="C67691" t="s">
        <v>185795</v>
      </c>
      <c r="D67691" t="s">
        <v>185796</v>
      </c>
      <c r="E67691" t="s">
        <v>185797</v>
      </c>
    </row>
    <row r="67692" spans="1:5" x14ac:dyDescent="0.25">
      <c r="A67692">
        <v>224447</v>
      </c>
      <c r="B67692" t="s">
        <v>185798</v>
      </c>
      <c r="D67692" t="s">
        <v>185799</v>
      </c>
      <c r="E67692" t="s">
        <v>185800</v>
      </c>
    </row>
    <row r="67693" spans="1:5" x14ac:dyDescent="0.25">
      <c r="A67693">
        <v>224450</v>
      </c>
      <c r="B67693" t="s">
        <v>185801</v>
      </c>
      <c r="C67693" t="s">
        <v>126301</v>
      </c>
      <c r="D67693" t="s">
        <v>185802</v>
      </c>
      <c r="E67693" t="s">
        <v>126303</v>
      </c>
    </row>
    <row r="67694" spans="1:5" x14ac:dyDescent="0.25">
      <c r="A67694">
        <v>224453</v>
      </c>
      <c r="B67694" t="s">
        <v>185803</v>
      </c>
      <c r="D67694" t="s">
        <v>185804</v>
      </c>
      <c r="E67694" t="s">
        <v>185805</v>
      </c>
    </row>
    <row r="67695" spans="1:5" x14ac:dyDescent="0.25">
      <c r="A67695">
        <v>224459</v>
      </c>
      <c r="B67695" t="s">
        <v>185806</v>
      </c>
      <c r="D67695" t="s">
        <v>185807</v>
      </c>
      <c r="E67695" t="s">
        <v>10</v>
      </c>
    </row>
    <row r="67696" spans="1:5" x14ac:dyDescent="0.25">
      <c r="A67696">
        <v>224463</v>
      </c>
      <c r="B67696" t="s">
        <v>185808</v>
      </c>
      <c r="D67696" t="s">
        <v>185809</v>
      </c>
      <c r="E67696" t="s">
        <v>185810</v>
      </c>
    </row>
    <row r="67697" spans="1:5" x14ac:dyDescent="0.25">
      <c r="A67697">
        <v>224465</v>
      </c>
      <c r="B67697" t="s">
        <v>185811</v>
      </c>
      <c r="C67697" t="s">
        <v>185812</v>
      </c>
      <c r="D67697" t="s">
        <v>185813</v>
      </c>
    </row>
    <row r="67698" spans="1:5" x14ac:dyDescent="0.25">
      <c r="A67698">
        <v>224466</v>
      </c>
      <c r="B67698" t="s">
        <v>185814</v>
      </c>
      <c r="C67698" t="s">
        <v>185815</v>
      </c>
      <c r="D67698" t="s">
        <v>185816</v>
      </c>
      <c r="E67698" t="s">
        <v>185817</v>
      </c>
    </row>
    <row r="67699" spans="1:5" x14ac:dyDescent="0.25">
      <c r="A67699">
        <v>224467</v>
      </c>
      <c r="B67699" t="s">
        <v>185818</v>
      </c>
      <c r="D67699" t="s">
        <v>185819</v>
      </c>
      <c r="E67699" t="s">
        <v>10</v>
      </c>
    </row>
    <row r="67700" spans="1:5" x14ac:dyDescent="0.25">
      <c r="A67700">
        <v>224471</v>
      </c>
      <c r="B67700" t="s">
        <v>185820</v>
      </c>
      <c r="D67700" t="s">
        <v>185821</v>
      </c>
      <c r="E67700" t="s">
        <v>10</v>
      </c>
    </row>
    <row r="67701" spans="1:5" x14ac:dyDescent="0.25">
      <c r="A67701">
        <v>224472</v>
      </c>
      <c r="B67701" t="s">
        <v>185822</v>
      </c>
      <c r="C67701" t="s">
        <v>137964</v>
      </c>
      <c r="D67701" t="s">
        <v>185823</v>
      </c>
      <c r="E67701" t="s">
        <v>168711</v>
      </c>
    </row>
    <row r="67702" spans="1:5" x14ac:dyDescent="0.25">
      <c r="A67702">
        <v>224473</v>
      </c>
      <c r="B67702" t="s">
        <v>185824</v>
      </c>
      <c r="D67702" t="s">
        <v>185825</v>
      </c>
      <c r="E67702" t="s">
        <v>185826</v>
      </c>
    </row>
    <row r="67703" spans="1:5" x14ac:dyDescent="0.25">
      <c r="A67703">
        <v>224478</v>
      </c>
      <c r="B67703" t="s">
        <v>185827</v>
      </c>
      <c r="C67703" t="s">
        <v>185828</v>
      </c>
      <c r="D67703" t="s">
        <v>185829</v>
      </c>
    </row>
    <row r="67704" spans="1:5" x14ac:dyDescent="0.25">
      <c r="A67704">
        <v>224480</v>
      </c>
      <c r="B67704" t="s">
        <v>185830</v>
      </c>
      <c r="C67704" t="s">
        <v>92693</v>
      </c>
      <c r="D67704" t="s">
        <v>185831</v>
      </c>
    </row>
    <row r="67705" spans="1:5" x14ac:dyDescent="0.25">
      <c r="A67705">
        <v>224482</v>
      </c>
      <c r="B67705" t="s">
        <v>185832</v>
      </c>
      <c r="D67705" t="s">
        <v>185833</v>
      </c>
    </row>
    <row r="67706" spans="1:5" x14ac:dyDescent="0.25">
      <c r="A67706">
        <v>224485</v>
      </c>
      <c r="B67706" t="s">
        <v>185834</v>
      </c>
      <c r="D67706" t="s">
        <v>185835</v>
      </c>
      <c r="E67706" t="s">
        <v>185836</v>
      </c>
    </row>
    <row r="67707" spans="1:5" x14ac:dyDescent="0.25">
      <c r="A67707">
        <v>224488</v>
      </c>
      <c r="B67707" t="s">
        <v>185837</v>
      </c>
      <c r="D67707" t="s">
        <v>185838</v>
      </c>
      <c r="E67707" t="s">
        <v>185839</v>
      </c>
    </row>
    <row r="67708" spans="1:5" x14ac:dyDescent="0.25">
      <c r="A67708">
        <v>224492</v>
      </c>
      <c r="B67708" t="s">
        <v>185840</v>
      </c>
      <c r="D67708" t="s">
        <v>185841</v>
      </c>
    </row>
    <row r="67709" spans="1:5" x14ac:dyDescent="0.25">
      <c r="A67709">
        <v>224498</v>
      </c>
      <c r="B67709" t="s">
        <v>185842</v>
      </c>
      <c r="D67709" t="s">
        <v>185843</v>
      </c>
    </row>
    <row r="67710" spans="1:5" x14ac:dyDescent="0.25">
      <c r="A67710">
        <v>224500</v>
      </c>
      <c r="B67710" t="s">
        <v>185844</v>
      </c>
      <c r="C67710" t="s">
        <v>43484</v>
      </c>
      <c r="D67710" t="s">
        <v>185845</v>
      </c>
      <c r="E67710" t="s">
        <v>185846</v>
      </c>
    </row>
    <row r="67711" spans="1:5" x14ac:dyDescent="0.25">
      <c r="A67711">
        <v>224501</v>
      </c>
      <c r="B67711" t="s">
        <v>185847</v>
      </c>
      <c r="D67711" t="s">
        <v>185848</v>
      </c>
      <c r="E67711" t="s">
        <v>185849</v>
      </c>
    </row>
    <row r="67712" spans="1:5" x14ac:dyDescent="0.25">
      <c r="A67712">
        <v>224503</v>
      </c>
      <c r="B67712" t="s">
        <v>185850</v>
      </c>
      <c r="C67712" t="s">
        <v>185851</v>
      </c>
      <c r="D67712" t="s">
        <v>185852</v>
      </c>
      <c r="E67712" t="s">
        <v>185853</v>
      </c>
    </row>
    <row r="67713" spans="1:5" x14ac:dyDescent="0.25">
      <c r="A67713">
        <v>224511</v>
      </c>
      <c r="B67713" t="s">
        <v>185854</v>
      </c>
      <c r="D67713" t="s">
        <v>185855</v>
      </c>
    </row>
    <row r="67714" spans="1:5" x14ac:dyDescent="0.25">
      <c r="A67714">
        <v>224515</v>
      </c>
      <c r="B67714" t="s">
        <v>185856</v>
      </c>
      <c r="C67714" t="s">
        <v>79702</v>
      </c>
      <c r="D67714" t="s">
        <v>185857</v>
      </c>
      <c r="E67714" t="s">
        <v>67277</v>
      </c>
    </row>
    <row r="67715" spans="1:5" x14ac:dyDescent="0.25">
      <c r="A67715">
        <v>224517</v>
      </c>
      <c r="B67715" t="s">
        <v>185858</v>
      </c>
      <c r="D67715" t="s">
        <v>185859</v>
      </c>
    </row>
    <row r="67716" spans="1:5" x14ac:dyDescent="0.25">
      <c r="A67716">
        <v>224518</v>
      </c>
      <c r="B67716" t="s">
        <v>185860</v>
      </c>
      <c r="D67716" t="s">
        <v>185861</v>
      </c>
      <c r="E67716" t="s">
        <v>10</v>
      </c>
    </row>
    <row r="67717" spans="1:5" x14ac:dyDescent="0.25">
      <c r="A67717">
        <v>224519</v>
      </c>
      <c r="B67717" t="s">
        <v>185862</v>
      </c>
      <c r="D67717" t="s">
        <v>185863</v>
      </c>
    </row>
    <row r="67718" spans="1:5" x14ac:dyDescent="0.25">
      <c r="A67718">
        <v>224525</v>
      </c>
      <c r="B67718" t="s">
        <v>185864</v>
      </c>
      <c r="D67718" t="s">
        <v>185865</v>
      </c>
      <c r="E67718" t="s">
        <v>185866</v>
      </c>
    </row>
    <row r="67719" spans="1:5" x14ac:dyDescent="0.25">
      <c r="A67719">
        <v>224530</v>
      </c>
      <c r="B67719" t="s">
        <v>185867</v>
      </c>
      <c r="C67719" t="s">
        <v>15916</v>
      </c>
      <c r="D67719" t="s">
        <v>185868</v>
      </c>
      <c r="E67719" t="s">
        <v>185869</v>
      </c>
    </row>
    <row r="67720" spans="1:5" x14ac:dyDescent="0.25">
      <c r="A67720">
        <v>224531</v>
      </c>
      <c r="B67720" t="s">
        <v>185870</v>
      </c>
      <c r="C67720" t="s">
        <v>185871</v>
      </c>
      <c r="D67720" t="s">
        <v>185872</v>
      </c>
      <c r="E67720" t="s">
        <v>185873</v>
      </c>
    </row>
    <row r="67721" spans="1:5" x14ac:dyDescent="0.25">
      <c r="A67721">
        <v>224537</v>
      </c>
      <c r="B67721" t="s">
        <v>185874</v>
      </c>
      <c r="D67721" t="s">
        <v>185875</v>
      </c>
    </row>
    <row r="67722" spans="1:5" x14ac:dyDescent="0.25">
      <c r="A67722">
        <v>224542</v>
      </c>
      <c r="B67722" t="s">
        <v>185876</v>
      </c>
      <c r="C67722" t="s">
        <v>8333</v>
      </c>
      <c r="D67722" t="s">
        <v>185877</v>
      </c>
      <c r="E67722" t="s">
        <v>98057</v>
      </c>
    </row>
    <row r="67723" spans="1:5" x14ac:dyDescent="0.25">
      <c r="A67723">
        <v>224545</v>
      </c>
      <c r="B67723" t="s">
        <v>185878</v>
      </c>
      <c r="D67723" t="s">
        <v>185879</v>
      </c>
      <c r="E67723" t="s">
        <v>185880</v>
      </c>
    </row>
    <row r="67724" spans="1:5" x14ac:dyDescent="0.25">
      <c r="A67724">
        <v>224554</v>
      </c>
      <c r="B67724" t="s">
        <v>185881</v>
      </c>
      <c r="C67724" t="s">
        <v>185882</v>
      </c>
      <c r="D67724" t="s">
        <v>185883</v>
      </c>
      <c r="E67724" t="s">
        <v>185884</v>
      </c>
    </row>
    <row r="67725" spans="1:5" x14ac:dyDescent="0.25">
      <c r="A67725">
        <v>224558</v>
      </c>
      <c r="B67725" t="s">
        <v>185885</v>
      </c>
      <c r="D67725" t="s">
        <v>185886</v>
      </c>
      <c r="E67725" t="s">
        <v>185887</v>
      </c>
    </row>
    <row r="67726" spans="1:5" x14ac:dyDescent="0.25">
      <c r="A67726">
        <v>224560</v>
      </c>
      <c r="B67726" t="s">
        <v>185888</v>
      </c>
      <c r="D67726" t="s">
        <v>185889</v>
      </c>
    </row>
    <row r="67727" spans="1:5" x14ac:dyDescent="0.25">
      <c r="A67727">
        <v>224565</v>
      </c>
      <c r="B67727" t="s">
        <v>185890</v>
      </c>
      <c r="D67727" t="s">
        <v>185891</v>
      </c>
    </row>
    <row r="67728" spans="1:5" x14ac:dyDescent="0.25">
      <c r="A67728">
        <v>224573</v>
      </c>
      <c r="B67728" t="s">
        <v>185892</v>
      </c>
      <c r="D67728" t="s">
        <v>185893</v>
      </c>
      <c r="E67728" t="s">
        <v>185894</v>
      </c>
    </row>
    <row r="67729" spans="1:5" x14ac:dyDescent="0.25">
      <c r="A67729">
        <v>224574</v>
      </c>
      <c r="B67729" t="s">
        <v>185895</v>
      </c>
      <c r="C67729" t="s">
        <v>132677</v>
      </c>
      <c r="D67729" t="s">
        <v>185896</v>
      </c>
      <c r="E67729" t="s">
        <v>185897</v>
      </c>
    </row>
    <row r="67730" spans="1:5" x14ac:dyDescent="0.25">
      <c r="A67730">
        <v>224593</v>
      </c>
      <c r="B67730" t="s">
        <v>185898</v>
      </c>
      <c r="D67730" t="s">
        <v>185899</v>
      </c>
    </row>
    <row r="67731" spans="1:5" x14ac:dyDescent="0.25">
      <c r="A67731">
        <v>224594</v>
      </c>
      <c r="B67731" t="s">
        <v>185900</v>
      </c>
      <c r="D67731" t="s">
        <v>185901</v>
      </c>
    </row>
    <row r="67732" spans="1:5" x14ac:dyDescent="0.25">
      <c r="A67732">
        <v>224595</v>
      </c>
      <c r="B67732" t="s">
        <v>185902</v>
      </c>
      <c r="D67732" t="s">
        <v>185903</v>
      </c>
      <c r="E67732" t="s">
        <v>10</v>
      </c>
    </row>
    <row r="67733" spans="1:5" x14ac:dyDescent="0.25">
      <c r="A67733">
        <v>224602</v>
      </c>
      <c r="B67733" t="s">
        <v>185904</v>
      </c>
      <c r="C67733" t="s">
        <v>149230</v>
      </c>
      <c r="D67733" t="s">
        <v>185905</v>
      </c>
      <c r="E67733" t="s">
        <v>185906</v>
      </c>
    </row>
    <row r="67734" spans="1:5" x14ac:dyDescent="0.25">
      <c r="A67734">
        <v>224604</v>
      </c>
      <c r="B67734" t="s">
        <v>185907</v>
      </c>
      <c r="C67734" t="s">
        <v>185908</v>
      </c>
      <c r="D67734" t="s">
        <v>185909</v>
      </c>
      <c r="E67734" t="s">
        <v>185910</v>
      </c>
    </row>
    <row r="67735" spans="1:5" x14ac:dyDescent="0.25">
      <c r="A67735">
        <v>224609</v>
      </c>
      <c r="B67735" t="s">
        <v>185911</v>
      </c>
      <c r="D67735" t="s">
        <v>185912</v>
      </c>
      <c r="E67735" t="s">
        <v>185913</v>
      </c>
    </row>
    <row r="67736" spans="1:5" x14ac:dyDescent="0.25">
      <c r="A67736">
        <v>224622</v>
      </c>
      <c r="B67736" t="s">
        <v>185914</v>
      </c>
      <c r="D67736" t="s">
        <v>185915</v>
      </c>
    </row>
    <row r="67737" spans="1:5" x14ac:dyDescent="0.25">
      <c r="A67737">
        <v>224644</v>
      </c>
      <c r="B67737" t="s">
        <v>185916</v>
      </c>
      <c r="D67737" t="s">
        <v>185917</v>
      </c>
      <c r="E67737" t="s">
        <v>185918</v>
      </c>
    </row>
    <row r="67738" spans="1:5" x14ac:dyDescent="0.25">
      <c r="A67738">
        <v>224654</v>
      </c>
      <c r="B67738" t="s">
        <v>185919</v>
      </c>
      <c r="C67738" t="s">
        <v>1903</v>
      </c>
      <c r="D67738" t="s">
        <v>185920</v>
      </c>
    </row>
    <row r="67739" spans="1:5" x14ac:dyDescent="0.25">
      <c r="A67739">
        <v>224656</v>
      </c>
      <c r="B67739" t="s">
        <v>185921</v>
      </c>
      <c r="D67739" t="s">
        <v>185922</v>
      </c>
      <c r="E67739" t="s">
        <v>185923</v>
      </c>
    </row>
    <row r="67740" spans="1:5" x14ac:dyDescent="0.25">
      <c r="A67740">
        <v>224661</v>
      </c>
      <c r="B67740" t="s">
        <v>185924</v>
      </c>
      <c r="C67740" t="s">
        <v>185925</v>
      </c>
      <c r="D67740" t="s">
        <v>185926</v>
      </c>
    </row>
    <row r="67741" spans="1:5" x14ac:dyDescent="0.25">
      <c r="A67741">
        <v>224665</v>
      </c>
      <c r="B67741" t="s">
        <v>185927</v>
      </c>
      <c r="D67741" t="s">
        <v>185928</v>
      </c>
    </row>
    <row r="67742" spans="1:5" x14ac:dyDescent="0.25">
      <c r="A67742">
        <v>224669</v>
      </c>
      <c r="B67742" t="s">
        <v>185929</v>
      </c>
      <c r="D67742" t="s">
        <v>185930</v>
      </c>
    </row>
    <row r="67743" spans="1:5" x14ac:dyDescent="0.25">
      <c r="A67743">
        <v>224679</v>
      </c>
      <c r="B67743" t="s">
        <v>185931</v>
      </c>
      <c r="D67743" t="s">
        <v>185932</v>
      </c>
    </row>
    <row r="67744" spans="1:5" x14ac:dyDescent="0.25">
      <c r="A67744">
        <v>224684</v>
      </c>
      <c r="B67744" t="s">
        <v>185933</v>
      </c>
      <c r="D67744" t="s">
        <v>185934</v>
      </c>
      <c r="E67744" t="s">
        <v>185935</v>
      </c>
    </row>
    <row r="67745" spans="1:5" x14ac:dyDescent="0.25">
      <c r="A67745">
        <v>224686</v>
      </c>
      <c r="B67745" t="s">
        <v>185936</v>
      </c>
      <c r="C67745" t="s">
        <v>185937</v>
      </c>
      <c r="D67745" t="s">
        <v>185938</v>
      </c>
      <c r="E67745" t="s">
        <v>185939</v>
      </c>
    </row>
    <row r="67746" spans="1:5" x14ac:dyDescent="0.25">
      <c r="A67746">
        <v>224694</v>
      </c>
      <c r="B67746" t="s">
        <v>185940</v>
      </c>
      <c r="C67746" t="s">
        <v>27279</v>
      </c>
      <c r="D67746" t="s">
        <v>185941</v>
      </c>
    </row>
    <row r="67747" spans="1:5" x14ac:dyDescent="0.25">
      <c r="A67747">
        <v>224703</v>
      </c>
      <c r="B67747" t="s">
        <v>185942</v>
      </c>
      <c r="D67747" t="s">
        <v>185943</v>
      </c>
    </row>
    <row r="67748" spans="1:5" x14ac:dyDescent="0.25">
      <c r="A67748">
        <v>224714</v>
      </c>
      <c r="B67748" t="s">
        <v>185944</v>
      </c>
      <c r="C67748" t="s">
        <v>185945</v>
      </c>
      <c r="D67748" t="s">
        <v>185946</v>
      </c>
      <c r="E67748" t="s">
        <v>185947</v>
      </c>
    </row>
    <row r="67749" spans="1:5" x14ac:dyDescent="0.25">
      <c r="A67749">
        <v>224719</v>
      </c>
      <c r="B67749" t="s">
        <v>185948</v>
      </c>
      <c r="D67749" t="s">
        <v>185949</v>
      </c>
      <c r="E67749" t="s">
        <v>185950</v>
      </c>
    </row>
    <row r="67750" spans="1:5" x14ac:dyDescent="0.25">
      <c r="A67750">
        <v>224736</v>
      </c>
      <c r="B67750" t="s">
        <v>185951</v>
      </c>
      <c r="D67750" t="s">
        <v>185952</v>
      </c>
    </row>
    <row r="67751" spans="1:5" x14ac:dyDescent="0.25">
      <c r="A67751">
        <v>224745</v>
      </c>
      <c r="B67751" t="s">
        <v>185953</v>
      </c>
      <c r="D67751" t="s">
        <v>185954</v>
      </c>
    </row>
    <row r="67752" spans="1:5" x14ac:dyDescent="0.25">
      <c r="A67752">
        <v>224746</v>
      </c>
      <c r="B67752" t="s">
        <v>185955</v>
      </c>
      <c r="D67752" t="s">
        <v>185956</v>
      </c>
      <c r="E67752" t="s">
        <v>185957</v>
      </c>
    </row>
    <row r="67753" spans="1:5" x14ac:dyDescent="0.25">
      <c r="A67753">
        <v>224762</v>
      </c>
      <c r="B67753" t="s">
        <v>185958</v>
      </c>
      <c r="D67753" t="s">
        <v>185959</v>
      </c>
      <c r="E67753" t="s">
        <v>185960</v>
      </c>
    </row>
    <row r="67754" spans="1:5" x14ac:dyDescent="0.25">
      <c r="A67754">
        <v>224772</v>
      </c>
      <c r="B67754" t="s">
        <v>185961</v>
      </c>
      <c r="D67754" t="s">
        <v>185962</v>
      </c>
    </row>
    <row r="67755" spans="1:5" x14ac:dyDescent="0.25">
      <c r="A67755">
        <v>224781</v>
      </c>
      <c r="B67755" t="s">
        <v>185963</v>
      </c>
      <c r="C67755" t="s">
        <v>185964</v>
      </c>
      <c r="D67755" t="s">
        <v>185965</v>
      </c>
    </row>
    <row r="67756" spans="1:5" x14ac:dyDescent="0.25">
      <c r="A67756">
        <v>224786</v>
      </c>
      <c r="B67756" t="s">
        <v>185966</v>
      </c>
      <c r="D67756" t="s">
        <v>185967</v>
      </c>
      <c r="E67756" t="s">
        <v>185968</v>
      </c>
    </row>
    <row r="67757" spans="1:5" x14ac:dyDescent="0.25">
      <c r="A67757">
        <v>224787</v>
      </c>
      <c r="B67757" t="s">
        <v>185969</v>
      </c>
      <c r="C67757" t="s">
        <v>185970</v>
      </c>
      <c r="D67757" t="s">
        <v>185971</v>
      </c>
      <c r="E67757" t="s">
        <v>10</v>
      </c>
    </row>
    <row r="67758" spans="1:5" x14ac:dyDescent="0.25">
      <c r="A67758">
        <v>224798</v>
      </c>
      <c r="B67758" t="s">
        <v>185972</v>
      </c>
      <c r="D67758" t="s">
        <v>185973</v>
      </c>
      <c r="E67758" t="s">
        <v>10</v>
      </c>
    </row>
    <row r="67759" spans="1:5" x14ac:dyDescent="0.25">
      <c r="A67759">
        <v>224819</v>
      </c>
      <c r="B67759" t="s">
        <v>185974</v>
      </c>
      <c r="C67759" t="s">
        <v>41763</v>
      </c>
      <c r="D67759" t="s">
        <v>185975</v>
      </c>
    </row>
    <row r="67760" spans="1:5" x14ac:dyDescent="0.25">
      <c r="A67760">
        <v>224828</v>
      </c>
      <c r="B67760" t="s">
        <v>185976</v>
      </c>
      <c r="D67760" t="s">
        <v>185977</v>
      </c>
      <c r="E67760" t="s">
        <v>185978</v>
      </c>
    </row>
    <row r="67761" spans="1:5" x14ac:dyDescent="0.25">
      <c r="A67761">
        <v>224831</v>
      </c>
      <c r="B67761" t="s">
        <v>185979</v>
      </c>
      <c r="D67761" t="s">
        <v>185980</v>
      </c>
      <c r="E67761" t="s">
        <v>185981</v>
      </c>
    </row>
    <row r="67762" spans="1:5" x14ac:dyDescent="0.25">
      <c r="A67762">
        <v>224832</v>
      </c>
      <c r="B67762" t="s">
        <v>185982</v>
      </c>
      <c r="C67762" t="s">
        <v>185983</v>
      </c>
      <c r="D67762" t="s">
        <v>185984</v>
      </c>
    </row>
    <row r="67763" spans="1:5" x14ac:dyDescent="0.25">
      <c r="A67763">
        <v>224837</v>
      </c>
      <c r="B67763" t="s">
        <v>185985</v>
      </c>
      <c r="C67763" t="s">
        <v>185986</v>
      </c>
      <c r="D67763" t="s">
        <v>185987</v>
      </c>
      <c r="E67763" t="s">
        <v>185988</v>
      </c>
    </row>
    <row r="67764" spans="1:5" x14ac:dyDescent="0.25">
      <c r="A67764">
        <v>224838</v>
      </c>
      <c r="B67764" t="s">
        <v>185989</v>
      </c>
      <c r="D67764" t="s">
        <v>185990</v>
      </c>
      <c r="E67764" t="s">
        <v>185991</v>
      </c>
    </row>
    <row r="67765" spans="1:5" x14ac:dyDescent="0.25">
      <c r="A67765">
        <v>224839</v>
      </c>
      <c r="B67765" t="s">
        <v>185992</v>
      </c>
      <c r="D67765" t="s">
        <v>185993</v>
      </c>
    </row>
    <row r="67766" spans="1:5" x14ac:dyDescent="0.25">
      <c r="A67766">
        <v>224840</v>
      </c>
      <c r="B67766" t="s">
        <v>185994</v>
      </c>
      <c r="D67766" t="s">
        <v>185995</v>
      </c>
      <c r="E67766" t="s">
        <v>10</v>
      </c>
    </row>
    <row r="67767" spans="1:5" x14ac:dyDescent="0.25">
      <c r="A67767">
        <v>224841</v>
      </c>
      <c r="B67767" t="s">
        <v>185996</v>
      </c>
      <c r="C67767" t="s">
        <v>185997</v>
      </c>
      <c r="D67767" t="s">
        <v>185998</v>
      </c>
      <c r="E67767" t="s">
        <v>185999</v>
      </c>
    </row>
    <row r="67768" spans="1:5" x14ac:dyDescent="0.25">
      <c r="A67768">
        <v>224849</v>
      </c>
      <c r="B67768" t="s">
        <v>186000</v>
      </c>
      <c r="D67768" t="s">
        <v>186001</v>
      </c>
      <c r="E67768" t="s">
        <v>10</v>
      </c>
    </row>
    <row r="67769" spans="1:5" x14ac:dyDescent="0.25">
      <c r="A67769">
        <v>224853</v>
      </c>
      <c r="B67769" t="s">
        <v>186002</v>
      </c>
      <c r="C67769" t="s">
        <v>186003</v>
      </c>
      <c r="D67769" t="s">
        <v>186004</v>
      </c>
      <c r="E67769" t="s">
        <v>186005</v>
      </c>
    </row>
    <row r="67770" spans="1:5" x14ac:dyDescent="0.25">
      <c r="A67770">
        <v>224855</v>
      </c>
      <c r="B67770" t="s">
        <v>186006</v>
      </c>
      <c r="D67770" t="s">
        <v>186007</v>
      </c>
    </row>
    <row r="67771" spans="1:5" x14ac:dyDescent="0.25">
      <c r="A67771">
        <v>224864</v>
      </c>
      <c r="B67771" t="s">
        <v>186008</v>
      </c>
      <c r="D67771" t="s">
        <v>186009</v>
      </c>
      <c r="E67771" t="s">
        <v>186010</v>
      </c>
    </row>
    <row r="67772" spans="1:5" x14ac:dyDescent="0.25">
      <c r="A67772">
        <v>224865</v>
      </c>
      <c r="B67772" t="s">
        <v>186011</v>
      </c>
      <c r="C67772" t="s">
        <v>186012</v>
      </c>
      <c r="D67772" t="s">
        <v>186013</v>
      </c>
      <c r="E67772" t="s">
        <v>186014</v>
      </c>
    </row>
    <row r="67773" spans="1:5" x14ac:dyDescent="0.25">
      <c r="A67773">
        <v>224867</v>
      </c>
      <c r="B67773" t="s">
        <v>186015</v>
      </c>
      <c r="D67773" t="s">
        <v>186016</v>
      </c>
      <c r="E67773" t="s">
        <v>10</v>
      </c>
    </row>
    <row r="67774" spans="1:5" x14ac:dyDescent="0.25">
      <c r="A67774">
        <v>224870</v>
      </c>
      <c r="B67774" t="s">
        <v>186017</v>
      </c>
      <c r="D67774" t="s">
        <v>186018</v>
      </c>
    </row>
    <row r="67775" spans="1:5" x14ac:dyDescent="0.25">
      <c r="A67775">
        <v>224872</v>
      </c>
      <c r="B67775" t="s">
        <v>186019</v>
      </c>
      <c r="D67775" t="s">
        <v>186020</v>
      </c>
    </row>
    <row r="67776" spans="1:5" x14ac:dyDescent="0.25">
      <c r="A67776">
        <v>224880</v>
      </c>
      <c r="B67776" t="s">
        <v>186021</v>
      </c>
      <c r="D67776" t="s">
        <v>186022</v>
      </c>
    </row>
    <row r="67777" spans="1:5" x14ac:dyDescent="0.25">
      <c r="A67777">
        <v>224886</v>
      </c>
      <c r="B67777" t="s">
        <v>186023</v>
      </c>
      <c r="D67777" t="s">
        <v>186024</v>
      </c>
    </row>
    <row r="67778" spans="1:5" x14ac:dyDescent="0.25">
      <c r="A67778">
        <v>224892</v>
      </c>
      <c r="B67778" t="s">
        <v>186025</v>
      </c>
      <c r="D67778" t="s">
        <v>186026</v>
      </c>
      <c r="E67778" t="s">
        <v>186027</v>
      </c>
    </row>
    <row r="67779" spans="1:5" x14ac:dyDescent="0.25">
      <c r="A67779">
        <v>224902</v>
      </c>
      <c r="B67779" t="s">
        <v>186028</v>
      </c>
      <c r="D67779" t="s">
        <v>186029</v>
      </c>
    </row>
    <row r="67780" spans="1:5" x14ac:dyDescent="0.25">
      <c r="A67780">
        <v>224906</v>
      </c>
      <c r="B67780" t="s">
        <v>186030</v>
      </c>
      <c r="D67780" t="s">
        <v>186031</v>
      </c>
    </row>
    <row r="67781" spans="1:5" x14ac:dyDescent="0.25">
      <c r="A67781">
        <v>224910</v>
      </c>
      <c r="B67781" t="s">
        <v>186032</v>
      </c>
      <c r="D67781" t="s">
        <v>186033</v>
      </c>
    </row>
    <row r="67782" spans="1:5" x14ac:dyDescent="0.25">
      <c r="A67782">
        <v>224912</v>
      </c>
      <c r="B67782" t="s">
        <v>186034</v>
      </c>
      <c r="C67782" t="s">
        <v>186035</v>
      </c>
      <c r="D67782" t="s">
        <v>186036</v>
      </c>
      <c r="E67782" t="s">
        <v>186037</v>
      </c>
    </row>
    <row r="67783" spans="1:5" x14ac:dyDescent="0.25">
      <c r="A67783">
        <v>224928</v>
      </c>
      <c r="B67783" t="s">
        <v>186038</v>
      </c>
      <c r="C67783" t="s">
        <v>186039</v>
      </c>
      <c r="D67783" t="s">
        <v>186040</v>
      </c>
    </row>
    <row r="67784" spans="1:5" x14ac:dyDescent="0.25">
      <c r="A67784">
        <v>224930</v>
      </c>
      <c r="B67784" t="s">
        <v>186041</v>
      </c>
      <c r="C67784" t="s">
        <v>32209</v>
      </c>
      <c r="D67784" t="s">
        <v>186042</v>
      </c>
      <c r="E67784" t="s">
        <v>186043</v>
      </c>
    </row>
    <row r="67785" spans="1:5" x14ac:dyDescent="0.25">
      <c r="A67785">
        <v>224931</v>
      </c>
      <c r="B67785" t="s">
        <v>186044</v>
      </c>
      <c r="D67785" t="s">
        <v>186045</v>
      </c>
      <c r="E67785" t="s">
        <v>186046</v>
      </c>
    </row>
    <row r="67786" spans="1:5" x14ac:dyDescent="0.25">
      <c r="A67786">
        <v>224940</v>
      </c>
      <c r="B67786" t="s">
        <v>186047</v>
      </c>
      <c r="D67786" t="s">
        <v>186048</v>
      </c>
    </row>
    <row r="67787" spans="1:5" x14ac:dyDescent="0.25">
      <c r="A67787">
        <v>224945</v>
      </c>
      <c r="B67787" t="s">
        <v>186049</v>
      </c>
      <c r="C67787" t="s">
        <v>186050</v>
      </c>
      <c r="D67787" t="s">
        <v>186051</v>
      </c>
    </row>
    <row r="67788" spans="1:5" x14ac:dyDescent="0.25">
      <c r="A67788">
        <v>224951</v>
      </c>
      <c r="B67788" t="s">
        <v>186052</v>
      </c>
      <c r="D67788" t="s">
        <v>186053</v>
      </c>
      <c r="E67788" t="s">
        <v>186054</v>
      </c>
    </row>
    <row r="67789" spans="1:5" x14ac:dyDescent="0.25">
      <c r="A67789">
        <v>224954</v>
      </c>
      <c r="B67789" t="s">
        <v>186055</v>
      </c>
      <c r="D67789" t="s">
        <v>186056</v>
      </c>
      <c r="E67789" t="s">
        <v>10</v>
      </c>
    </row>
    <row r="67790" spans="1:5" x14ac:dyDescent="0.25">
      <c r="A67790">
        <v>224960</v>
      </c>
      <c r="B67790" t="s">
        <v>186057</v>
      </c>
      <c r="D67790" t="s">
        <v>186058</v>
      </c>
      <c r="E67790" t="s">
        <v>186059</v>
      </c>
    </row>
    <row r="67791" spans="1:5" x14ac:dyDescent="0.25">
      <c r="A67791">
        <v>224961</v>
      </c>
      <c r="B67791" t="s">
        <v>186060</v>
      </c>
      <c r="C67791" t="s">
        <v>48803</v>
      </c>
      <c r="D67791" t="s">
        <v>186061</v>
      </c>
    </row>
    <row r="67792" spans="1:5" x14ac:dyDescent="0.25">
      <c r="A67792">
        <v>224964</v>
      </c>
      <c r="B67792" t="s">
        <v>186062</v>
      </c>
      <c r="C67792" t="s">
        <v>186063</v>
      </c>
      <c r="D67792" t="s">
        <v>186064</v>
      </c>
      <c r="E67792" t="s">
        <v>186065</v>
      </c>
    </row>
    <row r="67793" spans="1:5" x14ac:dyDescent="0.25">
      <c r="A67793">
        <v>224965</v>
      </c>
      <c r="B67793" t="s">
        <v>186066</v>
      </c>
      <c r="C67793" t="s">
        <v>186067</v>
      </c>
      <c r="D67793" t="s">
        <v>186068</v>
      </c>
      <c r="E67793" t="s">
        <v>186069</v>
      </c>
    </row>
    <row r="67794" spans="1:5" x14ac:dyDescent="0.25">
      <c r="A67794">
        <v>224967</v>
      </c>
      <c r="B67794" t="s">
        <v>186070</v>
      </c>
      <c r="C67794" t="s">
        <v>10855</v>
      </c>
      <c r="D67794" t="s">
        <v>186071</v>
      </c>
      <c r="E67794" t="s">
        <v>186072</v>
      </c>
    </row>
    <row r="67795" spans="1:5" x14ac:dyDescent="0.25">
      <c r="A67795">
        <v>224972</v>
      </c>
      <c r="B67795" t="s">
        <v>186073</v>
      </c>
      <c r="D67795" t="s">
        <v>186074</v>
      </c>
      <c r="E67795" t="s">
        <v>186075</v>
      </c>
    </row>
    <row r="67796" spans="1:5" x14ac:dyDescent="0.25">
      <c r="A67796">
        <v>224984</v>
      </c>
      <c r="B67796" t="s">
        <v>186076</v>
      </c>
      <c r="D67796" t="s">
        <v>186077</v>
      </c>
      <c r="E67796" t="s">
        <v>186078</v>
      </c>
    </row>
    <row r="67797" spans="1:5" x14ac:dyDescent="0.25">
      <c r="A67797">
        <v>224985</v>
      </c>
      <c r="B67797" t="s">
        <v>186079</v>
      </c>
      <c r="D67797" t="s">
        <v>186080</v>
      </c>
    </row>
    <row r="67798" spans="1:5" x14ac:dyDescent="0.25">
      <c r="A67798">
        <v>224991</v>
      </c>
      <c r="B67798" t="s">
        <v>186081</v>
      </c>
      <c r="C67798" t="s">
        <v>186082</v>
      </c>
      <c r="D67798" t="s">
        <v>186083</v>
      </c>
      <c r="E67798" t="s">
        <v>186084</v>
      </c>
    </row>
    <row r="67799" spans="1:5" x14ac:dyDescent="0.25">
      <c r="A67799">
        <v>224993</v>
      </c>
      <c r="B67799" t="s">
        <v>186085</v>
      </c>
      <c r="C67799" t="s">
        <v>186086</v>
      </c>
      <c r="D67799" t="s">
        <v>186087</v>
      </c>
    </row>
    <row r="67800" spans="1:5" x14ac:dyDescent="0.25">
      <c r="A67800">
        <v>224994</v>
      </c>
      <c r="B67800" t="s">
        <v>186088</v>
      </c>
      <c r="C67800" t="s">
        <v>186089</v>
      </c>
      <c r="D67800" t="s">
        <v>186090</v>
      </c>
      <c r="E67800" t="s">
        <v>186091</v>
      </c>
    </row>
    <row r="67801" spans="1:5" x14ac:dyDescent="0.25">
      <c r="A67801">
        <v>224998</v>
      </c>
      <c r="B67801" t="s">
        <v>186092</v>
      </c>
      <c r="D67801" t="s">
        <v>186093</v>
      </c>
    </row>
    <row r="67802" spans="1:5" x14ac:dyDescent="0.25">
      <c r="A67802">
        <v>225000</v>
      </c>
      <c r="B67802" t="s">
        <v>186094</v>
      </c>
      <c r="D67802" t="s">
        <v>186095</v>
      </c>
    </row>
    <row r="67803" spans="1:5" x14ac:dyDescent="0.25">
      <c r="A67803">
        <v>225005</v>
      </c>
      <c r="B67803" t="s">
        <v>186096</v>
      </c>
      <c r="C67803" t="s">
        <v>160369</v>
      </c>
      <c r="D67803" t="s">
        <v>186097</v>
      </c>
      <c r="E67803" t="s">
        <v>160371</v>
      </c>
    </row>
    <row r="67804" spans="1:5" x14ac:dyDescent="0.25">
      <c r="A67804">
        <v>225008</v>
      </c>
      <c r="B67804" t="s">
        <v>186098</v>
      </c>
      <c r="D67804" t="s">
        <v>186099</v>
      </c>
    </row>
    <row r="67805" spans="1:5" x14ac:dyDescent="0.25">
      <c r="A67805">
        <v>225020</v>
      </c>
      <c r="B67805" t="s">
        <v>186100</v>
      </c>
      <c r="C67805" t="s">
        <v>16283</v>
      </c>
      <c r="D67805" t="s">
        <v>186101</v>
      </c>
    </row>
    <row r="67806" spans="1:5" x14ac:dyDescent="0.25">
      <c r="A67806">
        <v>225036</v>
      </c>
      <c r="B67806" t="s">
        <v>186102</v>
      </c>
      <c r="D67806" t="s">
        <v>186103</v>
      </c>
      <c r="E67806" t="s">
        <v>186104</v>
      </c>
    </row>
    <row r="67807" spans="1:5" x14ac:dyDescent="0.25">
      <c r="A67807">
        <v>225037</v>
      </c>
      <c r="B67807" t="s">
        <v>186105</v>
      </c>
      <c r="D67807" t="s">
        <v>186106</v>
      </c>
      <c r="E67807" t="s">
        <v>10</v>
      </c>
    </row>
    <row r="67808" spans="1:5" x14ac:dyDescent="0.25">
      <c r="A67808">
        <v>225052</v>
      </c>
      <c r="B67808" t="s">
        <v>186107</v>
      </c>
      <c r="C67808" t="s">
        <v>186108</v>
      </c>
      <c r="D67808" t="s">
        <v>186109</v>
      </c>
    </row>
    <row r="67809" spans="1:5" x14ac:dyDescent="0.25">
      <c r="A67809">
        <v>225055</v>
      </c>
      <c r="B67809" t="s">
        <v>186110</v>
      </c>
      <c r="D67809" t="s">
        <v>186111</v>
      </c>
      <c r="E67809" t="s">
        <v>186112</v>
      </c>
    </row>
    <row r="67810" spans="1:5" x14ac:dyDescent="0.25">
      <c r="A67810">
        <v>225056</v>
      </c>
      <c r="B67810" t="s">
        <v>186113</v>
      </c>
      <c r="D67810" t="s">
        <v>186114</v>
      </c>
      <c r="E67810" t="s">
        <v>186115</v>
      </c>
    </row>
    <row r="67811" spans="1:5" x14ac:dyDescent="0.25">
      <c r="A67811">
        <v>225060</v>
      </c>
      <c r="B67811" t="s">
        <v>186116</v>
      </c>
      <c r="D67811" t="s">
        <v>186117</v>
      </c>
    </row>
    <row r="67812" spans="1:5" x14ac:dyDescent="0.25">
      <c r="A67812">
        <v>225065</v>
      </c>
      <c r="B67812" t="s">
        <v>186118</v>
      </c>
      <c r="C67812" t="s">
        <v>55946</v>
      </c>
      <c r="D67812" t="s">
        <v>186119</v>
      </c>
      <c r="E67812" t="s">
        <v>186120</v>
      </c>
    </row>
    <row r="67813" spans="1:5" x14ac:dyDescent="0.25">
      <c r="A67813">
        <v>225066</v>
      </c>
      <c r="B67813" t="s">
        <v>186121</v>
      </c>
      <c r="D67813" t="s">
        <v>186122</v>
      </c>
      <c r="E67813" t="s">
        <v>186123</v>
      </c>
    </row>
    <row r="67814" spans="1:5" x14ac:dyDescent="0.25">
      <c r="A67814">
        <v>225073</v>
      </c>
      <c r="B67814" t="s">
        <v>186124</v>
      </c>
      <c r="D67814" t="s">
        <v>186125</v>
      </c>
    </row>
    <row r="67815" spans="1:5" x14ac:dyDescent="0.25">
      <c r="A67815">
        <v>225077</v>
      </c>
      <c r="B67815" t="s">
        <v>186126</v>
      </c>
      <c r="D67815" t="s">
        <v>186127</v>
      </c>
    </row>
    <row r="67816" spans="1:5" x14ac:dyDescent="0.25">
      <c r="A67816">
        <v>225078</v>
      </c>
      <c r="B67816" t="s">
        <v>186128</v>
      </c>
      <c r="D67816" t="s">
        <v>186129</v>
      </c>
    </row>
    <row r="67817" spans="1:5" x14ac:dyDescent="0.25">
      <c r="A67817">
        <v>225084</v>
      </c>
      <c r="B67817" t="s">
        <v>186130</v>
      </c>
      <c r="D67817" t="s">
        <v>186131</v>
      </c>
      <c r="E67817" t="s">
        <v>186132</v>
      </c>
    </row>
    <row r="67818" spans="1:5" x14ac:dyDescent="0.25">
      <c r="A67818">
        <v>225087</v>
      </c>
      <c r="B67818" t="s">
        <v>186133</v>
      </c>
      <c r="D67818" t="s">
        <v>186134</v>
      </c>
    </row>
    <row r="67819" spans="1:5" x14ac:dyDescent="0.25">
      <c r="A67819">
        <v>225094</v>
      </c>
      <c r="B67819" t="s">
        <v>186135</v>
      </c>
      <c r="D67819" t="s">
        <v>186136</v>
      </c>
      <c r="E67819" t="s">
        <v>186137</v>
      </c>
    </row>
    <row r="67820" spans="1:5" x14ac:dyDescent="0.25">
      <c r="A67820">
        <v>225100</v>
      </c>
      <c r="B67820" t="s">
        <v>186138</v>
      </c>
      <c r="D67820" t="s">
        <v>186139</v>
      </c>
      <c r="E67820" t="s">
        <v>10</v>
      </c>
    </row>
    <row r="67821" spans="1:5" x14ac:dyDescent="0.25">
      <c r="A67821">
        <v>225105</v>
      </c>
      <c r="B67821" t="s">
        <v>186140</v>
      </c>
      <c r="D67821" t="s">
        <v>186141</v>
      </c>
      <c r="E67821" t="s">
        <v>186142</v>
      </c>
    </row>
    <row r="67822" spans="1:5" x14ac:dyDescent="0.25">
      <c r="A67822">
        <v>225107</v>
      </c>
      <c r="B67822" t="s">
        <v>186143</v>
      </c>
      <c r="D67822" t="s">
        <v>186144</v>
      </c>
      <c r="E67822" t="s">
        <v>186145</v>
      </c>
    </row>
    <row r="67823" spans="1:5" x14ac:dyDescent="0.25">
      <c r="A67823">
        <v>225110</v>
      </c>
      <c r="B67823" t="s">
        <v>186146</v>
      </c>
      <c r="C67823" t="s">
        <v>186147</v>
      </c>
      <c r="D67823" t="s">
        <v>186148</v>
      </c>
      <c r="E67823" t="s">
        <v>186149</v>
      </c>
    </row>
    <row r="67824" spans="1:5" x14ac:dyDescent="0.25">
      <c r="A67824">
        <v>225112</v>
      </c>
      <c r="B67824" t="s">
        <v>186150</v>
      </c>
      <c r="C67824" t="s">
        <v>186151</v>
      </c>
      <c r="D67824" t="s">
        <v>186152</v>
      </c>
      <c r="E67824" t="s">
        <v>186153</v>
      </c>
    </row>
    <row r="67825" spans="1:5" x14ac:dyDescent="0.25">
      <c r="A67825">
        <v>225114</v>
      </c>
      <c r="B67825" t="s">
        <v>186154</v>
      </c>
      <c r="D67825" t="s">
        <v>186155</v>
      </c>
      <c r="E67825" t="s">
        <v>10</v>
      </c>
    </row>
    <row r="67826" spans="1:5" x14ac:dyDescent="0.25">
      <c r="A67826">
        <v>225119</v>
      </c>
      <c r="B67826" t="s">
        <v>186156</v>
      </c>
      <c r="D67826" t="s">
        <v>186157</v>
      </c>
      <c r="E67826" t="s">
        <v>186158</v>
      </c>
    </row>
    <row r="67827" spans="1:5" x14ac:dyDescent="0.25">
      <c r="A67827">
        <v>225120</v>
      </c>
      <c r="B67827" t="s">
        <v>186159</v>
      </c>
      <c r="C67827" t="s">
        <v>186160</v>
      </c>
      <c r="D67827" t="s">
        <v>186161</v>
      </c>
      <c r="E67827" t="s">
        <v>10</v>
      </c>
    </row>
    <row r="67828" spans="1:5" x14ac:dyDescent="0.25">
      <c r="A67828">
        <v>225121</v>
      </c>
      <c r="B67828" t="s">
        <v>186162</v>
      </c>
      <c r="D67828" t="s">
        <v>186163</v>
      </c>
      <c r="E67828" t="s">
        <v>186164</v>
      </c>
    </row>
    <row r="67829" spans="1:5" x14ac:dyDescent="0.25">
      <c r="A67829">
        <v>225130</v>
      </c>
      <c r="B67829" t="s">
        <v>186165</v>
      </c>
      <c r="C67829" t="s">
        <v>186166</v>
      </c>
      <c r="D67829" t="s">
        <v>186167</v>
      </c>
      <c r="E67829" t="s">
        <v>186168</v>
      </c>
    </row>
    <row r="67830" spans="1:5" x14ac:dyDescent="0.25">
      <c r="A67830">
        <v>225134</v>
      </c>
      <c r="B67830" t="s">
        <v>186169</v>
      </c>
      <c r="D67830" t="s">
        <v>186170</v>
      </c>
      <c r="E67830" t="s">
        <v>186171</v>
      </c>
    </row>
    <row r="67831" spans="1:5" x14ac:dyDescent="0.25">
      <c r="A67831">
        <v>225140</v>
      </c>
      <c r="B67831" t="s">
        <v>186172</v>
      </c>
      <c r="C67831" t="s">
        <v>186173</v>
      </c>
      <c r="D67831" t="s">
        <v>186174</v>
      </c>
      <c r="E67831" t="s">
        <v>186175</v>
      </c>
    </row>
    <row r="67832" spans="1:5" x14ac:dyDescent="0.25">
      <c r="A67832">
        <v>225141</v>
      </c>
      <c r="B67832" t="s">
        <v>186176</v>
      </c>
      <c r="D67832" t="s">
        <v>186177</v>
      </c>
      <c r="E67832" t="s">
        <v>10</v>
      </c>
    </row>
    <row r="67833" spans="1:5" x14ac:dyDescent="0.25">
      <c r="A67833">
        <v>225146</v>
      </c>
      <c r="B67833" t="s">
        <v>186178</v>
      </c>
      <c r="D67833" t="s">
        <v>186179</v>
      </c>
    </row>
    <row r="67834" spans="1:5" x14ac:dyDescent="0.25">
      <c r="A67834">
        <v>225150</v>
      </c>
      <c r="B67834" t="s">
        <v>186180</v>
      </c>
      <c r="C67834" t="s">
        <v>186181</v>
      </c>
      <c r="D67834" t="s">
        <v>186182</v>
      </c>
      <c r="E67834" t="s">
        <v>186183</v>
      </c>
    </row>
    <row r="67835" spans="1:5" x14ac:dyDescent="0.25">
      <c r="A67835">
        <v>225153</v>
      </c>
      <c r="B67835" t="s">
        <v>186184</v>
      </c>
      <c r="D67835" t="s">
        <v>186185</v>
      </c>
    </row>
    <row r="67836" spans="1:5" x14ac:dyDescent="0.25">
      <c r="A67836">
        <v>225162</v>
      </c>
      <c r="B67836" t="s">
        <v>186186</v>
      </c>
      <c r="D67836" t="s">
        <v>186187</v>
      </c>
    </row>
    <row r="67837" spans="1:5" x14ac:dyDescent="0.25">
      <c r="A67837">
        <v>225172</v>
      </c>
      <c r="B67837" t="s">
        <v>186188</v>
      </c>
      <c r="C67837" t="s">
        <v>186189</v>
      </c>
      <c r="D67837" t="s">
        <v>186190</v>
      </c>
    </row>
    <row r="67838" spans="1:5" x14ac:dyDescent="0.25">
      <c r="A67838">
        <v>225179</v>
      </c>
      <c r="B67838" t="s">
        <v>186191</v>
      </c>
      <c r="C67838" t="s">
        <v>186192</v>
      </c>
      <c r="D67838" t="s">
        <v>186193</v>
      </c>
      <c r="E67838" t="s">
        <v>10</v>
      </c>
    </row>
    <row r="67839" spans="1:5" x14ac:dyDescent="0.25">
      <c r="A67839">
        <v>225190</v>
      </c>
      <c r="B67839" t="s">
        <v>186194</v>
      </c>
      <c r="C67839" t="s">
        <v>34470</v>
      </c>
      <c r="D67839" t="s">
        <v>186195</v>
      </c>
    </row>
    <row r="67840" spans="1:5" x14ac:dyDescent="0.25">
      <c r="A67840">
        <v>225197</v>
      </c>
      <c r="B67840" t="s">
        <v>186196</v>
      </c>
      <c r="D67840" t="s">
        <v>186197</v>
      </c>
      <c r="E67840" t="s">
        <v>186198</v>
      </c>
    </row>
    <row r="67841" spans="1:5" x14ac:dyDescent="0.25">
      <c r="A67841">
        <v>225199</v>
      </c>
      <c r="B67841" t="s">
        <v>186199</v>
      </c>
      <c r="C67841" t="s">
        <v>186200</v>
      </c>
      <c r="D67841" t="s">
        <v>186201</v>
      </c>
    </row>
    <row r="67842" spans="1:5" x14ac:dyDescent="0.25">
      <c r="A67842">
        <v>225203</v>
      </c>
      <c r="B67842" t="s">
        <v>186202</v>
      </c>
      <c r="D67842" t="s">
        <v>186203</v>
      </c>
      <c r="E67842" t="s">
        <v>186204</v>
      </c>
    </row>
    <row r="67843" spans="1:5" x14ac:dyDescent="0.25">
      <c r="A67843">
        <v>225213</v>
      </c>
      <c r="B67843" t="s">
        <v>186205</v>
      </c>
      <c r="D67843" t="s">
        <v>186206</v>
      </c>
    </row>
    <row r="67844" spans="1:5" x14ac:dyDescent="0.25">
      <c r="A67844">
        <v>225217</v>
      </c>
      <c r="B67844" t="s">
        <v>186207</v>
      </c>
      <c r="D67844" t="s">
        <v>186208</v>
      </c>
    </row>
    <row r="67845" spans="1:5" x14ac:dyDescent="0.25">
      <c r="A67845">
        <v>225218</v>
      </c>
      <c r="B67845" t="s">
        <v>186209</v>
      </c>
      <c r="C67845" t="s">
        <v>186210</v>
      </c>
      <c r="D67845" t="s">
        <v>186211</v>
      </c>
      <c r="E67845" t="s">
        <v>186212</v>
      </c>
    </row>
    <row r="67846" spans="1:5" x14ac:dyDescent="0.25">
      <c r="A67846">
        <v>225219</v>
      </c>
      <c r="B67846" t="s">
        <v>186213</v>
      </c>
      <c r="C67846" t="s">
        <v>146252</v>
      </c>
      <c r="D67846" t="s">
        <v>186214</v>
      </c>
    </row>
    <row r="67847" spans="1:5" x14ac:dyDescent="0.25">
      <c r="A67847">
        <v>225220</v>
      </c>
      <c r="B67847" t="s">
        <v>186215</v>
      </c>
      <c r="C67847" t="s">
        <v>186216</v>
      </c>
      <c r="D67847" t="s">
        <v>186217</v>
      </c>
    </row>
    <row r="67848" spans="1:5" x14ac:dyDescent="0.25">
      <c r="A67848">
        <v>225222</v>
      </c>
      <c r="B67848" t="s">
        <v>186218</v>
      </c>
      <c r="D67848" t="s">
        <v>186219</v>
      </c>
      <c r="E67848" t="s">
        <v>186220</v>
      </c>
    </row>
    <row r="67849" spans="1:5" x14ac:dyDescent="0.25">
      <c r="A67849">
        <v>225225</v>
      </c>
      <c r="B67849" t="s">
        <v>186221</v>
      </c>
      <c r="C67849" t="s">
        <v>186222</v>
      </c>
      <c r="D67849" t="s">
        <v>186223</v>
      </c>
      <c r="E67849" t="s">
        <v>186224</v>
      </c>
    </row>
    <row r="67850" spans="1:5" x14ac:dyDescent="0.25">
      <c r="A67850">
        <v>225233</v>
      </c>
      <c r="B67850" t="s">
        <v>186225</v>
      </c>
      <c r="D67850" t="s">
        <v>186226</v>
      </c>
    </row>
    <row r="67851" spans="1:5" x14ac:dyDescent="0.25">
      <c r="A67851">
        <v>225234</v>
      </c>
      <c r="B67851" t="s">
        <v>186227</v>
      </c>
      <c r="C67851" t="s">
        <v>186228</v>
      </c>
      <c r="D67851" t="s">
        <v>186229</v>
      </c>
      <c r="E67851" t="s">
        <v>186230</v>
      </c>
    </row>
    <row r="67852" spans="1:5" x14ac:dyDescent="0.25">
      <c r="A67852">
        <v>225244</v>
      </c>
      <c r="B67852" t="s">
        <v>186231</v>
      </c>
      <c r="D67852" t="s">
        <v>186232</v>
      </c>
      <c r="E67852" t="s">
        <v>186233</v>
      </c>
    </row>
    <row r="67853" spans="1:5" x14ac:dyDescent="0.25">
      <c r="A67853">
        <v>225253</v>
      </c>
      <c r="B67853" t="s">
        <v>186234</v>
      </c>
      <c r="D67853" t="s">
        <v>186235</v>
      </c>
      <c r="E67853" t="s">
        <v>186236</v>
      </c>
    </row>
    <row r="67854" spans="1:5" x14ac:dyDescent="0.25">
      <c r="A67854">
        <v>225254</v>
      </c>
      <c r="B67854" t="s">
        <v>186237</v>
      </c>
      <c r="C67854" t="s">
        <v>186238</v>
      </c>
      <c r="D67854" t="s">
        <v>186239</v>
      </c>
    </row>
    <row r="67855" spans="1:5" x14ac:dyDescent="0.25">
      <c r="A67855">
        <v>225268</v>
      </c>
      <c r="B67855" t="s">
        <v>186240</v>
      </c>
      <c r="C67855" t="s">
        <v>186241</v>
      </c>
      <c r="D67855" t="s">
        <v>186242</v>
      </c>
    </row>
    <row r="67856" spans="1:5" x14ac:dyDescent="0.25">
      <c r="A67856">
        <v>225281</v>
      </c>
      <c r="B67856" t="s">
        <v>186243</v>
      </c>
      <c r="D67856" t="s">
        <v>186244</v>
      </c>
      <c r="E67856" t="s">
        <v>186245</v>
      </c>
    </row>
    <row r="67857" spans="1:5" x14ac:dyDescent="0.25">
      <c r="A67857">
        <v>225282</v>
      </c>
      <c r="B67857" t="s">
        <v>186246</v>
      </c>
      <c r="D67857" t="s">
        <v>186247</v>
      </c>
    </row>
    <row r="67858" spans="1:5" x14ac:dyDescent="0.25">
      <c r="A67858">
        <v>225283</v>
      </c>
      <c r="B67858" t="s">
        <v>186248</v>
      </c>
      <c r="D67858" t="s">
        <v>186249</v>
      </c>
      <c r="E67858" t="s">
        <v>186250</v>
      </c>
    </row>
    <row r="67859" spans="1:5" x14ac:dyDescent="0.25">
      <c r="A67859">
        <v>225288</v>
      </c>
      <c r="B67859" t="s">
        <v>186251</v>
      </c>
      <c r="C67859" t="s">
        <v>186252</v>
      </c>
      <c r="D67859" t="s">
        <v>186253</v>
      </c>
      <c r="E67859" t="s">
        <v>186254</v>
      </c>
    </row>
    <row r="67860" spans="1:5" x14ac:dyDescent="0.25">
      <c r="A67860">
        <v>225291</v>
      </c>
      <c r="B67860" t="s">
        <v>186255</v>
      </c>
      <c r="D67860" t="s">
        <v>186256</v>
      </c>
      <c r="E67860" t="s">
        <v>186257</v>
      </c>
    </row>
    <row r="67861" spans="1:5" x14ac:dyDescent="0.25">
      <c r="A67861">
        <v>225301</v>
      </c>
      <c r="B67861" t="s">
        <v>186258</v>
      </c>
      <c r="C67861" t="s">
        <v>186259</v>
      </c>
      <c r="D67861" t="s">
        <v>186260</v>
      </c>
      <c r="E67861" t="s">
        <v>186261</v>
      </c>
    </row>
    <row r="67862" spans="1:5" x14ac:dyDescent="0.25">
      <c r="A67862">
        <v>225305</v>
      </c>
      <c r="B67862" t="s">
        <v>186262</v>
      </c>
      <c r="D67862" t="s">
        <v>186263</v>
      </c>
    </row>
    <row r="67863" spans="1:5" x14ac:dyDescent="0.25">
      <c r="A67863">
        <v>225311</v>
      </c>
      <c r="B67863" t="s">
        <v>186264</v>
      </c>
      <c r="D67863" t="s">
        <v>186265</v>
      </c>
    </row>
    <row r="67864" spans="1:5" x14ac:dyDescent="0.25">
      <c r="A67864">
        <v>225313</v>
      </c>
      <c r="B67864" t="s">
        <v>186266</v>
      </c>
      <c r="D67864" t="s">
        <v>186267</v>
      </c>
    </row>
    <row r="67865" spans="1:5" x14ac:dyDescent="0.25">
      <c r="A67865">
        <v>225314</v>
      </c>
      <c r="B67865" t="s">
        <v>186268</v>
      </c>
      <c r="C67865" t="s">
        <v>186269</v>
      </c>
      <c r="D67865" t="s">
        <v>186270</v>
      </c>
      <c r="E67865" t="s">
        <v>186271</v>
      </c>
    </row>
    <row r="67866" spans="1:5" x14ac:dyDescent="0.25">
      <c r="A67866">
        <v>225317</v>
      </c>
      <c r="B67866" t="s">
        <v>186272</v>
      </c>
      <c r="D67866" t="s">
        <v>186273</v>
      </c>
    </row>
    <row r="67867" spans="1:5" x14ac:dyDescent="0.25">
      <c r="A67867">
        <v>225340</v>
      </c>
      <c r="B67867" t="s">
        <v>186274</v>
      </c>
      <c r="D67867" t="s">
        <v>186275</v>
      </c>
      <c r="E67867" t="s">
        <v>186276</v>
      </c>
    </row>
    <row r="67868" spans="1:5" x14ac:dyDescent="0.25">
      <c r="A67868">
        <v>225344</v>
      </c>
      <c r="B67868" t="s">
        <v>186277</v>
      </c>
      <c r="D67868" t="s">
        <v>186278</v>
      </c>
      <c r="E67868" t="s">
        <v>186279</v>
      </c>
    </row>
    <row r="67869" spans="1:5" x14ac:dyDescent="0.25">
      <c r="A67869">
        <v>225348</v>
      </c>
      <c r="B67869" t="s">
        <v>186280</v>
      </c>
      <c r="D67869" t="s">
        <v>186281</v>
      </c>
    </row>
    <row r="67870" spans="1:5" x14ac:dyDescent="0.25">
      <c r="A67870">
        <v>225349</v>
      </c>
      <c r="B67870" t="s">
        <v>186282</v>
      </c>
      <c r="D67870" t="s">
        <v>186283</v>
      </c>
    </row>
    <row r="67871" spans="1:5" x14ac:dyDescent="0.25">
      <c r="A67871">
        <v>225352</v>
      </c>
      <c r="B67871" t="s">
        <v>186284</v>
      </c>
      <c r="D67871" t="s">
        <v>186285</v>
      </c>
    </row>
    <row r="67872" spans="1:5" x14ac:dyDescent="0.25">
      <c r="A67872">
        <v>225355</v>
      </c>
      <c r="B67872" t="s">
        <v>186286</v>
      </c>
      <c r="D67872" t="s">
        <v>186287</v>
      </c>
      <c r="E67872" t="s">
        <v>186288</v>
      </c>
    </row>
    <row r="67873" spans="1:5" x14ac:dyDescent="0.25">
      <c r="A67873">
        <v>225360</v>
      </c>
      <c r="B67873" t="s">
        <v>186289</v>
      </c>
      <c r="D67873" t="s">
        <v>186290</v>
      </c>
      <c r="E67873" t="s">
        <v>186291</v>
      </c>
    </row>
    <row r="67874" spans="1:5" x14ac:dyDescent="0.25">
      <c r="A67874">
        <v>225363</v>
      </c>
      <c r="B67874" t="s">
        <v>186292</v>
      </c>
      <c r="C67874" t="s">
        <v>186293</v>
      </c>
      <c r="D67874" t="s">
        <v>186294</v>
      </c>
      <c r="E67874" t="s">
        <v>186295</v>
      </c>
    </row>
    <row r="67875" spans="1:5" x14ac:dyDescent="0.25">
      <c r="A67875">
        <v>225370</v>
      </c>
      <c r="B67875" t="s">
        <v>186296</v>
      </c>
      <c r="C67875" t="s">
        <v>186297</v>
      </c>
      <c r="D67875" t="s">
        <v>186298</v>
      </c>
      <c r="E67875" t="s">
        <v>186299</v>
      </c>
    </row>
    <row r="67876" spans="1:5" x14ac:dyDescent="0.25">
      <c r="A67876">
        <v>225371</v>
      </c>
      <c r="B67876" t="s">
        <v>186300</v>
      </c>
      <c r="D67876" t="s">
        <v>186301</v>
      </c>
    </row>
    <row r="67877" spans="1:5" x14ac:dyDescent="0.25">
      <c r="A67877">
        <v>225373</v>
      </c>
      <c r="B67877" t="s">
        <v>186302</v>
      </c>
      <c r="D67877" t="s">
        <v>186303</v>
      </c>
    </row>
    <row r="67878" spans="1:5" x14ac:dyDescent="0.25">
      <c r="A67878">
        <v>225374</v>
      </c>
      <c r="B67878" t="s">
        <v>186304</v>
      </c>
      <c r="D67878" t="s">
        <v>186305</v>
      </c>
      <c r="E67878" t="s">
        <v>186306</v>
      </c>
    </row>
    <row r="67879" spans="1:5" x14ac:dyDescent="0.25">
      <c r="A67879">
        <v>225386</v>
      </c>
      <c r="B67879" t="s">
        <v>186307</v>
      </c>
      <c r="D67879" t="s">
        <v>186308</v>
      </c>
      <c r="E67879" t="s">
        <v>186309</v>
      </c>
    </row>
    <row r="67880" spans="1:5" x14ac:dyDescent="0.25">
      <c r="A67880">
        <v>225392</v>
      </c>
      <c r="B67880" t="s">
        <v>186310</v>
      </c>
      <c r="D67880" t="s">
        <v>186311</v>
      </c>
      <c r="E67880" t="s">
        <v>186312</v>
      </c>
    </row>
    <row r="67881" spans="1:5" x14ac:dyDescent="0.25">
      <c r="A67881">
        <v>225396</v>
      </c>
      <c r="B67881" t="s">
        <v>186313</v>
      </c>
      <c r="D67881" t="s">
        <v>186314</v>
      </c>
    </row>
    <row r="67882" spans="1:5" x14ac:dyDescent="0.25">
      <c r="A67882">
        <v>225399</v>
      </c>
      <c r="B67882" t="s">
        <v>186315</v>
      </c>
      <c r="D67882" t="s">
        <v>186316</v>
      </c>
      <c r="E67882" t="s">
        <v>10</v>
      </c>
    </row>
    <row r="67883" spans="1:5" x14ac:dyDescent="0.25">
      <c r="A67883">
        <v>225400</v>
      </c>
      <c r="B67883" t="s">
        <v>186317</v>
      </c>
      <c r="D67883" t="s">
        <v>186318</v>
      </c>
      <c r="E67883" t="s">
        <v>10</v>
      </c>
    </row>
    <row r="67884" spans="1:5" x14ac:dyDescent="0.25">
      <c r="A67884">
        <v>225402</v>
      </c>
      <c r="B67884" t="s">
        <v>186319</v>
      </c>
      <c r="C67884" t="s">
        <v>186320</v>
      </c>
      <c r="D67884" t="s">
        <v>186321</v>
      </c>
    </row>
    <row r="67885" spans="1:5" x14ac:dyDescent="0.25">
      <c r="A67885">
        <v>225405</v>
      </c>
      <c r="B67885" t="s">
        <v>186322</v>
      </c>
      <c r="D67885" t="s">
        <v>186323</v>
      </c>
    </row>
    <row r="67886" spans="1:5" x14ac:dyDescent="0.25">
      <c r="A67886">
        <v>225406</v>
      </c>
      <c r="B67886" t="s">
        <v>186324</v>
      </c>
      <c r="D67886" t="s">
        <v>186325</v>
      </c>
      <c r="E67886" t="s">
        <v>10</v>
      </c>
    </row>
    <row r="67887" spans="1:5" x14ac:dyDescent="0.25">
      <c r="A67887">
        <v>225411</v>
      </c>
      <c r="B67887" t="s">
        <v>186326</v>
      </c>
      <c r="C67887" t="s">
        <v>186327</v>
      </c>
      <c r="D67887" t="s">
        <v>186328</v>
      </c>
      <c r="E67887" t="s">
        <v>186329</v>
      </c>
    </row>
    <row r="67888" spans="1:5" x14ac:dyDescent="0.25">
      <c r="A67888">
        <v>225412</v>
      </c>
      <c r="B67888" t="s">
        <v>186330</v>
      </c>
      <c r="D67888" t="s">
        <v>186331</v>
      </c>
    </row>
    <row r="67889" spans="1:5" x14ac:dyDescent="0.25">
      <c r="A67889">
        <v>225415</v>
      </c>
      <c r="B67889" t="s">
        <v>186332</v>
      </c>
      <c r="D67889" t="s">
        <v>186333</v>
      </c>
      <c r="E67889" t="s">
        <v>186334</v>
      </c>
    </row>
    <row r="67890" spans="1:5" x14ac:dyDescent="0.25">
      <c r="A67890">
        <v>225420</v>
      </c>
      <c r="B67890" t="s">
        <v>186335</v>
      </c>
      <c r="C67890" t="s">
        <v>165883</v>
      </c>
      <c r="D67890" t="s">
        <v>186336</v>
      </c>
      <c r="E67890" t="s">
        <v>186337</v>
      </c>
    </row>
    <row r="67891" spans="1:5" x14ac:dyDescent="0.25">
      <c r="A67891">
        <v>225424</v>
      </c>
      <c r="B67891" t="s">
        <v>186338</v>
      </c>
      <c r="D67891" t="s">
        <v>186339</v>
      </c>
    </row>
    <row r="67892" spans="1:5" x14ac:dyDescent="0.25">
      <c r="A67892">
        <v>225434</v>
      </c>
      <c r="B67892" t="s">
        <v>186340</v>
      </c>
      <c r="C67892" t="s">
        <v>118753</v>
      </c>
      <c r="D67892" t="s">
        <v>186341</v>
      </c>
      <c r="E67892" t="s">
        <v>186342</v>
      </c>
    </row>
    <row r="67893" spans="1:5" x14ac:dyDescent="0.25">
      <c r="A67893">
        <v>225441</v>
      </c>
      <c r="B67893" t="s">
        <v>186343</v>
      </c>
      <c r="D67893" t="s">
        <v>186344</v>
      </c>
      <c r="E67893" t="s">
        <v>186345</v>
      </c>
    </row>
    <row r="67894" spans="1:5" x14ac:dyDescent="0.25">
      <c r="A67894">
        <v>225449</v>
      </c>
      <c r="B67894" t="s">
        <v>186346</v>
      </c>
      <c r="D67894" t="s">
        <v>186347</v>
      </c>
      <c r="E67894" t="s">
        <v>186348</v>
      </c>
    </row>
    <row r="67895" spans="1:5" x14ac:dyDescent="0.25">
      <c r="A67895">
        <v>225451</v>
      </c>
      <c r="B67895" t="s">
        <v>186349</v>
      </c>
      <c r="C67895" t="s">
        <v>154982</v>
      </c>
      <c r="D67895" t="s">
        <v>186350</v>
      </c>
      <c r="E67895" t="s">
        <v>186351</v>
      </c>
    </row>
    <row r="67896" spans="1:5" x14ac:dyDescent="0.25">
      <c r="A67896">
        <v>225477</v>
      </c>
      <c r="B67896" t="s">
        <v>186352</v>
      </c>
      <c r="C67896" t="s">
        <v>186353</v>
      </c>
      <c r="D67896" t="s">
        <v>186354</v>
      </c>
      <c r="E67896" t="s">
        <v>186355</v>
      </c>
    </row>
    <row r="67897" spans="1:5" x14ac:dyDescent="0.25">
      <c r="A67897">
        <v>225484</v>
      </c>
      <c r="B67897" t="s">
        <v>186356</v>
      </c>
      <c r="C67897" t="s">
        <v>186357</v>
      </c>
      <c r="D67897" t="s">
        <v>186358</v>
      </c>
      <c r="E67897" t="s">
        <v>1118</v>
      </c>
    </row>
    <row r="67898" spans="1:5" x14ac:dyDescent="0.25">
      <c r="A67898">
        <v>225488</v>
      </c>
      <c r="B67898" t="s">
        <v>186359</v>
      </c>
      <c r="C67898" t="s">
        <v>186360</v>
      </c>
      <c r="D67898" t="s">
        <v>186361</v>
      </c>
    </row>
    <row r="67899" spans="1:5" x14ac:dyDescent="0.25">
      <c r="A67899">
        <v>225493</v>
      </c>
      <c r="B67899" t="s">
        <v>186362</v>
      </c>
      <c r="C67899" t="s">
        <v>186363</v>
      </c>
      <c r="D67899" t="s">
        <v>186364</v>
      </c>
      <c r="E67899" t="s">
        <v>186365</v>
      </c>
    </row>
    <row r="67900" spans="1:5" x14ac:dyDescent="0.25">
      <c r="A67900">
        <v>225497</v>
      </c>
      <c r="B67900" t="s">
        <v>186366</v>
      </c>
      <c r="C67900" t="s">
        <v>46624</v>
      </c>
      <c r="D67900" t="s">
        <v>186367</v>
      </c>
      <c r="E67900" t="s">
        <v>46626</v>
      </c>
    </row>
    <row r="67901" spans="1:5" x14ac:dyDescent="0.25">
      <c r="A67901">
        <v>225498</v>
      </c>
      <c r="B67901" t="s">
        <v>186368</v>
      </c>
      <c r="D67901" t="s">
        <v>186369</v>
      </c>
    </row>
    <row r="67902" spans="1:5" x14ac:dyDescent="0.25">
      <c r="A67902">
        <v>225502</v>
      </c>
      <c r="B67902" t="s">
        <v>186370</v>
      </c>
      <c r="C67902" t="s">
        <v>186371</v>
      </c>
      <c r="D67902" t="s">
        <v>186372</v>
      </c>
      <c r="E67902" t="s">
        <v>186373</v>
      </c>
    </row>
    <row r="67903" spans="1:5" x14ac:dyDescent="0.25">
      <c r="A67903">
        <v>225514</v>
      </c>
      <c r="B67903" t="s">
        <v>186374</v>
      </c>
      <c r="C67903" t="s">
        <v>186375</v>
      </c>
      <c r="D67903" t="s">
        <v>186376</v>
      </c>
      <c r="E67903" t="s">
        <v>186377</v>
      </c>
    </row>
    <row r="67904" spans="1:5" x14ac:dyDescent="0.25">
      <c r="A67904">
        <v>225518</v>
      </c>
      <c r="B67904" t="s">
        <v>186378</v>
      </c>
      <c r="C67904" t="s">
        <v>186379</v>
      </c>
      <c r="D67904" t="s">
        <v>186380</v>
      </c>
    </row>
    <row r="67905" spans="1:5" x14ac:dyDescent="0.25">
      <c r="A67905">
        <v>225526</v>
      </c>
      <c r="B67905" t="s">
        <v>186381</v>
      </c>
      <c r="D67905" t="s">
        <v>186382</v>
      </c>
      <c r="E67905" t="s">
        <v>186383</v>
      </c>
    </row>
    <row r="67906" spans="1:5" x14ac:dyDescent="0.25">
      <c r="A67906">
        <v>225527</v>
      </c>
      <c r="B67906" t="s">
        <v>186384</v>
      </c>
      <c r="C67906" t="s">
        <v>186385</v>
      </c>
      <c r="D67906" t="s">
        <v>186386</v>
      </c>
    </row>
    <row r="67907" spans="1:5" x14ac:dyDescent="0.25">
      <c r="A67907">
        <v>225536</v>
      </c>
      <c r="B67907" t="s">
        <v>186387</v>
      </c>
      <c r="D67907" t="s">
        <v>186388</v>
      </c>
    </row>
    <row r="67908" spans="1:5" x14ac:dyDescent="0.25">
      <c r="A67908">
        <v>225539</v>
      </c>
      <c r="B67908" t="s">
        <v>186389</v>
      </c>
      <c r="D67908" t="s">
        <v>186390</v>
      </c>
      <c r="E67908" t="s">
        <v>186391</v>
      </c>
    </row>
    <row r="67909" spans="1:5" x14ac:dyDescent="0.25">
      <c r="A67909">
        <v>225547</v>
      </c>
      <c r="B67909" t="s">
        <v>186392</v>
      </c>
      <c r="D67909" t="s">
        <v>186393</v>
      </c>
      <c r="E67909" t="s">
        <v>10</v>
      </c>
    </row>
    <row r="67910" spans="1:5" x14ac:dyDescent="0.25">
      <c r="A67910">
        <v>225553</v>
      </c>
      <c r="B67910" t="s">
        <v>186394</v>
      </c>
      <c r="C67910" t="s">
        <v>26291</v>
      </c>
      <c r="D67910" t="s">
        <v>186395</v>
      </c>
      <c r="E67910" t="s">
        <v>186396</v>
      </c>
    </row>
    <row r="67911" spans="1:5" x14ac:dyDescent="0.25">
      <c r="A67911">
        <v>225584</v>
      </c>
      <c r="B67911" t="s">
        <v>186397</v>
      </c>
      <c r="D67911" t="s">
        <v>186398</v>
      </c>
      <c r="E67911" t="s">
        <v>186399</v>
      </c>
    </row>
    <row r="67912" spans="1:5" x14ac:dyDescent="0.25">
      <c r="A67912">
        <v>225585</v>
      </c>
      <c r="B67912" t="s">
        <v>186400</v>
      </c>
      <c r="D67912" t="s">
        <v>186401</v>
      </c>
    </row>
    <row r="67913" spans="1:5" x14ac:dyDescent="0.25">
      <c r="A67913">
        <v>225589</v>
      </c>
      <c r="B67913" t="s">
        <v>186402</v>
      </c>
      <c r="D67913" t="s">
        <v>186403</v>
      </c>
      <c r="E67913" t="s">
        <v>10</v>
      </c>
    </row>
    <row r="67914" spans="1:5" x14ac:dyDescent="0.25">
      <c r="A67914">
        <v>225590</v>
      </c>
      <c r="B67914" t="s">
        <v>186404</v>
      </c>
      <c r="C67914" t="s">
        <v>186405</v>
      </c>
      <c r="D67914" t="s">
        <v>186406</v>
      </c>
    </row>
    <row r="67915" spans="1:5" x14ac:dyDescent="0.25">
      <c r="A67915">
        <v>225597</v>
      </c>
      <c r="B67915" t="s">
        <v>186407</v>
      </c>
      <c r="C67915" t="s">
        <v>186408</v>
      </c>
      <c r="D67915" t="s">
        <v>186409</v>
      </c>
    </row>
    <row r="67916" spans="1:5" x14ac:dyDescent="0.25">
      <c r="A67916">
        <v>225598</v>
      </c>
      <c r="B67916" t="s">
        <v>186410</v>
      </c>
      <c r="C67916" t="s">
        <v>36047</v>
      </c>
      <c r="D67916" t="s">
        <v>186411</v>
      </c>
      <c r="E67916" t="s">
        <v>186412</v>
      </c>
    </row>
    <row r="67917" spans="1:5" x14ac:dyDescent="0.25">
      <c r="A67917">
        <v>225600</v>
      </c>
      <c r="B67917" t="s">
        <v>186413</v>
      </c>
      <c r="D67917" t="s">
        <v>186414</v>
      </c>
      <c r="E67917" t="s">
        <v>186415</v>
      </c>
    </row>
    <row r="67918" spans="1:5" x14ac:dyDescent="0.25">
      <c r="A67918">
        <v>225601</v>
      </c>
      <c r="B67918" t="s">
        <v>186416</v>
      </c>
      <c r="D67918" t="s">
        <v>186417</v>
      </c>
      <c r="E67918" t="s">
        <v>186418</v>
      </c>
    </row>
    <row r="67919" spans="1:5" x14ac:dyDescent="0.25">
      <c r="A67919">
        <v>225608</v>
      </c>
      <c r="B67919" t="s">
        <v>186419</v>
      </c>
      <c r="D67919" t="s">
        <v>186420</v>
      </c>
    </row>
    <row r="67920" spans="1:5" x14ac:dyDescent="0.25">
      <c r="A67920">
        <v>225611</v>
      </c>
      <c r="B67920" t="s">
        <v>186421</v>
      </c>
      <c r="D67920" t="s">
        <v>186422</v>
      </c>
    </row>
    <row r="67921" spans="1:5" x14ac:dyDescent="0.25">
      <c r="A67921">
        <v>225615</v>
      </c>
      <c r="B67921" t="s">
        <v>186423</v>
      </c>
      <c r="C67921" t="s">
        <v>186424</v>
      </c>
      <c r="D67921" t="s">
        <v>186425</v>
      </c>
    </row>
    <row r="67922" spans="1:5" x14ac:dyDescent="0.25">
      <c r="A67922">
        <v>225621</v>
      </c>
      <c r="B67922" t="s">
        <v>186426</v>
      </c>
      <c r="D67922" t="s">
        <v>186427</v>
      </c>
      <c r="E67922" t="s">
        <v>186428</v>
      </c>
    </row>
    <row r="67923" spans="1:5" x14ac:dyDescent="0.25">
      <c r="A67923">
        <v>225624</v>
      </c>
      <c r="B67923" t="s">
        <v>186429</v>
      </c>
      <c r="C67923" t="s">
        <v>186430</v>
      </c>
      <c r="D67923" t="s">
        <v>186431</v>
      </c>
      <c r="E67923" t="s">
        <v>186432</v>
      </c>
    </row>
    <row r="67924" spans="1:5" x14ac:dyDescent="0.25">
      <c r="A67924">
        <v>225630</v>
      </c>
      <c r="B67924" t="s">
        <v>186433</v>
      </c>
      <c r="D67924" t="s">
        <v>186434</v>
      </c>
    </row>
    <row r="67925" spans="1:5" x14ac:dyDescent="0.25">
      <c r="A67925">
        <v>225633</v>
      </c>
      <c r="B67925" t="s">
        <v>186435</v>
      </c>
      <c r="D67925" t="s">
        <v>186436</v>
      </c>
      <c r="E67925" t="s">
        <v>186437</v>
      </c>
    </row>
    <row r="67926" spans="1:5" x14ac:dyDescent="0.25">
      <c r="A67926">
        <v>225646</v>
      </c>
      <c r="B67926" t="s">
        <v>186438</v>
      </c>
      <c r="D67926" t="s">
        <v>186439</v>
      </c>
      <c r="E67926" t="s">
        <v>186440</v>
      </c>
    </row>
    <row r="67927" spans="1:5" x14ac:dyDescent="0.25">
      <c r="A67927">
        <v>225650</v>
      </c>
      <c r="B67927" t="s">
        <v>186441</v>
      </c>
      <c r="C67927" t="s">
        <v>77619</v>
      </c>
      <c r="D67927" t="s">
        <v>186442</v>
      </c>
      <c r="E67927" t="s">
        <v>186443</v>
      </c>
    </row>
    <row r="67928" spans="1:5" x14ac:dyDescent="0.25">
      <c r="A67928">
        <v>225659</v>
      </c>
      <c r="B67928" t="s">
        <v>186444</v>
      </c>
      <c r="C67928" t="s">
        <v>186445</v>
      </c>
      <c r="D67928" t="s">
        <v>186446</v>
      </c>
      <c r="E67928" t="s">
        <v>10</v>
      </c>
    </row>
    <row r="67929" spans="1:5" x14ac:dyDescent="0.25">
      <c r="A67929">
        <v>225661</v>
      </c>
      <c r="B67929" t="s">
        <v>186447</v>
      </c>
      <c r="C67929" t="s">
        <v>30456</v>
      </c>
      <c r="D67929" t="s">
        <v>186448</v>
      </c>
    </row>
    <row r="67930" spans="1:5" x14ac:dyDescent="0.25">
      <c r="A67930">
        <v>225667</v>
      </c>
      <c r="B67930" t="s">
        <v>186449</v>
      </c>
      <c r="D67930" t="s">
        <v>186450</v>
      </c>
    </row>
    <row r="67931" spans="1:5" x14ac:dyDescent="0.25">
      <c r="A67931">
        <v>225675</v>
      </c>
      <c r="B67931" t="s">
        <v>186451</v>
      </c>
      <c r="D67931" t="s">
        <v>186452</v>
      </c>
    </row>
    <row r="67932" spans="1:5" x14ac:dyDescent="0.25">
      <c r="A67932">
        <v>225676</v>
      </c>
      <c r="B67932" t="s">
        <v>186453</v>
      </c>
      <c r="D67932" t="s">
        <v>186454</v>
      </c>
    </row>
    <row r="67933" spans="1:5" x14ac:dyDescent="0.25">
      <c r="A67933">
        <v>225694</v>
      </c>
      <c r="B67933" t="s">
        <v>186455</v>
      </c>
      <c r="D67933" t="s">
        <v>186456</v>
      </c>
    </row>
    <row r="67934" spans="1:5" x14ac:dyDescent="0.25">
      <c r="A67934">
        <v>225717</v>
      </c>
      <c r="B67934" t="s">
        <v>186457</v>
      </c>
      <c r="C67934" t="s">
        <v>177694</v>
      </c>
      <c r="D67934" t="s">
        <v>186458</v>
      </c>
      <c r="E67934" t="s">
        <v>186459</v>
      </c>
    </row>
    <row r="67935" spans="1:5" x14ac:dyDescent="0.25">
      <c r="A67935">
        <v>225718</v>
      </c>
      <c r="B67935" t="s">
        <v>186460</v>
      </c>
      <c r="D67935" t="s">
        <v>186461</v>
      </c>
      <c r="E67935" t="s">
        <v>186462</v>
      </c>
    </row>
    <row r="67936" spans="1:5" x14ac:dyDescent="0.25">
      <c r="A67936">
        <v>225723</v>
      </c>
      <c r="B67936" t="s">
        <v>186463</v>
      </c>
      <c r="C67936" t="s">
        <v>186464</v>
      </c>
      <c r="D67936" t="s">
        <v>186465</v>
      </c>
      <c r="E67936" t="s">
        <v>186466</v>
      </c>
    </row>
    <row r="67937" spans="1:5" x14ac:dyDescent="0.25">
      <c r="A67937">
        <v>225724</v>
      </c>
      <c r="B67937" t="s">
        <v>186467</v>
      </c>
      <c r="D67937" t="s">
        <v>186468</v>
      </c>
    </row>
    <row r="67938" spans="1:5" x14ac:dyDescent="0.25">
      <c r="A67938">
        <v>225727</v>
      </c>
      <c r="B67938" t="s">
        <v>186469</v>
      </c>
      <c r="D67938" t="s">
        <v>186470</v>
      </c>
    </row>
    <row r="67939" spans="1:5" x14ac:dyDescent="0.25">
      <c r="A67939">
        <v>225729</v>
      </c>
      <c r="B67939" t="s">
        <v>186471</v>
      </c>
      <c r="C67939" t="s">
        <v>186472</v>
      </c>
      <c r="D67939" t="s">
        <v>186473</v>
      </c>
      <c r="E67939" t="s">
        <v>186474</v>
      </c>
    </row>
    <row r="67940" spans="1:5" x14ac:dyDescent="0.25">
      <c r="A67940">
        <v>225730</v>
      </c>
      <c r="B67940" t="s">
        <v>186475</v>
      </c>
      <c r="D67940" t="s">
        <v>186476</v>
      </c>
      <c r="E67940" t="s">
        <v>186477</v>
      </c>
    </row>
    <row r="67941" spans="1:5" x14ac:dyDescent="0.25">
      <c r="A67941">
        <v>225737</v>
      </c>
      <c r="B67941" t="s">
        <v>186478</v>
      </c>
      <c r="D67941" t="s">
        <v>186479</v>
      </c>
      <c r="E67941" t="s">
        <v>186480</v>
      </c>
    </row>
    <row r="67942" spans="1:5" x14ac:dyDescent="0.25">
      <c r="A67942">
        <v>225738</v>
      </c>
      <c r="B67942" t="s">
        <v>186481</v>
      </c>
      <c r="C67942" t="s">
        <v>186482</v>
      </c>
      <c r="D67942" t="s">
        <v>186483</v>
      </c>
      <c r="E67942" t="s">
        <v>186484</v>
      </c>
    </row>
    <row r="67943" spans="1:5" x14ac:dyDescent="0.25">
      <c r="A67943">
        <v>225749</v>
      </c>
      <c r="B67943" t="s">
        <v>186485</v>
      </c>
      <c r="D67943" t="s">
        <v>186486</v>
      </c>
      <c r="E67943" t="s">
        <v>186487</v>
      </c>
    </row>
    <row r="67944" spans="1:5" x14ac:dyDescent="0.25">
      <c r="A67944">
        <v>225750</v>
      </c>
      <c r="B67944" t="s">
        <v>186488</v>
      </c>
      <c r="D67944" t="s">
        <v>186489</v>
      </c>
      <c r="E67944" t="s">
        <v>22563</v>
      </c>
    </row>
    <row r="67945" spans="1:5" x14ac:dyDescent="0.25">
      <c r="A67945">
        <v>225752</v>
      </c>
      <c r="B67945" t="s">
        <v>186490</v>
      </c>
      <c r="D67945" t="s">
        <v>186491</v>
      </c>
    </row>
    <row r="67946" spans="1:5" x14ac:dyDescent="0.25">
      <c r="A67946">
        <v>225755</v>
      </c>
      <c r="B67946" t="s">
        <v>186492</v>
      </c>
      <c r="D67946" t="s">
        <v>186493</v>
      </c>
    </row>
    <row r="67947" spans="1:5" x14ac:dyDescent="0.25">
      <c r="A67947">
        <v>225759</v>
      </c>
      <c r="B67947" t="s">
        <v>186494</v>
      </c>
      <c r="C67947" t="s">
        <v>186495</v>
      </c>
      <c r="D67947" t="s">
        <v>186496</v>
      </c>
      <c r="E67947" t="s">
        <v>186497</v>
      </c>
    </row>
    <row r="67948" spans="1:5" x14ac:dyDescent="0.25">
      <c r="A67948">
        <v>225765</v>
      </c>
      <c r="B67948" t="s">
        <v>186498</v>
      </c>
      <c r="C67948" t="s">
        <v>186499</v>
      </c>
      <c r="D67948" t="s">
        <v>186500</v>
      </c>
    </row>
    <row r="67949" spans="1:5" x14ac:dyDescent="0.25">
      <c r="A67949">
        <v>225770</v>
      </c>
      <c r="B67949" t="s">
        <v>186501</v>
      </c>
      <c r="D67949" t="s">
        <v>186502</v>
      </c>
    </row>
    <row r="67950" spans="1:5" x14ac:dyDescent="0.25">
      <c r="A67950">
        <v>225772</v>
      </c>
      <c r="B67950" t="s">
        <v>186503</v>
      </c>
      <c r="D67950" t="s">
        <v>186504</v>
      </c>
    </row>
    <row r="67951" spans="1:5" x14ac:dyDescent="0.25">
      <c r="A67951">
        <v>225773</v>
      </c>
      <c r="B67951" t="s">
        <v>186505</v>
      </c>
      <c r="D67951" t="s">
        <v>186506</v>
      </c>
    </row>
    <row r="67952" spans="1:5" x14ac:dyDescent="0.25">
      <c r="A67952">
        <v>225777</v>
      </c>
      <c r="B67952" t="s">
        <v>186507</v>
      </c>
      <c r="D67952" t="s">
        <v>186508</v>
      </c>
      <c r="E67952" t="s">
        <v>186509</v>
      </c>
    </row>
    <row r="67953" spans="1:5" x14ac:dyDescent="0.25">
      <c r="A67953">
        <v>225784</v>
      </c>
      <c r="B67953" t="s">
        <v>186510</v>
      </c>
      <c r="D67953" t="s">
        <v>186511</v>
      </c>
      <c r="E67953" t="s">
        <v>186512</v>
      </c>
    </row>
    <row r="67954" spans="1:5" x14ac:dyDescent="0.25">
      <c r="A67954">
        <v>225788</v>
      </c>
      <c r="B67954" t="s">
        <v>186513</v>
      </c>
      <c r="D67954" t="s">
        <v>186514</v>
      </c>
      <c r="E67954" t="s">
        <v>186515</v>
      </c>
    </row>
    <row r="67955" spans="1:5" x14ac:dyDescent="0.25">
      <c r="A67955">
        <v>225789</v>
      </c>
      <c r="B67955" t="s">
        <v>186516</v>
      </c>
      <c r="D67955" t="s">
        <v>186517</v>
      </c>
    </row>
    <row r="67956" spans="1:5" x14ac:dyDescent="0.25">
      <c r="A67956">
        <v>225793</v>
      </c>
      <c r="B67956" t="s">
        <v>186518</v>
      </c>
      <c r="C67956" t="s">
        <v>186519</v>
      </c>
      <c r="D67956" t="s">
        <v>186520</v>
      </c>
      <c r="E67956" t="s">
        <v>186521</v>
      </c>
    </row>
    <row r="67957" spans="1:5" x14ac:dyDescent="0.25">
      <c r="A67957">
        <v>225794</v>
      </c>
      <c r="B67957" t="s">
        <v>186522</v>
      </c>
      <c r="C67957" t="s">
        <v>186523</v>
      </c>
      <c r="D67957" t="s">
        <v>186524</v>
      </c>
    </row>
    <row r="67958" spans="1:5" x14ac:dyDescent="0.25">
      <c r="A67958">
        <v>225797</v>
      </c>
      <c r="B67958" t="s">
        <v>186525</v>
      </c>
      <c r="C67958" t="s">
        <v>186526</v>
      </c>
      <c r="D67958" t="s">
        <v>186527</v>
      </c>
      <c r="E67958" t="s">
        <v>186528</v>
      </c>
    </row>
    <row r="67959" spans="1:5" x14ac:dyDescent="0.25">
      <c r="A67959">
        <v>225798</v>
      </c>
      <c r="B67959" t="s">
        <v>186529</v>
      </c>
      <c r="C67959" t="s">
        <v>186530</v>
      </c>
      <c r="D67959" t="s">
        <v>186531</v>
      </c>
    </row>
    <row r="67960" spans="1:5" x14ac:dyDescent="0.25">
      <c r="A67960">
        <v>225799</v>
      </c>
      <c r="B67960" t="s">
        <v>186532</v>
      </c>
      <c r="C67960" t="s">
        <v>186533</v>
      </c>
      <c r="D67960" t="s">
        <v>186534</v>
      </c>
    </row>
    <row r="67961" spans="1:5" x14ac:dyDescent="0.25">
      <c r="A67961">
        <v>225801</v>
      </c>
      <c r="B67961" t="s">
        <v>186535</v>
      </c>
      <c r="D67961" t="s">
        <v>186536</v>
      </c>
    </row>
    <row r="67962" spans="1:5" x14ac:dyDescent="0.25">
      <c r="A67962">
        <v>225803</v>
      </c>
      <c r="B67962" t="s">
        <v>186537</v>
      </c>
      <c r="D67962" t="s">
        <v>186538</v>
      </c>
    </row>
    <row r="67963" spans="1:5" x14ac:dyDescent="0.25">
      <c r="A67963">
        <v>225819</v>
      </c>
      <c r="B67963" t="s">
        <v>186539</v>
      </c>
      <c r="C67963" t="s">
        <v>186540</v>
      </c>
      <c r="D67963" t="s">
        <v>186541</v>
      </c>
      <c r="E67963" t="s">
        <v>186542</v>
      </c>
    </row>
    <row r="67964" spans="1:5" x14ac:dyDescent="0.25">
      <c r="A67964">
        <v>225826</v>
      </c>
      <c r="B67964" t="s">
        <v>186543</v>
      </c>
      <c r="D67964" t="s">
        <v>186544</v>
      </c>
      <c r="E67964" t="s">
        <v>186545</v>
      </c>
    </row>
    <row r="67965" spans="1:5" x14ac:dyDescent="0.25">
      <c r="A67965">
        <v>225829</v>
      </c>
      <c r="B67965" t="s">
        <v>186546</v>
      </c>
      <c r="C67965" t="s">
        <v>186547</v>
      </c>
      <c r="D67965" t="s">
        <v>186548</v>
      </c>
      <c r="E67965" t="s">
        <v>186549</v>
      </c>
    </row>
    <row r="67966" spans="1:5" x14ac:dyDescent="0.25">
      <c r="A67966">
        <v>225832</v>
      </c>
      <c r="B67966" t="s">
        <v>186550</v>
      </c>
      <c r="C67966" t="s">
        <v>114838</v>
      </c>
      <c r="D67966" t="s">
        <v>186551</v>
      </c>
      <c r="E67966" t="s">
        <v>186552</v>
      </c>
    </row>
    <row r="67967" spans="1:5" x14ac:dyDescent="0.25">
      <c r="A67967">
        <v>225837</v>
      </c>
      <c r="B67967" t="s">
        <v>186553</v>
      </c>
      <c r="D67967" t="s">
        <v>186554</v>
      </c>
      <c r="E67967" t="s">
        <v>10</v>
      </c>
    </row>
    <row r="67968" spans="1:5" x14ac:dyDescent="0.25">
      <c r="A67968">
        <v>225839</v>
      </c>
      <c r="B67968" t="s">
        <v>186555</v>
      </c>
      <c r="D67968" t="s">
        <v>186556</v>
      </c>
    </row>
    <row r="67969" spans="1:5" x14ac:dyDescent="0.25">
      <c r="A67969">
        <v>225842</v>
      </c>
      <c r="B67969" t="s">
        <v>186557</v>
      </c>
      <c r="D67969" t="s">
        <v>186558</v>
      </c>
      <c r="E67969" t="s">
        <v>186559</v>
      </c>
    </row>
    <row r="67970" spans="1:5" x14ac:dyDescent="0.25">
      <c r="A67970">
        <v>225847</v>
      </c>
      <c r="B67970" t="s">
        <v>186560</v>
      </c>
      <c r="D67970" t="s">
        <v>186561</v>
      </c>
    </row>
    <row r="67971" spans="1:5" x14ac:dyDescent="0.25">
      <c r="A67971">
        <v>225856</v>
      </c>
      <c r="B67971" t="s">
        <v>186562</v>
      </c>
      <c r="D67971" t="s">
        <v>186563</v>
      </c>
    </row>
    <row r="67972" spans="1:5" x14ac:dyDescent="0.25">
      <c r="A67972">
        <v>225859</v>
      </c>
      <c r="B67972" t="s">
        <v>186564</v>
      </c>
      <c r="C67972" t="s">
        <v>186565</v>
      </c>
      <c r="D67972" t="s">
        <v>186566</v>
      </c>
      <c r="E67972" t="s">
        <v>186567</v>
      </c>
    </row>
    <row r="67973" spans="1:5" x14ac:dyDescent="0.25">
      <c r="A67973">
        <v>225861</v>
      </c>
      <c r="B67973" t="s">
        <v>186568</v>
      </c>
      <c r="D67973" t="s">
        <v>186569</v>
      </c>
      <c r="E67973" t="s">
        <v>186570</v>
      </c>
    </row>
    <row r="67974" spans="1:5" x14ac:dyDescent="0.25">
      <c r="A67974">
        <v>225863</v>
      </c>
      <c r="B67974" t="s">
        <v>186571</v>
      </c>
      <c r="C67974" t="s">
        <v>186572</v>
      </c>
      <c r="D67974" t="s">
        <v>186573</v>
      </c>
      <c r="E67974" t="s">
        <v>186574</v>
      </c>
    </row>
    <row r="67975" spans="1:5" x14ac:dyDescent="0.25">
      <c r="A67975">
        <v>225868</v>
      </c>
      <c r="B67975" t="s">
        <v>186575</v>
      </c>
      <c r="D67975" t="s">
        <v>186576</v>
      </c>
    </row>
    <row r="67976" spans="1:5" x14ac:dyDescent="0.25">
      <c r="A67976">
        <v>225869</v>
      </c>
      <c r="B67976" t="s">
        <v>186577</v>
      </c>
      <c r="D67976" t="s">
        <v>186578</v>
      </c>
    </row>
    <row r="67977" spans="1:5" x14ac:dyDescent="0.25">
      <c r="A67977">
        <v>225874</v>
      </c>
      <c r="B67977" t="s">
        <v>186579</v>
      </c>
      <c r="C67977" t="s">
        <v>186580</v>
      </c>
      <c r="D67977" t="s">
        <v>186581</v>
      </c>
      <c r="E67977" t="s">
        <v>186582</v>
      </c>
    </row>
    <row r="67978" spans="1:5" x14ac:dyDescent="0.25">
      <c r="A67978">
        <v>225879</v>
      </c>
      <c r="B67978" t="s">
        <v>186583</v>
      </c>
      <c r="C67978" t="s">
        <v>75761</v>
      </c>
      <c r="D67978" t="s">
        <v>186584</v>
      </c>
      <c r="E67978" t="s">
        <v>186585</v>
      </c>
    </row>
    <row r="67979" spans="1:5" x14ac:dyDescent="0.25">
      <c r="A67979">
        <v>225886</v>
      </c>
      <c r="B67979" t="s">
        <v>186586</v>
      </c>
      <c r="D67979" t="s">
        <v>186587</v>
      </c>
      <c r="E67979" t="s">
        <v>186588</v>
      </c>
    </row>
    <row r="67980" spans="1:5" x14ac:dyDescent="0.25">
      <c r="A67980">
        <v>225887</v>
      </c>
      <c r="B67980" t="s">
        <v>186589</v>
      </c>
      <c r="C67980" t="s">
        <v>186590</v>
      </c>
      <c r="D67980" t="s">
        <v>186591</v>
      </c>
    </row>
    <row r="67981" spans="1:5" x14ac:dyDescent="0.25">
      <c r="A67981">
        <v>225893</v>
      </c>
      <c r="B67981" t="s">
        <v>186592</v>
      </c>
      <c r="C67981" t="s">
        <v>186593</v>
      </c>
      <c r="D67981" t="s">
        <v>186594</v>
      </c>
      <c r="E67981" t="s">
        <v>186595</v>
      </c>
    </row>
    <row r="67982" spans="1:5" x14ac:dyDescent="0.25">
      <c r="A67982">
        <v>225899</v>
      </c>
      <c r="B67982" t="s">
        <v>186596</v>
      </c>
      <c r="D67982" t="s">
        <v>186597</v>
      </c>
      <c r="E67982" t="s">
        <v>186598</v>
      </c>
    </row>
    <row r="67983" spans="1:5" x14ac:dyDescent="0.25">
      <c r="A67983">
        <v>225904</v>
      </c>
      <c r="B67983" t="s">
        <v>186599</v>
      </c>
      <c r="D67983" t="s">
        <v>186600</v>
      </c>
      <c r="E67983" t="s">
        <v>186601</v>
      </c>
    </row>
    <row r="67984" spans="1:5" x14ac:dyDescent="0.25">
      <c r="A67984">
        <v>225905</v>
      </c>
      <c r="B67984" t="s">
        <v>186602</v>
      </c>
      <c r="C67984" t="s">
        <v>186603</v>
      </c>
      <c r="D67984" t="s">
        <v>186604</v>
      </c>
      <c r="E67984" t="s">
        <v>10</v>
      </c>
    </row>
    <row r="67985" spans="1:5" x14ac:dyDescent="0.25">
      <c r="A67985">
        <v>225913</v>
      </c>
      <c r="B67985" t="s">
        <v>186605</v>
      </c>
      <c r="D67985" t="s">
        <v>186606</v>
      </c>
    </row>
    <row r="67986" spans="1:5" x14ac:dyDescent="0.25">
      <c r="A67986">
        <v>225914</v>
      </c>
      <c r="B67986" t="s">
        <v>186607</v>
      </c>
      <c r="D67986" t="s">
        <v>186608</v>
      </c>
      <c r="E67986" t="s">
        <v>186609</v>
      </c>
    </row>
    <row r="67987" spans="1:5" x14ac:dyDescent="0.25">
      <c r="A67987">
        <v>225921</v>
      </c>
      <c r="B67987" t="s">
        <v>186610</v>
      </c>
      <c r="D67987" t="s">
        <v>186611</v>
      </c>
      <c r="E67987" t="s">
        <v>186612</v>
      </c>
    </row>
    <row r="67988" spans="1:5" x14ac:dyDescent="0.25">
      <c r="A67988">
        <v>225924</v>
      </c>
      <c r="B67988" t="s">
        <v>186613</v>
      </c>
      <c r="D67988" t="s">
        <v>186614</v>
      </c>
      <c r="E67988" t="s">
        <v>186615</v>
      </c>
    </row>
    <row r="67989" spans="1:5" x14ac:dyDescent="0.25">
      <c r="A67989">
        <v>225925</v>
      </c>
      <c r="B67989" t="s">
        <v>186616</v>
      </c>
      <c r="D67989" t="s">
        <v>186617</v>
      </c>
    </row>
    <row r="67990" spans="1:5" x14ac:dyDescent="0.25">
      <c r="A67990">
        <v>225928</v>
      </c>
      <c r="B67990" t="s">
        <v>186618</v>
      </c>
      <c r="D67990" t="s">
        <v>186619</v>
      </c>
    </row>
    <row r="67991" spans="1:5" x14ac:dyDescent="0.25">
      <c r="A67991">
        <v>225933</v>
      </c>
      <c r="B67991" t="s">
        <v>186620</v>
      </c>
      <c r="C67991" t="s">
        <v>186621</v>
      </c>
      <c r="D67991" t="s">
        <v>186622</v>
      </c>
    </row>
    <row r="67992" spans="1:5" x14ac:dyDescent="0.25">
      <c r="A67992">
        <v>225934</v>
      </c>
      <c r="B67992" t="s">
        <v>186623</v>
      </c>
      <c r="D67992" t="s">
        <v>186624</v>
      </c>
    </row>
    <row r="67993" spans="1:5" x14ac:dyDescent="0.25">
      <c r="A67993">
        <v>225935</v>
      </c>
      <c r="B67993" t="s">
        <v>186625</v>
      </c>
      <c r="D67993" t="s">
        <v>186626</v>
      </c>
      <c r="E67993" t="s">
        <v>186627</v>
      </c>
    </row>
    <row r="67994" spans="1:5" x14ac:dyDescent="0.25">
      <c r="A67994">
        <v>225937</v>
      </c>
      <c r="B67994" t="s">
        <v>186628</v>
      </c>
      <c r="D67994" t="s">
        <v>186629</v>
      </c>
    </row>
    <row r="67995" spans="1:5" x14ac:dyDescent="0.25">
      <c r="A67995">
        <v>225938</v>
      </c>
      <c r="B67995" t="s">
        <v>186630</v>
      </c>
      <c r="C67995" t="s">
        <v>186631</v>
      </c>
      <c r="D67995" t="s">
        <v>186632</v>
      </c>
    </row>
    <row r="67996" spans="1:5" x14ac:dyDescent="0.25">
      <c r="A67996">
        <v>225942</v>
      </c>
      <c r="B67996" t="s">
        <v>186633</v>
      </c>
      <c r="D67996" t="s">
        <v>186634</v>
      </c>
      <c r="E67996" t="s">
        <v>186635</v>
      </c>
    </row>
    <row r="67997" spans="1:5" x14ac:dyDescent="0.25">
      <c r="A67997">
        <v>225951</v>
      </c>
      <c r="B67997" t="s">
        <v>186636</v>
      </c>
      <c r="D67997" t="s">
        <v>186637</v>
      </c>
      <c r="E67997" t="s">
        <v>186638</v>
      </c>
    </row>
    <row r="67998" spans="1:5" x14ac:dyDescent="0.25">
      <c r="A67998">
        <v>225953</v>
      </c>
      <c r="B67998" t="s">
        <v>186639</v>
      </c>
      <c r="C67998" t="s">
        <v>186640</v>
      </c>
      <c r="D67998" t="s">
        <v>186641</v>
      </c>
      <c r="E67998" t="s">
        <v>186642</v>
      </c>
    </row>
    <row r="67999" spans="1:5" x14ac:dyDescent="0.25">
      <c r="A67999">
        <v>225960</v>
      </c>
      <c r="B67999" t="s">
        <v>186643</v>
      </c>
      <c r="C67999" t="s">
        <v>186644</v>
      </c>
      <c r="D67999" t="s">
        <v>186645</v>
      </c>
      <c r="E67999" t="s">
        <v>186646</v>
      </c>
    </row>
    <row r="68000" spans="1:5" x14ac:dyDescent="0.25">
      <c r="A68000">
        <v>225965</v>
      </c>
      <c r="B68000" t="s">
        <v>186647</v>
      </c>
      <c r="D68000" t="s">
        <v>186648</v>
      </c>
      <c r="E68000" t="s">
        <v>186649</v>
      </c>
    </row>
    <row r="68001" spans="1:5" x14ac:dyDescent="0.25">
      <c r="A68001">
        <v>225967</v>
      </c>
      <c r="B68001" t="s">
        <v>186650</v>
      </c>
      <c r="D68001" t="s">
        <v>186651</v>
      </c>
      <c r="E68001" t="s">
        <v>39820</v>
      </c>
    </row>
    <row r="68002" spans="1:5" x14ac:dyDescent="0.25">
      <c r="A68002">
        <v>225968</v>
      </c>
      <c r="B68002" t="s">
        <v>186652</v>
      </c>
      <c r="C68002" t="s">
        <v>172088</v>
      </c>
      <c r="D68002" t="s">
        <v>186653</v>
      </c>
      <c r="E68002" t="s">
        <v>186654</v>
      </c>
    </row>
    <row r="68003" spans="1:5" x14ac:dyDescent="0.25">
      <c r="A68003">
        <v>225972</v>
      </c>
      <c r="B68003" t="s">
        <v>186655</v>
      </c>
      <c r="D68003" t="s">
        <v>186656</v>
      </c>
    </row>
    <row r="68004" spans="1:5" x14ac:dyDescent="0.25">
      <c r="A68004">
        <v>225976</v>
      </c>
      <c r="B68004" t="s">
        <v>186657</v>
      </c>
      <c r="D68004" t="s">
        <v>186658</v>
      </c>
    </row>
    <row r="68005" spans="1:5" x14ac:dyDescent="0.25">
      <c r="A68005">
        <v>225978</v>
      </c>
      <c r="B68005" t="s">
        <v>186659</v>
      </c>
      <c r="D68005" t="s">
        <v>186660</v>
      </c>
    </row>
    <row r="68006" spans="1:5" x14ac:dyDescent="0.25">
      <c r="A68006">
        <v>225986</v>
      </c>
      <c r="B68006" t="s">
        <v>186661</v>
      </c>
      <c r="C68006" t="s">
        <v>186662</v>
      </c>
      <c r="D68006" t="s">
        <v>186663</v>
      </c>
      <c r="E68006" t="s">
        <v>186664</v>
      </c>
    </row>
    <row r="68007" spans="1:5" x14ac:dyDescent="0.25">
      <c r="A68007">
        <v>225991</v>
      </c>
      <c r="B68007" t="s">
        <v>186665</v>
      </c>
      <c r="C68007" t="s">
        <v>162898</v>
      </c>
      <c r="D68007" t="s">
        <v>186666</v>
      </c>
      <c r="E68007" t="s">
        <v>186667</v>
      </c>
    </row>
    <row r="68008" spans="1:5" x14ac:dyDescent="0.25">
      <c r="A68008">
        <v>225997</v>
      </c>
      <c r="B68008" t="s">
        <v>186668</v>
      </c>
      <c r="C68008" t="s">
        <v>78411</v>
      </c>
      <c r="D68008" t="s">
        <v>186669</v>
      </c>
      <c r="E68008" t="s">
        <v>186670</v>
      </c>
    </row>
    <row r="68009" spans="1:5" x14ac:dyDescent="0.25">
      <c r="A68009">
        <v>226002</v>
      </c>
      <c r="B68009" t="s">
        <v>186671</v>
      </c>
      <c r="D68009" t="s">
        <v>186672</v>
      </c>
      <c r="E68009" t="s">
        <v>10</v>
      </c>
    </row>
    <row r="68010" spans="1:5" x14ac:dyDescent="0.25">
      <c r="A68010">
        <v>226005</v>
      </c>
      <c r="B68010" t="s">
        <v>186673</v>
      </c>
      <c r="D68010" t="s">
        <v>186674</v>
      </c>
    </row>
    <row r="68011" spans="1:5" x14ac:dyDescent="0.25">
      <c r="A68011">
        <v>226008</v>
      </c>
      <c r="B68011" t="s">
        <v>186675</v>
      </c>
      <c r="D68011" t="s">
        <v>186676</v>
      </c>
    </row>
    <row r="68012" spans="1:5" x14ac:dyDescent="0.25">
      <c r="A68012">
        <v>226012</v>
      </c>
      <c r="B68012" t="s">
        <v>186677</v>
      </c>
      <c r="D68012" t="s">
        <v>186678</v>
      </c>
      <c r="E68012" t="s">
        <v>186679</v>
      </c>
    </row>
    <row r="68013" spans="1:5" x14ac:dyDescent="0.25">
      <c r="A68013">
        <v>226014</v>
      </c>
      <c r="B68013" t="s">
        <v>186680</v>
      </c>
      <c r="D68013" t="s">
        <v>186681</v>
      </c>
    </row>
    <row r="68014" spans="1:5" x14ac:dyDescent="0.25">
      <c r="A68014">
        <v>226022</v>
      </c>
      <c r="B68014" t="s">
        <v>186682</v>
      </c>
      <c r="D68014" t="s">
        <v>186683</v>
      </c>
    </row>
    <row r="68015" spans="1:5" x14ac:dyDescent="0.25">
      <c r="A68015">
        <v>226025</v>
      </c>
      <c r="B68015" t="s">
        <v>186684</v>
      </c>
      <c r="C68015" t="s">
        <v>186685</v>
      </c>
      <c r="D68015" t="s">
        <v>186686</v>
      </c>
      <c r="E68015" t="s">
        <v>186687</v>
      </c>
    </row>
    <row r="68016" spans="1:5" x14ac:dyDescent="0.25">
      <c r="A68016">
        <v>226029</v>
      </c>
      <c r="B68016" t="s">
        <v>186688</v>
      </c>
      <c r="C68016" t="s">
        <v>186689</v>
      </c>
      <c r="D68016" t="s">
        <v>186690</v>
      </c>
    </row>
    <row r="68017" spans="1:5" x14ac:dyDescent="0.25">
      <c r="A68017">
        <v>226039</v>
      </c>
      <c r="B68017" t="s">
        <v>186691</v>
      </c>
      <c r="C68017" t="s">
        <v>186692</v>
      </c>
      <c r="D68017" t="s">
        <v>186693</v>
      </c>
      <c r="E68017" t="s">
        <v>186694</v>
      </c>
    </row>
    <row r="68018" spans="1:5" x14ac:dyDescent="0.25">
      <c r="A68018">
        <v>226040</v>
      </c>
      <c r="B68018" t="s">
        <v>186695</v>
      </c>
      <c r="D68018" t="s">
        <v>186696</v>
      </c>
    </row>
    <row r="68019" spans="1:5" x14ac:dyDescent="0.25">
      <c r="A68019">
        <v>226047</v>
      </c>
      <c r="B68019" t="s">
        <v>186697</v>
      </c>
      <c r="C68019" t="s">
        <v>186698</v>
      </c>
      <c r="D68019" t="s">
        <v>186699</v>
      </c>
      <c r="E68019" t="s">
        <v>186700</v>
      </c>
    </row>
    <row r="68020" spans="1:5" x14ac:dyDescent="0.25">
      <c r="A68020">
        <v>226048</v>
      </c>
      <c r="B68020" t="s">
        <v>186701</v>
      </c>
      <c r="D68020" t="s">
        <v>186702</v>
      </c>
      <c r="E68020" t="s">
        <v>186703</v>
      </c>
    </row>
    <row r="68021" spans="1:5" x14ac:dyDescent="0.25">
      <c r="A68021">
        <v>226059</v>
      </c>
      <c r="B68021" t="s">
        <v>186704</v>
      </c>
      <c r="C68021" t="s">
        <v>186705</v>
      </c>
      <c r="D68021" t="s">
        <v>186706</v>
      </c>
      <c r="E68021" t="s">
        <v>186707</v>
      </c>
    </row>
    <row r="68022" spans="1:5" x14ac:dyDescent="0.25">
      <c r="A68022">
        <v>226064</v>
      </c>
      <c r="B68022" t="s">
        <v>186708</v>
      </c>
      <c r="D68022" t="s">
        <v>186709</v>
      </c>
      <c r="E68022" t="s">
        <v>186710</v>
      </c>
    </row>
    <row r="68023" spans="1:5" x14ac:dyDescent="0.25">
      <c r="A68023">
        <v>226071</v>
      </c>
      <c r="B68023" t="s">
        <v>186711</v>
      </c>
      <c r="C68023" t="s">
        <v>186712</v>
      </c>
      <c r="D68023" t="s">
        <v>186713</v>
      </c>
      <c r="E68023" t="s">
        <v>186714</v>
      </c>
    </row>
    <row r="68024" spans="1:5" x14ac:dyDescent="0.25">
      <c r="A68024">
        <v>226072</v>
      </c>
      <c r="B68024" t="s">
        <v>186715</v>
      </c>
      <c r="D68024" t="s">
        <v>186716</v>
      </c>
    </row>
    <row r="68025" spans="1:5" x14ac:dyDescent="0.25">
      <c r="A68025">
        <v>226076</v>
      </c>
      <c r="B68025" t="s">
        <v>186717</v>
      </c>
      <c r="C68025" t="s">
        <v>186718</v>
      </c>
      <c r="D68025" t="s">
        <v>186719</v>
      </c>
    </row>
    <row r="68026" spans="1:5" x14ac:dyDescent="0.25">
      <c r="A68026">
        <v>226082</v>
      </c>
      <c r="B68026" t="s">
        <v>186720</v>
      </c>
      <c r="D68026" t="s">
        <v>186721</v>
      </c>
    </row>
    <row r="68027" spans="1:5" x14ac:dyDescent="0.25">
      <c r="A68027">
        <v>226084</v>
      </c>
      <c r="B68027" t="s">
        <v>186722</v>
      </c>
      <c r="D68027" t="s">
        <v>186723</v>
      </c>
    </row>
    <row r="68028" spans="1:5" x14ac:dyDescent="0.25">
      <c r="A68028">
        <v>226100</v>
      </c>
      <c r="B68028" t="s">
        <v>186724</v>
      </c>
      <c r="C68028" t="s">
        <v>186725</v>
      </c>
      <c r="D68028" t="s">
        <v>186726</v>
      </c>
      <c r="E68028" t="s">
        <v>186727</v>
      </c>
    </row>
    <row r="68029" spans="1:5" x14ac:dyDescent="0.25">
      <c r="A68029">
        <v>226117</v>
      </c>
      <c r="B68029" t="s">
        <v>186728</v>
      </c>
      <c r="C68029" t="s">
        <v>186729</v>
      </c>
      <c r="D68029" t="s">
        <v>186730</v>
      </c>
      <c r="E68029" t="s">
        <v>186731</v>
      </c>
    </row>
    <row r="68030" spans="1:5" x14ac:dyDescent="0.25">
      <c r="A68030">
        <v>226120</v>
      </c>
      <c r="B68030" t="s">
        <v>186732</v>
      </c>
      <c r="D68030" t="s">
        <v>186733</v>
      </c>
    </row>
    <row r="68031" spans="1:5" x14ac:dyDescent="0.25">
      <c r="A68031">
        <v>226125</v>
      </c>
      <c r="B68031" t="s">
        <v>186734</v>
      </c>
      <c r="C68031" t="s">
        <v>186735</v>
      </c>
      <c r="D68031" t="s">
        <v>186736</v>
      </c>
      <c r="E68031" t="s">
        <v>186737</v>
      </c>
    </row>
    <row r="68032" spans="1:5" x14ac:dyDescent="0.25">
      <c r="A68032">
        <v>226134</v>
      </c>
      <c r="B68032" t="s">
        <v>186738</v>
      </c>
      <c r="C68032" t="s">
        <v>186739</v>
      </c>
      <c r="D68032" t="s">
        <v>186740</v>
      </c>
      <c r="E68032" t="s">
        <v>186741</v>
      </c>
    </row>
    <row r="68033" spans="1:5" x14ac:dyDescent="0.25">
      <c r="A68033">
        <v>226145</v>
      </c>
      <c r="B68033" t="s">
        <v>186742</v>
      </c>
      <c r="C68033" t="s">
        <v>34826</v>
      </c>
      <c r="D68033" t="s">
        <v>186743</v>
      </c>
      <c r="E68033" t="s">
        <v>156461</v>
      </c>
    </row>
    <row r="68034" spans="1:5" x14ac:dyDescent="0.25">
      <c r="A68034">
        <v>226148</v>
      </c>
      <c r="B68034" t="s">
        <v>186744</v>
      </c>
      <c r="D68034" t="s">
        <v>186745</v>
      </c>
    </row>
    <row r="68035" spans="1:5" x14ac:dyDescent="0.25">
      <c r="A68035">
        <v>226155</v>
      </c>
      <c r="B68035" t="s">
        <v>186746</v>
      </c>
      <c r="C68035" t="s">
        <v>147754</v>
      </c>
      <c r="D68035" t="s">
        <v>186747</v>
      </c>
    </row>
    <row r="68036" spans="1:5" x14ac:dyDescent="0.25">
      <c r="A68036">
        <v>226162</v>
      </c>
      <c r="B68036" t="s">
        <v>186748</v>
      </c>
      <c r="D68036" t="s">
        <v>186749</v>
      </c>
    </row>
    <row r="68037" spans="1:5" x14ac:dyDescent="0.25">
      <c r="A68037">
        <v>226165</v>
      </c>
      <c r="B68037" t="s">
        <v>186750</v>
      </c>
      <c r="D68037" t="s">
        <v>186751</v>
      </c>
    </row>
    <row r="68038" spans="1:5" x14ac:dyDescent="0.25">
      <c r="A68038">
        <v>226166</v>
      </c>
      <c r="B68038" t="s">
        <v>186752</v>
      </c>
      <c r="D68038" t="s">
        <v>186753</v>
      </c>
      <c r="E68038" t="s">
        <v>186754</v>
      </c>
    </row>
    <row r="68039" spans="1:5" x14ac:dyDescent="0.25">
      <c r="A68039">
        <v>226183</v>
      </c>
      <c r="B68039" t="s">
        <v>186755</v>
      </c>
      <c r="D68039" t="s">
        <v>186756</v>
      </c>
    </row>
    <row r="68040" spans="1:5" x14ac:dyDescent="0.25">
      <c r="A68040">
        <v>226188</v>
      </c>
      <c r="B68040" t="s">
        <v>186757</v>
      </c>
      <c r="D68040" t="s">
        <v>186758</v>
      </c>
      <c r="E68040" t="s">
        <v>10</v>
      </c>
    </row>
    <row r="68041" spans="1:5" x14ac:dyDescent="0.25">
      <c r="A68041">
        <v>226194</v>
      </c>
      <c r="B68041" t="s">
        <v>186759</v>
      </c>
      <c r="D68041" t="s">
        <v>186760</v>
      </c>
    </row>
    <row r="68042" spans="1:5" x14ac:dyDescent="0.25">
      <c r="A68042">
        <v>226195</v>
      </c>
      <c r="B68042" t="s">
        <v>186761</v>
      </c>
      <c r="C68042" t="s">
        <v>186762</v>
      </c>
      <c r="D68042" t="s">
        <v>186763</v>
      </c>
    </row>
    <row r="68043" spans="1:5" x14ac:dyDescent="0.25">
      <c r="A68043">
        <v>226204</v>
      </c>
      <c r="B68043" t="s">
        <v>186764</v>
      </c>
      <c r="C68043" t="s">
        <v>186765</v>
      </c>
      <c r="D68043" t="s">
        <v>186766</v>
      </c>
      <c r="E68043" t="s">
        <v>10</v>
      </c>
    </row>
    <row r="68044" spans="1:5" x14ac:dyDescent="0.25">
      <c r="A68044">
        <v>226206</v>
      </c>
      <c r="B68044" t="s">
        <v>186767</v>
      </c>
      <c r="C68044" t="s">
        <v>31422</v>
      </c>
      <c r="D68044" t="s">
        <v>186768</v>
      </c>
    </row>
    <row r="68045" spans="1:5" x14ac:dyDescent="0.25">
      <c r="A68045">
        <v>226210</v>
      </c>
      <c r="B68045" t="s">
        <v>186769</v>
      </c>
      <c r="C68045" t="s">
        <v>79006</v>
      </c>
      <c r="D68045" t="s">
        <v>186770</v>
      </c>
      <c r="E68045" t="s">
        <v>186771</v>
      </c>
    </row>
    <row r="68046" spans="1:5" x14ac:dyDescent="0.25">
      <c r="A68046">
        <v>226211</v>
      </c>
      <c r="B68046" t="s">
        <v>186772</v>
      </c>
      <c r="C68046" t="s">
        <v>186773</v>
      </c>
      <c r="D68046" t="s">
        <v>186774</v>
      </c>
      <c r="E68046" t="s">
        <v>186775</v>
      </c>
    </row>
    <row r="68047" spans="1:5" x14ac:dyDescent="0.25">
      <c r="A68047">
        <v>226215</v>
      </c>
      <c r="B68047" t="s">
        <v>186776</v>
      </c>
      <c r="D68047" t="s">
        <v>186777</v>
      </c>
    </row>
    <row r="68048" spans="1:5" x14ac:dyDescent="0.25">
      <c r="A68048">
        <v>226219</v>
      </c>
      <c r="B68048" t="s">
        <v>186778</v>
      </c>
      <c r="D68048" t="s">
        <v>186779</v>
      </c>
      <c r="E68048" t="s">
        <v>186780</v>
      </c>
    </row>
    <row r="68049" spans="1:5" x14ac:dyDescent="0.25">
      <c r="A68049">
        <v>226222</v>
      </c>
      <c r="B68049" t="s">
        <v>186781</v>
      </c>
      <c r="D68049" t="s">
        <v>186782</v>
      </c>
    </row>
    <row r="68050" spans="1:5" x14ac:dyDescent="0.25">
      <c r="A68050">
        <v>226224</v>
      </c>
      <c r="B68050" t="s">
        <v>186783</v>
      </c>
      <c r="D68050" t="s">
        <v>186784</v>
      </c>
      <c r="E68050" t="s">
        <v>186785</v>
      </c>
    </row>
    <row r="68051" spans="1:5" x14ac:dyDescent="0.25">
      <c r="A68051">
        <v>226238</v>
      </c>
      <c r="B68051" t="s">
        <v>186786</v>
      </c>
      <c r="D68051" t="s">
        <v>186787</v>
      </c>
      <c r="E68051" t="s">
        <v>186788</v>
      </c>
    </row>
    <row r="68052" spans="1:5" x14ac:dyDescent="0.25">
      <c r="A68052">
        <v>226247</v>
      </c>
      <c r="B68052" t="s">
        <v>186789</v>
      </c>
      <c r="C68052" t="s">
        <v>186790</v>
      </c>
      <c r="D68052" t="s">
        <v>186791</v>
      </c>
    </row>
    <row r="68053" spans="1:5" x14ac:dyDescent="0.25">
      <c r="A68053">
        <v>226253</v>
      </c>
      <c r="B68053" t="s">
        <v>186792</v>
      </c>
      <c r="D68053" t="s">
        <v>186793</v>
      </c>
    </row>
    <row r="68054" spans="1:5" x14ac:dyDescent="0.25">
      <c r="A68054">
        <v>226257</v>
      </c>
      <c r="B68054" t="s">
        <v>186794</v>
      </c>
      <c r="D68054" t="s">
        <v>186795</v>
      </c>
      <c r="E68054" t="s">
        <v>10</v>
      </c>
    </row>
    <row r="68055" spans="1:5" x14ac:dyDescent="0.25">
      <c r="A68055">
        <v>226279</v>
      </c>
      <c r="B68055" t="s">
        <v>186796</v>
      </c>
      <c r="C68055" t="s">
        <v>186797</v>
      </c>
      <c r="D68055" t="s">
        <v>186798</v>
      </c>
      <c r="E68055" t="s">
        <v>186799</v>
      </c>
    </row>
    <row r="68056" spans="1:5" x14ac:dyDescent="0.25">
      <c r="A68056">
        <v>226283</v>
      </c>
      <c r="B68056" t="s">
        <v>186800</v>
      </c>
      <c r="D68056" t="s">
        <v>186801</v>
      </c>
      <c r="E68056" t="s">
        <v>186802</v>
      </c>
    </row>
    <row r="68057" spans="1:5" x14ac:dyDescent="0.25">
      <c r="A68057">
        <v>226303</v>
      </c>
      <c r="B68057" t="s">
        <v>186803</v>
      </c>
      <c r="D68057" t="s">
        <v>186804</v>
      </c>
      <c r="E68057" t="s">
        <v>186805</v>
      </c>
    </row>
    <row r="68058" spans="1:5" x14ac:dyDescent="0.25">
      <c r="A68058">
        <v>226304</v>
      </c>
      <c r="B68058" t="s">
        <v>186806</v>
      </c>
      <c r="C68058" t="s">
        <v>167944</v>
      </c>
      <c r="D68058" t="s">
        <v>186807</v>
      </c>
    </row>
    <row r="68059" spans="1:5" x14ac:dyDescent="0.25">
      <c r="A68059">
        <v>226306</v>
      </c>
      <c r="B68059" t="s">
        <v>186808</v>
      </c>
      <c r="D68059" t="s">
        <v>186809</v>
      </c>
      <c r="E68059" t="s">
        <v>186810</v>
      </c>
    </row>
    <row r="68060" spans="1:5" x14ac:dyDescent="0.25">
      <c r="A68060">
        <v>226309</v>
      </c>
      <c r="B68060" t="s">
        <v>186811</v>
      </c>
      <c r="D68060" t="s">
        <v>186812</v>
      </c>
    </row>
    <row r="68061" spans="1:5" x14ac:dyDescent="0.25">
      <c r="A68061">
        <v>226311</v>
      </c>
      <c r="B68061" t="s">
        <v>186813</v>
      </c>
      <c r="D68061" t="s">
        <v>186814</v>
      </c>
    </row>
    <row r="68062" spans="1:5" x14ac:dyDescent="0.25">
      <c r="A68062">
        <v>226312</v>
      </c>
      <c r="B68062" t="s">
        <v>186815</v>
      </c>
      <c r="C68062" t="s">
        <v>186816</v>
      </c>
      <c r="D68062" t="s">
        <v>186817</v>
      </c>
      <c r="E68062" t="s">
        <v>186818</v>
      </c>
    </row>
    <row r="68063" spans="1:5" x14ac:dyDescent="0.25">
      <c r="A68063">
        <v>226314</v>
      </c>
      <c r="B68063" t="s">
        <v>186819</v>
      </c>
      <c r="C68063" t="s">
        <v>129402</v>
      </c>
      <c r="D68063" t="s">
        <v>186820</v>
      </c>
    </row>
    <row r="68064" spans="1:5" x14ac:dyDescent="0.25">
      <c r="A68064">
        <v>226319</v>
      </c>
      <c r="B68064" t="s">
        <v>186821</v>
      </c>
      <c r="D68064" t="s">
        <v>186822</v>
      </c>
      <c r="E68064" t="s">
        <v>10</v>
      </c>
    </row>
    <row r="68065" spans="1:5" x14ac:dyDescent="0.25">
      <c r="A68065">
        <v>226321</v>
      </c>
      <c r="B68065" t="s">
        <v>186823</v>
      </c>
      <c r="C68065" t="s">
        <v>111797</v>
      </c>
      <c r="D68065" t="s">
        <v>186824</v>
      </c>
    </row>
    <row r="68066" spans="1:5" x14ac:dyDescent="0.25">
      <c r="A68066">
        <v>226327</v>
      </c>
      <c r="B68066" t="s">
        <v>186825</v>
      </c>
      <c r="C68066" t="s">
        <v>186826</v>
      </c>
      <c r="D68066" t="s">
        <v>186827</v>
      </c>
      <c r="E68066" t="s">
        <v>186828</v>
      </c>
    </row>
    <row r="68067" spans="1:5" x14ac:dyDescent="0.25">
      <c r="A68067">
        <v>226335</v>
      </c>
      <c r="B68067" t="s">
        <v>186829</v>
      </c>
      <c r="D68067" t="s">
        <v>186830</v>
      </c>
      <c r="E68067" t="s">
        <v>186831</v>
      </c>
    </row>
    <row r="68068" spans="1:5" x14ac:dyDescent="0.25">
      <c r="A68068">
        <v>226347</v>
      </c>
      <c r="B68068" t="s">
        <v>186832</v>
      </c>
      <c r="C68068" t="s">
        <v>9893</v>
      </c>
      <c r="D68068" t="s">
        <v>186833</v>
      </c>
      <c r="E68068" t="s">
        <v>186834</v>
      </c>
    </row>
    <row r="68069" spans="1:5" x14ac:dyDescent="0.25">
      <c r="A68069">
        <v>226349</v>
      </c>
      <c r="B68069" t="s">
        <v>186835</v>
      </c>
      <c r="D68069" t="s">
        <v>186836</v>
      </c>
    </row>
    <row r="68070" spans="1:5" x14ac:dyDescent="0.25">
      <c r="A68070">
        <v>226365</v>
      </c>
      <c r="B68070" t="s">
        <v>186837</v>
      </c>
      <c r="D68070" t="s">
        <v>186838</v>
      </c>
      <c r="E68070" t="s">
        <v>186839</v>
      </c>
    </row>
    <row r="68071" spans="1:5" x14ac:dyDescent="0.25">
      <c r="A68071">
        <v>226366</v>
      </c>
      <c r="B68071" t="s">
        <v>186840</v>
      </c>
      <c r="C68071" t="s">
        <v>125454</v>
      </c>
      <c r="D68071" t="s">
        <v>186841</v>
      </c>
      <c r="E68071" t="s">
        <v>186842</v>
      </c>
    </row>
    <row r="68072" spans="1:5" x14ac:dyDescent="0.25">
      <c r="A68072">
        <v>226368</v>
      </c>
      <c r="B68072" t="s">
        <v>186843</v>
      </c>
      <c r="C68072" t="s">
        <v>18247</v>
      </c>
      <c r="D68072" t="s">
        <v>186844</v>
      </c>
    </row>
    <row r="68073" spans="1:5" x14ac:dyDescent="0.25">
      <c r="A68073">
        <v>226373</v>
      </c>
      <c r="B68073" t="s">
        <v>186845</v>
      </c>
      <c r="C68073" t="s">
        <v>186846</v>
      </c>
      <c r="D68073" t="s">
        <v>186847</v>
      </c>
      <c r="E68073" t="s">
        <v>10</v>
      </c>
    </row>
    <row r="68074" spans="1:5" x14ac:dyDescent="0.25">
      <c r="A68074">
        <v>226374</v>
      </c>
      <c r="B68074" t="s">
        <v>186848</v>
      </c>
      <c r="D68074" t="s">
        <v>186849</v>
      </c>
    </row>
    <row r="68075" spans="1:5" x14ac:dyDescent="0.25">
      <c r="A68075">
        <v>226377</v>
      </c>
      <c r="B68075" t="s">
        <v>186850</v>
      </c>
      <c r="D68075" t="s">
        <v>186851</v>
      </c>
    </row>
    <row r="68076" spans="1:5" x14ac:dyDescent="0.25">
      <c r="A68076">
        <v>226380</v>
      </c>
      <c r="B68076" t="s">
        <v>186852</v>
      </c>
      <c r="D68076" t="s">
        <v>186853</v>
      </c>
      <c r="E68076" t="s">
        <v>10</v>
      </c>
    </row>
    <row r="68077" spans="1:5" x14ac:dyDescent="0.25">
      <c r="A68077">
        <v>226383</v>
      </c>
      <c r="B68077" t="s">
        <v>186854</v>
      </c>
      <c r="C68077" t="s">
        <v>186855</v>
      </c>
      <c r="D68077" t="s">
        <v>186856</v>
      </c>
      <c r="E68077" t="s">
        <v>186857</v>
      </c>
    </row>
    <row r="68078" spans="1:5" x14ac:dyDescent="0.25">
      <c r="A68078">
        <v>226392</v>
      </c>
      <c r="B68078" t="s">
        <v>186858</v>
      </c>
      <c r="C68078" t="s">
        <v>186859</v>
      </c>
      <c r="D68078" t="s">
        <v>186860</v>
      </c>
      <c r="E68078" t="s">
        <v>186861</v>
      </c>
    </row>
    <row r="68079" spans="1:5" x14ac:dyDescent="0.25">
      <c r="A68079">
        <v>226394</v>
      </c>
      <c r="B68079" t="s">
        <v>186862</v>
      </c>
      <c r="C68079" t="s">
        <v>186863</v>
      </c>
      <c r="D68079" t="s">
        <v>186864</v>
      </c>
      <c r="E68079" t="s">
        <v>186865</v>
      </c>
    </row>
    <row r="68080" spans="1:5" x14ac:dyDescent="0.25">
      <c r="A68080">
        <v>226407</v>
      </c>
      <c r="B68080" t="s">
        <v>186866</v>
      </c>
      <c r="C68080" t="s">
        <v>186867</v>
      </c>
      <c r="D68080" t="s">
        <v>186868</v>
      </c>
    </row>
    <row r="68081" spans="1:5" x14ac:dyDescent="0.25">
      <c r="A68081">
        <v>226412</v>
      </c>
      <c r="B68081" t="s">
        <v>186869</v>
      </c>
      <c r="D68081" t="s">
        <v>186870</v>
      </c>
    </row>
    <row r="68082" spans="1:5" x14ac:dyDescent="0.25">
      <c r="A68082">
        <v>226413</v>
      </c>
      <c r="B68082" t="s">
        <v>186871</v>
      </c>
      <c r="D68082" t="s">
        <v>186872</v>
      </c>
    </row>
    <row r="68083" spans="1:5" x14ac:dyDescent="0.25">
      <c r="A68083">
        <v>226426</v>
      </c>
      <c r="B68083" t="s">
        <v>186873</v>
      </c>
      <c r="D68083" t="s">
        <v>186874</v>
      </c>
    </row>
    <row r="68084" spans="1:5" x14ac:dyDescent="0.25">
      <c r="A68084">
        <v>226430</v>
      </c>
      <c r="B68084" t="s">
        <v>186875</v>
      </c>
      <c r="D68084" t="s">
        <v>186876</v>
      </c>
      <c r="E68084" t="s">
        <v>186877</v>
      </c>
    </row>
    <row r="68085" spans="1:5" x14ac:dyDescent="0.25">
      <c r="A68085">
        <v>226435</v>
      </c>
      <c r="B68085" t="s">
        <v>186878</v>
      </c>
      <c r="C68085" t="s">
        <v>186879</v>
      </c>
      <c r="D68085" t="s">
        <v>186880</v>
      </c>
      <c r="E68085" t="s">
        <v>186881</v>
      </c>
    </row>
    <row r="68086" spans="1:5" x14ac:dyDescent="0.25">
      <c r="A68086">
        <v>226442</v>
      </c>
      <c r="B68086" t="s">
        <v>186882</v>
      </c>
      <c r="D68086" t="s">
        <v>186883</v>
      </c>
    </row>
    <row r="68087" spans="1:5" x14ac:dyDescent="0.25">
      <c r="A68087">
        <v>226443</v>
      </c>
      <c r="B68087" t="s">
        <v>186884</v>
      </c>
      <c r="C68087" t="s">
        <v>186885</v>
      </c>
      <c r="D68087" t="s">
        <v>186886</v>
      </c>
    </row>
    <row r="68088" spans="1:5" x14ac:dyDescent="0.25">
      <c r="A68088">
        <v>226459</v>
      </c>
      <c r="B68088" t="s">
        <v>186887</v>
      </c>
      <c r="C68088" t="s">
        <v>102780</v>
      </c>
      <c r="D68088" t="s">
        <v>186888</v>
      </c>
      <c r="E68088" t="s">
        <v>186889</v>
      </c>
    </row>
    <row r="68089" spans="1:5" x14ac:dyDescent="0.25">
      <c r="A68089">
        <v>226464</v>
      </c>
      <c r="B68089" t="s">
        <v>186890</v>
      </c>
      <c r="D68089" t="s">
        <v>186891</v>
      </c>
    </row>
    <row r="68090" spans="1:5" x14ac:dyDescent="0.25">
      <c r="A68090">
        <v>226481</v>
      </c>
      <c r="B68090" t="s">
        <v>186892</v>
      </c>
      <c r="C68090" t="s">
        <v>186893</v>
      </c>
      <c r="D68090" t="s">
        <v>186894</v>
      </c>
      <c r="E68090" t="s">
        <v>186895</v>
      </c>
    </row>
    <row r="68091" spans="1:5" x14ac:dyDescent="0.25">
      <c r="A68091">
        <v>226491</v>
      </c>
      <c r="B68091" t="s">
        <v>186896</v>
      </c>
      <c r="D68091" t="s">
        <v>186897</v>
      </c>
    </row>
    <row r="68092" spans="1:5" x14ac:dyDescent="0.25">
      <c r="A68092">
        <v>226493</v>
      </c>
      <c r="B68092" t="s">
        <v>186898</v>
      </c>
      <c r="D68092" t="s">
        <v>186899</v>
      </c>
    </row>
    <row r="68093" spans="1:5" x14ac:dyDescent="0.25">
      <c r="A68093">
        <v>226494</v>
      </c>
      <c r="B68093" t="s">
        <v>186900</v>
      </c>
      <c r="D68093" t="s">
        <v>186901</v>
      </c>
      <c r="E68093" t="s">
        <v>186902</v>
      </c>
    </row>
    <row r="68094" spans="1:5" x14ac:dyDescent="0.25">
      <c r="A68094">
        <v>226496</v>
      </c>
      <c r="B68094" t="s">
        <v>186903</v>
      </c>
      <c r="D68094" t="s">
        <v>186904</v>
      </c>
    </row>
    <row r="68095" spans="1:5" x14ac:dyDescent="0.25">
      <c r="A68095">
        <v>226506</v>
      </c>
      <c r="B68095" t="s">
        <v>186905</v>
      </c>
      <c r="C68095" t="s">
        <v>186906</v>
      </c>
      <c r="D68095" t="s">
        <v>186907</v>
      </c>
      <c r="E68095" t="s">
        <v>186908</v>
      </c>
    </row>
    <row r="68096" spans="1:5" x14ac:dyDescent="0.25">
      <c r="A68096">
        <v>226512</v>
      </c>
      <c r="B68096" t="s">
        <v>186909</v>
      </c>
      <c r="C68096" t="s">
        <v>186910</v>
      </c>
      <c r="D68096" t="s">
        <v>186911</v>
      </c>
      <c r="E68096" t="s">
        <v>186912</v>
      </c>
    </row>
    <row r="68097" spans="1:5" x14ac:dyDescent="0.25">
      <c r="A68097">
        <v>226531</v>
      </c>
      <c r="B68097" t="s">
        <v>186913</v>
      </c>
      <c r="D68097" t="s">
        <v>186914</v>
      </c>
      <c r="E68097" t="s">
        <v>186915</v>
      </c>
    </row>
    <row r="68098" spans="1:5" x14ac:dyDescent="0.25">
      <c r="A68098">
        <v>226562</v>
      </c>
      <c r="B68098" t="s">
        <v>186916</v>
      </c>
      <c r="C68098" t="s">
        <v>186917</v>
      </c>
      <c r="D68098" t="s">
        <v>186918</v>
      </c>
      <c r="E68098" t="s">
        <v>186919</v>
      </c>
    </row>
    <row r="68099" spans="1:5" x14ac:dyDescent="0.25">
      <c r="A68099">
        <v>226563</v>
      </c>
      <c r="B68099" t="s">
        <v>186920</v>
      </c>
      <c r="C68099" t="s">
        <v>186921</v>
      </c>
      <c r="D68099" t="s">
        <v>186922</v>
      </c>
      <c r="E68099" t="s">
        <v>186923</v>
      </c>
    </row>
    <row r="68100" spans="1:5" x14ac:dyDescent="0.25">
      <c r="A68100">
        <v>226568</v>
      </c>
      <c r="B68100" t="s">
        <v>186924</v>
      </c>
      <c r="C68100" t="s">
        <v>186925</v>
      </c>
      <c r="D68100" t="s">
        <v>186926</v>
      </c>
      <c r="E68100" t="s">
        <v>186927</v>
      </c>
    </row>
    <row r="68101" spans="1:5" x14ac:dyDescent="0.25">
      <c r="A68101">
        <v>226571</v>
      </c>
      <c r="B68101" t="s">
        <v>186928</v>
      </c>
      <c r="D68101" t="s">
        <v>186929</v>
      </c>
      <c r="E68101" t="s">
        <v>186930</v>
      </c>
    </row>
    <row r="68102" spans="1:5" x14ac:dyDescent="0.25">
      <c r="A68102">
        <v>226577</v>
      </c>
      <c r="B68102" t="s">
        <v>186931</v>
      </c>
      <c r="D68102" t="s">
        <v>186932</v>
      </c>
      <c r="E68102" t="s">
        <v>186933</v>
      </c>
    </row>
    <row r="68103" spans="1:5" x14ac:dyDescent="0.25">
      <c r="A68103">
        <v>226582</v>
      </c>
      <c r="B68103" t="s">
        <v>186934</v>
      </c>
      <c r="D68103" t="s">
        <v>186935</v>
      </c>
    </row>
    <row r="68104" spans="1:5" x14ac:dyDescent="0.25">
      <c r="A68104">
        <v>226588</v>
      </c>
      <c r="B68104" t="s">
        <v>186936</v>
      </c>
      <c r="D68104" t="s">
        <v>186937</v>
      </c>
    </row>
    <row r="68105" spans="1:5" x14ac:dyDescent="0.25">
      <c r="A68105">
        <v>226589</v>
      </c>
      <c r="B68105" t="s">
        <v>186938</v>
      </c>
      <c r="C68105" t="s">
        <v>38860</v>
      </c>
      <c r="D68105" t="s">
        <v>186939</v>
      </c>
      <c r="E68105" t="s">
        <v>186940</v>
      </c>
    </row>
    <row r="68106" spans="1:5" x14ac:dyDescent="0.25">
      <c r="A68106">
        <v>226597</v>
      </c>
      <c r="B68106" t="s">
        <v>186941</v>
      </c>
      <c r="D68106" t="s">
        <v>186942</v>
      </c>
      <c r="E68106" t="s">
        <v>186943</v>
      </c>
    </row>
    <row r="68107" spans="1:5" x14ac:dyDescent="0.25">
      <c r="A68107">
        <v>226599</v>
      </c>
      <c r="B68107" t="s">
        <v>186944</v>
      </c>
      <c r="D68107" t="s">
        <v>186945</v>
      </c>
    </row>
    <row r="68108" spans="1:5" x14ac:dyDescent="0.25">
      <c r="A68108">
        <v>226602</v>
      </c>
      <c r="B68108" t="s">
        <v>186946</v>
      </c>
      <c r="D68108" t="s">
        <v>186947</v>
      </c>
      <c r="E68108" t="s">
        <v>186948</v>
      </c>
    </row>
    <row r="68109" spans="1:5" x14ac:dyDescent="0.25">
      <c r="A68109">
        <v>226614</v>
      </c>
      <c r="B68109" t="s">
        <v>186949</v>
      </c>
      <c r="C68109" t="s">
        <v>186950</v>
      </c>
      <c r="D68109" t="s">
        <v>186951</v>
      </c>
      <c r="E68109" t="s">
        <v>186952</v>
      </c>
    </row>
    <row r="68110" spans="1:5" x14ac:dyDescent="0.25">
      <c r="A68110">
        <v>226622</v>
      </c>
      <c r="B68110" t="s">
        <v>186953</v>
      </c>
      <c r="D68110" t="s">
        <v>186954</v>
      </c>
    </row>
    <row r="68111" spans="1:5" x14ac:dyDescent="0.25">
      <c r="A68111">
        <v>226624</v>
      </c>
      <c r="B68111" t="s">
        <v>186955</v>
      </c>
      <c r="D68111" t="s">
        <v>186956</v>
      </c>
    </row>
    <row r="68112" spans="1:5" x14ac:dyDescent="0.25">
      <c r="A68112">
        <v>226629</v>
      </c>
      <c r="B68112" t="s">
        <v>186957</v>
      </c>
      <c r="D68112" t="s">
        <v>186958</v>
      </c>
    </row>
    <row r="68113" spans="1:5" x14ac:dyDescent="0.25">
      <c r="A68113">
        <v>226639</v>
      </c>
      <c r="B68113" t="s">
        <v>186959</v>
      </c>
      <c r="D68113" t="s">
        <v>186960</v>
      </c>
      <c r="E68113" t="s">
        <v>186961</v>
      </c>
    </row>
    <row r="68114" spans="1:5" x14ac:dyDescent="0.25">
      <c r="A68114">
        <v>226645</v>
      </c>
      <c r="B68114" t="s">
        <v>186962</v>
      </c>
      <c r="D68114" t="s">
        <v>186963</v>
      </c>
      <c r="E68114" t="s">
        <v>10</v>
      </c>
    </row>
    <row r="68115" spans="1:5" x14ac:dyDescent="0.25">
      <c r="A68115">
        <v>226646</v>
      </c>
      <c r="B68115" t="s">
        <v>186964</v>
      </c>
      <c r="C68115" t="s">
        <v>186965</v>
      </c>
      <c r="D68115" t="s">
        <v>186966</v>
      </c>
      <c r="E68115" t="s">
        <v>10</v>
      </c>
    </row>
    <row r="68116" spans="1:5" x14ac:dyDescent="0.25">
      <c r="A68116">
        <v>226654</v>
      </c>
      <c r="B68116" t="s">
        <v>186967</v>
      </c>
      <c r="D68116" t="s">
        <v>186968</v>
      </c>
    </row>
    <row r="68117" spans="1:5" x14ac:dyDescent="0.25">
      <c r="A68117">
        <v>226662</v>
      </c>
      <c r="B68117" t="s">
        <v>186969</v>
      </c>
      <c r="D68117" t="s">
        <v>186970</v>
      </c>
      <c r="E68117" t="s">
        <v>186971</v>
      </c>
    </row>
    <row r="68118" spans="1:5" x14ac:dyDescent="0.25">
      <c r="A68118">
        <v>226669</v>
      </c>
      <c r="B68118" t="s">
        <v>186972</v>
      </c>
      <c r="C68118" t="s">
        <v>186973</v>
      </c>
      <c r="D68118" t="s">
        <v>186974</v>
      </c>
      <c r="E68118" t="s">
        <v>186975</v>
      </c>
    </row>
    <row r="68119" spans="1:5" x14ac:dyDescent="0.25">
      <c r="A68119">
        <v>226679</v>
      </c>
      <c r="B68119" t="s">
        <v>186976</v>
      </c>
      <c r="D68119" t="s">
        <v>186977</v>
      </c>
      <c r="E68119" t="s">
        <v>186978</v>
      </c>
    </row>
    <row r="68120" spans="1:5" x14ac:dyDescent="0.25">
      <c r="A68120">
        <v>226686</v>
      </c>
      <c r="B68120" t="s">
        <v>186979</v>
      </c>
      <c r="D68120" t="s">
        <v>186980</v>
      </c>
      <c r="E68120" t="s">
        <v>10</v>
      </c>
    </row>
    <row r="68121" spans="1:5" x14ac:dyDescent="0.25">
      <c r="A68121">
        <v>226691</v>
      </c>
      <c r="B68121" t="s">
        <v>186981</v>
      </c>
      <c r="D68121" t="s">
        <v>186982</v>
      </c>
    </row>
    <row r="68122" spans="1:5" x14ac:dyDescent="0.25">
      <c r="A68122">
        <v>226695</v>
      </c>
      <c r="B68122" t="s">
        <v>186983</v>
      </c>
      <c r="D68122" t="s">
        <v>186984</v>
      </c>
    </row>
    <row r="68123" spans="1:5" x14ac:dyDescent="0.25">
      <c r="A68123">
        <v>226705</v>
      </c>
      <c r="B68123" t="s">
        <v>186985</v>
      </c>
      <c r="D68123" t="s">
        <v>186986</v>
      </c>
      <c r="E68123" t="s">
        <v>10</v>
      </c>
    </row>
    <row r="68124" spans="1:5" x14ac:dyDescent="0.25">
      <c r="A68124">
        <v>226710</v>
      </c>
      <c r="B68124" t="s">
        <v>186987</v>
      </c>
      <c r="C68124" t="s">
        <v>186988</v>
      </c>
      <c r="D68124" t="s">
        <v>186989</v>
      </c>
    </row>
    <row r="68125" spans="1:5" x14ac:dyDescent="0.25">
      <c r="A68125">
        <v>226721</v>
      </c>
      <c r="B68125" t="s">
        <v>186990</v>
      </c>
      <c r="D68125" t="s">
        <v>186991</v>
      </c>
      <c r="E68125" t="s">
        <v>186992</v>
      </c>
    </row>
    <row r="68126" spans="1:5" x14ac:dyDescent="0.25">
      <c r="A68126">
        <v>226730</v>
      </c>
      <c r="B68126" t="s">
        <v>186993</v>
      </c>
      <c r="C68126" t="s">
        <v>186994</v>
      </c>
      <c r="D68126" t="s">
        <v>186995</v>
      </c>
      <c r="E68126" t="s">
        <v>186996</v>
      </c>
    </row>
    <row r="68127" spans="1:5" x14ac:dyDescent="0.25">
      <c r="A68127">
        <v>226734</v>
      </c>
      <c r="B68127" t="s">
        <v>186997</v>
      </c>
      <c r="D68127" t="s">
        <v>186998</v>
      </c>
    </row>
    <row r="68128" spans="1:5" x14ac:dyDescent="0.25">
      <c r="A68128">
        <v>226751</v>
      </c>
      <c r="B68128" t="s">
        <v>186999</v>
      </c>
      <c r="D68128" t="s">
        <v>187000</v>
      </c>
    </row>
    <row r="68129" spans="1:5" x14ac:dyDescent="0.25">
      <c r="A68129">
        <v>226756</v>
      </c>
      <c r="B68129" t="s">
        <v>187001</v>
      </c>
      <c r="C68129" t="s">
        <v>187002</v>
      </c>
      <c r="D68129" t="s">
        <v>187003</v>
      </c>
    </row>
    <row r="68130" spans="1:5" x14ac:dyDescent="0.25">
      <c r="A68130">
        <v>226781</v>
      </c>
      <c r="B68130" t="s">
        <v>187004</v>
      </c>
      <c r="D68130" t="s">
        <v>187005</v>
      </c>
    </row>
    <row r="68131" spans="1:5" x14ac:dyDescent="0.25">
      <c r="A68131">
        <v>226782</v>
      </c>
      <c r="B68131" t="s">
        <v>187006</v>
      </c>
      <c r="D68131" t="s">
        <v>187007</v>
      </c>
      <c r="E68131" t="s">
        <v>187008</v>
      </c>
    </row>
    <row r="68132" spans="1:5" x14ac:dyDescent="0.25">
      <c r="A68132">
        <v>226786</v>
      </c>
      <c r="B68132" t="s">
        <v>187009</v>
      </c>
      <c r="D68132" t="s">
        <v>187010</v>
      </c>
      <c r="E68132" t="s">
        <v>187011</v>
      </c>
    </row>
    <row r="68133" spans="1:5" x14ac:dyDescent="0.25">
      <c r="A68133">
        <v>226793</v>
      </c>
      <c r="B68133" t="s">
        <v>187012</v>
      </c>
      <c r="D68133" t="s">
        <v>187013</v>
      </c>
      <c r="E68133" t="s">
        <v>187014</v>
      </c>
    </row>
    <row r="68134" spans="1:5" x14ac:dyDescent="0.25">
      <c r="A68134">
        <v>226796</v>
      </c>
      <c r="B68134" t="s">
        <v>187015</v>
      </c>
      <c r="C68134" t="s">
        <v>187016</v>
      </c>
      <c r="D68134" t="s">
        <v>187017</v>
      </c>
      <c r="E68134" t="s">
        <v>187018</v>
      </c>
    </row>
    <row r="68135" spans="1:5" x14ac:dyDescent="0.25">
      <c r="A68135">
        <v>226797</v>
      </c>
      <c r="B68135" t="s">
        <v>187019</v>
      </c>
      <c r="C68135" t="s">
        <v>187020</v>
      </c>
      <c r="D68135" t="s">
        <v>187021</v>
      </c>
    </row>
    <row r="68136" spans="1:5" x14ac:dyDescent="0.25">
      <c r="A68136">
        <v>226804</v>
      </c>
      <c r="B68136" t="s">
        <v>187022</v>
      </c>
      <c r="D68136" t="s">
        <v>187023</v>
      </c>
    </row>
    <row r="68137" spans="1:5" x14ac:dyDescent="0.25">
      <c r="A68137">
        <v>226806</v>
      </c>
      <c r="B68137" t="s">
        <v>187024</v>
      </c>
      <c r="D68137" t="s">
        <v>187025</v>
      </c>
      <c r="E68137" t="s">
        <v>187026</v>
      </c>
    </row>
    <row r="68138" spans="1:5" x14ac:dyDescent="0.25">
      <c r="A68138">
        <v>226809</v>
      </c>
      <c r="B68138" t="s">
        <v>187027</v>
      </c>
      <c r="D68138" t="s">
        <v>187028</v>
      </c>
      <c r="E68138" t="s">
        <v>187029</v>
      </c>
    </row>
    <row r="68139" spans="1:5" x14ac:dyDescent="0.25">
      <c r="A68139">
        <v>226810</v>
      </c>
      <c r="B68139" t="s">
        <v>187030</v>
      </c>
      <c r="D68139" t="s">
        <v>187031</v>
      </c>
      <c r="E68139" t="s">
        <v>187032</v>
      </c>
    </row>
    <row r="68140" spans="1:5" x14ac:dyDescent="0.25">
      <c r="A68140">
        <v>226814</v>
      </c>
      <c r="B68140" t="s">
        <v>187033</v>
      </c>
      <c r="D68140" t="s">
        <v>187034</v>
      </c>
    </row>
    <row r="68141" spans="1:5" x14ac:dyDescent="0.25">
      <c r="A68141">
        <v>226826</v>
      </c>
      <c r="B68141" t="s">
        <v>187035</v>
      </c>
      <c r="D68141" t="s">
        <v>187036</v>
      </c>
    </row>
    <row r="68142" spans="1:5" x14ac:dyDescent="0.25">
      <c r="A68142">
        <v>226836</v>
      </c>
      <c r="B68142" t="s">
        <v>187037</v>
      </c>
      <c r="D68142" t="s">
        <v>187038</v>
      </c>
      <c r="E68142" t="s">
        <v>187039</v>
      </c>
    </row>
    <row r="68143" spans="1:5" x14ac:dyDescent="0.25">
      <c r="A68143">
        <v>226844</v>
      </c>
      <c r="B68143" t="s">
        <v>187040</v>
      </c>
      <c r="D68143" t="s">
        <v>187041</v>
      </c>
    </row>
    <row r="68144" spans="1:5" x14ac:dyDescent="0.25">
      <c r="A68144">
        <v>226853</v>
      </c>
      <c r="B68144" t="s">
        <v>187042</v>
      </c>
      <c r="D68144" t="s">
        <v>187043</v>
      </c>
    </row>
    <row r="68145" spans="1:5" x14ac:dyDescent="0.25">
      <c r="A68145">
        <v>226862</v>
      </c>
      <c r="B68145" t="s">
        <v>187044</v>
      </c>
      <c r="D68145" t="s">
        <v>187045</v>
      </c>
      <c r="E68145" t="s">
        <v>187046</v>
      </c>
    </row>
    <row r="68146" spans="1:5" x14ac:dyDescent="0.25">
      <c r="A68146">
        <v>226866</v>
      </c>
      <c r="B68146" t="s">
        <v>187047</v>
      </c>
      <c r="C68146" t="s">
        <v>187048</v>
      </c>
      <c r="D68146" t="s">
        <v>187049</v>
      </c>
      <c r="E68146" t="s">
        <v>187050</v>
      </c>
    </row>
    <row r="68147" spans="1:5" x14ac:dyDescent="0.25">
      <c r="A68147">
        <v>226868</v>
      </c>
      <c r="B68147" t="s">
        <v>187051</v>
      </c>
      <c r="C68147" t="s">
        <v>187052</v>
      </c>
      <c r="D68147" t="s">
        <v>187053</v>
      </c>
      <c r="E68147" t="s">
        <v>187054</v>
      </c>
    </row>
    <row r="68148" spans="1:5" x14ac:dyDescent="0.25">
      <c r="A68148">
        <v>226871</v>
      </c>
      <c r="B68148" t="s">
        <v>187055</v>
      </c>
      <c r="D68148" t="s">
        <v>187056</v>
      </c>
      <c r="E68148" t="s">
        <v>187057</v>
      </c>
    </row>
    <row r="68149" spans="1:5" x14ac:dyDescent="0.25">
      <c r="A68149">
        <v>226879</v>
      </c>
      <c r="B68149" t="s">
        <v>187058</v>
      </c>
      <c r="C68149" t="s">
        <v>187059</v>
      </c>
      <c r="D68149" t="s">
        <v>187060</v>
      </c>
      <c r="E68149" t="s">
        <v>187061</v>
      </c>
    </row>
    <row r="68150" spans="1:5" x14ac:dyDescent="0.25">
      <c r="A68150">
        <v>226888</v>
      </c>
      <c r="B68150" t="s">
        <v>187062</v>
      </c>
      <c r="D68150" t="s">
        <v>187063</v>
      </c>
    </row>
    <row r="68151" spans="1:5" x14ac:dyDescent="0.25">
      <c r="A68151">
        <v>226890</v>
      </c>
      <c r="B68151" t="s">
        <v>187064</v>
      </c>
      <c r="C68151" t="s">
        <v>13937</v>
      </c>
      <c r="D68151" t="s">
        <v>187065</v>
      </c>
      <c r="E68151" t="s">
        <v>1534</v>
      </c>
    </row>
    <row r="68152" spans="1:5" x14ac:dyDescent="0.25">
      <c r="A68152">
        <v>226894</v>
      </c>
      <c r="B68152" t="s">
        <v>187066</v>
      </c>
      <c r="D68152" t="s">
        <v>187067</v>
      </c>
    </row>
    <row r="68153" spans="1:5" x14ac:dyDescent="0.25">
      <c r="A68153">
        <v>226900</v>
      </c>
      <c r="B68153" t="s">
        <v>187068</v>
      </c>
      <c r="C68153" t="s">
        <v>187069</v>
      </c>
      <c r="D68153" t="s">
        <v>187070</v>
      </c>
      <c r="E68153" t="s">
        <v>187071</v>
      </c>
    </row>
    <row r="68154" spans="1:5" x14ac:dyDescent="0.25">
      <c r="A68154">
        <v>226905</v>
      </c>
      <c r="B68154" t="s">
        <v>187072</v>
      </c>
      <c r="C68154" t="s">
        <v>5785</v>
      </c>
      <c r="D68154" t="s">
        <v>187073</v>
      </c>
      <c r="E68154" t="s">
        <v>187074</v>
      </c>
    </row>
    <row r="68155" spans="1:5" x14ac:dyDescent="0.25">
      <c r="A68155">
        <v>226907</v>
      </c>
      <c r="B68155" t="s">
        <v>187075</v>
      </c>
      <c r="D68155" t="s">
        <v>187076</v>
      </c>
    </row>
    <row r="68156" spans="1:5" x14ac:dyDescent="0.25">
      <c r="A68156">
        <v>226909</v>
      </c>
      <c r="B68156" t="s">
        <v>187077</v>
      </c>
      <c r="D68156" t="s">
        <v>187078</v>
      </c>
      <c r="E68156" t="s">
        <v>187079</v>
      </c>
    </row>
    <row r="68157" spans="1:5" x14ac:dyDescent="0.25">
      <c r="A68157">
        <v>226914</v>
      </c>
      <c r="B68157" t="s">
        <v>187080</v>
      </c>
      <c r="C68157" t="s">
        <v>187081</v>
      </c>
      <c r="D68157" t="s">
        <v>187082</v>
      </c>
    </row>
    <row r="68158" spans="1:5" x14ac:dyDescent="0.25">
      <c r="A68158">
        <v>226920</v>
      </c>
      <c r="B68158" t="s">
        <v>187083</v>
      </c>
      <c r="D68158" t="s">
        <v>187084</v>
      </c>
      <c r="E68158" t="s">
        <v>187085</v>
      </c>
    </row>
    <row r="68159" spans="1:5" x14ac:dyDescent="0.25">
      <c r="A68159">
        <v>226923</v>
      </c>
      <c r="B68159" t="s">
        <v>187086</v>
      </c>
      <c r="D68159" t="s">
        <v>187087</v>
      </c>
    </row>
    <row r="68160" spans="1:5" x14ac:dyDescent="0.25">
      <c r="A68160">
        <v>226925</v>
      </c>
      <c r="B68160" t="s">
        <v>187088</v>
      </c>
      <c r="D68160" t="s">
        <v>187089</v>
      </c>
    </row>
    <row r="68161" spans="1:5" x14ac:dyDescent="0.25">
      <c r="A68161">
        <v>226930</v>
      </c>
      <c r="B68161" t="s">
        <v>187090</v>
      </c>
      <c r="D68161" t="s">
        <v>187091</v>
      </c>
      <c r="E68161" t="s">
        <v>187092</v>
      </c>
    </row>
    <row r="68162" spans="1:5" x14ac:dyDescent="0.25">
      <c r="A68162">
        <v>226935</v>
      </c>
      <c r="B68162" t="s">
        <v>187093</v>
      </c>
      <c r="C68162" t="s">
        <v>187094</v>
      </c>
      <c r="D68162" t="s">
        <v>187095</v>
      </c>
      <c r="E68162" t="s">
        <v>187096</v>
      </c>
    </row>
    <row r="68163" spans="1:5" x14ac:dyDescent="0.25">
      <c r="A68163">
        <v>226941</v>
      </c>
      <c r="B68163" t="s">
        <v>187097</v>
      </c>
      <c r="D68163" t="s">
        <v>187098</v>
      </c>
      <c r="E68163" t="s">
        <v>187099</v>
      </c>
    </row>
    <row r="68164" spans="1:5" x14ac:dyDescent="0.25">
      <c r="A68164">
        <v>226945</v>
      </c>
      <c r="B68164" t="s">
        <v>187100</v>
      </c>
      <c r="D68164" t="s">
        <v>187101</v>
      </c>
      <c r="E68164" t="s">
        <v>881</v>
      </c>
    </row>
    <row r="68165" spans="1:5" x14ac:dyDescent="0.25">
      <c r="A68165">
        <v>226949</v>
      </c>
      <c r="B68165" t="s">
        <v>187102</v>
      </c>
      <c r="D68165" t="s">
        <v>187103</v>
      </c>
      <c r="E68165" t="s">
        <v>187104</v>
      </c>
    </row>
    <row r="68166" spans="1:5" x14ac:dyDescent="0.25">
      <c r="A68166">
        <v>226957</v>
      </c>
      <c r="B68166" t="s">
        <v>187105</v>
      </c>
      <c r="C68166" t="s">
        <v>65328</v>
      </c>
      <c r="D68166" t="s">
        <v>187106</v>
      </c>
      <c r="E68166" t="s">
        <v>187107</v>
      </c>
    </row>
    <row r="68167" spans="1:5" x14ac:dyDescent="0.25">
      <c r="A68167">
        <v>226962</v>
      </c>
      <c r="B68167" t="s">
        <v>187108</v>
      </c>
      <c r="C68167" t="s">
        <v>187109</v>
      </c>
      <c r="D68167" t="s">
        <v>187110</v>
      </c>
      <c r="E68167" t="s">
        <v>187111</v>
      </c>
    </row>
    <row r="68168" spans="1:5" x14ac:dyDescent="0.25">
      <c r="A68168">
        <v>226963</v>
      </c>
      <c r="B68168" t="s">
        <v>187112</v>
      </c>
      <c r="C68168" t="s">
        <v>187113</v>
      </c>
      <c r="D68168" t="s">
        <v>187114</v>
      </c>
      <c r="E68168" t="s">
        <v>10</v>
      </c>
    </row>
    <row r="68169" spans="1:5" x14ac:dyDescent="0.25">
      <c r="A68169">
        <v>226968</v>
      </c>
      <c r="B68169" t="s">
        <v>187115</v>
      </c>
      <c r="D68169" t="s">
        <v>187116</v>
      </c>
    </row>
    <row r="68170" spans="1:5" x14ac:dyDescent="0.25">
      <c r="A68170">
        <v>226973</v>
      </c>
      <c r="B68170" t="s">
        <v>187117</v>
      </c>
      <c r="D68170" t="s">
        <v>187118</v>
      </c>
      <c r="E68170" t="s">
        <v>187119</v>
      </c>
    </row>
    <row r="68171" spans="1:5" x14ac:dyDescent="0.25">
      <c r="A68171">
        <v>226984</v>
      </c>
      <c r="B68171" t="s">
        <v>187120</v>
      </c>
      <c r="C68171" t="s">
        <v>178482</v>
      </c>
      <c r="D68171" t="s">
        <v>187121</v>
      </c>
      <c r="E68171" t="s">
        <v>187122</v>
      </c>
    </row>
    <row r="68172" spans="1:5" x14ac:dyDescent="0.25">
      <c r="A68172">
        <v>226987</v>
      </c>
      <c r="B68172" t="s">
        <v>187123</v>
      </c>
      <c r="D68172" t="s">
        <v>187124</v>
      </c>
      <c r="E68172" t="s">
        <v>187125</v>
      </c>
    </row>
    <row r="68173" spans="1:5" x14ac:dyDescent="0.25">
      <c r="A68173">
        <v>226990</v>
      </c>
      <c r="B68173" t="s">
        <v>187126</v>
      </c>
      <c r="D68173" t="s">
        <v>187127</v>
      </c>
      <c r="E68173" t="s">
        <v>187128</v>
      </c>
    </row>
    <row r="68174" spans="1:5" x14ac:dyDescent="0.25">
      <c r="A68174">
        <v>226991</v>
      </c>
      <c r="B68174" t="s">
        <v>187129</v>
      </c>
      <c r="D68174" t="s">
        <v>187130</v>
      </c>
    </row>
    <row r="68175" spans="1:5" x14ac:dyDescent="0.25">
      <c r="A68175">
        <v>226992</v>
      </c>
      <c r="B68175" t="s">
        <v>187131</v>
      </c>
      <c r="C68175" t="s">
        <v>39405</v>
      </c>
      <c r="D68175" t="s">
        <v>187132</v>
      </c>
      <c r="E68175" t="s">
        <v>187133</v>
      </c>
    </row>
    <row r="68176" spans="1:5" x14ac:dyDescent="0.25">
      <c r="A68176">
        <v>226993</v>
      </c>
      <c r="B68176" t="s">
        <v>187134</v>
      </c>
      <c r="C68176" t="s">
        <v>28664</v>
      </c>
      <c r="D68176" t="s">
        <v>187135</v>
      </c>
      <c r="E68176" t="s">
        <v>187136</v>
      </c>
    </row>
    <row r="68177" spans="1:5" x14ac:dyDescent="0.25">
      <c r="A68177">
        <v>227003</v>
      </c>
      <c r="B68177" t="s">
        <v>187137</v>
      </c>
      <c r="D68177" t="s">
        <v>187138</v>
      </c>
    </row>
    <row r="68178" spans="1:5" x14ac:dyDescent="0.25">
      <c r="A68178">
        <v>227006</v>
      </c>
      <c r="B68178" t="s">
        <v>187139</v>
      </c>
      <c r="D68178" t="s">
        <v>187140</v>
      </c>
      <c r="E68178" t="s">
        <v>179055</v>
      </c>
    </row>
    <row r="68179" spans="1:5" x14ac:dyDescent="0.25">
      <c r="A68179">
        <v>227028</v>
      </c>
      <c r="B68179" t="s">
        <v>187141</v>
      </c>
      <c r="D68179" t="s">
        <v>187142</v>
      </c>
    </row>
    <row r="68180" spans="1:5" x14ac:dyDescent="0.25">
      <c r="A68180">
        <v>227041</v>
      </c>
      <c r="B68180" t="s">
        <v>187143</v>
      </c>
      <c r="D68180" t="s">
        <v>187144</v>
      </c>
    </row>
    <row r="68181" spans="1:5" x14ac:dyDescent="0.25">
      <c r="A68181">
        <v>227045</v>
      </c>
      <c r="B68181" t="s">
        <v>187145</v>
      </c>
      <c r="C68181" t="s">
        <v>187146</v>
      </c>
      <c r="D68181" t="s">
        <v>187147</v>
      </c>
    </row>
    <row r="68182" spans="1:5" x14ac:dyDescent="0.25">
      <c r="A68182">
        <v>227052</v>
      </c>
      <c r="B68182" t="s">
        <v>187148</v>
      </c>
      <c r="D68182" t="s">
        <v>187149</v>
      </c>
    </row>
    <row r="68183" spans="1:5" x14ac:dyDescent="0.25">
      <c r="A68183">
        <v>227054</v>
      </c>
      <c r="B68183" t="s">
        <v>187150</v>
      </c>
      <c r="C68183" t="s">
        <v>187151</v>
      </c>
      <c r="D68183" t="s">
        <v>187152</v>
      </c>
      <c r="E68183" t="s">
        <v>187153</v>
      </c>
    </row>
    <row r="68184" spans="1:5" x14ac:dyDescent="0.25">
      <c r="A68184">
        <v>227067</v>
      </c>
      <c r="B68184" t="s">
        <v>187154</v>
      </c>
      <c r="C68184" t="s">
        <v>99945</v>
      </c>
      <c r="D68184" t="s">
        <v>187155</v>
      </c>
      <c r="E68184" t="s">
        <v>99947</v>
      </c>
    </row>
    <row r="68185" spans="1:5" x14ac:dyDescent="0.25">
      <c r="A68185">
        <v>227068</v>
      </c>
      <c r="B68185" t="s">
        <v>187156</v>
      </c>
      <c r="D68185" t="s">
        <v>187157</v>
      </c>
      <c r="E68185" t="s">
        <v>187158</v>
      </c>
    </row>
    <row r="68186" spans="1:5" x14ac:dyDescent="0.25">
      <c r="A68186">
        <v>227069</v>
      </c>
      <c r="B68186" t="s">
        <v>187159</v>
      </c>
      <c r="C68186" t="s">
        <v>14052</v>
      </c>
      <c r="D68186" t="s">
        <v>187160</v>
      </c>
      <c r="E68186" t="s">
        <v>187161</v>
      </c>
    </row>
    <row r="68187" spans="1:5" x14ac:dyDescent="0.25">
      <c r="A68187">
        <v>227073</v>
      </c>
      <c r="B68187" t="s">
        <v>187162</v>
      </c>
      <c r="D68187" t="s">
        <v>187163</v>
      </c>
    </row>
    <row r="68188" spans="1:5" x14ac:dyDescent="0.25">
      <c r="A68188">
        <v>227076</v>
      </c>
      <c r="B68188" t="s">
        <v>187164</v>
      </c>
      <c r="C68188" t="s">
        <v>187165</v>
      </c>
      <c r="D68188" t="s">
        <v>187166</v>
      </c>
      <c r="E68188" t="s">
        <v>10</v>
      </c>
    </row>
    <row r="68189" spans="1:5" x14ac:dyDescent="0.25">
      <c r="A68189">
        <v>227078</v>
      </c>
      <c r="B68189" t="s">
        <v>187167</v>
      </c>
      <c r="C68189" t="s">
        <v>76210</v>
      </c>
      <c r="D68189" t="s">
        <v>187168</v>
      </c>
      <c r="E68189" t="s">
        <v>187169</v>
      </c>
    </row>
    <row r="68190" spans="1:5" x14ac:dyDescent="0.25">
      <c r="A68190">
        <v>227083</v>
      </c>
      <c r="B68190" t="s">
        <v>187170</v>
      </c>
      <c r="D68190" t="s">
        <v>187171</v>
      </c>
    </row>
    <row r="68191" spans="1:5" x14ac:dyDescent="0.25">
      <c r="A68191">
        <v>227085</v>
      </c>
      <c r="B68191" t="s">
        <v>187172</v>
      </c>
      <c r="D68191" t="s">
        <v>187173</v>
      </c>
      <c r="E68191" t="s">
        <v>10</v>
      </c>
    </row>
    <row r="68192" spans="1:5" x14ac:dyDescent="0.25">
      <c r="A68192">
        <v>227114</v>
      </c>
      <c r="B68192" t="s">
        <v>187174</v>
      </c>
      <c r="C68192" t="s">
        <v>186035</v>
      </c>
      <c r="D68192" t="s">
        <v>187175</v>
      </c>
      <c r="E68192" t="s">
        <v>187176</v>
      </c>
    </row>
    <row r="68193" spans="1:5" x14ac:dyDescent="0.25">
      <c r="A68193">
        <v>227115</v>
      </c>
      <c r="B68193" t="s">
        <v>187177</v>
      </c>
      <c r="C68193" t="s">
        <v>187178</v>
      </c>
      <c r="D68193" t="s">
        <v>187179</v>
      </c>
      <c r="E68193" t="s">
        <v>187180</v>
      </c>
    </row>
    <row r="68194" spans="1:5" x14ac:dyDescent="0.25">
      <c r="A68194">
        <v>227121</v>
      </c>
      <c r="B68194" t="s">
        <v>187181</v>
      </c>
      <c r="D68194" t="s">
        <v>187182</v>
      </c>
    </row>
    <row r="68195" spans="1:5" x14ac:dyDescent="0.25">
      <c r="A68195">
        <v>227123</v>
      </c>
      <c r="B68195" t="s">
        <v>187183</v>
      </c>
      <c r="C68195" t="s">
        <v>187184</v>
      </c>
      <c r="D68195" t="s">
        <v>187185</v>
      </c>
      <c r="E68195" t="s">
        <v>187186</v>
      </c>
    </row>
    <row r="68196" spans="1:5" x14ac:dyDescent="0.25">
      <c r="A68196">
        <v>227125</v>
      </c>
      <c r="B68196" t="s">
        <v>187187</v>
      </c>
      <c r="C68196" t="s">
        <v>187188</v>
      </c>
      <c r="D68196" t="s">
        <v>187189</v>
      </c>
    </row>
    <row r="68197" spans="1:5" x14ac:dyDescent="0.25">
      <c r="A68197">
        <v>227128</v>
      </c>
      <c r="B68197" t="s">
        <v>187190</v>
      </c>
      <c r="D68197" t="s">
        <v>187191</v>
      </c>
      <c r="E68197" t="s">
        <v>187192</v>
      </c>
    </row>
    <row r="68198" spans="1:5" x14ac:dyDescent="0.25">
      <c r="A68198">
        <v>227130</v>
      </c>
      <c r="B68198" t="s">
        <v>187193</v>
      </c>
      <c r="C68198" t="s">
        <v>187194</v>
      </c>
      <c r="D68198" t="s">
        <v>187195</v>
      </c>
      <c r="E68198" t="s">
        <v>187196</v>
      </c>
    </row>
    <row r="68199" spans="1:5" x14ac:dyDescent="0.25">
      <c r="A68199">
        <v>227150</v>
      </c>
      <c r="B68199" t="s">
        <v>187197</v>
      </c>
      <c r="C68199" t="s">
        <v>187198</v>
      </c>
      <c r="D68199" t="s">
        <v>187199</v>
      </c>
      <c r="E68199" t="s">
        <v>187200</v>
      </c>
    </row>
    <row r="68200" spans="1:5" x14ac:dyDescent="0.25">
      <c r="A68200">
        <v>227152</v>
      </c>
      <c r="B68200" t="s">
        <v>187201</v>
      </c>
      <c r="D68200" t="s">
        <v>187202</v>
      </c>
      <c r="E68200" t="s">
        <v>10</v>
      </c>
    </row>
    <row r="68201" spans="1:5" x14ac:dyDescent="0.25">
      <c r="A68201">
        <v>227162</v>
      </c>
      <c r="B68201" t="s">
        <v>187203</v>
      </c>
      <c r="D68201" t="s">
        <v>187204</v>
      </c>
    </row>
    <row r="68202" spans="1:5" x14ac:dyDescent="0.25">
      <c r="A68202">
        <v>227163</v>
      </c>
      <c r="B68202" t="s">
        <v>187205</v>
      </c>
      <c r="D68202" t="s">
        <v>187206</v>
      </c>
    </row>
    <row r="68203" spans="1:5" x14ac:dyDescent="0.25">
      <c r="A68203">
        <v>227175</v>
      </c>
      <c r="B68203" t="s">
        <v>187207</v>
      </c>
      <c r="D68203" t="s">
        <v>187208</v>
      </c>
      <c r="E68203" t="s">
        <v>187209</v>
      </c>
    </row>
    <row r="68204" spans="1:5" x14ac:dyDescent="0.25">
      <c r="A68204">
        <v>227183</v>
      </c>
      <c r="B68204" t="s">
        <v>187210</v>
      </c>
      <c r="C68204" t="s">
        <v>45562</v>
      </c>
      <c r="D68204" t="s">
        <v>187211</v>
      </c>
      <c r="E68204" t="s">
        <v>187212</v>
      </c>
    </row>
    <row r="68205" spans="1:5" x14ac:dyDescent="0.25">
      <c r="A68205">
        <v>227187</v>
      </c>
      <c r="B68205" t="s">
        <v>187213</v>
      </c>
      <c r="D68205" t="s">
        <v>187214</v>
      </c>
      <c r="E68205" t="s">
        <v>187215</v>
      </c>
    </row>
    <row r="68206" spans="1:5" x14ac:dyDescent="0.25">
      <c r="A68206">
        <v>227212</v>
      </c>
      <c r="B68206" t="s">
        <v>187216</v>
      </c>
      <c r="D68206" t="s">
        <v>187217</v>
      </c>
    </row>
    <row r="68207" spans="1:5" x14ac:dyDescent="0.25">
      <c r="A68207">
        <v>227219</v>
      </c>
      <c r="B68207" t="s">
        <v>187218</v>
      </c>
      <c r="D68207" t="s">
        <v>187219</v>
      </c>
      <c r="E68207" t="s">
        <v>187220</v>
      </c>
    </row>
    <row r="68208" spans="1:5" x14ac:dyDescent="0.25">
      <c r="A68208">
        <v>227225</v>
      </c>
      <c r="B68208" t="s">
        <v>187221</v>
      </c>
      <c r="D68208" t="s">
        <v>187222</v>
      </c>
      <c r="E68208" t="s">
        <v>187223</v>
      </c>
    </row>
    <row r="68209" spans="1:5" x14ac:dyDescent="0.25">
      <c r="A68209">
        <v>227230</v>
      </c>
      <c r="B68209" t="s">
        <v>187224</v>
      </c>
      <c r="C68209" t="s">
        <v>113344</v>
      </c>
      <c r="D68209" t="s">
        <v>187225</v>
      </c>
      <c r="E68209" t="s">
        <v>187226</v>
      </c>
    </row>
    <row r="68210" spans="1:5" x14ac:dyDescent="0.25">
      <c r="A68210">
        <v>227234</v>
      </c>
      <c r="B68210" t="s">
        <v>187227</v>
      </c>
      <c r="C68210" t="s">
        <v>181048</v>
      </c>
      <c r="D68210" t="s">
        <v>187228</v>
      </c>
      <c r="E68210" t="s">
        <v>187229</v>
      </c>
    </row>
    <row r="68211" spans="1:5" x14ac:dyDescent="0.25">
      <c r="A68211">
        <v>227244</v>
      </c>
      <c r="B68211" t="s">
        <v>187230</v>
      </c>
      <c r="D68211" t="s">
        <v>187231</v>
      </c>
      <c r="E68211" t="s">
        <v>187232</v>
      </c>
    </row>
    <row r="68212" spans="1:5" x14ac:dyDescent="0.25">
      <c r="A68212">
        <v>227248</v>
      </c>
      <c r="B68212" t="s">
        <v>187233</v>
      </c>
      <c r="C68212" t="s">
        <v>187234</v>
      </c>
      <c r="D68212" t="s">
        <v>187235</v>
      </c>
    </row>
    <row r="68213" spans="1:5" x14ac:dyDescent="0.25">
      <c r="A68213">
        <v>227249</v>
      </c>
      <c r="B68213" t="s">
        <v>187236</v>
      </c>
      <c r="C68213" t="s">
        <v>107828</v>
      </c>
      <c r="D68213" t="s">
        <v>187237</v>
      </c>
      <c r="E68213" t="s">
        <v>10</v>
      </c>
    </row>
    <row r="68214" spans="1:5" x14ac:dyDescent="0.25">
      <c r="A68214">
        <v>227250</v>
      </c>
      <c r="B68214" t="s">
        <v>187238</v>
      </c>
      <c r="D68214" t="s">
        <v>187239</v>
      </c>
      <c r="E68214" t="s">
        <v>187240</v>
      </c>
    </row>
    <row r="68215" spans="1:5" x14ac:dyDescent="0.25">
      <c r="A68215">
        <v>227253</v>
      </c>
      <c r="B68215" t="s">
        <v>187241</v>
      </c>
      <c r="D68215" t="s">
        <v>187242</v>
      </c>
    </row>
    <row r="68216" spans="1:5" x14ac:dyDescent="0.25">
      <c r="A68216">
        <v>227257</v>
      </c>
      <c r="B68216" t="s">
        <v>187243</v>
      </c>
      <c r="C68216" t="s">
        <v>170247</v>
      </c>
      <c r="D68216" t="s">
        <v>187244</v>
      </c>
      <c r="E68216" t="s">
        <v>187245</v>
      </c>
    </row>
    <row r="68217" spans="1:5" x14ac:dyDescent="0.25">
      <c r="A68217">
        <v>227260</v>
      </c>
      <c r="B68217" t="s">
        <v>187246</v>
      </c>
      <c r="C68217" t="s">
        <v>20581</v>
      </c>
      <c r="D68217" t="s">
        <v>187247</v>
      </c>
    </row>
    <row r="68218" spans="1:5" x14ac:dyDescent="0.25">
      <c r="A68218">
        <v>227274</v>
      </c>
      <c r="B68218" t="s">
        <v>187248</v>
      </c>
      <c r="C68218" t="s">
        <v>187249</v>
      </c>
      <c r="D68218" t="s">
        <v>187250</v>
      </c>
      <c r="E68218" t="s">
        <v>10</v>
      </c>
    </row>
    <row r="68219" spans="1:5" x14ac:dyDescent="0.25">
      <c r="A68219">
        <v>227279</v>
      </c>
      <c r="B68219" t="s">
        <v>187251</v>
      </c>
      <c r="C68219" t="s">
        <v>187252</v>
      </c>
      <c r="D68219" t="s">
        <v>187253</v>
      </c>
      <c r="E68219" t="s">
        <v>187254</v>
      </c>
    </row>
    <row r="68220" spans="1:5" x14ac:dyDescent="0.25">
      <c r="A68220">
        <v>227280</v>
      </c>
      <c r="B68220" t="s">
        <v>187255</v>
      </c>
      <c r="D68220" t="s">
        <v>187256</v>
      </c>
      <c r="E68220" t="s">
        <v>187257</v>
      </c>
    </row>
    <row r="68221" spans="1:5" x14ac:dyDescent="0.25">
      <c r="A68221">
        <v>227281</v>
      </c>
      <c r="B68221" t="s">
        <v>187258</v>
      </c>
      <c r="D68221" t="s">
        <v>187259</v>
      </c>
    </row>
    <row r="68222" spans="1:5" x14ac:dyDescent="0.25">
      <c r="A68222">
        <v>227283</v>
      </c>
      <c r="B68222" t="s">
        <v>187260</v>
      </c>
      <c r="C68222" t="s">
        <v>187261</v>
      </c>
      <c r="D68222" t="s">
        <v>187262</v>
      </c>
      <c r="E68222" t="s">
        <v>187263</v>
      </c>
    </row>
    <row r="68223" spans="1:5" x14ac:dyDescent="0.25">
      <c r="A68223">
        <v>227284</v>
      </c>
      <c r="B68223" t="s">
        <v>187264</v>
      </c>
      <c r="D68223" t="s">
        <v>187265</v>
      </c>
      <c r="E68223" t="s">
        <v>151377</v>
      </c>
    </row>
    <row r="68224" spans="1:5" x14ac:dyDescent="0.25">
      <c r="A68224">
        <v>227288</v>
      </c>
      <c r="B68224" t="s">
        <v>187266</v>
      </c>
      <c r="D68224" t="s">
        <v>187267</v>
      </c>
    </row>
    <row r="68225" spans="1:5" x14ac:dyDescent="0.25">
      <c r="A68225">
        <v>227291</v>
      </c>
      <c r="B68225" t="s">
        <v>187268</v>
      </c>
      <c r="D68225" t="s">
        <v>187269</v>
      </c>
    </row>
    <row r="68226" spans="1:5" x14ac:dyDescent="0.25">
      <c r="A68226">
        <v>227294</v>
      </c>
      <c r="B68226" t="s">
        <v>187270</v>
      </c>
      <c r="D68226" t="s">
        <v>187271</v>
      </c>
    </row>
    <row r="68227" spans="1:5" x14ac:dyDescent="0.25">
      <c r="A68227">
        <v>227295</v>
      </c>
      <c r="B68227" t="s">
        <v>187272</v>
      </c>
      <c r="D68227" t="s">
        <v>187273</v>
      </c>
      <c r="E68227" t="s">
        <v>10</v>
      </c>
    </row>
    <row r="68228" spans="1:5" x14ac:dyDescent="0.25">
      <c r="A68228">
        <v>227300</v>
      </c>
      <c r="B68228" t="s">
        <v>187274</v>
      </c>
      <c r="C68228" t="s">
        <v>108772</v>
      </c>
      <c r="D68228" t="s">
        <v>187275</v>
      </c>
    </row>
    <row r="68229" spans="1:5" x14ac:dyDescent="0.25">
      <c r="A68229">
        <v>227302</v>
      </c>
      <c r="B68229" t="s">
        <v>187276</v>
      </c>
      <c r="C68229" t="s">
        <v>163478</v>
      </c>
      <c r="D68229" t="s">
        <v>187277</v>
      </c>
      <c r="E68229" t="s">
        <v>10</v>
      </c>
    </row>
    <row r="68230" spans="1:5" x14ac:dyDescent="0.25">
      <c r="A68230">
        <v>227306</v>
      </c>
      <c r="B68230" t="s">
        <v>187278</v>
      </c>
      <c r="D68230" t="s">
        <v>187279</v>
      </c>
      <c r="E68230" t="s">
        <v>187280</v>
      </c>
    </row>
    <row r="68231" spans="1:5" x14ac:dyDescent="0.25">
      <c r="A68231">
        <v>227312</v>
      </c>
      <c r="B68231" t="s">
        <v>187281</v>
      </c>
      <c r="C68231" t="s">
        <v>187282</v>
      </c>
      <c r="D68231" t="s">
        <v>187283</v>
      </c>
      <c r="E68231" t="s">
        <v>10</v>
      </c>
    </row>
    <row r="68232" spans="1:5" x14ac:dyDescent="0.25">
      <c r="A68232">
        <v>227317</v>
      </c>
      <c r="B68232" t="s">
        <v>187284</v>
      </c>
      <c r="D68232" t="s">
        <v>187285</v>
      </c>
    </row>
    <row r="68233" spans="1:5" x14ac:dyDescent="0.25">
      <c r="A68233">
        <v>227332</v>
      </c>
      <c r="B68233" t="s">
        <v>187286</v>
      </c>
      <c r="D68233" t="s">
        <v>187287</v>
      </c>
      <c r="E68233" t="s">
        <v>10</v>
      </c>
    </row>
    <row r="68234" spans="1:5" x14ac:dyDescent="0.25">
      <c r="A68234">
        <v>227334</v>
      </c>
      <c r="B68234" t="s">
        <v>187288</v>
      </c>
      <c r="D68234" t="s">
        <v>187289</v>
      </c>
    </row>
    <row r="68235" spans="1:5" x14ac:dyDescent="0.25">
      <c r="A68235">
        <v>227342</v>
      </c>
      <c r="B68235" t="s">
        <v>187290</v>
      </c>
      <c r="D68235" t="s">
        <v>187291</v>
      </c>
    </row>
    <row r="68236" spans="1:5" x14ac:dyDescent="0.25">
      <c r="A68236">
        <v>227350</v>
      </c>
      <c r="B68236" t="s">
        <v>187292</v>
      </c>
      <c r="D68236" t="s">
        <v>187293</v>
      </c>
    </row>
    <row r="68237" spans="1:5" x14ac:dyDescent="0.25">
      <c r="A68237">
        <v>227352</v>
      </c>
      <c r="B68237" t="s">
        <v>187294</v>
      </c>
      <c r="D68237" t="s">
        <v>187295</v>
      </c>
    </row>
    <row r="68238" spans="1:5" x14ac:dyDescent="0.25">
      <c r="A68238">
        <v>227361</v>
      </c>
      <c r="B68238" t="s">
        <v>187296</v>
      </c>
      <c r="D68238" t="s">
        <v>187297</v>
      </c>
      <c r="E68238" t="s">
        <v>187298</v>
      </c>
    </row>
    <row r="68239" spans="1:5" x14ac:dyDescent="0.25">
      <c r="A68239">
        <v>227378</v>
      </c>
      <c r="B68239" t="s">
        <v>187299</v>
      </c>
      <c r="D68239" t="s">
        <v>187300</v>
      </c>
      <c r="E68239" t="s">
        <v>187301</v>
      </c>
    </row>
    <row r="68240" spans="1:5" x14ac:dyDescent="0.25">
      <c r="A68240">
        <v>227383</v>
      </c>
      <c r="B68240" t="s">
        <v>187302</v>
      </c>
      <c r="C68240" t="s">
        <v>187303</v>
      </c>
      <c r="D68240" t="s">
        <v>187304</v>
      </c>
      <c r="E68240" t="s">
        <v>187305</v>
      </c>
    </row>
    <row r="68241" spans="1:5" x14ac:dyDescent="0.25">
      <c r="A68241">
        <v>227384</v>
      </c>
      <c r="B68241" t="s">
        <v>187306</v>
      </c>
      <c r="D68241" t="s">
        <v>187307</v>
      </c>
      <c r="E68241" t="s">
        <v>187308</v>
      </c>
    </row>
    <row r="68242" spans="1:5" x14ac:dyDescent="0.25">
      <c r="A68242">
        <v>227386</v>
      </c>
      <c r="B68242" t="s">
        <v>187309</v>
      </c>
      <c r="C68242" t="s">
        <v>48526</v>
      </c>
      <c r="D68242" t="s">
        <v>187310</v>
      </c>
      <c r="E68242" t="s">
        <v>187311</v>
      </c>
    </row>
    <row r="68243" spans="1:5" x14ac:dyDescent="0.25">
      <c r="A68243">
        <v>227387</v>
      </c>
      <c r="B68243" t="s">
        <v>187312</v>
      </c>
      <c r="D68243" t="s">
        <v>187313</v>
      </c>
      <c r="E68243" t="s">
        <v>187314</v>
      </c>
    </row>
    <row r="68244" spans="1:5" x14ac:dyDescent="0.25">
      <c r="A68244">
        <v>227388</v>
      </c>
      <c r="B68244" t="s">
        <v>187315</v>
      </c>
      <c r="D68244" t="s">
        <v>187316</v>
      </c>
    </row>
    <row r="68245" spans="1:5" x14ac:dyDescent="0.25">
      <c r="A68245">
        <v>227399</v>
      </c>
      <c r="B68245" t="s">
        <v>187317</v>
      </c>
      <c r="D68245" t="s">
        <v>187318</v>
      </c>
      <c r="E68245" t="s">
        <v>187319</v>
      </c>
    </row>
    <row r="68246" spans="1:5" x14ac:dyDescent="0.25">
      <c r="A68246">
        <v>227400</v>
      </c>
      <c r="B68246" t="s">
        <v>187320</v>
      </c>
      <c r="C68246" t="s">
        <v>187321</v>
      </c>
      <c r="D68246" t="s">
        <v>187322</v>
      </c>
      <c r="E68246" t="s">
        <v>187323</v>
      </c>
    </row>
    <row r="68247" spans="1:5" x14ac:dyDescent="0.25">
      <c r="A68247">
        <v>227401</v>
      </c>
      <c r="B68247" t="s">
        <v>187324</v>
      </c>
      <c r="C68247" t="s">
        <v>187325</v>
      </c>
      <c r="D68247" t="s">
        <v>187326</v>
      </c>
      <c r="E68247" t="s">
        <v>187327</v>
      </c>
    </row>
    <row r="68248" spans="1:5" x14ac:dyDescent="0.25">
      <c r="A68248">
        <v>227404</v>
      </c>
      <c r="B68248" t="s">
        <v>187328</v>
      </c>
      <c r="C68248" t="s">
        <v>187329</v>
      </c>
      <c r="D68248" t="s">
        <v>187330</v>
      </c>
      <c r="E68248" t="s">
        <v>187331</v>
      </c>
    </row>
    <row r="68249" spans="1:5" x14ac:dyDescent="0.25">
      <c r="A68249">
        <v>227405</v>
      </c>
      <c r="B68249" t="s">
        <v>187332</v>
      </c>
      <c r="C68249" t="s">
        <v>67997</v>
      </c>
      <c r="D68249" t="s">
        <v>187333</v>
      </c>
      <c r="E68249" t="s">
        <v>67999</v>
      </c>
    </row>
    <row r="68250" spans="1:5" x14ac:dyDescent="0.25">
      <c r="A68250">
        <v>227414</v>
      </c>
      <c r="B68250" t="s">
        <v>187334</v>
      </c>
      <c r="D68250" t="s">
        <v>187335</v>
      </c>
      <c r="E68250" t="s">
        <v>187336</v>
      </c>
    </row>
    <row r="68251" spans="1:5" x14ac:dyDescent="0.25">
      <c r="A68251">
        <v>227420</v>
      </c>
      <c r="B68251" t="s">
        <v>187337</v>
      </c>
      <c r="D68251" t="s">
        <v>187338</v>
      </c>
      <c r="E68251" t="s">
        <v>187339</v>
      </c>
    </row>
    <row r="68252" spans="1:5" x14ac:dyDescent="0.25">
      <c r="A68252">
        <v>227424</v>
      </c>
      <c r="B68252" t="s">
        <v>187340</v>
      </c>
      <c r="D68252" t="s">
        <v>187341</v>
      </c>
      <c r="E68252" t="s">
        <v>10</v>
      </c>
    </row>
    <row r="68253" spans="1:5" x14ac:dyDescent="0.25">
      <c r="A68253">
        <v>227433</v>
      </c>
      <c r="B68253" t="s">
        <v>187342</v>
      </c>
      <c r="C68253" t="s">
        <v>137738</v>
      </c>
      <c r="D68253" t="s">
        <v>187343</v>
      </c>
      <c r="E68253" t="s">
        <v>187344</v>
      </c>
    </row>
    <row r="68254" spans="1:5" x14ac:dyDescent="0.25">
      <c r="A68254">
        <v>227435</v>
      </c>
      <c r="B68254" t="s">
        <v>187345</v>
      </c>
      <c r="C68254" t="s">
        <v>187346</v>
      </c>
      <c r="D68254" t="s">
        <v>187347</v>
      </c>
      <c r="E68254" t="s">
        <v>187348</v>
      </c>
    </row>
    <row r="68255" spans="1:5" x14ac:dyDescent="0.25">
      <c r="A68255">
        <v>227446</v>
      </c>
      <c r="B68255" t="s">
        <v>187349</v>
      </c>
      <c r="D68255" t="s">
        <v>187350</v>
      </c>
      <c r="E68255" t="s">
        <v>187351</v>
      </c>
    </row>
    <row r="68256" spans="1:5" x14ac:dyDescent="0.25">
      <c r="A68256">
        <v>227447</v>
      </c>
      <c r="B68256" t="s">
        <v>187352</v>
      </c>
      <c r="C68256" t="s">
        <v>187353</v>
      </c>
      <c r="D68256" t="s">
        <v>187354</v>
      </c>
    </row>
    <row r="68257" spans="1:5" x14ac:dyDescent="0.25">
      <c r="A68257">
        <v>227454</v>
      </c>
      <c r="B68257" t="s">
        <v>187355</v>
      </c>
      <c r="C68257" t="s">
        <v>187356</v>
      </c>
      <c r="D68257" t="s">
        <v>187357</v>
      </c>
    </row>
    <row r="68258" spans="1:5" x14ac:dyDescent="0.25">
      <c r="A68258">
        <v>227458</v>
      </c>
      <c r="B68258" t="s">
        <v>187358</v>
      </c>
      <c r="D68258" t="s">
        <v>187359</v>
      </c>
      <c r="E68258" t="s">
        <v>187360</v>
      </c>
    </row>
    <row r="68259" spans="1:5" x14ac:dyDescent="0.25">
      <c r="A68259">
        <v>227460</v>
      </c>
      <c r="B68259" t="s">
        <v>187361</v>
      </c>
      <c r="C68259" t="s">
        <v>111768</v>
      </c>
      <c r="D68259" t="s">
        <v>187362</v>
      </c>
      <c r="E68259" t="s">
        <v>187363</v>
      </c>
    </row>
    <row r="68260" spans="1:5" x14ac:dyDescent="0.25">
      <c r="A68260">
        <v>227465</v>
      </c>
      <c r="B68260" t="s">
        <v>187364</v>
      </c>
      <c r="D68260" t="s">
        <v>187365</v>
      </c>
      <c r="E68260" t="s">
        <v>10</v>
      </c>
    </row>
    <row r="68261" spans="1:5" x14ac:dyDescent="0.25">
      <c r="A68261">
        <v>227468</v>
      </c>
      <c r="B68261" t="s">
        <v>187366</v>
      </c>
      <c r="D68261" t="s">
        <v>187367</v>
      </c>
      <c r="E68261" t="s">
        <v>10</v>
      </c>
    </row>
    <row r="68262" spans="1:5" x14ac:dyDescent="0.25">
      <c r="A68262">
        <v>227483</v>
      </c>
      <c r="B68262" t="s">
        <v>187368</v>
      </c>
      <c r="D68262" t="s">
        <v>187369</v>
      </c>
      <c r="E68262" t="s">
        <v>187370</v>
      </c>
    </row>
    <row r="68263" spans="1:5" x14ac:dyDescent="0.25">
      <c r="A68263">
        <v>227487</v>
      </c>
      <c r="B68263" t="s">
        <v>187371</v>
      </c>
      <c r="C68263" t="s">
        <v>187372</v>
      </c>
      <c r="D68263" t="s">
        <v>187373</v>
      </c>
      <c r="E68263" t="s">
        <v>99710</v>
      </c>
    </row>
    <row r="68264" spans="1:5" x14ac:dyDescent="0.25">
      <c r="A68264">
        <v>227491</v>
      </c>
      <c r="B68264" t="s">
        <v>187374</v>
      </c>
      <c r="C68264" t="s">
        <v>187375</v>
      </c>
      <c r="D68264" t="s">
        <v>187376</v>
      </c>
      <c r="E68264" t="s">
        <v>10</v>
      </c>
    </row>
    <row r="68265" spans="1:5" x14ac:dyDescent="0.25">
      <c r="A68265">
        <v>227497</v>
      </c>
      <c r="B68265" t="s">
        <v>187377</v>
      </c>
      <c r="D68265" t="s">
        <v>187378</v>
      </c>
    </row>
    <row r="68266" spans="1:5" x14ac:dyDescent="0.25">
      <c r="A68266">
        <v>227498</v>
      </c>
      <c r="B68266" t="s">
        <v>187379</v>
      </c>
      <c r="D68266" t="s">
        <v>187380</v>
      </c>
      <c r="E68266" t="s">
        <v>187381</v>
      </c>
    </row>
    <row r="68267" spans="1:5" x14ac:dyDescent="0.25">
      <c r="A68267">
        <v>227501</v>
      </c>
      <c r="B68267" t="s">
        <v>187382</v>
      </c>
      <c r="D68267" t="s">
        <v>187383</v>
      </c>
      <c r="E68267" t="s">
        <v>187384</v>
      </c>
    </row>
    <row r="68268" spans="1:5" x14ac:dyDescent="0.25">
      <c r="A68268">
        <v>227509</v>
      </c>
      <c r="B68268" t="s">
        <v>187385</v>
      </c>
      <c r="D68268" t="s">
        <v>187386</v>
      </c>
      <c r="E68268" t="s">
        <v>187387</v>
      </c>
    </row>
    <row r="68269" spans="1:5" x14ac:dyDescent="0.25">
      <c r="A68269">
        <v>227510</v>
      </c>
      <c r="B68269" t="s">
        <v>187388</v>
      </c>
      <c r="C68269" t="s">
        <v>187389</v>
      </c>
      <c r="D68269" t="s">
        <v>187390</v>
      </c>
    </row>
    <row r="68270" spans="1:5" x14ac:dyDescent="0.25">
      <c r="A68270">
        <v>227516</v>
      </c>
      <c r="B68270" t="s">
        <v>187391</v>
      </c>
      <c r="C68270" t="s">
        <v>187392</v>
      </c>
      <c r="D68270" t="s">
        <v>187393</v>
      </c>
    </row>
    <row r="68271" spans="1:5" x14ac:dyDescent="0.25">
      <c r="A68271">
        <v>227518</v>
      </c>
      <c r="B68271" t="s">
        <v>187394</v>
      </c>
      <c r="D68271" t="s">
        <v>187395</v>
      </c>
      <c r="E68271" t="s">
        <v>187396</v>
      </c>
    </row>
    <row r="68272" spans="1:5" x14ac:dyDescent="0.25">
      <c r="A68272">
        <v>227522</v>
      </c>
      <c r="B68272" t="s">
        <v>187397</v>
      </c>
      <c r="C68272" t="s">
        <v>142803</v>
      </c>
      <c r="D68272" t="s">
        <v>187398</v>
      </c>
      <c r="E68272" t="s">
        <v>169044</v>
      </c>
    </row>
    <row r="68273" spans="1:5" x14ac:dyDescent="0.25">
      <c r="A68273">
        <v>227523</v>
      </c>
      <c r="B68273" t="s">
        <v>187399</v>
      </c>
      <c r="D68273" t="s">
        <v>187400</v>
      </c>
    </row>
    <row r="68274" spans="1:5" x14ac:dyDescent="0.25">
      <c r="A68274">
        <v>227533</v>
      </c>
      <c r="B68274" t="s">
        <v>187401</v>
      </c>
      <c r="D68274" t="s">
        <v>187402</v>
      </c>
    </row>
    <row r="68275" spans="1:5" x14ac:dyDescent="0.25">
      <c r="A68275">
        <v>227537</v>
      </c>
      <c r="B68275" t="s">
        <v>187403</v>
      </c>
      <c r="D68275" t="s">
        <v>187404</v>
      </c>
      <c r="E68275" t="s">
        <v>187405</v>
      </c>
    </row>
    <row r="68276" spans="1:5" x14ac:dyDescent="0.25">
      <c r="A68276">
        <v>227538</v>
      </c>
      <c r="B68276" t="s">
        <v>187406</v>
      </c>
      <c r="D68276" t="s">
        <v>187407</v>
      </c>
      <c r="E68276" t="s">
        <v>187408</v>
      </c>
    </row>
    <row r="68277" spans="1:5" x14ac:dyDescent="0.25">
      <c r="A68277">
        <v>227540</v>
      </c>
      <c r="B68277" t="s">
        <v>187409</v>
      </c>
      <c r="D68277" t="s">
        <v>187410</v>
      </c>
    </row>
    <row r="68278" spans="1:5" x14ac:dyDescent="0.25">
      <c r="A68278">
        <v>227543</v>
      </c>
      <c r="B68278" t="s">
        <v>187411</v>
      </c>
      <c r="C68278" t="s">
        <v>187412</v>
      </c>
      <c r="D68278" t="s">
        <v>187413</v>
      </c>
      <c r="E68278" t="s">
        <v>187414</v>
      </c>
    </row>
    <row r="68279" spans="1:5" x14ac:dyDescent="0.25">
      <c r="A68279">
        <v>227549</v>
      </c>
      <c r="B68279" t="s">
        <v>187415</v>
      </c>
      <c r="C68279" t="s">
        <v>187416</v>
      </c>
      <c r="D68279" t="s">
        <v>187417</v>
      </c>
      <c r="E68279" t="s">
        <v>187418</v>
      </c>
    </row>
    <row r="68280" spans="1:5" x14ac:dyDescent="0.25">
      <c r="A68280">
        <v>227557</v>
      </c>
      <c r="B68280" t="s">
        <v>187419</v>
      </c>
      <c r="D68280" t="s">
        <v>187420</v>
      </c>
      <c r="E68280" t="s">
        <v>187421</v>
      </c>
    </row>
    <row r="68281" spans="1:5" x14ac:dyDescent="0.25">
      <c r="A68281">
        <v>227564</v>
      </c>
      <c r="B68281" t="s">
        <v>187422</v>
      </c>
      <c r="D68281" t="s">
        <v>187423</v>
      </c>
    </row>
    <row r="68282" spans="1:5" x14ac:dyDescent="0.25">
      <c r="A68282">
        <v>227567</v>
      </c>
      <c r="B68282" t="s">
        <v>187424</v>
      </c>
      <c r="C68282" t="s">
        <v>90512</v>
      </c>
      <c r="D68282" t="s">
        <v>187425</v>
      </c>
      <c r="E68282" t="s">
        <v>187426</v>
      </c>
    </row>
    <row r="68283" spans="1:5" x14ac:dyDescent="0.25">
      <c r="A68283">
        <v>227570</v>
      </c>
      <c r="B68283" t="s">
        <v>187427</v>
      </c>
      <c r="D68283" t="s">
        <v>187428</v>
      </c>
      <c r="E68283" t="s">
        <v>187429</v>
      </c>
    </row>
    <row r="68284" spans="1:5" x14ac:dyDescent="0.25">
      <c r="A68284">
        <v>227571</v>
      </c>
      <c r="B68284" t="s">
        <v>187430</v>
      </c>
      <c r="D68284" t="s">
        <v>187431</v>
      </c>
    </row>
    <row r="68285" spans="1:5" x14ac:dyDescent="0.25">
      <c r="A68285">
        <v>227573</v>
      </c>
      <c r="B68285" t="s">
        <v>187432</v>
      </c>
      <c r="D68285" t="s">
        <v>187433</v>
      </c>
      <c r="E68285" t="s">
        <v>20744</v>
      </c>
    </row>
    <row r="68286" spans="1:5" x14ac:dyDescent="0.25">
      <c r="A68286">
        <v>227588</v>
      </c>
      <c r="B68286" t="s">
        <v>187434</v>
      </c>
      <c r="D68286" t="s">
        <v>187435</v>
      </c>
      <c r="E68286" t="s">
        <v>187436</v>
      </c>
    </row>
    <row r="68287" spans="1:5" x14ac:dyDescent="0.25">
      <c r="A68287">
        <v>227601</v>
      </c>
      <c r="B68287" t="s">
        <v>187437</v>
      </c>
      <c r="D68287" t="s">
        <v>187438</v>
      </c>
      <c r="E68287" t="s">
        <v>187439</v>
      </c>
    </row>
    <row r="68288" spans="1:5" x14ac:dyDescent="0.25">
      <c r="A68288">
        <v>227605</v>
      </c>
      <c r="B68288" t="s">
        <v>187440</v>
      </c>
      <c r="D68288" t="s">
        <v>187441</v>
      </c>
      <c r="E68288" t="s">
        <v>187442</v>
      </c>
    </row>
    <row r="68289" spans="1:5" x14ac:dyDescent="0.25">
      <c r="A68289">
        <v>227606</v>
      </c>
      <c r="B68289" t="s">
        <v>187443</v>
      </c>
      <c r="D68289" t="s">
        <v>187444</v>
      </c>
      <c r="E68289" t="s">
        <v>187445</v>
      </c>
    </row>
    <row r="68290" spans="1:5" x14ac:dyDescent="0.25">
      <c r="A68290">
        <v>227609</v>
      </c>
      <c r="B68290" t="s">
        <v>187446</v>
      </c>
      <c r="C68290" t="s">
        <v>149558</v>
      </c>
      <c r="D68290" t="s">
        <v>187447</v>
      </c>
    </row>
    <row r="68291" spans="1:5" x14ac:dyDescent="0.25">
      <c r="A68291">
        <v>227615</v>
      </c>
      <c r="B68291" t="s">
        <v>187448</v>
      </c>
      <c r="C68291" t="s">
        <v>187449</v>
      </c>
      <c r="D68291" t="s">
        <v>187450</v>
      </c>
    </row>
    <row r="68292" spans="1:5" x14ac:dyDescent="0.25">
      <c r="A68292">
        <v>227638</v>
      </c>
      <c r="B68292" t="s">
        <v>187451</v>
      </c>
      <c r="C68292" t="s">
        <v>187452</v>
      </c>
      <c r="D68292" t="s">
        <v>187453</v>
      </c>
      <c r="E68292" t="s">
        <v>187454</v>
      </c>
    </row>
    <row r="68293" spans="1:5" x14ac:dyDescent="0.25">
      <c r="A68293">
        <v>227644</v>
      </c>
      <c r="B68293" t="s">
        <v>187455</v>
      </c>
      <c r="D68293" t="s">
        <v>187456</v>
      </c>
      <c r="E68293" t="s">
        <v>187457</v>
      </c>
    </row>
    <row r="68294" spans="1:5" x14ac:dyDescent="0.25">
      <c r="A68294">
        <v>227646</v>
      </c>
      <c r="B68294" t="s">
        <v>187458</v>
      </c>
      <c r="D68294" t="s">
        <v>187459</v>
      </c>
    </row>
    <row r="68295" spans="1:5" x14ac:dyDescent="0.25">
      <c r="A68295">
        <v>227649</v>
      </c>
      <c r="B68295" t="s">
        <v>187460</v>
      </c>
      <c r="D68295" t="s">
        <v>187461</v>
      </c>
      <c r="E68295" t="s">
        <v>187462</v>
      </c>
    </row>
    <row r="68296" spans="1:5" x14ac:dyDescent="0.25">
      <c r="A68296">
        <v>227656</v>
      </c>
      <c r="B68296" t="s">
        <v>187463</v>
      </c>
      <c r="D68296" t="s">
        <v>187464</v>
      </c>
      <c r="E68296" t="s">
        <v>10</v>
      </c>
    </row>
    <row r="68297" spans="1:5" x14ac:dyDescent="0.25">
      <c r="A68297">
        <v>227666</v>
      </c>
      <c r="B68297" t="s">
        <v>187465</v>
      </c>
      <c r="D68297" t="s">
        <v>187466</v>
      </c>
      <c r="E68297" t="s">
        <v>187467</v>
      </c>
    </row>
    <row r="68298" spans="1:5" x14ac:dyDescent="0.25">
      <c r="A68298">
        <v>227675</v>
      </c>
      <c r="B68298" t="s">
        <v>187468</v>
      </c>
      <c r="D68298" t="s">
        <v>187469</v>
      </c>
    </row>
    <row r="68299" spans="1:5" x14ac:dyDescent="0.25">
      <c r="A68299">
        <v>227689</v>
      </c>
      <c r="B68299" t="s">
        <v>187470</v>
      </c>
      <c r="D68299" t="s">
        <v>187471</v>
      </c>
    </row>
    <row r="68300" spans="1:5" x14ac:dyDescent="0.25">
      <c r="A68300">
        <v>227699</v>
      </c>
      <c r="B68300" t="s">
        <v>187472</v>
      </c>
      <c r="C68300" t="s">
        <v>187473</v>
      </c>
      <c r="D68300" t="s">
        <v>187474</v>
      </c>
      <c r="E68300" t="s">
        <v>187475</v>
      </c>
    </row>
    <row r="68301" spans="1:5" x14ac:dyDescent="0.25">
      <c r="A68301">
        <v>227704</v>
      </c>
      <c r="B68301" t="s">
        <v>187476</v>
      </c>
      <c r="D68301" t="s">
        <v>187477</v>
      </c>
    </row>
    <row r="68302" spans="1:5" x14ac:dyDescent="0.25">
      <c r="A68302">
        <v>227718</v>
      </c>
      <c r="B68302" t="s">
        <v>187478</v>
      </c>
      <c r="D68302" t="s">
        <v>187479</v>
      </c>
    </row>
    <row r="68303" spans="1:5" x14ac:dyDescent="0.25">
      <c r="A68303">
        <v>227738</v>
      </c>
      <c r="B68303" t="s">
        <v>187480</v>
      </c>
      <c r="D68303" t="s">
        <v>187481</v>
      </c>
      <c r="E68303" t="s">
        <v>187482</v>
      </c>
    </row>
    <row r="68304" spans="1:5" x14ac:dyDescent="0.25">
      <c r="A68304">
        <v>227740</v>
      </c>
      <c r="B68304" t="s">
        <v>187483</v>
      </c>
      <c r="D68304" t="s">
        <v>187484</v>
      </c>
    </row>
    <row r="68305" spans="1:5" x14ac:dyDescent="0.25">
      <c r="A68305">
        <v>227748</v>
      </c>
      <c r="B68305" t="s">
        <v>187485</v>
      </c>
      <c r="C68305" t="s">
        <v>184131</v>
      </c>
      <c r="D68305" t="s">
        <v>187486</v>
      </c>
    </row>
    <row r="68306" spans="1:5" x14ac:dyDescent="0.25">
      <c r="A68306">
        <v>227761</v>
      </c>
      <c r="B68306" t="s">
        <v>187487</v>
      </c>
      <c r="C68306" t="s">
        <v>178532</v>
      </c>
      <c r="D68306" t="s">
        <v>187488</v>
      </c>
      <c r="E68306" t="s">
        <v>187489</v>
      </c>
    </row>
    <row r="68307" spans="1:5" x14ac:dyDescent="0.25">
      <c r="A68307">
        <v>227762</v>
      </c>
      <c r="B68307" t="s">
        <v>187490</v>
      </c>
      <c r="D68307" t="s">
        <v>187491</v>
      </c>
    </row>
    <row r="68308" spans="1:5" x14ac:dyDescent="0.25">
      <c r="A68308">
        <v>227773</v>
      </c>
      <c r="B68308" t="s">
        <v>187492</v>
      </c>
      <c r="D68308" t="s">
        <v>187493</v>
      </c>
      <c r="E68308" t="s">
        <v>187494</v>
      </c>
    </row>
    <row r="68309" spans="1:5" x14ac:dyDescent="0.25">
      <c r="A68309">
        <v>227777</v>
      </c>
      <c r="B68309" t="s">
        <v>187495</v>
      </c>
      <c r="C68309" t="s">
        <v>187496</v>
      </c>
      <c r="D68309" t="s">
        <v>187497</v>
      </c>
    </row>
    <row r="68310" spans="1:5" x14ac:dyDescent="0.25">
      <c r="A68310">
        <v>227797</v>
      </c>
      <c r="B68310" t="s">
        <v>187498</v>
      </c>
      <c r="C68310" t="s">
        <v>187499</v>
      </c>
      <c r="D68310" t="s">
        <v>187500</v>
      </c>
      <c r="E68310" t="s">
        <v>187501</v>
      </c>
    </row>
    <row r="68311" spans="1:5" x14ac:dyDescent="0.25">
      <c r="A68311">
        <v>227800</v>
      </c>
      <c r="B68311" t="s">
        <v>187502</v>
      </c>
      <c r="C68311" t="s">
        <v>171035</v>
      </c>
      <c r="D68311" t="s">
        <v>187503</v>
      </c>
      <c r="E68311" t="s">
        <v>10</v>
      </c>
    </row>
    <row r="68312" spans="1:5" x14ac:dyDescent="0.25">
      <c r="A68312">
        <v>227801</v>
      </c>
      <c r="B68312" t="s">
        <v>187504</v>
      </c>
      <c r="D68312" t="s">
        <v>187505</v>
      </c>
      <c r="E68312" t="s">
        <v>187506</v>
      </c>
    </row>
    <row r="68313" spans="1:5" x14ac:dyDescent="0.25">
      <c r="A68313">
        <v>227802</v>
      </c>
      <c r="B68313" t="s">
        <v>187507</v>
      </c>
      <c r="C68313" t="s">
        <v>148888</v>
      </c>
      <c r="D68313" t="s">
        <v>187508</v>
      </c>
      <c r="E68313" t="s">
        <v>187509</v>
      </c>
    </row>
    <row r="68314" spans="1:5" x14ac:dyDescent="0.25">
      <c r="A68314">
        <v>227812</v>
      </c>
      <c r="B68314" t="s">
        <v>187510</v>
      </c>
      <c r="D68314" t="s">
        <v>187511</v>
      </c>
    </row>
    <row r="68315" spans="1:5" x14ac:dyDescent="0.25">
      <c r="A68315">
        <v>227825</v>
      </c>
      <c r="B68315" t="s">
        <v>187512</v>
      </c>
      <c r="D68315" t="s">
        <v>187513</v>
      </c>
      <c r="E68315" t="s">
        <v>187514</v>
      </c>
    </row>
    <row r="68316" spans="1:5" x14ac:dyDescent="0.25">
      <c r="A68316">
        <v>227827</v>
      </c>
      <c r="B68316" t="s">
        <v>187515</v>
      </c>
      <c r="C68316" t="s">
        <v>187516</v>
      </c>
      <c r="D68316" t="s">
        <v>187517</v>
      </c>
      <c r="E68316" t="s">
        <v>187518</v>
      </c>
    </row>
    <row r="68317" spans="1:5" x14ac:dyDescent="0.25">
      <c r="A68317">
        <v>227829</v>
      </c>
      <c r="B68317" t="s">
        <v>187519</v>
      </c>
      <c r="D68317" t="s">
        <v>187520</v>
      </c>
    </row>
    <row r="68318" spans="1:5" x14ac:dyDescent="0.25">
      <c r="A68318">
        <v>227839</v>
      </c>
      <c r="B68318" t="s">
        <v>187521</v>
      </c>
      <c r="D68318" t="s">
        <v>187522</v>
      </c>
      <c r="E68318" t="s">
        <v>10</v>
      </c>
    </row>
    <row r="68319" spans="1:5" x14ac:dyDescent="0.25">
      <c r="A68319">
        <v>227844</v>
      </c>
      <c r="B68319" t="s">
        <v>187523</v>
      </c>
      <c r="C68319" t="s">
        <v>187524</v>
      </c>
      <c r="D68319" t="s">
        <v>187525</v>
      </c>
    </row>
    <row r="68320" spans="1:5" x14ac:dyDescent="0.25">
      <c r="A68320">
        <v>227845</v>
      </c>
      <c r="B68320" t="s">
        <v>187526</v>
      </c>
      <c r="D68320" t="s">
        <v>187527</v>
      </c>
    </row>
    <row r="68321" spans="1:5" x14ac:dyDescent="0.25">
      <c r="A68321">
        <v>227847</v>
      </c>
      <c r="B68321" t="s">
        <v>187528</v>
      </c>
      <c r="C68321" t="s">
        <v>23225</v>
      </c>
      <c r="D68321" t="s">
        <v>187529</v>
      </c>
      <c r="E68321" t="s">
        <v>187530</v>
      </c>
    </row>
    <row r="68322" spans="1:5" x14ac:dyDescent="0.25">
      <c r="A68322">
        <v>227856</v>
      </c>
      <c r="B68322" t="s">
        <v>187531</v>
      </c>
      <c r="D68322" t="s">
        <v>187532</v>
      </c>
      <c r="E68322" t="s">
        <v>187533</v>
      </c>
    </row>
    <row r="68323" spans="1:5" x14ac:dyDescent="0.25">
      <c r="A68323">
        <v>227865</v>
      </c>
      <c r="B68323" t="s">
        <v>187534</v>
      </c>
      <c r="C68323" t="s">
        <v>187535</v>
      </c>
      <c r="D68323" t="s">
        <v>187536</v>
      </c>
      <c r="E68323" t="s">
        <v>702</v>
      </c>
    </row>
    <row r="68324" spans="1:5" x14ac:dyDescent="0.25">
      <c r="A68324">
        <v>227868</v>
      </c>
      <c r="B68324" t="s">
        <v>187537</v>
      </c>
      <c r="D68324" t="s">
        <v>187538</v>
      </c>
      <c r="E68324" t="s">
        <v>187539</v>
      </c>
    </row>
    <row r="68325" spans="1:5" x14ac:dyDescent="0.25">
      <c r="A68325">
        <v>227869</v>
      </c>
      <c r="B68325" t="s">
        <v>187540</v>
      </c>
      <c r="C68325" t="s">
        <v>52204</v>
      </c>
      <c r="D68325" t="s">
        <v>187541</v>
      </c>
      <c r="E68325" t="s">
        <v>187542</v>
      </c>
    </row>
    <row r="68326" spans="1:5" x14ac:dyDescent="0.25">
      <c r="A68326">
        <v>227880</v>
      </c>
      <c r="B68326" t="s">
        <v>187543</v>
      </c>
      <c r="D68326" t="s">
        <v>187544</v>
      </c>
    </row>
    <row r="68327" spans="1:5" x14ac:dyDescent="0.25">
      <c r="A68327">
        <v>227882</v>
      </c>
      <c r="B68327" t="s">
        <v>187545</v>
      </c>
      <c r="D68327" t="s">
        <v>187546</v>
      </c>
    </row>
    <row r="68328" spans="1:5" x14ac:dyDescent="0.25">
      <c r="A68328">
        <v>227887</v>
      </c>
      <c r="B68328" t="s">
        <v>187547</v>
      </c>
      <c r="C68328" t="s">
        <v>86532</v>
      </c>
      <c r="D68328" t="s">
        <v>187548</v>
      </c>
    </row>
    <row r="68329" spans="1:5" x14ac:dyDescent="0.25">
      <c r="A68329">
        <v>227890</v>
      </c>
      <c r="B68329" t="s">
        <v>187549</v>
      </c>
      <c r="D68329" t="s">
        <v>187550</v>
      </c>
      <c r="E68329" t="s">
        <v>187551</v>
      </c>
    </row>
    <row r="68330" spans="1:5" x14ac:dyDescent="0.25">
      <c r="A68330">
        <v>227894</v>
      </c>
      <c r="B68330" t="s">
        <v>187552</v>
      </c>
      <c r="D68330" t="s">
        <v>187553</v>
      </c>
    </row>
    <row r="68331" spans="1:5" x14ac:dyDescent="0.25">
      <c r="A68331">
        <v>227902</v>
      </c>
      <c r="B68331" t="s">
        <v>187554</v>
      </c>
      <c r="D68331" t="s">
        <v>187555</v>
      </c>
      <c r="E68331" t="s">
        <v>187556</v>
      </c>
    </row>
    <row r="68332" spans="1:5" x14ac:dyDescent="0.25">
      <c r="A68332">
        <v>227909</v>
      </c>
      <c r="B68332" t="s">
        <v>187557</v>
      </c>
      <c r="D68332" t="s">
        <v>187558</v>
      </c>
      <c r="E68332" t="s">
        <v>187559</v>
      </c>
    </row>
    <row r="68333" spans="1:5" x14ac:dyDescent="0.25">
      <c r="A68333">
        <v>227919</v>
      </c>
      <c r="B68333" t="s">
        <v>187560</v>
      </c>
      <c r="D68333" t="s">
        <v>187561</v>
      </c>
      <c r="E68333" t="s">
        <v>187562</v>
      </c>
    </row>
    <row r="68334" spans="1:5" x14ac:dyDescent="0.25">
      <c r="A68334">
        <v>227925</v>
      </c>
      <c r="B68334" t="s">
        <v>187563</v>
      </c>
      <c r="D68334" t="s">
        <v>187564</v>
      </c>
      <c r="E68334" t="s">
        <v>182066</v>
      </c>
    </row>
    <row r="68335" spans="1:5" x14ac:dyDescent="0.25">
      <c r="A68335">
        <v>227954</v>
      </c>
      <c r="B68335" t="s">
        <v>187565</v>
      </c>
      <c r="D68335" t="s">
        <v>187566</v>
      </c>
    </row>
    <row r="68336" spans="1:5" x14ac:dyDescent="0.25">
      <c r="A68336">
        <v>227955</v>
      </c>
      <c r="B68336" t="s">
        <v>187567</v>
      </c>
      <c r="D68336" t="s">
        <v>187568</v>
      </c>
      <c r="E68336" t="s">
        <v>187569</v>
      </c>
    </row>
    <row r="68337" spans="1:5" x14ac:dyDescent="0.25">
      <c r="A68337">
        <v>227958</v>
      </c>
      <c r="B68337" t="s">
        <v>187570</v>
      </c>
      <c r="D68337" t="s">
        <v>187571</v>
      </c>
    </row>
    <row r="68338" spans="1:5" x14ac:dyDescent="0.25">
      <c r="A68338">
        <v>227960</v>
      </c>
      <c r="B68338" t="s">
        <v>187572</v>
      </c>
      <c r="D68338" t="s">
        <v>187573</v>
      </c>
      <c r="E68338" t="s">
        <v>187574</v>
      </c>
    </row>
    <row r="68339" spans="1:5" x14ac:dyDescent="0.25">
      <c r="A68339">
        <v>227974</v>
      </c>
      <c r="B68339" t="s">
        <v>187575</v>
      </c>
      <c r="D68339" t="s">
        <v>187576</v>
      </c>
      <c r="E68339" t="s">
        <v>187577</v>
      </c>
    </row>
    <row r="68340" spans="1:5" x14ac:dyDescent="0.25">
      <c r="A68340">
        <v>227986</v>
      </c>
      <c r="B68340" t="s">
        <v>187578</v>
      </c>
      <c r="C68340" t="s">
        <v>187579</v>
      </c>
      <c r="D68340" t="s">
        <v>187580</v>
      </c>
    </row>
    <row r="68341" spans="1:5" x14ac:dyDescent="0.25">
      <c r="A68341">
        <v>227995</v>
      </c>
      <c r="B68341" t="s">
        <v>187581</v>
      </c>
      <c r="C68341" t="s">
        <v>187582</v>
      </c>
      <c r="D68341" t="s">
        <v>187583</v>
      </c>
      <c r="E68341" t="s">
        <v>187584</v>
      </c>
    </row>
    <row r="68342" spans="1:5" x14ac:dyDescent="0.25">
      <c r="A68342">
        <v>227996</v>
      </c>
      <c r="B68342" t="s">
        <v>187585</v>
      </c>
      <c r="C68342" t="s">
        <v>77267</v>
      </c>
      <c r="D68342" t="s">
        <v>187586</v>
      </c>
      <c r="E68342" t="s">
        <v>187587</v>
      </c>
    </row>
    <row r="68343" spans="1:5" x14ac:dyDescent="0.25">
      <c r="A68343">
        <v>227999</v>
      </c>
      <c r="B68343" t="s">
        <v>187588</v>
      </c>
      <c r="C68343" t="s">
        <v>187589</v>
      </c>
      <c r="D68343" t="s">
        <v>187590</v>
      </c>
      <c r="E68343" t="s">
        <v>187591</v>
      </c>
    </row>
    <row r="68344" spans="1:5" x14ac:dyDescent="0.25">
      <c r="A68344">
        <v>228000</v>
      </c>
      <c r="B68344" t="s">
        <v>187592</v>
      </c>
      <c r="D68344" t="s">
        <v>187593</v>
      </c>
      <c r="E68344" t="s">
        <v>187594</v>
      </c>
    </row>
    <row r="68345" spans="1:5" x14ac:dyDescent="0.25">
      <c r="A68345">
        <v>228013</v>
      </c>
      <c r="B68345" t="s">
        <v>187595</v>
      </c>
      <c r="D68345" t="s">
        <v>187596</v>
      </c>
    </row>
    <row r="68346" spans="1:5" x14ac:dyDescent="0.25">
      <c r="A68346">
        <v>228014</v>
      </c>
      <c r="B68346" t="s">
        <v>187597</v>
      </c>
      <c r="D68346" t="s">
        <v>187598</v>
      </c>
      <c r="E68346" t="s">
        <v>79718</v>
      </c>
    </row>
    <row r="68347" spans="1:5" x14ac:dyDescent="0.25">
      <c r="A68347">
        <v>228021</v>
      </c>
      <c r="B68347" t="s">
        <v>187599</v>
      </c>
      <c r="C68347" t="s">
        <v>2461</v>
      </c>
      <c r="D68347" t="s">
        <v>187600</v>
      </c>
      <c r="E68347" t="s">
        <v>10</v>
      </c>
    </row>
    <row r="68348" spans="1:5" x14ac:dyDescent="0.25">
      <c r="A68348">
        <v>228027</v>
      </c>
      <c r="B68348" t="s">
        <v>187601</v>
      </c>
      <c r="C68348" t="s">
        <v>68835</v>
      </c>
      <c r="D68348" t="s">
        <v>187602</v>
      </c>
    </row>
    <row r="68349" spans="1:5" x14ac:dyDescent="0.25">
      <c r="A68349">
        <v>228034</v>
      </c>
      <c r="B68349" t="s">
        <v>187603</v>
      </c>
      <c r="D68349" t="s">
        <v>187604</v>
      </c>
      <c r="E68349" t="s">
        <v>187605</v>
      </c>
    </row>
    <row r="68350" spans="1:5" x14ac:dyDescent="0.25">
      <c r="A68350">
        <v>228039</v>
      </c>
      <c r="B68350" t="s">
        <v>187606</v>
      </c>
      <c r="D68350" t="s">
        <v>187607</v>
      </c>
      <c r="E68350" t="s">
        <v>187608</v>
      </c>
    </row>
    <row r="68351" spans="1:5" x14ac:dyDescent="0.25">
      <c r="A68351">
        <v>228047</v>
      </c>
      <c r="B68351" t="s">
        <v>187609</v>
      </c>
      <c r="D68351" t="s">
        <v>187610</v>
      </c>
      <c r="E68351" t="s">
        <v>10</v>
      </c>
    </row>
    <row r="68352" spans="1:5" x14ac:dyDescent="0.25">
      <c r="A68352">
        <v>228055</v>
      </c>
      <c r="B68352" t="s">
        <v>187611</v>
      </c>
      <c r="D68352" t="s">
        <v>187612</v>
      </c>
      <c r="E68352" t="s">
        <v>187613</v>
      </c>
    </row>
    <row r="68353" spans="1:5" x14ac:dyDescent="0.25">
      <c r="A68353">
        <v>228056</v>
      </c>
      <c r="B68353" t="s">
        <v>187614</v>
      </c>
      <c r="D68353" t="s">
        <v>187615</v>
      </c>
    </row>
    <row r="68354" spans="1:5" x14ac:dyDescent="0.25">
      <c r="A68354">
        <v>228059</v>
      </c>
      <c r="B68354" t="s">
        <v>187616</v>
      </c>
      <c r="C68354" t="s">
        <v>34126</v>
      </c>
      <c r="D68354" t="s">
        <v>187617</v>
      </c>
      <c r="E68354" t="s">
        <v>702</v>
      </c>
    </row>
    <row r="68355" spans="1:5" x14ac:dyDescent="0.25">
      <c r="A68355">
        <v>228064</v>
      </c>
      <c r="B68355" t="s">
        <v>187618</v>
      </c>
      <c r="C68355" t="s">
        <v>187619</v>
      </c>
      <c r="D68355" t="s">
        <v>187620</v>
      </c>
    </row>
    <row r="68356" spans="1:5" x14ac:dyDescent="0.25">
      <c r="A68356">
        <v>228067</v>
      </c>
      <c r="B68356" t="s">
        <v>187621</v>
      </c>
      <c r="D68356" t="s">
        <v>187622</v>
      </c>
    </row>
    <row r="68357" spans="1:5" x14ac:dyDescent="0.25">
      <c r="A68357">
        <v>228070</v>
      </c>
      <c r="B68357" t="s">
        <v>187623</v>
      </c>
      <c r="D68357" t="s">
        <v>187624</v>
      </c>
      <c r="E68357" t="s">
        <v>187625</v>
      </c>
    </row>
    <row r="68358" spans="1:5" x14ac:dyDescent="0.25">
      <c r="A68358">
        <v>228076</v>
      </c>
      <c r="B68358" t="s">
        <v>187626</v>
      </c>
      <c r="D68358" t="s">
        <v>187627</v>
      </c>
    </row>
    <row r="68359" spans="1:5" x14ac:dyDescent="0.25">
      <c r="A68359">
        <v>228079</v>
      </c>
      <c r="B68359" t="s">
        <v>187628</v>
      </c>
      <c r="C68359" t="s">
        <v>187629</v>
      </c>
      <c r="D68359" t="s">
        <v>187630</v>
      </c>
      <c r="E68359" t="s">
        <v>187631</v>
      </c>
    </row>
    <row r="68360" spans="1:5" x14ac:dyDescent="0.25">
      <c r="A68360">
        <v>228085</v>
      </c>
      <c r="B68360" t="s">
        <v>187632</v>
      </c>
      <c r="C68360" t="s">
        <v>187633</v>
      </c>
      <c r="D68360" t="s">
        <v>187634</v>
      </c>
      <c r="E68360" t="s">
        <v>187635</v>
      </c>
    </row>
    <row r="68361" spans="1:5" x14ac:dyDescent="0.25">
      <c r="A68361">
        <v>228086</v>
      </c>
      <c r="B68361" t="s">
        <v>187636</v>
      </c>
      <c r="D68361" t="s">
        <v>187637</v>
      </c>
      <c r="E68361" t="s">
        <v>187638</v>
      </c>
    </row>
    <row r="68362" spans="1:5" x14ac:dyDescent="0.25">
      <c r="A68362">
        <v>228088</v>
      </c>
      <c r="B68362" t="s">
        <v>187639</v>
      </c>
      <c r="C68362" t="s">
        <v>187640</v>
      </c>
      <c r="D68362" t="s">
        <v>187641</v>
      </c>
      <c r="E68362" t="s">
        <v>187642</v>
      </c>
    </row>
    <row r="68363" spans="1:5" x14ac:dyDescent="0.25">
      <c r="A68363">
        <v>228090</v>
      </c>
      <c r="B68363" t="s">
        <v>187643</v>
      </c>
      <c r="D68363" t="s">
        <v>187644</v>
      </c>
      <c r="E68363" t="s">
        <v>187645</v>
      </c>
    </row>
    <row r="68364" spans="1:5" x14ac:dyDescent="0.25">
      <c r="A68364">
        <v>228091</v>
      </c>
      <c r="B68364" t="s">
        <v>187646</v>
      </c>
      <c r="D68364" t="s">
        <v>187647</v>
      </c>
      <c r="E68364" t="s">
        <v>187648</v>
      </c>
    </row>
    <row r="68365" spans="1:5" x14ac:dyDescent="0.25">
      <c r="A68365">
        <v>228095</v>
      </c>
      <c r="B68365" t="s">
        <v>187649</v>
      </c>
      <c r="D68365" t="s">
        <v>187650</v>
      </c>
      <c r="E68365" t="s">
        <v>187651</v>
      </c>
    </row>
    <row r="68366" spans="1:5" x14ac:dyDescent="0.25">
      <c r="A68366">
        <v>228097</v>
      </c>
      <c r="B68366" t="s">
        <v>187652</v>
      </c>
      <c r="D68366" t="s">
        <v>187653</v>
      </c>
      <c r="E68366" t="s">
        <v>187654</v>
      </c>
    </row>
    <row r="68367" spans="1:5" x14ac:dyDescent="0.25">
      <c r="A68367">
        <v>228108</v>
      </c>
      <c r="B68367" t="s">
        <v>187655</v>
      </c>
      <c r="D68367" t="s">
        <v>187656</v>
      </c>
      <c r="E68367" t="s">
        <v>10</v>
      </c>
    </row>
    <row r="68368" spans="1:5" x14ac:dyDescent="0.25">
      <c r="A68368">
        <v>228109</v>
      </c>
      <c r="B68368" t="s">
        <v>187657</v>
      </c>
      <c r="D68368" t="s">
        <v>187658</v>
      </c>
    </row>
    <row r="68369" spans="1:5" x14ac:dyDescent="0.25">
      <c r="A68369">
        <v>228118</v>
      </c>
      <c r="B68369" t="s">
        <v>187659</v>
      </c>
      <c r="C68369" t="s">
        <v>187660</v>
      </c>
      <c r="D68369" t="s">
        <v>187661</v>
      </c>
      <c r="E68369" t="s">
        <v>10</v>
      </c>
    </row>
    <row r="68370" spans="1:5" x14ac:dyDescent="0.25">
      <c r="A68370">
        <v>228121</v>
      </c>
      <c r="B68370" t="s">
        <v>187662</v>
      </c>
      <c r="D68370" t="s">
        <v>187663</v>
      </c>
    </row>
    <row r="68371" spans="1:5" x14ac:dyDescent="0.25">
      <c r="A68371">
        <v>228122</v>
      </c>
      <c r="B68371" t="s">
        <v>187664</v>
      </c>
      <c r="C68371" t="s">
        <v>187665</v>
      </c>
      <c r="D68371" t="s">
        <v>187666</v>
      </c>
      <c r="E68371" t="s">
        <v>187667</v>
      </c>
    </row>
    <row r="68372" spans="1:5" x14ac:dyDescent="0.25">
      <c r="A68372">
        <v>228123</v>
      </c>
      <c r="B68372" t="s">
        <v>187668</v>
      </c>
      <c r="C68372" t="s">
        <v>187669</v>
      </c>
      <c r="D68372" t="s">
        <v>187670</v>
      </c>
      <c r="E68372" t="s">
        <v>187671</v>
      </c>
    </row>
    <row r="68373" spans="1:5" x14ac:dyDescent="0.25">
      <c r="A68373">
        <v>228124</v>
      </c>
      <c r="B68373" t="s">
        <v>187672</v>
      </c>
      <c r="D68373" t="s">
        <v>187673</v>
      </c>
      <c r="E68373" t="s">
        <v>187674</v>
      </c>
    </row>
    <row r="68374" spans="1:5" x14ac:dyDescent="0.25">
      <c r="A68374">
        <v>228125</v>
      </c>
      <c r="B68374" t="s">
        <v>187675</v>
      </c>
      <c r="D68374" t="s">
        <v>187676</v>
      </c>
      <c r="E68374" t="s">
        <v>187677</v>
      </c>
    </row>
    <row r="68375" spans="1:5" x14ac:dyDescent="0.25">
      <c r="A68375">
        <v>228126</v>
      </c>
      <c r="B68375" t="s">
        <v>187678</v>
      </c>
      <c r="C68375" t="s">
        <v>60566</v>
      </c>
      <c r="D68375" t="s">
        <v>187679</v>
      </c>
      <c r="E68375" t="s">
        <v>187680</v>
      </c>
    </row>
    <row r="68376" spans="1:5" x14ac:dyDescent="0.25">
      <c r="A68376">
        <v>228130</v>
      </c>
      <c r="B68376" t="s">
        <v>187681</v>
      </c>
      <c r="D68376" t="s">
        <v>187682</v>
      </c>
      <c r="E68376" t="s">
        <v>187683</v>
      </c>
    </row>
    <row r="68377" spans="1:5" x14ac:dyDescent="0.25">
      <c r="A68377">
        <v>228131</v>
      </c>
      <c r="B68377" t="s">
        <v>187684</v>
      </c>
      <c r="D68377" t="s">
        <v>187685</v>
      </c>
      <c r="E68377" t="s">
        <v>187686</v>
      </c>
    </row>
    <row r="68378" spans="1:5" x14ac:dyDescent="0.25">
      <c r="A68378">
        <v>228136</v>
      </c>
      <c r="B68378" t="s">
        <v>187687</v>
      </c>
      <c r="C68378" t="s">
        <v>61422</v>
      </c>
      <c r="D68378" t="s">
        <v>187688</v>
      </c>
    </row>
    <row r="68379" spans="1:5" x14ac:dyDescent="0.25">
      <c r="A68379">
        <v>228143</v>
      </c>
      <c r="B68379" t="s">
        <v>187689</v>
      </c>
      <c r="C68379" t="s">
        <v>120841</v>
      </c>
      <c r="D68379" t="s">
        <v>187690</v>
      </c>
      <c r="E68379" t="s">
        <v>10</v>
      </c>
    </row>
    <row r="68380" spans="1:5" x14ac:dyDescent="0.25">
      <c r="A68380">
        <v>228146</v>
      </c>
      <c r="B68380" t="s">
        <v>187691</v>
      </c>
      <c r="D68380" t="s">
        <v>187692</v>
      </c>
      <c r="E68380" t="s">
        <v>187693</v>
      </c>
    </row>
    <row r="68381" spans="1:5" x14ac:dyDescent="0.25">
      <c r="A68381">
        <v>228150</v>
      </c>
      <c r="B68381" t="s">
        <v>187694</v>
      </c>
      <c r="D68381" t="s">
        <v>187695</v>
      </c>
    </row>
    <row r="68382" spans="1:5" x14ac:dyDescent="0.25">
      <c r="A68382">
        <v>228154</v>
      </c>
      <c r="B68382" t="s">
        <v>187696</v>
      </c>
      <c r="D68382" t="s">
        <v>187697</v>
      </c>
    </row>
    <row r="68383" spans="1:5" x14ac:dyDescent="0.25">
      <c r="A68383">
        <v>228162</v>
      </c>
      <c r="B68383" t="s">
        <v>187698</v>
      </c>
      <c r="C68383" t="s">
        <v>187699</v>
      </c>
      <c r="D68383" t="s">
        <v>187700</v>
      </c>
      <c r="E68383" t="s">
        <v>187701</v>
      </c>
    </row>
    <row r="68384" spans="1:5" x14ac:dyDescent="0.25">
      <c r="A68384">
        <v>228166</v>
      </c>
      <c r="B68384" t="s">
        <v>187702</v>
      </c>
      <c r="C68384" t="s">
        <v>187703</v>
      </c>
      <c r="D68384" t="s">
        <v>187704</v>
      </c>
      <c r="E68384" t="s">
        <v>187705</v>
      </c>
    </row>
    <row r="68385" spans="1:5" x14ac:dyDescent="0.25">
      <c r="A68385">
        <v>228170</v>
      </c>
      <c r="B68385" t="s">
        <v>187706</v>
      </c>
      <c r="D68385" t="s">
        <v>187707</v>
      </c>
      <c r="E68385" t="s">
        <v>10</v>
      </c>
    </row>
    <row r="68386" spans="1:5" x14ac:dyDescent="0.25">
      <c r="A68386">
        <v>228175</v>
      </c>
      <c r="B68386" t="s">
        <v>187708</v>
      </c>
      <c r="D68386" t="s">
        <v>187709</v>
      </c>
    </row>
    <row r="68387" spans="1:5" x14ac:dyDescent="0.25">
      <c r="A68387">
        <v>228176</v>
      </c>
      <c r="B68387" t="s">
        <v>187710</v>
      </c>
      <c r="C68387" t="s">
        <v>47083</v>
      </c>
      <c r="D68387" t="s">
        <v>187711</v>
      </c>
      <c r="E68387" t="s">
        <v>187712</v>
      </c>
    </row>
    <row r="68388" spans="1:5" x14ac:dyDescent="0.25">
      <c r="A68388">
        <v>228178</v>
      </c>
      <c r="B68388" t="s">
        <v>187713</v>
      </c>
      <c r="D68388" t="s">
        <v>187714</v>
      </c>
      <c r="E68388" t="s">
        <v>187715</v>
      </c>
    </row>
    <row r="68389" spans="1:5" x14ac:dyDescent="0.25">
      <c r="A68389">
        <v>228180</v>
      </c>
      <c r="B68389" t="s">
        <v>187716</v>
      </c>
      <c r="C68389" t="s">
        <v>5073</v>
      </c>
      <c r="D68389" t="s">
        <v>187717</v>
      </c>
      <c r="E68389" t="s">
        <v>187718</v>
      </c>
    </row>
    <row r="68390" spans="1:5" x14ac:dyDescent="0.25">
      <c r="A68390">
        <v>228185</v>
      </c>
      <c r="B68390" t="s">
        <v>187719</v>
      </c>
      <c r="D68390" t="s">
        <v>187720</v>
      </c>
    </row>
    <row r="68391" spans="1:5" x14ac:dyDescent="0.25">
      <c r="A68391">
        <v>228187</v>
      </c>
      <c r="B68391" t="s">
        <v>187721</v>
      </c>
      <c r="D68391" t="s">
        <v>187722</v>
      </c>
      <c r="E68391" t="s">
        <v>187723</v>
      </c>
    </row>
    <row r="68392" spans="1:5" x14ac:dyDescent="0.25">
      <c r="A68392">
        <v>228192</v>
      </c>
      <c r="B68392" t="s">
        <v>187724</v>
      </c>
      <c r="D68392" t="s">
        <v>187725</v>
      </c>
      <c r="E68392" t="s">
        <v>187726</v>
      </c>
    </row>
    <row r="68393" spans="1:5" x14ac:dyDescent="0.25">
      <c r="A68393">
        <v>228194</v>
      </c>
      <c r="B68393" t="s">
        <v>187727</v>
      </c>
      <c r="C68393" t="s">
        <v>152990</v>
      </c>
      <c r="D68393" t="s">
        <v>187728</v>
      </c>
      <c r="E68393" t="s">
        <v>187729</v>
      </c>
    </row>
    <row r="68394" spans="1:5" x14ac:dyDescent="0.25">
      <c r="A68394">
        <v>228197</v>
      </c>
      <c r="B68394" t="s">
        <v>187730</v>
      </c>
      <c r="D68394" t="s">
        <v>187731</v>
      </c>
      <c r="E68394" t="s">
        <v>187732</v>
      </c>
    </row>
    <row r="68395" spans="1:5" x14ac:dyDescent="0.25">
      <c r="A68395">
        <v>228211</v>
      </c>
      <c r="B68395" t="s">
        <v>187733</v>
      </c>
      <c r="D68395" t="s">
        <v>187734</v>
      </c>
      <c r="E68395" t="s">
        <v>187735</v>
      </c>
    </row>
    <row r="68396" spans="1:5" x14ac:dyDescent="0.25">
      <c r="A68396">
        <v>228215</v>
      </c>
      <c r="B68396" t="s">
        <v>187736</v>
      </c>
      <c r="D68396" t="s">
        <v>187737</v>
      </c>
      <c r="E68396" t="s">
        <v>187738</v>
      </c>
    </row>
    <row r="68397" spans="1:5" x14ac:dyDescent="0.25">
      <c r="A68397">
        <v>228224</v>
      </c>
      <c r="B68397" t="s">
        <v>187739</v>
      </c>
      <c r="C68397" t="s">
        <v>187740</v>
      </c>
      <c r="D68397" t="s">
        <v>187741</v>
      </c>
    </row>
    <row r="68398" spans="1:5" x14ac:dyDescent="0.25">
      <c r="A68398">
        <v>228225</v>
      </c>
      <c r="B68398" t="s">
        <v>187742</v>
      </c>
      <c r="D68398" t="s">
        <v>187743</v>
      </c>
    </row>
    <row r="68399" spans="1:5" x14ac:dyDescent="0.25">
      <c r="A68399">
        <v>228230</v>
      </c>
      <c r="B68399" t="s">
        <v>187744</v>
      </c>
      <c r="D68399" t="s">
        <v>187745</v>
      </c>
      <c r="E68399" t="s">
        <v>10</v>
      </c>
    </row>
    <row r="68400" spans="1:5" x14ac:dyDescent="0.25">
      <c r="A68400">
        <v>228231</v>
      </c>
      <c r="B68400" t="s">
        <v>187746</v>
      </c>
      <c r="D68400" t="s">
        <v>187747</v>
      </c>
      <c r="E68400" t="s">
        <v>187748</v>
      </c>
    </row>
    <row r="68401" spans="1:5" x14ac:dyDescent="0.25">
      <c r="A68401">
        <v>228239</v>
      </c>
      <c r="B68401" t="s">
        <v>187749</v>
      </c>
      <c r="D68401" t="s">
        <v>187750</v>
      </c>
      <c r="E68401" t="s">
        <v>187751</v>
      </c>
    </row>
    <row r="68402" spans="1:5" x14ac:dyDescent="0.25">
      <c r="A68402">
        <v>228246</v>
      </c>
      <c r="B68402" t="s">
        <v>187752</v>
      </c>
      <c r="C68402" t="s">
        <v>86532</v>
      </c>
      <c r="D68402" t="s">
        <v>187753</v>
      </c>
      <c r="E68402" t="s">
        <v>10</v>
      </c>
    </row>
    <row r="68403" spans="1:5" x14ac:dyDescent="0.25">
      <c r="A68403">
        <v>228247</v>
      </c>
      <c r="B68403" t="s">
        <v>187754</v>
      </c>
      <c r="D68403" t="s">
        <v>187755</v>
      </c>
    </row>
    <row r="68404" spans="1:5" x14ac:dyDescent="0.25">
      <c r="A68404">
        <v>228253</v>
      </c>
      <c r="B68404" t="s">
        <v>187756</v>
      </c>
      <c r="C68404" t="s">
        <v>187757</v>
      </c>
      <c r="D68404" t="s">
        <v>187758</v>
      </c>
      <c r="E68404" t="s">
        <v>187759</v>
      </c>
    </row>
    <row r="68405" spans="1:5" x14ac:dyDescent="0.25">
      <c r="A68405">
        <v>228256</v>
      </c>
      <c r="B68405" t="s">
        <v>187760</v>
      </c>
      <c r="D68405" t="s">
        <v>187761</v>
      </c>
      <c r="E68405" t="s">
        <v>187762</v>
      </c>
    </row>
    <row r="68406" spans="1:5" x14ac:dyDescent="0.25">
      <c r="A68406">
        <v>228266</v>
      </c>
      <c r="B68406" t="s">
        <v>187763</v>
      </c>
      <c r="D68406" t="s">
        <v>187764</v>
      </c>
    </row>
    <row r="68407" spans="1:5" x14ac:dyDescent="0.25">
      <c r="A68407">
        <v>228274</v>
      </c>
      <c r="B68407" t="s">
        <v>187765</v>
      </c>
      <c r="C68407" t="s">
        <v>85305</v>
      </c>
      <c r="D68407" t="s">
        <v>187766</v>
      </c>
      <c r="E68407" t="s">
        <v>187767</v>
      </c>
    </row>
    <row r="68408" spans="1:5" x14ac:dyDescent="0.25">
      <c r="A68408">
        <v>228280</v>
      </c>
      <c r="B68408" t="s">
        <v>187768</v>
      </c>
      <c r="C68408" t="s">
        <v>116981</v>
      </c>
      <c r="D68408" t="s">
        <v>187769</v>
      </c>
      <c r="E68408" t="s">
        <v>187770</v>
      </c>
    </row>
    <row r="68409" spans="1:5" x14ac:dyDescent="0.25">
      <c r="A68409">
        <v>228287</v>
      </c>
      <c r="B68409" t="s">
        <v>187771</v>
      </c>
      <c r="C68409" t="s">
        <v>187772</v>
      </c>
      <c r="D68409" t="s">
        <v>187773</v>
      </c>
    </row>
    <row r="68410" spans="1:5" x14ac:dyDescent="0.25">
      <c r="A68410">
        <v>228289</v>
      </c>
      <c r="B68410" t="s">
        <v>187774</v>
      </c>
      <c r="D68410" t="s">
        <v>187775</v>
      </c>
    </row>
    <row r="68411" spans="1:5" x14ac:dyDescent="0.25">
      <c r="A68411">
        <v>228290</v>
      </c>
      <c r="B68411" t="s">
        <v>187776</v>
      </c>
      <c r="D68411" t="s">
        <v>187777</v>
      </c>
    </row>
    <row r="68412" spans="1:5" x14ac:dyDescent="0.25">
      <c r="A68412">
        <v>228293</v>
      </c>
      <c r="B68412" t="s">
        <v>187778</v>
      </c>
      <c r="D68412" t="s">
        <v>187779</v>
      </c>
      <c r="E68412" t="s">
        <v>187780</v>
      </c>
    </row>
    <row r="68413" spans="1:5" x14ac:dyDescent="0.25">
      <c r="A68413">
        <v>228294</v>
      </c>
      <c r="B68413" t="s">
        <v>187781</v>
      </c>
      <c r="D68413" t="s">
        <v>187782</v>
      </c>
      <c r="E68413" t="s">
        <v>10</v>
      </c>
    </row>
    <row r="68414" spans="1:5" x14ac:dyDescent="0.25">
      <c r="A68414">
        <v>228301</v>
      </c>
      <c r="B68414" t="s">
        <v>187783</v>
      </c>
      <c r="D68414" t="s">
        <v>187784</v>
      </c>
      <c r="E68414" t="s">
        <v>187785</v>
      </c>
    </row>
    <row r="68415" spans="1:5" x14ac:dyDescent="0.25">
      <c r="A68415">
        <v>228313</v>
      </c>
      <c r="B68415" t="s">
        <v>187786</v>
      </c>
      <c r="D68415" t="s">
        <v>187787</v>
      </c>
      <c r="E68415" t="s">
        <v>187788</v>
      </c>
    </row>
    <row r="68416" spans="1:5" x14ac:dyDescent="0.25">
      <c r="A68416">
        <v>228314</v>
      </c>
      <c r="B68416" t="s">
        <v>187789</v>
      </c>
      <c r="D68416" t="s">
        <v>187790</v>
      </c>
      <c r="E68416" t="s">
        <v>187791</v>
      </c>
    </row>
    <row r="68417" spans="1:5" x14ac:dyDescent="0.25">
      <c r="A68417">
        <v>228321</v>
      </c>
      <c r="B68417" t="s">
        <v>187792</v>
      </c>
      <c r="D68417" t="s">
        <v>187793</v>
      </c>
    </row>
    <row r="68418" spans="1:5" x14ac:dyDescent="0.25">
      <c r="A68418">
        <v>228322</v>
      </c>
      <c r="B68418" t="s">
        <v>187794</v>
      </c>
      <c r="C68418" t="s">
        <v>187795</v>
      </c>
      <c r="D68418" t="s">
        <v>187796</v>
      </c>
      <c r="E68418" t="s">
        <v>10</v>
      </c>
    </row>
    <row r="68419" spans="1:5" x14ac:dyDescent="0.25">
      <c r="A68419">
        <v>228323</v>
      </c>
      <c r="B68419" t="s">
        <v>187797</v>
      </c>
      <c r="D68419" t="s">
        <v>187798</v>
      </c>
      <c r="E68419" t="s">
        <v>187799</v>
      </c>
    </row>
    <row r="68420" spans="1:5" x14ac:dyDescent="0.25">
      <c r="A68420">
        <v>228324</v>
      </c>
      <c r="B68420" t="s">
        <v>187800</v>
      </c>
      <c r="D68420" t="s">
        <v>187801</v>
      </c>
    </row>
    <row r="68421" spans="1:5" x14ac:dyDescent="0.25">
      <c r="A68421">
        <v>228326</v>
      </c>
      <c r="B68421" t="s">
        <v>187802</v>
      </c>
      <c r="D68421" t="s">
        <v>187803</v>
      </c>
      <c r="E68421" t="s">
        <v>10</v>
      </c>
    </row>
    <row r="68422" spans="1:5" x14ac:dyDescent="0.25">
      <c r="A68422">
        <v>228328</v>
      </c>
      <c r="B68422" t="s">
        <v>187804</v>
      </c>
      <c r="C68422" t="s">
        <v>187805</v>
      </c>
      <c r="D68422" t="s">
        <v>187806</v>
      </c>
      <c r="E68422" t="s">
        <v>187807</v>
      </c>
    </row>
    <row r="68423" spans="1:5" x14ac:dyDescent="0.25">
      <c r="A68423">
        <v>228331</v>
      </c>
      <c r="B68423" t="s">
        <v>187808</v>
      </c>
      <c r="C68423" t="s">
        <v>187809</v>
      </c>
      <c r="D68423" t="s">
        <v>187810</v>
      </c>
      <c r="E68423" t="s">
        <v>187811</v>
      </c>
    </row>
    <row r="68424" spans="1:5" x14ac:dyDescent="0.25">
      <c r="A68424">
        <v>228333</v>
      </c>
      <c r="B68424" t="s">
        <v>187812</v>
      </c>
      <c r="C68424" t="s">
        <v>187813</v>
      </c>
      <c r="D68424" t="s">
        <v>187814</v>
      </c>
      <c r="E68424" t="s">
        <v>187815</v>
      </c>
    </row>
    <row r="68425" spans="1:5" x14ac:dyDescent="0.25">
      <c r="A68425">
        <v>228336</v>
      </c>
      <c r="B68425" t="s">
        <v>187816</v>
      </c>
      <c r="D68425" t="s">
        <v>187817</v>
      </c>
      <c r="E68425" t="s">
        <v>10335</v>
      </c>
    </row>
    <row r="68426" spans="1:5" x14ac:dyDescent="0.25">
      <c r="A68426">
        <v>228359</v>
      </c>
      <c r="B68426" t="s">
        <v>187818</v>
      </c>
      <c r="D68426" t="s">
        <v>187819</v>
      </c>
    </row>
    <row r="68427" spans="1:5" x14ac:dyDescent="0.25">
      <c r="A68427">
        <v>228372</v>
      </c>
      <c r="B68427" t="s">
        <v>187820</v>
      </c>
      <c r="D68427" t="s">
        <v>187821</v>
      </c>
    </row>
    <row r="68428" spans="1:5" x14ac:dyDescent="0.25">
      <c r="A68428">
        <v>228378</v>
      </c>
      <c r="B68428" t="s">
        <v>187822</v>
      </c>
      <c r="D68428" t="s">
        <v>187823</v>
      </c>
    </row>
    <row r="68429" spans="1:5" x14ac:dyDescent="0.25">
      <c r="A68429">
        <v>228384</v>
      </c>
      <c r="B68429" t="s">
        <v>187824</v>
      </c>
      <c r="D68429" t="s">
        <v>187825</v>
      </c>
      <c r="E68429" t="s">
        <v>10</v>
      </c>
    </row>
    <row r="68430" spans="1:5" x14ac:dyDescent="0.25">
      <c r="A68430">
        <v>228390</v>
      </c>
      <c r="B68430" t="s">
        <v>187826</v>
      </c>
      <c r="D68430" t="s">
        <v>187827</v>
      </c>
      <c r="E68430" t="s">
        <v>187828</v>
      </c>
    </row>
    <row r="68431" spans="1:5" x14ac:dyDescent="0.25">
      <c r="A68431">
        <v>228391</v>
      </c>
      <c r="B68431" t="s">
        <v>187829</v>
      </c>
      <c r="D68431" t="s">
        <v>187830</v>
      </c>
      <c r="E68431" t="s">
        <v>14037</v>
      </c>
    </row>
    <row r="68432" spans="1:5" x14ac:dyDescent="0.25">
      <c r="A68432">
        <v>228394</v>
      </c>
      <c r="B68432" t="s">
        <v>187831</v>
      </c>
      <c r="D68432" t="s">
        <v>187832</v>
      </c>
      <c r="E68432" t="s">
        <v>187833</v>
      </c>
    </row>
    <row r="68433" spans="1:5" x14ac:dyDescent="0.25">
      <c r="A68433">
        <v>228396</v>
      </c>
      <c r="B68433" t="s">
        <v>187834</v>
      </c>
      <c r="C68433" t="s">
        <v>187835</v>
      </c>
      <c r="D68433" t="s">
        <v>187836</v>
      </c>
    </row>
    <row r="68434" spans="1:5" x14ac:dyDescent="0.25">
      <c r="A68434">
        <v>228400</v>
      </c>
      <c r="B68434" t="s">
        <v>187837</v>
      </c>
      <c r="D68434" t="s">
        <v>187838</v>
      </c>
    </row>
    <row r="68435" spans="1:5" x14ac:dyDescent="0.25">
      <c r="A68435">
        <v>228409</v>
      </c>
      <c r="B68435" t="s">
        <v>187839</v>
      </c>
      <c r="C68435" t="s">
        <v>187840</v>
      </c>
      <c r="D68435" t="s">
        <v>187841</v>
      </c>
      <c r="E68435" t="s">
        <v>187842</v>
      </c>
    </row>
    <row r="68436" spans="1:5" x14ac:dyDescent="0.25">
      <c r="A68436">
        <v>228410</v>
      </c>
      <c r="B68436" t="s">
        <v>187843</v>
      </c>
      <c r="D68436" t="s">
        <v>187844</v>
      </c>
      <c r="E68436" t="s">
        <v>187845</v>
      </c>
    </row>
    <row r="68437" spans="1:5" x14ac:dyDescent="0.25">
      <c r="A68437">
        <v>228411</v>
      </c>
      <c r="B68437" t="s">
        <v>187846</v>
      </c>
      <c r="C68437" t="s">
        <v>187847</v>
      </c>
      <c r="D68437" t="s">
        <v>187848</v>
      </c>
      <c r="E68437" t="s">
        <v>10</v>
      </c>
    </row>
    <row r="68438" spans="1:5" x14ac:dyDescent="0.25">
      <c r="A68438">
        <v>228415</v>
      </c>
      <c r="B68438" t="s">
        <v>187849</v>
      </c>
      <c r="C68438" t="s">
        <v>187850</v>
      </c>
      <c r="D68438" t="s">
        <v>187851</v>
      </c>
    </row>
    <row r="68439" spans="1:5" x14ac:dyDescent="0.25">
      <c r="A68439">
        <v>228423</v>
      </c>
      <c r="B68439" t="s">
        <v>187852</v>
      </c>
      <c r="D68439" t="s">
        <v>187853</v>
      </c>
    </row>
    <row r="68440" spans="1:5" x14ac:dyDescent="0.25">
      <c r="A68440">
        <v>228431</v>
      </c>
      <c r="B68440" t="s">
        <v>187854</v>
      </c>
      <c r="C68440" t="s">
        <v>187855</v>
      </c>
      <c r="D68440" t="s">
        <v>187856</v>
      </c>
      <c r="E68440" t="s">
        <v>10</v>
      </c>
    </row>
    <row r="68441" spans="1:5" x14ac:dyDescent="0.25">
      <c r="A68441">
        <v>228436</v>
      </c>
      <c r="B68441" t="s">
        <v>187857</v>
      </c>
      <c r="C68441" t="s">
        <v>75411</v>
      </c>
      <c r="D68441" t="s">
        <v>187858</v>
      </c>
    </row>
    <row r="68442" spans="1:5" x14ac:dyDescent="0.25">
      <c r="A68442">
        <v>228448</v>
      </c>
      <c r="B68442" t="s">
        <v>187859</v>
      </c>
      <c r="C68442" t="s">
        <v>187860</v>
      </c>
      <c r="D68442" t="s">
        <v>187861</v>
      </c>
      <c r="E68442" t="s">
        <v>10</v>
      </c>
    </row>
    <row r="68443" spans="1:5" x14ac:dyDescent="0.25">
      <c r="A68443">
        <v>228449</v>
      </c>
      <c r="B68443" t="s">
        <v>187862</v>
      </c>
      <c r="C68443" t="s">
        <v>187863</v>
      </c>
      <c r="D68443" t="s">
        <v>187864</v>
      </c>
    </row>
    <row r="68444" spans="1:5" x14ac:dyDescent="0.25">
      <c r="A68444">
        <v>228453</v>
      </c>
      <c r="B68444" t="s">
        <v>187865</v>
      </c>
      <c r="C68444" t="s">
        <v>187866</v>
      </c>
      <c r="D68444" t="s">
        <v>187867</v>
      </c>
      <c r="E68444" t="s">
        <v>187868</v>
      </c>
    </row>
    <row r="68445" spans="1:5" x14ac:dyDescent="0.25">
      <c r="A68445">
        <v>228456</v>
      </c>
      <c r="B68445" t="s">
        <v>187869</v>
      </c>
      <c r="D68445" t="s">
        <v>187870</v>
      </c>
      <c r="E68445" t="s">
        <v>187871</v>
      </c>
    </row>
    <row r="68446" spans="1:5" x14ac:dyDescent="0.25">
      <c r="A68446">
        <v>228457</v>
      </c>
      <c r="B68446" t="s">
        <v>187872</v>
      </c>
      <c r="C68446" t="s">
        <v>187873</v>
      </c>
      <c r="D68446" t="s">
        <v>187874</v>
      </c>
    </row>
    <row r="68447" spans="1:5" x14ac:dyDescent="0.25">
      <c r="A68447">
        <v>228463</v>
      </c>
      <c r="B68447" t="s">
        <v>187875</v>
      </c>
      <c r="D68447" t="s">
        <v>187876</v>
      </c>
      <c r="E68447" t="s">
        <v>187877</v>
      </c>
    </row>
    <row r="68448" spans="1:5" x14ac:dyDescent="0.25">
      <c r="A68448">
        <v>228469</v>
      </c>
      <c r="B68448" t="s">
        <v>187878</v>
      </c>
      <c r="D68448" t="s">
        <v>187879</v>
      </c>
      <c r="E68448" t="s">
        <v>187880</v>
      </c>
    </row>
    <row r="68449" spans="1:5" x14ac:dyDescent="0.25">
      <c r="A68449">
        <v>228493</v>
      </c>
      <c r="B68449" t="s">
        <v>187881</v>
      </c>
      <c r="C68449" t="s">
        <v>187882</v>
      </c>
      <c r="D68449" t="s">
        <v>187883</v>
      </c>
    </row>
    <row r="68450" spans="1:5" x14ac:dyDescent="0.25">
      <c r="A68450">
        <v>228504</v>
      </c>
      <c r="B68450" t="s">
        <v>187884</v>
      </c>
      <c r="D68450" t="s">
        <v>187885</v>
      </c>
      <c r="E68450" t="s">
        <v>187886</v>
      </c>
    </row>
    <row r="68451" spans="1:5" x14ac:dyDescent="0.25">
      <c r="A68451">
        <v>228517</v>
      </c>
      <c r="B68451" t="s">
        <v>187887</v>
      </c>
      <c r="D68451" t="s">
        <v>187888</v>
      </c>
      <c r="E68451" t="s">
        <v>187889</v>
      </c>
    </row>
    <row r="68452" spans="1:5" x14ac:dyDescent="0.25">
      <c r="A68452">
        <v>228518</v>
      </c>
      <c r="B68452" t="s">
        <v>187890</v>
      </c>
      <c r="C68452" t="s">
        <v>187891</v>
      </c>
      <c r="D68452" t="s">
        <v>187892</v>
      </c>
    </row>
    <row r="68453" spans="1:5" x14ac:dyDescent="0.25">
      <c r="A68453">
        <v>228522</v>
      </c>
      <c r="B68453" t="s">
        <v>187893</v>
      </c>
      <c r="D68453" t="s">
        <v>187894</v>
      </c>
    </row>
    <row r="68454" spans="1:5" x14ac:dyDescent="0.25">
      <c r="A68454">
        <v>228523</v>
      </c>
      <c r="B68454" t="s">
        <v>187895</v>
      </c>
      <c r="D68454" t="s">
        <v>187896</v>
      </c>
    </row>
    <row r="68455" spans="1:5" x14ac:dyDescent="0.25">
      <c r="A68455">
        <v>228526</v>
      </c>
      <c r="B68455" t="s">
        <v>187897</v>
      </c>
      <c r="D68455" t="s">
        <v>187898</v>
      </c>
    </row>
    <row r="68456" spans="1:5" x14ac:dyDescent="0.25">
      <c r="A68456">
        <v>228527</v>
      </c>
      <c r="B68456" t="s">
        <v>187899</v>
      </c>
      <c r="C68456" t="s">
        <v>17161</v>
      </c>
      <c r="D68456" t="s">
        <v>187900</v>
      </c>
      <c r="E68456" t="s">
        <v>187901</v>
      </c>
    </row>
    <row r="68457" spans="1:5" x14ac:dyDescent="0.25">
      <c r="A68457">
        <v>228538</v>
      </c>
      <c r="B68457" t="s">
        <v>187902</v>
      </c>
      <c r="C68457" t="s">
        <v>168263</v>
      </c>
      <c r="D68457" t="s">
        <v>187903</v>
      </c>
      <c r="E68457" t="s">
        <v>168265</v>
      </c>
    </row>
    <row r="68458" spans="1:5" x14ac:dyDescent="0.25">
      <c r="A68458">
        <v>228540</v>
      </c>
      <c r="B68458" t="s">
        <v>187904</v>
      </c>
      <c r="D68458" t="s">
        <v>187905</v>
      </c>
      <c r="E68458" t="s">
        <v>187906</v>
      </c>
    </row>
    <row r="68459" spans="1:5" x14ac:dyDescent="0.25">
      <c r="A68459">
        <v>228550</v>
      </c>
      <c r="B68459" t="s">
        <v>187907</v>
      </c>
      <c r="D68459" t="s">
        <v>187908</v>
      </c>
      <c r="E68459" t="s">
        <v>187909</v>
      </c>
    </row>
    <row r="68460" spans="1:5" x14ac:dyDescent="0.25">
      <c r="A68460">
        <v>228551</v>
      </c>
      <c r="B68460" t="s">
        <v>187910</v>
      </c>
      <c r="D68460" t="s">
        <v>187911</v>
      </c>
    </row>
    <row r="68461" spans="1:5" x14ac:dyDescent="0.25">
      <c r="A68461">
        <v>228563</v>
      </c>
      <c r="B68461" t="s">
        <v>187912</v>
      </c>
      <c r="C68461" t="s">
        <v>66582</v>
      </c>
      <c r="D68461" t="s">
        <v>187913</v>
      </c>
    </row>
    <row r="68462" spans="1:5" x14ac:dyDescent="0.25">
      <c r="A68462">
        <v>228569</v>
      </c>
      <c r="B68462" t="s">
        <v>187914</v>
      </c>
      <c r="C68462" t="s">
        <v>66177</v>
      </c>
      <c r="D68462" t="s">
        <v>187915</v>
      </c>
      <c r="E68462" t="s">
        <v>187916</v>
      </c>
    </row>
    <row r="68463" spans="1:5" x14ac:dyDescent="0.25">
      <c r="A68463">
        <v>228570</v>
      </c>
      <c r="B68463" t="s">
        <v>187917</v>
      </c>
      <c r="D68463" t="s">
        <v>187918</v>
      </c>
    </row>
    <row r="68464" spans="1:5" x14ac:dyDescent="0.25">
      <c r="A68464">
        <v>228573</v>
      </c>
      <c r="B68464" t="s">
        <v>187919</v>
      </c>
      <c r="C68464" t="s">
        <v>187920</v>
      </c>
      <c r="D68464" t="s">
        <v>187921</v>
      </c>
    </row>
    <row r="68465" spans="1:5" x14ac:dyDescent="0.25">
      <c r="A68465">
        <v>228577</v>
      </c>
      <c r="B68465" t="s">
        <v>187922</v>
      </c>
      <c r="D68465" t="s">
        <v>187923</v>
      </c>
      <c r="E68465" t="s">
        <v>187924</v>
      </c>
    </row>
    <row r="68466" spans="1:5" x14ac:dyDescent="0.25">
      <c r="A68466">
        <v>228579</v>
      </c>
      <c r="B68466" t="s">
        <v>187925</v>
      </c>
      <c r="D68466" t="s">
        <v>187926</v>
      </c>
      <c r="E68466" t="s">
        <v>187927</v>
      </c>
    </row>
    <row r="68467" spans="1:5" x14ac:dyDescent="0.25">
      <c r="A68467">
        <v>228586</v>
      </c>
      <c r="B68467" t="s">
        <v>187928</v>
      </c>
      <c r="C68467" t="s">
        <v>187929</v>
      </c>
      <c r="D68467" t="s">
        <v>187930</v>
      </c>
    </row>
    <row r="68468" spans="1:5" x14ac:dyDescent="0.25">
      <c r="A68468">
        <v>228600</v>
      </c>
      <c r="B68468" t="s">
        <v>187931</v>
      </c>
      <c r="C68468" t="s">
        <v>187932</v>
      </c>
      <c r="D68468" t="s">
        <v>187933</v>
      </c>
      <c r="E68468" t="s">
        <v>187934</v>
      </c>
    </row>
    <row r="68469" spans="1:5" x14ac:dyDescent="0.25">
      <c r="A68469">
        <v>228604</v>
      </c>
      <c r="B68469" t="s">
        <v>187935</v>
      </c>
      <c r="D68469" t="s">
        <v>187936</v>
      </c>
      <c r="E68469" t="s">
        <v>187937</v>
      </c>
    </row>
    <row r="68470" spans="1:5" x14ac:dyDescent="0.25">
      <c r="A68470">
        <v>228613</v>
      </c>
      <c r="B68470" t="s">
        <v>187938</v>
      </c>
      <c r="D68470" t="s">
        <v>187939</v>
      </c>
    </row>
    <row r="68471" spans="1:5" x14ac:dyDescent="0.25">
      <c r="A68471">
        <v>228614</v>
      </c>
      <c r="B68471" t="s">
        <v>187940</v>
      </c>
      <c r="C68471" t="s">
        <v>150780</v>
      </c>
      <c r="D68471" t="s">
        <v>187941</v>
      </c>
      <c r="E68471" t="s">
        <v>187942</v>
      </c>
    </row>
    <row r="68472" spans="1:5" x14ac:dyDescent="0.25">
      <c r="A68472">
        <v>228617</v>
      </c>
      <c r="B68472" t="s">
        <v>187943</v>
      </c>
      <c r="C68472" t="s">
        <v>187944</v>
      </c>
      <c r="D68472" t="s">
        <v>187945</v>
      </c>
    </row>
    <row r="68473" spans="1:5" x14ac:dyDescent="0.25">
      <c r="A68473">
        <v>228623</v>
      </c>
      <c r="B68473" t="s">
        <v>187946</v>
      </c>
      <c r="D68473" t="s">
        <v>187947</v>
      </c>
      <c r="E68473" t="s">
        <v>10</v>
      </c>
    </row>
    <row r="68474" spans="1:5" x14ac:dyDescent="0.25">
      <c r="A68474">
        <v>228624</v>
      </c>
      <c r="B68474" t="s">
        <v>187948</v>
      </c>
      <c r="D68474" t="s">
        <v>187949</v>
      </c>
      <c r="E68474" t="s">
        <v>187950</v>
      </c>
    </row>
    <row r="68475" spans="1:5" x14ac:dyDescent="0.25">
      <c r="A68475">
        <v>228627</v>
      </c>
      <c r="B68475" t="s">
        <v>187951</v>
      </c>
      <c r="C68475" t="s">
        <v>105683</v>
      </c>
      <c r="D68475" t="s">
        <v>187952</v>
      </c>
      <c r="E68475" t="s">
        <v>10</v>
      </c>
    </row>
    <row r="68476" spans="1:5" x14ac:dyDescent="0.25">
      <c r="A68476">
        <v>228629</v>
      </c>
      <c r="B68476" t="s">
        <v>187953</v>
      </c>
      <c r="D68476" t="s">
        <v>187954</v>
      </c>
    </row>
    <row r="68477" spans="1:5" x14ac:dyDescent="0.25">
      <c r="A68477">
        <v>228630</v>
      </c>
      <c r="B68477" t="s">
        <v>187955</v>
      </c>
      <c r="C68477" t="s">
        <v>40307</v>
      </c>
      <c r="D68477" t="s">
        <v>187956</v>
      </c>
      <c r="E68477" t="s">
        <v>10</v>
      </c>
    </row>
    <row r="68478" spans="1:5" x14ac:dyDescent="0.25">
      <c r="A68478">
        <v>228634</v>
      </c>
      <c r="B68478" t="s">
        <v>187957</v>
      </c>
      <c r="D68478" t="s">
        <v>187958</v>
      </c>
    </row>
    <row r="68479" spans="1:5" x14ac:dyDescent="0.25">
      <c r="A68479">
        <v>228638</v>
      </c>
      <c r="B68479" t="s">
        <v>187959</v>
      </c>
      <c r="D68479" t="s">
        <v>187960</v>
      </c>
      <c r="E68479" t="s">
        <v>187961</v>
      </c>
    </row>
    <row r="68480" spans="1:5" x14ac:dyDescent="0.25">
      <c r="A68480">
        <v>228639</v>
      </c>
      <c r="B68480" t="s">
        <v>187962</v>
      </c>
      <c r="D68480" t="s">
        <v>187963</v>
      </c>
      <c r="E68480" t="s">
        <v>187964</v>
      </c>
    </row>
    <row r="68481" spans="1:5" x14ac:dyDescent="0.25">
      <c r="A68481">
        <v>228647</v>
      </c>
      <c r="B68481" t="s">
        <v>187965</v>
      </c>
      <c r="D68481" t="s">
        <v>187966</v>
      </c>
    </row>
    <row r="68482" spans="1:5" x14ac:dyDescent="0.25">
      <c r="A68482">
        <v>228648</v>
      </c>
      <c r="B68482" t="s">
        <v>187967</v>
      </c>
      <c r="C68482" t="s">
        <v>187968</v>
      </c>
      <c r="D68482" t="s">
        <v>187969</v>
      </c>
      <c r="E68482" t="s">
        <v>187970</v>
      </c>
    </row>
    <row r="68483" spans="1:5" x14ac:dyDescent="0.25">
      <c r="A68483">
        <v>228663</v>
      </c>
      <c r="B68483" t="s">
        <v>187971</v>
      </c>
      <c r="D68483" t="s">
        <v>187972</v>
      </c>
    </row>
    <row r="68484" spans="1:5" x14ac:dyDescent="0.25">
      <c r="A68484">
        <v>228669</v>
      </c>
      <c r="B68484" t="s">
        <v>187973</v>
      </c>
      <c r="D68484" t="s">
        <v>187974</v>
      </c>
      <c r="E68484" t="s">
        <v>187975</v>
      </c>
    </row>
    <row r="68485" spans="1:5" x14ac:dyDescent="0.25">
      <c r="A68485">
        <v>228677</v>
      </c>
      <c r="B68485" t="s">
        <v>187976</v>
      </c>
      <c r="C68485" t="s">
        <v>187977</v>
      </c>
      <c r="D68485" t="s">
        <v>187978</v>
      </c>
    </row>
    <row r="68486" spans="1:5" x14ac:dyDescent="0.25">
      <c r="A68486">
        <v>228678</v>
      </c>
      <c r="B68486" t="s">
        <v>187979</v>
      </c>
      <c r="C68486" t="s">
        <v>169497</v>
      </c>
      <c r="D68486" t="s">
        <v>187980</v>
      </c>
      <c r="E68486" t="s">
        <v>187981</v>
      </c>
    </row>
    <row r="68487" spans="1:5" x14ac:dyDescent="0.25">
      <c r="A68487">
        <v>228691</v>
      </c>
      <c r="B68487" t="s">
        <v>187982</v>
      </c>
      <c r="D68487" t="s">
        <v>187983</v>
      </c>
      <c r="E68487" t="s">
        <v>187984</v>
      </c>
    </row>
    <row r="68488" spans="1:5" x14ac:dyDescent="0.25">
      <c r="A68488">
        <v>228692</v>
      </c>
      <c r="B68488" t="s">
        <v>187985</v>
      </c>
      <c r="D68488" t="s">
        <v>187986</v>
      </c>
    </row>
    <row r="68489" spans="1:5" x14ac:dyDescent="0.25">
      <c r="A68489">
        <v>228700</v>
      </c>
      <c r="B68489" t="s">
        <v>187987</v>
      </c>
      <c r="D68489" t="s">
        <v>187988</v>
      </c>
    </row>
    <row r="68490" spans="1:5" x14ac:dyDescent="0.25">
      <c r="A68490">
        <v>228727</v>
      </c>
      <c r="B68490" t="s">
        <v>187989</v>
      </c>
      <c r="C68490" t="s">
        <v>152334</v>
      </c>
      <c r="D68490" t="s">
        <v>187990</v>
      </c>
      <c r="E68490" t="s">
        <v>187991</v>
      </c>
    </row>
    <row r="68491" spans="1:5" x14ac:dyDescent="0.25">
      <c r="A68491">
        <v>228728</v>
      </c>
      <c r="B68491" t="s">
        <v>187992</v>
      </c>
      <c r="D68491" t="s">
        <v>187993</v>
      </c>
    </row>
    <row r="68492" spans="1:5" x14ac:dyDescent="0.25">
      <c r="A68492">
        <v>228732</v>
      </c>
      <c r="B68492" t="s">
        <v>187994</v>
      </c>
      <c r="C68492" t="s">
        <v>59082</v>
      </c>
      <c r="D68492" t="s">
        <v>187995</v>
      </c>
      <c r="E68492" t="s">
        <v>187996</v>
      </c>
    </row>
    <row r="68493" spans="1:5" x14ac:dyDescent="0.25">
      <c r="A68493">
        <v>228733</v>
      </c>
      <c r="B68493" t="s">
        <v>187997</v>
      </c>
      <c r="D68493" t="s">
        <v>187998</v>
      </c>
      <c r="E68493" t="s">
        <v>187999</v>
      </c>
    </row>
    <row r="68494" spans="1:5" x14ac:dyDescent="0.25">
      <c r="A68494">
        <v>228736</v>
      </c>
      <c r="B68494" t="s">
        <v>188000</v>
      </c>
      <c r="D68494" t="s">
        <v>188001</v>
      </c>
    </row>
    <row r="68495" spans="1:5" x14ac:dyDescent="0.25">
      <c r="A68495">
        <v>228737</v>
      </c>
      <c r="B68495" t="s">
        <v>188002</v>
      </c>
      <c r="D68495" t="s">
        <v>188003</v>
      </c>
      <c r="E68495" t="s">
        <v>188004</v>
      </c>
    </row>
    <row r="68496" spans="1:5" x14ac:dyDescent="0.25">
      <c r="A68496">
        <v>228739</v>
      </c>
      <c r="B68496" t="s">
        <v>188005</v>
      </c>
      <c r="D68496" t="s">
        <v>188006</v>
      </c>
      <c r="E68496" t="s">
        <v>188007</v>
      </c>
    </row>
    <row r="68497" spans="1:5" x14ac:dyDescent="0.25">
      <c r="A68497">
        <v>228746</v>
      </c>
      <c r="B68497" t="s">
        <v>188008</v>
      </c>
      <c r="D68497" t="s">
        <v>188009</v>
      </c>
      <c r="E68497" t="s">
        <v>156737</v>
      </c>
    </row>
    <row r="68498" spans="1:5" x14ac:dyDescent="0.25">
      <c r="A68498">
        <v>228748</v>
      </c>
      <c r="B68498" t="s">
        <v>188010</v>
      </c>
      <c r="C68498" t="s">
        <v>188011</v>
      </c>
      <c r="D68498" t="s">
        <v>188012</v>
      </c>
      <c r="E68498" t="s">
        <v>10</v>
      </c>
    </row>
    <row r="68499" spans="1:5" x14ac:dyDescent="0.25">
      <c r="A68499">
        <v>228749</v>
      </c>
      <c r="B68499" t="s">
        <v>188013</v>
      </c>
      <c r="D68499" t="s">
        <v>188014</v>
      </c>
    </row>
    <row r="68500" spans="1:5" x14ac:dyDescent="0.25">
      <c r="A68500">
        <v>228766</v>
      </c>
      <c r="B68500" t="s">
        <v>188015</v>
      </c>
      <c r="C68500" t="s">
        <v>188016</v>
      </c>
      <c r="D68500" t="s">
        <v>188017</v>
      </c>
      <c r="E68500" t="s">
        <v>188018</v>
      </c>
    </row>
    <row r="68501" spans="1:5" x14ac:dyDescent="0.25">
      <c r="A68501">
        <v>228768</v>
      </c>
      <c r="B68501" t="s">
        <v>188019</v>
      </c>
      <c r="D68501" t="s">
        <v>188020</v>
      </c>
    </row>
    <row r="68502" spans="1:5" x14ac:dyDescent="0.25">
      <c r="A68502">
        <v>228772</v>
      </c>
      <c r="B68502" t="s">
        <v>188021</v>
      </c>
      <c r="C68502" t="s">
        <v>5611</v>
      </c>
      <c r="D68502" t="s">
        <v>188022</v>
      </c>
    </row>
    <row r="68503" spans="1:5" x14ac:dyDescent="0.25">
      <c r="A68503">
        <v>228775</v>
      </c>
      <c r="B68503" t="s">
        <v>188023</v>
      </c>
      <c r="D68503" t="s">
        <v>188024</v>
      </c>
      <c r="E68503" t="s">
        <v>188025</v>
      </c>
    </row>
    <row r="68504" spans="1:5" x14ac:dyDescent="0.25">
      <c r="A68504">
        <v>228778</v>
      </c>
      <c r="B68504" t="s">
        <v>188026</v>
      </c>
      <c r="D68504" t="s">
        <v>188027</v>
      </c>
      <c r="E68504" t="s">
        <v>188028</v>
      </c>
    </row>
    <row r="68505" spans="1:5" x14ac:dyDescent="0.25">
      <c r="A68505">
        <v>228780</v>
      </c>
      <c r="B68505" t="s">
        <v>188029</v>
      </c>
      <c r="D68505" t="s">
        <v>188030</v>
      </c>
      <c r="E68505" t="s">
        <v>188031</v>
      </c>
    </row>
    <row r="68506" spans="1:5" x14ac:dyDescent="0.25">
      <c r="A68506">
        <v>228788</v>
      </c>
      <c r="B68506" t="s">
        <v>188032</v>
      </c>
      <c r="D68506" t="s">
        <v>188033</v>
      </c>
    </row>
    <row r="68507" spans="1:5" x14ac:dyDescent="0.25">
      <c r="A68507">
        <v>228789</v>
      </c>
      <c r="B68507" t="s">
        <v>188034</v>
      </c>
      <c r="D68507" t="s">
        <v>188035</v>
      </c>
      <c r="E68507" t="s">
        <v>188036</v>
      </c>
    </row>
    <row r="68508" spans="1:5" x14ac:dyDescent="0.25">
      <c r="A68508">
        <v>228797</v>
      </c>
      <c r="B68508" t="s">
        <v>188037</v>
      </c>
      <c r="D68508" t="s">
        <v>188038</v>
      </c>
    </row>
    <row r="68509" spans="1:5" x14ac:dyDescent="0.25">
      <c r="A68509">
        <v>228818</v>
      </c>
      <c r="B68509" t="s">
        <v>188039</v>
      </c>
      <c r="D68509" t="s">
        <v>188040</v>
      </c>
    </row>
    <row r="68510" spans="1:5" x14ac:dyDescent="0.25">
      <c r="A68510">
        <v>228819</v>
      </c>
      <c r="B68510" t="s">
        <v>188041</v>
      </c>
      <c r="C68510" t="s">
        <v>83880</v>
      </c>
      <c r="D68510" t="s">
        <v>188042</v>
      </c>
      <c r="E68510" t="s">
        <v>83882</v>
      </c>
    </row>
    <row r="68511" spans="1:5" x14ac:dyDescent="0.25">
      <c r="A68511">
        <v>228820</v>
      </c>
      <c r="B68511" t="s">
        <v>188043</v>
      </c>
      <c r="C68511" t="s">
        <v>171999</v>
      </c>
      <c r="D68511" t="s">
        <v>188044</v>
      </c>
      <c r="E68511" t="s">
        <v>995</v>
      </c>
    </row>
    <row r="68512" spans="1:5" x14ac:dyDescent="0.25">
      <c r="A68512">
        <v>228823</v>
      </c>
      <c r="B68512" t="s">
        <v>188045</v>
      </c>
      <c r="D68512" t="s">
        <v>188046</v>
      </c>
    </row>
    <row r="68513" spans="1:5" x14ac:dyDescent="0.25">
      <c r="A68513">
        <v>228824</v>
      </c>
      <c r="B68513" t="s">
        <v>188047</v>
      </c>
      <c r="C68513" t="s">
        <v>188048</v>
      </c>
      <c r="D68513" t="s">
        <v>188049</v>
      </c>
      <c r="E68513" t="s">
        <v>188050</v>
      </c>
    </row>
    <row r="68514" spans="1:5" x14ac:dyDescent="0.25">
      <c r="A68514">
        <v>228826</v>
      </c>
      <c r="B68514" t="s">
        <v>188051</v>
      </c>
      <c r="D68514" t="s">
        <v>188052</v>
      </c>
    </row>
    <row r="68515" spans="1:5" x14ac:dyDescent="0.25">
      <c r="A68515">
        <v>228829</v>
      </c>
      <c r="B68515" t="s">
        <v>188053</v>
      </c>
      <c r="C68515" t="s">
        <v>188054</v>
      </c>
      <c r="D68515" t="s">
        <v>188055</v>
      </c>
      <c r="E68515" t="s">
        <v>188056</v>
      </c>
    </row>
    <row r="68516" spans="1:5" x14ac:dyDescent="0.25">
      <c r="A68516">
        <v>228842</v>
      </c>
      <c r="B68516" t="s">
        <v>188057</v>
      </c>
      <c r="D68516" t="s">
        <v>188058</v>
      </c>
      <c r="E68516" t="s">
        <v>188059</v>
      </c>
    </row>
    <row r="68517" spans="1:5" x14ac:dyDescent="0.25">
      <c r="A68517">
        <v>228860</v>
      </c>
      <c r="B68517" t="s">
        <v>188060</v>
      </c>
      <c r="D68517" t="s">
        <v>188061</v>
      </c>
      <c r="E68517" t="s">
        <v>188062</v>
      </c>
    </row>
    <row r="68518" spans="1:5" x14ac:dyDescent="0.25">
      <c r="A68518">
        <v>228863</v>
      </c>
      <c r="B68518" t="s">
        <v>188063</v>
      </c>
      <c r="D68518" t="s">
        <v>188064</v>
      </c>
      <c r="E68518" t="s">
        <v>183496</v>
      </c>
    </row>
    <row r="68519" spans="1:5" x14ac:dyDescent="0.25">
      <c r="A68519">
        <v>228870</v>
      </c>
      <c r="B68519" t="s">
        <v>188065</v>
      </c>
      <c r="C68519" t="s">
        <v>188066</v>
      </c>
      <c r="D68519" t="s">
        <v>188067</v>
      </c>
    </row>
    <row r="68520" spans="1:5" x14ac:dyDescent="0.25">
      <c r="A68520">
        <v>228874</v>
      </c>
      <c r="B68520" t="s">
        <v>188068</v>
      </c>
      <c r="D68520" t="s">
        <v>188069</v>
      </c>
    </row>
    <row r="68521" spans="1:5" x14ac:dyDescent="0.25">
      <c r="A68521">
        <v>228885</v>
      </c>
      <c r="B68521" t="s">
        <v>188070</v>
      </c>
      <c r="D68521" t="s">
        <v>188071</v>
      </c>
      <c r="E68521" t="s">
        <v>188072</v>
      </c>
    </row>
    <row r="68522" spans="1:5" x14ac:dyDescent="0.25">
      <c r="A68522">
        <v>228886</v>
      </c>
      <c r="B68522" t="s">
        <v>188073</v>
      </c>
      <c r="C68522" t="s">
        <v>132924</v>
      </c>
      <c r="D68522" t="s">
        <v>188074</v>
      </c>
    </row>
    <row r="68523" spans="1:5" x14ac:dyDescent="0.25">
      <c r="A68523">
        <v>228887</v>
      </c>
      <c r="B68523" t="s">
        <v>188075</v>
      </c>
      <c r="C68523" t="s">
        <v>188076</v>
      </c>
      <c r="D68523" t="s">
        <v>188077</v>
      </c>
    </row>
    <row r="68524" spans="1:5" x14ac:dyDescent="0.25">
      <c r="A68524">
        <v>228888</v>
      </c>
      <c r="B68524" t="s">
        <v>188078</v>
      </c>
      <c r="D68524" t="s">
        <v>188079</v>
      </c>
    </row>
    <row r="68525" spans="1:5" x14ac:dyDescent="0.25">
      <c r="A68525">
        <v>228889</v>
      </c>
      <c r="B68525" t="s">
        <v>188080</v>
      </c>
      <c r="D68525" t="s">
        <v>188081</v>
      </c>
      <c r="E68525" t="s">
        <v>188082</v>
      </c>
    </row>
    <row r="68526" spans="1:5" x14ac:dyDescent="0.25">
      <c r="A68526">
        <v>228894</v>
      </c>
      <c r="B68526" t="s">
        <v>188083</v>
      </c>
      <c r="C68526" t="s">
        <v>188084</v>
      </c>
      <c r="D68526" t="s">
        <v>188085</v>
      </c>
      <c r="E68526" t="s">
        <v>188086</v>
      </c>
    </row>
    <row r="68527" spans="1:5" x14ac:dyDescent="0.25">
      <c r="A68527">
        <v>228902</v>
      </c>
      <c r="B68527" t="s">
        <v>188087</v>
      </c>
      <c r="D68527" t="s">
        <v>188088</v>
      </c>
    </row>
    <row r="68528" spans="1:5" x14ac:dyDescent="0.25">
      <c r="A68528">
        <v>228906</v>
      </c>
      <c r="B68528" t="s">
        <v>188089</v>
      </c>
      <c r="C68528" t="s">
        <v>188090</v>
      </c>
      <c r="D68528" t="s">
        <v>188091</v>
      </c>
    </row>
    <row r="68529" spans="1:5" x14ac:dyDescent="0.25">
      <c r="A68529">
        <v>228918</v>
      </c>
      <c r="B68529" t="s">
        <v>188092</v>
      </c>
      <c r="D68529" t="s">
        <v>188093</v>
      </c>
    </row>
    <row r="68530" spans="1:5" x14ac:dyDescent="0.25">
      <c r="A68530">
        <v>228924</v>
      </c>
      <c r="B68530" t="s">
        <v>188094</v>
      </c>
      <c r="D68530" t="s">
        <v>188095</v>
      </c>
    </row>
    <row r="68531" spans="1:5" x14ac:dyDescent="0.25">
      <c r="A68531">
        <v>228932</v>
      </c>
      <c r="B68531" t="s">
        <v>188096</v>
      </c>
      <c r="D68531" t="s">
        <v>188097</v>
      </c>
    </row>
    <row r="68532" spans="1:5" x14ac:dyDescent="0.25">
      <c r="A68532">
        <v>228938</v>
      </c>
      <c r="B68532" t="s">
        <v>188098</v>
      </c>
      <c r="D68532" t="s">
        <v>188099</v>
      </c>
      <c r="E68532" t="s">
        <v>188100</v>
      </c>
    </row>
    <row r="68533" spans="1:5" x14ac:dyDescent="0.25">
      <c r="A68533">
        <v>228950</v>
      </c>
      <c r="B68533" t="s">
        <v>188101</v>
      </c>
      <c r="D68533" t="s">
        <v>188102</v>
      </c>
      <c r="E68533" t="s">
        <v>188103</v>
      </c>
    </row>
    <row r="68534" spans="1:5" x14ac:dyDescent="0.25">
      <c r="A68534">
        <v>228955</v>
      </c>
      <c r="B68534" t="s">
        <v>188104</v>
      </c>
      <c r="D68534" t="s">
        <v>188105</v>
      </c>
    </row>
    <row r="68535" spans="1:5" x14ac:dyDescent="0.25">
      <c r="A68535">
        <v>228971</v>
      </c>
      <c r="B68535" t="s">
        <v>188106</v>
      </c>
      <c r="C68535" t="s">
        <v>188107</v>
      </c>
      <c r="D68535" t="s">
        <v>188108</v>
      </c>
      <c r="E68535" t="s">
        <v>188109</v>
      </c>
    </row>
    <row r="68536" spans="1:5" x14ac:dyDescent="0.25">
      <c r="A68536">
        <v>228972</v>
      </c>
      <c r="B68536" t="s">
        <v>188110</v>
      </c>
      <c r="C68536" t="s">
        <v>188111</v>
      </c>
      <c r="D68536" t="s">
        <v>188112</v>
      </c>
    </row>
    <row r="68537" spans="1:5" x14ac:dyDescent="0.25">
      <c r="A68537">
        <v>228973</v>
      </c>
      <c r="B68537" t="s">
        <v>188113</v>
      </c>
      <c r="D68537" t="s">
        <v>188114</v>
      </c>
    </row>
    <row r="68538" spans="1:5" x14ac:dyDescent="0.25">
      <c r="A68538">
        <v>228975</v>
      </c>
      <c r="B68538" t="s">
        <v>188115</v>
      </c>
      <c r="C68538" t="s">
        <v>61936</v>
      </c>
      <c r="D68538" t="s">
        <v>188116</v>
      </c>
      <c r="E68538" t="s">
        <v>10</v>
      </c>
    </row>
    <row r="68539" spans="1:5" x14ac:dyDescent="0.25">
      <c r="A68539">
        <v>228984</v>
      </c>
      <c r="B68539" t="s">
        <v>188117</v>
      </c>
      <c r="D68539" t="s">
        <v>188118</v>
      </c>
      <c r="E68539" t="s">
        <v>188119</v>
      </c>
    </row>
    <row r="68540" spans="1:5" x14ac:dyDescent="0.25">
      <c r="A68540">
        <v>228985</v>
      </c>
      <c r="B68540" t="s">
        <v>188120</v>
      </c>
      <c r="D68540" t="s">
        <v>188121</v>
      </c>
      <c r="E68540" t="s">
        <v>188122</v>
      </c>
    </row>
    <row r="68541" spans="1:5" x14ac:dyDescent="0.25">
      <c r="A68541">
        <v>228991</v>
      </c>
      <c r="B68541" t="s">
        <v>188123</v>
      </c>
      <c r="D68541" t="s">
        <v>188124</v>
      </c>
    </row>
    <row r="68542" spans="1:5" x14ac:dyDescent="0.25">
      <c r="A68542">
        <v>228994</v>
      </c>
      <c r="B68542" t="s">
        <v>188125</v>
      </c>
      <c r="D68542" t="s">
        <v>188126</v>
      </c>
    </row>
    <row r="68543" spans="1:5" x14ac:dyDescent="0.25">
      <c r="A68543">
        <v>228995</v>
      </c>
      <c r="B68543" t="s">
        <v>188127</v>
      </c>
      <c r="D68543" t="s">
        <v>188128</v>
      </c>
    </row>
    <row r="68544" spans="1:5" x14ac:dyDescent="0.25">
      <c r="A68544">
        <v>228997</v>
      </c>
      <c r="B68544" t="s">
        <v>188129</v>
      </c>
      <c r="C68544" t="s">
        <v>188130</v>
      </c>
      <c r="D68544" t="s">
        <v>188131</v>
      </c>
      <c r="E68544" t="s">
        <v>188132</v>
      </c>
    </row>
    <row r="68545" spans="1:5" x14ac:dyDescent="0.25">
      <c r="A68545">
        <v>229000</v>
      </c>
      <c r="B68545" t="s">
        <v>188133</v>
      </c>
      <c r="C68545" t="s">
        <v>188134</v>
      </c>
      <c r="D68545" t="s">
        <v>188135</v>
      </c>
      <c r="E68545" t="s">
        <v>188136</v>
      </c>
    </row>
    <row r="68546" spans="1:5" x14ac:dyDescent="0.25">
      <c r="A68546">
        <v>229012</v>
      </c>
      <c r="B68546" t="s">
        <v>188137</v>
      </c>
      <c r="D68546" t="s">
        <v>188138</v>
      </c>
    </row>
    <row r="68547" spans="1:5" x14ac:dyDescent="0.25">
      <c r="A68547">
        <v>229014</v>
      </c>
      <c r="B68547" t="s">
        <v>188139</v>
      </c>
      <c r="C68547" t="s">
        <v>188140</v>
      </c>
      <c r="D68547" t="s">
        <v>188141</v>
      </c>
      <c r="E68547" t="s">
        <v>188142</v>
      </c>
    </row>
    <row r="68548" spans="1:5" x14ac:dyDescent="0.25">
      <c r="A68548">
        <v>229017</v>
      </c>
      <c r="B68548" t="s">
        <v>188143</v>
      </c>
      <c r="D68548" t="s">
        <v>188144</v>
      </c>
    </row>
    <row r="68549" spans="1:5" x14ac:dyDescent="0.25">
      <c r="A68549">
        <v>229025</v>
      </c>
      <c r="B68549" t="s">
        <v>188145</v>
      </c>
      <c r="D68549" t="s">
        <v>188146</v>
      </c>
    </row>
    <row r="68550" spans="1:5" x14ac:dyDescent="0.25">
      <c r="A68550">
        <v>229029</v>
      </c>
      <c r="B68550" t="s">
        <v>188147</v>
      </c>
      <c r="D68550" t="s">
        <v>188148</v>
      </c>
    </row>
    <row r="68551" spans="1:5" x14ac:dyDescent="0.25">
      <c r="A68551">
        <v>229031</v>
      </c>
      <c r="B68551" t="s">
        <v>188149</v>
      </c>
      <c r="C68551" t="s">
        <v>188150</v>
      </c>
      <c r="D68551" t="s">
        <v>188151</v>
      </c>
      <c r="E68551" t="s">
        <v>188152</v>
      </c>
    </row>
    <row r="68552" spans="1:5" x14ac:dyDescent="0.25">
      <c r="A68552">
        <v>229033</v>
      </c>
      <c r="B68552" t="s">
        <v>188153</v>
      </c>
      <c r="D68552" t="s">
        <v>188154</v>
      </c>
      <c r="E68552" t="s">
        <v>10</v>
      </c>
    </row>
    <row r="68553" spans="1:5" x14ac:dyDescent="0.25">
      <c r="A68553">
        <v>229034</v>
      </c>
      <c r="B68553" t="s">
        <v>188155</v>
      </c>
      <c r="C68553" t="s">
        <v>188156</v>
      </c>
      <c r="D68553" t="s">
        <v>188157</v>
      </c>
      <c r="E68553" t="s">
        <v>188158</v>
      </c>
    </row>
    <row r="68554" spans="1:5" x14ac:dyDescent="0.25">
      <c r="A68554">
        <v>229038</v>
      </c>
      <c r="B68554" t="s">
        <v>188159</v>
      </c>
      <c r="D68554" t="s">
        <v>188160</v>
      </c>
      <c r="E68554" t="s">
        <v>188161</v>
      </c>
    </row>
    <row r="68555" spans="1:5" x14ac:dyDescent="0.25">
      <c r="A68555">
        <v>229043</v>
      </c>
      <c r="B68555" t="s">
        <v>188162</v>
      </c>
      <c r="C68555" t="s">
        <v>149600</v>
      </c>
      <c r="D68555" t="s">
        <v>188163</v>
      </c>
    </row>
    <row r="68556" spans="1:5" x14ac:dyDescent="0.25">
      <c r="A68556">
        <v>229047</v>
      </c>
      <c r="B68556" t="s">
        <v>188164</v>
      </c>
      <c r="D68556" t="s">
        <v>188165</v>
      </c>
    </row>
    <row r="68557" spans="1:5" x14ac:dyDescent="0.25">
      <c r="A68557">
        <v>229061</v>
      </c>
      <c r="B68557" t="s">
        <v>188166</v>
      </c>
      <c r="D68557" t="s">
        <v>188167</v>
      </c>
    </row>
    <row r="68558" spans="1:5" x14ac:dyDescent="0.25">
      <c r="A68558">
        <v>229073</v>
      </c>
      <c r="B68558" t="s">
        <v>188168</v>
      </c>
      <c r="D68558" t="s">
        <v>188169</v>
      </c>
      <c r="E68558" t="s">
        <v>188170</v>
      </c>
    </row>
    <row r="68559" spans="1:5" x14ac:dyDescent="0.25">
      <c r="A68559">
        <v>229077</v>
      </c>
      <c r="B68559" t="s">
        <v>188171</v>
      </c>
      <c r="D68559" t="s">
        <v>188172</v>
      </c>
    </row>
    <row r="68560" spans="1:5" x14ac:dyDescent="0.25">
      <c r="A68560">
        <v>229092</v>
      </c>
      <c r="B68560" t="s">
        <v>188173</v>
      </c>
      <c r="D68560" t="s">
        <v>188174</v>
      </c>
      <c r="E68560" t="s">
        <v>10</v>
      </c>
    </row>
    <row r="68561" spans="1:5" x14ac:dyDescent="0.25">
      <c r="A68561">
        <v>229101</v>
      </c>
      <c r="B68561" t="s">
        <v>188175</v>
      </c>
      <c r="C68561" t="s">
        <v>64466</v>
      </c>
      <c r="D68561" t="s">
        <v>188176</v>
      </c>
      <c r="E68561" t="s">
        <v>188177</v>
      </c>
    </row>
    <row r="68562" spans="1:5" x14ac:dyDescent="0.25">
      <c r="A68562">
        <v>229108</v>
      </c>
      <c r="B68562" t="s">
        <v>188178</v>
      </c>
      <c r="D68562" t="s">
        <v>188179</v>
      </c>
    </row>
    <row r="68563" spans="1:5" x14ac:dyDescent="0.25">
      <c r="A68563">
        <v>229115</v>
      </c>
      <c r="B68563" t="s">
        <v>188180</v>
      </c>
      <c r="D68563" t="s">
        <v>188181</v>
      </c>
      <c r="E68563" t="s">
        <v>10</v>
      </c>
    </row>
    <row r="68564" spans="1:5" x14ac:dyDescent="0.25">
      <c r="A68564">
        <v>229116</v>
      </c>
      <c r="B68564" t="s">
        <v>188182</v>
      </c>
      <c r="D68564" t="s">
        <v>188183</v>
      </c>
      <c r="E68564" t="s">
        <v>188184</v>
      </c>
    </row>
    <row r="68565" spans="1:5" x14ac:dyDescent="0.25">
      <c r="A68565">
        <v>229120</v>
      </c>
      <c r="B68565" t="s">
        <v>188185</v>
      </c>
      <c r="C68565" t="s">
        <v>61416</v>
      </c>
      <c r="D68565" t="s">
        <v>188186</v>
      </c>
    </row>
    <row r="68566" spans="1:5" x14ac:dyDescent="0.25">
      <c r="A68566">
        <v>229124</v>
      </c>
      <c r="B68566" t="s">
        <v>188187</v>
      </c>
      <c r="D68566" t="s">
        <v>188188</v>
      </c>
      <c r="E68566" t="s">
        <v>188189</v>
      </c>
    </row>
    <row r="68567" spans="1:5" x14ac:dyDescent="0.25">
      <c r="A68567">
        <v>229131</v>
      </c>
      <c r="B68567" t="s">
        <v>188190</v>
      </c>
      <c r="C68567" t="s">
        <v>79398</v>
      </c>
      <c r="D68567" t="s">
        <v>188191</v>
      </c>
    </row>
    <row r="68568" spans="1:5" x14ac:dyDescent="0.25">
      <c r="A68568">
        <v>229139</v>
      </c>
      <c r="B68568" t="s">
        <v>188192</v>
      </c>
      <c r="D68568" t="s">
        <v>188193</v>
      </c>
    </row>
    <row r="68569" spans="1:5" x14ac:dyDescent="0.25">
      <c r="A68569">
        <v>229143</v>
      </c>
      <c r="B68569" t="s">
        <v>188194</v>
      </c>
      <c r="D68569" t="s">
        <v>188195</v>
      </c>
      <c r="E68569" t="s">
        <v>188196</v>
      </c>
    </row>
    <row r="68570" spans="1:5" x14ac:dyDescent="0.25">
      <c r="A68570">
        <v>229150</v>
      </c>
      <c r="B68570" t="s">
        <v>188197</v>
      </c>
      <c r="D68570" t="s">
        <v>188198</v>
      </c>
    </row>
    <row r="68571" spans="1:5" x14ac:dyDescent="0.25">
      <c r="A68571">
        <v>229152</v>
      </c>
      <c r="B68571" t="s">
        <v>188199</v>
      </c>
      <c r="D68571" t="s">
        <v>188200</v>
      </c>
      <c r="E68571" t="s">
        <v>188201</v>
      </c>
    </row>
    <row r="68572" spans="1:5" x14ac:dyDescent="0.25">
      <c r="A68572">
        <v>229164</v>
      </c>
      <c r="B68572" t="s">
        <v>188202</v>
      </c>
      <c r="D68572" t="s">
        <v>188203</v>
      </c>
      <c r="E68572" t="s">
        <v>188204</v>
      </c>
    </row>
    <row r="68573" spans="1:5" x14ac:dyDescent="0.25">
      <c r="A68573">
        <v>229171</v>
      </c>
      <c r="B68573" t="s">
        <v>188205</v>
      </c>
      <c r="D68573" t="s">
        <v>188206</v>
      </c>
    </row>
    <row r="68574" spans="1:5" x14ac:dyDescent="0.25">
      <c r="A68574">
        <v>229175</v>
      </c>
      <c r="B68574" t="s">
        <v>188207</v>
      </c>
      <c r="C68574" t="s">
        <v>188208</v>
      </c>
      <c r="D68574" t="s">
        <v>188209</v>
      </c>
      <c r="E68574" t="s">
        <v>10120</v>
      </c>
    </row>
    <row r="68575" spans="1:5" x14ac:dyDescent="0.25">
      <c r="A68575">
        <v>229183</v>
      </c>
      <c r="B68575" t="s">
        <v>188210</v>
      </c>
      <c r="D68575" t="s">
        <v>188211</v>
      </c>
      <c r="E68575" t="s">
        <v>188212</v>
      </c>
    </row>
    <row r="68576" spans="1:5" x14ac:dyDescent="0.25">
      <c r="A68576">
        <v>229187</v>
      </c>
      <c r="B68576" t="s">
        <v>188213</v>
      </c>
      <c r="D68576" t="s">
        <v>188214</v>
      </c>
      <c r="E68576" t="s">
        <v>188215</v>
      </c>
    </row>
    <row r="68577" spans="1:5" x14ac:dyDescent="0.25">
      <c r="A68577">
        <v>229197</v>
      </c>
      <c r="B68577" t="s">
        <v>188216</v>
      </c>
      <c r="D68577" t="s">
        <v>188217</v>
      </c>
      <c r="E68577" t="s">
        <v>188218</v>
      </c>
    </row>
    <row r="68578" spans="1:5" x14ac:dyDescent="0.25">
      <c r="A68578">
        <v>229198</v>
      </c>
      <c r="B68578" t="s">
        <v>188219</v>
      </c>
      <c r="D68578" t="s">
        <v>188220</v>
      </c>
    </row>
    <row r="68579" spans="1:5" x14ac:dyDescent="0.25">
      <c r="A68579">
        <v>229205</v>
      </c>
      <c r="B68579" t="s">
        <v>188221</v>
      </c>
      <c r="D68579" t="s">
        <v>188222</v>
      </c>
    </row>
    <row r="68580" spans="1:5" x14ac:dyDescent="0.25">
      <c r="A68580">
        <v>229206</v>
      </c>
      <c r="B68580" t="s">
        <v>188223</v>
      </c>
      <c r="D68580" t="s">
        <v>188224</v>
      </c>
      <c r="E68580" t="s">
        <v>188225</v>
      </c>
    </row>
    <row r="68581" spans="1:5" x14ac:dyDescent="0.25">
      <c r="A68581">
        <v>229208</v>
      </c>
      <c r="B68581" t="s">
        <v>188226</v>
      </c>
      <c r="C68581" t="s">
        <v>188227</v>
      </c>
      <c r="D68581" t="s">
        <v>188228</v>
      </c>
      <c r="E68581" t="s">
        <v>188229</v>
      </c>
    </row>
    <row r="68582" spans="1:5" x14ac:dyDescent="0.25">
      <c r="A68582">
        <v>229214</v>
      </c>
      <c r="B68582" t="s">
        <v>188230</v>
      </c>
      <c r="C68582" t="s">
        <v>45662</v>
      </c>
      <c r="D68582" t="s">
        <v>188231</v>
      </c>
    </row>
    <row r="68583" spans="1:5" x14ac:dyDescent="0.25">
      <c r="A68583">
        <v>229219</v>
      </c>
      <c r="B68583" t="s">
        <v>188232</v>
      </c>
      <c r="C68583" t="s">
        <v>167662</v>
      </c>
      <c r="D68583" t="s">
        <v>188233</v>
      </c>
      <c r="E68583" t="s">
        <v>10</v>
      </c>
    </row>
    <row r="68584" spans="1:5" x14ac:dyDescent="0.25">
      <c r="A68584">
        <v>229223</v>
      </c>
      <c r="B68584" t="s">
        <v>188234</v>
      </c>
      <c r="D68584" t="s">
        <v>188235</v>
      </c>
      <c r="E68584" t="s">
        <v>188236</v>
      </c>
    </row>
    <row r="68585" spans="1:5" x14ac:dyDescent="0.25">
      <c r="A68585">
        <v>229224</v>
      </c>
      <c r="B68585" t="s">
        <v>188237</v>
      </c>
      <c r="D68585" t="s">
        <v>188238</v>
      </c>
    </row>
    <row r="68586" spans="1:5" x14ac:dyDescent="0.25">
      <c r="A68586">
        <v>229225</v>
      </c>
      <c r="B68586" t="s">
        <v>188239</v>
      </c>
      <c r="C68586" t="s">
        <v>188240</v>
      </c>
      <c r="D68586" t="s">
        <v>188241</v>
      </c>
      <c r="E68586" t="s">
        <v>188242</v>
      </c>
    </row>
    <row r="68587" spans="1:5" x14ac:dyDescent="0.25">
      <c r="A68587">
        <v>229230</v>
      </c>
      <c r="B68587" t="s">
        <v>188243</v>
      </c>
      <c r="C68587" t="s">
        <v>188244</v>
      </c>
      <c r="D68587" t="s">
        <v>188245</v>
      </c>
      <c r="E68587" t="s">
        <v>188246</v>
      </c>
    </row>
    <row r="68588" spans="1:5" x14ac:dyDescent="0.25">
      <c r="A68588">
        <v>229231</v>
      </c>
      <c r="B68588" t="s">
        <v>188247</v>
      </c>
      <c r="D68588" t="s">
        <v>188248</v>
      </c>
      <c r="E68588" t="s">
        <v>188249</v>
      </c>
    </row>
    <row r="68589" spans="1:5" x14ac:dyDescent="0.25">
      <c r="A68589">
        <v>229240</v>
      </c>
      <c r="B68589" t="s">
        <v>188250</v>
      </c>
      <c r="D68589" t="s">
        <v>188251</v>
      </c>
    </row>
    <row r="68590" spans="1:5" x14ac:dyDescent="0.25">
      <c r="A68590">
        <v>229245</v>
      </c>
      <c r="B68590" t="s">
        <v>188252</v>
      </c>
      <c r="D68590" t="s">
        <v>188253</v>
      </c>
    </row>
    <row r="68591" spans="1:5" x14ac:dyDescent="0.25">
      <c r="A68591">
        <v>229251</v>
      </c>
      <c r="B68591" t="s">
        <v>188254</v>
      </c>
      <c r="D68591" t="s">
        <v>188255</v>
      </c>
    </row>
    <row r="68592" spans="1:5" x14ac:dyDescent="0.25">
      <c r="A68592">
        <v>229261</v>
      </c>
      <c r="B68592" t="s">
        <v>188256</v>
      </c>
      <c r="D68592" t="s">
        <v>188257</v>
      </c>
    </row>
    <row r="68593" spans="1:5" x14ac:dyDescent="0.25">
      <c r="A68593">
        <v>229270</v>
      </c>
      <c r="B68593" t="s">
        <v>188258</v>
      </c>
      <c r="D68593" t="s">
        <v>188259</v>
      </c>
      <c r="E68593" t="s">
        <v>188260</v>
      </c>
    </row>
    <row r="68594" spans="1:5" x14ac:dyDescent="0.25">
      <c r="A68594">
        <v>229283</v>
      </c>
      <c r="B68594" t="s">
        <v>188261</v>
      </c>
      <c r="D68594" t="s">
        <v>188262</v>
      </c>
      <c r="E68594" t="s">
        <v>188263</v>
      </c>
    </row>
    <row r="68595" spans="1:5" x14ac:dyDescent="0.25">
      <c r="A68595">
        <v>229296</v>
      </c>
      <c r="B68595" t="s">
        <v>188264</v>
      </c>
      <c r="D68595" t="s">
        <v>188265</v>
      </c>
      <c r="E68595" t="s">
        <v>188266</v>
      </c>
    </row>
    <row r="68596" spans="1:5" x14ac:dyDescent="0.25">
      <c r="A68596">
        <v>229299</v>
      </c>
      <c r="B68596" t="s">
        <v>188267</v>
      </c>
      <c r="D68596" t="s">
        <v>188268</v>
      </c>
    </row>
    <row r="68597" spans="1:5" x14ac:dyDescent="0.25">
      <c r="A68597">
        <v>229314</v>
      </c>
      <c r="B68597" t="s">
        <v>188269</v>
      </c>
      <c r="C68597" t="s">
        <v>188270</v>
      </c>
      <c r="D68597" t="s">
        <v>188271</v>
      </c>
      <c r="E68597" t="s">
        <v>188272</v>
      </c>
    </row>
    <row r="68598" spans="1:5" x14ac:dyDescent="0.25">
      <c r="A68598">
        <v>229316</v>
      </c>
      <c r="B68598" t="s">
        <v>188273</v>
      </c>
      <c r="C68598" t="s">
        <v>188274</v>
      </c>
      <c r="D68598" t="s">
        <v>188275</v>
      </c>
    </row>
    <row r="68599" spans="1:5" x14ac:dyDescent="0.25">
      <c r="A68599">
        <v>229317</v>
      </c>
      <c r="B68599" t="s">
        <v>188276</v>
      </c>
      <c r="C68599" t="s">
        <v>41689</v>
      </c>
      <c r="D68599" t="s">
        <v>188277</v>
      </c>
      <c r="E68599" t="s">
        <v>188278</v>
      </c>
    </row>
    <row r="68600" spans="1:5" x14ac:dyDescent="0.25">
      <c r="A68600">
        <v>229318</v>
      </c>
      <c r="B68600" t="s">
        <v>188279</v>
      </c>
      <c r="C68600" t="s">
        <v>188280</v>
      </c>
      <c r="D68600" t="s">
        <v>188281</v>
      </c>
      <c r="E68600" t="s">
        <v>188282</v>
      </c>
    </row>
    <row r="68601" spans="1:5" x14ac:dyDescent="0.25">
      <c r="A68601">
        <v>229325</v>
      </c>
      <c r="B68601" t="s">
        <v>188283</v>
      </c>
      <c r="C68601" t="s">
        <v>188284</v>
      </c>
      <c r="D68601" t="s">
        <v>188285</v>
      </c>
    </row>
    <row r="68602" spans="1:5" x14ac:dyDescent="0.25">
      <c r="A68602">
        <v>229331</v>
      </c>
      <c r="B68602" t="s">
        <v>188286</v>
      </c>
      <c r="C68602" t="s">
        <v>188287</v>
      </c>
      <c r="D68602" t="s">
        <v>188288</v>
      </c>
      <c r="E68602" t="s">
        <v>10</v>
      </c>
    </row>
    <row r="68603" spans="1:5" x14ac:dyDescent="0.25">
      <c r="A68603">
        <v>229332</v>
      </c>
      <c r="B68603" t="s">
        <v>188289</v>
      </c>
      <c r="D68603" t="s">
        <v>188290</v>
      </c>
      <c r="E68603" t="s">
        <v>188291</v>
      </c>
    </row>
    <row r="68604" spans="1:5" x14ac:dyDescent="0.25">
      <c r="A68604">
        <v>229340</v>
      </c>
      <c r="B68604" t="s">
        <v>188292</v>
      </c>
      <c r="C68604" t="s">
        <v>1745</v>
      </c>
      <c r="D68604" t="s">
        <v>188293</v>
      </c>
    </row>
    <row r="68605" spans="1:5" x14ac:dyDescent="0.25">
      <c r="A68605">
        <v>229341</v>
      </c>
      <c r="B68605" t="s">
        <v>188294</v>
      </c>
      <c r="C68605" t="s">
        <v>116964</v>
      </c>
      <c r="D68605" t="s">
        <v>188295</v>
      </c>
      <c r="E68605" t="s">
        <v>188296</v>
      </c>
    </row>
    <row r="68606" spans="1:5" x14ac:dyDescent="0.25">
      <c r="A68606">
        <v>229342</v>
      </c>
      <c r="B68606" t="s">
        <v>188297</v>
      </c>
      <c r="D68606" t="s">
        <v>188298</v>
      </c>
      <c r="E68606" t="s">
        <v>63222</v>
      </c>
    </row>
    <row r="68607" spans="1:5" x14ac:dyDescent="0.25">
      <c r="A68607">
        <v>229365</v>
      </c>
      <c r="B68607" t="s">
        <v>188299</v>
      </c>
      <c r="C68607" t="s">
        <v>75779</v>
      </c>
      <c r="D68607" t="s">
        <v>188300</v>
      </c>
      <c r="E68607" t="s">
        <v>75781</v>
      </c>
    </row>
    <row r="68608" spans="1:5" x14ac:dyDescent="0.25">
      <c r="A68608">
        <v>229372</v>
      </c>
      <c r="B68608" t="s">
        <v>188301</v>
      </c>
      <c r="D68608" t="s">
        <v>188302</v>
      </c>
    </row>
    <row r="68609" spans="1:5" x14ac:dyDescent="0.25">
      <c r="A68609">
        <v>229382</v>
      </c>
      <c r="B68609" t="s">
        <v>188303</v>
      </c>
      <c r="C68609" t="s">
        <v>143110</v>
      </c>
      <c r="D68609" t="s">
        <v>188304</v>
      </c>
      <c r="E68609" t="s">
        <v>143112</v>
      </c>
    </row>
    <row r="68610" spans="1:5" x14ac:dyDescent="0.25">
      <c r="A68610">
        <v>229387</v>
      </c>
      <c r="B68610" t="s">
        <v>188305</v>
      </c>
      <c r="D68610" t="s">
        <v>188306</v>
      </c>
      <c r="E68610" t="s">
        <v>188307</v>
      </c>
    </row>
    <row r="68611" spans="1:5" x14ac:dyDescent="0.25">
      <c r="A68611">
        <v>229397</v>
      </c>
      <c r="B68611" t="s">
        <v>188308</v>
      </c>
      <c r="D68611" t="s">
        <v>188309</v>
      </c>
      <c r="E68611" t="s">
        <v>188310</v>
      </c>
    </row>
    <row r="68612" spans="1:5" x14ac:dyDescent="0.25">
      <c r="A68612">
        <v>229403</v>
      </c>
      <c r="B68612" t="s">
        <v>188311</v>
      </c>
      <c r="D68612" t="s">
        <v>188312</v>
      </c>
    </row>
    <row r="68613" spans="1:5" x14ac:dyDescent="0.25">
      <c r="A68613">
        <v>229405</v>
      </c>
      <c r="B68613" t="s">
        <v>188313</v>
      </c>
      <c r="C68613" t="s">
        <v>188314</v>
      </c>
      <c r="D68613" t="s">
        <v>188315</v>
      </c>
      <c r="E68613" t="s">
        <v>188316</v>
      </c>
    </row>
    <row r="68614" spans="1:5" x14ac:dyDescent="0.25">
      <c r="A68614">
        <v>229409</v>
      </c>
      <c r="B68614" t="s">
        <v>188317</v>
      </c>
      <c r="D68614" t="s">
        <v>188318</v>
      </c>
      <c r="E68614" t="s">
        <v>188319</v>
      </c>
    </row>
    <row r="68615" spans="1:5" x14ac:dyDescent="0.25">
      <c r="A68615">
        <v>229411</v>
      </c>
      <c r="B68615" t="s">
        <v>188320</v>
      </c>
      <c r="C68615" t="s">
        <v>188321</v>
      </c>
      <c r="D68615" t="s">
        <v>188322</v>
      </c>
    </row>
    <row r="68616" spans="1:5" x14ac:dyDescent="0.25">
      <c r="A68616">
        <v>229416</v>
      </c>
      <c r="B68616" t="s">
        <v>188323</v>
      </c>
      <c r="C68616" t="s">
        <v>1060</v>
      </c>
      <c r="D68616" t="s">
        <v>188324</v>
      </c>
      <c r="E68616" t="s">
        <v>181673</v>
      </c>
    </row>
    <row r="68617" spans="1:5" x14ac:dyDescent="0.25">
      <c r="A68617">
        <v>229426</v>
      </c>
      <c r="B68617" t="s">
        <v>188325</v>
      </c>
      <c r="D68617" t="s">
        <v>188326</v>
      </c>
      <c r="E68617" t="s">
        <v>10</v>
      </c>
    </row>
    <row r="68618" spans="1:5" x14ac:dyDescent="0.25">
      <c r="A68618">
        <v>229431</v>
      </c>
      <c r="B68618" t="s">
        <v>188327</v>
      </c>
      <c r="D68618" t="s">
        <v>188328</v>
      </c>
    </row>
    <row r="68619" spans="1:5" x14ac:dyDescent="0.25">
      <c r="A68619">
        <v>229435</v>
      </c>
      <c r="B68619" t="s">
        <v>188329</v>
      </c>
      <c r="D68619" t="s">
        <v>188330</v>
      </c>
      <c r="E68619" t="s">
        <v>10</v>
      </c>
    </row>
    <row r="68620" spans="1:5" x14ac:dyDescent="0.25">
      <c r="A68620">
        <v>229447</v>
      </c>
      <c r="B68620" t="s">
        <v>188331</v>
      </c>
      <c r="D68620" t="s">
        <v>188332</v>
      </c>
    </row>
    <row r="68621" spans="1:5" x14ac:dyDescent="0.25">
      <c r="A68621">
        <v>229449</v>
      </c>
      <c r="B68621" t="s">
        <v>188333</v>
      </c>
      <c r="D68621" t="s">
        <v>188334</v>
      </c>
    </row>
    <row r="68622" spans="1:5" x14ac:dyDescent="0.25">
      <c r="A68622">
        <v>229451</v>
      </c>
      <c r="B68622" t="s">
        <v>188335</v>
      </c>
      <c r="C68622" t="s">
        <v>112823</v>
      </c>
      <c r="D68622" t="s">
        <v>188336</v>
      </c>
      <c r="E68622" t="s">
        <v>112825</v>
      </c>
    </row>
    <row r="68623" spans="1:5" x14ac:dyDescent="0.25">
      <c r="A68623">
        <v>229458</v>
      </c>
      <c r="B68623" t="s">
        <v>188337</v>
      </c>
      <c r="C68623" t="s">
        <v>2532</v>
      </c>
      <c r="D68623" t="s">
        <v>188338</v>
      </c>
      <c r="E68623" t="s">
        <v>188339</v>
      </c>
    </row>
    <row r="68624" spans="1:5" x14ac:dyDescent="0.25">
      <c r="A68624">
        <v>229463</v>
      </c>
      <c r="B68624" t="s">
        <v>188340</v>
      </c>
      <c r="C68624" t="s">
        <v>188341</v>
      </c>
      <c r="D68624" t="s">
        <v>188342</v>
      </c>
      <c r="E68624" t="s">
        <v>188343</v>
      </c>
    </row>
    <row r="68625" spans="1:5" x14ac:dyDescent="0.25">
      <c r="A68625">
        <v>229466</v>
      </c>
      <c r="B68625" t="s">
        <v>188344</v>
      </c>
      <c r="D68625" t="s">
        <v>188345</v>
      </c>
      <c r="E68625" t="s">
        <v>188346</v>
      </c>
    </row>
    <row r="68626" spans="1:5" x14ac:dyDescent="0.25">
      <c r="A68626">
        <v>229473</v>
      </c>
      <c r="B68626" t="s">
        <v>188347</v>
      </c>
      <c r="D68626" t="s">
        <v>188348</v>
      </c>
      <c r="E68626" t="s">
        <v>188349</v>
      </c>
    </row>
    <row r="68627" spans="1:5" x14ac:dyDescent="0.25">
      <c r="A68627">
        <v>229475</v>
      </c>
      <c r="B68627" t="s">
        <v>188350</v>
      </c>
      <c r="C68627" t="s">
        <v>188351</v>
      </c>
      <c r="D68627" t="s">
        <v>188352</v>
      </c>
      <c r="E68627" t="s">
        <v>188353</v>
      </c>
    </row>
    <row r="68628" spans="1:5" x14ac:dyDescent="0.25">
      <c r="A68628">
        <v>229480</v>
      </c>
      <c r="B68628" t="s">
        <v>188354</v>
      </c>
      <c r="C68628" t="s">
        <v>5410</v>
      </c>
      <c r="D68628" t="s">
        <v>188355</v>
      </c>
    </row>
    <row r="68629" spans="1:5" x14ac:dyDescent="0.25">
      <c r="A68629">
        <v>229482</v>
      </c>
      <c r="B68629" t="s">
        <v>188356</v>
      </c>
      <c r="D68629" t="s">
        <v>188357</v>
      </c>
    </row>
    <row r="68630" spans="1:5" x14ac:dyDescent="0.25">
      <c r="A68630">
        <v>229500</v>
      </c>
      <c r="B68630" t="s">
        <v>188358</v>
      </c>
      <c r="C68630" t="s">
        <v>188359</v>
      </c>
      <c r="D68630" t="s">
        <v>188360</v>
      </c>
    </row>
    <row r="68631" spans="1:5" x14ac:dyDescent="0.25">
      <c r="A68631">
        <v>229503</v>
      </c>
      <c r="B68631" t="s">
        <v>188361</v>
      </c>
      <c r="C68631" t="s">
        <v>188362</v>
      </c>
      <c r="D68631" t="s">
        <v>188363</v>
      </c>
      <c r="E68631" t="s">
        <v>188364</v>
      </c>
    </row>
    <row r="68632" spans="1:5" x14ac:dyDescent="0.25">
      <c r="A68632">
        <v>229504</v>
      </c>
      <c r="B68632" t="s">
        <v>188365</v>
      </c>
      <c r="C68632" t="s">
        <v>122609</v>
      </c>
      <c r="D68632" t="s">
        <v>188366</v>
      </c>
      <c r="E68632" t="s">
        <v>188367</v>
      </c>
    </row>
    <row r="68633" spans="1:5" x14ac:dyDescent="0.25">
      <c r="A68633">
        <v>229509</v>
      </c>
      <c r="B68633" t="s">
        <v>188368</v>
      </c>
      <c r="C68633" t="s">
        <v>188369</v>
      </c>
      <c r="D68633" t="s">
        <v>188370</v>
      </c>
      <c r="E68633" t="s">
        <v>188371</v>
      </c>
    </row>
    <row r="68634" spans="1:5" x14ac:dyDescent="0.25">
      <c r="A68634">
        <v>229521</v>
      </c>
      <c r="B68634" t="s">
        <v>188372</v>
      </c>
      <c r="D68634" t="s">
        <v>188373</v>
      </c>
    </row>
    <row r="68635" spans="1:5" x14ac:dyDescent="0.25">
      <c r="A68635">
        <v>229522</v>
      </c>
      <c r="B68635" t="s">
        <v>188374</v>
      </c>
      <c r="D68635" t="s">
        <v>188375</v>
      </c>
      <c r="E68635" t="s">
        <v>188376</v>
      </c>
    </row>
    <row r="68636" spans="1:5" x14ac:dyDescent="0.25">
      <c r="A68636">
        <v>229523</v>
      </c>
      <c r="B68636" t="s">
        <v>188377</v>
      </c>
      <c r="C68636" t="s">
        <v>179931</v>
      </c>
      <c r="D68636" t="s">
        <v>188378</v>
      </c>
      <c r="E68636" t="s">
        <v>179933</v>
      </c>
    </row>
    <row r="68637" spans="1:5" x14ac:dyDescent="0.25">
      <c r="A68637">
        <v>229525</v>
      </c>
      <c r="B68637" t="s">
        <v>188379</v>
      </c>
      <c r="C68637" t="s">
        <v>22568</v>
      </c>
      <c r="D68637" t="s">
        <v>188380</v>
      </c>
    </row>
    <row r="68638" spans="1:5" x14ac:dyDescent="0.25">
      <c r="A68638">
        <v>229533</v>
      </c>
      <c r="B68638" t="s">
        <v>188381</v>
      </c>
      <c r="D68638" t="s">
        <v>188382</v>
      </c>
    </row>
    <row r="68639" spans="1:5" x14ac:dyDescent="0.25">
      <c r="A68639">
        <v>229534</v>
      </c>
      <c r="B68639" t="s">
        <v>188383</v>
      </c>
      <c r="D68639" t="s">
        <v>188384</v>
      </c>
    </row>
    <row r="68640" spans="1:5" x14ac:dyDescent="0.25">
      <c r="A68640">
        <v>229541</v>
      </c>
      <c r="B68640" t="s">
        <v>188385</v>
      </c>
      <c r="C68640" t="s">
        <v>20372</v>
      </c>
      <c r="D68640" t="s">
        <v>188386</v>
      </c>
    </row>
    <row r="68641" spans="1:5" x14ac:dyDescent="0.25">
      <c r="A68641">
        <v>229545</v>
      </c>
      <c r="B68641" t="s">
        <v>188387</v>
      </c>
      <c r="C68641" t="s">
        <v>188388</v>
      </c>
      <c r="D68641" t="s">
        <v>188389</v>
      </c>
      <c r="E68641" t="s">
        <v>188390</v>
      </c>
    </row>
    <row r="68642" spans="1:5" x14ac:dyDescent="0.25">
      <c r="A68642">
        <v>229547</v>
      </c>
      <c r="B68642" t="s">
        <v>188391</v>
      </c>
      <c r="C68642" t="s">
        <v>188392</v>
      </c>
      <c r="D68642" t="s">
        <v>188393</v>
      </c>
      <c r="E68642" t="s">
        <v>188394</v>
      </c>
    </row>
    <row r="68643" spans="1:5" x14ac:dyDescent="0.25">
      <c r="A68643">
        <v>229548</v>
      </c>
      <c r="B68643" t="s">
        <v>188395</v>
      </c>
      <c r="C68643" t="s">
        <v>188396</v>
      </c>
      <c r="D68643" t="s">
        <v>188397</v>
      </c>
      <c r="E68643" t="s">
        <v>188398</v>
      </c>
    </row>
    <row r="68644" spans="1:5" x14ac:dyDescent="0.25">
      <c r="A68644">
        <v>229576</v>
      </c>
      <c r="B68644" t="s">
        <v>188399</v>
      </c>
      <c r="D68644" t="s">
        <v>188400</v>
      </c>
    </row>
    <row r="68645" spans="1:5" x14ac:dyDescent="0.25">
      <c r="A68645">
        <v>229578</v>
      </c>
      <c r="B68645" t="s">
        <v>188401</v>
      </c>
      <c r="C68645" t="s">
        <v>188402</v>
      </c>
      <c r="D68645" t="s">
        <v>188403</v>
      </c>
      <c r="E68645" t="s">
        <v>188404</v>
      </c>
    </row>
    <row r="68646" spans="1:5" x14ac:dyDescent="0.25">
      <c r="A68646">
        <v>229582</v>
      </c>
      <c r="B68646" t="s">
        <v>188405</v>
      </c>
      <c r="C68646" t="s">
        <v>188406</v>
      </c>
      <c r="D68646" t="s">
        <v>188407</v>
      </c>
      <c r="E68646" t="s">
        <v>10</v>
      </c>
    </row>
    <row r="68647" spans="1:5" x14ac:dyDescent="0.25">
      <c r="A68647">
        <v>229602</v>
      </c>
      <c r="B68647" t="s">
        <v>188408</v>
      </c>
      <c r="C68647" t="s">
        <v>75751</v>
      </c>
      <c r="D68647" t="s">
        <v>188409</v>
      </c>
      <c r="E68647" t="s">
        <v>10</v>
      </c>
    </row>
    <row r="68648" spans="1:5" x14ac:dyDescent="0.25">
      <c r="A68648">
        <v>229603</v>
      </c>
      <c r="B68648" t="s">
        <v>188410</v>
      </c>
      <c r="C68648" t="s">
        <v>188411</v>
      </c>
      <c r="D68648" t="s">
        <v>188412</v>
      </c>
      <c r="E68648" t="s">
        <v>188413</v>
      </c>
    </row>
    <row r="68649" spans="1:5" x14ac:dyDescent="0.25">
      <c r="A68649">
        <v>229609</v>
      </c>
      <c r="B68649" t="s">
        <v>188414</v>
      </c>
      <c r="C68649" t="s">
        <v>129581</v>
      </c>
      <c r="D68649" t="s">
        <v>188415</v>
      </c>
      <c r="E68649" t="s">
        <v>188416</v>
      </c>
    </row>
    <row r="68650" spans="1:5" x14ac:dyDescent="0.25">
      <c r="A68650">
        <v>229612</v>
      </c>
      <c r="B68650" t="s">
        <v>188417</v>
      </c>
      <c r="D68650" t="s">
        <v>188418</v>
      </c>
      <c r="E68650" t="s">
        <v>188419</v>
      </c>
    </row>
    <row r="68651" spans="1:5" x14ac:dyDescent="0.25">
      <c r="A68651">
        <v>229616</v>
      </c>
      <c r="B68651" t="s">
        <v>188420</v>
      </c>
      <c r="D68651" t="s">
        <v>188421</v>
      </c>
      <c r="E68651" t="s">
        <v>188422</v>
      </c>
    </row>
    <row r="68652" spans="1:5" x14ac:dyDescent="0.25">
      <c r="A68652">
        <v>229618</v>
      </c>
      <c r="B68652" t="s">
        <v>188423</v>
      </c>
      <c r="D68652" t="s">
        <v>188424</v>
      </c>
    </row>
    <row r="68653" spans="1:5" x14ac:dyDescent="0.25">
      <c r="A68653">
        <v>229620</v>
      </c>
      <c r="B68653" t="s">
        <v>188425</v>
      </c>
      <c r="D68653" t="s">
        <v>188426</v>
      </c>
      <c r="E68653" t="s">
        <v>10</v>
      </c>
    </row>
    <row r="68654" spans="1:5" x14ac:dyDescent="0.25">
      <c r="A68654">
        <v>229624</v>
      </c>
      <c r="B68654" t="s">
        <v>188427</v>
      </c>
      <c r="C68654" t="s">
        <v>188428</v>
      </c>
      <c r="D68654" t="s">
        <v>188429</v>
      </c>
      <c r="E68654" t="s">
        <v>10</v>
      </c>
    </row>
    <row r="68655" spans="1:5" x14ac:dyDescent="0.25">
      <c r="A68655">
        <v>229626</v>
      </c>
      <c r="B68655" t="s">
        <v>188430</v>
      </c>
      <c r="D68655" t="s">
        <v>188431</v>
      </c>
      <c r="E68655" t="s">
        <v>188432</v>
      </c>
    </row>
    <row r="68656" spans="1:5" x14ac:dyDescent="0.25">
      <c r="A68656">
        <v>229627</v>
      </c>
      <c r="B68656" t="s">
        <v>188433</v>
      </c>
      <c r="D68656" t="s">
        <v>188434</v>
      </c>
      <c r="E68656" t="s">
        <v>188435</v>
      </c>
    </row>
    <row r="68657" spans="1:5" x14ac:dyDescent="0.25">
      <c r="A68657">
        <v>229632</v>
      </c>
      <c r="B68657" t="s">
        <v>188436</v>
      </c>
      <c r="C68657" t="s">
        <v>188437</v>
      </c>
      <c r="D68657" t="s">
        <v>188438</v>
      </c>
      <c r="E68657" t="s">
        <v>188439</v>
      </c>
    </row>
    <row r="68658" spans="1:5" x14ac:dyDescent="0.25">
      <c r="A68658">
        <v>229635</v>
      </c>
      <c r="B68658" t="s">
        <v>188440</v>
      </c>
      <c r="D68658" t="s">
        <v>188441</v>
      </c>
      <c r="E68658" t="s">
        <v>10</v>
      </c>
    </row>
    <row r="68659" spans="1:5" x14ac:dyDescent="0.25">
      <c r="A68659">
        <v>229640</v>
      </c>
      <c r="B68659" t="s">
        <v>188442</v>
      </c>
      <c r="C68659" t="s">
        <v>134031</v>
      </c>
      <c r="D68659" t="s">
        <v>188443</v>
      </c>
      <c r="E68659" t="s">
        <v>188444</v>
      </c>
    </row>
    <row r="68660" spans="1:5" x14ac:dyDescent="0.25">
      <c r="A68660">
        <v>229641</v>
      </c>
      <c r="B68660" t="s">
        <v>188445</v>
      </c>
      <c r="D68660" t="s">
        <v>188446</v>
      </c>
    </row>
    <row r="68661" spans="1:5" x14ac:dyDescent="0.25">
      <c r="A68661">
        <v>229643</v>
      </c>
      <c r="B68661" t="s">
        <v>188447</v>
      </c>
      <c r="C68661" t="s">
        <v>140594</v>
      </c>
      <c r="D68661" t="s">
        <v>188448</v>
      </c>
      <c r="E68661" t="s">
        <v>188449</v>
      </c>
    </row>
    <row r="68662" spans="1:5" x14ac:dyDescent="0.25">
      <c r="A68662">
        <v>229646</v>
      </c>
      <c r="B68662" t="s">
        <v>188450</v>
      </c>
      <c r="C68662" t="s">
        <v>188451</v>
      </c>
      <c r="D68662" t="s">
        <v>188452</v>
      </c>
      <c r="E68662" t="s">
        <v>188453</v>
      </c>
    </row>
    <row r="68663" spans="1:5" x14ac:dyDescent="0.25">
      <c r="A68663">
        <v>229653</v>
      </c>
      <c r="B68663" t="s">
        <v>188454</v>
      </c>
      <c r="D68663" t="s">
        <v>188455</v>
      </c>
      <c r="E68663" t="s">
        <v>188456</v>
      </c>
    </row>
    <row r="68664" spans="1:5" x14ac:dyDescent="0.25">
      <c r="A68664">
        <v>229657</v>
      </c>
      <c r="B68664" t="s">
        <v>188457</v>
      </c>
      <c r="C68664" t="s">
        <v>188458</v>
      </c>
      <c r="D68664" t="s">
        <v>188459</v>
      </c>
    </row>
    <row r="68665" spans="1:5" x14ac:dyDescent="0.25">
      <c r="A68665">
        <v>229665</v>
      </c>
      <c r="B68665" t="s">
        <v>188460</v>
      </c>
      <c r="D68665" t="s">
        <v>188461</v>
      </c>
    </row>
    <row r="68666" spans="1:5" x14ac:dyDescent="0.25">
      <c r="A68666">
        <v>229669</v>
      </c>
      <c r="B68666" t="s">
        <v>188462</v>
      </c>
      <c r="C68666" t="s">
        <v>188463</v>
      </c>
      <c r="D68666" t="s">
        <v>188464</v>
      </c>
      <c r="E68666" t="s">
        <v>188465</v>
      </c>
    </row>
    <row r="68667" spans="1:5" x14ac:dyDescent="0.25">
      <c r="A68667">
        <v>229670</v>
      </c>
      <c r="B68667" t="s">
        <v>188466</v>
      </c>
      <c r="D68667" t="s">
        <v>188467</v>
      </c>
      <c r="E68667" t="s">
        <v>188468</v>
      </c>
    </row>
    <row r="68668" spans="1:5" x14ac:dyDescent="0.25">
      <c r="A68668">
        <v>229687</v>
      </c>
      <c r="B68668" t="s">
        <v>188469</v>
      </c>
      <c r="D68668" t="s">
        <v>188470</v>
      </c>
    </row>
    <row r="68669" spans="1:5" x14ac:dyDescent="0.25">
      <c r="A68669">
        <v>229692</v>
      </c>
      <c r="B68669" t="s">
        <v>188471</v>
      </c>
      <c r="D68669" t="s">
        <v>188472</v>
      </c>
      <c r="E68669" t="s">
        <v>60526</v>
      </c>
    </row>
    <row r="68670" spans="1:5" x14ac:dyDescent="0.25">
      <c r="A68670">
        <v>229702</v>
      </c>
      <c r="B68670" t="s">
        <v>188473</v>
      </c>
      <c r="C68670" t="s">
        <v>188474</v>
      </c>
      <c r="D68670" t="s">
        <v>188475</v>
      </c>
      <c r="E68670" t="s">
        <v>188476</v>
      </c>
    </row>
    <row r="68671" spans="1:5" x14ac:dyDescent="0.25">
      <c r="A68671">
        <v>229704</v>
      </c>
      <c r="B68671" t="s">
        <v>188477</v>
      </c>
      <c r="C68671" t="s">
        <v>188478</v>
      </c>
      <c r="D68671" t="s">
        <v>188479</v>
      </c>
    </row>
    <row r="68672" spans="1:5" x14ac:dyDescent="0.25">
      <c r="A68672">
        <v>229708</v>
      </c>
      <c r="B68672" t="s">
        <v>188480</v>
      </c>
      <c r="D68672" t="s">
        <v>188481</v>
      </c>
    </row>
    <row r="68673" spans="1:5" x14ac:dyDescent="0.25">
      <c r="A68673">
        <v>229720</v>
      </c>
      <c r="B68673" t="s">
        <v>188482</v>
      </c>
      <c r="C68673" t="s">
        <v>188483</v>
      </c>
      <c r="D68673" t="s">
        <v>188484</v>
      </c>
      <c r="E68673" t="s">
        <v>188485</v>
      </c>
    </row>
    <row r="68674" spans="1:5" x14ac:dyDescent="0.25">
      <c r="A68674">
        <v>229721</v>
      </c>
      <c r="B68674" t="s">
        <v>188486</v>
      </c>
      <c r="D68674" t="s">
        <v>188487</v>
      </c>
    </row>
    <row r="68675" spans="1:5" x14ac:dyDescent="0.25">
      <c r="A68675">
        <v>229729</v>
      </c>
      <c r="B68675" t="s">
        <v>188488</v>
      </c>
      <c r="C68675" t="s">
        <v>188489</v>
      </c>
      <c r="D68675" t="s">
        <v>188490</v>
      </c>
      <c r="E68675" t="s">
        <v>188491</v>
      </c>
    </row>
    <row r="68676" spans="1:5" x14ac:dyDescent="0.25">
      <c r="A68676">
        <v>229734</v>
      </c>
      <c r="B68676" t="s">
        <v>188492</v>
      </c>
      <c r="C68676" t="s">
        <v>188493</v>
      </c>
      <c r="D68676" t="s">
        <v>188494</v>
      </c>
    </row>
    <row r="68677" spans="1:5" x14ac:dyDescent="0.25">
      <c r="A68677">
        <v>229735</v>
      </c>
      <c r="B68677" t="s">
        <v>188495</v>
      </c>
      <c r="D68677" t="s">
        <v>188496</v>
      </c>
    </row>
    <row r="68678" spans="1:5" x14ac:dyDescent="0.25">
      <c r="A68678">
        <v>229742</v>
      </c>
      <c r="B68678" t="s">
        <v>188497</v>
      </c>
      <c r="C68678" t="s">
        <v>188498</v>
      </c>
      <c r="D68678" t="s">
        <v>188499</v>
      </c>
      <c r="E68678" t="s">
        <v>188500</v>
      </c>
    </row>
    <row r="68679" spans="1:5" x14ac:dyDescent="0.25">
      <c r="A68679">
        <v>229743</v>
      </c>
      <c r="B68679" t="s">
        <v>188501</v>
      </c>
      <c r="C68679" t="s">
        <v>188502</v>
      </c>
      <c r="D68679" t="s">
        <v>188503</v>
      </c>
      <c r="E68679" t="s">
        <v>188504</v>
      </c>
    </row>
    <row r="68680" spans="1:5" x14ac:dyDescent="0.25">
      <c r="A68680">
        <v>229747</v>
      </c>
      <c r="B68680" t="s">
        <v>188505</v>
      </c>
      <c r="D68680" t="s">
        <v>188506</v>
      </c>
    </row>
    <row r="68681" spans="1:5" x14ac:dyDescent="0.25">
      <c r="A68681">
        <v>229757</v>
      </c>
      <c r="B68681" t="s">
        <v>188507</v>
      </c>
      <c r="C68681" t="s">
        <v>188508</v>
      </c>
      <c r="D68681" t="s">
        <v>188509</v>
      </c>
      <c r="E68681" t="s">
        <v>188510</v>
      </c>
    </row>
    <row r="68682" spans="1:5" x14ac:dyDescent="0.25">
      <c r="A68682">
        <v>229762</v>
      </c>
      <c r="B68682" t="s">
        <v>188511</v>
      </c>
      <c r="D68682" t="s">
        <v>188512</v>
      </c>
      <c r="E68682" t="s">
        <v>188513</v>
      </c>
    </row>
    <row r="68683" spans="1:5" x14ac:dyDescent="0.25">
      <c r="A68683">
        <v>229777</v>
      </c>
      <c r="B68683" t="s">
        <v>188514</v>
      </c>
      <c r="D68683" t="s">
        <v>188515</v>
      </c>
      <c r="E68683" t="s">
        <v>188516</v>
      </c>
    </row>
    <row r="68684" spans="1:5" x14ac:dyDescent="0.25">
      <c r="A68684">
        <v>229783</v>
      </c>
      <c r="B68684" t="s">
        <v>188517</v>
      </c>
      <c r="D68684" t="s">
        <v>188518</v>
      </c>
      <c r="E68684" t="s">
        <v>188519</v>
      </c>
    </row>
    <row r="68685" spans="1:5" x14ac:dyDescent="0.25">
      <c r="A68685">
        <v>229784</v>
      </c>
      <c r="B68685" t="s">
        <v>188520</v>
      </c>
      <c r="C68685" t="s">
        <v>79496</v>
      </c>
      <c r="D68685" t="s">
        <v>188521</v>
      </c>
    </row>
    <row r="68686" spans="1:5" x14ac:dyDescent="0.25">
      <c r="A68686">
        <v>229789</v>
      </c>
      <c r="B68686" t="s">
        <v>188522</v>
      </c>
      <c r="D68686" t="s">
        <v>188523</v>
      </c>
    </row>
    <row r="68687" spans="1:5" x14ac:dyDescent="0.25">
      <c r="A68687">
        <v>229793</v>
      </c>
      <c r="B68687" t="s">
        <v>188524</v>
      </c>
      <c r="C68687" t="s">
        <v>188525</v>
      </c>
      <c r="D68687" t="s">
        <v>188526</v>
      </c>
      <c r="E68687" t="s">
        <v>188527</v>
      </c>
    </row>
    <row r="68688" spans="1:5" x14ac:dyDescent="0.25">
      <c r="A68688">
        <v>229802</v>
      </c>
      <c r="B68688" t="s">
        <v>188528</v>
      </c>
      <c r="D68688" t="s">
        <v>188529</v>
      </c>
      <c r="E68688" t="s">
        <v>188530</v>
      </c>
    </row>
    <row r="68689" spans="1:5" x14ac:dyDescent="0.25">
      <c r="A68689">
        <v>229837</v>
      </c>
      <c r="B68689" t="s">
        <v>188531</v>
      </c>
      <c r="C68689" t="s">
        <v>188532</v>
      </c>
      <c r="D68689" t="s">
        <v>188533</v>
      </c>
    </row>
    <row r="68690" spans="1:5" x14ac:dyDescent="0.25">
      <c r="A68690">
        <v>229845</v>
      </c>
      <c r="B68690" t="s">
        <v>188534</v>
      </c>
      <c r="C68690" t="s">
        <v>169247</v>
      </c>
      <c r="D68690" t="s">
        <v>188535</v>
      </c>
      <c r="E68690" t="s">
        <v>188536</v>
      </c>
    </row>
    <row r="68691" spans="1:5" x14ac:dyDescent="0.25">
      <c r="A68691">
        <v>229846</v>
      </c>
      <c r="B68691" t="s">
        <v>188537</v>
      </c>
      <c r="C68691" t="s">
        <v>188538</v>
      </c>
      <c r="D68691" t="s">
        <v>188539</v>
      </c>
      <c r="E68691" t="s">
        <v>10</v>
      </c>
    </row>
    <row r="68692" spans="1:5" x14ac:dyDescent="0.25">
      <c r="A68692">
        <v>229847</v>
      </c>
      <c r="B68692" t="s">
        <v>188540</v>
      </c>
      <c r="D68692" t="s">
        <v>188541</v>
      </c>
      <c r="E68692" t="s">
        <v>10</v>
      </c>
    </row>
    <row r="68693" spans="1:5" x14ac:dyDescent="0.25">
      <c r="A68693">
        <v>229851</v>
      </c>
      <c r="B68693" t="s">
        <v>188542</v>
      </c>
      <c r="D68693" t="s">
        <v>188543</v>
      </c>
    </row>
    <row r="68694" spans="1:5" x14ac:dyDescent="0.25">
      <c r="A68694">
        <v>229854</v>
      </c>
      <c r="B68694" t="s">
        <v>188544</v>
      </c>
      <c r="C68694" t="s">
        <v>188545</v>
      </c>
      <c r="D68694" t="s">
        <v>188546</v>
      </c>
      <c r="E68694" t="s">
        <v>188547</v>
      </c>
    </row>
    <row r="68695" spans="1:5" x14ac:dyDescent="0.25">
      <c r="A68695">
        <v>229856</v>
      </c>
      <c r="B68695" t="s">
        <v>188548</v>
      </c>
      <c r="D68695" t="s">
        <v>188549</v>
      </c>
      <c r="E68695" t="s">
        <v>188550</v>
      </c>
    </row>
    <row r="68696" spans="1:5" x14ac:dyDescent="0.25">
      <c r="A68696">
        <v>229859</v>
      </c>
      <c r="B68696" t="s">
        <v>188551</v>
      </c>
      <c r="D68696" t="s">
        <v>188552</v>
      </c>
    </row>
    <row r="68697" spans="1:5" x14ac:dyDescent="0.25">
      <c r="A68697">
        <v>229860</v>
      </c>
      <c r="B68697" t="s">
        <v>188553</v>
      </c>
      <c r="D68697" t="s">
        <v>188554</v>
      </c>
    </row>
    <row r="68698" spans="1:5" x14ac:dyDescent="0.25">
      <c r="A68698">
        <v>229863</v>
      </c>
      <c r="B68698" t="s">
        <v>188555</v>
      </c>
      <c r="D68698" t="s">
        <v>188556</v>
      </c>
      <c r="E68698" t="s">
        <v>10</v>
      </c>
    </row>
    <row r="68699" spans="1:5" x14ac:dyDescent="0.25">
      <c r="A68699">
        <v>229865</v>
      </c>
      <c r="B68699" t="s">
        <v>188557</v>
      </c>
      <c r="D68699" t="s">
        <v>188558</v>
      </c>
    </row>
    <row r="68700" spans="1:5" x14ac:dyDescent="0.25">
      <c r="A68700">
        <v>229872</v>
      </c>
      <c r="B68700" t="s">
        <v>188559</v>
      </c>
      <c r="D68700" t="s">
        <v>188560</v>
      </c>
    </row>
    <row r="68701" spans="1:5" x14ac:dyDescent="0.25">
      <c r="A68701">
        <v>229874</v>
      </c>
      <c r="B68701" t="s">
        <v>188561</v>
      </c>
      <c r="C68701" t="s">
        <v>188562</v>
      </c>
      <c r="D68701" t="s">
        <v>188563</v>
      </c>
      <c r="E68701" t="s">
        <v>188564</v>
      </c>
    </row>
    <row r="68702" spans="1:5" x14ac:dyDescent="0.25">
      <c r="A68702">
        <v>229875</v>
      </c>
      <c r="B68702" t="s">
        <v>188565</v>
      </c>
      <c r="C68702" t="s">
        <v>188566</v>
      </c>
      <c r="D68702" t="s">
        <v>188567</v>
      </c>
      <c r="E68702" t="s">
        <v>188568</v>
      </c>
    </row>
    <row r="68703" spans="1:5" x14ac:dyDescent="0.25">
      <c r="A68703">
        <v>229876</v>
      </c>
      <c r="B68703" t="s">
        <v>188569</v>
      </c>
      <c r="C68703" t="s">
        <v>188570</v>
      </c>
      <c r="D68703" t="s">
        <v>188571</v>
      </c>
      <c r="E68703" t="s">
        <v>188572</v>
      </c>
    </row>
    <row r="68704" spans="1:5" x14ac:dyDescent="0.25">
      <c r="A68704">
        <v>229879</v>
      </c>
      <c r="B68704" t="s">
        <v>188573</v>
      </c>
      <c r="C68704" t="s">
        <v>188574</v>
      </c>
      <c r="D68704" t="s">
        <v>188575</v>
      </c>
      <c r="E68704" t="s">
        <v>188576</v>
      </c>
    </row>
    <row r="68705" spans="1:5" x14ac:dyDescent="0.25">
      <c r="A68705">
        <v>229882</v>
      </c>
      <c r="B68705" t="s">
        <v>188577</v>
      </c>
      <c r="C68705" t="s">
        <v>78674</v>
      </c>
      <c r="D68705" t="s">
        <v>188578</v>
      </c>
    </row>
    <row r="68706" spans="1:5" x14ac:dyDescent="0.25">
      <c r="A68706">
        <v>229883</v>
      </c>
      <c r="B68706" t="s">
        <v>188579</v>
      </c>
      <c r="C68706" t="s">
        <v>188580</v>
      </c>
      <c r="D68706" t="s">
        <v>188581</v>
      </c>
      <c r="E68706" t="s">
        <v>11498</v>
      </c>
    </row>
    <row r="68707" spans="1:5" x14ac:dyDescent="0.25">
      <c r="A68707">
        <v>229888</v>
      </c>
      <c r="B68707" t="s">
        <v>188582</v>
      </c>
      <c r="C68707" t="s">
        <v>188583</v>
      </c>
      <c r="D68707" t="s">
        <v>188584</v>
      </c>
      <c r="E68707" t="s">
        <v>188585</v>
      </c>
    </row>
    <row r="68708" spans="1:5" x14ac:dyDescent="0.25">
      <c r="A68708">
        <v>229890</v>
      </c>
      <c r="B68708" t="s">
        <v>188586</v>
      </c>
      <c r="D68708" t="s">
        <v>188587</v>
      </c>
    </row>
    <row r="68709" spans="1:5" x14ac:dyDescent="0.25">
      <c r="A68709">
        <v>229907</v>
      </c>
      <c r="B68709" t="s">
        <v>188588</v>
      </c>
      <c r="C68709" t="s">
        <v>188589</v>
      </c>
      <c r="D68709" t="s">
        <v>188590</v>
      </c>
      <c r="E68709" t="s">
        <v>10</v>
      </c>
    </row>
    <row r="68710" spans="1:5" x14ac:dyDescent="0.25">
      <c r="A68710">
        <v>229910</v>
      </c>
      <c r="B68710" t="s">
        <v>188591</v>
      </c>
      <c r="D68710" t="s">
        <v>188592</v>
      </c>
      <c r="E68710" t="s">
        <v>188593</v>
      </c>
    </row>
    <row r="68711" spans="1:5" x14ac:dyDescent="0.25">
      <c r="A68711">
        <v>229926</v>
      </c>
      <c r="B68711" t="s">
        <v>188594</v>
      </c>
      <c r="C68711" t="s">
        <v>5526</v>
      </c>
      <c r="D68711" t="s">
        <v>188595</v>
      </c>
      <c r="E68711" t="s">
        <v>188596</v>
      </c>
    </row>
    <row r="68712" spans="1:5" x14ac:dyDescent="0.25">
      <c r="A68712">
        <v>229928</v>
      </c>
      <c r="B68712" t="s">
        <v>188597</v>
      </c>
      <c r="D68712" t="s">
        <v>188598</v>
      </c>
      <c r="E68712" t="s">
        <v>188599</v>
      </c>
    </row>
    <row r="68713" spans="1:5" x14ac:dyDescent="0.25">
      <c r="A68713">
        <v>229939</v>
      </c>
      <c r="B68713" t="s">
        <v>188600</v>
      </c>
      <c r="C68713" t="s">
        <v>188601</v>
      </c>
      <c r="D68713" t="s">
        <v>188602</v>
      </c>
      <c r="E68713" t="s">
        <v>188603</v>
      </c>
    </row>
    <row r="68714" spans="1:5" x14ac:dyDescent="0.25">
      <c r="A68714">
        <v>229950</v>
      </c>
      <c r="B68714" t="s">
        <v>188604</v>
      </c>
      <c r="D68714" t="s">
        <v>188605</v>
      </c>
    </row>
    <row r="68715" spans="1:5" x14ac:dyDescent="0.25">
      <c r="A68715">
        <v>229969</v>
      </c>
      <c r="B68715" t="s">
        <v>188606</v>
      </c>
      <c r="D68715" t="s">
        <v>188607</v>
      </c>
      <c r="E68715" t="s">
        <v>188608</v>
      </c>
    </row>
    <row r="68716" spans="1:5" x14ac:dyDescent="0.25">
      <c r="A68716">
        <v>229972</v>
      </c>
      <c r="B68716" t="s">
        <v>188609</v>
      </c>
      <c r="C68716" t="s">
        <v>188610</v>
      </c>
      <c r="D68716" t="s">
        <v>188611</v>
      </c>
      <c r="E68716" t="s">
        <v>188612</v>
      </c>
    </row>
    <row r="68717" spans="1:5" x14ac:dyDescent="0.25">
      <c r="A68717">
        <v>229980</v>
      </c>
      <c r="B68717" t="s">
        <v>188613</v>
      </c>
      <c r="D68717" t="s">
        <v>188614</v>
      </c>
    </row>
    <row r="68718" spans="1:5" x14ac:dyDescent="0.25">
      <c r="A68718">
        <v>229983</v>
      </c>
      <c r="B68718" t="s">
        <v>188615</v>
      </c>
      <c r="C68718" t="s">
        <v>106277</v>
      </c>
      <c r="D68718" t="s">
        <v>188616</v>
      </c>
      <c r="E68718" t="s">
        <v>188617</v>
      </c>
    </row>
    <row r="68719" spans="1:5" x14ac:dyDescent="0.25">
      <c r="A68719">
        <v>229988</v>
      </c>
      <c r="B68719" t="s">
        <v>188618</v>
      </c>
      <c r="C68719" t="s">
        <v>188619</v>
      </c>
      <c r="D68719" t="s">
        <v>188620</v>
      </c>
      <c r="E68719" t="s">
        <v>188621</v>
      </c>
    </row>
    <row r="68720" spans="1:5" x14ac:dyDescent="0.25">
      <c r="A68720">
        <v>229992</v>
      </c>
      <c r="B68720" t="s">
        <v>188622</v>
      </c>
      <c r="C68720" t="s">
        <v>188623</v>
      </c>
      <c r="D68720" t="s">
        <v>188624</v>
      </c>
      <c r="E68720" t="s">
        <v>188625</v>
      </c>
    </row>
    <row r="68721" spans="1:5" x14ac:dyDescent="0.25">
      <c r="A68721">
        <v>229995</v>
      </c>
      <c r="B68721" t="s">
        <v>188626</v>
      </c>
      <c r="D68721" t="s">
        <v>188627</v>
      </c>
    </row>
    <row r="68722" spans="1:5" x14ac:dyDescent="0.25">
      <c r="A68722">
        <v>229996</v>
      </c>
      <c r="B68722" t="s">
        <v>188628</v>
      </c>
      <c r="C68722" t="s">
        <v>188629</v>
      </c>
      <c r="D68722" t="s">
        <v>188630</v>
      </c>
      <c r="E68722" t="s">
        <v>188631</v>
      </c>
    </row>
    <row r="68723" spans="1:5" x14ac:dyDescent="0.25">
      <c r="A68723">
        <v>230003</v>
      </c>
      <c r="B68723" t="s">
        <v>188632</v>
      </c>
      <c r="C68723" t="s">
        <v>188633</v>
      </c>
      <c r="D68723" t="s">
        <v>188634</v>
      </c>
      <c r="E68723" t="s">
        <v>188635</v>
      </c>
    </row>
    <row r="68724" spans="1:5" x14ac:dyDescent="0.25">
      <c r="A68724">
        <v>230004</v>
      </c>
      <c r="B68724" t="s">
        <v>188636</v>
      </c>
      <c r="D68724" t="s">
        <v>188637</v>
      </c>
    </row>
    <row r="68725" spans="1:5" x14ac:dyDescent="0.25">
      <c r="A68725">
        <v>230008</v>
      </c>
      <c r="B68725" t="s">
        <v>188638</v>
      </c>
      <c r="D68725" t="s">
        <v>188639</v>
      </c>
    </row>
    <row r="68726" spans="1:5" x14ac:dyDescent="0.25">
      <c r="A68726">
        <v>230027</v>
      </c>
      <c r="B68726" t="s">
        <v>188640</v>
      </c>
      <c r="D68726" t="s">
        <v>188641</v>
      </c>
      <c r="E68726" t="s">
        <v>10</v>
      </c>
    </row>
    <row r="68727" spans="1:5" x14ac:dyDescent="0.25">
      <c r="A68727">
        <v>230028</v>
      </c>
      <c r="B68727" t="s">
        <v>188642</v>
      </c>
      <c r="D68727" t="s">
        <v>188643</v>
      </c>
    </row>
    <row r="68728" spans="1:5" x14ac:dyDescent="0.25">
      <c r="A68728">
        <v>230033</v>
      </c>
      <c r="B68728" t="s">
        <v>188644</v>
      </c>
      <c r="D68728" t="s">
        <v>188645</v>
      </c>
      <c r="E68728" t="s">
        <v>188646</v>
      </c>
    </row>
    <row r="68729" spans="1:5" x14ac:dyDescent="0.25">
      <c r="A68729">
        <v>230035</v>
      </c>
      <c r="B68729" t="s">
        <v>188647</v>
      </c>
      <c r="C68729" t="s">
        <v>188648</v>
      </c>
      <c r="D68729" t="s">
        <v>188649</v>
      </c>
    </row>
    <row r="68730" spans="1:5" x14ac:dyDescent="0.25">
      <c r="A68730">
        <v>230051</v>
      </c>
      <c r="B68730" t="s">
        <v>188650</v>
      </c>
      <c r="D68730" t="s">
        <v>188651</v>
      </c>
      <c r="E68730" t="s">
        <v>188652</v>
      </c>
    </row>
    <row r="68731" spans="1:5" x14ac:dyDescent="0.25">
      <c r="A68731">
        <v>230056</v>
      </c>
      <c r="B68731" t="s">
        <v>188653</v>
      </c>
      <c r="C68731" t="s">
        <v>188654</v>
      </c>
      <c r="D68731" t="s">
        <v>188655</v>
      </c>
      <c r="E68731" t="s">
        <v>188656</v>
      </c>
    </row>
    <row r="68732" spans="1:5" x14ac:dyDescent="0.25">
      <c r="A68732">
        <v>230057</v>
      </c>
      <c r="B68732" t="s">
        <v>188657</v>
      </c>
      <c r="C68732" t="s">
        <v>188658</v>
      </c>
      <c r="D68732" t="s">
        <v>188659</v>
      </c>
      <c r="E68732" t="s">
        <v>188660</v>
      </c>
    </row>
    <row r="68733" spans="1:5" x14ac:dyDescent="0.25">
      <c r="A68733">
        <v>230068</v>
      </c>
      <c r="B68733" t="s">
        <v>188661</v>
      </c>
      <c r="C68733" t="s">
        <v>188662</v>
      </c>
      <c r="D68733" t="s">
        <v>188663</v>
      </c>
      <c r="E68733" t="s">
        <v>188664</v>
      </c>
    </row>
    <row r="68734" spans="1:5" x14ac:dyDescent="0.25">
      <c r="A68734">
        <v>230076</v>
      </c>
      <c r="B68734" t="s">
        <v>188665</v>
      </c>
      <c r="D68734" t="s">
        <v>188666</v>
      </c>
    </row>
    <row r="68735" spans="1:5" x14ac:dyDescent="0.25">
      <c r="A68735">
        <v>230078</v>
      </c>
      <c r="B68735" t="s">
        <v>188667</v>
      </c>
      <c r="D68735" t="s">
        <v>188668</v>
      </c>
    </row>
    <row r="68736" spans="1:5" x14ac:dyDescent="0.25">
      <c r="A68736">
        <v>230082</v>
      </c>
      <c r="B68736" t="s">
        <v>188669</v>
      </c>
      <c r="D68736" t="s">
        <v>188670</v>
      </c>
      <c r="E68736" t="s">
        <v>188671</v>
      </c>
    </row>
    <row r="68737" spans="1:5" x14ac:dyDescent="0.25">
      <c r="A68737">
        <v>230085</v>
      </c>
      <c r="B68737" t="s">
        <v>188672</v>
      </c>
      <c r="D68737" t="s">
        <v>188673</v>
      </c>
      <c r="E68737" t="s">
        <v>188674</v>
      </c>
    </row>
    <row r="68738" spans="1:5" x14ac:dyDescent="0.25">
      <c r="A68738">
        <v>230091</v>
      </c>
      <c r="B68738" t="s">
        <v>188675</v>
      </c>
      <c r="C68738" t="s">
        <v>188676</v>
      </c>
      <c r="D68738" t="s">
        <v>188677</v>
      </c>
    </row>
    <row r="68739" spans="1:5" x14ac:dyDescent="0.25">
      <c r="A68739">
        <v>230096</v>
      </c>
      <c r="B68739" t="s">
        <v>188678</v>
      </c>
      <c r="D68739" t="s">
        <v>188679</v>
      </c>
    </row>
    <row r="68740" spans="1:5" x14ac:dyDescent="0.25">
      <c r="A68740">
        <v>230109</v>
      </c>
      <c r="B68740" t="s">
        <v>188680</v>
      </c>
      <c r="C68740" t="s">
        <v>188681</v>
      </c>
      <c r="D68740" t="s">
        <v>188682</v>
      </c>
      <c r="E68740" t="s">
        <v>188683</v>
      </c>
    </row>
    <row r="68741" spans="1:5" x14ac:dyDescent="0.25">
      <c r="A68741">
        <v>230116</v>
      </c>
      <c r="B68741" t="s">
        <v>188684</v>
      </c>
      <c r="D68741" t="s">
        <v>188685</v>
      </c>
    </row>
    <row r="68742" spans="1:5" x14ac:dyDescent="0.25">
      <c r="A68742">
        <v>230124</v>
      </c>
      <c r="B68742" t="s">
        <v>188686</v>
      </c>
      <c r="D68742" t="s">
        <v>188687</v>
      </c>
      <c r="E68742" t="s">
        <v>188688</v>
      </c>
    </row>
    <row r="68743" spans="1:5" x14ac:dyDescent="0.25">
      <c r="A68743">
        <v>230125</v>
      </c>
      <c r="B68743" t="s">
        <v>188689</v>
      </c>
      <c r="D68743" t="s">
        <v>188690</v>
      </c>
      <c r="E68743" t="s">
        <v>188691</v>
      </c>
    </row>
    <row r="68744" spans="1:5" x14ac:dyDescent="0.25">
      <c r="A68744">
        <v>230127</v>
      </c>
      <c r="B68744" t="s">
        <v>188692</v>
      </c>
      <c r="D68744" t="s">
        <v>188693</v>
      </c>
      <c r="E68744" t="s">
        <v>10</v>
      </c>
    </row>
    <row r="68745" spans="1:5" x14ac:dyDescent="0.25">
      <c r="A68745">
        <v>230132</v>
      </c>
      <c r="B68745" t="s">
        <v>188694</v>
      </c>
      <c r="D68745" t="s">
        <v>188695</v>
      </c>
      <c r="E68745" t="s">
        <v>188696</v>
      </c>
    </row>
    <row r="68746" spans="1:5" x14ac:dyDescent="0.25">
      <c r="A68746">
        <v>230138</v>
      </c>
      <c r="B68746" t="s">
        <v>188697</v>
      </c>
      <c r="C68746" t="s">
        <v>188698</v>
      </c>
      <c r="D68746" t="s">
        <v>188699</v>
      </c>
      <c r="E68746" t="s">
        <v>188700</v>
      </c>
    </row>
    <row r="68747" spans="1:5" x14ac:dyDescent="0.25">
      <c r="A68747">
        <v>230145</v>
      </c>
      <c r="B68747" t="s">
        <v>188701</v>
      </c>
      <c r="D68747" t="s">
        <v>188702</v>
      </c>
      <c r="E68747" t="s">
        <v>10</v>
      </c>
    </row>
    <row r="68748" spans="1:5" x14ac:dyDescent="0.25">
      <c r="A68748">
        <v>230155</v>
      </c>
      <c r="B68748" t="s">
        <v>188703</v>
      </c>
      <c r="C68748" t="s">
        <v>188704</v>
      </c>
      <c r="D68748" t="s">
        <v>188705</v>
      </c>
      <c r="E68748" t="s">
        <v>188706</v>
      </c>
    </row>
    <row r="68749" spans="1:5" x14ac:dyDescent="0.25">
      <c r="A68749">
        <v>230156</v>
      </c>
      <c r="B68749" t="s">
        <v>188707</v>
      </c>
      <c r="C68749" t="s">
        <v>188708</v>
      </c>
      <c r="D68749" t="s">
        <v>188709</v>
      </c>
      <c r="E68749" t="s">
        <v>10</v>
      </c>
    </row>
    <row r="68750" spans="1:5" x14ac:dyDescent="0.25">
      <c r="A68750">
        <v>230166</v>
      </c>
      <c r="B68750" t="s">
        <v>188710</v>
      </c>
      <c r="D68750" t="s">
        <v>188711</v>
      </c>
    </row>
    <row r="68751" spans="1:5" x14ac:dyDescent="0.25">
      <c r="A68751">
        <v>230175</v>
      </c>
      <c r="B68751" t="s">
        <v>188712</v>
      </c>
      <c r="D68751" t="s">
        <v>188713</v>
      </c>
      <c r="E68751" t="s">
        <v>188714</v>
      </c>
    </row>
    <row r="68752" spans="1:5" x14ac:dyDescent="0.25">
      <c r="A68752">
        <v>230186</v>
      </c>
      <c r="B68752" t="s">
        <v>188715</v>
      </c>
      <c r="D68752" t="s">
        <v>188716</v>
      </c>
    </row>
    <row r="68753" spans="1:5" x14ac:dyDescent="0.25">
      <c r="A68753">
        <v>230188</v>
      </c>
      <c r="B68753" t="s">
        <v>188717</v>
      </c>
      <c r="D68753" t="s">
        <v>188718</v>
      </c>
      <c r="E68753" t="s">
        <v>10</v>
      </c>
    </row>
    <row r="68754" spans="1:5" x14ac:dyDescent="0.25">
      <c r="A68754">
        <v>230202</v>
      </c>
      <c r="B68754" t="s">
        <v>188719</v>
      </c>
      <c r="D68754" t="s">
        <v>188720</v>
      </c>
      <c r="E68754" t="s">
        <v>10</v>
      </c>
    </row>
    <row r="68755" spans="1:5" x14ac:dyDescent="0.25">
      <c r="A68755">
        <v>230206</v>
      </c>
      <c r="B68755" t="s">
        <v>188721</v>
      </c>
      <c r="D68755" t="s">
        <v>188722</v>
      </c>
      <c r="E68755" t="s">
        <v>188723</v>
      </c>
    </row>
    <row r="68756" spans="1:5" x14ac:dyDescent="0.25">
      <c r="A68756">
        <v>230214</v>
      </c>
      <c r="B68756" t="s">
        <v>188724</v>
      </c>
      <c r="D68756" t="s">
        <v>188725</v>
      </c>
      <c r="E68756" t="s">
        <v>188726</v>
      </c>
    </row>
    <row r="68757" spans="1:5" x14ac:dyDescent="0.25">
      <c r="A68757">
        <v>230219</v>
      </c>
      <c r="B68757" t="s">
        <v>188727</v>
      </c>
      <c r="D68757" t="s">
        <v>188728</v>
      </c>
    </row>
    <row r="68758" spans="1:5" x14ac:dyDescent="0.25">
      <c r="A68758">
        <v>230228</v>
      </c>
      <c r="B68758" t="s">
        <v>188729</v>
      </c>
      <c r="D68758" t="s">
        <v>188730</v>
      </c>
    </row>
    <row r="68759" spans="1:5" x14ac:dyDescent="0.25">
      <c r="A68759">
        <v>230231</v>
      </c>
      <c r="B68759" t="s">
        <v>188731</v>
      </c>
      <c r="D68759" t="s">
        <v>188732</v>
      </c>
      <c r="E68759" t="s">
        <v>188733</v>
      </c>
    </row>
    <row r="68760" spans="1:5" x14ac:dyDescent="0.25">
      <c r="A68760">
        <v>230233</v>
      </c>
      <c r="B68760" t="s">
        <v>188734</v>
      </c>
      <c r="C68760" t="s">
        <v>188735</v>
      </c>
      <c r="D68760" t="s">
        <v>188736</v>
      </c>
      <c r="E68760" t="s">
        <v>188737</v>
      </c>
    </row>
    <row r="68761" spans="1:5" x14ac:dyDescent="0.25">
      <c r="A68761">
        <v>230246</v>
      </c>
      <c r="B68761" t="s">
        <v>188738</v>
      </c>
      <c r="D68761" t="s">
        <v>188739</v>
      </c>
      <c r="E68761" t="s">
        <v>188740</v>
      </c>
    </row>
    <row r="68762" spans="1:5" x14ac:dyDescent="0.25">
      <c r="A68762">
        <v>230269</v>
      </c>
      <c r="B68762" t="s">
        <v>188741</v>
      </c>
      <c r="C68762" t="s">
        <v>188742</v>
      </c>
      <c r="D68762" t="s">
        <v>188743</v>
      </c>
      <c r="E68762" t="s">
        <v>10</v>
      </c>
    </row>
    <row r="68763" spans="1:5" x14ac:dyDescent="0.25">
      <c r="A68763">
        <v>230283</v>
      </c>
      <c r="B68763" t="s">
        <v>188744</v>
      </c>
      <c r="D68763" t="s">
        <v>188745</v>
      </c>
      <c r="E68763" t="s">
        <v>78593</v>
      </c>
    </row>
    <row r="68764" spans="1:5" x14ac:dyDescent="0.25">
      <c r="A68764">
        <v>230295</v>
      </c>
      <c r="B68764" t="s">
        <v>188746</v>
      </c>
      <c r="D68764" t="s">
        <v>188747</v>
      </c>
      <c r="E68764" t="s">
        <v>10</v>
      </c>
    </row>
    <row r="68765" spans="1:5" x14ac:dyDescent="0.25">
      <c r="A68765">
        <v>230306</v>
      </c>
      <c r="B68765" t="s">
        <v>188748</v>
      </c>
      <c r="C68765" t="s">
        <v>188749</v>
      </c>
      <c r="D68765" t="s">
        <v>188750</v>
      </c>
    </row>
    <row r="68766" spans="1:5" x14ac:dyDescent="0.25">
      <c r="A68766">
        <v>230308</v>
      </c>
      <c r="B68766" t="s">
        <v>188751</v>
      </c>
      <c r="C68766" t="s">
        <v>77102</v>
      </c>
      <c r="D68766" t="s">
        <v>188752</v>
      </c>
      <c r="E68766" t="s">
        <v>188753</v>
      </c>
    </row>
    <row r="68767" spans="1:5" x14ac:dyDescent="0.25">
      <c r="A68767">
        <v>230309</v>
      </c>
      <c r="B68767" t="s">
        <v>188754</v>
      </c>
      <c r="C68767" t="s">
        <v>188755</v>
      </c>
      <c r="D68767" t="s">
        <v>188756</v>
      </c>
      <c r="E68767" t="s">
        <v>188757</v>
      </c>
    </row>
    <row r="68768" spans="1:5" x14ac:dyDescent="0.25">
      <c r="A68768">
        <v>230313</v>
      </c>
      <c r="B68768" t="s">
        <v>188758</v>
      </c>
      <c r="D68768" t="s">
        <v>188759</v>
      </c>
    </row>
    <row r="68769" spans="1:5" x14ac:dyDescent="0.25">
      <c r="A68769">
        <v>230320</v>
      </c>
      <c r="B68769" t="s">
        <v>188760</v>
      </c>
      <c r="C68769" t="s">
        <v>3481</v>
      </c>
      <c r="D68769" t="s">
        <v>188761</v>
      </c>
      <c r="E68769" t="s">
        <v>10</v>
      </c>
    </row>
    <row r="68770" spans="1:5" x14ac:dyDescent="0.25">
      <c r="A68770">
        <v>230327</v>
      </c>
      <c r="B68770" t="s">
        <v>188762</v>
      </c>
      <c r="D68770" t="s">
        <v>188763</v>
      </c>
    </row>
    <row r="68771" spans="1:5" x14ac:dyDescent="0.25">
      <c r="A68771">
        <v>230337</v>
      </c>
      <c r="B68771" t="s">
        <v>188764</v>
      </c>
      <c r="C68771" t="s">
        <v>3734</v>
      </c>
      <c r="D68771" t="s">
        <v>188765</v>
      </c>
      <c r="E68771" t="s">
        <v>3736</v>
      </c>
    </row>
    <row r="68772" spans="1:5" x14ac:dyDescent="0.25">
      <c r="A68772">
        <v>230343</v>
      </c>
      <c r="B68772" t="s">
        <v>188766</v>
      </c>
      <c r="C68772" t="s">
        <v>87149</v>
      </c>
      <c r="D68772" t="s">
        <v>188767</v>
      </c>
      <c r="E68772" t="s">
        <v>10</v>
      </c>
    </row>
    <row r="68773" spans="1:5" x14ac:dyDescent="0.25">
      <c r="A68773">
        <v>230344</v>
      </c>
      <c r="B68773" t="s">
        <v>188768</v>
      </c>
      <c r="D68773" t="s">
        <v>188769</v>
      </c>
      <c r="E68773" t="s">
        <v>188770</v>
      </c>
    </row>
    <row r="68774" spans="1:5" x14ac:dyDescent="0.25">
      <c r="A68774">
        <v>230351</v>
      </c>
      <c r="B68774" t="s">
        <v>188771</v>
      </c>
      <c r="C68774" t="s">
        <v>155660</v>
      </c>
      <c r="D68774" t="s">
        <v>188772</v>
      </c>
    </row>
    <row r="68775" spans="1:5" x14ac:dyDescent="0.25">
      <c r="A68775">
        <v>230357</v>
      </c>
      <c r="B68775" t="s">
        <v>188773</v>
      </c>
      <c r="C68775" t="s">
        <v>111934</v>
      </c>
      <c r="D68775" t="s">
        <v>188774</v>
      </c>
      <c r="E68775" t="s">
        <v>188775</v>
      </c>
    </row>
    <row r="68776" spans="1:5" x14ac:dyDescent="0.25">
      <c r="A68776">
        <v>230361</v>
      </c>
      <c r="B68776" t="s">
        <v>188776</v>
      </c>
      <c r="D68776" t="s">
        <v>188777</v>
      </c>
      <c r="E68776" t="s">
        <v>188778</v>
      </c>
    </row>
    <row r="68777" spans="1:5" x14ac:dyDescent="0.25">
      <c r="A68777">
        <v>230365</v>
      </c>
      <c r="B68777" t="s">
        <v>188779</v>
      </c>
      <c r="C68777" t="s">
        <v>4712</v>
      </c>
      <c r="D68777" t="s">
        <v>188780</v>
      </c>
    </row>
    <row r="68778" spans="1:5" x14ac:dyDescent="0.25">
      <c r="A68778">
        <v>230368</v>
      </c>
      <c r="B68778" t="s">
        <v>188781</v>
      </c>
      <c r="D68778" t="s">
        <v>188782</v>
      </c>
      <c r="E68778" t="s">
        <v>188783</v>
      </c>
    </row>
    <row r="68779" spans="1:5" x14ac:dyDescent="0.25">
      <c r="A68779">
        <v>230385</v>
      </c>
      <c r="B68779" t="s">
        <v>188784</v>
      </c>
      <c r="D68779" t="s">
        <v>188785</v>
      </c>
    </row>
    <row r="68780" spans="1:5" x14ac:dyDescent="0.25">
      <c r="A68780">
        <v>230386</v>
      </c>
      <c r="B68780" t="s">
        <v>188786</v>
      </c>
      <c r="D68780" t="s">
        <v>188787</v>
      </c>
    </row>
    <row r="68781" spans="1:5" x14ac:dyDescent="0.25">
      <c r="A68781">
        <v>230388</v>
      </c>
      <c r="B68781" t="s">
        <v>188788</v>
      </c>
      <c r="D68781" t="s">
        <v>188789</v>
      </c>
      <c r="E68781" t="s">
        <v>188790</v>
      </c>
    </row>
    <row r="68782" spans="1:5" x14ac:dyDescent="0.25">
      <c r="A68782">
        <v>230398</v>
      </c>
      <c r="B68782" t="s">
        <v>188791</v>
      </c>
      <c r="D68782" t="s">
        <v>188792</v>
      </c>
      <c r="E68782" t="s">
        <v>188793</v>
      </c>
    </row>
    <row r="68783" spans="1:5" x14ac:dyDescent="0.25">
      <c r="A68783">
        <v>230425</v>
      </c>
      <c r="B68783" t="s">
        <v>188794</v>
      </c>
      <c r="D68783" t="s">
        <v>188795</v>
      </c>
      <c r="E68783" t="s">
        <v>188796</v>
      </c>
    </row>
    <row r="68784" spans="1:5" x14ac:dyDescent="0.25">
      <c r="A68784">
        <v>230431</v>
      </c>
      <c r="B68784" t="s">
        <v>188797</v>
      </c>
      <c r="D68784" t="s">
        <v>188798</v>
      </c>
      <c r="E68784" t="s">
        <v>188799</v>
      </c>
    </row>
    <row r="68785" spans="1:5" x14ac:dyDescent="0.25">
      <c r="A68785">
        <v>230432</v>
      </c>
      <c r="B68785" t="s">
        <v>188800</v>
      </c>
      <c r="D68785" t="s">
        <v>188801</v>
      </c>
    </row>
    <row r="68786" spans="1:5" x14ac:dyDescent="0.25">
      <c r="A68786">
        <v>230433</v>
      </c>
      <c r="B68786" t="s">
        <v>188802</v>
      </c>
      <c r="D68786" t="s">
        <v>188803</v>
      </c>
    </row>
    <row r="68787" spans="1:5" x14ac:dyDescent="0.25">
      <c r="A68787">
        <v>230437</v>
      </c>
      <c r="B68787" t="s">
        <v>188804</v>
      </c>
      <c r="D68787" t="s">
        <v>188805</v>
      </c>
      <c r="E68787" t="s">
        <v>10</v>
      </c>
    </row>
    <row r="68788" spans="1:5" x14ac:dyDescent="0.25">
      <c r="A68788">
        <v>230439</v>
      </c>
      <c r="B68788" t="s">
        <v>188806</v>
      </c>
      <c r="D68788" t="s">
        <v>188807</v>
      </c>
      <c r="E68788" t="s">
        <v>188808</v>
      </c>
    </row>
    <row r="68789" spans="1:5" x14ac:dyDescent="0.25">
      <c r="A68789">
        <v>230447</v>
      </c>
      <c r="B68789" t="s">
        <v>188809</v>
      </c>
      <c r="D68789" t="s">
        <v>188810</v>
      </c>
      <c r="E68789" t="s">
        <v>10</v>
      </c>
    </row>
    <row r="68790" spans="1:5" x14ac:dyDescent="0.25">
      <c r="A68790">
        <v>230452</v>
      </c>
      <c r="B68790" t="s">
        <v>188811</v>
      </c>
      <c r="D68790" t="s">
        <v>188812</v>
      </c>
    </row>
    <row r="68791" spans="1:5" x14ac:dyDescent="0.25">
      <c r="A68791">
        <v>230453</v>
      </c>
      <c r="B68791" t="s">
        <v>188813</v>
      </c>
      <c r="D68791" t="s">
        <v>188814</v>
      </c>
    </row>
    <row r="68792" spans="1:5" x14ac:dyDescent="0.25">
      <c r="A68792">
        <v>230457</v>
      </c>
      <c r="B68792" t="s">
        <v>188815</v>
      </c>
      <c r="C68792" t="s">
        <v>173206</v>
      </c>
      <c r="D68792" t="s">
        <v>188816</v>
      </c>
    </row>
    <row r="68793" spans="1:5" x14ac:dyDescent="0.25">
      <c r="A68793">
        <v>230460</v>
      </c>
      <c r="B68793" t="s">
        <v>188817</v>
      </c>
      <c r="C68793" t="s">
        <v>188818</v>
      </c>
      <c r="D68793" t="s">
        <v>188819</v>
      </c>
      <c r="E68793" t="s">
        <v>188820</v>
      </c>
    </row>
    <row r="68794" spans="1:5" x14ac:dyDescent="0.25">
      <c r="A68794">
        <v>230479</v>
      </c>
      <c r="B68794" t="s">
        <v>188821</v>
      </c>
      <c r="C68794" t="s">
        <v>188822</v>
      </c>
      <c r="D68794" t="s">
        <v>188823</v>
      </c>
      <c r="E68794" t="s">
        <v>188824</v>
      </c>
    </row>
    <row r="68795" spans="1:5" x14ac:dyDescent="0.25">
      <c r="A68795">
        <v>230481</v>
      </c>
      <c r="B68795" t="s">
        <v>188825</v>
      </c>
      <c r="D68795" t="s">
        <v>188826</v>
      </c>
    </row>
    <row r="68796" spans="1:5" x14ac:dyDescent="0.25">
      <c r="A68796">
        <v>230482</v>
      </c>
      <c r="B68796" t="s">
        <v>188827</v>
      </c>
      <c r="C68796" t="s">
        <v>3450</v>
      </c>
      <c r="D68796" t="s">
        <v>188828</v>
      </c>
      <c r="E68796" t="s">
        <v>188829</v>
      </c>
    </row>
    <row r="68797" spans="1:5" x14ac:dyDescent="0.25">
      <c r="A68797">
        <v>230502</v>
      </c>
      <c r="B68797" t="s">
        <v>188830</v>
      </c>
      <c r="C68797" t="s">
        <v>188831</v>
      </c>
      <c r="D68797" t="s">
        <v>188832</v>
      </c>
      <c r="E68797" t="s">
        <v>188833</v>
      </c>
    </row>
    <row r="68798" spans="1:5" x14ac:dyDescent="0.25">
      <c r="A68798">
        <v>230509</v>
      </c>
      <c r="B68798" t="s">
        <v>188834</v>
      </c>
      <c r="C68798" t="s">
        <v>51541</v>
      </c>
      <c r="D68798" t="s">
        <v>188835</v>
      </c>
      <c r="E68798" t="s">
        <v>188836</v>
      </c>
    </row>
    <row r="68799" spans="1:5" x14ac:dyDescent="0.25">
      <c r="A68799">
        <v>230516</v>
      </c>
      <c r="B68799" t="s">
        <v>188837</v>
      </c>
      <c r="D68799" t="s">
        <v>188838</v>
      </c>
      <c r="E68799" t="s">
        <v>188839</v>
      </c>
    </row>
    <row r="68800" spans="1:5" x14ac:dyDescent="0.25">
      <c r="A68800">
        <v>230518</v>
      </c>
      <c r="B68800" t="s">
        <v>188840</v>
      </c>
      <c r="D68800" t="s">
        <v>188841</v>
      </c>
      <c r="E68800" t="s">
        <v>188842</v>
      </c>
    </row>
    <row r="68801" spans="1:5" x14ac:dyDescent="0.25">
      <c r="A68801">
        <v>230519</v>
      </c>
      <c r="B68801" t="s">
        <v>188843</v>
      </c>
      <c r="C68801" t="s">
        <v>63885</v>
      </c>
      <c r="D68801" t="s">
        <v>188844</v>
      </c>
      <c r="E68801" t="s">
        <v>188845</v>
      </c>
    </row>
    <row r="68802" spans="1:5" x14ac:dyDescent="0.25">
      <c r="A68802">
        <v>230523</v>
      </c>
      <c r="B68802" t="s">
        <v>188846</v>
      </c>
      <c r="D68802" t="s">
        <v>188847</v>
      </c>
      <c r="E68802" t="s">
        <v>188848</v>
      </c>
    </row>
    <row r="68803" spans="1:5" x14ac:dyDescent="0.25">
      <c r="A68803">
        <v>230526</v>
      </c>
      <c r="B68803" t="s">
        <v>188849</v>
      </c>
      <c r="C68803" t="s">
        <v>104422</v>
      </c>
      <c r="D68803" t="s">
        <v>188850</v>
      </c>
      <c r="E68803" t="s">
        <v>104424</v>
      </c>
    </row>
    <row r="68804" spans="1:5" x14ac:dyDescent="0.25">
      <c r="A68804">
        <v>230529</v>
      </c>
      <c r="B68804" t="s">
        <v>188851</v>
      </c>
      <c r="D68804" t="s">
        <v>188852</v>
      </c>
      <c r="E68804" t="s">
        <v>188853</v>
      </c>
    </row>
    <row r="68805" spans="1:5" x14ac:dyDescent="0.25">
      <c r="A68805">
        <v>230539</v>
      </c>
      <c r="B68805" t="s">
        <v>188854</v>
      </c>
      <c r="D68805" t="s">
        <v>188855</v>
      </c>
    </row>
    <row r="68806" spans="1:5" x14ac:dyDescent="0.25">
      <c r="A68806">
        <v>230542</v>
      </c>
      <c r="B68806" t="s">
        <v>188856</v>
      </c>
      <c r="D68806" t="s">
        <v>188857</v>
      </c>
    </row>
    <row r="68807" spans="1:5" x14ac:dyDescent="0.25">
      <c r="A68807">
        <v>230545</v>
      </c>
      <c r="B68807" t="s">
        <v>188858</v>
      </c>
      <c r="C68807" t="s">
        <v>91451</v>
      </c>
      <c r="D68807" t="s">
        <v>188859</v>
      </c>
      <c r="E68807" t="s">
        <v>151652</v>
      </c>
    </row>
    <row r="68808" spans="1:5" x14ac:dyDescent="0.25">
      <c r="A68808">
        <v>230551</v>
      </c>
      <c r="B68808" t="s">
        <v>188860</v>
      </c>
      <c r="C68808" t="s">
        <v>188861</v>
      </c>
      <c r="D68808" t="s">
        <v>188862</v>
      </c>
      <c r="E68808" t="s">
        <v>188863</v>
      </c>
    </row>
    <row r="68809" spans="1:5" x14ac:dyDescent="0.25">
      <c r="A68809">
        <v>230571</v>
      </c>
      <c r="B68809" t="s">
        <v>188864</v>
      </c>
      <c r="D68809" t="s">
        <v>188865</v>
      </c>
      <c r="E68809" t="s">
        <v>188866</v>
      </c>
    </row>
    <row r="68810" spans="1:5" x14ac:dyDescent="0.25">
      <c r="A68810">
        <v>230585</v>
      </c>
      <c r="B68810" t="s">
        <v>188867</v>
      </c>
      <c r="C68810" t="s">
        <v>188868</v>
      </c>
      <c r="D68810" t="s">
        <v>188869</v>
      </c>
      <c r="E68810" t="s">
        <v>188870</v>
      </c>
    </row>
    <row r="68811" spans="1:5" x14ac:dyDescent="0.25">
      <c r="A68811">
        <v>230591</v>
      </c>
      <c r="B68811" t="s">
        <v>188871</v>
      </c>
      <c r="D68811" t="s">
        <v>188872</v>
      </c>
    </row>
    <row r="68812" spans="1:5" x14ac:dyDescent="0.25">
      <c r="A68812">
        <v>230616</v>
      </c>
      <c r="B68812" t="s">
        <v>188873</v>
      </c>
      <c r="C68812" t="s">
        <v>7606</v>
      </c>
      <c r="D68812" t="s">
        <v>188874</v>
      </c>
    </row>
    <row r="68813" spans="1:5" x14ac:dyDescent="0.25">
      <c r="A68813">
        <v>230618</v>
      </c>
      <c r="B68813" t="s">
        <v>188875</v>
      </c>
      <c r="C68813" t="s">
        <v>188876</v>
      </c>
      <c r="D68813" t="s">
        <v>188877</v>
      </c>
    </row>
    <row r="68814" spans="1:5" x14ac:dyDescent="0.25">
      <c r="A68814">
        <v>230622</v>
      </c>
      <c r="B68814" t="s">
        <v>188878</v>
      </c>
      <c r="D68814" t="s">
        <v>188879</v>
      </c>
    </row>
    <row r="68815" spans="1:5" x14ac:dyDescent="0.25">
      <c r="A68815">
        <v>230631</v>
      </c>
      <c r="B68815" t="s">
        <v>188880</v>
      </c>
      <c r="D68815" t="s">
        <v>188881</v>
      </c>
      <c r="E68815" t="s">
        <v>188882</v>
      </c>
    </row>
    <row r="68816" spans="1:5" x14ac:dyDescent="0.25">
      <c r="A68816">
        <v>230634</v>
      </c>
      <c r="B68816" t="s">
        <v>188883</v>
      </c>
      <c r="D68816" t="s">
        <v>188884</v>
      </c>
      <c r="E68816" t="s">
        <v>188885</v>
      </c>
    </row>
    <row r="68817" spans="1:5" x14ac:dyDescent="0.25">
      <c r="A68817">
        <v>230636</v>
      </c>
      <c r="B68817" t="s">
        <v>188886</v>
      </c>
      <c r="C68817" t="s">
        <v>18154</v>
      </c>
      <c r="D68817" t="s">
        <v>188887</v>
      </c>
      <c r="E68817" t="s">
        <v>37036</v>
      </c>
    </row>
    <row r="68818" spans="1:5" x14ac:dyDescent="0.25">
      <c r="A68818">
        <v>230643</v>
      </c>
      <c r="B68818" t="s">
        <v>188888</v>
      </c>
      <c r="C68818" t="s">
        <v>188889</v>
      </c>
      <c r="D68818" t="s">
        <v>188890</v>
      </c>
    </row>
    <row r="68819" spans="1:5" x14ac:dyDescent="0.25">
      <c r="A68819">
        <v>230647</v>
      </c>
      <c r="B68819" t="s">
        <v>188891</v>
      </c>
      <c r="D68819" t="s">
        <v>188892</v>
      </c>
      <c r="E68819" t="s">
        <v>188893</v>
      </c>
    </row>
    <row r="68820" spans="1:5" x14ac:dyDescent="0.25">
      <c r="A68820">
        <v>230648</v>
      </c>
      <c r="B68820" t="s">
        <v>188894</v>
      </c>
      <c r="C68820" t="s">
        <v>4754</v>
      </c>
      <c r="D68820" t="s">
        <v>188895</v>
      </c>
    </row>
    <row r="68821" spans="1:5" x14ac:dyDescent="0.25">
      <c r="A68821">
        <v>230652</v>
      </c>
      <c r="B68821" t="s">
        <v>188896</v>
      </c>
      <c r="C68821" t="s">
        <v>188897</v>
      </c>
      <c r="D68821" t="s">
        <v>188898</v>
      </c>
    </row>
    <row r="68822" spans="1:5" x14ac:dyDescent="0.25">
      <c r="A68822">
        <v>230659</v>
      </c>
      <c r="B68822" t="s">
        <v>188899</v>
      </c>
      <c r="D68822" t="s">
        <v>188900</v>
      </c>
    </row>
    <row r="68823" spans="1:5" x14ac:dyDescent="0.25">
      <c r="A68823">
        <v>230661</v>
      </c>
      <c r="B68823" t="s">
        <v>188901</v>
      </c>
      <c r="C68823" t="s">
        <v>188902</v>
      </c>
      <c r="D68823" t="s">
        <v>188903</v>
      </c>
    </row>
    <row r="68824" spans="1:5" x14ac:dyDescent="0.25">
      <c r="A68824">
        <v>230667</v>
      </c>
      <c r="B68824" t="s">
        <v>188904</v>
      </c>
      <c r="C68824" t="s">
        <v>188905</v>
      </c>
      <c r="D68824" t="s">
        <v>188906</v>
      </c>
      <c r="E68824" t="s">
        <v>10</v>
      </c>
    </row>
    <row r="68825" spans="1:5" x14ac:dyDescent="0.25">
      <c r="A68825">
        <v>230671</v>
      </c>
      <c r="B68825" t="s">
        <v>188907</v>
      </c>
      <c r="D68825" t="s">
        <v>188908</v>
      </c>
    </row>
    <row r="68826" spans="1:5" x14ac:dyDescent="0.25">
      <c r="A68826">
        <v>230686</v>
      </c>
      <c r="B68826" t="s">
        <v>188909</v>
      </c>
      <c r="D68826" t="s">
        <v>188910</v>
      </c>
      <c r="E68826" t="s">
        <v>188911</v>
      </c>
    </row>
    <row r="68827" spans="1:5" x14ac:dyDescent="0.25">
      <c r="A68827">
        <v>230689</v>
      </c>
      <c r="B68827" t="s">
        <v>188912</v>
      </c>
      <c r="D68827" t="s">
        <v>188913</v>
      </c>
    </row>
    <row r="68828" spans="1:5" x14ac:dyDescent="0.25">
      <c r="A68828">
        <v>230693</v>
      </c>
      <c r="B68828" t="s">
        <v>188914</v>
      </c>
      <c r="C68828" t="s">
        <v>51310</v>
      </c>
      <c r="D68828" t="s">
        <v>188915</v>
      </c>
    </row>
    <row r="68829" spans="1:5" x14ac:dyDescent="0.25">
      <c r="A68829">
        <v>230700</v>
      </c>
      <c r="B68829" t="s">
        <v>188916</v>
      </c>
      <c r="C68829" t="s">
        <v>106530</v>
      </c>
      <c r="D68829" t="s">
        <v>188917</v>
      </c>
    </row>
    <row r="68830" spans="1:5" x14ac:dyDescent="0.25">
      <c r="A68830">
        <v>230705</v>
      </c>
      <c r="B68830" t="s">
        <v>188918</v>
      </c>
      <c r="D68830" t="s">
        <v>188919</v>
      </c>
      <c r="E68830" t="s">
        <v>188920</v>
      </c>
    </row>
    <row r="68831" spans="1:5" x14ac:dyDescent="0.25">
      <c r="A68831">
        <v>230722</v>
      </c>
      <c r="B68831" t="s">
        <v>188921</v>
      </c>
      <c r="C68831" t="s">
        <v>75044</v>
      </c>
      <c r="D68831" t="s">
        <v>188922</v>
      </c>
    </row>
    <row r="68832" spans="1:5" x14ac:dyDescent="0.25">
      <c r="A68832">
        <v>230725</v>
      </c>
      <c r="B68832" t="s">
        <v>188923</v>
      </c>
      <c r="C68832" t="s">
        <v>188924</v>
      </c>
      <c r="D68832" t="s">
        <v>188925</v>
      </c>
      <c r="E68832" t="s">
        <v>10</v>
      </c>
    </row>
    <row r="68833" spans="1:5" x14ac:dyDescent="0.25">
      <c r="A68833">
        <v>230727</v>
      </c>
      <c r="B68833" t="s">
        <v>188926</v>
      </c>
      <c r="C68833" t="s">
        <v>8075</v>
      </c>
      <c r="D68833" t="s">
        <v>188927</v>
      </c>
      <c r="E68833" t="s">
        <v>188928</v>
      </c>
    </row>
    <row r="68834" spans="1:5" x14ac:dyDescent="0.25">
      <c r="A68834">
        <v>230733</v>
      </c>
      <c r="B68834" t="s">
        <v>188929</v>
      </c>
      <c r="D68834" t="s">
        <v>188930</v>
      </c>
    </row>
    <row r="68835" spans="1:5" x14ac:dyDescent="0.25">
      <c r="A68835">
        <v>230736</v>
      </c>
      <c r="B68835" t="s">
        <v>188931</v>
      </c>
      <c r="D68835" t="s">
        <v>188932</v>
      </c>
    </row>
    <row r="68836" spans="1:5" x14ac:dyDescent="0.25">
      <c r="A68836">
        <v>230743</v>
      </c>
      <c r="B68836" t="s">
        <v>188933</v>
      </c>
      <c r="D68836" t="s">
        <v>188934</v>
      </c>
      <c r="E68836" t="s">
        <v>188935</v>
      </c>
    </row>
    <row r="68837" spans="1:5" x14ac:dyDescent="0.25">
      <c r="A68837">
        <v>230744</v>
      </c>
      <c r="B68837" t="s">
        <v>188936</v>
      </c>
      <c r="C68837" t="s">
        <v>9467</v>
      </c>
      <c r="D68837" t="s">
        <v>188937</v>
      </c>
      <c r="E68837" t="s">
        <v>9469</v>
      </c>
    </row>
    <row r="68838" spans="1:5" x14ac:dyDescent="0.25">
      <c r="A68838">
        <v>230758</v>
      </c>
      <c r="B68838" t="s">
        <v>188938</v>
      </c>
      <c r="C68838" t="s">
        <v>48781</v>
      </c>
      <c r="D68838" t="s">
        <v>188939</v>
      </c>
      <c r="E68838" t="s">
        <v>188940</v>
      </c>
    </row>
    <row r="68839" spans="1:5" x14ac:dyDescent="0.25">
      <c r="A68839">
        <v>230762</v>
      </c>
      <c r="B68839" t="s">
        <v>188941</v>
      </c>
      <c r="C68839" t="s">
        <v>21766</v>
      </c>
      <c r="D68839" t="s">
        <v>188942</v>
      </c>
      <c r="E68839" t="s">
        <v>188943</v>
      </c>
    </row>
    <row r="68840" spans="1:5" x14ac:dyDescent="0.25">
      <c r="A68840">
        <v>230782</v>
      </c>
      <c r="B68840" t="s">
        <v>188944</v>
      </c>
      <c r="C68840" t="s">
        <v>121750</v>
      </c>
      <c r="D68840" t="s">
        <v>188945</v>
      </c>
      <c r="E68840" t="s">
        <v>188946</v>
      </c>
    </row>
    <row r="68841" spans="1:5" x14ac:dyDescent="0.25">
      <c r="A68841">
        <v>230784</v>
      </c>
      <c r="B68841" t="s">
        <v>188947</v>
      </c>
      <c r="C68841" t="s">
        <v>159</v>
      </c>
      <c r="D68841" t="s">
        <v>188948</v>
      </c>
      <c r="E68841" t="s">
        <v>188949</v>
      </c>
    </row>
    <row r="68842" spans="1:5" x14ac:dyDescent="0.25">
      <c r="A68842">
        <v>230801</v>
      </c>
      <c r="B68842" t="s">
        <v>188950</v>
      </c>
      <c r="D68842" t="s">
        <v>188951</v>
      </c>
    </row>
    <row r="68843" spans="1:5" x14ac:dyDescent="0.25">
      <c r="A68843">
        <v>230803</v>
      </c>
      <c r="B68843" t="s">
        <v>188952</v>
      </c>
      <c r="D68843" t="s">
        <v>188953</v>
      </c>
    </row>
    <row r="68844" spans="1:5" x14ac:dyDescent="0.25">
      <c r="A68844">
        <v>230810</v>
      </c>
      <c r="B68844" t="s">
        <v>188954</v>
      </c>
      <c r="C68844" t="s">
        <v>188955</v>
      </c>
      <c r="D68844" t="s">
        <v>188956</v>
      </c>
    </row>
    <row r="68845" spans="1:5" x14ac:dyDescent="0.25">
      <c r="A68845">
        <v>230816</v>
      </c>
      <c r="B68845" t="s">
        <v>188957</v>
      </c>
      <c r="D68845" t="s">
        <v>188958</v>
      </c>
      <c r="E68845" t="s">
        <v>188959</v>
      </c>
    </row>
    <row r="68846" spans="1:5" x14ac:dyDescent="0.25">
      <c r="A68846">
        <v>230821</v>
      </c>
      <c r="B68846" t="s">
        <v>188960</v>
      </c>
      <c r="D68846" t="s">
        <v>188961</v>
      </c>
      <c r="E68846" t="s">
        <v>188962</v>
      </c>
    </row>
    <row r="68847" spans="1:5" x14ac:dyDescent="0.25">
      <c r="A68847">
        <v>230826</v>
      </c>
      <c r="B68847" t="s">
        <v>188963</v>
      </c>
      <c r="C68847" t="s">
        <v>188964</v>
      </c>
      <c r="D68847" t="s">
        <v>188965</v>
      </c>
      <c r="E68847" t="s">
        <v>188966</v>
      </c>
    </row>
    <row r="68848" spans="1:5" x14ac:dyDescent="0.25">
      <c r="A68848">
        <v>230837</v>
      </c>
      <c r="B68848" t="s">
        <v>188967</v>
      </c>
      <c r="C68848" t="s">
        <v>188968</v>
      </c>
      <c r="D68848" t="s">
        <v>188969</v>
      </c>
    </row>
    <row r="68849" spans="1:5" x14ac:dyDescent="0.25">
      <c r="A68849">
        <v>230844</v>
      </c>
      <c r="B68849" t="s">
        <v>188970</v>
      </c>
      <c r="D68849" t="s">
        <v>188971</v>
      </c>
      <c r="E68849" t="s">
        <v>188972</v>
      </c>
    </row>
    <row r="68850" spans="1:5" x14ac:dyDescent="0.25">
      <c r="A68850">
        <v>230846</v>
      </c>
      <c r="B68850" t="s">
        <v>188973</v>
      </c>
      <c r="D68850" t="s">
        <v>188974</v>
      </c>
      <c r="E68850" t="s">
        <v>188975</v>
      </c>
    </row>
    <row r="68851" spans="1:5" x14ac:dyDescent="0.25">
      <c r="A68851">
        <v>230847</v>
      </c>
      <c r="B68851" t="s">
        <v>188976</v>
      </c>
      <c r="D68851" t="s">
        <v>188977</v>
      </c>
      <c r="E68851" t="s">
        <v>188978</v>
      </c>
    </row>
    <row r="68852" spans="1:5" x14ac:dyDescent="0.25">
      <c r="A68852">
        <v>230864</v>
      </c>
      <c r="B68852" t="s">
        <v>188979</v>
      </c>
      <c r="D68852" t="s">
        <v>188980</v>
      </c>
      <c r="E68852" t="s">
        <v>188981</v>
      </c>
    </row>
    <row r="68853" spans="1:5" x14ac:dyDescent="0.25">
      <c r="A68853">
        <v>230873</v>
      </c>
      <c r="B68853" t="s">
        <v>188982</v>
      </c>
      <c r="D68853" t="s">
        <v>188983</v>
      </c>
      <c r="E68853" t="s">
        <v>10</v>
      </c>
    </row>
    <row r="68854" spans="1:5" x14ac:dyDescent="0.25">
      <c r="A68854">
        <v>230888</v>
      </c>
      <c r="B68854" t="s">
        <v>188984</v>
      </c>
      <c r="D68854" t="s">
        <v>188985</v>
      </c>
    </row>
    <row r="68855" spans="1:5" x14ac:dyDescent="0.25">
      <c r="A68855">
        <v>230894</v>
      </c>
      <c r="B68855" t="s">
        <v>188986</v>
      </c>
      <c r="D68855" t="s">
        <v>188987</v>
      </c>
    </row>
    <row r="68856" spans="1:5" x14ac:dyDescent="0.25">
      <c r="A68856">
        <v>230905</v>
      </c>
      <c r="B68856" t="s">
        <v>188988</v>
      </c>
      <c r="D68856" t="s">
        <v>188989</v>
      </c>
    </row>
    <row r="68857" spans="1:5" x14ac:dyDescent="0.25">
      <c r="A68857">
        <v>230912</v>
      </c>
      <c r="B68857" t="s">
        <v>188990</v>
      </c>
      <c r="C68857" t="s">
        <v>77345</v>
      </c>
      <c r="D68857" t="s">
        <v>188991</v>
      </c>
      <c r="E68857" t="s">
        <v>188992</v>
      </c>
    </row>
    <row r="68858" spans="1:5" x14ac:dyDescent="0.25">
      <c r="A68858">
        <v>230914</v>
      </c>
      <c r="B68858" t="s">
        <v>188993</v>
      </c>
      <c r="C68858" t="s">
        <v>188994</v>
      </c>
      <c r="D68858" t="s">
        <v>188995</v>
      </c>
      <c r="E68858" t="s">
        <v>188996</v>
      </c>
    </row>
    <row r="68859" spans="1:5" x14ac:dyDescent="0.25">
      <c r="A68859">
        <v>230915</v>
      </c>
      <c r="B68859" t="s">
        <v>188997</v>
      </c>
      <c r="D68859" t="s">
        <v>188998</v>
      </c>
      <c r="E68859" t="s">
        <v>188999</v>
      </c>
    </row>
    <row r="68860" spans="1:5" x14ac:dyDescent="0.25">
      <c r="A68860">
        <v>230921</v>
      </c>
      <c r="B68860" t="s">
        <v>189000</v>
      </c>
      <c r="C68860" t="s">
        <v>57111</v>
      </c>
      <c r="D68860" t="s">
        <v>189001</v>
      </c>
      <c r="E68860" t="s">
        <v>189002</v>
      </c>
    </row>
    <row r="68861" spans="1:5" x14ac:dyDescent="0.25">
      <c r="A68861">
        <v>230934</v>
      </c>
      <c r="B68861" t="s">
        <v>189003</v>
      </c>
      <c r="C68861" t="s">
        <v>189004</v>
      </c>
      <c r="D68861" t="s">
        <v>189005</v>
      </c>
    </row>
    <row r="68862" spans="1:5" x14ac:dyDescent="0.25">
      <c r="A68862">
        <v>230943</v>
      </c>
      <c r="B68862" t="s">
        <v>189006</v>
      </c>
      <c r="D68862" t="s">
        <v>189007</v>
      </c>
    </row>
    <row r="68863" spans="1:5" x14ac:dyDescent="0.25">
      <c r="A68863">
        <v>230946</v>
      </c>
      <c r="B68863" t="s">
        <v>189008</v>
      </c>
      <c r="D68863" t="s">
        <v>189009</v>
      </c>
    </row>
    <row r="68864" spans="1:5" x14ac:dyDescent="0.25">
      <c r="A68864">
        <v>230949</v>
      </c>
      <c r="B68864" t="s">
        <v>189010</v>
      </c>
      <c r="D68864" t="s">
        <v>189011</v>
      </c>
    </row>
    <row r="68865" spans="1:5" x14ac:dyDescent="0.25">
      <c r="A68865">
        <v>230953</v>
      </c>
      <c r="B68865" t="s">
        <v>189012</v>
      </c>
      <c r="D68865" t="s">
        <v>189013</v>
      </c>
      <c r="E68865" t="s">
        <v>189014</v>
      </c>
    </row>
    <row r="68866" spans="1:5" x14ac:dyDescent="0.25">
      <c r="A68866">
        <v>230955</v>
      </c>
      <c r="B68866" t="s">
        <v>189015</v>
      </c>
      <c r="D68866" t="s">
        <v>189016</v>
      </c>
      <c r="E68866" t="s">
        <v>189017</v>
      </c>
    </row>
    <row r="68867" spans="1:5" x14ac:dyDescent="0.25">
      <c r="A68867">
        <v>230966</v>
      </c>
      <c r="B68867" t="s">
        <v>189018</v>
      </c>
      <c r="D68867" t="s">
        <v>189019</v>
      </c>
    </row>
    <row r="68868" spans="1:5" x14ac:dyDescent="0.25">
      <c r="A68868">
        <v>230975</v>
      </c>
      <c r="B68868" t="s">
        <v>189020</v>
      </c>
      <c r="D68868" t="s">
        <v>189021</v>
      </c>
    </row>
    <row r="68869" spans="1:5" x14ac:dyDescent="0.25">
      <c r="A68869">
        <v>230981</v>
      </c>
      <c r="B68869" t="s">
        <v>189022</v>
      </c>
      <c r="D68869" t="s">
        <v>189023</v>
      </c>
    </row>
    <row r="68870" spans="1:5" x14ac:dyDescent="0.25">
      <c r="A68870">
        <v>230989</v>
      </c>
      <c r="B68870" t="s">
        <v>189024</v>
      </c>
      <c r="C68870" t="s">
        <v>171328</v>
      </c>
      <c r="D68870" t="s">
        <v>189025</v>
      </c>
    </row>
    <row r="68871" spans="1:5" x14ac:dyDescent="0.25">
      <c r="A68871">
        <v>230992</v>
      </c>
      <c r="B68871" t="s">
        <v>189026</v>
      </c>
      <c r="D68871" t="s">
        <v>189027</v>
      </c>
      <c r="E68871" t="s">
        <v>189028</v>
      </c>
    </row>
    <row r="68872" spans="1:5" x14ac:dyDescent="0.25">
      <c r="A68872">
        <v>230996</v>
      </c>
      <c r="B68872" t="s">
        <v>189029</v>
      </c>
      <c r="D68872" t="s">
        <v>189030</v>
      </c>
    </row>
    <row r="68873" spans="1:5" x14ac:dyDescent="0.25">
      <c r="A68873">
        <v>231001</v>
      </c>
      <c r="B68873" t="s">
        <v>189031</v>
      </c>
      <c r="D68873" t="s">
        <v>189032</v>
      </c>
      <c r="E68873" t="s">
        <v>189033</v>
      </c>
    </row>
    <row r="68874" spans="1:5" x14ac:dyDescent="0.25">
      <c r="A68874">
        <v>231002</v>
      </c>
      <c r="B68874" t="s">
        <v>189034</v>
      </c>
      <c r="D68874" t="s">
        <v>189035</v>
      </c>
      <c r="E68874" t="s">
        <v>189036</v>
      </c>
    </row>
    <row r="68875" spans="1:5" x14ac:dyDescent="0.25">
      <c r="A68875">
        <v>231004</v>
      </c>
      <c r="B68875" t="s">
        <v>189037</v>
      </c>
      <c r="D68875" t="s">
        <v>189038</v>
      </c>
      <c r="E68875" t="s">
        <v>189039</v>
      </c>
    </row>
    <row r="68876" spans="1:5" x14ac:dyDescent="0.25">
      <c r="A68876">
        <v>231007</v>
      </c>
      <c r="B68876" t="s">
        <v>189040</v>
      </c>
      <c r="C68876" t="s">
        <v>189041</v>
      </c>
      <c r="D68876" t="s">
        <v>189042</v>
      </c>
    </row>
    <row r="68877" spans="1:5" x14ac:dyDescent="0.25">
      <c r="A68877">
        <v>231011</v>
      </c>
      <c r="B68877" t="s">
        <v>189043</v>
      </c>
      <c r="D68877" t="s">
        <v>189044</v>
      </c>
      <c r="E68877" t="s">
        <v>189045</v>
      </c>
    </row>
    <row r="68878" spans="1:5" x14ac:dyDescent="0.25">
      <c r="A68878">
        <v>231012</v>
      </c>
      <c r="B68878" t="s">
        <v>189046</v>
      </c>
      <c r="D68878" t="s">
        <v>189047</v>
      </c>
    </row>
    <row r="68879" spans="1:5" x14ac:dyDescent="0.25">
      <c r="A68879">
        <v>231033</v>
      </c>
      <c r="B68879" t="s">
        <v>189048</v>
      </c>
      <c r="D68879" t="s">
        <v>189049</v>
      </c>
      <c r="E68879" t="s">
        <v>78154</v>
      </c>
    </row>
    <row r="68880" spans="1:5" x14ac:dyDescent="0.25">
      <c r="A68880">
        <v>231034</v>
      </c>
      <c r="B68880" t="s">
        <v>189050</v>
      </c>
      <c r="D68880" t="s">
        <v>189051</v>
      </c>
      <c r="E68880" t="s">
        <v>189052</v>
      </c>
    </row>
    <row r="68881" spans="1:5" x14ac:dyDescent="0.25">
      <c r="A68881">
        <v>231039</v>
      </c>
      <c r="B68881" t="s">
        <v>189053</v>
      </c>
      <c r="D68881" t="s">
        <v>189054</v>
      </c>
      <c r="E68881" t="s">
        <v>189055</v>
      </c>
    </row>
    <row r="68882" spans="1:5" x14ac:dyDescent="0.25">
      <c r="A68882">
        <v>231045</v>
      </c>
      <c r="B68882" t="s">
        <v>189056</v>
      </c>
      <c r="D68882" t="s">
        <v>189057</v>
      </c>
      <c r="E68882" t="s">
        <v>10</v>
      </c>
    </row>
    <row r="68883" spans="1:5" x14ac:dyDescent="0.25">
      <c r="A68883">
        <v>231052</v>
      </c>
      <c r="B68883" t="s">
        <v>189058</v>
      </c>
      <c r="D68883" t="s">
        <v>189059</v>
      </c>
    </row>
    <row r="68884" spans="1:5" x14ac:dyDescent="0.25">
      <c r="A68884">
        <v>231053</v>
      </c>
      <c r="B68884" t="s">
        <v>189060</v>
      </c>
      <c r="C68884" t="s">
        <v>17105</v>
      </c>
      <c r="D68884" t="s">
        <v>189061</v>
      </c>
      <c r="E68884" t="s">
        <v>189062</v>
      </c>
    </row>
    <row r="68885" spans="1:5" x14ac:dyDescent="0.25">
      <c r="A68885">
        <v>231055</v>
      </c>
      <c r="B68885" t="s">
        <v>189063</v>
      </c>
      <c r="C68885" t="s">
        <v>189064</v>
      </c>
      <c r="D68885" t="s">
        <v>189065</v>
      </c>
    </row>
    <row r="68886" spans="1:5" x14ac:dyDescent="0.25">
      <c r="A68886">
        <v>231056</v>
      </c>
      <c r="B68886" t="s">
        <v>189066</v>
      </c>
      <c r="D68886" t="s">
        <v>189067</v>
      </c>
    </row>
    <row r="68887" spans="1:5" x14ac:dyDescent="0.25">
      <c r="A68887">
        <v>231064</v>
      </c>
      <c r="B68887" t="s">
        <v>189068</v>
      </c>
      <c r="D68887" t="s">
        <v>189069</v>
      </c>
    </row>
    <row r="68888" spans="1:5" x14ac:dyDescent="0.25">
      <c r="A68888">
        <v>231066</v>
      </c>
      <c r="B68888" t="s">
        <v>189070</v>
      </c>
      <c r="C68888" t="s">
        <v>2496</v>
      </c>
      <c r="D68888" t="s">
        <v>189071</v>
      </c>
      <c r="E68888" t="s">
        <v>119913</v>
      </c>
    </row>
    <row r="68889" spans="1:5" x14ac:dyDescent="0.25">
      <c r="A68889">
        <v>231067</v>
      </c>
      <c r="B68889" t="s">
        <v>189072</v>
      </c>
      <c r="D68889" t="s">
        <v>189073</v>
      </c>
      <c r="E68889" t="s">
        <v>189074</v>
      </c>
    </row>
    <row r="68890" spans="1:5" x14ac:dyDescent="0.25">
      <c r="A68890">
        <v>231069</v>
      </c>
      <c r="B68890" t="s">
        <v>189075</v>
      </c>
      <c r="D68890" t="s">
        <v>189076</v>
      </c>
    </row>
    <row r="68891" spans="1:5" x14ac:dyDescent="0.25">
      <c r="A68891">
        <v>231087</v>
      </c>
      <c r="B68891" t="s">
        <v>189077</v>
      </c>
      <c r="D68891" t="s">
        <v>189078</v>
      </c>
      <c r="E68891" t="s">
        <v>189079</v>
      </c>
    </row>
    <row r="68892" spans="1:5" x14ac:dyDescent="0.25">
      <c r="A68892">
        <v>231097</v>
      </c>
      <c r="B68892" t="s">
        <v>189080</v>
      </c>
      <c r="C68892" t="s">
        <v>52642</v>
      </c>
      <c r="D68892" t="s">
        <v>189081</v>
      </c>
    </row>
    <row r="68893" spans="1:5" x14ac:dyDescent="0.25">
      <c r="A68893">
        <v>231103</v>
      </c>
      <c r="B68893" t="s">
        <v>189082</v>
      </c>
      <c r="C68893" t="s">
        <v>189083</v>
      </c>
      <c r="D68893" t="s">
        <v>189084</v>
      </c>
      <c r="E68893" t="s">
        <v>10</v>
      </c>
    </row>
    <row r="68894" spans="1:5" x14ac:dyDescent="0.25">
      <c r="A68894">
        <v>231113</v>
      </c>
      <c r="B68894" t="s">
        <v>189085</v>
      </c>
      <c r="D68894" t="s">
        <v>189086</v>
      </c>
    </row>
    <row r="68895" spans="1:5" x14ac:dyDescent="0.25">
      <c r="A68895">
        <v>231121</v>
      </c>
      <c r="B68895" t="s">
        <v>189087</v>
      </c>
      <c r="D68895" t="s">
        <v>189088</v>
      </c>
    </row>
    <row r="68896" spans="1:5" x14ac:dyDescent="0.25">
      <c r="A68896">
        <v>231127</v>
      </c>
      <c r="B68896" t="s">
        <v>189089</v>
      </c>
      <c r="C68896" t="s">
        <v>189090</v>
      </c>
      <c r="D68896" t="s">
        <v>189091</v>
      </c>
    </row>
    <row r="68897" spans="1:5" x14ac:dyDescent="0.25">
      <c r="A68897">
        <v>231129</v>
      </c>
      <c r="B68897" t="s">
        <v>189092</v>
      </c>
      <c r="D68897" t="s">
        <v>189093</v>
      </c>
      <c r="E68897" t="s">
        <v>189094</v>
      </c>
    </row>
    <row r="68898" spans="1:5" x14ac:dyDescent="0.25">
      <c r="A68898">
        <v>231132</v>
      </c>
      <c r="B68898" t="s">
        <v>189095</v>
      </c>
      <c r="D68898" t="s">
        <v>189096</v>
      </c>
    </row>
    <row r="68899" spans="1:5" x14ac:dyDescent="0.25">
      <c r="A68899">
        <v>231133</v>
      </c>
      <c r="B68899" t="s">
        <v>189097</v>
      </c>
      <c r="C68899" t="s">
        <v>189098</v>
      </c>
      <c r="D68899" t="s">
        <v>189099</v>
      </c>
      <c r="E68899" t="s">
        <v>189100</v>
      </c>
    </row>
    <row r="68900" spans="1:5" x14ac:dyDescent="0.25">
      <c r="A68900">
        <v>231141</v>
      </c>
      <c r="B68900" t="s">
        <v>189101</v>
      </c>
      <c r="D68900" t="s">
        <v>189102</v>
      </c>
      <c r="E68900" t="s">
        <v>189103</v>
      </c>
    </row>
    <row r="68901" spans="1:5" x14ac:dyDescent="0.25">
      <c r="A68901">
        <v>231152</v>
      </c>
      <c r="B68901" t="s">
        <v>189104</v>
      </c>
      <c r="D68901" t="s">
        <v>189105</v>
      </c>
    </row>
    <row r="68902" spans="1:5" x14ac:dyDescent="0.25">
      <c r="A68902">
        <v>231170</v>
      </c>
      <c r="B68902" t="s">
        <v>189106</v>
      </c>
      <c r="C68902" t="s">
        <v>189107</v>
      </c>
      <c r="D68902" t="s">
        <v>189108</v>
      </c>
      <c r="E68902" t="s">
        <v>189109</v>
      </c>
    </row>
    <row r="68903" spans="1:5" x14ac:dyDescent="0.25">
      <c r="A68903">
        <v>231177</v>
      </c>
      <c r="B68903" t="s">
        <v>189110</v>
      </c>
      <c r="D68903" t="s">
        <v>189111</v>
      </c>
    </row>
    <row r="68904" spans="1:5" x14ac:dyDescent="0.25">
      <c r="A68904">
        <v>231189</v>
      </c>
      <c r="B68904" t="s">
        <v>189112</v>
      </c>
      <c r="D68904" t="s">
        <v>189113</v>
      </c>
    </row>
    <row r="68905" spans="1:5" x14ac:dyDescent="0.25">
      <c r="A68905">
        <v>231193</v>
      </c>
      <c r="B68905" t="s">
        <v>189114</v>
      </c>
      <c r="C68905" t="s">
        <v>189115</v>
      </c>
      <c r="D68905" t="s">
        <v>189116</v>
      </c>
      <c r="E68905" t="s">
        <v>189117</v>
      </c>
    </row>
    <row r="68906" spans="1:5" x14ac:dyDescent="0.25">
      <c r="A68906">
        <v>231195</v>
      </c>
      <c r="B68906" t="s">
        <v>189118</v>
      </c>
      <c r="D68906" t="s">
        <v>189119</v>
      </c>
    </row>
    <row r="68907" spans="1:5" x14ac:dyDescent="0.25">
      <c r="A68907">
        <v>231198</v>
      </c>
      <c r="B68907" t="s">
        <v>189120</v>
      </c>
      <c r="D68907" t="s">
        <v>189121</v>
      </c>
    </row>
    <row r="68908" spans="1:5" x14ac:dyDescent="0.25">
      <c r="A68908">
        <v>231223</v>
      </c>
      <c r="B68908" t="s">
        <v>189122</v>
      </c>
      <c r="D68908" t="s">
        <v>189123</v>
      </c>
      <c r="E68908" t="s">
        <v>189124</v>
      </c>
    </row>
    <row r="68909" spans="1:5" x14ac:dyDescent="0.25">
      <c r="A68909">
        <v>231225</v>
      </c>
      <c r="B68909" t="s">
        <v>189125</v>
      </c>
      <c r="C68909" t="s">
        <v>189126</v>
      </c>
      <c r="D68909" t="s">
        <v>189127</v>
      </c>
      <c r="E68909" t="s">
        <v>10</v>
      </c>
    </row>
    <row r="68910" spans="1:5" x14ac:dyDescent="0.25">
      <c r="A68910">
        <v>231235</v>
      </c>
      <c r="B68910" t="s">
        <v>189128</v>
      </c>
      <c r="D68910" t="s">
        <v>189129</v>
      </c>
      <c r="E68910" t="s">
        <v>189130</v>
      </c>
    </row>
    <row r="68911" spans="1:5" x14ac:dyDescent="0.25">
      <c r="A68911">
        <v>231244</v>
      </c>
      <c r="B68911" t="s">
        <v>189131</v>
      </c>
      <c r="C68911" t="s">
        <v>189132</v>
      </c>
      <c r="D68911" t="s">
        <v>189133</v>
      </c>
      <c r="E68911" t="s">
        <v>189134</v>
      </c>
    </row>
    <row r="68912" spans="1:5" x14ac:dyDescent="0.25">
      <c r="A68912">
        <v>231246</v>
      </c>
      <c r="B68912" t="s">
        <v>189135</v>
      </c>
      <c r="D68912" t="s">
        <v>189136</v>
      </c>
      <c r="E68912" t="s">
        <v>10120</v>
      </c>
    </row>
    <row r="68913" spans="1:5" x14ac:dyDescent="0.25">
      <c r="A68913">
        <v>231258</v>
      </c>
      <c r="B68913" t="s">
        <v>189137</v>
      </c>
      <c r="C68913" t="s">
        <v>1539</v>
      </c>
      <c r="D68913" t="s">
        <v>189138</v>
      </c>
      <c r="E68913" t="s">
        <v>189139</v>
      </c>
    </row>
    <row r="68914" spans="1:5" x14ac:dyDescent="0.25">
      <c r="A68914">
        <v>231264</v>
      </c>
      <c r="B68914" t="s">
        <v>189140</v>
      </c>
      <c r="D68914" t="s">
        <v>189141</v>
      </c>
      <c r="E68914" t="s">
        <v>189142</v>
      </c>
    </row>
    <row r="68915" spans="1:5" x14ac:dyDescent="0.25">
      <c r="A68915">
        <v>231275</v>
      </c>
      <c r="B68915" t="s">
        <v>189143</v>
      </c>
      <c r="D68915" t="s">
        <v>189144</v>
      </c>
      <c r="E68915" t="s">
        <v>10</v>
      </c>
    </row>
    <row r="68916" spans="1:5" x14ac:dyDescent="0.25">
      <c r="A68916">
        <v>231285</v>
      </c>
      <c r="B68916" t="s">
        <v>189145</v>
      </c>
      <c r="C68916" t="s">
        <v>189146</v>
      </c>
      <c r="D68916" t="s">
        <v>189147</v>
      </c>
    </row>
    <row r="68917" spans="1:5" x14ac:dyDescent="0.25">
      <c r="A68917">
        <v>231293</v>
      </c>
      <c r="B68917" t="s">
        <v>189148</v>
      </c>
      <c r="D68917" t="s">
        <v>189149</v>
      </c>
    </row>
    <row r="68918" spans="1:5" x14ac:dyDescent="0.25">
      <c r="A68918">
        <v>231295</v>
      </c>
      <c r="B68918" t="s">
        <v>189150</v>
      </c>
      <c r="D68918" t="s">
        <v>189151</v>
      </c>
    </row>
    <row r="68919" spans="1:5" x14ac:dyDescent="0.25">
      <c r="A68919">
        <v>231304</v>
      </c>
      <c r="B68919" t="s">
        <v>189152</v>
      </c>
      <c r="C68919" t="s">
        <v>189153</v>
      </c>
      <c r="D68919" t="s">
        <v>189154</v>
      </c>
      <c r="E68919" t="s">
        <v>189155</v>
      </c>
    </row>
    <row r="68920" spans="1:5" x14ac:dyDescent="0.25">
      <c r="A68920">
        <v>231312</v>
      </c>
      <c r="B68920" t="s">
        <v>189156</v>
      </c>
      <c r="C68920" t="s">
        <v>189157</v>
      </c>
      <c r="D68920" t="s">
        <v>189158</v>
      </c>
      <c r="E68920" t="s">
        <v>189159</v>
      </c>
    </row>
    <row r="68921" spans="1:5" x14ac:dyDescent="0.25">
      <c r="A68921">
        <v>231319</v>
      </c>
      <c r="B68921" t="s">
        <v>189160</v>
      </c>
      <c r="D68921" t="s">
        <v>189161</v>
      </c>
      <c r="E68921" t="s">
        <v>189162</v>
      </c>
    </row>
    <row r="68922" spans="1:5" x14ac:dyDescent="0.25">
      <c r="A68922">
        <v>231325</v>
      </c>
      <c r="B68922" t="s">
        <v>189163</v>
      </c>
      <c r="C68922" t="s">
        <v>104842</v>
      </c>
      <c r="D68922" t="s">
        <v>189164</v>
      </c>
    </row>
    <row r="68923" spans="1:5" x14ac:dyDescent="0.25">
      <c r="A68923">
        <v>231334</v>
      </c>
      <c r="B68923" t="s">
        <v>189165</v>
      </c>
      <c r="C68923" t="s">
        <v>189166</v>
      </c>
      <c r="D68923" t="s">
        <v>189167</v>
      </c>
      <c r="E68923" t="s">
        <v>189168</v>
      </c>
    </row>
    <row r="68924" spans="1:5" x14ac:dyDescent="0.25">
      <c r="A68924">
        <v>231341</v>
      </c>
      <c r="B68924" t="s">
        <v>189169</v>
      </c>
      <c r="D68924" t="s">
        <v>189170</v>
      </c>
      <c r="E68924" t="s">
        <v>189171</v>
      </c>
    </row>
    <row r="68925" spans="1:5" x14ac:dyDescent="0.25">
      <c r="A68925">
        <v>231345</v>
      </c>
      <c r="B68925" t="s">
        <v>189172</v>
      </c>
      <c r="D68925" t="s">
        <v>189173</v>
      </c>
    </row>
    <row r="68926" spans="1:5" x14ac:dyDescent="0.25">
      <c r="A68926">
        <v>231346</v>
      </c>
      <c r="B68926" t="s">
        <v>189174</v>
      </c>
      <c r="D68926" t="s">
        <v>189175</v>
      </c>
    </row>
    <row r="68927" spans="1:5" x14ac:dyDescent="0.25">
      <c r="A68927">
        <v>231347</v>
      </c>
      <c r="B68927" t="s">
        <v>189176</v>
      </c>
      <c r="D68927" t="s">
        <v>189177</v>
      </c>
      <c r="E68927" t="s">
        <v>189178</v>
      </c>
    </row>
    <row r="68928" spans="1:5" x14ac:dyDescent="0.25">
      <c r="A68928">
        <v>231349</v>
      </c>
      <c r="B68928" t="s">
        <v>189179</v>
      </c>
      <c r="C68928" t="s">
        <v>189180</v>
      </c>
      <c r="D68928" t="s">
        <v>189181</v>
      </c>
    </row>
    <row r="68929" spans="1:5" x14ac:dyDescent="0.25">
      <c r="A68929">
        <v>231362</v>
      </c>
      <c r="B68929" t="s">
        <v>189182</v>
      </c>
      <c r="C68929" t="s">
        <v>189183</v>
      </c>
      <c r="D68929" t="s">
        <v>189184</v>
      </c>
      <c r="E68929" t="s">
        <v>189185</v>
      </c>
    </row>
    <row r="68930" spans="1:5" x14ac:dyDescent="0.25">
      <c r="A68930">
        <v>231368</v>
      </c>
      <c r="B68930" t="s">
        <v>189186</v>
      </c>
      <c r="D68930" t="s">
        <v>189187</v>
      </c>
      <c r="E68930" t="s">
        <v>189188</v>
      </c>
    </row>
    <row r="68931" spans="1:5" x14ac:dyDescent="0.25">
      <c r="A68931">
        <v>231371</v>
      </c>
      <c r="B68931" t="s">
        <v>189189</v>
      </c>
      <c r="D68931" t="s">
        <v>189190</v>
      </c>
      <c r="E68931" t="s">
        <v>189191</v>
      </c>
    </row>
    <row r="68932" spans="1:5" x14ac:dyDescent="0.25">
      <c r="A68932">
        <v>231375</v>
      </c>
      <c r="B68932" t="s">
        <v>189192</v>
      </c>
      <c r="D68932" t="s">
        <v>189193</v>
      </c>
    </row>
    <row r="68933" spans="1:5" x14ac:dyDescent="0.25">
      <c r="A68933">
        <v>231376</v>
      </c>
      <c r="B68933" t="s">
        <v>189194</v>
      </c>
      <c r="C68933" t="s">
        <v>189195</v>
      </c>
      <c r="D68933" t="s">
        <v>189196</v>
      </c>
      <c r="E68933" t="s">
        <v>189197</v>
      </c>
    </row>
    <row r="68934" spans="1:5" x14ac:dyDescent="0.25">
      <c r="A68934">
        <v>231379</v>
      </c>
      <c r="B68934" t="s">
        <v>189198</v>
      </c>
      <c r="D68934" t="s">
        <v>189199</v>
      </c>
    </row>
    <row r="68935" spans="1:5" x14ac:dyDescent="0.25">
      <c r="A68935">
        <v>231380</v>
      </c>
      <c r="B68935" t="s">
        <v>189200</v>
      </c>
      <c r="D68935" t="s">
        <v>189201</v>
      </c>
      <c r="E68935" t="s">
        <v>189202</v>
      </c>
    </row>
    <row r="68936" spans="1:5" x14ac:dyDescent="0.25">
      <c r="A68936">
        <v>231396</v>
      </c>
      <c r="B68936" t="s">
        <v>189203</v>
      </c>
      <c r="D68936" t="s">
        <v>189204</v>
      </c>
      <c r="E68936" t="s">
        <v>189205</v>
      </c>
    </row>
    <row r="68937" spans="1:5" x14ac:dyDescent="0.25">
      <c r="A68937">
        <v>231398</v>
      </c>
      <c r="B68937" t="s">
        <v>189206</v>
      </c>
      <c r="D68937" t="s">
        <v>189207</v>
      </c>
    </row>
    <row r="68938" spans="1:5" x14ac:dyDescent="0.25">
      <c r="A68938">
        <v>231402</v>
      </c>
      <c r="B68938" t="s">
        <v>189208</v>
      </c>
      <c r="D68938" t="s">
        <v>189209</v>
      </c>
    </row>
    <row r="68939" spans="1:5" x14ac:dyDescent="0.25">
      <c r="A68939">
        <v>231412</v>
      </c>
      <c r="B68939" t="s">
        <v>189210</v>
      </c>
      <c r="D68939" t="s">
        <v>189211</v>
      </c>
      <c r="E68939" t="s">
        <v>189212</v>
      </c>
    </row>
    <row r="68940" spans="1:5" x14ac:dyDescent="0.25">
      <c r="A68940">
        <v>231414</v>
      </c>
      <c r="B68940" t="s">
        <v>189213</v>
      </c>
      <c r="D68940" t="s">
        <v>189214</v>
      </c>
    </row>
    <row r="68941" spans="1:5" x14ac:dyDescent="0.25">
      <c r="A68941">
        <v>231417</v>
      </c>
      <c r="B68941" t="s">
        <v>189215</v>
      </c>
      <c r="C68941" t="s">
        <v>189216</v>
      </c>
      <c r="D68941" t="s">
        <v>189217</v>
      </c>
    </row>
    <row r="68942" spans="1:5" x14ac:dyDescent="0.25">
      <c r="A68942">
        <v>231425</v>
      </c>
      <c r="B68942" t="s">
        <v>189218</v>
      </c>
      <c r="C68942" t="s">
        <v>189219</v>
      </c>
      <c r="D68942" t="s">
        <v>189220</v>
      </c>
      <c r="E68942" t="s">
        <v>189221</v>
      </c>
    </row>
    <row r="68943" spans="1:5" x14ac:dyDescent="0.25">
      <c r="A68943">
        <v>231434</v>
      </c>
      <c r="B68943" t="s">
        <v>189222</v>
      </c>
      <c r="D68943" t="s">
        <v>189223</v>
      </c>
    </row>
    <row r="68944" spans="1:5" x14ac:dyDescent="0.25">
      <c r="A68944">
        <v>231451</v>
      </c>
      <c r="B68944" t="s">
        <v>189224</v>
      </c>
      <c r="D68944" t="s">
        <v>189225</v>
      </c>
    </row>
    <row r="68945" spans="1:5" x14ac:dyDescent="0.25">
      <c r="A68945">
        <v>231454</v>
      </c>
      <c r="B68945" t="s">
        <v>189226</v>
      </c>
      <c r="D68945" t="s">
        <v>189227</v>
      </c>
    </row>
    <row r="68946" spans="1:5" x14ac:dyDescent="0.25">
      <c r="A68946">
        <v>231470</v>
      </c>
      <c r="B68946" t="s">
        <v>189228</v>
      </c>
      <c r="D68946" t="s">
        <v>189229</v>
      </c>
      <c r="E68946" t="s">
        <v>10</v>
      </c>
    </row>
    <row r="68947" spans="1:5" x14ac:dyDescent="0.25">
      <c r="A68947">
        <v>231487</v>
      </c>
      <c r="B68947" t="s">
        <v>189230</v>
      </c>
      <c r="C68947" t="s">
        <v>189231</v>
      </c>
      <c r="D68947" t="s">
        <v>189232</v>
      </c>
      <c r="E68947" t="s">
        <v>189233</v>
      </c>
    </row>
    <row r="68948" spans="1:5" x14ac:dyDescent="0.25">
      <c r="A68948">
        <v>231490</v>
      </c>
      <c r="B68948" t="s">
        <v>189234</v>
      </c>
      <c r="D68948" t="s">
        <v>189235</v>
      </c>
    </row>
    <row r="68949" spans="1:5" x14ac:dyDescent="0.25">
      <c r="A68949">
        <v>231498</v>
      </c>
      <c r="B68949" t="s">
        <v>189236</v>
      </c>
      <c r="D68949" t="s">
        <v>189237</v>
      </c>
    </row>
    <row r="68950" spans="1:5" x14ac:dyDescent="0.25">
      <c r="A68950">
        <v>231504</v>
      </c>
      <c r="B68950" t="s">
        <v>189238</v>
      </c>
      <c r="C68950" t="s">
        <v>74277</v>
      </c>
      <c r="D68950" t="s">
        <v>189239</v>
      </c>
    </row>
    <row r="68951" spans="1:5" x14ac:dyDescent="0.25">
      <c r="A68951">
        <v>231507</v>
      </c>
      <c r="B68951" t="s">
        <v>189240</v>
      </c>
      <c r="C68951" t="s">
        <v>657</v>
      </c>
      <c r="D68951" t="s">
        <v>189241</v>
      </c>
      <c r="E68951" t="s">
        <v>659</v>
      </c>
    </row>
    <row r="68952" spans="1:5" x14ac:dyDescent="0.25">
      <c r="A68952">
        <v>231522</v>
      </c>
      <c r="B68952" t="s">
        <v>189242</v>
      </c>
      <c r="C68952" t="s">
        <v>78470</v>
      </c>
      <c r="D68952" t="s">
        <v>189243</v>
      </c>
      <c r="E68952" t="s">
        <v>189244</v>
      </c>
    </row>
    <row r="68953" spans="1:5" x14ac:dyDescent="0.25">
      <c r="A68953">
        <v>231523</v>
      </c>
      <c r="B68953" t="s">
        <v>189245</v>
      </c>
      <c r="D68953" t="s">
        <v>189246</v>
      </c>
    </row>
    <row r="68954" spans="1:5" x14ac:dyDescent="0.25">
      <c r="A68954">
        <v>231525</v>
      </c>
      <c r="B68954" t="s">
        <v>189247</v>
      </c>
      <c r="D68954" t="s">
        <v>189248</v>
      </c>
    </row>
    <row r="68955" spans="1:5" x14ac:dyDescent="0.25">
      <c r="A68955">
        <v>231541</v>
      </c>
      <c r="B68955" t="s">
        <v>189249</v>
      </c>
      <c r="D68955" t="s">
        <v>189250</v>
      </c>
    </row>
    <row r="68956" spans="1:5" x14ac:dyDescent="0.25">
      <c r="A68956">
        <v>231544</v>
      </c>
      <c r="B68956" t="s">
        <v>189251</v>
      </c>
      <c r="C68956" t="s">
        <v>189252</v>
      </c>
      <c r="D68956" t="s">
        <v>189253</v>
      </c>
      <c r="E68956" t="s">
        <v>189254</v>
      </c>
    </row>
    <row r="68957" spans="1:5" x14ac:dyDescent="0.25">
      <c r="A68957">
        <v>231550</v>
      </c>
      <c r="B68957" t="s">
        <v>189255</v>
      </c>
      <c r="D68957" t="s">
        <v>189256</v>
      </c>
    </row>
    <row r="68958" spans="1:5" x14ac:dyDescent="0.25">
      <c r="A68958">
        <v>231553</v>
      </c>
      <c r="B68958" t="s">
        <v>189257</v>
      </c>
      <c r="D68958" t="s">
        <v>189258</v>
      </c>
    </row>
    <row r="68959" spans="1:5" x14ac:dyDescent="0.25">
      <c r="A68959">
        <v>231555</v>
      </c>
      <c r="B68959" t="s">
        <v>189259</v>
      </c>
      <c r="D68959" t="s">
        <v>189260</v>
      </c>
    </row>
    <row r="68960" spans="1:5" x14ac:dyDescent="0.25">
      <c r="A68960">
        <v>231557</v>
      </c>
      <c r="B68960" t="s">
        <v>189261</v>
      </c>
      <c r="D68960" t="s">
        <v>189262</v>
      </c>
    </row>
    <row r="68961" spans="1:5" x14ac:dyDescent="0.25">
      <c r="A68961">
        <v>231561</v>
      </c>
      <c r="B68961" t="s">
        <v>189263</v>
      </c>
      <c r="D68961" t="s">
        <v>189264</v>
      </c>
    </row>
    <row r="68962" spans="1:5" x14ac:dyDescent="0.25">
      <c r="A68962">
        <v>231564</v>
      </c>
      <c r="B68962" t="s">
        <v>189265</v>
      </c>
      <c r="D68962" t="s">
        <v>189266</v>
      </c>
      <c r="E68962" t="s">
        <v>189267</v>
      </c>
    </row>
    <row r="68963" spans="1:5" x14ac:dyDescent="0.25">
      <c r="A68963">
        <v>231571</v>
      </c>
      <c r="B68963" t="s">
        <v>189268</v>
      </c>
      <c r="D68963" t="s">
        <v>189269</v>
      </c>
      <c r="E68963" t="s">
        <v>189270</v>
      </c>
    </row>
    <row r="68964" spans="1:5" x14ac:dyDescent="0.25">
      <c r="A68964">
        <v>231581</v>
      </c>
      <c r="B68964" t="s">
        <v>189271</v>
      </c>
      <c r="D68964" t="s">
        <v>189272</v>
      </c>
      <c r="E68964" t="s">
        <v>189273</v>
      </c>
    </row>
    <row r="68965" spans="1:5" x14ac:dyDescent="0.25">
      <c r="A68965">
        <v>231590</v>
      </c>
      <c r="B68965" t="s">
        <v>189274</v>
      </c>
      <c r="D68965" t="s">
        <v>189275</v>
      </c>
      <c r="E68965" t="s">
        <v>10</v>
      </c>
    </row>
    <row r="68966" spans="1:5" x14ac:dyDescent="0.25">
      <c r="A68966">
        <v>231598</v>
      </c>
      <c r="B68966" t="s">
        <v>189276</v>
      </c>
      <c r="C68966" t="s">
        <v>167509</v>
      </c>
      <c r="D68966" t="s">
        <v>189277</v>
      </c>
    </row>
    <row r="68967" spans="1:5" x14ac:dyDescent="0.25">
      <c r="A68967">
        <v>231605</v>
      </c>
      <c r="B68967" t="s">
        <v>189278</v>
      </c>
      <c r="D68967" t="s">
        <v>189279</v>
      </c>
      <c r="E68967" t="s">
        <v>189280</v>
      </c>
    </row>
    <row r="68968" spans="1:5" x14ac:dyDescent="0.25">
      <c r="A68968">
        <v>231609</v>
      </c>
      <c r="B68968" t="s">
        <v>189281</v>
      </c>
      <c r="D68968" t="s">
        <v>189282</v>
      </c>
    </row>
    <row r="68969" spans="1:5" x14ac:dyDescent="0.25">
      <c r="A68969">
        <v>231625</v>
      </c>
      <c r="B68969" t="s">
        <v>189283</v>
      </c>
      <c r="C68969" t="s">
        <v>148200</v>
      </c>
      <c r="D68969" t="s">
        <v>189284</v>
      </c>
    </row>
    <row r="68970" spans="1:5" x14ac:dyDescent="0.25">
      <c r="A68970">
        <v>231635</v>
      </c>
      <c r="B68970" t="s">
        <v>189285</v>
      </c>
      <c r="D68970" t="s">
        <v>189286</v>
      </c>
      <c r="E68970" t="s">
        <v>189287</v>
      </c>
    </row>
    <row r="68971" spans="1:5" x14ac:dyDescent="0.25">
      <c r="A68971">
        <v>231643</v>
      </c>
      <c r="B68971" t="s">
        <v>189288</v>
      </c>
      <c r="C68971" t="s">
        <v>189289</v>
      </c>
      <c r="D68971" t="s">
        <v>189290</v>
      </c>
      <c r="E68971" t="s">
        <v>189291</v>
      </c>
    </row>
    <row r="68972" spans="1:5" x14ac:dyDescent="0.25">
      <c r="A68972">
        <v>231650</v>
      </c>
      <c r="B68972" t="s">
        <v>189292</v>
      </c>
      <c r="D68972" t="s">
        <v>189293</v>
      </c>
      <c r="E68972" t="s">
        <v>189294</v>
      </c>
    </row>
    <row r="68973" spans="1:5" x14ac:dyDescent="0.25">
      <c r="A68973">
        <v>231651</v>
      </c>
      <c r="B68973" t="s">
        <v>189295</v>
      </c>
      <c r="C68973" t="s">
        <v>117078</v>
      </c>
      <c r="D68973" t="s">
        <v>189296</v>
      </c>
      <c r="E68973" t="s">
        <v>189297</v>
      </c>
    </row>
    <row r="68974" spans="1:5" x14ac:dyDescent="0.25">
      <c r="A68974">
        <v>231655</v>
      </c>
      <c r="B68974" t="s">
        <v>189298</v>
      </c>
      <c r="D68974" t="s">
        <v>189299</v>
      </c>
      <c r="E68974" t="s">
        <v>189300</v>
      </c>
    </row>
    <row r="68975" spans="1:5" x14ac:dyDescent="0.25">
      <c r="A68975">
        <v>231666</v>
      </c>
      <c r="B68975" t="s">
        <v>189301</v>
      </c>
      <c r="C68975" t="s">
        <v>16086</v>
      </c>
      <c r="D68975" t="s">
        <v>189302</v>
      </c>
      <c r="E68975" t="s">
        <v>189303</v>
      </c>
    </row>
    <row r="68976" spans="1:5" x14ac:dyDescent="0.25">
      <c r="A68976">
        <v>231670</v>
      </c>
      <c r="B68976" t="s">
        <v>189304</v>
      </c>
      <c r="C68976" t="s">
        <v>3606</v>
      </c>
      <c r="D68976" t="s">
        <v>189305</v>
      </c>
      <c r="E68976" t="s">
        <v>189306</v>
      </c>
    </row>
    <row r="68977" spans="1:5" x14ac:dyDescent="0.25">
      <c r="A68977">
        <v>231676</v>
      </c>
      <c r="B68977" t="s">
        <v>189307</v>
      </c>
      <c r="D68977" t="s">
        <v>189308</v>
      </c>
      <c r="E68977" t="s">
        <v>189309</v>
      </c>
    </row>
    <row r="68978" spans="1:5" x14ac:dyDescent="0.25">
      <c r="A68978">
        <v>231681</v>
      </c>
      <c r="B68978" t="s">
        <v>189310</v>
      </c>
      <c r="C68978" t="s">
        <v>189311</v>
      </c>
      <c r="D68978" t="s">
        <v>189312</v>
      </c>
    </row>
    <row r="68979" spans="1:5" x14ac:dyDescent="0.25">
      <c r="A68979">
        <v>231682</v>
      </c>
      <c r="B68979" t="s">
        <v>189313</v>
      </c>
      <c r="D68979" t="s">
        <v>189314</v>
      </c>
    </row>
    <row r="68980" spans="1:5" x14ac:dyDescent="0.25">
      <c r="A68980">
        <v>231695</v>
      </c>
      <c r="B68980" t="s">
        <v>189315</v>
      </c>
      <c r="C68980" t="s">
        <v>189316</v>
      </c>
      <c r="D68980" t="s">
        <v>189317</v>
      </c>
    </row>
    <row r="68981" spans="1:5" x14ac:dyDescent="0.25">
      <c r="A68981">
        <v>231712</v>
      </c>
      <c r="B68981" t="s">
        <v>189318</v>
      </c>
      <c r="C68981" t="s">
        <v>189319</v>
      </c>
      <c r="D68981" t="s">
        <v>189320</v>
      </c>
      <c r="E68981" t="s">
        <v>189321</v>
      </c>
    </row>
    <row r="68982" spans="1:5" x14ac:dyDescent="0.25">
      <c r="A68982">
        <v>231713</v>
      </c>
      <c r="B68982" t="s">
        <v>189322</v>
      </c>
      <c r="D68982" t="s">
        <v>189323</v>
      </c>
    </row>
    <row r="68983" spans="1:5" x14ac:dyDescent="0.25">
      <c r="A68983">
        <v>231723</v>
      </c>
      <c r="B68983" t="s">
        <v>189324</v>
      </c>
      <c r="C68983" t="s">
        <v>189325</v>
      </c>
      <c r="D68983" t="s">
        <v>189326</v>
      </c>
      <c r="E68983" t="s">
        <v>189327</v>
      </c>
    </row>
    <row r="68984" spans="1:5" x14ac:dyDescent="0.25">
      <c r="A68984">
        <v>231730</v>
      </c>
      <c r="B68984" t="s">
        <v>189328</v>
      </c>
      <c r="C68984" t="s">
        <v>14794</v>
      </c>
      <c r="D68984" t="s">
        <v>189329</v>
      </c>
      <c r="E68984" t="s">
        <v>189330</v>
      </c>
    </row>
    <row r="68985" spans="1:5" x14ac:dyDescent="0.25">
      <c r="A68985">
        <v>231731</v>
      </c>
      <c r="B68985" t="s">
        <v>189331</v>
      </c>
      <c r="C68985" t="s">
        <v>189332</v>
      </c>
      <c r="D68985" t="s">
        <v>189333</v>
      </c>
    </row>
    <row r="68986" spans="1:5" x14ac:dyDescent="0.25">
      <c r="A68986">
        <v>231732</v>
      </c>
      <c r="B68986" t="s">
        <v>189334</v>
      </c>
      <c r="D68986" t="s">
        <v>189335</v>
      </c>
      <c r="E68986" t="s">
        <v>10</v>
      </c>
    </row>
    <row r="68987" spans="1:5" x14ac:dyDescent="0.25">
      <c r="A68987">
        <v>231758</v>
      </c>
      <c r="B68987" t="s">
        <v>189336</v>
      </c>
      <c r="D68987" t="s">
        <v>189337</v>
      </c>
    </row>
    <row r="68988" spans="1:5" x14ac:dyDescent="0.25">
      <c r="A68988">
        <v>231764</v>
      </c>
      <c r="B68988" t="s">
        <v>189338</v>
      </c>
      <c r="D68988" t="s">
        <v>189339</v>
      </c>
      <c r="E68988" t="s">
        <v>189340</v>
      </c>
    </row>
    <row r="68989" spans="1:5" x14ac:dyDescent="0.25">
      <c r="A68989">
        <v>231776</v>
      </c>
      <c r="B68989" t="s">
        <v>189341</v>
      </c>
      <c r="D68989" t="s">
        <v>189342</v>
      </c>
    </row>
    <row r="68990" spans="1:5" x14ac:dyDescent="0.25">
      <c r="A68990">
        <v>231783</v>
      </c>
      <c r="B68990" t="s">
        <v>189343</v>
      </c>
      <c r="D68990" t="s">
        <v>189344</v>
      </c>
      <c r="E68990" t="s">
        <v>189345</v>
      </c>
    </row>
    <row r="68991" spans="1:5" x14ac:dyDescent="0.25">
      <c r="A68991">
        <v>231785</v>
      </c>
      <c r="B68991" t="s">
        <v>189346</v>
      </c>
      <c r="D68991" t="s">
        <v>189347</v>
      </c>
      <c r="E68991" t="s">
        <v>189348</v>
      </c>
    </row>
    <row r="68992" spans="1:5" x14ac:dyDescent="0.25">
      <c r="A68992">
        <v>231787</v>
      </c>
      <c r="B68992" t="s">
        <v>189349</v>
      </c>
      <c r="C68992" t="s">
        <v>41219</v>
      </c>
      <c r="D68992" t="s">
        <v>189350</v>
      </c>
    </row>
    <row r="68993" spans="1:5" x14ac:dyDescent="0.25">
      <c r="A68993">
        <v>231788</v>
      </c>
      <c r="B68993" t="s">
        <v>189351</v>
      </c>
      <c r="D68993" t="s">
        <v>189352</v>
      </c>
    </row>
    <row r="68994" spans="1:5" x14ac:dyDescent="0.25">
      <c r="A68994">
        <v>231811</v>
      </c>
      <c r="B68994" t="s">
        <v>189353</v>
      </c>
      <c r="D68994" t="s">
        <v>189354</v>
      </c>
      <c r="E68994" t="s">
        <v>189355</v>
      </c>
    </row>
    <row r="68995" spans="1:5" x14ac:dyDescent="0.25">
      <c r="A68995">
        <v>231815</v>
      </c>
      <c r="B68995" t="s">
        <v>189356</v>
      </c>
      <c r="D68995" t="s">
        <v>189357</v>
      </c>
      <c r="E68995" t="s">
        <v>10</v>
      </c>
    </row>
    <row r="68996" spans="1:5" x14ac:dyDescent="0.25">
      <c r="A68996">
        <v>231822</v>
      </c>
      <c r="B68996" t="s">
        <v>189358</v>
      </c>
      <c r="D68996" t="s">
        <v>189359</v>
      </c>
    </row>
    <row r="68997" spans="1:5" x14ac:dyDescent="0.25">
      <c r="A68997">
        <v>231827</v>
      </c>
      <c r="B68997" t="s">
        <v>189360</v>
      </c>
      <c r="D68997" t="s">
        <v>189361</v>
      </c>
    </row>
    <row r="68998" spans="1:5" x14ac:dyDescent="0.25">
      <c r="A68998">
        <v>231828</v>
      </c>
      <c r="B68998" t="s">
        <v>189362</v>
      </c>
      <c r="C68998" t="s">
        <v>189363</v>
      </c>
      <c r="D68998" t="s">
        <v>189364</v>
      </c>
    </row>
    <row r="68999" spans="1:5" x14ac:dyDescent="0.25">
      <c r="A68999">
        <v>231830</v>
      </c>
      <c r="B68999" t="s">
        <v>189365</v>
      </c>
      <c r="C68999" t="s">
        <v>170448</v>
      </c>
      <c r="D68999" t="s">
        <v>189366</v>
      </c>
      <c r="E68999" t="s">
        <v>189367</v>
      </c>
    </row>
    <row r="69000" spans="1:5" x14ac:dyDescent="0.25">
      <c r="A69000">
        <v>231831</v>
      </c>
      <c r="B69000" t="s">
        <v>189368</v>
      </c>
      <c r="D69000" t="s">
        <v>189369</v>
      </c>
    </row>
    <row r="69001" spans="1:5" x14ac:dyDescent="0.25">
      <c r="A69001">
        <v>231836</v>
      </c>
      <c r="B69001" t="s">
        <v>189370</v>
      </c>
      <c r="D69001" t="s">
        <v>189371</v>
      </c>
      <c r="E69001" t="s">
        <v>189372</v>
      </c>
    </row>
    <row r="69002" spans="1:5" x14ac:dyDescent="0.25">
      <c r="A69002">
        <v>231837</v>
      </c>
      <c r="B69002" t="s">
        <v>189373</v>
      </c>
      <c r="C69002" t="s">
        <v>189374</v>
      </c>
      <c r="D69002" t="s">
        <v>189375</v>
      </c>
      <c r="E69002" t="s">
        <v>189376</v>
      </c>
    </row>
    <row r="69003" spans="1:5" x14ac:dyDescent="0.25">
      <c r="A69003">
        <v>231843</v>
      </c>
      <c r="B69003" t="s">
        <v>189377</v>
      </c>
      <c r="D69003" t="s">
        <v>189378</v>
      </c>
    </row>
    <row r="69004" spans="1:5" x14ac:dyDescent="0.25">
      <c r="A69004">
        <v>231857</v>
      </c>
      <c r="B69004" t="s">
        <v>189379</v>
      </c>
      <c r="D69004" t="s">
        <v>189380</v>
      </c>
      <c r="E69004" t="s">
        <v>189381</v>
      </c>
    </row>
    <row r="69005" spans="1:5" x14ac:dyDescent="0.25">
      <c r="A69005">
        <v>231858</v>
      </c>
      <c r="B69005" t="s">
        <v>189382</v>
      </c>
      <c r="C69005" t="s">
        <v>189383</v>
      </c>
      <c r="D69005" t="s">
        <v>189384</v>
      </c>
      <c r="E69005" t="s">
        <v>189385</v>
      </c>
    </row>
    <row r="69006" spans="1:5" x14ac:dyDescent="0.25">
      <c r="A69006">
        <v>231866</v>
      </c>
      <c r="B69006" t="s">
        <v>189386</v>
      </c>
      <c r="C69006" t="s">
        <v>5544</v>
      </c>
      <c r="D69006" t="s">
        <v>189387</v>
      </c>
      <c r="E69006" t="s">
        <v>189388</v>
      </c>
    </row>
    <row r="69007" spans="1:5" x14ac:dyDescent="0.25">
      <c r="A69007">
        <v>231894</v>
      </c>
      <c r="B69007" t="s">
        <v>189389</v>
      </c>
      <c r="D69007" t="s">
        <v>189390</v>
      </c>
    </row>
    <row r="69008" spans="1:5" x14ac:dyDescent="0.25">
      <c r="A69008">
        <v>231897</v>
      </c>
      <c r="B69008" t="s">
        <v>189391</v>
      </c>
      <c r="C69008" t="s">
        <v>123897</v>
      </c>
      <c r="D69008" t="s">
        <v>189392</v>
      </c>
      <c r="E69008" t="s">
        <v>189393</v>
      </c>
    </row>
    <row r="69009" spans="1:5" x14ac:dyDescent="0.25">
      <c r="A69009">
        <v>231904</v>
      </c>
      <c r="B69009" t="s">
        <v>189394</v>
      </c>
      <c r="C69009" t="s">
        <v>189395</v>
      </c>
      <c r="D69009" t="s">
        <v>189396</v>
      </c>
      <c r="E69009" t="s">
        <v>189397</v>
      </c>
    </row>
    <row r="69010" spans="1:5" x14ac:dyDescent="0.25">
      <c r="A69010">
        <v>231912</v>
      </c>
      <c r="B69010" t="s">
        <v>189398</v>
      </c>
      <c r="D69010" t="s">
        <v>189399</v>
      </c>
    </row>
    <row r="69011" spans="1:5" x14ac:dyDescent="0.25">
      <c r="A69011">
        <v>231920</v>
      </c>
      <c r="B69011" t="s">
        <v>189400</v>
      </c>
      <c r="C69011" t="s">
        <v>189401</v>
      </c>
      <c r="D69011" t="s">
        <v>189402</v>
      </c>
    </row>
    <row r="69012" spans="1:5" x14ac:dyDescent="0.25">
      <c r="A69012">
        <v>231923</v>
      </c>
      <c r="B69012" t="s">
        <v>189403</v>
      </c>
      <c r="D69012" t="s">
        <v>189404</v>
      </c>
      <c r="E69012" t="s">
        <v>189405</v>
      </c>
    </row>
    <row r="69013" spans="1:5" x14ac:dyDescent="0.25">
      <c r="A69013">
        <v>231942</v>
      </c>
      <c r="B69013" t="s">
        <v>189406</v>
      </c>
      <c r="D69013" t="s">
        <v>189407</v>
      </c>
      <c r="E69013" t="s">
        <v>122023</v>
      </c>
    </row>
    <row r="69014" spans="1:5" x14ac:dyDescent="0.25">
      <c r="A69014">
        <v>231948</v>
      </c>
      <c r="B69014" t="s">
        <v>189408</v>
      </c>
      <c r="D69014" t="s">
        <v>189409</v>
      </c>
      <c r="E69014" t="s">
        <v>189410</v>
      </c>
    </row>
    <row r="69015" spans="1:5" x14ac:dyDescent="0.25">
      <c r="A69015">
        <v>231949</v>
      </c>
      <c r="B69015" t="s">
        <v>189411</v>
      </c>
      <c r="D69015" t="s">
        <v>189412</v>
      </c>
      <c r="E69015" t="s">
        <v>189413</v>
      </c>
    </row>
    <row r="69016" spans="1:5" x14ac:dyDescent="0.25">
      <c r="A69016">
        <v>231952</v>
      </c>
      <c r="B69016" t="s">
        <v>189414</v>
      </c>
      <c r="D69016" t="s">
        <v>189415</v>
      </c>
    </row>
    <row r="69017" spans="1:5" x14ac:dyDescent="0.25">
      <c r="A69017">
        <v>231955</v>
      </c>
      <c r="B69017" t="s">
        <v>189416</v>
      </c>
      <c r="C69017" t="s">
        <v>189417</v>
      </c>
      <c r="D69017" t="s">
        <v>189418</v>
      </c>
      <c r="E69017" t="s">
        <v>189419</v>
      </c>
    </row>
    <row r="69018" spans="1:5" x14ac:dyDescent="0.25">
      <c r="A69018">
        <v>231967</v>
      </c>
      <c r="B69018" t="s">
        <v>189420</v>
      </c>
      <c r="D69018" t="s">
        <v>189421</v>
      </c>
      <c r="E69018" t="s">
        <v>10</v>
      </c>
    </row>
    <row r="69019" spans="1:5" x14ac:dyDescent="0.25">
      <c r="A69019">
        <v>231982</v>
      </c>
      <c r="B69019" t="s">
        <v>189422</v>
      </c>
      <c r="D69019" t="s">
        <v>189423</v>
      </c>
      <c r="E69019" t="s">
        <v>189424</v>
      </c>
    </row>
    <row r="69020" spans="1:5" x14ac:dyDescent="0.25">
      <c r="A69020">
        <v>231986</v>
      </c>
      <c r="B69020" t="s">
        <v>189425</v>
      </c>
      <c r="C69020" t="s">
        <v>189426</v>
      </c>
      <c r="D69020" t="s">
        <v>189427</v>
      </c>
      <c r="E69020" t="s">
        <v>189428</v>
      </c>
    </row>
    <row r="69021" spans="1:5" x14ac:dyDescent="0.25">
      <c r="A69021">
        <v>231992</v>
      </c>
      <c r="B69021" t="s">
        <v>189429</v>
      </c>
      <c r="D69021" t="s">
        <v>189430</v>
      </c>
      <c r="E69021" t="s">
        <v>189431</v>
      </c>
    </row>
    <row r="69022" spans="1:5" x14ac:dyDescent="0.25">
      <c r="A69022">
        <v>232005</v>
      </c>
      <c r="B69022" t="s">
        <v>189432</v>
      </c>
      <c r="C69022" t="s">
        <v>78736</v>
      </c>
      <c r="D69022" t="s">
        <v>189433</v>
      </c>
      <c r="E69022" t="s">
        <v>189434</v>
      </c>
    </row>
    <row r="69023" spans="1:5" x14ac:dyDescent="0.25">
      <c r="A69023">
        <v>232008</v>
      </c>
      <c r="B69023" t="s">
        <v>189435</v>
      </c>
      <c r="C69023" t="s">
        <v>115695</v>
      </c>
      <c r="D69023" t="s">
        <v>189436</v>
      </c>
      <c r="E69023" t="s">
        <v>189437</v>
      </c>
    </row>
    <row r="69024" spans="1:5" x14ac:dyDescent="0.25">
      <c r="A69024">
        <v>232015</v>
      </c>
      <c r="B69024" t="s">
        <v>189438</v>
      </c>
      <c r="C69024" t="s">
        <v>13523</v>
      </c>
      <c r="D69024" t="s">
        <v>189439</v>
      </c>
    </row>
    <row r="69025" spans="1:5" x14ac:dyDescent="0.25">
      <c r="A69025">
        <v>232023</v>
      </c>
      <c r="B69025" t="s">
        <v>189440</v>
      </c>
      <c r="C69025" t="s">
        <v>29998</v>
      </c>
      <c r="D69025" t="s">
        <v>189441</v>
      </c>
      <c r="E69025" t="s">
        <v>189442</v>
      </c>
    </row>
    <row r="69026" spans="1:5" x14ac:dyDescent="0.25">
      <c r="A69026">
        <v>232036</v>
      </c>
      <c r="B69026" t="s">
        <v>189443</v>
      </c>
      <c r="D69026" t="s">
        <v>189444</v>
      </c>
      <c r="E69026" t="s">
        <v>189445</v>
      </c>
    </row>
    <row r="69027" spans="1:5" x14ac:dyDescent="0.25">
      <c r="A69027">
        <v>232037</v>
      </c>
      <c r="B69027" t="s">
        <v>189446</v>
      </c>
      <c r="D69027" t="s">
        <v>189447</v>
      </c>
    </row>
    <row r="69028" spans="1:5" x14ac:dyDescent="0.25">
      <c r="A69028">
        <v>232041</v>
      </c>
      <c r="B69028" t="s">
        <v>189448</v>
      </c>
      <c r="D69028" t="s">
        <v>189449</v>
      </c>
      <c r="E69028" t="s">
        <v>189450</v>
      </c>
    </row>
    <row r="69029" spans="1:5" x14ac:dyDescent="0.25">
      <c r="A69029">
        <v>232047</v>
      </c>
      <c r="B69029" t="s">
        <v>189451</v>
      </c>
      <c r="D69029" t="s">
        <v>189452</v>
      </c>
    </row>
    <row r="69030" spans="1:5" x14ac:dyDescent="0.25">
      <c r="A69030">
        <v>232048</v>
      </c>
      <c r="B69030" t="s">
        <v>189453</v>
      </c>
      <c r="D69030" t="s">
        <v>189454</v>
      </c>
      <c r="E69030" t="s">
        <v>189455</v>
      </c>
    </row>
    <row r="69031" spans="1:5" x14ac:dyDescent="0.25">
      <c r="A69031">
        <v>232052</v>
      </c>
      <c r="B69031" t="s">
        <v>189456</v>
      </c>
      <c r="D69031" t="s">
        <v>189457</v>
      </c>
    </row>
    <row r="69032" spans="1:5" x14ac:dyDescent="0.25">
      <c r="A69032">
        <v>232053</v>
      </c>
      <c r="B69032" t="s">
        <v>189458</v>
      </c>
      <c r="D69032" t="s">
        <v>189459</v>
      </c>
    </row>
    <row r="69033" spans="1:5" x14ac:dyDescent="0.25">
      <c r="A69033">
        <v>232054</v>
      </c>
      <c r="B69033" t="s">
        <v>189460</v>
      </c>
      <c r="C69033" t="s">
        <v>189461</v>
      </c>
      <c r="D69033" t="s">
        <v>189462</v>
      </c>
      <c r="E69033" t="s">
        <v>189463</v>
      </c>
    </row>
    <row r="69034" spans="1:5" x14ac:dyDescent="0.25">
      <c r="A69034">
        <v>232071</v>
      </c>
      <c r="B69034" t="s">
        <v>189464</v>
      </c>
      <c r="C69034" t="s">
        <v>189465</v>
      </c>
      <c r="D69034" t="s">
        <v>189466</v>
      </c>
      <c r="E69034" t="s">
        <v>189467</v>
      </c>
    </row>
    <row r="69035" spans="1:5" x14ac:dyDescent="0.25">
      <c r="A69035">
        <v>232093</v>
      </c>
      <c r="B69035" t="s">
        <v>189468</v>
      </c>
      <c r="D69035" t="s">
        <v>189469</v>
      </c>
    </row>
    <row r="69036" spans="1:5" x14ac:dyDescent="0.25">
      <c r="A69036">
        <v>232094</v>
      </c>
      <c r="B69036" t="s">
        <v>189470</v>
      </c>
      <c r="D69036" t="s">
        <v>189471</v>
      </c>
      <c r="E69036" t="s">
        <v>189472</v>
      </c>
    </row>
    <row r="69037" spans="1:5" x14ac:dyDescent="0.25">
      <c r="A69037">
        <v>232096</v>
      </c>
      <c r="B69037" t="s">
        <v>189473</v>
      </c>
      <c r="D69037" t="s">
        <v>189474</v>
      </c>
    </row>
    <row r="69038" spans="1:5" x14ac:dyDescent="0.25">
      <c r="A69038">
        <v>232099</v>
      </c>
      <c r="B69038" t="s">
        <v>189475</v>
      </c>
      <c r="C69038" t="s">
        <v>13494</v>
      </c>
      <c r="D69038" t="s">
        <v>189476</v>
      </c>
      <c r="E69038" t="s">
        <v>189477</v>
      </c>
    </row>
    <row r="69039" spans="1:5" x14ac:dyDescent="0.25">
      <c r="A69039">
        <v>232108</v>
      </c>
      <c r="B69039" t="s">
        <v>189478</v>
      </c>
      <c r="C69039" t="s">
        <v>189479</v>
      </c>
      <c r="D69039" t="s">
        <v>189480</v>
      </c>
      <c r="E69039" t="s">
        <v>189481</v>
      </c>
    </row>
    <row r="69040" spans="1:5" x14ac:dyDescent="0.25">
      <c r="A69040">
        <v>232116</v>
      </c>
      <c r="B69040" t="s">
        <v>189482</v>
      </c>
      <c r="C69040" t="s">
        <v>189483</v>
      </c>
      <c r="D69040" t="s">
        <v>189484</v>
      </c>
      <c r="E69040" t="s">
        <v>189485</v>
      </c>
    </row>
    <row r="69041" spans="1:5" x14ac:dyDescent="0.25">
      <c r="A69041">
        <v>232131</v>
      </c>
      <c r="B69041" t="s">
        <v>189486</v>
      </c>
      <c r="D69041" t="s">
        <v>189487</v>
      </c>
      <c r="E69041" t="s">
        <v>189488</v>
      </c>
    </row>
    <row r="69042" spans="1:5" x14ac:dyDescent="0.25">
      <c r="A69042">
        <v>232147</v>
      </c>
      <c r="B69042" t="s">
        <v>189489</v>
      </c>
      <c r="C69042" t="s">
        <v>51614</v>
      </c>
      <c r="D69042" t="s">
        <v>189490</v>
      </c>
      <c r="E69042" t="s">
        <v>51616</v>
      </c>
    </row>
    <row r="69043" spans="1:5" x14ac:dyDescent="0.25">
      <c r="A69043">
        <v>232149</v>
      </c>
      <c r="B69043" t="s">
        <v>189491</v>
      </c>
      <c r="C69043" t="s">
        <v>189492</v>
      </c>
      <c r="D69043" t="s">
        <v>189493</v>
      </c>
      <c r="E69043" t="s">
        <v>189494</v>
      </c>
    </row>
    <row r="69044" spans="1:5" x14ac:dyDescent="0.25">
      <c r="A69044">
        <v>232151</v>
      </c>
      <c r="B69044" t="s">
        <v>189495</v>
      </c>
      <c r="C69044" t="s">
        <v>189496</v>
      </c>
      <c r="D69044" t="s">
        <v>189497</v>
      </c>
      <c r="E69044" t="s">
        <v>189498</v>
      </c>
    </row>
    <row r="69045" spans="1:5" x14ac:dyDescent="0.25">
      <c r="A69045">
        <v>232152</v>
      </c>
      <c r="B69045" t="s">
        <v>189499</v>
      </c>
      <c r="C69045" t="s">
        <v>189500</v>
      </c>
      <c r="D69045" t="s">
        <v>189501</v>
      </c>
      <c r="E69045" t="s">
        <v>189502</v>
      </c>
    </row>
    <row r="69046" spans="1:5" x14ac:dyDescent="0.25">
      <c r="A69046">
        <v>232174</v>
      </c>
      <c r="B69046" t="s">
        <v>189503</v>
      </c>
      <c r="D69046" t="s">
        <v>189504</v>
      </c>
      <c r="E69046" t="s">
        <v>189505</v>
      </c>
    </row>
    <row r="69047" spans="1:5" x14ac:dyDescent="0.25">
      <c r="A69047">
        <v>232179</v>
      </c>
      <c r="B69047" t="s">
        <v>189506</v>
      </c>
      <c r="D69047" t="s">
        <v>189507</v>
      </c>
      <c r="E69047" t="s">
        <v>189508</v>
      </c>
    </row>
    <row r="69048" spans="1:5" x14ac:dyDescent="0.25">
      <c r="A69048">
        <v>232184</v>
      </c>
      <c r="B69048" t="s">
        <v>189509</v>
      </c>
      <c r="D69048" t="s">
        <v>189510</v>
      </c>
    </row>
    <row r="69049" spans="1:5" x14ac:dyDescent="0.25">
      <c r="A69049">
        <v>232185</v>
      </c>
      <c r="B69049" t="s">
        <v>189511</v>
      </c>
      <c r="D69049" t="s">
        <v>189512</v>
      </c>
      <c r="E69049" t="s">
        <v>189513</v>
      </c>
    </row>
    <row r="69050" spans="1:5" x14ac:dyDescent="0.25">
      <c r="A69050">
        <v>232193</v>
      </c>
      <c r="B69050" t="s">
        <v>189514</v>
      </c>
      <c r="C69050" t="s">
        <v>189515</v>
      </c>
      <c r="D69050" t="s">
        <v>189516</v>
      </c>
      <c r="E69050" t="s">
        <v>189517</v>
      </c>
    </row>
    <row r="69051" spans="1:5" x14ac:dyDescent="0.25">
      <c r="A69051">
        <v>232194</v>
      </c>
      <c r="B69051" t="s">
        <v>189518</v>
      </c>
      <c r="D69051" t="s">
        <v>189519</v>
      </c>
      <c r="E69051" t="s">
        <v>189520</v>
      </c>
    </row>
    <row r="69052" spans="1:5" x14ac:dyDescent="0.25">
      <c r="A69052">
        <v>232195</v>
      </c>
      <c r="B69052" t="s">
        <v>189521</v>
      </c>
      <c r="C69052" t="s">
        <v>68208</v>
      </c>
      <c r="D69052" t="s">
        <v>189522</v>
      </c>
      <c r="E69052" t="s">
        <v>189523</v>
      </c>
    </row>
    <row r="69053" spans="1:5" x14ac:dyDescent="0.25">
      <c r="A69053">
        <v>232199</v>
      </c>
      <c r="B69053" t="s">
        <v>189524</v>
      </c>
      <c r="D69053" t="s">
        <v>189525</v>
      </c>
    </row>
    <row r="69054" spans="1:5" x14ac:dyDescent="0.25">
      <c r="A69054">
        <v>232205</v>
      </c>
      <c r="B69054" t="s">
        <v>189526</v>
      </c>
      <c r="D69054" t="s">
        <v>189527</v>
      </c>
    </row>
    <row r="69055" spans="1:5" x14ac:dyDescent="0.25">
      <c r="A69055">
        <v>232229</v>
      </c>
      <c r="B69055" t="s">
        <v>189528</v>
      </c>
      <c r="D69055" t="s">
        <v>189529</v>
      </c>
      <c r="E69055" t="s">
        <v>189530</v>
      </c>
    </row>
    <row r="69056" spans="1:5" x14ac:dyDescent="0.25">
      <c r="A69056">
        <v>232236</v>
      </c>
      <c r="B69056" t="s">
        <v>189531</v>
      </c>
      <c r="D69056" t="s">
        <v>189532</v>
      </c>
      <c r="E69056" t="s">
        <v>189533</v>
      </c>
    </row>
    <row r="69057" spans="1:5" x14ac:dyDescent="0.25">
      <c r="A69057">
        <v>232240</v>
      </c>
      <c r="B69057" t="s">
        <v>189534</v>
      </c>
      <c r="D69057" t="s">
        <v>189535</v>
      </c>
      <c r="E69057" t="s">
        <v>189536</v>
      </c>
    </row>
    <row r="69058" spans="1:5" x14ac:dyDescent="0.25">
      <c r="A69058">
        <v>232249</v>
      </c>
      <c r="B69058" t="s">
        <v>189537</v>
      </c>
      <c r="D69058" t="s">
        <v>189538</v>
      </c>
      <c r="E69058" t="s">
        <v>189539</v>
      </c>
    </row>
    <row r="69059" spans="1:5" x14ac:dyDescent="0.25">
      <c r="A69059">
        <v>232254</v>
      </c>
      <c r="B69059" t="s">
        <v>189540</v>
      </c>
      <c r="C69059" t="s">
        <v>134438</v>
      </c>
      <c r="D69059" t="s">
        <v>189541</v>
      </c>
      <c r="E69059" t="s">
        <v>133737</v>
      </c>
    </row>
    <row r="69060" spans="1:5" x14ac:dyDescent="0.25">
      <c r="A69060">
        <v>232255</v>
      </c>
      <c r="B69060" t="s">
        <v>189542</v>
      </c>
      <c r="C69060" t="s">
        <v>189543</v>
      </c>
      <c r="D69060" t="s">
        <v>189544</v>
      </c>
    </row>
    <row r="69061" spans="1:5" x14ac:dyDescent="0.25">
      <c r="A69061">
        <v>232258</v>
      </c>
      <c r="B69061" t="s">
        <v>189545</v>
      </c>
      <c r="C69061" t="s">
        <v>33267</v>
      </c>
      <c r="D69061" t="s">
        <v>189546</v>
      </c>
      <c r="E69061" t="s">
        <v>189547</v>
      </c>
    </row>
    <row r="69062" spans="1:5" x14ac:dyDescent="0.25">
      <c r="A69062">
        <v>232259</v>
      </c>
      <c r="B69062" t="s">
        <v>189548</v>
      </c>
      <c r="D69062" t="s">
        <v>189549</v>
      </c>
      <c r="E69062" t="s">
        <v>189550</v>
      </c>
    </row>
    <row r="69063" spans="1:5" x14ac:dyDescent="0.25">
      <c r="A69063">
        <v>232263</v>
      </c>
      <c r="B69063" t="s">
        <v>189551</v>
      </c>
      <c r="D69063" t="s">
        <v>189552</v>
      </c>
    </row>
    <row r="69064" spans="1:5" x14ac:dyDescent="0.25">
      <c r="A69064">
        <v>232265</v>
      </c>
      <c r="B69064" t="s">
        <v>189553</v>
      </c>
      <c r="C69064" t="s">
        <v>189554</v>
      </c>
      <c r="D69064" t="s">
        <v>189555</v>
      </c>
      <c r="E69064" t="s">
        <v>10</v>
      </c>
    </row>
    <row r="69065" spans="1:5" x14ac:dyDescent="0.25">
      <c r="A69065">
        <v>232269</v>
      </c>
      <c r="B69065" t="s">
        <v>189556</v>
      </c>
      <c r="D69065" t="s">
        <v>189557</v>
      </c>
    </row>
    <row r="69066" spans="1:5" x14ac:dyDescent="0.25">
      <c r="A69066">
        <v>232281</v>
      </c>
      <c r="B69066" t="s">
        <v>189558</v>
      </c>
      <c r="D69066" t="s">
        <v>189559</v>
      </c>
    </row>
    <row r="69067" spans="1:5" x14ac:dyDescent="0.25">
      <c r="A69067">
        <v>232293</v>
      </c>
      <c r="B69067" t="s">
        <v>189560</v>
      </c>
      <c r="C69067" t="s">
        <v>48301</v>
      </c>
      <c r="D69067" t="s">
        <v>189561</v>
      </c>
      <c r="E69067" t="s">
        <v>10</v>
      </c>
    </row>
    <row r="69068" spans="1:5" x14ac:dyDescent="0.25">
      <c r="A69068">
        <v>232295</v>
      </c>
      <c r="B69068" t="s">
        <v>189562</v>
      </c>
      <c r="C69068" t="s">
        <v>189563</v>
      </c>
      <c r="D69068" t="s">
        <v>189564</v>
      </c>
    </row>
    <row r="69069" spans="1:5" x14ac:dyDescent="0.25">
      <c r="A69069">
        <v>232299</v>
      </c>
      <c r="B69069" t="s">
        <v>189565</v>
      </c>
      <c r="D69069" t="s">
        <v>189566</v>
      </c>
    </row>
    <row r="69070" spans="1:5" x14ac:dyDescent="0.25">
      <c r="A69070">
        <v>232302</v>
      </c>
      <c r="B69070" t="s">
        <v>189567</v>
      </c>
      <c r="C69070" t="s">
        <v>189568</v>
      </c>
      <c r="D69070" t="s">
        <v>189569</v>
      </c>
      <c r="E69070" t="s">
        <v>189570</v>
      </c>
    </row>
    <row r="69071" spans="1:5" x14ac:dyDescent="0.25">
      <c r="A69071">
        <v>232303</v>
      </c>
      <c r="B69071" t="s">
        <v>189571</v>
      </c>
      <c r="D69071" t="s">
        <v>189572</v>
      </c>
    </row>
    <row r="69072" spans="1:5" x14ac:dyDescent="0.25">
      <c r="A69072">
        <v>232305</v>
      </c>
      <c r="B69072" t="s">
        <v>189573</v>
      </c>
      <c r="C69072" t="s">
        <v>189574</v>
      </c>
      <c r="D69072" t="s">
        <v>189575</v>
      </c>
      <c r="E69072" t="s">
        <v>189576</v>
      </c>
    </row>
    <row r="69073" spans="1:5" x14ac:dyDescent="0.25">
      <c r="A69073">
        <v>232307</v>
      </c>
      <c r="B69073" t="s">
        <v>189577</v>
      </c>
      <c r="D69073" t="s">
        <v>189578</v>
      </c>
      <c r="E69073" t="s">
        <v>189579</v>
      </c>
    </row>
    <row r="69074" spans="1:5" x14ac:dyDescent="0.25">
      <c r="A69074">
        <v>232309</v>
      </c>
      <c r="B69074" t="s">
        <v>189580</v>
      </c>
      <c r="D69074" t="s">
        <v>189581</v>
      </c>
      <c r="E69074" t="s">
        <v>189582</v>
      </c>
    </row>
    <row r="69075" spans="1:5" x14ac:dyDescent="0.25">
      <c r="A69075">
        <v>232311</v>
      </c>
      <c r="B69075" t="s">
        <v>189583</v>
      </c>
      <c r="D69075" t="s">
        <v>189584</v>
      </c>
    </row>
    <row r="69076" spans="1:5" x14ac:dyDescent="0.25">
      <c r="A69076">
        <v>232314</v>
      </c>
      <c r="B69076" t="s">
        <v>189585</v>
      </c>
      <c r="D69076" t="s">
        <v>189586</v>
      </c>
      <c r="E69076" t="s">
        <v>881</v>
      </c>
    </row>
    <row r="69077" spans="1:5" x14ac:dyDescent="0.25">
      <c r="A69077">
        <v>232317</v>
      </c>
      <c r="B69077" t="s">
        <v>189587</v>
      </c>
      <c r="D69077" t="s">
        <v>189588</v>
      </c>
    </row>
    <row r="69078" spans="1:5" x14ac:dyDescent="0.25">
      <c r="A69078">
        <v>232323</v>
      </c>
      <c r="B69078" t="s">
        <v>189589</v>
      </c>
      <c r="D69078" t="s">
        <v>189590</v>
      </c>
    </row>
    <row r="69079" spans="1:5" x14ac:dyDescent="0.25">
      <c r="A69079">
        <v>232334</v>
      </c>
      <c r="B69079" t="s">
        <v>189591</v>
      </c>
      <c r="C69079" t="s">
        <v>61596</v>
      </c>
      <c r="D69079" t="s">
        <v>189592</v>
      </c>
    </row>
    <row r="69080" spans="1:5" x14ac:dyDescent="0.25">
      <c r="A69080">
        <v>232338</v>
      </c>
      <c r="B69080" t="s">
        <v>189593</v>
      </c>
      <c r="C69080" t="s">
        <v>189594</v>
      </c>
      <c r="D69080" t="s">
        <v>189595</v>
      </c>
      <c r="E69080" t="s">
        <v>189596</v>
      </c>
    </row>
    <row r="69081" spans="1:5" x14ac:dyDescent="0.25">
      <c r="A69081">
        <v>232344</v>
      </c>
      <c r="B69081" t="s">
        <v>189597</v>
      </c>
      <c r="C69081" t="s">
        <v>164203</v>
      </c>
      <c r="D69081" t="s">
        <v>189598</v>
      </c>
    </row>
    <row r="69082" spans="1:5" x14ac:dyDescent="0.25">
      <c r="A69082">
        <v>232346</v>
      </c>
      <c r="B69082" t="s">
        <v>189599</v>
      </c>
      <c r="C69082" t="s">
        <v>189600</v>
      </c>
      <c r="D69082" t="s">
        <v>189601</v>
      </c>
    </row>
    <row r="69083" spans="1:5" x14ac:dyDescent="0.25">
      <c r="A69083">
        <v>232347</v>
      </c>
      <c r="B69083" t="s">
        <v>189602</v>
      </c>
      <c r="C69083" t="s">
        <v>189603</v>
      </c>
      <c r="D69083" t="s">
        <v>189604</v>
      </c>
      <c r="E69083" t="s">
        <v>189605</v>
      </c>
    </row>
    <row r="69084" spans="1:5" x14ac:dyDescent="0.25">
      <c r="A69084">
        <v>232348</v>
      </c>
      <c r="B69084" t="s">
        <v>189606</v>
      </c>
      <c r="D69084" t="s">
        <v>189607</v>
      </c>
      <c r="E69084" t="s">
        <v>10120</v>
      </c>
    </row>
    <row r="69085" spans="1:5" x14ac:dyDescent="0.25">
      <c r="A69085">
        <v>232352</v>
      </c>
      <c r="B69085" t="s">
        <v>189608</v>
      </c>
      <c r="C69085" t="s">
        <v>19520</v>
      </c>
      <c r="D69085" t="s">
        <v>189609</v>
      </c>
    </row>
    <row r="69086" spans="1:5" x14ac:dyDescent="0.25">
      <c r="A69086">
        <v>232355</v>
      </c>
      <c r="B69086" t="s">
        <v>189610</v>
      </c>
      <c r="C69086" t="s">
        <v>189611</v>
      </c>
      <c r="D69086" t="s">
        <v>189612</v>
      </c>
    </row>
    <row r="69087" spans="1:5" x14ac:dyDescent="0.25">
      <c r="A69087">
        <v>232356</v>
      </c>
      <c r="B69087" t="s">
        <v>189613</v>
      </c>
      <c r="D69087" t="s">
        <v>189614</v>
      </c>
      <c r="E69087" t="s">
        <v>189615</v>
      </c>
    </row>
    <row r="69088" spans="1:5" x14ac:dyDescent="0.25">
      <c r="A69088">
        <v>232360</v>
      </c>
      <c r="B69088" t="s">
        <v>189616</v>
      </c>
      <c r="D69088" t="s">
        <v>189617</v>
      </c>
      <c r="E69088" t="s">
        <v>189618</v>
      </c>
    </row>
    <row r="69089" spans="1:5" x14ac:dyDescent="0.25">
      <c r="A69089">
        <v>232367</v>
      </c>
      <c r="B69089" t="s">
        <v>189619</v>
      </c>
      <c r="C69089" t="s">
        <v>189620</v>
      </c>
      <c r="D69089" t="s">
        <v>189621</v>
      </c>
      <c r="E69089" t="s">
        <v>189622</v>
      </c>
    </row>
    <row r="69090" spans="1:5" x14ac:dyDescent="0.25">
      <c r="A69090">
        <v>232368</v>
      </c>
      <c r="B69090" t="s">
        <v>189623</v>
      </c>
      <c r="D69090" t="s">
        <v>189624</v>
      </c>
      <c r="E69090" t="s">
        <v>189625</v>
      </c>
    </row>
    <row r="69091" spans="1:5" x14ac:dyDescent="0.25">
      <c r="A69091">
        <v>232369</v>
      </c>
      <c r="B69091" t="s">
        <v>189626</v>
      </c>
      <c r="D69091" t="s">
        <v>189627</v>
      </c>
      <c r="E69091" t="s">
        <v>189628</v>
      </c>
    </row>
    <row r="69092" spans="1:5" x14ac:dyDescent="0.25">
      <c r="A69092">
        <v>232371</v>
      </c>
      <c r="B69092" t="s">
        <v>189629</v>
      </c>
      <c r="D69092" t="s">
        <v>189630</v>
      </c>
    </row>
    <row r="69093" spans="1:5" x14ac:dyDescent="0.25">
      <c r="A69093">
        <v>232380</v>
      </c>
      <c r="B69093" t="s">
        <v>189631</v>
      </c>
      <c r="D69093" t="s">
        <v>189632</v>
      </c>
    </row>
    <row r="69094" spans="1:5" x14ac:dyDescent="0.25">
      <c r="A69094">
        <v>232385</v>
      </c>
      <c r="B69094" t="s">
        <v>189633</v>
      </c>
      <c r="D69094" t="s">
        <v>189634</v>
      </c>
    </row>
    <row r="69095" spans="1:5" x14ac:dyDescent="0.25">
      <c r="A69095">
        <v>232388</v>
      </c>
      <c r="B69095" t="s">
        <v>189635</v>
      </c>
      <c r="C69095" t="s">
        <v>189636</v>
      </c>
      <c r="D69095" t="s">
        <v>189637</v>
      </c>
      <c r="E69095" t="s">
        <v>189638</v>
      </c>
    </row>
    <row r="69096" spans="1:5" x14ac:dyDescent="0.25">
      <c r="A69096">
        <v>232392</v>
      </c>
      <c r="B69096" t="s">
        <v>189639</v>
      </c>
      <c r="D69096" t="s">
        <v>189640</v>
      </c>
    </row>
    <row r="69097" spans="1:5" x14ac:dyDescent="0.25">
      <c r="A69097">
        <v>232398</v>
      </c>
      <c r="B69097" t="s">
        <v>189641</v>
      </c>
      <c r="D69097" t="s">
        <v>189642</v>
      </c>
    </row>
    <row r="69098" spans="1:5" x14ac:dyDescent="0.25">
      <c r="A69098">
        <v>232400</v>
      </c>
      <c r="B69098" t="s">
        <v>189643</v>
      </c>
      <c r="D69098" t="s">
        <v>189644</v>
      </c>
      <c r="E69098" t="s">
        <v>189645</v>
      </c>
    </row>
    <row r="69099" spans="1:5" x14ac:dyDescent="0.25">
      <c r="A69099">
        <v>232403</v>
      </c>
      <c r="B69099" t="s">
        <v>189646</v>
      </c>
      <c r="D69099" t="s">
        <v>189647</v>
      </c>
      <c r="E69099" t="s">
        <v>189648</v>
      </c>
    </row>
    <row r="69100" spans="1:5" x14ac:dyDescent="0.25">
      <c r="A69100">
        <v>232430</v>
      </c>
      <c r="B69100" t="s">
        <v>189649</v>
      </c>
      <c r="D69100" t="s">
        <v>189650</v>
      </c>
      <c r="E69100" t="s">
        <v>189651</v>
      </c>
    </row>
    <row r="69101" spans="1:5" x14ac:dyDescent="0.25">
      <c r="A69101">
        <v>232438</v>
      </c>
      <c r="B69101" t="s">
        <v>189652</v>
      </c>
      <c r="D69101" t="s">
        <v>189653</v>
      </c>
      <c r="E69101" t="s">
        <v>189654</v>
      </c>
    </row>
    <row r="69102" spans="1:5" x14ac:dyDescent="0.25">
      <c r="A69102">
        <v>232447</v>
      </c>
      <c r="B69102" t="s">
        <v>189655</v>
      </c>
      <c r="D69102" t="s">
        <v>189656</v>
      </c>
      <c r="E69102" t="s">
        <v>65822</v>
      </c>
    </row>
    <row r="69103" spans="1:5" x14ac:dyDescent="0.25">
      <c r="A69103">
        <v>232451</v>
      </c>
      <c r="B69103" t="s">
        <v>189657</v>
      </c>
      <c r="C69103" t="s">
        <v>139326</v>
      </c>
      <c r="D69103" t="s">
        <v>189658</v>
      </c>
      <c r="E69103" t="s">
        <v>189659</v>
      </c>
    </row>
    <row r="69104" spans="1:5" x14ac:dyDescent="0.25">
      <c r="A69104">
        <v>232458</v>
      </c>
      <c r="B69104" t="s">
        <v>189660</v>
      </c>
      <c r="D69104" t="s">
        <v>189661</v>
      </c>
      <c r="E69104" t="s">
        <v>189662</v>
      </c>
    </row>
    <row r="69105" spans="1:5" x14ac:dyDescent="0.25">
      <c r="A69105">
        <v>232477</v>
      </c>
      <c r="B69105" t="s">
        <v>189663</v>
      </c>
      <c r="D69105" t="s">
        <v>189664</v>
      </c>
    </row>
    <row r="69106" spans="1:5" x14ac:dyDescent="0.25">
      <c r="A69106">
        <v>232479</v>
      </c>
      <c r="B69106" t="s">
        <v>189665</v>
      </c>
      <c r="D69106" t="s">
        <v>189666</v>
      </c>
    </row>
    <row r="69107" spans="1:5" x14ac:dyDescent="0.25">
      <c r="A69107">
        <v>232480</v>
      </c>
      <c r="B69107" t="s">
        <v>189667</v>
      </c>
      <c r="D69107" t="s">
        <v>189668</v>
      </c>
      <c r="E69107" t="s">
        <v>189669</v>
      </c>
    </row>
    <row r="69108" spans="1:5" x14ac:dyDescent="0.25">
      <c r="A69108">
        <v>232488</v>
      </c>
      <c r="B69108" t="s">
        <v>189670</v>
      </c>
      <c r="C69108" t="s">
        <v>189671</v>
      </c>
      <c r="D69108" t="s">
        <v>189672</v>
      </c>
      <c r="E69108" t="s">
        <v>189673</v>
      </c>
    </row>
    <row r="69109" spans="1:5" x14ac:dyDescent="0.25">
      <c r="A69109">
        <v>232494</v>
      </c>
      <c r="B69109" t="s">
        <v>189674</v>
      </c>
      <c r="D69109" t="s">
        <v>189675</v>
      </c>
    </row>
    <row r="69110" spans="1:5" x14ac:dyDescent="0.25">
      <c r="A69110">
        <v>232500</v>
      </c>
      <c r="B69110" t="s">
        <v>189676</v>
      </c>
      <c r="C69110" t="s">
        <v>81570</v>
      </c>
      <c r="D69110" t="s">
        <v>189677</v>
      </c>
    </row>
    <row r="69111" spans="1:5" x14ac:dyDescent="0.25">
      <c r="A69111">
        <v>232503</v>
      </c>
      <c r="B69111" t="s">
        <v>189678</v>
      </c>
      <c r="D69111" t="s">
        <v>189679</v>
      </c>
      <c r="E69111" t="s">
        <v>10</v>
      </c>
    </row>
    <row r="69112" spans="1:5" x14ac:dyDescent="0.25">
      <c r="A69112">
        <v>232510</v>
      </c>
      <c r="B69112" t="s">
        <v>189680</v>
      </c>
      <c r="D69112" t="s">
        <v>189681</v>
      </c>
      <c r="E69112" t="s">
        <v>189682</v>
      </c>
    </row>
    <row r="69113" spans="1:5" x14ac:dyDescent="0.25">
      <c r="A69113">
        <v>232518</v>
      </c>
      <c r="B69113" t="s">
        <v>189683</v>
      </c>
      <c r="D69113" t="s">
        <v>189684</v>
      </c>
    </row>
    <row r="69114" spans="1:5" x14ac:dyDescent="0.25">
      <c r="A69114">
        <v>232523</v>
      </c>
      <c r="B69114" t="s">
        <v>189685</v>
      </c>
      <c r="C69114" t="s">
        <v>189686</v>
      </c>
      <c r="D69114" t="s">
        <v>189687</v>
      </c>
      <c r="E69114" t="s">
        <v>189688</v>
      </c>
    </row>
    <row r="69115" spans="1:5" x14ac:dyDescent="0.25">
      <c r="A69115">
        <v>232526</v>
      </c>
      <c r="B69115" t="s">
        <v>189689</v>
      </c>
      <c r="C69115" t="s">
        <v>189690</v>
      </c>
      <c r="D69115" t="s">
        <v>189691</v>
      </c>
    </row>
    <row r="69116" spans="1:5" x14ac:dyDescent="0.25">
      <c r="A69116">
        <v>232532</v>
      </c>
      <c r="B69116" t="s">
        <v>189692</v>
      </c>
      <c r="D69116" t="s">
        <v>189693</v>
      </c>
    </row>
    <row r="69117" spans="1:5" x14ac:dyDescent="0.25">
      <c r="A69117">
        <v>232537</v>
      </c>
      <c r="B69117" t="s">
        <v>189694</v>
      </c>
      <c r="D69117" t="s">
        <v>189695</v>
      </c>
    </row>
    <row r="69118" spans="1:5" x14ac:dyDescent="0.25">
      <c r="A69118">
        <v>232542</v>
      </c>
      <c r="B69118" t="s">
        <v>189696</v>
      </c>
      <c r="D69118" t="s">
        <v>189697</v>
      </c>
    </row>
    <row r="69119" spans="1:5" x14ac:dyDescent="0.25">
      <c r="A69119">
        <v>232546</v>
      </c>
      <c r="B69119" t="s">
        <v>189698</v>
      </c>
      <c r="C69119" t="s">
        <v>70486</v>
      </c>
      <c r="D69119" t="s">
        <v>189699</v>
      </c>
      <c r="E69119" t="s">
        <v>70488</v>
      </c>
    </row>
    <row r="69120" spans="1:5" x14ac:dyDescent="0.25">
      <c r="A69120">
        <v>232548</v>
      </c>
      <c r="B69120" t="s">
        <v>189700</v>
      </c>
      <c r="D69120" t="s">
        <v>189701</v>
      </c>
    </row>
    <row r="69121" spans="1:5" x14ac:dyDescent="0.25">
      <c r="A69121">
        <v>232556</v>
      </c>
      <c r="B69121" t="s">
        <v>189702</v>
      </c>
      <c r="D69121" t="s">
        <v>189703</v>
      </c>
    </row>
    <row r="69122" spans="1:5" x14ac:dyDescent="0.25">
      <c r="A69122">
        <v>232560</v>
      </c>
      <c r="B69122" t="s">
        <v>189704</v>
      </c>
      <c r="C69122" t="s">
        <v>20100</v>
      </c>
      <c r="D69122" t="s">
        <v>189705</v>
      </c>
      <c r="E69122" t="s">
        <v>189706</v>
      </c>
    </row>
    <row r="69123" spans="1:5" x14ac:dyDescent="0.25">
      <c r="A69123">
        <v>232563</v>
      </c>
      <c r="B69123" t="s">
        <v>189707</v>
      </c>
      <c r="D69123" t="s">
        <v>189708</v>
      </c>
    </row>
    <row r="69124" spans="1:5" x14ac:dyDescent="0.25">
      <c r="A69124">
        <v>232575</v>
      </c>
      <c r="B69124" t="s">
        <v>189709</v>
      </c>
      <c r="C69124" t="s">
        <v>189710</v>
      </c>
      <c r="D69124" t="s">
        <v>189711</v>
      </c>
      <c r="E69124" t="s">
        <v>189712</v>
      </c>
    </row>
    <row r="69125" spans="1:5" x14ac:dyDescent="0.25">
      <c r="A69125">
        <v>232578</v>
      </c>
      <c r="B69125" t="s">
        <v>189713</v>
      </c>
      <c r="C69125" t="s">
        <v>189714</v>
      </c>
      <c r="D69125" t="s">
        <v>189715</v>
      </c>
      <c r="E69125" t="s">
        <v>189716</v>
      </c>
    </row>
    <row r="69126" spans="1:5" x14ac:dyDescent="0.25">
      <c r="A69126">
        <v>232580</v>
      </c>
      <c r="B69126" t="s">
        <v>189717</v>
      </c>
      <c r="D69126" t="s">
        <v>189718</v>
      </c>
      <c r="E69126" t="s">
        <v>189719</v>
      </c>
    </row>
    <row r="69127" spans="1:5" x14ac:dyDescent="0.25">
      <c r="A69127">
        <v>232590</v>
      </c>
      <c r="B69127" t="s">
        <v>189720</v>
      </c>
      <c r="D69127" t="s">
        <v>189721</v>
      </c>
    </row>
    <row r="69128" spans="1:5" x14ac:dyDescent="0.25">
      <c r="A69128">
        <v>232600</v>
      </c>
      <c r="B69128" t="s">
        <v>189722</v>
      </c>
      <c r="D69128" t="s">
        <v>189723</v>
      </c>
      <c r="E69128" t="s">
        <v>10</v>
      </c>
    </row>
    <row r="69129" spans="1:5" x14ac:dyDescent="0.25">
      <c r="A69129">
        <v>232602</v>
      </c>
      <c r="B69129" t="s">
        <v>189724</v>
      </c>
      <c r="D69129" t="s">
        <v>189725</v>
      </c>
      <c r="E69129" t="s">
        <v>189726</v>
      </c>
    </row>
    <row r="69130" spans="1:5" x14ac:dyDescent="0.25">
      <c r="A69130">
        <v>232610</v>
      </c>
      <c r="B69130" t="s">
        <v>189727</v>
      </c>
      <c r="C69130" t="s">
        <v>140429</v>
      </c>
      <c r="D69130" t="s">
        <v>189728</v>
      </c>
      <c r="E69130" t="s">
        <v>189729</v>
      </c>
    </row>
    <row r="69131" spans="1:5" x14ac:dyDescent="0.25">
      <c r="A69131">
        <v>232612</v>
      </c>
      <c r="B69131" t="s">
        <v>189730</v>
      </c>
      <c r="C69131" t="s">
        <v>73695</v>
      </c>
      <c r="D69131" t="s">
        <v>189731</v>
      </c>
    </row>
    <row r="69132" spans="1:5" x14ac:dyDescent="0.25">
      <c r="A69132">
        <v>232614</v>
      </c>
      <c r="B69132" t="s">
        <v>189732</v>
      </c>
      <c r="D69132" t="s">
        <v>189733</v>
      </c>
      <c r="E69132" t="s">
        <v>189734</v>
      </c>
    </row>
    <row r="69133" spans="1:5" x14ac:dyDescent="0.25">
      <c r="A69133">
        <v>232623</v>
      </c>
      <c r="B69133" t="s">
        <v>189735</v>
      </c>
      <c r="C69133" t="s">
        <v>189736</v>
      </c>
      <c r="D69133" t="s">
        <v>189737</v>
      </c>
      <c r="E69133" t="s">
        <v>189738</v>
      </c>
    </row>
    <row r="69134" spans="1:5" x14ac:dyDescent="0.25">
      <c r="A69134">
        <v>232628</v>
      </c>
      <c r="B69134" t="s">
        <v>189739</v>
      </c>
      <c r="D69134" t="s">
        <v>189740</v>
      </c>
    </row>
    <row r="69135" spans="1:5" x14ac:dyDescent="0.25">
      <c r="A69135">
        <v>232635</v>
      </c>
      <c r="B69135" t="s">
        <v>189741</v>
      </c>
      <c r="D69135" t="s">
        <v>189742</v>
      </c>
      <c r="E69135" t="s">
        <v>189743</v>
      </c>
    </row>
    <row r="69136" spans="1:5" x14ac:dyDescent="0.25">
      <c r="A69136">
        <v>232652</v>
      </c>
      <c r="B69136" t="s">
        <v>189744</v>
      </c>
      <c r="C69136" t="s">
        <v>63402</v>
      </c>
      <c r="D69136" t="s">
        <v>189745</v>
      </c>
      <c r="E69136" t="s">
        <v>189746</v>
      </c>
    </row>
    <row r="69137" spans="1:5" x14ac:dyDescent="0.25">
      <c r="A69137">
        <v>232653</v>
      </c>
      <c r="B69137" t="s">
        <v>189747</v>
      </c>
      <c r="C69137" t="s">
        <v>189748</v>
      </c>
      <c r="D69137" t="s">
        <v>189749</v>
      </c>
      <c r="E69137" t="s">
        <v>189750</v>
      </c>
    </row>
    <row r="69138" spans="1:5" x14ac:dyDescent="0.25">
      <c r="A69138">
        <v>232667</v>
      </c>
      <c r="B69138" t="s">
        <v>189751</v>
      </c>
      <c r="C69138" t="s">
        <v>189752</v>
      </c>
      <c r="D69138" t="s">
        <v>189753</v>
      </c>
      <c r="E69138" t="s">
        <v>189754</v>
      </c>
    </row>
    <row r="69139" spans="1:5" x14ac:dyDescent="0.25">
      <c r="A69139">
        <v>232670</v>
      </c>
      <c r="B69139" t="s">
        <v>189755</v>
      </c>
      <c r="C69139" t="s">
        <v>63632</v>
      </c>
      <c r="D69139" t="s">
        <v>189756</v>
      </c>
      <c r="E69139" t="s">
        <v>189757</v>
      </c>
    </row>
    <row r="69140" spans="1:5" x14ac:dyDescent="0.25">
      <c r="A69140">
        <v>232682</v>
      </c>
      <c r="B69140" t="s">
        <v>189758</v>
      </c>
      <c r="D69140" t="s">
        <v>189759</v>
      </c>
    </row>
    <row r="69141" spans="1:5" x14ac:dyDescent="0.25">
      <c r="A69141">
        <v>232689</v>
      </c>
      <c r="B69141" t="s">
        <v>189760</v>
      </c>
      <c r="C69141" t="s">
        <v>101753</v>
      </c>
      <c r="D69141" t="s">
        <v>189761</v>
      </c>
      <c r="E69141" t="s">
        <v>101755</v>
      </c>
    </row>
    <row r="69142" spans="1:5" x14ac:dyDescent="0.25">
      <c r="A69142">
        <v>232690</v>
      </c>
      <c r="B69142" t="s">
        <v>189762</v>
      </c>
      <c r="D69142" t="s">
        <v>189763</v>
      </c>
      <c r="E69142" t="s">
        <v>189764</v>
      </c>
    </row>
    <row r="69143" spans="1:5" x14ac:dyDescent="0.25">
      <c r="A69143">
        <v>232691</v>
      </c>
      <c r="B69143" t="s">
        <v>189765</v>
      </c>
      <c r="C69143" t="s">
        <v>48075</v>
      </c>
      <c r="D69143" t="s">
        <v>189766</v>
      </c>
      <c r="E69143" t="s">
        <v>189767</v>
      </c>
    </row>
    <row r="69144" spans="1:5" x14ac:dyDescent="0.25">
      <c r="A69144">
        <v>232700</v>
      </c>
      <c r="B69144" t="s">
        <v>189768</v>
      </c>
      <c r="D69144" t="s">
        <v>189769</v>
      </c>
    </row>
    <row r="69145" spans="1:5" x14ac:dyDescent="0.25">
      <c r="A69145">
        <v>232710</v>
      </c>
      <c r="B69145" t="s">
        <v>189770</v>
      </c>
      <c r="D69145" t="s">
        <v>189771</v>
      </c>
    </row>
    <row r="69146" spans="1:5" x14ac:dyDescent="0.25">
      <c r="A69146">
        <v>232717</v>
      </c>
      <c r="B69146" t="s">
        <v>189772</v>
      </c>
      <c r="C69146" t="s">
        <v>189773</v>
      </c>
      <c r="D69146" t="s">
        <v>189774</v>
      </c>
    </row>
    <row r="69147" spans="1:5" x14ac:dyDescent="0.25">
      <c r="A69147">
        <v>232719</v>
      </c>
      <c r="B69147" t="s">
        <v>189775</v>
      </c>
      <c r="D69147" t="s">
        <v>189776</v>
      </c>
    </row>
    <row r="69148" spans="1:5" x14ac:dyDescent="0.25">
      <c r="A69148">
        <v>232725</v>
      </c>
      <c r="B69148" t="s">
        <v>189777</v>
      </c>
      <c r="D69148" t="s">
        <v>189778</v>
      </c>
    </row>
    <row r="69149" spans="1:5" x14ac:dyDescent="0.25">
      <c r="A69149">
        <v>232727</v>
      </c>
      <c r="B69149" t="s">
        <v>189779</v>
      </c>
      <c r="C69149" t="s">
        <v>189780</v>
      </c>
      <c r="D69149" t="s">
        <v>189781</v>
      </c>
      <c r="E69149" t="s">
        <v>189782</v>
      </c>
    </row>
    <row r="69150" spans="1:5" x14ac:dyDescent="0.25">
      <c r="A69150">
        <v>232733</v>
      </c>
      <c r="B69150" t="s">
        <v>189783</v>
      </c>
      <c r="D69150" t="s">
        <v>189784</v>
      </c>
    </row>
    <row r="69151" spans="1:5" x14ac:dyDescent="0.25">
      <c r="A69151">
        <v>232756</v>
      </c>
      <c r="B69151" t="s">
        <v>189785</v>
      </c>
      <c r="C69151" t="s">
        <v>189786</v>
      </c>
      <c r="D69151" t="s">
        <v>189787</v>
      </c>
      <c r="E69151" t="s">
        <v>10</v>
      </c>
    </row>
    <row r="69152" spans="1:5" x14ac:dyDescent="0.25">
      <c r="A69152">
        <v>232760</v>
      </c>
      <c r="B69152" t="s">
        <v>189788</v>
      </c>
      <c r="C69152" t="s">
        <v>189748</v>
      </c>
      <c r="D69152" t="s">
        <v>189789</v>
      </c>
    </row>
    <row r="69153" spans="1:5" x14ac:dyDescent="0.25">
      <c r="A69153">
        <v>232761</v>
      </c>
      <c r="B69153" t="s">
        <v>189790</v>
      </c>
      <c r="D69153" t="s">
        <v>189791</v>
      </c>
    </row>
    <row r="69154" spans="1:5" x14ac:dyDescent="0.25">
      <c r="A69154">
        <v>232763</v>
      </c>
      <c r="B69154" t="s">
        <v>189792</v>
      </c>
      <c r="C69154" t="s">
        <v>143343</v>
      </c>
      <c r="D69154" t="s">
        <v>189793</v>
      </c>
      <c r="E69154" t="s">
        <v>143345</v>
      </c>
    </row>
    <row r="69155" spans="1:5" x14ac:dyDescent="0.25">
      <c r="A69155">
        <v>232768</v>
      </c>
      <c r="B69155" t="s">
        <v>189794</v>
      </c>
      <c r="D69155" t="s">
        <v>189795</v>
      </c>
      <c r="E69155" t="s">
        <v>189796</v>
      </c>
    </row>
    <row r="69156" spans="1:5" x14ac:dyDescent="0.25">
      <c r="A69156">
        <v>232769</v>
      </c>
      <c r="B69156" t="s">
        <v>189797</v>
      </c>
      <c r="D69156" t="s">
        <v>189798</v>
      </c>
    </row>
    <row r="69157" spans="1:5" x14ac:dyDescent="0.25">
      <c r="A69157">
        <v>232773</v>
      </c>
      <c r="B69157" t="s">
        <v>189799</v>
      </c>
      <c r="C69157" t="s">
        <v>189800</v>
      </c>
      <c r="D69157" t="s">
        <v>189801</v>
      </c>
      <c r="E69157" t="s">
        <v>10</v>
      </c>
    </row>
    <row r="69158" spans="1:5" x14ac:dyDescent="0.25">
      <c r="A69158">
        <v>232777</v>
      </c>
      <c r="B69158" t="s">
        <v>189802</v>
      </c>
      <c r="D69158" t="s">
        <v>189803</v>
      </c>
      <c r="E69158" t="s">
        <v>189804</v>
      </c>
    </row>
    <row r="69159" spans="1:5" x14ac:dyDescent="0.25">
      <c r="A69159">
        <v>232778</v>
      </c>
      <c r="B69159" t="s">
        <v>189805</v>
      </c>
      <c r="D69159" t="s">
        <v>189806</v>
      </c>
      <c r="E69159" t="s">
        <v>189807</v>
      </c>
    </row>
    <row r="69160" spans="1:5" x14ac:dyDescent="0.25">
      <c r="A69160">
        <v>232781</v>
      </c>
      <c r="B69160" t="s">
        <v>189808</v>
      </c>
      <c r="D69160" t="s">
        <v>189809</v>
      </c>
    </row>
    <row r="69161" spans="1:5" x14ac:dyDescent="0.25">
      <c r="A69161">
        <v>232782</v>
      </c>
      <c r="B69161" t="s">
        <v>189810</v>
      </c>
      <c r="D69161" t="s">
        <v>189811</v>
      </c>
      <c r="E69161" t="s">
        <v>189812</v>
      </c>
    </row>
    <row r="69162" spans="1:5" x14ac:dyDescent="0.25">
      <c r="A69162">
        <v>232790</v>
      </c>
      <c r="B69162" t="s">
        <v>189813</v>
      </c>
      <c r="D69162" t="s">
        <v>189814</v>
      </c>
    </row>
    <row r="69163" spans="1:5" x14ac:dyDescent="0.25">
      <c r="A69163">
        <v>232809</v>
      </c>
      <c r="B69163" t="s">
        <v>189815</v>
      </c>
      <c r="D69163" t="s">
        <v>189816</v>
      </c>
      <c r="E69163" t="s">
        <v>189817</v>
      </c>
    </row>
    <row r="69164" spans="1:5" x14ac:dyDescent="0.25">
      <c r="A69164">
        <v>232811</v>
      </c>
      <c r="B69164" t="s">
        <v>189818</v>
      </c>
      <c r="C69164" t="s">
        <v>189819</v>
      </c>
      <c r="D69164" t="s">
        <v>189820</v>
      </c>
    </row>
    <row r="69165" spans="1:5" x14ac:dyDescent="0.25">
      <c r="A69165">
        <v>232823</v>
      </c>
      <c r="B69165" t="s">
        <v>189821</v>
      </c>
      <c r="D69165" t="s">
        <v>189822</v>
      </c>
      <c r="E69165" t="s">
        <v>189823</v>
      </c>
    </row>
    <row r="69166" spans="1:5" x14ac:dyDescent="0.25">
      <c r="A69166">
        <v>232824</v>
      </c>
      <c r="B69166" t="s">
        <v>189824</v>
      </c>
      <c r="C69166" t="s">
        <v>189825</v>
      </c>
      <c r="D69166" t="s">
        <v>189826</v>
      </c>
      <c r="E69166" t="s">
        <v>189827</v>
      </c>
    </row>
    <row r="69167" spans="1:5" x14ac:dyDescent="0.25">
      <c r="A69167">
        <v>232825</v>
      </c>
      <c r="B69167" t="s">
        <v>189828</v>
      </c>
      <c r="D69167" t="s">
        <v>189829</v>
      </c>
    </row>
    <row r="69168" spans="1:5" x14ac:dyDescent="0.25">
      <c r="A69168">
        <v>232832</v>
      </c>
      <c r="B69168" t="s">
        <v>189830</v>
      </c>
      <c r="D69168" t="s">
        <v>189831</v>
      </c>
    </row>
    <row r="69169" spans="1:5" x14ac:dyDescent="0.25">
      <c r="A69169">
        <v>232835</v>
      </c>
      <c r="B69169" t="s">
        <v>189832</v>
      </c>
      <c r="D69169" t="s">
        <v>189833</v>
      </c>
    </row>
    <row r="69170" spans="1:5" x14ac:dyDescent="0.25">
      <c r="A69170">
        <v>232839</v>
      </c>
      <c r="B69170" t="s">
        <v>189834</v>
      </c>
      <c r="D69170" t="s">
        <v>189835</v>
      </c>
      <c r="E69170" t="s">
        <v>189836</v>
      </c>
    </row>
    <row r="69171" spans="1:5" x14ac:dyDescent="0.25">
      <c r="A69171">
        <v>232840</v>
      </c>
      <c r="B69171" t="s">
        <v>189837</v>
      </c>
      <c r="D69171" t="s">
        <v>189838</v>
      </c>
      <c r="E69171" t="s">
        <v>189839</v>
      </c>
    </row>
    <row r="69172" spans="1:5" x14ac:dyDescent="0.25">
      <c r="A69172">
        <v>232842</v>
      </c>
      <c r="B69172" t="s">
        <v>189840</v>
      </c>
      <c r="D69172" t="s">
        <v>189841</v>
      </c>
    </row>
    <row r="69173" spans="1:5" x14ac:dyDescent="0.25">
      <c r="A69173">
        <v>232844</v>
      </c>
      <c r="B69173" t="s">
        <v>189842</v>
      </c>
      <c r="D69173" t="s">
        <v>189843</v>
      </c>
    </row>
    <row r="69174" spans="1:5" x14ac:dyDescent="0.25">
      <c r="A69174">
        <v>232850</v>
      </c>
      <c r="B69174" t="s">
        <v>189844</v>
      </c>
      <c r="D69174" t="s">
        <v>189845</v>
      </c>
      <c r="E69174" t="s">
        <v>189846</v>
      </c>
    </row>
    <row r="69175" spans="1:5" x14ac:dyDescent="0.25">
      <c r="A69175">
        <v>232861</v>
      </c>
      <c r="B69175" t="s">
        <v>189847</v>
      </c>
      <c r="D69175" t="s">
        <v>189848</v>
      </c>
    </row>
    <row r="69176" spans="1:5" x14ac:dyDescent="0.25">
      <c r="A69176">
        <v>232863</v>
      </c>
      <c r="B69176" t="s">
        <v>189849</v>
      </c>
      <c r="C69176" t="s">
        <v>26299</v>
      </c>
      <c r="D69176" t="s">
        <v>189850</v>
      </c>
      <c r="E69176" t="s">
        <v>26301</v>
      </c>
    </row>
    <row r="69177" spans="1:5" x14ac:dyDescent="0.25">
      <c r="A69177">
        <v>232864</v>
      </c>
      <c r="B69177" t="s">
        <v>189851</v>
      </c>
      <c r="D69177" t="s">
        <v>189852</v>
      </c>
    </row>
    <row r="69178" spans="1:5" x14ac:dyDescent="0.25">
      <c r="A69178">
        <v>232866</v>
      </c>
      <c r="B69178" t="s">
        <v>189853</v>
      </c>
      <c r="D69178" t="s">
        <v>189854</v>
      </c>
      <c r="E69178" t="s">
        <v>189855</v>
      </c>
    </row>
    <row r="69179" spans="1:5" x14ac:dyDescent="0.25">
      <c r="A69179">
        <v>232876</v>
      </c>
      <c r="B69179" t="s">
        <v>189856</v>
      </c>
      <c r="D69179" t="s">
        <v>189857</v>
      </c>
      <c r="E69179" t="s">
        <v>189858</v>
      </c>
    </row>
    <row r="69180" spans="1:5" x14ac:dyDescent="0.25">
      <c r="A69180">
        <v>232879</v>
      </c>
      <c r="B69180" t="s">
        <v>189859</v>
      </c>
      <c r="D69180" t="s">
        <v>189860</v>
      </c>
    </row>
    <row r="69181" spans="1:5" x14ac:dyDescent="0.25">
      <c r="A69181">
        <v>232880</v>
      </c>
      <c r="B69181" t="s">
        <v>189861</v>
      </c>
      <c r="C69181" t="s">
        <v>174441</v>
      </c>
      <c r="D69181" t="s">
        <v>189862</v>
      </c>
    </row>
    <row r="69182" spans="1:5" x14ac:dyDescent="0.25">
      <c r="A69182">
        <v>232885</v>
      </c>
      <c r="B69182" t="s">
        <v>189863</v>
      </c>
      <c r="D69182" t="s">
        <v>189864</v>
      </c>
      <c r="E69182" t="s">
        <v>189865</v>
      </c>
    </row>
    <row r="69183" spans="1:5" x14ac:dyDescent="0.25">
      <c r="A69183">
        <v>232899</v>
      </c>
      <c r="B69183" t="s">
        <v>189866</v>
      </c>
      <c r="D69183" t="s">
        <v>189867</v>
      </c>
    </row>
    <row r="69184" spans="1:5" x14ac:dyDescent="0.25">
      <c r="A69184">
        <v>232902</v>
      </c>
      <c r="B69184" t="s">
        <v>189868</v>
      </c>
      <c r="D69184" t="s">
        <v>189869</v>
      </c>
      <c r="E69184" t="s">
        <v>10</v>
      </c>
    </row>
    <row r="69185" spans="1:5" x14ac:dyDescent="0.25">
      <c r="A69185">
        <v>232908</v>
      </c>
      <c r="B69185" t="s">
        <v>189870</v>
      </c>
      <c r="D69185" t="s">
        <v>189871</v>
      </c>
      <c r="E69185" t="s">
        <v>10</v>
      </c>
    </row>
    <row r="69186" spans="1:5" x14ac:dyDescent="0.25">
      <c r="A69186">
        <v>232910</v>
      </c>
      <c r="B69186" t="s">
        <v>189872</v>
      </c>
      <c r="C69186" t="s">
        <v>189873</v>
      </c>
      <c r="D69186" t="s">
        <v>189874</v>
      </c>
      <c r="E69186" t="s">
        <v>189875</v>
      </c>
    </row>
    <row r="69187" spans="1:5" x14ac:dyDescent="0.25">
      <c r="A69187">
        <v>232914</v>
      </c>
      <c r="B69187" t="s">
        <v>189876</v>
      </c>
      <c r="D69187" t="s">
        <v>189877</v>
      </c>
      <c r="E69187" t="s">
        <v>189878</v>
      </c>
    </row>
    <row r="69188" spans="1:5" x14ac:dyDescent="0.25">
      <c r="A69188">
        <v>232922</v>
      </c>
      <c r="B69188" t="s">
        <v>189879</v>
      </c>
      <c r="C69188" t="s">
        <v>189880</v>
      </c>
      <c r="D69188" t="s">
        <v>189881</v>
      </c>
      <c r="E69188" t="s">
        <v>189882</v>
      </c>
    </row>
    <row r="69189" spans="1:5" x14ac:dyDescent="0.25">
      <c r="A69189">
        <v>232923</v>
      </c>
      <c r="B69189" t="s">
        <v>189883</v>
      </c>
      <c r="D69189" t="s">
        <v>189884</v>
      </c>
    </row>
    <row r="69190" spans="1:5" x14ac:dyDescent="0.25">
      <c r="A69190">
        <v>232924</v>
      </c>
      <c r="B69190" t="s">
        <v>189885</v>
      </c>
      <c r="D69190" t="s">
        <v>189886</v>
      </c>
      <c r="E69190" t="s">
        <v>189887</v>
      </c>
    </row>
    <row r="69191" spans="1:5" x14ac:dyDescent="0.25">
      <c r="A69191">
        <v>232928</v>
      </c>
      <c r="B69191" t="s">
        <v>189888</v>
      </c>
      <c r="C69191" t="s">
        <v>189889</v>
      </c>
      <c r="D69191" t="s">
        <v>189890</v>
      </c>
      <c r="E69191" t="s">
        <v>189891</v>
      </c>
    </row>
    <row r="69192" spans="1:5" x14ac:dyDescent="0.25">
      <c r="A69192">
        <v>232931</v>
      </c>
      <c r="B69192" t="s">
        <v>189892</v>
      </c>
      <c r="D69192" t="s">
        <v>189893</v>
      </c>
      <c r="E69192" t="s">
        <v>189894</v>
      </c>
    </row>
    <row r="69193" spans="1:5" x14ac:dyDescent="0.25">
      <c r="A69193">
        <v>232941</v>
      </c>
      <c r="B69193" t="s">
        <v>189895</v>
      </c>
      <c r="D69193" t="s">
        <v>189896</v>
      </c>
    </row>
    <row r="69194" spans="1:5" x14ac:dyDescent="0.25">
      <c r="A69194">
        <v>232946</v>
      </c>
      <c r="B69194" t="s">
        <v>189897</v>
      </c>
      <c r="D69194" t="s">
        <v>189898</v>
      </c>
    </row>
    <row r="69195" spans="1:5" x14ac:dyDescent="0.25">
      <c r="A69195">
        <v>232958</v>
      </c>
      <c r="B69195" t="s">
        <v>189899</v>
      </c>
      <c r="D69195" t="s">
        <v>189900</v>
      </c>
    </row>
    <row r="69196" spans="1:5" x14ac:dyDescent="0.25">
      <c r="A69196">
        <v>232967</v>
      </c>
      <c r="B69196" t="s">
        <v>189901</v>
      </c>
      <c r="D69196" t="s">
        <v>189902</v>
      </c>
    </row>
    <row r="69197" spans="1:5" x14ac:dyDescent="0.25">
      <c r="A69197">
        <v>232972</v>
      </c>
      <c r="B69197" t="s">
        <v>189903</v>
      </c>
      <c r="C69197" t="s">
        <v>189904</v>
      </c>
      <c r="D69197" t="s">
        <v>189905</v>
      </c>
      <c r="E69197" t="s">
        <v>189906</v>
      </c>
    </row>
    <row r="69198" spans="1:5" x14ac:dyDescent="0.25">
      <c r="A69198">
        <v>232981</v>
      </c>
      <c r="B69198" t="s">
        <v>189907</v>
      </c>
      <c r="D69198" t="s">
        <v>189908</v>
      </c>
    </row>
    <row r="69199" spans="1:5" x14ac:dyDescent="0.25">
      <c r="A69199">
        <v>232983</v>
      </c>
      <c r="B69199" t="s">
        <v>189909</v>
      </c>
      <c r="C69199" t="s">
        <v>189910</v>
      </c>
      <c r="D69199" t="s">
        <v>189911</v>
      </c>
      <c r="E69199" t="s">
        <v>10</v>
      </c>
    </row>
    <row r="69200" spans="1:5" x14ac:dyDescent="0.25">
      <c r="A69200">
        <v>232990</v>
      </c>
      <c r="B69200" t="s">
        <v>189912</v>
      </c>
      <c r="C69200" t="s">
        <v>2170</v>
      </c>
      <c r="D69200" t="s">
        <v>189913</v>
      </c>
      <c r="E69200" t="s">
        <v>2172</v>
      </c>
    </row>
    <row r="69201" spans="1:5" x14ac:dyDescent="0.25">
      <c r="A69201">
        <v>232991</v>
      </c>
      <c r="B69201" t="s">
        <v>189914</v>
      </c>
      <c r="C69201" t="s">
        <v>189915</v>
      </c>
      <c r="D69201" t="s">
        <v>189916</v>
      </c>
      <c r="E69201" t="s">
        <v>189917</v>
      </c>
    </row>
    <row r="69202" spans="1:5" x14ac:dyDescent="0.25">
      <c r="A69202">
        <v>232997</v>
      </c>
      <c r="B69202" t="s">
        <v>189918</v>
      </c>
      <c r="D69202" t="s">
        <v>189919</v>
      </c>
    </row>
    <row r="69203" spans="1:5" x14ac:dyDescent="0.25">
      <c r="A69203">
        <v>232998</v>
      </c>
      <c r="B69203" t="s">
        <v>189920</v>
      </c>
      <c r="D69203" t="s">
        <v>189921</v>
      </c>
      <c r="E69203" t="s">
        <v>10</v>
      </c>
    </row>
    <row r="69204" spans="1:5" x14ac:dyDescent="0.25">
      <c r="A69204">
        <v>232999</v>
      </c>
      <c r="B69204" t="s">
        <v>189922</v>
      </c>
      <c r="D69204" t="s">
        <v>189923</v>
      </c>
      <c r="E69204" t="s">
        <v>112734</v>
      </c>
    </row>
    <row r="69205" spans="1:5" x14ac:dyDescent="0.25">
      <c r="A69205">
        <v>233038</v>
      </c>
      <c r="B69205" t="s">
        <v>189924</v>
      </c>
      <c r="D69205" t="s">
        <v>189925</v>
      </c>
      <c r="E69205" t="s">
        <v>10</v>
      </c>
    </row>
    <row r="69206" spans="1:5" x14ac:dyDescent="0.25">
      <c r="A69206">
        <v>233042</v>
      </c>
      <c r="B69206" t="s">
        <v>189926</v>
      </c>
      <c r="C69206" t="s">
        <v>189927</v>
      </c>
      <c r="D69206" t="s">
        <v>189928</v>
      </c>
    </row>
    <row r="69207" spans="1:5" x14ac:dyDescent="0.25">
      <c r="A69207">
        <v>233044</v>
      </c>
      <c r="B69207" t="s">
        <v>189929</v>
      </c>
      <c r="D69207" t="s">
        <v>189930</v>
      </c>
    </row>
    <row r="69208" spans="1:5" x14ac:dyDescent="0.25">
      <c r="A69208">
        <v>233055</v>
      </c>
      <c r="B69208" t="s">
        <v>189931</v>
      </c>
      <c r="C69208" t="s">
        <v>137280</v>
      </c>
      <c r="D69208" t="s">
        <v>189932</v>
      </c>
      <c r="E69208" t="s">
        <v>10</v>
      </c>
    </row>
    <row r="69209" spans="1:5" x14ac:dyDescent="0.25">
      <c r="A69209">
        <v>233065</v>
      </c>
      <c r="B69209" t="s">
        <v>189933</v>
      </c>
      <c r="C69209" t="s">
        <v>184436</v>
      </c>
      <c r="D69209" t="s">
        <v>189934</v>
      </c>
      <c r="E69209" t="s">
        <v>189935</v>
      </c>
    </row>
    <row r="69210" spans="1:5" x14ac:dyDescent="0.25">
      <c r="A69210">
        <v>233070</v>
      </c>
      <c r="B69210" t="s">
        <v>189936</v>
      </c>
      <c r="D69210" t="s">
        <v>189937</v>
      </c>
    </row>
    <row r="69211" spans="1:5" x14ac:dyDescent="0.25">
      <c r="A69211">
        <v>233074</v>
      </c>
      <c r="B69211" t="s">
        <v>189938</v>
      </c>
      <c r="C69211" t="s">
        <v>108355</v>
      </c>
      <c r="D69211" t="s">
        <v>189939</v>
      </c>
      <c r="E69211" t="s">
        <v>189940</v>
      </c>
    </row>
    <row r="69212" spans="1:5" x14ac:dyDescent="0.25">
      <c r="A69212">
        <v>233082</v>
      </c>
      <c r="B69212" t="s">
        <v>189941</v>
      </c>
      <c r="D69212" t="s">
        <v>189942</v>
      </c>
      <c r="E69212" t="s">
        <v>189943</v>
      </c>
    </row>
    <row r="69213" spans="1:5" x14ac:dyDescent="0.25">
      <c r="A69213">
        <v>233083</v>
      </c>
      <c r="B69213" t="s">
        <v>189944</v>
      </c>
      <c r="D69213" t="s">
        <v>189945</v>
      </c>
    </row>
    <row r="69214" spans="1:5" x14ac:dyDescent="0.25">
      <c r="A69214">
        <v>233089</v>
      </c>
      <c r="B69214" t="s">
        <v>189946</v>
      </c>
      <c r="D69214" t="s">
        <v>189947</v>
      </c>
    </row>
    <row r="69215" spans="1:5" x14ac:dyDescent="0.25">
      <c r="A69215">
        <v>233093</v>
      </c>
      <c r="B69215" t="s">
        <v>189948</v>
      </c>
      <c r="D69215" t="s">
        <v>189949</v>
      </c>
    </row>
    <row r="69216" spans="1:5" x14ac:dyDescent="0.25">
      <c r="A69216">
        <v>233095</v>
      </c>
      <c r="B69216" t="s">
        <v>189950</v>
      </c>
      <c r="D69216" t="s">
        <v>189951</v>
      </c>
      <c r="E69216" t="s">
        <v>189952</v>
      </c>
    </row>
    <row r="69217" spans="1:5" x14ac:dyDescent="0.25">
      <c r="A69217">
        <v>233100</v>
      </c>
      <c r="B69217" t="s">
        <v>189953</v>
      </c>
      <c r="D69217" t="s">
        <v>189954</v>
      </c>
    </row>
    <row r="69218" spans="1:5" x14ac:dyDescent="0.25">
      <c r="A69218">
        <v>233109</v>
      </c>
      <c r="B69218" t="s">
        <v>189955</v>
      </c>
      <c r="D69218" t="s">
        <v>189956</v>
      </c>
      <c r="E69218" t="s">
        <v>189957</v>
      </c>
    </row>
    <row r="69219" spans="1:5" x14ac:dyDescent="0.25">
      <c r="A69219">
        <v>233114</v>
      </c>
      <c r="B69219" t="s">
        <v>189958</v>
      </c>
      <c r="D69219" t="s">
        <v>189959</v>
      </c>
    </row>
    <row r="69220" spans="1:5" x14ac:dyDescent="0.25">
      <c r="A69220">
        <v>233117</v>
      </c>
      <c r="B69220" t="s">
        <v>189960</v>
      </c>
      <c r="C69220" t="s">
        <v>6985</v>
      </c>
      <c r="D69220" t="s">
        <v>189961</v>
      </c>
      <c r="E69220" t="s">
        <v>17318</v>
      </c>
    </row>
    <row r="69221" spans="1:5" x14ac:dyDescent="0.25">
      <c r="A69221">
        <v>233119</v>
      </c>
      <c r="B69221" t="s">
        <v>189962</v>
      </c>
      <c r="D69221" t="s">
        <v>189963</v>
      </c>
      <c r="E69221" t="s">
        <v>189964</v>
      </c>
    </row>
    <row r="69222" spans="1:5" x14ac:dyDescent="0.25">
      <c r="A69222">
        <v>233121</v>
      </c>
      <c r="B69222" t="s">
        <v>189965</v>
      </c>
      <c r="D69222" t="s">
        <v>189966</v>
      </c>
      <c r="E69222" t="s">
        <v>189967</v>
      </c>
    </row>
    <row r="69223" spans="1:5" x14ac:dyDescent="0.25">
      <c r="A69223">
        <v>233122</v>
      </c>
      <c r="B69223" t="s">
        <v>189968</v>
      </c>
      <c r="D69223" t="s">
        <v>189969</v>
      </c>
    </row>
    <row r="69224" spans="1:5" x14ac:dyDescent="0.25">
      <c r="A69224">
        <v>233132</v>
      </c>
      <c r="B69224" t="s">
        <v>189970</v>
      </c>
      <c r="C69224" t="s">
        <v>189971</v>
      </c>
      <c r="D69224" t="s">
        <v>189972</v>
      </c>
      <c r="E69224" t="s">
        <v>189973</v>
      </c>
    </row>
    <row r="69225" spans="1:5" x14ac:dyDescent="0.25">
      <c r="A69225">
        <v>233149</v>
      </c>
      <c r="B69225" t="s">
        <v>189974</v>
      </c>
      <c r="C69225" t="s">
        <v>14842</v>
      </c>
      <c r="D69225" t="s">
        <v>189975</v>
      </c>
    </row>
    <row r="69226" spans="1:5" x14ac:dyDescent="0.25">
      <c r="A69226">
        <v>233155</v>
      </c>
      <c r="B69226" t="s">
        <v>189976</v>
      </c>
      <c r="D69226" t="s">
        <v>189977</v>
      </c>
      <c r="E69226" t="s">
        <v>189978</v>
      </c>
    </row>
    <row r="69227" spans="1:5" x14ac:dyDescent="0.25">
      <c r="A69227">
        <v>233169</v>
      </c>
      <c r="B69227" t="s">
        <v>189979</v>
      </c>
      <c r="C69227" t="s">
        <v>189980</v>
      </c>
      <c r="D69227" t="s">
        <v>189981</v>
      </c>
    </row>
    <row r="69228" spans="1:5" x14ac:dyDescent="0.25">
      <c r="A69228">
        <v>233170</v>
      </c>
      <c r="B69228" t="s">
        <v>189982</v>
      </c>
      <c r="D69228" t="s">
        <v>189983</v>
      </c>
      <c r="E69228" t="s">
        <v>94292</v>
      </c>
    </row>
    <row r="69229" spans="1:5" x14ac:dyDescent="0.25">
      <c r="A69229">
        <v>233179</v>
      </c>
      <c r="B69229" t="s">
        <v>189984</v>
      </c>
      <c r="C69229" t="s">
        <v>62940</v>
      </c>
      <c r="D69229" t="s">
        <v>189985</v>
      </c>
      <c r="E69229" t="s">
        <v>189986</v>
      </c>
    </row>
    <row r="69230" spans="1:5" x14ac:dyDescent="0.25">
      <c r="A69230">
        <v>233181</v>
      </c>
      <c r="B69230" t="s">
        <v>189987</v>
      </c>
      <c r="C69230" t="s">
        <v>58298</v>
      </c>
      <c r="D69230" t="s">
        <v>189988</v>
      </c>
    </row>
    <row r="69231" spans="1:5" x14ac:dyDescent="0.25">
      <c r="A69231">
        <v>233186</v>
      </c>
      <c r="B69231" t="s">
        <v>189989</v>
      </c>
      <c r="C69231" t="s">
        <v>38045</v>
      </c>
      <c r="D69231" t="s">
        <v>189990</v>
      </c>
      <c r="E69231" t="s">
        <v>189991</v>
      </c>
    </row>
    <row r="69232" spans="1:5" x14ac:dyDescent="0.25">
      <c r="A69232">
        <v>233189</v>
      </c>
      <c r="B69232" t="s">
        <v>189992</v>
      </c>
      <c r="D69232" t="s">
        <v>189993</v>
      </c>
    </row>
    <row r="69233" spans="1:5" x14ac:dyDescent="0.25">
      <c r="A69233">
        <v>233196</v>
      </c>
      <c r="B69233" t="s">
        <v>189994</v>
      </c>
      <c r="C69233" t="s">
        <v>87023</v>
      </c>
      <c r="D69233" t="s">
        <v>189995</v>
      </c>
      <c r="E69233" t="s">
        <v>189996</v>
      </c>
    </row>
    <row r="69234" spans="1:5" x14ac:dyDescent="0.25">
      <c r="A69234">
        <v>233198</v>
      </c>
      <c r="B69234" t="s">
        <v>189997</v>
      </c>
      <c r="C69234" t="s">
        <v>189998</v>
      </c>
      <c r="D69234" t="s">
        <v>189999</v>
      </c>
      <c r="E69234" t="s">
        <v>190000</v>
      </c>
    </row>
    <row r="69235" spans="1:5" x14ac:dyDescent="0.25">
      <c r="A69235">
        <v>233215</v>
      </c>
      <c r="B69235" t="s">
        <v>190001</v>
      </c>
      <c r="D69235" t="s">
        <v>190002</v>
      </c>
    </row>
    <row r="69236" spans="1:5" x14ac:dyDescent="0.25">
      <c r="A69236">
        <v>233238</v>
      </c>
      <c r="B69236" t="s">
        <v>190003</v>
      </c>
      <c r="D69236" t="s">
        <v>190004</v>
      </c>
    </row>
    <row r="69237" spans="1:5" x14ac:dyDescent="0.25">
      <c r="A69237">
        <v>233244</v>
      </c>
      <c r="B69237" t="s">
        <v>190005</v>
      </c>
      <c r="D69237" t="s">
        <v>190006</v>
      </c>
      <c r="E69237" t="s">
        <v>190007</v>
      </c>
    </row>
    <row r="69238" spans="1:5" x14ac:dyDescent="0.25">
      <c r="A69238">
        <v>233249</v>
      </c>
      <c r="B69238" t="s">
        <v>190008</v>
      </c>
      <c r="D69238" t="s">
        <v>190009</v>
      </c>
      <c r="E69238" t="s">
        <v>10</v>
      </c>
    </row>
    <row r="69239" spans="1:5" x14ac:dyDescent="0.25">
      <c r="A69239">
        <v>233250</v>
      </c>
      <c r="B69239" t="s">
        <v>190010</v>
      </c>
      <c r="C69239" t="s">
        <v>190011</v>
      </c>
      <c r="D69239" t="s">
        <v>190012</v>
      </c>
      <c r="E69239" t="s">
        <v>190013</v>
      </c>
    </row>
    <row r="69240" spans="1:5" x14ac:dyDescent="0.25">
      <c r="A69240">
        <v>233255</v>
      </c>
      <c r="B69240" t="s">
        <v>190014</v>
      </c>
      <c r="D69240" t="s">
        <v>190015</v>
      </c>
      <c r="E69240" t="s">
        <v>190016</v>
      </c>
    </row>
    <row r="69241" spans="1:5" x14ac:dyDescent="0.25">
      <c r="A69241">
        <v>233257</v>
      </c>
      <c r="B69241" t="s">
        <v>190017</v>
      </c>
      <c r="D69241" t="s">
        <v>190018</v>
      </c>
      <c r="E69241" t="s">
        <v>190019</v>
      </c>
    </row>
    <row r="69242" spans="1:5" x14ac:dyDescent="0.25">
      <c r="A69242">
        <v>233263</v>
      </c>
      <c r="B69242" t="s">
        <v>190020</v>
      </c>
      <c r="D69242" t="s">
        <v>190021</v>
      </c>
      <c r="E69242" t="s">
        <v>190022</v>
      </c>
    </row>
    <row r="69243" spans="1:5" x14ac:dyDescent="0.25">
      <c r="A69243">
        <v>233265</v>
      </c>
      <c r="B69243" t="s">
        <v>190023</v>
      </c>
      <c r="D69243" t="s">
        <v>190024</v>
      </c>
    </row>
    <row r="69244" spans="1:5" x14ac:dyDescent="0.25">
      <c r="A69244">
        <v>233272</v>
      </c>
      <c r="B69244" t="s">
        <v>190025</v>
      </c>
      <c r="D69244" t="s">
        <v>190026</v>
      </c>
    </row>
    <row r="69245" spans="1:5" x14ac:dyDescent="0.25">
      <c r="A69245">
        <v>233277</v>
      </c>
      <c r="B69245" t="s">
        <v>190027</v>
      </c>
      <c r="C69245" t="s">
        <v>20263</v>
      </c>
      <c r="D69245" t="s">
        <v>190028</v>
      </c>
      <c r="E69245" t="s">
        <v>190029</v>
      </c>
    </row>
    <row r="69246" spans="1:5" x14ac:dyDescent="0.25">
      <c r="A69246">
        <v>233283</v>
      </c>
      <c r="B69246" t="s">
        <v>190030</v>
      </c>
      <c r="D69246" t="s">
        <v>190031</v>
      </c>
      <c r="E69246" t="s">
        <v>190032</v>
      </c>
    </row>
    <row r="69247" spans="1:5" x14ac:dyDescent="0.25">
      <c r="A69247">
        <v>233289</v>
      </c>
      <c r="B69247" t="s">
        <v>190033</v>
      </c>
      <c r="C69247" t="s">
        <v>190034</v>
      </c>
      <c r="D69247" t="s">
        <v>190035</v>
      </c>
      <c r="E69247" t="s">
        <v>10</v>
      </c>
    </row>
    <row r="69248" spans="1:5" x14ac:dyDescent="0.25">
      <c r="A69248">
        <v>233299</v>
      </c>
      <c r="B69248" t="s">
        <v>190036</v>
      </c>
      <c r="D69248" t="s">
        <v>190037</v>
      </c>
    </row>
    <row r="69249" spans="1:5" x14ac:dyDescent="0.25">
      <c r="A69249">
        <v>233304</v>
      </c>
      <c r="B69249" t="s">
        <v>190038</v>
      </c>
      <c r="C69249" t="s">
        <v>190039</v>
      </c>
      <c r="D69249" t="s">
        <v>190040</v>
      </c>
      <c r="E69249" t="s">
        <v>190041</v>
      </c>
    </row>
    <row r="69250" spans="1:5" x14ac:dyDescent="0.25">
      <c r="A69250">
        <v>233309</v>
      </c>
      <c r="B69250" t="s">
        <v>190042</v>
      </c>
      <c r="C69250" t="s">
        <v>189910</v>
      </c>
      <c r="D69250" t="s">
        <v>190043</v>
      </c>
      <c r="E69250" t="s">
        <v>10</v>
      </c>
    </row>
    <row r="69251" spans="1:5" x14ac:dyDescent="0.25">
      <c r="A69251">
        <v>233311</v>
      </c>
      <c r="B69251" t="s">
        <v>190044</v>
      </c>
      <c r="D69251" t="s">
        <v>190045</v>
      </c>
    </row>
    <row r="69252" spans="1:5" x14ac:dyDescent="0.25">
      <c r="A69252">
        <v>233342</v>
      </c>
      <c r="B69252" t="s">
        <v>190046</v>
      </c>
      <c r="D69252" t="s">
        <v>190047</v>
      </c>
    </row>
    <row r="69253" spans="1:5" x14ac:dyDescent="0.25">
      <c r="A69253">
        <v>233344</v>
      </c>
      <c r="B69253" t="s">
        <v>190048</v>
      </c>
      <c r="D69253" t="s">
        <v>190049</v>
      </c>
    </row>
    <row r="69254" spans="1:5" x14ac:dyDescent="0.25">
      <c r="A69254">
        <v>233345</v>
      </c>
      <c r="B69254" t="s">
        <v>190050</v>
      </c>
      <c r="D69254" t="s">
        <v>190051</v>
      </c>
      <c r="E69254" t="s">
        <v>190052</v>
      </c>
    </row>
    <row r="69255" spans="1:5" x14ac:dyDescent="0.25">
      <c r="A69255">
        <v>233346</v>
      </c>
      <c r="B69255" t="s">
        <v>190053</v>
      </c>
      <c r="D69255" t="s">
        <v>190054</v>
      </c>
    </row>
    <row r="69256" spans="1:5" x14ac:dyDescent="0.25">
      <c r="A69256">
        <v>233357</v>
      </c>
      <c r="B69256" t="s">
        <v>190055</v>
      </c>
      <c r="D69256" t="s">
        <v>190056</v>
      </c>
      <c r="E69256" t="s">
        <v>190057</v>
      </c>
    </row>
    <row r="69257" spans="1:5" x14ac:dyDescent="0.25">
      <c r="A69257">
        <v>233364</v>
      </c>
      <c r="B69257" t="s">
        <v>190058</v>
      </c>
      <c r="D69257" t="s">
        <v>190059</v>
      </c>
      <c r="E69257" t="s">
        <v>190060</v>
      </c>
    </row>
    <row r="69258" spans="1:5" x14ac:dyDescent="0.25">
      <c r="A69258">
        <v>233367</v>
      </c>
      <c r="B69258" t="s">
        <v>190061</v>
      </c>
      <c r="D69258" t="s">
        <v>190062</v>
      </c>
    </row>
    <row r="69259" spans="1:5" x14ac:dyDescent="0.25">
      <c r="A69259">
        <v>233369</v>
      </c>
      <c r="B69259" t="s">
        <v>190063</v>
      </c>
      <c r="D69259" t="s">
        <v>190064</v>
      </c>
    </row>
    <row r="69260" spans="1:5" x14ac:dyDescent="0.25">
      <c r="A69260">
        <v>233378</v>
      </c>
      <c r="B69260" t="s">
        <v>190065</v>
      </c>
      <c r="D69260" t="s">
        <v>190066</v>
      </c>
      <c r="E69260" t="s">
        <v>190067</v>
      </c>
    </row>
    <row r="69261" spans="1:5" x14ac:dyDescent="0.25">
      <c r="A69261">
        <v>233388</v>
      </c>
      <c r="B69261" t="s">
        <v>190068</v>
      </c>
      <c r="C69261" t="s">
        <v>190069</v>
      </c>
      <c r="D69261" t="s">
        <v>190070</v>
      </c>
      <c r="E69261" t="s">
        <v>190071</v>
      </c>
    </row>
    <row r="69262" spans="1:5" x14ac:dyDescent="0.25">
      <c r="A69262">
        <v>233391</v>
      </c>
      <c r="B69262" t="s">
        <v>190072</v>
      </c>
      <c r="C69262" t="s">
        <v>16768</v>
      </c>
      <c r="D69262" t="s">
        <v>190073</v>
      </c>
      <c r="E69262" t="s">
        <v>190074</v>
      </c>
    </row>
    <row r="69263" spans="1:5" x14ac:dyDescent="0.25">
      <c r="A69263">
        <v>233392</v>
      </c>
      <c r="B69263" t="s">
        <v>190075</v>
      </c>
      <c r="C69263" t="s">
        <v>49900</v>
      </c>
      <c r="D69263" t="s">
        <v>190076</v>
      </c>
      <c r="E69263" t="s">
        <v>91988</v>
      </c>
    </row>
    <row r="69264" spans="1:5" x14ac:dyDescent="0.25">
      <c r="A69264">
        <v>233393</v>
      </c>
      <c r="B69264" t="s">
        <v>190077</v>
      </c>
      <c r="D69264" t="s">
        <v>190078</v>
      </c>
      <c r="E69264" t="s">
        <v>10</v>
      </c>
    </row>
    <row r="69265" spans="1:5" x14ac:dyDescent="0.25">
      <c r="A69265">
        <v>233397</v>
      </c>
      <c r="B69265" t="s">
        <v>190079</v>
      </c>
      <c r="D69265" t="s">
        <v>190080</v>
      </c>
      <c r="E69265" t="s">
        <v>190081</v>
      </c>
    </row>
    <row r="69266" spans="1:5" x14ac:dyDescent="0.25">
      <c r="A69266">
        <v>233398</v>
      </c>
      <c r="B69266" t="s">
        <v>190082</v>
      </c>
      <c r="D69266" t="s">
        <v>190083</v>
      </c>
      <c r="E69266" t="s">
        <v>190084</v>
      </c>
    </row>
    <row r="69267" spans="1:5" x14ac:dyDescent="0.25">
      <c r="A69267">
        <v>233406</v>
      </c>
      <c r="B69267" t="s">
        <v>190085</v>
      </c>
      <c r="D69267" t="s">
        <v>190086</v>
      </c>
      <c r="E69267" t="s">
        <v>10</v>
      </c>
    </row>
    <row r="69268" spans="1:5" x14ac:dyDescent="0.25">
      <c r="A69268">
        <v>233412</v>
      </c>
      <c r="B69268" t="s">
        <v>190087</v>
      </c>
      <c r="D69268" t="s">
        <v>190088</v>
      </c>
      <c r="E69268" t="s">
        <v>190089</v>
      </c>
    </row>
    <row r="69269" spans="1:5" x14ac:dyDescent="0.25">
      <c r="A69269">
        <v>233419</v>
      </c>
      <c r="B69269" t="s">
        <v>190090</v>
      </c>
      <c r="D69269" t="s">
        <v>190091</v>
      </c>
      <c r="E69269" t="s">
        <v>190092</v>
      </c>
    </row>
    <row r="69270" spans="1:5" x14ac:dyDescent="0.25">
      <c r="A69270">
        <v>233445</v>
      </c>
      <c r="B69270" t="s">
        <v>190093</v>
      </c>
      <c r="C69270" t="s">
        <v>190094</v>
      </c>
      <c r="D69270" t="s">
        <v>190095</v>
      </c>
      <c r="E69270" t="s">
        <v>190096</v>
      </c>
    </row>
    <row r="69271" spans="1:5" x14ac:dyDescent="0.25">
      <c r="A69271">
        <v>233460</v>
      </c>
      <c r="B69271" t="s">
        <v>190097</v>
      </c>
      <c r="D69271" t="s">
        <v>190098</v>
      </c>
    </row>
    <row r="69272" spans="1:5" x14ac:dyDescent="0.25">
      <c r="A69272">
        <v>233466</v>
      </c>
      <c r="B69272" t="s">
        <v>190099</v>
      </c>
      <c r="C69272" t="s">
        <v>190100</v>
      </c>
      <c r="D69272" t="s">
        <v>190101</v>
      </c>
      <c r="E69272" t="s">
        <v>190102</v>
      </c>
    </row>
    <row r="69273" spans="1:5" x14ac:dyDescent="0.25">
      <c r="A69273">
        <v>233470</v>
      </c>
      <c r="B69273" t="s">
        <v>190103</v>
      </c>
      <c r="D69273" t="s">
        <v>190104</v>
      </c>
      <c r="E69273" t="s">
        <v>10</v>
      </c>
    </row>
    <row r="69274" spans="1:5" x14ac:dyDescent="0.25">
      <c r="A69274">
        <v>233473</v>
      </c>
      <c r="B69274" t="s">
        <v>190105</v>
      </c>
      <c r="D69274" t="s">
        <v>190106</v>
      </c>
    </row>
    <row r="69275" spans="1:5" x14ac:dyDescent="0.25">
      <c r="A69275">
        <v>233474</v>
      </c>
      <c r="B69275" t="s">
        <v>190107</v>
      </c>
      <c r="C69275" t="s">
        <v>190108</v>
      </c>
      <c r="D69275" t="s">
        <v>190109</v>
      </c>
    </row>
    <row r="69276" spans="1:5" x14ac:dyDescent="0.25">
      <c r="A69276">
        <v>233483</v>
      </c>
      <c r="B69276" t="s">
        <v>190110</v>
      </c>
      <c r="D69276" t="s">
        <v>190111</v>
      </c>
    </row>
    <row r="69277" spans="1:5" x14ac:dyDescent="0.25">
      <c r="A69277">
        <v>233491</v>
      </c>
      <c r="B69277" t="s">
        <v>190112</v>
      </c>
      <c r="C69277" t="s">
        <v>75407</v>
      </c>
      <c r="D69277" t="s">
        <v>190113</v>
      </c>
      <c r="E69277" t="s">
        <v>190114</v>
      </c>
    </row>
    <row r="69278" spans="1:5" x14ac:dyDescent="0.25">
      <c r="A69278">
        <v>233495</v>
      </c>
      <c r="B69278" t="s">
        <v>190115</v>
      </c>
      <c r="C69278" t="s">
        <v>190116</v>
      </c>
      <c r="D69278" t="s">
        <v>190117</v>
      </c>
      <c r="E69278" t="s">
        <v>190118</v>
      </c>
    </row>
    <row r="69279" spans="1:5" x14ac:dyDescent="0.25">
      <c r="A69279">
        <v>233497</v>
      </c>
      <c r="B69279" t="s">
        <v>190119</v>
      </c>
      <c r="D69279" t="s">
        <v>190120</v>
      </c>
      <c r="E69279" t="s">
        <v>190121</v>
      </c>
    </row>
    <row r="69280" spans="1:5" x14ac:dyDescent="0.25">
      <c r="A69280">
        <v>233510</v>
      </c>
      <c r="B69280" t="s">
        <v>190122</v>
      </c>
      <c r="D69280" t="s">
        <v>190123</v>
      </c>
    </row>
    <row r="69281" spans="1:5" x14ac:dyDescent="0.25">
      <c r="A69281">
        <v>233512</v>
      </c>
      <c r="B69281" t="s">
        <v>190124</v>
      </c>
      <c r="D69281" t="s">
        <v>190125</v>
      </c>
      <c r="E69281" t="s">
        <v>190126</v>
      </c>
    </row>
    <row r="69282" spans="1:5" x14ac:dyDescent="0.25">
      <c r="A69282">
        <v>233515</v>
      </c>
      <c r="B69282" t="s">
        <v>190127</v>
      </c>
      <c r="D69282" t="s">
        <v>190128</v>
      </c>
      <c r="E69282" t="s">
        <v>190129</v>
      </c>
    </row>
    <row r="69283" spans="1:5" x14ac:dyDescent="0.25">
      <c r="A69283">
        <v>233533</v>
      </c>
      <c r="B69283" t="s">
        <v>190130</v>
      </c>
      <c r="C69283" t="s">
        <v>48310</v>
      </c>
      <c r="D69283" t="s">
        <v>190131</v>
      </c>
      <c r="E69283" t="s">
        <v>10</v>
      </c>
    </row>
    <row r="69284" spans="1:5" x14ac:dyDescent="0.25">
      <c r="A69284">
        <v>233534</v>
      </c>
      <c r="B69284" t="s">
        <v>190132</v>
      </c>
      <c r="C69284" t="s">
        <v>2979</v>
      </c>
      <c r="D69284" t="s">
        <v>190133</v>
      </c>
      <c r="E69284" t="s">
        <v>69095</v>
      </c>
    </row>
    <row r="69285" spans="1:5" x14ac:dyDescent="0.25">
      <c r="A69285">
        <v>233547</v>
      </c>
      <c r="B69285" t="s">
        <v>190134</v>
      </c>
      <c r="D69285" t="s">
        <v>190135</v>
      </c>
      <c r="E69285" t="s">
        <v>10</v>
      </c>
    </row>
    <row r="69286" spans="1:5" x14ac:dyDescent="0.25">
      <c r="A69286">
        <v>233548</v>
      </c>
      <c r="B69286" t="s">
        <v>190136</v>
      </c>
      <c r="D69286" t="s">
        <v>190137</v>
      </c>
      <c r="E69286" t="s">
        <v>190138</v>
      </c>
    </row>
    <row r="69287" spans="1:5" x14ac:dyDescent="0.25">
      <c r="A69287">
        <v>233549</v>
      </c>
      <c r="B69287" t="s">
        <v>190139</v>
      </c>
      <c r="D69287" t="s">
        <v>190140</v>
      </c>
    </row>
    <row r="69288" spans="1:5" x14ac:dyDescent="0.25">
      <c r="A69288">
        <v>233551</v>
      </c>
      <c r="B69288" t="s">
        <v>190141</v>
      </c>
      <c r="C69288" t="s">
        <v>13020</v>
      </c>
      <c r="D69288" t="s">
        <v>190142</v>
      </c>
    </row>
    <row r="69289" spans="1:5" x14ac:dyDescent="0.25">
      <c r="A69289">
        <v>233554</v>
      </c>
      <c r="B69289" t="s">
        <v>190143</v>
      </c>
      <c r="C69289" t="s">
        <v>190144</v>
      </c>
      <c r="D69289" t="s">
        <v>190145</v>
      </c>
      <c r="E69289" t="s">
        <v>190146</v>
      </c>
    </row>
    <row r="69290" spans="1:5" x14ac:dyDescent="0.25">
      <c r="A69290">
        <v>233559</v>
      </c>
      <c r="B69290" t="s">
        <v>190147</v>
      </c>
      <c r="D69290" t="s">
        <v>190148</v>
      </c>
      <c r="E69290" t="s">
        <v>122023</v>
      </c>
    </row>
    <row r="69291" spans="1:5" x14ac:dyDescent="0.25">
      <c r="A69291">
        <v>233567</v>
      </c>
      <c r="B69291" t="s">
        <v>190149</v>
      </c>
      <c r="D69291" t="s">
        <v>190150</v>
      </c>
      <c r="E69291" t="s">
        <v>190151</v>
      </c>
    </row>
    <row r="69292" spans="1:5" x14ac:dyDescent="0.25">
      <c r="A69292">
        <v>233569</v>
      </c>
      <c r="B69292" t="s">
        <v>190152</v>
      </c>
      <c r="D69292" t="s">
        <v>190153</v>
      </c>
      <c r="E69292" t="s">
        <v>190154</v>
      </c>
    </row>
    <row r="69293" spans="1:5" x14ac:dyDescent="0.25">
      <c r="A69293">
        <v>233571</v>
      </c>
      <c r="B69293" t="s">
        <v>190155</v>
      </c>
      <c r="D69293" t="s">
        <v>190156</v>
      </c>
    </row>
    <row r="69294" spans="1:5" x14ac:dyDescent="0.25">
      <c r="A69294">
        <v>233575</v>
      </c>
      <c r="B69294" t="s">
        <v>190157</v>
      </c>
      <c r="C69294" t="s">
        <v>190158</v>
      </c>
      <c r="D69294" t="s">
        <v>190159</v>
      </c>
      <c r="E69294" t="s">
        <v>190160</v>
      </c>
    </row>
    <row r="69295" spans="1:5" x14ac:dyDescent="0.25">
      <c r="A69295">
        <v>233576</v>
      </c>
      <c r="B69295" t="s">
        <v>190161</v>
      </c>
      <c r="D69295" t="s">
        <v>190162</v>
      </c>
    </row>
    <row r="69296" spans="1:5" x14ac:dyDescent="0.25">
      <c r="A69296">
        <v>233587</v>
      </c>
      <c r="B69296" t="s">
        <v>190163</v>
      </c>
      <c r="C69296" t="s">
        <v>8777</v>
      </c>
      <c r="D69296" t="s">
        <v>190164</v>
      </c>
      <c r="E69296" t="s">
        <v>190165</v>
      </c>
    </row>
    <row r="69297" spans="1:5" x14ac:dyDescent="0.25">
      <c r="A69297">
        <v>233591</v>
      </c>
      <c r="B69297" t="s">
        <v>190166</v>
      </c>
      <c r="C69297" t="s">
        <v>190167</v>
      </c>
      <c r="D69297" t="s">
        <v>190168</v>
      </c>
    </row>
    <row r="69298" spans="1:5" x14ac:dyDescent="0.25">
      <c r="A69298">
        <v>233606</v>
      </c>
      <c r="B69298" t="s">
        <v>190169</v>
      </c>
      <c r="D69298" t="s">
        <v>190170</v>
      </c>
    </row>
    <row r="69299" spans="1:5" x14ac:dyDescent="0.25">
      <c r="A69299">
        <v>233613</v>
      </c>
      <c r="B69299" t="s">
        <v>190171</v>
      </c>
      <c r="C69299" t="s">
        <v>41844</v>
      </c>
      <c r="D69299" t="s">
        <v>190172</v>
      </c>
    </row>
    <row r="69300" spans="1:5" x14ac:dyDescent="0.25">
      <c r="A69300">
        <v>233628</v>
      </c>
      <c r="B69300" t="s">
        <v>190173</v>
      </c>
      <c r="D69300" t="s">
        <v>190174</v>
      </c>
      <c r="E69300" t="s">
        <v>190175</v>
      </c>
    </row>
    <row r="69301" spans="1:5" x14ac:dyDescent="0.25">
      <c r="A69301">
        <v>233633</v>
      </c>
      <c r="B69301" t="s">
        <v>190176</v>
      </c>
      <c r="D69301" t="s">
        <v>190177</v>
      </c>
    </row>
    <row r="69302" spans="1:5" x14ac:dyDescent="0.25">
      <c r="A69302">
        <v>233639</v>
      </c>
      <c r="B69302" t="s">
        <v>190178</v>
      </c>
      <c r="C69302" t="s">
        <v>190179</v>
      </c>
      <c r="D69302" t="s">
        <v>190180</v>
      </c>
    </row>
    <row r="69303" spans="1:5" x14ac:dyDescent="0.25">
      <c r="A69303">
        <v>233660</v>
      </c>
      <c r="B69303" t="s">
        <v>190181</v>
      </c>
      <c r="D69303" t="s">
        <v>190182</v>
      </c>
    </row>
    <row r="69304" spans="1:5" x14ac:dyDescent="0.25">
      <c r="A69304">
        <v>233663</v>
      </c>
      <c r="B69304" t="s">
        <v>190183</v>
      </c>
      <c r="C69304" t="s">
        <v>4399</v>
      </c>
      <c r="D69304" t="s">
        <v>190184</v>
      </c>
    </row>
    <row r="69305" spans="1:5" x14ac:dyDescent="0.25">
      <c r="A69305">
        <v>233667</v>
      </c>
      <c r="B69305" t="s">
        <v>190185</v>
      </c>
      <c r="C69305" t="s">
        <v>146952</v>
      </c>
      <c r="D69305" t="s">
        <v>190186</v>
      </c>
    </row>
    <row r="69306" spans="1:5" x14ac:dyDescent="0.25">
      <c r="A69306">
        <v>233671</v>
      </c>
      <c r="B69306" t="s">
        <v>190187</v>
      </c>
      <c r="D69306" t="s">
        <v>190188</v>
      </c>
      <c r="E69306" t="s">
        <v>190189</v>
      </c>
    </row>
    <row r="69307" spans="1:5" x14ac:dyDescent="0.25">
      <c r="A69307">
        <v>233676</v>
      </c>
      <c r="B69307" t="s">
        <v>190190</v>
      </c>
      <c r="D69307" t="s">
        <v>190191</v>
      </c>
      <c r="E69307" t="s">
        <v>190192</v>
      </c>
    </row>
    <row r="69308" spans="1:5" x14ac:dyDescent="0.25">
      <c r="A69308">
        <v>233679</v>
      </c>
      <c r="B69308" t="s">
        <v>190193</v>
      </c>
      <c r="D69308" t="s">
        <v>190194</v>
      </c>
      <c r="E69308" t="s">
        <v>190195</v>
      </c>
    </row>
    <row r="69309" spans="1:5" x14ac:dyDescent="0.25">
      <c r="A69309">
        <v>233681</v>
      </c>
      <c r="B69309" t="s">
        <v>190196</v>
      </c>
      <c r="D69309" t="s">
        <v>190197</v>
      </c>
    </row>
    <row r="69310" spans="1:5" x14ac:dyDescent="0.25">
      <c r="A69310">
        <v>233682</v>
      </c>
      <c r="B69310" t="s">
        <v>190198</v>
      </c>
      <c r="D69310" t="s">
        <v>190199</v>
      </c>
      <c r="E69310" t="s">
        <v>190200</v>
      </c>
    </row>
    <row r="69311" spans="1:5" x14ac:dyDescent="0.25">
      <c r="A69311">
        <v>233698</v>
      </c>
      <c r="B69311" t="s">
        <v>190201</v>
      </c>
      <c r="D69311" t="s">
        <v>190202</v>
      </c>
    </row>
    <row r="69312" spans="1:5" x14ac:dyDescent="0.25">
      <c r="A69312">
        <v>233704</v>
      </c>
      <c r="B69312" t="s">
        <v>190203</v>
      </c>
      <c r="D69312" t="s">
        <v>190204</v>
      </c>
      <c r="E69312" t="s">
        <v>190205</v>
      </c>
    </row>
    <row r="69313" spans="1:5" x14ac:dyDescent="0.25">
      <c r="A69313">
        <v>233711</v>
      </c>
      <c r="B69313" t="s">
        <v>190206</v>
      </c>
      <c r="D69313" t="s">
        <v>190207</v>
      </c>
      <c r="E69313" t="s">
        <v>190208</v>
      </c>
    </row>
    <row r="69314" spans="1:5" x14ac:dyDescent="0.25">
      <c r="A69314">
        <v>233718</v>
      </c>
      <c r="B69314" t="s">
        <v>190209</v>
      </c>
      <c r="C69314" t="s">
        <v>2293</v>
      </c>
      <c r="D69314" t="s">
        <v>190210</v>
      </c>
      <c r="E69314" t="s">
        <v>190211</v>
      </c>
    </row>
    <row r="69315" spans="1:5" x14ac:dyDescent="0.25">
      <c r="A69315">
        <v>233721</v>
      </c>
      <c r="B69315" t="s">
        <v>190212</v>
      </c>
      <c r="C69315" t="s">
        <v>190213</v>
      </c>
      <c r="D69315" t="s">
        <v>190214</v>
      </c>
      <c r="E69315" t="s">
        <v>190215</v>
      </c>
    </row>
    <row r="69316" spans="1:5" x14ac:dyDescent="0.25">
      <c r="A69316">
        <v>233724</v>
      </c>
      <c r="B69316" t="s">
        <v>190216</v>
      </c>
      <c r="C69316" t="s">
        <v>86030</v>
      </c>
      <c r="D69316" t="s">
        <v>190217</v>
      </c>
    </row>
    <row r="69317" spans="1:5" x14ac:dyDescent="0.25">
      <c r="A69317">
        <v>233729</v>
      </c>
      <c r="B69317" t="s">
        <v>190218</v>
      </c>
      <c r="C69317" t="s">
        <v>190219</v>
      </c>
      <c r="D69317" t="s">
        <v>190220</v>
      </c>
      <c r="E69317" t="s">
        <v>190221</v>
      </c>
    </row>
    <row r="69318" spans="1:5" x14ac:dyDescent="0.25">
      <c r="A69318">
        <v>233740</v>
      </c>
      <c r="B69318" t="s">
        <v>190222</v>
      </c>
      <c r="D69318" t="s">
        <v>190223</v>
      </c>
    </row>
    <row r="69319" spans="1:5" x14ac:dyDescent="0.25">
      <c r="A69319">
        <v>233742</v>
      </c>
      <c r="B69319" t="s">
        <v>190224</v>
      </c>
      <c r="D69319" t="s">
        <v>190225</v>
      </c>
    </row>
    <row r="69320" spans="1:5" x14ac:dyDescent="0.25">
      <c r="A69320">
        <v>233747</v>
      </c>
      <c r="B69320" t="s">
        <v>190226</v>
      </c>
      <c r="D69320" t="s">
        <v>190227</v>
      </c>
    </row>
    <row r="69321" spans="1:5" x14ac:dyDescent="0.25">
      <c r="A69321">
        <v>233751</v>
      </c>
      <c r="B69321" t="s">
        <v>190228</v>
      </c>
      <c r="D69321" t="s">
        <v>190229</v>
      </c>
      <c r="E69321" t="s">
        <v>190230</v>
      </c>
    </row>
    <row r="69322" spans="1:5" x14ac:dyDescent="0.25">
      <c r="A69322">
        <v>233752</v>
      </c>
      <c r="B69322" t="s">
        <v>190231</v>
      </c>
      <c r="D69322" t="s">
        <v>190232</v>
      </c>
      <c r="E69322" t="s">
        <v>190233</v>
      </c>
    </row>
    <row r="69323" spans="1:5" x14ac:dyDescent="0.25">
      <c r="A69323">
        <v>233755</v>
      </c>
      <c r="B69323" t="s">
        <v>190234</v>
      </c>
      <c r="D69323" t="s">
        <v>190235</v>
      </c>
    </row>
    <row r="69324" spans="1:5" x14ac:dyDescent="0.25">
      <c r="A69324">
        <v>233761</v>
      </c>
      <c r="B69324" t="s">
        <v>190236</v>
      </c>
      <c r="C69324" t="s">
        <v>595</v>
      </c>
      <c r="D69324" t="s">
        <v>190237</v>
      </c>
      <c r="E69324" t="s">
        <v>190238</v>
      </c>
    </row>
    <row r="69325" spans="1:5" x14ac:dyDescent="0.25">
      <c r="A69325">
        <v>233763</v>
      </c>
      <c r="B69325" t="s">
        <v>190239</v>
      </c>
      <c r="D69325" t="s">
        <v>190240</v>
      </c>
      <c r="E69325" t="s">
        <v>190241</v>
      </c>
    </row>
    <row r="69326" spans="1:5" x14ac:dyDescent="0.25">
      <c r="A69326">
        <v>233765</v>
      </c>
      <c r="B69326" t="s">
        <v>190242</v>
      </c>
      <c r="C69326" t="s">
        <v>190243</v>
      </c>
      <c r="D69326" t="s">
        <v>190244</v>
      </c>
      <c r="E69326" t="s">
        <v>190245</v>
      </c>
    </row>
    <row r="69327" spans="1:5" x14ac:dyDescent="0.25">
      <c r="A69327">
        <v>233766</v>
      </c>
      <c r="B69327" t="s">
        <v>190246</v>
      </c>
      <c r="D69327" t="s">
        <v>190247</v>
      </c>
      <c r="E69327" t="s">
        <v>190248</v>
      </c>
    </row>
    <row r="69328" spans="1:5" x14ac:dyDescent="0.25">
      <c r="A69328">
        <v>233771</v>
      </c>
      <c r="B69328" t="s">
        <v>190249</v>
      </c>
      <c r="D69328" t="s">
        <v>190250</v>
      </c>
      <c r="E69328" t="s">
        <v>190251</v>
      </c>
    </row>
    <row r="69329" spans="1:5" x14ac:dyDescent="0.25">
      <c r="A69329">
        <v>233776</v>
      </c>
      <c r="B69329" t="s">
        <v>190252</v>
      </c>
      <c r="C69329" t="s">
        <v>190253</v>
      </c>
      <c r="D69329" t="s">
        <v>190254</v>
      </c>
      <c r="E69329" t="s">
        <v>190255</v>
      </c>
    </row>
    <row r="69330" spans="1:5" x14ac:dyDescent="0.25">
      <c r="A69330">
        <v>233778</v>
      </c>
      <c r="B69330" t="s">
        <v>190256</v>
      </c>
      <c r="D69330" t="s">
        <v>190257</v>
      </c>
      <c r="E69330" t="s">
        <v>190258</v>
      </c>
    </row>
    <row r="69331" spans="1:5" x14ac:dyDescent="0.25">
      <c r="A69331">
        <v>233783</v>
      </c>
      <c r="B69331" t="s">
        <v>190259</v>
      </c>
      <c r="D69331" t="s">
        <v>190260</v>
      </c>
    </row>
    <row r="69332" spans="1:5" x14ac:dyDescent="0.25">
      <c r="A69332">
        <v>233789</v>
      </c>
      <c r="B69332" t="s">
        <v>190261</v>
      </c>
      <c r="C69332" t="s">
        <v>161176</v>
      </c>
      <c r="D69332" t="s">
        <v>190262</v>
      </c>
      <c r="E69332" t="s">
        <v>161178</v>
      </c>
    </row>
    <row r="69333" spans="1:5" x14ac:dyDescent="0.25">
      <c r="A69333">
        <v>233812</v>
      </c>
      <c r="B69333" t="s">
        <v>190263</v>
      </c>
      <c r="D69333" t="s">
        <v>190264</v>
      </c>
      <c r="E69333" t="s">
        <v>11498</v>
      </c>
    </row>
    <row r="69334" spans="1:5" x14ac:dyDescent="0.25">
      <c r="A69334">
        <v>233813</v>
      </c>
      <c r="B69334" t="s">
        <v>190265</v>
      </c>
      <c r="C69334" t="s">
        <v>190266</v>
      </c>
      <c r="D69334" t="s">
        <v>190267</v>
      </c>
      <c r="E69334" t="s">
        <v>190268</v>
      </c>
    </row>
    <row r="69335" spans="1:5" x14ac:dyDescent="0.25">
      <c r="A69335">
        <v>233816</v>
      </c>
      <c r="B69335" t="s">
        <v>190269</v>
      </c>
      <c r="D69335" t="s">
        <v>190270</v>
      </c>
    </row>
    <row r="69336" spans="1:5" x14ac:dyDescent="0.25">
      <c r="A69336">
        <v>233821</v>
      </c>
      <c r="B69336" t="s">
        <v>190271</v>
      </c>
      <c r="D69336" t="s">
        <v>190272</v>
      </c>
      <c r="E69336" t="s">
        <v>190273</v>
      </c>
    </row>
    <row r="69337" spans="1:5" x14ac:dyDescent="0.25">
      <c r="A69337">
        <v>233834</v>
      </c>
      <c r="B69337" t="s">
        <v>190274</v>
      </c>
      <c r="C69337" t="s">
        <v>190275</v>
      </c>
      <c r="D69337" t="s">
        <v>190276</v>
      </c>
      <c r="E69337" t="s">
        <v>190277</v>
      </c>
    </row>
    <row r="69338" spans="1:5" x14ac:dyDescent="0.25">
      <c r="A69338">
        <v>233837</v>
      </c>
      <c r="B69338" t="s">
        <v>190278</v>
      </c>
      <c r="D69338" t="s">
        <v>190279</v>
      </c>
    </row>
    <row r="69339" spans="1:5" x14ac:dyDescent="0.25">
      <c r="A69339">
        <v>233846</v>
      </c>
      <c r="B69339" t="s">
        <v>190280</v>
      </c>
      <c r="D69339" t="s">
        <v>190281</v>
      </c>
      <c r="E69339" t="s">
        <v>190282</v>
      </c>
    </row>
    <row r="69340" spans="1:5" x14ac:dyDescent="0.25">
      <c r="A69340">
        <v>233849</v>
      </c>
      <c r="B69340" t="s">
        <v>190283</v>
      </c>
      <c r="D69340" t="s">
        <v>190284</v>
      </c>
      <c r="E69340" t="s">
        <v>94292</v>
      </c>
    </row>
    <row r="69341" spans="1:5" x14ac:dyDescent="0.25">
      <c r="A69341">
        <v>233850</v>
      </c>
      <c r="B69341" t="s">
        <v>190285</v>
      </c>
      <c r="C69341" t="s">
        <v>190286</v>
      </c>
      <c r="D69341" t="s">
        <v>190287</v>
      </c>
      <c r="E69341" t="s">
        <v>190288</v>
      </c>
    </row>
    <row r="69342" spans="1:5" x14ac:dyDescent="0.25">
      <c r="A69342">
        <v>233874</v>
      </c>
      <c r="B69342" t="s">
        <v>190289</v>
      </c>
      <c r="D69342" t="s">
        <v>190290</v>
      </c>
    </row>
    <row r="69343" spans="1:5" x14ac:dyDescent="0.25">
      <c r="A69343">
        <v>233879</v>
      </c>
      <c r="B69343" t="s">
        <v>190291</v>
      </c>
      <c r="C69343" t="s">
        <v>19487</v>
      </c>
      <c r="D69343" t="s">
        <v>190292</v>
      </c>
      <c r="E69343" t="s">
        <v>147000</v>
      </c>
    </row>
    <row r="69344" spans="1:5" x14ac:dyDescent="0.25">
      <c r="A69344">
        <v>233880</v>
      </c>
      <c r="B69344" t="s">
        <v>190293</v>
      </c>
      <c r="D69344" t="s">
        <v>190294</v>
      </c>
      <c r="E69344" t="s">
        <v>190295</v>
      </c>
    </row>
    <row r="69345" spans="1:5" x14ac:dyDescent="0.25">
      <c r="A69345">
        <v>233891</v>
      </c>
      <c r="B69345" t="s">
        <v>190296</v>
      </c>
      <c r="D69345" t="s">
        <v>190297</v>
      </c>
    </row>
    <row r="69346" spans="1:5" x14ac:dyDescent="0.25">
      <c r="A69346">
        <v>233895</v>
      </c>
      <c r="B69346" t="s">
        <v>190298</v>
      </c>
      <c r="C69346" t="s">
        <v>52125</v>
      </c>
      <c r="D69346" t="s">
        <v>190299</v>
      </c>
      <c r="E69346" t="s">
        <v>190300</v>
      </c>
    </row>
    <row r="69347" spans="1:5" x14ac:dyDescent="0.25">
      <c r="A69347">
        <v>233901</v>
      </c>
      <c r="B69347" t="s">
        <v>190301</v>
      </c>
      <c r="C69347" t="s">
        <v>21075</v>
      </c>
      <c r="D69347" t="s">
        <v>190302</v>
      </c>
      <c r="E69347" t="s">
        <v>10</v>
      </c>
    </row>
    <row r="69348" spans="1:5" x14ac:dyDescent="0.25">
      <c r="A69348">
        <v>233902</v>
      </c>
      <c r="B69348" t="s">
        <v>190303</v>
      </c>
      <c r="C69348" t="s">
        <v>190304</v>
      </c>
      <c r="D69348" t="s">
        <v>190305</v>
      </c>
    </row>
    <row r="69349" spans="1:5" x14ac:dyDescent="0.25">
      <c r="A69349">
        <v>233906</v>
      </c>
      <c r="B69349" t="s">
        <v>190306</v>
      </c>
      <c r="D69349" t="s">
        <v>190307</v>
      </c>
    </row>
    <row r="69350" spans="1:5" x14ac:dyDescent="0.25">
      <c r="A69350">
        <v>233908</v>
      </c>
      <c r="B69350" t="s">
        <v>190308</v>
      </c>
      <c r="C69350" t="s">
        <v>190309</v>
      </c>
      <c r="D69350" t="s">
        <v>190310</v>
      </c>
    </row>
    <row r="69351" spans="1:5" x14ac:dyDescent="0.25">
      <c r="A69351">
        <v>233911</v>
      </c>
      <c r="B69351" t="s">
        <v>190311</v>
      </c>
      <c r="C69351" t="s">
        <v>38840</v>
      </c>
      <c r="D69351" t="s">
        <v>190312</v>
      </c>
      <c r="E69351" t="s">
        <v>10</v>
      </c>
    </row>
    <row r="69352" spans="1:5" x14ac:dyDescent="0.25">
      <c r="A69352">
        <v>233921</v>
      </c>
      <c r="B69352" t="s">
        <v>190313</v>
      </c>
      <c r="D69352" t="s">
        <v>190314</v>
      </c>
      <c r="E69352" t="s">
        <v>190315</v>
      </c>
    </row>
    <row r="69353" spans="1:5" x14ac:dyDescent="0.25">
      <c r="A69353">
        <v>233930</v>
      </c>
      <c r="B69353" t="s">
        <v>190316</v>
      </c>
      <c r="D69353" t="s">
        <v>190317</v>
      </c>
    </row>
    <row r="69354" spans="1:5" x14ac:dyDescent="0.25">
      <c r="A69354">
        <v>233935</v>
      </c>
      <c r="B69354" t="s">
        <v>190318</v>
      </c>
      <c r="D69354" t="s">
        <v>190319</v>
      </c>
    </row>
    <row r="69355" spans="1:5" x14ac:dyDescent="0.25">
      <c r="A69355">
        <v>233938</v>
      </c>
      <c r="B69355" t="s">
        <v>190320</v>
      </c>
      <c r="D69355" t="s">
        <v>190321</v>
      </c>
      <c r="E69355" t="s">
        <v>190322</v>
      </c>
    </row>
    <row r="69356" spans="1:5" x14ac:dyDescent="0.25">
      <c r="A69356">
        <v>233942</v>
      </c>
      <c r="B69356" t="s">
        <v>190323</v>
      </c>
      <c r="D69356" t="s">
        <v>190324</v>
      </c>
      <c r="E69356" t="s">
        <v>10</v>
      </c>
    </row>
    <row r="69357" spans="1:5" x14ac:dyDescent="0.25">
      <c r="A69357">
        <v>233945</v>
      </c>
      <c r="B69357" t="s">
        <v>190325</v>
      </c>
      <c r="D69357" t="s">
        <v>190326</v>
      </c>
    </row>
    <row r="69358" spans="1:5" x14ac:dyDescent="0.25">
      <c r="A69358">
        <v>233954</v>
      </c>
      <c r="B69358" t="s">
        <v>190327</v>
      </c>
      <c r="C69358" t="s">
        <v>14526</v>
      </c>
      <c r="D69358" t="s">
        <v>190328</v>
      </c>
      <c r="E69358" t="s">
        <v>14528</v>
      </c>
    </row>
    <row r="69359" spans="1:5" x14ac:dyDescent="0.25">
      <c r="A69359">
        <v>233956</v>
      </c>
      <c r="B69359" t="s">
        <v>190329</v>
      </c>
      <c r="D69359" t="s">
        <v>190330</v>
      </c>
      <c r="E69359" t="s">
        <v>190331</v>
      </c>
    </row>
    <row r="69360" spans="1:5" x14ac:dyDescent="0.25">
      <c r="A69360">
        <v>233958</v>
      </c>
      <c r="B69360" t="s">
        <v>190332</v>
      </c>
      <c r="D69360" t="s">
        <v>190333</v>
      </c>
    </row>
    <row r="69361" spans="1:5" x14ac:dyDescent="0.25">
      <c r="A69361">
        <v>233962</v>
      </c>
      <c r="B69361" t="s">
        <v>190334</v>
      </c>
      <c r="C69361" t="s">
        <v>190335</v>
      </c>
      <c r="D69361" t="s">
        <v>190336</v>
      </c>
    </row>
    <row r="69362" spans="1:5" x14ac:dyDescent="0.25">
      <c r="A69362">
        <v>233969</v>
      </c>
      <c r="B69362" t="s">
        <v>190337</v>
      </c>
      <c r="D69362" t="s">
        <v>190338</v>
      </c>
    </row>
    <row r="69363" spans="1:5" x14ac:dyDescent="0.25">
      <c r="A69363">
        <v>233974</v>
      </c>
      <c r="B69363" t="s">
        <v>190339</v>
      </c>
      <c r="D69363" t="s">
        <v>190340</v>
      </c>
      <c r="E69363" t="s">
        <v>190341</v>
      </c>
    </row>
    <row r="69364" spans="1:5" x14ac:dyDescent="0.25">
      <c r="A69364">
        <v>234007</v>
      </c>
      <c r="B69364" t="s">
        <v>190342</v>
      </c>
      <c r="D69364" t="s">
        <v>190343</v>
      </c>
      <c r="E69364" t="s">
        <v>190344</v>
      </c>
    </row>
    <row r="69365" spans="1:5" x14ac:dyDescent="0.25">
      <c r="A69365">
        <v>234013</v>
      </c>
      <c r="B69365" t="s">
        <v>190345</v>
      </c>
      <c r="C69365" t="s">
        <v>190346</v>
      </c>
      <c r="D69365" t="s">
        <v>190347</v>
      </c>
      <c r="E69365" t="s">
        <v>190348</v>
      </c>
    </row>
    <row r="69366" spans="1:5" x14ac:dyDescent="0.25">
      <c r="A69366">
        <v>234017</v>
      </c>
      <c r="B69366" t="s">
        <v>190349</v>
      </c>
      <c r="C69366" t="s">
        <v>190350</v>
      </c>
      <c r="D69366" t="s">
        <v>190351</v>
      </c>
      <c r="E69366" t="s">
        <v>190352</v>
      </c>
    </row>
    <row r="69367" spans="1:5" x14ac:dyDescent="0.25">
      <c r="A69367">
        <v>234021</v>
      </c>
      <c r="B69367" t="s">
        <v>190353</v>
      </c>
      <c r="C69367" t="s">
        <v>124518</v>
      </c>
      <c r="D69367" t="s">
        <v>190354</v>
      </c>
    </row>
    <row r="69368" spans="1:5" x14ac:dyDescent="0.25">
      <c r="A69368">
        <v>234032</v>
      </c>
      <c r="B69368" t="s">
        <v>190355</v>
      </c>
      <c r="D69368" t="s">
        <v>190356</v>
      </c>
    </row>
    <row r="69369" spans="1:5" x14ac:dyDescent="0.25">
      <c r="A69369">
        <v>234042</v>
      </c>
      <c r="B69369" t="s">
        <v>190357</v>
      </c>
      <c r="C69369" t="s">
        <v>190358</v>
      </c>
      <c r="D69369" t="s">
        <v>190359</v>
      </c>
      <c r="E69369" t="s">
        <v>190360</v>
      </c>
    </row>
    <row r="69370" spans="1:5" x14ac:dyDescent="0.25">
      <c r="A69370">
        <v>234044</v>
      </c>
      <c r="B69370" t="s">
        <v>190361</v>
      </c>
      <c r="C69370" t="s">
        <v>190362</v>
      </c>
      <c r="D69370" t="s">
        <v>190363</v>
      </c>
      <c r="E69370" t="s">
        <v>190364</v>
      </c>
    </row>
    <row r="69371" spans="1:5" x14ac:dyDescent="0.25">
      <c r="A69371">
        <v>234048</v>
      </c>
      <c r="B69371" t="s">
        <v>190365</v>
      </c>
      <c r="C69371" t="s">
        <v>190366</v>
      </c>
      <c r="D69371" t="s">
        <v>190367</v>
      </c>
      <c r="E69371" t="s">
        <v>190368</v>
      </c>
    </row>
    <row r="69372" spans="1:5" x14ac:dyDescent="0.25">
      <c r="A69372">
        <v>234058</v>
      </c>
      <c r="B69372" t="s">
        <v>190369</v>
      </c>
      <c r="D69372" t="s">
        <v>190370</v>
      </c>
      <c r="E69372" t="s">
        <v>190371</v>
      </c>
    </row>
    <row r="69373" spans="1:5" x14ac:dyDescent="0.25">
      <c r="A69373">
        <v>234059</v>
      </c>
      <c r="B69373" t="s">
        <v>190372</v>
      </c>
      <c r="D69373" t="s">
        <v>190373</v>
      </c>
      <c r="E69373" t="s">
        <v>190374</v>
      </c>
    </row>
    <row r="69374" spans="1:5" x14ac:dyDescent="0.25">
      <c r="A69374">
        <v>234069</v>
      </c>
      <c r="B69374" t="s">
        <v>190375</v>
      </c>
      <c r="C69374" t="s">
        <v>190376</v>
      </c>
      <c r="D69374" t="s">
        <v>190377</v>
      </c>
    </row>
    <row r="69375" spans="1:5" x14ac:dyDescent="0.25">
      <c r="A69375">
        <v>234070</v>
      </c>
      <c r="B69375" t="s">
        <v>190378</v>
      </c>
      <c r="D69375" t="s">
        <v>190379</v>
      </c>
      <c r="E69375" t="s">
        <v>190380</v>
      </c>
    </row>
    <row r="69376" spans="1:5" x14ac:dyDescent="0.25">
      <c r="A69376">
        <v>234073</v>
      </c>
      <c r="B69376" t="s">
        <v>190381</v>
      </c>
      <c r="C69376" t="s">
        <v>190382</v>
      </c>
      <c r="D69376" t="s">
        <v>190383</v>
      </c>
    </row>
    <row r="69377" spans="1:5" x14ac:dyDescent="0.25">
      <c r="A69377">
        <v>234075</v>
      </c>
      <c r="B69377" t="s">
        <v>190384</v>
      </c>
      <c r="D69377" t="s">
        <v>190385</v>
      </c>
    </row>
    <row r="69378" spans="1:5" x14ac:dyDescent="0.25">
      <c r="A69378">
        <v>234079</v>
      </c>
      <c r="B69378" t="s">
        <v>190386</v>
      </c>
      <c r="C69378" t="s">
        <v>190387</v>
      </c>
      <c r="D69378" t="s">
        <v>190388</v>
      </c>
      <c r="E69378" t="s">
        <v>190389</v>
      </c>
    </row>
    <row r="69379" spans="1:5" x14ac:dyDescent="0.25">
      <c r="A69379">
        <v>234082</v>
      </c>
      <c r="B69379" t="s">
        <v>190390</v>
      </c>
      <c r="D69379" t="s">
        <v>190391</v>
      </c>
    </row>
    <row r="69380" spans="1:5" x14ac:dyDescent="0.25">
      <c r="A69380">
        <v>234085</v>
      </c>
      <c r="B69380" t="s">
        <v>190392</v>
      </c>
      <c r="D69380" t="s">
        <v>190393</v>
      </c>
    </row>
    <row r="69381" spans="1:5" x14ac:dyDescent="0.25">
      <c r="A69381">
        <v>234104</v>
      </c>
      <c r="B69381" t="s">
        <v>190394</v>
      </c>
      <c r="C69381" t="s">
        <v>190395</v>
      </c>
      <c r="D69381" t="s">
        <v>190396</v>
      </c>
      <c r="E69381" t="s">
        <v>190397</v>
      </c>
    </row>
    <row r="69382" spans="1:5" x14ac:dyDescent="0.25">
      <c r="A69382">
        <v>234114</v>
      </c>
      <c r="B69382" t="s">
        <v>190398</v>
      </c>
      <c r="D69382" t="s">
        <v>190399</v>
      </c>
      <c r="E69382" t="s">
        <v>190400</v>
      </c>
    </row>
    <row r="69383" spans="1:5" x14ac:dyDescent="0.25">
      <c r="A69383">
        <v>234115</v>
      </c>
      <c r="B69383" t="s">
        <v>190401</v>
      </c>
      <c r="C69383" t="s">
        <v>86653</v>
      </c>
      <c r="D69383" t="s">
        <v>190402</v>
      </c>
      <c r="E69383" t="s">
        <v>190403</v>
      </c>
    </row>
    <row r="69384" spans="1:5" x14ac:dyDescent="0.25">
      <c r="A69384">
        <v>234121</v>
      </c>
      <c r="B69384" t="s">
        <v>190404</v>
      </c>
      <c r="D69384" t="s">
        <v>190405</v>
      </c>
      <c r="E69384" t="s">
        <v>190406</v>
      </c>
    </row>
    <row r="69385" spans="1:5" x14ac:dyDescent="0.25">
      <c r="A69385">
        <v>234122</v>
      </c>
      <c r="B69385" t="s">
        <v>190407</v>
      </c>
      <c r="C69385" t="s">
        <v>115014</v>
      </c>
      <c r="D69385" t="s">
        <v>190408</v>
      </c>
    </row>
    <row r="69386" spans="1:5" x14ac:dyDescent="0.25">
      <c r="A69386">
        <v>234130</v>
      </c>
      <c r="B69386" t="s">
        <v>190409</v>
      </c>
      <c r="C69386" t="s">
        <v>190410</v>
      </c>
      <c r="D69386" t="s">
        <v>190411</v>
      </c>
      <c r="E69386" t="s">
        <v>190412</v>
      </c>
    </row>
    <row r="69387" spans="1:5" x14ac:dyDescent="0.25">
      <c r="A69387">
        <v>234133</v>
      </c>
      <c r="B69387" t="s">
        <v>190413</v>
      </c>
      <c r="C69387" t="s">
        <v>190414</v>
      </c>
      <c r="D69387" t="s">
        <v>190415</v>
      </c>
      <c r="E69387" t="s">
        <v>190416</v>
      </c>
    </row>
    <row r="69388" spans="1:5" x14ac:dyDescent="0.25">
      <c r="A69388">
        <v>234145</v>
      </c>
      <c r="B69388" t="s">
        <v>190417</v>
      </c>
      <c r="C69388" t="s">
        <v>190418</v>
      </c>
      <c r="D69388" t="s">
        <v>190419</v>
      </c>
    </row>
    <row r="69389" spans="1:5" x14ac:dyDescent="0.25">
      <c r="A69389">
        <v>234158</v>
      </c>
      <c r="B69389" t="s">
        <v>190420</v>
      </c>
      <c r="C69389" t="s">
        <v>105187</v>
      </c>
      <c r="D69389" t="s">
        <v>190421</v>
      </c>
      <c r="E69389" t="s">
        <v>190422</v>
      </c>
    </row>
    <row r="69390" spans="1:5" x14ac:dyDescent="0.25">
      <c r="A69390">
        <v>234167</v>
      </c>
      <c r="B69390" t="s">
        <v>190423</v>
      </c>
      <c r="D69390" t="s">
        <v>190424</v>
      </c>
      <c r="E69390" t="s">
        <v>190425</v>
      </c>
    </row>
    <row r="69391" spans="1:5" x14ac:dyDescent="0.25">
      <c r="A69391">
        <v>234168</v>
      </c>
      <c r="B69391" t="s">
        <v>190426</v>
      </c>
      <c r="C69391" t="s">
        <v>190427</v>
      </c>
      <c r="D69391" t="s">
        <v>190428</v>
      </c>
      <c r="E69391" t="s">
        <v>190429</v>
      </c>
    </row>
    <row r="69392" spans="1:5" x14ac:dyDescent="0.25">
      <c r="A69392">
        <v>234178</v>
      </c>
      <c r="B69392" t="s">
        <v>190430</v>
      </c>
      <c r="D69392" t="s">
        <v>190431</v>
      </c>
      <c r="E69392" t="s">
        <v>190432</v>
      </c>
    </row>
    <row r="69393" spans="1:5" x14ac:dyDescent="0.25">
      <c r="A69393">
        <v>234193</v>
      </c>
      <c r="B69393" t="s">
        <v>190433</v>
      </c>
      <c r="D69393" t="s">
        <v>190434</v>
      </c>
    </row>
    <row r="69394" spans="1:5" x14ac:dyDescent="0.25">
      <c r="A69394">
        <v>234194</v>
      </c>
      <c r="B69394" t="s">
        <v>190435</v>
      </c>
      <c r="D69394" t="s">
        <v>190436</v>
      </c>
      <c r="E69394" t="s">
        <v>190437</v>
      </c>
    </row>
    <row r="69395" spans="1:5" x14ac:dyDescent="0.25">
      <c r="A69395">
        <v>234197</v>
      </c>
      <c r="B69395" t="s">
        <v>190438</v>
      </c>
      <c r="C69395" t="s">
        <v>78506</v>
      </c>
      <c r="D69395" t="s">
        <v>190439</v>
      </c>
      <c r="E69395" t="s">
        <v>160180</v>
      </c>
    </row>
    <row r="69396" spans="1:5" x14ac:dyDescent="0.25">
      <c r="A69396">
        <v>234198</v>
      </c>
      <c r="B69396" t="s">
        <v>190440</v>
      </c>
      <c r="D69396" t="s">
        <v>190441</v>
      </c>
    </row>
    <row r="69397" spans="1:5" x14ac:dyDescent="0.25">
      <c r="A69397">
        <v>234200</v>
      </c>
      <c r="B69397" t="s">
        <v>190442</v>
      </c>
      <c r="D69397" t="s">
        <v>190443</v>
      </c>
    </row>
    <row r="69398" spans="1:5" x14ac:dyDescent="0.25">
      <c r="A69398">
        <v>234207</v>
      </c>
      <c r="B69398" t="s">
        <v>190444</v>
      </c>
      <c r="D69398" t="s">
        <v>190445</v>
      </c>
      <c r="E69398" t="s">
        <v>190446</v>
      </c>
    </row>
    <row r="69399" spans="1:5" x14ac:dyDescent="0.25">
      <c r="A69399">
        <v>234208</v>
      </c>
      <c r="B69399" t="s">
        <v>190447</v>
      </c>
      <c r="D69399" t="s">
        <v>190448</v>
      </c>
      <c r="E69399" t="s">
        <v>190449</v>
      </c>
    </row>
    <row r="69400" spans="1:5" x14ac:dyDescent="0.25">
      <c r="A69400">
        <v>234227</v>
      </c>
      <c r="B69400" t="s">
        <v>190450</v>
      </c>
      <c r="D69400" t="s">
        <v>190451</v>
      </c>
    </row>
    <row r="69401" spans="1:5" x14ac:dyDescent="0.25">
      <c r="A69401">
        <v>234228</v>
      </c>
      <c r="B69401" t="s">
        <v>190452</v>
      </c>
      <c r="D69401" t="s">
        <v>190453</v>
      </c>
      <c r="E69401" t="s">
        <v>190454</v>
      </c>
    </row>
    <row r="69402" spans="1:5" x14ac:dyDescent="0.25">
      <c r="A69402">
        <v>234229</v>
      </c>
      <c r="B69402" t="s">
        <v>190455</v>
      </c>
      <c r="D69402" t="s">
        <v>190456</v>
      </c>
    </row>
    <row r="69403" spans="1:5" x14ac:dyDescent="0.25">
      <c r="A69403">
        <v>234238</v>
      </c>
      <c r="B69403" t="s">
        <v>190457</v>
      </c>
      <c r="D69403" t="s">
        <v>190458</v>
      </c>
    </row>
    <row r="69404" spans="1:5" x14ac:dyDescent="0.25">
      <c r="A69404">
        <v>234247</v>
      </c>
      <c r="B69404" t="s">
        <v>190459</v>
      </c>
      <c r="D69404" t="s">
        <v>190460</v>
      </c>
      <c r="E69404" t="s">
        <v>190461</v>
      </c>
    </row>
    <row r="69405" spans="1:5" x14ac:dyDescent="0.25">
      <c r="A69405">
        <v>234251</v>
      </c>
      <c r="B69405" t="s">
        <v>190462</v>
      </c>
      <c r="C69405" t="s">
        <v>55386</v>
      </c>
      <c r="D69405" t="s">
        <v>190463</v>
      </c>
    </row>
    <row r="69406" spans="1:5" x14ac:dyDescent="0.25">
      <c r="A69406">
        <v>234253</v>
      </c>
      <c r="B69406" t="s">
        <v>190464</v>
      </c>
      <c r="D69406" t="s">
        <v>190465</v>
      </c>
      <c r="E69406" t="s">
        <v>190466</v>
      </c>
    </row>
    <row r="69407" spans="1:5" x14ac:dyDescent="0.25">
      <c r="A69407">
        <v>234261</v>
      </c>
      <c r="B69407" t="s">
        <v>190467</v>
      </c>
      <c r="D69407" t="s">
        <v>190468</v>
      </c>
      <c r="E69407" t="s">
        <v>190469</v>
      </c>
    </row>
    <row r="69408" spans="1:5" x14ac:dyDescent="0.25">
      <c r="A69408">
        <v>234262</v>
      </c>
      <c r="B69408" t="s">
        <v>190470</v>
      </c>
      <c r="C69408" t="s">
        <v>190471</v>
      </c>
      <c r="D69408" t="s">
        <v>190472</v>
      </c>
      <c r="E69408" t="s">
        <v>10</v>
      </c>
    </row>
    <row r="69409" spans="1:5" x14ac:dyDescent="0.25">
      <c r="A69409">
        <v>234265</v>
      </c>
      <c r="B69409" t="s">
        <v>190473</v>
      </c>
      <c r="D69409" t="s">
        <v>190474</v>
      </c>
    </row>
    <row r="69410" spans="1:5" x14ac:dyDescent="0.25">
      <c r="A69410">
        <v>234267</v>
      </c>
      <c r="B69410" t="s">
        <v>190475</v>
      </c>
      <c r="D69410" t="s">
        <v>190476</v>
      </c>
      <c r="E69410" t="s">
        <v>190477</v>
      </c>
    </row>
    <row r="69411" spans="1:5" x14ac:dyDescent="0.25">
      <c r="A69411">
        <v>234281</v>
      </c>
      <c r="B69411" t="s">
        <v>190478</v>
      </c>
      <c r="C69411" t="s">
        <v>190479</v>
      </c>
      <c r="D69411" t="s">
        <v>190480</v>
      </c>
      <c r="E69411" t="s">
        <v>190481</v>
      </c>
    </row>
    <row r="69412" spans="1:5" x14ac:dyDescent="0.25">
      <c r="A69412">
        <v>234284</v>
      </c>
      <c r="B69412" t="s">
        <v>190482</v>
      </c>
      <c r="D69412" t="s">
        <v>190483</v>
      </c>
    </row>
    <row r="69413" spans="1:5" x14ac:dyDescent="0.25">
      <c r="A69413">
        <v>234289</v>
      </c>
      <c r="B69413" t="s">
        <v>190484</v>
      </c>
      <c r="C69413" t="s">
        <v>5770</v>
      </c>
      <c r="D69413" t="s">
        <v>190485</v>
      </c>
      <c r="E69413" t="s">
        <v>190486</v>
      </c>
    </row>
    <row r="69414" spans="1:5" x14ac:dyDescent="0.25">
      <c r="A69414">
        <v>234305</v>
      </c>
      <c r="B69414" t="s">
        <v>190487</v>
      </c>
      <c r="D69414" t="s">
        <v>190488</v>
      </c>
      <c r="E69414" t="s">
        <v>190489</v>
      </c>
    </row>
    <row r="69415" spans="1:5" x14ac:dyDescent="0.25">
      <c r="A69415">
        <v>234308</v>
      </c>
      <c r="B69415" t="s">
        <v>190490</v>
      </c>
      <c r="D69415" t="s">
        <v>190491</v>
      </c>
      <c r="E69415" t="s">
        <v>190492</v>
      </c>
    </row>
    <row r="69416" spans="1:5" x14ac:dyDescent="0.25">
      <c r="A69416">
        <v>234321</v>
      </c>
      <c r="B69416" t="s">
        <v>190493</v>
      </c>
      <c r="D69416" t="s">
        <v>190494</v>
      </c>
    </row>
    <row r="69417" spans="1:5" x14ac:dyDescent="0.25">
      <c r="A69417">
        <v>234326</v>
      </c>
      <c r="B69417" t="s">
        <v>190495</v>
      </c>
      <c r="C69417" t="s">
        <v>190496</v>
      </c>
      <c r="D69417" t="s">
        <v>190497</v>
      </c>
    </row>
    <row r="69418" spans="1:5" x14ac:dyDescent="0.25">
      <c r="A69418">
        <v>234329</v>
      </c>
      <c r="B69418" t="s">
        <v>190498</v>
      </c>
      <c r="D69418" t="s">
        <v>190499</v>
      </c>
    </row>
    <row r="69419" spans="1:5" x14ac:dyDescent="0.25">
      <c r="A69419">
        <v>234330</v>
      </c>
      <c r="B69419" t="s">
        <v>190500</v>
      </c>
      <c r="D69419" t="s">
        <v>190501</v>
      </c>
    </row>
    <row r="69420" spans="1:5" x14ac:dyDescent="0.25">
      <c r="A69420">
        <v>234345</v>
      </c>
      <c r="B69420" t="s">
        <v>190502</v>
      </c>
      <c r="C69420" t="s">
        <v>190503</v>
      </c>
      <c r="D69420" t="s">
        <v>190504</v>
      </c>
      <c r="E69420" t="s">
        <v>190505</v>
      </c>
    </row>
    <row r="69421" spans="1:5" x14ac:dyDescent="0.25">
      <c r="A69421">
        <v>234356</v>
      </c>
      <c r="B69421" t="s">
        <v>190506</v>
      </c>
      <c r="D69421" t="s">
        <v>190507</v>
      </c>
      <c r="E69421" t="s">
        <v>10</v>
      </c>
    </row>
    <row r="69422" spans="1:5" x14ac:dyDescent="0.25">
      <c r="A69422">
        <v>234360</v>
      </c>
      <c r="B69422" t="s">
        <v>190508</v>
      </c>
      <c r="C69422" t="s">
        <v>190509</v>
      </c>
      <c r="D69422" t="s">
        <v>190510</v>
      </c>
      <c r="E69422" t="s">
        <v>190511</v>
      </c>
    </row>
    <row r="69423" spans="1:5" x14ac:dyDescent="0.25">
      <c r="A69423">
        <v>234361</v>
      </c>
      <c r="B69423" t="s">
        <v>190512</v>
      </c>
      <c r="D69423" t="s">
        <v>190513</v>
      </c>
      <c r="E69423" t="s">
        <v>190514</v>
      </c>
    </row>
    <row r="69424" spans="1:5" x14ac:dyDescent="0.25">
      <c r="A69424">
        <v>234368</v>
      </c>
      <c r="B69424" t="s">
        <v>190515</v>
      </c>
      <c r="D69424" t="s">
        <v>190516</v>
      </c>
    </row>
    <row r="69425" spans="1:5" x14ac:dyDescent="0.25">
      <c r="A69425">
        <v>234369</v>
      </c>
      <c r="B69425" t="s">
        <v>190517</v>
      </c>
      <c r="D69425" t="s">
        <v>190518</v>
      </c>
      <c r="E69425" t="s">
        <v>190519</v>
      </c>
    </row>
    <row r="69426" spans="1:5" x14ac:dyDescent="0.25">
      <c r="A69426">
        <v>234378</v>
      </c>
      <c r="B69426" t="s">
        <v>190520</v>
      </c>
      <c r="D69426" t="s">
        <v>190521</v>
      </c>
    </row>
    <row r="69427" spans="1:5" x14ac:dyDescent="0.25">
      <c r="A69427">
        <v>234387</v>
      </c>
      <c r="B69427" t="s">
        <v>190522</v>
      </c>
      <c r="C69427" t="s">
        <v>190523</v>
      </c>
      <c r="D69427" t="s">
        <v>190524</v>
      </c>
      <c r="E69427" t="s">
        <v>190525</v>
      </c>
    </row>
    <row r="69428" spans="1:5" x14ac:dyDescent="0.25">
      <c r="A69428">
        <v>234390</v>
      </c>
      <c r="B69428" t="s">
        <v>190526</v>
      </c>
      <c r="D69428" t="s">
        <v>190527</v>
      </c>
      <c r="E69428" t="s">
        <v>190528</v>
      </c>
    </row>
    <row r="69429" spans="1:5" x14ac:dyDescent="0.25">
      <c r="A69429">
        <v>234410</v>
      </c>
      <c r="B69429" t="s">
        <v>190529</v>
      </c>
      <c r="C69429" t="s">
        <v>190530</v>
      </c>
      <c r="D69429" t="s">
        <v>190531</v>
      </c>
      <c r="E69429" t="s">
        <v>190532</v>
      </c>
    </row>
    <row r="69430" spans="1:5" x14ac:dyDescent="0.25">
      <c r="A69430">
        <v>234417</v>
      </c>
      <c r="B69430" t="s">
        <v>190533</v>
      </c>
      <c r="D69430" t="s">
        <v>190534</v>
      </c>
      <c r="E69430" t="s">
        <v>190535</v>
      </c>
    </row>
    <row r="69431" spans="1:5" x14ac:dyDescent="0.25">
      <c r="A69431">
        <v>234420</v>
      </c>
      <c r="B69431" t="s">
        <v>190536</v>
      </c>
      <c r="C69431" t="s">
        <v>190537</v>
      </c>
      <c r="D69431" t="s">
        <v>190538</v>
      </c>
      <c r="E69431" t="s">
        <v>190539</v>
      </c>
    </row>
    <row r="69432" spans="1:5" x14ac:dyDescent="0.25">
      <c r="A69432">
        <v>234428</v>
      </c>
      <c r="B69432" t="s">
        <v>190540</v>
      </c>
      <c r="C69432" t="s">
        <v>190541</v>
      </c>
      <c r="D69432" t="s">
        <v>190542</v>
      </c>
      <c r="E69432" t="s">
        <v>190543</v>
      </c>
    </row>
    <row r="69433" spans="1:5" x14ac:dyDescent="0.25">
      <c r="A69433">
        <v>234433</v>
      </c>
      <c r="B69433" t="s">
        <v>190544</v>
      </c>
      <c r="D69433" t="s">
        <v>190545</v>
      </c>
      <c r="E69433" t="s">
        <v>1534</v>
      </c>
    </row>
    <row r="69434" spans="1:5" x14ac:dyDescent="0.25">
      <c r="A69434">
        <v>234437</v>
      </c>
      <c r="B69434" t="s">
        <v>190546</v>
      </c>
      <c r="C69434" t="s">
        <v>144183</v>
      </c>
      <c r="D69434" t="s">
        <v>190547</v>
      </c>
      <c r="E69434" t="s">
        <v>190548</v>
      </c>
    </row>
    <row r="69435" spans="1:5" x14ac:dyDescent="0.25">
      <c r="A69435">
        <v>234445</v>
      </c>
      <c r="B69435" t="s">
        <v>190549</v>
      </c>
      <c r="D69435" t="s">
        <v>190550</v>
      </c>
      <c r="E69435" t="s">
        <v>190551</v>
      </c>
    </row>
    <row r="69436" spans="1:5" x14ac:dyDescent="0.25">
      <c r="A69436">
        <v>234471</v>
      </c>
      <c r="B69436" t="s">
        <v>190552</v>
      </c>
      <c r="C69436" t="s">
        <v>39274</v>
      </c>
      <c r="D69436" t="s">
        <v>190553</v>
      </c>
      <c r="E69436" t="s">
        <v>190554</v>
      </c>
    </row>
    <row r="69437" spans="1:5" x14ac:dyDescent="0.25">
      <c r="A69437">
        <v>234479</v>
      </c>
      <c r="B69437" t="s">
        <v>190555</v>
      </c>
      <c r="D69437" t="s">
        <v>190556</v>
      </c>
      <c r="E69437" t="s">
        <v>10</v>
      </c>
    </row>
    <row r="69438" spans="1:5" x14ac:dyDescent="0.25">
      <c r="A69438">
        <v>234480</v>
      </c>
      <c r="B69438" t="s">
        <v>190557</v>
      </c>
      <c r="D69438" t="s">
        <v>190558</v>
      </c>
      <c r="E69438" t="s">
        <v>64847</v>
      </c>
    </row>
    <row r="69439" spans="1:5" x14ac:dyDescent="0.25">
      <c r="A69439">
        <v>234484</v>
      </c>
      <c r="B69439" t="s">
        <v>190559</v>
      </c>
      <c r="D69439" t="s">
        <v>190560</v>
      </c>
    </row>
    <row r="69440" spans="1:5" x14ac:dyDescent="0.25">
      <c r="A69440">
        <v>234486</v>
      </c>
      <c r="B69440" t="s">
        <v>190561</v>
      </c>
      <c r="D69440" t="s">
        <v>190562</v>
      </c>
      <c r="E69440" t="s">
        <v>190563</v>
      </c>
    </row>
    <row r="69441" spans="1:5" x14ac:dyDescent="0.25">
      <c r="A69441">
        <v>234489</v>
      </c>
      <c r="B69441" t="s">
        <v>190564</v>
      </c>
      <c r="D69441" t="s">
        <v>190565</v>
      </c>
      <c r="E69441" t="s">
        <v>190566</v>
      </c>
    </row>
    <row r="69442" spans="1:5" x14ac:dyDescent="0.25">
      <c r="A69442">
        <v>234493</v>
      </c>
      <c r="B69442" t="s">
        <v>190567</v>
      </c>
      <c r="D69442" t="s">
        <v>190568</v>
      </c>
      <c r="E69442" t="s">
        <v>190569</v>
      </c>
    </row>
    <row r="69443" spans="1:5" x14ac:dyDescent="0.25">
      <c r="A69443">
        <v>234499</v>
      </c>
      <c r="B69443" t="s">
        <v>190570</v>
      </c>
      <c r="D69443" t="s">
        <v>190571</v>
      </c>
      <c r="E69443" t="s">
        <v>190572</v>
      </c>
    </row>
    <row r="69444" spans="1:5" x14ac:dyDescent="0.25">
      <c r="A69444">
        <v>234500</v>
      </c>
      <c r="B69444" t="s">
        <v>190573</v>
      </c>
      <c r="D69444" t="s">
        <v>190574</v>
      </c>
    </row>
    <row r="69445" spans="1:5" x14ac:dyDescent="0.25">
      <c r="A69445">
        <v>234503</v>
      </c>
      <c r="B69445" t="s">
        <v>190575</v>
      </c>
      <c r="C69445" t="s">
        <v>13630</v>
      </c>
      <c r="D69445" t="s">
        <v>190576</v>
      </c>
      <c r="E69445" t="s">
        <v>80924</v>
      </c>
    </row>
    <row r="69446" spans="1:5" x14ac:dyDescent="0.25">
      <c r="A69446">
        <v>234504</v>
      </c>
      <c r="B69446" t="s">
        <v>190577</v>
      </c>
      <c r="C69446" t="s">
        <v>190578</v>
      </c>
      <c r="D69446" t="s">
        <v>190579</v>
      </c>
      <c r="E69446" t="s">
        <v>10</v>
      </c>
    </row>
    <row r="69447" spans="1:5" x14ac:dyDescent="0.25">
      <c r="A69447">
        <v>234512</v>
      </c>
      <c r="B69447" t="s">
        <v>190580</v>
      </c>
      <c r="C69447" t="s">
        <v>190581</v>
      </c>
      <c r="D69447" t="s">
        <v>190582</v>
      </c>
      <c r="E69447" t="s">
        <v>190583</v>
      </c>
    </row>
    <row r="69448" spans="1:5" x14ac:dyDescent="0.25">
      <c r="A69448">
        <v>234528</v>
      </c>
      <c r="B69448" t="s">
        <v>190584</v>
      </c>
      <c r="D69448" t="s">
        <v>190585</v>
      </c>
      <c r="E69448" t="s">
        <v>190586</v>
      </c>
    </row>
    <row r="69449" spans="1:5" x14ac:dyDescent="0.25">
      <c r="A69449">
        <v>234529</v>
      </c>
      <c r="B69449" t="s">
        <v>190587</v>
      </c>
      <c r="D69449" t="s">
        <v>190588</v>
      </c>
      <c r="E69449" t="s">
        <v>10</v>
      </c>
    </row>
    <row r="69450" spans="1:5" x14ac:dyDescent="0.25">
      <c r="A69450">
        <v>234548</v>
      </c>
      <c r="B69450" t="s">
        <v>190589</v>
      </c>
      <c r="D69450" t="s">
        <v>190590</v>
      </c>
    </row>
    <row r="69451" spans="1:5" x14ac:dyDescent="0.25">
      <c r="A69451">
        <v>234555</v>
      </c>
      <c r="B69451" t="s">
        <v>190591</v>
      </c>
      <c r="C69451" t="s">
        <v>190592</v>
      </c>
      <c r="D69451" t="s">
        <v>190593</v>
      </c>
      <c r="E69451" t="s">
        <v>190594</v>
      </c>
    </row>
    <row r="69452" spans="1:5" x14ac:dyDescent="0.25">
      <c r="A69452">
        <v>234559</v>
      </c>
      <c r="B69452" t="s">
        <v>190595</v>
      </c>
      <c r="D69452" t="s">
        <v>190596</v>
      </c>
      <c r="E69452" t="s">
        <v>190597</v>
      </c>
    </row>
    <row r="69453" spans="1:5" x14ac:dyDescent="0.25">
      <c r="A69453">
        <v>234574</v>
      </c>
      <c r="B69453" t="s">
        <v>190598</v>
      </c>
      <c r="D69453" t="s">
        <v>190599</v>
      </c>
    </row>
    <row r="69454" spans="1:5" x14ac:dyDescent="0.25">
      <c r="A69454">
        <v>234576</v>
      </c>
      <c r="B69454" t="s">
        <v>190600</v>
      </c>
      <c r="D69454" t="s">
        <v>190601</v>
      </c>
      <c r="E69454" t="s">
        <v>190602</v>
      </c>
    </row>
    <row r="69455" spans="1:5" x14ac:dyDescent="0.25">
      <c r="A69455">
        <v>234586</v>
      </c>
      <c r="B69455" t="s">
        <v>190603</v>
      </c>
      <c r="D69455" t="s">
        <v>190604</v>
      </c>
    </row>
    <row r="69456" spans="1:5" x14ac:dyDescent="0.25">
      <c r="A69456">
        <v>234603</v>
      </c>
      <c r="B69456" t="s">
        <v>190605</v>
      </c>
      <c r="D69456" t="s">
        <v>190606</v>
      </c>
    </row>
    <row r="69457" spans="1:5" x14ac:dyDescent="0.25">
      <c r="A69457">
        <v>234613</v>
      </c>
      <c r="B69457" t="s">
        <v>190607</v>
      </c>
      <c r="D69457" t="s">
        <v>190608</v>
      </c>
    </row>
    <row r="69458" spans="1:5" x14ac:dyDescent="0.25">
      <c r="A69458">
        <v>234621</v>
      </c>
      <c r="B69458" t="s">
        <v>190609</v>
      </c>
      <c r="D69458" t="s">
        <v>190610</v>
      </c>
      <c r="E69458" t="s">
        <v>190611</v>
      </c>
    </row>
    <row r="69459" spans="1:5" x14ac:dyDescent="0.25">
      <c r="A69459">
        <v>234623</v>
      </c>
      <c r="B69459" t="s">
        <v>190612</v>
      </c>
      <c r="D69459" t="s">
        <v>190613</v>
      </c>
      <c r="E69459" t="s">
        <v>6580</v>
      </c>
    </row>
    <row r="69460" spans="1:5" x14ac:dyDescent="0.25">
      <c r="A69460">
        <v>234634</v>
      </c>
      <c r="B69460" t="s">
        <v>190614</v>
      </c>
      <c r="C69460" t="s">
        <v>133640</v>
      </c>
      <c r="D69460" t="s">
        <v>190615</v>
      </c>
      <c r="E69460" t="s">
        <v>190616</v>
      </c>
    </row>
    <row r="69461" spans="1:5" x14ac:dyDescent="0.25">
      <c r="A69461">
        <v>234635</v>
      </c>
      <c r="B69461" t="s">
        <v>190617</v>
      </c>
      <c r="D69461" t="s">
        <v>190618</v>
      </c>
      <c r="E69461" t="s">
        <v>190619</v>
      </c>
    </row>
    <row r="69462" spans="1:5" x14ac:dyDescent="0.25">
      <c r="A69462">
        <v>234637</v>
      </c>
      <c r="B69462" t="s">
        <v>190620</v>
      </c>
      <c r="C69462" t="s">
        <v>190621</v>
      </c>
      <c r="D69462" t="s">
        <v>190622</v>
      </c>
    </row>
    <row r="69463" spans="1:5" x14ac:dyDescent="0.25">
      <c r="A69463">
        <v>234640</v>
      </c>
      <c r="B69463" t="s">
        <v>190623</v>
      </c>
      <c r="D69463" t="s">
        <v>190624</v>
      </c>
      <c r="E69463" t="s">
        <v>190625</v>
      </c>
    </row>
    <row r="69464" spans="1:5" x14ac:dyDescent="0.25">
      <c r="A69464">
        <v>234647</v>
      </c>
      <c r="B69464" t="s">
        <v>190626</v>
      </c>
      <c r="D69464" t="s">
        <v>190627</v>
      </c>
      <c r="E69464" t="s">
        <v>190628</v>
      </c>
    </row>
    <row r="69465" spans="1:5" x14ac:dyDescent="0.25">
      <c r="A69465">
        <v>234649</v>
      </c>
      <c r="B69465" t="s">
        <v>190629</v>
      </c>
      <c r="C69465" t="s">
        <v>190630</v>
      </c>
      <c r="D69465" t="s">
        <v>190631</v>
      </c>
    </row>
    <row r="69466" spans="1:5" x14ac:dyDescent="0.25">
      <c r="A69466">
        <v>234654</v>
      </c>
      <c r="B69466" t="s">
        <v>190632</v>
      </c>
      <c r="D69466" t="s">
        <v>190633</v>
      </c>
    </row>
    <row r="69467" spans="1:5" x14ac:dyDescent="0.25">
      <c r="A69467">
        <v>234657</v>
      </c>
      <c r="B69467" t="s">
        <v>190634</v>
      </c>
      <c r="D69467" t="s">
        <v>190635</v>
      </c>
    </row>
    <row r="69468" spans="1:5" x14ac:dyDescent="0.25">
      <c r="A69468">
        <v>234659</v>
      </c>
      <c r="B69468" t="s">
        <v>190636</v>
      </c>
      <c r="C69468" t="s">
        <v>190637</v>
      </c>
      <c r="D69468" t="s">
        <v>190638</v>
      </c>
    </row>
    <row r="69469" spans="1:5" x14ac:dyDescent="0.25">
      <c r="A69469">
        <v>234671</v>
      </c>
      <c r="B69469" t="s">
        <v>190639</v>
      </c>
      <c r="C69469" t="s">
        <v>190640</v>
      </c>
      <c r="D69469" t="s">
        <v>190641</v>
      </c>
    </row>
    <row r="69470" spans="1:5" x14ac:dyDescent="0.25">
      <c r="A69470">
        <v>234673</v>
      </c>
      <c r="B69470" t="s">
        <v>190642</v>
      </c>
      <c r="C69470" t="s">
        <v>190643</v>
      </c>
      <c r="D69470" t="s">
        <v>190644</v>
      </c>
      <c r="E69470" t="s">
        <v>881</v>
      </c>
    </row>
    <row r="69471" spans="1:5" x14ac:dyDescent="0.25">
      <c r="A69471">
        <v>234674</v>
      </c>
      <c r="B69471" t="s">
        <v>190645</v>
      </c>
      <c r="C69471" t="s">
        <v>190646</v>
      </c>
      <c r="D69471" t="s">
        <v>190647</v>
      </c>
      <c r="E69471" t="s">
        <v>190648</v>
      </c>
    </row>
    <row r="69472" spans="1:5" x14ac:dyDescent="0.25">
      <c r="A69472">
        <v>234681</v>
      </c>
      <c r="B69472" t="s">
        <v>190649</v>
      </c>
      <c r="D69472" t="s">
        <v>190650</v>
      </c>
    </row>
    <row r="69473" spans="1:5" x14ac:dyDescent="0.25">
      <c r="A69473">
        <v>234683</v>
      </c>
      <c r="B69473" t="s">
        <v>190651</v>
      </c>
      <c r="C69473" t="s">
        <v>190652</v>
      </c>
      <c r="D69473" t="s">
        <v>190653</v>
      </c>
      <c r="E69473" t="s">
        <v>190654</v>
      </c>
    </row>
    <row r="69474" spans="1:5" x14ac:dyDescent="0.25">
      <c r="A69474">
        <v>234706</v>
      </c>
      <c r="B69474" t="s">
        <v>190655</v>
      </c>
      <c r="D69474" t="s">
        <v>190656</v>
      </c>
    </row>
    <row r="69475" spans="1:5" x14ac:dyDescent="0.25">
      <c r="A69475">
        <v>234711</v>
      </c>
      <c r="B69475" t="s">
        <v>190657</v>
      </c>
      <c r="C69475" t="s">
        <v>190658</v>
      </c>
      <c r="D69475" t="s">
        <v>190659</v>
      </c>
      <c r="E69475" t="s">
        <v>190660</v>
      </c>
    </row>
    <row r="69476" spans="1:5" x14ac:dyDescent="0.25">
      <c r="A69476">
        <v>234716</v>
      </c>
      <c r="B69476" t="s">
        <v>190661</v>
      </c>
      <c r="C69476" t="s">
        <v>190662</v>
      </c>
      <c r="D69476" t="s">
        <v>190663</v>
      </c>
      <c r="E69476" t="s">
        <v>190664</v>
      </c>
    </row>
    <row r="69477" spans="1:5" x14ac:dyDescent="0.25">
      <c r="A69477">
        <v>234717</v>
      </c>
      <c r="B69477" t="s">
        <v>190665</v>
      </c>
      <c r="D69477" t="s">
        <v>190666</v>
      </c>
      <c r="E69477" t="s">
        <v>190667</v>
      </c>
    </row>
    <row r="69478" spans="1:5" x14ac:dyDescent="0.25">
      <c r="A69478">
        <v>234718</v>
      </c>
      <c r="B69478" t="s">
        <v>190668</v>
      </c>
      <c r="C69478" t="s">
        <v>190669</v>
      </c>
      <c r="D69478" t="s">
        <v>190670</v>
      </c>
      <c r="E69478" t="s">
        <v>190671</v>
      </c>
    </row>
    <row r="69479" spans="1:5" x14ac:dyDescent="0.25">
      <c r="A69479">
        <v>234724</v>
      </c>
      <c r="B69479" t="s">
        <v>190672</v>
      </c>
      <c r="D69479" t="s">
        <v>190673</v>
      </c>
      <c r="E69479" t="s">
        <v>190674</v>
      </c>
    </row>
    <row r="69480" spans="1:5" x14ac:dyDescent="0.25">
      <c r="A69480">
        <v>234727</v>
      </c>
      <c r="B69480" t="s">
        <v>190675</v>
      </c>
      <c r="D69480" t="s">
        <v>190676</v>
      </c>
    </row>
    <row r="69481" spans="1:5" x14ac:dyDescent="0.25">
      <c r="A69481">
        <v>234730</v>
      </c>
      <c r="B69481" t="s">
        <v>190677</v>
      </c>
      <c r="D69481" t="s">
        <v>190678</v>
      </c>
      <c r="E69481" t="s">
        <v>190679</v>
      </c>
    </row>
    <row r="69482" spans="1:5" x14ac:dyDescent="0.25">
      <c r="A69482">
        <v>234732</v>
      </c>
      <c r="B69482" t="s">
        <v>190680</v>
      </c>
      <c r="D69482" t="s">
        <v>190681</v>
      </c>
      <c r="E69482" t="s">
        <v>190682</v>
      </c>
    </row>
    <row r="69483" spans="1:5" x14ac:dyDescent="0.25">
      <c r="A69483">
        <v>234734</v>
      </c>
      <c r="B69483" t="s">
        <v>190683</v>
      </c>
      <c r="D69483" t="s">
        <v>190684</v>
      </c>
    </row>
    <row r="69484" spans="1:5" x14ac:dyDescent="0.25">
      <c r="A69484">
        <v>234739</v>
      </c>
      <c r="B69484" t="s">
        <v>190685</v>
      </c>
      <c r="C69484" t="s">
        <v>190686</v>
      </c>
      <c r="D69484" t="s">
        <v>190687</v>
      </c>
      <c r="E69484" t="s">
        <v>190688</v>
      </c>
    </row>
    <row r="69485" spans="1:5" x14ac:dyDescent="0.25">
      <c r="A69485">
        <v>234744</v>
      </c>
      <c r="B69485" t="s">
        <v>190689</v>
      </c>
      <c r="D69485" t="s">
        <v>190690</v>
      </c>
    </row>
    <row r="69486" spans="1:5" x14ac:dyDescent="0.25">
      <c r="A69486">
        <v>234750</v>
      </c>
      <c r="B69486" t="s">
        <v>190691</v>
      </c>
      <c r="D69486" t="s">
        <v>190692</v>
      </c>
      <c r="E69486" t="s">
        <v>190693</v>
      </c>
    </row>
    <row r="69487" spans="1:5" x14ac:dyDescent="0.25">
      <c r="A69487">
        <v>234756</v>
      </c>
      <c r="B69487" t="s">
        <v>190694</v>
      </c>
      <c r="D69487" t="s">
        <v>190695</v>
      </c>
    </row>
    <row r="69488" spans="1:5" x14ac:dyDescent="0.25">
      <c r="A69488">
        <v>234757</v>
      </c>
      <c r="B69488" t="s">
        <v>190696</v>
      </c>
      <c r="C69488" t="s">
        <v>190697</v>
      </c>
      <c r="D69488" t="s">
        <v>190698</v>
      </c>
    </row>
    <row r="69489" spans="1:5" x14ac:dyDescent="0.25">
      <c r="A69489">
        <v>234759</v>
      </c>
      <c r="B69489" t="s">
        <v>190699</v>
      </c>
      <c r="C69489" t="s">
        <v>190700</v>
      </c>
      <c r="D69489" t="s">
        <v>190701</v>
      </c>
    </row>
    <row r="69490" spans="1:5" x14ac:dyDescent="0.25">
      <c r="A69490">
        <v>234761</v>
      </c>
      <c r="B69490" t="s">
        <v>190702</v>
      </c>
      <c r="D69490" t="s">
        <v>190703</v>
      </c>
      <c r="E69490" t="s">
        <v>190704</v>
      </c>
    </row>
    <row r="69491" spans="1:5" x14ac:dyDescent="0.25">
      <c r="A69491">
        <v>234765</v>
      </c>
      <c r="B69491" t="s">
        <v>190705</v>
      </c>
      <c r="D69491" t="s">
        <v>190706</v>
      </c>
      <c r="E69491" t="s">
        <v>190707</v>
      </c>
    </row>
    <row r="69492" spans="1:5" x14ac:dyDescent="0.25">
      <c r="A69492">
        <v>234767</v>
      </c>
      <c r="B69492" t="s">
        <v>190708</v>
      </c>
      <c r="D69492" t="s">
        <v>190709</v>
      </c>
    </row>
    <row r="69493" spans="1:5" x14ac:dyDescent="0.25">
      <c r="A69493">
        <v>234770</v>
      </c>
      <c r="B69493" t="s">
        <v>190710</v>
      </c>
      <c r="D69493" t="s">
        <v>190711</v>
      </c>
      <c r="E69493" t="s">
        <v>190712</v>
      </c>
    </row>
    <row r="69494" spans="1:5" x14ac:dyDescent="0.25">
      <c r="A69494">
        <v>234774</v>
      </c>
      <c r="B69494" t="s">
        <v>190713</v>
      </c>
      <c r="D69494" t="s">
        <v>190714</v>
      </c>
      <c r="E69494" t="s">
        <v>10</v>
      </c>
    </row>
    <row r="69495" spans="1:5" x14ac:dyDescent="0.25">
      <c r="A69495">
        <v>234779</v>
      </c>
      <c r="B69495" t="s">
        <v>190715</v>
      </c>
      <c r="D69495" t="s">
        <v>190716</v>
      </c>
    </row>
    <row r="69496" spans="1:5" x14ac:dyDescent="0.25">
      <c r="A69496">
        <v>234781</v>
      </c>
      <c r="B69496" t="s">
        <v>190717</v>
      </c>
      <c r="D69496" t="s">
        <v>190718</v>
      </c>
    </row>
    <row r="69497" spans="1:5" x14ac:dyDescent="0.25">
      <c r="A69497">
        <v>234785</v>
      </c>
      <c r="B69497" t="s">
        <v>190719</v>
      </c>
      <c r="D69497" t="s">
        <v>190720</v>
      </c>
    </row>
    <row r="69498" spans="1:5" x14ac:dyDescent="0.25">
      <c r="A69498">
        <v>234786</v>
      </c>
      <c r="B69498" t="s">
        <v>190721</v>
      </c>
      <c r="D69498" t="s">
        <v>190722</v>
      </c>
      <c r="E69498" t="s">
        <v>10</v>
      </c>
    </row>
    <row r="69499" spans="1:5" x14ac:dyDescent="0.25">
      <c r="A69499">
        <v>234787</v>
      </c>
      <c r="B69499" t="s">
        <v>190723</v>
      </c>
      <c r="D69499" t="s">
        <v>190724</v>
      </c>
      <c r="E69499" t="s">
        <v>190725</v>
      </c>
    </row>
    <row r="69500" spans="1:5" x14ac:dyDescent="0.25">
      <c r="A69500">
        <v>234797</v>
      </c>
      <c r="B69500" t="s">
        <v>190726</v>
      </c>
      <c r="D69500" t="s">
        <v>190727</v>
      </c>
    </row>
    <row r="69501" spans="1:5" x14ac:dyDescent="0.25">
      <c r="A69501">
        <v>234816</v>
      </c>
      <c r="B69501" t="s">
        <v>190728</v>
      </c>
      <c r="D69501" t="s">
        <v>190729</v>
      </c>
    </row>
    <row r="69502" spans="1:5" x14ac:dyDescent="0.25">
      <c r="A69502">
        <v>234825</v>
      </c>
      <c r="B69502" t="s">
        <v>190730</v>
      </c>
      <c r="D69502" t="s">
        <v>190731</v>
      </c>
    </row>
    <row r="69503" spans="1:5" x14ac:dyDescent="0.25">
      <c r="A69503">
        <v>234829</v>
      </c>
      <c r="B69503" t="s">
        <v>190732</v>
      </c>
      <c r="D69503" t="s">
        <v>190733</v>
      </c>
      <c r="E69503" t="s">
        <v>10</v>
      </c>
    </row>
    <row r="69504" spans="1:5" x14ac:dyDescent="0.25">
      <c r="A69504">
        <v>234832</v>
      </c>
      <c r="B69504" t="s">
        <v>190734</v>
      </c>
      <c r="C69504" t="s">
        <v>69434</v>
      </c>
      <c r="D69504" t="s">
        <v>190735</v>
      </c>
    </row>
    <row r="69505" spans="1:5" x14ac:dyDescent="0.25">
      <c r="A69505">
        <v>234834</v>
      </c>
      <c r="B69505" t="s">
        <v>190736</v>
      </c>
      <c r="D69505" t="s">
        <v>190737</v>
      </c>
    </row>
    <row r="69506" spans="1:5" x14ac:dyDescent="0.25">
      <c r="A69506">
        <v>234842</v>
      </c>
      <c r="B69506" t="s">
        <v>190738</v>
      </c>
      <c r="D69506" t="s">
        <v>190739</v>
      </c>
    </row>
    <row r="69507" spans="1:5" x14ac:dyDescent="0.25">
      <c r="A69507">
        <v>234846</v>
      </c>
      <c r="B69507" t="s">
        <v>190740</v>
      </c>
      <c r="D69507" t="s">
        <v>190741</v>
      </c>
    </row>
    <row r="69508" spans="1:5" x14ac:dyDescent="0.25">
      <c r="A69508">
        <v>234854</v>
      </c>
      <c r="B69508" t="s">
        <v>190742</v>
      </c>
      <c r="D69508" t="s">
        <v>190743</v>
      </c>
    </row>
    <row r="69509" spans="1:5" x14ac:dyDescent="0.25">
      <c r="A69509">
        <v>234858</v>
      </c>
      <c r="B69509" t="s">
        <v>190744</v>
      </c>
      <c r="D69509" t="s">
        <v>190745</v>
      </c>
    </row>
    <row r="69510" spans="1:5" x14ac:dyDescent="0.25">
      <c r="A69510">
        <v>234862</v>
      </c>
      <c r="B69510" t="s">
        <v>190746</v>
      </c>
      <c r="C69510" t="s">
        <v>3734</v>
      </c>
      <c r="D69510" t="s">
        <v>190747</v>
      </c>
      <c r="E69510" t="s">
        <v>3736</v>
      </c>
    </row>
    <row r="69511" spans="1:5" x14ac:dyDescent="0.25">
      <c r="A69511">
        <v>234871</v>
      </c>
      <c r="B69511" t="s">
        <v>190748</v>
      </c>
      <c r="C69511" t="s">
        <v>190749</v>
      </c>
      <c r="D69511" t="s">
        <v>190750</v>
      </c>
      <c r="E69511" t="s">
        <v>190751</v>
      </c>
    </row>
    <row r="69512" spans="1:5" x14ac:dyDescent="0.25">
      <c r="A69512">
        <v>234874</v>
      </c>
      <c r="B69512" t="s">
        <v>190752</v>
      </c>
      <c r="D69512" t="s">
        <v>190753</v>
      </c>
      <c r="E69512" t="s">
        <v>190754</v>
      </c>
    </row>
    <row r="69513" spans="1:5" x14ac:dyDescent="0.25">
      <c r="A69513">
        <v>234877</v>
      </c>
      <c r="B69513" t="s">
        <v>190755</v>
      </c>
      <c r="C69513" t="s">
        <v>190756</v>
      </c>
      <c r="D69513" t="s">
        <v>190757</v>
      </c>
      <c r="E69513" t="s">
        <v>190758</v>
      </c>
    </row>
    <row r="69514" spans="1:5" x14ac:dyDescent="0.25">
      <c r="A69514">
        <v>234886</v>
      </c>
      <c r="B69514" t="s">
        <v>190759</v>
      </c>
      <c r="D69514" t="s">
        <v>190760</v>
      </c>
    </row>
    <row r="69515" spans="1:5" x14ac:dyDescent="0.25">
      <c r="A69515">
        <v>234888</v>
      </c>
      <c r="B69515" t="s">
        <v>190761</v>
      </c>
      <c r="D69515" t="s">
        <v>190762</v>
      </c>
      <c r="E69515" t="s">
        <v>190763</v>
      </c>
    </row>
    <row r="69516" spans="1:5" x14ac:dyDescent="0.25">
      <c r="A69516">
        <v>234890</v>
      </c>
      <c r="B69516" t="s">
        <v>190764</v>
      </c>
      <c r="D69516" t="s">
        <v>190765</v>
      </c>
    </row>
    <row r="69517" spans="1:5" x14ac:dyDescent="0.25">
      <c r="A69517">
        <v>234906</v>
      </c>
      <c r="B69517" t="s">
        <v>190766</v>
      </c>
      <c r="D69517" t="s">
        <v>190767</v>
      </c>
      <c r="E69517" t="s">
        <v>190768</v>
      </c>
    </row>
    <row r="69518" spans="1:5" x14ac:dyDescent="0.25">
      <c r="A69518">
        <v>234910</v>
      </c>
      <c r="B69518" t="s">
        <v>190769</v>
      </c>
      <c r="C69518" t="s">
        <v>190770</v>
      </c>
      <c r="D69518" t="s">
        <v>190771</v>
      </c>
    </row>
    <row r="69519" spans="1:5" x14ac:dyDescent="0.25">
      <c r="A69519">
        <v>234913</v>
      </c>
      <c r="B69519" t="s">
        <v>190772</v>
      </c>
      <c r="D69519" t="s">
        <v>190773</v>
      </c>
      <c r="E69519" t="s">
        <v>190774</v>
      </c>
    </row>
    <row r="69520" spans="1:5" x14ac:dyDescent="0.25">
      <c r="A69520">
        <v>234917</v>
      </c>
      <c r="B69520" t="s">
        <v>190775</v>
      </c>
      <c r="D69520" t="s">
        <v>190776</v>
      </c>
    </row>
    <row r="69521" spans="1:5" x14ac:dyDescent="0.25">
      <c r="A69521">
        <v>234918</v>
      </c>
      <c r="B69521" t="s">
        <v>190777</v>
      </c>
      <c r="D69521" t="s">
        <v>190778</v>
      </c>
      <c r="E69521" t="s">
        <v>190779</v>
      </c>
    </row>
    <row r="69522" spans="1:5" x14ac:dyDescent="0.25">
      <c r="A69522">
        <v>234920</v>
      </c>
      <c r="B69522" t="s">
        <v>190780</v>
      </c>
      <c r="D69522" t="s">
        <v>190781</v>
      </c>
    </row>
    <row r="69523" spans="1:5" x14ac:dyDescent="0.25">
      <c r="A69523">
        <v>234932</v>
      </c>
      <c r="B69523" t="s">
        <v>190782</v>
      </c>
      <c r="D69523" t="s">
        <v>190783</v>
      </c>
    </row>
    <row r="69524" spans="1:5" x14ac:dyDescent="0.25">
      <c r="A69524">
        <v>234933</v>
      </c>
      <c r="B69524" t="s">
        <v>190784</v>
      </c>
      <c r="D69524" t="s">
        <v>190785</v>
      </c>
    </row>
    <row r="69525" spans="1:5" x14ac:dyDescent="0.25">
      <c r="A69525">
        <v>234947</v>
      </c>
      <c r="B69525" t="s">
        <v>190786</v>
      </c>
      <c r="D69525" t="s">
        <v>190787</v>
      </c>
    </row>
    <row r="69526" spans="1:5" x14ac:dyDescent="0.25">
      <c r="A69526">
        <v>234949</v>
      </c>
      <c r="B69526" t="s">
        <v>190788</v>
      </c>
      <c r="C69526" t="s">
        <v>182817</v>
      </c>
      <c r="D69526" t="s">
        <v>190789</v>
      </c>
      <c r="E69526" t="s">
        <v>182819</v>
      </c>
    </row>
    <row r="69527" spans="1:5" x14ac:dyDescent="0.25">
      <c r="A69527">
        <v>234967</v>
      </c>
      <c r="B69527" t="s">
        <v>190790</v>
      </c>
      <c r="D69527" t="s">
        <v>190791</v>
      </c>
    </row>
    <row r="69528" spans="1:5" x14ac:dyDescent="0.25">
      <c r="A69528">
        <v>234968</v>
      </c>
      <c r="B69528" t="s">
        <v>190792</v>
      </c>
      <c r="D69528" t="s">
        <v>190793</v>
      </c>
    </row>
    <row r="69529" spans="1:5" x14ac:dyDescent="0.25">
      <c r="A69529">
        <v>234973</v>
      </c>
      <c r="B69529" t="s">
        <v>190794</v>
      </c>
      <c r="D69529" t="s">
        <v>190795</v>
      </c>
      <c r="E69529" t="s">
        <v>190796</v>
      </c>
    </row>
    <row r="69530" spans="1:5" x14ac:dyDescent="0.25">
      <c r="A69530">
        <v>234977</v>
      </c>
      <c r="B69530" t="s">
        <v>190797</v>
      </c>
      <c r="D69530" t="s">
        <v>190798</v>
      </c>
      <c r="E69530" t="s">
        <v>10</v>
      </c>
    </row>
    <row r="69531" spans="1:5" x14ac:dyDescent="0.25">
      <c r="A69531">
        <v>234988</v>
      </c>
      <c r="B69531" t="s">
        <v>190799</v>
      </c>
      <c r="C69531" t="s">
        <v>11145</v>
      </c>
      <c r="D69531" t="s">
        <v>190800</v>
      </c>
      <c r="E69531" t="s">
        <v>190801</v>
      </c>
    </row>
    <row r="69532" spans="1:5" x14ac:dyDescent="0.25">
      <c r="A69532">
        <v>234989</v>
      </c>
      <c r="B69532" t="s">
        <v>190802</v>
      </c>
      <c r="C69532" t="s">
        <v>190803</v>
      </c>
      <c r="D69532" t="s">
        <v>190804</v>
      </c>
      <c r="E69532" t="s">
        <v>190805</v>
      </c>
    </row>
    <row r="69533" spans="1:5" x14ac:dyDescent="0.25">
      <c r="A69533">
        <v>234991</v>
      </c>
      <c r="B69533" t="s">
        <v>190806</v>
      </c>
      <c r="C69533" t="s">
        <v>190807</v>
      </c>
      <c r="D69533" t="s">
        <v>190808</v>
      </c>
    </row>
    <row r="69534" spans="1:5" x14ac:dyDescent="0.25">
      <c r="A69534">
        <v>234995</v>
      </c>
      <c r="B69534" t="s">
        <v>190809</v>
      </c>
      <c r="D69534" t="s">
        <v>190810</v>
      </c>
    </row>
    <row r="69535" spans="1:5" x14ac:dyDescent="0.25">
      <c r="A69535">
        <v>234997</v>
      </c>
      <c r="B69535" t="s">
        <v>190811</v>
      </c>
      <c r="D69535" t="s">
        <v>190812</v>
      </c>
    </row>
    <row r="69536" spans="1:5" x14ac:dyDescent="0.25">
      <c r="A69536">
        <v>234999</v>
      </c>
      <c r="B69536" t="s">
        <v>190813</v>
      </c>
      <c r="D69536" t="s">
        <v>190814</v>
      </c>
    </row>
    <row r="69537" spans="1:5" x14ac:dyDescent="0.25">
      <c r="A69537">
        <v>235000</v>
      </c>
      <c r="B69537" t="s">
        <v>190815</v>
      </c>
      <c r="C69537" t="s">
        <v>132790</v>
      </c>
      <c r="D69537" t="s">
        <v>190816</v>
      </c>
    </row>
    <row r="69538" spans="1:5" x14ac:dyDescent="0.25">
      <c r="A69538">
        <v>235004</v>
      </c>
      <c r="B69538" t="s">
        <v>190817</v>
      </c>
      <c r="C69538" t="s">
        <v>190818</v>
      </c>
      <c r="D69538" t="s">
        <v>190819</v>
      </c>
      <c r="E69538" t="s">
        <v>10</v>
      </c>
    </row>
    <row r="69539" spans="1:5" x14ac:dyDescent="0.25">
      <c r="A69539">
        <v>235010</v>
      </c>
      <c r="B69539" t="s">
        <v>190820</v>
      </c>
      <c r="D69539" t="s">
        <v>190821</v>
      </c>
    </row>
    <row r="69540" spans="1:5" x14ac:dyDescent="0.25">
      <c r="A69540">
        <v>235011</v>
      </c>
      <c r="B69540" t="s">
        <v>190822</v>
      </c>
      <c r="D69540" t="s">
        <v>190823</v>
      </c>
    </row>
    <row r="69541" spans="1:5" x14ac:dyDescent="0.25">
      <c r="A69541">
        <v>235020</v>
      </c>
      <c r="B69541" t="s">
        <v>190824</v>
      </c>
      <c r="C69541" t="s">
        <v>190825</v>
      </c>
      <c r="D69541" t="s">
        <v>190826</v>
      </c>
      <c r="E69541" t="s">
        <v>10</v>
      </c>
    </row>
    <row r="69542" spans="1:5" x14ac:dyDescent="0.25">
      <c r="A69542">
        <v>235024</v>
      </c>
      <c r="B69542" t="s">
        <v>190827</v>
      </c>
      <c r="D69542" t="s">
        <v>190828</v>
      </c>
    </row>
    <row r="69543" spans="1:5" x14ac:dyDescent="0.25">
      <c r="A69543">
        <v>235025</v>
      </c>
      <c r="B69543" t="s">
        <v>190829</v>
      </c>
      <c r="C69543" t="s">
        <v>10544</v>
      </c>
      <c r="D69543" t="s">
        <v>190830</v>
      </c>
    </row>
    <row r="69544" spans="1:5" x14ac:dyDescent="0.25">
      <c r="A69544">
        <v>235027</v>
      </c>
      <c r="B69544" t="s">
        <v>190831</v>
      </c>
      <c r="D69544" t="s">
        <v>190832</v>
      </c>
      <c r="E69544" t="s">
        <v>190833</v>
      </c>
    </row>
    <row r="69545" spans="1:5" x14ac:dyDescent="0.25">
      <c r="A69545">
        <v>235033</v>
      </c>
      <c r="B69545" t="s">
        <v>190834</v>
      </c>
      <c r="D69545" t="s">
        <v>190835</v>
      </c>
      <c r="E69545" t="s">
        <v>190836</v>
      </c>
    </row>
    <row r="69546" spans="1:5" x14ac:dyDescent="0.25">
      <c r="A69546">
        <v>235042</v>
      </c>
      <c r="B69546" t="s">
        <v>190837</v>
      </c>
      <c r="D69546" t="s">
        <v>190838</v>
      </c>
      <c r="E69546" t="s">
        <v>190839</v>
      </c>
    </row>
    <row r="69547" spans="1:5" x14ac:dyDescent="0.25">
      <c r="A69547">
        <v>235046</v>
      </c>
      <c r="B69547" t="s">
        <v>190840</v>
      </c>
      <c r="C69547" t="s">
        <v>126139</v>
      </c>
      <c r="D69547" t="s">
        <v>190841</v>
      </c>
      <c r="E69547" t="s">
        <v>10</v>
      </c>
    </row>
    <row r="69548" spans="1:5" x14ac:dyDescent="0.25">
      <c r="A69548">
        <v>235049</v>
      </c>
      <c r="B69548" t="s">
        <v>190842</v>
      </c>
      <c r="D69548" t="s">
        <v>190843</v>
      </c>
      <c r="E69548" t="s">
        <v>190844</v>
      </c>
    </row>
    <row r="69549" spans="1:5" x14ac:dyDescent="0.25">
      <c r="A69549">
        <v>235053</v>
      </c>
      <c r="B69549" t="s">
        <v>190845</v>
      </c>
      <c r="C69549" t="s">
        <v>190846</v>
      </c>
      <c r="D69549" t="s">
        <v>190847</v>
      </c>
    </row>
    <row r="69550" spans="1:5" x14ac:dyDescent="0.25">
      <c r="A69550">
        <v>235057</v>
      </c>
      <c r="B69550" t="s">
        <v>190848</v>
      </c>
      <c r="D69550" t="s">
        <v>190849</v>
      </c>
    </row>
    <row r="69551" spans="1:5" x14ac:dyDescent="0.25">
      <c r="A69551">
        <v>235062</v>
      </c>
      <c r="B69551" t="s">
        <v>190850</v>
      </c>
      <c r="D69551" t="s">
        <v>190851</v>
      </c>
      <c r="E69551" t="s">
        <v>190852</v>
      </c>
    </row>
    <row r="69552" spans="1:5" x14ac:dyDescent="0.25">
      <c r="A69552">
        <v>235064</v>
      </c>
      <c r="B69552" t="s">
        <v>190853</v>
      </c>
      <c r="D69552" t="s">
        <v>190854</v>
      </c>
    </row>
    <row r="69553" spans="1:5" x14ac:dyDescent="0.25">
      <c r="A69553">
        <v>235074</v>
      </c>
      <c r="B69553" t="s">
        <v>190855</v>
      </c>
      <c r="D69553" t="s">
        <v>190856</v>
      </c>
    </row>
    <row r="69554" spans="1:5" x14ac:dyDescent="0.25">
      <c r="A69554">
        <v>235076</v>
      </c>
      <c r="B69554" t="s">
        <v>190857</v>
      </c>
      <c r="C69554" t="s">
        <v>170480</v>
      </c>
      <c r="D69554" t="s">
        <v>190858</v>
      </c>
      <c r="E69554" t="s">
        <v>190859</v>
      </c>
    </row>
    <row r="69555" spans="1:5" x14ac:dyDescent="0.25">
      <c r="A69555">
        <v>235082</v>
      </c>
      <c r="B69555" t="s">
        <v>190860</v>
      </c>
      <c r="D69555" t="s">
        <v>190861</v>
      </c>
    </row>
    <row r="69556" spans="1:5" x14ac:dyDescent="0.25">
      <c r="A69556">
        <v>235085</v>
      </c>
      <c r="B69556" t="s">
        <v>190862</v>
      </c>
      <c r="C69556" t="s">
        <v>190863</v>
      </c>
      <c r="D69556" t="s">
        <v>190864</v>
      </c>
      <c r="E69556" t="s">
        <v>190865</v>
      </c>
    </row>
    <row r="69557" spans="1:5" x14ac:dyDescent="0.25">
      <c r="A69557">
        <v>235088</v>
      </c>
      <c r="B69557" t="s">
        <v>190866</v>
      </c>
      <c r="C69557" t="s">
        <v>190867</v>
      </c>
      <c r="D69557" t="s">
        <v>190868</v>
      </c>
      <c r="E69557" t="s">
        <v>190869</v>
      </c>
    </row>
    <row r="69558" spans="1:5" x14ac:dyDescent="0.25">
      <c r="A69558">
        <v>235090</v>
      </c>
      <c r="B69558" t="s">
        <v>190870</v>
      </c>
      <c r="C69558" t="s">
        <v>190871</v>
      </c>
      <c r="D69558" t="s">
        <v>190872</v>
      </c>
      <c r="E69558" t="s">
        <v>190873</v>
      </c>
    </row>
    <row r="69559" spans="1:5" x14ac:dyDescent="0.25">
      <c r="A69559">
        <v>235095</v>
      </c>
      <c r="B69559" t="s">
        <v>190874</v>
      </c>
      <c r="C69559" t="s">
        <v>190875</v>
      </c>
      <c r="D69559" t="s">
        <v>190876</v>
      </c>
      <c r="E69559" t="s">
        <v>190877</v>
      </c>
    </row>
    <row r="69560" spans="1:5" x14ac:dyDescent="0.25">
      <c r="A69560">
        <v>235098</v>
      </c>
      <c r="B69560" t="s">
        <v>190878</v>
      </c>
      <c r="D69560" t="s">
        <v>190879</v>
      </c>
      <c r="E69560" t="s">
        <v>190880</v>
      </c>
    </row>
    <row r="69561" spans="1:5" x14ac:dyDescent="0.25">
      <c r="A69561">
        <v>235101</v>
      </c>
      <c r="B69561" t="s">
        <v>190881</v>
      </c>
      <c r="C69561" t="s">
        <v>5155</v>
      </c>
      <c r="D69561" t="s">
        <v>190882</v>
      </c>
    </row>
    <row r="69562" spans="1:5" x14ac:dyDescent="0.25">
      <c r="A69562">
        <v>235102</v>
      </c>
      <c r="B69562" t="s">
        <v>190883</v>
      </c>
      <c r="D69562" t="s">
        <v>190884</v>
      </c>
    </row>
    <row r="69563" spans="1:5" x14ac:dyDescent="0.25">
      <c r="A69563">
        <v>235105</v>
      </c>
      <c r="B69563" t="s">
        <v>190885</v>
      </c>
      <c r="D69563" t="s">
        <v>190886</v>
      </c>
      <c r="E69563" t="s">
        <v>190887</v>
      </c>
    </row>
    <row r="69564" spans="1:5" x14ac:dyDescent="0.25">
      <c r="A69564">
        <v>235108</v>
      </c>
      <c r="B69564" t="s">
        <v>190888</v>
      </c>
      <c r="D69564" t="s">
        <v>190889</v>
      </c>
      <c r="E69564" t="s">
        <v>190890</v>
      </c>
    </row>
    <row r="69565" spans="1:5" x14ac:dyDescent="0.25">
      <c r="A69565">
        <v>235110</v>
      </c>
      <c r="B69565" t="s">
        <v>190891</v>
      </c>
      <c r="C69565" t="s">
        <v>190892</v>
      </c>
      <c r="D69565" t="s">
        <v>190893</v>
      </c>
      <c r="E69565" t="s">
        <v>190894</v>
      </c>
    </row>
    <row r="69566" spans="1:5" x14ac:dyDescent="0.25">
      <c r="A69566">
        <v>235114</v>
      </c>
      <c r="B69566" t="s">
        <v>190895</v>
      </c>
      <c r="D69566" t="s">
        <v>190896</v>
      </c>
      <c r="E69566" t="s">
        <v>190897</v>
      </c>
    </row>
    <row r="69567" spans="1:5" x14ac:dyDescent="0.25">
      <c r="A69567">
        <v>235115</v>
      </c>
      <c r="B69567" t="s">
        <v>190898</v>
      </c>
      <c r="D69567" t="s">
        <v>190899</v>
      </c>
      <c r="E69567" t="s">
        <v>190900</v>
      </c>
    </row>
    <row r="69568" spans="1:5" x14ac:dyDescent="0.25">
      <c r="A69568">
        <v>235118</v>
      </c>
      <c r="B69568" t="s">
        <v>190901</v>
      </c>
      <c r="D69568" t="s">
        <v>190902</v>
      </c>
    </row>
    <row r="69569" spans="1:5" x14ac:dyDescent="0.25">
      <c r="A69569">
        <v>235123</v>
      </c>
      <c r="B69569" t="s">
        <v>190903</v>
      </c>
      <c r="C69569" t="s">
        <v>149054</v>
      </c>
      <c r="D69569" t="s">
        <v>190904</v>
      </c>
    </row>
    <row r="69570" spans="1:5" x14ac:dyDescent="0.25">
      <c r="A69570">
        <v>235130</v>
      </c>
      <c r="B69570" t="s">
        <v>190905</v>
      </c>
      <c r="D69570" t="s">
        <v>190906</v>
      </c>
    </row>
    <row r="69571" spans="1:5" x14ac:dyDescent="0.25">
      <c r="A69571">
        <v>235139</v>
      </c>
      <c r="B69571" t="s">
        <v>190907</v>
      </c>
      <c r="D69571" t="s">
        <v>190908</v>
      </c>
      <c r="E69571" t="s">
        <v>190909</v>
      </c>
    </row>
    <row r="69572" spans="1:5" x14ac:dyDescent="0.25">
      <c r="A69572">
        <v>235147</v>
      </c>
      <c r="B69572" t="s">
        <v>190910</v>
      </c>
      <c r="C69572" t="s">
        <v>13485</v>
      </c>
      <c r="D69572" t="s">
        <v>190911</v>
      </c>
    </row>
    <row r="69573" spans="1:5" x14ac:dyDescent="0.25">
      <c r="A69573">
        <v>235153</v>
      </c>
      <c r="B69573" t="s">
        <v>190912</v>
      </c>
      <c r="C69573" t="s">
        <v>190913</v>
      </c>
      <c r="D69573" t="s">
        <v>190914</v>
      </c>
    </row>
    <row r="69574" spans="1:5" x14ac:dyDescent="0.25">
      <c r="A69574">
        <v>235154</v>
      </c>
      <c r="B69574" t="s">
        <v>190915</v>
      </c>
      <c r="D69574" t="s">
        <v>190916</v>
      </c>
      <c r="E69574" t="s">
        <v>190917</v>
      </c>
    </row>
    <row r="69575" spans="1:5" x14ac:dyDescent="0.25">
      <c r="A69575">
        <v>235156</v>
      </c>
      <c r="B69575" t="s">
        <v>190918</v>
      </c>
      <c r="D69575" t="s">
        <v>190919</v>
      </c>
    </row>
    <row r="69576" spans="1:5" x14ac:dyDescent="0.25">
      <c r="A69576">
        <v>235161</v>
      </c>
      <c r="B69576" t="s">
        <v>190920</v>
      </c>
      <c r="C69576" t="s">
        <v>190921</v>
      </c>
      <c r="D69576" t="s">
        <v>190922</v>
      </c>
    </row>
    <row r="69577" spans="1:5" x14ac:dyDescent="0.25">
      <c r="A69577">
        <v>235162</v>
      </c>
      <c r="B69577" t="s">
        <v>190923</v>
      </c>
      <c r="D69577" t="s">
        <v>190924</v>
      </c>
      <c r="E69577" t="s">
        <v>10</v>
      </c>
    </row>
    <row r="69578" spans="1:5" x14ac:dyDescent="0.25">
      <c r="A69578">
        <v>235166</v>
      </c>
      <c r="B69578" t="s">
        <v>190925</v>
      </c>
      <c r="C69578" t="s">
        <v>190926</v>
      </c>
      <c r="D69578" t="s">
        <v>190927</v>
      </c>
    </row>
    <row r="69579" spans="1:5" x14ac:dyDescent="0.25">
      <c r="A69579">
        <v>235173</v>
      </c>
      <c r="B69579" t="s">
        <v>190928</v>
      </c>
      <c r="D69579" t="s">
        <v>190929</v>
      </c>
    </row>
    <row r="69580" spans="1:5" x14ac:dyDescent="0.25">
      <c r="A69580">
        <v>235174</v>
      </c>
      <c r="B69580" t="s">
        <v>190930</v>
      </c>
      <c r="C69580" t="s">
        <v>190931</v>
      </c>
      <c r="D69580" t="s">
        <v>190932</v>
      </c>
      <c r="E69580" t="s">
        <v>190933</v>
      </c>
    </row>
    <row r="69581" spans="1:5" x14ac:dyDescent="0.25">
      <c r="A69581">
        <v>235175</v>
      </c>
      <c r="B69581" t="s">
        <v>190934</v>
      </c>
      <c r="C69581" t="s">
        <v>265</v>
      </c>
      <c r="D69581" t="s">
        <v>190935</v>
      </c>
    </row>
    <row r="69582" spans="1:5" x14ac:dyDescent="0.25">
      <c r="A69582">
        <v>235179</v>
      </c>
      <c r="B69582" t="s">
        <v>190936</v>
      </c>
      <c r="D69582" t="s">
        <v>190937</v>
      </c>
    </row>
    <row r="69583" spans="1:5" x14ac:dyDescent="0.25">
      <c r="A69583">
        <v>235182</v>
      </c>
      <c r="B69583" t="s">
        <v>190938</v>
      </c>
      <c r="D69583" t="s">
        <v>190939</v>
      </c>
      <c r="E69583" t="s">
        <v>190940</v>
      </c>
    </row>
    <row r="69584" spans="1:5" x14ac:dyDescent="0.25">
      <c r="A69584">
        <v>235183</v>
      </c>
      <c r="B69584" t="s">
        <v>190941</v>
      </c>
      <c r="C69584" t="s">
        <v>189064</v>
      </c>
      <c r="D69584" t="s">
        <v>190942</v>
      </c>
    </row>
    <row r="69585" spans="1:5" x14ac:dyDescent="0.25">
      <c r="A69585">
        <v>235193</v>
      </c>
      <c r="B69585" t="s">
        <v>190943</v>
      </c>
      <c r="D69585" t="s">
        <v>190944</v>
      </c>
    </row>
    <row r="69586" spans="1:5" x14ac:dyDescent="0.25">
      <c r="A69586">
        <v>235195</v>
      </c>
      <c r="B69586" t="s">
        <v>190945</v>
      </c>
      <c r="C69586" t="s">
        <v>190946</v>
      </c>
      <c r="D69586" t="s">
        <v>190947</v>
      </c>
      <c r="E69586" t="s">
        <v>190948</v>
      </c>
    </row>
    <row r="69587" spans="1:5" x14ac:dyDescent="0.25">
      <c r="A69587">
        <v>235198</v>
      </c>
      <c r="B69587" t="s">
        <v>190949</v>
      </c>
      <c r="D69587" t="s">
        <v>190950</v>
      </c>
    </row>
    <row r="69588" spans="1:5" x14ac:dyDescent="0.25">
      <c r="A69588">
        <v>235212</v>
      </c>
      <c r="B69588" t="s">
        <v>190951</v>
      </c>
      <c r="D69588" t="s">
        <v>190952</v>
      </c>
      <c r="E69588" t="s">
        <v>190953</v>
      </c>
    </row>
    <row r="69589" spans="1:5" x14ac:dyDescent="0.25">
      <c r="A69589">
        <v>235213</v>
      </c>
      <c r="B69589" t="s">
        <v>190954</v>
      </c>
      <c r="D69589" t="s">
        <v>190955</v>
      </c>
    </row>
    <row r="69590" spans="1:5" x14ac:dyDescent="0.25">
      <c r="A69590">
        <v>235216</v>
      </c>
      <c r="B69590" t="s">
        <v>190956</v>
      </c>
      <c r="C69590" t="s">
        <v>190957</v>
      </c>
      <c r="D69590" t="s">
        <v>190958</v>
      </c>
      <c r="E69590" t="s">
        <v>10</v>
      </c>
    </row>
    <row r="69591" spans="1:5" x14ac:dyDescent="0.25">
      <c r="A69591">
        <v>235226</v>
      </c>
      <c r="B69591" t="s">
        <v>190959</v>
      </c>
      <c r="C69591" t="s">
        <v>190960</v>
      </c>
      <c r="D69591" t="s">
        <v>190961</v>
      </c>
      <c r="E69591" t="s">
        <v>190962</v>
      </c>
    </row>
    <row r="69592" spans="1:5" x14ac:dyDescent="0.25">
      <c r="A69592">
        <v>235246</v>
      </c>
      <c r="B69592" t="s">
        <v>190963</v>
      </c>
      <c r="D69592" t="s">
        <v>190964</v>
      </c>
      <c r="E69592" t="s">
        <v>190965</v>
      </c>
    </row>
    <row r="69593" spans="1:5" x14ac:dyDescent="0.25">
      <c r="A69593">
        <v>235247</v>
      </c>
      <c r="B69593" t="s">
        <v>190966</v>
      </c>
      <c r="D69593" t="s">
        <v>190967</v>
      </c>
      <c r="E69593" t="s">
        <v>190968</v>
      </c>
    </row>
    <row r="69594" spans="1:5" x14ac:dyDescent="0.25">
      <c r="A69594">
        <v>235248</v>
      </c>
      <c r="B69594" t="s">
        <v>190969</v>
      </c>
      <c r="D69594" t="s">
        <v>190970</v>
      </c>
      <c r="E69594" t="s">
        <v>190971</v>
      </c>
    </row>
    <row r="69595" spans="1:5" x14ac:dyDescent="0.25">
      <c r="A69595">
        <v>235250</v>
      </c>
      <c r="B69595" t="s">
        <v>190972</v>
      </c>
      <c r="D69595" t="s">
        <v>190973</v>
      </c>
      <c r="E69595" t="s">
        <v>190974</v>
      </c>
    </row>
    <row r="69596" spans="1:5" x14ac:dyDescent="0.25">
      <c r="A69596">
        <v>235252</v>
      </c>
      <c r="B69596" t="s">
        <v>190975</v>
      </c>
      <c r="D69596" t="s">
        <v>190976</v>
      </c>
    </row>
    <row r="69597" spans="1:5" x14ac:dyDescent="0.25">
      <c r="A69597">
        <v>235253</v>
      </c>
      <c r="B69597" t="s">
        <v>190977</v>
      </c>
      <c r="C69597" t="s">
        <v>190978</v>
      </c>
      <c r="D69597" t="s">
        <v>190979</v>
      </c>
      <c r="E69597" t="s">
        <v>10</v>
      </c>
    </row>
    <row r="69598" spans="1:5" x14ac:dyDescent="0.25">
      <c r="A69598">
        <v>235256</v>
      </c>
      <c r="B69598" t="s">
        <v>190980</v>
      </c>
      <c r="C69598" t="s">
        <v>190981</v>
      </c>
      <c r="D69598" t="s">
        <v>190982</v>
      </c>
      <c r="E69598" t="s">
        <v>190983</v>
      </c>
    </row>
    <row r="69599" spans="1:5" x14ac:dyDescent="0.25">
      <c r="A69599">
        <v>235258</v>
      </c>
      <c r="B69599" t="s">
        <v>190984</v>
      </c>
      <c r="C69599" t="s">
        <v>190985</v>
      </c>
      <c r="D69599" t="s">
        <v>190986</v>
      </c>
      <c r="E69599" t="s">
        <v>190987</v>
      </c>
    </row>
    <row r="69600" spans="1:5" x14ac:dyDescent="0.25">
      <c r="A69600">
        <v>235262</v>
      </c>
      <c r="B69600" t="s">
        <v>190988</v>
      </c>
      <c r="D69600" t="s">
        <v>190989</v>
      </c>
    </row>
    <row r="69601" spans="1:5" x14ac:dyDescent="0.25">
      <c r="A69601">
        <v>235266</v>
      </c>
      <c r="B69601" t="s">
        <v>190990</v>
      </c>
      <c r="D69601" t="s">
        <v>190991</v>
      </c>
    </row>
    <row r="69602" spans="1:5" x14ac:dyDescent="0.25">
      <c r="A69602">
        <v>235272</v>
      </c>
      <c r="B69602" t="s">
        <v>190992</v>
      </c>
      <c r="C69602" t="s">
        <v>190993</v>
      </c>
      <c r="D69602" t="s">
        <v>190994</v>
      </c>
      <c r="E69602" t="s">
        <v>190995</v>
      </c>
    </row>
    <row r="69603" spans="1:5" x14ac:dyDescent="0.25">
      <c r="A69603">
        <v>235274</v>
      </c>
      <c r="B69603" t="s">
        <v>190996</v>
      </c>
      <c r="C69603" t="s">
        <v>111187</v>
      </c>
      <c r="D69603" t="s">
        <v>190997</v>
      </c>
      <c r="E69603" t="s">
        <v>188059</v>
      </c>
    </row>
    <row r="69604" spans="1:5" x14ac:dyDescent="0.25">
      <c r="A69604">
        <v>235279</v>
      </c>
      <c r="B69604" t="s">
        <v>190998</v>
      </c>
      <c r="D69604" t="s">
        <v>190999</v>
      </c>
      <c r="E69604" t="s">
        <v>191000</v>
      </c>
    </row>
    <row r="69605" spans="1:5" x14ac:dyDescent="0.25">
      <c r="A69605">
        <v>235284</v>
      </c>
      <c r="B69605" t="s">
        <v>191001</v>
      </c>
      <c r="C69605" t="s">
        <v>134198</v>
      </c>
      <c r="D69605" t="s">
        <v>191002</v>
      </c>
      <c r="E69605" t="s">
        <v>191003</v>
      </c>
    </row>
    <row r="69606" spans="1:5" x14ac:dyDescent="0.25">
      <c r="A69606">
        <v>235290</v>
      </c>
      <c r="B69606" t="s">
        <v>191004</v>
      </c>
      <c r="D69606" t="s">
        <v>191005</v>
      </c>
      <c r="E69606" t="s">
        <v>191006</v>
      </c>
    </row>
    <row r="69607" spans="1:5" x14ac:dyDescent="0.25">
      <c r="A69607">
        <v>235291</v>
      </c>
      <c r="B69607" t="s">
        <v>191007</v>
      </c>
      <c r="D69607" t="s">
        <v>191008</v>
      </c>
      <c r="E69607" t="s">
        <v>81002</v>
      </c>
    </row>
    <row r="69608" spans="1:5" x14ac:dyDescent="0.25">
      <c r="A69608">
        <v>235296</v>
      </c>
      <c r="B69608" t="s">
        <v>191009</v>
      </c>
      <c r="D69608" t="s">
        <v>191010</v>
      </c>
      <c r="E69608" t="s">
        <v>191011</v>
      </c>
    </row>
    <row r="69609" spans="1:5" x14ac:dyDescent="0.25">
      <c r="A69609">
        <v>235313</v>
      </c>
      <c r="B69609" t="s">
        <v>191012</v>
      </c>
      <c r="D69609" t="s">
        <v>191013</v>
      </c>
    </row>
    <row r="69610" spans="1:5" x14ac:dyDescent="0.25">
      <c r="A69610">
        <v>235315</v>
      </c>
      <c r="B69610" t="s">
        <v>191014</v>
      </c>
      <c r="C69610" t="s">
        <v>21465</v>
      </c>
      <c r="D69610" t="s">
        <v>191015</v>
      </c>
      <c r="E69610" t="s">
        <v>191016</v>
      </c>
    </row>
    <row r="69611" spans="1:5" x14ac:dyDescent="0.25">
      <c r="A69611">
        <v>235332</v>
      </c>
      <c r="B69611" t="s">
        <v>191017</v>
      </c>
      <c r="D69611" t="s">
        <v>191018</v>
      </c>
      <c r="E69611" t="s">
        <v>191019</v>
      </c>
    </row>
    <row r="69612" spans="1:5" x14ac:dyDescent="0.25">
      <c r="A69612">
        <v>235342</v>
      </c>
      <c r="B69612" t="s">
        <v>191020</v>
      </c>
      <c r="D69612" t="s">
        <v>191021</v>
      </c>
      <c r="E69612" t="s">
        <v>191022</v>
      </c>
    </row>
    <row r="69613" spans="1:5" x14ac:dyDescent="0.25">
      <c r="A69613">
        <v>235360</v>
      </c>
      <c r="B69613" t="s">
        <v>191023</v>
      </c>
      <c r="D69613" t="s">
        <v>191024</v>
      </c>
    </row>
    <row r="69614" spans="1:5" x14ac:dyDescent="0.25">
      <c r="A69614">
        <v>235373</v>
      </c>
      <c r="B69614" t="s">
        <v>191025</v>
      </c>
      <c r="D69614" t="s">
        <v>191026</v>
      </c>
      <c r="E69614" t="s">
        <v>64837</v>
      </c>
    </row>
    <row r="69615" spans="1:5" x14ac:dyDescent="0.25">
      <c r="A69615">
        <v>235380</v>
      </c>
      <c r="B69615" t="s">
        <v>191027</v>
      </c>
      <c r="C69615" t="s">
        <v>11834</v>
      </c>
      <c r="D69615" t="s">
        <v>191028</v>
      </c>
      <c r="E69615" t="s">
        <v>10</v>
      </c>
    </row>
    <row r="69616" spans="1:5" x14ac:dyDescent="0.25">
      <c r="A69616">
        <v>235390</v>
      </c>
      <c r="B69616" t="s">
        <v>191029</v>
      </c>
      <c r="C69616" t="s">
        <v>191030</v>
      </c>
      <c r="D69616" t="s">
        <v>191031</v>
      </c>
      <c r="E69616" t="s">
        <v>10</v>
      </c>
    </row>
    <row r="69617" spans="1:5" x14ac:dyDescent="0.25">
      <c r="A69617">
        <v>235391</v>
      </c>
      <c r="B69617" t="s">
        <v>191032</v>
      </c>
      <c r="D69617" t="s">
        <v>191033</v>
      </c>
    </row>
    <row r="69618" spans="1:5" x14ac:dyDescent="0.25">
      <c r="A69618">
        <v>235395</v>
      </c>
      <c r="B69618" t="s">
        <v>191034</v>
      </c>
      <c r="D69618" t="s">
        <v>191035</v>
      </c>
      <c r="E69618" t="s">
        <v>191036</v>
      </c>
    </row>
    <row r="69619" spans="1:5" x14ac:dyDescent="0.25">
      <c r="A69619">
        <v>235399</v>
      </c>
      <c r="B69619" t="s">
        <v>191037</v>
      </c>
      <c r="D69619" t="s">
        <v>191038</v>
      </c>
    </row>
    <row r="69620" spans="1:5" x14ac:dyDescent="0.25">
      <c r="A69620">
        <v>235402</v>
      </c>
      <c r="B69620" t="s">
        <v>191039</v>
      </c>
      <c r="C69620" t="s">
        <v>191040</v>
      </c>
      <c r="D69620" t="s">
        <v>191041</v>
      </c>
      <c r="E69620" t="s">
        <v>191042</v>
      </c>
    </row>
    <row r="69621" spans="1:5" x14ac:dyDescent="0.25">
      <c r="A69621">
        <v>235405</v>
      </c>
      <c r="B69621" t="s">
        <v>191043</v>
      </c>
      <c r="D69621" t="s">
        <v>191044</v>
      </c>
    </row>
    <row r="69622" spans="1:5" x14ac:dyDescent="0.25">
      <c r="A69622">
        <v>235406</v>
      </c>
      <c r="B69622" t="s">
        <v>191045</v>
      </c>
      <c r="D69622" t="s">
        <v>191046</v>
      </c>
    </row>
    <row r="69623" spans="1:5" x14ac:dyDescent="0.25">
      <c r="A69623">
        <v>235413</v>
      </c>
      <c r="B69623" t="s">
        <v>191047</v>
      </c>
      <c r="C69623" t="s">
        <v>25025</v>
      </c>
      <c r="D69623" t="s">
        <v>191048</v>
      </c>
    </row>
    <row r="69624" spans="1:5" x14ac:dyDescent="0.25">
      <c r="A69624">
        <v>235416</v>
      </c>
      <c r="B69624" t="s">
        <v>191049</v>
      </c>
      <c r="D69624" t="s">
        <v>191050</v>
      </c>
    </row>
    <row r="69625" spans="1:5" x14ac:dyDescent="0.25">
      <c r="A69625">
        <v>235420</v>
      </c>
      <c r="B69625" t="s">
        <v>191051</v>
      </c>
      <c r="D69625" t="s">
        <v>191052</v>
      </c>
      <c r="E69625" t="s">
        <v>191053</v>
      </c>
    </row>
    <row r="69626" spans="1:5" x14ac:dyDescent="0.25">
      <c r="A69626">
        <v>235422</v>
      </c>
      <c r="B69626" t="s">
        <v>191054</v>
      </c>
      <c r="D69626" t="s">
        <v>191055</v>
      </c>
    </row>
    <row r="69627" spans="1:5" x14ac:dyDescent="0.25">
      <c r="A69627">
        <v>235426</v>
      </c>
      <c r="B69627" t="s">
        <v>191056</v>
      </c>
      <c r="C69627" t="s">
        <v>191057</v>
      </c>
      <c r="D69627" t="s">
        <v>191058</v>
      </c>
      <c r="E69627" t="s">
        <v>191059</v>
      </c>
    </row>
    <row r="69628" spans="1:5" x14ac:dyDescent="0.25">
      <c r="A69628">
        <v>235427</v>
      </c>
      <c r="B69628" t="s">
        <v>191060</v>
      </c>
      <c r="D69628" t="s">
        <v>191061</v>
      </c>
      <c r="E69628" t="s">
        <v>191062</v>
      </c>
    </row>
    <row r="69629" spans="1:5" x14ac:dyDescent="0.25">
      <c r="A69629">
        <v>235431</v>
      </c>
      <c r="B69629" t="s">
        <v>191063</v>
      </c>
      <c r="D69629" t="s">
        <v>191064</v>
      </c>
    </row>
    <row r="69630" spans="1:5" x14ac:dyDescent="0.25">
      <c r="A69630">
        <v>235439</v>
      </c>
      <c r="B69630" t="s">
        <v>191065</v>
      </c>
      <c r="C69630" t="s">
        <v>191066</v>
      </c>
      <c r="D69630" t="s">
        <v>191067</v>
      </c>
      <c r="E69630" t="s">
        <v>191068</v>
      </c>
    </row>
    <row r="69631" spans="1:5" x14ac:dyDescent="0.25">
      <c r="A69631">
        <v>235440</v>
      </c>
      <c r="B69631" t="s">
        <v>191069</v>
      </c>
      <c r="C69631" t="s">
        <v>191070</v>
      </c>
      <c r="D69631" t="s">
        <v>191071</v>
      </c>
      <c r="E69631" t="s">
        <v>191072</v>
      </c>
    </row>
    <row r="69632" spans="1:5" x14ac:dyDescent="0.25">
      <c r="A69632">
        <v>235442</v>
      </c>
      <c r="B69632" t="s">
        <v>191073</v>
      </c>
      <c r="D69632" t="s">
        <v>191074</v>
      </c>
      <c r="E69632" t="s">
        <v>191075</v>
      </c>
    </row>
    <row r="69633" spans="1:5" x14ac:dyDescent="0.25">
      <c r="A69633">
        <v>235444</v>
      </c>
      <c r="B69633" t="s">
        <v>191076</v>
      </c>
      <c r="D69633" t="s">
        <v>191077</v>
      </c>
      <c r="E69633" t="s">
        <v>191078</v>
      </c>
    </row>
    <row r="69634" spans="1:5" x14ac:dyDescent="0.25">
      <c r="A69634">
        <v>235445</v>
      </c>
      <c r="B69634" t="s">
        <v>191079</v>
      </c>
      <c r="C69634" t="s">
        <v>191080</v>
      </c>
      <c r="D69634" t="s">
        <v>191081</v>
      </c>
      <c r="E69634" t="s">
        <v>191082</v>
      </c>
    </row>
    <row r="69635" spans="1:5" x14ac:dyDescent="0.25">
      <c r="A69635">
        <v>235452</v>
      </c>
      <c r="B69635" t="s">
        <v>191083</v>
      </c>
      <c r="D69635" t="s">
        <v>191084</v>
      </c>
    </row>
    <row r="69636" spans="1:5" x14ac:dyDescent="0.25">
      <c r="A69636">
        <v>235456</v>
      </c>
      <c r="B69636" t="s">
        <v>191085</v>
      </c>
      <c r="D69636" t="s">
        <v>191086</v>
      </c>
      <c r="E69636" t="s">
        <v>191087</v>
      </c>
    </row>
    <row r="69637" spans="1:5" x14ac:dyDescent="0.25">
      <c r="A69637">
        <v>235460</v>
      </c>
      <c r="B69637" t="s">
        <v>191088</v>
      </c>
      <c r="D69637" t="s">
        <v>191089</v>
      </c>
    </row>
    <row r="69638" spans="1:5" x14ac:dyDescent="0.25">
      <c r="A69638">
        <v>235462</v>
      </c>
      <c r="B69638" t="s">
        <v>191090</v>
      </c>
      <c r="D69638" t="s">
        <v>191091</v>
      </c>
      <c r="E69638" t="s">
        <v>191092</v>
      </c>
    </row>
    <row r="69639" spans="1:5" x14ac:dyDescent="0.25">
      <c r="A69639">
        <v>235476</v>
      </c>
      <c r="B69639" t="s">
        <v>191093</v>
      </c>
      <c r="D69639" t="s">
        <v>191094</v>
      </c>
      <c r="E69639" t="s">
        <v>191095</v>
      </c>
    </row>
    <row r="69640" spans="1:5" x14ac:dyDescent="0.25">
      <c r="A69640">
        <v>235484</v>
      </c>
      <c r="B69640" t="s">
        <v>191096</v>
      </c>
      <c r="C69640" t="s">
        <v>191097</v>
      </c>
      <c r="D69640" t="s">
        <v>191098</v>
      </c>
    </row>
    <row r="69641" spans="1:5" x14ac:dyDescent="0.25">
      <c r="A69641">
        <v>235487</v>
      </c>
      <c r="B69641" t="s">
        <v>191099</v>
      </c>
      <c r="C69641" t="s">
        <v>595</v>
      </c>
      <c r="D69641" t="s">
        <v>191100</v>
      </c>
      <c r="E69641" t="s">
        <v>191101</v>
      </c>
    </row>
    <row r="69642" spans="1:5" x14ac:dyDescent="0.25">
      <c r="A69642">
        <v>235489</v>
      </c>
      <c r="B69642" t="s">
        <v>191102</v>
      </c>
      <c r="C69642" t="s">
        <v>109629</v>
      </c>
      <c r="D69642" t="s">
        <v>191103</v>
      </c>
    </row>
    <row r="69643" spans="1:5" x14ac:dyDescent="0.25">
      <c r="A69643">
        <v>235499</v>
      </c>
      <c r="B69643" t="s">
        <v>191104</v>
      </c>
      <c r="C69643" t="s">
        <v>191105</v>
      </c>
      <c r="D69643" t="s">
        <v>191106</v>
      </c>
    </row>
    <row r="69644" spans="1:5" x14ac:dyDescent="0.25">
      <c r="A69644">
        <v>235503</v>
      </c>
      <c r="B69644" t="s">
        <v>191107</v>
      </c>
      <c r="C69644" t="s">
        <v>191108</v>
      </c>
      <c r="D69644" t="s">
        <v>191109</v>
      </c>
      <c r="E69644" t="s">
        <v>10</v>
      </c>
    </row>
    <row r="69645" spans="1:5" x14ac:dyDescent="0.25">
      <c r="A69645">
        <v>235505</v>
      </c>
      <c r="B69645" t="s">
        <v>191110</v>
      </c>
      <c r="C69645" t="s">
        <v>191111</v>
      </c>
      <c r="D69645" t="s">
        <v>191112</v>
      </c>
      <c r="E69645" t="s">
        <v>191113</v>
      </c>
    </row>
    <row r="69646" spans="1:5" x14ac:dyDescent="0.25">
      <c r="A69646">
        <v>235506</v>
      </c>
      <c r="B69646" t="s">
        <v>191114</v>
      </c>
      <c r="C69646" t="s">
        <v>33083</v>
      </c>
      <c r="D69646" t="s">
        <v>191115</v>
      </c>
      <c r="E69646" t="s">
        <v>191116</v>
      </c>
    </row>
    <row r="69647" spans="1:5" x14ac:dyDescent="0.25">
      <c r="A69647">
        <v>235507</v>
      </c>
      <c r="B69647" t="s">
        <v>191117</v>
      </c>
      <c r="D69647" t="s">
        <v>191118</v>
      </c>
    </row>
    <row r="69648" spans="1:5" x14ac:dyDescent="0.25">
      <c r="A69648">
        <v>235510</v>
      </c>
      <c r="B69648" t="s">
        <v>191119</v>
      </c>
      <c r="D69648" t="s">
        <v>191120</v>
      </c>
      <c r="E69648" t="s">
        <v>191121</v>
      </c>
    </row>
    <row r="69649" spans="1:5" x14ac:dyDescent="0.25">
      <c r="A69649">
        <v>235511</v>
      </c>
      <c r="B69649" t="s">
        <v>191122</v>
      </c>
      <c r="D69649" t="s">
        <v>191123</v>
      </c>
    </row>
    <row r="69650" spans="1:5" x14ac:dyDescent="0.25">
      <c r="A69650">
        <v>235516</v>
      </c>
      <c r="B69650" t="s">
        <v>191124</v>
      </c>
      <c r="C69650" t="s">
        <v>191125</v>
      </c>
      <c r="D69650" t="s">
        <v>191126</v>
      </c>
    </row>
    <row r="69651" spans="1:5" x14ac:dyDescent="0.25">
      <c r="A69651">
        <v>235521</v>
      </c>
      <c r="B69651" t="s">
        <v>191127</v>
      </c>
      <c r="D69651" t="s">
        <v>191128</v>
      </c>
      <c r="E69651" t="s">
        <v>191129</v>
      </c>
    </row>
    <row r="69652" spans="1:5" x14ac:dyDescent="0.25">
      <c r="A69652">
        <v>235542</v>
      </c>
      <c r="B69652" t="s">
        <v>191130</v>
      </c>
      <c r="D69652" t="s">
        <v>191131</v>
      </c>
    </row>
    <row r="69653" spans="1:5" x14ac:dyDescent="0.25">
      <c r="A69653">
        <v>235549</v>
      </c>
      <c r="B69653" t="s">
        <v>191132</v>
      </c>
      <c r="C69653" t="s">
        <v>41432</v>
      </c>
      <c r="D69653" t="s">
        <v>191133</v>
      </c>
      <c r="E69653" t="s">
        <v>54032</v>
      </c>
    </row>
    <row r="69654" spans="1:5" x14ac:dyDescent="0.25">
      <c r="A69654">
        <v>235553</v>
      </c>
      <c r="B69654" t="s">
        <v>191134</v>
      </c>
      <c r="C69654" t="s">
        <v>191135</v>
      </c>
      <c r="D69654" t="s">
        <v>191136</v>
      </c>
      <c r="E69654" t="s">
        <v>191137</v>
      </c>
    </row>
    <row r="69655" spans="1:5" x14ac:dyDescent="0.25">
      <c r="A69655">
        <v>235572</v>
      </c>
      <c r="B69655" t="s">
        <v>191138</v>
      </c>
      <c r="C69655" t="s">
        <v>191139</v>
      </c>
      <c r="D69655" t="s">
        <v>191140</v>
      </c>
      <c r="E69655" t="s">
        <v>10</v>
      </c>
    </row>
    <row r="69656" spans="1:5" x14ac:dyDescent="0.25">
      <c r="A69656">
        <v>235578</v>
      </c>
      <c r="B69656" t="s">
        <v>191141</v>
      </c>
      <c r="D69656" t="s">
        <v>191142</v>
      </c>
    </row>
    <row r="69657" spans="1:5" x14ac:dyDescent="0.25">
      <c r="A69657">
        <v>235586</v>
      </c>
      <c r="B69657" t="s">
        <v>191143</v>
      </c>
      <c r="D69657" t="s">
        <v>191144</v>
      </c>
      <c r="E69657" t="s">
        <v>702</v>
      </c>
    </row>
    <row r="69658" spans="1:5" x14ac:dyDescent="0.25">
      <c r="A69658">
        <v>235588</v>
      </c>
      <c r="B69658" t="s">
        <v>191145</v>
      </c>
      <c r="D69658" t="s">
        <v>191146</v>
      </c>
    </row>
    <row r="69659" spans="1:5" x14ac:dyDescent="0.25">
      <c r="A69659">
        <v>235600</v>
      </c>
      <c r="B69659" t="s">
        <v>191147</v>
      </c>
      <c r="D69659" t="s">
        <v>191148</v>
      </c>
    </row>
    <row r="69660" spans="1:5" x14ac:dyDescent="0.25">
      <c r="A69660">
        <v>235607</v>
      </c>
      <c r="B69660" t="s">
        <v>191149</v>
      </c>
      <c r="D69660" t="s">
        <v>191150</v>
      </c>
    </row>
    <row r="69661" spans="1:5" x14ac:dyDescent="0.25">
      <c r="A69661">
        <v>235609</v>
      </c>
      <c r="B69661" t="s">
        <v>191151</v>
      </c>
      <c r="C69661" t="s">
        <v>4754</v>
      </c>
      <c r="D69661" t="s">
        <v>191152</v>
      </c>
    </row>
    <row r="69662" spans="1:5" x14ac:dyDescent="0.25">
      <c r="A69662">
        <v>235614</v>
      </c>
      <c r="B69662" t="s">
        <v>191153</v>
      </c>
      <c r="C69662" t="s">
        <v>70029</v>
      </c>
      <c r="D69662" t="s">
        <v>191154</v>
      </c>
      <c r="E69662" t="s">
        <v>191155</v>
      </c>
    </row>
    <row r="69663" spans="1:5" x14ac:dyDescent="0.25">
      <c r="A69663">
        <v>235624</v>
      </c>
      <c r="B69663" t="s">
        <v>191156</v>
      </c>
      <c r="C69663" t="s">
        <v>191157</v>
      </c>
      <c r="D69663" t="s">
        <v>191158</v>
      </c>
    </row>
    <row r="69664" spans="1:5" x14ac:dyDescent="0.25">
      <c r="A69664">
        <v>235625</v>
      </c>
      <c r="B69664" t="s">
        <v>191159</v>
      </c>
      <c r="C69664" t="s">
        <v>191160</v>
      </c>
      <c r="D69664" t="s">
        <v>191161</v>
      </c>
    </row>
    <row r="69665" spans="1:5" x14ac:dyDescent="0.25">
      <c r="A69665">
        <v>235636</v>
      </c>
      <c r="B69665" t="s">
        <v>191162</v>
      </c>
      <c r="C69665" t="s">
        <v>65634</v>
      </c>
      <c r="D69665" t="s">
        <v>191163</v>
      </c>
      <c r="E69665" t="s">
        <v>10</v>
      </c>
    </row>
    <row r="69666" spans="1:5" x14ac:dyDescent="0.25">
      <c r="A69666">
        <v>235638</v>
      </c>
      <c r="B69666" t="s">
        <v>191164</v>
      </c>
      <c r="D69666" t="s">
        <v>191165</v>
      </c>
      <c r="E69666" t="s">
        <v>191166</v>
      </c>
    </row>
    <row r="69667" spans="1:5" x14ac:dyDescent="0.25">
      <c r="A69667">
        <v>235640</v>
      </c>
      <c r="B69667" t="s">
        <v>191167</v>
      </c>
      <c r="C69667" t="s">
        <v>191168</v>
      </c>
      <c r="D69667" t="s">
        <v>191169</v>
      </c>
      <c r="E69667" t="s">
        <v>191170</v>
      </c>
    </row>
    <row r="69668" spans="1:5" x14ac:dyDescent="0.25">
      <c r="A69668">
        <v>235647</v>
      </c>
      <c r="B69668" t="s">
        <v>191171</v>
      </c>
      <c r="C69668" t="s">
        <v>28678</v>
      </c>
      <c r="D69668" t="s">
        <v>191172</v>
      </c>
    </row>
    <row r="69669" spans="1:5" x14ac:dyDescent="0.25">
      <c r="A69669">
        <v>235649</v>
      </c>
      <c r="B69669" t="s">
        <v>191173</v>
      </c>
      <c r="D69669" t="s">
        <v>191174</v>
      </c>
      <c r="E69669" t="s">
        <v>191175</v>
      </c>
    </row>
    <row r="69670" spans="1:5" x14ac:dyDescent="0.25">
      <c r="A69670">
        <v>235650</v>
      </c>
      <c r="B69670" t="s">
        <v>191176</v>
      </c>
      <c r="C69670" t="s">
        <v>191177</v>
      </c>
      <c r="D69670" t="s">
        <v>191178</v>
      </c>
      <c r="E69670" t="s">
        <v>191179</v>
      </c>
    </row>
    <row r="69671" spans="1:5" x14ac:dyDescent="0.25">
      <c r="A69671">
        <v>235662</v>
      </c>
      <c r="B69671" t="s">
        <v>191180</v>
      </c>
      <c r="D69671" t="s">
        <v>191181</v>
      </c>
      <c r="E69671" t="s">
        <v>191182</v>
      </c>
    </row>
    <row r="69672" spans="1:5" x14ac:dyDescent="0.25">
      <c r="A69672">
        <v>235665</v>
      </c>
      <c r="B69672" t="s">
        <v>191183</v>
      </c>
      <c r="D69672" t="s">
        <v>191184</v>
      </c>
      <c r="E69672" t="s">
        <v>191185</v>
      </c>
    </row>
    <row r="69673" spans="1:5" x14ac:dyDescent="0.25">
      <c r="A69673">
        <v>235666</v>
      </c>
      <c r="B69673" t="s">
        <v>191186</v>
      </c>
      <c r="C69673" t="s">
        <v>191187</v>
      </c>
      <c r="D69673" t="s">
        <v>191188</v>
      </c>
      <c r="E69673" t="s">
        <v>191189</v>
      </c>
    </row>
    <row r="69674" spans="1:5" x14ac:dyDescent="0.25">
      <c r="A69674">
        <v>235667</v>
      </c>
      <c r="B69674" t="s">
        <v>191190</v>
      </c>
      <c r="D69674" t="s">
        <v>191191</v>
      </c>
    </row>
    <row r="69675" spans="1:5" x14ac:dyDescent="0.25">
      <c r="A69675">
        <v>235669</v>
      </c>
      <c r="B69675" t="s">
        <v>191192</v>
      </c>
      <c r="D69675" t="s">
        <v>191193</v>
      </c>
    </row>
    <row r="69676" spans="1:5" x14ac:dyDescent="0.25">
      <c r="A69676">
        <v>235673</v>
      </c>
      <c r="B69676" t="s">
        <v>191194</v>
      </c>
      <c r="C69676" t="s">
        <v>191195</v>
      </c>
      <c r="D69676" t="s">
        <v>191196</v>
      </c>
    </row>
    <row r="69677" spans="1:5" x14ac:dyDescent="0.25">
      <c r="A69677">
        <v>235678</v>
      </c>
      <c r="B69677" t="s">
        <v>191197</v>
      </c>
      <c r="C69677" t="s">
        <v>191198</v>
      </c>
      <c r="D69677" t="s">
        <v>191199</v>
      </c>
      <c r="E69677" t="s">
        <v>10</v>
      </c>
    </row>
    <row r="69678" spans="1:5" x14ac:dyDescent="0.25">
      <c r="A69678">
        <v>235687</v>
      </c>
      <c r="B69678" t="s">
        <v>191200</v>
      </c>
      <c r="C69678" t="s">
        <v>191201</v>
      </c>
      <c r="D69678" t="s">
        <v>191202</v>
      </c>
      <c r="E69678" t="s">
        <v>191203</v>
      </c>
    </row>
    <row r="69679" spans="1:5" x14ac:dyDescent="0.25">
      <c r="A69679">
        <v>235703</v>
      </c>
      <c r="B69679" t="s">
        <v>191204</v>
      </c>
      <c r="C69679" t="s">
        <v>191205</v>
      </c>
      <c r="D69679" t="s">
        <v>191206</v>
      </c>
      <c r="E69679" t="s">
        <v>191207</v>
      </c>
    </row>
    <row r="69680" spans="1:5" x14ac:dyDescent="0.25">
      <c r="A69680">
        <v>235704</v>
      </c>
      <c r="B69680" t="s">
        <v>191208</v>
      </c>
      <c r="D69680" t="s">
        <v>191209</v>
      </c>
    </row>
    <row r="69681" spans="1:5" x14ac:dyDescent="0.25">
      <c r="A69681">
        <v>235707</v>
      </c>
      <c r="B69681" t="s">
        <v>191210</v>
      </c>
      <c r="D69681" t="s">
        <v>191211</v>
      </c>
      <c r="E69681" t="s">
        <v>191212</v>
      </c>
    </row>
    <row r="69682" spans="1:5" x14ac:dyDescent="0.25">
      <c r="A69682">
        <v>235709</v>
      </c>
      <c r="B69682" t="s">
        <v>191213</v>
      </c>
      <c r="D69682" t="s">
        <v>191214</v>
      </c>
    </row>
    <row r="69683" spans="1:5" x14ac:dyDescent="0.25">
      <c r="A69683">
        <v>235718</v>
      </c>
      <c r="B69683" t="s">
        <v>191215</v>
      </c>
      <c r="C69683" t="s">
        <v>77491</v>
      </c>
      <c r="D69683" t="s">
        <v>191216</v>
      </c>
    </row>
    <row r="69684" spans="1:5" x14ac:dyDescent="0.25">
      <c r="A69684">
        <v>235728</v>
      </c>
      <c r="B69684" t="s">
        <v>191217</v>
      </c>
      <c r="C69684" t="s">
        <v>35325</v>
      </c>
      <c r="D69684" t="s">
        <v>191218</v>
      </c>
    </row>
    <row r="69685" spans="1:5" x14ac:dyDescent="0.25">
      <c r="A69685">
        <v>235734</v>
      </c>
      <c r="B69685" t="s">
        <v>191219</v>
      </c>
      <c r="D69685" t="s">
        <v>191220</v>
      </c>
      <c r="E69685" t="s">
        <v>191221</v>
      </c>
    </row>
    <row r="69686" spans="1:5" x14ac:dyDescent="0.25">
      <c r="A69686">
        <v>235740</v>
      </c>
      <c r="B69686" t="s">
        <v>191222</v>
      </c>
      <c r="D69686" t="s">
        <v>191223</v>
      </c>
      <c r="E69686" t="s">
        <v>191224</v>
      </c>
    </row>
    <row r="69687" spans="1:5" x14ac:dyDescent="0.25">
      <c r="A69687">
        <v>235746</v>
      </c>
      <c r="B69687" t="s">
        <v>191225</v>
      </c>
      <c r="D69687" t="s">
        <v>191226</v>
      </c>
    </row>
    <row r="69688" spans="1:5" x14ac:dyDescent="0.25">
      <c r="A69688">
        <v>235756</v>
      </c>
      <c r="B69688" t="s">
        <v>191227</v>
      </c>
      <c r="C69688" t="s">
        <v>191228</v>
      </c>
      <c r="D69688" t="s">
        <v>191229</v>
      </c>
      <c r="E69688" t="s">
        <v>191230</v>
      </c>
    </row>
    <row r="69689" spans="1:5" x14ac:dyDescent="0.25">
      <c r="A69689">
        <v>235762</v>
      </c>
      <c r="B69689" t="s">
        <v>191231</v>
      </c>
      <c r="C69689" t="s">
        <v>191232</v>
      </c>
      <c r="D69689" t="s">
        <v>191233</v>
      </c>
      <c r="E69689" t="s">
        <v>10</v>
      </c>
    </row>
    <row r="69690" spans="1:5" x14ac:dyDescent="0.25">
      <c r="A69690">
        <v>235769</v>
      </c>
      <c r="B69690" t="s">
        <v>191234</v>
      </c>
      <c r="C69690" t="s">
        <v>191235</v>
      </c>
      <c r="D69690" t="s">
        <v>191236</v>
      </c>
    </row>
    <row r="69691" spans="1:5" x14ac:dyDescent="0.25">
      <c r="A69691">
        <v>235782</v>
      </c>
      <c r="B69691" t="s">
        <v>191237</v>
      </c>
      <c r="C69691" t="s">
        <v>191238</v>
      </c>
      <c r="D69691" t="s">
        <v>191239</v>
      </c>
      <c r="E69691" t="s">
        <v>191240</v>
      </c>
    </row>
    <row r="69692" spans="1:5" x14ac:dyDescent="0.25">
      <c r="A69692">
        <v>235786</v>
      </c>
      <c r="B69692" t="s">
        <v>191241</v>
      </c>
      <c r="D69692" t="s">
        <v>191242</v>
      </c>
    </row>
    <row r="69693" spans="1:5" x14ac:dyDescent="0.25">
      <c r="A69693">
        <v>235792</v>
      </c>
      <c r="B69693" t="s">
        <v>191243</v>
      </c>
      <c r="C69693" t="s">
        <v>56235</v>
      </c>
      <c r="D69693" t="s">
        <v>191244</v>
      </c>
      <c r="E69693" t="s">
        <v>191245</v>
      </c>
    </row>
    <row r="69694" spans="1:5" x14ac:dyDescent="0.25">
      <c r="A69694">
        <v>235818</v>
      </c>
      <c r="B69694" t="s">
        <v>191246</v>
      </c>
      <c r="D69694" t="s">
        <v>191247</v>
      </c>
      <c r="E69694" t="s">
        <v>10</v>
      </c>
    </row>
    <row r="69695" spans="1:5" x14ac:dyDescent="0.25">
      <c r="A69695">
        <v>235832</v>
      </c>
      <c r="B69695" t="s">
        <v>191248</v>
      </c>
      <c r="C69695" t="s">
        <v>191249</v>
      </c>
      <c r="D69695" t="s">
        <v>191250</v>
      </c>
    </row>
    <row r="69696" spans="1:5" x14ac:dyDescent="0.25">
      <c r="A69696">
        <v>235840</v>
      </c>
      <c r="B69696" t="s">
        <v>191251</v>
      </c>
      <c r="D69696" t="s">
        <v>191252</v>
      </c>
      <c r="E69696" t="s">
        <v>191253</v>
      </c>
    </row>
    <row r="69697" spans="1:5" x14ac:dyDescent="0.25">
      <c r="A69697">
        <v>235847</v>
      </c>
      <c r="B69697" t="s">
        <v>191254</v>
      </c>
      <c r="D69697" t="s">
        <v>191255</v>
      </c>
      <c r="E69697" t="s">
        <v>191256</v>
      </c>
    </row>
    <row r="69698" spans="1:5" x14ac:dyDescent="0.25">
      <c r="A69698">
        <v>235851</v>
      </c>
      <c r="B69698" t="s">
        <v>191257</v>
      </c>
      <c r="D69698" t="s">
        <v>191258</v>
      </c>
    </row>
    <row r="69699" spans="1:5" x14ac:dyDescent="0.25">
      <c r="A69699">
        <v>235862</v>
      </c>
      <c r="B69699" t="s">
        <v>191259</v>
      </c>
      <c r="D69699" t="s">
        <v>191260</v>
      </c>
      <c r="E69699" t="s">
        <v>191261</v>
      </c>
    </row>
    <row r="69700" spans="1:5" x14ac:dyDescent="0.25">
      <c r="A69700">
        <v>235875</v>
      </c>
      <c r="B69700" t="s">
        <v>191262</v>
      </c>
      <c r="C69700" t="s">
        <v>191263</v>
      </c>
      <c r="D69700" t="s">
        <v>191264</v>
      </c>
    </row>
    <row r="69701" spans="1:5" x14ac:dyDescent="0.25">
      <c r="A69701">
        <v>235878</v>
      </c>
      <c r="B69701" t="s">
        <v>191265</v>
      </c>
      <c r="D69701" t="s">
        <v>191266</v>
      </c>
      <c r="E69701" t="s">
        <v>10</v>
      </c>
    </row>
    <row r="69702" spans="1:5" x14ac:dyDescent="0.25">
      <c r="A69702">
        <v>235884</v>
      </c>
      <c r="B69702" t="s">
        <v>191267</v>
      </c>
      <c r="C69702" t="s">
        <v>191268</v>
      </c>
      <c r="D69702" t="s">
        <v>191269</v>
      </c>
      <c r="E69702" t="s">
        <v>191270</v>
      </c>
    </row>
    <row r="69703" spans="1:5" x14ac:dyDescent="0.25">
      <c r="A69703">
        <v>235885</v>
      </c>
      <c r="B69703" t="s">
        <v>191271</v>
      </c>
      <c r="D69703" t="s">
        <v>191272</v>
      </c>
      <c r="E69703" t="s">
        <v>191273</v>
      </c>
    </row>
    <row r="69704" spans="1:5" x14ac:dyDescent="0.25">
      <c r="A69704">
        <v>235887</v>
      </c>
      <c r="B69704" t="s">
        <v>191274</v>
      </c>
      <c r="D69704" t="s">
        <v>191275</v>
      </c>
    </row>
    <row r="69705" spans="1:5" x14ac:dyDescent="0.25">
      <c r="A69705">
        <v>235894</v>
      </c>
      <c r="B69705" t="s">
        <v>191276</v>
      </c>
      <c r="D69705" t="s">
        <v>191277</v>
      </c>
    </row>
    <row r="69706" spans="1:5" x14ac:dyDescent="0.25">
      <c r="A69706">
        <v>235895</v>
      </c>
      <c r="B69706" t="s">
        <v>191278</v>
      </c>
      <c r="C69706" t="s">
        <v>191279</v>
      </c>
      <c r="D69706" t="s">
        <v>191280</v>
      </c>
    </row>
    <row r="69707" spans="1:5" x14ac:dyDescent="0.25">
      <c r="A69707">
        <v>235904</v>
      </c>
      <c r="B69707" t="s">
        <v>191281</v>
      </c>
      <c r="C69707" t="s">
        <v>40208</v>
      </c>
      <c r="D69707" t="s">
        <v>191282</v>
      </c>
    </row>
    <row r="69708" spans="1:5" x14ac:dyDescent="0.25">
      <c r="A69708">
        <v>235906</v>
      </c>
      <c r="B69708" t="s">
        <v>191283</v>
      </c>
      <c r="C69708" t="s">
        <v>181982</v>
      </c>
      <c r="D69708" t="s">
        <v>191284</v>
      </c>
      <c r="E69708" t="s">
        <v>181984</v>
      </c>
    </row>
    <row r="69709" spans="1:5" x14ac:dyDescent="0.25">
      <c r="A69709">
        <v>235910</v>
      </c>
      <c r="B69709" t="s">
        <v>191285</v>
      </c>
      <c r="D69709" t="s">
        <v>191286</v>
      </c>
    </row>
    <row r="69710" spans="1:5" x14ac:dyDescent="0.25">
      <c r="A69710">
        <v>235922</v>
      </c>
      <c r="B69710" t="s">
        <v>191287</v>
      </c>
      <c r="C69710" t="s">
        <v>191288</v>
      </c>
      <c r="D69710" t="s">
        <v>191289</v>
      </c>
      <c r="E69710" t="s">
        <v>191290</v>
      </c>
    </row>
    <row r="69711" spans="1:5" x14ac:dyDescent="0.25">
      <c r="A69711">
        <v>235924</v>
      </c>
      <c r="B69711" t="s">
        <v>191291</v>
      </c>
      <c r="D69711" t="s">
        <v>191292</v>
      </c>
    </row>
    <row r="69712" spans="1:5" x14ac:dyDescent="0.25">
      <c r="A69712">
        <v>235933</v>
      </c>
      <c r="B69712" t="s">
        <v>191293</v>
      </c>
      <c r="D69712" t="s">
        <v>191294</v>
      </c>
    </row>
    <row r="69713" spans="1:5" x14ac:dyDescent="0.25">
      <c r="A69713">
        <v>235934</v>
      </c>
      <c r="B69713" t="s">
        <v>191295</v>
      </c>
      <c r="C69713" t="s">
        <v>18171</v>
      </c>
      <c r="D69713" t="s">
        <v>191296</v>
      </c>
    </row>
    <row r="69714" spans="1:5" x14ac:dyDescent="0.25">
      <c r="A69714">
        <v>235942</v>
      </c>
      <c r="B69714" t="s">
        <v>191297</v>
      </c>
      <c r="C69714" t="s">
        <v>191298</v>
      </c>
      <c r="D69714" t="s">
        <v>191299</v>
      </c>
    </row>
    <row r="69715" spans="1:5" x14ac:dyDescent="0.25">
      <c r="A69715">
        <v>235944</v>
      </c>
      <c r="B69715" t="s">
        <v>191300</v>
      </c>
      <c r="D69715" t="s">
        <v>191301</v>
      </c>
      <c r="E69715" t="s">
        <v>191302</v>
      </c>
    </row>
    <row r="69716" spans="1:5" x14ac:dyDescent="0.25">
      <c r="A69716">
        <v>235945</v>
      </c>
      <c r="B69716" t="s">
        <v>191303</v>
      </c>
      <c r="D69716" t="s">
        <v>191304</v>
      </c>
      <c r="E69716" t="s">
        <v>191305</v>
      </c>
    </row>
    <row r="69717" spans="1:5" x14ac:dyDescent="0.25">
      <c r="A69717">
        <v>235946</v>
      </c>
      <c r="B69717" t="s">
        <v>191306</v>
      </c>
      <c r="C69717" t="s">
        <v>17502</v>
      </c>
      <c r="D69717" t="s">
        <v>191307</v>
      </c>
      <c r="E69717" t="s">
        <v>191308</v>
      </c>
    </row>
    <row r="69718" spans="1:5" x14ac:dyDescent="0.25">
      <c r="A69718">
        <v>235951</v>
      </c>
      <c r="B69718" t="s">
        <v>191309</v>
      </c>
      <c r="C69718" t="s">
        <v>191310</v>
      </c>
      <c r="D69718" t="s">
        <v>191311</v>
      </c>
      <c r="E69718" t="s">
        <v>191312</v>
      </c>
    </row>
    <row r="69719" spans="1:5" x14ac:dyDescent="0.25">
      <c r="A69719">
        <v>235956</v>
      </c>
      <c r="B69719" t="s">
        <v>191313</v>
      </c>
      <c r="D69719" t="s">
        <v>191314</v>
      </c>
    </row>
    <row r="69720" spans="1:5" x14ac:dyDescent="0.25">
      <c r="A69720">
        <v>235968</v>
      </c>
      <c r="B69720" t="s">
        <v>191315</v>
      </c>
      <c r="C69720" t="s">
        <v>191316</v>
      </c>
      <c r="D69720" t="s">
        <v>191317</v>
      </c>
      <c r="E69720" t="s">
        <v>191318</v>
      </c>
    </row>
    <row r="69721" spans="1:5" x14ac:dyDescent="0.25">
      <c r="A69721">
        <v>235974</v>
      </c>
      <c r="B69721" t="s">
        <v>191319</v>
      </c>
      <c r="D69721" t="s">
        <v>191320</v>
      </c>
    </row>
    <row r="69722" spans="1:5" x14ac:dyDescent="0.25">
      <c r="A69722">
        <v>235977</v>
      </c>
      <c r="B69722" t="s">
        <v>191321</v>
      </c>
      <c r="D69722" t="s">
        <v>191322</v>
      </c>
    </row>
    <row r="69723" spans="1:5" x14ac:dyDescent="0.25">
      <c r="A69723">
        <v>235986</v>
      </c>
      <c r="B69723" t="s">
        <v>191323</v>
      </c>
      <c r="D69723" t="s">
        <v>191324</v>
      </c>
      <c r="E69723" t="s">
        <v>191325</v>
      </c>
    </row>
    <row r="69724" spans="1:5" x14ac:dyDescent="0.25">
      <c r="A69724">
        <v>235991</v>
      </c>
      <c r="B69724" t="s">
        <v>191326</v>
      </c>
      <c r="C69724" t="s">
        <v>191327</v>
      </c>
      <c r="D69724" t="s">
        <v>191328</v>
      </c>
      <c r="E69724" t="s">
        <v>10</v>
      </c>
    </row>
    <row r="69725" spans="1:5" x14ac:dyDescent="0.25">
      <c r="A69725">
        <v>236001</v>
      </c>
      <c r="B69725" t="s">
        <v>191329</v>
      </c>
      <c r="D69725" t="s">
        <v>191330</v>
      </c>
      <c r="E69725" t="s">
        <v>191331</v>
      </c>
    </row>
    <row r="69726" spans="1:5" x14ac:dyDescent="0.25">
      <c r="A69726">
        <v>236005</v>
      </c>
      <c r="B69726" t="s">
        <v>191332</v>
      </c>
      <c r="C69726" t="s">
        <v>1003</v>
      </c>
      <c r="D69726" t="s">
        <v>191333</v>
      </c>
      <c r="E69726" t="s">
        <v>995</v>
      </c>
    </row>
    <row r="69727" spans="1:5" x14ac:dyDescent="0.25">
      <c r="A69727">
        <v>236010</v>
      </c>
      <c r="B69727" t="s">
        <v>191334</v>
      </c>
      <c r="D69727" t="s">
        <v>191335</v>
      </c>
    </row>
    <row r="69728" spans="1:5" x14ac:dyDescent="0.25">
      <c r="A69728">
        <v>236011</v>
      </c>
      <c r="B69728" t="s">
        <v>191336</v>
      </c>
      <c r="C69728" t="s">
        <v>191337</v>
      </c>
      <c r="D69728" t="s">
        <v>191338</v>
      </c>
      <c r="E69728" t="s">
        <v>191339</v>
      </c>
    </row>
    <row r="69729" spans="1:5" x14ac:dyDescent="0.25">
      <c r="A69729">
        <v>236018</v>
      </c>
      <c r="B69729" t="s">
        <v>191340</v>
      </c>
      <c r="D69729" t="s">
        <v>191341</v>
      </c>
      <c r="E69729" t="s">
        <v>10</v>
      </c>
    </row>
    <row r="69730" spans="1:5" x14ac:dyDescent="0.25">
      <c r="A69730">
        <v>236020</v>
      </c>
      <c r="B69730" t="s">
        <v>191342</v>
      </c>
      <c r="D69730" t="s">
        <v>191343</v>
      </c>
    </row>
    <row r="69731" spans="1:5" x14ac:dyDescent="0.25">
      <c r="A69731">
        <v>236025</v>
      </c>
      <c r="B69731" t="s">
        <v>191344</v>
      </c>
      <c r="D69731" t="s">
        <v>191345</v>
      </c>
    </row>
    <row r="69732" spans="1:5" x14ac:dyDescent="0.25">
      <c r="A69732">
        <v>236046</v>
      </c>
      <c r="B69732" t="s">
        <v>191346</v>
      </c>
      <c r="D69732" t="s">
        <v>191347</v>
      </c>
    </row>
    <row r="69733" spans="1:5" x14ac:dyDescent="0.25">
      <c r="A69733">
        <v>236059</v>
      </c>
      <c r="B69733" t="s">
        <v>191348</v>
      </c>
      <c r="C69733" t="s">
        <v>191349</v>
      </c>
      <c r="D69733" t="s">
        <v>191350</v>
      </c>
      <c r="E69733" t="s">
        <v>10</v>
      </c>
    </row>
    <row r="69734" spans="1:5" x14ac:dyDescent="0.25">
      <c r="A69734">
        <v>236060</v>
      </c>
      <c r="B69734" t="s">
        <v>191351</v>
      </c>
      <c r="D69734" t="s">
        <v>191352</v>
      </c>
      <c r="E69734" t="s">
        <v>191353</v>
      </c>
    </row>
    <row r="69735" spans="1:5" x14ac:dyDescent="0.25">
      <c r="A69735">
        <v>236064</v>
      </c>
      <c r="B69735" t="s">
        <v>191354</v>
      </c>
      <c r="C69735" t="s">
        <v>191355</v>
      </c>
      <c r="D69735" t="s">
        <v>191356</v>
      </c>
      <c r="E69735" t="s">
        <v>191357</v>
      </c>
    </row>
    <row r="69736" spans="1:5" x14ac:dyDescent="0.25">
      <c r="A69736">
        <v>236071</v>
      </c>
      <c r="B69736" t="s">
        <v>191358</v>
      </c>
      <c r="D69736" t="s">
        <v>191359</v>
      </c>
    </row>
    <row r="69737" spans="1:5" x14ac:dyDescent="0.25">
      <c r="A69737">
        <v>236076</v>
      </c>
      <c r="B69737" t="s">
        <v>191360</v>
      </c>
      <c r="D69737" t="s">
        <v>191361</v>
      </c>
    </row>
    <row r="69738" spans="1:5" x14ac:dyDescent="0.25">
      <c r="A69738">
        <v>236079</v>
      </c>
      <c r="B69738" t="s">
        <v>191362</v>
      </c>
      <c r="D69738" t="s">
        <v>191363</v>
      </c>
    </row>
    <row r="69739" spans="1:5" x14ac:dyDescent="0.25">
      <c r="A69739">
        <v>236081</v>
      </c>
      <c r="B69739" t="s">
        <v>191364</v>
      </c>
      <c r="C69739" t="s">
        <v>191365</v>
      </c>
      <c r="D69739" t="s">
        <v>191366</v>
      </c>
    </row>
    <row r="69740" spans="1:5" x14ac:dyDescent="0.25">
      <c r="A69740">
        <v>236083</v>
      </c>
      <c r="B69740" t="s">
        <v>191367</v>
      </c>
      <c r="D69740" t="s">
        <v>191368</v>
      </c>
    </row>
    <row r="69741" spans="1:5" x14ac:dyDescent="0.25">
      <c r="A69741">
        <v>236087</v>
      </c>
      <c r="B69741" t="s">
        <v>191369</v>
      </c>
      <c r="D69741" t="s">
        <v>191370</v>
      </c>
    </row>
    <row r="69742" spans="1:5" x14ac:dyDescent="0.25">
      <c r="A69742">
        <v>236104</v>
      </c>
      <c r="B69742" t="s">
        <v>191371</v>
      </c>
      <c r="C69742" t="s">
        <v>41370</v>
      </c>
      <c r="D69742" t="s">
        <v>191372</v>
      </c>
      <c r="E69742" t="s">
        <v>191373</v>
      </c>
    </row>
    <row r="69743" spans="1:5" x14ac:dyDescent="0.25">
      <c r="A69743">
        <v>236105</v>
      </c>
      <c r="B69743" t="s">
        <v>191374</v>
      </c>
      <c r="D69743" t="s">
        <v>191375</v>
      </c>
    </row>
    <row r="69744" spans="1:5" x14ac:dyDescent="0.25">
      <c r="A69744">
        <v>236114</v>
      </c>
      <c r="B69744" t="s">
        <v>191376</v>
      </c>
      <c r="C69744" t="s">
        <v>191377</v>
      </c>
      <c r="D69744" t="s">
        <v>191378</v>
      </c>
      <c r="E69744" t="s">
        <v>191379</v>
      </c>
    </row>
    <row r="69745" spans="1:5" x14ac:dyDescent="0.25">
      <c r="A69745">
        <v>236115</v>
      </c>
      <c r="B69745" t="s">
        <v>191380</v>
      </c>
      <c r="C69745" t="s">
        <v>191381</v>
      </c>
      <c r="D69745" t="s">
        <v>191382</v>
      </c>
    </row>
    <row r="69746" spans="1:5" x14ac:dyDescent="0.25">
      <c r="A69746">
        <v>236116</v>
      </c>
      <c r="B69746" t="s">
        <v>191383</v>
      </c>
      <c r="D69746" t="s">
        <v>191384</v>
      </c>
    </row>
    <row r="69747" spans="1:5" x14ac:dyDescent="0.25">
      <c r="A69747">
        <v>236120</v>
      </c>
      <c r="B69747" t="s">
        <v>191385</v>
      </c>
      <c r="D69747" t="s">
        <v>191386</v>
      </c>
    </row>
    <row r="69748" spans="1:5" x14ac:dyDescent="0.25">
      <c r="A69748">
        <v>236121</v>
      </c>
      <c r="B69748" t="s">
        <v>191387</v>
      </c>
      <c r="D69748" t="s">
        <v>191388</v>
      </c>
    </row>
    <row r="69749" spans="1:5" x14ac:dyDescent="0.25">
      <c r="A69749">
        <v>236127</v>
      </c>
      <c r="B69749" t="s">
        <v>191389</v>
      </c>
      <c r="D69749" t="s">
        <v>191390</v>
      </c>
    </row>
    <row r="69750" spans="1:5" x14ac:dyDescent="0.25">
      <c r="A69750">
        <v>236129</v>
      </c>
      <c r="B69750" t="s">
        <v>191391</v>
      </c>
      <c r="C69750" t="s">
        <v>191392</v>
      </c>
      <c r="D69750" t="s">
        <v>191393</v>
      </c>
    </row>
    <row r="69751" spans="1:5" x14ac:dyDescent="0.25">
      <c r="A69751">
        <v>236144</v>
      </c>
      <c r="B69751" t="s">
        <v>191394</v>
      </c>
      <c r="D69751" t="s">
        <v>191395</v>
      </c>
      <c r="E69751" t="s">
        <v>191396</v>
      </c>
    </row>
    <row r="69752" spans="1:5" x14ac:dyDescent="0.25">
      <c r="A69752">
        <v>236145</v>
      </c>
      <c r="B69752" t="s">
        <v>191397</v>
      </c>
      <c r="C69752" t="s">
        <v>96214</v>
      </c>
      <c r="D69752" t="s">
        <v>191398</v>
      </c>
    </row>
    <row r="69753" spans="1:5" x14ac:dyDescent="0.25">
      <c r="A69753">
        <v>236151</v>
      </c>
      <c r="B69753" t="s">
        <v>191399</v>
      </c>
      <c r="D69753" t="s">
        <v>191400</v>
      </c>
      <c r="E69753" t="s">
        <v>191401</v>
      </c>
    </row>
    <row r="69754" spans="1:5" x14ac:dyDescent="0.25">
      <c r="A69754">
        <v>236155</v>
      </c>
      <c r="B69754" t="s">
        <v>191402</v>
      </c>
      <c r="D69754" t="s">
        <v>191403</v>
      </c>
      <c r="E69754" t="s">
        <v>191404</v>
      </c>
    </row>
    <row r="69755" spans="1:5" x14ac:dyDescent="0.25">
      <c r="A69755">
        <v>236158</v>
      </c>
      <c r="B69755" t="s">
        <v>191405</v>
      </c>
      <c r="C69755" t="s">
        <v>191406</v>
      </c>
      <c r="D69755" t="s">
        <v>191407</v>
      </c>
      <c r="E69755" t="s">
        <v>191408</v>
      </c>
    </row>
    <row r="69756" spans="1:5" x14ac:dyDescent="0.25">
      <c r="A69756">
        <v>236163</v>
      </c>
      <c r="B69756" t="s">
        <v>191409</v>
      </c>
      <c r="D69756" t="s">
        <v>191410</v>
      </c>
    </row>
    <row r="69757" spans="1:5" x14ac:dyDescent="0.25">
      <c r="A69757">
        <v>236171</v>
      </c>
      <c r="B69757" t="s">
        <v>191411</v>
      </c>
      <c r="D69757" t="s">
        <v>191412</v>
      </c>
      <c r="E69757" t="s">
        <v>191413</v>
      </c>
    </row>
    <row r="69758" spans="1:5" x14ac:dyDescent="0.25">
      <c r="A69758">
        <v>236174</v>
      </c>
      <c r="B69758" t="s">
        <v>191414</v>
      </c>
      <c r="D69758" t="s">
        <v>191415</v>
      </c>
    </row>
    <row r="69759" spans="1:5" x14ac:dyDescent="0.25">
      <c r="A69759">
        <v>236176</v>
      </c>
      <c r="B69759" t="s">
        <v>191416</v>
      </c>
      <c r="D69759" t="s">
        <v>191417</v>
      </c>
    </row>
    <row r="69760" spans="1:5" x14ac:dyDescent="0.25">
      <c r="A69760">
        <v>236194</v>
      </c>
      <c r="B69760" t="s">
        <v>191418</v>
      </c>
      <c r="D69760" t="s">
        <v>191419</v>
      </c>
      <c r="E69760" t="s">
        <v>191420</v>
      </c>
    </row>
    <row r="69761" spans="1:5" x14ac:dyDescent="0.25">
      <c r="A69761">
        <v>236195</v>
      </c>
      <c r="B69761" t="s">
        <v>191421</v>
      </c>
      <c r="D69761" t="s">
        <v>191422</v>
      </c>
      <c r="E69761" t="s">
        <v>191423</v>
      </c>
    </row>
    <row r="69762" spans="1:5" x14ac:dyDescent="0.25">
      <c r="A69762">
        <v>236199</v>
      </c>
      <c r="B69762" t="s">
        <v>191424</v>
      </c>
      <c r="D69762" t="s">
        <v>191425</v>
      </c>
    </row>
    <row r="69763" spans="1:5" x14ac:dyDescent="0.25">
      <c r="A69763">
        <v>236204</v>
      </c>
      <c r="B69763" t="s">
        <v>191426</v>
      </c>
      <c r="D69763" t="s">
        <v>191427</v>
      </c>
    </row>
    <row r="69764" spans="1:5" x14ac:dyDescent="0.25">
      <c r="A69764">
        <v>236206</v>
      </c>
      <c r="B69764" t="s">
        <v>191428</v>
      </c>
      <c r="C69764" t="s">
        <v>191429</v>
      </c>
      <c r="D69764" t="s">
        <v>191430</v>
      </c>
      <c r="E69764" t="s">
        <v>191431</v>
      </c>
    </row>
    <row r="69765" spans="1:5" x14ac:dyDescent="0.25">
      <c r="A69765">
        <v>236209</v>
      </c>
      <c r="B69765" t="s">
        <v>191432</v>
      </c>
      <c r="D69765" t="s">
        <v>191433</v>
      </c>
      <c r="E69765" t="s">
        <v>191434</v>
      </c>
    </row>
    <row r="69766" spans="1:5" x14ac:dyDescent="0.25">
      <c r="A69766">
        <v>236212</v>
      </c>
      <c r="B69766" t="s">
        <v>191435</v>
      </c>
      <c r="C69766" t="s">
        <v>191436</v>
      </c>
      <c r="D69766" t="s">
        <v>191437</v>
      </c>
      <c r="E69766" t="s">
        <v>702</v>
      </c>
    </row>
    <row r="69767" spans="1:5" x14ac:dyDescent="0.25">
      <c r="A69767">
        <v>236215</v>
      </c>
      <c r="B69767" t="s">
        <v>191438</v>
      </c>
      <c r="C69767" t="s">
        <v>2943</v>
      </c>
      <c r="D69767" t="s">
        <v>191439</v>
      </c>
      <c r="E69767" t="s">
        <v>2945</v>
      </c>
    </row>
    <row r="69768" spans="1:5" x14ac:dyDescent="0.25">
      <c r="A69768">
        <v>236221</v>
      </c>
      <c r="B69768" t="s">
        <v>191440</v>
      </c>
      <c r="D69768" t="s">
        <v>191441</v>
      </c>
      <c r="E69768" t="s">
        <v>191442</v>
      </c>
    </row>
    <row r="69769" spans="1:5" x14ac:dyDescent="0.25">
      <c r="A69769">
        <v>236226</v>
      </c>
      <c r="B69769" t="s">
        <v>191443</v>
      </c>
      <c r="D69769" t="s">
        <v>191444</v>
      </c>
      <c r="E69769" t="s">
        <v>191445</v>
      </c>
    </row>
    <row r="69770" spans="1:5" x14ac:dyDescent="0.25">
      <c r="A69770">
        <v>236229</v>
      </c>
      <c r="B69770" t="s">
        <v>191446</v>
      </c>
      <c r="D69770" t="s">
        <v>191447</v>
      </c>
      <c r="E69770" t="s">
        <v>10</v>
      </c>
    </row>
    <row r="69771" spans="1:5" x14ac:dyDescent="0.25">
      <c r="A69771">
        <v>236231</v>
      </c>
      <c r="B69771" t="s">
        <v>191448</v>
      </c>
      <c r="C69771" t="s">
        <v>191449</v>
      </c>
      <c r="D69771" t="s">
        <v>191450</v>
      </c>
      <c r="E69771" t="s">
        <v>191451</v>
      </c>
    </row>
    <row r="69772" spans="1:5" x14ac:dyDescent="0.25">
      <c r="A69772">
        <v>236232</v>
      </c>
      <c r="B69772" t="s">
        <v>191452</v>
      </c>
      <c r="D69772" t="s">
        <v>191453</v>
      </c>
      <c r="E69772" t="s">
        <v>191454</v>
      </c>
    </row>
    <row r="69773" spans="1:5" x14ac:dyDescent="0.25">
      <c r="A69773">
        <v>236237</v>
      </c>
      <c r="B69773" t="s">
        <v>191455</v>
      </c>
      <c r="D69773" t="s">
        <v>191456</v>
      </c>
      <c r="E69773" t="s">
        <v>191457</v>
      </c>
    </row>
    <row r="69774" spans="1:5" x14ac:dyDescent="0.25">
      <c r="A69774">
        <v>236242</v>
      </c>
      <c r="B69774" t="s">
        <v>191458</v>
      </c>
      <c r="D69774" t="s">
        <v>191459</v>
      </c>
    </row>
    <row r="69775" spans="1:5" x14ac:dyDescent="0.25">
      <c r="A69775">
        <v>236244</v>
      </c>
      <c r="B69775" t="s">
        <v>191460</v>
      </c>
      <c r="C69775" t="s">
        <v>191461</v>
      </c>
      <c r="D69775" t="s">
        <v>191462</v>
      </c>
      <c r="E69775" t="s">
        <v>191463</v>
      </c>
    </row>
    <row r="69776" spans="1:5" x14ac:dyDescent="0.25">
      <c r="A69776">
        <v>236250</v>
      </c>
      <c r="B69776" t="s">
        <v>191464</v>
      </c>
      <c r="D69776" t="s">
        <v>191465</v>
      </c>
      <c r="E69776" t="s">
        <v>191466</v>
      </c>
    </row>
    <row r="69777" spans="1:5" x14ac:dyDescent="0.25">
      <c r="A69777">
        <v>236265</v>
      </c>
      <c r="B69777" t="s">
        <v>191467</v>
      </c>
      <c r="D69777" t="s">
        <v>191468</v>
      </c>
    </row>
    <row r="69778" spans="1:5" x14ac:dyDescent="0.25">
      <c r="A69778">
        <v>236275</v>
      </c>
      <c r="B69778" t="s">
        <v>191469</v>
      </c>
      <c r="C69778" t="s">
        <v>3811</v>
      </c>
      <c r="D69778" t="s">
        <v>191470</v>
      </c>
      <c r="E69778" t="s">
        <v>191471</v>
      </c>
    </row>
    <row r="69779" spans="1:5" x14ac:dyDescent="0.25">
      <c r="A69779">
        <v>236277</v>
      </c>
      <c r="B69779" t="s">
        <v>191472</v>
      </c>
      <c r="C69779" t="s">
        <v>62739</v>
      </c>
      <c r="D69779" t="s">
        <v>191473</v>
      </c>
      <c r="E69779" t="s">
        <v>191474</v>
      </c>
    </row>
    <row r="69780" spans="1:5" x14ac:dyDescent="0.25">
      <c r="A69780">
        <v>236283</v>
      </c>
      <c r="B69780" t="s">
        <v>191475</v>
      </c>
      <c r="C69780" t="s">
        <v>191476</v>
      </c>
      <c r="D69780" t="s">
        <v>191477</v>
      </c>
    </row>
    <row r="69781" spans="1:5" x14ac:dyDescent="0.25">
      <c r="A69781">
        <v>236294</v>
      </c>
      <c r="B69781" t="s">
        <v>191478</v>
      </c>
      <c r="D69781" t="s">
        <v>191479</v>
      </c>
    </row>
    <row r="69782" spans="1:5" x14ac:dyDescent="0.25">
      <c r="A69782">
        <v>236297</v>
      </c>
      <c r="B69782" t="s">
        <v>191480</v>
      </c>
      <c r="C69782" t="s">
        <v>191481</v>
      </c>
      <c r="D69782" t="s">
        <v>191482</v>
      </c>
      <c r="E69782" t="s">
        <v>191483</v>
      </c>
    </row>
    <row r="69783" spans="1:5" x14ac:dyDescent="0.25">
      <c r="A69783">
        <v>236312</v>
      </c>
      <c r="B69783" t="s">
        <v>191484</v>
      </c>
      <c r="D69783" t="s">
        <v>191485</v>
      </c>
    </row>
    <row r="69784" spans="1:5" x14ac:dyDescent="0.25">
      <c r="A69784">
        <v>236318</v>
      </c>
      <c r="B69784" t="s">
        <v>191486</v>
      </c>
      <c r="D69784" t="s">
        <v>191487</v>
      </c>
      <c r="E69784" t="s">
        <v>191488</v>
      </c>
    </row>
    <row r="69785" spans="1:5" x14ac:dyDescent="0.25">
      <c r="A69785">
        <v>236324</v>
      </c>
      <c r="B69785" t="s">
        <v>191489</v>
      </c>
      <c r="D69785" t="s">
        <v>191490</v>
      </c>
      <c r="E69785" t="s">
        <v>191491</v>
      </c>
    </row>
    <row r="69786" spans="1:5" x14ac:dyDescent="0.25">
      <c r="A69786">
        <v>236332</v>
      </c>
      <c r="B69786" t="s">
        <v>191492</v>
      </c>
      <c r="C69786" t="s">
        <v>41930</v>
      </c>
      <c r="D69786" t="s">
        <v>191493</v>
      </c>
      <c r="E69786" t="s">
        <v>10</v>
      </c>
    </row>
    <row r="69787" spans="1:5" x14ac:dyDescent="0.25">
      <c r="A69787">
        <v>236336</v>
      </c>
      <c r="B69787" t="s">
        <v>191494</v>
      </c>
      <c r="D69787" t="s">
        <v>191495</v>
      </c>
      <c r="E69787" t="s">
        <v>10</v>
      </c>
    </row>
    <row r="69788" spans="1:5" x14ac:dyDescent="0.25">
      <c r="A69788">
        <v>236340</v>
      </c>
      <c r="B69788" t="s">
        <v>191496</v>
      </c>
      <c r="C69788" t="s">
        <v>70152</v>
      </c>
      <c r="D69788" t="s">
        <v>191497</v>
      </c>
      <c r="E69788" t="s">
        <v>10</v>
      </c>
    </row>
    <row r="69789" spans="1:5" x14ac:dyDescent="0.25">
      <c r="A69789">
        <v>236341</v>
      </c>
      <c r="B69789" t="s">
        <v>191498</v>
      </c>
      <c r="C69789" t="s">
        <v>144006</v>
      </c>
      <c r="D69789" t="s">
        <v>191499</v>
      </c>
      <c r="E69789" t="s">
        <v>191500</v>
      </c>
    </row>
    <row r="69790" spans="1:5" x14ac:dyDescent="0.25">
      <c r="A69790">
        <v>236345</v>
      </c>
      <c r="B69790" t="s">
        <v>191501</v>
      </c>
      <c r="C69790" t="s">
        <v>113325</v>
      </c>
      <c r="D69790" t="s">
        <v>191502</v>
      </c>
      <c r="E69790" t="s">
        <v>191503</v>
      </c>
    </row>
    <row r="69791" spans="1:5" x14ac:dyDescent="0.25">
      <c r="A69791">
        <v>236347</v>
      </c>
      <c r="B69791" t="s">
        <v>191504</v>
      </c>
      <c r="C69791" t="s">
        <v>191505</v>
      </c>
      <c r="D69791" t="s">
        <v>191506</v>
      </c>
      <c r="E69791" t="s">
        <v>191507</v>
      </c>
    </row>
    <row r="69792" spans="1:5" x14ac:dyDescent="0.25">
      <c r="A69792">
        <v>236354</v>
      </c>
      <c r="B69792" t="s">
        <v>191508</v>
      </c>
      <c r="D69792" t="s">
        <v>191509</v>
      </c>
    </row>
    <row r="69793" spans="1:5" x14ac:dyDescent="0.25">
      <c r="A69793">
        <v>236359</v>
      </c>
      <c r="B69793" t="s">
        <v>191510</v>
      </c>
      <c r="C69793" t="s">
        <v>19686</v>
      </c>
      <c r="D69793" t="s">
        <v>191511</v>
      </c>
      <c r="E69793" t="s">
        <v>191512</v>
      </c>
    </row>
    <row r="69794" spans="1:5" x14ac:dyDescent="0.25">
      <c r="A69794">
        <v>236364</v>
      </c>
      <c r="B69794" t="s">
        <v>191513</v>
      </c>
      <c r="D69794" t="s">
        <v>191514</v>
      </c>
    </row>
    <row r="69795" spans="1:5" x14ac:dyDescent="0.25">
      <c r="A69795">
        <v>236372</v>
      </c>
      <c r="B69795" t="s">
        <v>191515</v>
      </c>
      <c r="C69795" t="s">
        <v>191516</v>
      </c>
      <c r="D69795" t="s">
        <v>191517</v>
      </c>
      <c r="E69795" t="s">
        <v>191518</v>
      </c>
    </row>
    <row r="69796" spans="1:5" x14ac:dyDescent="0.25">
      <c r="A69796">
        <v>236373</v>
      </c>
      <c r="B69796" t="s">
        <v>191519</v>
      </c>
      <c r="C69796" t="s">
        <v>191520</v>
      </c>
      <c r="D69796" t="s">
        <v>191521</v>
      </c>
      <c r="E69796" t="s">
        <v>191522</v>
      </c>
    </row>
    <row r="69797" spans="1:5" x14ac:dyDescent="0.25">
      <c r="A69797">
        <v>236377</v>
      </c>
      <c r="B69797" t="s">
        <v>191523</v>
      </c>
      <c r="C69797" t="s">
        <v>191524</v>
      </c>
      <c r="D69797" t="s">
        <v>191525</v>
      </c>
      <c r="E69797" t="s">
        <v>191526</v>
      </c>
    </row>
    <row r="69798" spans="1:5" x14ac:dyDescent="0.25">
      <c r="A69798">
        <v>236387</v>
      </c>
      <c r="B69798" t="s">
        <v>191527</v>
      </c>
      <c r="D69798" t="s">
        <v>191528</v>
      </c>
    </row>
    <row r="69799" spans="1:5" x14ac:dyDescent="0.25">
      <c r="A69799">
        <v>236388</v>
      </c>
      <c r="B69799" t="s">
        <v>191529</v>
      </c>
      <c r="D69799" t="s">
        <v>191530</v>
      </c>
    </row>
    <row r="69800" spans="1:5" x14ac:dyDescent="0.25">
      <c r="A69800">
        <v>236405</v>
      </c>
      <c r="B69800" t="s">
        <v>191531</v>
      </c>
      <c r="C69800" t="s">
        <v>191532</v>
      </c>
      <c r="D69800" t="s">
        <v>191533</v>
      </c>
      <c r="E69800" t="s">
        <v>10</v>
      </c>
    </row>
    <row r="69801" spans="1:5" x14ac:dyDescent="0.25">
      <c r="A69801">
        <v>236407</v>
      </c>
      <c r="B69801" t="s">
        <v>191534</v>
      </c>
      <c r="C69801" t="s">
        <v>191535</v>
      </c>
      <c r="D69801" t="s">
        <v>191536</v>
      </c>
      <c r="E69801" t="s">
        <v>191537</v>
      </c>
    </row>
    <row r="69802" spans="1:5" x14ac:dyDescent="0.25">
      <c r="A69802">
        <v>236410</v>
      </c>
      <c r="B69802" t="s">
        <v>191538</v>
      </c>
      <c r="C69802" t="s">
        <v>79276</v>
      </c>
      <c r="D69802" t="s">
        <v>191539</v>
      </c>
    </row>
    <row r="69803" spans="1:5" x14ac:dyDescent="0.25">
      <c r="A69803">
        <v>236411</v>
      </c>
      <c r="B69803" t="s">
        <v>191540</v>
      </c>
      <c r="D69803" t="s">
        <v>191541</v>
      </c>
    </row>
    <row r="69804" spans="1:5" x14ac:dyDescent="0.25">
      <c r="A69804">
        <v>236413</v>
      </c>
      <c r="B69804" t="s">
        <v>191542</v>
      </c>
      <c r="C69804" t="s">
        <v>191543</v>
      </c>
      <c r="D69804" t="s">
        <v>191544</v>
      </c>
    </row>
    <row r="69805" spans="1:5" x14ac:dyDescent="0.25">
      <c r="A69805">
        <v>236414</v>
      </c>
      <c r="B69805" t="s">
        <v>191545</v>
      </c>
      <c r="C69805" t="s">
        <v>191546</v>
      </c>
      <c r="D69805" t="s">
        <v>191547</v>
      </c>
      <c r="E69805" t="s">
        <v>191548</v>
      </c>
    </row>
    <row r="69806" spans="1:5" x14ac:dyDescent="0.25">
      <c r="A69806">
        <v>236419</v>
      </c>
      <c r="B69806" t="s">
        <v>191549</v>
      </c>
      <c r="D69806" t="s">
        <v>191550</v>
      </c>
    </row>
    <row r="69807" spans="1:5" x14ac:dyDescent="0.25">
      <c r="A69807">
        <v>236420</v>
      </c>
      <c r="B69807" t="s">
        <v>191551</v>
      </c>
      <c r="D69807" t="s">
        <v>191552</v>
      </c>
      <c r="E69807" t="s">
        <v>191553</v>
      </c>
    </row>
    <row r="69808" spans="1:5" x14ac:dyDescent="0.25">
      <c r="A69808">
        <v>236435</v>
      </c>
      <c r="B69808" t="s">
        <v>191554</v>
      </c>
      <c r="D69808" t="s">
        <v>191555</v>
      </c>
      <c r="E69808" t="s">
        <v>191556</v>
      </c>
    </row>
    <row r="69809" spans="1:5" x14ac:dyDescent="0.25">
      <c r="A69809">
        <v>236437</v>
      </c>
      <c r="B69809" t="s">
        <v>191557</v>
      </c>
      <c r="D69809" t="s">
        <v>191558</v>
      </c>
    </row>
    <row r="69810" spans="1:5" x14ac:dyDescent="0.25">
      <c r="A69810">
        <v>236439</v>
      </c>
      <c r="B69810" t="s">
        <v>191559</v>
      </c>
      <c r="C69810" t="s">
        <v>191560</v>
      </c>
      <c r="D69810" t="s">
        <v>191561</v>
      </c>
      <c r="E69810" t="s">
        <v>10</v>
      </c>
    </row>
    <row r="69811" spans="1:5" x14ac:dyDescent="0.25">
      <c r="A69811">
        <v>236444</v>
      </c>
      <c r="B69811" t="s">
        <v>191562</v>
      </c>
      <c r="C69811" t="s">
        <v>191563</v>
      </c>
      <c r="D69811" t="s">
        <v>191564</v>
      </c>
      <c r="E69811" t="s">
        <v>191565</v>
      </c>
    </row>
    <row r="69812" spans="1:5" x14ac:dyDescent="0.25">
      <c r="A69812">
        <v>236455</v>
      </c>
      <c r="B69812" t="s">
        <v>191566</v>
      </c>
      <c r="D69812" t="s">
        <v>191567</v>
      </c>
    </row>
    <row r="69813" spans="1:5" x14ac:dyDescent="0.25">
      <c r="A69813">
        <v>236472</v>
      </c>
      <c r="B69813" t="s">
        <v>191568</v>
      </c>
      <c r="D69813" t="s">
        <v>191569</v>
      </c>
      <c r="E69813" t="s">
        <v>191570</v>
      </c>
    </row>
    <row r="69814" spans="1:5" x14ac:dyDescent="0.25">
      <c r="A69814">
        <v>236478</v>
      </c>
      <c r="B69814" t="s">
        <v>191571</v>
      </c>
      <c r="D69814" t="s">
        <v>191572</v>
      </c>
    </row>
    <row r="69815" spans="1:5" x14ac:dyDescent="0.25">
      <c r="A69815">
        <v>236482</v>
      </c>
      <c r="B69815" t="s">
        <v>191573</v>
      </c>
      <c r="D69815" t="s">
        <v>191574</v>
      </c>
      <c r="E69815" t="s">
        <v>191575</v>
      </c>
    </row>
    <row r="69816" spans="1:5" x14ac:dyDescent="0.25">
      <c r="A69816">
        <v>236490</v>
      </c>
      <c r="B69816" t="s">
        <v>191576</v>
      </c>
      <c r="D69816" t="s">
        <v>191577</v>
      </c>
      <c r="E69816" t="s">
        <v>191578</v>
      </c>
    </row>
    <row r="69817" spans="1:5" x14ac:dyDescent="0.25">
      <c r="A69817">
        <v>236493</v>
      </c>
      <c r="B69817" t="s">
        <v>191579</v>
      </c>
      <c r="D69817" t="s">
        <v>191580</v>
      </c>
    </row>
    <row r="69818" spans="1:5" x14ac:dyDescent="0.25">
      <c r="A69818">
        <v>236505</v>
      </c>
      <c r="B69818" t="s">
        <v>191581</v>
      </c>
      <c r="D69818" t="s">
        <v>191582</v>
      </c>
    </row>
    <row r="69819" spans="1:5" x14ac:dyDescent="0.25">
      <c r="A69819">
        <v>236507</v>
      </c>
      <c r="B69819" t="s">
        <v>191583</v>
      </c>
      <c r="D69819" t="s">
        <v>191584</v>
      </c>
      <c r="E69819" t="s">
        <v>191585</v>
      </c>
    </row>
    <row r="69820" spans="1:5" x14ac:dyDescent="0.25">
      <c r="A69820">
        <v>236508</v>
      </c>
      <c r="B69820" t="s">
        <v>191586</v>
      </c>
      <c r="D69820" t="s">
        <v>191587</v>
      </c>
    </row>
    <row r="69821" spans="1:5" x14ac:dyDescent="0.25">
      <c r="A69821">
        <v>236513</v>
      </c>
      <c r="B69821" t="s">
        <v>191588</v>
      </c>
      <c r="C69821" t="s">
        <v>191589</v>
      </c>
      <c r="D69821" t="s">
        <v>191590</v>
      </c>
      <c r="E69821" t="s">
        <v>10</v>
      </c>
    </row>
    <row r="69822" spans="1:5" x14ac:dyDescent="0.25">
      <c r="A69822">
        <v>236518</v>
      </c>
      <c r="B69822" t="s">
        <v>191591</v>
      </c>
      <c r="C69822" t="s">
        <v>191592</v>
      </c>
      <c r="D69822" t="s">
        <v>191593</v>
      </c>
      <c r="E69822" t="s">
        <v>191594</v>
      </c>
    </row>
    <row r="69823" spans="1:5" x14ac:dyDescent="0.25">
      <c r="A69823">
        <v>236519</v>
      </c>
      <c r="B69823" t="s">
        <v>191595</v>
      </c>
      <c r="C69823" t="s">
        <v>191596</v>
      </c>
      <c r="D69823" t="s">
        <v>191597</v>
      </c>
      <c r="E69823" t="s">
        <v>191598</v>
      </c>
    </row>
    <row r="69824" spans="1:5" x14ac:dyDescent="0.25">
      <c r="A69824">
        <v>236536</v>
      </c>
      <c r="B69824" t="s">
        <v>191599</v>
      </c>
      <c r="C69824" t="s">
        <v>191600</v>
      </c>
      <c r="D69824" t="s">
        <v>191601</v>
      </c>
      <c r="E69824" t="s">
        <v>191602</v>
      </c>
    </row>
    <row r="69825" spans="1:5" x14ac:dyDescent="0.25">
      <c r="A69825">
        <v>236545</v>
      </c>
      <c r="B69825" t="s">
        <v>191603</v>
      </c>
      <c r="D69825" t="s">
        <v>191604</v>
      </c>
      <c r="E69825" t="s">
        <v>191605</v>
      </c>
    </row>
    <row r="69826" spans="1:5" x14ac:dyDescent="0.25">
      <c r="A69826">
        <v>236547</v>
      </c>
      <c r="B69826" t="s">
        <v>191606</v>
      </c>
      <c r="D69826" t="s">
        <v>191607</v>
      </c>
      <c r="E69826" t="s">
        <v>10</v>
      </c>
    </row>
    <row r="69827" spans="1:5" x14ac:dyDescent="0.25">
      <c r="A69827">
        <v>236548</v>
      </c>
      <c r="B69827" t="s">
        <v>191608</v>
      </c>
      <c r="D69827" t="s">
        <v>191609</v>
      </c>
    </row>
    <row r="69828" spans="1:5" x14ac:dyDescent="0.25">
      <c r="A69828">
        <v>236549</v>
      </c>
      <c r="B69828" t="s">
        <v>191610</v>
      </c>
      <c r="D69828" t="s">
        <v>191611</v>
      </c>
      <c r="E69828" t="s">
        <v>191612</v>
      </c>
    </row>
    <row r="69829" spans="1:5" x14ac:dyDescent="0.25">
      <c r="A69829">
        <v>236553</v>
      </c>
      <c r="B69829" t="s">
        <v>191613</v>
      </c>
      <c r="D69829" t="s">
        <v>191614</v>
      </c>
    </row>
    <row r="69830" spans="1:5" x14ac:dyDescent="0.25">
      <c r="A69830">
        <v>236560</v>
      </c>
      <c r="B69830" t="s">
        <v>191615</v>
      </c>
      <c r="D69830" t="s">
        <v>191616</v>
      </c>
    </row>
    <row r="69831" spans="1:5" x14ac:dyDescent="0.25">
      <c r="A69831">
        <v>236562</v>
      </c>
      <c r="B69831" t="s">
        <v>191617</v>
      </c>
      <c r="D69831" t="s">
        <v>191618</v>
      </c>
      <c r="E69831" t="s">
        <v>191619</v>
      </c>
    </row>
    <row r="69832" spans="1:5" x14ac:dyDescent="0.25">
      <c r="A69832">
        <v>236564</v>
      </c>
      <c r="B69832" t="s">
        <v>191620</v>
      </c>
      <c r="D69832" t="s">
        <v>191621</v>
      </c>
      <c r="E69832" t="s">
        <v>191622</v>
      </c>
    </row>
    <row r="69833" spans="1:5" x14ac:dyDescent="0.25">
      <c r="A69833">
        <v>236565</v>
      </c>
      <c r="B69833" t="s">
        <v>191623</v>
      </c>
      <c r="D69833" t="s">
        <v>191624</v>
      </c>
      <c r="E69833" t="s">
        <v>191625</v>
      </c>
    </row>
    <row r="69834" spans="1:5" x14ac:dyDescent="0.25">
      <c r="A69834">
        <v>236572</v>
      </c>
      <c r="B69834" t="s">
        <v>191626</v>
      </c>
      <c r="C69834" t="s">
        <v>191627</v>
      </c>
      <c r="D69834" t="s">
        <v>191628</v>
      </c>
      <c r="E69834" t="s">
        <v>191629</v>
      </c>
    </row>
    <row r="69835" spans="1:5" x14ac:dyDescent="0.25">
      <c r="A69835">
        <v>236576</v>
      </c>
      <c r="B69835" t="s">
        <v>191630</v>
      </c>
      <c r="D69835" t="s">
        <v>191631</v>
      </c>
    </row>
    <row r="69836" spans="1:5" x14ac:dyDescent="0.25">
      <c r="A69836">
        <v>236591</v>
      </c>
      <c r="B69836" t="s">
        <v>191632</v>
      </c>
      <c r="C69836" t="s">
        <v>62183</v>
      </c>
      <c r="D69836" t="s">
        <v>191633</v>
      </c>
      <c r="E69836" t="s">
        <v>881</v>
      </c>
    </row>
    <row r="69837" spans="1:5" x14ac:dyDescent="0.25">
      <c r="A69837">
        <v>236594</v>
      </c>
      <c r="B69837" t="s">
        <v>191634</v>
      </c>
      <c r="D69837" t="s">
        <v>191635</v>
      </c>
    </row>
    <row r="69838" spans="1:5" x14ac:dyDescent="0.25">
      <c r="A69838">
        <v>236598</v>
      </c>
      <c r="B69838" t="s">
        <v>191636</v>
      </c>
      <c r="D69838" t="s">
        <v>191637</v>
      </c>
    </row>
    <row r="69839" spans="1:5" x14ac:dyDescent="0.25">
      <c r="A69839">
        <v>236599</v>
      </c>
      <c r="B69839" t="s">
        <v>191638</v>
      </c>
      <c r="C69839" t="s">
        <v>15978</v>
      </c>
      <c r="D69839" t="s">
        <v>191639</v>
      </c>
      <c r="E69839" t="s">
        <v>191640</v>
      </c>
    </row>
    <row r="69840" spans="1:5" x14ac:dyDescent="0.25">
      <c r="A69840">
        <v>236600</v>
      </c>
      <c r="B69840" t="s">
        <v>191641</v>
      </c>
      <c r="C69840" t="s">
        <v>191642</v>
      </c>
      <c r="D69840" t="s">
        <v>191643</v>
      </c>
      <c r="E69840" t="s">
        <v>191644</v>
      </c>
    </row>
    <row r="69841" spans="1:5" x14ac:dyDescent="0.25">
      <c r="A69841">
        <v>236601</v>
      </c>
      <c r="B69841" t="s">
        <v>191645</v>
      </c>
      <c r="D69841" t="s">
        <v>191646</v>
      </c>
      <c r="E69841" t="s">
        <v>191647</v>
      </c>
    </row>
    <row r="69842" spans="1:5" x14ac:dyDescent="0.25">
      <c r="A69842">
        <v>236626</v>
      </c>
      <c r="B69842" t="s">
        <v>191648</v>
      </c>
      <c r="C69842" t="s">
        <v>191649</v>
      </c>
      <c r="D69842" t="s">
        <v>191650</v>
      </c>
      <c r="E69842" t="s">
        <v>191651</v>
      </c>
    </row>
    <row r="69843" spans="1:5" x14ac:dyDescent="0.25">
      <c r="A69843">
        <v>236628</v>
      </c>
      <c r="B69843" t="s">
        <v>191652</v>
      </c>
      <c r="C69843" t="s">
        <v>191653</v>
      </c>
      <c r="D69843" t="s">
        <v>191654</v>
      </c>
      <c r="E69843" t="s">
        <v>191655</v>
      </c>
    </row>
    <row r="69844" spans="1:5" x14ac:dyDescent="0.25">
      <c r="A69844">
        <v>236629</v>
      </c>
      <c r="B69844" t="s">
        <v>191656</v>
      </c>
      <c r="D69844" t="s">
        <v>191657</v>
      </c>
      <c r="E69844" t="s">
        <v>191658</v>
      </c>
    </row>
    <row r="69845" spans="1:5" x14ac:dyDescent="0.25">
      <c r="A69845">
        <v>236631</v>
      </c>
      <c r="B69845" t="s">
        <v>191659</v>
      </c>
      <c r="C69845" t="s">
        <v>147485</v>
      </c>
      <c r="D69845" t="s">
        <v>191660</v>
      </c>
    </row>
    <row r="69846" spans="1:5" x14ac:dyDescent="0.25">
      <c r="A69846">
        <v>236639</v>
      </c>
      <c r="B69846" t="s">
        <v>191661</v>
      </c>
      <c r="D69846" t="s">
        <v>191662</v>
      </c>
    </row>
    <row r="69847" spans="1:5" x14ac:dyDescent="0.25">
      <c r="A69847">
        <v>236647</v>
      </c>
      <c r="B69847" t="s">
        <v>191663</v>
      </c>
      <c r="D69847" t="s">
        <v>191664</v>
      </c>
    </row>
    <row r="69848" spans="1:5" x14ac:dyDescent="0.25">
      <c r="A69848">
        <v>236651</v>
      </c>
      <c r="B69848" t="s">
        <v>191665</v>
      </c>
      <c r="D69848" t="s">
        <v>191666</v>
      </c>
    </row>
    <row r="69849" spans="1:5" x14ac:dyDescent="0.25">
      <c r="A69849">
        <v>236655</v>
      </c>
      <c r="B69849" t="s">
        <v>191667</v>
      </c>
      <c r="D69849" t="s">
        <v>191668</v>
      </c>
    </row>
    <row r="69850" spans="1:5" x14ac:dyDescent="0.25">
      <c r="A69850">
        <v>236656</v>
      </c>
      <c r="B69850" t="s">
        <v>191669</v>
      </c>
      <c r="D69850" t="s">
        <v>191670</v>
      </c>
    </row>
    <row r="69851" spans="1:5" x14ac:dyDescent="0.25">
      <c r="A69851">
        <v>236657</v>
      </c>
      <c r="B69851" t="s">
        <v>191671</v>
      </c>
      <c r="D69851" t="s">
        <v>191672</v>
      </c>
      <c r="E69851" t="s">
        <v>191673</v>
      </c>
    </row>
    <row r="69852" spans="1:5" x14ac:dyDescent="0.25">
      <c r="A69852">
        <v>236666</v>
      </c>
      <c r="B69852" t="s">
        <v>191674</v>
      </c>
      <c r="D69852" t="s">
        <v>191675</v>
      </c>
      <c r="E69852" t="s">
        <v>10</v>
      </c>
    </row>
    <row r="69853" spans="1:5" x14ac:dyDescent="0.25">
      <c r="A69853">
        <v>236675</v>
      </c>
      <c r="B69853" t="s">
        <v>191676</v>
      </c>
      <c r="C69853" t="s">
        <v>70057</v>
      </c>
      <c r="D69853" t="s">
        <v>191677</v>
      </c>
      <c r="E69853" t="s">
        <v>191678</v>
      </c>
    </row>
    <row r="69854" spans="1:5" x14ac:dyDescent="0.25">
      <c r="A69854">
        <v>236692</v>
      </c>
      <c r="B69854" t="s">
        <v>191679</v>
      </c>
      <c r="D69854" t="s">
        <v>191680</v>
      </c>
      <c r="E69854" t="s">
        <v>10</v>
      </c>
    </row>
    <row r="69855" spans="1:5" x14ac:dyDescent="0.25">
      <c r="A69855">
        <v>236694</v>
      </c>
      <c r="B69855" t="s">
        <v>191681</v>
      </c>
      <c r="D69855" t="s">
        <v>191682</v>
      </c>
    </row>
    <row r="69856" spans="1:5" x14ac:dyDescent="0.25">
      <c r="A69856">
        <v>236697</v>
      </c>
      <c r="B69856" t="s">
        <v>191683</v>
      </c>
      <c r="D69856" t="s">
        <v>191684</v>
      </c>
      <c r="E69856" t="s">
        <v>191685</v>
      </c>
    </row>
    <row r="69857" spans="1:5" x14ac:dyDescent="0.25">
      <c r="A69857">
        <v>236702</v>
      </c>
      <c r="B69857" t="s">
        <v>191686</v>
      </c>
      <c r="C69857" t="s">
        <v>191687</v>
      </c>
      <c r="D69857" t="s">
        <v>191688</v>
      </c>
      <c r="E69857" t="s">
        <v>191689</v>
      </c>
    </row>
    <row r="69858" spans="1:5" x14ac:dyDescent="0.25">
      <c r="A69858">
        <v>236708</v>
      </c>
      <c r="B69858" t="s">
        <v>191690</v>
      </c>
      <c r="C69858" t="s">
        <v>59037</v>
      </c>
      <c r="D69858" t="s">
        <v>191691</v>
      </c>
      <c r="E69858" t="s">
        <v>10</v>
      </c>
    </row>
    <row r="69859" spans="1:5" x14ac:dyDescent="0.25">
      <c r="A69859">
        <v>236715</v>
      </c>
      <c r="B69859" t="s">
        <v>191692</v>
      </c>
      <c r="D69859" t="s">
        <v>191693</v>
      </c>
    </row>
    <row r="69860" spans="1:5" x14ac:dyDescent="0.25">
      <c r="A69860">
        <v>236720</v>
      </c>
      <c r="B69860" t="s">
        <v>191694</v>
      </c>
      <c r="D69860" t="s">
        <v>191695</v>
      </c>
      <c r="E69860" t="s">
        <v>191696</v>
      </c>
    </row>
    <row r="69861" spans="1:5" x14ac:dyDescent="0.25">
      <c r="A69861">
        <v>236723</v>
      </c>
      <c r="B69861" t="s">
        <v>191697</v>
      </c>
      <c r="D69861" t="s">
        <v>191698</v>
      </c>
      <c r="E69861" t="s">
        <v>191699</v>
      </c>
    </row>
    <row r="69862" spans="1:5" x14ac:dyDescent="0.25">
      <c r="A69862">
        <v>236727</v>
      </c>
      <c r="B69862" t="s">
        <v>191700</v>
      </c>
      <c r="D69862" t="s">
        <v>191701</v>
      </c>
      <c r="E69862" t="s">
        <v>191702</v>
      </c>
    </row>
    <row r="69863" spans="1:5" x14ac:dyDescent="0.25">
      <c r="A69863">
        <v>236730</v>
      </c>
      <c r="B69863" t="s">
        <v>191703</v>
      </c>
      <c r="C69863" t="s">
        <v>191704</v>
      </c>
      <c r="D69863" t="s">
        <v>191705</v>
      </c>
      <c r="E69863" t="s">
        <v>191706</v>
      </c>
    </row>
    <row r="69864" spans="1:5" x14ac:dyDescent="0.25">
      <c r="A69864">
        <v>236731</v>
      </c>
      <c r="B69864" t="s">
        <v>191707</v>
      </c>
      <c r="D69864" t="s">
        <v>191708</v>
      </c>
      <c r="E69864" t="s">
        <v>191709</v>
      </c>
    </row>
    <row r="69865" spans="1:5" x14ac:dyDescent="0.25">
      <c r="A69865">
        <v>236732</v>
      </c>
      <c r="B69865" t="s">
        <v>191710</v>
      </c>
      <c r="D69865" t="s">
        <v>191711</v>
      </c>
      <c r="E69865" t="s">
        <v>191712</v>
      </c>
    </row>
    <row r="69866" spans="1:5" x14ac:dyDescent="0.25">
      <c r="A69866">
        <v>236751</v>
      </c>
      <c r="B69866" t="s">
        <v>191713</v>
      </c>
      <c r="C69866" t="s">
        <v>191714</v>
      </c>
      <c r="D69866" t="s">
        <v>191715</v>
      </c>
      <c r="E69866" t="s">
        <v>191716</v>
      </c>
    </row>
    <row r="69867" spans="1:5" x14ac:dyDescent="0.25">
      <c r="A69867">
        <v>236758</v>
      </c>
      <c r="B69867" t="s">
        <v>191717</v>
      </c>
      <c r="D69867" t="s">
        <v>191718</v>
      </c>
    </row>
    <row r="69868" spans="1:5" x14ac:dyDescent="0.25">
      <c r="A69868">
        <v>236770</v>
      </c>
      <c r="B69868" t="s">
        <v>191719</v>
      </c>
      <c r="D69868" t="s">
        <v>191720</v>
      </c>
    </row>
    <row r="69869" spans="1:5" x14ac:dyDescent="0.25">
      <c r="A69869">
        <v>236781</v>
      </c>
      <c r="B69869" t="s">
        <v>191721</v>
      </c>
      <c r="C69869" t="s">
        <v>191722</v>
      </c>
      <c r="D69869" t="s">
        <v>191723</v>
      </c>
    </row>
    <row r="69870" spans="1:5" x14ac:dyDescent="0.25">
      <c r="A69870">
        <v>236795</v>
      </c>
      <c r="B69870" t="s">
        <v>191724</v>
      </c>
      <c r="D69870" t="s">
        <v>191725</v>
      </c>
      <c r="E69870" t="s">
        <v>191726</v>
      </c>
    </row>
    <row r="69871" spans="1:5" x14ac:dyDescent="0.25">
      <c r="A69871">
        <v>236797</v>
      </c>
      <c r="B69871" t="s">
        <v>191727</v>
      </c>
      <c r="D69871" t="s">
        <v>191728</v>
      </c>
    </row>
    <row r="69872" spans="1:5" x14ac:dyDescent="0.25">
      <c r="A69872">
        <v>236798</v>
      </c>
      <c r="B69872" t="s">
        <v>191729</v>
      </c>
      <c r="D69872" t="s">
        <v>191730</v>
      </c>
      <c r="E69872" t="s">
        <v>191731</v>
      </c>
    </row>
    <row r="69873" spans="1:5" x14ac:dyDescent="0.25">
      <c r="A69873">
        <v>236804</v>
      </c>
      <c r="B69873" t="s">
        <v>191732</v>
      </c>
      <c r="D69873" t="s">
        <v>191733</v>
      </c>
      <c r="E69873" t="s">
        <v>191734</v>
      </c>
    </row>
    <row r="69874" spans="1:5" x14ac:dyDescent="0.25">
      <c r="A69874">
        <v>236807</v>
      </c>
      <c r="B69874" t="s">
        <v>191735</v>
      </c>
      <c r="D69874" t="s">
        <v>191736</v>
      </c>
    </row>
    <row r="69875" spans="1:5" x14ac:dyDescent="0.25">
      <c r="A69875">
        <v>236808</v>
      </c>
      <c r="B69875" t="s">
        <v>191737</v>
      </c>
      <c r="C69875" t="s">
        <v>191738</v>
      </c>
      <c r="D69875" t="s">
        <v>191739</v>
      </c>
      <c r="E69875" t="s">
        <v>191740</v>
      </c>
    </row>
    <row r="69876" spans="1:5" x14ac:dyDescent="0.25">
      <c r="A69876">
        <v>236836</v>
      </c>
      <c r="B69876" t="s">
        <v>191741</v>
      </c>
      <c r="D69876" t="s">
        <v>191742</v>
      </c>
    </row>
    <row r="69877" spans="1:5" x14ac:dyDescent="0.25">
      <c r="A69877">
        <v>236837</v>
      </c>
      <c r="B69877" t="s">
        <v>191743</v>
      </c>
      <c r="D69877" t="s">
        <v>191744</v>
      </c>
      <c r="E69877" t="s">
        <v>10</v>
      </c>
    </row>
    <row r="69878" spans="1:5" x14ac:dyDescent="0.25">
      <c r="A69878">
        <v>236842</v>
      </c>
      <c r="B69878" t="s">
        <v>191745</v>
      </c>
      <c r="D69878" t="s">
        <v>191746</v>
      </c>
    </row>
    <row r="69879" spans="1:5" x14ac:dyDescent="0.25">
      <c r="A69879">
        <v>236848</v>
      </c>
      <c r="B69879" t="s">
        <v>191747</v>
      </c>
      <c r="C69879" t="s">
        <v>143792</v>
      </c>
      <c r="D69879" t="s">
        <v>191748</v>
      </c>
      <c r="E69879" t="s">
        <v>191749</v>
      </c>
    </row>
    <row r="69880" spans="1:5" x14ac:dyDescent="0.25">
      <c r="A69880">
        <v>236854</v>
      </c>
      <c r="B69880" t="s">
        <v>191750</v>
      </c>
      <c r="C69880" t="s">
        <v>191751</v>
      </c>
      <c r="D69880" t="s">
        <v>191752</v>
      </c>
    </row>
    <row r="69881" spans="1:5" x14ac:dyDescent="0.25">
      <c r="A69881">
        <v>236862</v>
      </c>
      <c r="B69881" t="s">
        <v>191753</v>
      </c>
      <c r="D69881" t="s">
        <v>191754</v>
      </c>
      <c r="E69881" t="s">
        <v>191755</v>
      </c>
    </row>
    <row r="69882" spans="1:5" x14ac:dyDescent="0.25">
      <c r="A69882">
        <v>236864</v>
      </c>
      <c r="B69882" t="s">
        <v>191756</v>
      </c>
      <c r="D69882" t="s">
        <v>191757</v>
      </c>
      <c r="E69882" t="s">
        <v>191758</v>
      </c>
    </row>
    <row r="69883" spans="1:5" x14ac:dyDescent="0.25">
      <c r="A69883">
        <v>236873</v>
      </c>
      <c r="B69883" t="s">
        <v>191759</v>
      </c>
      <c r="C69883" t="s">
        <v>109499</v>
      </c>
      <c r="D69883" t="s">
        <v>191760</v>
      </c>
      <c r="E69883" t="s">
        <v>191761</v>
      </c>
    </row>
    <row r="69884" spans="1:5" x14ac:dyDescent="0.25">
      <c r="A69884">
        <v>236878</v>
      </c>
      <c r="B69884" t="s">
        <v>191762</v>
      </c>
      <c r="C69884" t="s">
        <v>173931</v>
      </c>
      <c r="D69884" t="s">
        <v>191763</v>
      </c>
      <c r="E69884" t="s">
        <v>10</v>
      </c>
    </row>
    <row r="69885" spans="1:5" x14ac:dyDescent="0.25">
      <c r="A69885">
        <v>236882</v>
      </c>
      <c r="B69885" t="s">
        <v>191764</v>
      </c>
      <c r="C69885" t="s">
        <v>191765</v>
      </c>
      <c r="D69885" t="s">
        <v>191766</v>
      </c>
    </row>
    <row r="69886" spans="1:5" x14ac:dyDescent="0.25">
      <c r="A69886">
        <v>236885</v>
      </c>
      <c r="B69886" t="s">
        <v>191767</v>
      </c>
      <c r="D69886" t="s">
        <v>191768</v>
      </c>
    </row>
    <row r="69887" spans="1:5" x14ac:dyDescent="0.25">
      <c r="A69887">
        <v>236887</v>
      </c>
      <c r="B69887" t="s">
        <v>191769</v>
      </c>
      <c r="D69887" t="s">
        <v>191770</v>
      </c>
      <c r="E69887" t="s">
        <v>191771</v>
      </c>
    </row>
    <row r="69888" spans="1:5" x14ac:dyDescent="0.25">
      <c r="A69888">
        <v>236889</v>
      </c>
      <c r="B69888" t="s">
        <v>191772</v>
      </c>
      <c r="C69888" t="s">
        <v>96065</v>
      </c>
      <c r="D69888" t="s">
        <v>191773</v>
      </c>
      <c r="E69888" t="s">
        <v>191774</v>
      </c>
    </row>
    <row r="69889" spans="1:5" x14ac:dyDescent="0.25">
      <c r="A69889">
        <v>236892</v>
      </c>
      <c r="B69889" t="s">
        <v>191775</v>
      </c>
      <c r="D69889" t="s">
        <v>191776</v>
      </c>
    </row>
    <row r="69890" spans="1:5" x14ac:dyDescent="0.25">
      <c r="A69890">
        <v>236912</v>
      </c>
      <c r="B69890" t="s">
        <v>191777</v>
      </c>
      <c r="D69890" t="s">
        <v>191778</v>
      </c>
      <c r="E69890" t="s">
        <v>191779</v>
      </c>
    </row>
    <row r="69891" spans="1:5" x14ac:dyDescent="0.25">
      <c r="A69891">
        <v>236923</v>
      </c>
      <c r="B69891" t="s">
        <v>191780</v>
      </c>
      <c r="D69891" t="s">
        <v>191781</v>
      </c>
      <c r="E69891" t="s">
        <v>10</v>
      </c>
    </row>
    <row r="69892" spans="1:5" x14ac:dyDescent="0.25">
      <c r="A69892">
        <v>236928</v>
      </c>
      <c r="B69892" t="s">
        <v>191782</v>
      </c>
      <c r="D69892" t="s">
        <v>191783</v>
      </c>
      <c r="E69892" t="s">
        <v>191784</v>
      </c>
    </row>
    <row r="69893" spans="1:5" x14ac:dyDescent="0.25">
      <c r="A69893">
        <v>236932</v>
      </c>
      <c r="B69893" t="s">
        <v>191785</v>
      </c>
      <c r="D69893" t="s">
        <v>191786</v>
      </c>
      <c r="E69893" t="s">
        <v>191787</v>
      </c>
    </row>
    <row r="69894" spans="1:5" x14ac:dyDescent="0.25">
      <c r="A69894">
        <v>236937</v>
      </c>
      <c r="B69894" t="s">
        <v>191788</v>
      </c>
      <c r="C69894" t="s">
        <v>191789</v>
      </c>
      <c r="D69894" t="s">
        <v>191790</v>
      </c>
    </row>
    <row r="69895" spans="1:5" x14ac:dyDescent="0.25">
      <c r="A69895">
        <v>236939</v>
      </c>
      <c r="B69895" t="s">
        <v>191791</v>
      </c>
      <c r="D69895" t="s">
        <v>191792</v>
      </c>
      <c r="E69895" t="s">
        <v>191793</v>
      </c>
    </row>
    <row r="69896" spans="1:5" x14ac:dyDescent="0.25">
      <c r="A69896">
        <v>236943</v>
      </c>
      <c r="B69896" t="s">
        <v>191794</v>
      </c>
      <c r="D69896" t="s">
        <v>191795</v>
      </c>
    </row>
    <row r="69897" spans="1:5" x14ac:dyDescent="0.25">
      <c r="A69897">
        <v>236944</v>
      </c>
      <c r="B69897" t="s">
        <v>191796</v>
      </c>
      <c r="D69897" t="s">
        <v>191797</v>
      </c>
      <c r="E69897" t="s">
        <v>191798</v>
      </c>
    </row>
    <row r="69898" spans="1:5" x14ac:dyDescent="0.25">
      <c r="A69898">
        <v>236945</v>
      </c>
      <c r="B69898" t="s">
        <v>191799</v>
      </c>
      <c r="D69898" t="s">
        <v>191800</v>
      </c>
      <c r="E69898" t="s">
        <v>191801</v>
      </c>
    </row>
    <row r="69899" spans="1:5" x14ac:dyDescent="0.25">
      <c r="A69899">
        <v>236948</v>
      </c>
      <c r="B69899" t="s">
        <v>191802</v>
      </c>
      <c r="D69899" t="s">
        <v>191803</v>
      </c>
    </row>
    <row r="69900" spans="1:5" x14ac:dyDescent="0.25">
      <c r="A69900">
        <v>236949</v>
      </c>
      <c r="B69900" t="s">
        <v>191804</v>
      </c>
      <c r="D69900" t="s">
        <v>191805</v>
      </c>
      <c r="E69900" t="s">
        <v>191806</v>
      </c>
    </row>
    <row r="69901" spans="1:5" x14ac:dyDescent="0.25">
      <c r="A69901">
        <v>236950</v>
      </c>
      <c r="B69901" t="s">
        <v>191807</v>
      </c>
      <c r="D69901" t="s">
        <v>191808</v>
      </c>
    </row>
    <row r="69902" spans="1:5" x14ac:dyDescent="0.25">
      <c r="A69902">
        <v>236957</v>
      </c>
      <c r="B69902" t="s">
        <v>191809</v>
      </c>
      <c r="C69902" t="s">
        <v>191810</v>
      </c>
      <c r="D69902" t="s">
        <v>191811</v>
      </c>
      <c r="E69902" t="s">
        <v>191812</v>
      </c>
    </row>
    <row r="69903" spans="1:5" x14ac:dyDescent="0.25">
      <c r="A69903">
        <v>236958</v>
      </c>
      <c r="B69903" t="s">
        <v>191813</v>
      </c>
      <c r="C69903" t="s">
        <v>191814</v>
      </c>
      <c r="D69903" t="s">
        <v>191815</v>
      </c>
    </row>
    <row r="69904" spans="1:5" x14ac:dyDescent="0.25">
      <c r="A69904">
        <v>236960</v>
      </c>
      <c r="B69904" t="s">
        <v>191816</v>
      </c>
      <c r="C69904" t="s">
        <v>127522</v>
      </c>
      <c r="D69904" t="s">
        <v>191817</v>
      </c>
      <c r="E69904" t="s">
        <v>191818</v>
      </c>
    </row>
    <row r="69905" spans="1:5" x14ac:dyDescent="0.25">
      <c r="A69905">
        <v>236961</v>
      </c>
      <c r="B69905" t="s">
        <v>191819</v>
      </c>
      <c r="D69905" t="s">
        <v>191820</v>
      </c>
      <c r="E69905" t="s">
        <v>191821</v>
      </c>
    </row>
    <row r="69906" spans="1:5" x14ac:dyDescent="0.25">
      <c r="A69906">
        <v>236971</v>
      </c>
      <c r="B69906" t="s">
        <v>191822</v>
      </c>
      <c r="C69906" t="s">
        <v>9458</v>
      </c>
      <c r="D69906" t="s">
        <v>191823</v>
      </c>
      <c r="E69906" t="s">
        <v>191824</v>
      </c>
    </row>
    <row r="69907" spans="1:5" x14ac:dyDescent="0.25">
      <c r="A69907">
        <v>236983</v>
      </c>
      <c r="B69907" t="s">
        <v>191825</v>
      </c>
      <c r="D69907" t="s">
        <v>191826</v>
      </c>
    </row>
    <row r="69908" spans="1:5" x14ac:dyDescent="0.25">
      <c r="A69908">
        <v>236985</v>
      </c>
      <c r="B69908" t="s">
        <v>191827</v>
      </c>
      <c r="C69908" t="s">
        <v>191828</v>
      </c>
      <c r="D69908" t="s">
        <v>191829</v>
      </c>
      <c r="E69908" t="s">
        <v>191830</v>
      </c>
    </row>
    <row r="69909" spans="1:5" x14ac:dyDescent="0.25">
      <c r="A69909">
        <v>236989</v>
      </c>
      <c r="B69909" t="s">
        <v>191831</v>
      </c>
      <c r="D69909" t="s">
        <v>191832</v>
      </c>
      <c r="E69909" t="s">
        <v>10</v>
      </c>
    </row>
    <row r="69910" spans="1:5" x14ac:dyDescent="0.25">
      <c r="A69910">
        <v>236994</v>
      </c>
      <c r="B69910" t="s">
        <v>191833</v>
      </c>
      <c r="C69910" t="s">
        <v>191834</v>
      </c>
      <c r="D69910" t="s">
        <v>191835</v>
      </c>
      <c r="E69910" t="s">
        <v>191836</v>
      </c>
    </row>
    <row r="69911" spans="1:5" x14ac:dyDescent="0.25">
      <c r="A69911">
        <v>236995</v>
      </c>
      <c r="B69911" t="s">
        <v>191837</v>
      </c>
      <c r="D69911" t="s">
        <v>191838</v>
      </c>
    </row>
    <row r="69912" spans="1:5" x14ac:dyDescent="0.25">
      <c r="A69912">
        <v>236999</v>
      </c>
      <c r="B69912" t="s">
        <v>191839</v>
      </c>
      <c r="C69912" t="s">
        <v>191840</v>
      </c>
      <c r="D69912" t="s">
        <v>191841</v>
      </c>
    </row>
    <row r="69913" spans="1:5" x14ac:dyDescent="0.25">
      <c r="A69913">
        <v>237003</v>
      </c>
      <c r="B69913" t="s">
        <v>191842</v>
      </c>
      <c r="D69913" t="s">
        <v>191843</v>
      </c>
    </row>
    <row r="69914" spans="1:5" x14ac:dyDescent="0.25">
      <c r="A69914">
        <v>237009</v>
      </c>
      <c r="B69914" t="s">
        <v>191844</v>
      </c>
      <c r="D69914" t="s">
        <v>191845</v>
      </c>
      <c r="E69914" t="s">
        <v>191846</v>
      </c>
    </row>
    <row r="69915" spans="1:5" x14ac:dyDescent="0.25">
      <c r="A69915">
        <v>237012</v>
      </c>
      <c r="B69915" t="s">
        <v>191847</v>
      </c>
      <c r="D69915" t="s">
        <v>191848</v>
      </c>
    </row>
    <row r="69916" spans="1:5" x14ac:dyDescent="0.25">
      <c r="A69916">
        <v>237019</v>
      </c>
      <c r="B69916" t="s">
        <v>191849</v>
      </c>
      <c r="D69916" t="s">
        <v>191850</v>
      </c>
    </row>
    <row r="69917" spans="1:5" x14ac:dyDescent="0.25">
      <c r="A69917">
        <v>237022</v>
      </c>
      <c r="B69917" t="s">
        <v>191851</v>
      </c>
      <c r="D69917" t="s">
        <v>191852</v>
      </c>
    </row>
    <row r="69918" spans="1:5" x14ac:dyDescent="0.25">
      <c r="A69918">
        <v>237036</v>
      </c>
      <c r="B69918" t="s">
        <v>191853</v>
      </c>
      <c r="D69918" t="s">
        <v>191854</v>
      </c>
    </row>
    <row r="69919" spans="1:5" x14ac:dyDescent="0.25">
      <c r="A69919">
        <v>237038</v>
      </c>
      <c r="B69919" t="s">
        <v>191855</v>
      </c>
      <c r="C69919" t="s">
        <v>35192</v>
      </c>
      <c r="D69919" t="s">
        <v>191856</v>
      </c>
      <c r="E69919" t="s">
        <v>191857</v>
      </c>
    </row>
    <row r="69920" spans="1:5" x14ac:dyDescent="0.25">
      <c r="A69920">
        <v>237055</v>
      </c>
      <c r="B69920" t="s">
        <v>191858</v>
      </c>
      <c r="D69920" t="s">
        <v>191859</v>
      </c>
      <c r="E69920" t="s">
        <v>191860</v>
      </c>
    </row>
    <row r="69921" spans="1:5" x14ac:dyDescent="0.25">
      <c r="A69921">
        <v>237061</v>
      </c>
      <c r="B69921" t="s">
        <v>191861</v>
      </c>
      <c r="D69921" t="s">
        <v>191862</v>
      </c>
    </row>
    <row r="69922" spans="1:5" x14ac:dyDescent="0.25">
      <c r="A69922">
        <v>237066</v>
      </c>
      <c r="B69922" t="s">
        <v>191863</v>
      </c>
      <c r="C69922" t="s">
        <v>27713</v>
      </c>
      <c r="D69922" t="s">
        <v>191864</v>
      </c>
      <c r="E69922" t="s">
        <v>191865</v>
      </c>
    </row>
    <row r="69923" spans="1:5" x14ac:dyDescent="0.25">
      <c r="A69923">
        <v>237072</v>
      </c>
      <c r="B69923" t="s">
        <v>191866</v>
      </c>
      <c r="D69923" t="s">
        <v>191867</v>
      </c>
      <c r="E69923" t="s">
        <v>191868</v>
      </c>
    </row>
    <row r="69924" spans="1:5" x14ac:dyDescent="0.25">
      <c r="A69924">
        <v>237077</v>
      </c>
      <c r="B69924" t="s">
        <v>191869</v>
      </c>
      <c r="C69924" t="s">
        <v>191870</v>
      </c>
      <c r="D69924" t="s">
        <v>191871</v>
      </c>
      <c r="E69924" t="s">
        <v>191872</v>
      </c>
    </row>
    <row r="69925" spans="1:5" x14ac:dyDescent="0.25">
      <c r="A69925">
        <v>237078</v>
      </c>
      <c r="B69925" t="s">
        <v>191873</v>
      </c>
      <c r="C69925" t="s">
        <v>191874</v>
      </c>
      <c r="D69925" t="s">
        <v>191875</v>
      </c>
    </row>
    <row r="69926" spans="1:5" x14ac:dyDescent="0.25">
      <c r="A69926">
        <v>237081</v>
      </c>
      <c r="B69926" t="s">
        <v>191876</v>
      </c>
      <c r="D69926" t="s">
        <v>191877</v>
      </c>
      <c r="E69926" t="s">
        <v>191878</v>
      </c>
    </row>
    <row r="69927" spans="1:5" x14ac:dyDescent="0.25">
      <c r="A69927">
        <v>237084</v>
      </c>
      <c r="B69927" t="s">
        <v>191879</v>
      </c>
      <c r="C69927" t="s">
        <v>191880</v>
      </c>
      <c r="D69927" t="s">
        <v>191881</v>
      </c>
      <c r="E69927" t="s">
        <v>191882</v>
      </c>
    </row>
    <row r="69928" spans="1:5" x14ac:dyDescent="0.25">
      <c r="A69928">
        <v>237102</v>
      </c>
      <c r="B69928" t="s">
        <v>191883</v>
      </c>
      <c r="C69928" t="s">
        <v>191884</v>
      </c>
      <c r="D69928" t="s">
        <v>191885</v>
      </c>
      <c r="E69928" t="s">
        <v>10</v>
      </c>
    </row>
    <row r="69929" spans="1:5" x14ac:dyDescent="0.25">
      <c r="A69929">
        <v>237129</v>
      </c>
      <c r="B69929" t="s">
        <v>191886</v>
      </c>
      <c r="C69929" t="s">
        <v>111749</v>
      </c>
      <c r="D69929" t="s">
        <v>191887</v>
      </c>
      <c r="E69929" t="s">
        <v>111751</v>
      </c>
    </row>
    <row r="69930" spans="1:5" x14ac:dyDescent="0.25">
      <c r="A69930">
        <v>237130</v>
      </c>
      <c r="B69930" t="s">
        <v>191888</v>
      </c>
      <c r="C69930" t="s">
        <v>191889</v>
      </c>
      <c r="D69930" t="s">
        <v>191890</v>
      </c>
      <c r="E69930" t="s">
        <v>191891</v>
      </c>
    </row>
    <row r="69931" spans="1:5" x14ac:dyDescent="0.25">
      <c r="A69931">
        <v>237133</v>
      </c>
      <c r="B69931" t="s">
        <v>191892</v>
      </c>
      <c r="C69931" t="s">
        <v>12777</v>
      </c>
      <c r="D69931" t="s">
        <v>191893</v>
      </c>
      <c r="E69931" t="s">
        <v>179055</v>
      </c>
    </row>
    <row r="69932" spans="1:5" x14ac:dyDescent="0.25">
      <c r="A69932">
        <v>237139</v>
      </c>
      <c r="B69932" t="s">
        <v>191894</v>
      </c>
      <c r="D69932" t="s">
        <v>191895</v>
      </c>
    </row>
    <row r="69933" spans="1:5" x14ac:dyDescent="0.25">
      <c r="A69933">
        <v>237143</v>
      </c>
      <c r="B69933" t="s">
        <v>191896</v>
      </c>
      <c r="C69933" t="s">
        <v>191897</v>
      </c>
      <c r="D69933" t="s">
        <v>191898</v>
      </c>
      <c r="E69933" t="s">
        <v>191899</v>
      </c>
    </row>
    <row r="69934" spans="1:5" x14ac:dyDescent="0.25">
      <c r="A69934">
        <v>237144</v>
      </c>
      <c r="B69934" t="s">
        <v>191900</v>
      </c>
      <c r="D69934" t="s">
        <v>191901</v>
      </c>
      <c r="E69934" t="s">
        <v>191902</v>
      </c>
    </row>
    <row r="69935" spans="1:5" x14ac:dyDescent="0.25">
      <c r="A69935">
        <v>237148</v>
      </c>
      <c r="B69935" t="s">
        <v>191903</v>
      </c>
      <c r="D69935" t="s">
        <v>191904</v>
      </c>
    </row>
    <row r="69936" spans="1:5" x14ac:dyDescent="0.25">
      <c r="A69936">
        <v>237150</v>
      </c>
      <c r="B69936" t="s">
        <v>191905</v>
      </c>
      <c r="C69936" t="s">
        <v>191906</v>
      </c>
      <c r="D69936" t="s">
        <v>191907</v>
      </c>
    </row>
    <row r="69937" spans="1:5" x14ac:dyDescent="0.25">
      <c r="A69937">
        <v>237151</v>
      </c>
      <c r="B69937" t="s">
        <v>191908</v>
      </c>
      <c r="C69937" t="s">
        <v>191909</v>
      </c>
      <c r="D69937" t="s">
        <v>191910</v>
      </c>
      <c r="E69937" t="s">
        <v>191911</v>
      </c>
    </row>
    <row r="69938" spans="1:5" x14ac:dyDescent="0.25">
      <c r="A69938">
        <v>237156</v>
      </c>
      <c r="B69938" t="s">
        <v>191912</v>
      </c>
      <c r="C69938" t="s">
        <v>13463</v>
      </c>
      <c r="D69938" t="s">
        <v>191913</v>
      </c>
      <c r="E69938" t="s">
        <v>191914</v>
      </c>
    </row>
    <row r="69939" spans="1:5" x14ac:dyDescent="0.25">
      <c r="A69939">
        <v>237159</v>
      </c>
      <c r="B69939" t="s">
        <v>191915</v>
      </c>
      <c r="D69939" t="s">
        <v>191916</v>
      </c>
      <c r="E69939" t="s">
        <v>191917</v>
      </c>
    </row>
    <row r="69940" spans="1:5" x14ac:dyDescent="0.25">
      <c r="A69940">
        <v>237162</v>
      </c>
      <c r="B69940" t="s">
        <v>191918</v>
      </c>
      <c r="C69940" t="s">
        <v>191919</v>
      </c>
      <c r="D69940" t="s">
        <v>191920</v>
      </c>
      <c r="E69940" t="s">
        <v>191921</v>
      </c>
    </row>
    <row r="69941" spans="1:5" x14ac:dyDescent="0.25">
      <c r="A69941">
        <v>237163</v>
      </c>
      <c r="B69941" t="s">
        <v>191922</v>
      </c>
      <c r="D69941" t="s">
        <v>191923</v>
      </c>
      <c r="E69941" t="s">
        <v>10</v>
      </c>
    </row>
    <row r="69942" spans="1:5" x14ac:dyDescent="0.25">
      <c r="A69942">
        <v>237170</v>
      </c>
      <c r="B69942" t="s">
        <v>191924</v>
      </c>
      <c r="C69942" t="s">
        <v>191925</v>
      </c>
      <c r="D69942" t="s">
        <v>191926</v>
      </c>
      <c r="E69942" t="s">
        <v>191927</v>
      </c>
    </row>
    <row r="69943" spans="1:5" x14ac:dyDescent="0.25">
      <c r="A69943">
        <v>237173</v>
      </c>
      <c r="B69943" t="s">
        <v>191928</v>
      </c>
      <c r="C69943" t="s">
        <v>22341</v>
      </c>
      <c r="D69943" t="s">
        <v>191929</v>
      </c>
    </row>
    <row r="69944" spans="1:5" x14ac:dyDescent="0.25">
      <c r="A69944">
        <v>237174</v>
      </c>
      <c r="B69944" t="s">
        <v>191930</v>
      </c>
      <c r="C69944" t="s">
        <v>191931</v>
      </c>
      <c r="D69944" t="s">
        <v>191932</v>
      </c>
      <c r="E69944" t="s">
        <v>191933</v>
      </c>
    </row>
    <row r="69945" spans="1:5" x14ac:dyDescent="0.25">
      <c r="A69945">
        <v>237176</v>
      </c>
      <c r="B69945" t="s">
        <v>191934</v>
      </c>
      <c r="C69945" t="s">
        <v>98816</v>
      </c>
      <c r="D69945" t="s">
        <v>191935</v>
      </c>
      <c r="E69945" t="s">
        <v>164420</v>
      </c>
    </row>
    <row r="69946" spans="1:5" x14ac:dyDescent="0.25">
      <c r="A69946">
        <v>237179</v>
      </c>
      <c r="B69946" t="s">
        <v>191936</v>
      </c>
      <c r="D69946" t="s">
        <v>191937</v>
      </c>
      <c r="E69946" t="s">
        <v>10</v>
      </c>
    </row>
    <row r="69947" spans="1:5" x14ac:dyDescent="0.25">
      <c r="A69947">
        <v>237180</v>
      </c>
      <c r="B69947" t="s">
        <v>191938</v>
      </c>
      <c r="D69947" t="s">
        <v>191939</v>
      </c>
      <c r="E69947" t="s">
        <v>10</v>
      </c>
    </row>
    <row r="69948" spans="1:5" x14ac:dyDescent="0.25">
      <c r="A69948">
        <v>237185</v>
      </c>
      <c r="B69948" t="s">
        <v>191940</v>
      </c>
      <c r="C69948" t="s">
        <v>191941</v>
      </c>
      <c r="D69948" t="s">
        <v>191942</v>
      </c>
      <c r="E69948" t="s">
        <v>191943</v>
      </c>
    </row>
    <row r="69949" spans="1:5" x14ac:dyDescent="0.25">
      <c r="A69949">
        <v>237186</v>
      </c>
      <c r="B69949" t="s">
        <v>191944</v>
      </c>
      <c r="C69949" t="s">
        <v>21410</v>
      </c>
      <c r="D69949" t="s">
        <v>191945</v>
      </c>
      <c r="E69949" t="s">
        <v>14840</v>
      </c>
    </row>
    <row r="69950" spans="1:5" x14ac:dyDescent="0.25">
      <c r="A69950">
        <v>237193</v>
      </c>
      <c r="B69950" t="s">
        <v>191946</v>
      </c>
      <c r="D69950" t="s">
        <v>191947</v>
      </c>
    </row>
    <row r="69951" spans="1:5" x14ac:dyDescent="0.25">
      <c r="A69951">
        <v>237195</v>
      </c>
      <c r="B69951" t="s">
        <v>191948</v>
      </c>
      <c r="D69951" t="s">
        <v>191949</v>
      </c>
      <c r="E69951" t="s">
        <v>191950</v>
      </c>
    </row>
    <row r="69952" spans="1:5" x14ac:dyDescent="0.25">
      <c r="A69952">
        <v>237200</v>
      </c>
      <c r="B69952" t="s">
        <v>191951</v>
      </c>
      <c r="C69952" t="s">
        <v>191952</v>
      </c>
      <c r="D69952" t="s">
        <v>191953</v>
      </c>
      <c r="E69952" t="s">
        <v>10</v>
      </c>
    </row>
    <row r="69953" spans="1:5" x14ac:dyDescent="0.25">
      <c r="A69953">
        <v>237210</v>
      </c>
      <c r="B69953" t="s">
        <v>191954</v>
      </c>
      <c r="C69953" t="s">
        <v>191955</v>
      </c>
      <c r="D69953" t="s">
        <v>191956</v>
      </c>
    </row>
    <row r="69954" spans="1:5" x14ac:dyDescent="0.25">
      <c r="A69954">
        <v>237216</v>
      </c>
      <c r="B69954" t="s">
        <v>191957</v>
      </c>
      <c r="D69954" t="s">
        <v>191958</v>
      </c>
      <c r="E69954" t="s">
        <v>191959</v>
      </c>
    </row>
    <row r="69955" spans="1:5" x14ac:dyDescent="0.25">
      <c r="A69955">
        <v>237229</v>
      </c>
      <c r="B69955" t="s">
        <v>191960</v>
      </c>
      <c r="C69955" t="s">
        <v>191961</v>
      </c>
      <c r="D69955" t="s">
        <v>191962</v>
      </c>
    </row>
    <row r="69956" spans="1:5" x14ac:dyDescent="0.25">
      <c r="A69956">
        <v>237234</v>
      </c>
      <c r="B69956" t="s">
        <v>191963</v>
      </c>
      <c r="D69956" t="s">
        <v>191964</v>
      </c>
      <c r="E69956" t="s">
        <v>10</v>
      </c>
    </row>
    <row r="69957" spans="1:5" x14ac:dyDescent="0.25">
      <c r="A69957">
        <v>237236</v>
      </c>
      <c r="B69957" t="s">
        <v>191965</v>
      </c>
      <c r="D69957" t="s">
        <v>191966</v>
      </c>
    </row>
    <row r="69958" spans="1:5" x14ac:dyDescent="0.25">
      <c r="A69958">
        <v>237241</v>
      </c>
      <c r="B69958" t="s">
        <v>191967</v>
      </c>
      <c r="D69958" t="s">
        <v>191968</v>
      </c>
    </row>
    <row r="69959" spans="1:5" x14ac:dyDescent="0.25">
      <c r="A69959">
        <v>237259</v>
      </c>
      <c r="B69959" t="s">
        <v>191969</v>
      </c>
      <c r="D69959" t="s">
        <v>191970</v>
      </c>
    </row>
    <row r="69960" spans="1:5" x14ac:dyDescent="0.25">
      <c r="A69960">
        <v>237265</v>
      </c>
      <c r="B69960" t="s">
        <v>191971</v>
      </c>
      <c r="C69960" t="s">
        <v>122587</v>
      </c>
      <c r="D69960" t="s">
        <v>191972</v>
      </c>
      <c r="E69960" t="s">
        <v>122589</v>
      </c>
    </row>
    <row r="69961" spans="1:5" x14ac:dyDescent="0.25">
      <c r="A69961">
        <v>237268</v>
      </c>
      <c r="B69961" t="s">
        <v>191973</v>
      </c>
      <c r="D69961" t="s">
        <v>191974</v>
      </c>
      <c r="E69961" t="s">
        <v>191975</v>
      </c>
    </row>
    <row r="69962" spans="1:5" x14ac:dyDescent="0.25">
      <c r="A69962">
        <v>237285</v>
      </c>
      <c r="B69962" t="s">
        <v>191976</v>
      </c>
      <c r="C69962" t="s">
        <v>191977</v>
      </c>
      <c r="D69962" t="s">
        <v>191978</v>
      </c>
      <c r="E69962" t="s">
        <v>10</v>
      </c>
    </row>
    <row r="69963" spans="1:5" x14ac:dyDescent="0.25">
      <c r="A69963">
        <v>237291</v>
      </c>
      <c r="B69963" t="s">
        <v>191979</v>
      </c>
      <c r="C69963" t="s">
        <v>191980</v>
      </c>
      <c r="D69963" t="s">
        <v>191981</v>
      </c>
      <c r="E69963" t="s">
        <v>191982</v>
      </c>
    </row>
    <row r="69964" spans="1:5" x14ac:dyDescent="0.25">
      <c r="A69964">
        <v>237295</v>
      </c>
      <c r="B69964" t="s">
        <v>191983</v>
      </c>
      <c r="D69964" t="s">
        <v>191984</v>
      </c>
      <c r="E69964" t="s">
        <v>155336</v>
      </c>
    </row>
    <row r="69965" spans="1:5" x14ac:dyDescent="0.25">
      <c r="A69965">
        <v>237302</v>
      </c>
      <c r="B69965" t="s">
        <v>191985</v>
      </c>
      <c r="D69965" t="s">
        <v>191986</v>
      </c>
      <c r="E69965" t="s">
        <v>191987</v>
      </c>
    </row>
    <row r="69966" spans="1:5" x14ac:dyDescent="0.25">
      <c r="A69966">
        <v>237307</v>
      </c>
      <c r="B69966" t="s">
        <v>191988</v>
      </c>
      <c r="D69966" t="s">
        <v>191989</v>
      </c>
    </row>
    <row r="69967" spans="1:5" x14ac:dyDescent="0.25">
      <c r="A69967">
        <v>237308</v>
      </c>
      <c r="B69967" t="s">
        <v>191990</v>
      </c>
      <c r="C69967" t="s">
        <v>48650</v>
      </c>
      <c r="D69967" t="s">
        <v>191991</v>
      </c>
      <c r="E69967" t="s">
        <v>191992</v>
      </c>
    </row>
    <row r="69968" spans="1:5" x14ac:dyDescent="0.25">
      <c r="A69968">
        <v>237311</v>
      </c>
      <c r="B69968" t="s">
        <v>191993</v>
      </c>
      <c r="D69968" t="s">
        <v>191994</v>
      </c>
    </row>
    <row r="69969" spans="1:5" x14ac:dyDescent="0.25">
      <c r="A69969">
        <v>237315</v>
      </c>
      <c r="B69969" t="s">
        <v>191995</v>
      </c>
      <c r="C69969" t="s">
        <v>26180</v>
      </c>
      <c r="D69969" t="s">
        <v>191996</v>
      </c>
      <c r="E69969" t="s">
        <v>26182</v>
      </c>
    </row>
    <row r="69970" spans="1:5" x14ac:dyDescent="0.25">
      <c r="A69970">
        <v>237318</v>
      </c>
      <c r="B69970" t="s">
        <v>191997</v>
      </c>
      <c r="D69970" t="s">
        <v>191998</v>
      </c>
      <c r="E69970" t="s">
        <v>191999</v>
      </c>
    </row>
    <row r="69971" spans="1:5" x14ac:dyDescent="0.25">
      <c r="A69971">
        <v>237323</v>
      </c>
      <c r="B69971" t="s">
        <v>192000</v>
      </c>
      <c r="D69971" t="s">
        <v>192001</v>
      </c>
      <c r="E69971" t="s">
        <v>10</v>
      </c>
    </row>
    <row r="69972" spans="1:5" x14ac:dyDescent="0.25">
      <c r="A69972">
        <v>237326</v>
      </c>
      <c r="B69972" t="s">
        <v>192002</v>
      </c>
      <c r="D69972" t="s">
        <v>192003</v>
      </c>
      <c r="E69972" t="s">
        <v>10</v>
      </c>
    </row>
    <row r="69973" spans="1:5" x14ac:dyDescent="0.25">
      <c r="A69973">
        <v>237329</v>
      </c>
      <c r="B69973" t="s">
        <v>192004</v>
      </c>
      <c r="C69973" t="s">
        <v>192005</v>
      </c>
      <c r="D69973" t="s">
        <v>192006</v>
      </c>
    </row>
    <row r="69974" spans="1:5" x14ac:dyDescent="0.25">
      <c r="A69974">
        <v>237330</v>
      </c>
      <c r="B69974" t="s">
        <v>192007</v>
      </c>
      <c r="C69974" t="s">
        <v>1274</v>
      </c>
      <c r="D69974" t="s">
        <v>192008</v>
      </c>
      <c r="E69974" t="s">
        <v>192009</v>
      </c>
    </row>
    <row r="69975" spans="1:5" x14ac:dyDescent="0.25">
      <c r="A69975">
        <v>237342</v>
      </c>
      <c r="B69975" t="s">
        <v>192010</v>
      </c>
      <c r="C69975" t="s">
        <v>44674</v>
      </c>
      <c r="D69975" t="s">
        <v>192011</v>
      </c>
    </row>
    <row r="69976" spans="1:5" x14ac:dyDescent="0.25">
      <c r="A69976">
        <v>237359</v>
      </c>
      <c r="B69976" t="s">
        <v>192012</v>
      </c>
      <c r="D69976" t="s">
        <v>192013</v>
      </c>
    </row>
    <row r="69977" spans="1:5" x14ac:dyDescent="0.25">
      <c r="A69977">
        <v>237374</v>
      </c>
      <c r="B69977" t="s">
        <v>192014</v>
      </c>
      <c r="C69977" t="s">
        <v>192015</v>
      </c>
      <c r="D69977" t="s">
        <v>192016</v>
      </c>
      <c r="E69977" t="s">
        <v>192017</v>
      </c>
    </row>
    <row r="69978" spans="1:5" x14ac:dyDescent="0.25">
      <c r="A69978">
        <v>237379</v>
      </c>
      <c r="B69978" t="s">
        <v>192018</v>
      </c>
      <c r="D69978" t="s">
        <v>192019</v>
      </c>
    </row>
    <row r="69979" spans="1:5" x14ac:dyDescent="0.25">
      <c r="A69979">
        <v>237384</v>
      </c>
      <c r="B69979" t="s">
        <v>192020</v>
      </c>
      <c r="D69979" t="s">
        <v>192021</v>
      </c>
    </row>
    <row r="69980" spans="1:5" x14ac:dyDescent="0.25">
      <c r="A69980">
        <v>237395</v>
      </c>
      <c r="B69980" t="s">
        <v>192022</v>
      </c>
      <c r="C69980" t="s">
        <v>192023</v>
      </c>
      <c r="D69980" t="s">
        <v>192024</v>
      </c>
      <c r="E69980" t="s">
        <v>192025</v>
      </c>
    </row>
    <row r="69981" spans="1:5" x14ac:dyDescent="0.25">
      <c r="A69981">
        <v>237399</v>
      </c>
      <c r="B69981" t="s">
        <v>192026</v>
      </c>
      <c r="C69981" t="s">
        <v>192027</v>
      </c>
      <c r="D69981" t="s">
        <v>192028</v>
      </c>
      <c r="E69981" t="s">
        <v>192029</v>
      </c>
    </row>
    <row r="69982" spans="1:5" x14ac:dyDescent="0.25">
      <c r="A69982">
        <v>237400</v>
      </c>
      <c r="B69982" t="s">
        <v>192030</v>
      </c>
      <c r="D69982" t="s">
        <v>192031</v>
      </c>
      <c r="E69982" t="s">
        <v>58980</v>
      </c>
    </row>
    <row r="69983" spans="1:5" x14ac:dyDescent="0.25">
      <c r="A69983">
        <v>237403</v>
      </c>
      <c r="B69983" t="s">
        <v>192032</v>
      </c>
      <c r="D69983" t="s">
        <v>192033</v>
      </c>
    </row>
    <row r="69984" spans="1:5" x14ac:dyDescent="0.25">
      <c r="A69984">
        <v>237405</v>
      </c>
      <c r="B69984" t="s">
        <v>192034</v>
      </c>
      <c r="D69984" t="s">
        <v>192035</v>
      </c>
    </row>
    <row r="69985" spans="1:5" x14ac:dyDescent="0.25">
      <c r="A69985">
        <v>237419</v>
      </c>
      <c r="B69985" t="s">
        <v>192036</v>
      </c>
      <c r="D69985" t="s">
        <v>192037</v>
      </c>
    </row>
    <row r="69986" spans="1:5" x14ac:dyDescent="0.25">
      <c r="A69986">
        <v>237423</v>
      </c>
      <c r="B69986" t="s">
        <v>192038</v>
      </c>
      <c r="C69986" t="s">
        <v>71913</v>
      </c>
      <c r="D69986" t="s">
        <v>192039</v>
      </c>
      <c r="E69986" t="s">
        <v>10</v>
      </c>
    </row>
    <row r="69987" spans="1:5" x14ac:dyDescent="0.25">
      <c r="A69987">
        <v>237440</v>
      </c>
      <c r="B69987" t="s">
        <v>192040</v>
      </c>
      <c r="D69987" t="s">
        <v>192041</v>
      </c>
    </row>
    <row r="69988" spans="1:5" x14ac:dyDescent="0.25">
      <c r="A69988">
        <v>237449</v>
      </c>
      <c r="B69988" t="s">
        <v>192042</v>
      </c>
      <c r="D69988" t="s">
        <v>192043</v>
      </c>
      <c r="E69988" t="s">
        <v>192044</v>
      </c>
    </row>
    <row r="69989" spans="1:5" x14ac:dyDescent="0.25">
      <c r="A69989">
        <v>237451</v>
      </c>
      <c r="B69989" t="s">
        <v>192045</v>
      </c>
      <c r="D69989" t="s">
        <v>192046</v>
      </c>
      <c r="E69989" t="s">
        <v>192047</v>
      </c>
    </row>
    <row r="69990" spans="1:5" x14ac:dyDescent="0.25">
      <c r="A69990">
        <v>237455</v>
      </c>
      <c r="B69990" t="s">
        <v>192048</v>
      </c>
      <c r="D69990" t="s">
        <v>192049</v>
      </c>
    </row>
    <row r="69991" spans="1:5" x14ac:dyDescent="0.25">
      <c r="A69991">
        <v>237461</v>
      </c>
      <c r="B69991" t="s">
        <v>192050</v>
      </c>
      <c r="D69991" t="s">
        <v>192051</v>
      </c>
    </row>
    <row r="69992" spans="1:5" x14ac:dyDescent="0.25">
      <c r="A69992">
        <v>237463</v>
      </c>
      <c r="B69992" t="s">
        <v>192052</v>
      </c>
      <c r="D69992" t="s">
        <v>192053</v>
      </c>
    </row>
    <row r="69993" spans="1:5" x14ac:dyDescent="0.25">
      <c r="A69993">
        <v>237478</v>
      </c>
      <c r="B69993" t="s">
        <v>192054</v>
      </c>
      <c r="D69993" t="s">
        <v>192055</v>
      </c>
      <c r="E69993" t="s">
        <v>192056</v>
      </c>
    </row>
    <row r="69994" spans="1:5" x14ac:dyDescent="0.25">
      <c r="A69994">
        <v>237479</v>
      </c>
      <c r="B69994" t="s">
        <v>192057</v>
      </c>
      <c r="C69994" t="s">
        <v>192058</v>
      </c>
      <c r="D69994" t="s">
        <v>192059</v>
      </c>
      <c r="E69994" t="s">
        <v>192060</v>
      </c>
    </row>
    <row r="69995" spans="1:5" x14ac:dyDescent="0.25">
      <c r="A69995">
        <v>237483</v>
      </c>
      <c r="B69995" t="s">
        <v>192061</v>
      </c>
      <c r="D69995" t="s">
        <v>192062</v>
      </c>
    </row>
    <row r="69996" spans="1:5" x14ac:dyDescent="0.25">
      <c r="A69996">
        <v>237486</v>
      </c>
      <c r="B69996" t="s">
        <v>192063</v>
      </c>
      <c r="C69996" t="s">
        <v>192064</v>
      </c>
      <c r="D69996" t="s">
        <v>192065</v>
      </c>
      <c r="E69996" t="s">
        <v>192066</v>
      </c>
    </row>
    <row r="69997" spans="1:5" x14ac:dyDescent="0.25">
      <c r="A69997">
        <v>237492</v>
      </c>
      <c r="B69997" t="s">
        <v>192067</v>
      </c>
      <c r="C69997" t="s">
        <v>132379</v>
      </c>
      <c r="D69997" t="s">
        <v>192068</v>
      </c>
      <c r="E69997" t="s">
        <v>192069</v>
      </c>
    </row>
    <row r="69998" spans="1:5" x14ac:dyDescent="0.25">
      <c r="A69998">
        <v>237493</v>
      </c>
      <c r="B69998" t="s">
        <v>192070</v>
      </c>
      <c r="D69998" t="s">
        <v>192071</v>
      </c>
      <c r="E69998" t="s">
        <v>192072</v>
      </c>
    </row>
    <row r="69999" spans="1:5" x14ac:dyDescent="0.25">
      <c r="A69999">
        <v>237504</v>
      </c>
      <c r="B69999" t="s">
        <v>192073</v>
      </c>
      <c r="D69999" t="s">
        <v>192074</v>
      </c>
      <c r="E69999" t="s">
        <v>10</v>
      </c>
    </row>
    <row r="70000" spans="1:5" x14ac:dyDescent="0.25">
      <c r="A70000">
        <v>237507</v>
      </c>
      <c r="B70000" t="s">
        <v>192075</v>
      </c>
      <c r="C70000" t="s">
        <v>90923</v>
      </c>
      <c r="D70000" t="s">
        <v>192076</v>
      </c>
      <c r="E70000" t="s">
        <v>192077</v>
      </c>
    </row>
    <row r="70001" spans="1:5" x14ac:dyDescent="0.25">
      <c r="A70001">
        <v>237508</v>
      </c>
      <c r="B70001" t="s">
        <v>192078</v>
      </c>
      <c r="C70001" t="s">
        <v>192079</v>
      </c>
      <c r="D70001" t="s">
        <v>192080</v>
      </c>
    </row>
    <row r="70002" spans="1:5" x14ac:dyDescent="0.25">
      <c r="A70002">
        <v>237512</v>
      </c>
      <c r="B70002" t="s">
        <v>192081</v>
      </c>
      <c r="D70002" t="s">
        <v>192082</v>
      </c>
    </row>
    <row r="70003" spans="1:5" x14ac:dyDescent="0.25">
      <c r="A70003">
        <v>237529</v>
      </c>
      <c r="B70003" t="s">
        <v>192083</v>
      </c>
      <c r="D70003" t="s">
        <v>192084</v>
      </c>
      <c r="E70003" t="s">
        <v>192085</v>
      </c>
    </row>
    <row r="70004" spans="1:5" x14ac:dyDescent="0.25">
      <c r="A70004">
        <v>237531</v>
      </c>
      <c r="B70004" t="s">
        <v>192086</v>
      </c>
      <c r="C70004" t="s">
        <v>190275</v>
      </c>
      <c r="D70004" t="s">
        <v>192087</v>
      </c>
      <c r="E70004" t="s">
        <v>192088</v>
      </c>
    </row>
    <row r="70005" spans="1:5" x14ac:dyDescent="0.25">
      <c r="A70005">
        <v>237535</v>
      </c>
      <c r="B70005" t="s">
        <v>192089</v>
      </c>
      <c r="D70005" t="s">
        <v>192090</v>
      </c>
      <c r="E70005" t="s">
        <v>10</v>
      </c>
    </row>
    <row r="70006" spans="1:5" x14ac:dyDescent="0.25">
      <c r="A70006">
        <v>237546</v>
      </c>
      <c r="B70006" t="s">
        <v>192091</v>
      </c>
      <c r="C70006" t="s">
        <v>27985</v>
      </c>
      <c r="D70006" t="s">
        <v>192092</v>
      </c>
      <c r="E70006" t="s">
        <v>70093</v>
      </c>
    </row>
    <row r="70007" spans="1:5" x14ac:dyDescent="0.25">
      <c r="A70007">
        <v>237547</v>
      </c>
      <c r="B70007" t="s">
        <v>192093</v>
      </c>
      <c r="D70007" t="s">
        <v>192094</v>
      </c>
      <c r="E70007" t="s">
        <v>192095</v>
      </c>
    </row>
    <row r="70008" spans="1:5" x14ac:dyDescent="0.25">
      <c r="A70008">
        <v>237553</v>
      </c>
      <c r="B70008" t="s">
        <v>192096</v>
      </c>
      <c r="D70008" t="s">
        <v>192097</v>
      </c>
    </row>
    <row r="70009" spans="1:5" x14ac:dyDescent="0.25">
      <c r="A70009">
        <v>237555</v>
      </c>
      <c r="B70009" t="s">
        <v>192098</v>
      </c>
      <c r="D70009" t="s">
        <v>192099</v>
      </c>
    </row>
    <row r="70010" spans="1:5" x14ac:dyDescent="0.25">
      <c r="A70010">
        <v>237559</v>
      </c>
      <c r="B70010" t="s">
        <v>192100</v>
      </c>
      <c r="D70010" t="s">
        <v>192101</v>
      </c>
      <c r="E70010" t="s">
        <v>192102</v>
      </c>
    </row>
    <row r="70011" spans="1:5" x14ac:dyDescent="0.25">
      <c r="A70011">
        <v>237560</v>
      </c>
      <c r="B70011" t="s">
        <v>192103</v>
      </c>
      <c r="C70011" t="s">
        <v>24468</v>
      </c>
      <c r="D70011" t="s">
        <v>192104</v>
      </c>
      <c r="E70011" t="s">
        <v>33846</v>
      </c>
    </row>
    <row r="70012" spans="1:5" x14ac:dyDescent="0.25">
      <c r="A70012">
        <v>237561</v>
      </c>
      <c r="B70012" t="s">
        <v>192105</v>
      </c>
      <c r="D70012" t="s">
        <v>192106</v>
      </c>
    </row>
    <row r="70013" spans="1:5" x14ac:dyDescent="0.25">
      <c r="A70013">
        <v>237572</v>
      </c>
      <c r="B70013" t="s">
        <v>192107</v>
      </c>
      <c r="C70013" t="s">
        <v>192108</v>
      </c>
      <c r="D70013" t="s">
        <v>192109</v>
      </c>
    </row>
    <row r="70014" spans="1:5" x14ac:dyDescent="0.25">
      <c r="A70014">
        <v>237578</v>
      </c>
      <c r="B70014" t="s">
        <v>192110</v>
      </c>
      <c r="D70014" t="s">
        <v>192111</v>
      </c>
      <c r="E70014" t="s">
        <v>192112</v>
      </c>
    </row>
    <row r="70015" spans="1:5" x14ac:dyDescent="0.25">
      <c r="A70015">
        <v>237579</v>
      </c>
      <c r="B70015" t="s">
        <v>192113</v>
      </c>
      <c r="D70015" t="s">
        <v>192114</v>
      </c>
      <c r="E70015" t="s">
        <v>10</v>
      </c>
    </row>
    <row r="70016" spans="1:5" x14ac:dyDescent="0.25">
      <c r="A70016">
        <v>237581</v>
      </c>
      <c r="B70016" t="s">
        <v>192115</v>
      </c>
      <c r="C70016" t="s">
        <v>192116</v>
      </c>
      <c r="D70016" t="s">
        <v>192117</v>
      </c>
    </row>
    <row r="70017" spans="1:5" x14ac:dyDescent="0.25">
      <c r="A70017">
        <v>237582</v>
      </c>
      <c r="B70017" t="s">
        <v>192118</v>
      </c>
      <c r="C70017" t="s">
        <v>192119</v>
      </c>
      <c r="D70017" t="s">
        <v>192120</v>
      </c>
      <c r="E70017" t="s">
        <v>192121</v>
      </c>
    </row>
    <row r="70018" spans="1:5" x14ac:dyDescent="0.25">
      <c r="A70018">
        <v>237587</v>
      </c>
      <c r="B70018" t="s">
        <v>192122</v>
      </c>
      <c r="D70018" t="s">
        <v>192123</v>
      </c>
    </row>
    <row r="70019" spans="1:5" x14ac:dyDescent="0.25">
      <c r="A70019">
        <v>237598</v>
      </c>
      <c r="B70019" t="s">
        <v>192124</v>
      </c>
      <c r="D70019" t="s">
        <v>192125</v>
      </c>
      <c r="E70019" t="s">
        <v>192126</v>
      </c>
    </row>
    <row r="70020" spans="1:5" x14ac:dyDescent="0.25">
      <c r="A70020">
        <v>237610</v>
      </c>
      <c r="B70020" t="s">
        <v>192127</v>
      </c>
      <c r="C70020" t="s">
        <v>192128</v>
      </c>
      <c r="D70020" t="s">
        <v>192129</v>
      </c>
      <c r="E70020" t="s">
        <v>192130</v>
      </c>
    </row>
    <row r="70021" spans="1:5" x14ac:dyDescent="0.25">
      <c r="A70021">
        <v>237611</v>
      </c>
      <c r="B70021" t="s">
        <v>192131</v>
      </c>
      <c r="C70021" t="s">
        <v>192132</v>
      </c>
      <c r="D70021" t="s">
        <v>192133</v>
      </c>
      <c r="E70021" t="s">
        <v>192134</v>
      </c>
    </row>
    <row r="70022" spans="1:5" x14ac:dyDescent="0.25">
      <c r="A70022">
        <v>237618</v>
      </c>
      <c r="B70022" t="s">
        <v>192135</v>
      </c>
      <c r="D70022" t="s">
        <v>192136</v>
      </c>
    </row>
    <row r="70023" spans="1:5" x14ac:dyDescent="0.25">
      <c r="A70023">
        <v>237619</v>
      </c>
      <c r="B70023" t="s">
        <v>192137</v>
      </c>
      <c r="C70023" t="s">
        <v>192138</v>
      </c>
      <c r="D70023" t="s">
        <v>192139</v>
      </c>
    </row>
    <row r="70024" spans="1:5" x14ac:dyDescent="0.25">
      <c r="A70024">
        <v>237620</v>
      </c>
      <c r="B70024" t="s">
        <v>192140</v>
      </c>
      <c r="D70024" t="s">
        <v>192141</v>
      </c>
      <c r="E70024" t="s">
        <v>192142</v>
      </c>
    </row>
    <row r="70025" spans="1:5" x14ac:dyDescent="0.25">
      <c r="A70025">
        <v>237624</v>
      </c>
      <c r="B70025" t="s">
        <v>192143</v>
      </c>
      <c r="D70025" t="s">
        <v>192144</v>
      </c>
    </row>
    <row r="70026" spans="1:5" x14ac:dyDescent="0.25">
      <c r="A70026">
        <v>237627</v>
      </c>
      <c r="B70026" t="s">
        <v>192145</v>
      </c>
      <c r="D70026" t="s">
        <v>192146</v>
      </c>
      <c r="E70026" t="s">
        <v>192147</v>
      </c>
    </row>
    <row r="70027" spans="1:5" x14ac:dyDescent="0.25">
      <c r="A70027">
        <v>237628</v>
      </c>
      <c r="B70027" t="s">
        <v>192148</v>
      </c>
      <c r="D70027" t="s">
        <v>192149</v>
      </c>
    </row>
    <row r="70028" spans="1:5" x14ac:dyDescent="0.25">
      <c r="A70028">
        <v>237632</v>
      </c>
      <c r="B70028" t="s">
        <v>192150</v>
      </c>
      <c r="C70028" t="s">
        <v>192151</v>
      </c>
      <c r="D70028" t="s">
        <v>192152</v>
      </c>
      <c r="E70028" t="s">
        <v>10</v>
      </c>
    </row>
    <row r="70029" spans="1:5" x14ac:dyDescent="0.25">
      <c r="A70029">
        <v>237633</v>
      </c>
      <c r="B70029" t="s">
        <v>192153</v>
      </c>
      <c r="C70029" t="s">
        <v>192154</v>
      </c>
      <c r="D70029" t="s">
        <v>192155</v>
      </c>
      <c r="E70029" t="s">
        <v>192156</v>
      </c>
    </row>
    <row r="70030" spans="1:5" x14ac:dyDescent="0.25">
      <c r="A70030">
        <v>237634</v>
      </c>
      <c r="B70030" t="s">
        <v>192157</v>
      </c>
      <c r="D70030" t="s">
        <v>192158</v>
      </c>
      <c r="E70030" t="s">
        <v>192159</v>
      </c>
    </row>
    <row r="70031" spans="1:5" x14ac:dyDescent="0.25">
      <c r="A70031">
        <v>237635</v>
      </c>
      <c r="B70031" t="s">
        <v>192160</v>
      </c>
      <c r="D70031" t="s">
        <v>192161</v>
      </c>
      <c r="E70031" t="s">
        <v>192162</v>
      </c>
    </row>
    <row r="70032" spans="1:5" x14ac:dyDescent="0.25">
      <c r="A70032">
        <v>237639</v>
      </c>
      <c r="B70032" t="s">
        <v>192163</v>
      </c>
      <c r="C70032" t="s">
        <v>192164</v>
      </c>
      <c r="D70032" t="s">
        <v>192165</v>
      </c>
      <c r="E70032" t="s">
        <v>192166</v>
      </c>
    </row>
    <row r="70033" spans="1:5" x14ac:dyDescent="0.25">
      <c r="A70033">
        <v>237647</v>
      </c>
      <c r="B70033" t="s">
        <v>192167</v>
      </c>
      <c r="D70033" t="s">
        <v>192168</v>
      </c>
      <c r="E70033" t="s">
        <v>192169</v>
      </c>
    </row>
    <row r="70034" spans="1:5" x14ac:dyDescent="0.25">
      <c r="A70034">
        <v>237651</v>
      </c>
      <c r="B70034" t="s">
        <v>192170</v>
      </c>
      <c r="D70034" t="s">
        <v>192171</v>
      </c>
    </row>
    <row r="70035" spans="1:5" x14ac:dyDescent="0.25">
      <c r="A70035">
        <v>237655</v>
      </c>
      <c r="B70035" t="s">
        <v>192172</v>
      </c>
      <c r="D70035" t="s">
        <v>192173</v>
      </c>
      <c r="E70035" t="s">
        <v>192174</v>
      </c>
    </row>
    <row r="70036" spans="1:5" x14ac:dyDescent="0.25">
      <c r="A70036">
        <v>237656</v>
      </c>
      <c r="B70036" t="s">
        <v>192175</v>
      </c>
      <c r="C70036" t="s">
        <v>192176</v>
      </c>
      <c r="D70036" t="s">
        <v>192177</v>
      </c>
      <c r="E70036" t="s">
        <v>62519</v>
      </c>
    </row>
    <row r="70037" spans="1:5" x14ac:dyDescent="0.25">
      <c r="A70037">
        <v>237664</v>
      </c>
      <c r="B70037" t="s">
        <v>192178</v>
      </c>
      <c r="D70037" t="s">
        <v>192179</v>
      </c>
      <c r="E70037" t="s">
        <v>192180</v>
      </c>
    </row>
    <row r="70038" spans="1:5" x14ac:dyDescent="0.25">
      <c r="A70038">
        <v>237673</v>
      </c>
      <c r="B70038" t="s">
        <v>192181</v>
      </c>
      <c r="D70038" t="s">
        <v>192182</v>
      </c>
      <c r="E70038" t="s">
        <v>192183</v>
      </c>
    </row>
    <row r="70039" spans="1:5" x14ac:dyDescent="0.25">
      <c r="A70039">
        <v>237677</v>
      </c>
      <c r="B70039" t="s">
        <v>192184</v>
      </c>
      <c r="D70039" t="s">
        <v>192185</v>
      </c>
    </row>
    <row r="70040" spans="1:5" x14ac:dyDescent="0.25">
      <c r="A70040">
        <v>237679</v>
      </c>
      <c r="B70040" t="s">
        <v>192186</v>
      </c>
      <c r="D70040" t="s">
        <v>192187</v>
      </c>
      <c r="E70040" t="s">
        <v>192188</v>
      </c>
    </row>
    <row r="70041" spans="1:5" x14ac:dyDescent="0.25">
      <c r="A70041">
        <v>237689</v>
      </c>
      <c r="B70041" t="s">
        <v>192189</v>
      </c>
      <c r="D70041" t="s">
        <v>192190</v>
      </c>
      <c r="E70041" t="s">
        <v>10</v>
      </c>
    </row>
    <row r="70042" spans="1:5" x14ac:dyDescent="0.25">
      <c r="A70042">
        <v>237693</v>
      </c>
      <c r="B70042" t="s">
        <v>192191</v>
      </c>
      <c r="D70042" t="s">
        <v>192192</v>
      </c>
    </row>
    <row r="70043" spans="1:5" x14ac:dyDescent="0.25">
      <c r="A70043">
        <v>237698</v>
      </c>
      <c r="B70043" t="s">
        <v>192193</v>
      </c>
      <c r="D70043" t="s">
        <v>192194</v>
      </c>
      <c r="E70043" t="s">
        <v>192195</v>
      </c>
    </row>
    <row r="70044" spans="1:5" x14ac:dyDescent="0.25">
      <c r="A70044">
        <v>237705</v>
      </c>
      <c r="B70044" t="s">
        <v>192196</v>
      </c>
      <c r="D70044" t="s">
        <v>192197</v>
      </c>
    </row>
    <row r="70045" spans="1:5" x14ac:dyDescent="0.25">
      <c r="A70045">
        <v>237708</v>
      </c>
      <c r="B70045" t="s">
        <v>192198</v>
      </c>
      <c r="D70045" t="s">
        <v>192199</v>
      </c>
    </row>
    <row r="70046" spans="1:5" x14ac:dyDescent="0.25">
      <c r="A70046">
        <v>237710</v>
      </c>
      <c r="B70046" t="s">
        <v>192200</v>
      </c>
      <c r="C70046" t="s">
        <v>192201</v>
      </c>
      <c r="D70046" t="s">
        <v>192202</v>
      </c>
      <c r="E70046" t="s">
        <v>192203</v>
      </c>
    </row>
    <row r="70047" spans="1:5" x14ac:dyDescent="0.25">
      <c r="A70047">
        <v>237713</v>
      </c>
      <c r="B70047" t="s">
        <v>192204</v>
      </c>
      <c r="D70047" t="s">
        <v>192205</v>
      </c>
    </row>
    <row r="70048" spans="1:5" x14ac:dyDescent="0.25">
      <c r="A70048">
        <v>237714</v>
      </c>
      <c r="B70048" t="s">
        <v>192206</v>
      </c>
      <c r="C70048" t="s">
        <v>29419</v>
      </c>
      <c r="D70048" t="s">
        <v>192207</v>
      </c>
    </row>
    <row r="70049" spans="1:5" x14ac:dyDescent="0.25">
      <c r="A70049">
        <v>237720</v>
      </c>
      <c r="B70049" t="s">
        <v>192208</v>
      </c>
      <c r="D70049" t="s">
        <v>192209</v>
      </c>
      <c r="E70049" t="s">
        <v>192210</v>
      </c>
    </row>
    <row r="70050" spans="1:5" x14ac:dyDescent="0.25">
      <c r="A70050">
        <v>237728</v>
      </c>
      <c r="B70050" t="s">
        <v>192211</v>
      </c>
      <c r="C70050" t="s">
        <v>14692</v>
      </c>
      <c r="D70050" t="s">
        <v>192212</v>
      </c>
      <c r="E70050" t="s">
        <v>192213</v>
      </c>
    </row>
    <row r="70051" spans="1:5" x14ac:dyDescent="0.25">
      <c r="A70051">
        <v>237739</v>
      </c>
      <c r="B70051" t="s">
        <v>192214</v>
      </c>
      <c r="C70051" t="s">
        <v>11258</v>
      </c>
      <c r="D70051" t="s">
        <v>192215</v>
      </c>
      <c r="E70051" t="s">
        <v>11260</v>
      </c>
    </row>
    <row r="70052" spans="1:5" x14ac:dyDescent="0.25">
      <c r="A70052">
        <v>237740</v>
      </c>
      <c r="B70052" t="s">
        <v>192216</v>
      </c>
      <c r="D70052" t="s">
        <v>192217</v>
      </c>
    </row>
    <row r="70053" spans="1:5" x14ac:dyDescent="0.25">
      <c r="A70053">
        <v>237741</v>
      </c>
      <c r="B70053" t="s">
        <v>192218</v>
      </c>
      <c r="C70053" t="s">
        <v>192219</v>
      </c>
      <c r="D70053" t="s">
        <v>192220</v>
      </c>
    </row>
    <row r="70054" spans="1:5" x14ac:dyDescent="0.25">
      <c r="A70054">
        <v>237745</v>
      </c>
      <c r="B70054" t="s">
        <v>192221</v>
      </c>
      <c r="C70054" t="s">
        <v>192222</v>
      </c>
      <c r="D70054" t="s">
        <v>192223</v>
      </c>
      <c r="E70054" t="s">
        <v>192224</v>
      </c>
    </row>
    <row r="70055" spans="1:5" x14ac:dyDescent="0.25">
      <c r="A70055">
        <v>237749</v>
      </c>
      <c r="B70055" t="s">
        <v>192225</v>
      </c>
      <c r="D70055" t="s">
        <v>192226</v>
      </c>
      <c r="E70055" t="s">
        <v>192227</v>
      </c>
    </row>
    <row r="70056" spans="1:5" x14ac:dyDescent="0.25">
      <c r="A70056">
        <v>237752</v>
      </c>
      <c r="B70056" t="s">
        <v>192228</v>
      </c>
      <c r="D70056" t="s">
        <v>192229</v>
      </c>
      <c r="E70056" t="s">
        <v>192230</v>
      </c>
    </row>
    <row r="70057" spans="1:5" x14ac:dyDescent="0.25">
      <c r="A70057">
        <v>237753</v>
      </c>
      <c r="B70057" t="s">
        <v>192231</v>
      </c>
      <c r="C70057" t="s">
        <v>192232</v>
      </c>
      <c r="D70057" t="s">
        <v>192233</v>
      </c>
      <c r="E70057" t="s">
        <v>192234</v>
      </c>
    </row>
    <row r="70058" spans="1:5" x14ac:dyDescent="0.25">
      <c r="A70058">
        <v>237761</v>
      </c>
      <c r="B70058" t="s">
        <v>192235</v>
      </c>
      <c r="C70058" t="s">
        <v>192236</v>
      </c>
      <c r="D70058" t="s">
        <v>192237</v>
      </c>
      <c r="E70058" t="s">
        <v>192238</v>
      </c>
    </row>
    <row r="70059" spans="1:5" x14ac:dyDescent="0.25">
      <c r="A70059">
        <v>237763</v>
      </c>
      <c r="B70059" t="s">
        <v>192239</v>
      </c>
      <c r="D70059" t="s">
        <v>192240</v>
      </c>
    </row>
    <row r="70060" spans="1:5" x14ac:dyDescent="0.25">
      <c r="A70060">
        <v>237765</v>
      </c>
      <c r="B70060" t="s">
        <v>192241</v>
      </c>
      <c r="D70060" t="s">
        <v>192242</v>
      </c>
    </row>
    <row r="70061" spans="1:5" x14ac:dyDescent="0.25">
      <c r="A70061">
        <v>237767</v>
      </c>
      <c r="B70061" t="s">
        <v>192243</v>
      </c>
      <c r="D70061" t="s">
        <v>192244</v>
      </c>
    </row>
    <row r="70062" spans="1:5" x14ac:dyDescent="0.25">
      <c r="A70062">
        <v>237777</v>
      </c>
      <c r="B70062" t="s">
        <v>192245</v>
      </c>
      <c r="C70062" t="s">
        <v>82091</v>
      </c>
      <c r="D70062" t="s">
        <v>192246</v>
      </c>
      <c r="E70062" t="s">
        <v>10</v>
      </c>
    </row>
    <row r="70063" spans="1:5" x14ac:dyDescent="0.25">
      <c r="A70063">
        <v>237786</v>
      </c>
      <c r="B70063" t="s">
        <v>192247</v>
      </c>
      <c r="D70063" t="s">
        <v>192248</v>
      </c>
      <c r="E70063" t="s">
        <v>192249</v>
      </c>
    </row>
    <row r="70064" spans="1:5" x14ac:dyDescent="0.25">
      <c r="A70064">
        <v>237800</v>
      </c>
      <c r="B70064" t="s">
        <v>192250</v>
      </c>
      <c r="D70064" t="s">
        <v>192251</v>
      </c>
      <c r="E70064" t="s">
        <v>192252</v>
      </c>
    </row>
    <row r="70065" spans="1:5" x14ac:dyDescent="0.25">
      <c r="A70065">
        <v>237809</v>
      </c>
      <c r="B70065" t="s">
        <v>192253</v>
      </c>
      <c r="D70065" t="s">
        <v>192254</v>
      </c>
      <c r="E70065" t="s">
        <v>11498</v>
      </c>
    </row>
    <row r="70066" spans="1:5" x14ac:dyDescent="0.25">
      <c r="A70066">
        <v>237812</v>
      </c>
      <c r="B70066" t="s">
        <v>192255</v>
      </c>
      <c r="D70066" t="s">
        <v>192256</v>
      </c>
    </row>
    <row r="70067" spans="1:5" x14ac:dyDescent="0.25">
      <c r="A70067">
        <v>237813</v>
      </c>
      <c r="B70067" t="s">
        <v>192257</v>
      </c>
      <c r="C70067" t="s">
        <v>192258</v>
      </c>
      <c r="D70067" t="s">
        <v>192259</v>
      </c>
      <c r="E70067" t="s">
        <v>192260</v>
      </c>
    </row>
    <row r="70068" spans="1:5" x14ac:dyDescent="0.25">
      <c r="A70068">
        <v>237814</v>
      </c>
      <c r="B70068" t="s">
        <v>192261</v>
      </c>
      <c r="D70068" t="s">
        <v>192262</v>
      </c>
      <c r="E70068" t="s">
        <v>192263</v>
      </c>
    </row>
    <row r="70069" spans="1:5" x14ac:dyDescent="0.25">
      <c r="A70069">
        <v>237825</v>
      </c>
      <c r="B70069" t="s">
        <v>192264</v>
      </c>
      <c r="D70069" t="s">
        <v>192265</v>
      </c>
      <c r="E70069" t="s">
        <v>192266</v>
      </c>
    </row>
    <row r="70070" spans="1:5" x14ac:dyDescent="0.25">
      <c r="A70070">
        <v>237828</v>
      </c>
      <c r="B70070" t="s">
        <v>192267</v>
      </c>
      <c r="D70070" t="s">
        <v>192268</v>
      </c>
    </row>
    <row r="70071" spans="1:5" x14ac:dyDescent="0.25">
      <c r="A70071">
        <v>237832</v>
      </c>
      <c r="B70071" t="s">
        <v>192269</v>
      </c>
      <c r="D70071" t="s">
        <v>192270</v>
      </c>
    </row>
    <row r="70072" spans="1:5" x14ac:dyDescent="0.25">
      <c r="A70072">
        <v>237840</v>
      </c>
      <c r="B70072" t="s">
        <v>192271</v>
      </c>
      <c r="D70072" t="s">
        <v>192272</v>
      </c>
      <c r="E70072" t="s">
        <v>192273</v>
      </c>
    </row>
    <row r="70073" spans="1:5" x14ac:dyDescent="0.25">
      <c r="A70073">
        <v>237847</v>
      </c>
      <c r="B70073" t="s">
        <v>192274</v>
      </c>
      <c r="D70073" t="s">
        <v>192275</v>
      </c>
      <c r="E70073" t="s">
        <v>881</v>
      </c>
    </row>
    <row r="70074" spans="1:5" x14ac:dyDescent="0.25">
      <c r="A70074">
        <v>237848</v>
      </c>
      <c r="B70074" t="s">
        <v>192276</v>
      </c>
      <c r="C70074" t="s">
        <v>192277</v>
      </c>
      <c r="D70074" t="s">
        <v>192278</v>
      </c>
      <c r="E70074" t="s">
        <v>192279</v>
      </c>
    </row>
    <row r="70075" spans="1:5" x14ac:dyDescent="0.25">
      <c r="A70075">
        <v>237853</v>
      </c>
      <c r="B70075" t="s">
        <v>192280</v>
      </c>
      <c r="D70075" t="s">
        <v>192281</v>
      </c>
    </row>
    <row r="70076" spans="1:5" x14ac:dyDescent="0.25">
      <c r="A70076">
        <v>237858</v>
      </c>
      <c r="B70076" t="s">
        <v>192282</v>
      </c>
      <c r="C70076" t="s">
        <v>192283</v>
      </c>
      <c r="D70076" t="s">
        <v>192284</v>
      </c>
      <c r="E70076" t="s">
        <v>192285</v>
      </c>
    </row>
    <row r="70077" spans="1:5" x14ac:dyDescent="0.25">
      <c r="A70077">
        <v>237863</v>
      </c>
      <c r="B70077" t="s">
        <v>192286</v>
      </c>
      <c r="D70077" t="s">
        <v>192287</v>
      </c>
    </row>
    <row r="70078" spans="1:5" x14ac:dyDescent="0.25">
      <c r="A70078">
        <v>237871</v>
      </c>
      <c r="B70078" t="s">
        <v>192288</v>
      </c>
      <c r="C70078" t="s">
        <v>192289</v>
      </c>
      <c r="D70078" t="s">
        <v>192290</v>
      </c>
    </row>
    <row r="70079" spans="1:5" x14ac:dyDescent="0.25">
      <c r="A70079">
        <v>237873</v>
      </c>
      <c r="B70079" t="s">
        <v>192291</v>
      </c>
      <c r="D70079" t="s">
        <v>192292</v>
      </c>
      <c r="E70079" t="s">
        <v>10</v>
      </c>
    </row>
    <row r="70080" spans="1:5" x14ac:dyDescent="0.25">
      <c r="A70080">
        <v>237875</v>
      </c>
      <c r="B70080" t="s">
        <v>192293</v>
      </c>
      <c r="D70080" t="s">
        <v>192294</v>
      </c>
      <c r="E70080" t="s">
        <v>192295</v>
      </c>
    </row>
    <row r="70081" spans="1:5" x14ac:dyDescent="0.25">
      <c r="A70081">
        <v>237879</v>
      </c>
      <c r="B70081" t="s">
        <v>192296</v>
      </c>
      <c r="D70081" t="s">
        <v>192297</v>
      </c>
    </row>
    <row r="70082" spans="1:5" x14ac:dyDescent="0.25">
      <c r="A70082">
        <v>237882</v>
      </c>
      <c r="B70082" t="s">
        <v>192298</v>
      </c>
      <c r="C70082" t="s">
        <v>132854</v>
      </c>
      <c r="D70082" t="s">
        <v>192299</v>
      </c>
      <c r="E70082" t="s">
        <v>132856</v>
      </c>
    </row>
    <row r="70083" spans="1:5" x14ac:dyDescent="0.25">
      <c r="A70083">
        <v>237889</v>
      </c>
      <c r="B70083" t="s">
        <v>192300</v>
      </c>
      <c r="D70083" t="s">
        <v>192301</v>
      </c>
    </row>
    <row r="70084" spans="1:5" x14ac:dyDescent="0.25">
      <c r="A70084">
        <v>237890</v>
      </c>
      <c r="B70084" t="s">
        <v>192302</v>
      </c>
      <c r="D70084" t="s">
        <v>192303</v>
      </c>
    </row>
    <row r="70085" spans="1:5" x14ac:dyDescent="0.25">
      <c r="A70085">
        <v>237891</v>
      </c>
      <c r="B70085" t="s">
        <v>192304</v>
      </c>
      <c r="C70085" t="s">
        <v>118533</v>
      </c>
      <c r="D70085" t="s">
        <v>192305</v>
      </c>
      <c r="E70085" t="s">
        <v>10</v>
      </c>
    </row>
    <row r="70086" spans="1:5" x14ac:dyDescent="0.25">
      <c r="A70086">
        <v>237897</v>
      </c>
      <c r="B70086" t="s">
        <v>192306</v>
      </c>
      <c r="C70086" t="s">
        <v>664</v>
      </c>
      <c r="D70086" t="s">
        <v>192307</v>
      </c>
      <c r="E70086" t="s">
        <v>192308</v>
      </c>
    </row>
    <row r="70087" spans="1:5" x14ac:dyDescent="0.25">
      <c r="A70087">
        <v>237899</v>
      </c>
      <c r="B70087" t="s">
        <v>192309</v>
      </c>
      <c r="D70087" t="s">
        <v>192310</v>
      </c>
    </row>
    <row r="70088" spans="1:5" x14ac:dyDescent="0.25">
      <c r="A70088">
        <v>237903</v>
      </c>
      <c r="B70088" t="s">
        <v>192311</v>
      </c>
      <c r="C70088" t="s">
        <v>81500</v>
      </c>
      <c r="D70088" t="s">
        <v>192312</v>
      </c>
      <c r="E70088" t="s">
        <v>192313</v>
      </c>
    </row>
    <row r="70089" spans="1:5" x14ac:dyDescent="0.25">
      <c r="A70089">
        <v>237925</v>
      </c>
      <c r="B70089" t="s">
        <v>192314</v>
      </c>
      <c r="D70089" t="s">
        <v>192315</v>
      </c>
    </row>
    <row r="70090" spans="1:5" x14ac:dyDescent="0.25">
      <c r="A70090">
        <v>237928</v>
      </c>
      <c r="B70090" t="s">
        <v>192316</v>
      </c>
      <c r="D70090" t="s">
        <v>192317</v>
      </c>
    </row>
    <row r="70091" spans="1:5" x14ac:dyDescent="0.25">
      <c r="A70091">
        <v>237932</v>
      </c>
      <c r="B70091" t="s">
        <v>192318</v>
      </c>
      <c r="D70091" t="s">
        <v>192319</v>
      </c>
      <c r="E70091" t="s">
        <v>192320</v>
      </c>
    </row>
    <row r="70092" spans="1:5" x14ac:dyDescent="0.25">
      <c r="A70092">
        <v>237936</v>
      </c>
      <c r="B70092" t="s">
        <v>192321</v>
      </c>
      <c r="D70092" t="s">
        <v>192322</v>
      </c>
    </row>
    <row r="70093" spans="1:5" x14ac:dyDescent="0.25">
      <c r="A70093">
        <v>237938</v>
      </c>
      <c r="B70093" t="s">
        <v>192323</v>
      </c>
      <c r="C70093" t="s">
        <v>95074</v>
      </c>
      <c r="D70093" t="s">
        <v>192324</v>
      </c>
    </row>
    <row r="70094" spans="1:5" x14ac:dyDescent="0.25">
      <c r="A70094">
        <v>237950</v>
      </c>
      <c r="B70094" t="s">
        <v>192325</v>
      </c>
      <c r="D70094" t="s">
        <v>192326</v>
      </c>
    </row>
    <row r="70095" spans="1:5" x14ac:dyDescent="0.25">
      <c r="A70095">
        <v>237958</v>
      </c>
      <c r="B70095" t="s">
        <v>192327</v>
      </c>
      <c r="D70095" t="s">
        <v>192328</v>
      </c>
      <c r="E70095" t="s">
        <v>192329</v>
      </c>
    </row>
    <row r="70096" spans="1:5" x14ac:dyDescent="0.25">
      <c r="A70096">
        <v>237963</v>
      </c>
      <c r="B70096" t="s">
        <v>192330</v>
      </c>
      <c r="D70096" t="s">
        <v>192331</v>
      </c>
    </row>
    <row r="70097" spans="1:5" x14ac:dyDescent="0.25">
      <c r="A70097">
        <v>237967</v>
      </c>
      <c r="B70097" t="s">
        <v>192332</v>
      </c>
      <c r="D70097" t="s">
        <v>192333</v>
      </c>
    </row>
    <row r="70098" spans="1:5" x14ac:dyDescent="0.25">
      <c r="A70098">
        <v>237970</v>
      </c>
      <c r="B70098" t="s">
        <v>192334</v>
      </c>
      <c r="D70098" t="s">
        <v>192335</v>
      </c>
      <c r="E70098" t="s">
        <v>192336</v>
      </c>
    </row>
    <row r="70099" spans="1:5" x14ac:dyDescent="0.25">
      <c r="A70099">
        <v>237978</v>
      </c>
      <c r="B70099" t="s">
        <v>192337</v>
      </c>
      <c r="C70099" t="s">
        <v>192338</v>
      </c>
      <c r="D70099" t="s">
        <v>192339</v>
      </c>
      <c r="E70099" t="s">
        <v>192340</v>
      </c>
    </row>
    <row r="70100" spans="1:5" x14ac:dyDescent="0.25">
      <c r="A70100">
        <v>237992</v>
      </c>
      <c r="B70100" t="s">
        <v>192341</v>
      </c>
      <c r="D70100" t="s">
        <v>192342</v>
      </c>
    </row>
    <row r="70101" spans="1:5" x14ac:dyDescent="0.25">
      <c r="A70101">
        <v>237997</v>
      </c>
      <c r="B70101" t="s">
        <v>192343</v>
      </c>
      <c r="D70101" t="s">
        <v>192344</v>
      </c>
    </row>
    <row r="70102" spans="1:5" x14ac:dyDescent="0.25">
      <c r="A70102">
        <v>238001</v>
      </c>
      <c r="B70102" t="s">
        <v>192345</v>
      </c>
      <c r="C70102" t="s">
        <v>6493</v>
      </c>
      <c r="D70102" t="s">
        <v>192346</v>
      </c>
    </row>
    <row r="70103" spans="1:5" x14ac:dyDescent="0.25">
      <c r="A70103">
        <v>238002</v>
      </c>
      <c r="B70103" t="s">
        <v>192347</v>
      </c>
      <c r="D70103" t="s">
        <v>192348</v>
      </c>
      <c r="E70103" t="s">
        <v>192349</v>
      </c>
    </row>
    <row r="70104" spans="1:5" x14ac:dyDescent="0.25">
      <c r="A70104">
        <v>238003</v>
      </c>
      <c r="B70104" t="s">
        <v>192350</v>
      </c>
      <c r="D70104" t="s">
        <v>192351</v>
      </c>
      <c r="E70104" t="s">
        <v>192352</v>
      </c>
    </row>
    <row r="70105" spans="1:5" x14ac:dyDescent="0.25">
      <c r="A70105">
        <v>238004</v>
      </c>
      <c r="B70105" t="s">
        <v>192353</v>
      </c>
      <c r="D70105" t="s">
        <v>192354</v>
      </c>
      <c r="E70105" t="s">
        <v>192355</v>
      </c>
    </row>
    <row r="70106" spans="1:5" x14ac:dyDescent="0.25">
      <c r="A70106">
        <v>238008</v>
      </c>
      <c r="B70106" t="s">
        <v>192356</v>
      </c>
      <c r="D70106" t="s">
        <v>192357</v>
      </c>
      <c r="E70106" t="s">
        <v>192358</v>
      </c>
    </row>
    <row r="70107" spans="1:5" x14ac:dyDescent="0.25">
      <c r="A70107">
        <v>238011</v>
      </c>
      <c r="B70107" t="s">
        <v>192359</v>
      </c>
      <c r="D70107" t="s">
        <v>192360</v>
      </c>
    </row>
    <row r="70108" spans="1:5" x14ac:dyDescent="0.25">
      <c r="A70108">
        <v>238021</v>
      </c>
      <c r="B70108" t="s">
        <v>192361</v>
      </c>
      <c r="D70108" t="s">
        <v>192362</v>
      </c>
      <c r="E70108" t="s">
        <v>10</v>
      </c>
    </row>
    <row r="70109" spans="1:5" x14ac:dyDescent="0.25">
      <c r="A70109">
        <v>238028</v>
      </c>
      <c r="B70109" t="s">
        <v>192363</v>
      </c>
      <c r="D70109" t="s">
        <v>192364</v>
      </c>
    </row>
    <row r="70110" spans="1:5" x14ac:dyDescent="0.25">
      <c r="A70110">
        <v>238033</v>
      </c>
      <c r="B70110" t="s">
        <v>192365</v>
      </c>
      <c r="D70110" t="s">
        <v>192366</v>
      </c>
      <c r="E70110" t="s">
        <v>192367</v>
      </c>
    </row>
    <row r="70111" spans="1:5" x14ac:dyDescent="0.25">
      <c r="A70111">
        <v>238038</v>
      </c>
      <c r="B70111" t="s">
        <v>192368</v>
      </c>
      <c r="C70111" t="s">
        <v>136027</v>
      </c>
      <c r="D70111" t="s">
        <v>192369</v>
      </c>
    </row>
    <row r="70112" spans="1:5" x14ac:dyDescent="0.25">
      <c r="A70112">
        <v>238040</v>
      </c>
      <c r="B70112" t="s">
        <v>192370</v>
      </c>
      <c r="C70112" t="s">
        <v>192371</v>
      </c>
      <c r="D70112" t="s">
        <v>192372</v>
      </c>
      <c r="E70112" t="s">
        <v>192373</v>
      </c>
    </row>
    <row r="70113" spans="1:5" x14ac:dyDescent="0.25">
      <c r="A70113">
        <v>238041</v>
      </c>
      <c r="B70113" t="s">
        <v>192374</v>
      </c>
      <c r="D70113" t="s">
        <v>192375</v>
      </c>
    </row>
    <row r="70114" spans="1:5" x14ac:dyDescent="0.25">
      <c r="A70114">
        <v>238042</v>
      </c>
      <c r="B70114" t="s">
        <v>192376</v>
      </c>
      <c r="D70114" t="s">
        <v>192377</v>
      </c>
      <c r="E70114" t="s">
        <v>192378</v>
      </c>
    </row>
    <row r="70115" spans="1:5" x14ac:dyDescent="0.25">
      <c r="A70115">
        <v>238054</v>
      </c>
      <c r="B70115" t="s">
        <v>192379</v>
      </c>
      <c r="D70115" t="s">
        <v>192380</v>
      </c>
      <c r="E70115" t="s">
        <v>192381</v>
      </c>
    </row>
    <row r="70116" spans="1:5" x14ac:dyDescent="0.25">
      <c r="A70116">
        <v>238056</v>
      </c>
      <c r="B70116" t="s">
        <v>192382</v>
      </c>
      <c r="D70116" t="s">
        <v>192383</v>
      </c>
    </row>
    <row r="70117" spans="1:5" x14ac:dyDescent="0.25">
      <c r="A70117">
        <v>238057</v>
      </c>
      <c r="B70117" t="s">
        <v>192384</v>
      </c>
      <c r="D70117" t="s">
        <v>192385</v>
      </c>
      <c r="E70117" t="s">
        <v>10</v>
      </c>
    </row>
    <row r="70118" spans="1:5" x14ac:dyDescent="0.25">
      <c r="A70118">
        <v>238059</v>
      </c>
      <c r="B70118" t="s">
        <v>192386</v>
      </c>
      <c r="C70118" t="s">
        <v>192387</v>
      </c>
      <c r="D70118" t="s">
        <v>192388</v>
      </c>
      <c r="E70118" t="s">
        <v>192389</v>
      </c>
    </row>
    <row r="70119" spans="1:5" x14ac:dyDescent="0.25">
      <c r="A70119">
        <v>238071</v>
      </c>
      <c r="B70119" t="s">
        <v>192390</v>
      </c>
      <c r="D70119" t="s">
        <v>192391</v>
      </c>
      <c r="E70119" t="s">
        <v>10</v>
      </c>
    </row>
    <row r="70120" spans="1:5" x14ac:dyDescent="0.25">
      <c r="A70120">
        <v>238079</v>
      </c>
      <c r="B70120" t="s">
        <v>192392</v>
      </c>
      <c r="C70120" t="s">
        <v>192393</v>
      </c>
      <c r="D70120" t="s">
        <v>192394</v>
      </c>
      <c r="E70120" t="s">
        <v>192395</v>
      </c>
    </row>
    <row r="70121" spans="1:5" x14ac:dyDescent="0.25">
      <c r="A70121">
        <v>238081</v>
      </c>
      <c r="B70121" t="s">
        <v>192396</v>
      </c>
      <c r="D70121" t="s">
        <v>192397</v>
      </c>
      <c r="E70121" t="s">
        <v>192398</v>
      </c>
    </row>
    <row r="70122" spans="1:5" x14ac:dyDescent="0.25">
      <c r="A70122">
        <v>238088</v>
      </c>
      <c r="B70122" t="s">
        <v>192399</v>
      </c>
      <c r="D70122" t="s">
        <v>192400</v>
      </c>
    </row>
    <row r="70123" spans="1:5" x14ac:dyDescent="0.25">
      <c r="A70123">
        <v>238089</v>
      </c>
      <c r="B70123" t="s">
        <v>192401</v>
      </c>
      <c r="C70123" t="s">
        <v>192402</v>
      </c>
      <c r="D70123" t="s">
        <v>192403</v>
      </c>
      <c r="E70123" t="s">
        <v>10</v>
      </c>
    </row>
    <row r="70124" spans="1:5" x14ac:dyDescent="0.25">
      <c r="A70124">
        <v>238090</v>
      </c>
      <c r="B70124" t="s">
        <v>192404</v>
      </c>
      <c r="D70124" t="s">
        <v>192405</v>
      </c>
      <c r="E70124" t="s">
        <v>192406</v>
      </c>
    </row>
    <row r="70125" spans="1:5" x14ac:dyDescent="0.25">
      <c r="A70125">
        <v>238092</v>
      </c>
      <c r="B70125" t="s">
        <v>192407</v>
      </c>
      <c r="D70125" t="s">
        <v>192408</v>
      </c>
      <c r="E70125" t="s">
        <v>192409</v>
      </c>
    </row>
    <row r="70126" spans="1:5" x14ac:dyDescent="0.25">
      <c r="A70126">
        <v>238095</v>
      </c>
      <c r="B70126" t="s">
        <v>192410</v>
      </c>
      <c r="D70126" t="s">
        <v>192411</v>
      </c>
      <c r="E70126" t="s">
        <v>192412</v>
      </c>
    </row>
    <row r="70127" spans="1:5" x14ac:dyDescent="0.25">
      <c r="A70127">
        <v>238097</v>
      </c>
      <c r="B70127" t="s">
        <v>192413</v>
      </c>
      <c r="D70127" t="s">
        <v>192414</v>
      </c>
      <c r="E70127" t="s">
        <v>192415</v>
      </c>
    </row>
    <row r="70128" spans="1:5" x14ac:dyDescent="0.25">
      <c r="A70128">
        <v>238100</v>
      </c>
      <c r="B70128" t="s">
        <v>192416</v>
      </c>
      <c r="D70128" t="s">
        <v>192417</v>
      </c>
      <c r="E70128" t="s">
        <v>10</v>
      </c>
    </row>
    <row r="70129" spans="1:5" x14ac:dyDescent="0.25">
      <c r="A70129">
        <v>238101</v>
      </c>
      <c r="B70129" t="s">
        <v>192418</v>
      </c>
      <c r="C70129" t="s">
        <v>192419</v>
      </c>
      <c r="D70129" t="s">
        <v>192420</v>
      </c>
    </row>
    <row r="70130" spans="1:5" x14ac:dyDescent="0.25">
      <c r="A70130">
        <v>238108</v>
      </c>
      <c r="B70130" t="s">
        <v>192421</v>
      </c>
      <c r="D70130" t="s">
        <v>192422</v>
      </c>
    </row>
    <row r="70131" spans="1:5" x14ac:dyDescent="0.25">
      <c r="A70131">
        <v>238110</v>
      </c>
      <c r="B70131" t="s">
        <v>192423</v>
      </c>
      <c r="C70131" t="s">
        <v>192424</v>
      </c>
      <c r="D70131" t="s">
        <v>192425</v>
      </c>
      <c r="E70131" t="s">
        <v>192426</v>
      </c>
    </row>
    <row r="70132" spans="1:5" x14ac:dyDescent="0.25">
      <c r="A70132">
        <v>238131</v>
      </c>
      <c r="B70132" t="s">
        <v>192427</v>
      </c>
      <c r="D70132" t="s">
        <v>192428</v>
      </c>
    </row>
    <row r="70133" spans="1:5" x14ac:dyDescent="0.25">
      <c r="A70133">
        <v>238135</v>
      </c>
      <c r="B70133" t="s">
        <v>192429</v>
      </c>
      <c r="D70133" t="s">
        <v>192430</v>
      </c>
      <c r="E70133" t="s">
        <v>192431</v>
      </c>
    </row>
    <row r="70134" spans="1:5" x14ac:dyDescent="0.25">
      <c r="A70134">
        <v>238138</v>
      </c>
      <c r="B70134" t="s">
        <v>192432</v>
      </c>
      <c r="D70134" t="s">
        <v>192433</v>
      </c>
      <c r="E70134" t="s">
        <v>192434</v>
      </c>
    </row>
    <row r="70135" spans="1:5" x14ac:dyDescent="0.25">
      <c r="A70135">
        <v>238151</v>
      </c>
      <c r="B70135" t="s">
        <v>192435</v>
      </c>
      <c r="D70135" t="s">
        <v>192436</v>
      </c>
    </row>
    <row r="70136" spans="1:5" x14ac:dyDescent="0.25">
      <c r="A70136">
        <v>238158</v>
      </c>
      <c r="B70136" t="s">
        <v>192437</v>
      </c>
      <c r="D70136" t="s">
        <v>192438</v>
      </c>
      <c r="E70136" t="s">
        <v>192439</v>
      </c>
    </row>
    <row r="70137" spans="1:5" x14ac:dyDescent="0.25">
      <c r="A70137">
        <v>238160</v>
      </c>
      <c r="B70137" t="s">
        <v>192440</v>
      </c>
      <c r="D70137" t="s">
        <v>192441</v>
      </c>
    </row>
    <row r="70138" spans="1:5" x14ac:dyDescent="0.25">
      <c r="A70138">
        <v>238177</v>
      </c>
      <c r="B70138" t="s">
        <v>192442</v>
      </c>
      <c r="C70138" t="s">
        <v>96351</v>
      </c>
      <c r="D70138" t="s">
        <v>192443</v>
      </c>
    </row>
    <row r="70139" spans="1:5" x14ac:dyDescent="0.25">
      <c r="A70139">
        <v>238189</v>
      </c>
      <c r="B70139" t="s">
        <v>192444</v>
      </c>
      <c r="C70139" t="s">
        <v>192445</v>
      </c>
      <c r="D70139" t="s">
        <v>192446</v>
      </c>
    </row>
    <row r="70140" spans="1:5" x14ac:dyDescent="0.25">
      <c r="A70140">
        <v>238190</v>
      </c>
      <c r="B70140" t="s">
        <v>192447</v>
      </c>
      <c r="D70140" t="s">
        <v>192448</v>
      </c>
      <c r="E70140" t="s">
        <v>10</v>
      </c>
    </row>
    <row r="70141" spans="1:5" x14ac:dyDescent="0.25">
      <c r="A70141">
        <v>238193</v>
      </c>
      <c r="B70141" t="s">
        <v>192449</v>
      </c>
      <c r="C70141" t="s">
        <v>192450</v>
      </c>
      <c r="D70141" t="s">
        <v>192451</v>
      </c>
    </row>
    <row r="70142" spans="1:5" x14ac:dyDescent="0.25">
      <c r="A70142">
        <v>238196</v>
      </c>
      <c r="B70142" t="s">
        <v>192452</v>
      </c>
      <c r="C70142" t="s">
        <v>40012</v>
      </c>
      <c r="D70142" t="s">
        <v>192453</v>
      </c>
      <c r="E70142" t="s">
        <v>192454</v>
      </c>
    </row>
    <row r="70143" spans="1:5" x14ac:dyDescent="0.25">
      <c r="A70143">
        <v>238199</v>
      </c>
      <c r="B70143" t="s">
        <v>192455</v>
      </c>
      <c r="C70143" t="s">
        <v>192456</v>
      </c>
      <c r="D70143" t="s">
        <v>192457</v>
      </c>
      <c r="E70143" t="s">
        <v>192458</v>
      </c>
    </row>
    <row r="70144" spans="1:5" x14ac:dyDescent="0.25">
      <c r="A70144">
        <v>238200</v>
      </c>
      <c r="B70144" t="s">
        <v>192459</v>
      </c>
      <c r="D70144" t="s">
        <v>192460</v>
      </c>
      <c r="E70144" t="s">
        <v>10</v>
      </c>
    </row>
    <row r="70145" spans="1:5" x14ac:dyDescent="0.25">
      <c r="A70145">
        <v>238210</v>
      </c>
      <c r="B70145" t="s">
        <v>192461</v>
      </c>
      <c r="C70145" t="s">
        <v>142344</v>
      </c>
      <c r="D70145" t="s">
        <v>192462</v>
      </c>
      <c r="E70145" t="s">
        <v>60060</v>
      </c>
    </row>
    <row r="70146" spans="1:5" x14ac:dyDescent="0.25">
      <c r="A70146">
        <v>238211</v>
      </c>
      <c r="B70146" t="s">
        <v>192463</v>
      </c>
      <c r="D70146" t="s">
        <v>192464</v>
      </c>
    </row>
    <row r="70147" spans="1:5" x14ac:dyDescent="0.25">
      <c r="A70147">
        <v>238217</v>
      </c>
      <c r="B70147" t="s">
        <v>192465</v>
      </c>
      <c r="D70147" t="s">
        <v>192466</v>
      </c>
    </row>
    <row r="70148" spans="1:5" x14ac:dyDescent="0.25">
      <c r="A70148">
        <v>238218</v>
      </c>
      <c r="B70148" t="s">
        <v>192467</v>
      </c>
      <c r="D70148" t="s">
        <v>192468</v>
      </c>
      <c r="E70148" t="s">
        <v>192469</v>
      </c>
    </row>
    <row r="70149" spans="1:5" x14ac:dyDescent="0.25">
      <c r="A70149">
        <v>238219</v>
      </c>
      <c r="B70149" t="s">
        <v>192470</v>
      </c>
      <c r="D70149" t="s">
        <v>192471</v>
      </c>
    </row>
    <row r="70150" spans="1:5" x14ac:dyDescent="0.25">
      <c r="A70150">
        <v>238220</v>
      </c>
      <c r="B70150" t="s">
        <v>192472</v>
      </c>
      <c r="C70150" t="s">
        <v>192473</v>
      </c>
      <c r="D70150" t="s">
        <v>192474</v>
      </c>
    </row>
    <row r="70151" spans="1:5" x14ac:dyDescent="0.25">
      <c r="A70151">
        <v>238232</v>
      </c>
      <c r="B70151" t="s">
        <v>192475</v>
      </c>
      <c r="C70151" t="s">
        <v>192476</v>
      </c>
      <c r="D70151" t="s">
        <v>192477</v>
      </c>
      <c r="E70151" t="s">
        <v>192478</v>
      </c>
    </row>
    <row r="70152" spans="1:5" x14ac:dyDescent="0.25">
      <c r="A70152">
        <v>238235</v>
      </c>
      <c r="B70152" t="s">
        <v>192479</v>
      </c>
      <c r="C70152" t="s">
        <v>192480</v>
      </c>
      <c r="D70152" t="s">
        <v>192481</v>
      </c>
      <c r="E70152" t="s">
        <v>192482</v>
      </c>
    </row>
    <row r="70153" spans="1:5" x14ac:dyDescent="0.25">
      <c r="A70153">
        <v>238236</v>
      </c>
      <c r="B70153" t="s">
        <v>192483</v>
      </c>
      <c r="C70153" t="s">
        <v>192484</v>
      </c>
      <c r="D70153" t="s">
        <v>192485</v>
      </c>
      <c r="E70153" t="s">
        <v>192486</v>
      </c>
    </row>
    <row r="70154" spans="1:5" x14ac:dyDescent="0.25">
      <c r="A70154">
        <v>238238</v>
      </c>
      <c r="B70154" t="s">
        <v>192487</v>
      </c>
      <c r="D70154" t="s">
        <v>192488</v>
      </c>
      <c r="E70154" t="s">
        <v>192489</v>
      </c>
    </row>
    <row r="70155" spans="1:5" x14ac:dyDescent="0.25">
      <c r="A70155">
        <v>238241</v>
      </c>
      <c r="B70155" t="s">
        <v>192490</v>
      </c>
      <c r="C70155" t="s">
        <v>5087</v>
      </c>
      <c r="D70155" t="s">
        <v>192491</v>
      </c>
      <c r="E70155" t="s">
        <v>10</v>
      </c>
    </row>
    <row r="70156" spans="1:5" x14ac:dyDescent="0.25">
      <c r="A70156">
        <v>238246</v>
      </c>
      <c r="B70156" t="s">
        <v>192492</v>
      </c>
      <c r="D70156" t="s">
        <v>192493</v>
      </c>
      <c r="E70156" t="s">
        <v>192494</v>
      </c>
    </row>
    <row r="70157" spans="1:5" x14ac:dyDescent="0.25">
      <c r="A70157">
        <v>238250</v>
      </c>
      <c r="B70157" t="s">
        <v>192495</v>
      </c>
      <c r="C70157" t="s">
        <v>192496</v>
      </c>
      <c r="D70157" t="s">
        <v>192497</v>
      </c>
      <c r="E70157" t="s">
        <v>192498</v>
      </c>
    </row>
    <row r="70158" spans="1:5" x14ac:dyDescent="0.25">
      <c r="A70158">
        <v>238260</v>
      </c>
      <c r="B70158" t="s">
        <v>192499</v>
      </c>
      <c r="C70158" t="s">
        <v>192500</v>
      </c>
      <c r="D70158" t="s">
        <v>192501</v>
      </c>
      <c r="E70158" t="s">
        <v>995</v>
      </c>
    </row>
    <row r="70159" spans="1:5" x14ac:dyDescent="0.25">
      <c r="A70159">
        <v>238261</v>
      </c>
      <c r="B70159" t="s">
        <v>192502</v>
      </c>
      <c r="C70159" t="s">
        <v>192503</v>
      </c>
      <c r="D70159" t="s">
        <v>192504</v>
      </c>
      <c r="E70159" t="s">
        <v>192505</v>
      </c>
    </row>
    <row r="70160" spans="1:5" x14ac:dyDescent="0.25">
      <c r="A70160">
        <v>238266</v>
      </c>
      <c r="B70160" t="s">
        <v>192506</v>
      </c>
      <c r="C70160" t="s">
        <v>192507</v>
      </c>
      <c r="D70160" t="s">
        <v>192508</v>
      </c>
      <c r="E70160" t="s">
        <v>192509</v>
      </c>
    </row>
    <row r="70161" spans="1:5" x14ac:dyDescent="0.25">
      <c r="A70161">
        <v>238267</v>
      </c>
      <c r="B70161" t="s">
        <v>192510</v>
      </c>
      <c r="D70161" t="s">
        <v>192511</v>
      </c>
    </row>
    <row r="70162" spans="1:5" x14ac:dyDescent="0.25">
      <c r="A70162">
        <v>238271</v>
      </c>
      <c r="B70162" t="s">
        <v>192512</v>
      </c>
      <c r="C70162" t="s">
        <v>17343</v>
      </c>
      <c r="D70162" t="s">
        <v>192513</v>
      </c>
    </row>
    <row r="70163" spans="1:5" x14ac:dyDescent="0.25">
      <c r="A70163">
        <v>238273</v>
      </c>
      <c r="B70163" t="s">
        <v>192514</v>
      </c>
      <c r="D70163" t="s">
        <v>192515</v>
      </c>
      <c r="E70163" t="s">
        <v>192516</v>
      </c>
    </row>
    <row r="70164" spans="1:5" x14ac:dyDescent="0.25">
      <c r="A70164">
        <v>238277</v>
      </c>
      <c r="B70164" t="s">
        <v>192517</v>
      </c>
      <c r="D70164" t="s">
        <v>192518</v>
      </c>
    </row>
    <row r="70165" spans="1:5" x14ac:dyDescent="0.25">
      <c r="A70165">
        <v>238279</v>
      </c>
      <c r="B70165" t="s">
        <v>192519</v>
      </c>
      <c r="C70165" t="s">
        <v>192520</v>
      </c>
      <c r="D70165" t="s">
        <v>192521</v>
      </c>
    </row>
    <row r="70166" spans="1:5" x14ac:dyDescent="0.25">
      <c r="A70166">
        <v>238297</v>
      </c>
      <c r="B70166" t="s">
        <v>192522</v>
      </c>
      <c r="D70166" t="s">
        <v>192523</v>
      </c>
    </row>
    <row r="70167" spans="1:5" x14ac:dyDescent="0.25">
      <c r="A70167">
        <v>238299</v>
      </c>
      <c r="B70167" t="s">
        <v>192524</v>
      </c>
      <c r="D70167" t="s">
        <v>192525</v>
      </c>
    </row>
    <row r="70168" spans="1:5" x14ac:dyDescent="0.25">
      <c r="A70168">
        <v>238300</v>
      </c>
      <c r="B70168" t="s">
        <v>192526</v>
      </c>
      <c r="C70168" t="s">
        <v>174891</v>
      </c>
      <c r="D70168" t="s">
        <v>192527</v>
      </c>
    </row>
    <row r="70169" spans="1:5" x14ac:dyDescent="0.25">
      <c r="A70169">
        <v>238306</v>
      </c>
      <c r="B70169" t="s">
        <v>192528</v>
      </c>
      <c r="D70169" t="s">
        <v>192529</v>
      </c>
      <c r="E70169" t="s">
        <v>192530</v>
      </c>
    </row>
    <row r="70170" spans="1:5" x14ac:dyDescent="0.25">
      <c r="A70170">
        <v>238307</v>
      </c>
      <c r="B70170" t="s">
        <v>192531</v>
      </c>
      <c r="D70170" t="s">
        <v>192532</v>
      </c>
    </row>
    <row r="70171" spans="1:5" x14ac:dyDescent="0.25">
      <c r="A70171">
        <v>238321</v>
      </c>
      <c r="B70171" t="s">
        <v>192533</v>
      </c>
      <c r="C70171" t="s">
        <v>87065</v>
      </c>
      <c r="D70171" t="s">
        <v>192534</v>
      </c>
      <c r="E70171" t="s">
        <v>192535</v>
      </c>
    </row>
    <row r="70172" spans="1:5" x14ac:dyDescent="0.25">
      <c r="A70172">
        <v>238327</v>
      </c>
      <c r="B70172" t="s">
        <v>192536</v>
      </c>
      <c r="C70172" t="s">
        <v>192537</v>
      </c>
      <c r="D70172" t="s">
        <v>192538</v>
      </c>
      <c r="E70172" t="s">
        <v>192539</v>
      </c>
    </row>
    <row r="70173" spans="1:5" x14ac:dyDescent="0.25">
      <c r="A70173">
        <v>238328</v>
      </c>
      <c r="B70173" t="s">
        <v>192540</v>
      </c>
      <c r="D70173" t="s">
        <v>192541</v>
      </c>
    </row>
    <row r="70174" spans="1:5" x14ac:dyDescent="0.25">
      <c r="A70174">
        <v>238330</v>
      </c>
      <c r="B70174" t="s">
        <v>192542</v>
      </c>
      <c r="D70174" t="s">
        <v>192543</v>
      </c>
    </row>
    <row r="70175" spans="1:5" x14ac:dyDescent="0.25">
      <c r="A70175">
        <v>238336</v>
      </c>
      <c r="B70175" t="s">
        <v>192544</v>
      </c>
      <c r="C70175" t="s">
        <v>192545</v>
      </c>
      <c r="D70175" t="s">
        <v>192546</v>
      </c>
      <c r="E70175" t="s">
        <v>192547</v>
      </c>
    </row>
    <row r="70176" spans="1:5" x14ac:dyDescent="0.25">
      <c r="A70176">
        <v>238340</v>
      </c>
      <c r="B70176" t="s">
        <v>192548</v>
      </c>
      <c r="D70176" t="s">
        <v>192549</v>
      </c>
      <c r="E70176" t="s">
        <v>192550</v>
      </c>
    </row>
    <row r="70177" spans="1:5" x14ac:dyDescent="0.25">
      <c r="A70177">
        <v>238341</v>
      </c>
      <c r="B70177" t="s">
        <v>192551</v>
      </c>
      <c r="D70177" t="s">
        <v>192552</v>
      </c>
    </row>
    <row r="70178" spans="1:5" x14ac:dyDescent="0.25">
      <c r="A70178">
        <v>238350</v>
      </c>
      <c r="B70178" t="s">
        <v>192553</v>
      </c>
      <c r="C70178" t="s">
        <v>192554</v>
      </c>
      <c r="D70178" t="s">
        <v>192555</v>
      </c>
    </row>
    <row r="70179" spans="1:5" x14ac:dyDescent="0.25">
      <c r="A70179">
        <v>238352</v>
      </c>
      <c r="B70179" t="s">
        <v>192556</v>
      </c>
      <c r="C70179" t="s">
        <v>23295</v>
      </c>
      <c r="D70179" t="s">
        <v>192557</v>
      </c>
      <c r="E70179" t="s">
        <v>192558</v>
      </c>
    </row>
    <row r="70180" spans="1:5" x14ac:dyDescent="0.25">
      <c r="A70180">
        <v>238382</v>
      </c>
      <c r="B70180" t="s">
        <v>192559</v>
      </c>
      <c r="D70180" t="s">
        <v>192560</v>
      </c>
      <c r="E70180" t="s">
        <v>192561</v>
      </c>
    </row>
    <row r="70181" spans="1:5" x14ac:dyDescent="0.25">
      <c r="A70181">
        <v>238385</v>
      </c>
      <c r="B70181" t="s">
        <v>192562</v>
      </c>
      <c r="D70181" t="s">
        <v>192563</v>
      </c>
    </row>
    <row r="70182" spans="1:5" x14ac:dyDescent="0.25">
      <c r="A70182">
        <v>238398</v>
      </c>
      <c r="B70182" t="s">
        <v>192564</v>
      </c>
      <c r="C70182" t="s">
        <v>192565</v>
      </c>
      <c r="D70182" t="s">
        <v>192566</v>
      </c>
      <c r="E70182" t="s">
        <v>192567</v>
      </c>
    </row>
    <row r="70183" spans="1:5" x14ac:dyDescent="0.25">
      <c r="A70183">
        <v>238406</v>
      </c>
      <c r="B70183" t="s">
        <v>192568</v>
      </c>
      <c r="D70183" t="s">
        <v>192569</v>
      </c>
    </row>
    <row r="70184" spans="1:5" x14ac:dyDescent="0.25">
      <c r="A70184">
        <v>238412</v>
      </c>
      <c r="B70184" t="s">
        <v>192570</v>
      </c>
      <c r="D70184" t="s">
        <v>192571</v>
      </c>
      <c r="E70184" t="s">
        <v>192572</v>
      </c>
    </row>
    <row r="70185" spans="1:5" x14ac:dyDescent="0.25">
      <c r="A70185">
        <v>238420</v>
      </c>
      <c r="B70185" t="s">
        <v>192573</v>
      </c>
      <c r="D70185" t="s">
        <v>192574</v>
      </c>
      <c r="E70185" t="s">
        <v>114600</v>
      </c>
    </row>
    <row r="70186" spans="1:5" x14ac:dyDescent="0.25">
      <c r="A70186">
        <v>238423</v>
      </c>
      <c r="B70186" t="s">
        <v>192575</v>
      </c>
      <c r="C70186" t="s">
        <v>70057</v>
      </c>
      <c r="D70186" t="s">
        <v>192576</v>
      </c>
      <c r="E70186" t="s">
        <v>192577</v>
      </c>
    </row>
    <row r="70187" spans="1:5" x14ac:dyDescent="0.25">
      <c r="A70187">
        <v>238429</v>
      </c>
      <c r="B70187" t="s">
        <v>192578</v>
      </c>
      <c r="C70187" t="s">
        <v>52274</v>
      </c>
      <c r="D70187" t="s">
        <v>192579</v>
      </c>
      <c r="E70187" t="s">
        <v>192580</v>
      </c>
    </row>
    <row r="70188" spans="1:5" x14ac:dyDescent="0.25">
      <c r="A70188">
        <v>238432</v>
      </c>
      <c r="B70188" t="s">
        <v>192581</v>
      </c>
      <c r="D70188" t="s">
        <v>192582</v>
      </c>
    </row>
    <row r="70189" spans="1:5" x14ac:dyDescent="0.25">
      <c r="A70189">
        <v>238442</v>
      </c>
      <c r="B70189" t="s">
        <v>192583</v>
      </c>
      <c r="D70189" t="s">
        <v>192584</v>
      </c>
    </row>
    <row r="70190" spans="1:5" x14ac:dyDescent="0.25">
      <c r="A70190">
        <v>238449</v>
      </c>
      <c r="B70190" t="s">
        <v>192585</v>
      </c>
      <c r="D70190" t="s">
        <v>192586</v>
      </c>
      <c r="E70190" t="s">
        <v>192587</v>
      </c>
    </row>
    <row r="70191" spans="1:5" x14ac:dyDescent="0.25">
      <c r="A70191">
        <v>238456</v>
      </c>
      <c r="B70191" t="s">
        <v>192588</v>
      </c>
      <c r="D70191" t="s">
        <v>192589</v>
      </c>
    </row>
    <row r="70192" spans="1:5" x14ac:dyDescent="0.25">
      <c r="A70192">
        <v>238463</v>
      </c>
      <c r="B70192" t="s">
        <v>192590</v>
      </c>
      <c r="C70192" t="s">
        <v>192591</v>
      </c>
      <c r="D70192" t="s">
        <v>192592</v>
      </c>
      <c r="E70192" t="s">
        <v>192593</v>
      </c>
    </row>
    <row r="70193" spans="1:5" x14ac:dyDescent="0.25">
      <c r="A70193">
        <v>238471</v>
      </c>
      <c r="B70193" t="s">
        <v>192594</v>
      </c>
      <c r="D70193" t="s">
        <v>192595</v>
      </c>
    </row>
    <row r="70194" spans="1:5" x14ac:dyDescent="0.25">
      <c r="A70194">
        <v>238473</v>
      </c>
      <c r="B70194" t="s">
        <v>192596</v>
      </c>
      <c r="C70194" t="s">
        <v>192597</v>
      </c>
      <c r="D70194" t="s">
        <v>192598</v>
      </c>
      <c r="E70194" t="s">
        <v>62093</v>
      </c>
    </row>
    <row r="70195" spans="1:5" x14ac:dyDescent="0.25">
      <c r="A70195">
        <v>238475</v>
      </c>
      <c r="B70195" t="s">
        <v>192599</v>
      </c>
      <c r="D70195" t="s">
        <v>192600</v>
      </c>
    </row>
    <row r="70196" spans="1:5" x14ac:dyDescent="0.25">
      <c r="A70196">
        <v>238477</v>
      </c>
      <c r="B70196" t="s">
        <v>192601</v>
      </c>
      <c r="D70196" t="s">
        <v>192602</v>
      </c>
    </row>
    <row r="70197" spans="1:5" x14ac:dyDescent="0.25">
      <c r="A70197">
        <v>238479</v>
      </c>
      <c r="B70197" t="s">
        <v>192603</v>
      </c>
      <c r="C70197" t="s">
        <v>192604</v>
      </c>
      <c r="D70197" t="s">
        <v>192605</v>
      </c>
      <c r="E70197" t="s">
        <v>10</v>
      </c>
    </row>
    <row r="70198" spans="1:5" x14ac:dyDescent="0.25">
      <c r="A70198">
        <v>238488</v>
      </c>
      <c r="B70198" t="s">
        <v>192606</v>
      </c>
      <c r="D70198" t="s">
        <v>192607</v>
      </c>
      <c r="E70198" t="s">
        <v>192608</v>
      </c>
    </row>
    <row r="70199" spans="1:5" x14ac:dyDescent="0.25">
      <c r="A70199">
        <v>238496</v>
      </c>
      <c r="B70199" t="s">
        <v>192609</v>
      </c>
      <c r="C70199" t="s">
        <v>9809</v>
      </c>
      <c r="D70199" t="s">
        <v>192610</v>
      </c>
    </row>
    <row r="70200" spans="1:5" x14ac:dyDescent="0.25">
      <c r="A70200">
        <v>238498</v>
      </c>
      <c r="B70200" t="s">
        <v>192611</v>
      </c>
      <c r="D70200" t="s">
        <v>192612</v>
      </c>
      <c r="E70200" t="s">
        <v>192613</v>
      </c>
    </row>
    <row r="70201" spans="1:5" x14ac:dyDescent="0.25">
      <c r="A70201">
        <v>238499</v>
      </c>
      <c r="B70201" t="s">
        <v>192614</v>
      </c>
      <c r="D70201" t="s">
        <v>192615</v>
      </c>
      <c r="E70201" t="s">
        <v>192616</v>
      </c>
    </row>
    <row r="70202" spans="1:5" x14ac:dyDescent="0.25">
      <c r="A70202">
        <v>238506</v>
      </c>
      <c r="B70202" t="s">
        <v>192617</v>
      </c>
      <c r="C70202" t="s">
        <v>192618</v>
      </c>
      <c r="D70202" t="s">
        <v>192619</v>
      </c>
    </row>
    <row r="70203" spans="1:5" x14ac:dyDescent="0.25">
      <c r="A70203">
        <v>238520</v>
      </c>
      <c r="B70203" t="s">
        <v>192620</v>
      </c>
      <c r="D70203" t="s">
        <v>192621</v>
      </c>
    </row>
    <row r="70204" spans="1:5" x14ac:dyDescent="0.25">
      <c r="A70204">
        <v>238523</v>
      </c>
      <c r="B70204" t="s">
        <v>192622</v>
      </c>
      <c r="D70204" t="s">
        <v>192623</v>
      </c>
    </row>
    <row r="70205" spans="1:5" x14ac:dyDescent="0.25">
      <c r="A70205">
        <v>238537</v>
      </c>
      <c r="B70205" t="s">
        <v>192624</v>
      </c>
      <c r="D70205" t="s">
        <v>192625</v>
      </c>
      <c r="E70205" t="s">
        <v>192626</v>
      </c>
    </row>
    <row r="70206" spans="1:5" x14ac:dyDescent="0.25">
      <c r="A70206">
        <v>238538</v>
      </c>
      <c r="B70206" t="s">
        <v>192627</v>
      </c>
      <c r="D70206" t="s">
        <v>192628</v>
      </c>
    </row>
    <row r="70207" spans="1:5" x14ac:dyDescent="0.25">
      <c r="A70207">
        <v>238539</v>
      </c>
      <c r="B70207" t="s">
        <v>192629</v>
      </c>
      <c r="D70207" t="s">
        <v>192630</v>
      </c>
      <c r="E70207" t="s">
        <v>192631</v>
      </c>
    </row>
    <row r="70208" spans="1:5" x14ac:dyDescent="0.25">
      <c r="A70208">
        <v>238542</v>
      </c>
      <c r="B70208" t="s">
        <v>192632</v>
      </c>
      <c r="C70208" t="s">
        <v>192633</v>
      </c>
      <c r="D70208" t="s">
        <v>192634</v>
      </c>
    </row>
    <row r="70209" spans="1:5" x14ac:dyDescent="0.25">
      <c r="A70209">
        <v>238555</v>
      </c>
      <c r="B70209" t="s">
        <v>192635</v>
      </c>
      <c r="D70209" t="s">
        <v>192636</v>
      </c>
    </row>
    <row r="70210" spans="1:5" x14ac:dyDescent="0.25">
      <c r="A70210">
        <v>238557</v>
      </c>
      <c r="B70210" t="s">
        <v>192637</v>
      </c>
      <c r="C70210" t="s">
        <v>192638</v>
      </c>
      <c r="D70210" t="s">
        <v>192639</v>
      </c>
    </row>
    <row r="70211" spans="1:5" x14ac:dyDescent="0.25">
      <c r="A70211">
        <v>238566</v>
      </c>
      <c r="B70211" t="s">
        <v>192640</v>
      </c>
      <c r="D70211" t="s">
        <v>192641</v>
      </c>
    </row>
    <row r="70212" spans="1:5" x14ac:dyDescent="0.25">
      <c r="A70212">
        <v>238568</v>
      </c>
      <c r="B70212" t="s">
        <v>192642</v>
      </c>
      <c r="D70212" t="s">
        <v>192643</v>
      </c>
      <c r="E70212" t="s">
        <v>192644</v>
      </c>
    </row>
    <row r="70213" spans="1:5" x14ac:dyDescent="0.25">
      <c r="A70213">
        <v>238572</v>
      </c>
      <c r="B70213" t="s">
        <v>192645</v>
      </c>
      <c r="C70213" t="s">
        <v>192646</v>
      </c>
      <c r="D70213" t="s">
        <v>192647</v>
      </c>
    </row>
    <row r="70214" spans="1:5" x14ac:dyDescent="0.25">
      <c r="A70214">
        <v>238573</v>
      </c>
      <c r="B70214" t="s">
        <v>192648</v>
      </c>
      <c r="C70214" t="s">
        <v>26664</v>
      </c>
      <c r="D70214" t="s">
        <v>192649</v>
      </c>
    </row>
    <row r="70215" spans="1:5" x14ac:dyDescent="0.25">
      <c r="A70215">
        <v>238575</v>
      </c>
      <c r="B70215" t="s">
        <v>192650</v>
      </c>
      <c r="C70215" t="s">
        <v>192651</v>
      </c>
      <c r="D70215" t="s">
        <v>192652</v>
      </c>
      <c r="E70215" t="s">
        <v>192653</v>
      </c>
    </row>
    <row r="70216" spans="1:5" x14ac:dyDescent="0.25">
      <c r="A70216">
        <v>238585</v>
      </c>
      <c r="B70216" t="s">
        <v>192654</v>
      </c>
      <c r="D70216" t="s">
        <v>192655</v>
      </c>
    </row>
    <row r="70217" spans="1:5" x14ac:dyDescent="0.25">
      <c r="A70217">
        <v>238588</v>
      </c>
      <c r="B70217" t="s">
        <v>192656</v>
      </c>
      <c r="C70217" t="s">
        <v>192657</v>
      </c>
      <c r="D70217" t="s">
        <v>192658</v>
      </c>
      <c r="E70217" t="s">
        <v>192659</v>
      </c>
    </row>
    <row r="70218" spans="1:5" x14ac:dyDescent="0.25">
      <c r="A70218">
        <v>238590</v>
      </c>
      <c r="B70218" t="s">
        <v>192660</v>
      </c>
      <c r="D70218" t="s">
        <v>192661</v>
      </c>
      <c r="E70218" t="s">
        <v>192662</v>
      </c>
    </row>
    <row r="70219" spans="1:5" x14ac:dyDescent="0.25">
      <c r="A70219">
        <v>238593</v>
      </c>
      <c r="B70219" t="s">
        <v>192663</v>
      </c>
      <c r="C70219" t="s">
        <v>102205</v>
      </c>
      <c r="D70219" t="s">
        <v>192664</v>
      </c>
    </row>
    <row r="70220" spans="1:5" x14ac:dyDescent="0.25">
      <c r="A70220">
        <v>238598</v>
      </c>
      <c r="B70220" t="s">
        <v>192665</v>
      </c>
      <c r="D70220" t="s">
        <v>192666</v>
      </c>
      <c r="E70220" t="s">
        <v>192667</v>
      </c>
    </row>
    <row r="70221" spans="1:5" x14ac:dyDescent="0.25">
      <c r="A70221">
        <v>238607</v>
      </c>
      <c r="B70221" t="s">
        <v>192668</v>
      </c>
      <c r="D70221" t="s">
        <v>192669</v>
      </c>
    </row>
    <row r="70222" spans="1:5" x14ac:dyDescent="0.25">
      <c r="A70222">
        <v>238608</v>
      </c>
      <c r="B70222" t="s">
        <v>192670</v>
      </c>
      <c r="C70222" t="s">
        <v>71642</v>
      </c>
      <c r="D70222" t="s">
        <v>192671</v>
      </c>
      <c r="E70222" t="s">
        <v>192672</v>
      </c>
    </row>
    <row r="70223" spans="1:5" x14ac:dyDescent="0.25">
      <c r="A70223">
        <v>238610</v>
      </c>
      <c r="B70223" t="s">
        <v>192673</v>
      </c>
      <c r="D70223" t="s">
        <v>192674</v>
      </c>
    </row>
    <row r="70224" spans="1:5" x14ac:dyDescent="0.25">
      <c r="A70224">
        <v>238616</v>
      </c>
      <c r="B70224" t="s">
        <v>192675</v>
      </c>
      <c r="C70224" t="s">
        <v>192676</v>
      </c>
      <c r="D70224" t="s">
        <v>192677</v>
      </c>
    </row>
    <row r="70225" spans="1:5" x14ac:dyDescent="0.25">
      <c r="A70225">
        <v>238622</v>
      </c>
      <c r="B70225" t="s">
        <v>192678</v>
      </c>
      <c r="D70225" t="s">
        <v>192679</v>
      </c>
    </row>
    <row r="70226" spans="1:5" x14ac:dyDescent="0.25">
      <c r="A70226">
        <v>238624</v>
      </c>
      <c r="B70226" t="s">
        <v>192680</v>
      </c>
      <c r="C70226" t="s">
        <v>192681</v>
      </c>
      <c r="D70226" t="s">
        <v>192682</v>
      </c>
      <c r="E70226" t="s">
        <v>192683</v>
      </c>
    </row>
    <row r="70227" spans="1:5" x14ac:dyDescent="0.25">
      <c r="A70227">
        <v>238633</v>
      </c>
      <c r="B70227" t="s">
        <v>192684</v>
      </c>
      <c r="D70227" t="s">
        <v>192685</v>
      </c>
      <c r="E70227" t="s">
        <v>192686</v>
      </c>
    </row>
    <row r="70228" spans="1:5" x14ac:dyDescent="0.25">
      <c r="A70228">
        <v>238636</v>
      </c>
      <c r="B70228" t="s">
        <v>192687</v>
      </c>
      <c r="C70228" t="s">
        <v>192688</v>
      </c>
      <c r="D70228" t="s">
        <v>192689</v>
      </c>
      <c r="E70228" t="s">
        <v>192690</v>
      </c>
    </row>
    <row r="70229" spans="1:5" x14ac:dyDescent="0.25">
      <c r="A70229">
        <v>238637</v>
      </c>
      <c r="B70229" t="s">
        <v>192691</v>
      </c>
      <c r="D70229" t="s">
        <v>192692</v>
      </c>
      <c r="E70229" t="s">
        <v>192693</v>
      </c>
    </row>
    <row r="70230" spans="1:5" x14ac:dyDescent="0.25">
      <c r="A70230">
        <v>238647</v>
      </c>
      <c r="B70230" t="s">
        <v>192694</v>
      </c>
      <c r="D70230" t="s">
        <v>192695</v>
      </c>
    </row>
    <row r="70231" spans="1:5" x14ac:dyDescent="0.25">
      <c r="A70231">
        <v>238649</v>
      </c>
      <c r="B70231" t="s">
        <v>192696</v>
      </c>
      <c r="C70231" t="s">
        <v>66700</v>
      </c>
      <c r="D70231" t="s">
        <v>192697</v>
      </c>
      <c r="E70231" t="s">
        <v>66702</v>
      </c>
    </row>
    <row r="70232" spans="1:5" x14ac:dyDescent="0.25">
      <c r="A70232">
        <v>238651</v>
      </c>
      <c r="B70232" t="s">
        <v>192698</v>
      </c>
      <c r="D70232" t="s">
        <v>192699</v>
      </c>
      <c r="E70232" t="s">
        <v>192700</v>
      </c>
    </row>
    <row r="70233" spans="1:5" x14ac:dyDescent="0.25">
      <c r="A70233">
        <v>238652</v>
      </c>
      <c r="B70233" t="s">
        <v>192701</v>
      </c>
      <c r="D70233" t="s">
        <v>192702</v>
      </c>
    </row>
    <row r="70234" spans="1:5" x14ac:dyDescent="0.25">
      <c r="A70234">
        <v>238673</v>
      </c>
      <c r="B70234" t="s">
        <v>192703</v>
      </c>
      <c r="C70234" t="s">
        <v>6651</v>
      </c>
      <c r="D70234" t="s">
        <v>192704</v>
      </c>
      <c r="E70234" t="s">
        <v>192705</v>
      </c>
    </row>
    <row r="70235" spans="1:5" x14ac:dyDescent="0.25">
      <c r="A70235">
        <v>238676</v>
      </c>
      <c r="B70235" t="s">
        <v>192706</v>
      </c>
      <c r="D70235" t="s">
        <v>192707</v>
      </c>
      <c r="E70235" t="s">
        <v>10</v>
      </c>
    </row>
    <row r="70236" spans="1:5" x14ac:dyDescent="0.25">
      <c r="A70236">
        <v>238689</v>
      </c>
      <c r="B70236" t="s">
        <v>192708</v>
      </c>
      <c r="C70236" t="s">
        <v>192709</v>
      </c>
      <c r="D70236" t="s">
        <v>192710</v>
      </c>
      <c r="E70236" t="s">
        <v>10</v>
      </c>
    </row>
    <row r="70237" spans="1:5" x14ac:dyDescent="0.25">
      <c r="A70237">
        <v>238691</v>
      </c>
      <c r="B70237" t="s">
        <v>192711</v>
      </c>
      <c r="D70237" t="s">
        <v>192712</v>
      </c>
    </row>
    <row r="70238" spans="1:5" x14ac:dyDescent="0.25">
      <c r="A70238">
        <v>238700</v>
      </c>
      <c r="B70238" t="s">
        <v>192713</v>
      </c>
      <c r="D70238" t="s">
        <v>192714</v>
      </c>
    </row>
    <row r="70239" spans="1:5" x14ac:dyDescent="0.25">
      <c r="A70239">
        <v>238703</v>
      </c>
      <c r="B70239" t="s">
        <v>192715</v>
      </c>
      <c r="D70239" t="s">
        <v>192716</v>
      </c>
    </row>
    <row r="70240" spans="1:5" x14ac:dyDescent="0.25">
      <c r="A70240">
        <v>238714</v>
      </c>
      <c r="B70240" t="s">
        <v>192717</v>
      </c>
      <c r="D70240" t="s">
        <v>192718</v>
      </c>
    </row>
    <row r="70241" spans="1:5" x14ac:dyDescent="0.25">
      <c r="A70241">
        <v>238717</v>
      </c>
      <c r="B70241" t="s">
        <v>192719</v>
      </c>
      <c r="C70241" t="s">
        <v>192720</v>
      </c>
      <c r="D70241" t="s">
        <v>192721</v>
      </c>
      <c r="E70241" t="s">
        <v>192722</v>
      </c>
    </row>
    <row r="70242" spans="1:5" x14ac:dyDescent="0.25">
      <c r="A70242">
        <v>238718</v>
      </c>
      <c r="B70242" t="s">
        <v>192723</v>
      </c>
      <c r="D70242" t="s">
        <v>192724</v>
      </c>
      <c r="E70242" t="s">
        <v>192725</v>
      </c>
    </row>
    <row r="70243" spans="1:5" x14ac:dyDescent="0.25">
      <c r="A70243">
        <v>238726</v>
      </c>
      <c r="B70243" t="s">
        <v>192726</v>
      </c>
      <c r="C70243" t="s">
        <v>192727</v>
      </c>
      <c r="D70243" t="s">
        <v>192728</v>
      </c>
    </row>
    <row r="70244" spans="1:5" x14ac:dyDescent="0.25">
      <c r="A70244">
        <v>238731</v>
      </c>
      <c r="B70244" t="s">
        <v>192729</v>
      </c>
      <c r="D70244" t="s">
        <v>192730</v>
      </c>
      <c r="E70244" t="s">
        <v>192731</v>
      </c>
    </row>
    <row r="70245" spans="1:5" x14ac:dyDescent="0.25">
      <c r="A70245">
        <v>238734</v>
      </c>
      <c r="B70245" t="s">
        <v>192732</v>
      </c>
      <c r="C70245" t="s">
        <v>192733</v>
      </c>
      <c r="D70245" t="s">
        <v>192734</v>
      </c>
      <c r="E70245" t="s">
        <v>192735</v>
      </c>
    </row>
    <row r="70246" spans="1:5" x14ac:dyDescent="0.25">
      <c r="A70246">
        <v>238735</v>
      </c>
      <c r="B70246" t="s">
        <v>192736</v>
      </c>
      <c r="D70246" t="s">
        <v>192737</v>
      </c>
    </row>
    <row r="70247" spans="1:5" x14ac:dyDescent="0.25">
      <c r="A70247">
        <v>238736</v>
      </c>
      <c r="B70247" t="s">
        <v>192738</v>
      </c>
      <c r="C70247" t="s">
        <v>127044</v>
      </c>
      <c r="D70247" t="s">
        <v>192739</v>
      </c>
    </row>
    <row r="70248" spans="1:5" x14ac:dyDescent="0.25">
      <c r="A70248">
        <v>238740</v>
      </c>
      <c r="B70248" t="s">
        <v>192740</v>
      </c>
      <c r="C70248" t="s">
        <v>1301</v>
      </c>
      <c r="D70248" t="s">
        <v>192741</v>
      </c>
    </row>
    <row r="70249" spans="1:5" x14ac:dyDescent="0.25">
      <c r="A70249">
        <v>238741</v>
      </c>
      <c r="B70249" t="s">
        <v>192742</v>
      </c>
      <c r="D70249" t="s">
        <v>192743</v>
      </c>
    </row>
    <row r="70250" spans="1:5" x14ac:dyDescent="0.25">
      <c r="A70250">
        <v>238745</v>
      </c>
      <c r="B70250" t="s">
        <v>192744</v>
      </c>
      <c r="C70250" t="s">
        <v>192745</v>
      </c>
      <c r="D70250" t="s">
        <v>192746</v>
      </c>
    </row>
    <row r="70251" spans="1:5" x14ac:dyDescent="0.25">
      <c r="A70251">
        <v>238746</v>
      </c>
      <c r="B70251" t="s">
        <v>192747</v>
      </c>
      <c r="C70251" t="s">
        <v>192748</v>
      </c>
      <c r="D70251" t="s">
        <v>192749</v>
      </c>
      <c r="E70251" t="s">
        <v>192750</v>
      </c>
    </row>
    <row r="70252" spans="1:5" x14ac:dyDescent="0.25">
      <c r="A70252">
        <v>238749</v>
      </c>
      <c r="B70252" t="s">
        <v>192751</v>
      </c>
      <c r="D70252" t="s">
        <v>192752</v>
      </c>
    </row>
    <row r="70253" spans="1:5" x14ac:dyDescent="0.25">
      <c r="A70253">
        <v>238757</v>
      </c>
      <c r="B70253" t="s">
        <v>192753</v>
      </c>
      <c r="D70253" t="s">
        <v>192754</v>
      </c>
      <c r="E70253" t="s">
        <v>192755</v>
      </c>
    </row>
    <row r="70254" spans="1:5" x14ac:dyDescent="0.25">
      <c r="A70254">
        <v>238766</v>
      </c>
      <c r="B70254" t="s">
        <v>192756</v>
      </c>
      <c r="D70254" t="s">
        <v>192757</v>
      </c>
      <c r="E70254" t="s">
        <v>10</v>
      </c>
    </row>
    <row r="70255" spans="1:5" x14ac:dyDescent="0.25">
      <c r="A70255">
        <v>238769</v>
      </c>
      <c r="B70255" t="s">
        <v>192758</v>
      </c>
      <c r="C70255" t="s">
        <v>30097</v>
      </c>
      <c r="D70255" t="s">
        <v>192759</v>
      </c>
    </row>
    <row r="70256" spans="1:5" x14ac:dyDescent="0.25">
      <c r="A70256">
        <v>238771</v>
      </c>
      <c r="B70256" t="s">
        <v>192760</v>
      </c>
      <c r="C70256" t="s">
        <v>83736</v>
      </c>
      <c r="D70256" t="s">
        <v>192761</v>
      </c>
      <c r="E70256" t="s">
        <v>192762</v>
      </c>
    </row>
    <row r="70257" spans="1:5" x14ac:dyDescent="0.25">
      <c r="A70257">
        <v>238772</v>
      </c>
      <c r="B70257" t="s">
        <v>192763</v>
      </c>
      <c r="D70257" t="s">
        <v>192764</v>
      </c>
      <c r="E70257" t="s">
        <v>192765</v>
      </c>
    </row>
    <row r="70258" spans="1:5" x14ac:dyDescent="0.25">
      <c r="A70258">
        <v>238784</v>
      </c>
      <c r="B70258" t="s">
        <v>192766</v>
      </c>
      <c r="C70258" t="s">
        <v>192767</v>
      </c>
      <c r="D70258" t="s">
        <v>192768</v>
      </c>
      <c r="E70258" t="s">
        <v>192769</v>
      </c>
    </row>
    <row r="70259" spans="1:5" x14ac:dyDescent="0.25">
      <c r="A70259">
        <v>238790</v>
      </c>
      <c r="B70259" t="s">
        <v>192770</v>
      </c>
      <c r="D70259" t="s">
        <v>192771</v>
      </c>
    </row>
    <row r="70260" spans="1:5" x14ac:dyDescent="0.25">
      <c r="A70260">
        <v>238792</v>
      </c>
      <c r="B70260" t="s">
        <v>192772</v>
      </c>
      <c r="C70260" t="s">
        <v>192773</v>
      </c>
      <c r="D70260" t="s">
        <v>192774</v>
      </c>
    </row>
    <row r="70261" spans="1:5" x14ac:dyDescent="0.25">
      <c r="A70261">
        <v>238802</v>
      </c>
      <c r="B70261" t="s">
        <v>192775</v>
      </c>
      <c r="D70261" t="s">
        <v>192776</v>
      </c>
      <c r="E70261" t="s">
        <v>192777</v>
      </c>
    </row>
    <row r="70262" spans="1:5" x14ac:dyDescent="0.25">
      <c r="A70262">
        <v>238804</v>
      </c>
      <c r="B70262" t="s">
        <v>192778</v>
      </c>
      <c r="C70262" t="s">
        <v>93982</v>
      </c>
      <c r="D70262" t="s">
        <v>192779</v>
      </c>
      <c r="E70262" t="s">
        <v>192780</v>
      </c>
    </row>
    <row r="70263" spans="1:5" x14ac:dyDescent="0.25">
      <c r="A70263">
        <v>238805</v>
      </c>
      <c r="B70263" t="s">
        <v>192781</v>
      </c>
      <c r="D70263" t="s">
        <v>192782</v>
      </c>
    </row>
    <row r="70264" spans="1:5" x14ac:dyDescent="0.25">
      <c r="A70264">
        <v>238808</v>
      </c>
      <c r="B70264" t="s">
        <v>192783</v>
      </c>
      <c r="D70264" t="s">
        <v>192784</v>
      </c>
      <c r="E70264" t="s">
        <v>192785</v>
      </c>
    </row>
    <row r="70265" spans="1:5" x14ac:dyDescent="0.25">
      <c r="A70265">
        <v>238810</v>
      </c>
      <c r="B70265" t="s">
        <v>192786</v>
      </c>
      <c r="D70265" t="s">
        <v>192787</v>
      </c>
      <c r="E70265" t="s">
        <v>192788</v>
      </c>
    </row>
    <row r="70266" spans="1:5" x14ac:dyDescent="0.25">
      <c r="A70266">
        <v>238811</v>
      </c>
      <c r="B70266" t="s">
        <v>192789</v>
      </c>
      <c r="D70266" t="s">
        <v>192790</v>
      </c>
    </row>
    <row r="70267" spans="1:5" x14ac:dyDescent="0.25">
      <c r="A70267">
        <v>238812</v>
      </c>
      <c r="B70267" t="s">
        <v>192791</v>
      </c>
      <c r="D70267" t="s">
        <v>192792</v>
      </c>
      <c r="E70267" t="s">
        <v>10</v>
      </c>
    </row>
    <row r="70268" spans="1:5" x14ac:dyDescent="0.25">
      <c r="A70268">
        <v>238813</v>
      </c>
      <c r="B70268" t="s">
        <v>192793</v>
      </c>
      <c r="C70268" t="s">
        <v>192794</v>
      </c>
      <c r="D70268" t="s">
        <v>192795</v>
      </c>
    </row>
    <row r="70269" spans="1:5" x14ac:dyDescent="0.25">
      <c r="A70269">
        <v>238816</v>
      </c>
      <c r="B70269" t="s">
        <v>192796</v>
      </c>
      <c r="C70269" t="s">
        <v>192797</v>
      </c>
      <c r="D70269" t="s">
        <v>192798</v>
      </c>
      <c r="E70269" t="s">
        <v>192799</v>
      </c>
    </row>
    <row r="70270" spans="1:5" x14ac:dyDescent="0.25">
      <c r="A70270">
        <v>238824</v>
      </c>
      <c r="B70270" t="s">
        <v>192800</v>
      </c>
      <c r="D70270" t="s">
        <v>192801</v>
      </c>
      <c r="E70270" t="s">
        <v>192802</v>
      </c>
    </row>
    <row r="70271" spans="1:5" x14ac:dyDescent="0.25">
      <c r="A70271">
        <v>238830</v>
      </c>
      <c r="B70271" t="s">
        <v>192803</v>
      </c>
      <c r="D70271" t="s">
        <v>192804</v>
      </c>
      <c r="E70271" t="s">
        <v>192805</v>
      </c>
    </row>
    <row r="70272" spans="1:5" x14ac:dyDescent="0.25">
      <c r="A70272">
        <v>238840</v>
      </c>
      <c r="B70272" t="s">
        <v>192806</v>
      </c>
      <c r="C70272" t="s">
        <v>149261</v>
      </c>
      <c r="D70272" t="s">
        <v>192807</v>
      </c>
    </row>
    <row r="70273" spans="1:5" x14ac:dyDescent="0.25">
      <c r="A70273">
        <v>238858</v>
      </c>
      <c r="B70273" t="s">
        <v>192808</v>
      </c>
      <c r="C70273" t="s">
        <v>7652</v>
      </c>
      <c r="D70273" t="s">
        <v>192809</v>
      </c>
      <c r="E70273" t="s">
        <v>10</v>
      </c>
    </row>
    <row r="70274" spans="1:5" x14ac:dyDescent="0.25">
      <c r="A70274">
        <v>238862</v>
      </c>
      <c r="B70274" t="s">
        <v>192810</v>
      </c>
      <c r="D70274" t="s">
        <v>192811</v>
      </c>
    </row>
    <row r="70275" spans="1:5" x14ac:dyDescent="0.25">
      <c r="A70275">
        <v>238868</v>
      </c>
      <c r="B70275" t="s">
        <v>192812</v>
      </c>
      <c r="D70275" t="s">
        <v>192813</v>
      </c>
    </row>
    <row r="70276" spans="1:5" x14ac:dyDescent="0.25">
      <c r="A70276">
        <v>238888</v>
      </c>
      <c r="B70276" t="s">
        <v>192814</v>
      </c>
      <c r="D70276" t="s">
        <v>192815</v>
      </c>
    </row>
    <row r="70277" spans="1:5" x14ac:dyDescent="0.25">
      <c r="A70277">
        <v>238890</v>
      </c>
      <c r="B70277" t="s">
        <v>192816</v>
      </c>
      <c r="D70277" t="s">
        <v>192817</v>
      </c>
    </row>
    <row r="70278" spans="1:5" x14ac:dyDescent="0.25">
      <c r="A70278">
        <v>238896</v>
      </c>
      <c r="B70278" t="s">
        <v>192818</v>
      </c>
      <c r="C70278" t="s">
        <v>21507</v>
      </c>
      <c r="D70278" t="s">
        <v>192819</v>
      </c>
    </row>
    <row r="70279" spans="1:5" x14ac:dyDescent="0.25">
      <c r="A70279">
        <v>238904</v>
      </c>
      <c r="B70279" t="s">
        <v>192820</v>
      </c>
      <c r="D70279" t="s">
        <v>192821</v>
      </c>
    </row>
    <row r="70280" spans="1:5" x14ac:dyDescent="0.25">
      <c r="A70280">
        <v>238907</v>
      </c>
      <c r="B70280" t="s">
        <v>192822</v>
      </c>
      <c r="D70280" t="s">
        <v>192823</v>
      </c>
      <c r="E70280" t="s">
        <v>10</v>
      </c>
    </row>
    <row r="70281" spans="1:5" x14ac:dyDescent="0.25">
      <c r="A70281">
        <v>238908</v>
      </c>
      <c r="B70281" t="s">
        <v>192824</v>
      </c>
      <c r="C70281" t="s">
        <v>192825</v>
      </c>
      <c r="D70281" t="s">
        <v>192826</v>
      </c>
      <c r="E70281" t="s">
        <v>192827</v>
      </c>
    </row>
    <row r="70282" spans="1:5" x14ac:dyDescent="0.25">
      <c r="A70282">
        <v>238911</v>
      </c>
      <c r="B70282" t="s">
        <v>192828</v>
      </c>
      <c r="D70282" t="s">
        <v>192829</v>
      </c>
    </row>
    <row r="70283" spans="1:5" x14ac:dyDescent="0.25">
      <c r="A70283">
        <v>238917</v>
      </c>
      <c r="B70283" t="s">
        <v>192830</v>
      </c>
      <c r="D70283" t="s">
        <v>192831</v>
      </c>
      <c r="E70283" t="s">
        <v>192832</v>
      </c>
    </row>
    <row r="70284" spans="1:5" x14ac:dyDescent="0.25">
      <c r="A70284">
        <v>238920</v>
      </c>
      <c r="B70284" t="s">
        <v>192833</v>
      </c>
      <c r="D70284" t="s">
        <v>192834</v>
      </c>
      <c r="E70284" t="s">
        <v>192835</v>
      </c>
    </row>
    <row r="70285" spans="1:5" x14ac:dyDescent="0.25">
      <c r="A70285">
        <v>238921</v>
      </c>
      <c r="B70285" t="s">
        <v>192836</v>
      </c>
      <c r="D70285" t="s">
        <v>192837</v>
      </c>
      <c r="E70285" t="s">
        <v>192838</v>
      </c>
    </row>
    <row r="70286" spans="1:5" x14ac:dyDescent="0.25">
      <c r="A70286">
        <v>238922</v>
      </c>
      <c r="B70286" t="s">
        <v>192839</v>
      </c>
      <c r="C70286" t="s">
        <v>192840</v>
      </c>
      <c r="D70286" t="s">
        <v>192841</v>
      </c>
      <c r="E70286" t="s">
        <v>192842</v>
      </c>
    </row>
    <row r="70287" spans="1:5" x14ac:dyDescent="0.25">
      <c r="A70287">
        <v>238924</v>
      </c>
      <c r="B70287" t="s">
        <v>192843</v>
      </c>
      <c r="C70287" t="s">
        <v>11506</v>
      </c>
      <c r="D70287" t="s">
        <v>192844</v>
      </c>
    </row>
    <row r="70288" spans="1:5" x14ac:dyDescent="0.25">
      <c r="A70288">
        <v>238925</v>
      </c>
      <c r="B70288" t="s">
        <v>192845</v>
      </c>
      <c r="C70288" t="s">
        <v>192846</v>
      </c>
      <c r="D70288" t="s">
        <v>192847</v>
      </c>
      <c r="E70288" t="s">
        <v>192848</v>
      </c>
    </row>
    <row r="70289" spans="1:5" x14ac:dyDescent="0.25">
      <c r="A70289">
        <v>238930</v>
      </c>
      <c r="B70289" t="s">
        <v>192849</v>
      </c>
      <c r="D70289" t="s">
        <v>192850</v>
      </c>
    </row>
    <row r="70290" spans="1:5" x14ac:dyDescent="0.25">
      <c r="A70290">
        <v>238932</v>
      </c>
      <c r="B70290" t="s">
        <v>192851</v>
      </c>
      <c r="D70290" t="s">
        <v>192852</v>
      </c>
      <c r="E70290" t="s">
        <v>192853</v>
      </c>
    </row>
    <row r="70291" spans="1:5" x14ac:dyDescent="0.25">
      <c r="A70291">
        <v>238936</v>
      </c>
      <c r="B70291" t="s">
        <v>192854</v>
      </c>
      <c r="D70291" t="s">
        <v>192855</v>
      </c>
    </row>
    <row r="70292" spans="1:5" x14ac:dyDescent="0.25">
      <c r="A70292">
        <v>238944</v>
      </c>
      <c r="B70292" t="s">
        <v>192856</v>
      </c>
      <c r="C70292" t="s">
        <v>192857</v>
      </c>
      <c r="D70292" t="s">
        <v>192858</v>
      </c>
      <c r="E70292" t="s">
        <v>192859</v>
      </c>
    </row>
    <row r="70293" spans="1:5" x14ac:dyDescent="0.25">
      <c r="A70293">
        <v>238945</v>
      </c>
      <c r="B70293" t="s">
        <v>192860</v>
      </c>
      <c r="C70293" t="s">
        <v>192861</v>
      </c>
      <c r="D70293" t="s">
        <v>192862</v>
      </c>
    </row>
    <row r="70294" spans="1:5" x14ac:dyDescent="0.25">
      <c r="A70294">
        <v>238947</v>
      </c>
      <c r="B70294" t="s">
        <v>192863</v>
      </c>
      <c r="D70294" t="s">
        <v>192864</v>
      </c>
      <c r="E70294" t="s">
        <v>192865</v>
      </c>
    </row>
    <row r="70295" spans="1:5" x14ac:dyDescent="0.25">
      <c r="A70295">
        <v>238974</v>
      </c>
      <c r="B70295" t="s">
        <v>192866</v>
      </c>
      <c r="D70295" t="s">
        <v>192867</v>
      </c>
    </row>
    <row r="70296" spans="1:5" x14ac:dyDescent="0.25">
      <c r="A70296">
        <v>238980</v>
      </c>
      <c r="B70296" t="s">
        <v>192868</v>
      </c>
      <c r="D70296" t="s">
        <v>192869</v>
      </c>
    </row>
    <row r="70297" spans="1:5" x14ac:dyDescent="0.25">
      <c r="A70297">
        <v>238982</v>
      </c>
      <c r="B70297" t="s">
        <v>192870</v>
      </c>
      <c r="D70297" t="s">
        <v>192871</v>
      </c>
      <c r="E70297" t="s">
        <v>192872</v>
      </c>
    </row>
    <row r="70298" spans="1:5" x14ac:dyDescent="0.25">
      <c r="A70298">
        <v>238990</v>
      </c>
      <c r="B70298" t="s">
        <v>192873</v>
      </c>
      <c r="D70298" t="s">
        <v>192874</v>
      </c>
    </row>
    <row r="70299" spans="1:5" x14ac:dyDescent="0.25">
      <c r="A70299">
        <v>238995</v>
      </c>
      <c r="B70299" t="s">
        <v>192875</v>
      </c>
      <c r="C70299" t="s">
        <v>192876</v>
      </c>
      <c r="D70299" t="s">
        <v>192877</v>
      </c>
      <c r="E70299" t="s">
        <v>192878</v>
      </c>
    </row>
    <row r="70300" spans="1:5" x14ac:dyDescent="0.25">
      <c r="A70300">
        <v>238996</v>
      </c>
      <c r="B70300" t="s">
        <v>192879</v>
      </c>
      <c r="C70300" t="s">
        <v>15504</v>
      </c>
      <c r="D70300" t="s">
        <v>192880</v>
      </c>
      <c r="E70300" t="s">
        <v>192881</v>
      </c>
    </row>
    <row r="70301" spans="1:5" x14ac:dyDescent="0.25">
      <c r="A70301">
        <v>239000</v>
      </c>
      <c r="B70301" t="s">
        <v>192882</v>
      </c>
      <c r="C70301" t="s">
        <v>192883</v>
      </c>
      <c r="D70301" t="s">
        <v>192884</v>
      </c>
      <c r="E70301" t="s">
        <v>192885</v>
      </c>
    </row>
    <row r="70302" spans="1:5" x14ac:dyDescent="0.25">
      <c r="A70302">
        <v>239005</v>
      </c>
      <c r="B70302" t="s">
        <v>192886</v>
      </c>
      <c r="D70302" t="s">
        <v>192887</v>
      </c>
      <c r="E70302" t="s">
        <v>192888</v>
      </c>
    </row>
    <row r="70303" spans="1:5" x14ac:dyDescent="0.25">
      <c r="A70303">
        <v>239015</v>
      </c>
      <c r="B70303" t="s">
        <v>192889</v>
      </c>
      <c r="C70303" t="s">
        <v>192890</v>
      </c>
      <c r="D70303" t="s">
        <v>192891</v>
      </c>
      <c r="E70303" t="s">
        <v>10</v>
      </c>
    </row>
    <row r="70304" spans="1:5" x14ac:dyDescent="0.25">
      <c r="A70304">
        <v>239018</v>
      </c>
      <c r="B70304" t="s">
        <v>192892</v>
      </c>
      <c r="D70304" t="s">
        <v>192893</v>
      </c>
      <c r="E70304" t="s">
        <v>192894</v>
      </c>
    </row>
    <row r="70305" spans="1:5" x14ac:dyDescent="0.25">
      <c r="A70305">
        <v>239019</v>
      </c>
      <c r="B70305" t="s">
        <v>192895</v>
      </c>
      <c r="D70305" t="s">
        <v>192896</v>
      </c>
    </row>
    <row r="70306" spans="1:5" x14ac:dyDescent="0.25">
      <c r="A70306">
        <v>239026</v>
      </c>
      <c r="B70306" t="s">
        <v>192897</v>
      </c>
      <c r="D70306" t="s">
        <v>192898</v>
      </c>
      <c r="E70306" t="s">
        <v>192899</v>
      </c>
    </row>
    <row r="70307" spans="1:5" x14ac:dyDescent="0.25">
      <c r="A70307">
        <v>239027</v>
      </c>
      <c r="B70307" t="s">
        <v>192900</v>
      </c>
      <c r="D70307" t="s">
        <v>192901</v>
      </c>
      <c r="E70307" t="s">
        <v>192902</v>
      </c>
    </row>
    <row r="70308" spans="1:5" x14ac:dyDescent="0.25">
      <c r="A70308">
        <v>239030</v>
      </c>
      <c r="B70308" t="s">
        <v>192903</v>
      </c>
      <c r="C70308" t="s">
        <v>192904</v>
      </c>
      <c r="D70308" t="s">
        <v>192905</v>
      </c>
    </row>
    <row r="70309" spans="1:5" x14ac:dyDescent="0.25">
      <c r="A70309">
        <v>239031</v>
      </c>
      <c r="B70309" t="s">
        <v>192906</v>
      </c>
      <c r="D70309" t="s">
        <v>192907</v>
      </c>
      <c r="E70309" t="s">
        <v>192908</v>
      </c>
    </row>
    <row r="70310" spans="1:5" x14ac:dyDescent="0.25">
      <c r="A70310">
        <v>239040</v>
      </c>
      <c r="B70310" t="s">
        <v>192909</v>
      </c>
      <c r="D70310" t="s">
        <v>192910</v>
      </c>
    </row>
    <row r="70311" spans="1:5" x14ac:dyDescent="0.25">
      <c r="A70311">
        <v>239041</v>
      </c>
      <c r="B70311" t="s">
        <v>192911</v>
      </c>
      <c r="D70311" t="s">
        <v>192912</v>
      </c>
    </row>
    <row r="70312" spans="1:5" x14ac:dyDescent="0.25">
      <c r="A70312">
        <v>239042</v>
      </c>
      <c r="B70312" t="s">
        <v>192913</v>
      </c>
      <c r="D70312" t="s">
        <v>192914</v>
      </c>
    </row>
    <row r="70313" spans="1:5" x14ac:dyDescent="0.25">
      <c r="A70313">
        <v>239055</v>
      </c>
      <c r="B70313" t="s">
        <v>192915</v>
      </c>
      <c r="C70313" t="s">
        <v>192916</v>
      </c>
      <c r="D70313" t="s">
        <v>192917</v>
      </c>
      <c r="E70313" t="s">
        <v>10</v>
      </c>
    </row>
    <row r="70314" spans="1:5" x14ac:dyDescent="0.25">
      <c r="A70314">
        <v>239058</v>
      </c>
      <c r="B70314" t="s">
        <v>192918</v>
      </c>
      <c r="C70314" t="s">
        <v>192919</v>
      </c>
      <c r="D70314" t="s">
        <v>192920</v>
      </c>
      <c r="E70314" t="s">
        <v>192921</v>
      </c>
    </row>
    <row r="70315" spans="1:5" x14ac:dyDescent="0.25">
      <c r="A70315">
        <v>239077</v>
      </c>
      <c r="B70315" t="s">
        <v>192922</v>
      </c>
      <c r="C70315" t="s">
        <v>192923</v>
      </c>
      <c r="D70315" t="s">
        <v>192924</v>
      </c>
      <c r="E70315" t="s">
        <v>192925</v>
      </c>
    </row>
    <row r="70316" spans="1:5" x14ac:dyDescent="0.25">
      <c r="A70316">
        <v>239078</v>
      </c>
      <c r="B70316" t="s">
        <v>192926</v>
      </c>
      <c r="D70316" t="s">
        <v>192927</v>
      </c>
    </row>
    <row r="70317" spans="1:5" x14ac:dyDescent="0.25">
      <c r="A70317">
        <v>239084</v>
      </c>
      <c r="B70317" t="s">
        <v>192928</v>
      </c>
      <c r="C70317" t="s">
        <v>192929</v>
      </c>
      <c r="D70317" t="s">
        <v>192930</v>
      </c>
      <c r="E70317" t="s">
        <v>192931</v>
      </c>
    </row>
    <row r="70318" spans="1:5" x14ac:dyDescent="0.25">
      <c r="A70318">
        <v>239089</v>
      </c>
      <c r="B70318" t="s">
        <v>192932</v>
      </c>
      <c r="C70318" t="s">
        <v>192933</v>
      </c>
      <c r="D70318" t="s">
        <v>192934</v>
      </c>
      <c r="E70318" t="s">
        <v>192935</v>
      </c>
    </row>
    <row r="70319" spans="1:5" x14ac:dyDescent="0.25">
      <c r="A70319">
        <v>239103</v>
      </c>
      <c r="B70319" t="s">
        <v>192936</v>
      </c>
      <c r="C70319" t="s">
        <v>192937</v>
      </c>
      <c r="D70319" t="s">
        <v>192938</v>
      </c>
      <c r="E70319" t="s">
        <v>192939</v>
      </c>
    </row>
    <row r="70320" spans="1:5" x14ac:dyDescent="0.25">
      <c r="A70320">
        <v>239106</v>
      </c>
      <c r="B70320" t="s">
        <v>192940</v>
      </c>
      <c r="D70320" t="s">
        <v>192941</v>
      </c>
      <c r="E70320" t="s">
        <v>10</v>
      </c>
    </row>
    <row r="70321" spans="1:5" x14ac:dyDescent="0.25">
      <c r="A70321">
        <v>239118</v>
      </c>
      <c r="B70321" t="s">
        <v>192942</v>
      </c>
      <c r="D70321" t="s">
        <v>192943</v>
      </c>
      <c r="E70321" t="s">
        <v>192944</v>
      </c>
    </row>
    <row r="70322" spans="1:5" x14ac:dyDescent="0.25">
      <c r="A70322">
        <v>239121</v>
      </c>
      <c r="B70322" t="s">
        <v>192945</v>
      </c>
      <c r="D70322" t="s">
        <v>192946</v>
      </c>
    </row>
    <row r="70323" spans="1:5" x14ac:dyDescent="0.25">
      <c r="A70323">
        <v>239125</v>
      </c>
      <c r="B70323" t="s">
        <v>192947</v>
      </c>
      <c r="D70323" t="s">
        <v>192948</v>
      </c>
      <c r="E70323" t="s">
        <v>192949</v>
      </c>
    </row>
    <row r="70324" spans="1:5" x14ac:dyDescent="0.25">
      <c r="A70324">
        <v>239126</v>
      </c>
      <c r="B70324" t="s">
        <v>192950</v>
      </c>
      <c r="D70324" t="s">
        <v>192951</v>
      </c>
    </row>
    <row r="70325" spans="1:5" x14ac:dyDescent="0.25">
      <c r="A70325">
        <v>239137</v>
      </c>
      <c r="B70325" t="s">
        <v>192952</v>
      </c>
      <c r="C70325" t="s">
        <v>192953</v>
      </c>
      <c r="D70325" t="s">
        <v>192954</v>
      </c>
    </row>
    <row r="70326" spans="1:5" x14ac:dyDescent="0.25">
      <c r="A70326">
        <v>239155</v>
      </c>
      <c r="B70326" t="s">
        <v>192955</v>
      </c>
      <c r="D70326" t="s">
        <v>192956</v>
      </c>
    </row>
    <row r="70327" spans="1:5" x14ac:dyDescent="0.25">
      <c r="A70327">
        <v>239164</v>
      </c>
      <c r="B70327" t="s">
        <v>192957</v>
      </c>
      <c r="D70327" t="s">
        <v>192958</v>
      </c>
      <c r="E70327" t="s">
        <v>192959</v>
      </c>
    </row>
    <row r="70328" spans="1:5" x14ac:dyDescent="0.25">
      <c r="A70328">
        <v>239166</v>
      </c>
      <c r="B70328" t="s">
        <v>192960</v>
      </c>
      <c r="D70328" t="s">
        <v>192961</v>
      </c>
    </row>
    <row r="70329" spans="1:5" x14ac:dyDescent="0.25">
      <c r="A70329">
        <v>239178</v>
      </c>
      <c r="B70329" t="s">
        <v>192962</v>
      </c>
      <c r="D70329" t="s">
        <v>192963</v>
      </c>
      <c r="E70329" t="s">
        <v>192964</v>
      </c>
    </row>
    <row r="70330" spans="1:5" x14ac:dyDescent="0.25">
      <c r="A70330">
        <v>239179</v>
      </c>
      <c r="B70330" t="s">
        <v>192965</v>
      </c>
      <c r="D70330" t="s">
        <v>192966</v>
      </c>
    </row>
    <row r="70331" spans="1:5" x14ac:dyDescent="0.25">
      <c r="A70331">
        <v>239181</v>
      </c>
      <c r="B70331" t="s">
        <v>192967</v>
      </c>
      <c r="D70331" t="s">
        <v>192968</v>
      </c>
      <c r="E70331" t="s">
        <v>10</v>
      </c>
    </row>
    <row r="70332" spans="1:5" x14ac:dyDescent="0.25">
      <c r="A70332">
        <v>239186</v>
      </c>
      <c r="B70332" t="s">
        <v>192969</v>
      </c>
      <c r="C70332" t="s">
        <v>192970</v>
      </c>
      <c r="D70332" t="s">
        <v>192971</v>
      </c>
      <c r="E70332" t="s">
        <v>192972</v>
      </c>
    </row>
    <row r="70333" spans="1:5" x14ac:dyDescent="0.25">
      <c r="A70333">
        <v>239190</v>
      </c>
      <c r="B70333" t="s">
        <v>192973</v>
      </c>
      <c r="D70333" t="s">
        <v>192974</v>
      </c>
      <c r="E70333" t="s">
        <v>192975</v>
      </c>
    </row>
    <row r="70334" spans="1:5" x14ac:dyDescent="0.25">
      <c r="A70334">
        <v>239191</v>
      </c>
      <c r="B70334" t="s">
        <v>192976</v>
      </c>
      <c r="D70334" t="s">
        <v>192977</v>
      </c>
    </row>
    <row r="70335" spans="1:5" x14ac:dyDescent="0.25">
      <c r="A70335">
        <v>239192</v>
      </c>
      <c r="B70335" t="s">
        <v>192978</v>
      </c>
      <c r="C70335" t="s">
        <v>192979</v>
      </c>
      <c r="D70335" t="s">
        <v>192980</v>
      </c>
      <c r="E70335" t="s">
        <v>192981</v>
      </c>
    </row>
    <row r="70336" spans="1:5" x14ac:dyDescent="0.25">
      <c r="A70336">
        <v>239202</v>
      </c>
      <c r="B70336" t="s">
        <v>192982</v>
      </c>
      <c r="C70336" t="s">
        <v>192983</v>
      </c>
      <c r="D70336" t="s">
        <v>192984</v>
      </c>
      <c r="E70336" t="s">
        <v>192985</v>
      </c>
    </row>
    <row r="70337" spans="1:5" x14ac:dyDescent="0.25">
      <c r="A70337">
        <v>239215</v>
      </c>
      <c r="B70337" t="s">
        <v>192986</v>
      </c>
      <c r="C70337" t="s">
        <v>192987</v>
      </c>
      <c r="D70337" t="s">
        <v>192988</v>
      </c>
      <c r="E70337" t="s">
        <v>192989</v>
      </c>
    </row>
    <row r="70338" spans="1:5" x14ac:dyDescent="0.25">
      <c r="A70338">
        <v>239216</v>
      </c>
      <c r="B70338" t="s">
        <v>192990</v>
      </c>
      <c r="D70338" t="s">
        <v>192991</v>
      </c>
    </row>
    <row r="70339" spans="1:5" x14ac:dyDescent="0.25">
      <c r="A70339">
        <v>239218</v>
      </c>
      <c r="B70339" t="s">
        <v>192992</v>
      </c>
      <c r="D70339" t="s">
        <v>192993</v>
      </c>
    </row>
    <row r="70340" spans="1:5" x14ac:dyDescent="0.25">
      <c r="A70340">
        <v>239224</v>
      </c>
      <c r="B70340" t="s">
        <v>192994</v>
      </c>
      <c r="C70340" t="s">
        <v>192995</v>
      </c>
      <c r="D70340" t="s">
        <v>192996</v>
      </c>
      <c r="E70340" t="s">
        <v>192997</v>
      </c>
    </row>
    <row r="70341" spans="1:5" x14ac:dyDescent="0.25">
      <c r="A70341">
        <v>239234</v>
      </c>
      <c r="B70341" t="s">
        <v>192998</v>
      </c>
      <c r="D70341" t="s">
        <v>192999</v>
      </c>
      <c r="E70341" t="s">
        <v>193000</v>
      </c>
    </row>
    <row r="70342" spans="1:5" x14ac:dyDescent="0.25">
      <c r="A70342">
        <v>239249</v>
      </c>
      <c r="B70342" t="s">
        <v>193001</v>
      </c>
      <c r="C70342" t="s">
        <v>75543</v>
      </c>
      <c r="D70342" t="s">
        <v>193002</v>
      </c>
      <c r="E70342" t="s">
        <v>193003</v>
      </c>
    </row>
    <row r="70343" spans="1:5" x14ac:dyDescent="0.25">
      <c r="A70343">
        <v>239253</v>
      </c>
      <c r="B70343" t="s">
        <v>193004</v>
      </c>
      <c r="D70343" t="s">
        <v>193005</v>
      </c>
      <c r="E70343" t="s">
        <v>10</v>
      </c>
    </row>
    <row r="70344" spans="1:5" x14ac:dyDescent="0.25">
      <c r="A70344">
        <v>239255</v>
      </c>
      <c r="B70344" t="s">
        <v>193006</v>
      </c>
      <c r="D70344" t="s">
        <v>193007</v>
      </c>
    </row>
    <row r="70345" spans="1:5" x14ac:dyDescent="0.25">
      <c r="A70345">
        <v>239268</v>
      </c>
      <c r="B70345" t="s">
        <v>193008</v>
      </c>
      <c r="D70345" t="s">
        <v>193009</v>
      </c>
      <c r="E70345" t="s">
        <v>15907</v>
      </c>
    </row>
    <row r="70346" spans="1:5" x14ac:dyDescent="0.25">
      <c r="A70346">
        <v>239274</v>
      </c>
      <c r="B70346" t="s">
        <v>193010</v>
      </c>
      <c r="D70346" t="s">
        <v>193011</v>
      </c>
    </row>
    <row r="70347" spans="1:5" x14ac:dyDescent="0.25">
      <c r="A70347">
        <v>239282</v>
      </c>
      <c r="B70347" t="s">
        <v>193012</v>
      </c>
      <c r="C70347" t="s">
        <v>75798</v>
      </c>
      <c r="D70347" t="s">
        <v>193013</v>
      </c>
      <c r="E70347" t="s">
        <v>193014</v>
      </c>
    </row>
    <row r="70348" spans="1:5" x14ac:dyDescent="0.25">
      <c r="A70348">
        <v>239286</v>
      </c>
      <c r="B70348" t="s">
        <v>193015</v>
      </c>
      <c r="D70348" t="s">
        <v>193016</v>
      </c>
      <c r="E70348" t="s">
        <v>193017</v>
      </c>
    </row>
    <row r="70349" spans="1:5" x14ac:dyDescent="0.25">
      <c r="A70349">
        <v>239287</v>
      </c>
      <c r="B70349" t="s">
        <v>193018</v>
      </c>
      <c r="D70349" t="s">
        <v>193019</v>
      </c>
      <c r="E70349" t="s">
        <v>193020</v>
      </c>
    </row>
    <row r="70350" spans="1:5" x14ac:dyDescent="0.25">
      <c r="A70350">
        <v>239288</v>
      </c>
      <c r="B70350" t="s">
        <v>193021</v>
      </c>
      <c r="D70350" t="s">
        <v>193022</v>
      </c>
    </row>
    <row r="70351" spans="1:5" x14ac:dyDescent="0.25">
      <c r="A70351">
        <v>239290</v>
      </c>
      <c r="B70351" t="s">
        <v>193023</v>
      </c>
      <c r="C70351" t="s">
        <v>193024</v>
      </c>
      <c r="D70351" t="s">
        <v>193025</v>
      </c>
    </row>
    <row r="70352" spans="1:5" x14ac:dyDescent="0.25">
      <c r="A70352">
        <v>239294</v>
      </c>
      <c r="B70352" t="s">
        <v>193026</v>
      </c>
      <c r="D70352" t="s">
        <v>193027</v>
      </c>
      <c r="E70352" t="s">
        <v>10</v>
      </c>
    </row>
    <row r="70353" spans="1:5" x14ac:dyDescent="0.25">
      <c r="A70353">
        <v>239302</v>
      </c>
      <c r="B70353" t="s">
        <v>193028</v>
      </c>
      <c r="D70353" t="s">
        <v>193029</v>
      </c>
    </row>
    <row r="70354" spans="1:5" x14ac:dyDescent="0.25">
      <c r="A70354">
        <v>239308</v>
      </c>
      <c r="B70354" t="s">
        <v>193030</v>
      </c>
      <c r="D70354" t="s">
        <v>193031</v>
      </c>
    </row>
    <row r="70355" spans="1:5" x14ac:dyDescent="0.25">
      <c r="A70355">
        <v>239309</v>
      </c>
      <c r="B70355" t="s">
        <v>193032</v>
      </c>
      <c r="D70355" t="s">
        <v>193033</v>
      </c>
    </row>
    <row r="70356" spans="1:5" x14ac:dyDescent="0.25">
      <c r="A70356">
        <v>239322</v>
      </c>
      <c r="B70356" t="s">
        <v>193034</v>
      </c>
      <c r="D70356" t="s">
        <v>193035</v>
      </c>
      <c r="E70356" t="s">
        <v>193036</v>
      </c>
    </row>
    <row r="70357" spans="1:5" x14ac:dyDescent="0.25">
      <c r="A70357">
        <v>239325</v>
      </c>
      <c r="B70357" t="s">
        <v>193037</v>
      </c>
      <c r="D70357" t="s">
        <v>193038</v>
      </c>
    </row>
    <row r="70358" spans="1:5" x14ac:dyDescent="0.25">
      <c r="A70358">
        <v>239333</v>
      </c>
      <c r="B70358" t="s">
        <v>193039</v>
      </c>
      <c r="C70358" t="s">
        <v>193040</v>
      </c>
      <c r="D70358" t="s">
        <v>193041</v>
      </c>
    </row>
    <row r="70359" spans="1:5" x14ac:dyDescent="0.25">
      <c r="A70359">
        <v>239336</v>
      </c>
      <c r="B70359" t="s">
        <v>193042</v>
      </c>
      <c r="D70359" t="s">
        <v>193043</v>
      </c>
    </row>
    <row r="70360" spans="1:5" x14ac:dyDescent="0.25">
      <c r="A70360">
        <v>239339</v>
      </c>
      <c r="B70360" t="s">
        <v>193044</v>
      </c>
      <c r="D70360" t="s">
        <v>193045</v>
      </c>
      <c r="E70360" t="s">
        <v>10</v>
      </c>
    </row>
    <row r="70361" spans="1:5" x14ac:dyDescent="0.25">
      <c r="A70361">
        <v>239340</v>
      </c>
      <c r="B70361" t="s">
        <v>193046</v>
      </c>
      <c r="C70361" t="s">
        <v>193047</v>
      </c>
      <c r="D70361" t="s">
        <v>193048</v>
      </c>
      <c r="E70361" t="s">
        <v>193049</v>
      </c>
    </row>
    <row r="70362" spans="1:5" x14ac:dyDescent="0.25">
      <c r="A70362">
        <v>239343</v>
      </c>
      <c r="B70362" t="s">
        <v>193050</v>
      </c>
      <c r="C70362" t="s">
        <v>11277</v>
      </c>
      <c r="D70362" t="s">
        <v>193051</v>
      </c>
      <c r="E70362" t="s">
        <v>193052</v>
      </c>
    </row>
    <row r="70363" spans="1:5" x14ac:dyDescent="0.25">
      <c r="A70363">
        <v>239345</v>
      </c>
      <c r="B70363" t="s">
        <v>193053</v>
      </c>
      <c r="D70363" t="s">
        <v>193054</v>
      </c>
      <c r="E70363" t="s">
        <v>10</v>
      </c>
    </row>
    <row r="70364" spans="1:5" x14ac:dyDescent="0.25">
      <c r="A70364">
        <v>239354</v>
      </c>
      <c r="B70364" t="s">
        <v>193055</v>
      </c>
      <c r="D70364" t="s">
        <v>193056</v>
      </c>
      <c r="E70364" t="s">
        <v>193057</v>
      </c>
    </row>
    <row r="70365" spans="1:5" x14ac:dyDescent="0.25">
      <c r="A70365">
        <v>239356</v>
      </c>
      <c r="B70365" t="s">
        <v>193058</v>
      </c>
      <c r="D70365" t="s">
        <v>193059</v>
      </c>
    </row>
    <row r="70366" spans="1:5" x14ac:dyDescent="0.25">
      <c r="A70366">
        <v>239362</v>
      </c>
      <c r="B70366" t="s">
        <v>193060</v>
      </c>
      <c r="D70366" t="s">
        <v>193061</v>
      </c>
    </row>
    <row r="70367" spans="1:5" x14ac:dyDescent="0.25">
      <c r="A70367">
        <v>239368</v>
      </c>
      <c r="B70367" t="s">
        <v>193062</v>
      </c>
      <c r="C70367" t="s">
        <v>193063</v>
      </c>
      <c r="D70367" t="s">
        <v>193064</v>
      </c>
      <c r="E70367" t="s">
        <v>193065</v>
      </c>
    </row>
    <row r="70368" spans="1:5" x14ac:dyDescent="0.25">
      <c r="A70368">
        <v>239373</v>
      </c>
      <c r="B70368" t="s">
        <v>193066</v>
      </c>
      <c r="C70368" t="s">
        <v>193067</v>
      </c>
      <c r="D70368" t="s">
        <v>193068</v>
      </c>
    </row>
    <row r="70369" spans="1:5" x14ac:dyDescent="0.25">
      <c r="A70369">
        <v>239376</v>
      </c>
      <c r="B70369" t="s">
        <v>193069</v>
      </c>
      <c r="D70369" t="s">
        <v>193070</v>
      </c>
    </row>
    <row r="70370" spans="1:5" x14ac:dyDescent="0.25">
      <c r="A70370">
        <v>239384</v>
      </c>
      <c r="B70370" t="s">
        <v>193071</v>
      </c>
      <c r="D70370" t="s">
        <v>193072</v>
      </c>
    </row>
    <row r="70371" spans="1:5" x14ac:dyDescent="0.25">
      <c r="A70371">
        <v>239386</v>
      </c>
      <c r="B70371" t="s">
        <v>193073</v>
      </c>
      <c r="D70371" t="s">
        <v>193074</v>
      </c>
      <c r="E70371" t="s">
        <v>193075</v>
      </c>
    </row>
    <row r="70372" spans="1:5" x14ac:dyDescent="0.25">
      <c r="A70372">
        <v>239389</v>
      </c>
      <c r="B70372" t="s">
        <v>193076</v>
      </c>
      <c r="C70372" t="s">
        <v>69550</v>
      </c>
      <c r="D70372" t="s">
        <v>193077</v>
      </c>
      <c r="E70372" t="s">
        <v>193078</v>
      </c>
    </row>
    <row r="70373" spans="1:5" x14ac:dyDescent="0.25">
      <c r="A70373">
        <v>239395</v>
      </c>
      <c r="B70373" t="s">
        <v>193079</v>
      </c>
      <c r="C70373" t="s">
        <v>38553</v>
      </c>
      <c r="D70373" t="s">
        <v>193080</v>
      </c>
      <c r="E70373" t="s">
        <v>193081</v>
      </c>
    </row>
    <row r="70374" spans="1:5" x14ac:dyDescent="0.25">
      <c r="A70374">
        <v>239401</v>
      </c>
      <c r="B70374" t="s">
        <v>193082</v>
      </c>
      <c r="C70374" t="s">
        <v>43546</v>
      </c>
      <c r="D70374" t="s">
        <v>193083</v>
      </c>
      <c r="E70374" t="s">
        <v>193084</v>
      </c>
    </row>
    <row r="70375" spans="1:5" x14ac:dyDescent="0.25">
      <c r="A70375">
        <v>239413</v>
      </c>
      <c r="B70375" t="s">
        <v>193085</v>
      </c>
      <c r="C70375" t="s">
        <v>193086</v>
      </c>
      <c r="D70375" t="s">
        <v>193087</v>
      </c>
      <c r="E70375" t="s">
        <v>193088</v>
      </c>
    </row>
    <row r="70376" spans="1:5" x14ac:dyDescent="0.25">
      <c r="A70376">
        <v>239421</v>
      </c>
      <c r="B70376" t="s">
        <v>193089</v>
      </c>
      <c r="C70376" t="s">
        <v>193090</v>
      </c>
      <c r="D70376" t="s">
        <v>193091</v>
      </c>
      <c r="E70376" t="s">
        <v>193092</v>
      </c>
    </row>
    <row r="70377" spans="1:5" x14ac:dyDescent="0.25">
      <c r="A70377">
        <v>239425</v>
      </c>
      <c r="B70377" t="s">
        <v>193093</v>
      </c>
      <c r="C70377" t="s">
        <v>193094</v>
      </c>
      <c r="D70377" t="s">
        <v>193095</v>
      </c>
      <c r="E70377" t="s">
        <v>193096</v>
      </c>
    </row>
    <row r="70378" spans="1:5" x14ac:dyDescent="0.25">
      <c r="A70378">
        <v>239427</v>
      </c>
      <c r="B70378" t="s">
        <v>193097</v>
      </c>
      <c r="D70378" t="s">
        <v>193098</v>
      </c>
      <c r="E70378" t="s">
        <v>193099</v>
      </c>
    </row>
    <row r="70379" spans="1:5" x14ac:dyDescent="0.25">
      <c r="A70379">
        <v>239430</v>
      </c>
      <c r="B70379" t="s">
        <v>193100</v>
      </c>
      <c r="C70379" t="s">
        <v>193101</v>
      </c>
      <c r="D70379" t="s">
        <v>193102</v>
      </c>
      <c r="E70379" t="s">
        <v>193103</v>
      </c>
    </row>
    <row r="70380" spans="1:5" x14ac:dyDescent="0.25">
      <c r="A70380">
        <v>239439</v>
      </c>
      <c r="B70380" t="s">
        <v>193104</v>
      </c>
      <c r="C70380" t="s">
        <v>193105</v>
      </c>
      <c r="D70380" t="s">
        <v>193106</v>
      </c>
    </row>
    <row r="70381" spans="1:5" x14ac:dyDescent="0.25">
      <c r="A70381">
        <v>239448</v>
      </c>
      <c r="B70381" t="s">
        <v>193107</v>
      </c>
      <c r="D70381" t="s">
        <v>193108</v>
      </c>
      <c r="E70381" t="s">
        <v>193109</v>
      </c>
    </row>
    <row r="70382" spans="1:5" x14ac:dyDescent="0.25">
      <c r="A70382">
        <v>239453</v>
      </c>
      <c r="B70382" t="s">
        <v>193110</v>
      </c>
      <c r="C70382" t="s">
        <v>193111</v>
      </c>
      <c r="D70382" t="s">
        <v>193112</v>
      </c>
      <c r="E70382" t="s">
        <v>193113</v>
      </c>
    </row>
    <row r="70383" spans="1:5" x14ac:dyDescent="0.25">
      <c r="A70383">
        <v>239465</v>
      </c>
      <c r="B70383" t="s">
        <v>193114</v>
      </c>
      <c r="D70383" t="s">
        <v>193115</v>
      </c>
    </row>
    <row r="70384" spans="1:5" x14ac:dyDescent="0.25">
      <c r="A70384">
        <v>239469</v>
      </c>
      <c r="B70384" t="s">
        <v>193116</v>
      </c>
      <c r="C70384" t="s">
        <v>38174</v>
      </c>
      <c r="D70384" t="s">
        <v>193117</v>
      </c>
      <c r="E70384" t="s">
        <v>38176</v>
      </c>
    </row>
    <row r="70385" spans="1:5" x14ac:dyDescent="0.25">
      <c r="A70385">
        <v>239470</v>
      </c>
      <c r="B70385" t="s">
        <v>193118</v>
      </c>
      <c r="D70385" t="s">
        <v>193119</v>
      </c>
      <c r="E70385" t="s">
        <v>193120</v>
      </c>
    </row>
    <row r="70386" spans="1:5" x14ac:dyDescent="0.25">
      <c r="A70386">
        <v>239473</v>
      </c>
      <c r="B70386" t="s">
        <v>193121</v>
      </c>
      <c r="D70386" t="s">
        <v>193122</v>
      </c>
      <c r="E70386" t="s">
        <v>193123</v>
      </c>
    </row>
    <row r="70387" spans="1:5" x14ac:dyDescent="0.25">
      <c r="A70387">
        <v>239479</v>
      </c>
      <c r="B70387" t="s">
        <v>193124</v>
      </c>
      <c r="D70387" t="s">
        <v>193125</v>
      </c>
      <c r="E70387" t="s">
        <v>193126</v>
      </c>
    </row>
    <row r="70388" spans="1:5" x14ac:dyDescent="0.25">
      <c r="A70388">
        <v>239485</v>
      </c>
      <c r="B70388" t="s">
        <v>193127</v>
      </c>
      <c r="D70388" t="s">
        <v>193128</v>
      </c>
    </row>
    <row r="70389" spans="1:5" x14ac:dyDescent="0.25">
      <c r="A70389">
        <v>239488</v>
      </c>
      <c r="B70389" t="s">
        <v>193129</v>
      </c>
      <c r="D70389" t="s">
        <v>193130</v>
      </c>
    </row>
    <row r="70390" spans="1:5" x14ac:dyDescent="0.25">
      <c r="A70390">
        <v>239494</v>
      </c>
      <c r="B70390" t="s">
        <v>193131</v>
      </c>
      <c r="C70390" t="s">
        <v>193132</v>
      </c>
      <c r="D70390" t="s">
        <v>193133</v>
      </c>
      <c r="E70390" t="s">
        <v>193134</v>
      </c>
    </row>
    <row r="70391" spans="1:5" x14ac:dyDescent="0.25">
      <c r="A70391">
        <v>239498</v>
      </c>
      <c r="B70391" t="s">
        <v>193135</v>
      </c>
      <c r="D70391" t="s">
        <v>193136</v>
      </c>
    </row>
    <row r="70392" spans="1:5" x14ac:dyDescent="0.25">
      <c r="A70392">
        <v>239503</v>
      </c>
      <c r="B70392" t="s">
        <v>193137</v>
      </c>
      <c r="C70392" t="s">
        <v>193138</v>
      </c>
      <c r="D70392" t="s">
        <v>193139</v>
      </c>
      <c r="E70392" t="s">
        <v>193140</v>
      </c>
    </row>
    <row r="70393" spans="1:5" x14ac:dyDescent="0.25">
      <c r="A70393">
        <v>239511</v>
      </c>
      <c r="B70393" t="s">
        <v>193141</v>
      </c>
      <c r="D70393" t="s">
        <v>193142</v>
      </c>
    </row>
    <row r="70394" spans="1:5" x14ac:dyDescent="0.25">
      <c r="A70394">
        <v>239514</v>
      </c>
      <c r="B70394" t="s">
        <v>193143</v>
      </c>
      <c r="C70394" t="s">
        <v>31578</v>
      </c>
      <c r="D70394" t="s">
        <v>193144</v>
      </c>
      <c r="E70394" t="s">
        <v>193145</v>
      </c>
    </row>
    <row r="70395" spans="1:5" x14ac:dyDescent="0.25">
      <c r="A70395">
        <v>239517</v>
      </c>
      <c r="B70395" t="s">
        <v>193146</v>
      </c>
      <c r="D70395" t="s">
        <v>193147</v>
      </c>
      <c r="E70395" t="s">
        <v>193148</v>
      </c>
    </row>
    <row r="70396" spans="1:5" x14ac:dyDescent="0.25">
      <c r="A70396">
        <v>239520</v>
      </c>
      <c r="B70396" t="s">
        <v>193149</v>
      </c>
      <c r="D70396" t="s">
        <v>193150</v>
      </c>
    </row>
    <row r="70397" spans="1:5" x14ac:dyDescent="0.25">
      <c r="A70397">
        <v>239522</v>
      </c>
      <c r="B70397" t="s">
        <v>193151</v>
      </c>
      <c r="D70397" t="s">
        <v>193152</v>
      </c>
    </row>
    <row r="70398" spans="1:5" x14ac:dyDescent="0.25">
      <c r="A70398">
        <v>239527</v>
      </c>
      <c r="B70398" t="s">
        <v>193153</v>
      </c>
      <c r="C70398" t="s">
        <v>17497</v>
      </c>
      <c r="D70398" t="s">
        <v>193154</v>
      </c>
    </row>
    <row r="70399" spans="1:5" x14ac:dyDescent="0.25">
      <c r="A70399">
        <v>239528</v>
      </c>
      <c r="B70399" t="s">
        <v>193155</v>
      </c>
      <c r="D70399" t="s">
        <v>193156</v>
      </c>
      <c r="E70399" t="s">
        <v>193157</v>
      </c>
    </row>
    <row r="70400" spans="1:5" x14ac:dyDescent="0.25">
      <c r="A70400">
        <v>239543</v>
      </c>
      <c r="B70400" t="s">
        <v>193158</v>
      </c>
      <c r="D70400" t="s">
        <v>193159</v>
      </c>
      <c r="E70400" t="s">
        <v>193160</v>
      </c>
    </row>
    <row r="70401" spans="1:5" x14ac:dyDescent="0.25">
      <c r="A70401">
        <v>239545</v>
      </c>
      <c r="B70401" t="s">
        <v>193161</v>
      </c>
      <c r="D70401" t="s">
        <v>193162</v>
      </c>
    </row>
    <row r="70402" spans="1:5" x14ac:dyDescent="0.25">
      <c r="A70402">
        <v>239552</v>
      </c>
      <c r="B70402" t="s">
        <v>193163</v>
      </c>
      <c r="D70402" t="s">
        <v>193164</v>
      </c>
      <c r="E70402" t="s">
        <v>193165</v>
      </c>
    </row>
    <row r="70403" spans="1:5" x14ac:dyDescent="0.25">
      <c r="A70403">
        <v>239562</v>
      </c>
      <c r="B70403" t="s">
        <v>193166</v>
      </c>
      <c r="D70403" t="s">
        <v>193167</v>
      </c>
      <c r="E70403" t="s">
        <v>10</v>
      </c>
    </row>
    <row r="70404" spans="1:5" x14ac:dyDescent="0.25">
      <c r="A70404">
        <v>239566</v>
      </c>
      <c r="B70404" t="s">
        <v>193168</v>
      </c>
      <c r="C70404" t="s">
        <v>193169</v>
      </c>
      <c r="D70404" t="s">
        <v>193170</v>
      </c>
    </row>
    <row r="70405" spans="1:5" x14ac:dyDescent="0.25">
      <c r="A70405">
        <v>239596</v>
      </c>
      <c r="B70405" t="s">
        <v>193171</v>
      </c>
      <c r="D70405" t="s">
        <v>193172</v>
      </c>
      <c r="E70405" t="s">
        <v>193173</v>
      </c>
    </row>
    <row r="70406" spans="1:5" x14ac:dyDescent="0.25">
      <c r="A70406">
        <v>239598</v>
      </c>
      <c r="B70406" t="s">
        <v>193174</v>
      </c>
      <c r="D70406" t="s">
        <v>193175</v>
      </c>
      <c r="E70406" t="s">
        <v>193176</v>
      </c>
    </row>
    <row r="70407" spans="1:5" x14ac:dyDescent="0.25">
      <c r="A70407">
        <v>239602</v>
      </c>
      <c r="B70407" t="s">
        <v>193177</v>
      </c>
      <c r="D70407" t="s">
        <v>193178</v>
      </c>
    </row>
    <row r="70408" spans="1:5" x14ac:dyDescent="0.25">
      <c r="A70408">
        <v>239603</v>
      </c>
      <c r="B70408" t="s">
        <v>193179</v>
      </c>
      <c r="C70408" t="s">
        <v>193180</v>
      </c>
      <c r="D70408" t="s">
        <v>193181</v>
      </c>
      <c r="E70408" t="s">
        <v>193182</v>
      </c>
    </row>
    <row r="70409" spans="1:5" x14ac:dyDescent="0.25">
      <c r="A70409">
        <v>239617</v>
      </c>
      <c r="B70409" t="s">
        <v>193183</v>
      </c>
      <c r="C70409" t="s">
        <v>21016</v>
      </c>
      <c r="D70409" t="s">
        <v>193184</v>
      </c>
      <c r="E70409" t="s">
        <v>27999</v>
      </c>
    </row>
    <row r="70410" spans="1:5" x14ac:dyDescent="0.25">
      <c r="A70410">
        <v>239618</v>
      </c>
      <c r="B70410" t="s">
        <v>193185</v>
      </c>
      <c r="D70410" t="s">
        <v>193186</v>
      </c>
      <c r="E70410" t="s">
        <v>193187</v>
      </c>
    </row>
    <row r="70411" spans="1:5" x14ac:dyDescent="0.25">
      <c r="A70411">
        <v>239621</v>
      </c>
      <c r="B70411" t="s">
        <v>193188</v>
      </c>
      <c r="D70411" t="s">
        <v>193189</v>
      </c>
      <c r="E70411" t="s">
        <v>66802</v>
      </c>
    </row>
    <row r="70412" spans="1:5" x14ac:dyDescent="0.25">
      <c r="A70412">
        <v>239623</v>
      </c>
      <c r="B70412" t="s">
        <v>193190</v>
      </c>
      <c r="D70412" t="s">
        <v>193191</v>
      </c>
    </row>
    <row r="70413" spans="1:5" x14ac:dyDescent="0.25">
      <c r="A70413">
        <v>239636</v>
      </c>
      <c r="B70413" t="s">
        <v>193192</v>
      </c>
      <c r="C70413" t="s">
        <v>158051</v>
      </c>
      <c r="D70413" t="s">
        <v>193193</v>
      </c>
    </row>
    <row r="70414" spans="1:5" x14ac:dyDescent="0.25">
      <c r="A70414">
        <v>239641</v>
      </c>
      <c r="B70414" t="s">
        <v>193194</v>
      </c>
      <c r="D70414" t="s">
        <v>193195</v>
      </c>
    </row>
    <row r="70415" spans="1:5" x14ac:dyDescent="0.25">
      <c r="A70415">
        <v>239646</v>
      </c>
      <c r="B70415" t="s">
        <v>193196</v>
      </c>
      <c r="D70415" t="s">
        <v>193197</v>
      </c>
      <c r="E70415" t="s">
        <v>193198</v>
      </c>
    </row>
    <row r="70416" spans="1:5" x14ac:dyDescent="0.25">
      <c r="A70416">
        <v>239651</v>
      </c>
      <c r="B70416" t="s">
        <v>193199</v>
      </c>
      <c r="C70416" t="s">
        <v>193200</v>
      </c>
      <c r="D70416" t="s">
        <v>193201</v>
      </c>
      <c r="E70416" t="s">
        <v>10</v>
      </c>
    </row>
    <row r="70417" spans="1:5" x14ac:dyDescent="0.25">
      <c r="A70417">
        <v>239656</v>
      </c>
      <c r="B70417" t="s">
        <v>193202</v>
      </c>
      <c r="D70417" t="s">
        <v>193203</v>
      </c>
    </row>
    <row r="70418" spans="1:5" x14ac:dyDescent="0.25">
      <c r="A70418">
        <v>239659</v>
      </c>
      <c r="B70418" t="s">
        <v>193204</v>
      </c>
      <c r="D70418" t="s">
        <v>193205</v>
      </c>
    </row>
    <row r="70419" spans="1:5" x14ac:dyDescent="0.25">
      <c r="A70419">
        <v>239663</v>
      </c>
      <c r="B70419" t="s">
        <v>193206</v>
      </c>
      <c r="D70419" t="s">
        <v>193207</v>
      </c>
      <c r="E70419" t="s">
        <v>193208</v>
      </c>
    </row>
    <row r="70420" spans="1:5" x14ac:dyDescent="0.25">
      <c r="A70420">
        <v>239665</v>
      </c>
      <c r="B70420" t="s">
        <v>193209</v>
      </c>
      <c r="D70420" t="s">
        <v>193210</v>
      </c>
      <c r="E70420" t="s">
        <v>193211</v>
      </c>
    </row>
    <row r="70421" spans="1:5" x14ac:dyDescent="0.25">
      <c r="A70421">
        <v>239668</v>
      </c>
      <c r="B70421" t="s">
        <v>193212</v>
      </c>
      <c r="C70421" t="s">
        <v>193213</v>
      </c>
      <c r="D70421" t="s">
        <v>193214</v>
      </c>
      <c r="E70421" t="s">
        <v>193215</v>
      </c>
    </row>
    <row r="70422" spans="1:5" x14ac:dyDescent="0.25">
      <c r="A70422">
        <v>239682</v>
      </c>
      <c r="B70422" t="s">
        <v>193216</v>
      </c>
      <c r="D70422" t="s">
        <v>193217</v>
      </c>
    </row>
    <row r="70423" spans="1:5" x14ac:dyDescent="0.25">
      <c r="A70423">
        <v>239691</v>
      </c>
      <c r="B70423" t="s">
        <v>193218</v>
      </c>
      <c r="C70423" t="s">
        <v>37540</v>
      </c>
      <c r="D70423" t="s">
        <v>193219</v>
      </c>
      <c r="E70423" t="s">
        <v>193220</v>
      </c>
    </row>
    <row r="70424" spans="1:5" x14ac:dyDescent="0.25">
      <c r="A70424">
        <v>239696</v>
      </c>
      <c r="B70424" t="s">
        <v>193221</v>
      </c>
      <c r="C70424" t="s">
        <v>193222</v>
      </c>
      <c r="D70424" t="s">
        <v>193223</v>
      </c>
      <c r="E70424" t="s">
        <v>193224</v>
      </c>
    </row>
    <row r="70425" spans="1:5" x14ac:dyDescent="0.25">
      <c r="A70425">
        <v>239697</v>
      </c>
      <c r="B70425" t="s">
        <v>193225</v>
      </c>
      <c r="D70425" t="s">
        <v>193226</v>
      </c>
      <c r="E70425" t="s">
        <v>10</v>
      </c>
    </row>
    <row r="70426" spans="1:5" x14ac:dyDescent="0.25">
      <c r="A70426">
        <v>239708</v>
      </c>
      <c r="B70426" t="s">
        <v>193227</v>
      </c>
      <c r="D70426" t="s">
        <v>193228</v>
      </c>
    </row>
    <row r="70427" spans="1:5" x14ac:dyDescent="0.25">
      <c r="A70427">
        <v>239710</v>
      </c>
      <c r="B70427" t="s">
        <v>193229</v>
      </c>
      <c r="D70427" t="s">
        <v>193230</v>
      </c>
      <c r="E70427" t="s">
        <v>193231</v>
      </c>
    </row>
    <row r="70428" spans="1:5" x14ac:dyDescent="0.25">
      <c r="A70428">
        <v>239715</v>
      </c>
      <c r="B70428" t="s">
        <v>193232</v>
      </c>
      <c r="D70428" t="s">
        <v>193233</v>
      </c>
      <c r="E70428" t="s">
        <v>193234</v>
      </c>
    </row>
    <row r="70429" spans="1:5" x14ac:dyDescent="0.25">
      <c r="A70429">
        <v>239716</v>
      </c>
      <c r="B70429" t="s">
        <v>193235</v>
      </c>
      <c r="D70429" t="s">
        <v>193236</v>
      </c>
    </row>
    <row r="70430" spans="1:5" x14ac:dyDescent="0.25">
      <c r="A70430">
        <v>239726</v>
      </c>
      <c r="B70430" t="s">
        <v>193237</v>
      </c>
      <c r="D70430" t="s">
        <v>193238</v>
      </c>
      <c r="E70430" t="s">
        <v>193239</v>
      </c>
    </row>
    <row r="70431" spans="1:5" x14ac:dyDescent="0.25">
      <c r="A70431">
        <v>239730</v>
      </c>
      <c r="B70431" t="s">
        <v>193240</v>
      </c>
      <c r="C70431" t="s">
        <v>41899</v>
      </c>
      <c r="D70431" t="s">
        <v>193241</v>
      </c>
      <c r="E70431" t="s">
        <v>193242</v>
      </c>
    </row>
    <row r="70432" spans="1:5" x14ac:dyDescent="0.25">
      <c r="A70432">
        <v>239736</v>
      </c>
      <c r="B70432" t="s">
        <v>193243</v>
      </c>
      <c r="D70432" t="s">
        <v>193244</v>
      </c>
    </row>
    <row r="70433" spans="1:5" x14ac:dyDescent="0.25">
      <c r="A70433">
        <v>239750</v>
      </c>
      <c r="B70433" t="s">
        <v>193245</v>
      </c>
      <c r="C70433" t="s">
        <v>193246</v>
      </c>
      <c r="D70433" t="s">
        <v>193247</v>
      </c>
    </row>
    <row r="70434" spans="1:5" x14ac:dyDescent="0.25">
      <c r="A70434">
        <v>239751</v>
      </c>
      <c r="B70434" t="s">
        <v>193248</v>
      </c>
      <c r="D70434" t="s">
        <v>193249</v>
      </c>
    </row>
    <row r="70435" spans="1:5" x14ac:dyDescent="0.25">
      <c r="A70435">
        <v>239752</v>
      </c>
      <c r="B70435" t="s">
        <v>193250</v>
      </c>
      <c r="D70435" t="s">
        <v>193251</v>
      </c>
    </row>
    <row r="70436" spans="1:5" x14ac:dyDescent="0.25">
      <c r="A70436">
        <v>239755</v>
      </c>
      <c r="B70436" t="s">
        <v>193252</v>
      </c>
      <c r="C70436" t="s">
        <v>193253</v>
      </c>
      <c r="D70436" t="s">
        <v>193254</v>
      </c>
      <c r="E70436" t="s">
        <v>10</v>
      </c>
    </row>
    <row r="70437" spans="1:5" x14ac:dyDescent="0.25">
      <c r="A70437">
        <v>239759</v>
      </c>
      <c r="B70437" t="s">
        <v>193255</v>
      </c>
      <c r="D70437" t="s">
        <v>193256</v>
      </c>
    </row>
    <row r="70438" spans="1:5" x14ac:dyDescent="0.25">
      <c r="A70438">
        <v>239761</v>
      </c>
      <c r="B70438" t="s">
        <v>193257</v>
      </c>
      <c r="D70438" t="s">
        <v>193258</v>
      </c>
    </row>
    <row r="70439" spans="1:5" x14ac:dyDescent="0.25">
      <c r="A70439">
        <v>239769</v>
      </c>
      <c r="B70439" t="s">
        <v>193259</v>
      </c>
      <c r="D70439" t="s">
        <v>193260</v>
      </c>
    </row>
    <row r="70440" spans="1:5" x14ac:dyDescent="0.25">
      <c r="A70440">
        <v>239775</v>
      </c>
      <c r="B70440" t="s">
        <v>193261</v>
      </c>
      <c r="D70440" t="s">
        <v>193262</v>
      </c>
    </row>
    <row r="70441" spans="1:5" x14ac:dyDescent="0.25">
      <c r="A70441">
        <v>239778</v>
      </c>
      <c r="B70441" t="s">
        <v>193263</v>
      </c>
      <c r="C70441" t="s">
        <v>193264</v>
      </c>
      <c r="D70441" t="s">
        <v>193265</v>
      </c>
    </row>
    <row r="70442" spans="1:5" x14ac:dyDescent="0.25">
      <c r="A70442">
        <v>239781</v>
      </c>
      <c r="B70442" t="s">
        <v>193266</v>
      </c>
      <c r="C70442" t="s">
        <v>7795</v>
      </c>
      <c r="D70442" t="s">
        <v>193267</v>
      </c>
      <c r="E70442" t="s">
        <v>193268</v>
      </c>
    </row>
    <row r="70443" spans="1:5" x14ac:dyDescent="0.25">
      <c r="A70443">
        <v>239784</v>
      </c>
      <c r="B70443" t="s">
        <v>193269</v>
      </c>
      <c r="C70443" t="s">
        <v>93283</v>
      </c>
      <c r="D70443" t="s">
        <v>193270</v>
      </c>
      <c r="E70443" t="s">
        <v>110378</v>
      </c>
    </row>
    <row r="70444" spans="1:5" x14ac:dyDescent="0.25">
      <c r="A70444">
        <v>239788</v>
      </c>
      <c r="B70444" t="s">
        <v>193271</v>
      </c>
      <c r="C70444" t="s">
        <v>193272</v>
      </c>
      <c r="D70444" t="s">
        <v>193273</v>
      </c>
    </row>
    <row r="70445" spans="1:5" x14ac:dyDescent="0.25">
      <c r="A70445">
        <v>239814</v>
      </c>
      <c r="B70445" t="s">
        <v>193274</v>
      </c>
      <c r="D70445" t="s">
        <v>193275</v>
      </c>
    </row>
    <row r="70446" spans="1:5" x14ac:dyDescent="0.25">
      <c r="A70446">
        <v>239815</v>
      </c>
      <c r="B70446" t="s">
        <v>193276</v>
      </c>
      <c r="C70446" t="s">
        <v>59726</v>
      </c>
      <c r="D70446" t="s">
        <v>193277</v>
      </c>
      <c r="E70446" t="s">
        <v>193278</v>
      </c>
    </row>
    <row r="70447" spans="1:5" x14ac:dyDescent="0.25">
      <c r="A70447">
        <v>239818</v>
      </c>
      <c r="B70447" t="s">
        <v>193279</v>
      </c>
      <c r="D70447" t="s">
        <v>193280</v>
      </c>
    </row>
    <row r="70448" spans="1:5" x14ac:dyDescent="0.25">
      <c r="A70448">
        <v>239819</v>
      </c>
      <c r="B70448" t="s">
        <v>193281</v>
      </c>
      <c r="C70448" t="s">
        <v>72701</v>
      </c>
      <c r="D70448" t="s">
        <v>193282</v>
      </c>
      <c r="E70448" t="s">
        <v>193283</v>
      </c>
    </row>
    <row r="70449" spans="1:5" x14ac:dyDescent="0.25">
      <c r="A70449">
        <v>239828</v>
      </c>
      <c r="B70449" t="s">
        <v>193284</v>
      </c>
      <c r="D70449" t="s">
        <v>193285</v>
      </c>
    </row>
    <row r="70450" spans="1:5" x14ac:dyDescent="0.25">
      <c r="A70450">
        <v>239832</v>
      </c>
      <c r="B70450" t="s">
        <v>193286</v>
      </c>
      <c r="D70450" t="s">
        <v>193287</v>
      </c>
    </row>
    <row r="70451" spans="1:5" x14ac:dyDescent="0.25">
      <c r="A70451">
        <v>239834</v>
      </c>
      <c r="B70451" t="s">
        <v>193288</v>
      </c>
      <c r="D70451" t="s">
        <v>193289</v>
      </c>
      <c r="E70451" t="s">
        <v>881</v>
      </c>
    </row>
    <row r="70452" spans="1:5" x14ac:dyDescent="0.25">
      <c r="A70452">
        <v>239840</v>
      </c>
      <c r="B70452" t="s">
        <v>193290</v>
      </c>
      <c r="D70452" t="s">
        <v>193291</v>
      </c>
    </row>
    <row r="70453" spans="1:5" x14ac:dyDescent="0.25">
      <c r="A70453">
        <v>239842</v>
      </c>
      <c r="B70453" t="s">
        <v>193292</v>
      </c>
      <c r="C70453" t="s">
        <v>193293</v>
      </c>
      <c r="D70453" t="s">
        <v>193294</v>
      </c>
      <c r="E70453" t="s">
        <v>193295</v>
      </c>
    </row>
    <row r="70454" spans="1:5" x14ac:dyDescent="0.25">
      <c r="A70454">
        <v>239844</v>
      </c>
      <c r="B70454" t="s">
        <v>193296</v>
      </c>
      <c r="D70454" t="s">
        <v>193297</v>
      </c>
      <c r="E70454" t="s">
        <v>193298</v>
      </c>
    </row>
    <row r="70455" spans="1:5" x14ac:dyDescent="0.25">
      <c r="A70455">
        <v>239859</v>
      </c>
      <c r="B70455" t="s">
        <v>193299</v>
      </c>
      <c r="C70455" t="s">
        <v>193300</v>
      </c>
      <c r="D70455" t="s">
        <v>193301</v>
      </c>
      <c r="E70455" t="s">
        <v>193302</v>
      </c>
    </row>
    <row r="70456" spans="1:5" x14ac:dyDescent="0.25">
      <c r="A70456">
        <v>239860</v>
      </c>
      <c r="B70456" t="s">
        <v>193303</v>
      </c>
      <c r="C70456" t="s">
        <v>193304</v>
      </c>
      <c r="D70456" t="s">
        <v>193305</v>
      </c>
    </row>
    <row r="70457" spans="1:5" x14ac:dyDescent="0.25">
      <c r="A70457">
        <v>239861</v>
      </c>
      <c r="B70457" t="s">
        <v>193306</v>
      </c>
      <c r="C70457" t="s">
        <v>193307</v>
      </c>
      <c r="D70457" t="s">
        <v>193308</v>
      </c>
      <c r="E70457" t="s">
        <v>193309</v>
      </c>
    </row>
    <row r="70458" spans="1:5" x14ac:dyDescent="0.25">
      <c r="A70458">
        <v>239876</v>
      </c>
      <c r="B70458" t="s">
        <v>193310</v>
      </c>
      <c r="C70458" t="s">
        <v>193311</v>
      </c>
      <c r="D70458" t="s">
        <v>193312</v>
      </c>
      <c r="E70458" t="s">
        <v>193313</v>
      </c>
    </row>
    <row r="70459" spans="1:5" x14ac:dyDescent="0.25">
      <c r="A70459">
        <v>239886</v>
      </c>
      <c r="B70459" t="s">
        <v>193314</v>
      </c>
      <c r="C70459" t="s">
        <v>177467</v>
      </c>
      <c r="D70459" t="s">
        <v>193315</v>
      </c>
      <c r="E70459" t="s">
        <v>193316</v>
      </c>
    </row>
    <row r="70460" spans="1:5" x14ac:dyDescent="0.25">
      <c r="A70460">
        <v>239889</v>
      </c>
      <c r="B70460" t="s">
        <v>193317</v>
      </c>
      <c r="C70460" t="s">
        <v>193318</v>
      </c>
      <c r="D70460" t="s">
        <v>193319</v>
      </c>
      <c r="E70460" t="s">
        <v>193320</v>
      </c>
    </row>
    <row r="70461" spans="1:5" x14ac:dyDescent="0.25">
      <c r="A70461">
        <v>239919</v>
      </c>
      <c r="B70461" t="s">
        <v>193321</v>
      </c>
      <c r="D70461" t="s">
        <v>193322</v>
      </c>
    </row>
    <row r="70462" spans="1:5" x14ac:dyDescent="0.25">
      <c r="A70462">
        <v>239924</v>
      </c>
      <c r="B70462" t="s">
        <v>193323</v>
      </c>
      <c r="D70462" t="s">
        <v>193324</v>
      </c>
      <c r="E70462" t="s">
        <v>10</v>
      </c>
    </row>
    <row r="70463" spans="1:5" x14ac:dyDescent="0.25">
      <c r="A70463">
        <v>239925</v>
      </c>
      <c r="B70463" t="s">
        <v>193325</v>
      </c>
      <c r="D70463" t="s">
        <v>193326</v>
      </c>
      <c r="E70463" t="s">
        <v>193327</v>
      </c>
    </row>
    <row r="70464" spans="1:5" x14ac:dyDescent="0.25">
      <c r="A70464">
        <v>239926</v>
      </c>
      <c r="B70464" t="s">
        <v>193328</v>
      </c>
      <c r="D70464" t="s">
        <v>193329</v>
      </c>
    </row>
    <row r="70465" spans="1:5" x14ac:dyDescent="0.25">
      <c r="A70465">
        <v>239927</v>
      </c>
      <c r="B70465" t="s">
        <v>193330</v>
      </c>
      <c r="C70465" t="s">
        <v>193331</v>
      </c>
      <c r="D70465" t="s">
        <v>193332</v>
      </c>
      <c r="E70465" t="s">
        <v>193333</v>
      </c>
    </row>
    <row r="70466" spans="1:5" x14ac:dyDescent="0.25">
      <c r="A70466">
        <v>239930</v>
      </c>
      <c r="B70466" t="s">
        <v>193334</v>
      </c>
      <c r="C70466" t="s">
        <v>193335</v>
      </c>
      <c r="D70466" t="s">
        <v>193336</v>
      </c>
      <c r="E70466" t="s">
        <v>193337</v>
      </c>
    </row>
    <row r="70467" spans="1:5" x14ac:dyDescent="0.25">
      <c r="A70467">
        <v>239945</v>
      </c>
      <c r="B70467" t="s">
        <v>193338</v>
      </c>
      <c r="D70467" t="s">
        <v>193339</v>
      </c>
      <c r="E70467" t="s">
        <v>193340</v>
      </c>
    </row>
    <row r="70468" spans="1:5" x14ac:dyDescent="0.25">
      <c r="A70468">
        <v>239947</v>
      </c>
      <c r="B70468" t="s">
        <v>193341</v>
      </c>
      <c r="D70468" t="s">
        <v>193342</v>
      </c>
      <c r="E70468" t="s">
        <v>193343</v>
      </c>
    </row>
    <row r="70469" spans="1:5" x14ac:dyDescent="0.25">
      <c r="A70469">
        <v>239949</v>
      </c>
      <c r="B70469" t="s">
        <v>193344</v>
      </c>
      <c r="C70469" t="s">
        <v>193345</v>
      </c>
      <c r="D70469" t="s">
        <v>193346</v>
      </c>
      <c r="E70469" t="s">
        <v>193347</v>
      </c>
    </row>
    <row r="70470" spans="1:5" x14ac:dyDescent="0.25">
      <c r="A70470">
        <v>239950</v>
      </c>
      <c r="B70470" t="s">
        <v>193348</v>
      </c>
      <c r="D70470" t="s">
        <v>193349</v>
      </c>
    </row>
    <row r="70471" spans="1:5" x14ac:dyDescent="0.25">
      <c r="A70471">
        <v>239952</v>
      </c>
      <c r="B70471" t="s">
        <v>193350</v>
      </c>
      <c r="D70471" t="s">
        <v>193351</v>
      </c>
      <c r="E70471" t="s">
        <v>193352</v>
      </c>
    </row>
    <row r="70472" spans="1:5" x14ac:dyDescent="0.25">
      <c r="A70472">
        <v>239956</v>
      </c>
      <c r="B70472" t="s">
        <v>193353</v>
      </c>
      <c r="D70472" t="s">
        <v>193354</v>
      </c>
    </row>
    <row r="70473" spans="1:5" x14ac:dyDescent="0.25">
      <c r="A70473">
        <v>239965</v>
      </c>
      <c r="B70473" t="s">
        <v>193355</v>
      </c>
      <c r="D70473" t="s">
        <v>193356</v>
      </c>
    </row>
    <row r="70474" spans="1:5" x14ac:dyDescent="0.25">
      <c r="A70474">
        <v>239971</v>
      </c>
      <c r="B70474" t="s">
        <v>193357</v>
      </c>
      <c r="C70474" t="s">
        <v>193358</v>
      </c>
      <c r="D70474" t="s">
        <v>193359</v>
      </c>
    </row>
    <row r="70475" spans="1:5" x14ac:dyDescent="0.25">
      <c r="A70475">
        <v>239985</v>
      </c>
      <c r="B70475" t="s">
        <v>193360</v>
      </c>
      <c r="D70475" t="s">
        <v>193361</v>
      </c>
    </row>
    <row r="70476" spans="1:5" x14ac:dyDescent="0.25">
      <c r="A70476">
        <v>239996</v>
      </c>
      <c r="B70476" t="s">
        <v>193362</v>
      </c>
      <c r="D70476" t="s">
        <v>193363</v>
      </c>
    </row>
    <row r="70477" spans="1:5" x14ac:dyDescent="0.25">
      <c r="A70477">
        <v>239999</v>
      </c>
      <c r="B70477" t="s">
        <v>193364</v>
      </c>
      <c r="D70477" t="s">
        <v>193365</v>
      </c>
    </row>
    <row r="70478" spans="1:5" x14ac:dyDescent="0.25">
      <c r="A70478">
        <v>240003</v>
      </c>
      <c r="B70478" t="s">
        <v>193366</v>
      </c>
      <c r="C70478" t="s">
        <v>48408</v>
      </c>
      <c r="D70478" t="s">
        <v>193367</v>
      </c>
    </row>
    <row r="70479" spans="1:5" x14ac:dyDescent="0.25">
      <c r="A70479">
        <v>240004</v>
      </c>
      <c r="B70479" t="s">
        <v>193368</v>
      </c>
      <c r="C70479" t="s">
        <v>38413</v>
      </c>
      <c r="D70479" t="s">
        <v>193369</v>
      </c>
      <c r="E70479" t="s">
        <v>193370</v>
      </c>
    </row>
    <row r="70480" spans="1:5" x14ac:dyDescent="0.25">
      <c r="A70480">
        <v>240010</v>
      </c>
      <c r="B70480" t="s">
        <v>193371</v>
      </c>
      <c r="C70480" t="s">
        <v>193372</v>
      </c>
      <c r="D70480" t="s">
        <v>193373</v>
      </c>
      <c r="E70480" t="s">
        <v>193374</v>
      </c>
    </row>
    <row r="70481" spans="1:5" x14ac:dyDescent="0.25">
      <c r="A70481">
        <v>240014</v>
      </c>
      <c r="B70481" t="s">
        <v>193375</v>
      </c>
      <c r="C70481" t="s">
        <v>193376</v>
      </c>
      <c r="D70481" t="s">
        <v>193377</v>
      </c>
    </row>
    <row r="70482" spans="1:5" x14ac:dyDescent="0.25">
      <c r="A70482">
        <v>240017</v>
      </c>
      <c r="B70482" t="s">
        <v>193378</v>
      </c>
      <c r="C70482" t="s">
        <v>193379</v>
      </c>
      <c r="D70482" t="s">
        <v>193380</v>
      </c>
      <c r="E70482" t="s">
        <v>193381</v>
      </c>
    </row>
    <row r="70483" spans="1:5" x14ac:dyDescent="0.25">
      <c r="A70483">
        <v>240020</v>
      </c>
      <c r="B70483" t="s">
        <v>193382</v>
      </c>
      <c r="D70483" t="s">
        <v>193383</v>
      </c>
      <c r="E70483" t="s">
        <v>193384</v>
      </c>
    </row>
    <row r="70484" spans="1:5" x14ac:dyDescent="0.25">
      <c r="A70484">
        <v>240031</v>
      </c>
      <c r="B70484" t="s">
        <v>193385</v>
      </c>
      <c r="D70484" t="s">
        <v>193386</v>
      </c>
      <c r="E70484" t="s">
        <v>193387</v>
      </c>
    </row>
    <row r="70485" spans="1:5" x14ac:dyDescent="0.25">
      <c r="A70485">
        <v>240049</v>
      </c>
      <c r="B70485" t="s">
        <v>193388</v>
      </c>
      <c r="C70485" t="s">
        <v>193389</v>
      </c>
      <c r="D70485" t="s">
        <v>193390</v>
      </c>
    </row>
    <row r="70486" spans="1:5" x14ac:dyDescent="0.25">
      <c r="A70486">
        <v>240055</v>
      </c>
      <c r="B70486" t="s">
        <v>193391</v>
      </c>
      <c r="C70486" t="s">
        <v>193392</v>
      </c>
      <c r="D70486" t="s">
        <v>193393</v>
      </c>
      <c r="E70486" t="s">
        <v>193394</v>
      </c>
    </row>
    <row r="70487" spans="1:5" x14ac:dyDescent="0.25">
      <c r="A70487">
        <v>240063</v>
      </c>
      <c r="B70487" t="s">
        <v>193395</v>
      </c>
      <c r="D70487" t="s">
        <v>193396</v>
      </c>
      <c r="E70487" t="s">
        <v>193397</v>
      </c>
    </row>
    <row r="70488" spans="1:5" x14ac:dyDescent="0.25">
      <c r="A70488">
        <v>240073</v>
      </c>
      <c r="B70488" t="s">
        <v>193398</v>
      </c>
      <c r="D70488" t="s">
        <v>193399</v>
      </c>
      <c r="E70488" t="s">
        <v>193400</v>
      </c>
    </row>
    <row r="70489" spans="1:5" x14ac:dyDescent="0.25">
      <c r="A70489">
        <v>240076</v>
      </c>
      <c r="B70489" t="s">
        <v>193401</v>
      </c>
      <c r="D70489" t="s">
        <v>193402</v>
      </c>
      <c r="E70489" t="s">
        <v>193403</v>
      </c>
    </row>
    <row r="70490" spans="1:5" x14ac:dyDescent="0.25">
      <c r="A70490">
        <v>240085</v>
      </c>
      <c r="B70490" t="s">
        <v>193404</v>
      </c>
      <c r="D70490" t="s">
        <v>193405</v>
      </c>
    </row>
    <row r="70491" spans="1:5" x14ac:dyDescent="0.25">
      <c r="A70491">
        <v>240088</v>
      </c>
      <c r="B70491" t="s">
        <v>193406</v>
      </c>
      <c r="C70491" t="s">
        <v>193407</v>
      </c>
      <c r="D70491" t="s">
        <v>193408</v>
      </c>
    </row>
    <row r="70492" spans="1:5" x14ac:dyDescent="0.25">
      <c r="A70492">
        <v>240089</v>
      </c>
      <c r="B70492" t="s">
        <v>193409</v>
      </c>
      <c r="D70492" t="s">
        <v>193410</v>
      </c>
    </row>
    <row r="70493" spans="1:5" x14ac:dyDescent="0.25">
      <c r="A70493">
        <v>240105</v>
      </c>
      <c r="B70493" t="s">
        <v>193411</v>
      </c>
      <c r="D70493" t="s">
        <v>193412</v>
      </c>
    </row>
    <row r="70494" spans="1:5" x14ac:dyDescent="0.25">
      <c r="A70494">
        <v>240109</v>
      </c>
      <c r="B70494" t="s">
        <v>193413</v>
      </c>
      <c r="C70494" t="s">
        <v>135883</v>
      </c>
      <c r="D70494" t="s">
        <v>193414</v>
      </c>
      <c r="E70494" t="s">
        <v>193415</v>
      </c>
    </row>
    <row r="70495" spans="1:5" x14ac:dyDescent="0.25">
      <c r="A70495">
        <v>240115</v>
      </c>
      <c r="B70495" t="s">
        <v>193416</v>
      </c>
      <c r="D70495" t="s">
        <v>193417</v>
      </c>
    </row>
    <row r="70496" spans="1:5" x14ac:dyDescent="0.25">
      <c r="A70496">
        <v>240131</v>
      </c>
      <c r="B70496" t="s">
        <v>193418</v>
      </c>
      <c r="D70496" t="s">
        <v>193419</v>
      </c>
      <c r="E70496" t="s">
        <v>193420</v>
      </c>
    </row>
    <row r="70497" spans="1:5" x14ac:dyDescent="0.25">
      <c r="A70497">
        <v>240135</v>
      </c>
      <c r="B70497" t="s">
        <v>193421</v>
      </c>
      <c r="D70497" t="s">
        <v>193422</v>
      </c>
    </row>
    <row r="70498" spans="1:5" x14ac:dyDescent="0.25">
      <c r="A70498">
        <v>240144</v>
      </c>
      <c r="B70498" t="s">
        <v>193423</v>
      </c>
      <c r="D70498" t="s">
        <v>193424</v>
      </c>
      <c r="E70498" t="s">
        <v>10</v>
      </c>
    </row>
    <row r="70499" spans="1:5" x14ac:dyDescent="0.25">
      <c r="A70499">
        <v>240145</v>
      </c>
      <c r="B70499" t="s">
        <v>193425</v>
      </c>
      <c r="C70499" t="s">
        <v>193426</v>
      </c>
      <c r="D70499" t="s">
        <v>193427</v>
      </c>
    </row>
    <row r="70500" spans="1:5" x14ac:dyDescent="0.25">
      <c r="A70500">
        <v>240158</v>
      </c>
      <c r="B70500" t="s">
        <v>193428</v>
      </c>
      <c r="D70500" t="s">
        <v>193429</v>
      </c>
    </row>
    <row r="70501" spans="1:5" x14ac:dyDescent="0.25">
      <c r="A70501">
        <v>240160</v>
      </c>
      <c r="B70501" t="s">
        <v>193430</v>
      </c>
      <c r="D70501" t="s">
        <v>193431</v>
      </c>
    </row>
    <row r="70502" spans="1:5" x14ac:dyDescent="0.25">
      <c r="A70502">
        <v>240171</v>
      </c>
      <c r="B70502" t="s">
        <v>193432</v>
      </c>
      <c r="D70502" t="s">
        <v>193433</v>
      </c>
      <c r="E70502" t="s">
        <v>10</v>
      </c>
    </row>
    <row r="70503" spans="1:5" x14ac:dyDescent="0.25">
      <c r="A70503">
        <v>240178</v>
      </c>
      <c r="B70503" t="s">
        <v>193434</v>
      </c>
      <c r="C70503" t="s">
        <v>193435</v>
      </c>
      <c r="D70503" t="s">
        <v>193436</v>
      </c>
      <c r="E70503" t="s">
        <v>193437</v>
      </c>
    </row>
    <row r="70504" spans="1:5" x14ac:dyDescent="0.25">
      <c r="A70504">
        <v>240184</v>
      </c>
      <c r="B70504" t="s">
        <v>193438</v>
      </c>
      <c r="C70504" t="s">
        <v>193439</v>
      </c>
      <c r="D70504" t="s">
        <v>193440</v>
      </c>
    </row>
    <row r="70505" spans="1:5" x14ac:dyDescent="0.25">
      <c r="A70505">
        <v>240191</v>
      </c>
      <c r="B70505" t="s">
        <v>193441</v>
      </c>
      <c r="C70505" t="s">
        <v>193442</v>
      </c>
      <c r="D70505" t="s">
        <v>193443</v>
      </c>
      <c r="E70505" t="s">
        <v>193444</v>
      </c>
    </row>
    <row r="70506" spans="1:5" x14ac:dyDescent="0.25">
      <c r="A70506">
        <v>240196</v>
      </c>
      <c r="B70506" t="s">
        <v>193445</v>
      </c>
      <c r="D70506" t="s">
        <v>193446</v>
      </c>
    </row>
    <row r="70507" spans="1:5" x14ac:dyDescent="0.25">
      <c r="A70507">
        <v>240203</v>
      </c>
      <c r="B70507" t="s">
        <v>193447</v>
      </c>
      <c r="D70507" t="s">
        <v>193448</v>
      </c>
    </row>
    <row r="70508" spans="1:5" x14ac:dyDescent="0.25">
      <c r="A70508">
        <v>240207</v>
      </c>
      <c r="B70508" t="s">
        <v>193449</v>
      </c>
      <c r="D70508" t="s">
        <v>193450</v>
      </c>
    </row>
    <row r="70509" spans="1:5" x14ac:dyDescent="0.25">
      <c r="A70509">
        <v>240209</v>
      </c>
      <c r="B70509" t="s">
        <v>193451</v>
      </c>
      <c r="D70509" t="s">
        <v>193452</v>
      </c>
      <c r="E70509" t="s">
        <v>193453</v>
      </c>
    </row>
    <row r="70510" spans="1:5" x14ac:dyDescent="0.25">
      <c r="A70510">
        <v>240214</v>
      </c>
      <c r="B70510" t="s">
        <v>193454</v>
      </c>
      <c r="D70510" t="s">
        <v>193455</v>
      </c>
    </row>
    <row r="70511" spans="1:5" x14ac:dyDescent="0.25">
      <c r="A70511">
        <v>240216</v>
      </c>
      <c r="B70511" t="s">
        <v>193456</v>
      </c>
      <c r="D70511" t="s">
        <v>193457</v>
      </c>
      <c r="E70511" t="s">
        <v>193458</v>
      </c>
    </row>
    <row r="70512" spans="1:5" x14ac:dyDescent="0.25">
      <c r="A70512">
        <v>240217</v>
      </c>
      <c r="B70512" t="s">
        <v>193459</v>
      </c>
      <c r="D70512" t="s">
        <v>193460</v>
      </c>
      <c r="E70512" t="s">
        <v>193461</v>
      </c>
    </row>
    <row r="70513" spans="1:5" x14ac:dyDescent="0.25">
      <c r="A70513">
        <v>240239</v>
      </c>
      <c r="B70513" t="s">
        <v>193462</v>
      </c>
      <c r="C70513" t="s">
        <v>178337</v>
      </c>
      <c r="D70513" t="s">
        <v>193463</v>
      </c>
    </row>
    <row r="70514" spans="1:5" x14ac:dyDescent="0.25">
      <c r="A70514">
        <v>240242</v>
      </c>
      <c r="B70514" t="s">
        <v>193464</v>
      </c>
      <c r="C70514" t="s">
        <v>193465</v>
      </c>
      <c r="D70514" t="s">
        <v>193466</v>
      </c>
      <c r="E70514" t="s">
        <v>193467</v>
      </c>
    </row>
    <row r="70515" spans="1:5" x14ac:dyDescent="0.25">
      <c r="A70515">
        <v>240244</v>
      </c>
      <c r="B70515" t="s">
        <v>193468</v>
      </c>
      <c r="D70515" t="s">
        <v>193469</v>
      </c>
      <c r="E70515" t="s">
        <v>10</v>
      </c>
    </row>
    <row r="70516" spans="1:5" x14ac:dyDescent="0.25">
      <c r="A70516">
        <v>240246</v>
      </c>
      <c r="B70516" t="s">
        <v>193470</v>
      </c>
      <c r="D70516" t="s">
        <v>193471</v>
      </c>
      <c r="E70516" t="s">
        <v>193472</v>
      </c>
    </row>
    <row r="70517" spans="1:5" x14ac:dyDescent="0.25">
      <c r="A70517">
        <v>240248</v>
      </c>
      <c r="B70517" t="s">
        <v>193473</v>
      </c>
      <c r="C70517" t="s">
        <v>193474</v>
      </c>
      <c r="D70517" t="s">
        <v>193475</v>
      </c>
      <c r="E70517" t="s">
        <v>193476</v>
      </c>
    </row>
    <row r="70518" spans="1:5" x14ac:dyDescent="0.25">
      <c r="A70518">
        <v>240253</v>
      </c>
      <c r="B70518" t="s">
        <v>193477</v>
      </c>
      <c r="C70518" t="s">
        <v>105936</v>
      </c>
      <c r="D70518" t="s">
        <v>193478</v>
      </c>
      <c r="E70518" t="s">
        <v>193479</v>
      </c>
    </row>
    <row r="70519" spans="1:5" x14ac:dyDescent="0.25">
      <c r="A70519">
        <v>240267</v>
      </c>
      <c r="B70519" t="s">
        <v>193480</v>
      </c>
      <c r="C70519" t="s">
        <v>46915</v>
      </c>
      <c r="D70519" t="s">
        <v>193481</v>
      </c>
      <c r="E70519" t="s">
        <v>193482</v>
      </c>
    </row>
    <row r="70520" spans="1:5" x14ac:dyDescent="0.25">
      <c r="A70520">
        <v>240275</v>
      </c>
      <c r="B70520" t="s">
        <v>193483</v>
      </c>
      <c r="C70520" t="s">
        <v>193484</v>
      </c>
      <c r="D70520" t="s">
        <v>193485</v>
      </c>
    </row>
    <row r="70521" spans="1:5" x14ac:dyDescent="0.25">
      <c r="A70521">
        <v>240290</v>
      </c>
      <c r="B70521" t="s">
        <v>193486</v>
      </c>
      <c r="C70521" t="s">
        <v>193487</v>
      </c>
      <c r="D70521" t="s">
        <v>193488</v>
      </c>
      <c r="E70521" t="s">
        <v>193489</v>
      </c>
    </row>
    <row r="70522" spans="1:5" x14ac:dyDescent="0.25">
      <c r="A70522">
        <v>240293</v>
      </c>
      <c r="B70522" t="s">
        <v>193490</v>
      </c>
      <c r="D70522" t="s">
        <v>193491</v>
      </c>
      <c r="E70522" t="s">
        <v>193492</v>
      </c>
    </row>
    <row r="70523" spans="1:5" x14ac:dyDescent="0.25">
      <c r="A70523">
        <v>240304</v>
      </c>
      <c r="B70523" t="s">
        <v>193493</v>
      </c>
      <c r="C70523" t="s">
        <v>144365</v>
      </c>
      <c r="D70523" t="s">
        <v>193494</v>
      </c>
      <c r="E70523" t="s">
        <v>193495</v>
      </c>
    </row>
    <row r="70524" spans="1:5" x14ac:dyDescent="0.25">
      <c r="A70524">
        <v>240307</v>
      </c>
      <c r="B70524" t="s">
        <v>193496</v>
      </c>
      <c r="D70524" t="s">
        <v>193497</v>
      </c>
      <c r="E70524" t="s">
        <v>193498</v>
      </c>
    </row>
    <row r="70525" spans="1:5" x14ac:dyDescent="0.25">
      <c r="A70525">
        <v>240316</v>
      </c>
      <c r="B70525" t="s">
        <v>193499</v>
      </c>
      <c r="D70525" t="s">
        <v>193500</v>
      </c>
      <c r="E70525" t="s">
        <v>193501</v>
      </c>
    </row>
    <row r="70526" spans="1:5" x14ac:dyDescent="0.25">
      <c r="A70526">
        <v>240327</v>
      </c>
      <c r="B70526" t="s">
        <v>193502</v>
      </c>
      <c r="D70526" t="s">
        <v>193503</v>
      </c>
      <c r="E70526" t="s">
        <v>193504</v>
      </c>
    </row>
    <row r="70527" spans="1:5" x14ac:dyDescent="0.25">
      <c r="A70527">
        <v>240330</v>
      </c>
      <c r="B70527" t="s">
        <v>193505</v>
      </c>
      <c r="D70527" t="s">
        <v>193506</v>
      </c>
    </row>
    <row r="70528" spans="1:5" x14ac:dyDescent="0.25">
      <c r="A70528">
        <v>240333</v>
      </c>
      <c r="B70528" t="s">
        <v>193507</v>
      </c>
      <c r="C70528" t="s">
        <v>22584</v>
      </c>
      <c r="D70528" t="s">
        <v>193508</v>
      </c>
    </row>
    <row r="70529" spans="1:5" x14ac:dyDescent="0.25">
      <c r="A70529">
        <v>240349</v>
      </c>
      <c r="B70529" t="s">
        <v>193509</v>
      </c>
      <c r="C70529" t="s">
        <v>193510</v>
      </c>
      <c r="D70529" t="s">
        <v>193511</v>
      </c>
      <c r="E70529" t="s">
        <v>193512</v>
      </c>
    </row>
    <row r="70530" spans="1:5" x14ac:dyDescent="0.25">
      <c r="A70530">
        <v>240356</v>
      </c>
      <c r="B70530" t="s">
        <v>193513</v>
      </c>
      <c r="D70530" t="s">
        <v>193514</v>
      </c>
      <c r="E70530" t="s">
        <v>193515</v>
      </c>
    </row>
    <row r="70531" spans="1:5" x14ac:dyDescent="0.25">
      <c r="A70531">
        <v>240358</v>
      </c>
      <c r="B70531" t="s">
        <v>193516</v>
      </c>
      <c r="C70531" t="s">
        <v>193517</v>
      </c>
      <c r="D70531" t="s">
        <v>193518</v>
      </c>
    </row>
    <row r="70532" spans="1:5" x14ac:dyDescent="0.25">
      <c r="A70532">
        <v>240360</v>
      </c>
      <c r="B70532" t="s">
        <v>193519</v>
      </c>
      <c r="D70532" t="s">
        <v>193520</v>
      </c>
      <c r="E70532" t="s">
        <v>10</v>
      </c>
    </row>
    <row r="70533" spans="1:5" x14ac:dyDescent="0.25">
      <c r="A70533">
        <v>240362</v>
      </c>
      <c r="B70533" t="s">
        <v>193521</v>
      </c>
      <c r="D70533" t="s">
        <v>193522</v>
      </c>
    </row>
    <row r="70534" spans="1:5" x14ac:dyDescent="0.25">
      <c r="A70534">
        <v>240365</v>
      </c>
      <c r="B70534" t="s">
        <v>193523</v>
      </c>
      <c r="C70534" t="s">
        <v>188392</v>
      </c>
      <c r="D70534" t="s">
        <v>193524</v>
      </c>
    </row>
    <row r="70535" spans="1:5" x14ac:dyDescent="0.25">
      <c r="A70535">
        <v>240366</v>
      </c>
      <c r="B70535" t="s">
        <v>193525</v>
      </c>
      <c r="C70535" t="s">
        <v>193526</v>
      </c>
      <c r="D70535" t="s">
        <v>193527</v>
      </c>
      <c r="E70535" t="s">
        <v>10</v>
      </c>
    </row>
    <row r="70536" spans="1:5" x14ac:dyDescent="0.25">
      <c r="A70536">
        <v>240375</v>
      </c>
      <c r="B70536" t="s">
        <v>193528</v>
      </c>
      <c r="D70536" t="s">
        <v>193529</v>
      </c>
    </row>
    <row r="70537" spans="1:5" x14ac:dyDescent="0.25">
      <c r="A70537">
        <v>240385</v>
      </c>
      <c r="B70537" t="s">
        <v>193530</v>
      </c>
      <c r="C70537" t="s">
        <v>193531</v>
      </c>
      <c r="D70537" t="s">
        <v>193532</v>
      </c>
      <c r="E70537" t="s">
        <v>193533</v>
      </c>
    </row>
    <row r="70538" spans="1:5" x14ac:dyDescent="0.25">
      <c r="A70538">
        <v>240395</v>
      </c>
      <c r="B70538" t="s">
        <v>193534</v>
      </c>
      <c r="D70538" t="s">
        <v>193535</v>
      </c>
      <c r="E70538" t="s">
        <v>193536</v>
      </c>
    </row>
    <row r="70539" spans="1:5" x14ac:dyDescent="0.25">
      <c r="A70539">
        <v>240404</v>
      </c>
      <c r="B70539" t="s">
        <v>193537</v>
      </c>
      <c r="C70539" t="s">
        <v>193538</v>
      </c>
      <c r="D70539" t="s">
        <v>193539</v>
      </c>
      <c r="E70539" t="s">
        <v>193540</v>
      </c>
    </row>
    <row r="70540" spans="1:5" x14ac:dyDescent="0.25">
      <c r="A70540">
        <v>240406</v>
      </c>
      <c r="B70540" t="s">
        <v>193541</v>
      </c>
      <c r="D70540" t="s">
        <v>193542</v>
      </c>
      <c r="E70540" t="s">
        <v>10</v>
      </c>
    </row>
    <row r="70541" spans="1:5" x14ac:dyDescent="0.25">
      <c r="A70541">
        <v>240411</v>
      </c>
      <c r="B70541" t="s">
        <v>193543</v>
      </c>
      <c r="D70541" t="s">
        <v>193544</v>
      </c>
    </row>
    <row r="70542" spans="1:5" x14ac:dyDescent="0.25">
      <c r="A70542">
        <v>240412</v>
      </c>
      <c r="B70542" t="s">
        <v>193545</v>
      </c>
      <c r="D70542" t="s">
        <v>193546</v>
      </c>
      <c r="E70542" t="s">
        <v>10</v>
      </c>
    </row>
    <row r="70543" spans="1:5" x14ac:dyDescent="0.25">
      <c r="A70543">
        <v>240413</v>
      </c>
      <c r="B70543" t="s">
        <v>193547</v>
      </c>
      <c r="C70543" t="s">
        <v>753</v>
      </c>
      <c r="D70543" t="s">
        <v>193548</v>
      </c>
      <c r="E70543" t="s">
        <v>755</v>
      </c>
    </row>
    <row r="70544" spans="1:5" x14ac:dyDescent="0.25">
      <c r="A70544">
        <v>240415</v>
      </c>
      <c r="B70544" t="s">
        <v>193549</v>
      </c>
      <c r="C70544" t="s">
        <v>193550</v>
      </c>
      <c r="D70544" t="s">
        <v>193551</v>
      </c>
      <c r="E70544" t="s">
        <v>193552</v>
      </c>
    </row>
    <row r="70545" spans="1:5" x14ac:dyDescent="0.25">
      <c r="A70545">
        <v>240420</v>
      </c>
      <c r="B70545" t="s">
        <v>193553</v>
      </c>
      <c r="D70545" t="s">
        <v>193554</v>
      </c>
    </row>
    <row r="70546" spans="1:5" x14ac:dyDescent="0.25">
      <c r="A70546">
        <v>240433</v>
      </c>
      <c r="B70546" t="s">
        <v>193555</v>
      </c>
      <c r="C70546" t="s">
        <v>193556</v>
      </c>
      <c r="D70546" t="s">
        <v>193557</v>
      </c>
      <c r="E70546" t="s">
        <v>193558</v>
      </c>
    </row>
    <row r="70547" spans="1:5" x14ac:dyDescent="0.25">
      <c r="A70547">
        <v>240442</v>
      </c>
      <c r="B70547" t="s">
        <v>193559</v>
      </c>
      <c r="D70547" t="s">
        <v>193560</v>
      </c>
      <c r="E70547" t="s">
        <v>193561</v>
      </c>
    </row>
    <row r="70548" spans="1:5" x14ac:dyDescent="0.25">
      <c r="A70548">
        <v>240446</v>
      </c>
      <c r="B70548" t="s">
        <v>193562</v>
      </c>
      <c r="D70548" t="s">
        <v>193563</v>
      </c>
      <c r="E70548" t="s">
        <v>193564</v>
      </c>
    </row>
    <row r="70549" spans="1:5" x14ac:dyDescent="0.25">
      <c r="A70549">
        <v>240453</v>
      </c>
      <c r="B70549" t="s">
        <v>193565</v>
      </c>
      <c r="D70549" t="s">
        <v>193566</v>
      </c>
    </row>
    <row r="70550" spans="1:5" x14ac:dyDescent="0.25">
      <c r="A70550">
        <v>240457</v>
      </c>
      <c r="B70550" t="s">
        <v>193567</v>
      </c>
      <c r="C70550" t="s">
        <v>44596</v>
      </c>
      <c r="D70550" t="s">
        <v>193568</v>
      </c>
      <c r="E70550" t="s">
        <v>193569</v>
      </c>
    </row>
    <row r="70551" spans="1:5" x14ac:dyDescent="0.25">
      <c r="A70551">
        <v>240459</v>
      </c>
      <c r="B70551" t="s">
        <v>193570</v>
      </c>
      <c r="D70551" t="s">
        <v>193571</v>
      </c>
    </row>
    <row r="70552" spans="1:5" x14ac:dyDescent="0.25">
      <c r="A70552">
        <v>240470</v>
      </c>
      <c r="B70552" t="s">
        <v>193572</v>
      </c>
      <c r="D70552" t="s">
        <v>193573</v>
      </c>
    </row>
    <row r="70553" spans="1:5" x14ac:dyDescent="0.25">
      <c r="A70553">
        <v>240475</v>
      </c>
      <c r="B70553" t="s">
        <v>193574</v>
      </c>
      <c r="C70553" t="s">
        <v>193575</v>
      </c>
      <c r="D70553" t="s">
        <v>193576</v>
      </c>
      <c r="E70553" t="s">
        <v>10</v>
      </c>
    </row>
    <row r="70554" spans="1:5" x14ac:dyDescent="0.25">
      <c r="A70554">
        <v>240478</v>
      </c>
      <c r="B70554" t="s">
        <v>193577</v>
      </c>
      <c r="D70554" t="s">
        <v>193578</v>
      </c>
      <c r="E70554" t="s">
        <v>193579</v>
      </c>
    </row>
    <row r="70555" spans="1:5" x14ac:dyDescent="0.25">
      <c r="A70555">
        <v>240480</v>
      </c>
      <c r="B70555" t="s">
        <v>193580</v>
      </c>
      <c r="D70555" t="s">
        <v>193581</v>
      </c>
    </row>
    <row r="70556" spans="1:5" x14ac:dyDescent="0.25">
      <c r="A70556">
        <v>240491</v>
      </c>
      <c r="B70556" t="s">
        <v>193582</v>
      </c>
      <c r="D70556" t="s">
        <v>193583</v>
      </c>
    </row>
    <row r="70557" spans="1:5" x14ac:dyDescent="0.25">
      <c r="A70557">
        <v>240493</v>
      </c>
      <c r="B70557" t="s">
        <v>193584</v>
      </c>
      <c r="C70557" t="s">
        <v>193585</v>
      </c>
      <c r="D70557" t="s">
        <v>193586</v>
      </c>
      <c r="E70557" t="s">
        <v>193587</v>
      </c>
    </row>
    <row r="70558" spans="1:5" x14ac:dyDescent="0.25">
      <c r="A70558">
        <v>240501</v>
      </c>
      <c r="B70558" t="s">
        <v>193588</v>
      </c>
      <c r="D70558" t="s">
        <v>193589</v>
      </c>
      <c r="E70558" t="s">
        <v>193590</v>
      </c>
    </row>
    <row r="70559" spans="1:5" x14ac:dyDescent="0.25">
      <c r="A70559">
        <v>240508</v>
      </c>
      <c r="B70559" t="s">
        <v>193591</v>
      </c>
      <c r="D70559" t="s">
        <v>193592</v>
      </c>
    </row>
    <row r="70560" spans="1:5" x14ac:dyDescent="0.25">
      <c r="A70560">
        <v>240510</v>
      </c>
      <c r="B70560" t="s">
        <v>193593</v>
      </c>
      <c r="D70560" t="s">
        <v>193594</v>
      </c>
    </row>
    <row r="70561" spans="1:5" x14ac:dyDescent="0.25">
      <c r="A70561">
        <v>240517</v>
      </c>
      <c r="B70561" t="s">
        <v>193595</v>
      </c>
      <c r="D70561" t="s">
        <v>193596</v>
      </c>
      <c r="E70561" t="s">
        <v>193597</v>
      </c>
    </row>
    <row r="70562" spans="1:5" x14ac:dyDescent="0.25">
      <c r="A70562">
        <v>240524</v>
      </c>
      <c r="B70562" t="s">
        <v>193598</v>
      </c>
      <c r="C70562" t="s">
        <v>193599</v>
      </c>
      <c r="D70562" t="s">
        <v>193600</v>
      </c>
      <c r="E70562" t="s">
        <v>193601</v>
      </c>
    </row>
    <row r="70563" spans="1:5" x14ac:dyDescent="0.25">
      <c r="A70563">
        <v>240528</v>
      </c>
      <c r="B70563" t="s">
        <v>193602</v>
      </c>
      <c r="D70563" t="s">
        <v>193603</v>
      </c>
    </row>
    <row r="70564" spans="1:5" x14ac:dyDescent="0.25">
      <c r="A70564">
        <v>240529</v>
      </c>
      <c r="B70564" t="s">
        <v>193604</v>
      </c>
      <c r="C70564" t="s">
        <v>115735</v>
      </c>
      <c r="D70564" t="s">
        <v>193605</v>
      </c>
    </row>
    <row r="70565" spans="1:5" x14ac:dyDescent="0.25">
      <c r="A70565">
        <v>240531</v>
      </c>
      <c r="B70565" t="s">
        <v>193606</v>
      </c>
      <c r="D70565" t="s">
        <v>193607</v>
      </c>
    </row>
    <row r="70566" spans="1:5" x14ac:dyDescent="0.25">
      <c r="A70566">
        <v>240535</v>
      </c>
      <c r="B70566" t="s">
        <v>193608</v>
      </c>
      <c r="D70566" t="s">
        <v>193609</v>
      </c>
      <c r="E70566" t="s">
        <v>193610</v>
      </c>
    </row>
    <row r="70567" spans="1:5" x14ac:dyDescent="0.25">
      <c r="A70567">
        <v>240538</v>
      </c>
      <c r="B70567" t="s">
        <v>193611</v>
      </c>
      <c r="C70567" t="s">
        <v>193612</v>
      </c>
      <c r="D70567" t="s">
        <v>193613</v>
      </c>
      <c r="E70567" t="s">
        <v>193614</v>
      </c>
    </row>
    <row r="70568" spans="1:5" x14ac:dyDescent="0.25">
      <c r="A70568">
        <v>240544</v>
      </c>
      <c r="B70568" t="s">
        <v>193615</v>
      </c>
      <c r="D70568" t="s">
        <v>193616</v>
      </c>
      <c r="E70568" t="s">
        <v>10</v>
      </c>
    </row>
    <row r="70569" spans="1:5" x14ac:dyDescent="0.25">
      <c r="A70569">
        <v>240545</v>
      </c>
      <c r="B70569" t="s">
        <v>193617</v>
      </c>
      <c r="D70569" t="s">
        <v>193618</v>
      </c>
    </row>
    <row r="70570" spans="1:5" x14ac:dyDescent="0.25">
      <c r="A70570">
        <v>240546</v>
      </c>
      <c r="B70570" t="s">
        <v>193619</v>
      </c>
      <c r="C70570" t="s">
        <v>193620</v>
      </c>
      <c r="D70570" t="s">
        <v>193621</v>
      </c>
      <c r="E70570" t="s">
        <v>193622</v>
      </c>
    </row>
    <row r="70571" spans="1:5" x14ac:dyDescent="0.25">
      <c r="A70571">
        <v>240547</v>
      </c>
      <c r="B70571" t="s">
        <v>193623</v>
      </c>
      <c r="D70571" t="s">
        <v>193624</v>
      </c>
      <c r="E70571" t="s">
        <v>193625</v>
      </c>
    </row>
    <row r="70572" spans="1:5" x14ac:dyDescent="0.25">
      <c r="A70572">
        <v>240550</v>
      </c>
      <c r="B70572" t="s">
        <v>193626</v>
      </c>
      <c r="C70572" t="s">
        <v>10492</v>
      </c>
      <c r="D70572" t="s">
        <v>193627</v>
      </c>
    </row>
    <row r="70573" spans="1:5" x14ac:dyDescent="0.25">
      <c r="A70573">
        <v>240555</v>
      </c>
      <c r="B70573" t="s">
        <v>193628</v>
      </c>
      <c r="D70573" t="s">
        <v>193629</v>
      </c>
    </row>
    <row r="70574" spans="1:5" x14ac:dyDescent="0.25">
      <c r="A70574">
        <v>240560</v>
      </c>
      <c r="B70574" t="s">
        <v>193630</v>
      </c>
      <c r="C70574" t="s">
        <v>193631</v>
      </c>
      <c r="D70574" t="s">
        <v>193632</v>
      </c>
      <c r="E70574" t="s">
        <v>193633</v>
      </c>
    </row>
    <row r="70575" spans="1:5" x14ac:dyDescent="0.25">
      <c r="A70575">
        <v>240563</v>
      </c>
      <c r="B70575" t="s">
        <v>193634</v>
      </c>
      <c r="D70575" t="s">
        <v>193635</v>
      </c>
      <c r="E70575" t="s">
        <v>9891</v>
      </c>
    </row>
    <row r="70576" spans="1:5" x14ac:dyDescent="0.25">
      <c r="A70576">
        <v>240571</v>
      </c>
      <c r="B70576" t="s">
        <v>193636</v>
      </c>
      <c r="D70576" t="s">
        <v>193637</v>
      </c>
    </row>
    <row r="70577" spans="1:5" x14ac:dyDescent="0.25">
      <c r="A70577">
        <v>240577</v>
      </c>
      <c r="B70577" t="s">
        <v>193638</v>
      </c>
      <c r="D70577" t="s">
        <v>193639</v>
      </c>
    </row>
    <row r="70578" spans="1:5" x14ac:dyDescent="0.25">
      <c r="A70578">
        <v>240579</v>
      </c>
      <c r="B70578" t="s">
        <v>193640</v>
      </c>
      <c r="D70578" t="s">
        <v>193641</v>
      </c>
    </row>
    <row r="70579" spans="1:5" x14ac:dyDescent="0.25">
      <c r="A70579">
        <v>240590</v>
      </c>
      <c r="B70579" t="s">
        <v>193642</v>
      </c>
      <c r="D70579" t="s">
        <v>193643</v>
      </c>
    </row>
    <row r="70580" spans="1:5" x14ac:dyDescent="0.25">
      <c r="A70580">
        <v>240592</v>
      </c>
      <c r="B70580" t="s">
        <v>193644</v>
      </c>
      <c r="D70580" t="s">
        <v>193645</v>
      </c>
    </row>
    <row r="70581" spans="1:5" x14ac:dyDescent="0.25">
      <c r="A70581">
        <v>240595</v>
      </c>
      <c r="B70581" t="s">
        <v>193646</v>
      </c>
      <c r="D70581" t="s">
        <v>193647</v>
      </c>
    </row>
    <row r="70582" spans="1:5" x14ac:dyDescent="0.25">
      <c r="A70582">
        <v>240610</v>
      </c>
      <c r="B70582" t="s">
        <v>193648</v>
      </c>
      <c r="C70582" t="s">
        <v>8577</v>
      </c>
      <c r="D70582" t="s">
        <v>193649</v>
      </c>
    </row>
    <row r="70583" spans="1:5" x14ac:dyDescent="0.25">
      <c r="A70583">
        <v>240612</v>
      </c>
      <c r="B70583" t="s">
        <v>193650</v>
      </c>
      <c r="D70583" t="s">
        <v>193651</v>
      </c>
      <c r="E70583" t="s">
        <v>193652</v>
      </c>
    </row>
    <row r="70584" spans="1:5" x14ac:dyDescent="0.25">
      <c r="A70584">
        <v>240615</v>
      </c>
      <c r="B70584" t="s">
        <v>193653</v>
      </c>
      <c r="D70584" t="s">
        <v>193654</v>
      </c>
      <c r="E70584" t="s">
        <v>193655</v>
      </c>
    </row>
    <row r="70585" spans="1:5" x14ac:dyDescent="0.25">
      <c r="A70585">
        <v>240618</v>
      </c>
      <c r="B70585" t="s">
        <v>193656</v>
      </c>
      <c r="C70585" t="s">
        <v>193657</v>
      </c>
      <c r="D70585" t="s">
        <v>193658</v>
      </c>
    </row>
    <row r="70586" spans="1:5" x14ac:dyDescent="0.25">
      <c r="A70586">
        <v>240622</v>
      </c>
      <c r="B70586" t="s">
        <v>193659</v>
      </c>
      <c r="C70586" t="s">
        <v>193660</v>
      </c>
      <c r="D70586" t="s">
        <v>193661</v>
      </c>
      <c r="E70586" t="s">
        <v>193662</v>
      </c>
    </row>
    <row r="70587" spans="1:5" x14ac:dyDescent="0.25">
      <c r="A70587">
        <v>240623</v>
      </c>
      <c r="B70587" t="s">
        <v>193663</v>
      </c>
      <c r="C70587" t="s">
        <v>193664</v>
      </c>
      <c r="D70587" t="s">
        <v>193665</v>
      </c>
      <c r="E70587" t="s">
        <v>193666</v>
      </c>
    </row>
    <row r="70588" spans="1:5" x14ac:dyDescent="0.25">
      <c r="A70588">
        <v>240633</v>
      </c>
      <c r="B70588" t="s">
        <v>193667</v>
      </c>
      <c r="C70588" t="s">
        <v>193668</v>
      </c>
      <c r="D70588" t="s">
        <v>193669</v>
      </c>
      <c r="E70588" t="s">
        <v>193670</v>
      </c>
    </row>
    <row r="70589" spans="1:5" x14ac:dyDescent="0.25">
      <c r="A70589">
        <v>240642</v>
      </c>
      <c r="B70589" t="s">
        <v>193671</v>
      </c>
      <c r="D70589" t="s">
        <v>193672</v>
      </c>
    </row>
    <row r="70590" spans="1:5" x14ac:dyDescent="0.25">
      <c r="A70590">
        <v>240645</v>
      </c>
      <c r="B70590" t="s">
        <v>193673</v>
      </c>
      <c r="D70590" t="s">
        <v>193674</v>
      </c>
      <c r="E70590" t="s">
        <v>193675</v>
      </c>
    </row>
    <row r="70591" spans="1:5" x14ac:dyDescent="0.25">
      <c r="A70591">
        <v>240647</v>
      </c>
      <c r="B70591" t="s">
        <v>193676</v>
      </c>
      <c r="D70591" t="s">
        <v>193677</v>
      </c>
      <c r="E70591" t="s">
        <v>193678</v>
      </c>
    </row>
    <row r="70592" spans="1:5" x14ac:dyDescent="0.25">
      <c r="A70592">
        <v>240648</v>
      </c>
      <c r="B70592" t="s">
        <v>193679</v>
      </c>
      <c r="C70592" t="s">
        <v>193680</v>
      </c>
      <c r="D70592" t="s">
        <v>193681</v>
      </c>
      <c r="E70592" t="s">
        <v>193682</v>
      </c>
    </row>
    <row r="70593" spans="1:5" x14ac:dyDescent="0.25">
      <c r="A70593">
        <v>240655</v>
      </c>
      <c r="B70593" t="s">
        <v>193683</v>
      </c>
      <c r="D70593" t="s">
        <v>193684</v>
      </c>
    </row>
    <row r="70594" spans="1:5" x14ac:dyDescent="0.25">
      <c r="A70594">
        <v>240656</v>
      </c>
      <c r="B70594" t="s">
        <v>193685</v>
      </c>
      <c r="D70594" t="s">
        <v>193686</v>
      </c>
      <c r="E70594" t="s">
        <v>193687</v>
      </c>
    </row>
    <row r="70595" spans="1:5" x14ac:dyDescent="0.25">
      <c r="A70595">
        <v>240672</v>
      </c>
      <c r="B70595" t="s">
        <v>193688</v>
      </c>
      <c r="C70595" t="s">
        <v>3811</v>
      </c>
      <c r="D70595" t="s">
        <v>193689</v>
      </c>
      <c r="E70595" t="s">
        <v>193690</v>
      </c>
    </row>
    <row r="70596" spans="1:5" x14ac:dyDescent="0.25">
      <c r="A70596">
        <v>240677</v>
      </c>
      <c r="B70596" t="s">
        <v>193691</v>
      </c>
      <c r="D70596" t="s">
        <v>193692</v>
      </c>
    </row>
    <row r="70597" spans="1:5" x14ac:dyDescent="0.25">
      <c r="A70597">
        <v>240682</v>
      </c>
      <c r="B70597" t="s">
        <v>193693</v>
      </c>
      <c r="D70597" t="s">
        <v>193694</v>
      </c>
      <c r="E70597" t="s">
        <v>193695</v>
      </c>
    </row>
    <row r="70598" spans="1:5" x14ac:dyDescent="0.25">
      <c r="A70598">
        <v>240684</v>
      </c>
      <c r="B70598" t="s">
        <v>193696</v>
      </c>
      <c r="D70598" t="s">
        <v>193697</v>
      </c>
      <c r="E70598" t="s">
        <v>10</v>
      </c>
    </row>
    <row r="70599" spans="1:5" x14ac:dyDescent="0.25">
      <c r="A70599">
        <v>240688</v>
      </c>
      <c r="B70599" t="s">
        <v>193698</v>
      </c>
      <c r="C70599" t="s">
        <v>7325</v>
      </c>
      <c r="D70599" t="s">
        <v>193699</v>
      </c>
      <c r="E70599" t="s">
        <v>193700</v>
      </c>
    </row>
    <row r="70600" spans="1:5" x14ac:dyDescent="0.25">
      <c r="A70600">
        <v>240689</v>
      </c>
      <c r="B70600" t="s">
        <v>193701</v>
      </c>
      <c r="D70600" t="s">
        <v>193702</v>
      </c>
      <c r="E70600" t="s">
        <v>193703</v>
      </c>
    </row>
    <row r="70601" spans="1:5" x14ac:dyDescent="0.25">
      <c r="A70601">
        <v>240695</v>
      </c>
      <c r="B70601" t="s">
        <v>193704</v>
      </c>
      <c r="D70601" t="s">
        <v>193705</v>
      </c>
      <c r="E70601" t="s">
        <v>193706</v>
      </c>
    </row>
    <row r="70602" spans="1:5" x14ac:dyDescent="0.25">
      <c r="A70602">
        <v>240704</v>
      </c>
      <c r="B70602" t="s">
        <v>193707</v>
      </c>
      <c r="D70602" t="s">
        <v>193708</v>
      </c>
      <c r="E70602" t="s">
        <v>193709</v>
      </c>
    </row>
    <row r="70603" spans="1:5" x14ac:dyDescent="0.25">
      <c r="A70603">
        <v>240712</v>
      </c>
      <c r="B70603" t="s">
        <v>193710</v>
      </c>
      <c r="C70603" t="s">
        <v>7738</v>
      </c>
      <c r="D70603" t="s">
        <v>193711</v>
      </c>
      <c r="E70603" t="s">
        <v>18862</v>
      </c>
    </row>
    <row r="70604" spans="1:5" x14ac:dyDescent="0.25">
      <c r="A70604">
        <v>240713</v>
      </c>
      <c r="B70604" t="s">
        <v>193712</v>
      </c>
      <c r="C70604" t="s">
        <v>193713</v>
      </c>
      <c r="D70604" t="s">
        <v>193714</v>
      </c>
      <c r="E70604" t="s">
        <v>881</v>
      </c>
    </row>
    <row r="70605" spans="1:5" x14ac:dyDescent="0.25">
      <c r="A70605">
        <v>240714</v>
      </c>
      <c r="B70605" t="s">
        <v>193715</v>
      </c>
      <c r="C70605" t="s">
        <v>90335</v>
      </c>
      <c r="D70605" t="s">
        <v>193716</v>
      </c>
      <c r="E70605" t="s">
        <v>193717</v>
      </c>
    </row>
    <row r="70606" spans="1:5" x14ac:dyDescent="0.25">
      <c r="A70606">
        <v>240726</v>
      </c>
      <c r="B70606" t="s">
        <v>193718</v>
      </c>
      <c r="D70606" t="s">
        <v>193719</v>
      </c>
    </row>
    <row r="70607" spans="1:5" x14ac:dyDescent="0.25">
      <c r="A70607">
        <v>240728</v>
      </c>
      <c r="B70607" t="s">
        <v>193720</v>
      </c>
      <c r="D70607" t="s">
        <v>193721</v>
      </c>
      <c r="E70607" t="s">
        <v>193722</v>
      </c>
    </row>
    <row r="70608" spans="1:5" x14ac:dyDescent="0.25">
      <c r="A70608">
        <v>240729</v>
      </c>
      <c r="B70608" t="s">
        <v>193723</v>
      </c>
      <c r="D70608" t="s">
        <v>193724</v>
      </c>
      <c r="E70608" t="s">
        <v>193725</v>
      </c>
    </row>
    <row r="70609" spans="1:5" x14ac:dyDescent="0.25">
      <c r="A70609">
        <v>240731</v>
      </c>
      <c r="B70609" t="s">
        <v>193726</v>
      </c>
      <c r="D70609" t="s">
        <v>193727</v>
      </c>
    </row>
    <row r="70610" spans="1:5" x14ac:dyDescent="0.25">
      <c r="A70610">
        <v>240733</v>
      </c>
      <c r="B70610" t="s">
        <v>193728</v>
      </c>
      <c r="C70610" t="s">
        <v>193729</v>
      </c>
      <c r="D70610" t="s">
        <v>193730</v>
      </c>
      <c r="E70610" t="s">
        <v>193731</v>
      </c>
    </row>
    <row r="70611" spans="1:5" x14ac:dyDescent="0.25">
      <c r="A70611">
        <v>240734</v>
      </c>
      <c r="B70611" t="s">
        <v>193732</v>
      </c>
      <c r="D70611" t="s">
        <v>193733</v>
      </c>
      <c r="E70611" t="s">
        <v>193734</v>
      </c>
    </row>
    <row r="70612" spans="1:5" x14ac:dyDescent="0.25">
      <c r="A70612">
        <v>240744</v>
      </c>
      <c r="B70612" t="s">
        <v>193735</v>
      </c>
      <c r="D70612" t="s">
        <v>193736</v>
      </c>
      <c r="E70612" t="s">
        <v>193737</v>
      </c>
    </row>
    <row r="70613" spans="1:5" x14ac:dyDescent="0.25">
      <c r="A70613">
        <v>240750</v>
      </c>
      <c r="B70613" t="s">
        <v>193738</v>
      </c>
      <c r="C70613" t="s">
        <v>193739</v>
      </c>
      <c r="D70613" t="s">
        <v>193740</v>
      </c>
      <c r="E70613" t="s">
        <v>193741</v>
      </c>
    </row>
    <row r="70614" spans="1:5" x14ac:dyDescent="0.25">
      <c r="A70614">
        <v>240751</v>
      </c>
      <c r="B70614" t="s">
        <v>193742</v>
      </c>
      <c r="D70614" t="s">
        <v>193743</v>
      </c>
      <c r="E70614" t="s">
        <v>193744</v>
      </c>
    </row>
    <row r="70615" spans="1:5" x14ac:dyDescent="0.25">
      <c r="A70615">
        <v>240756</v>
      </c>
      <c r="B70615" t="s">
        <v>193745</v>
      </c>
      <c r="D70615" t="s">
        <v>193746</v>
      </c>
      <c r="E70615" t="s">
        <v>193747</v>
      </c>
    </row>
    <row r="70616" spans="1:5" x14ac:dyDescent="0.25">
      <c r="A70616">
        <v>240760</v>
      </c>
      <c r="B70616" t="s">
        <v>193748</v>
      </c>
      <c r="C70616" t="s">
        <v>193749</v>
      </c>
      <c r="D70616" t="s">
        <v>193750</v>
      </c>
    </row>
    <row r="70617" spans="1:5" x14ac:dyDescent="0.25">
      <c r="A70617">
        <v>240761</v>
      </c>
      <c r="B70617" t="s">
        <v>193751</v>
      </c>
      <c r="C70617" t="s">
        <v>193752</v>
      </c>
      <c r="D70617" t="s">
        <v>193753</v>
      </c>
      <c r="E70617" t="s">
        <v>10</v>
      </c>
    </row>
    <row r="70618" spans="1:5" x14ac:dyDescent="0.25">
      <c r="A70618">
        <v>240763</v>
      </c>
      <c r="B70618" t="s">
        <v>193754</v>
      </c>
      <c r="C70618" t="s">
        <v>193755</v>
      </c>
      <c r="D70618" t="s">
        <v>193756</v>
      </c>
    </row>
    <row r="70619" spans="1:5" x14ac:dyDescent="0.25">
      <c r="A70619">
        <v>240766</v>
      </c>
      <c r="B70619" t="s">
        <v>193757</v>
      </c>
      <c r="C70619" t="s">
        <v>78881</v>
      </c>
      <c r="D70619" t="s">
        <v>193758</v>
      </c>
    </row>
    <row r="70620" spans="1:5" x14ac:dyDescent="0.25">
      <c r="A70620">
        <v>240779</v>
      </c>
      <c r="B70620" t="s">
        <v>193759</v>
      </c>
      <c r="C70620" t="s">
        <v>179387</v>
      </c>
      <c r="D70620" t="s">
        <v>193760</v>
      </c>
      <c r="E70620" t="s">
        <v>193761</v>
      </c>
    </row>
    <row r="70621" spans="1:5" x14ac:dyDescent="0.25">
      <c r="A70621">
        <v>240794</v>
      </c>
      <c r="B70621" t="s">
        <v>193762</v>
      </c>
      <c r="D70621" t="s">
        <v>193763</v>
      </c>
      <c r="E70621" t="s">
        <v>193764</v>
      </c>
    </row>
    <row r="70622" spans="1:5" x14ac:dyDescent="0.25">
      <c r="A70622">
        <v>240799</v>
      </c>
      <c r="B70622" t="s">
        <v>193765</v>
      </c>
      <c r="D70622" t="s">
        <v>193766</v>
      </c>
      <c r="E70622" t="s">
        <v>193767</v>
      </c>
    </row>
    <row r="70623" spans="1:5" x14ac:dyDescent="0.25">
      <c r="A70623">
        <v>240810</v>
      </c>
      <c r="B70623" t="s">
        <v>193768</v>
      </c>
      <c r="D70623" t="s">
        <v>193769</v>
      </c>
    </row>
    <row r="70624" spans="1:5" x14ac:dyDescent="0.25">
      <c r="A70624">
        <v>240813</v>
      </c>
      <c r="B70624" t="s">
        <v>193770</v>
      </c>
      <c r="D70624" t="s">
        <v>193771</v>
      </c>
    </row>
    <row r="70625" spans="1:5" x14ac:dyDescent="0.25">
      <c r="A70625">
        <v>240820</v>
      </c>
      <c r="B70625" t="s">
        <v>193772</v>
      </c>
      <c r="C70625" t="s">
        <v>193773</v>
      </c>
      <c r="D70625" t="s">
        <v>193774</v>
      </c>
    </row>
    <row r="70626" spans="1:5" x14ac:dyDescent="0.25">
      <c r="A70626">
        <v>240821</v>
      </c>
      <c r="B70626" t="s">
        <v>193775</v>
      </c>
      <c r="D70626" t="s">
        <v>193776</v>
      </c>
      <c r="E70626" t="s">
        <v>193777</v>
      </c>
    </row>
    <row r="70627" spans="1:5" x14ac:dyDescent="0.25">
      <c r="A70627">
        <v>240831</v>
      </c>
      <c r="B70627" t="s">
        <v>193778</v>
      </c>
      <c r="C70627" t="s">
        <v>193779</v>
      </c>
      <c r="D70627" t="s">
        <v>193780</v>
      </c>
      <c r="E70627" t="s">
        <v>10</v>
      </c>
    </row>
    <row r="70628" spans="1:5" x14ac:dyDescent="0.25">
      <c r="A70628">
        <v>240832</v>
      </c>
      <c r="B70628" t="s">
        <v>193781</v>
      </c>
      <c r="C70628" t="s">
        <v>193782</v>
      </c>
      <c r="D70628" t="s">
        <v>193783</v>
      </c>
      <c r="E70628" t="s">
        <v>193784</v>
      </c>
    </row>
    <row r="70629" spans="1:5" x14ac:dyDescent="0.25">
      <c r="A70629">
        <v>240833</v>
      </c>
      <c r="B70629" t="s">
        <v>193785</v>
      </c>
      <c r="D70629" t="s">
        <v>193786</v>
      </c>
    </row>
    <row r="70630" spans="1:5" x14ac:dyDescent="0.25">
      <c r="A70630">
        <v>240839</v>
      </c>
      <c r="B70630" t="s">
        <v>193787</v>
      </c>
      <c r="D70630" t="s">
        <v>193788</v>
      </c>
      <c r="E70630" t="s">
        <v>10</v>
      </c>
    </row>
    <row r="70631" spans="1:5" x14ac:dyDescent="0.25">
      <c r="A70631">
        <v>240842</v>
      </c>
      <c r="B70631" t="s">
        <v>193789</v>
      </c>
      <c r="D70631" t="s">
        <v>193790</v>
      </c>
      <c r="E70631" t="s">
        <v>193791</v>
      </c>
    </row>
    <row r="70632" spans="1:5" x14ac:dyDescent="0.25">
      <c r="A70632">
        <v>240845</v>
      </c>
      <c r="B70632" t="s">
        <v>193792</v>
      </c>
      <c r="D70632" t="s">
        <v>193793</v>
      </c>
    </row>
    <row r="70633" spans="1:5" x14ac:dyDescent="0.25">
      <c r="A70633">
        <v>240851</v>
      </c>
      <c r="B70633" t="s">
        <v>193794</v>
      </c>
      <c r="C70633" t="s">
        <v>193795</v>
      </c>
      <c r="D70633" t="s">
        <v>193796</v>
      </c>
    </row>
    <row r="70634" spans="1:5" x14ac:dyDescent="0.25">
      <c r="A70634">
        <v>240856</v>
      </c>
      <c r="B70634" t="s">
        <v>193797</v>
      </c>
      <c r="D70634" t="s">
        <v>193798</v>
      </c>
    </row>
    <row r="70635" spans="1:5" x14ac:dyDescent="0.25">
      <c r="A70635">
        <v>240863</v>
      </c>
      <c r="B70635" t="s">
        <v>193799</v>
      </c>
      <c r="D70635" t="s">
        <v>193800</v>
      </c>
      <c r="E70635" t="s">
        <v>193801</v>
      </c>
    </row>
    <row r="70636" spans="1:5" x14ac:dyDescent="0.25">
      <c r="A70636">
        <v>240877</v>
      </c>
      <c r="B70636" t="s">
        <v>193802</v>
      </c>
      <c r="C70636" t="s">
        <v>193803</v>
      </c>
      <c r="D70636" t="s">
        <v>193804</v>
      </c>
      <c r="E70636" t="s">
        <v>193805</v>
      </c>
    </row>
    <row r="70637" spans="1:5" x14ac:dyDescent="0.25">
      <c r="A70637">
        <v>240881</v>
      </c>
      <c r="B70637" t="s">
        <v>193806</v>
      </c>
      <c r="D70637" t="s">
        <v>193807</v>
      </c>
      <c r="E70637" t="s">
        <v>193808</v>
      </c>
    </row>
    <row r="70638" spans="1:5" x14ac:dyDescent="0.25">
      <c r="A70638">
        <v>240882</v>
      </c>
      <c r="B70638" t="s">
        <v>193809</v>
      </c>
      <c r="D70638" t="s">
        <v>193810</v>
      </c>
      <c r="E70638" t="s">
        <v>193811</v>
      </c>
    </row>
    <row r="70639" spans="1:5" x14ac:dyDescent="0.25">
      <c r="A70639">
        <v>240886</v>
      </c>
      <c r="B70639" t="s">
        <v>193812</v>
      </c>
      <c r="C70639" t="s">
        <v>193813</v>
      </c>
      <c r="D70639" t="s">
        <v>193814</v>
      </c>
      <c r="E70639" t="s">
        <v>193815</v>
      </c>
    </row>
    <row r="70640" spans="1:5" x14ac:dyDescent="0.25">
      <c r="A70640">
        <v>240887</v>
      </c>
      <c r="B70640" t="s">
        <v>193816</v>
      </c>
      <c r="D70640" t="s">
        <v>193817</v>
      </c>
      <c r="E70640" t="s">
        <v>193818</v>
      </c>
    </row>
    <row r="70641" spans="1:5" x14ac:dyDescent="0.25">
      <c r="A70641">
        <v>240893</v>
      </c>
      <c r="B70641" t="s">
        <v>193819</v>
      </c>
      <c r="D70641" t="s">
        <v>193820</v>
      </c>
      <c r="E70641" t="s">
        <v>193821</v>
      </c>
    </row>
    <row r="70642" spans="1:5" x14ac:dyDescent="0.25">
      <c r="A70642">
        <v>240897</v>
      </c>
      <c r="B70642" t="s">
        <v>193822</v>
      </c>
      <c r="C70642" t="s">
        <v>193823</v>
      </c>
      <c r="D70642" t="s">
        <v>193824</v>
      </c>
      <c r="E70642" t="s">
        <v>10</v>
      </c>
    </row>
    <row r="70643" spans="1:5" x14ac:dyDescent="0.25">
      <c r="A70643">
        <v>240911</v>
      </c>
      <c r="B70643" t="s">
        <v>193825</v>
      </c>
      <c r="C70643" t="s">
        <v>193826</v>
      </c>
      <c r="D70643" t="s">
        <v>193827</v>
      </c>
    </row>
    <row r="70644" spans="1:5" x14ac:dyDescent="0.25">
      <c r="A70644">
        <v>240921</v>
      </c>
      <c r="B70644" t="s">
        <v>193828</v>
      </c>
      <c r="D70644" t="s">
        <v>193829</v>
      </c>
      <c r="E70644" t="s">
        <v>193830</v>
      </c>
    </row>
    <row r="70645" spans="1:5" x14ac:dyDescent="0.25">
      <c r="A70645">
        <v>240926</v>
      </c>
      <c r="B70645" t="s">
        <v>193831</v>
      </c>
      <c r="C70645" t="s">
        <v>193832</v>
      </c>
      <c r="D70645" t="s">
        <v>193833</v>
      </c>
      <c r="E70645" t="s">
        <v>193834</v>
      </c>
    </row>
    <row r="70646" spans="1:5" x14ac:dyDescent="0.25">
      <c r="A70646">
        <v>240931</v>
      </c>
      <c r="B70646" t="s">
        <v>193835</v>
      </c>
      <c r="D70646" t="s">
        <v>193836</v>
      </c>
    </row>
    <row r="70647" spans="1:5" x14ac:dyDescent="0.25">
      <c r="A70647">
        <v>240933</v>
      </c>
      <c r="B70647" t="s">
        <v>193837</v>
      </c>
      <c r="D70647" t="s">
        <v>193838</v>
      </c>
    </row>
    <row r="70648" spans="1:5" x14ac:dyDescent="0.25">
      <c r="A70648">
        <v>240937</v>
      </c>
      <c r="B70648" t="s">
        <v>193839</v>
      </c>
      <c r="D70648" t="s">
        <v>193840</v>
      </c>
      <c r="E70648" t="s">
        <v>10</v>
      </c>
    </row>
    <row r="70649" spans="1:5" x14ac:dyDescent="0.25">
      <c r="A70649">
        <v>240938</v>
      </c>
      <c r="B70649" t="s">
        <v>193841</v>
      </c>
      <c r="D70649" t="s">
        <v>193842</v>
      </c>
    </row>
    <row r="70650" spans="1:5" x14ac:dyDescent="0.25">
      <c r="A70650">
        <v>240941</v>
      </c>
      <c r="B70650" t="s">
        <v>193843</v>
      </c>
      <c r="C70650" t="s">
        <v>193844</v>
      </c>
      <c r="D70650" t="s">
        <v>193845</v>
      </c>
      <c r="E70650" t="s">
        <v>193846</v>
      </c>
    </row>
    <row r="70651" spans="1:5" x14ac:dyDescent="0.25">
      <c r="A70651">
        <v>240943</v>
      </c>
      <c r="B70651" t="s">
        <v>193847</v>
      </c>
      <c r="C70651" t="s">
        <v>193848</v>
      </c>
      <c r="D70651" t="s">
        <v>193849</v>
      </c>
      <c r="E70651" t="s">
        <v>193850</v>
      </c>
    </row>
    <row r="70652" spans="1:5" x14ac:dyDescent="0.25">
      <c r="A70652">
        <v>240948</v>
      </c>
      <c r="B70652" t="s">
        <v>193851</v>
      </c>
      <c r="D70652" t="s">
        <v>193852</v>
      </c>
      <c r="E70652" t="s">
        <v>193853</v>
      </c>
    </row>
    <row r="70653" spans="1:5" x14ac:dyDescent="0.25">
      <c r="A70653">
        <v>240954</v>
      </c>
      <c r="B70653" t="s">
        <v>193854</v>
      </c>
      <c r="C70653" t="s">
        <v>193855</v>
      </c>
      <c r="D70653" t="s">
        <v>193856</v>
      </c>
      <c r="E70653" t="s">
        <v>193857</v>
      </c>
    </row>
    <row r="70654" spans="1:5" x14ac:dyDescent="0.25">
      <c r="A70654">
        <v>240966</v>
      </c>
      <c r="B70654" t="s">
        <v>193858</v>
      </c>
      <c r="D70654" t="s">
        <v>193859</v>
      </c>
    </row>
    <row r="70655" spans="1:5" x14ac:dyDescent="0.25">
      <c r="A70655">
        <v>240968</v>
      </c>
      <c r="B70655" t="s">
        <v>193860</v>
      </c>
      <c r="C70655" t="s">
        <v>193861</v>
      </c>
      <c r="D70655" t="s">
        <v>193862</v>
      </c>
    </row>
    <row r="70656" spans="1:5" x14ac:dyDescent="0.25">
      <c r="A70656">
        <v>240972</v>
      </c>
      <c r="B70656" t="s">
        <v>193863</v>
      </c>
      <c r="D70656" t="s">
        <v>193864</v>
      </c>
      <c r="E70656" t="s">
        <v>193865</v>
      </c>
    </row>
    <row r="70657" spans="1:5" x14ac:dyDescent="0.25">
      <c r="A70657">
        <v>240977</v>
      </c>
      <c r="B70657" t="s">
        <v>193866</v>
      </c>
      <c r="D70657" t="s">
        <v>193867</v>
      </c>
    </row>
    <row r="70658" spans="1:5" x14ac:dyDescent="0.25">
      <c r="A70658">
        <v>240982</v>
      </c>
      <c r="B70658" t="s">
        <v>193868</v>
      </c>
      <c r="C70658" t="s">
        <v>193869</v>
      </c>
      <c r="D70658" t="s">
        <v>193870</v>
      </c>
      <c r="E70658" t="s">
        <v>193871</v>
      </c>
    </row>
    <row r="70659" spans="1:5" x14ac:dyDescent="0.25">
      <c r="A70659">
        <v>240985</v>
      </c>
      <c r="B70659" t="s">
        <v>193872</v>
      </c>
      <c r="D70659" t="s">
        <v>193873</v>
      </c>
    </row>
    <row r="70660" spans="1:5" x14ac:dyDescent="0.25">
      <c r="A70660">
        <v>241002</v>
      </c>
      <c r="B70660" t="s">
        <v>193874</v>
      </c>
      <c r="C70660" t="s">
        <v>193875</v>
      </c>
      <c r="D70660" t="s">
        <v>193876</v>
      </c>
      <c r="E70660" t="s">
        <v>193877</v>
      </c>
    </row>
    <row r="70661" spans="1:5" x14ac:dyDescent="0.25">
      <c r="A70661">
        <v>241003</v>
      </c>
      <c r="B70661" t="s">
        <v>193878</v>
      </c>
      <c r="D70661" t="s">
        <v>193879</v>
      </c>
      <c r="E70661" t="s">
        <v>193880</v>
      </c>
    </row>
    <row r="70662" spans="1:5" x14ac:dyDescent="0.25">
      <c r="A70662">
        <v>241008</v>
      </c>
      <c r="B70662" t="s">
        <v>193881</v>
      </c>
      <c r="D70662" t="s">
        <v>193882</v>
      </c>
      <c r="E70662" t="s">
        <v>193883</v>
      </c>
    </row>
    <row r="70663" spans="1:5" x14ac:dyDescent="0.25">
      <c r="A70663">
        <v>241017</v>
      </c>
      <c r="B70663" t="s">
        <v>193884</v>
      </c>
      <c r="D70663" t="s">
        <v>193885</v>
      </c>
    </row>
    <row r="70664" spans="1:5" x14ac:dyDescent="0.25">
      <c r="A70664">
        <v>241025</v>
      </c>
      <c r="B70664" t="s">
        <v>193886</v>
      </c>
      <c r="C70664" t="s">
        <v>78881</v>
      </c>
      <c r="D70664" t="s">
        <v>193887</v>
      </c>
    </row>
    <row r="70665" spans="1:5" x14ac:dyDescent="0.25">
      <c r="A70665">
        <v>241032</v>
      </c>
      <c r="B70665" t="s">
        <v>193888</v>
      </c>
      <c r="D70665" t="s">
        <v>193889</v>
      </c>
      <c r="E70665" t="s">
        <v>193890</v>
      </c>
    </row>
    <row r="70666" spans="1:5" x14ac:dyDescent="0.25">
      <c r="A70666">
        <v>241047</v>
      </c>
      <c r="B70666" t="s">
        <v>193891</v>
      </c>
      <c r="C70666" t="s">
        <v>193892</v>
      </c>
      <c r="D70666" t="s">
        <v>193893</v>
      </c>
    </row>
    <row r="70667" spans="1:5" x14ac:dyDescent="0.25">
      <c r="A70667">
        <v>241052</v>
      </c>
      <c r="B70667" t="s">
        <v>193894</v>
      </c>
      <c r="C70667" t="s">
        <v>193895</v>
      </c>
      <c r="D70667" t="s">
        <v>193896</v>
      </c>
      <c r="E70667" t="s">
        <v>193897</v>
      </c>
    </row>
    <row r="70668" spans="1:5" x14ac:dyDescent="0.25">
      <c r="A70668">
        <v>241065</v>
      </c>
      <c r="B70668" t="s">
        <v>193898</v>
      </c>
      <c r="C70668" t="s">
        <v>146601</v>
      </c>
      <c r="D70668" t="s">
        <v>193899</v>
      </c>
    </row>
    <row r="70669" spans="1:5" x14ac:dyDescent="0.25">
      <c r="A70669">
        <v>241069</v>
      </c>
      <c r="B70669" t="s">
        <v>193900</v>
      </c>
      <c r="C70669" t="s">
        <v>146686</v>
      </c>
      <c r="D70669" t="s">
        <v>193901</v>
      </c>
      <c r="E70669" t="s">
        <v>10</v>
      </c>
    </row>
    <row r="70670" spans="1:5" x14ac:dyDescent="0.25">
      <c r="A70670">
        <v>241070</v>
      </c>
      <c r="B70670" t="s">
        <v>193902</v>
      </c>
      <c r="D70670" t="s">
        <v>193903</v>
      </c>
      <c r="E70670" t="s">
        <v>193904</v>
      </c>
    </row>
    <row r="70671" spans="1:5" x14ac:dyDescent="0.25">
      <c r="A70671">
        <v>241071</v>
      </c>
      <c r="B70671" t="s">
        <v>193905</v>
      </c>
      <c r="C70671" t="s">
        <v>58499</v>
      </c>
      <c r="D70671" t="s">
        <v>193906</v>
      </c>
    </row>
    <row r="70672" spans="1:5" x14ac:dyDescent="0.25">
      <c r="A70672">
        <v>241072</v>
      </c>
      <c r="B70672" t="s">
        <v>193907</v>
      </c>
      <c r="D70672" t="s">
        <v>193908</v>
      </c>
      <c r="E70672" t="s">
        <v>193909</v>
      </c>
    </row>
    <row r="70673" spans="1:5" x14ac:dyDescent="0.25">
      <c r="A70673">
        <v>241075</v>
      </c>
      <c r="B70673" t="s">
        <v>193910</v>
      </c>
      <c r="D70673" t="s">
        <v>193911</v>
      </c>
      <c r="E70673" t="s">
        <v>193912</v>
      </c>
    </row>
    <row r="70674" spans="1:5" x14ac:dyDescent="0.25">
      <c r="A70674">
        <v>241085</v>
      </c>
      <c r="B70674" t="s">
        <v>193913</v>
      </c>
      <c r="D70674" t="s">
        <v>193914</v>
      </c>
    </row>
    <row r="70675" spans="1:5" x14ac:dyDescent="0.25">
      <c r="A70675">
        <v>241090</v>
      </c>
      <c r="B70675" t="s">
        <v>193915</v>
      </c>
      <c r="C70675" t="s">
        <v>16486</v>
      </c>
      <c r="D70675" t="s">
        <v>193916</v>
      </c>
      <c r="E70675" t="s">
        <v>193917</v>
      </c>
    </row>
    <row r="70676" spans="1:5" x14ac:dyDescent="0.25">
      <c r="A70676">
        <v>241093</v>
      </c>
      <c r="B70676" t="s">
        <v>193918</v>
      </c>
      <c r="D70676" t="s">
        <v>193919</v>
      </c>
    </row>
    <row r="70677" spans="1:5" x14ac:dyDescent="0.25">
      <c r="A70677">
        <v>241096</v>
      </c>
      <c r="B70677" t="s">
        <v>193920</v>
      </c>
      <c r="C70677" t="s">
        <v>193921</v>
      </c>
      <c r="D70677" t="s">
        <v>193922</v>
      </c>
    </row>
    <row r="70678" spans="1:5" x14ac:dyDescent="0.25">
      <c r="A70678">
        <v>241099</v>
      </c>
      <c r="B70678" t="s">
        <v>193923</v>
      </c>
      <c r="D70678" t="s">
        <v>193924</v>
      </c>
      <c r="E70678" t="s">
        <v>193925</v>
      </c>
    </row>
    <row r="70679" spans="1:5" x14ac:dyDescent="0.25">
      <c r="A70679">
        <v>241107</v>
      </c>
      <c r="B70679" t="s">
        <v>193926</v>
      </c>
      <c r="C70679" t="s">
        <v>24858</v>
      </c>
      <c r="D70679" t="s">
        <v>193927</v>
      </c>
      <c r="E70679" t="s">
        <v>193928</v>
      </c>
    </row>
    <row r="70680" spans="1:5" x14ac:dyDescent="0.25">
      <c r="A70680">
        <v>241119</v>
      </c>
      <c r="B70680" t="s">
        <v>193929</v>
      </c>
      <c r="C70680" t="s">
        <v>193930</v>
      </c>
      <c r="D70680" t="s">
        <v>193931</v>
      </c>
      <c r="E70680" t="s">
        <v>193932</v>
      </c>
    </row>
    <row r="70681" spans="1:5" x14ac:dyDescent="0.25">
      <c r="A70681">
        <v>241120</v>
      </c>
      <c r="B70681" t="s">
        <v>193933</v>
      </c>
      <c r="C70681" t="s">
        <v>193934</v>
      </c>
      <c r="D70681" t="s">
        <v>193935</v>
      </c>
      <c r="E70681" t="s">
        <v>193936</v>
      </c>
    </row>
    <row r="70682" spans="1:5" x14ac:dyDescent="0.25">
      <c r="A70682">
        <v>241121</v>
      </c>
      <c r="B70682" t="s">
        <v>193937</v>
      </c>
      <c r="C70682" t="s">
        <v>193938</v>
      </c>
      <c r="D70682" t="s">
        <v>193939</v>
      </c>
      <c r="E70682" t="s">
        <v>193940</v>
      </c>
    </row>
    <row r="70683" spans="1:5" x14ac:dyDescent="0.25">
      <c r="A70683">
        <v>241124</v>
      </c>
      <c r="B70683" t="s">
        <v>193941</v>
      </c>
      <c r="C70683" t="s">
        <v>193942</v>
      </c>
      <c r="D70683" t="s">
        <v>193943</v>
      </c>
    </row>
    <row r="70684" spans="1:5" x14ac:dyDescent="0.25">
      <c r="A70684">
        <v>241130</v>
      </c>
      <c r="B70684" t="s">
        <v>193944</v>
      </c>
      <c r="D70684" t="s">
        <v>193945</v>
      </c>
      <c r="E70684" t="s">
        <v>10</v>
      </c>
    </row>
    <row r="70685" spans="1:5" x14ac:dyDescent="0.25">
      <c r="A70685">
        <v>241131</v>
      </c>
      <c r="B70685" t="s">
        <v>193946</v>
      </c>
      <c r="D70685" t="s">
        <v>193947</v>
      </c>
    </row>
    <row r="70686" spans="1:5" x14ac:dyDescent="0.25">
      <c r="A70686">
        <v>241133</v>
      </c>
      <c r="B70686" t="s">
        <v>193948</v>
      </c>
      <c r="C70686" t="s">
        <v>193949</v>
      </c>
      <c r="D70686" t="s">
        <v>193950</v>
      </c>
    </row>
    <row r="70687" spans="1:5" x14ac:dyDescent="0.25">
      <c r="A70687">
        <v>241135</v>
      </c>
      <c r="B70687" t="s">
        <v>193951</v>
      </c>
      <c r="C70687" t="s">
        <v>100998</v>
      </c>
      <c r="D70687" t="s">
        <v>193952</v>
      </c>
      <c r="E70687" t="s">
        <v>193953</v>
      </c>
    </row>
    <row r="70688" spans="1:5" x14ac:dyDescent="0.25">
      <c r="A70688">
        <v>241139</v>
      </c>
      <c r="B70688" t="s">
        <v>193954</v>
      </c>
      <c r="D70688" t="s">
        <v>193955</v>
      </c>
    </row>
    <row r="70689" spans="1:5" x14ac:dyDescent="0.25">
      <c r="A70689">
        <v>241146</v>
      </c>
      <c r="B70689" t="s">
        <v>193956</v>
      </c>
      <c r="D70689" t="s">
        <v>193957</v>
      </c>
    </row>
    <row r="70690" spans="1:5" x14ac:dyDescent="0.25">
      <c r="A70690">
        <v>241148</v>
      </c>
      <c r="B70690" t="s">
        <v>193958</v>
      </c>
      <c r="C70690" t="s">
        <v>193959</v>
      </c>
      <c r="D70690" t="s">
        <v>193960</v>
      </c>
    </row>
    <row r="70691" spans="1:5" x14ac:dyDescent="0.25">
      <c r="A70691">
        <v>241154</v>
      </c>
      <c r="B70691" t="s">
        <v>193961</v>
      </c>
      <c r="D70691" t="s">
        <v>193962</v>
      </c>
      <c r="E70691" t="s">
        <v>10</v>
      </c>
    </row>
    <row r="70692" spans="1:5" x14ac:dyDescent="0.25">
      <c r="A70692">
        <v>241159</v>
      </c>
      <c r="B70692" t="s">
        <v>193963</v>
      </c>
      <c r="C70692" t="s">
        <v>94294</v>
      </c>
      <c r="D70692" t="s">
        <v>193964</v>
      </c>
      <c r="E70692" t="s">
        <v>193965</v>
      </c>
    </row>
    <row r="70693" spans="1:5" x14ac:dyDescent="0.25">
      <c r="A70693">
        <v>241166</v>
      </c>
      <c r="B70693" t="s">
        <v>193966</v>
      </c>
      <c r="D70693" t="s">
        <v>193967</v>
      </c>
    </row>
    <row r="70694" spans="1:5" x14ac:dyDescent="0.25">
      <c r="A70694">
        <v>241181</v>
      </c>
      <c r="B70694" t="s">
        <v>193968</v>
      </c>
      <c r="D70694" t="s">
        <v>193969</v>
      </c>
    </row>
    <row r="70695" spans="1:5" x14ac:dyDescent="0.25">
      <c r="A70695">
        <v>241182</v>
      </c>
      <c r="B70695" t="s">
        <v>193970</v>
      </c>
      <c r="D70695" t="s">
        <v>193971</v>
      </c>
      <c r="E70695" t="s">
        <v>15771</v>
      </c>
    </row>
    <row r="70696" spans="1:5" x14ac:dyDescent="0.25">
      <c r="A70696">
        <v>241184</v>
      </c>
      <c r="B70696" t="s">
        <v>193972</v>
      </c>
      <c r="C70696" t="s">
        <v>162030</v>
      </c>
      <c r="D70696" t="s">
        <v>193973</v>
      </c>
      <c r="E70696" t="s">
        <v>193974</v>
      </c>
    </row>
    <row r="70697" spans="1:5" x14ac:dyDescent="0.25">
      <c r="A70697">
        <v>241190</v>
      </c>
      <c r="B70697" t="s">
        <v>193975</v>
      </c>
      <c r="D70697" t="s">
        <v>193976</v>
      </c>
      <c r="E70697" t="s">
        <v>10</v>
      </c>
    </row>
    <row r="70698" spans="1:5" x14ac:dyDescent="0.25">
      <c r="A70698">
        <v>241193</v>
      </c>
      <c r="B70698" t="s">
        <v>193977</v>
      </c>
      <c r="D70698" t="s">
        <v>193978</v>
      </c>
    </row>
    <row r="70699" spans="1:5" x14ac:dyDescent="0.25">
      <c r="A70699">
        <v>241194</v>
      </c>
      <c r="B70699" t="s">
        <v>193979</v>
      </c>
      <c r="D70699" t="s">
        <v>193980</v>
      </c>
      <c r="E70699" t="s">
        <v>193981</v>
      </c>
    </row>
    <row r="70700" spans="1:5" x14ac:dyDescent="0.25">
      <c r="A70700">
        <v>241196</v>
      </c>
      <c r="B70700" t="s">
        <v>193982</v>
      </c>
      <c r="D70700" t="s">
        <v>193983</v>
      </c>
    </row>
    <row r="70701" spans="1:5" x14ac:dyDescent="0.25">
      <c r="A70701">
        <v>241224</v>
      </c>
      <c r="B70701" t="s">
        <v>193984</v>
      </c>
      <c r="C70701" t="s">
        <v>193985</v>
      </c>
      <c r="D70701" t="s">
        <v>193986</v>
      </c>
      <c r="E70701" t="s">
        <v>193987</v>
      </c>
    </row>
    <row r="70702" spans="1:5" x14ac:dyDescent="0.25">
      <c r="A70702">
        <v>241233</v>
      </c>
      <c r="B70702" t="s">
        <v>193988</v>
      </c>
      <c r="D70702" t="s">
        <v>193989</v>
      </c>
      <c r="E70702" t="s">
        <v>64405</v>
      </c>
    </row>
    <row r="70703" spans="1:5" x14ac:dyDescent="0.25">
      <c r="A70703">
        <v>241242</v>
      </c>
      <c r="B70703" t="s">
        <v>193990</v>
      </c>
      <c r="D70703" t="s">
        <v>193991</v>
      </c>
    </row>
    <row r="70704" spans="1:5" x14ac:dyDescent="0.25">
      <c r="A70704">
        <v>241244</v>
      </c>
      <c r="B70704" t="s">
        <v>193992</v>
      </c>
      <c r="D70704" t="s">
        <v>193993</v>
      </c>
    </row>
    <row r="70705" spans="1:5" x14ac:dyDescent="0.25">
      <c r="A70705">
        <v>241245</v>
      </c>
      <c r="B70705" t="s">
        <v>193994</v>
      </c>
      <c r="D70705" t="s">
        <v>193995</v>
      </c>
      <c r="E70705" t="s">
        <v>193996</v>
      </c>
    </row>
    <row r="70706" spans="1:5" x14ac:dyDescent="0.25">
      <c r="A70706">
        <v>241249</v>
      </c>
      <c r="B70706" t="s">
        <v>193997</v>
      </c>
      <c r="D70706" t="s">
        <v>193998</v>
      </c>
    </row>
    <row r="70707" spans="1:5" x14ac:dyDescent="0.25">
      <c r="A70707">
        <v>241256</v>
      </c>
      <c r="B70707" t="s">
        <v>193999</v>
      </c>
      <c r="D70707" t="s">
        <v>194000</v>
      </c>
    </row>
    <row r="70708" spans="1:5" x14ac:dyDescent="0.25">
      <c r="A70708">
        <v>241257</v>
      </c>
      <c r="B70708" t="s">
        <v>194001</v>
      </c>
      <c r="D70708" t="s">
        <v>194002</v>
      </c>
    </row>
    <row r="70709" spans="1:5" x14ac:dyDescent="0.25">
      <c r="A70709">
        <v>241258</v>
      </c>
      <c r="B70709" t="s">
        <v>194003</v>
      </c>
      <c r="D70709" t="s">
        <v>194004</v>
      </c>
      <c r="E70709" t="s">
        <v>10</v>
      </c>
    </row>
    <row r="70710" spans="1:5" x14ac:dyDescent="0.25">
      <c r="A70710">
        <v>241271</v>
      </c>
      <c r="B70710" t="s">
        <v>194005</v>
      </c>
      <c r="D70710" t="s">
        <v>194006</v>
      </c>
      <c r="E70710" t="s">
        <v>194007</v>
      </c>
    </row>
    <row r="70711" spans="1:5" x14ac:dyDescent="0.25">
      <c r="A70711">
        <v>241297</v>
      </c>
      <c r="B70711" t="s">
        <v>194008</v>
      </c>
      <c r="C70711" t="s">
        <v>8987</v>
      </c>
      <c r="D70711" t="s">
        <v>194009</v>
      </c>
      <c r="E70711" t="s">
        <v>194010</v>
      </c>
    </row>
    <row r="70712" spans="1:5" x14ac:dyDescent="0.25">
      <c r="A70712">
        <v>241301</v>
      </c>
      <c r="B70712" t="s">
        <v>194011</v>
      </c>
      <c r="D70712" t="s">
        <v>194012</v>
      </c>
    </row>
    <row r="70713" spans="1:5" x14ac:dyDescent="0.25">
      <c r="A70713">
        <v>241302</v>
      </c>
      <c r="B70713" t="s">
        <v>194013</v>
      </c>
      <c r="C70713" t="s">
        <v>13753</v>
      </c>
      <c r="D70713" t="s">
        <v>194014</v>
      </c>
      <c r="E70713" t="s">
        <v>194015</v>
      </c>
    </row>
    <row r="70714" spans="1:5" x14ac:dyDescent="0.25">
      <c r="A70714">
        <v>241307</v>
      </c>
      <c r="B70714" t="s">
        <v>194016</v>
      </c>
      <c r="D70714" t="s">
        <v>194017</v>
      </c>
      <c r="E70714" t="s">
        <v>194018</v>
      </c>
    </row>
    <row r="70715" spans="1:5" x14ac:dyDescent="0.25">
      <c r="A70715">
        <v>241309</v>
      </c>
      <c r="B70715" t="s">
        <v>194019</v>
      </c>
      <c r="C70715" t="s">
        <v>116269</v>
      </c>
      <c r="D70715" t="s">
        <v>194020</v>
      </c>
      <c r="E70715" t="s">
        <v>194021</v>
      </c>
    </row>
    <row r="70716" spans="1:5" x14ac:dyDescent="0.25">
      <c r="A70716">
        <v>241315</v>
      </c>
      <c r="B70716" t="s">
        <v>194022</v>
      </c>
      <c r="D70716" t="s">
        <v>194023</v>
      </c>
      <c r="E70716" t="s">
        <v>194024</v>
      </c>
    </row>
    <row r="70717" spans="1:5" x14ac:dyDescent="0.25">
      <c r="A70717">
        <v>241318</v>
      </c>
      <c r="B70717" t="s">
        <v>194025</v>
      </c>
      <c r="D70717" t="s">
        <v>194026</v>
      </c>
    </row>
    <row r="70718" spans="1:5" x14ac:dyDescent="0.25">
      <c r="A70718">
        <v>241332</v>
      </c>
      <c r="B70718" t="s">
        <v>194027</v>
      </c>
      <c r="C70718" t="s">
        <v>194028</v>
      </c>
      <c r="D70718" t="s">
        <v>194029</v>
      </c>
      <c r="E70718" t="s">
        <v>15871</v>
      </c>
    </row>
    <row r="70719" spans="1:5" x14ac:dyDescent="0.25">
      <c r="A70719">
        <v>241335</v>
      </c>
      <c r="B70719" t="s">
        <v>194030</v>
      </c>
      <c r="D70719" t="s">
        <v>194031</v>
      </c>
      <c r="E70719" t="s">
        <v>194032</v>
      </c>
    </row>
    <row r="70720" spans="1:5" x14ac:dyDescent="0.25">
      <c r="A70720">
        <v>241343</v>
      </c>
      <c r="B70720" t="s">
        <v>194033</v>
      </c>
      <c r="D70720" t="s">
        <v>194034</v>
      </c>
    </row>
    <row r="70721" spans="1:5" x14ac:dyDescent="0.25">
      <c r="A70721">
        <v>241356</v>
      </c>
      <c r="B70721" t="s">
        <v>194035</v>
      </c>
      <c r="C70721" t="s">
        <v>194036</v>
      </c>
      <c r="D70721" t="s">
        <v>194037</v>
      </c>
      <c r="E70721" t="s">
        <v>194038</v>
      </c>
    </row>
    <row r="70722" spans="1:5" x14ac:dyDescent="0.25">
      <c r="A70722">
        <v>241360</v>
      </c>
      <c r="B70722" t="s">
        <v>194039</v>
      </c>
      <c r="C70722" t="s">
        <v>44732</v>
      </c>
      <c r="D70722" t="s">
        <v>194040</v>
      </c>
      <c r="E70722" t="s">
        <v>194041</v>
      </c>
    </row>
    <row r="70723" spans="1:5" x14ac:dyDescent="0.25">
      <c r="A70723">
        <v>241361</v>
      </c>
      <c r="B70723" t="s">
        <v>194042</v>
      </c>
      <c r="D70723" t="s">
        <v>194043</v>
      </c>
      <c r="E70723" t="s">
        <v>61517</v>
      </c>
    </row>
    <row r="70724" spans="1:5" x14ac:dyDescent="0.25">
      <c r="A70724">
        <v>241371</v>
      </c>
      <c r="B70724" t="s">
        <v>194044</v>
      </c>
      <c r="D70724" t="s">
        <v>194045</v>
      </c>
      <c r="E70724" t="s">
        <v>194046</v>
      </c>
    </row>
    <row r="70725" spans="1:5" x14ac:dyDescent="0.25">
      <c r="A70725">
        <v>241372</v>
      </c>
      <c r="B70725" t="s">
        <v>194047</v>
      </c>
      <c r="C70725" t="s">
        <v>194048</v>
      </c>
      <c r="D70725" t="s">
        <v>194049</v>
      </c>
      <c r="E70725" t="s">
        <v>194050</v>
      </c>
    </row>
    <row r="70726" spans="1:5" x14ac:dyDescent="0.25">
      <c r="A70726">
        <v>241378</v>
      </c>
      <c r="B70726" t="s">
        <v>194051</v>
      </c>
      <c r="D70726" t="s">
        <v>194052</v>
      </c>
      <c r="E70726" t="s">
        <v>194053</v>
      </c>
    </row>
    <row r="70727" spans="1:5" x14ac:dyDescent="0.25">
      <c r="A70727">
        <v>241381</v>
      </c>
      <c r="B70727" t="s">
        <v>194054</v>
      </c>
      <c r="D70727" t="s">
        <v>194055</v>
      </c>
      <c r="E70727" t="s">
        <v>194056</v>
      </c>
    </row>
    <row r="70728" spans="1:5" x14ac:dyDescent="0.25">
      <c r="A70728">
        <v>241394</v>
      </c>
      <c r="B70728" t="s">
        <v>194057</v>
      </c>
      <c r="C70728" t="s">
        <v>54057</v>
      </c>
      <c r="D70728" t="s">
        <v>194058</v>
      </c>
      <c r="E70728" t="s">
        <v>194059</v>
      </c>
    </row>
    <row r="70729" spans="1:5" x14ac:dyDescent="0.25">
      <c r="A70729">
        <v>241400</v>
      </c>
      <c r="B70729" t="s">
        <v>194060</v>
      </c>
      <c r="D70729" t="s">
        <v>194061</v>
      </c>
      <c r="E70729" t="s">
        <v>194062</v>
      </c>
    </row>
    <row r="70730" spans="1:5" x14ac:dyDescent="0.25">
      <c r="A70730">
        <v>241406</v>
      </c>
      <c r="B70730" t="s">
        <v>194063</v>
      </c>
      <c r="C70730" t="s">
        <v>194064</v>
      </c>
      <c r="D70730" t="s">
        <v>194065</v>
      </c>
      <c r="E70730" t="s">
        <v>194066</v>
      </c>
    </row>
    <row r="70731" spans="1:5" x14ac:dyDescent="0.25">
      <c r="A70731">
        <v>241407</v>
      </c>
      <c r="B70731" t="s">
        <v>194067</v>
      </c>
      <c r="D70731" t="s">
        <v>194068</v>
      </c>
      <c r="E70731" t="s">
        <v>194069</v>
      </c>
    </row>
    <row r="70732" spans="1:5" x14ac:dyDescent="0.25">
      <c r="A70732">
        <v>241409</v>
      </c>
      <c r="B70732" t="s">
        <v>194070</v>
      </c>
      <c r="C70732" t="s">
        <v>194071</v>
      </c>
      <c r="D70732" t="s">
        <v>194072</v>
      </c>
      <c r="E70732" t="s">
        <v>194073</v>
      </c>
    </row>
    <row r="70733" spans="1:5" x14ac:dyDescent="0.25">
      <c r="A70733">
        <v>241410</v>
      </c>
      <c r="B70733" t="s">
        <v>194074</v>
      </c>
      <c r="C70733" t="s">
        <v>194075</v>
      </c>
      <c r="D70733" t="s">
        <v>194076</v>
      </c>
      <c r="E70733" t="s">
        <v>194077</v>
      </c>
    </row>
    <row r="70734" spans="1:5" x14ac:dyDescent="0.25">
      <c r="A70734">
        <v>241415</v>
      </c>
      <c r="B70734" t="s">
        <v>194078</v>
      </c>
      <c r="D70734" t="s">
        <v>194079</v>
      </c>
    </row>
    <row r="70735" spans="1:5" x14ac:dyDescent="0.25">
      <c r="A70735">
        <v>241417</v>
      </c>
      <c r="B70735" t="s">
        <v>194080</v>
      </c>
      <c r="D70735" t="s">
        <v>194081</v>
      </c>
    </row>
    <row r="70736" spans="1:5" x14ac:dyDescent="0.25">
      <c r="A70736">
        <v>241419</v>
      </c>
      <c r="B70736" t="s">
        <v>194082</v>
      </c>
      <c r="D70736" t="s">
        <v>194083</v>
      </c>
    </row>
    <row r="70737" spans="1:5" x14ac:dyDescent="0.25">
      <c r="A70737">
        <v>241423</v>
      </c>
      <c r="B70737" t="s">
        <v>194084</v>
      </c>
      <c r="D70737" t="s">
        <v>194085</v>
      </c>
      <c r="E70737" t="s">
        <v>10</v>
      </c>
    </row>
    <row r="70738" spans="1:5" x14ac:dyDescent="0.25">
      <c r="A70738">
        <v>241427</v>
      </c>
      <c r="B70738" t="s">
        <v>194086</v>
      </c>
      <c r="D70738" t="s">
        <v>194087</v>
      </c>
    </row>
    <row r="70739" spans="1:5" x14ac:dyDescent="0.25">
      <c r="A70739">
        <v>241429</v>
      </c>
      <c r="B70739" t="s">
        <v>194088</v>
      </c>
      <c r="C70739" t="s">
        <v>90028</v>
      </c>
      <c r="D70739" t="s">
        <v>194089</v>
      </c>
      <c r="E70739" t="s">
        <v>194090</v>
      </c>
    </row>
    <row r="70740" spans="1:5" x14ac:dyDescent="0.25">
      <c r="A70740">
        <v>241432</v>
      </c>
      <c r="B70740" t="s">
        <v>194091</v>
      </c>
      <c r="D70740" t="s">
        <v>194092</v>
      </c>
      <c r="E70740" t="s">
        <v>194093</v>
      </c>
    </row>
    <row r="70741" spans="1:5" x14ac:dyDescent="0.25">
      <c r="A70741">
        <v>241447</v>
      </c>
      <c r="B70741" t="s">
        <v>194094</v>
      </c>
      <c r="D70741" t="s">
        <v>194095</v>
      </c>
      <c r="E70741" t="s">
        <v>10</v>
      </c>
    </row>
    <row r="70742" spans="1:5" x14ac:dyDescent="0.25">
      <c r="A70742">
        <v>241450</v>
      </c>
      <c r="B70742" t="s">
        <v>194096</v>
      </c>
      <c r="D70742" t="s">
        <v>194097</v>
      </c>
    </row>
    <row r="70743" spans="1:5" x14ac:dyDescent="0.25">
      <c r="A70743">
        <v>241452</v>
      </c>
      <c r="B70743" t="s">
        <v>194098</v>
      </c>
      <c r="D70743" t="s">
        <v>194099</v>
      </c>
      <c r="E70743" t="s">
        <v>194100</v>
      </c>
    </row>
    <row r="70744" spans="1:5" x14ac:dyDescent="0.25">
      <c r="A70744">
        <v>241454</v>
      </c>
      <c r="B70744" t="s">
        <v>194101</v>
      </c>
      <c r="D70744" t="s">
        <v>194102</v>
      </c>
    </row>
    <row r="70745" spans="1:5" x14ac:dyDescent="0.25">
      <c r="A70745">
        <v>241458</v>
      </c>
      <c r="B70745" t="s">
        <v>194103</v>
      </c>
      <c r="C70745" t="s">
        <v>79746</v>
      </c>
      <c r="D70745" t="s">
        <v>194104</v>
      </c>
      <c r="E70745" t="s">
        <v>194105</v>
      </c>
    </row>
    <row r="70746" spans="1:5" x14ac:dyDescent="0.25">
      <c r="A70746">
        <v>241460</v>
      </c>
      <c r="B70746" t="s">
        <v>194106</v>
      </c>
      <c r="C70746" t="s">
        <v>194107</v>
      </c>
      <c r="D70746" t="s">
        <v>194108</v>
      </c>
    </row>
    <row r="70747" spans="1:5" x14ac:dyDescent="0.25">
      <c r="A70747">
        <v>241467</v>
      </c>
      <c r="B70747" t="s">
        <v>194109</v>
      </c>
      <c r="D70747" t="s">
        <v>194110</v>
      </c>
      <c r="E70747" t="s">
        <v>10</v>
      </c>
    </row>
    <row r="70748" spans="1:5" x14ac:dyDescent="0.25">
      <c r="A70748">
        <v>241482</v>
      </c>
      <c r="B70748" t="s">
        <v>194111</v>
      </c>
      <c r="C70748" t="s">
        <v>194112</v>
      </c>
      <c r="D70748" t="s">
        <v>194113</v>
      </c>
      <c r="E70748" t="s">
        <v>194114</v>
      </c>
    </row>
    <row r="70749" spans="1:5" x14ac:dyDescent="0.25">
      <c r="A70749">
        <v>241484</v>
      </c>
      <c r="B70749" t="s">
        <v>194115</v>
      </c>
      <c r="D70749" t="s">
        <v>194116</v>
      </c>
      <c r="E70749" t="s">
        <v>194117</v>
      </c>
    </row>
    <row r="70750" spans="1:5" x14ac:dyDescent="0.25">
      <c r="A70750">
        <v>241486</v>
      </c>
      <c r="B70750" t="s">
        <v>194118</v>
      </c>
      <c r="D70750" t="s">
        <v>194119</v>
      </c>
      <c r="E70750" t="s">
        <v>10</v>
      </c>
    </row>
    <row r="70751" spans="1:5" x14ac:dyDescent="0.25">
      <c r="A70751">
        <v>241487</v>
      </c>
      <c r="B70751" t="s">
        <v>194120</v>
      </c>
      <c r="C70751" t="s">
        <v>51713</v>
      </c>
      <c r="D70751" t="s">
        <v>194121</v>
      </c>
      <c r="E70751" t="s">
        <v>194122</v>
      </c>
    </row>
    <row r="70752" spans="1:5" x14ac:dyDescent="0.25">
      <c r="A70752">
        <v>241491</v>
      </c>
      <c r="B70752" t="s">
        <v>194123</v>
      </c>
      <c r="D70752" t="s">
        <v>194124</v>
      </c>
    </row>
    <row r="70753" spans="1:5" x14ac:dyDescent="0.25">
      <c r="A70753">
        <v>241498</v>
      </c>
      <c r="B70753" t="s">
        <v>194125</v>
      </c>
      <c r="D70753" t="s">
        <v>194126</v>
      </c>
    </row>
    <row r="70754" spans="1:5" x14ac:dyDescent="0.25">
      <c r="A70754">
        <v>241499</v>
      </c>
      <c r="B70754" t="s">
        <v>194127</v>
      </c>
      <c r="C70754" t="s">
        <v>194128</v>
      </c>
      <c r="D70754" t="s">
        <v>194129</v>
      </c>
      <c r="E70754" t="s">
        <v>194130</v>
      </c>
    </row>
    <row r="70755" spans="1:5" x14ac:dyDescent="0.25">
      <c r="A70755">
        <v>241504</v>
      </c>
      <c r="B70755" t="s">
        <v>194131</v>
      </c>
      <c r="D70755" t="s">
        <v>194132</v>
      </c>
      <c r="E70755" t="s">
        <v>194133</v>
      </c>
    </row>
    <row r="70756" spans="1:5" x14ac:dyDescent="0.25">
      <c r="A70756">
        <v>241522</v>
      </c>
      <c r="B70756" t="s">
        <v>194134</v>
      </c>
      <c r="D70756" t="s">
        <v>194135</v>
      </c>
    </row>
    <row r="70757" spans="1:5" x14ac:dyDescent="0.25">
      <c r="A70757">
        <v>241525</v>
      </c>
      <c r="B70757" t="s">
        <v>194136</v>
      </c>
      <c r="C70757" t="s">
        <v>194137</v>
      </c>
      <c r="D70757" t="s">
        <v>194138</v>
      </c>
    </row>
    <row r="70758" spans="1:5" x14ac:dyDescent="0.25">
      <c r="A70758">
        <v>241532</v>
      </c>
      <c r="B70758" t="s">
        <v>194139</v>
      </c>
      <c r="D70758" t="s">
        <v>194140</v>
      </c>
    </row>
    <row r="70759" spans="1:5" x14ac:dyDescent="0.25">
      <c r="A70759">
        <v>241540</v>
      </c>
      <c r="B70759" t="s">
        <v>194141</v>
      </c>
      <c r="D70759" t="s">
        <v>194142</v>
      </c>
      <c r="E70759" t="s">
        <v>194143</v>
      </c>
    </row>
    <row r="70760" spans="1:5" x14ac:dyDescent="0.25">
      <c r="A70760">
        <v>241541</v>
      </c>
      <c r="B70760" t="s">
        <v>194144</v>
      </c>
      <c r="D70760" t="s">
        <v>194145</v>
      </c>
      <c r="E70760" t="s">
        <v>194146</v>
      </c>
    </row>
    <row r="70761" spans="1:5" x14ac:dyDescent="0.25">
      <c r="A70761">
        <v>241545</v>
      </c>
      <c r="B70761" t="s">
        <v>194147</v>
      </c>
      <c r="C70761" t="s">
        <v>175432</v>
      </c>
      <c r="D70761" t="s">
        <v>194148</v>
      </c>
      <c r="E70761" t="s">
        <v>194149</v>
      </c>
    </row>
    <row r="70762" spans="1:5" x14ac:dyDescent="0.25">
      <c r="A70762">
        <v>241553</v>
      </c>
      <c r="B70762" t="s">
        <v>194150</v>
      </c>
      <c r="D70762" t="s">
        <v>194151</v>
      </c>
    </row>
    <row r="70763" spans="1:5" x14ac:dyDescent="0.25">
      <c r="A70763">
        <v>241556</v>
      </c>
      <c r="B70763" t="s">
        <v>194152</v>
      </c>
      <c r="D70763" t="s">
        <v>194153</v>
      </c>
      <c r="E70763" t="s">
        <v>194154</v>
      </c>
    </row>
    <row r="70764" spans="1:5" x14ac:dyDescent="0.25">
      <c r="A70764">
        <v>241557</v>
      </c>
      <c r="B70764" t="s">
        <v>194155</v>
      </c>
      <c r="D70764" t="s">
        <v>194156</v>
      </c>
      <c r="E70764" t="s">
        <v>194157</v>
      </c>
    </row>
    <row r="70765" spans="1:5" x14ac:dyDescent="0.25">
      <c r="A70765">
        <v>241560</v>
      </c>
      <c r="B70765" t="s">
        <v>194158</v>
      </c>
      <c r="C70765" t="s">
        <v>194159</v>
      </c>
      <c r="D70765" t="s">
        <v>194160</v>
      </c>
      <c r="E70765" t="s">
        <v>194161</v>
      </c>
    </row>
    <row r="70766" spans="1:5" x14ac:dyDescent="0.25">
      <c r="A70766">
        <v>241566</v>
      </c>
      <c r="B70766" t="s">
        <v>194162</v>
      </c>
      <c r="D70766" t="s">
        <v>194163</v>
      </c>
    </row>
    <row r="70767" spans="1:5" x14ac:dyDescent="0.25">
      <c r="A70767">
        <v>241573</v>
      </c>
      <c r="B70767" t="s">
        <v>194164</v>
      </c>
      <c r="D70767" t="s">
        <v>194165</v>
      </c>
    </row>
    <row r="70768" spans="1:5" x14ac:dyDescent="0.25">
      <c r="A70768">
        <v>241588</v>
      </c>
      <c r="B70768" t="s">
        <v>194166</v>
      </c>
      <c r="D70768" t="s">
        <v>194167</v>
      </c>
      <c r="E70768" t="s">
        <v>194168</v>
      </c>
    </row>
    <row r="70769" spans="1:5" x14ac:dyDescent="0.25">
      <c r="A70769">
        <v>241593</v>
      </c>
      <c r="B70769" t="s">
        <v>194169</v>
      </c>
      <c r="D70769" t="s">
        <v>194170</v>
      </c>
      <c r="E70769" t="s">
        <v>194171</v>
      </c>
    </row>
    <row r="70770" spans="1:5" x14ac:dyDescent="0.25">
      <c r="A70770">
        <v>241596</v>
      </c>
      <c r="B70770" t="s">
        <v>194172</v>
      </c>
      <c r="C70770" t="s">
        <v>194173</v>
      </c>
      <c r="D70770" t="s">
        <v>194174</v>
      </c>
      <c r="E70770" t="s">
        <v>194175</v>
      </c>
    </row>
    <row r="70771" spans="1:5" x14ac:dyDescent="0.25">
      <c r="A70771">
        <v>241599</v>
      </c>
      <c r="B70771" t="s">
        <v>194176</v>
      </c>
      <c r="D70771" t="s">
        <v>194177</v>
      </c>
      <c r="E70771" t="s">
        <v>194178</v>
      </c>
    </row>
    <row r="70772" spans="1:5" x14ac:dyDescent="0.25">
      <c r="A70772">
        <v>241602</v>
      </c>
      <c r="B70772" t="s">
        <v>194179</v>
      </c>
      <c r="D70772" t="s">
        <v>194180</v>
      </c>
      <c r="E70772" t="s">
        <v>194181</v>
      </c>
    </row>
    <row r="70773" spans="1:5" x14ac:dyDescent="0.25">
      <c r="A70773">
        <v>241603</v>
      </c>
      <c r="B70773" t="s">
        <v>194182</v>
      </c>
      <c r="D70773" t="s">
        <v>194183</v>
      </c>
      <c r="E70773" t="s">
        <v>10</v>
      </c>
    </row>
    <row r="70774" spans="1:5" x14ac:dyDescent="0.25">
      <c r="A70774">
        <v>241614</v>
      </c>
      <c r="B70774" t="s">
        <v>194184</v>
      </c>
      <c r="D70774" t="s">
        <v>194185</v>
      </c>
    </row>
    <row r="70775" spans="1:5" x14ac:dyDescent="0.25">
      <c r="A70775">
        <v>241615</v>
      </c>
      <c r="B70775" t="s">
        <v>194186</v>
      </c>
      <c r="C70775" t="s">
        <v>194187</v>
      </c>
      <c r="D70775" t="s">
        <v>194188</v>
      </c>
    </row>
    <row r="70776" spans="1:5" x14ac:dyDescent="0.25">
      <c r="A70776">
        <v>241622</v>
      </c>
      <c r="B70776" t="s">
        <v>194189</v>
      </c>
      <c r="D70776" t="s">
        <v>194190</v>
      </c>
      <c r="E70776" t="s">
        <v>194191</v>
      </c>
    </row>
    <row r="70777" spans="1:5" x14ac:dyDescent="0.25">
      <c r="A70777">
        <v>241623</v>
      </c>
      <c r="B70777" t="s">
        <v>194192</v>
      </c>
      <c r="C70777" t="s">
        <v>194193</v>
      </c>
      <c r="D70777" t="s">
        <v>194194</v>
      </c>
      <c r="E70777" t="s">
        <v>194195</v>
      </c>
    </row>
    <row r="70778" spans="1:5" x14ac:dyDescent="0.25">
      <c r="A70778">
        <v>241631</v>
      </c>
      <c r="B70778" t="s">
        <v>194196</v>
      </c>
      <c r="C70778" t="s">
        <v>194197</v>
      </c>
      <c r="D70778" t="s">
        <v>194198</v>
      </c>
      <c r="E70778" t="s">
        <v>194199</v>
      </c>
    </row>
    <row r="70779" spans="1:5" x14ac:dyDescent="0.25">
      <c r="A70779">
        <v>241634</v>
      </c>
      <c r="B70779" t="s">
        <v>194200</v>
      </c>
      <c r="C70779" t="s">
        <v>2740</v>
      </c>
      <c r="D70779" t="s">
        <v>194201</v>
      </c>
      <c r="E70779" t="s">
        <v>33149</v>
      </c>
    </row>
    <row r="70780" spans="1:5" x14ac:dyDescent="0.25">
      <c r="A70780">
        <v>241637</v>
      </c>
      <c r="B70780" t="s">
        <v>194202</v>
      </c>
      <c r="D70780" t="s">
        <v>194203</v>
      </c>
    </row>
    <row r="70781" spans="1:5" x14ac:dyDescent="0.25">
      <c r="A70781">
        <v>241638</v>
      </c>
      <c r="B70781" t="s">
        <v>194204</v>
      </c>
      <c r="D70781" t="s">
        <v>194205</v>
      </c>
      <c r="E70781" t="s">
        <v>194206</v>
      </c>
    </row>
    <row r="70782" spans="1:5" x14ac:dyDescent="0.25">
      <c r="A70782">
        <v>241643</v>
      </c>
      <c r="B70782" t="s">
        <v>194207</v>
      </c>
      <c r="D70782" t="s">
        <v>194208</v>
      </c>
    </row>
    <row r="70783" spans="1:5" x14ac:dyDescent="0.25">
      <c r="A70783">
        <v>241644</v>
      </c>
      <c r="B70783" t="s">
        <v>194209</v>
      </c>
      <c r="D70783" t="s">
        <v>194210</v>
      </c>
      <c r="E70783" t="s">
        <v>10</v>
      </c>
    </row>
    <row r="70784" spans="1:5" x14ac:dyDescent="0.25">
      <c r="A70784">
        <v>241649</v>
      </c>
      <c r="B70784" t="s">
        <v>194211</v>
      </c>
      <c r="D70784" t="s">
        <v>194212</v>
      </c>
    </row>
    <row r="70785" spans="1:5" x14ac:dyDescent="0.25">
      <c r="A70785">
        <v>241653</v>
      </c>
      <c r="B70785" t="s">
        <v>194213</v>
      </c>
      <c r="D70785" t="s">
        <v>194214</v>
      </c>
      <c r="E70785" t="s">
        <v>194215</v>
      </c>
    </row>
    <row r="70786" spans="1:5" x14ac:dyDescent="0.25">
      <c r="A70786">
        <v>241654</v>
      </c>
      <c r="B70786" t="s">
        <v>194216</v>
      </c>
      <c r="C70786" t="s">
        <v>194217</v>
      </c>
      <c r="D70786" t="s">
        <v>194218</v>
      </c>
    </row>
    <row r="70787" spans="1:5" x14ac:dyDescent="0.25">
      <c r="A70787">
        <v>241662</v>
      </c>
      <c r="B70787" t="s">
        <v>194219</v>
      </c>
      <c r="D70787" t="s">
        <v>194220</v>
      </c>
    </row>
    <row r="70788" spans="1:5" x14ac:dyDescent="0.25">
      <c r="A70788">
        <v>241668</v>
      </c>
      <c r="B70788" t="s">
        <v>194221</v>
      </c>
      <c r="D70788" t="s">
        <v>194222</v>
      </c>
      <c r="E70788" t="s">
        <v>194223</v>
      </c>
    </row>
    <row r="70789" spans="1:5" x14ac:dyDescent="0.25">
      <c r="A70789">
        <v>241672</v>
      </c>
      <c r="B70789" t="s">
        <v>194224</v>
      </c>
      <c r="D70789" t="s">
        <v>194225</v>
      </c>
    </row>
    <row r="70790" spans="1:5" x14ac:dyDescent="0.25">
      <c r="A70790">
        <v>241676</v>
      </c>
      <c r="B70790" t="s">
        <v>194226</v>
      </c>
      <c r="C70790" t="s">
        <v>194227</v>
      </c>
      <c r="D70790" t="s">
        <v>194228</v>
      </c>
      <c r="E70790" t="s">
        <v>194229</v>
      </c>
    </row>
    <row r="70791" spans="1:5" x14ac:dyDescent="0.25">
      <c r="A70791">
        <v>241681</v>
      </c>
      <c r="B70791" t="s">
        <v>194230</v>
      </c>
      <c r="C70791" t="s">
        <v>194231</v>
      </c>
      <c r="D70791" t="s">
        <v>194232</v>
      </c>
      <c r="E70791" t="s">
        <v>194233</v>
      </c>
    </row>
    <row r="70792" spans="1:5" x14ac:dyDescent="0.25">
      <c r="A70792">
        <v>241682</v>
      </c>
      <c r="B70792" t="s">
        <v>194234</v>
      </c>
      <c r="D70792" t="s">
        <v>194235</v>
      </c>
    </row>
    <row r="70793" spans="1:5" x14ac:dyDescent="0.25">
      <c r="A70793">
        <v>241686</v>
      </c>
      <c r="B70793" t="s">
        <v>194236</v>
      </c>
      <c r="D70793" t="s">
        <v>194237</v>
      </c>
      <c r="E70793" t="s">
        <v>194238</v>
      </c>
    </row>
    <row r="70794" spans="1:5" x14ac:dyDescent="0.25">
      <c r="A70794">
        <v>241694</v>
      </c>
      <c r="B70794" t="s">
        <v>194239</v>
      </c>
      <c r="C70794" t="s">
        <v>194240</v>
      </c>
      <c r="D70794" t="s">
        <v>194241</v>
      </c>
      <c r="E70794" t="s">
        <v>194242</v>
      </c>
    </row>
    <row r="70795" spans="1:5" x14ac:dyDescent="0.25">
      <c r="A70795">
        <v>241695</v>
      </c>
      <c r="B70795" t="s">
        <v>194243</v>
      </c>
      <c r="D70795" t="s">
        <v>194244</v>
      </c>
      <c r="E70795" t="s">
        <v>194245</v>
      </c>
    </row>
    <row r="70796" spans="1:5" x14ac:dyDescent="0.25">
      <c r="A70796">
        <v>241706</v>
      </c>
      <c r="B70796" t="s">
        <v>194246</v>
      </c>
      <c r="C70796" t="s">
        <v>194247</v>
      </c>
      <c r="D70796" t="s">
        <v>194248</v>
      </c>
      <c r="E70796" t="s">
        <v>194249</v>
      </c>
    </row>
    <row r="70797" spans="1:5" x14ac:dyDescent="0.25">
      <c r="A70797">
        <v>241708</v>
      </c>
      <c r="B70797" t="s">
        <v>194250</v>
      </c>
      <c r="D70797" t="s">
        <v>194251</v>
      </c>
    </row>
    <row r="70798" spans="1:5" x14ac:dyDescent="0.25">
      <c r="A70798">
        <v>241722</v>
      </c>
      <c r="B70798" t="s">
        <v>194252</v>
      </c>
      <c r="D70798" t="s">
        <v>194253</v>
      </c>
    </row>
    <row r="70799" spans="1:5" x14ac:dyDescent="0.25">
      <c r="A70799">
        <v>241730</v>
      </c>
      <c r="B70799" t="s">
        <v>194254</v>
      </c>
      <c r="C70799" t="s">
        <v>194255</v>
      </c>
      <c r="D70799" t="s">
        <v>194256</v>
      </c>
    </row>
    <row r="70800" spans="1:5" x14ac:dyDescent="0.25">
      <c r="A70800">
        <v>241731</v>
      </c>
      <c r="B70800" t="s">
        <v>194257</v>
      </c>
      <c r="C70800" t="s">
        <v>194258</v>
      </c>
      <c r="D70800" t="s">
        <v>194259</v>
      </c>
      <c r="E70800" t="s">
        <v>194260</v>
      </c>
    </row>
    <row r="70801" spans="1:5" x14ac:dyDescent="0.25">
      <c r="A70801">
        <v>241737</v>
      </c>
      <c r="B70801" t="s">
        <v>194261</v>
      </c>
      <c r="D70801" t="s">
        <v>194262</v>
      </c>
      <c r="E70801" t="s">
        <v>194263</v>
      </c>
    </row>
    <row r="70802" spans="1:5" x14ac:dyDescent="0.25">
      <c r="A70802">
        <v>241746</v>
      </c>
      <c r="B70802" t="s">
        <v>194264</v>
      </c>
      <c r="C70802" t="s">
        <v>194265</v>
      </c>
      <c r="D70802" t="s">
        <v>194266</v>
      </c>
      <c r="E70802" t="s">
        <v>194267</v>
      </c>
    </row>
    <row r="70803" spans="1:5" x14ac:dyDescent="0.25">
      <c r="A70803">
        <v>241751</v>
      </c>
      <c r="B70803" t="s">
        <v>194268</v>
      </c>
      <c r="D70803" t="s">
        <v>194269</v>
      </c>
      <c r="E70803" t="s">
        <v>194270</v>
      </c>
    </row>
    <row r="70804" spans="1:5" x14ac:dyDescent="0.25">
      <c r="A70804">
        <v>241770</v>
      </c>
      <c r="B70804" t="s">
        <v>194271</v>
      </c>
      <c r="D70804" t="s">
        <v>194272</v>
      </c>
    </row>
    <row r="70805" spans="1:5" x14ac:dyDescent="0.25">
      <c r="A70805">
        <v>241771</v>
      </c>
      <c r="B70805" t="s">
        <v>194273</v>
      </c>
      <c r="D70805" t="s">
        <v>194274</v>
      </c>
      <c r="E70805" t="s">
        <v>10</v>
      </c>
    </row>
    <row r="70806" spans="1:5" x14ac:dyDescent="0.25">
      <c r="A70806">
        <v>241776</v>
      </c>
      <c r="B70806" t="s">
        <v>194275</v>
      </c>
      <c r="C70806" t="s">
        <v>194276</v>
      </c>
      <c r="D70806" t="s">
        <v>194277</v>
      </c>
      <c r="E70806" t="s">
        <v>10</v>
      </c>
    </row>
    <row r="70807" spans="1:5" x14ac:dyDescent="0.25">
      <c r="A70807">
        <v>241788</v>
      </c>
      <c r="B70807" t="s">
        <v>194278</v>
      </c>
      <c r="C70807" t="s">
        <v>194279</v>
      </c>
      <c r="D70807" t="s">
        <v>194280</v>
      </c>
    </row>
    <row r="70808" spans="1:5" x14ac:dyDescent="0.25">
      <c r="A70808">
        <v>241798</v>
      </c>
      <c r="B70808" t="s">
        <v>194281</v>
      </c>
      <c r="D70808" t="s">
        <v>194282</v>
      </c>
    </row>
    <row r="70809" spans="1:5" x14ac:dyDescent="0.25">
      <c r="A70809">
        <v>241799</v>
      </c>
      <c r="B70809" t="s">
        <v>194283</v>
      </c>
      <c r="D70809" t="s">
        <v>194284</v>
      </c>
      <c r="E70809" t="s">
        <v>194285</v>
      </c>
    </row>
    <row r="70810" spans="1:5" x14ac:dyDescent="0.25">
      <c r="A70810">
        <v>241803</v>
      </c>
      <c r="B70810" t="s">
        <v>194286</v>
      </c>
      <c r="D70810" t="s">
        <v>194287</v>
      </c>
      <c r="E70810" t="s">
        <v>194288</v>
      </c>
    </row>
    <row r="70811" spans="1:5" x14ac:dyDescent="0.25">
      <c r="A70811">
        <v>241805</v>
      </c>
      <c r="B70811" t="s">
        <v>194289</v>
      </c>
      <c r="C70811" t="s">
        <v>194290</v>
      </c>
      <c r="D70811" t="s">
        <v>194291</v>
      </c>
      <c r="E70811" t="s">
        <v>194292</v>
      </c>
    </row>
    <row r="70812" spans="1:5" x14ac:dyDescent="0.25">
      <c r="A70812">
        <v>241807</v>
      </c>
      <c r="B70812" t="s">
        <v>194293</v>
      </c>
      <c r="D70812" t="s">
        <v>194294</v>
      </c>
      <c r="E70812" t="s">
        <v>194295</v>
      </c>
    </row>
    <row r="70813" spans="1:5" x14ac:dyDescent="0.25">
      <c r="A70813">
        <v>241815</v>
      </c>
      <c r="B70813" t="s">
        <v>194296</v>
      </c>
      <c r="D70813" t="s">
        <v>194297</v>
      </c>
      <c r="E70813" t="s">
        <v>194298</v>
      </c>
    </row>
    <row r="70814" spans="1:5" x14ac:dyDescent="0.25">
      <c r="A70814">
        <v>241824</v>
      </c>
      <c r="B70814" t="s">
        <v>194299</v>
      </c>
      <c r="D70814" t="s">
        <v>194300</v>
      </c>
    </row>
    <row r="70815" spans="1:5" x14ac:dyDescent="0.25">
      <c r="A70815">
        <v>241825</v>
      </c>
      <c r="B70815" t="s">
        <v>194301</v>
      </c>
      <c r="D70815" t="s">
        <v>194302</v>
      </c>
      <c r="E70815" t="s">
        <v>194303</v>
      </c>
    </row>
    <row r="70816" spans="1:5" x14ac:dyDescent="0.25">
      <c r="A70816">
        <v>241828</v>
      </c>
      <c r="B70816" t="s">
        <v>194304</v>
      </c>
      <c r="D70816" t="s">
        <v>194305</v>
      </c>
      <c r="E70816" t="s">
        <v>194306</v>
      </c>
    </row>
    <row r="70817" spans="1:5" x14ac:dyDescent="0.25">
      <c r="A70817">
        <v>241831</v>
      </c>
      <c r="B70817" t="s">
        <v>194307</v>
      </c>
      <c r="D70817" t="s">
        <v>194308</v>
      </c>
      <c r="E70817" t="s">
        <v>194309</v>
      </c>
    </row>
    <row r="70818" spans="1:5" x14ac:dyDescent="0.25">
      <c r="A70818">
        <v>241834</v>
      </c>
      <c r="B70818" t="s">
        <v>194310</v>
      </c>
      <c r="C70818" t="s">
        <v>194311</v>
      </c>
      <c r="D70818" t="s">
        <v>194312</v>
      </c>
      <c r="E70818" t="s">
        <v>194313</v>
      </c>
    </row>
    <row r="70819" spans="1:5" x14ac:dyDescent="0.25">
      <c r="A70819">
        <v>241835</v>
      </c>
      <c r="B70819" t="s">
        <v>194314</v>
      </c>
      <c r="C70819" t="s">
        <v>194315</v>
      </c>
      <c r="D70819" t="s">
        <v>194316</v>
      </c>
    </row>
    <row r="70820" spans="1:5" x14ac:dyDescent="0.25">
      <c r="A70820">
        <v>241838</v>
      </c>
      <c r="B70820" t="s">
        <v>194317</v>
      </c>
      <c r="D70820" t="s">
        <v>194318</v>
      </c>
      <c r="E70820" t="s">
        <v>194319</v>
      </c>
    </row>
    <row r="70821" spans="1:5" x14ac:dyDescent="0.25">
      <c r="A70821">
        <v>241839</v>
      </c>
      <c r="B70821" t="s">
        <v>194320</v>
      </c>
      <c r="C70821" t="s">
        <v>194321</v>
      </c>
      <c r="D70821" t="s">
        <v>194322</v>
      </c>
      <c r="E70821" t="s">
        <v>194323</v>
      </c>
    </row>
    <row r="70822" spans="1:5" x14ac:dyDescent="0.25">
      <c r="A70822">
        <v>241843</v>
      </c>
      <c r="B70822" t="s">
        <v>194324</v>
      </c>
      <c r="D70822" t="s">
        <v>194325</v>
      </c>
      <c r="E70822" t="s">
        <v>194326</v>
      </c>
    </row>
    <row r="70823" spans="1:5" x14ac:dyDescent="0.25">
      <c r="A70823">
        <v>241847</v>
      </c>
      <c r="B70823" t="s">
        <v>194327</v>
      </c>
      <c r="D70823" t="s">
        <v>194328</v>
      </c>
      <c r="E70823" t="s">
        <v>194329</v>
      </c>
    </row>
    <row r="70824" spans="1:5" x14ac:dyDescent="0.25">
      <c r="A70824">
        <v>241853</v>
      </c>
      <c r="B70824" t="s">
        <v>194330</v>
      </c>
      <c r="D70824" t="s">
        <v>194331</v>
      </c>
      <c r="E70824" t="s">
        <v>194332</v>
      </c>
    </row>
    <row r="70825" spans="1:5" x14ac:dyDescent="0.25">
      <c r="A70825">
        <v>241854</v>
      </c>
      <c r="B70825" t="s">
        <v>194333</v>
      </c>
      <c r="D70825" t="s">
        <v>194334</v>
      </c>
      <c r="E70825" t="s">
        <v>194335</v>
      </c>
    </row>
    <row r="70826" spans="1:5" x14ac:dyDescent="0.25">
      <c r="A70826">
        <v>241869</v>
      </c>
      <c r="B70826" t="s">
        <v>194336</v>
      </c>
      <c r="D70826" t="s">
        <v>194337</v>
      </c>
      <c r="E70826" t="s">
        <v>194338</v>
      </c>
    </row>
    <row r="70827" spans="1:5" x14ac:dyDescent="0.25">
      <c r="A70827">
        <v>241871</v>
      </c>
      <c r="B70827" t="s">
        <v>194339</v>
      </c>
      <c r="D70827" t="s">
        <v>194340</v>
      </c>
      <c r="E70827" t="s">
        <v>100490</v>
      </c>
    </row>
    <row r="70828" spans="1:5" x14ac:dyDescent="0.25">
      <c r="A70828">
        <v>241880</v>
      </c>
      <c r="B70828" t="s">
        <v>194341</v>
      </c>
      <c r="C70828" t="s">
        <v>305</v>
      </c>
      <c r="D70828" t="s">
        <v>194342</v>
      </c>
      <c r="E70828" t="s">
        <v>2501</v>
      </c>
    </row>
    <row r="70829" spans="1:5" x14ac:dyDescent="0.25">
      <c r="A70829">
        <v>241881</v>
      </c>
      <c r="B70829" t="s">
        <v>194343</v>
      </c>
      <c r="D70829" t="s">
        <v>194344</v>
      </c>
      <c r="E70829" t="s">
        <v>194345</v>
      </c>
    </row>
    <row r="70830" spans="1:5" x14ac:dyDescent="0.25">
      <c r="A70830">
        <v>241883</v>
      </c>
      <c r="B70830" t="s">
        <v>194346</v>
      </c>
      <c r="D70830" t="s">
        <v>194347</v>
      </c>
    </row>
    <row r="70831" spans="1:5" x14ac:dyDescent="0.25">
      <c r="A70831">
        <v>241886</v>
      </c>
      <c r="B70831" t="s">
        <v>194348</v>
      </c>
      <c r="D70831" t="s">
        <v>194349</v>
      </c>
      <c r="E70831" t="s">
        <v>194350</v>
      </c>
    </row>
    <row r="70832" spans="1:5" x14ac:dyDescent="0.25">
      <c r="A70832">
        <v>241889</v>
      </c>
      <c r="B70832" t="s">
        <v>194351</v>
      </c>
      <c r="C70832" t="s">
        <v>8935</v>
      </c>
      <c r="D70832" t="s">
        <v>194352</v>
      </c>
      <c r="E70832" t="s">
        <v>995</v>
      </c>
    </row>
    <row r="70833" spans="1:5" x14ac:dyDescent="0.25">
      <c r="A70833">
        <v>241899</v>
      </c>
      <c r="B70833" t="s">
        <v>194353</v>
      </c>
      <c r="C70833" t="s">
        <v>194354</v>
      </c>
      <c r="D70833" t="s">
        <v>194355</v>
      </c>
      <c r="E70833" t="s">
        <v>10</v>
      </c>
    </row>
    <row r="70834" spans="1:5" x14ac:dyDescent="0.25">
      <c r="A70834">
        <v>241900</v>
      </c>
      <c r="B70834" t="s">
        <v>194356</v>
      </c>
      <c r="D70834" t="s">
        <v>194357</v>
      </c>
    </row>
    <row r="70835" spans="1:5" x14ac:dyDescent="0.25">
      <c r="A70835">
        <v>241901</v>
      </c>
      <c r="B70835" t="s">
        <v>194358</v>
      </c>
      <c r="D70835" t="s">
        <v>194359</v>
      </c>
      <c r="E70835" t="s">
        <v>194360</v>
      </c>
    </row>
    <row r="70836" spans="1:5" x14ac:dyDescent="0.25">
      <c r="A70836">
        <v>241902</v>
      </c>
      <c r="B70836" t="s">
        <v>194361</v>
      </c>
      <c r="C70836" t="s">
        <v>194362</v>
      </c>
      <c r="D70836" t="s">
        <v>194363</v>
      </c>
      <c r="E70836" t="s">
        <v>10</v>
      </c>
    </row>
    <row r="70837" spans="1:5" x14ac:dyDescent="0.25">
      <c r="A70837">
        <v>241904</v>
      </c>
      <c r="B70837" t="s">
        <v>194364</v>
      </c>
      <c r="C70837" t="s">
        <v>194365</v>
      </c>
      <c r="D70837" t="s">
        <v>194366</v>
      </c>
      <c r="E70837" t="s">
        <v>194367</v>
      </c>
    </row>
    <row r="70838" spans="1:5" x14ac:dyDescent="0.25">
      <c r="A70838">
        <v>241907</v>
      </c>
      <c r="B70838" t="s">
        <v>194368</v>
      </c>
      <c r="D70838" t="s">
        <v>194369</v>
      </c>
    </row>
    <row r="70839" spans="1:5" x14ac:dyDescent="0.25">
      <c r="A70839">
        <v>241918</v>
      </c>
      <c r="B70839" t="s">
        <v>194370</v>
      </c>
      <c r="D70839" t="s">
        <v>194371</v>
      </c>
    </row>
    <row r="70840" spans="1:5" x14ac:dyDescent="0.25">
      <c r="A70840">
        <v>241923</v>
      </c>
      <c r="B70840" t="s">
        <v>194372</v>
      </c>
      <c r="C70840" t="s">
        <v>194373</v>
      </c>
      <c r="D70840" t="s">
        <v>194374</v>
      </c>
    </row>
    <row r="70841" spans="1:5" x14ac:dyDescent="0.25">
      <c r="A70841">
        <v>241932</v>
      </c>
      <c r="B70841" t="s">
        <v>194375</v>
      </c>
      <c r="D70841" t="s">
        <v>194376</v>
      </c>
      <c r="E70841" t="s">
        <v>194377</v>
      </c>
    </row>
    <row r="70842" spans="1:5" x14ac:dyDescent="0.25">
      <c r="A70842">
        <v>241938</v>
      </c>
      <c r="B70842" t="s">
        <v>194378</v>
      </c>
      <c r="D70842" t="s">
        <v>194379</v>
      </c>
    </row>
    <row r="70843" spans="1:5" x14ac:dyDescent="0.25">
      <c r="A70843">
        <v>241945</v>
      </c>
      <c r="B70843" t="s">
        <v>194380</v>
      </c>
      <c r="D70843" t="s">
        <v>194381</v>
      </c>
    </row>
    <row r="70844" spans="1:5" x14ac:dyDescent="0.25">
      <c r="A70844">
        <v>241946</v>
      </c>
      <c r="B70844" t="s">
        <v>194382</v>
      </c>
      <c r="D70844" t="s">
        <v>194383</v>
      </c>
      <c r="E70844" t="s">
        <v>10</v>
      </c>
    </row>
    <row r="70845" spans="1:5" x14ac:dyDescent="0.25">
      <c r="A70845">
        <v>241948</v>
      </c>
      <c r="B70845" t="s">
        <v>194384</v>
      </c>
      <c r="C70845" t="s">
        <v>194385</v>
      </c>
      <c r="D70845" t="s">
        <v>194386</v>
      </c>
      <c r="E70845" t="s">
        <v>194387</v>
      </c>
    </row>
    <row r="70846" spans="1:5" x14ac:dyDescent="0.25">
      <c r="A70846">
        <v>241949</v>
      </c>
      <c r="B70846" t="s">
        <v>194388</v>
      </c>
      <c r="C70846" t="s">
        <v>194389</v>
      </c>
      <c r="D70846" t="s">
        <v>194390</v>
      </c>
    </row>
    <row r="70847" spans="1:5" x14ac:dyDescent="0.25">
      <c r="A70847">
        <v>241959</v>
      </c>
      <c r="B70847" t="s">
        <v>194391</v>
      </c>
      <c r="D70847" t="s">
        <v>194392</v>
      </c>
      <c r="E70847" t="s">
        <v>194393</v>
      </c>
    </row>
    <row r="70848" spans="1:5" x14ac:dyDescent="0.25">
      <c r="A70848">
        <v>241960</v>
      </c>
      <c r="B70848" t="s">
        <v>194394</v>
      </c>
      <c r="C70848" t="s">
        <v>194395</v>
      </c>
      <c r="D70848" t="s">
        <v>194396</v>
      </c>
      <c r="E70848" t="s">
        <v>194397</v>
      </c>
    </row>
    <row r="70849" spans="1:5" x14ac:dyDescent="0.25">
      <c r="A70849">
        <v>241978</v>
      </c>
      <c r="B70849" t="s">
        <v>194398</v>
      </c>
      <c r="C70849" t="s">
        <v>194399</v>
      </c>
      <c r="D70849" t="s">
        <v>194400</v>
      </c>
      <c r="E70849" t="s">
        <v>194401</v>
      </c>
    </row>
    <row r="70850" spans="1:5" x14ac:dyDescent="0.25">
      <c r="A70850">
        <v>241985</v>
      </c>
      <c r="B70850" t="s">
        <v>194402</v>
      </c>
      <c r="C70850" t="s">
        <v>194403</v>
      </c>
      <c r="D70850" t="s">
        <v>194404</v>
      </c>
      <c r="E70850" t="s">
        <v>10</v>
      </c>
    </row>
    <row r="70851" spans="1:5" x14ac:dyDescent="0.25">
      <c r="A70851">
        <v>241987</v>
      </c>
      <c r="B70851" t="s">
        <v>194405</v>
      </c>
      <c r="D70851" t="s">
        <v>194406</v>
      </c>
      <c r="E70851" t="s">
        <v>194407</v>
      </c>
    </row>
    <row r="70852" spans="1:5" x14ac:dyDescent="0.25">
      <c r="A70852">
        <v>241988</v>
      </c>
      <c r="B70852" t="s">
        <v>194408</v>
      </c>
      <c r="C70852" t="s">
        <v>194409</v>
      </c>
      <c r="D70852" t="s">
        <v>194410</v>
      </c>
      <c r="E70852" t="s">
        <v>194411</v>
      </c>
    </row>
    <row r="70853" spans="1:5" x14ac:dyDescent="0.25">
      <c r="A70853">
        <v>241997</v>
      </c>
      <c r="B70853" t="s">
        <v>194412</v>
      </c>
      <c r="D70853" t="s">
        <v>194413</v>
      </c>
      <c r="E70853" t="s">
        <v>10</v>
      </c>
    </row>
    <row r="70854" spans="1:5" x14ac:dyDescent="0.25">
      <c r="A70854">
        <v>241998</v>
      </c>
      <c r="B70854" t="s">
        <v>194414</v>
      </c>
      <c r="D70854" t="s">
        <v>194415</v>
      </c>
      <c r="E70854" t="s">
        <v>194416</v>
      </c>
    </row>
    <row r="70855" spans="1:5" x14ac:dyDescent="0.25">
      <c r="A70855">
        <v>241999</v>
      </c>
      <c r="B70855" t="s">
        <v>194417</v>
      </c>
      <c r="C70855" t="s">
        <v>178515</v>
      </c>
      <c r="D70855" t="s">
        <v>194418</v>
      </c>
      <c r="E70855" t="s">
        <v>194419</v>
      </c>
    </row>
    <row r="70856" spans="1:5" x14ac:dyDescent="0.25">
      <c r="A70856">
        <v>242003</v>
      </c>
      <c r="B70856" t="s">
        <v>194420</v>
      </c>
      <c r="C70856" t="s">
        <v>128066</v>
      </c>
      <c r="D70856" t="s">
        <v>194421</v>
      </c>
    </row>
    <row r="70857" spans="1:5" x14ac:dyDescent="0.25">
      <c r="A70857">
        <v>242013</v>
      </c>
      <c r="B70857" t="s">
        <v>194422</v>
      </c>
      <c r="D70857" t="s">
        <v>194423</v>
      </c>
    </row>
    <row r="70858" spans="1:5" x14ac:dyDescent="0.25">
      <c r="A70858">
        <v>242017</v>
      </c>
      <c r="B70858" t="s">
        <v>194424</v>
      </c>
      <c r="D70858" t="s">
        <v>194425</v>
      </c>
      <c r="E70858" t="s">
        <v>194426</v>
      </c>
    </row>
    <row r="70859" spans="1:5" x14ac:dyDescent="0.25">
      <c r="A70859">
        <v>242021</v>
      </c>
      <c r="B70859" t="s">
        <v>194427</v>
      </c>
      <c r="D70859" t="s">
        <v>194428</v>
      </c>
      <c r="E70859" t="s">
        <v>194429</v>
      </c>
    </row>
    <row r="70860" spans="1:5" x14ac:dyDescent="0.25">
      <c r="A70860">
        <v>242030</v>
      </c>
      <c r="B70860" t="s">
        <v>194430</v>
      </c>
      <c r="C70860" t="s">
        <v>26393</v>
      </c>
      <c r="D70860" t="s">
        <v>194431</v>
      </c>
      <c r="E70860" t="s">
        <v>194432</v>
      </c>
    </row>
    <row r="70861" spans="1:5" x14ac:dyDescent="0.25">
      <c r="A70861">
        <v>242040</v>
      </c>
      <c r="B70861" t="s">
        <v>194433</v>
      </c>
      <c r="C70861" t="s">
        <v>25593</v>
      </c>
      <c r="D70861" t="s">
        <v>194434</v>
      </c>
    </row>
    <row r="70862" spans="1:5" x14ac:dyDescent="0.25">
      <c r="A70862">
        <v>242044</v>
      </c>
      <c r="B70862" t="s">
        <v>194435</v>
      </c>
      <c r="D70862" t="s">
        <v>194436</v>
      </c>
      <c r="E70862" t="s">
        <v>194437</v>
      </c>
    </row>
    <row r="70863" spans="1:5" x14ac:dyDescent="0.25">
      <c r="A70863">
        <v>242048</v>
      </c>
      <c r="B70863" t="s">
        <v>194438</v>
      </c>
      <c r="D70863" t="s">
        <v>194439</v>
      </c>
    </row>
    <row r="70864" spans="1:5" x14ac:dyDescent="0.25">
      <c r="A70864">
        <v>242050</v>
      </c>
      <c r="B70864" t="s">
        <v>194440</v>
      </c>
      <c r="C70864" t="s">
        <v>194441</v>
      </c>
      <c r="D70864" t="s">
        <v>194442</v>
      </c>
    </row>
    <row r="70865" spans="1:5" x14ac:dyDescent="0.25">
      <c r="A70865">
        <v>242052</v>
      </c>
      <c r="B70865" t="s">
        <v>194443</v>
      </c>
      <c r="D70865" t="s">
        <v>194444</v>
      </c>
    </row>
    <row r="70866" spans="1:5" x14ac:dyDescent="0.25">
      <c r="A70866">
        <v>242053</v>
      </c>
      <c r="B70866" t="s">
        <v>194445</v>
      </c>
      <c r="C70866" t="s">
        <v>192484</v>
      </c>
      <c r="D70866" t="s">
        <v>194446</v>
      </c>
    </row>
    <row r="70867" spans="1:5" x14ac:dyDescent="0.25">
      <c r="A70867">
        <v>242063</v>
      </c>
      <c r="B70867" t="s">
        <v>194447</v>
      </c>
      <c r="C70867" t="s">
        <v>124990</v>
      </c>
      <c r="D70867" t="s">
        <v>194448</v>
      </c>
    </row>
    <row r="70868" spans="1:5" x14ac:dyDescent="0.25">
      <c r="A70868">
        <v>242072</v>
      </c>
      <c r="B70868" t="s">
        <v>194449</v>
      </c>
      <c r="D70868" t="s">
        <v>194450</v>
      </c>
    </row>
    <row r="70869" spans="1:5" x14ac:dyDescent="0.25">
      <c r="A70869">
        <v>242079</v>
      </c>
      <c r="B70869" t="s">
        <v>194451</v>
      </c>
      <c r="C70869" t="s">
        <v>99602</v>
      </c>
      <c r="D70869" t="s">
        <v>194452</v>
      </c>
      <c r="E70869" t="s">
        <v>194453</v>
      </c>
    </row>
    <row r="70870" spans="1:5" x14ac:dyDescent="0.25">
      <c r="A70870">
        <v>242087</v>
      </c>
      <c r="B70870" t="s">
        <v>194454</v>
      </c>
      <c r="D70870" t="s">
        <v>194455</v>
      </c>
      <c r="E70870" t="s">
        <v>194456</v>
      </c>
    </row>
    <row r="70871" spans="1:5" x14ac:dyDescent="0.25">
      <c r="A70871">
        <v>242105</v>
      </c>
      <c r="B70871" t="s">
        <v>194457</v>
      </c>
      <c r="D70871" t="s">
        <v>194458</v>
      </c>
    </row>
    <row r="70872" spans="1:5" x14ac:dyDescent="0.25">
      <c r="A70872">
        <v>242114</v>
      </c>
      <c r="B70872" t="s">
        <v>194459</v>
      </c>
      <c r="D70872" t="s">
        <v>194460</v>
      </c>
    </row>
    <row r="70873" spans="1:5" x14ac:dyDescent="0.25">
      <c r="A70873">
        <v>242122</v>
      </c>
      <c r="B70873" t="s">
        <v>194461</v>
      </c>
      <c r="D70873" t="s">
        <v>194462</v>
      </c>
    </row>
    <row r="70874" spans="1:5" x14ac:dyDescent="0.25">
      <c r="A70874">
        <v>242127</v>
      </c>
      <c r="B70874" t="s">
        <v>194463</v>
      </c>
      <c r="C70874" t="s">
        <v>194464</v>
      </c>
      <c r="D70874" t="s">
        <v>194465</v>
      </c>
    </row>
    <row r="70875" spans="1:5" x14ac:dyDescent="0.25">
      <c r="A70875">
        <v>242134</v>
      </c>
      <c r="B70875" t="s">
        <v>194466</v>
      </c>
      <c r="C70875" t="s">
        <v>120128</v>
      </c>
      <c r="D70875" t="s">
        <v>194467</v>
      </c>
      <c r="E70875" t="s">
        <v>194468</v>
      </c>
    </row>
    <row r="70876" spans="1:5" x14ac:dyDescent="0.25">
      <c r="A70876">
        <v>242135</v>
      </c>
      <c r="B70876" t="s">
        <v>194469</v>
      </c>
      <c r="D70876" t="s">
        <v>194470</v>
      </c>
      <c r="E70876" t="s">
        <v>194471</v>
      </c>
    </row>
    <row r="70877" spans="1:5" x14ac:dyDescent="0.25">
      <c r="A70877">
        <v>242144</v>
      </c>
      <c r="B70877" t="s">
        <v>194472</v>
      </c>
      <c r="D70877" t="s">
        <v>194473</v>
      </c>
      <c r="E70877" t="s">
        <v>194474</v>
      </c>
    </row>
    <row r="70878" spans="1:5" x14ac:dyDescent="0.25">
      <c r="A70878">
        <v>242145</v>
      </c>
      <c r="B70878" t="s">
        <v>194475</v>
      </c>
      <c r="D70878" t="s">
        <v>194476</v>
      </c>
    </row>
    <row r="70879" spans="1:5" x14ac:dyDescent="0.25">
      <c r="A70879">
        <v>242149</v>
      </c>
      <c r="B70879" t="s">
        <v>194477</v>
      </c>
      <c r="D70879" t="s">
        <v>194478</v>
      </c>
    </row>
    <row r="70880" spans="1:5" x14ac:dyDescent="0.25">
      <c r="A70880">
        <v>242157</v>
      </c>
      <c r="B70880" t="s">
        <v>194479</v>
      </c>
      <c r="D70880" t="s">
        <v>194480</v>
      </c>
      <c r="E70880" t="s">
        <v>194481</v>
      </c>
    </row>
    <row r="70881" spans="1:5" x14ac:dyDescent="0.25">
      <c r="A70881">
        <v>242162</v>
      </c>
      <c r="B70881" t="s">
        <v>194482</v>
      </c>
      <c r="D70881" t="s">
        <v>194483</v>
      </c>
    </row>
    <row r="70882" spans="1:5" x14ac:dyDescent="0.25">
      <c r="A70882">
        <v>242165</v>
      </c>
      <c r="B70882" t="s">
        <v>194484</v>
      </c>
      <c r="D70882" t="s">
        <v>194485</v>
      </c>
    </row>
    <row r="70883" spans="1:5" x14ac:dyDescent="0.25">
      <c r="A70883">
        <v>242172</v>
      </c>
      <c r="B70883" t="s">
        <v>194486</v>
      </c>
      <c r="D70883" t="s">
        <v>194487</v>
      </c>
      <c r="E70883" t="s">
        <v>194488</v>
      </c>
    </row>
    <row r="70884" spans="1:5" x14ac:dyDescent="0.25">
      <c r="A70884">
        <v>242175</v>
      </c>
      <c r="B70884" t="s">
        <v>194489</v>
      </c>
      <c r="D70884" t="s">
        <v>194490</v>
      </c>
    </row>
    <row r="70885" spans="1:5" x14ac:dyDescent="0.25">
      <c r="A70885">
        <v>242184</v>
      </c>
      <c r="B70885" t="s">
        <v>194491</v>
      </c>
      <c r="C70885" t="s">
        <v>31248</v>
      </c>
      <c r="D70885" t="s">
        <v>194492</v>
      </c>
      <c r="E70885" t="s">
        <v>31250</v>
      </c>
    </row>
    <row r="70886" spans="1:5" x14ac:dyDescent="0.25">
      <c r="A70886">
        <v>242195</v>
      </c>
      <c r="B70886" t="s">
        <v>194493</v>
      </c>
      <c r="D70886" t="s">
        <v>194494</v>
      </c>
      <c r="E70886" t="s">
        <v>194495</v>
      </c>
    </row>
    <row r="70887" spans="1:5" x14ac:dyDescent="0.25">
      <c r="A70887">
        <v>242199</v>
      </c>
      <c r="B70887" t="s">
        <v>194496</v>
      </c>
      <c r="D70887" t="s">
        <v>194497</v>
      </c>
      <c r="E70887" t="s">
        <v>194498</v>
      </c>
    </row>
    <row r="70888" spans="1:5" x14ac:dyDescent="0.25">
      <c r="A70888">
        <v>242200</v>
      </c>
      <c r="B70888" t="s">
        <v>194499</v>
      </c>
      <c r="D70888" t="s">
        <v>194500</v>
      </c>
      <c r="E70888" t="s">
        <v>194501</v>
      </c>
    </row>
    <row r="70889" spans="1:5" x14ac:dyDescent="0.25">
      <c r="A70889">
        <v>242204</v>
      </c>
      <c r="B70889" t="s">
        <v>194502</v>
      </c>
      <c r="D70889" t="s">
        <v>194503</v>
      </c>
    </row>
    <row r="70890" spans="1:5" x14ac:dyDescent="0.25">
      <c r="A70890">
        <v>242209</v>
      </c>
      <c r="B70890" t="s">
        <v>194504</v>
      </c>
      <c r="D70890" t="s">
        <v>194505</v>
      </c>
    </row>
    <row r="70891" spans="1:5" x14ac:dyDescent="0.25">
      <c r="A70891">
        <v>242210</v>
      </c>
      <c r="B70891" t="s">
        <v>194506</v>
      </c>
      <c r="C70891" t="s">
        <v>194507</v>
      </c>
      <c r="D70891" t="s">
        <v>194508</v>
      </c>
      <c r="E70891" t="s">
        <v>194509</v>
      </c>
    </row>
    <row r="70892" spans="1:5" x14ac:dyDescent="0.25">
      <c r="A70892">
        <v>242215</v>
      </c>
      <c r="B70892" t="s">
        <v>194510</v>
      </c>
      <c r="C70892" t="s">
        <v>194511</v>
      </c>
      <c r="D70892" t="s">
        <v>194512</v>
      </c>
    </row>
    <row r="70893" spans="1:5" x14ac:dyDescent="0.25">
      <c r="A70893">
        <v>242216</v>
      </c>
      <c r="B70893" t="s">
        <v>194513</v>
      </c>
      <c r="D70893" t="s">
        <v>194514</v>
      </c>
    </row>
    <row r="70894" spans="1:5" x14ac:dyDescent="0.25">
      <c r="A70894">
        <v>242220</v>
      </c>
      <c r="B70894" t="s">
        <v>194515</v>
      </c>
      <c r="D70894" t="s">
        <v>194516</v>
      </c>
    </row>
    <row r="70895" spans="1:5" x14ac:dyDescent="0.25">
      <c r="A70895">
        <v>242221</v>
      </c>
      <c r="B70895" t="s">
        <v>194517</v>
      </c>
      <c r="D70895" t="s">
        <v>194518</v>
      </c>
      <c r="E70895" t="s">
        <v>194519</v>
      </c>
    </row>
    <row r="70896" spans="1:5" x14ac:dyDescent="0.25">
      <c r="A70896">
        <v>242242</v>
      </c>
      <c r="B70896" t="s">
        <v>194520</v>
      </c>
      <c r="D70896" t="s">
        <v>194521</v>
      </c>
      <c r="E70896" t="s">
        <v>194522</v>
      </c>
    </row>
    <row r="70897" spans="1:5" x14ac:dyDescent="0.25">
      <c r="A70897">
        <v>242251</v>
      </c>
      <c r="B70897" t="s">
        <v>194523</v>
      </c>
      <c r="D70897" t="s">
        <v>194524</v>
      </c>
    </row>
    <row r="70898" spans="1:5" x14ac:dyDescent="0.25">
      <c r="A70898">
        <v>242257</v>
      </c>
      <c r="B70898" t="s">
        <v>194525</v>
      </c>
      <c r="C70898" t="s">
        <v>27590</v>
      </c>
      <c r="D70898" t="s">
        <v>194526</v>
      </c>
      <c r="E70898" t="s">
        <v>10</v>
      </c>
    </row>
    <row r="70899" spans="1:5" x14ac:dyDescent="0.25">
      <c r="A70899">
        <v>242259</v>
      </c>
      <c r="B70899" t="s">
        <v>194527</v>
      </c>
      <c r="D70899" t="s">
        <v>194528</v>
      </c>
      <c r="E70899" t="s">
        <v>10</v>
      </c>
    </row>
    <row r="70900" spans="1:5" x14ac:dyDescent="0.25">
      <c r="A70900">
        <v>242264</v>
      </c>
      <c r="B70900" t="s">
        <v>194529</v>
      </c>
      <c r="C70900" t="s">
        <v>194530</v>
      </c>
      <c r="D70900" t="s">
        <v>194531</v>
      </c>
      <c r="E70900" t="s">
        <v>10</v>
      </c>
    </row>
    <row r="70901" spans="1:5" x14ac:dyDescent="0.25">
      <c r="A70901">
        <v>242271</v>
      </c>
      <c r="B70901" t="s">
        <v>194532</v>
      </c>
      <c r="C70901" t="s">
        <v>194533</v>
      </c>
      <c r="D70901" t="s">
        <v>194534</v>
      </c>
      <c r="E70901" t="s">
        <v>194535</v>
      </c>
    </row>
    <row r="70902" spans="1:5" x14ac:dyDescent="0.25">
      <c r="A70902">
        <v>242276</v>
      </c>
      <c r="B70902" t="s">
        <v>194536</v>
      </c>
      <c r="C70902" t="s">
        <v>194537</v>
      </c>
      <c r="D70902" t="s">
        <v>194538</v>
      </c>
      <c r="E70902" t="s">
        <v>10</v>
      </c>
    </row>
    <row r="70903" spans="1:5" x14ac:dyDescent="0.25">
      <c r="A70903">
        <v>242279</v>
      </c>
      <c r="B70903" t="s">
        <v>194539</v>
      </c>
      <c r="D70903" t="s">
        <v>194540</v>
      </c>
      <c r="E70903" t="s">
        <v>194541</v>
      </c>
    </row>
    <row r="70904" spans="1:5" x14ac:dyDescent="0.25">
      <c r="A70904">
        <v>242280</v>
      </c>
      <c r="B70904" t="s">
        <v>194542</v>
      </c>
      <c r="D70904" t="s">
        <v>194543</v>
      </c>
    </row>
    <row r="70905" spans="1:5" x14ac:dyDescent="0.25">
      <c r="A70905">
        <v>242284</v>
      </c>
      <c r="B70905" t="s">
        <v>194544</v>
      </c>
      <c r="D70905" t="s">
        <v>194545</v>
      </c>
      <c r="E70905" t="s">
        <v>10</v>
      </c>
    </row>
    <row r="70906" spans="1:5" x14ac:dyDescent="0.25">
      <c r="A70906">
        <v>242286</v>
      </c>
      <c r="B70906" t="s">
        <v>194546</v>
      </c>
      <c r="D70906" t="s">
        <v>194547</v>
      </c>
    </row>
    <row r="70907" spans="1:5" x14ac:dyDescent="0.25">
      <c r="A70907">
        <v>242287</v>
      </c>
      <c r="B70907" t="s">
        <v>194548</v>
      </c>
      <c r="C70907" t="s">
        <v>194549</v>
      </c>
      <c r="D70907" t="s">
        <v>194550</v>
      </c>
      <c r="E70907" t="s">
        <v>10</v>
      </c>
    </row>
    <row r="70908" spans="1:5" x14ac:dyDescent="0.25">
      <c r="A70908">
        <v>242289</v>
      </c>
      <c r="B70908" t="s">
        <v>194551</v>
      </c>
      <c r="C70908" t="s">
        <v>56024</v>
      </c>
      <c r="D70908" t="s">
        <v>194552</v>
      </c>
      <c r="E70908" t="s">
        <v>194553</v>
      </c>
    </row>
    <row r="70909" spans="1:5" x14ac:dyDescent="0.25">
      <c r="A70909">
        <v>242293</v>
      </c>
      <c r="B70909" t="s">
        <v>194554</v>
      </c>
      <c r="D70909" t="s">
        <v>194555</v>
      </c>
      <c r="E70909" t="s">
        <v>194556</v>
      </c>
    </row>
    <row r="70910" spans="1:5" x14ac:dyDescent="0.25">
      <c r="A70910">
        <v>242296</v>
      </c>
      <c r="B70910" t="s">
        <v>194557</v>
      </c>
      <c r="D70910" t="s">
        <v>194558</v>
      </c>
      <c r="E70910" t="s">
        <v>194559</v>
      </c>
    </row>
    <row r="70911" spans="1:5" x14ac:dyDescent="0.25">
      <c r="A70911">
        <v>242301</v>
      </c>
      <c r="B70911" t="s">
        <v>194560</v>
      </c>
      <c r="C70911" t="s">
        <v>151016</v>
      </c>
      <c r="D70911" t="s">
        <v>194561</v>
      </c>
      <c r="E70911" t="s">
        <v>194562</v>
      </c>
    </row>
    <row r="70912" spans="1:5" x14ac:dyDescent="0.25">
      <c r="A70912">
        <v>242309</v>
      </c>
      <c r="B70912" t="s">
        <v>194563</v>
      </c>
      <c r="D70912" t="s">
        <v>194564</v>
      </c>
    </row>
    <row r="70913" spans="1:5" x14ac:dyDescent="0.25">
      <c r="A70913">
        <v>242314</v>
      </c>
      <c r="B70913" t="s">
        <v>194565</v>
      </c>
      <c r="C70913" t="s">
        <v>97124</v>
      </c>
      <c r="D70913" t="s">
        <v>194566</v>
      </c>
    </row>
    <row r="70914" spans="1:5" x14ac:dyDescent="0.25">
      <c r="A70914">
        <v>242318</v>
      </c>
      <c r="B70914" t="s">
        <v>194567</v>
      </c>
      <c r="C70914" t="s">
        <v>194568</v>
      </c>
      <c r="D70914" t="s">
        <v>194569</v>
      </c>
      <c r="E70914" t="s">
        <v>10</v>
      </c>
    </row>
    <row r="70915" spans="1:5" x14ac:dyDescent="0.25">
      <c r="A70915">
        <v>242320</v>
      </c>
      <c r="B70915" t="s">
        <v>194570</v>
      </c>
      <c r="C70915" t="s">
        <v>20310</v>
      </c>
      <c r="D70915" t="s">
        <v>194571</v>
      </c>
      <c r="E70915" t="s">
        <v>194572</v>
      </c>
    </row>
    <row r="70916" spans="1:5" x14ac:dyDescent="0.25">
      <c r="A70916">
        <v>242321</v>
      </c>
      <c r="B70916" t="s">
        <v>194573</v>
      </c>
      <c r="C70916" t="s">
        <v>133918</v>
      </c>
      <c r="D70916" t="s">
        <v>194574</v>
      </c>
    </row>
    <row r="70917" spans="1:5" x14ac:dyDescent="0.25">
      <c r="A70917">
        <v>242326</v>
      </c>
      <c r="B70917" t="s">
        <v>194575</v>
      </c>
      <c r="D70917" t="s">
        <v>194576</v>
      </c>
    </row>
    <row r="70918" spans="1:5" x14ac:dyDescent="0.25">
      <c r="A70918">
        <v>242330</v>
      </c>
      <c r="B70918" t="s">
        <v>194577</v>
      </c>
      <c r="C70918" t="s">
        <v>194578</v>
      </c>
      <c r="D70918" t="s">
        <v>194579</v>
      </c>
      <c r="E70918" t="s">
        <v>194580</v>
      </c>
    </row>
    <row r="70919" spans="1:5" x14ac:dyDescent="0.25">
      <c r="A70919">
        <v>242334</v>
      </c>
      <c r="B70919" t="s">
        <v>194581</v>
      </c>
      <c r="D70919" t="s">
        <v>194582</v>
      </c>
      <c r="E70919" t="s">
        <v>194583</v>
      </c>
    </row>
    <row r="70920" spans="1:5" x14ac:dyDescent="0.25">
      <c r="A70920">
        <v>242338</v>
      </c>
      <c r="B70920" t="s">
        <v>194584</v>
      </c>
      <c r="D70920" t="s">
        <v>194585</v>
      </c>
    </row>
    <row r="70921" spans="1:5" x14ac:dyDescent="0.25">
      <c r="A70921">
        <v>242339</v>
      </c>
      <c r="B70921" t="s">
        <v>194586</v>
      </c>
      <c r="D70921" t="s">
        <v>194587</v>
      </c>
    </row>
    <row r="70922" spans="1:5" x14ac:dyDescent="0.25">
      <c r="A70922">
        <v>242345</v>
      </c>
      <c r="B70922" t="s">
        <v>194588</v>
      </c>
      <c r="D70922" t="s">
        <v>194589</v>
      </c>
      <c r="E70922" t="s">
        <v>194590</v>
      </c>
    </row>
    <row r="70923" spans="1:5" x14ac:dyDescent="0.25">
      <c r="A70923">
        <v>242348</v>
      </c>
      <c r="B70923" t="s">
        <v>194591</v>
      </c>
      <c r="C70923" t="s">
        <v>194592</v>
      </c>
      <c r="D70923" t="s">
        <v>194593</v>
      </c>
      <c r="E70923" t="s">
        <v>194594</v>
      </c>
    </row>
    <row r="70924" spans="1:5" x14ac:dyDescent="0.25">
      <c r="A70924">
        <v>242355</v>
      </c>
      <c r="B70924" t="s">
        <v>194595</v>
      </c>
      <c r="C70924" t="s">
        <v>29026</v>
      </c>
      <c r="D70924" t="s">
        <v>194596</v>
      </c>
      <c r="E70924" t="s">
        <v>47680</v>
      </c>
    </row>
    <row r="70925" spans="1:5" x14ac:dyDescent="0.25">
      <c r="A70925">
        <v>242369</v>
      </c>
      <c r="B70925" t="s">
        <v>194597</v>
      </c>
      <c r="D70925" t="s">
        <v>194598</v>
      </c>
    </row>
    <row r="70926" spans="1:5" x14ac:dyDescent="0.25">
      <c r="A70926">
        <v>242374</v>
      </c>
      <c r="B70926" t="s">
        <v>194599</v>
      </c>
      <c r="C70926" t="s">
        <v>10477</v>
      </c>
      <c r="D70926" t="s">
        <v>194600</v>
      </c>
      <c r="E70926" t="s">
        <v>194601</v>
      </c>
    </row>
    <row r="70927" spans="1:5" x14ac:dyDescent="0.25">
      <c r="A70927">
        <v>242375</v>
      </c>
      <c r="B70927" t="s">
        <v>194602</v>
      </c>
      <c r="D70927" t="s">
        <v>194603</v>
      </c>
      <c r="E70927" t="s">
        <v>194604</v>
      </c>
    </row>
    <row r="70928" spans="1:5" x14ac:dyDescent="0.25">
      <c r="A70928">
        <v>242376</v>
      </c>
      <c r="B70928" t="s">
        <v>194605</v>
      </c>
      <c r="D70928" t="s">
        <v>194606</v>
      </c>
      <c r="E70928" t="s">
        <v>194607</v>
      </c>
    </row>
    <row r="70929" spans="1:5" x14ac:dyDescent="0.25">
      <c r="A70929">
        <v>242377</v>
      </c>
      <c r="B70929" t="s">
        <v>194608</v>
      </c>
      <c r="D70929" t="s">
        <v>194609</v>
      </c>
    </row>
    <row r="70930" spans="1:5" x14ac:dyDescent="0.25">
      <c r="A70930">
        <v>242380</v>
      </c>
      <c r="B70930" t="s">
        <v>194610</v>
      </c>
      <c r="D70930" t="s">
        <v>194611</v>
      </c>
    </row>
    <row r="70931" spans="1:5" x14ac:dyDescent="0.25">
      <c r="A70931">
        <v>242405</v>
      </c>
      <c r="B70931" t="s">
        <v>194612</v>
      </c>
      <c r="C70931" t="s">
        <v>194613</v>
      </c>
      <c r="D70931" t="s">
        <v>194614</v>
      </c>
      <c r="E70931" t="s">
        <v>194615</v>
      </c>
    </row>
    <row r="70932" spans="1:5" x14ac:dyDescent="0.25">
      <c r="A70932">
        <v>242409</v>
      </c>
      <c r="B70932" t="s">
        <v>194616</v>
      </c>
      <c r="D70932" t="s">
        <v>194617</v>
      </c>
      <c r="E70932" t="s">
        <v>10</v>
      </c>
    </row>
    <row r="70933" spans="1:5" x14ac:dyDescent="0.25">
      <c r="A70933">
        <v>242414</v>
      </c>
      <c r="B70933" t="s">
        <v>194618</v>
      </c>
      <c r="D70933" t="s">
        <v>194619</v>
      </c>
      <c r="E70933" t="s">
        <v>194620</v>
      </c>
    </row>
    <row r="70934" spans="1:5" x14ac:dyDescent="0.25">
      <c r="A70934">
        <v>242417</v>
      </c>
      <c r="B70934" t="s">
        <v>194621</v>
      </c>
      <c r="D70934" t="s">
        <v>194622</v>
      </c>
      <c r="E70934" t="s">
        <v>194623</v>
      </c>
    </row>
    <row r="70935" spans="1:5" x14ac:dyDescent="0.25">
      <c r="A70935">
        <v>242419</v>
      </c>
      <c r="B70935" t="s">
        <v>194624</v>
      </c>
      <c r="C70935" t="s">
        <v>149945</v>
      </c>
      <c r="D70935" t="s">
        <v>194625</v>
      </c>
      <c r="E70935" t="s">
        <v>194626</v>
      </c>
    </row>
    <row r="70936" spans="1:5" x14ac:dyDescent="0.25">
      <c r="A70936">
        <v>242426</v>
      </c>
      <c r="B70936" t="s">
        <v>194627</v>
      </c>
      <c r="C70936" t="s">
        <v>194628</v>
      </c>
      <c r="D70936" t="s">
        <v>194629</v>
      </c>
      <c r="E70936" t="s">
        <v>10</v>
      </c>
    </row>
    <row r="70937" spans="1:5" x14ac:dyDescent="0.25">
      <c r="A70937">
        <v>242430</v>
      </c>
      <c r="B70937" t="s">
        <v>194630</v>
      </c>
      <c r="D70937" t="s">
        <v>194631</v>
      </c>
    </row>
    <row r="70938" spans="1:5" x14ac:dyDescent="0.25">
      <c r="A70938">
        <v>242432</v>
      </c>
      <c r="B70938" t="s">
        <v>194632</v>
      </c>
      <c r="D70938" t="s">
        <v>194633</v>
      </c>
      <c r="E70938" t="s">
        <v>194634</v>
      </c>
    </row>
    <row r="70939" spans="1:5" x14ac:dyDescent="0.25">
      <c r="A70939">
        <v>242437</v>
      </c>
      <c r="B70939" t="s">
        <v>194635</v>
      </c>
      <c r="D70939" t="s">
        <v>194636</v>
      </c>
      <c r="E70939" t="s">
        <v>194637</v>
      </c>
    </row>
    <row r="70940" spans="1:5" x14ac:dyDescent="0.25">
      <c r="A70940">
        <v>242446</v>
      </c>
      <c r="B70940" t="s">
        <v>194638</v>
      </c>
      <c r="D70940" t="s">
        <v>194639</v>
      </c>
      <c r="E70940" t="s">
        <v>194640</v>
      </c>
    </row>
    <row r="70941" spans="1:5" x14ac:dyDescent="0.25">
      <c r="A70941">
        <v>242453</v>
      </c>
      <c r="B70941" t="s">
        <v>194641</v>
      </c>
      <c r="C70941" t="s">
        <v>194642</v>
      </c>
      <c r="D70941" t="s">
        <v>194643</v>
      </c>
    </row>
    <row r="70942" spans="1:5" x14ac:dyDescent="0.25">
      <c r="A70942">
        <v>242454</v>
      </c>
      <c r="B70942" t="s">
        <v>194644</v>
      </c>
      <c r="C70942" t="s">
        <v>194645</v>
      </c>
      <c r="D70942" t="s">
        <v>194646</v>
      </c>
      <c r="E70942" t="s">
        <v>194647</v>
      </c>
    </row>
    <row r="70943" spans="1:5" x14ac:dyDescent="0.25">
      <c r="A70943">
        <v>242458</v>
      </c>
      <c r="B70943" t="s">
        <v>194648</v>
      </c>
      <c r="D70943" t="s">
        <v>194649</v>
      </c>
      <c r="E70943" t="s">
        <v>194650</v>
      </c>
    </row>
    <row r="70944" spans="1:5" x14ac:dyDescent="0.25">
      <c r="A70944">
        <v>242464</v>
      </c>
      <c r="B70944" t="s">
        <v>194651</v>
      </c>
      <c r="C70944" t="s">
        <v>194652</v>
      </c>
      <c r="D70944" t="s">
        <v>194653</v>
      </c>
      <c r="E70944" t="s">
        <v>194654</v>
      </c>
    </row>
    <row r="70945" spans="1:5" x14ac:dyDescent="0.25">
      <c r="A70945">
        <v>242469</v>
      </c>
      <c r="B70945" t="s">
        <v>194655</v>
      </c>
      <c r="D70945" t="s">
        <v>194656</v>
      </c>
      <c r="E70945" t="s">
        <v>194657</v>
      </c>
    </row>
    <row r="70946" spans="1:5" x14ac:dyDescent="0.25">
      <c r="A70946">
        <v>242470</v>
      </c>
      <c r="B70946" t="s">
        <v>194658</v>
      </c>
      <c r="C70946" t="s">
        <v>194659</v>
      </c>
      <c r="D70946" t="s">
        <v>194660</v>
      </c>
      <c r="E70946" t="s">
        <v>194661</v>
      </c>
    </row>
    <row r="70947" spans="1:5" x14ac:dyDescent="0.25">
      <c r="A70947">
        <v>242492</v>
      </c>
      <c r="B70947" t="s">
        <v>194662</v>
      </c>
      <c r="C70947" t="s">
        <v>194663</v>
      </c>
      <c r="D70947" t="s">
        <v>194664</v>
      </c>
      <c r="E70947" t="s">
        <v>194665</v>
      </c>
    </row>
    <row r="70948" spans="1:5" x14ac:dyDescent="0.25">
      <c r="A70948">
        <v>242503</v>
      </c>
      <c r="B70948" t="s">
        <v>194666</v>
      </c>
      <c r="D70948" t="s">
        <v>194667</v>
      </c>
      <c r="E70948" t="s">
        <v>194668</v>
      </c>
    </row>
    <row r="70949" spans="1:5" x14ac:dyDescent="0.25">
      <c r="A70949">
        <v>242506</v>
      </c>
      <c r="B70949" t="s">
        <v>194669</v>
      </c>
      <c r="D70949" t="s">
        <v>194670</v>
      </c>
      <c r="E70949" t="s">
        <v>194671</v>
      </c>
    </row>
    <row r="70950" spans="1:5" x14ac:dyDescent="0.25">
      <c r="A70950">
        <v>242507</v>
      </c>
      <c r="B70950" t="s">
        <v>194672</v>
      </c>
      <c r="D70950" t="s">
        <v>194673</v>
      </c>
      <c r="E70950" t="s">
        <v>194674</v>
      </c>
    </row>
    <row r="70951" spans="1:5" x14ac:dyDescent="0.25">
      <c r="A70951">
        <v>242508</v>
      </c>
      <c r="B70951" t="s">
        <v>194675</v>
      </c>
      <c r="D70951" t="s">
        <v>194676</v>
      </c>
      <c r="E70951" t="s">
        <v>194677</v>
      </c>
    </row>
    <row r="70952" spans="1:5" x14ac:dyDescent="0.25">
      <c r="A70952">
        <v>242510</v>
      </c>
      <c r="B70952" t="s">
        <v>194678</v>
      </c>
      <c r="D70952" t="s">
        <v>194679</v>
      </c>
      <c r="E70952" t="s">
        <v>194680</v>
      </c>
    </row>
    <row r="70953" spans="1:5" x14ac:dyDescent="0.25">
      <c r="A70953">
        <v>242514</v>
      </c>
      <c r="B70953" t="s">
        <v>194681</v>
      </c>
      <c r="C70953" t="s">
        <v>157216</v>
      </c>
      <c r="D70953" t="s">
        <v>194682</v>
      </c>
      <c r="E70953" t="s">
        <v>194683</v>
      </c>
    </row>
    <row r="70954" spans="1:5" x14ac:dyDescent="0.25">
      <c r="A70954">
        <v>242532</v>
      </c>
      <c r="B70954" t="s">
        <v>194684</v>
      </c>
      <c r="C70954" t="s">
        <v>3019</v>
      </c>
      <c r="D70954" t="s">
        <v>194685</v>
      </c>
      <c r="E70954" t="s">
        <v>3021</v>
      </c>
    </row>
    <row r="70955" spans="1:5" x14ac:dyDescent="0.25">
      <c r="A70955">
        <v>242538</v>
      </c>
      <c r="B70955" t="s">
        <v>194686</v>
      </c>
      <c r="D70955" t="s">
        <v>194687</v>
      </c>
    </row>
    <row r="70956" spans="1:5" x14ac:dyDescent="0.25">
      <c r="A70956">
        <v>242541</v>
      </c>
      <c r="B70956" t="s">
        <v>194688</v>
      </c>
      <c r="C70956" t="s">
        <v>24425</v>
      </c>
      <c r="D70956" t="s">
        <v>194689</v>
      </c>
      <c r="E70956" t="s">
        <v>24742</v>
      </c>
    </row>
    <row r="70957" spans="1:5" x14ac:dyDescent="0.25">
      <c r="A70957">
        <v>242553</v>
      </c>
      <c r="B70957" t="s">
        <v>194690</v>
      </c>
      <c r="C70957" t="s">
        <v>131083</v>
      </c>
      <c r="D70957" t="s">
        <v>194691</v>
      </c>
      <c r="E70957" t="s">
        <v>194692</v>
      </c>
    </row>
    <row r="70958" spans="1:5" x14ac:dyDescent="0.25">
      <c r="A70958">
        <v>242562</v>
      </c>
      <c r="B70958" t="s">
        <v>194693</v>
      </c>
      <c r="D70958" t="s">
        <v>194694</v>
      </c>
    </row>
    <row r="70959" spans="1:5" x14ac:dyDescent="0.25">
      <c r="A70959">
        <v>242566</v>
      </c>
      <c r="B70959" t="s">
        <v>194695</v>
      </c>
      <c r="D70959" t="s">
        <v>194696</v>
      </c>
    </row>
    <row r="70960" spans="1:5" x14ac:dyDescent="0.25">
      <c r="A70960">
        <v>242570</v>
      </c>
      <c r="B70960" t="s">
        <v>194697</v>
      </c>
      <c r="D70960" t="s">
        <v>194698</v>
      </c>
    </row>
    <row r="70961" spans="1:5" x14ac:dyDescent="0.25">
      <c r="A70961">
        <v>242572</v>
      </c>
      <c r="B70961" t="s">
        <v>194699</v>
      </c>
      <c r="D70961" t="s">
        <v>194700</v>
      </c>
      <c r="E70961" t="s">
        <v>194701</v>
      </c>
    </row>
    <row r="70962" spans="1:5" x14ac:dyDescent="0.25">
      <c r="A70962">
        <v>242584</v>
      </c>
      <c r="B70962" t="s">
        <v>194702</v>
      </c>
      <c r="C70962" t="s">
        <v>194703</v>
      </c>
      <c r="D70962" t="s">
        <v>194704</v>
      </c>
      <c r="E70962" t="s">
        <v>194705</v>
      </c>
    </row>
    <row r="70963" spans="1:5" x14ac:dyDescent="0.25">
      <c r="A70963">
        <v>242590</v>
      </c>
      <c r="B70963" t="s">
        <v>194706</v>
      </c>
      <c r="D70963" t="s">
        <v>194707</v>
      </c>
    </row>
    <row r="70964" spans="1:5" x14ac:dyDescent="0.25">
      <c r="A70964">
        <v>242593</v>
      </c>
      <c r="B70964" t="s">
        <v>194708</v>
      </c>
      <c r="C70964" t="s">
        <v>194709</v>
      </c>
      <c r="D70964" t="s">
        <v>194710</v>
      </c>
      <c r="E70964" t="s">
        <v>194711</v>
      </c>
    </row>
    <row r="70965" spans="1:5" x14ac:dyDescent="0.25">
      <c r="A70965">
        <v>242597</v>
      </c>
      <c r="B70965" t="s">
        <v>194712</v>
      </c>
      <c r="C70965" t="s">
        <v>194713</v>
      </c>
      <c r="D70965" t="s">
        <v>194714</v>
      </c>
      <c r="E70965" t="s">
        <v>194715</v>
      </c>
    </row>
    <row r="70966" spans="1:5" x14ac:dyDescent="0.25">
      <c r="A70966">
        <v>242598</v>
      </c>
      <c r="B70966" t="s">
        <v>194716</v>
      </c>
      <c r="C70966" t="s">
        <v>194717</v>
      </c>
      <c r="D70966" t="s">
        <v>194718</v>
      </c>
    </row>
    <row r="70967" spans="1:5" x14ac:dyDescent="0.25">
      <c r="A70967">
        <v>242604</v>
      </c>
      <c r="B70967" t="s">
        <v>194719</v>
      </c>
      <c r="C70967" t="s">
        <v>194720</v>
      </c>
      <c r="D70967" t="s">
        <v>194721</v>
      </c>
    </row>
    <row r="70968" spans="1:5" x14ac:dyDescent="0.25">
      <c r="A70968">
        <v>242606</v>
      </c>
      <c r="B70968" t="s">
        <v>194722</v>
      </c>
      <c r="D70968" t="s">
        <v>194723</v>
      </c>
    </row>
    <row r="70969" spans="1:5" x14ac:dyDescent="0.25">
      <c r="A70969">
        <v>242612</v>
      </c>
      <c r="B70969" t="s">
        <v>194724</v>
      </c>
      <c r="C70969" t="s">
        <v>52116</v>
      </c>
      <c r="D70969" t="s">
        <v>194725</v>
      </c>
      <c r="E70969" t="s">
        <v>179055</v>
      </c>
    </row>
    <row r="70970" spans="1:5" x14ac:dyDescent="0.25">
      <c r="A70970">
        <v>242614</v>
      </c>
      <c r="B70970" t="s">
        <v>194726</v>
      </c>
      <c r="D70970" t="s">
        <v>194727</v>
      </c>
    </row>
    <row r="70971" spans="1:5" x14ac:dyDescent="0.25">
      <c r="A70971">
        <v>242617</v>
      </c>
      <c r="B70971" t="s">
        <v>194728</v>
      </c>
      <c r="C70971" t="s">
        <v>194729</v>
      </c>
      <c r="D70971" t="s">
        <v>194730</v>
      </c>
      <c r="E70971" t="s">
        <v>194731</v>
      </c>
    </row>
    <row r="70972" spans="1:5" x14ac:dyDescent="0.25">
      <c r="A70972">
        <v>242618</v>
      </c>
      <c r="B70972" t="s">
        <v>194732</v>
      </c>
      <c r="C70972" t="s">
        <v>194733</v>
      </c>
      <c r="D70972" t="s">
        <v>194734</v>
      </c>
      <c r="E70972" t="s">
        <v>194735</v>
      </c>
    </row>
    <row r="70973" spans="1:5" x14ac:dyDescent="0.25">
      <c r="A70973">
        <v>242622</v>
      </c>
      <c r="B70973" t="s">
        <v>194736</v>
      </c>
      <c r="D70973" t="s">
        <v>194737</v>
      </c>
      <c r="E70973" t="s">
        <v>194738</v>
      </c>
    </row>
    <row r="70974" spans="1:5" x14ac:dyDescent="0.25">
      <c r="A70974">
        <v>242652</v>
      </c>
      <c r="B70974" t="s">
        <v>194739</v>
      </c>
      <c r="D70974" t="s">
        <v>194740</v>
      </c>
      <c r="E70974" t="s">
        <v>194741</v>
      </c>
    </row>
    <row r="70975" spans="1:5" x14ac:dyDescent="0.25">
      <c r="A70975">
        <v>242657</v>
      </c>
      <c r="B70975" t="s">
        <v>194742</v>
      </c>
      <c r="C70975" t="s">
        <v>194743</v>
      </c>
      <c r="D70975" t="s">
        <v>194744</v>
      </c>
      <c r="E70975" t="s">
        <v>194745</v>
      </c>
    </row>
    <row r="70976" spans="1:5" x14ac:dyDescent="0.25">
      <c r="A70976">
        <v>242665</v>
      </c>
      <c r="B70976" t="s">
        <v>194746</v>
      </c>
      <c r="D70976" t="s">
        <v>194747</v>
      </c>
      <c r="E70976" t="s">
        <v>194748</v>
      </c>
    </row>
    <row r="70977" spans="1:5" x14ac:dyDescent="0.25">
      <c r="A70977">
        <v>242666</v>
      </c>
      <c r="B70977" t="s">
        <v>194749</v>
      </c>
      <c r="C70977" t="s">
        <v>194750</v>
      </c>
      <c r="D70977" t="s">
        <v>194751</v>
      </c>
      <c r="E70977" t="s">
        <v>10</v>
      </c>
    </row>
    <row r="70978" spans="1:5" x14ac:dyDescent="0.25">
      <c r="A70978">
        <v>242677</v>
      </c>
      <c r="B70978" t="s">
        <v>194752</v>
      </c>
      <c r="C70978" t="s">
        <v>194753</v>
      </c>
      <c r="D70978" t="s">
        <v>194754</v>
      </c>
      <c r="E70978" t="s">
        <v>194755</v>
      </c>
    </row>
    <row r="70979" spans="1:5" x14ac:dyDescent="0.25">
      <c r="A70979">
        <v>242704</v>
      </c>
      <c r="B70979" t="s">
        <v>194756</v>
      </c>
      <c r="D70979" t="s">
        <v>194757</v>
      </c>
    </row>
    <row r="70980" spans="1:5" x14ac:dyDescent="0.25">
      <c r="A70980">
        <v>242719</v>
      </c>
      <c r="B70980" t="s">
        <v>194758</v>
      </c>
      <c r="C70980" t="s">
        <v>194759</v>
      </c>
      <c r="D70980" t="s">
        <v>194760</v>
      </c>
      <c r="E70980" t="s">
        <v>10</v>
      </c>
    </row>
    <row r="70981" spans="1:5" x14ac:dyDescent="0.25">
      <c r="A70981">
        <v>242725</v>
      </c>
      <c r="B70981" t="s">
        <v>194761</v>
      </c>
      <c r="D70981" t="s">
        <v>194762</v>
      </c>
      <c r="E70981" t="s">
        <v>194763</v>
      </c>
    </row>
    <row r="70982" spans="1:5" x14ac:dyDescent="0.25">
      <c r="A70982">
        <v>242740</v>
      </c>
      <c r="B70982" t="s">
        <v>194764</v>
      </c>
      <c r="C70982" t="s">
        <v>194765</v>
      </c>
      <c r="D70982" t="s">
        <v>194766</v>
      </c>
    </row>
    <row r="70983" spans="1:5" x14ac:dyDescent="0.25">
      <c r="A70983">
        <v>242748</v>
      </c>
      <c r="B70983" t="s">
        <v>194767</v>
      </c>
      <c r="D70983" t="s">
        <v>194768</v>
      </c>
    </row>
    <row r="70984" spans="1:5" x14ac:dyDescent="0.25">
      <c r="A70984">
        <v>242749</v>
      </c>
      <c r="B70984" t="s">
        <v>194769</v>
      </c>
      <c r="C70984" t="s">
        <v>194770</v>
      </c>
      <c r="D70984" t="s">
        <v>194771</v>
      </c>
      <c r="E70984" t="s">
        <v>194772</v>
      </c>
    </row>
    <row r="70985" spans="1:5" x14ac:dyDescent="0.25">
      <c r="A70985">
        <v>242750</v>
      </c>
      <c r="B70985" t="s">
        <v>194773</v>
      </c>
      <c r="C70985" t="s">
        <v>194774</v>
      </c>
      <c r="D70985" t="s">
        <v>194775</v>
      </c>
    </row>
    <row r="70986" spans="1:5" x14ac:dyDescent="0.25">
      <c r="A70986">
        <v>242751</v>
      </c>
      <c r="B70986" t="s">
        <v>194776</v>
      </c>
      <c r="D70986" t="s">
        <v>194777</v>
      </c>
      <c r="E70986" t="s">
        <v>194778</v>
      </c>
    </row>
    <row r="70987" spans="1:5" x14ac:dyDescent="0.25">
      <c r="A70987">
        <v>242752</v>
      </c>
      <c r="B70987" t="s">
        <v>194779</v>
      </c>
      <c r="D70987" t="s">
        <v>194780</v>
      </c>
    </row>
    <row r="70988" spans="1:5" x14ac:dyDescent="0.25">
      <c r="A70988">
        <v>242754</v>
      </c>
      <c r="B70988" t="s">
        <v>194781</v>
      </c>
      <c r="D70988" t="s">
        <v>194782</v>
      </c>
    </row>
    <row r="70989" spans="1:5" x14ac:dyDescent="0.25">
      <c r="A70989">
        <v>242764</v>
      </c>
      <c r="B70989" t="s">
        <v>194783</v>
      </c>
      <c r="C70989" t="s">
        <v>43221</v>
      </c>
      <c r="D70989" t="s">
        <v>194784</v>
      </c>
      <c r="E70989" t="s">
        <v>194785</v>
      </c>
    </row>
    <row r="70990" spans="1:5" x14ac:dyDescent="0.25">
      <c r="A70990">
        <v>242774</v>
      </c>
      <c r="B70990" t="s">
        <v>194786</v>
      </c>
      <c r="D70990" t="s">
        <v>194787</v>
      </c>
      <c r="E70990" t="s">
        <v>194788</v>
      </c>
    </row>
    <row r="70991" spans="1:5" x14ac:dyDescent="0.25">
      <c r="A70991">
        <v>242779</v>
      </c>
      <c r="B70991" t="s">
        <v>194789</v>
      </c>
      <c r="C70991" t="s">
        <v>194790</v>
      </c>
      <c r="D70991" t="s">
        <v>194791</v>
      </c>
      <c r="E70991" t="s">
        <v>194792</v>
      </c>
    </row>
    <row r="70992" spans="1:5" x14ac:dyDescent="0.25">
      <c r="A70992">
        <v>242784</v>
      </c>
      <c r="B70992" t="s">
        <v>194793</v>
      </c>
      <c r="C70992" t="s">
        <v>194794</v>
      </c>
      <c r="D70992" t="s">
        <v>194795</v>
      </c>
    </row>
    <row r="70993" spans="1:5" x14ac:dyDescent="0.25">
      <c r="A70993">
        <v>242788</v>
      </c>
      <c r="B70993" t="s">
        <v>194796</v>
      </c>
      <c r="D70993" t="s">
        <v>194797</v>
      </c>
      <c r="E70993" t="s">
        <v>194798</v>
      </c>
    </row>
    <row r="70994" spans="1:5" x14ac:dyDescent="0.25">
      <c r="A70994">
        <v>242793</v>
      </c>
      <c r="B70994" t="s">
        <v>194799</v>
      </c>
      <c r="C70994" t="s">
        <v>194800</v>
      </c>
      <c r="D70994" t="s">
        <v>194801</v>
      </c>
    </row>
    <row r="70995" spans="1:5" x14ac:dyDescent="0.25">
      <c r="A70995">
        <v>242800</v>
      </c>
      <c r="B70995" t="s">
        <v>194802</v>
      </c>
      <c r="C70995" t="s">
        <v>100064</v>
      </c>
      <c r="D70995" t="s">
        <v>194803</v>
      </c>
      <c r="E70995" t="s">
        <v>194804</v>
      </c>
    </row>
    <row r="70996" spans="1:5" x14ac:dyDescent="0.25">
      <c r="A70996">
        <v>242804</v>
      </c>
      <c r="B70996" t="s">
        <v>194805</v>
      </c>
      <c r="D70996" t="s">
        <v>194806</v>
      </c>
    </row>
    <row r="70997" spans="1:5" x14ac:dyDescent="0.25">
      <c r="A70997">
        <v>242808</v>
      </c>
      <c r="B70997" t="s">
        <v>194807</v>
      </c>
      <c r="C70997" t="s">
        <v>194808</v>
      </c>
      <c r="D70997" t="s">
        <v>194809</v>
      </c>
      <c r="E70997" t="s">
        <v>194810</v>
      </c>
    </row>
    <row r="70998" spans="1:5" x14ac:dyDescent="0.25">
      <c r="A70998">
        <v>242813</v>
      </c>
      <c r="B70998" t="s">
        <v>194811</v>
      </c>
      <c r="D70998" t="s">
        <v>194812</v>
      </c>
    </row>
    <row r="70999" spans="1:5" x14ac:dyDescent="0.25">
      <c r="A70999">
        <v>242819</v>
      </c>
      <c r="B70999" t="s">
        <v>194813</v>
      </c>
      <c r="C70999" t="s">
        <v>194814</v>
      </c>
      <c r="D70999" t="s">
        <v>194815</v>
      </c>
      <c r="E70999" t="s">
        <v>194816</v>
      </c>
    </row>
    <row r="71000" spans="1:5" x14ac:dyDescent="0.25">
      <c r="A71000">
        <v>242828</v>
      </c>
      <c r="B71000" t="s">
        <v>194817</v>
      </c>
      <c r="C71000" t="s">
        <v>17149</v>
      </c>
      <c r="D71000" t="s">
        <v>194818</v>
      </c>
    </row>
    <row r="71001" spans="1:5" x14ac:dyDescent="0.25">
      <c r="A71001">
        <v>242829</v>
      </c>
      <c r="B71001" t="s">
        <v>194819</v>
      </c>
      <c r="D71001" t="s">
        <v>194820</v>
      </c>
      <c r="E71001" t="s">
        <v>194821</v>
      </c>
    </row>
    <row r="71002" spans="1:5" x14ac:dyDescent="0.25">
      <c r="A71002">
        <v>242833</v>
      </c>
      <c r="B71002" t="s">
        <v>194822</v>
      </c>
      <c r="D71002" t="s">
        <v>194823</v>
      </c>
    </row>
    <row r="71003" spans="1:5" x14ac:dyDescent="0.25">
      <c r="A71003">
        <v>242840</v>
      </c>
      <c r="B71003" t="s">
        <v>194824</v>
      </c>
      <c r="C71003" t="s">
        <v>194825</v>
      </c>
      <c r="D71003" t="s">
        <v>194826</v>
      </c>
      <c r="E71003" t="s">
        <v>194827</v>
      </c>
    </row>
    <row r="71004" spans="1:5" x14ac:dyDescent="0.25">
      <c r="A71004">
        <v>242841</v>
      </c>
      <c r="B71004" t="s">
        <v>194828</v>
      </c>
      <c r="C71004" t="s">
        <v>194829</v>
      </c>
      <c r="D71004" t="s">
        <v>194830</v>
      </c>
    </row>
    <row r="71005" spans="1:5" x14ac:dyDescent="0.25">
      <c r="A71005">
        <v>242843</v>
      </c>
      <c r="B71005" t="s">
        <v>194831</v>
      </c>
      <c r="D71005" t="s">
        <v>194832</v>
      </c>
      <c r="E71005" t="s">
        <v>194833</v>
      </c>
    </row>
    <row r="71006" spans="1:5" x14ac:dyDescent="0.25">
      <c r="A71006">
        <v>242849</v>
      </c>
      <c r="B71006" t="s">
        <v>194834</v>
      </c>
      <c r="D71006" t="s">
        <v>194835</v>
      </c>
    </row>
    <row r="71007" spans="1:5" x14ac:dyDescent="0.25">
      <c r="A71007">
        <v>242861</v>
      </c>
      <c r="B71007" t="s">
        <v>194836</v>
      </c>
      <c r="C71007" t="s">
        <v>122781</v>
      </c>
      <c r="D71007" t="s">
        <v>194837</v>
      </c>
      <c r="E71007" t="s">
        <v>194838</v>
      </c>
    </row>
    <row r="71008" spans="1:5" x14ac:dyDescent="0.25">
      <c r="A71008">
        <v>242877</v>
      </c>
      <c r="B71008" t="s">
        <v>194839</v>
      </c>
      <c r="C71008" t="s">
        <v>194840</v>
      </c>
      <c r="D71008" t="s">
        <v>194841</v>
      </c>
    </row>
    <row r="71009" spans="1:5" x14ac:dyDescent="0.25">
      <c r="A71009">
        <v>242882</v>
      </c>
      <c r="B71009" t="s">
        <v>194842</v>
      </c>
      <c r="D71009" t="s">
        <v>194843</v>
      </c>
    </row>
    <row r="71010" spans="1:5" x14ac:dyDescent="0.25">
      <c r="A71010">
        <v>242887</v>
      </c>
      <c r="B71010" t="s">
        <v>194844</v>
      </c>
      <c r="C71010" t="s">
        <v>194845</v>
      </c>
      <c r="D71010" t="s">
        <v>194846</v>
      </c>
      <c r="E71010" t="s">
        <v>194847</v>
      </c>
    </row>
    <row r="71011" spans="1:5" x14ac:dyDescent="0.25">
      <c r="A71011">
        <v>242890</v>
      </c>
      <c r="B71011" t="s">
        <v>194848</v>
      </c>
      <c r="C71011" t="s">
        <v>194849</v>
      </c>
      <c r="D71011" t="s">
        <v>194850</v>
      </c>
      <c r="E71011" t="s">
        <v>10</v>
      </c>
    </row>
    <row r="71012" spans="1:5" x14ac:dyDescent="0.25">
      <c r="A71012">
        <v>242893</v>
      </c>
      <c r="B71012" t="s">
        <v>194851</v>
      </c>
      <c r="C71012" t="s">
        <v>16780</v>
      </c>
      <c r="D71012" t="s">
        <v>194852</v>
      </c>
      <c r="E71012" t="s">
        <v>57222</v>
      </c>
    </row>
    <row r="71013" spans="1:5" x14ac:dyDescent="0.25">
      <c r="A71013">
        <v>242894</v>
      </c>
      <c r="B71013" t="s">
        <v>194853</v>
      </c>
      <c r="C71013" t="s">
        <v>194854</v>
      </c>
      <c r="D71013" t="s">
        <v>194855</v>
      </c>
      <c r="E71013" t="s">
        <v>194856</v>
      </c>
    </row>
    <row r="71014" spans="1:5" x14ac:dyDescent="0.25">
      <c r="A71014">
        <v>242901</v>
      </c>
      <c r="B71014" t="s">
        <v>194857</v>
      </c>
      <c r="D71014" t="s">
        <v>194858</v>
      </c>
      <c r="E71014" t="s">
        <v>194859</v>
      </c>
    </row>
    <row r="71015" spans="1:5" x14ac:dyDescent="0.25">
      <c r="A71015">
        <v>242926</v>
      </c>
      <c r="B71015" t="s">
        <v>194860</v>
      </c>
      <c r="D71015" t="s">
        <v>194861</v>
      </c>
      <c r="E71015" t="s">
        <v>10</v>
      </c>
    </row>
    <row r="71016" spans="1:5" x14ac:dyDescent="0.25">
      <c r="A71016">
        <v>242927</v>
      </c>
      <c r="B71016" t="s">
        <v>194862</v>
      </c>
      <c r="C71016" t="s">
        <v>6106</v>
      </c>
      <c r="D71016" t="s">
        <v>194863</v>
      </c>
      <c r="E71016" t="s">
        <v>10</v>
      </c>
    </row>
    <row r="71017" spans="1:5" x14ac:dyDescent="0.25">
      <c r="A71017">
        <v>242928</v>
      </c>
      <c r="B71017" t="s">
        <v>194864</v>
      </c>
      <c r="D71017" t="s">
        <v>194865</v>
      </c>
      <c r="E71017" t="s">
        <v>10</v>
      </c>
    </row>
    <row r="71018" spans="1:5" x14ac:dyDescent="0.25">
      <c r="A71018">
        <v>242932</v>
      </c>
      <c r="B71018" t="s">
        <v>194866</v>
      </c>
      <c r="C71018" t="s">
        <v>8755</v>
      </c>
      <c r="D71018" t="s">
        <v>194867</v>
      </c>
      <c r="E71018" t="s">
        <v>194868</v>
      </c>
    </row>
    <row r="71019" spans="1:5" x14ac:dyDescent="0.25">
      <c r="A71019">
        <v>242936</v>
      </c>
      <c r="B71019" t="s">
        <v>194869</v>
      </c>
      <c r="D71019" t="s">
        <v>194870</v>
      </c>
    </row>
    <row r="71020" spans="1:5" x14ac:dyDescent="0.25">
      <c r="A71020">
        <v>242943</v>
      </c>
      <c r="B71020" t="s">
        <v>194871</v>
      </c>
      <c r="C71020" t="s">
        <v>194872</v>
      </c>
      <c r="D71020" t="s">
        <v>194873</v>
      </c>
    </row>
    <row r="71021" spans="1:5" x14ac:dyDescent="0.25">
      <c r="A71021">
        <v>242945</v>
      </c>
      <c r="B71021" t="s">
        <v>194874</v>
      </c>
      <c r="D71021" t="s">
        <v>194875</v>
      </c>
    </row>
    <row r="71022" spans="1:5" x14ac:dyDescent="0.25">
      <c r="A71022">
        <v>242946</v>
      </c>
      <c r="B71022" t="s">
        <v>194876</v>
      </c>
      <c r="D71022" t="s">
        <v>194877</v>
      </c>
      <c r="E71022" t="s">
        <v>194878</v>
      </c>
    </row>
    <row r="71023" spans="1:5" x14ac:dyDescent="0.25">
      <c r="A71023">
        <v>242950</v>
      </c>
      <c r="B71023" t="s">
        <v>194879</v>
      </c>
      <c r="D71023" t="s">
        <v>194880</v>
      </c>
      <c r="E71023" t="s">
        <v>194881</v>
      </c>
    </row>
    <row r="71024" spans="1:5" x14ac:dyDescent="0.25">
      <c r="A71024">
        <v>242952</v>
      </c>
      <c r="B71024" t="s">
        <v>194882</v>
      </c>
      <c r="D71024" t="s">
        <v>194883</v>
      </c>
    </row>
    <row r="71025" spans="1:5" x14ac:dyDescent="0.25">
      <c r="A71025">
        <v>242954</v>
      </c>
      <c r="B71025" t="s">
        <v>194884</v>
      </c>
      <c r="D71025" t="s">
        <v>194885</v>
      </c>
      <c r="E71025" t="s">
        <v>10120</v>
      </c>
    </row>
    <row r="71026" spans="1:5" x14ac:dyDescent="0.25">
      <c r="A71026">
        <v>242956</v>
      </c>
      <c r="B71026" t="s">
        <v>194886</v>
      </c>
      <c r="C71026" t="s">
        <v>194887</v>
      </c>
      <c r="D71026" t="s">
        <v>194888</v>
      </c>
      <c r="E71026" t="s">
        <v>194889</v>
      </c>
    </row>
    <row r="71027" spans="1:5" x14ac:dyDescent="0.25">
      <c r="A71027">
        <v>242961</v>
      </c>
      <c r="B71027" t="s">
        <v>194890</v>
      </c>
      <c r="D71027" t="s">
        <v>194891</v>
      </c>
    </row>
    <row r="71028" spans="1:5" x14ac:dyDescent="0.25">
      <c r="A71028">
        <v>242968</v>
      </c>
      <c r="B71028" t="s">
        <v>194892</v>
      </c>
      <c r="D71028" t="s">
        <v>194893</v>
      </c>
    </row>
    <row r="71029" spans="1:5" x14ac:dyDescent="0.25">
      <c r="A71029">
        <v>242974</v>
      </c>
      <c r="B71029" t="s">
        <v>194894</v>
      </c>
      <c r="D71029" t="s">
        <v>194895</v>
      </c>
      <c r="E71029" t="s">
        <v>194896</v>
      </c>
    </row>
    <row r="71030" spans="1:5" x14ac:dyDescent="0.25">
      <c r="A71030">
        <v>242975</v>
      </c>
      <c r="B71030" t="s">
        <v>194897</v>
      </c>
      <c r="D71030" t="s">
        <v>194898</v>
      </c>
    </row>
    <row r="71031" spans="1:5" x14ac:dyDescent="0.25">
      <c r="A71031">
        <v>242983</v>
      </c>
      <c r="B71031" t="s">
        <v>194899</v>
      </c>
      <c r="D71031" t="s">
        <v>194900</v>
      </c>
    </row>
    <row r="71032" spans="1:5" x14ac:dyDescent="0.25">
      <c r="A71032">
        <v>242984</v>
      </c>
      <c r="B71032" t="s">
        <v>194901</v>
      </c>
      <c r="D71032" t="s">
        <v>194902</v>
      </c>
      <c r="E71032" t="s">
        <v>194903</v>
      </c>
    </row>
    <row r="71033" spans="1:5" x14ac:dyDescent="0.25">
      <c r="A71033">
        <v>242987</v>
      </c>
      <c r="B71033" t="s">
        <v>194904</v>
      </c>
      <c r="C71033" t="s">
        <v>194905</v>
      </c>
      <c r="D71033" t="s">
        <v>194906</v>
      </c>
      <c r="E71033" t="s">
        <v>194907</v>
      </c>
    </row>
    <row r="71034" spans="1:5" x14ac:dyDescent="0.25">
      <c r="A71034">
        <v>242995</v>
      </c>
      <c r="B71034" t="s">
        <v>194908</v>
      </c>
      <c r="D71034" t="s">
        <v>194909</v>
      </c>
      <c r="E71034" t="s">
        <v>194910</v>
      </c>
    </row>
    <row r="71035" spans="1:5" x14ac:dyDescent="0.25">
      <c r="A71035">
        <v>242998</v>
      </c>
      <c r="B71035" t="s">
        <v>194911</v>
      </c>
      <c r="D71035" t="s">
        <v>194912</v>
      </c>
      <c r="E71035" t="s">
        <v>194913</v>
      </c>
    </row>
    <row r="71036" spans="1:5" x14ac:dyDescent="0.25">
      <c r="A71036">
        <v>243000</v>
      </c>
      <c r="B71036" t="s">
        <v>194914</v>
      </c>
      <c r="D71036" t="s">
        <v>194915</v>
      </c>
    </row>
    <row r="71037" spans="1:5" x14ac:dyDescent="0.25">
      <c r="A71037">
        <v>243019</v>
      </c>
      <c r="B71037" t="s">
        <v>194916</v>
      </c>
      <c r="C71037" t="s">
        <v>194917</v>
      </c>
      <c r="D71037" t="s">
        <v>194918</v>
      </c>
    </row>
    <row r="71038" spans="1:5" x14ac:dyDescent="0.25">
      <c r="A71038">
        <v>243030</v>
      </c>
      <c r="B71038" t="s">
        <v>194919</v>
      </c>
      <c r="C71038" t="s">
        <v>70033</v>
      </c>
      <c r="D71038" t="s">
        <v>194920</v>
      </c>
    </row>
    <row r="71039" spans="1:5" x14ac:dyDescent="0.25">
      <c r="A71039">
        <v>243033</v>
      </c>
      <c r="B71039" t="s">
        <v>194921</v>
      </c>
      <c r="D71039" t="s">
        <v>194922</v>
      </c>
      <c r="E71039" t="s">
        <v>194923</v>
      </c>
    </row>
    <row r="71040" spans="1:5" x14ac:dyDescent="0.25">
      <c r="A71040">
        <v>243044</v>
      </c>
      <c r="B71040" t="s">
        <v>194924</v>
      </c>
      <c r="D71040" t="s">
        <v>194925</v>
      </c>
      <c r="E71040" t="s">
        <v>49516</v>
      </c>
    </row>
    <row r="71041" spans="1:5" x14ac:dyDescent="0.25">
      <c r="A71041">
        <v>243058</v>
      </c>
      <c r="B71041" t="s">
        <v>194926</v>
      </c>
      <c r="D71041" t="s">
        <v>194927</v>
      </c>
    </row>
    <row r="71042" spans="1:5" x14ac:dyDescent="0.25">
      <c r="A71042">
        <v>243065</v>
      </c>
      <c r="B71042" t="s">
        <v>194928</v>
      </c>
      <c r="C71042" t="s">
        <v>35041</v>
      </c>
      <c r="D71042" t="s">
        <v>194929</v>
      </c>
      <c r="E71042" t="s">
        <v>194930</v>
      </c>
    </row>
    <row r="71043" spans="1:5" x14ac:dyDescent="0.25">
      <c r="A71043">
        <v>243074</v>
      </c>
      <c r="B71043" t="s">
        <v>194931</v>
      </c>
      <c r="D71043" t="s">
        <v>194932</v>
      </c>
    </row>
    <row r="71044" spans="1:5" x14ac:dyDescent="0.25">
      <c r="A71044">
        <v>243077</v>
      </c>
      <c r="B71044" t="s">
        <v>194933</v>
      </c>
      <c r="D71044" t="s">
        <v>194934</v>
      </c>
    </row>
    <row r="71045" spans="1:5" x14ac:dyDescent="0.25">
      <c r="A71045">
        <v>243084</v>
      </c>
      <c r="B71045" t="s">
        <v>194935</v>
      </c>
      <c r="C71045" t="s">
        <v>45226</v>
      </c>
      <c r="D71045" t="s">
        <v>194936</v>
      </c>
      <c r="E71045" t="s">
        <v>194937</v>
      </c>
    </row>
    <row r="71046" spans="1:5" x14ac:dyDescent="0.25">
      <c r="A71046">
        <v>243087</v>
      </c>
      <c r="B71046" t="s">
        <v>194938</v>
      </c>
      <c r="D71046" t="s">
        <v>194939</v>
      </c>
      <c r="E71046" t="s">
        <v>194940</v>
      </c>
    </row>
    <row r="71047" spans="1:5" x14ac:dyDescent="0.25">
      <c r="A71047">
        <v>243092</v>
      </c>
      <c r="B71047" t="s">
        <v>194941</v>
      </c>
      <c r="D71047" t="s">
        <v>194942</v>
      </c>
    </row>
    <row r="71048" spans="1:5" x14ac:dyDescent="0.25">
      <c r="A71048">
        <v>243099</v>
      </c>
      <c r="B71048" t="s">
        <v>194943</v>
      </c>
      <c r="D71048" t="s">
        <v>194944</v>
      </c>
    </row>
    <row r="71049" spans="1:5" x14ac:dyDescent="0.25">
      <c r="A71049">
        <v>243102</v>
      </c>
      <c r="B71049" t="s">
        <v>194945</v>
      </c>
      <c r="D71049" t="s">
        <v>194946</v>
      </c>
      <c r="E71049" t="s">
        <v>194947</v>
      </c>
    </row>
    <row r="71050" spans="1:5" x14ac:dyDescent="0.25">
      <c r="A71050">
        <v>243121</v>
      </c>
      <c r="B71050" t="s">
        <v>194948</v>
      </c>
      <c r="C71050" t="s">
        <v>28284</v>
      </c>
      <c r="D71050" t="s">
        <v>194949</v>
      </c>
      <c r="E71050" t="s">
        <v>194950</v>
      </c>
    </row>
    <row r="71051" spans="1:5" x14ac:dyDescent="0.25">
      <c r="A71051">
        <v>243123</v>
      </c>
      <c r="B71051" t="s">
        <v>194951</v>
      </c>
      <c r="D71051" t="s">
        <v>194952</v>
      </c>
    </row>
    <row r="71052" spans="1:5" x14ac:dyDescent="0.25">
      <c r="A71052">
        <v>243127</v>
      </c>
      <c r="B71052" t="s">
        <v>194953</v>
      </c>
      <c r="C71052" t="s">
        <v>189736</v>
      </c>
      <c r="D71052" t="s">
        <v>194954</v>
      </c>
      <c r="E71052" t="s">
        <v>194955</v>
      </c>
    </row>
    <row r="71053" spans="1:5" x14ac:dyDescent="0.25">
      <c r="A71053">
        <v>243131</v>
      </c>
      <c r="B71053" t="s">
        <v>194956</v>
      </c>
      <c r="D71053" t="s">
        <v>194957</v>
      </c>
    </row>
    <row r="71054" spans="1:5" x14ac:dyDescent="0.25">
      <c r="A71054">
        <v>243141</v>
      </c>
      <c r="B71054" t="s">
        <v>194958</v>
      </c>
      <c r="D71054" t="s">
        <v>194959</v>
      </c>
    </row>
    <row r="71055" spans="1:5" x14ac:dyDescent="0.25">
      <c r="A71055">
        <v>243166</v>
      </c>
      <c r="B71055" t="s">
        <v>194960</v>
      </c>
      <c r="C71055" t="s">
        <v>194961</v>
      </c>
      <c r="D71055" t="s">
        <v>194962</v>
      </c>
    </row>
    <row r="71056" spans="1:5" x14ac:dyDescent="0.25">
      <c r="A71056">
        <v>243169</v>
      </c>
      <c r="B71056" t="s">
        <v>194963</v>
      </c>
      <c r="D71056" t="s">
        <v>194964</v>
      </c>
    </row>
    <row r="71057" spans="1:5" x14ac:dyDescent="0.25">
      <c r="A71057">
        <v>243170</v>
      </c>
      <c r="B71057" t="s">
        <v>194965</v>
      </c>
      <c r="D71057" t="s">
        <v>194966</v>
      </c>
    </row>
    <row r="71058" spans="1:5" x14ac:dyDescent="0.25">
      <c r="A71058">
        <v>243174</v>
      </c>
      <c r="B71058" t="s">
        <v>194967</v>
      </c>
      <c r="D71058" t="s">
        <v>194968</v>
      </c>
      <c r="E71058" t="s">
        <v>194969</v>
      </c>
    </row>
    <row r="71059" spans="1:5" x14ac:dyDescent="0.25">
      <c r="A71059">
        <v>243175</v>
      </c>
      <c r="B71059" t="s">
        <v>194970</v>
      </c>
      <c r="C71059" t="s">
        <v>194971</v>
      </c>
      <c r="D71059" t="s">
        <v>194972</v>
      </c>
      <c r="E71059" t="s">
        <v>194973</v>
      </c>
    </row>
    <row r="71060" spans="1:5" x14ac:dyDescent="0.25">
      <c r="A71060">
        <v>243176</v>
      </c>
      <c r="B71060" t="s">
        <v>194974</v>
      </c>
      <c r="D71060" t="s">
        <v>194975</v>
      </c>
      <c r="E71060" t="s">
        <v>194976</v>
      </c>
    </row>
    <row r="71061" spans="1:5" x14ac:dyDescent="0.25">
      <c r="A71061">
        <v>243184</v>
      </c>
      <c r="B71061" t="s">
        <v>194977</v>
      </c>
      <c r="D71061" t="s">
        <v>194978</v>
      </c>
      <c r="E71061" t="s">
        <v>194979</v>
      </c>
    </row>
    <row r="71062" spans="1:5" x14ac:dyDescent="0.25">
      <c r="A71062">
        <v>243187</v>
      </c>
      <c r="B71062" t="s">
        <v>194980</v>
      </c>
      <c r="D71062" t="s">
        <v>194981</v>
      </c>
      <c r="E71062" t="s">
        <v>194982</v>
      </c>
    </row>
    <row r="71063" spans="1:5" x14ac:dyDescent="0.25">
      <c r="A71063">
        <v>243192</v>
      </c>
      <c r="B71063" t="s">
        <v>194983</v>
      </c>
      <c r="C71063" t="s">
        <v>48796</v>
      </c>
      <c r="D71063" t="s">
        <v>194984</v>
      </c>
      <c r="E71063" t="s">
        <v>194985</v>
      </c>
    </row>
    <row r="71064" spans="1:5" x14ac:dyDescent="0.25">
      <c r="A71064">
        <v>243194</v>
      </c>
      <c r="B71064" t="s">
        <v>194986</v>
      </c>
      <c r="C71064" t="s">
        <v>36327</v>
      </c>
      <c r="D71064" t="s">
        <v>194987</v>
      </c>
      <c r="E71064" t="s">
        <v>10</v>
      </c>
    </row>
    <row r="71065" spans="1:5" x14ac:dyDescent="0.25">
      <c r="A71065">
        <v>243197</v>
      </c>
      <c r="B71065" t="s">
        <v>194988</v>
      </c>
      <c r="D71065" t="s">
        <v>194989</v>
      </c>
    </row>
    <row r="71066" spans="1:5" x14ac:dyDescent="0.25">
      <c r="A71066">
        <v>243199</v>
      </c>
      <c r="B71066" t="s">
        <v>194990</v>
      </c>
      <c r="C71066" t="s">
        <v>60607</v>
      </c>
      <c r="D71066" t="s">
        <v>194991</v>
      </c>
      <c r="E71066" t="s">
        <v>10</v>
      </c>
    </row>
    <row r="71067" spans="1:5" x14ac:dyDescent="0.25">
      <c r="A71067">
        <v>243203</v>
      </c>
      <c r="B71067" t="s">
        <v>194992</v>
      </c>
      <c r="C71067" t="s">
        <v>9783</v>
      </c>
      <c r="D71067" t="s">
        <v>194993</v>
      </c>
      <c r="E71067" t="s">
        <v>78950</v>
      </c>
    </row>
    <row r="71068" spans="1:5" x14ac:dyDescent="0.25">
      <c r="A71068">
        <v>243211</v>
      </c>
      <c r="B71068" t="s">
        <v>194994</v>
      </c>
      <c r="C71068" t="s">
        <v>161608</v>
      </c>
      <c r="D71068" t="s">
        <v>194995</v>
      </c>
      <c r="E71068" t="s">
        <v>194996</v>
      </c>
    </row>
    <row r="71069" spans="1:5" x14ac:dyDescent="0.25">
      <c r="A71069">
        <v>243217</v>
      </c>
      <c r="B71069" t="s">
        <v>194997</v>
      </c>
      <c r="D71069" t="s">
        <v>194998</v>
      </c>
      <c r="E71069" t="s">
        <v>194999</v>
      </c>
    </row>
    <row r="71070" spans="1:5" x14ac:dyDescent="0.25">
      <c r="A71070">
        <v>243220</v>
      </c>
      <c r="B71070" t="s">
        <v>195000</v>
      </c>
      <c r="D71070" t="s">
        <v>195001</v>
      </c>
    </row>
    <row r="71071" spans="1:5" x14ac:dyDescent="0.25">
      <c r="A71071">
        <v>243223</v>
      </c>
      <c r="B71071" t="s">
        <v>195002</v>
      </c>
      <c r="D71071" t="s">
        <v>195003</v>
      </c>
      <c r="E71071" t="s">
        <v>195004</v>
      </c>
    </row>
    <row r="71072" spans="1:5" x14ac:dyDescent="0.25">
      <c r="A71072">
        <v>243233</v>
      </c>
      <c r="B71072" t="s">
        <v>195005</v>
      </c>
      <c r="C71072" t="s">
        <v>195006</v>
      </c>
      <c r="D71072" t="s">
        <v>195007</v>
      </c>
    </row>
    <row r="71073" spans="1:5" x14ac:dyDescent="0.25">
      <c r="A71073">
        <v>243234</v>
      </c>
      <c r="B71073" t="s">
        <v>195008</v>
      </c>
      <c r="C71073" t="s">
        <v>195009</v>
      </c>
      <c r="D71073" t="s">
        <v>195010</v>
      </c>
      <c r="E71073" t="s">
        <v>195011</v>
      </c>
    </row>
    <row r="71074" spans="1:5" x14ac:dyDescent="0.25">
      <c r="A71074">
        <v>243237</v>
      </c>
      <c r="B71074" t="s">
        <v>195012</v>
      </c>
      <c r="D71074" t="s">
        <v>195013</v>
      </c>
      <c r="E71074" t="s">
        <v>195014</v>
      </c>
    </row>
    <row r="71075" spans="1:5" x14ac:dyDescent="0.25">
      <c r="A71075">
        <v>243242</v>
      </c>
      <c r="B71075" t="s">
        <v>195015</v>
      </c>
      <c r="D71075" t="s">
        <v>195016</v>
      </c>
      <c r="E71075" t="s">
        <v>195017</v>
      </c>
    </row>
    <row r="71076" spans="1:5" x14ac:dyDescent="0.25">
      <c r="A71076">
        <v>243248</v>
      </c>
      <c r="B71076" t="s">
        <v>195018</v>
      </c>
      <c r="D71076" t="s">
        <v>195019</v>
      </c>
    </row>
    <row r="71077" spans="1:5" x14ac:dyDescent="0.25">
      <c r="A71077">
        <v>243251</v>
      </c>
      <c r="B71077" t="s">
        <v>195020</v>
      </c>
      <c r="C71077" t="s">
        <v>107738</v>
      </c>
      <c r="D71077" t="s">
        <v>195021</v>
      </c>
    </row>
    <row r="71078" spans="1:5" x14ac:dyDescent="0.25">
      <c r="A71078">
        <v>243252</v>
      </c>
      <c r="B71078" t="s">
        <v>195022</v>
      </c>
      <c r="D71078" t="s">
        <v>195023</v>
      </c>
      <c r="E71078" t="s">
        <v>195024</v>
      </c>
    </row>
    <row r="71079" spans="1:5" x14ac:dyDescent="0.25">
      <c r="A71079">
        <v>243254</v>
      </c>
      <c r="B71079" t="s">
        <v>195025</v>
      </c>
      <c r="D71079" t="s">
        <v>195026</v>
      </c>
    </row>
    <row r="71080" spans="1:5" x14ac:dyDescent="0.25">
      <c r="A71080">
        <v>243255</v>
      </c>
      <c r="B71080" t="s">
        <v>195027</v>
      </c>
      <c r="C71080" t="s">
        <v>195028</v>
      </c>
      <c r="D71080" t="s">
        <v>195029</v>
      </c>
      <c r="E71080" t="s">
        <v>195030</v>
      </c>
    </row>
    <row r="71081" spans="1:5" x14ac:dyDescent="0.25">
      <c r="A71081">
        <v>243256</v>
      </c>
      <c r="B71081" t="s">
        <v>195031</v>
      </c>
      <c r="D71081" t="s">
        <v>195032</v>
      </c>
      <c r="E71081" t="s">
        <v>195033</v>
      </c>
    </row>
    <row r="71082" spans="1:5" x14ac:dyDescent="0.25">
      <c r="A71082">
        <v>243283</v>
      </c>
      <c r="B71082" t="s">
        <v>195034</v>
      </c>
      <c r="D71082" t="s">
        <v>195035</v>
      </c>
    </row>
    <row r="71083" spans="1:5" x14ac:dyDescent="0.25">
      <c r="A71083">
        <v>243301</v>
      </c>
      <c r="B71083" t="s">
        <v>195036</v>
      </c>
      <c r="D71083" t="s">
        <v>195037</v>
      </c>
    </row>
    <row r="71084" spans="1:5" x14ac:dyDescent="0.25">
      <c r="A71084">
        <v>243304</v>
      </c>
      <c r="B71084" t="s">
        <v>195038</v>
      </c>
      <c r="D71084" t="s">
        <v>195039</v>
      </c>
      <c r="E71084" t="s">
        <v>10</v>
      </c>
    </row>
    <row r="71085" spans="1:5" x14ac:dyDescent="0.25">
      <c r="A71085">
        <v>243307</v>
      </c>
      <c r="B71085" t="s">
        <v>195040</v>
      </c>
      <c r="C71085" t="s">
        <v>75590</v>
      </c>
      <c r="D71085" t="s">
        <v>195041</v>
      </c>
    </row>
    <row r="71086" spans="1:5" x14ac:dyDescent="0.25">
      <c r="A71086">
        <v>243316</v>
      </c>
      <c r="B71086" t="s">
        <v>195042</v>
      </c>
      <c r="C71086" t="s">
        <v>195043</v>
      </c>
      <c r="D71086" t="s">
        <v>195044</v>
      </c>
      <c r="E71086" t="s">
        <v>195045</v>
      </c>
    </row>
    <row r="71087" spans="1:5" x14ac:dyDescent="0.25">
      <c r="A71087">
        <v>243318</v>
      </c>
      <c r="B71087" t="s">
        <v>195046</v>
      </c>
      <c r="C71087" t="s">
        <v>23185</v>
      </c>
      <c r="D71087" t="s">
        <v>195047</v>
      </c>
      <c r="E71087" t="s">
        <v>195048</v>
      </c>
    </row>
    <row r="71088" spans="1:5" x14ac:dyDescent="0.25">
      <c r="A71088">
        <v>243320</v>
      </c>
      <c r="B71088" t="s">
        <v>195049</v>
      </c>
      <c r="D71088" t="s">
        <v>195050</v>
      </c>
    </row>
    <row r="71089" spans="1:5" x14ac:dyDescent="0.25">
      <c r="A71089">
        <v>243325</v>
      </c>
      <c r="B71089" t="s">
        <v>195051</v>
      </c>
      <c r="C71089" t="s">
        <v>103757</v>
      </c>
      <c r="D71089" t="s">
        <v>195052</v>
      </c>
      <c r="E71089" t="s">
        <v>195053</v>
      </c>
    </row>
    <row r="71090" spans="1:5" x14ac:dyDescent="0.25">
      <c r="A71090">
        <v>243326</v>
      </c>
      <c r="B71090" t="s">
        <v>195054</v>
      </c>
      <c r="D71090" t="s">
        <v>195055</v>
      </c>
      <c r="E71090" t="s">
        <v>10</v>
      </c>
    </row>
    <row r="71091" spans="1:5" x14ac:dyDescent="0.25">
      <c r="A71091">
        <v>243349</v>
      </c>
      <c r="B71091" t="s">
        <v>195056</v>
      </c>
      <c r="D71091" t="s">
        <v>195057</v>
      </c>
      <c r="E71091" t="s">
        <v>195058</v>
      </c>
    </row>
    <row r="71092" spans="1:5" x14ac:dyDescent="0.25">
      <c r="A71092">
        <v>243360</v>
      </c>
      <c r="B71092" t="s">
        <v>195059</v>
      </c>
      <c r="D71092" t="s">
        <v>195060</v>
      </c>
      <c r="E71092" t="s">
        <v>195061</v>
      </c>
    </row>
    <row r="71093" spans="1:5" x14ac:dyDescent="0.25">
      <c r="A71093">
        <v>243363</v>
      </c>
      <c r="B71093" t="s">
        <v>195062</v>
      </c>
      <c r="D71093" t="s">
        <v>195063</v>
      </c>
      <c r="E71093" t="s">
        <v>195064</v>
      </c>
    </row>
    <row r="71094" spans="1:5" x14ac:dyDescent="0.25">
      <c r="A71094">
        <v>243365</v>
      </c>
      <c r="B71094" t="s">
        <v>195065</v>
      </c>
      <c r="D71094" t="s">
        <v>195066</v>
      </c>
      <c r="E71094" t="s">
        <v>10</v>
      </c>
    </row>
    <row r="71095" spans="1:5" x14ac:dyDescent="0.25">
      <c r="A71095">
        <v>243367</v>
      </c>
      <c r="B71095" t="s">
        <v>195067</v>
      </c>
      <c r="D71095" t="s">
        <v>195068</v>
      </c>
      <c r="E71095" t="s">
        <v>195069</v>
      </c>
    </row>
    <row r="71096" spans="1:5" x14ac:dyDescent="0.25">
      <c r="A71096">
        <v>243374</v>
      </c>
      <c r="B71096" t="s">
        <v>195070</v>
      </c>
      <c r="D71096" t="s">
        <v>195071</v>
      </c>
      <c r="E71096" t="s">
        <v>195072</v>
      </c>
    </row>
    <row r="71097" spans="1:5" x14ac:dyDescent="0.25">
      <c r="A71097">
        <v>243376</v>
      </c>
      <c r="B71097" t="s">
        <v>195073</v>
      </c>
      <c r="D71097" t="s">
        <v>195074</v>
      </c>
      <c r="E71097" t="s">
        <v>10</v>
      </c>
    </row>
    <row r="71098" spans="1:5" x14ac:dyDescent="0.25">
      <c r="A71098">
        <v>243379</v>
      </c>
      <c r="B71098" t="s">
        <v>195075</v>
      </c>
      <c r="C71098" t="s">
        <v>195076</v>
      </c>
      <c r="D71098" t="s">
        <v>195077</v>
      </c>
    </row>
    <row r="71099" spans="1:5" x14ac:dyDescent="0.25">
      <c r="A71099">
        <v>243380</v>
      </c>
      <c r="B71099" t="s">
        <v>195078</v>
      </c>
      <c r="D71099" t="s">
        <v>195079</v>
      </c>
    </row>
    <row r="71100" spans="1:5" x14ac:dyDescent="0.25">
      <c r="A71100">
        <v>243384</v>
      </c>
      <c r="B71100" t="s">
        <v>195080</v>
      </c>
      <c r="C71100" t="s">
        <v>195081</v>
      </c>
      <c r="D71100" t="s">
        <v>195082</v>
      </c>
      <c r="E71100" t="s">
        <v>10</v>
      </c>
    </row>
    <row r="71101" spans="1:5" x14ac:dyDescent="0.25">
      <c r="A71101">
        <v>243403</v>
      </c>
      <c r="B71101" t="s">
        <v>195083</v>
      </c>
      <c r="D71101" t="s">
        <v>195084</v>
      </c>
      <c r="E71101" t="s">
        <v>195085</v>
      </c>
    </row>
    <row r="71102" spans="1:5" x14ac:dyDescent="0.25">
      <c r="A71102">
        <v>243405</v>
      </c>
      <c r="B71102" t="s">
        <v>195086</v>
      </c>
      <c r="D71102" t="s">
        <v>195087</v>
      </c>
      <c r="E71102" t="s">
        <v>195088</v>
      </c>
    </row>
    <row r="71103" spans="1:5" x14ac:dyDescent="0.25">
      <c r="A71103">
        <v>243411</v>
      </c>
      <c r="B71103" t="s">
        <v>195089</v>
      </c>
      <c r="D71103" t="s">
        <v>195090</v>
      </c>
      <c r="E71103" t="s">
        <v>195091</v>
      </c>
    </row>
    <row r="71104" spans="1:5" x14ac:dyDescent="0.25">
      <c r="A71104">
        <v>243424</v>
      </c>
      <c r="B71104" t="s">
        <v>195092</v>
      </c>
      <c r="D71104" t="s">
        <v>195093</v>
      </c>
      <c r="E71104" t="s">
        <v>195094</v>
      </c>
    </row>
    <row r="71105" spans="1:5" x14ac:dyDescent="0.25">
      <c r="A71105">
        <v>243434</v>
      </c>
      <c r="B71105" t="s">
        <v>195095</v>
      </c>
      <c r="C71105" t="s">
        <v>195096</v>
      </c>
      <c r="D71105" t="s">
        <v>195097</v>
      </c>
      <c r="E71105" t="s">
        <v>195098</v>
      </c>
    </row>
    <row r="71106" spans="1:5" x14ac:dyDescent="0.25">
      <c r="A71106">
        <v>243438</v>
      </c>
      <c r="B71106" t="s">
        <v>195099</v>
      </c>
      <c r="C71106" t="s">
        <v>77184</v>
      </c>
      <c r="D71106" t="s">
        <v>195100</v>
      </c>
    </row>
    <row r="71107" spans="1:5" x14ac:dyDescent="0.25">
      <c r="A71107">
        <v>243455</v>
      </c>
      <c r="B71107" t="s">
        <v>195101</v>
      </c>
      <c r="C71107" t="s">
        <v>65208</v>
      </c>
      <c r="D71107" t="s">
        <v>195102</v>
      </c>
      <c r="E71107" t="s">
        <v>195103</v>
      </c>
    </row>
    <row r="71108" spans="1:5" x14ac:dyDescent="0.25">
      <c r="A71108">
        <v>243488</v>
      </c>
      <c r="B71108" t="s">
        <v>195104</v>
      </c>
      <c r="D71108" t="s">
        <v>195105</v>
      </c>
      <c r="E71108" t="s">
        <v>195106</v>
      </c>
    </row>
    <row r="71109" spans="1:5" x14ac:dyDescent="0.25">
      <c r="A71109">
        <v>243489</v>
      </c>
      <c r="B71109" t="s">
        <v>195107</v>
      </c>
      <c r="C71109" t="s">
        <v>143928</v>
      </c>
      <c r="D71109" t="s">
        <v>195108</v>
      </c>
      <c r="E71109" t="s">
        <v>195109</v>
      </c>
    </row>
    <row r="71110" spans="1:5" x14ac:dyDescent="0.25">
      <c r="A71110">
        <v>243494</v>
      </c>
      <c r="B71110" t="s">
        <v>195110</v>
      </c>
      <c r="D71110" t="s">
        <v>195111</v>
      </c>
      <c r="E71110" t="s">
        <v>195112</v>
      </c>
    </row>
    <row r="71111" spans="1:5" x14ac:dyDescent="0.25">
      <c r="A71111">
        <v>243507</v>
      </c>
      <c r="B71111" t="s">
        <v>195113</v>
      </c>
      <c r="D71111" t="s">
        <v>195114</v>
      </c>
      <c r="E71111" t="s">
        <v>195115</v>
      </c>
    </row>
    <row r="71112" spans="1:5" x14ac:dyDescent="0.25">
      <c r="A71112">
        <v>243518</v>
      </c>
      <c r="B71112" t="s">
        <v>195116</v>
      </c>
      <c r="D71112" t="s">
        <v>195117</v>
      </c>
    </row>
    <row r="71113" spans="1:5" x14ac:dyDescent="0.25">
      <c r="A71113">
        <v>243522</v>
      </c>
      <c r="B71113" t="s">
        <v>195118</v>
      </c>
      <c r="D71113" t="s">
        <v>195119</v>
      </c>
    </row>
    <row r="71114" spans="1:5" x14ac:dyDescent="0.25">
      <c r="A71114">
        <v>243527</v>
      </c>
      <c r="B71114" t="s">
        <v>195120</v>
      </c>
      <c r="D71114" t="s">
        <v>195121</v>
      </c>
      <c r="E71114" t="s">
        <v>195122</v>
      </c>
    </row>
    <row r="71115" spans="1:5" x14ac:dyDescent="0.25">
      <c r="A71115">
        <v>243532</v>
      </c>
      <c r="B71115" t="s">
        <v>195123</v>
      </c>
      <c r="D71115" t="s">
        <v>195124</v>
      </c>
    </row>
    <row r="71116" spans="1:5" x14ac:dyDescent="0.25">
      <c r="A71116">
        <v>243537</v>
      </c>
      <c r="B71116" t="s">
        <v>195125</v>
      </c>
      <c r="D71116" t="s">
        <v>195126</v>
      </c>
    </row>
    <row r="71117" spans="1:5" x14ac:dyDescent="0.25">
      <c r="A71117">
        <v>243560</v>
      </c>
      <c r="B71117" t="s">
        <v>195127</v>
      </c>
      <c r="D71117" t="s">
        <v>195128</v>
      </c>
      <c r="E71117" t="s">
        <v>195129</v>
      </c>
    </row>
    <row r="71118" spans="1:5" x14ac:dyDescent="0.25">
      <c r="A71118">
        <v>243562</v>
      </c>
      <c r="B71118" t="s">
        <v>195130</v>
      </c>
      <c r="C71118" t="s">
        <v>195131</v>
      </c>
      <c r="D71118" t="s">
        <v>195132</v>
      </c>
      <c r="E71118" t="s">
        <v>195133</v>
      </c>
    </row>
    <row r="71119" spans="1:5" x14ac:dyDescent="0.25">
      <c r="A71119">
        <v>243563</v>
      </c>
      <c r="B71119" t="s">
        <v>195134</v>
      </c>
      <c r="D71119" t="s">
        <v>195135</v>
      </c>
      <c r="E71119" t="s">
        <v>195136</v>
      </c>
    </row>
    <row r="71120" spans="1:5" x14ac:dyDescent="0.25">
      <c r="A71120">
        <v>243565</v>
      </c>
      <c r="B71120" t="s">
        <v>195137</v>
      </c>
      <c r="D71120" t="s">
        <v>195138</v>
      </c>
      <c r="E71120" t="s">
        <v>195139</v>
      </c>
    </row>
    <row r="71121" spans="1:5" x14ac:dyDescent="0.25">
      <c r="A71121">
        <v>243569</v>
      </c>
      <c r="B71121" t="s">
        <v>195140</v>
      </c>
      <c r="D71121" t="s">
        <v>195141</v>
      </c>
      <c r="E71121" t="s">
        <v>195142</v>
      </c>
    </row>
    <row r="71122" spans="1:5" x14ac:dyDescent="0.25">
      <c r="A71122">
        <v>243581</v>
      </c>
      <c r="B71122" t="s">
        <v>195143</v>
      </c>
      <c r="D71122" t="s">
        <v>195144</v>
      </c>
      <c r="E71122" t="s">
        <v>195145</v>
      </c>
    </row>
    <row r="71123" spans="1:5" x14ac:dyDescent="0.25">
      <c r="A71123">
        <v>243591</v>
      </c>
      <c r="B71123" t="s">
        <v>195146</v>
      </c>
      <c r="D71123" t="s">
        <v>195147</v>
      </c>
    </row>
    <row r="71124" spans="1:5" x14ac:dyDescent="0.25">
      <c r="A71124">
        <v>243592</v>
      </c>
      <c r="B71124" t="s">
        <v>195148</v>
      </c>
      <c r="D71124" t="s">
        <v>195149</v>
      </c>
      <c r="E71124" t="s">
        <v>70567</v>
      </c>
    </row>
    <row r="71125" spans="1:5" x14ac:dyDescent="0.25">
      <c r="A71125">
        <v>243594</v>
      </c>
      <c r="B71125" t="s">
        <v>195150</v>
      </c>
      <c r="D71125" t="s">
        <v>195151</v>
      </c>
      <c r="E71125" t="s">
        <v>195152</v>
      </c>
    </row>
    <row r="71126" spans="1:5" x14ac:dyDescent="0.25">
      <c r="A71126">
        <v>243599</v>
      </c>
      <c r="B71126" t="s">
        <v>195153</v>
      </c>
      <c r="D71126" t="s">
        <v>195154</v>
      </c>
    </row>
    <row r="71127" spans="1:5" x14ac:dyDescent="0.25">
      <c r="A71127">
        <v>243608</v>
      </c>
      <c r="B71127" t="s">
        <v>195155</v>
      </c>
      <c r="C71127" t="s">
        <v>195156</v>
      </c>
      <c r="D71127" t="s">
        <v>195157</v>
      </c>
      <c r="E71127" t="s">
        <v>10</v>
      </c>
    </row>
    <row r="71128" spans="1:5" x14ac:dyDescent="0.25">
      <c r="A71128">
        <v>243618</v>
      </c>
      <c r="B71128" t="s">
        <v>195158</v>
      </c>
      <c r="D71128" t="s">
        <v>195159</v>
      </c>
      <c r="E71128" t="s">
        <v>195160</v>
      </c>
    </row>
    <row r="71129" spans="1:5" x14ac:dyDescent="0.25">
      <c r="A71129">
        <v>243629</v>
      </c>
      <c r="B71129" t="s">
        <v>195161</v>
      </c>
      <c r="D71129" t="s">
        <v>195162</v>
      </c>
      <c r="E71129" t="s">
        <v>10</v>
      </c>
    </row>
    <row r="71130" spans="1:5" x14ac:dyDescent="0.25">
      <c r="A71130">
        <v>243633</v>
      </c>
      <c r="B71130" t="s">
        <v>195163</v>
      </c>
      <c r="D71130" t="s">
        <v>195164</v>
      </c>
      <c r="E71130" t="s">
        <v>195165</v>
      </c>
    </row>
    <row r="71131" spans="1:5" x14ac:dyDescent="0.25">
      <c r="A71131">
        <v>243638</v>
      </c>
      <c r="B71131" t="s">
        <v>195166</v>
      </c>
      <c r="D71131" t="s">
        <v>195167</v>
      </c>
      <c r="E71131" t="s">
        <v>195168</v>
      </c>
    </row>
    <row r="71132" spans="1:5" x14ac:dyDescent="0.25">
      <c r="A71132">
        <v>243639</v>
      </c>
      <c r="B71132" t="s">
        <v>195169</v>
      </c>
      <c r="C71132" t="s">
        <v>195170</v>
      </c>
      <c r="D71132" t="s">
        <v>195171</v>
      </c>
    </row>
    <row r="71133" spans="1:5" x14ac:dyDescent="0.25">
      <c r="A71133">
        <v>243651</v>
      </c>
      <c r="B71133" t="s">
        <v>195172</v>
      </c>
      <c r="D71133" t="s">
        <v>195173</v>
      </c>
      <c r="E71133" t="s">
        <v>195174</v>
      </c>
    </row>
    <row r="71134" spans="1:5" x14ac:dyDescent="0.25">
      <c r="A71134">
        <v>243669</v>
      </c>
      <c r="B71134" t="s">
        <v>195175</v>
      </c>
      <c r="D71134" t="s">
        <v>195176</v>
      </c>
    </row>
    <row r="71135" spans="1:5" x14ac:dyDescent="0.25">
      <c r="A71135">
        <v>243677</v>
      </c>
      <c r="B71135" t="s">
        <v>195177</v>
      </c>
      <c r="C71135" t="s">
        <v>41079</v>
      </c>
      <c r="D71135" t="s">
        <v>195178</v>
      </c>
      <c r="E71135" t="s">
        <v>195179</v>
      </c>
    </row>
    <row r="71136" spans="1:5" x14ac:dyDescent="0.25">
      <c r="A71136">
        <v>243689</v>
      </c>
      <c r="B71136" t="s">
        <v>195180</v>
      </c>
      <c r="D71136" t="s">
        <v>195181</v>
      </c>
    </row>
    <row r="71137" spans="1:5" x14ac:dyDescent="0.25">
      <c r="A71137">
        <v>243693</v>
      </c>
      <c r="B71137" t="s">
        <v>195182</v>
      </c>
      <c r="D71137" t="s">
        <v>195183</v>
      </c>
    </row>
    <row r="71138" spans="1:5" x14ac:dyDescent="0.25">
      <c r="A71138">
        <v>243707</v>
      </c>
      <c r="B71138" t="s">
        <v>195184</v>
      </c>
      <c r="D71138" t="s">
        <v>195185</v>
      </c>
      <c r="E71138" t="s">
        <v>195186</v>
      </c>
    </row>
    <row r="71139" spans="1:5" x14ac:dyDescent="0.25">
      <c r="A71139">
        <v>243721</v>
      </c>
      <c r="B71139" t="s">
        <v>195187</v>
      </c>
      <c r="D71139" t="s">
        <v>195188</v>
      </c>
      <c r="E71139" t="s">
        <v>195189</v>
      </c>
    </row>
    <row r="71140" spans="1:5" x14ac:dyDescent="0.25">
      <c r="A71140">
        <v>243725</v>
      </c>
      <c r="B71140" t="s">
        <v>195190</v>
      </c>
      <c r="C71140" t="s">
        <v>195191</v>
      </c>
      <c r="D71140" t="s">
        <v>195192</v>
      </c>
      <c r="E71140" t="s">
        <v>10</v>
      </c>
    </row>
    <row r="71141" spans="1:5" x14ac:dyDescent="0.25">
      <c r="A71141">
        <v>243729</v>
      </c>
      <c r="B71141" t="s">
        <v>195193</v>
      </c>
      <c r="D71141" t="s">
        <v>195194</v>
      </c>
      <c r="E71141" t="s">
        <v>881</v>
      </c>
    </row>
    <row r="71142" spans="1:5" x14ac:dyDescent="0.25">
      <c r="A71142">
        <v>243732</v>
      </c>
      <c r="B71142" t="s">
        <v>195195</v>
      </c>
      <c r="C71142" t="s">
        <v>195196</v>
      </c>
      <c r="D71142" t="s">
        <v>195197</v>
      </c>
    </row>
    <row r="71143" spans="1:5" x14ac:dyDescent="0.25">
      <c r="A71143">
        <v>243733</v>
      </c>
      <c r="B71143" t="s">
        <v>195198</v>
      </c>
      <c r="C71143" t="s">
        <v>195199</v>
      </c>
      <c r="D71143" t="s">
        <v>195200</v>
      </c>
    </row>
    <row r="71144" spans="1:5" x14ac:dyDescent="0.25">
      <c r="A71144">
        <v>243737</v>
      </c>
      <c r="B71144" t="s">
        <v>195201</v>
      </c>
      <c r="C71144" t="s">
        <v>195202</v>
      </c>
      <c r="D71144" t="s">
        <v>195203</v>
      </c>
    </row>
    <row r="71145" spans="1:5" x14ac:dyDescent="0.25">
      <c r="A71145">
        <v>243743</v>
      </c>
      <c r="B71145" t="s">
        <v>195204</v>
      </c>
      <c r="D71145" t="s">
        <v>195205</v>
      </c>
    </row>
    <row r="71146" spans="1:5" x14ac:dyDescent="0.25">
      <c r="A71146">
        <v>243750</v>
      </c>
      <c r="B71146" t="s">
        <v>195206</v>
      </c>
      <c r="C71146" t="s">
        <v>72863</v>
      </c>
      <c r="D71146" t="s">
        <v>195207</v>
      </c>
      <c r="E71146" t="s">
        <v>195208</v>
      </c>
    </row>
    <row r="71147" spans="1:5" x14ac:dyDescent="0.25">
      <c r="A71147">
        <v>243752</v>
      </c>
      <c r="B71147" t="s">
        <v>195209</v>
      </c>
      <c r="D71147" t="s">
        <v>195210</v>
      </c>
      <c r="E71147" t="s">
        <v>195211</v>
      </c>
    </row>
    <row r="71148" spans="1:5" x14ac:dyDescent="0.25">
      <c r="A71148">
        <v>243755</v>
      </c>
      <c r="B71148" t="s">
        <v>195212</v>
      </c>
      <c r="D71148" t="s">
        <v>195213</v>
      </c>
      <c r="E71148" t="s">
        <v>195214</v>
      </c>
    </row>
    <row r="71149" spans="1:5" x14ac:dyDescent="0.25">
      <c r="A71149">
        <v>243760</v>
      </c>
      <c r="B71149" t="s">
        <v>195215</v>
      </c>
      <c r="D71149" t="s">
        <v>195216</v>
      </c>
    </row>
    <row r="71150" spans="1:5" x14ac:dyDescent="0.25">
      <c r="A71150">
        <v>243762</v>
      </c>
      <c r="B71150" t="s">
        <v>195217</v>
      </c>
      <c r="C71150" t="s">
        <v>59428</v>
      </c>
      <c r="D71150" t="s">
        <v>195218</v>
      </c>
      <c r="E71150" t="s">
        <v>195219</v>
      </c>
    </row>
    <row r="71151" spans="1:5" x14ac:dyDescent="0.25">
      <c r="A71151">
        <v>243783</v>
      </c>
      <c r="B71151" t="s">
        <v>195220</v>
      </c>
      <c r="C71151" t="s">
        <v>26174</v>
      </c>
      <c r="D71151" t="s">
        <v>195221</v>
      </c>
    </row>
    <row r="71152" spans="1:5" x14ac:dyDescent="0.25">
      <c r="A71152">
        <v>243788</v>
      </c>
      <c r="B71152" t="s">
        <v>195222</v>
      </c>
      <c r="D71152" t="s">
        <v>195223</v>
      </c>
      <c r="E71152" t="s">
        <v>10</v>
      </c>
    </row>
    <row r="71153" spans="1:5" x14ac:dyDescent="0.25">
      <c r="A71153">
        <v>243806</v>
      </c>
      <c r="B71153" t="s">
        <v>195224</v>
      </c>
      <c r="C71153" t="s">
        <v>195225</v>
      </c>
      <c r="D71153" t="s">
        <v>195226</v>
      </c>
      <c r="E71153" t="s">
        <v>195227</v>
      </c>
    </row>
    <row r="71154" spans="1:5" x14ac:dyDescent="0.25">
      <c r="A71154">
        <v>243816</v>
      </c>
      <c r="B71154" t="s">
        <v>195228</v>
      </c>
      <c r="D71154" t="s">
        <v>195229</v>
      </c>
      <c r="E71154" t="s">
        <v>195230</v>
      </c>
    </row>
    <row r="71155" spans="1:5" x14ac:dyDescent="0.25">
      <c r="A71155">
        <v>243818</v>
      </c>
      <c r="B71155" t="s">
        <v>195231</v>
      </c>
      <c r="D71155" t="s">
        <v>195232</v>
      </c>
      <c r="E71155" t="s">
        <v>72480</v>
      </c>
    </row>
    <row r="71156" spans="1:5" x14ac:dyDescent="0.25">
      <c r="A71156">
        <v>243820</v>
      </c>
      <c r="B71156" t="s">
        <v>195233</v>
      </c>
      <c r="D71156" t="s">
        <v>195234</v>
      </c>
      <c r="E71156" t="s">
        <v>195235</v>
      </c>
    </row>
    <row r="71157" spans="1:5" x14ac:dyDescent="0.25">
      <c r="A71157">
        <v>243830</v>
      </c>
      <c r="B71157" t="s">
        <v>195236</v>
      </c>
      <c r="D71157" t="s">
        <v>195237</v>
      </c>
      <c r="E71157" t="s">
        <v>195238</v>
      </c>
    </row>
    <row r="71158" spans="1:5" x14ac:dyDescent="0.25">
      <c r="A71158">
        <v>243831</v>
      </c>
      <c r="B71158" t="s">
        <v>195239</v>
      </c>
      <c r="D71158" t="s">
        <v>195240</v>
      </c>
      <c r="E71158" t="s">
        <v>195241</v>
      </c>
    </row>
    <row r="71159" spans="1:5" x14ac:dyDescent="0.25">
      <c r="A71159">
        <v>243838</v>
      </c>
      <c r="B71159" t="s">
        <v>195242</v>
      </c>
      <c r="D71159" t="s">
        <v>195243</v>
      </c>
      <c r="E71159" t="s">
        <v>195244</v>
      </c>
    </row>
    <row r="71160" spans="1:5" x14ac:dyDescent="0.25">
      <c r="A71160">
        <v>243839</v>
      </c>
      <c r="B71160" t="s">
        <v>195245</v>
      </c>
      <c r="C71160" t="s">
        <v>187813</v>
      </c>
      <c r="D71160" t="s">
        <v>195246</v>
      </c>
    </row>
    <row r="71161" spans="1:5" x14ac:dyDescent="0.25">
      <c r="A71161">
        <v>243842</v>
      </c>
      <c r="B71161" t="s">
        <v>195247</v>
      </c>
      <c r="D71161" t="s">
        <v>195248</v>
      </c>
      <c r="E71161" t="s">
        <v>195249</v>
      </c>
    </row>
    <row r="71162" spans="1:5" x14ac:dyDescent="0.25">
      <c r="A71162">
        <v>243844</v>
      </c>
      <c r="B71162" t="s">
        <v>195250</v>
      </c>
      <c r="D71162" t="s">
        <v>195251</v>
      </c>
      <c r="E71162" t="s">
        <v>195252</v>
      </c>
    </row>
    <row r="71163" spans="1:5" x14ac:dyDescent="0.25">
      <c r="A71163">
        <v>243846</v>
      </c>
      <c r="B71163" t="s">
        <v>195253</v>
      </c>
      <c r="D71163" t="s">
        <v>195254</v>
      </c>
    </row>
    <row r="71164" spans="1:5" x14ac:dyDescent="0.25">
      <c r="A71164">
        <v>243854</v>
      </c>
      <c r="B71164" t="s">
        <v>195255</v>
      </c>
      <c r="D71164" t="s">
        <v>195256</v>
      </c>
      <c r="E71164" t="s">
        <v>195257</v>
      </c>
    </row>
    <row r="71165" spans="1:5" x14ac:dyDescent="0.25">
      <c r="A71165">
        <v>243860</v>
      </c>
      <c r="B71165" t="s">
        <v>195258</v>
      </c>
      <c r="D71165" t="s">
        <v>195259</v>
      </c>
    </row>
    <row r="71166" spans="1:5" x14ac:dyDescent="0.25">
      <c r="A71166">
        <v>243861</v>
      </c>
      <c r="B71166" t="s">
        <v>195260</v>
      </c>
      <c r="D71166" t="s">
        <v>195261</v>
      </c>
      <c r="E71166" t="s">
        <v>195262</v>
      </c>
    </row>
    <row r="71167" spans="1:5" x14ac:dyDescent="0.25">
      <c r="A71167">
        <v>243862</v>
      </c>
      <c r="B71167" t="s">
        <v>195263</v>
      </c>
      <c r="C71167" t="s">
        <v>4242</v>
      </c>
      <c r="D71167" t="s">
        <v>195264</v>
      </c>
      <c r="E71167" t="s">
        <v>10</v>
      </c>
    </row>
    <row r="71168" spans="1:5" x14ac:dyDescent="0.25">
      <c r="A71168">
        <v>243864</v>
      </c>
      <c r="B71168" t="s">
        <v>195265</v>
      </c>
      <c r="C71168" t="s">
        <v>112759</v>
      </c>
      <c r="D71168" t="s">
        <v>195266</v>
      </c>
      <c r="E71168" t="s">
        <v>195267</v>
      </c>
    </row>
    <row r="71169" spans="1:5" x14ac:dyDescent="0.25">
      <c r="A71169">
        <v>243873</v>
      </c>
      <c r="B71169" t="s">
        <v>195268</v>
      </c>
      <c r="D71169" t="s">
        <v>195269</v>
      </c>
      <c r="E71169" t="s">
        <v>195270</v>
      </c>
    </row>
    <row r="71170" spans="1:5" x14ac:dyDescent="0.25">
      <c r="A71170">
        <v>243880</v>
      </c>
      <c r="B71170" t="s">
        <v>195271</v>
      </c>
      <c r="D71170" t="s">
        <v>195272</v>
      </c>
      <c r="E71170" t="s">
        <v>195273</v>
      </c>
    </row>
    <row r="71171" spans="1:5" x14ac:dyDescent="0.25">
      <c r="A71171">
        <v>243882</v>
      </c>
      <c r="B71171" t="s">
        <v>195274</v>
      </c>
      <c r="C71171" t="s">
        <v>195275</v>
      </c>
      <c r="D71171" t="s">
        <v>195276</v>
      </c>
      <c r="E71171" t="s">
        <v>195277</v>
      </c>
    </row>
    <row r="71172" spans="1:5" x14ac:dyDescent="0.25">
      <c r="A71172">
        <v>243886</v>
      </c>
      <c r="B71172" t="s">
        <v>195278</v>
      </c>
      <c r="C71172" t="s">
        <v>195279</v>
      </c>
      <c r="D71172" t="s">
        <v>195280</v>
      </c>
    </row>
    <row r="71173" spans="1:5" x14ac:dyDescent="0.25">
      <c r="A71173">
        <v>243898</v>
      </c>
      <c r="B71173" t="s">
        <v>195281</v>
      </c>
      <c r="C71173" t="s">
        <v>195282</v>
      </c>
      <c r="D71173" t="s">
        <v>195283</v>
      </c>
    </row>
    <row r="71174" spans="1:5" x14ac:dyDescent="0.25">
      <c r="A71174">
        <v>243899</v>
      </c>
      <c r="B71174" t="s">
        <v>195284</v>
      </c>
      <c r="C71174" t="s">
        <v>195285</v>
      </c>
      <c r="D71174" t="s">
        <v>195286</v>
      </c>
    </row>
    <row r="71175" spans="1:5" x14ac:dyDescent="0.25">
      <c r="A71175">
        <v>243907</v>
      </c>
      <c r="B71175" t="s">
        <v>195287</v>
      </c>
      <c r="D71175" t="s">
        <v>195288</v>
      </c>
    </row>
    <row r="71176" spans="1:5" x14ac:dyDescent="0.25">
      <c r="A71176">
        <v>243911</v>
      </c>
      <c r="B71176" t="s">
        <v>195289</v>
      </c>
      <c r="D71176" t="s">
        <v>195290</v>
      </c>
    </row>
    <row r="71177" spans="1:5" x14ac:dyDescent="0.25">
      <c r="A71177">
        <v>243913</v>
      </c>
      <c r="B71177" t="s">
        <v>195291</v>
      </c>
      <c r="D71177" t="s">
        <v>195292</v>
      </c>
      <c r="E71177" t="s">
        <v>195293</v>
      </c>
    </row>
    <row r="71178" spans="1:5" x14ac:dyDescent="0.25">
      <c r="A71178">
        <v>243919</v>
      </c>
      <c r="B71178" t="s">
        <v>195294</v>
      </c>
      <c r="C71178" t="s">
        <v>195295</v>
      </c>
      <c r="D71178" t="s">
        <v>195296</v>
      </c>
      <c r="E71178" t="s">
        <v>195297</v>
      </c>
    </row>
    <row r="71179" spans="1:5" x14ac:dyDescent="0.25">
      <c r="A71179">
        <v>243921</v>
      </c>
      <c r="B71179" t="s">
        <v>195298</v>
      </c>
      <c r="D71179" t="s">
        <v>195299</v>
      </c>
    </row>
    <row r="71180" spans="1:5" x14ac:dyDescent="0.25">
      <c r="A71180">
        <v>243927</v>
      </c>
      <c r="B71180" t="s">
        <v>195300</v>
      </c>
      <c r="D71180" t="s">
        <v>195301</v>
      </c>
      <c r="E71180" t="s">
        <v>10</v>
      </c>
    </row>
    <row r="71181" spans="1:5" x14ac:dyDescent="0.25">
      <c r="A71181">
        <v>243929</v>
      </c>
      <c r="B71181" t="s">
        <v>195302</v>
      </c>
      <c r="D71181" t="s">
        <v>195303</v>
      </c>
    </row>
    <row r="71182" spans="1:5" x14ac:dyDescent="0.25">
      <c r="A71182">
        <v>243932</v>
      </c>
      <c r="B71182" t="s">
        <v>195304</v>
      </c>
      <c r="C71182" t="s">
        <v>195305</v>
      </c>
      <c r="D71182" t="s">
        <v>195306</v>
      </c>
      <c r="E71182" t="s">
        <v>195307</v>
      </c>
    </row>
    <row r="71183" spans="1:5" x14ac:dyDescent="0.25">
      <c r="A71183">
        <v>243942</v>
      </c>
      <c r="B71183" t="s">
        <v>195308</v>
      </c>
      <c r="D71183" t="s">
        <v>195309</v>
      </c>
    </row>
    <row r="71184" spans="1:5" x14ac:dyDescent="0.25">
      <c r="A71184">
        <v>243943</v>
      </c>
      <c r="B71184" t="s">
        <v>195310</v>
      </c>
      <c r="C71184" t="s">
        <v>195311</v>
      </c>
      <c r="D71184" t="s">
        <v>195312</v>
      </c>
      <c r="E71184" t="s">
        <v>10550</v>
      </c>
    </row>
    <row r="71185" spans="1:5" x14ac:dyDescent="0.25">
      <c r="A71185">
        <v>243946</v>
      </c>
      <c r="B71185" t="s">
        <v>195313</v>
      </c>
      <c r="C71185" t="s">
        <v>113116</v>
      </c>
      <c r="D71185" t="s">
        <v>195314</v>
      </c>
      <c r="E71185" t="s">
        <v>195315</v>
      </c>
    </row>
    <row r="71186" spans="1:5" x14ac:dyDescent="0.25">
      <c r="A71186">
        <v>243949</v>
      </c>
      <c r="B71186" t="s">
        <v>195316</v>
      </c>
      <c r="C71186" t="s">
        <v>195317</v>
      </c>
      <c r="D71186" t="s">
        <v>195318</v>
      </c>
    </row>
    <row r="71187" spans="1:5" x14ac:dyDescent="0.25">
      <c r="A71187">
        <v>243954</v>
      </c>
      <c r="B71187" t="s">
        <v>195319</v>
      </c>
      <c r="C71187" t="s">
        <v>64444</v>
      </c>
      <c r="D71187" t="s">
        <v>195320</v>
      </c>
      <c r="E71187" t="s">
        <v>195321</v>
      </c>
    </row>
    <row r="71188" spans="1:5" x14ac:dyDescent="0.25">
      <c r="A71188">
        <v>243957</v>
      </c>
      <c r="B71188" t="s">
        <v>195322</v>
      </c>
      <c r="D71188" t="s">
        <v>195323</v>
      </c>
    </row>
    <row r="71189" spans="1:5" x14ac:dyDescent="0.25">
      <c r="A71189">
        <v>243959</v>
      </c>
      <c r="B71189" t="s">
        <v>195324</v>
      </c>
      <c r="C71189" t="s">
        <v>195325</v>
      </c>
      <c r="D71189" t="s">
        <v>195326</v>
      </c>
    </row>
    <row r="71190" spans="1:5" x14ac:dyDescent="0.25">
      <c r="A71190">
        <v>243962</v>
      </c>
      <c r="B71190" t="s">
        <v>195327</v>
      </c>
      <c r="D71190" t="s">
        <v>195328</v>
      </c>
    </row>
    <row r="71191" spans="1:5" x14ac:dyDescent="0.25">
      <c r="A71191">
        <v>243967</v>
      </c>
      <c r="B71191" t="s">
        <v>195329</v>
      </c>
      <c r="C71191" t="s">
        <v>195330</v>
      </c>
      <c r="D71191" t="s">
        <v>195331</v>
      </c>
    </row>
    <row r="71192" spans="1:5" x14ac:dyDescent="0.25">
      <c r="A71192">
        <v>243986</v>
      </c>
      <c r="B71192" t="s">
        <v>195332</v>
      </c>
      <c r="C71192" t="s">
        <v>195333</v>
      </c>
      <c r="D71192" t="s">
        <v>195334</v>
      </c>
      <c r="E71192" t="s">
        <v>10</v>
      </c>
    </row>
    <row r="71193" spans="1:5" x14ac:dyDescent="0.25">
      <c r="A71193">
        <v>243993</v>
      </c>
      <c r="B71193" t="s">
        <v>195335</v>
      </c>
      <c r="D71193" t="s">
        <v>195336</v>
      </c>
      <c r="E71193" t="s">
        <v>195337</v>
      </c>
    </row>
    <row r="71194" spans="1:5" x14ac:dyDescent="0.25">
      <c r="A71194">
        <v>244001</v>
      </c>
      <c r="B71194" t="s">
        <v>195338</v>
      </c>
      <c r="C71194" t="s">
        <v>195339</v>
      </c>
      <c r="D71194" t="s">
        <v>195340</v>
      </c>
      <c r="E71194" t="s">
        <v>195341</v>
      </c>
    </row>
    <row r="71195" spans="1:5" x14ac:dyDescent="0.25">
      <c r="A71195">
        <v>244003</v>
      </c>
      <c r="B71195" t="s">
        <v>195342</v>
      </c>
      <c r="C71195" t="s">
        <v>195343</v>
      </c>
      <c r="D71195" t="s">
        <v>195344</v>
      </c>
    </row>
    <row r="71196" spans="1:5" x14ac:dyDescent="0.25">
      <c r="A71196">
        <v>244014</v>
      </c>
      <c r="B71196" t="s">
        <v>195345</v>
      </c>
      <c r="D71196" t="s">
        <v>195346</v>
      </c>
    </row>
    <row r="71197" spans="1:5" x14ac:dyDescent="0.25">
      <c r="A71197">
        <v>244020</v>
      </c>
      <c r="B71197" t="s">
        <v>195347</v>
      </c>
      <c r="D71197" t="s">
        <v>195348</v>
      </c>
    </row>
    <row r="71198" spans="1:5" x14ac:dyDescent="0.25">
      <c r="A71198">
        <v>244021</v>
      </c>
      <c r="B71198" t="s">
        <v>195349</v>
      </c>
      <c r="D71198" t="s">
        <v>195350</v>
      </c>
      <c r="E71198" t="s">
        <v>195351</v>
      </c>
    </row>
    <row r="71199" spans="1:5" x14ac:dyDescent="0.25">
      <c r="A71199">
        <v>244022</v>
      </c>
      <c r="B71199" t="s">
        <v>195352</v>
      </c>
      <c r="D71199" t="s">
        <v>195353</v>
      </c>
    </row>
    <row r="71200" spans="1:5" x14ac:dyDescent="0.25">
      <c r="A71200">
        <v>244024</v>
      </c>
      <c r="B71200" t="s">
        <v>195354</v>
      </c>
      <c r="C71200" t="s">
        <v>195355</v>
      </c>
      <c r="D71200" t="s">
        <v>195356</v>
      </c>
    </row>
    <row r="71201" spans="1:5" x14ac:dyDescent="0.25">
      <c r="A71201">
        <v>244030</v>
      </c>
      <c r="B71201" t="s">
        <v>195357</v>
      </c>
      <c r="D71201" t="s">
        <v>195358</v>
      </c>
    </row>
    <row r="71202" spans="1:5" x14ac:dyDescent="0.25">
      <c r="A71202">
        <v>244039</v>
      </c>
      <c r="B71202" t="s">
        <v>195359</v>
      </c>
      <c r="D71202" t="s">
        <v>195360</v>
      </c>
      <c r="E71202" t="s">
        <v>195361</v>
      </c>
    </row>
    <row r="71203" spans="1:5" x14ac:dyDescent="0.25">
      <c r="A71203">
        <v>244046</v>
      </c>
      <c r="B71203" t="s">
        <v>195362</v>
      </c>
      <c r="C71203" t="s">
        <v>195363</v>
      </c>
      <c r="D71203" t="s">
        <v>195364</v>
      </c>
    </row>
    <row r="71204" spans="1:5" x14ac:dyDescent="0.25">
      <c r="A71204">
        <v>244060</v>
      </c>
      <c r="B71204" t="s">
        <v>195365</v>
      </c>
      <c r="C71204" t="s">
        <v>42637</v>
      </c>
      <c r="D71204" t="s">
        <v>195366</v>
      </c>
      <c r="E71204" t="s">
        <v>195367</v>
      </c>
    </row>
    <row r="71205" spans="1:5" x14ac:dyDescent="0.25">
      <c r="A71205">
        <v>244061</v>
      </c>
      <c r="B71205" t="s">
        <v>195368</v>
      </c>
      <c r="D71205" t="s">
        <v>195369</v>
      </c>
    </row>
    <row r="71206" spans="1:5" x14ac:dyDescent="0.25">
      <c r="A71206">
        <v>244063</v>
      </c>
      <c r="B71206" t="s">
        <v>195370</v>
      </c>
      <c r="D71206" t="s">
        <v>195371</v>
      </c>
      <c r="E71206" t="s">
        <v>10</v>
      </c>
    </row>
    <row r="71207" spans="1:5" x14ac:dyDescent="0.25">
      <c r="A71207">
        <v>244067</v>
      </c>
      <c r="B71207" t="s">
        <v>195372</v>
      </c>
      <c r="C71207" t="s">
        <v>195373</v>
      </c>
      <c r="D71207" t="s">
        <v>195374</v>
      </c>
    </row>
    <row r="71208" spans="1:5" x14ac:dyDescent="0.25">
      <c r="A71208">
        <v>244072</v>
      </c>
      <c r="B71208" t="s">
        <v>195375</v>
      </c>
      <c r="D71208" t="s">
        <v>195376</v>
      </c>
      <c r="E71208" t="s">
        <v>195377</v>
      </c>
    </row>
    <row r="71209" spans="1:5" x14ac:dyDescent="0.25">
      <c r="A71209">
        <v>244075</v>
      </c>
      <c r="B71209" t="s">
        <v>195378</v>
      </c>
      <c r="C71209" t="s">
        <v>195379</v>
      </c>
      <c r="D71209" t="s">
        <v>195380</v>
      </c>
      <c r="E71209" t="s">
        <v>195381</v>
      </c>
    </row>
    <row r="71210" spans="1:5" x14ac:dyDescent="0.25">
      <c r="A71210">
        <v>244077</v>
      </c>
      <c r="B71210" t="s">
        <v>195382</v>
      </c>
      <c r="D71210" t="s">
        <v>195383</v>
      </c>
      <c r="E71210" t="s">
        <v>10</v>
      </c>
    </row>
    <row r="71211" spans="1:5" x14ac:dyDescent="0.25">
      <c r="A71211">
        <v>244082</v>
      </c>
      <c r="B71211" t="s">
        <v>195384</v>
      </c>
      <c r="D71211" t="s">
        <v>195385</v>
      </c>
      <c r="E71211" t="s">
        <v>10</v>
      </c>
    </row>
    <row r="71212" spans="1:5" x14ac:dyDescent="0.25">
      <c r="A71212">
        <v>244087</v>
      </c>
      <c r="B71212" t="s">
        <v>195386</v>
      </c>
      <c r="C71212" t="s">
        <v>1909</v>
      </c>
      <c r="D71212" t="s">
        <v>195387</v>
      </c>
      <c r="E71212" t="s">
        <v>10</v>
      </c>
    </row>
    <row r="71213" spans="1:5" x14ac:dyDescent="0.25">
      <c r="A71213">
        <v>244095</v>
      </c>
      <c r="B71213" t="s">
        <v>195388</v>
      </c>
      <c r="D71213" t="s">
        <v>195389</v>
      </c>
    </row>
    <row r="71214" spans="1:5" x14ac:dyDescent="0.25">
      <c r="A71214">
        <v>244096</v>
      </c>
      <c r="B71214" t="s">
        <v>195390</v>
      </c>
      <c r="C71214" t="s">
        <v>195391</v>
      </c>
      <c r="D71214" t="s">
        <v>195392</v>
      </c>
      <c r="E71214" t="s">
        <v>195393</v>
      </c>
    </row>
    <row r="71215" spans="1:5" x14ac:dyDescent="0.25">
      <c r="A71215">
        <v>244100</v>
      </c>
      <c r="B71215" t="s">
        <v>195394</v>
      </c>
      <c r="D71215" t="s">
        <v>195395</v>
      </c>
      <c r="E71215" t="s">
        <v>195396</v>
      </c>
    </row>
    <row r="71216" spans="1:5" x14ac:dyDescent="0.25">
      <c r="A71216">
        <v>244104</v>
      </c>
      <c r="B71216" t="s">
        <v>195397</v>
      </c>
      <c r="C71216" t="s">
        <v>195398</v>
      </c>
      <c r="D71216" t="s">
        <v>195399</v>
      </c>
      <c r="E71216" t="s">
        <v>195400</v>
      </c>
    </row>
    <row r="71217" spans="1:5" x14ac:dyDescent="0.25">
      <c r="A71217">
        <v>244114</v>
      </c>
      <c r="B71217" t="s">
        <v>195401</v>
      </c>
      <c r="D71217" t="s">
        <v>195402</v>
      </c>
    </row>
    <row r="71218" spans="1:5" x14ac:dyDescent="0.25">
      <c r="A71218">
        <v>244126</v>
      </c>
      <c r="B71218" t="s">
        <v>195403</v>
      </c>
      <c r="D71218" t="s">
        <v>195404</v>
      </c>
      <c r="E71218" t="s">
        <v>10</v>
      </c>
    </row>
    <row r="71219" spans="1:5" x14ac:dyDescent="0.25">
      <c r="A71219">
        <v>244132</v>
      </c>
      <c r="B71219" t="s">
        <v>195405</v>
      </c>
      <c r="D71219" t="s">
        <v>195406</v>
      </c>
    </row>
    <row r="71220" spans="1:5" x14ac:dyDescent="0.25">
      <c r="A71220">
        <v>244135</v>
      </c>
      <c r="B71220" t="s">
        <v>195407</v>
      </c>
      <c r="D71220" t="s">
        <v>195408</v>
      </c>
      <c r="E71220" t="s">
        <v>195409</v>
      </c>
    </row>
    <row r="71221" spans="1:5" x14ac:dyDescent="0.25">
      <c r="A71221">
        <v>244140</v>
      </c>
      <c r="B71221" t="s">
        <v>195410</v>
      </c>
      <c r="C71221" t="s">
        <v>195411</v>
      </c>
      <c r="D71221" t="s">
        <v>195412</v>
      </c>
    </row>
    <row r="71222" spans="1:5" x14ac:dyDescent="0.25">
      <c r="A71222">
        <v>244141</v>
      </c>
      <c r="B71222" t="s">
        <v>195413</v>
      </c>
      <c r="C71222" t="s">
        <v>195414</v>
      </c>
      <c r="D71222" t="s">
        <v>195415</v>
      </c>
      <c r="E71222" t="s">
        <v>10</v>
      </c>
    </row>
    <row r="71223" spans="1:5" x14ac:dyDescent="0.25">
      <c r="A71223">
        <v>244150</v>
      </c>
      <c r="B71223" t="s">
        <v>195416</v>
      </c>
      <c r="D71223" t="s">
        <v>195417</v>
      </c>
    </row>
    <row r="71224" spans="1:5" x14ac:dyDescent="0.25">
      <c r="A71224">
        <v>244151</v>
      </c>
      <c r="B71224" t="s">
        <v>195418</v>
      </c>
      <c r="D71224" t="s">
        <v>195419</v>
      </c>
      <c r="E71224" t="s">
        <v>195420</v>
      </c>
    </row>
    <row r="71225" spans="1:5" x14ac:dyDescent="0.25">
      <c r="A71225">
        <v>244157</v>
      </c>
      <c r="B71225" t="s">
        <v>195421</v>
      </c>
      <c r="D71225" t="s">
        <v>195422</v>
      </c>
      <c r="E71225" t="s">
        <v>195423</v>
      </c>
    </row>
    <row r="71226" spans="1:5" x14ac:dyDescent="0.25">
      <c r="A71226">
        <v>244160</v>
      </c>
      <c r="B71226" t="s">
        <v>195424</v>
      </c>
      <c r="D71226" t="s">
        <v>195425</v>
      </c>
      <c r="E71226" t="s">
        <v>10</v>
      </c>
    </row>
    <row r="71227" spans="1:5" x14ac:dyDescent="0.25">
      <c r="A71227">
        <v>244172</v>
      </c>
      <c r="B71227" t="s">
        <v>195426</v>
      </c>
      <c r="D71227" t="s">
        <v>195427</v>
      </c>
    </row>
    <row r="71228" spans="1:5" x14ac:dyDescent="0.25">
      <c r="A71228">
        <v>244174</v>
      </c>
      <c r="B71228" t="s">
        <v>195428</v>
      </c>
      <c r="D71228" t="s">
        <v>195429</v>
      </c>
    </row>
    <row r="71229" spans="1:5" x14ac:dyDescent="0.25">
      <c r="A71229">
        <v>244179</v>
      </c>
      <c r="B71229" t="s">
        <v>195430</v>
      </c>
      <c r="D71229" t="s">
        <v>195431</v>
      </c>
      <c r="E71229" t="s">
        <v>195432</v>
      </c>
    </row>
    <row r="71230" spans="1:5" x14ac:dyDescent="0.25">
      <c r="A71230">
        <v>244203</v>
      </c>
      <c r="B71230" t="s">
        <v>195433</v>
      </c>
      <c r="D71230" t="s">
        <v>195434</v>
      </c>
      <c r="E71230" t="s">
        <v>195435</v>
      </c>
    </row>
    <row r="71231" spans="1:5" x14ac:dyDescent="0.25">
      <c r="A71231">
        <v>244204</v>
      </c>
      <c r="B71231" t="s">
        <v>195436</v>
      </c>
      <c r="D71231" t="s">
        <v>195437</v>
      </c>
    </row>
    <row r="71232" spans="1:5" x14ac:dyDescent="0.25">
      <c r="A71232">
        <v>244206</v>
      </c>
      <c r="B71232" t="s">
        <v>195438</v>
      </c>
      <c r="D71232" t="s">
        <v>195439</v>
      </c>
      <c r="E71232" t="s">
        <v>195440</v>
      </c>
    </row>
    <row r="71233" spans="1:5" x14ac:dyDescent="0.25">
      <c r="A71233">
        <v>244210</v>
      </c>
      <c r="B71233" t="s">
        <v>195441</v>
      </c>
      <c r="C71233" t="s">
        <v>121169</v>
      </c>
      <c r="D71233" t="s">
        <v>195442</v>
      </c>
      <c r="E71233" t="s">
        <v>10</v>
      </c>
    </row>
    <row r="71234" spans="1:5" x14ac:dyDescent="0.25">
      <c r="A71234">
        <v>244214</v>
      </c>
      <c r="B71234" t="s">
        <v>195443</v>
      </c>
      <c r="C71234" t="s">
        <v>195444</v>
      </c>
      <c r="D71234" t="s">
        <v>195445</v>
      </c>
      <c r="E71234" t="s">
        <v>195446</v>
      </c>
    </row>
    <row r="71235" spans="1:5" x14ac:dyDescent="0.25">
      <c r="A71235">
        <v>244226</v>
      </c>
      <c r="B71235" t="s">
        <v>195447</v>
      </c>
      <c r="C71235" t="s">
        <v>22311</v>
      </c>
      <c r="D71235" t="s">
        <v>195448</v>
      </c>
    </row>
    <row r="71236" spans="1:5" x14ac:dyDescent="0.25">
      <c r="A71236">
        <v>244227</v>
      </c>
      <c r="B71236" t="s">
        <v>195449</v>
      </c>
      <c r="D71236" t="s">
        <v>195450</v>
      </c>
      <c r="E71236" t="s">
        <v>195451</v>
      </c>
    </row>
    <row r="71237" spans="1:5" x14ac:dyDescent="0.25">
      <c r="A71237">
        <v>244234</v>
      </c>
      <c r="B71237" t="s">
        <v>195452</v>
      </c>
      <c r="D71237" t="s">
        <v>195453</v>
      </c>
      <c r="E71237" t="s">
        <v>10</v>
      </c>
    </row>
    <row r="71238" spans="1:5" x14ac:dyDescent="0.25">
      <c r="A71238">
        <v>244236</v>
      </c>
      <c r="B71238" t="s">
        <v>195454</v>
      </c>
      <c r="D71238" t="s">
        <v>195455</v>
      </c>
      <c r="E71238" t="s">
        <v>10</v>
      </c>
    </row>
    <row r="71239" spans="1:5" x14ac:dyDescent="0.25">
      <c r="A71239">
        <v>244244</v>
      </c>
      <c r="B71239" t="s">
        <v>195456</v>
      </c>
      <c r="C71239" t="s">
        <v>15958</v>
      </c>
      <c r="D71239" t="s">
        <v>195457</v>
      </c>
    </row>
    <row r="71240" spans="1:5" x14ac:dyDescent="0.25">
      <c r="A71240">
        <v>244257</v>
      </c>
      <c r="B71240" t="s">
        <v>195458</v>
      </c>
      <c r="D71240" t="s">
        <v>195459</v>
      </c>
      <c r="E71240" t="s">
        <v>10</v>
      </c>
    </row>
    <row r="71241" spans="1:5" x14ac:dyDescent="0.25">
      <c r="A71241">
        <v>244268</v>
      </c>
      <c r="B71241" t="s">
        <v>195460</v>
      </c>
      <c r="C71241" t="s">
        <v>195461</v>
      </c>
      <c r="D71241" t="s">
        <v>195462</v>
      </c>
    </row>
    <row r="71242" spans="1:5" x14ac:dyDescent="0.25">
      <c r="A71242">
        <v>244271</v>
      </c>
      <c r="B71242" t="s">
        <v>195463</v>
      </c>
      <c r="D71242" t="s">
        <v>195464</v>
      </c>
      <c r="E71242" t="s">
        <v>195465</v>
      </c>
    </row>
    <row r="71243" spans="1:5" x14ac:dyDescent="0.25">
      <c r="A71243">
        <v>244273</v>
      </c>
      <c r="B71243" t="s">
        <v>195466</v>
      </c>
      <c r="D71243" t="s">
        <v>195467</v>
      </c>
      <c r="E71243" t="s">
        <v>195468</v>
      </c>
    </row>
    <row r="71244" spans="1:5" x14ac:dyDescent="0.25">
      <c r="A71244">
        <v>244283</v>
      </c>
      <c r="B71244" t="s">
        <v>195469</v>
      </c>
      <c r="C71244" t="s">
        <v>31377</v>
      </c>
      <c r="D71244" t="s">
        <v>195470</v>
      </c>
      <c r="E71244" t="s">
        <v>195471</v>
      </c>
    </row>
    <row r="71245" spans="1:5" x14ac:dyDescent="0.25">
      <c r="A71245">
        <v>244285</v>
      </c>
      <c r="B71245" t="s">
        <v>195472</v>
      </c>
      <c r="D71245" t="s">
        <v>195473</v>
      </c>
    </row>
    <row r="71246" spans="1:5" x14ac:dyDescent="0.25">
      <c r="A71246">
        <v>244291</v>
      </c>
      <c r="B71246" t="s">
        <v>195474</v>
      </c>
      <c r="D71246" t="s">
        <v>195475</v>
      </c>
      <c r="E71246" t="s">
        <v>10</v>
      </c>
    </row>
    <row r="71247" spans="1:5" x14ac:dyDescent="0.25">
      <c r="A71247">
        <v>244296</v>
      </c>
      <c r="B71247" t="s">
        <v>195476</v>
      </c>
      <c r="D71247" t="s">
        <v>195477</v>
      </c>
    </row>
    <row r="71248" spans="1:5" x14ac:dyDescent="0.25">
      <c r="A71248">
        <v>244304</v>
      </c>
      <c r="B71248" t="s">
        <v>195478</v>
      </c>
      <c r="D71248" t="s">
        <v>195479</v>
      </c>
      <c r="E71248" t="s">
        <v>195480</v>
      </c>
    </row>
    <row r="71249" spans="1:5" x14ac:dyDescent="0.25">
      <c r="A71249">
        <v>244305</v>
      </c>
      <c r="B71249" t="s">
        <v>195481</v>
      </c>
      <c r="C71249" t="s">
        <v>639</v>
      </c>
      <c r="D71249" t="s">
        <v>195482</v>
      </c>
      <c r="E71249" t="s">
        <v>195483</v>
      </c>
    </row>
    <row r="71250" spans="1:5" x14ac:dyDescent="0.25">
      <c r="A71250">
        <v>244306</v>
      </c>
      <c r="B71250" t="s">
        <v>195484</v>
      </c>
      <c r="D71250" t="s">
        <v>195485</v>
      </c>
    </row>
    <row r="71251" spans="1:5" x14ac:dyDescent="0.25">
      <c r="A71251">
        <v>244308</v>
      </c>
      <c r="B71251" t="s">
        <v>195486</v>
      </c>
      <c r="D71251" t="s">
        <v>195487</v>
      </c>
    </row>
    <row r="71252" spans="1:5" x14ac:dyDescent="0.25">
      <c r="A71252">
        <v>244327</v>
      </c>
      <c r="B71252" t="s">
        <v>195488</v>
      </c>
      <c r="D71252" t="s">
        <v>195489</v>
      </c>
    </row>
    <row r="71253" spans="1:5" x14ac:dyDescent="0.25">
      <c r="A71253">
        <v>244328</v>
      </c>
      <c r="B71253" t="s">
        <v>195490</v>
      </c>
      <c r="C71253" t="s">
        <v>195491</v>
      </c>
      <c r="D71253" t="s">
        <v>195492</v>
      </c>
      <c r="E71253" t="s">
        <v>10</v>
      </c>
    </row>
    <row r="71254" spans="1:5" x14ac:dyDescent="0.25">
      <c r="A71254">
        <v>244337</v>
      </c>
      <c r="B71254" t="s">
        <v>195493</v>
      </c>
      <c r="D71254" t="s">
        <v>195494</v>
      </c>
    </row>
    <row r="71255" spans="1:5" x14ac:dyDescent="0.25">
      <c r="A71255">
        <v>244348</v>
      </c>
      <c r="B71255" t="s">
        <v>195495</v>
      </c>
      <c r="C71255" t="s">
        <v>195496</v>
      </c>
      <c r="D71255" t="s">
        <v>195497</v>
      </c>
      <c r="E71255" t="s">
        <v>195498</v>
      </c>
    </row>
    <row r="71256" spans="1:5" x14ac:dyDescent="0.25">
      <c r="A71256">
        <v>244350</v>
      </c>
      <c r="B71256" t="s">
        <v>195499</v>
      </c>
      <c r="D71256" t="s">
        <v>195500</v>
      </c>
    </row>
    <row r="71257" spans="1:5" x14ac:dyDescent="0.25">
      <c r="A71257">
        <v>244352</v>
      </c>
      <c r="B71257" t="s">
        <v>195501</v>
      </c>
      <c r="D71257" t="s">
        <v>195502</v>
      </c>
    </row>
    <row r="71258" spans="1:5" x14ac:dyDescent="0.25">
      <c r="A71258">
        <v>244353</v>
      </c>
      <c r="B71258" t="s">
        <v>195503</v>
      </c>
      <c r="C71258" t="s">
        <v>75138</v>
      </c>
      <c r="D71258" t="s">
        <v>195504</v>
      </c>
    </row>
    <row r="71259" spans="1:5" x14ac:dyDescent="0.25">
      <c r="A71259">
        <v>244355</v>
      </c>
      <c r="B71259" t="s">
        <v>195505</v>
      </c>
      <c r="D71259" t="s">
        <v>195506</v>
      </c>
    </row>
    <row r="71260" spans="1:5" x14ac:dyDescent="0.25">
      <c r="A71260">
        <v>244366</v>
      </c>
      <c r="B71260" t="s">
        <v>195507</v>
      </c>
      <c r="C71260" t="s">
        <v>195508</v>
      </c>
      <c r="D71260" t="s">
        <v>195509</v>
      </c>
      <c r="E71260" t="s">
        <v>195510</v>
      </c>
    </row>
    <row r="71261" spans="1:5" x14ac:dyDescent="0.25">
      <c r="A71261">
        <v>244374</v>
      </c>
      <c r="B71261" t="s">
        <v>195511</v>
      </c>
      <c r="D71261" t="s">
        <v>195512</v>
      </c>
      <c r="E71261" t="s">
        <v>9891</v>
      </c>
    </row>
    <row r="71262" spans="1:5" x14ac:dyDescent="0.25">
      <c r="A71262">
        <v>244380</v>
      </c>
      <c r="B71262" t="s">
        <v>195513</v>
      </c>
      <c r="D71262" t="s">
        <v>195514</v>
      </c>
    </row>
    <row r="71263" spans="1:5" x14ac:dyDescent="0.25">
      <c r="A71263">
        <v>244385</v>
      </c>
      <c r="B71263" t="s">
        <v>195515</v>
      </c>
      <c r="C71263" t="s">
        <v>68617</v>
      </c>
      <c r="D71263" t="s">
        <v>195516</v>
      </c>
      <c r="E71263" t="s">
        <v>10</v>
      </c>
    </row>
    <row r="71264" spans="1:5" x14ac:dyDescent="0.25">
      <c r="A71264">
        <v>244386</v>
      </c>
      <c r="B71264" t="s">
        <v>195517</v>
      </c>
      <c r="C71264" t="s">
        <v>195518</v>
      </c>
      <c r="D71264" t="s">
        <v>195519</v>
      </c>
      <c r="E71264" t="s">
        <v>195520</v>
      </c>
    </row>
    <row r="71265" spans="1:5" x14ac:dyDescent="0.25">
      <c r="A71265">
        <v>244388</v>
      </c>
      <c r="B71265" t="s">
        <v>195521</v>
      </c>
      <c r="C71265" t="s">
        <v>195522</v>
      </c>
      <c r="D71265" t="s">
        <v>195523</v>
      </c>
      <c r="E71265" t="s">
        <v>8229</v>
      </c>
    </row>
    <row r="71266" spans="1:5" x14ac:dyDescent="0.25">
      <c r="A71266">
        <v>244411</v>
      </c>
      <c r="B71266" t="s">
        <v>195524</v>
      </c>
      <c r="D71266" t="s">
        <v>195525</v>
      </c>
      <c r="E71266" t="s">
        <v>10</v>
      </c>
    </row>
    <row r="71267" spans="1:5" x14ac:dyDescent="0.25">
      <c r="A71267">
        <v>244413</v>
      </c>
      <c r="B71267" t="s">
        <v>195526</v>
      </c>
      <c r="D71267" t="s">
        <v>195527</v>
      </c>
      <c r="E71267" t="s">
        <v>10</v>
      </c>
    </row>
    <row r="71268" spans="1:5" x14ac:dyDescent="0.25">
      <c r="A71268">
        <v>244417</v>
      </c>
      <c r="B71268" t="s">
        <v>195528</v>
      </c>
      <c r="D71268" t="s">
        <v>195529</v>
      </c>
      <c r="E71268" t="s">
        <v>195530</v>
      </c>
    </row>
    <row r="71269" spans="1:5" x14ac:dyDescent="0.25">
      <c r="A71269">
        <v>244422</v>
      </c>
      <c r="B71269" t="s">
        <v>195531</v>
      </c>
      <c r="C71269" t="s">
        <v>195532</v>
      </c>
      <c r="D71269" t="s">
        <v>195533</v>
      </c>
    </row>
    <row r="71270" spans="1:5" x14ac:dyDescent="0.25">
      <c r="A71270">
        <v>244424</v>
      </c>
      <c r="B71270" t="s">
        <v>195534</v>
      </c>
      <c r="C71270" t="s">
        <v>195535</v>
      </c>
      <c r="D71270" t="s">
        <v>195536</v>
      </c>
      <c r="E71270" t="s">
        <v>195537</v>
      </c>
    </row>
    <row r="71271" spans="1:5" x14ac:dyDescent="0.25">
      <c r="A71271">
        <v>244434</v>
      </c>
      <c r="B71271" t="s">
        <v>195538</v>
      </c>
      <c r="C71271" t="s">
        <v>195539</v>
      </c>
      <c r="D71271" t="s">
        <v>195540</v>
      </c>
    </row>
    <row r="71272" spans="1:5" x14ac:dyDescent="0.25">
      <c r="A71272">
        <v>244447</v>
      </c>
      <c r="B71272" t="s">
        <v>195541</v>
      </c>
      <c r="D71272" t="s">
        <v>195542</v>
      </c>
    </row>
    <row r="71273" spans="1:5" x14ac:dyDescent="0.25">
      <c r="A71273">
        <v>244460</v>
      </c>
      <c r="B71273" t="s">
        <v>195543</v>
      </c>
      <c r="D71273" t="s">
        <v>195544</v>
      </c>
    </row>
    <row r="71274" spans="1:5" x14ac:dyDescent="0.25">
      <c r="A71274">
        <v>244469</v>
      </c>
      <c r="B71274" t="s">
        <v>195545</v>
      </c>
      <c r="D71274" t="s">
        <v>195546</v>
      </c>
      <c r="E71274" t="s">
        <v>195547</v>
      </c>
    </row>
    <row r="71275" spans="1:5" x14ac:dyDescent="0.25">
      <c r="A71275">
        <v>244475</v>
      </c>
      <c r="B71275" t="s">
        <v>195548</v>
      </c>
      <c r="D71275" t="s">
        <v>195549</v>
      </c>
    </row>
    <row r="71276" spans="1:5" x14ac:dyDescent="0.25">
      <c r="A71276">
        <v>244478</v>
      </c>
      <c r="B71276" t="s">
        <v>195550</v>
      </c>
      <c r="D71276" t="s">
        <v>195551</v>
      </c>
      <c r="E71276" t="s">
        <v>195552</v>
      </c>
    </row>
    <row r="71277" spans="1:5" x14ac:dyDescent="0.25">
      <c r="A71277">
        <v>244484</v>
      </c>
      <c r="B71277" t="s">
        <v>195553</v>
      </c>
      <c r="D71277" t="s">
        <v>195554</v>
      </c>
    </row>
    <row r="71278" spans="1:5" x14ac:dyDescent="0.25">
      <c r="A71278">
        <v>244486</v>
      </c>
      <c r="B71278" t="s">
        <v>195555</v>
      </c>
      <c r="D71278" t="s">
        <v>195556</v>
      </c>
    </row>
    <row r="71279" spans="1:5" x14ac:dyDescent="0.25">
      <c r="A71279">
        <v>244493</v>
      </c>
      <c r="B71279" t="s">
        <v>195557</v>
      </c>
      <c r="C71279" t="s">
        <v>195558</v>
      </c>
      <c r="D71279" t="s">
        <v>195559</v>
      </c>
    </row>
    <row r="71280" spans="1:5" x14ac:dyDescent="0.25">
      <c r="A71280">
        <v>244494</v>
      </c>
      <c r="B71280" t="s">
        <v>195560</v>
      </c>
      <c r="D71280" t="s">
        <v>195561</v>
      </c>
    </row>
    <row r="71281" spans="1:5" x14ac:dyDescent="0.25">
      <c r="A71281">
        <v>244503</v>
      </c>
      <c r="B71281" t="s">
        <v>195562</v>
      </c>
      <c r="D71281" t="s">
        <v>195563</v>
      </c>
      <c r="E71281" t="s">
        <v>195564</v>
      </c>
    </row>
    <row r="71282" spans="1:5" x14ac:dyDescent="0.25">
      <c r="A71282">
        <v>244508</v>
      </c>
      <c r="B71282" t="s">
        <v>195565</v>
      </c>
      <c r="D71282" t="s">
        <v>195566</v>
      </c>
      <c r="E71282" t="s">
        <v>10</v>
      </c>
    </row>
    <row r="71283" spans="1:5" x14ac:dyDescent="0.25">
      <c r="A71283">
        <v>244511</v>
      </c>
      <c r="B71283" t="s">
        <v>195567</v>
      </c>
      <c r="C71283" t="s">
        <v>20897</v>
      </c>
      <c r="D71283" t="s">
        <v>195568</v>
      </c>
    </row>
    <row r="71284" spans="1:5" x14ac:dyDescent="0.25">
      <c r="A71284">
        <v>244517</v>
      </c>
      <c r="B71284" t="s">
        <v>195569</v>
      </c>
      <c r="D71284" t="s">
        <v>195570</v>
      </c>
      <c r="E71284" t="s">
        <v>195571</v>
      </c>
    </row>
    <row r="71285" spans="1:5" x14ac:dyDescent="0.25">
      <c r="A71285">
        <v>244520</v>
      </c>
      <c r="B71285" t="s">
        <v>195572</v>
      </c>
      <c r="D71285" t="s">
        <v>195573</v>
      </c>
      <c r="E71285" t="s">
        <v>195574</v>
      </c>
    </row>
    <row r="71286" spans="1:5" x14ac:dyDescent="0.25">
      <c r="A71286">
        <v>244526</v>
      </c>
      <c r="B71286" t="s">
        <v>195575</v>
      </c>
      <c r="D71286" t="s">
        <v>195576</v>
      </c>
    </row>
    <row r="71287" spans="1:5" x14ac:dyDescent="0.25">
      <c r="A71287">
        <v>244530</v>
      </c>
      <c r="B71287" t="s">
        <v>195577</v>
      </c>
      <c r="D71287" t="s">
        <v>195578</v>
      </c>
      <c r="E71287" t="s">
        <v>195579</v>
      </c>
    </row>
    <row r="71288" spans="1:5" x14ac:dyDescent="0.25">
      <c r="A71288">
        <v>244532</v>
      </c>
      <c r="B71288" t="s">
        <v>195580</v>
      </c>
      <c r="D71288" t="s">
        <v>195581</v>
      </c>
    </row>
    <row r="71289" spans="1:5" x14ac:dyDescent="0.25">
      <c r="A71289">
        <v>244539</v>
      </c>
      <c r="B71289" t="s">
        <v>195582</v>
      </c>
      <c r="D71289" t="s">
        <v>195583</v>
      </c>
    </row>
    <row r="71290" spans="1:5" x14ac:dyDescent="0.25">
      <c r="A71290">
        <v>244542</v>
      </c>
      <c r="B71290" t="s">
        <v>195584</v>
      </c>
      <c r="C71290" t="s">
        <v>195585</v>
      </c>
      <c r="D71290" t="s">
        <v>195586</v>
      </c>
    </row>
    <row r="71291" spans="1:5" x14ac:dyDescent="0.25">
      <c r="A71291">
        <v>244546</v>
      </c>
      <c r="B71291" t="s">
        <v>195587</v>
      </c>
      <c r="C71291" t="s">
        <v>195588</v>
      </c>
      <c r="D71291" t="s">
        <v>195589</v>
      </c>
      <c r="E71291" t="s">
        <v>195590</v>
      </c>
    </row>
    <row r="71292" spans="1:5" x14ac:dyDescent="0.25">
      <c r="A71292">
        <v>244551</v>
      </c>
      <c r="B71292" t="s">
        <v>195591</v>
      </c>
      <c r="D71292" t="s">
        <v>195592</v>
      </c>
    </row>
    <row r="71293" spans="1:5" x14ac:dyDescent="0.25">
      <c r="A71293">
        <v>244573</v>
      </c>
      <c r="B71293" t="s">
        <v>195593</v>
      </c>
      <c r="C71293" t="s">
        <v>195594</v>
      </c>
      <c r="D71293" t="s">
        <v>195595</v>
      </c>
      <c r="E71293" t="s">
        <v>195596</v>
      </c>
    </row>
    <row r="71294" spans="1:5" x14ac:dyDescent="0.25">
      <c r="A71294">
        <v>244591</v>
      </c>
      <c r="B71294" t="s">
        <v>195597</v>
      </c>
      <c r="D71294" t="s">
        <v>195598</v>
      </c>
      <c r="E71294" t="s">
        <v>195599</v>
      </c>
    </row>
    <row r="71295" spans="1:5" x14ac:dyDescent="0.25">
      <c r="A71295">
        <v>244604</v>
      </c>
      <c r="B71295" t="s">
        <v>195600</v>
      </c>
      <c r="C71295" t="s">
        <v>195601</v>
      </c>
      <c r="D71295" t="s">
        <v>195602</v>
      </c>
      <c r="E71295" t="s">
        <v>195603</v>
      </c>
    </row>
    <row r="71296" spans="1:5" x14ac:dyDescent="0.25">
      <c r="A71296">
        <v>244607</v>
      </c>
      <c r="B71296" t="s">
        <v>195604</v>
      </c>
      <c r="D71296" t="s">
        <v>195605</v>
      </c>
    </row>
    <row r="71297" spans="1:5" x14ac:dyDescent="0.25">
      <c r="A71297">
        <v>244619</v>
      </c>
      <c r="B71297" t="s">
        <v>195606</v>
      </c>
      <c r="D71297" t="s">
        <v>195607</v>
      </c>
    </row>
    <row r="71298" spans="1:5" x14ac:dyDescent="0.25">
      <c r="A71298">
        <v>244621</v>
      </c>
      <c r="B71298" t="s">
        <v>195608</v>
      </c>
      <c r="C71298" t="s">
        <v>195609</v>
      </c>
      <c r="D71298" t="s">
        <v>195610</v>
      </c>
      <c r="E71298" t="s">
        <v>195611</v>
      </c>
    </row>
    <row r="71299" spans="1:5" x14ac:dyDescent="0.25">
      <c r="A71299">
        <v>244625</v>
      </c>
      <c r="B71299" t="s">
        <v>195612</v>
      </c>
      <c r="D71299" t="s">
        <v>195613</v>
      </c>
    </row>
    <row r="71300" spans="1:5" x14ac:dyDescent="0.25">
      <c r="A71300">
        <v>244631</v>
      </c>
      <c r="B71300" t="s">
        <v>195614</v>
      </c>
      <c r="D71300" t="s">
        <v>195615</v>
      </c>
      <c r="E71300" t="s">
        <v>195616</v>
      </c>
    </row>
    <row r="71301" spans="1:5" x14ac:dyDescent="0.25">
      <c r="A71301">
        <v>244636</v>
      </c>
      <c r="B71301" t="s">
        <v>195617</v>
      </c>
      <c r="C71301" t="s">
        <v>14283</v>
      </c>
      <c r="D71301" t="s">
        <v>195618</v>
      </c>
      <c r="E71301" t="s">
        <v>195619</v>
      </c>
    </row>
    <row r="71302" spans="1:5" x14ac:dyDescent="0.25">
      <c r="A71302">
        <v>244643</v>
      </c>
      <c r="B71302" t="s">
        <v>195620</v>
      </c>
      <c r="D71302" t="s">
        <v>195621</v>
      </c>
    </row>
    <row r="71303" spans="1:5" x14ac:dyDescent="0.25">
      <c r="A71303">
        <v>244644</v>
      </c>
      <c r="B71303" t="s">
        <v>195622</v>
      </c>
      <c r="C71303" t="s">
        <v>195623</v>
      </c>
      <c r="D71303" t="s">
        <v>195624</v>
      </c>
    </row>
    <row r="71304" spans="1:5" x14ac:dyDescent="0.25">
      <c r="A71304">
        <v>244652</v>
      </c>
      <c r="B71304" t="s">
        <v>195625</v>
      </c>
      <c r="C71304" t="s">
        <v>195626</v>
      </c>
      <c r="D71304" t="s">
        <v>195627</v>
      </c>
      <c r="E71304" t="s">
        <v>195628</v>
      </c>
    </row>
    <row r="71305" spans="1:5" x14ac:dyDescent="0.25">
      <c r="A71305">
        <v>244654</v>
      </c>
      <c r="B71305" t="s">
        <v>195629</v>
      </c>
      <c r="D71305" t="s">
        <v>195630</v>
      </c>
    </row>
    <row r="71306" spans="1:5" x14ac:dyDescent="0.25">
      <c r="A71306">
        <v>244667</v>
      </c>
      <c r="B71306" t="s">
        <v>195631</v>
      </c>
      <c r="D71306" t="s">
        <v>195632</v>
      </c>
    </row>
    <row r="71307" spans="1:5" x14ac:dyDescent="0.25">
      <c r="A71307">
        <v>244672</v>
      </c>
      <c r="B71307" t="s">
        <v>195633</v>
      </c>
      <c r="D71307" t="s">
        <v>195634</v>
      </c>
      <c r="E71307" t="s">
        <v>195635</v>
      </c>
    </row>
    <row r="71308" spans="1:5" x14ac:dyDescent="0.25">
      <c r="A71308">
        <v>244674</v>
      </c>
      <c r="B71308" t="s">
        <v>195636</v>
      </c>
      <c r="D71308" t="s">
        <v>195637</v>
      </c>
      <c r="E71308" t="s">
        <v>195638</v>
      </c>
    </row>
    <row r="71309" spans="1:5" x14ac:dyDescent="0.25">
      <c r="A71309">
        <v>244676</v>
      </c>
      <c r="B71309" t="s">
        <v>195639</v>
      </c>
      <c r="D71309" t="s">
        <v>195640</v>
      </c>
    </row>
    <row r="71310" spans="1:5" x14ac:dyDescent="0.25">
      <c r="A71310">
        <v>244679</v>
      </c>
      <c r="B71310" t="s">
        <v>195641</v>
      </c>
      <c r="C71310" t="s">
        <v>195642</v>
      </c>
      <c r="D71310" t="s">
        <v>195643</v>
      </c>
      <c r="E71310" t="s">
        <v>195644</v>
      </c>
    </row>
    <row r="71311" spans="1:5" x14ac:dyDescent="0.25">
      <c r="A71311">
        <v>244680</v>
      </c>
      <c r="B71311" t="s">
        <v>195645</v>
      </c>
      <c r="D71311" t="s">
        <v>195646</v>
      </c>
      <c r="E71311" t="s">
        <v>195647</v>
      </c>
    </row>
    <row r="71312" spans="1:5" x14ac:dyDescent="0.25">
      <c r="A71312">
        <v>244683</v>
      </c>
      <c r="B71312" t="s">
        <v>195648</v>
      </c>
      <c r="D71312" t="s">
        <v>195649</v>
      </c>
    </row>
    <row r="71313" spans="1:5" x14ac:dyDescent="0.25">
      <c r="A71313">
        <v>244684</v>
      </c>
      <c r="B71313" t="s">
        <v>195650</v>
      </c>
      <c r="D71313" t="s">
        <v>195651</v>
      </c>
    </row>
    <row r="71314" spans="1:5" x14ac:dyDescent="0.25">
      <c r="A71314">
        <v>244693</v>
      </c>
      <c r="B71314" t="s">
        <v>195652</v>
      </c>
      <c r="C71314" t="s">
        <v>195653</v>
      </c>
      <c r="D71314" t="s">
        <v>195654</v>
      </c>
      <c r="E71314" t="s">
        <v>195655</v>
      </c>
    </row>
    <row r="71315" spans="1:5" x14ac:dyDescent="0.25">
      <c r="A71315">
        <v>244710</v>
      </c>
      <c r="B71315" t="s">
        <v>195656</v>
      </c>
      <c r="D71315" t="s">
        <v>195657</v>
      </c>
      <c r="E71315" t="s">
        <v>195658</v>
      </c>
    </row>
    <row r="71316" spans="1:5" x14ac:dyDescent="0.25">
      <c r="A71316">
        <v>244712</v>
      </c>
      <c r="B71316" t="s">
        <v>195659</v>
      </c>
      <c r="C71316" t="s">
        <v>112246</v>
      </c>
      <c r="D71316" t="s">
        <v>195660</v>
      </c>
    </row>
    <row r="71317" spans="1:5" x14ac:dyDescent="0.25">
      <c r="A71317">
        <v>244715</v>
      </c>
      <c r="B71317" t="s">
        <v>195661</v>
      </c>
      <c r="D71317" t="s">
        <v>195662</v>
      </c>
      <c r="E71317" t="s">
        <v>195663</v>
      </c>
    </row>
    <row r="71318" spans="1:5" x14ac:dyDescent="0.25">
      <c r="A71318">
        <v>244718</v>
      </c>
      <c r="B71318" t="s">
        <v>195664</v>
      </c>
      <c r="C71318" t="s">
        <v>195665</v>
      </c>
      <c r="D71318" t="s">
        <v>195666</v>
      </c>
    </row>
    <row r="71319" spans="1:5" x14ac:dyDescent="0.25">
      <c r="A71319">
        <v>244730</v>
      </c>
      <c r="B71319" t="s">
        <v>195667</v>
      </c>
      <c r="C71319" t="s">
        <v>195668</v>
      </c>
      <c r="D71319" t="s">
        <v>195669</v>
      </c>
    </row>
    <row r="71320" spans="1:5" x14ac:dyDescent="0.25">
      <c r="A71320">
        <v>244731</v>
      </c>
      <c r="B71320" t="s">
        <v>195670</v>
      </c>
      <c r="C71320" t="s">
        <v>195671</v>
      </c>
      <c r="D71320" t="s">
        <v>195672</v>
      </c>
      <c r="E71320" t="s">
        <v>195673</v>
      </c>
    </row>
    <row r="71321" spans="1:5" x14ac:dyDescent="0.25">
      <c r="A71321">
        <v>244733</v>
      </c>
      <c r="B71321" t="s">
        <v>195674</v>
      </c>
      <c r="D71321" t="s">
        <v>195675</v>
      </c>
    </row>
    <row r="71322" spans="1:5" x14ac:dyDescent="0.25">
      <c r="A71322">
        <v>244747</v>
      </c>
      <c r="B71322" t="s">
        <v>195676</v>
      </c>
      <c r="D71322" t="s">
        <v>195677</v>
      </c>
    </row>
    <row r="71323" spans="1:5" x14ac:dyDescent="0.25">
      <c r="A71323">
        <v>244750</v>
      </c>
      <c r="B71323" t="s">
        <v>195678</v>
      </c>
      <c r="C71323" t="s">
        <v>195679</v>
      </c>
      <c r="D71323" t="s">
        <v>195680</v>
      </c>
      <c r="E71323" t="s">
        <v>10</v>
      </c>
    </row>
    <row r="71324" spans="1:5" x14ac:dyDescent="0.25">
      <c r="A71324">
        <v>244751</v>
      </c>
      <c r="B71324" t="s">
        <v>195681</v>
      </c>
      <c r="D71324" t="s">
        <v>195682</v>
      </c>
    </row>
    <row r="71325" spans="1:5" x14ac:dyDescent="0.25">
      <c r="A71325">
        <v>244755</v>
      </c>
      <c r="B71325" t="s">
        <v>195683</v>
      </c>
      <c r="D71325" t="s">
        <v>195684</v>
      </c>
    </row>
    <row r="71326" spans="1:5" x14ac:dyDescent="0.25">
      <c r="A71326">
        <v>244757</v>
      </c>
      <c r="B71326" t="s">
        <v>195685</v>
      </c>
      <c r="D71326" t="s">
        <v>195686</v>
      </c>
      <c r="E71326" t="s">
        <v>10</v>
      </c>
    </row>
    <row r="71327" spans="1:5" x14ac:dyDescent="0.25">
      <c r="A71327">
        <v>244760</v>
      </c>
      <c r="B71327" t="s">
        <v>195687</v>
      </c>
      <c r="D71327" t="s">
        <v>195688</v>
      </c>
      <c r="E71327" t="s">
        <v>195689</v>
      </c>
    </row>
    <row r="71328" spans="1:5" x14ac:dyDescent="0.25">
      <c r="A71328">
        <v>244769</v>
      </c>
      <c r="B71328" t="s">
        <v>195690</v>
      </c>
      <c r="D71328" t="s">
        <v>195691</v>
      </c>
      <c r="E71328" t="s">
        <v>195692</v>
      </c>
    </row>
    <row r="71329" spans="1:5" x14ac:dyDescent="0.25">
      <c r="A71329">
        <v>244772</v>
      </c>
      <c r="B71329" t="s">
        <v>195693</v>
      </c>
      <c r="C71329" t="s">
        <v>195694</v>
      </c>
      <c r="D71329" t="s">
        <v>195695</v>
      </c>
    </row>
    <row r="71330" spans="1:5" x14ac:dyDescent="0.25">
      <c r="A71330">
        <v>244775</v>
      </c>
      <c r="B71330" t="s">
        <v>195696</v>
      </c>
      <c r="D71330" t="s">
        <v>195697</v>
      </c>
    </row>
    <row r="71331" spans="1:5" x14ac:dyDescent="0.25">
      <c r="A71331">
        <v>244779</v>
      </c>
      <c r="B71331" t="s">
        <v>195698</v>
      </c>
      <c r="D71331" t="s">
        <v>195699</v>
      </c>
    </row>
    <row r="71332" spans="1:5" x14ac:dyDescent="0.25">
      <c r="A71332">
        <v>244784</v>
      </c>
      <c r="B71332" t="s">
        <v>195700</v>
      </c>
      <c r="D71332" t="s">
        <v>195701</v>
      </c>
      <c r="E71332" t="s">
        <v>10</v>
      </c>
    </row>
    <row r="71333" spans="1:5" x14ac:dyDescent="0.25">
      <c r="A71333">
        <v>244795</v>
      </c>
      <c r="B71333" t="s">
        <v>195702</v>
      </c>
      <c r="C71333" t="s">
        <v>38325</v>
      </c>
      <c r="D71333" t="s">
        <v>195703</v>
      </c>
      <c r="E71333" t="s">
        <v>195704</v>
      </c>
    </row>
    <row r="71334" spans="1:5" x14ac:dyDescent="0.25">
      <c r="A71334">
        <v>244803</v>
      </c>
      <c r="B71334" t="s">
        <v>195705</v>
      </c>
      <c r="D71334" t="s">
        <v>195706</v>
      </c>
    </row>
    <row r="71335" spans="1:5" x14ac:dyDescent="0.25">
      <c r="A71335">
        <v>244809</v>
      </c>
      <c r="B71335" t="s">
        <v>195707</v>
      </c>
      <c r="D71335" t="s">
        <v>195708</v>
      </c>
    </row>
    <row r="71336" spans="1:5" x14ac:dyDescent="0.25">
      <c r="A71336">
        <v>244811</v>
      </c>
      <c r="B71336" t="s">
        <v>195709</v>
      </c>
      <c r="D71336" t="s">
        <v>195710</v>
      </c>
      <c r="E71336" t="s">
        <v>10</v>
      </c>
    </row>
    <row r="71337" spans="1:5" x14ac:dyDescent="0.25">
      <c r="A71337">
        <v>244812</v>
      </c>
      <c r="B71337" t="s">
        <v>195711</v>
      </c>
      <c r="C71337" t="s">
        <v>195712</v>
      </c>
      <c r="D71337" t="s">
        <v>195713</v>
      </c>
      <c r="E71337" t="s">
        <v>195714</v>
      </c>
    </row>
    <row r="71338" spans="1:5" x14ac:dyDescent="0.25">
      <c r="A71338">
        <v>244815</v>
      </c>
      <c r="B71338" t="s">
        <v>195715</v>
      </c>
      <c r="D71338" t="s">
        <v>195716</v>
      </c>
      <c r="E71338" t="s">
        <v>195717</v>
      </c>
    </row>
    <row r="71339" spans="1:5" x14ac:dyDescent="0.25">
      <c r="A71339">
        <v>244828</v>
      </c>
      <c r="B71339" t="s">
        <v>195718</v>
      </c>
      <c r="C71339" t="s">
        <v>195719</v>
      </c>
      <c r="D71339" t="s">
        <v>195720</v>
      </c>
      <c r="E71339" t="s">
        <v>195721</v>
      </c>
    </row>
    <row r="71340" spans="1:5" x14ac:dyDescent="0.25">
      <c r="A71340">
        <v>244846</v>
      </c>
      <c r="B71340" t="s">
        <v>195722</v>
      </c>
      <c r="C71340" t="s">
        <v>195723</v>
      </c>
      <c r="D71340" t="s">
        <v>195724</v>
      </c>
    </row>
    <row r="71341" spans="1:5" x14ac:dyDescent="0.25">
      <c r="A71341">
        <v>244849</v>
      </c>
      <c r="B71341" t="s">
        <v>195725</v>
      </c>
      <c r="C71341" t="s">
        <v>195726</v>
      </c>
      <c r="D71341" t="s">
        <v>195727</v>
      </c>
      <c r="E71341" t="s">
        <v>195728</v>
      </c>
    </row>
    <row r="71342" spans="1:5" x14ac:dyDescent="0.25">
      <c r="A71342">
        <v>244851</v>
      </c>
      <c r="B71342" t="s">
        <v>195729</v>
      </c>
      <c r="D71342" t="s">
        <v>195730</v>
      </c>
      <c r="E71342" t="s">
        <v>195731</v>
      </c>
    </row>
    <row r="71343" spans="1:5" x14ac:dyDescent="0.25">
      <c r="A71343">
        <v>244860</v>
      </c>
      <c r="B71343" t="s">
        <v>195732</v>
      </c>
      <c r="D71343" t="s">
        <v>195733</v>
      </c>
    </row>
    <row r="71344" spans="1:5" x14ac:dyDescent="0.25">
      <c r="A71344">
        <v>244862</v>
      </c>
      <c r="B71344" t="s">
        <v>195734</v>
      </c>
      <c r="C71344" t="s">
        <v>195735</v>
      </c>
      <c r="D71344" t="s">
        <v>195736</v>
      </c>
      <c r="E71344" t="s">
        <v>195737</v>
      </c>
    </row>
    <row r="71345" spans="1:5" x14ac:dyDescent="0.25">
      <c r="A71345">
        <v>244871</v>
      </c>
      <c r="B71345" t="s">
        <v>195738</v>
      </c>
      <c r="D71345" t="s">
        <v>195739</v>
      </c>
    </row>
    <row r="71346" spans="1:5" x14ac:dyDescent="0.25">
      <c r="A71346">
        <v>244872</v>
      </c>
      <c r="B71346" t="s">
        <v>195740</v>
      </c>
      <c r="C71346" t="s">
        <v>113372</v>
      </c>
      <c r="D71346" t="s">
        <v>195741</v>
      </c>
      <c r="E71346" t="s">
        <v>195742</v>
      </c>
    </row>
    <row r="71347" spans="1:5" x14ac:dyDescent="0.25">
      <c r="A71347">
        <v>244874</v>
      </c>
      <c r="B71347" t="s">
        <v>195743</v>
      </c>
      <c r="D71347" t="s">
        <v>195744</v>
      </c>
      <c r="E71347" t="s">
        <v>195745</v>
      </c>
    </row>
    <row r="71348" spans="1:5" x14ac:dyDescent="0.25">
      <c r="A71348">
        <v>244889</v>
      </c>
      <c r="B71348" t="s">
        <v>195746</v>
      </c>
      <c r="C71348" t="s">
        <v>195747</v>
      </c>
      <c r="D71348" t="s">
        <v>195748</v>
      </c>
    </row>
    <row r="71349" spans="1:5" x14ac:dyDescent="0.25">
      <c r="A71349">
        <v>244895</v>
      </c>
      <c r="B71349" t="s">
        <v>195749</v>
      </c>
      <c r="C71349" t="s">
        <v>195750</v>
      </c>
      <c r="D71349" t="s">
        <v>195751</v>
      </c>
      <c r="E71349" t="s">
        <v>195752</v>
      </c>
    </row>
    <row r="71350" spans="1:5" x14ac:dyDescent="0.25">
      <c r="A71350">
        <v>244900</v>
      </c>
      <c r="B71350" t="s">
        <v>195753</v>
      </c>
      <c r="D71350" t="s">
        <v>195754</v>
      </c>
    </row>
    <row r="71351" spans="1:5" x14ac:dyDescent="0.25">
      <c r="A71351">
        <v>244909</v>
      </c>
      <c r="B71351" t="s">
        <v>195755</v>
      </c>
      <c r="C71351" t="s">
        <v>195756</v>
      </c>
      <c r="D71351" t="s">
        <v>195757</v>
      </c>
      <c r="E71351" t="s">
        <v>195758</v>
      </c>
    </row>
    <row r="71352" spans="1:5" x14ac:dyDescent="0.25">
      <c r="A71352">
        <v>244911</v>
      </c>
      <c r="B71352" t="s">
        <v>195759</v>
      </c>
      <c r="D71352" t="s">
        <v>195760</v>
      </c>
      <c r="E71352" t="s">
        <v>195761</v>
      </c>
    </row>
    <row r="71353" spans="1:5" x14ac:dyDescent="0.25">
      <c r="A71353">
        <v>244925</v>
      </c>
      <c r="B71353" t="s">
        <v>195762</v>
      </c>
      <c r="D71353" t="s">
        <v>195763</v>
      </c>
      <c r="E71353" t="s">
        <v>195764</v>
      </c>
    </row>
    <row r="71354" spans="1:5" x14ac:dyDescent="0.25">
      <c r="A71354">
        <v>244926</v>
      </c>
      <c r="B71354" t="s">
        <v>195765</v>
      </c>
      <c r="D71354" t="s">
        <v>195766</v>
      </c>
      <c r="E71354" t="s">
        <v>195767</v>
      </c>
    </row>
    <row r="71355" spans="1:5" x14ac:dyDescent="0.25">
      <c r="A71355">
        <v>244927</v>
      </c>
      <c r="B71355" t="s">
        <v>195768</v>
      </c>
      <c r="C71355" t="s">
        <v>195769</v>
      </c>
      <c r="D71355" t="s">
        <v>195770</v>
      </c>
    </row>
    <row r="71356" spans="1:5" x14ac:dyDescent="0.25">
      <c r="A71356">
        <v>244932</v>
      </c>
      <c r="B71356" t="s">
        <v>195771</v>
      </c>
      <c r="C71356" t="s">
        <v>195772</v>
      </c>
      <c r="D71356" t="s">
        <v>195773</v>
      </c>
      <c r="E71356" t="s">
        <v>195774</v>
      </c>
    </row>
    <row r="71357" spans="1:5" x14ac:dyDescent="0.25">
      <c r="A71357">
        <v>244935</v>
      </c>
      <c r="B71357" t="s">
        <v>195775</v>
      </c>
      <c r="C71357" t="s">
        <v>195776</v>
      </c>
      <c r="D71357" t="s">
        <v>195777</v>
      </c>
      <c r="E71357" t="s">
        <v>195778</v>
      </c>
    </row>
    <row r="71358" spans="1:5" x14ac:dyDescent="0.25">
      <c r="A71358">
        <v>244940</v>
      </c>
      <c r="B71358" t="s">
        <v>195779</v>
      </c>
      <c r="C71358" t="s">
        <v>195780</v>
      </c>
      <c r="D71358" t="s">
        <v>195781</v>
      </c>
    </row>
    <row r="71359" spans="1:5" x14ac:dyDescent="0.25">
      <c r="A71359">
        <v>244944</v>
      </c>
      <c r="B71359" t="s">
        <v>195782</v>
      </c>
      <c r="D71359" t="s">
        <v>195783</v>
      </c>
    </row>
    <row r="71360" spans="1:5" x14ac:dyDescent="0.25">
      <c r="A71360">
        <v>244945</v>
      </c>
      <c r="B71360" t="s">
        <v>195784</v>
      </c>
      <c r="C71360" t="s">
        <v>195785</v>
      </c>
      <c r="D71360" t="s">
        <v>195786</v>
      </c>
      <c r="E71360" t="s">
        <v>195787</v>
      </c>
    </row>
    <row r="71361" spans="1:5" x14ac:dyDescent="0.25">
      <c r="A71361">
        <v>244952</v>
      </c>
      <c r="B71361" t="s">
        <v>195788</v>
      </c>
      <c r="C71361" t="s">
        <v>195789</v>
      </c>
      <c r="D71361" t="s">
        <v>195790</v>
      </c>
    </row>
    <row r="71362" spans="1:5" x14ac:dyDescent="0.25">
      <c r="A71362">
        <v>244959</v>
      </c>
      <c r="B71362" t="s">
        <v>195791</v>
      </c>
      <c r="D71362" t="s">
        <v>195792</v>
      </c>
      <c r="E71362" t="s">
        <v>195793</v>
      </c>
    </row>
    <row r="71363" spans="1:5" x14ac:dyDescent="0.25">
      <c r="A71363">
        <v>244962</v>
      </c>
      <c r="B71363" t="s">
        <v>195794</v>
      </c>
      <c r="C71363" t="s">
        <v>195795</v>
      </c>
      <c r="D71363" t="s">
        <v>195796</v>
      </c>
      <c r="E71363" t="s">
        <v>195797</v>
      </c>
    </row>
    <row r="71364" spans="1:5" x14ac:dyDescent="0.25">
      <c r="A71364">
        <v>244966</v>
      </c>
      <c r="B71364" t="s">
        <v>195798</v>
      </c>
      <c r="C71364" t="s">
        <v>181553</v>
      </c>
      <c r="D71364" t="s">
        <v>195799</v>
      </c>
      <c r="E71364" t="s">
        <v>10</v>
      </c>
    </row>
    <row r="71365" spans="1:5" x14ac:dyDescent="0.25">
      <c r="A71365">
        <v>244972</v>
      </c>
      <c r="B71365" t="s">
        <v>195800</v>
      </c>
      <c r="C71365" t="s">
        <v>195801</v>
      </c>
      <c r="D71365" t="s">
        <v>195802</v>
      </c>
      <c r="E71365" t="s">
        <v>195803</v>
      </c>
    </row>
    <row r="71366" spans="1:5" x14ac:dyDescent="0.25">
      <c r="A71366">
        <v>244996</v>
      </c>
      <c r="B71366" t="s">
        <v>195804</v>
      </c>
      <c r="C71366" t="s">
        <v>195805</v>
      </c>
      <c r="D71366" t="s">
        <v>195806</v>
      </c>
      <c r="E71366" t="s">
        <v>195807</v>
      </c>
    </row>
    <row r="71367" spans="1:5" x14ac:dyDescent="0.25">
      <c r="A71367">
        <v>245004</v>
      </c>
      <c r="B71367" t="s">
        <v>195808</v>
      </c>
      <c r="C71367" t="s">
        <v>195809</v>
      </c>
      <c r="D71367" t="s">
        <v>195810</v>
      </c>
      <c r="E71367" t="s">
        <v>195811</v>
      </c>
    </row>
    <row r="71368" spans="1:5" x14ac:dyDescent="0.25">
      <c r="A71368">
        <v>245013</v>
      </c>
      <c r="B71368" t="s">
        <v>195812</v>
      </c>
      <c r="C71368" t="s">
        <v>195813</v>
      </c>
      <c r="D71368" t="s">
        <v>195814</v>
      </c>
      <c r="E71368" t="s">
        <v>195815</v>
      </c>
    </row>
    <row r="71369" spans="1:5" x14ac:dyDescent="0.25">
      <c r="A71369">
        <v>245021</v>
      </c>
      <c r="B71369" t="s">
        <v>195816</v>
      </c>
      <c r="C71369" t="s">
        <v>62948</v>
      </c>
      <c r="D71369" t="s">
        <v>195817</v>
      </c>
      <c r="E71369" t="s">
        <v>195818</v>
      </c>
    </row>
    <row r="71370" spans="1:5" x14ac:dyDescent="0.25">
      <c r="A71370">
        <v>245027</v>
      </c>
      <c r="B71370" t="s">
        <v>195819</v>
      </c>
      <c r="D71370" t="s">
        <v>195820</v>
      </c>
      <c r="E71370" t="s">
        <v>10</v>
      </c>
    </row>
    <row r="71371" spans="1:5" x14ac:dyDescent="0.25">
      <c r="A71371">
        <v>245032</v>
      </c>
      <c r="B71371" t="s">
        <v>195821</v>
      </c>
      <c r="D71371" t="s">
        <v>195822</v>
      </c>
    </row>
    <row r="71372" spans="1:5" x14ac:dyDescent="0.25">
      <c r="A71372">
        <v>245047</v>
      </c>
      <c r="B71372" t="s">
        <v>195823</v>
      </c>
      <c r="C71372" t="s">
        <v>106099</v>
      </c>
      <c r="D71372" t="s">
        <v>195824</v>
      </c>
      <c r="E71372" t="s">
        <v>195825</v>
      </c>
    </row>
    <row r="71373" spans="1:5" x14ac:dyDescent="0.25">
      <c r="A71373">
        <v>245072</v>
      </c>
      <c r="B71373" t="s">
        <v>195826</v>
      </c>
      <c r="C71373" t="s">
        <v>114249</v>
      </c>
      <c r="D71373" t="s">
        <v>195827</v>
      </c>
    </row>
    <row r="71374" spans="1:5" x14ac:dyDescent="0.25">
      <c r="A71374">
        <v>245078</v>
      </c>
      <c r="B71374" t="s">
        <v>195828</v>
      </c>
      <c r="D71374" t="s">
        <v>195829</v>
      </c>
      <c r="E71374" t="s">
        <v>195830</v>
      </c>
    </row>
    <row r="71375" spans="1:5" x14ac:dyDescent="0.25">
      <c r="A71375">
        <v>245080</v>
      </c>
      <c r="B71375" t="s">
        <v>195831</v>
      </c>
      <c r="C71375" t="s">
        <v>41354</v>
      </c>
      <c r="D71375" t="s">
        <v>195832</v>
      </c>
      <c r="E71375" t="s">
        <v>59650</v>
      </c>
    </row>
    <row r="71376" spans="1:5" x14ac:dyDescent="0.25">
      <c r="A71376">
        <v>245083</v>
      </c>
      <c r="B71376" t="s">
        <v>195833</v>
      </c>
      <c r="D71376" t="s">
        <v>195834</v>
      </c>
      <c r="E71376" t="s">
        <v>195835</v>
      </c>
    </row>
    <row r="71377" spans="1:5" x14ac:dyDescent="0.25">
      <c r="A71377">
        <v>245088</v>
      </c>
      <c r="B71377" t="s">
        <v>195836</v>
      </c>
      <c r="C71377" t="s">
        <v>153937</v>
      </c>
      <c r="D71377" t="s">
        <v>195837</v>
      </c>
    </row>
    <row r="71378" spans="1:5" x14ac:dyDescent="0.25">
      <c r="A71378">
        <v>245090</v>
      </c>
      <c r="B71378" t="s">
        <v>195838</v>
      </c>
      <c r="D71378" t="s">
        <v>195839</v>
      </c>
    </row>
    <row r="71379" spans="1:5" x14ac:dyDescent="0.25">
      <c r="A71379">
        <v>245091</v>
      </c>
      <c r="B71379" t="s">
        <v>195840</v>
      </c>
      <c r="C71379" t="s">
        <v>195841</v>
      </c>
      <c r="D71379" t="s">
        <v>195842</v>
      </c>
      <c r="E71379" t="s">
        <v>10</v>
      </c>
    </row>
    <row r="71380" spans="1:5" x14ac:dyDescent="0.25">
      <c r="A71380">
        <v>245094</v>
      </c>
      <c r="B71380" t="s">
        <v>195843</v>
      </c>
      <c r="D71380" t="s">
        <v>195844</v>
      </c>
    </row>
    <row r="71381" spans="1:5" x14ac:dyDescent="0.25">
      <c r="A71381">
        <v>245121</v>
      </c>
      <c r="B71381" t="s">
        <v>195845</v>
      </c>
      <c r="D71381" t="s">
        <v>195846</v>
      </c>
      <c r="E71381" t="s">
        <v>195847</v>
      </c>
    </row>
    <row r="71382" spans="1:5" x14ac:dyDescent="0.25">
      <c r="A71382">
        <v>245132</v>
      </c>
      <c r="B71382" t="s">
        <v>195848</v>
      </c>
      <c r="D71382" t="s">
        <v>195849</v>
      </c>
    </row>
    <row r="71383" spans="1:5" x14ac:dyDescent="0.25">
      <c r="A71383">
        <v>245141</v>
      </c>
      <c r="B71383" t="s">
        <v>195850</v>
      </c>
      <c r="D71383" t="s">
        <v>195851</v>
      </c>
    </row>
    <row r="71384" spans="1:5" x14ac:dyDescent="0.25">
      <c r="A71384">
        <v>245148</v>
      </c>
      <c r="B71384" t="s">
        <v>195852</v>
      </c>
      <c r="C71384" t="s">
        <v>195853</v>
      </c>
      <c r="D71384" t="s">
        <v>195854</v>
      </c>
      <c r="E71384" t="s">
        <v>195855</v>
      </c>
    </row>
    <row r="71385" spans="1:5" x14ac:dyDescent="0.25">
      <c r="A71385">
        <v>245153</v>
      </c>
      <c r="B71385" t="s">
        <v>195856</v>
      </c>
      <c r="D71385" t="s">
        <v>195857</v>
      </c>
      <c r="E71385" t="s">
        <v>195858</v>
      </c>
    </row>
    <row r="71386" spans="1:5" x14ac:dyDescent="0.25">
      <c r="A71386">
        <v>245158</v>
      </c>
      <c r="B71386" t="s">
        <v>195859</v>
      </c>
      <c r="D71386" t="s">
        <v>195860</v>
      </c>
    </row>
    <row r="71387" spans="1:5" x14ac:dyDescent="0.25">
      <c r="A71387">
        <v>245170</v>
      </c>
      <c r="B71387" t="s">
        <v>195861</v>
      </c>
      <c r="D71387" t="s">
        <v>195862</v>
      </c>
    </row>
    <row r="71388" spans="1:5" x14ac:dyDescent="0.25">
      <c r="A71388">
        <v>245176</v>
      </c>
      <c r="B71388" t="s">
        <v>195863</v>
      </c>
      <c r="D71388" t="s">
        <v>195864</v>
      </c>
    </row>
    <row r="71389" spans="1:5" x14ac:dyDescent="0.25">
      <c r="A71389">
        <v>245185</v>
      </c>
      <c r="B71389" t="s">
        <v>195865</v>
      </c>
      <c r="C71389" t="s">
        <v>107316</v>
      </c>
      <c r="D71389" t="s">
        <v>195866</v>
      </c>
    </row>
    <row r="71390" spans="1:5" x14ac:dyDescent="0.25">
      <c r="A71390">
        <v>245186</v>
      </c>
      <c r="B71390" t="s">
        <v>195867</v>
      </c>
      <c r="C71390" t="s">
        <v>195868</v>
      </c>
      <c r="D71390" t="s">
        <v>195869</v>
      </c>
    </row>
    <row r="71391" spans="1:5" x14ac:dyDescent="0.25">
      <c r="A71391">
        <v>245189</v>
      </c>
      <c r="B71391" t="s">
        <v>195870</v>
      </c>
      <c r="D71391" t="s">
        <v>195871</v>
      </c>
      <c r="E71391" t="s">
        <v>195872</v>
      </c>
    </row>
    <row r="71392" spans="1:5" x14ac:dyDescent="0.25">
      <c r="A71392">
        <v>245195</v>
      </c>
      <c r="B71392" t="s">
        <v>195873</v>
      </c>
      <c r="D71392" t="s">
        <v>195874</v>
      </c>
    </row>
    <row r="71393" spans="1:5" x14ac:dyDescent="0.25">
      <c r="A71393">
        <v>245198</v>
      </c>
      <c r="B71393" t="s">
        <v>195875</v>
      </c>
      <c r="C71393" t="s">
        <v>195876</v>
      </c>
      <c r="D71393" t="s">
        <v>195877</v>
      </c>
      <c r="E71393" t="s">
        <v>195878</v>
      </c>
    </row>
    <row r="71394" spans="1:5" x14ac:dyDescent="0.25">
      <c r="A71394">
        <v>245206</v>
      </c>
      <c r="B71394" t="s">
        <v>195879</v>
      </c>
      <c r="D71394" t="s">
        <v>195880</v>
      </c>
    </row>
    <row r="71395" spans="1:5" x14ac:dyDescent="0.25">
      <c r="A71395">
        <v>245212</v>
      </c>
      <c r="B71395" t="s">
        <v>195881</v>
      </c>
      <c r="C71395" t="s">
        <v>57779</v>
      </c>
      <c r="D71395" t="s">
        <v>195882</v>
      </c>
      <c r="E71395" t="s">
        <v>195883</v>
      </c>
    </row>
    <row r="71396" spans="1:5" x14ac:dyDescent="0.25">
      <c r="A71396">
        <v>245219</v>
      </c>
      <c r="B71396" t="s">
        <v>195884</v>
      </c>
      <c r="D71396" t="s">
        <v>195885</v>
      </c>
    </row>
    <row r="71397" spans="1:5" x14ac:dyDescent="0.25">
      <c r="A71397">
        <v>245220</v>
      </c>
      <c r="B71397" t="s">
        <v>195886</v>
      </c>
      <c r="D71397" t="s">
        <v>195887</v>
      </c>
    </row>
    <row r="71398" spans="1:5" x14ac:dyDescent="0.25">
      <c r="A71398">
        <v>245224</v>
      </c>
      <c r="B71398" t="s">
        <v>195888</v>
      </c>
      <c r="D71398" t="s">
        <v>195889</v>
      </c>
      <c r="E71398" t="s">
        <v>195890</v>
      </c>
    </row>
    <row r="71399" spans="1:5" x14ac:dyDescent="0.25">
      <c r="A71399">
        <v>245230</v>
      </c>
      <c r="B71399" t="s">
        <v>195891</v>
      </c>
      <c r="D71399" t="s">
        <v>195892</v>
      </c>
      <c r="E71399" t="s">
        <v>195893</v>
      </c>
    </row>
    <row r="71400" spans="1:5" x14ac:dyDescent="0.25">
      <c r="A71400">
        <v>245233</v>
      </c>
      <c r="B71400" t="s">
        <v>195894</v>
      </c>
      <c r="D71400" t="s">
        <v>195895</v>
      </c>
    </row>
    <row r="71401" spans="1:5" x14ac:dyDescent="0.25">
      <c r="A71401">
        <v>245235</v>
      </c>
      <c r="B71401" t="s">
        <v>195896</v>
      </c>
      <c r="D71401" t="s">
        <v>195897</v>
      </c>
      <c r="E71401" t="s">
        <v>195898</v>
      </c>
    </row>
    <row r="71402" spans="1:5" x14ac:dyDescent="0.25">
      <c r="A71402">
        <v>245239</v>
      </c>
      <c r="B71402" t="s">
        <v>195899</v>
      </c>
      <c r="C71402" t="s">
        <v>44081</v>
      </c>
      <c r="D71402" t="s">
        <v>195900</v>
      </c>
    </row>
    <row r="71403" spans="1:5" x14ac:dyDescent="0.25">
      <c r="A71403">
        <v>245248</v>
      </c>
      <c r="B71403" t="s">
        <v>195901</v>
      </c>
      <c r="D71403" t="s">
        <v>195902</v>
      </c>
      <c r="E71403" t="s">
        <v>195903</v>
      </c>
    </row>
    <row r="71404" spans="1:5" x14ac:dyDescent="0.25">
      <c r="A71404">
        <v>245251</v>
      </c>
      <c r="B71404" t="s">
        <v>195904</v>
      </c>
      <c r="D71404" t="s">
        <v>195905</v>
      </c>
      <c r="E71404" t="s">
        <v>10</v>
      </c>
    </row>
    <row r="71405" spans="1:5" x14ac:dyDescent="0.25">
      <c r="A71405">
        <v>245256</v>
      </c>
      <c r="B71405" t="s">
        <v>195906</v>
      </c>
      <c r="D71405" t="s">
        <v>195907</v>
      </c>
      <c r="E71405" t="s">
        <v>195908</v>
      </c>
    </row>
    <row r="71406" spans="1:5" x14ac:dyDescent="0.25">
      <c r="A71406">
        <v>245258</v>
      </c>
      <c r="B71406" t="s">
        <v>195909</v>
      </c>
      <c r="D71406" t="s">
        <v>195910</v>
      </c>
      <c r="E71406" t="s">
        <v>10</v>
      </c>
    </row>
    <row r="71407" spans="1:5" x14ac:dyDescent="0.25">
      <c r="A71407">
        <v>245262</v>
      </c>
      <c r="B71407" t="s">
        <v>195911</v>
      </c>
      <c r="D71407" t="s">
        <v>195912</v>
      </c>
      <c r="E71407" t="s">
        <v>195913</v>
      </c>
    </row>
    <row r="71408" spans="1:5" x14ac:dyDescent="0.25">
      <c r="A71408">
        <v>245269</v>
      </c>
      <c r="B71408" t="s">
        <v>195914</v>
      </c>
      <c r="C71408" t="s">
        <v>85447</v>
      </c>
      <c r="D71408" t="s">
        <v>195915</v>
      </c>
      <c r="E71408" t="s">
        <v>195916</v>
      </c>
    </row>
    <row r="71409" spans="1:5" x14ac:dyDescent="0.25">
      <c r="A71409">
        <v>245280</v>
      </c>
      <c r="B71409" t="s">
        <v>195917</v>
      </c>
      <c r="D71409" t="s">
        <v>195918</v>
      </c>
      <c r="E71409" t="s">
        <v>10</v>
      </c>
    </row>
    <row r="71410" spans="1:5" x14ac:dyDescent="0.25">
      <c r="A71410">
        <v>245281</v>
      </c>
      <c r="B71410" t="s">
        <v>195919</v>
      </c>
      <c r="D71410" t="s">
        <v>195920</v>
      </c>
    </row>
    <row r="71411" spans="1:5" x14ac:dyDescent="0.25">
      <c r="A71411">
        <v>245294</v>
      </c>
      <c r="B71411" t="s">
        <v>195921</v>
      </c>
      <c r="D71411" t="s">
        <v>195922</v>
      </c>
    </row>
    <row r="71412" spans="1:5" x14ac:dyDescent="0.25">
      <c r="A71412">
        <v>245302</v>
      </c>
      <c r="B71412" t="s">
        <v>195923</v>
      </c>
      <c r="D71412" t="s">
        <v>195924</v>
      </c>
      <c r="E71412" t="s">
        <v>83224</v>
      </c>
    </row>
    <row r="71413" spans="1:5" x14ac:dyDescent="0.25">
      <c r="A71413">
        <v>245319</v>
      </c>
      <c r="B71413" t="s">
        <v>195925</v>
      </c>
      <c r="C71413" t="s">
        <v>20537</v>
      </c>
      <c r="D71413" t="s">
        <v>195926</v>
      </c>
      <c r="E71413" t="s">
        <v>20539</v>
      </c>
    </row>
    <row r="71414" spans="1:5" x14ac:dyDescent="0.25">
      <c r="A71414">
        <v>245321</v>
      </c>
      <c r="B71414" t="s">
        <v>195927</v>
      </c>
      <c r="D71414" t="s">
        <v>195928</v>
      </c>
    </row>
    <row r="71415" spans="1:5" x14ac:dyDescent="0.25">
      <c r="A71415">
        <v>245331</v>
      </c>
      <c r="B71415" t="s">
        <v>195929</v>
      </c>
      <c r="D71415" t="s">
        <v>195930</v>
      </c>
    </row>
    <row r="71416" spans="1:5" x14ac:dyDescent="0.25">
      <c r="A71416">
        <v>245333</v>
      </c>
      <c r="B71416" t="s">
        <v>195931</v>
      </c>
      <c r="D71416" t="s">
        <v>195932</v>
      </c>
      <c r="E71416" t="s">
        <v>195933</v>
      </c>
    </row>
    <row r="71417" spans="1:5" x14ac:dyDescent="0.25">
      <c r="A71417">
        <v>245348</v>
      </c>
      <c r="B71417" t="s">
        <v>195934</v>
      </c>
      <c r="C71417" t="s">
        <v>195935</v>
      </c>
      <c r="D71417" t="s">
        <v>195936</v>
      </c>
    </row>
    <row r="71418" spans="1:5" x14ac:dyDescent="0.25">
      <c r="A71418">
        <v>245350</v>
      </c>
      <c r="B71418" t="s">
        <v>195937</v>
      </c>
      <c r="D71418" t="s">
        <v>195938</v>
      </c>
    </row>
    <row r="71419" spans="1:5" x14ac:dyDescent="0.25">
      <c r="A71419">
        <v>245357</v>
      </c>
      <c r="B71419" t="s">
        <v>195939</v>
      </c>
      <c r="D71419" t="s">
        <v>195940</v>
      </c>
    </row>
    <row r="71420" spans="1:5" x14ac:dyDescent="0.25">
      <c r="A71420">
        <v>245358</v>
      </c>
      <c r="B71420" t="s">
        <v>195941</v>
      </c>
      <c r="D71420" t="s">
        <v>195942</v>
      </c>
      <c r="E71420" t="s">
        <v>195943</v>
      </c>
    </row>
    <row r="71421" spans="1:5" x14ac:dyDescent="0.25">
      <c r="A71421">
        <v>245360</v>
      </c>
      <c r="B71421" t="s">
        <v>195944</v>
      </c>
      <c r="D71421" t="s">
        <v>195945</v>
      </c>
      <c r="E71421" t="s">
        <v>195946</v>
      </c>
    </row>
    <row r="71422" spans="1:5" x14ac:dyDescent="0.25">
      <c r="A71422">
        <v>245369</v>
      </c>
      <c r="B71422" t="s">
        <v>195947</v>
      </c>
      <c r="C71422" t="s">
        <v>21410</v>
      </c>
      <c r="D71422" t="s">
        <v>195948</v>
      </c>
      <c r="E71422" t="s">
        <v>195949</v>
      </c>
    </row>
    <row r="71423" spans="1:5" x14ac:dyDescent="0.25">
      <c r="A71423">
        <v>245370</v>
      </c>
      <c r="B71423" t="s">
        <v>195950</v>
      </c>
      <c r="D71423" t="s">
        <v>195951</v>
      </c>
    </row>
    <row r="71424" spans="1:5" x14ac:dyDescent="0.25">
      <c r="A71424">
        <v>245371</v>
      </c>
      <c r="B71424" t="s">
        <v>195952</v>
      </c>
      <c r="D71424" t="s">
        <v>195953</v>
      </c>
      <c r="E71424" t="s">
        <v>10</v>
      </c>
    </row>
    <row r="71425" spans="1:5" x14ac:dyDescent="0.25">
      <c r="A71425">
        <v>245381</v>
      </c>
      <c r="B71425" t="s">
        <v>195954</v>
      </c>
      <c r="D71425" t="s">
        <v>195955</v>
      </c>
    </row>
    <row r="71426" spans="1:5" x14ac:dyDescent="0.25">
      <c r="A71426">
        <v>245384</v>
      </c>
      <c r="B71426" t="s">
        <v>195956</v>
      </c>
      <c r="C71426" t="s">
        <v>195957</v>
      </c>
      <c r="D71426" t="s">
        <v>195958</v>
      </c>
      <c r="E71426" t="s">
        <v>195959</v>
      </c>
    </row>
    <row r="71427" spans="1:5" x14ac:dyDescent="0.25">
      <c r="A71427">
        <v>245389</v>
      </c>
      <c r="B71427" t="s">
        <v>195960</v>
      </c>
      <c r="D71427" t="s">
        <v>195961</v>
      </c>
    </row>
    <row r="71428" spans="1:5" x14ac:dyDescent="0.25">
      <c r="A71428">
        <v>245396</v>
      </c>
      <c r="B71428" t="s">
        <v>195962</v>
      </c>
      <c r="D71428" t="s">
        <v>195963</v>
      </c>
      <c r="E71428" t="s">
        <v>195964</v>
      </c>
    </row>
    <row r="71429" spans="1:5" x14ac:dyDescent="0.25">
      <c r="A71429">
        <v>245397</v>
      </c>
      <c r="B71429" t="s">
        <v>195965</v>
      </c>
      <c r="D71429" t="s">
        <v>195966</v>
      </c>
    </row>
    <row r="71430" spans="1:5" x14ac:dyDescent="0.25">
      <c r="A71430">
        <v>245398</v>
      </c>
      <c r="B71430" t="s">
        <v>195967</v>
      </c>
      <c r="D71430" t="s">
        <v>195968</v>
      </c>
    </row>
    <row r="71431" spans="1:5" x14ac:dyDescent="0.25">
      <c r="A71431">
        <v>245399</v>
      </c>
      <c r="B71431" t="s">
        <v>195969</v>
      </c>
      <c r="D71431" t="s">
        <v>195970</v>
      </c>
    </row>
    <row r="71432" spans="1:5" x14ac:dyDescent="0.25">
      <c r="A71432">
        <v>245406</v>
      </c>
      <c r="B71432" t="s">
        <v>195971</v>
      </c>
      <c r="D71432" t="s">
        <v>195972</v>
      </c>
    </row>
    <row r="71433" spans="1:5" x14ac:dyDescent="0.25">
      <c r="A71433">
        <v>245409</v>
      </c>
      <c r="B71433" t="s">
        <v>195973</v>
      </c>
      <c r="D71433" t="s">
        <v>195974</v>
      </c>
    </row>
    <row r="71434" spans="1:5" x14ac:dyDescent="0.25">
      <c r="A71434">
        <v>245419</v>
      </c>
      <c r="B71434" t="s">
        <v>195975</v>
      </c>
      <c r="C71434" t="s">
        <v>195976</v>
      </c>
      <c r="D71434" t="s">
        <v>195977</v>
      </c>
    </row>
    <row r="71435" spans="1:5" x14ac:dyDescent="0.25">
      <c r="A71435">
        <v>245427</v>
      </c>
      <c r="B71435" t="s">
        <v>195978</v>
      </c>
      <c r="D71435" t="s">
        <v>195979</v>
      </c>
    </row>
    <row r="71436" spans="1:5" x14ac:dyDescent="0.25">
      <c r="A71436">
        <v>245432</v>
      </c>
      <c r="B71436" t="s">
        <v>195980</v>
      </c>
      <c r="D71436" t="s">
        <v>195981</v>
      </c>
    </row>
    <row r="71437" spans="1:5" x14ac:dyDescent="0.25">
      <c r="A71437">
        <v>245433</v>
      </c>
      <c r="B71437" t="s">
        <v>195982</v>
      </c>
      <c r="C71437" t="s">
        <v>195983</v>
      </c>
      <c r="D71437" t="s">
        <v>195984</v>
      </c>
      <c r="E71437" t="s">
        <v>195985</v>
      </c>
    </row>
    <row r="71438" spans="1:5" x14ac:dyDescent="0.25">
      <c r="A71438">
        <v>245440</v>
      </c>
      <c r="B71438" t="s">
        <v>195986</v>
      </c>
      <c r="D71438" t="s">
        <v>195987</v>
      </c>
    </row>
    <row r="71439" spans="1:5" x14ac:dyDescent="0.25">
      <c r="A71439">
        <v>245448</v>
      </c>
      <c r="B71439" t="s">
        <v>195988</v>
      </c>
      <c r="D71439" t="s">
        <v>195989</v>
      </c>
      <c r="E71439" t="s">
        <v>10</v>
      </c>
    </row>
    <row r="71440" spans="1:5" x14ac:dyDescent="0.25">
      <c r="A71440">
        <v>245461</v>
      </c>
      <c r="B71440" t="s">
        <v>195990</v>
      </c>
      <c r="D71440" t="s">
        <v>195991</v>
      </c>
      <c r="E71440" t="s">
        <v>195992</v>
      </c>
    </row>
    <row r="71441" spans="1:5" x14ac:dyDescent="0.25">
      <c r="A71441">
        <v>245467</v>
      </c>
      <c r="B71441" t="s">
        <v>195993</v>
      </c>
      <c r="D71441" t="s">
        <v>195994</v>
      </c>
      <c r="E71441" t="s">
        <v>195995</v>
      </c>
    </row>
    <row r="71442" spans="1:5" x14ac:dyDescent="0.25">
      <c r="A71442">
        <v>245473</v>
      </c>
      <c r="B71442" t="s">
        <v>195996</v>
      </c>
      <c r="D71442" t="s">
        <v>195997</v>
      </c>
      <c r="E71442" t="s">
        <v>195998</v>
      </c>
    </row>
    <row r="71443" spans="1:5" x14ac:dyDescent="0.25">
      <c r="A71443">
        <v>245482</v>
      </c>
      <c r="B71443" t="s">
        <v>195999</v>
      </c>
      <c r="C71443" t="s">
        <v>196000</v>
      </c>
      <c r="D71443" t="s">
        <v>196001</v>
      </c>
      <c r="E71443" t="s">
        <v>196002</v>
      </c>
    </row>
    <row r="71444" spans="1:5" x14ac:dyDescent="0.25">
      <c r="A71444">
        <v>245483</v>
      </c>
      <c r="B71444" t="s">
        <v>196003</v>
      </c>
      <c r="D71444" t="s">
        <v>196004</v>
      </c>
    </row>
    <row r="71445" spans="1:5" x14ac:dyDescent="0.25">
      <c r="A71445">
        <v>245506</v>
      </c>
      <c r="B71445" t="s">
        <v>196005</v>
      </c>
      <c r="D71445" t="s">
        <v>196006</v>
      </c>
    </row>
    <row r="71446" spans="1:5" x14ac:dyDescent="0.25">
      <c r="A71446">
        <v>245510</v>
      </c>
      <c r="B71446" t="s">
        <v>196007</v>
      </c>
      <c r="D71446" t="s">
        <v>196008</v>
      </c>
    </row>
    <row r="71447" spans="1:5" x14ac:dyDescent="0.25">
      <c r="A71447">
        <v>245513</v>
      </c>
      <c r="B71447" t="s">
        <v>196009</v>
      </c>
      <c r="C71447" t="s">
        <v>196010</v>
      </c>
      <c r="D71447" t="s">
        <v>196011</v>
      </c>
    </row>
    <row r="71448" spans="1:5" x14ac:dyDescent="0.25">
      <c r="A71448">
        <v>245517</v>
      </c>
      <c r="B71448" t="s">
        <v>196012</v>
      </c>
      <c r="D71448" t="s">
        <v>196013</v>
      </c>
      <c r="E71448" t="s">
        <v>15652</v>
      </c>
    </row>
    <row r="71449" spans="1:5" x14ac:dyDescent="0.25">
      <c r="A71449">
        <v>245521</v>
      </c>
      <c r="B71449" t="s">
        <v>196014</v>
      </c>
      <c r="C71449" t="s">
        <v>196015</v>
      </c>
      <c r="D71449" t="s">
        <v>196016</v>
      </c>
      <c r="E71449" t="s">
        <v>10</v>
      </c>
    </row>
    <row r="71450" spans="1:5" x14ac:dyDescent="0.25">
      <c r="A71450">
        <v>245524</v>
      </c>
      <c r="B71450" t="s">
        <v>196017</v>
      </c>
      <c r="C71450" t="s">
        <v>196018</v>
      </c>
      <c r="D71450" t="s">
        <v>196019</v>
      </c>
    </row>
    <row r="71451" spans="1:5" x14ac:dyDescent="0.25">
      <c r="A71451">
        <v>245529</v>
      </c>
      <c r="B71451" t="s">
        <v>196020</v>
      </c>
      <c r="C71451" t="s">
        <v>196021</v>
      </c>
      <c r="D71451" t="s">
        <v>196022</v>
      </c>
      <c r="E71451" t="s">
        <v>196023</v>
      </c>
    </row>
    <row r="71452" spans="1:5" x14ac:dyDescent="0.25">
      <c r="A71452">
        <v>245530</v>
      </c>
      <c r="B71452" t="s">
        <v>196024</v>
      </c>
      <c r="C71452" t="s">
        <v>196025</v>
      </c>
      <c r="D71452" t="s">
        <v>196026</v>
      </c>
    </row>
    <row r="71453" spans="1:5" x14ac:dyDescent="0.25">
      <c r="A71453">
        <v>245534</v>
      </c>
      <c r="B71453" t="s">
        <v>196027</v>
      </c>
      <c r="C71453" t="s">
        <v>196028</v>
      </c>
      <c r="D71453" t="s">
        <v>196029</v>
      </c>
    </row>
    <row r="71454" spans="1:5" x14ac:dyDescent="0.25">
      <c r="A71454">
        <v>245535</v>
      </c>
      <c r="B71454" t="s">
        <v>196030</v>
      </c>
      <c r="C71454" t="s">
        <v>196031</v>
      </c>
      <c r="D71454" t="s">
        <v>196032</v>
      </c>
    </row>
    <row r="71455" spans="1:5" x14ac:dyDescent="0.25">
      <c r="A71455">
        <v>245537</v>
      </c>
      <c r="B71455" t="s">
        <v>196033</v>
      </c>
      <c r="C71455" t="s">
        <v>169108</v>
      </c>
      <c r="D71455" t="s">
        <v>196034</v>
      </c>
    </row>
    <row r="71456" spans="1:5" x14ac:dyDescent="0.25">
      <c r="A71456">
        <v>245539</v>
      </c>
      <c r="B71456" t="s">
        <v>196035</v>
      </c>
      <c r="D71456" t="s">
        <v>196036</v>
      </c>
      <c r="E71456" t="s">
        <v>196037</v>
      </c>
    </row>
    <row r="71457" spans="1:5" x14ac:dyDescent="0.25">
      <c r="A71457">
        <v>245540</v>
      </c>
      <c r="B71457" t="s">
        <v>196038</v>
      </c>
      <c r="D71457" t="s">
        <v>196039</v>
      </c>
      <c r="E71457" t="s">
        <v>196040</v>
      </c>
    </row>
    <row r="71458" spans="1:5" x14ac:dyDescent="0.25">
      <c r="A71458">
        <v>245543</v>
      </c>
      <c r="B71458" t="s">
        <v>196041</v>
      </c>
      <c r="D71458" t="s">
        <v>196042</v>
      </c>
    </row>
    <row r="71459" spans="1:5" x14ac:dyDescent="0.25">
      <c r="A71459">
        <v>245546</v>
      </c>
      <c r="B71459" t="s">
        <v>196043</v>
      </c>
      <c r="C71459" t="s">
        <v>26002</v>
      </c>
      <c r="D71459" t="s">
        <v>196044</v>
      </c>
    </row>
    <row r="71460" spans="1:5" x14ac:dyDescent="0.25">
      <c r="A71460">
        <v>245555</v>
      </c>
      <c r="B71460" t="s">
        <v>196045</v>
      </c>
      <c r="D71460" t="s">
        <v>196046</v>
      </c>
      <c r="E71460" t="s">
        <v>196047</v>
      </c>
    </row>
    <row r="71461" spans="1:5" x14ac:dyDescent="0.25">
      <c r="A71461">
        <v>245558</v>
      </c>
      <c r="B71461" t="s">
        <v>196048</v>
      </c>
      <c r="D71461" t="s">
        <v>196049</v>
      </c>
      <c r="E71461" t="s">
        <v>196050</v>
      </c>
    </row>
    <row r="71462" spans="1:5" x14ac:dyDescent="0.25">
      <c r="A71462">
        <v>245562</v>
      </c>
      <c r="B71462" t="s">
        <v>196051</v>
      </c>
      <c r="D71462" t="s">
        <v>196052</v>
      </c>
      <c r="E71462" t="s">
        <v>196053</v>
      </c>
    </row>
    <row r="71463" spans="1:5" x14ac:dyDescent="0.25">
      <c r="A71463">
        <v>245577</v>
      </c>
      <c r="B71463" t="s">
        <v>196054</v>
      </c>
      <c r="D71463" t="s">
        <v>196055</v>
      </c>
    </row>
    <row r="71464" spans="1:5" x14ac:dyDescent="0.25">
      <c r="A71464">
        <v>245587</v>
      </c>
      <c r="B71464" t="s">
        <v>196056</v>
      </c>
      <c r="C71464" t="s">
        <v>13780</v>
      </c>
      <c r="D71464" t="s">
        <v>196057</v>
      </c>
    </row>
    <row r="71465" spans="1:5" x14ac:dyDescent="0.25">
      <c r="A71465">
        <v>245589</v>
      </c>
      <c r="B71465" t="s">
        <v>196058</v>
      </c>
      <c r="D71465" t="s">
        <v>196059</v>
      </c>
      <c r="E71465" t="s">
        <v>196060</v>
      </c>
    </row>
    <row r="71466" spans="1:5" x14ac:dyDescent="0.25">
      <c r="A71466">
        <v>245593</v>
      </c>
      <c r="B71466" t="s">
        <v>196061</v>
      </c>
      <c r="D71466" t="s">
        <v>196062</v>
      </c>
      <c r="E71466" t="s">
        <v>196063</v>
      </c>
    </row>
    <row r="71467" spans="1:5" x14ac:dyDescent="0.25">
      <c r="A71467">
        <v>245594</v>
      </c>
      <c r="B71467" t="s">
        <v>196064</v>
      </c>
      <c r="D71467" t="s">
        <v>196065</v>
      </c>
      <c r="E71467" t="s">
        <v>82558</v>
      </c>
    </row>
    <row r="71468" spans="1:5" x14ac:dyDescent="0.25">
      <c r="A71468">
        <v>245597</v>
      </c>
      <c r="B71468" t="s">
        <v>196066</v>
      </c>
      <c r="D71468" t="s">
        <v>196067</v>
      </c>
      <c r="E71468" t="s">
        <v>196068</v>
      </c>
    </row>
    <row r="71469" spans="1:5" x14ac:dyDescent="0.25">
      <c r="A71469">
        <v>245616</v>
      </c>
      <c r="B71469" t="s">
        <v>196069</v>
      </c>
      <c r="C71469" t="s">
        <v>196070</v>
      </c>
      <c r="D71469" t="s">
        <v>196071</v>
      </c>
    </row>
    <row r="71470" spans="1:5" x14ac:dyDescent="0.25">
      <c r="A71470">
        <v>245620</v>
      </c>
      <c r="B71470" t="s">
        <v>196072</v>
      </c>
      <c r="D71470" t="s">
        <v>196073</v>
      </c>
    </row>
    <row r="71471" spans="1:5" x14ac:dyDescent="0.25">
      <c r="A71471">
        <v>245623</v>
      </c>
      <c r="B71471" t="s">
        <v>196074</v>
      </c>
      <c r="C71471" t="s">
        <v>99524</v>
      </c>
      <c r="D71471" t="s">
        <v>196075</v>
      </c>
    </row>
    <row r="71472" spans="1:5" x14ac:dyDescent="0.25">
      <c r="A71472">
        <v>245625</v>
      </c>
      <c r="B71472" t="s">
        <v>196076</v>
      </c>
      <c r="D71472" t="s">
        <v>196077</v>
      </c>
    </row>
    <row r="71473" spans="1:5" x14ac:dyDescent="0.25">
      <c r="A71473">
        <v>245627</v>
      </c>
      <c r="B71473" t="s">
        <v>196078</v>
      </c>
      <c r="C71473" t="s">
        <v>108512</v>
      </c>
      <c r="D71473" t="s">
        <v>196079</v>
      </c>
      <c r="E71473" t="s">
        <v>196080</v>
      </c>
    </row>
    <row r="71474" spans="1:5" x14ac:dyDescent="0.25">
      <c r="A71474">
        <v>245632</v>
      </c>
      <c r="B71474" t="s">
        <v>196081</v>
      </c>
      <c r="C71474" t="s">
        <v>196082</v>
      </c>
      <c r="D71474" t="s">
        <v>196083</v>
      </c>
      <c r="E71474" t="s">
        <v>196084</v>
      </c>
    </row>
    <row r="71475" spans="1:5" x14ac:dyDescent="0.25">
      <c r="A71475">
        <v>245633</v>
      </c>
      <c r="B71475" t="s">
        <v>196085</v>
      </c>
      <c r="D71475" t="s">
        <v>196086</v>
      </c>
    </row>
    <row r="71476" spans="1:5" x14ac:dyDescent="0.25">
      <c r="A71476">
        <v>245637</v>
      </c>
      <c r="B71476" t="s">
        <v>196087</v>
      </c>
      <c r="C71476" t="s">
        <v>196088</v>
      </c>
      <c r="D71476" t="s">
        <v>196089</v>
      </c>
    </row>
    <row r="71477" spans="1:5" x14ac:dyDescent="0.25">
      <c r="A71477">
        <v>245642</v>
      </c>
      <c r="B71477" t="s">
        <v>196090</v>
      </c>
      <c r="D71477" t="s">
        <v>196091</v>
      </c>
    </row>
    <row r="71478" spans="1:5" x14ac:dyDescent="0.25">
      <c r="A71478">
        <v>245654</v>
      </c>
      <c r="B71478" t="s">
        <v>196092</v>
      </c>
      <c r="C71478" t="s">
        <v>196093</v>
      </c>
      <c r="D71478" t="s">
        <v>196094</v>
      </c>
      <c r="E71478" t="s">
        <v>10</v>
      </c>
    </row>
    <row r="71479" spans="1:5" x14ac:dyDescent="0.25">
      <c r="A71479">
        <v>245658</v>
      </c>
      <c r="B71479" t="s">
        <v>196095</v>
      </c>
      <c r="D71479" t="s">
        <v>196096</v>
      </c>
    </row>
    <row r="71480" spans="1:5" x14ac:dyDescent="0.25">
      <c r="A71480">
        <v>245664</v>
      </c>
      <c r="B71480" t="s">
        <v>196097</v>
      </c>
      <c r="D71480" t="s">
        <v>196098</v>
      </c>
    </row>
    <row r="71481" spans="1:5" x14ac:dyDescent="0.25">
      <c r="A71481">
        <v>245673</v>
      </c>
      <c r="B71481" t="s">
        <v>196099</v>
      </c>
      <c r="C71481" t="s">
        <v>63444</v>
      </c>
      <c r="D71481" t="s">
        <v>196100</v>
      </c>
      <c r="E71481" t="s">
        <v>67231</v>
      </c>
    </row>
    <row r="71482" spans="1:5" x14ac:dyDescent="0.25">
      <c r="A71482">
        <v>245679</v>
      </c>
      <c r="B71482" t="s">
        <v>196101</v>
      </c>
      <c r="D71482" t="s">
        <v>196102</v>
      </c>
      <c r="E71482" t="s">
        <v>196103</v>
      </c>
    </row>
    <row r="71483" spans="1:5" x14ac:dyDescent="0.25">
      <c r="A71483">
        <v>245683</v>
      </c>
      <c r="B71483" t="s">
        <v>196104</v>
      </c>
      <c r="D71483" t="s">
        <v>196105</v>
      </c>
    </row>
    <row r="71484" spans="1:5" x14ac:dyDescent="0.25">
      <c r="A71484">
        <v>245685</v>
      </c>
      <c r="B71484" t="s">
        <v>196106</v>
      </c>
      <c r="D71484" t="s">
        <v>196107</v>
      </c>
    </row>
    <row r="71485" spans="1:5" x14ac:dyDescent="0.25">
      <c r="A71485">
        <v>245705</v>
      </c>
      <c r="B71485" t="s">
        <v>196108</v>
      </c>
      <c r="D71485" t="s">
        <v>196109</v>
      </c>
    </row>
    <row r="71486" spans="1:5" x14ac:dyDescent="0.25">
      <c r="A71486">
        <v>245708</v>
      </c>
      <c r="B71486" t="s">
        <v>196110</v>
      </c>
      <c r="D71486" t="s">
        <v>196111</v>
      </c>
    </row>
    <row r="71487" spans="1:5" x14ac:dyDescent="0.25">
      <c r="A71487">
        <v>245714</v>
      </c>
      <c r="B71487" t="s">
        <v>196112</v>
      </c>
      <c r="D71487" t="s">
        <v>196113</v>
      </c>
      <c r="E71487" t="s">
        <v>196114</v>
      </c>
    </row>
    <row r="71488" spans="1:5" x14ac:dyDescent="0.25">
      <c r="A71488">
        <v>245720</v>
      </c>
      <c r="B71488" t="s">
        <v>196115</v>
      </c>
      <c r="D71488" t="s">
        <v>196116</v>
      </c>
      <c r="E71488" t="s">
        <v>196117</v>
      </c>
    </row>
    <row r="71489" spans="1:5" x14ac:dyDescent="0.25">
      <c r="A71489">
        <v>245723</v>
      </c>
      <c r="B71489" t="s">
        <v>196118</v>
      </c>
      <c r="D71489" t="s">
        <v>196119</v>
      </c>
      <c r="E71489" t="s">
        <v>196120</v>
      </c>
    </row>
    <row r="71490" spans="1:5" x14ac:dyDescent="0.25">
      <c r="A71490">
        <v>245726</v>
      </c>
      <c r="B71490" t="s">
        <v>196121</v>
      </c>
      <c r="D71490" t="s">
        <v>196122</v>
      </c>
    </row>
    <row r="71491" spans="1:5" x14ac:dyDescent="0.25">
      <c r="A71491">
        <v>245730</v>
      </c>
      <c r="B71491" t="s">
        <v>196123</v>
      </c>
      <c r="D71491" t="s">
        <v>196124</v>
      </c>
      <c r="E71491" t="s">
        <v>196125</v>
      </c>
    </row>
    <row r="71492" spans="1:5" x14ac:dyDescent="0.25">
      <c r="A71492">
        <v>245733</v>
      </c>
      <c r="B71492" t="s">
        <v>196126</v>
      </c>
      <c r="C71492" t="s">
        <v>61531</v>
      </c>
      <c r="D71492" t="s">
        <v>196127</v>
      </c>
    </row>
    <row r="71493" spans="1:5" x14ac:dyDescent="0.25">
      <c r="A71493">
        <v>245735</v>
      </c>
      <c r="B71493" t="s">
        <v>196128</v>
      </c>
      <c r="D71493" t="s">
        <v>196129</v>
      </c>
      <c r="E71493" t="s">
        <v>196130</v>
      </c>
    </row>
    <row r="71494" spans="1:5" x14ac:dyDescent="0.25">
      <c r="A71494">
        <v>245751</v>
      </c>
      <c r="B71494" t="s">
        <v>196131</v>
      </c>
      <c r="D71494" t="s">
        <v>196132</v>
      </c>
      <c r="E71494" t="s">
        <v>196133</v>
      </c>
    </row>
    <row r="71495" spans="1:5" x14ac:dyDescent="0.25">
      <c r="A71495">
        <v>245752</v>
      </c>
      <c r="B71495" t="s">
        <v>196134</v>
      </c>
      <c r="D71495" t="s">
        <v>196135</v>
      </c>
      <c r="E71495" t="s">
        <v>196136</v>
      </c>
    </row>
    <row r="71496" spans="1:5" x14ac:dyDescent="0.25">
      <c r="A71496">
        <v>245756</v>
      </c>
      <c r="B71496" t="s">
        <v>196137</v>
      </c>
      <c r="D71496" t="s">
        <v>196138</v>
      </c>
      <c r="E71496" t="s">
        <v>196139</v>
      </c>
    </row>
    <row r="71497" spans="1:5" x14ac:dyDescent="0.25">
      <c r="A71497">
        <v>245757</v>
      </c>
      <c r="B71497" t="s">
        <v>196140</v>
      </c>
      <c r="C71497" t="s">
        <v>196141</v>
      </c>
      <c r="D71497" t="s">
        <v>196142</v>
      </c>
      <c r="E71497" t="s">
        <v>196143</v>
      </c>
    </row>
    <row r="71498" spans="1:5" x14ac:dyDescent="0.25">
      <c r="A71498">
        <v>245761</v>
      </c>
      <c r="B71498" t="s">
        <v>196144</v>
      </c>
      <c r="C71498" t="s">
        <v>196145</v>
      </c>
      <c r="D71498" t="s">
        <v>196146</v>
      </c>
    </row>
    <row r="71499" spans="1:5" x14ac:dyDescent="0.25">
      <c r="A71499">
        <v>245762</v>
      </c>
      <c r="B71499" t="s">
        <v>196147</v>
      </c>
      <c r="D71499" t="s">
        <v>196148</v>
      </c>
    </row>
    <row r="71500" spans="1:5" x14ac:dyDescent="0.25">
      <c r="A71500">
        <v>245763</v>
      </c>
      <c r="B71500" t="s">
        <v>196149</v>
      </c>
      <c r="C71500" t="s">
        <v>196150</v>
      </c>
      <c r="D71500" t="s">
        <v>196151</v>
      </c>
    </row>
    <row r="71501" spans="1:5" x14ac:dyDescent="0.25">
      <c r="A71501">
        <v>245769</v>
      </c>
      <c r="B71501" t="s">
        <v>196152</v>
      </c>
      <c r="D71501" t="s">
        <v>196153</v>
      </c>
    </row>
    <row r="71502" spans="1:5" x14ac:dyDescent="0.25">
      <c r="A71502">
        <v>245775</v>
      </c>
      <c r="B71502" t="s">
        <v>196154</v>
      </c>
      <c r="D71502" t="s">
        <v>196155</v>
      </c>
      <c r="E71502" t="s">
        <v>196156</v>
      </c>
    </row>
    <row r="71503" spans="1:5" x14ac:dyDescent="0.25">
      <c r="A71503">
        <v>245780</v>
      </c>
      <c r="B71503" t="s">
        <v>196157</v>
      </c>
      <c r="D71503" t="s">
        <v>196158</v>
      </c>
    </row>
    <row r="71504" spans="1:5" x14ac:dyDescent="0.25">
      <c r="A71504">
        <v>245782</v>
      </c>
      <c r="B71504" t="s">
        <v>196159</v>
      </c>
      <c r="D71504" t="s">
        <v>196160</v>
      </c>
      <c r="E71504" t="s">
        <v>196161</v>
      </c>
    </row>
    <row r="71505" spans="1:5" x14ac:dyDescent="0.25">
      <c r="A71505">
        <v>245783</v>
      </c>
      <c r="B71505" t="s">
        <v>196162</v>
      </c>
      <c r="C71505" t="s">
        <v>1846</v>
      </c>
      <c r="D71505" t="s">
        <v>196163</v>
      </c>
    </row>
    <row r="71506" spans="1:5" x14ac:dyDescent="0.25">
      <c r="A71506">
        <v>245784</v>
      </c>
      <c r="B71506" t="s">
        <v>196164</v>
      </c>
      <c r="D71506" t="s">
        <v>196165</v>
      </c>
      <c r="E71506" t="s">
        <v>196166</v>
      </c>
    </row>
    <row r="71507" spans="1:5" x14ac:dyDescent="0.25">
      <c r="A71507">
        <v>245786</v>
      </c>
      <c r="B71507" t="s">
        <v>196167</v>
      </c>
      <c r="D71507" t="s">
        <v>196168</v>
      </c>
      <c r="E71507" t="s">
        <v>196169</v>
      </c>
    </row>
    <row r="71508" spans="1:5" x14ac:dyDescent="0.25">
      <c r="A71508">
        <v>245800</v>
      </c>
      <c r="B71508" t="s">
        <v>196170</v>
      </c>
      <c r="D71508" t="s">
        <v>196171</v>
      </c>
    </row>
    <row r="71509" spans="1:5" x14ac:dyDescent="0.25">
      <c r="A71509">
        <v>245810</v>
      </c>
      <c r="B71509" t="s">
        <v>196172</v>
      </c>
      <c r="C71509" t="s">
        <v>196173</v>
      </c>
      <c r="D71509" t="s">
        <v>196174</v>
      </c>
      <c r="E71509" t="s">
        <v>196175</v>
      </c>
    </row>
    <row r="71510" spans="1:5" x14ac:dyDescent="0.25">
      <c r="A71510">
        <v>245812</v>
      </c>
      <c r="B71510" t="s">
        <v>196176</v>
      </c>
      <c r="C71510" t="s">
        <v>196177</v>
      </c>
      <c r="D71510" t="s">
        <v>196178</v>
      </c>
    </row>
    <row r="71511" spans="1:5" x14ac:dyDescent="0.25">
      <c r="A71511">
        <v>245819</v>
      </c>
      <c r="B71511" t="s">
        <v>196179</v>
      </c>
      <c r="C71511" t="s">
        <v>196180</v>
      </c>
      <c r="D71511" t="s">
        <v>196181</v>
      </c>
      <c r="E71511" t="s">
        <v>196182</v>
      </c>
    </row>
    <row r="71512" spans="1:5" x14ac:dyDescent="0.25">
      <c r="A71512">
        <v>245820</v>
      </c>
      <c r="B71512" t="s">
        <v>196183</v>
      </c>
      <c r="C71512" t="s">
        <v>196184</v>
      </c>
      <c r="D71512" t="s">
        <v>196185</v>
      </c>
      <c r="E71512" t="s">
        <v>196186</v>
      </c>
    </row>
    <row r="71513" spans="1:5" x14ac:dyDescent="0.25">
      <c r="A71513">
        <v>245823</v>
      </c>
      <c r="B71513" t="s">
        <v>196187</v>
      </c>
      <c r="D71513" t="s">
        <v>196188</v>
      </c>
      <c r="E71513" t="s">
        <v>196189</v>
      </c>
    </row>
    <row r="71514" spans="1:5" x14ac:dyDescent="0.25">
      <c r="A71514">
        <v>245826</v>
      </c>
      <c r="B71514" t="s">
        <v>196190</v>
      </c>
      <c r="D71514" t="s">
        <v>196191</v>
      </c>
      <c r="E71514" t="s">
        <v>10</v>
      </c>
    </row>
    <row r="71515" spans="1:5" x14ac:dyDescent="0.25">
      <c r="A71515">
        <v>245831</v>
      </c>
      <c r="B71515" t="s">
        <v>196192</v>
      </c>
      <c r="C71515" t="s">
        <v>196193</v>
      </c>
      <c r="D71515" t="s">
        <v>196194</v>
      </c>
    </row>
    <row r="71516" spans="1:5" x14ac:dyDescent="0.25">
      <c r="A71516">
        <v>245837</v>
      </c>
      <c r="B71516" t="s">
        <v>196195</v>
      </c>
      <c r="D71516" t="s">
        <v>196196</v>
      </c>
      <c r="E71516" t="s">
        <v>196197</v>
      </c>
    </row>
    <row r="71517" spans="1:5" x14ac:dyDescent="0.25">
      <c r="A71517">
        <v>245839</v>
      </c>
      <c r="B71517" t="s">
        <v>196198</v>
      </c>
      <c r="D71517" t="s">
        <v>196199</v>
      </c>
      <c r="E71517" t="s">
        <v>196200</v>
      </c>
    </row>
    <row r="71518" spans="1:5" x14ac:dyDescent="0.25">
      <c r="A71518">
        <v>245852</v>
      </c>
      <c r="B71518" t="s">
        <v>196201</v>
      </c>
      <c r="C71518" t="s">
        <v>196202</v>
      </c>
      <c r="D71518" t="s">
        <v>196203</v>
      </c>
    </row>
    <row r="71519" spans="1:5" x14ac:dyDescent="0.25">
      <c r="A71519">
        <v>245861</v>
      </c>
      <c r="B71519" t="s">
        <v>196204</v>
      </c>
      <c r="D71519" t="s">
        <v>196205</v>
      </c>
      <c r="E71519" t="s">
        <v>196206</v>
      </c>
    </row>
    <row r="71520" spans="1:5" x14ac:dyDescent="0.25">
      <c r="A71520">
        <v>245863</v>
      </c>
      <c r="B71520" t="s">
        <v>196207</v>
      </c>
      <c r="C71520" t="s">
        <v>196208</v>
      </c>
      <c r="D71520" t="s">
        <v>196209</v>
      </c>
      <c r="E71520" t="s">
        <v>196210</v>
      </c>
    </row>
    <row r="71521" spans="1:5" x14ac:dyDescent="0.25">
      <c r="A71521">
        <v>245868</v>
      </c>
      <c r="B71521" t="s">
        <v>196211</v>
      </c>
      <c r="C71521" t="s">
        <v>5826</v>
      </c>
      <c r="D71521" t="s">
        <v>196212</v>
      </c>
      <c r="E71521" t="s">
        <v>196213</v>
      </c>
    </row>
    <row r="71522" spans="1:5" x14ac:dyDescent="0.25">
      <c r="A71522">
        <v>245883</v>
      </c>
      <c r="B71522" t="s">
        <v>196214</v>
      </c>
      <c r="C71522" t="s">
        <v>196215</v>
      </c>
      <c r="D71522" t="s">
        <v>196216</v>
      </c>
    </row>
    <row r="71523" spans="1:5" x14ac:dyDescent="0.25">
      <c r="A71523">
        <v>245894</v>
      </c>
      <c r="B71523" t="s">
        <v>196217</v>
      </c>
      <c r="C71523" t="s">
        <v>1809</v>
      </c>
      <c r="D71523" t="s">
        <v>196218</v>
      </c>
    </row>
    <row r="71524" spans="1:5" x14ac:dyDescent="0.25">
      <c r="A71524">
        <v>245898</v>
      </c>
      <c r="B71524" t="s">
        <v>196219</v>
      </c>
      <c r="D71524" t="s">
        <v>196220</v>
      </c>
      <c r="E71524" t="s">
        <v>196221</v>
      </c>
    </row>
    <row r="71525" spans="1:5" x14ac:dyDescent="0.25">
      <c r="A71525">
        <v>245909</v>
      </c>
      <c r="B71525" t="s">
        <v>196222</v>
      </c>
      <c r="C71525" t="s">
        <v>8848</v>
      </c>
      <c r="D71525" t="s">
        <v>196223</v>
      </c>
      <c r="E71525" t="s">
        <v>196224</v>
      </c>
    </row>
    <row r="71526" spans="1:5" x14ac:dyDescent="0.25">
      <c r="A71526">
        <v>245913</v>
      </c>
      <c r="B71526" t="s">
        <v>196225</v>
      </c>
      <c r="D71526" t="s">
        <v>196226</v>
      </c>
      <c r="E71526" t="s">
        <v>196227</v>
      </c>
    </row>
    <row r="71527" spans="1:5" x14ac:dyDescent="0.25">
      <c r="A71527">
        <v>245915</v>
      </c>
      <c r="B71527" t="s">
        <v>196228</v>
      </c>
      <c r="C71527" t="s">
        <v>196229</v>
      </c>
      <c r="D71527" t="s">
        <v>196230</v>
      </c>
      <c r="E71527" t="s">
        <v>196231</v>
      </c>
    </row>
    <row r="71528" spans="1:5" x14ac:dyDescent="0.25">
      <c r="A71528">
        <v>245918</v>
      </c>
      <c r="B71528" t="s">
        <v>196232</v>
      </c>
      <c r="D71528" t="s">
        <v>196233</v>
      </c>
    </row>
    <row r="71529" spans="1:5" x14ac:dyDescent="0.25">
      <c r="A71529">
        <v>245926</v>
      </c>
      <c r="B71529" t="s">
        <v>196234</v>
      </c>
      <c r="D71529" t="s">
        <v>196235</v>
      </c>
      <c r="E71529" t="s">
        <v>196236</v>
      </c>
    </row>
    <row r="71530" spans="1:5" x14ac:dyDescent="0.25">
      <c r="A71530">
        <v>245928</v>
      </c>
      <c r="B71530" t="s">
        <v>196237</v>
      </c>
      <c r="D71530" t="s">
        <v>196238</v>
      </c>
    </row>
    <row r="71531" spans="1:5" x14ac:dyDescent="0.25">
      <c r="A71531">
        <v>245941</v>
      </c>
      <c r="B71531" t="s">
        <v>196239</v>
      </c>
      <c r="D71531" t="s">
        <v>196240</v>
      </c>
    </row>
    <row r="71532" spans="1:5" x14ac:dyDescent="0.25">
      <c r="A71532">
        <v>245950</v>
      </c>
      <c r="B71532" t="s">
        <v>196241</v>
      </c>
      <c r="C71532" t="s">
        <v>196242</v>
      </c>
      <c r="D71532" t="s">
        <v>196243</v>
      </c>
      <c r="E71532" t="s">
        <v>196244</v>
      </c>
    </row>
    <row r="71533" spans="1:5" x14ac:dyDescent="0.25">
      <c r="A71533">
        <v>245951</v>
      </c>
      <c r="B71533" t="s">
        <v>196245</v>
      </c>
      <c r="D71533" t="s">
        <v>196246</v>
      </c>
    </row>
    <row r="71534" spans="1:5" x14ac:dyDescent="0.25">
      <c r="A71534">
        <v>245959</v>
      </c>
      <c r="B71534" t="s">
        <v>196247</v>
      </c>
      <c r="C71534" t="s">
        <v>196248</v>
      </c>
      <c r="D71534" t="s">
        <v>196249</v>
      </c>
      <c r="E71534" t="s">
        <v>196250</v>
      </c>
    </row>
    <row r="71535" spans="1:5" x14ac:dyDescent="0.25">
      <c r="A71535">
        <v>245961</v>
      </c>
      <c r="B71535" t="s">
        <v>196251</v>
      </c>
      <c r="C71535" t="s">
        <v>196252</v>
      </c>
      <c r="D71535" t="s">
        <v>196253</v>
      </c>
      <c r="E71535" t="s">
        <v>38926</v>
      </c>
    </row>
    <row r="71536" spans="1:5" x14ac:dyDescent="0.25">
      <c r="A71536">
        <v>245969</v>
      </c>
      <c r="B71536" t="s">
        <v>196254</v>
      </c>
      <c r="D71536" t="s">
        <v>196255</v>
      </c>
      <c r="E71536" t="s">
        <v>58501</v>
      </c>
    </row>
    <row r="71537" spans="1:5" x14ac:dyDescent="0.25">
      <c r="A71537">
        <v>245979</v>
      </c>
      <c r="B71537" t="s">
        <v>196256</v>
      </c>
      <c r="D71537" t="s">
        <v>196257</v>
      </c>
    </row>
    <row r="71538" spans="1:5" x14ac:dyDescent="0.25">
      <c r="A71538">
        <v>245983</v>
      </c>
      <c r="B71538" t="s">
        <v>196258</v>
      </c>
      <c r="D71538" t="s">
        <v>196259</v>
      </c>
      <c r="E71538" t="s">
        <v>196260</v>
      </c>
    </row>
    <row r="71539" spans="1:5" x14ac:dyDescent="0.25">
      <c r="A71539">
        <v>245985</v>
      </c>
      <c r="B71539" t="s">
        <v>196261</v>
      </c>
      <c r="D71539" t="s">
        <v>196262</v>
      </c>
      <c r="E71539" t="s">
        <v>196263</v>
      </c>
    </row>
    <row r="71540" spans="1:5" x14ac:dyDescent="0.25">
      <c r="A71540">
        <v>245997</v>
      </c>
      <c r="B71540" t="s">
        <v>196264</v>
      </c>
      <c r="C71540" t="s">
        <v>196265</v>
      </c>
      <c r="D71540" t="s">
        <v>196266</v>
      </c>
      <c r="E71540" t="s">
        <v>196267</v>
      </c>
    </row>
    <row r="71541" spans="1:5" x14ac:dyDescent="0.25">
      <c r="A71541">
        <v>246001</v>
      </c>
      <c r="B71541" t="s">
        <v>196268</v>
      </c>
      <c r="D71541" t="s">
        <v>196269</v>
      </c>
    </row>
    <row r="71542" spans="1:5" x14ac:dyDescent="0.25">
      <c r="A71542">
        <v>246002</v>
      </c>
      <c r="B71542" t="s">
        <v>196270</v>
      </c>
      <c r="D71542" t="s">
        <v>196271</v>
      </c>
      <c r="E71542" t="s">
        <v>10</v>
      </c>
    </row>
    <row r="71543" spans="1:5" x14ac:dyDescent="0.25">
      <c r="A71543">
        <v>246004</v>
      </c>
      <c r="B71543" t="s">
        <v>196272</v>
      </c>
      <c r="D71543" t="s">
        <v>196273</v>
      </c>
      <c r="E71543" t="s">
        <v>196274</v>
      </c>
    </row>
    <row r="71544" spans="1:5" x14ac:dyDescent="0.25">
      <c r="A71544">
        <v>246008</v>
      </c>
      <c r="B71544" t="s">
        <v>196275</v>
      </c>
      <c r="D71544" t="s">
        <v>196276</v>
      </c>
      <c r="E71544" t="s">
        <v>196277</v>
      </c>
    </row>
    <row r="71545" spans="1:5" x14ac:dyDescent="0.25">
      <c r="A71545">
        <v>246011</v>
      </c>
      <c r="B71545" t="s">
        <v>196278</v>
      </c>
      <c r="D71545" t="s">
        <v>196279</v>
      </c>
    </row>
    <row r="71546" spans="1:5" x14ac:dyDescent="0.25">
      <c r="A71546">
        <v>246015</v>
      </c>
      <c r="B71546" t="s">
        <v>196280</v>
      </c>
      <c r="D71546" t="s">
        <v>196281</v>
      </c>
    </row>
    <row r="71547" spans="1:5" x14ac:dyDescent="0.25">
      <c r="A71547">
        <v>246030</v>
      </c>
      <c r="B71547" t="s">
        <v>196282</v>
      </c>
      <c r="C71547" t="s">
        <v>117860</v>
      </c>
      <c r="D71547" t="s">
        <v>196283</v>
      </c>
      <c r="E71547" t="s">
        <v>196284</v>
      </c>
    </row>
    <row r="71548" spans="1:5" x14ac:dyDescent="0.25">
      <c r="A71548">
        <v>246031</v>
      </c>
      <c r="B71548" t="s">
        <v>196285</v>
      </c>
      <c r="D71548" t="s">
        <v>196286</v>
      </c>
      <c r="E71548" t="s">
        <v>196287</v>
      </c>
    </row>
    <row r="71549" spans="1:5" x14ac:dyDescent="0.25">
      <c r="A71549">
        <v>246035</v>
      </c>
      <c r="B71549" t="s">
        <v>196288</v>
      </c>
      <c r="D71549" t="s">
        <v>196289</v>
      </c>
    </row>
    <row r="71550" spans="1:5" x14ac:dyDescent="0.25">
      <c r="A71550">
        <v>246039</v>
      </c>
      <c r="B71550" t="s">
        <v>196290</v>
      </c>
      <c r="D71550" t="s">
        <v>196291</v>
      </c>
    </row>
    <row r="71551" spans="1:5" x14ac:dyDescent="0.25">
      <c r="A71551">
        <v>246043</v>
      </c>
      <c r="B71551" t="s">
        <v>196292</v>
      </c>
      <c r="C71551" t="s">
        <v>196293</v>
      </c>
      <c r="D71551" t="s">
        <v>196294</v>
      </c>
      <c r="E71551" t="s">
        <v>10</v>
      </c>
    </row>
    <row r="71552" spans="1:5" x14ac:dyDescent="0.25">
      <c r="A71552">
        <v>246048</v>
      </c>
      <c r="B71552" t="s">
        <v>196295</v>
      </c>
      <c r="C71552" t="s">
        <v>57950</v>
      </c>
      <c r="D71552" t="s">
        <v>196296</v>
      </c>
    </row>
    <row r="71553" spans="1:5" x14ac:dyDescent="0.25">
      <c r="A71553">
        <v>246056</v>
      </c>
      <c r="B71553" t="s">
        <v>196297</v>
      </c>
      <c r="D71553" t="s">
        <v>196298</v>
      </c>
      <c r="E71553" t="s">
        <v>196299</v>
      </c>
    </row>
    <row r="71554" spans="1:5" x14ac:dyDescent="0.25">
      <c r="A71554">
        <v>246060</v>
      </c>
      <c r="B71554" t="s">
        <v>196300</v>
      </c>
      <c r="D71554" t="s">
        <v>196301</v>
      </c>
      <c r="E71554" t="s">
        <v>196302</v>
      </c>
    </row>
    <row r="71555" spans="1:5" x14ac:dyDescent="0.25">
      <c r="A71555">
        <v>246062</v>
      </c>
      <c r="B71555" t="s">
        <v>196303</v>
      </c>
      <c r="D71555" t="s">
        <v>196304</v>
      </c>
      <c r="E71555" t="s">
        <v>10</v>
      </c>
    </row>
    <row r="71556" spans="1:5" x14ac:dyDescent="0.25">
      <c r="A71556">
        <v>246065</v>
      </c>
      <c r="B71556" t="s">
        <v>196305</v>
      </c>
      <c r="D71556" t="s">
        <v>196306</v>
      </c>
    </row>
    <row r="71557" spans="1:5" x14ac:dyDescent="0.25">
      <c r="A71557">
        <v>246073</v>
      </c>
      <c r="B71557" t="s">
        <v>196307</v>
      </c>
      <c r="D71557" t="s">
        <v>196308</v>
      </c>
    </row>
    <row r="71558" spans="1:5" x14ac:dyDescent="0.25">
      <c r="A71558">
        <v>246101</v>
      </c>
      <c r="B71558" t="s">
        <v>196309</v>
      </c>
      <c r="D71558" t="s">
        <v>196310</v>
      </c>
    </row>
    <row r="71559" spans="1:5" x14ac:dyDescent="0.25">
      <c r="A71559">
        <v>246102</v>
      </c>
      <c r="B71559" t="s">
        <v>196311</v>
      </c>
      <c r="C71559" t="s">
        <v>170741</v>
      </c>
      <c r="D71559" t="s">
        <v>196312</v>
      </c>
    </row>
    <row r="71560" spans="1:5" x14ac:dyDescent="0.25">
      <c r="A71560">
        <v>246106</v>
      </c>
      <c r="B71560" t="s">
        <v>196313</v>
      </c>
      <c r="C71560" t="s">
        <v>7718</v>
      </c>
      <c r="D71560" t="s">
        <v>196314</v>
      </c>
      <c r="E71560" t="s">
        <v>196315</v>
      </c>
    </row>
    <row r="71561" spans="1:5" x14ac:dyDescent="0.25">
      <c r="A71561">
        <v>246120</v>
      </c>
      <c r="B71561" t="s">
        <v>196316</v>
      </c>
      <c r="D71561" t="s">
        <v>196317</v>
      </c>
      <c r="E71561" t="s">
        <v>196318</v>
      </c>
    </row>
    <row r="71562" spans="1:5" x14ac:dyDescent="0.25">
      <c r="A71562">
        <v>246122</v>
      </c>
      <c r="B71562" t="s">
        <v>196319</v>
      </c>
      <c r="D71562" t="s">
        <v>196320</v>
      </c>
      <c r="E71562" t="s">
        <v>10</v>
      </c>
    </row>
    <row r="71563" spans="1:5" x14ac:dyDescent="0.25">
      <c r="A71563">
        <v>246123</v>
      </c>
      <c r="B71563" t="s">
        <v>196321</v>
      </c>
      <c r="D71563" t="s">
        <v>196322</v>
      </c>
      <c r="E71563" t="s">
        <v>196323</v>
      </c>
    </row>
    <row r="71564" spans="1:5" x14ac:dyDescent="0.25">
      <c r="A71564">
        <v>246127</v>
      </c>
      <c r="B71564" t="s">
        <v>196324</v>
      </c>
      <c r="D71564" t="s">
        <v>196325</v>
      </c>
      <c r="E71564" t="s">
        <v>196326</v>
      </c>
    </row>
    <row r="71565" spans="1:5" x14ac:dyDescent="0.25">
      <c r="A71565">
        <v>246128</v>
      </c>
      <c r="B71565" t="s">
        <v>196327</v>
      </c>
      <c r="C71565" t="s">
        <v>196328</v>
      </c>
      <c r="D71565" t="s">
        <v>196329</v>
      </c>
      <c r="E71565" t="s">
        <v>1534</v>
      </c>
    </row>
    <row r="71566" spans="1:5" x14ac:dyDescent="0.25">
      <c r="A71566">
        <v>246129</v>
      </c>
      <c r="B71566" t="s">
        <v>196330</v>
      </c>
      <c r="C71566" t="s">
        <v>196331</v>
      </c>
      <c r="D71566" t="s">
        <v>196332</v>
      </c>
    </row>
    <row r="71567" spans="1:5" x14ac:dyDescent="0.25">
      <c r="A71567">
        <v>246131</v>
      </c>
      <c r="B71567" t="s">
        <v>196333</v>
      </c>
      <c r="C71567" t="s">
        <v>196334</v>
      </c>
      <c r="D71567" t="s">
        <v>196335</v>
      </c>
      <c r="E71567" t="s">
        <v>196336</v>
      </c>
    </row>
    <row r="71568" spans="1:5" x14ac:dyDescent="0.25">
      <c r="A71568">
        <v>246151</v>
      </c>
      <c r="B71568" t="s">
        <v>196337</v>
      </c>
      <c r="C71568" t="s">
        <v>196338</v>
      </c>
      <c r="D71568" t="s">
        <v>196339</v>
      </c>
      <c r="E71568" t="s">
        <v>196340</v>
      </c>
    </row>
    <row r="71569" spans="1:5" x14ac:dyDescent="0.25">
      <c r="A71569">
        <v>246159</v>
      </c>
      <c r="B71569" t="s">
        <v>196341</v>
      </c>
      <c r="D71569" t="s">
        <v>196342</v>
      </c>
    </row>
    <row r="71570" spans="1:5" x14ac:dyDescent="0.25">
      <c r="A71570">
        <v>246164</v>
      </c>
      <c r="B71570" t="s">
        <v>196343</v>
      </c>
      <c r="D71570" t="s">
        <v>196344</v>
      </c>
    </row>
    <row r="71571" spans="1:5" x14ac:dyDescent="0.25">
      <c r="A71571">
        <v>246165</v>
      </c>
      <c r="B71571" t="s">
        <v>196345</v>
      </c>
      <c r="C71571" t="s">
        <v>196346</v>
      </c>
      <c r="D71571" t="s">
        <v>196347</v>
      </c>
      <c r="E71571" t="s">
        <v>196348</v>
      </c>
    </row>
    <row r="71572" spans="1:5" x14ac:dyDescent="0.25">
      <c r="A71572">
        <v>246167</v>
      </c>
      <c r="B71572" t="s">
        <v>196349</v>
      </c>
      <c r="D71572" t="s">
        <v>196350</v>
      </c>
      <c r="E71572" t="s">
        <v>196351</v>
      </c>
    </row>
    <row r="71573" spans="1:5" x14ac:dyDescent="0.25">
      <c r="A71573">
        <v>246177</v>
      </c>
      <c r="B71573" t="s">
        <v>196352</v>
      </c>
      <c r="D71573" t="s">
        <v>196353</v>
      </c>
    </row>
    <row r="71574" spans="1:5" x14ac:dyDescent="0.25">
      <c r="A71574">
        <v>246183</v>
      </c>
      <c r="B71574" t="s">
        <v>196354</v>
      </c>
      <c r="D71574" t="s">
        <v>196355</v>
      </c>
      <c r="E71574" t="s">
        <v>196356</v>
      </c>
    </row>
    <row r="71575" spans="1:5" x14ac:dyDescent="0.25">
      <c r="A71575">
        <v>246185</v>
      </c>
      <c r="B71575" t="s">
        <v>196357</v>
      </c>
      <c r="D71575" t="s">
        <v>196358</v>
      </c>
    </row>
    <row r="71576" spans="1:5" x14ac:dyDescent="0.25">
      <c r="A71576">
        <v>246186</v>
      </c>
      <c r="B71576" t="s">
        <v>196359</v>
      </c>
      <c r="C71576" t="s">
        <v>196360</v>
      </c>
      <c r="D71576" t="s">
        <v>196361</v>
      </c>
      <c r="E71576" t="s">
        <v>196362</v>
      </c>
    </row>
    <row r="71577" spans="1:5" x14ac:dyDescent="0.25">
      <c r="A71577">
        <v>246187</v>
      </c>
      <c r="B71577" t="s">
        <v>196363</v>
      </c>
      <c r="D71577" t="s">
        <v>196364</v>
      </c>
      <c r="E71577" t="s">
        <v>196365</v>
      </c>
    </row>
    <row r="71578" spans="1:5" x14ac:dyDescent="0.25">
      <c r="A71578">
        <v>246189</v>
      </c>
      <c r="B71578" t="s">
        <v>196366</v>
      </c>
      <c r="D71578" t="s">
        <v>196367</v>
      </c>
    </row>
    <row r="71579" spans="1:5" x14ac:dyDescent="0.25">
      <c r="A71579">
        <v>246204</v>
      </c>
      <c r="B71579" t="s">
        <v>196368</v>
      </c>
      <c r="D71579" t="s">
        <v>196369</v>
      </c>
    </row>
    <row r="71580" spans="1:5" x14ac:dyDescent="0.25">
      <c r="A71580">
        <v>246206</v>
      </c>
      <c r="B71580" t="s">
        <v>196370</v>
      </c>
      <c r="D71580" t="s">
        <v>196371</v>
      </c>
    </row>
    <row r="71581" spans="1:5" x14ac:dyDescent="0.25">
      <c r="A71581">
        <v>246228</v>
      </c>
      <c r="B71581" t="s">
        <v>196372</v>
      </c>
      <c r="C71581" t="s">
        <v>196373</v>
      </c>
      <c r="D71581" t="s">
        <v>196374</v>
      </c>
    </row>
    <row r="71582" spans="1:5" x14ac:dyDescent="0.25">
      <c r="A71582">
        <v>246229</v>
      </c>
      <c r="B71582" t="s">
        <v>196375</v>
      </c>
      <c r="C71582" t="s">
        <v>196376</v>
      </c>
      <c r="D71582" t="s">
        <v>196377</v>
      </c>
      <c r="E71582" t="s">
        <v>196378</v>
      </c>
    </row>
    <row r="71583" spans="1:5" x14ac:dyDescent="0.25">
      <c r="A71583">
        <v>246230</v>
      </c>
      <c r="B71583" t="s">
        <v>196379</v>
      </c>
      <c r="D71583" t="s">
        <v>196380</v>
      </c>
    </row>
    <row r="71584" spans="1:5" x14ac:dyDescent="0.25">
      <c r="A71584">
        <v>246243</v>
      </c>
      <c r="B71584" t="s">
        <v>196381</v>
      </c>
      <c r="D71584" t="s">
        <v>196382</v>
      </c>
    </row>
    <row r="71585" spans="1:5" x14ac:dyDescent="0.25">
      <c r="A71585">
        <v>246244</v>
      </c>
      <c r="B71585" t="s">
        <v>196383</v>
      </c>
      <c r="D71585" t="s">
        <v>196384</v>
      </c>
    </row>
    <row r="71586" spans="1:5" x14ac:dyDescent="0.25">
      <c r="A71586">
        <v>246245</v>
      </c>
      <c r="B71586" t="s">
        <v>196385</v>
      </c>
      <c r="C71586" t="s">
        <v>53979</v>
      </c>
      <c r="D71586" t="s">
        <v>196386</v>
      </c>
      <c r="E71586" t="s">
        <v>196387</v>
      </c>
    </row>
    <row r="71587" spans="1:5" x14ac:dyDescent="0.25">
      <c r="A71587">
        <v>246246</v>
      </c>
      <c r="B71587" t="s">
        <v>196388</v>
      </c>
      <c r="D71587" t="s">
        <v>196389</v>
      </c>
    </row>
    <row r="71588" spans="1:5" x14ac:dyDescent="0.25">
      <c r="A71588">
        <v>246249</v>
      </c>
      <c r="B71588" t="s">
        <v>196390</v>
      </c>
      <c r="D71588" t="s">
        <v>196391</v>
      </c>
    </row>
    <row r="71589" spans="1:5" x14ac:dyDescent="0.25">
      <c r="A71589">
        <v>246253</v>
      </c>
      <c r="B71589" t="s">
        <v>196392</v>
      </c>
      <c r="C71589" t="s">
        <v>29483</v>
      </c>
      <c r="D71589" t="s">
        <v>196393</v>
      </c>
      <c r="E71589" t="s">
        <v>196394</v>
      </c>
    </row>
    <row r="71590" spans="1:5" x14ac:dyDescent="0.25">
      <c r="A71590">
        <v>246254</v>
      </c>
      <c r="B71590" t="s">
        <v>196395</v>
      </c>
      <c r="D71590" t="s">
        <v>196396</v>
      </c>
      <c r="E71590" t="s">
        <v>196397</v>
      </c>
    </row>
    <row r="71591" spans="1:5" x14ac:dyDescent="0.25">
      <c r="A71591">
        <v>246264</v>
      </c>
      <c r="B71591" t="s">
        <v>196398</v>
      </c>
      <c r="D71591" t="s">
        <v>196399</v>
      </c>
      <c r="E71591" t="s">
        <v>196400</v>
      </c>
    </row>
    <row r="71592" spans="1:5" x14ac:dyDescent="0.25">
      <c r="A71592">
        <v>246278</v>
      </c>
      <c r="B71592" t="s">
        <v>196401</v>
      </c>
      <c r="D71592" t="s">
        <v>196402</v>
      </c>
      <c r="E71592" t="s">
        <v>196403</v>
      </c>
    </row>
    <row r="71593" spans="1:5" x14ac:dyDescent="0.25">
      <c r="A71593">
        <v>246281</v>
      </c>
      <c r="B71593" t="s">
        <v>196404</v>
      </c>
      <c r="C71593" t="s">
        <v>196405</v>
      </c>
      <c r="D71593" t="s">
        <v>196406</v>
      </c>
      <c r="E71593" t="s">
        <v>196407</v>
      </c>
    </row>
    <row r="71594" spans="1:5" x14ac:dyDescent="0.25">
      <c r="A71594">
        <v>246291</v>
      </c>
      <c r="B71594" t="s">
        <v>196408</v>
      </c>
      <c r="D71594" t="s">
        <v>196409</v>
      </c>
    </row>
    <row r="71595" spans="1:5" x14ac:dyDescent="0.25">
      <c r="A71595">
        <v>246292</v>
      </c>
      <c r="B71595" t="s">
        <v>196410</v>
      </c>
      <c r="D71595" t="s">
        <v>196411</v>
      </c>
      <c r="E71595" t="s">
        <v>196412</v>
      </c>
    </row>
    <row r="71596" spans="1:5" x14ac:dyDescent="0.25">
      <c r="A71596">
        <v>246293</v>
      </c>
      <c r="B71596" t="s">
        <v>196413</v>
      </c>
      <c r="C71596" t="s">
        <v>196414</v>
      </c>
      <c r="D71596" t="s">
        <v>196415</v>
      </c>
    </row>
    <row r="71597" spans="1:5" x14ac:dyDescent="0.25">
      <c r="A71597">
        <v>246294</v>
      </c>
      <c r="B71597" t="s">
        <v>196416</v>
      </c>
      <c r="C71597" t="s">
        <v>61620</v>
      </c>
      <c r="D71597" t="s">
        <v>196417</v>
      </c>
      <c r="E71597" t="s">
        <v>61622</v>
      </c>
    </row>
    <row r="71598" spans="1:5" x14ac:dyDescent="0.25">
      <c r="A71598">
        <v>246299</v>
      </c>
      <c r="B71598" t="s">
        <v>196418</v>
      </c>
      <c r="D71598" t="s">
        <v>196419</v>
      </c>
      <c r="E71598" t="s">
        <v>196420</v>
      </c>
    </row>
    <row r="71599" spans="1:5" x14ac:dyDescent="0.25">
      <c r="A71599">
        <v>246305</v>
      </c>
      <c r="B71599" t="s">
        <v>196421</v>
      </c>
      <c r="D71599" t="s">
        <v>196422</v>
      </c>
      <c r="E71599" t="s">
        <v>196423</v>
      </c>
    </row>
    <row r="71600" spans="1:5" x14ac:dyDescent="0.25">
      <c r="A71600">
        <v>246307</v>
      </c>
      <c r="B71600" t="s">
        <v>196424</v>
      </c>
      <c r="D71600" t="s">
        <v>196425</v>
      </c>
      <c r="E71600" t="s">
        <v>196426</v>
      </c>
    </row>
    <row r="71601" spans="1:5" x14ac:dyDescent="0.25">
      <c r="A71601">
        <v>246321</v>
      </c>
      <c r="B71601" t="s">
        <v>196427</v>
      </c>
      <c r="C71601" t="s">
        <v>196428</v>
      </c>
      <c r="D71601" t="s">
        <v>196429</v>
      </c>
      <c r="E71601" t="s">
        <v>196430</v>
      </c>
    </row>
    <row r="71602" spans="1:5" x14ac:dyDescent="0.25">
      <c r="A71602">
        <v>246324</v>
      </c>
      <c r="B71602" t="s">
        <v>196431</v>
      </c>
      <c r="D71602" t="s">
        <v>196432</v>
      </c>
      <c r="E71602" t="s">
        <v>196433</v>
      </c>
    </row>
    <row r="71603" spans="1:5" x14ac:dyDescent="0.25">
      <c r="A71603">
        <v>246336</v>
      </c>
      <c r="B71603" t="s">
        <v>196434</v>
      </c>
      <c r="D71603" t="s">
        <v>196435</v>
      </c>
    </row>
    <row r="71604" spans="1:5" x14ac:dyDescent="0.25">
      <c r="A71604">
        <v>246340</v>
      </c>
      <c r="B71604" t="s">
        <v>196436</v>
      </c>
      <c r="D71604" t="s">
        <v>196437</v>
      </c>
    </row>
    <row r="71605" spans="1:5" x14ac:dyDescent="0.25">
      <c r="A71605">
        <v>246343</v>
      </c>
      <c r="B71605" t="s">
        <v>196438</v>
      </c>
      <c r="C71605" t="s">
        <v>196439</v>
      </c>
      <c r="D71605" t="s">
        <v>196440</v>
      </c>
      <c r="E71605" t="s">
        <v>702</v>
      </c>
    </row>
    <row r="71606" spans="1:5" x14ac:dyDescent="0.25">
      <c r="A71606">
        <v>246344</v>
      </c>
      <c r="B71606" t="s">
        <v>196441</v>
      </c>
      <c r="D71606" t="s">
        <v>196442</v>
      </c>
    </row>
    <row r="71607" spans="1:5" x14ac:dyDescent="0.25">
      <c r="A71607">
        <v>246345</v>
      </c>
      <c r="B71607" t="s">
        <v>196443</v>
      </c>
      <c r="D71607" t="s">
        <v>196444</v>
      </c>
      <c r="E71607" t="s">
        <v>196445</v>
      </c>
    </row>
    <row r="71608" spans="1:5" x14ac:dyDescent="0.25">
      <c r="A71608">
        <v>246361</v>
      </c>
      <c r="B71608" t="s">
        <v>196446</v>
      </c>
      <c r="D71608" t="s">
        <v>196447</v>
      </c>
    </row>
    <row r="71609" spans="1:5" x14ac:dyDescent="0.25">
      <c r="A71609">
        <v>246366</v>
      </c>
      <c r="B71609" t="s">
        <v>196448</v>
      </c>
      <c r="C71609" t="s">
        <v>142723</v>
      </c>
      <c r="D71609" t="s">
        <v>196449</v>
      </c>
      <c r="E71609" t="s">
        <v>196450</v>
      </c>
    </row>
    <row r="71610" spans="1:5" x14ac:dyDescent="0.25">
      <c r="A71610">
        <v>246370</v>
      </c>
      <c r="B71610" t="s">
        <v>196451</v>
      </c>
      <c r="D71610" t="s">
        <v>196452</v>
      </c>
      <c r="E71610" t="s">
        <v>10</v>
      </c>
    </row>
    <row r="71611" spans="1:5" x14ac:dyDescent="0.25">
      <c r="A71611">
        <v>246378</v>
      </c>
      <c r="B71611" t="s">
        <v>196453</v>
      </c>
      <c r="C71611" t="s">
        <v>196454</v>
      </c>
      <c r="D71611" t="s">
        <v>196455</v>
      </c>
      <c r="E71611" t="s">
        <v>196456</v>
      </c>
    </row>
    <row r="71612" spans="1:5" x14ac:dyDescent="0.25">
      <c r="A71612">
        <v>246386</v>
      </c>
      <c r="B71612" t="s">
        <v>196457</v>
      </c>
      <c r="D71612" t="s">
        <v>196458</v>
      </c>
    </row>
    <row r="71613" spans="1:5" x14ac:dyDescent="0.25">
      <c r="A71613">
        <v>246393</v>
      </c>
      <c r="B71613" t="s">
        <v>196459</v>
      </c>
      <c r="D71613" t="s">
        <v>196460</v>
      </c>
    </row>
    <row r="71614" spans="1:5" x14ac:dyDescent="0.25">
      <c r="A71614">
        <v>246396</v>
      </c>
      <c r="B71614" t="s">
        <v>196461</v>
      </c>
      <c r="C71614" t="s">
        <v>196462</v>
      </c>
      <c r="D71614" t="s">
        <v>196463</v>
      </c>
      <c r="E71614" t="s">
        <v>196464</v>
      </c>
    </row>
    <row r="71615" spans="1:5" x14ac:dyDescent="0.25">
      <c r="A71615">
        <v>246398</v>
      </c>
      <c r="B71615" t="s">
        <v>196465</v>
      </c>
      <c r="C71615" t="s">
        <v>71642</v>
      </c>
      <c r="D71615" t="s">
        <v>196466</v>
      </c>
    </row>
    <row r="71616" spans="1:5" x14ac:dyDescent="0.25">
      <c r="A71616">
        <v>246400</v>
      </c>
      <c r="B71616" t="s">
        <v>196467</v>
      </c>
      <c r="D71616" t="s">
        <v>196468</v>
      </c>
      <c r="E71616" t="s">
        <v>10</v>
      </c>
    </row>
    <row r="71617" spans="1:5" x14ac:dyDescent="0.25">
      <c r="A71617">
        <v>246401</v>
      </c>
      <c r="B71617" t="s">
        <v>196469</v>
      </c>
      <c r="D71617" t="s">
        <v>196470</v>
      </c>
      <c r="E71617" t="s">
        <v>196471</v>
      </c>
    </row>
    <row r="71618" spans="1:5" x14ac:dyDescent="0.25">
      <c r="A71618">
        <v>246405</v>
      </c>
      <c r="B71618" t="s">
        <v>196472</v>
      </c>
      <c r="C71618" t="s">
        <v>196473</v>
      </c>
      <c r="D71618" t="s">
        <v>196474</v>
      </c>
      <c r="E71618" t="s">
        <v>196475</v>
      </c>
    </row>
    <row r="71619" spans="1:5" x14ac:dyDescent="0.25">
      <c r="A71619">
        <v>246406</v>
      </c>
      <c r="B71619" t="s">
        <v>196476</v>
      </c>
      <c r="C71619" t="s">
        <v>196477</v>
      </c>
      <c r="D71619" t="s">
        <v>196478</v>
      </c>
    </row>
    <row r="71620" spans="1:5" x14ac:dyDescent="0.25">
      <c r="A71620">
        <v>246407</v>
      </c>
      <c r="B71620" t="s">
        <v>196479</v>
      </c>
      <c r="D71620" t="s">
        <v>196480</v>
      </c>
      <c r="E71620" t="s">
        <v>196481</v>
      </c>
    </row>
    <row r="71621" spans="1:5" x14ac:dyDescent="0.25">
      <c r="A71621">
        <v>246410</v>
      </c>
      <c r="B71621" t="s">
        <v>196482</v>
      </c>
      <c r="C71621" t="s">
        <v>196483</v>
      </c>
      <c r="D71621" t="s">
        <v>196484</v>
      </c>
    </row>
    <row r="71622" spans="1:5" x14ac:dyDescent="0.25">
      <c r="A71622">
        <v>246416</v>
      </c>
      <c r="B71622" t="s">
        <v>196485</v>
      </c>
      <c r="D71622" t="s">
        <v>196486</v>
      </c>
    </row>
    <row r="71623" spans="1:5" x14ac:dyDescent="0.25">
      <c r="A71623">
        <v>246421</v>
      </c>
      <c r="B71623" t="s">
        <v>196487</v>
      </c>
      <c r="D71623" t="s">
        <v>196488</v>
      </c>
    </row>
    <row r="71624" spans="1:5" x14ac:dyDescent="0.25">
      <c r="A71624">
        <v>246435</v>
      </c>
      <c r="B71624" t="s">
        <v>196489</v>
      </c>
      <c r="D71624" t="s">
        <v>196490</v>
      </c>
    </row>
    <row r="71625" spans="1:5" x14ac:dyDescent="0.25">
      <c r="A71625">
        <v>246449</v>
      </c>
      <c r="B71625" t="s">
        <v>196491</v>
      </c>
      <c r="C71625" t="s">
        <v>196492</v>
      </c>
      <c r="D71625" t="s">
        <v>196493</v>
      </c>
    </row>
    <row r="71626" spans="1:5" x14ac:dyDescent="0.25">
      <c r="A71626">
        <v>246452</v>
      </c>
      <c r="B71626" t="s">
        <v>196494</v>
      </c>
      <c r="D71626" t="s">
        <v>196495</v>
      </c>
      <c r="E71626" t="s">
        <v>196496</v>
      </c>
    </row>
    <row r="71627" spans="1:5" x14ac:dyDescent="0.25">
      <c r="A71627">
        <v>246453</v>
      </c>
      <c r="B71627" t="s">
        <v>196497</v>
      </c>
      <c r="C71627" t="s">
        <v>196498</v>
      </c>
      <c r="D71627" t="s">
        <v>196499</v>
      </c>
      <c r="E71627" t="s">
        <v>196500</v>
      </c>
    </row>
    <row r="71628" spans="1:5" x14ac:dyDescent="0.25">
      <c r="A71628">
        <v>246455</v>
      </c>
      <c r="B71628" t="s">
        <v>196501</v>
      </c>
      <c r="D71628" t="s">
        <v>196502</v>
      </c>
      <c r="E71628" t="s">
        <v>196503</v>
      </c>
    </row>
    <row r="71629" spans="1:5" x14ac:dyDescent="0.25">
      <c r="A71629">
        <v>246457</v>
      </c>
      <c r="B71629" t="s">
        <v>196504</v>
      </c>
      <c r="D71629" t="s">
        <v>196505</v>
      </c>
    </row>
    <row r="71630" spans="1:5" x14ac:dyDescent="0.25">
      <c r="A71630">
        <v>246458</v>
      </c>
      <c r="B71630" t="s">
        <v>196506</v>
      </c>
      <c r="C71630" t="s">
        <v>196507</v>
      </c>
      <c r="D71630" t="s">
        <v>196508</v>
      </c>
    </row>
    <row r="71631" spans="1:5" x14ac:dyDescent="0.25">
      <c r="A71631">
        <v>246476</v>
      </c>
      <c r="B71631" t="s">
        <v>196509</v>
      </c>
      <c r="D71631" t="s">
        <v>196510</v>
      </c>
      <c r="E71631" t="s">
        <v>196511</v>
      </c>
    </row>
    <row r="71632" spans="1:5" x14ac:dyDescent="0.25">
      <c r="A71632">
        <v>246487</v>
      </c>
      <c r="B71632" t="s">
        <v>196512</v>
      </c>
      <c r="D71632" t="s">
        <v>196513</v>
      </c>
      <c r="E71632" t="s">
        <v>196514</v>
      </c>
    </row>
    <row r="71633" spans="1:5" x14ac:dyDescent="0.25">
      <c r="A71633">
        <v>246491</v>
      </c>
      <c r="B71633" t="s">
        <v>196515</v>
      </c>
      <c r="D71633" t="s">
        <v>196516</v>
      </c>
      <c r="E71633" t="s">
        <v>196517</v>
      </c>
    </row>
    <row r="71634" spans="1:5" x14ac:dyDescent="0.25">
      <c r="A71634">
        <v>246492</v>
      </c>
      <c r="B71634" t="s">
        <v>196518</v>
      </c>
      <c r="D71634" t="s">
        <v>196519</v>
      </c>
      <c r="E71634" t="s">
        <v>196520</v>
      </c>
    </row>
    <row r="71635" spans="1:5" x14ac:dyDescent="0.25">
      <c r="A71635">
        <v>246503</v>
      </c>
      <c r="B71635" t="s">
        <v>196521</v>
      </c>
      <c r="D71635" t="s">
        <v>196522</v>
      </c>
      <c r="E71635" t="s">
        <v>196523</v>
      </c>
    </row>
    <row r="71636" spans="1:5" x14ac:dyDescent="0.25">
      <c r="A71636">
        <v>246509</v>
      </c>
      <c r="B71636" t="s">
        <v>196524</v>
      </c>
      <c r="D71636" t="s">
        <v>196525</v>
      </c>
    </row>
    <row r="71637" spans="1:5" x14ac:dyDescent="0.25">
      <c r="A71637">
        <v>246511</v>
      </c>
      <c r="B71637" t="s">
        <v>196526</v>
      </c>
      <c r="D71637" t="s">
        <v>196527</v>
      </c>
      <c r="E71637" t="s">
        <v>196528</v>
      </c>
    </row>
    <row r="71638" spans="1:5" x14ac:dyDescent="0.25">
      <c r="A71638">
        <v>246512</v>
      </c>
      <c r="B71638" t="s">
        <v>196529</v>
      </c>
      <c r="D71638" t="s">
        <v>196530</v>
      </c>
    </row>
    <row r="71639" spans="1:5" x14ac:dyDescent="0.25">
      <c r="A71639">
        <v>246515</v>
      </c>
      <c r="B71639" t="s">
        <v>196531</v>
      </c>
      <c r="C71639" t="s">
        <v>196532</v>
      </c>
      <c r="D71639" t="s">
        <v>196533</v>
      </c>
    </row>
    <row r="71640" spans="1:5" x14ac:dyDescent="0.25">
      <c r="A71640">
        <v>246520</v>
      </c>
      <c r="B71640" t="s">
        <v>196534</v>
      </c>
      <c r="D71640" t="s">
        <v>196535</v>
      </c>
      <c r="E71640" t="s">
        <v>196536</v>
      </c>
    </row>
    <row r="71641" spans="1:5" x14ac:dyDescent="0.25">
      <c r="A71641">
        <v>246538</v>
      </c>
      <c r="B71641" t="s">
        <v>196537</v>
      </c>
      <c r="D71641" t="s">
        <v>196538</v>
      </c>
    </row>
    <row r="71642" spans="1:5" x14ac:dyDescent="0.25">
      <c r="A71642">
        <v>246540</v>
      </c>
      <c r="B71642" t="s">
        <v>196539</v>
      </c>
      <c r="D71642" t="s">
        <v>196540</v>
      </c>
      <c r="E71642" t="s">
        <v>196541</v>
      </c>
    </row>
    <row r="71643" spans="1:5" x14ac:dyDescent="0.25">
      <c r="A71643">
        <v>246552</v>
      </c>
      <c r="B71643" t="s">
        <v>196542</v>
      </c>
      <c r="D71643" t="s">
        <v>196543</v>
      </c>
      <c r="E71643" t="s">
        <v>196544</v>
      </c>
    </row>
    <row r="71644" spans="1:5" x14ac:dyDescent="0.25">
      <c r="A71644">
        <v>246556</v>
      </c>
      <c r="B71644" t="s">
        <v>196545</v>
      </c>
      <c r="D71644" t="s">
        <v>196546</v>
      </c>
      <c r="E71644" t="s">
        <v>196547</v>
      </c>
    </row>
    <row r="71645" spans="1:5" x14ac:dyDescent="0.25">
      <c r="A71645">
        <v>246559</v>
      </c>
      <c r="B71645" t="s">
        <v>196548</v>
      </c>
      <c r="D71645" t="s">
        <v>196549</v>
      </c>
    </row>
    <row r="71646" spans="1:5" x14ac:dyDescent="0.25">
      <c r="A71646">
        <v>246560</v>
      </c>
      <c r="B71646" t="s">
        <v>196550</v>
      </c>
      <c r="D71646" t="s">
        <v>196551</v>
      </c>
      <c r="E71646" t="s">
        <v>196552</v>
      </c>
    </row>
    <row r="71647" spans="1:5" x14ac:dyDescent="0.25">
      <c r="A71647">
        <v>246566</v>
      </c>
      <c r="B71647" t="s">
        <v>196553</v>
      </c>
      <c r="D71647" t="s">
        <v>196554</v>
      </c>
      <c r="E71647" t="s">
        <v>10</v>
      </c>
    </row>
    <row r="71648" spans="1:5" x14ac:dyDescent="0.25">
      <c r="A71648">
        <v>246572</v>
      </c>
      <c r="B71648" t="s">
        <v>196555</v>
      </c>
      <c r="C71648" t="s">
        <v>171328</v>
      </c>
      <c r="D71648" t="s">
        <v>196556</v>
      </c>
      <c r="E71648" t="s">
        <v>1662</v>
      </c>
    </row>
    <row r="71649" spans="1:5" x14ac:dyDescent="0.25">
      <c r="A71649">
        <v>246592</v>
      </c>
      <c r="B71649" t="s">
        <v>196557</v>
      </c>
      <c r="D71649" t="s">
        <v>196558</v>
      </c>
      <c r="E71649" t="s">
        <v>196559</v>
      </c>
    </row>
    <row r="71650" spans="1:5" x14ac:dyDescent="0.25">
      <c r="A71650">
        <v>246593</v>
      </c>
      <c r="B71650" t="s">
        <v>196560</v>
      </c>
      <c r="C71650" t="s">
        <v>196561</v>
      </c>
      <c r="D71650" t="s">
        <v>196562</v>
      </c>
    </row>
    <row r="71651" spans="1:5" x14ac:dyDescent="0.25">
      <c r="A71651">
        <v>246596</v>
      </c>
      <c r="B71651" t="s">
        <v>196563</v>
      </c>
      <c r="C71651" t="s">
        <v>196564</v>
      </c>
      <c r="D71651" t="s">
        <v>196565</v>
      </c>
    </row>
    <row r="71652" spans="1:5" x14ac:dyDescent="0.25">
      <c r="A71652">
        <v>246600</v>
      </c>
      <c r="B71652" t="s">
        <v>196566</v>
      </c>
      <c r="C71652" t="s">
        <v>196567</v>
      </c>
      <c r="D71652" t="s">
        <v>196568</v>
      </c>
      <c r="E71652" t="s">
        <v>196569</v>
      </c>
    </row>
    <row r="71653" spans="1:5" x14ac:dyDescent="0.25">
      <c r="A71653">
        <v>246618</v>
      </c>
      <c r="B71653" t="s">
        <v>196570</v>
      </c>
      <c r="D71653" t="s">
        <v>196571</v>
      </c>
    </row>
    <row r="71654" spans="1:5" x14ac:dyDescent="0.25">
      <c r="A71654">
        <v>246619</v>
      </c>
      <c r="B71654" t="s">
        <v>196572</v>
      </c>
      <c r="C71654" t="s">
        <v>28678</v>
      </c>
      <c r="D71654" t="s">
        <v>196573</v>
      </c>
      <c r="E71654" t="s">
        <v>196574</v>
      </c>
    </row>
    <row r="71655" spans="1:5" x14ac:dyDescent="0.25">
      <c r="A71655">
        <v>246625</v>
      </c>
      <c r="B71655" t="s">
        <v>196575</v>
      </c>
      <c r="C71655" t="s">
        <v>173034</v>
      </c>
      <c r="D71655" t="s">
        <v>196576</v>
      </c>
    </row>
    <row r="71656" spans="1:5" x14ac:dyDescent="0.25">
      <c r="A71656">
        <v>246628</v>
      </c>
      <c r="B71656" t="s">
        <v>196577</v>
      </c>
      <c r="D71656" t="s">
        <v>196578</v>
      </c>
      <c r="E71656" t="s">
        <v>196579</v>
      </c>
    </row>
    <row r="71657" spans="1:5" x14ac:dyDescent="0.25">
      <c r="A71657">
        <v>246632</v>
      </c>
      <c r="B71657" t="s">
        <v>196580</v>
      </c>
      <c r="D71657" t="s">
        <v>196581</v>
      </c>
    </row>
    <row r="71658" spans="1:5" x14ac:dyDescent="0.25">
      <c r="A71658">
        <v>246637</v>
      </c>
      <c r="B71658" t="s">
        <v>196582</v>
      </c>
      <c r="D71658" t="s">
        <v>196583</v>
      </c>
    </row>
    <row r="71659" spans="1:5" x14ac:dyDescent="0.25">
      <c r="A71659">
        <v>246647</v>
      </c>
      <c r="B71659" t="s">
        <v>196584</v>
      </c>
      <c r="C71659" t="s">
        <v>165638</v>
      </c>
      <c r="D71659" t="s">
        <v>196585</v>
      </c>
      <c r="E71659" t="s">
        <v>196586</v>
      </c>
    </row>
    <row r="71660" spans="1:5" x14ac:dyDescent="0.25">
      <c r="A71660">
        <v>246651</v>
      </c>
      <c r="B71660" t="s">
        <v>196587</v>
      </c>
      <c r="D71660" t="s">
        <v>196588</v>
      </c>
    </row>
    <row r="71661" spans="1:5" x14ac:dyDescent="0.25">
      <c r="A71661">
        <v>246652</v>
      </c>
      <c r="B71661" t="s">
        <v>196589</v>
      </c>
      <c r="D71661" t="s">
        <v>196590</v>
      </c>
      <c r="E71661" t="s">
        <v>196591</v>
      </c>
    </row>
    <row r="71662" spans="1:5" x14ac:dyDescent="0.25">
      <c r="A71662">
        <v>246655</v>
      </c>
      <c r="B71662" t="s">
        <v>196592</v>
      </c>
      <c r="D71662" t="s">
        <v>196593</v>
      </c>
      <c r="E71662" t="s">
        <v>196594</v>
      </c>
    </row>
    <row r="71663" spans="1:5" x14ac:dyDescent="0.25">
      <c r="A71663">
        <v>246656</v>
      </c>
      <c r="B71663" t="s">
        <v>196595</v>
      </c>
      <c r="C71663" t="s">
        <v>196596</v>
      </c>
      <c r="D71663" t="s">
        <v>196597</v>
      </c>
      <c r="E71663" t="s">
        <v>196598</v>
      </c>
    </row>
    <row r="71664" spans="1:5" x14ac:dyDescent="0.25">
      <c r="A71664">
        <v>246662</v>
      </c>
      <c r="B71664" t="s">
        <v>196599</v>
      </c>
      <c r="C71664" t="s">
        <v>66484</v>
      </c>
      <c r="D71664" t="s">
        <v>196600</v>
      </c>
      <c r="E71664" t="s">
        <v>196601</v>
      </c>
    </row>
    <row r="71665" spans="1:5" x14ac:dyDescent="0.25">
      <c r="A71665">
        <v>246685</v>
      </c>
      <c r="B71665" t="s">
        <v>196602</v>
      </c>
      <c r="D71665" t="s">
        <v>196603</v>
      </c>
      <c r="E71665" t="s">
        <v>196604</v>
      </c>
    </row>
    <row r="71666" spans="1:5" x14ac:dyDescent="0.25">
      <c r="A71666">
        <v>246692</v>
      </c>
      <c r="B71666" t="s">
        <v>196605</v>
      </c>
      <c r="D71666" t="s">
        <v>196606</v>
      </c>
    </row>
    <row r="71667" spans="1:5" x14ac:dyDescent="0.25">
      <c r="A71667">
        <v>246694</v>
      </c>
      <c r="B71667" t="s">
        <v>196607</v>
      </c>
      <c r="D71667" t="s">
        <v>196608</v>
      </c>
    </row>
    <row r="71668" spans="1:5" x14ac:dyDescent="0.25">
      <c r="A71668">
        <v>246703</v>
      </c>
      <c r="B71668" t="s">
        <v>196609</v>
      </c>
      <c r="D71668" t="s">
        <v>196610</v>
      </c>
      <c r="E71668" t="s">
        <v>10</v>
      </c>
    </row>
    <row r="71669" spans="1:5" x14ac:dyDescent="0.25">
      <c r="A71669">
        <v>246704</v>
      </c>
      <c r="B71669" t="s">
        <v>196611</v>
      </c>
      <c r="D71669" t="s">
        <v>196612</v>
      </c>
    </row>
    <row r="71670" spans="1:5" x14ac:dyDescent="0.25">
      <c r="A71670">
        <v>246719</v>
      </c>
      <c r="B71670" t="s">
        <v>196613</v>
      </c>
      <c r="D71670" t="s">
        <v>196614</v>
      </c>
    </row>
    <row r="71671" spans="1:5" x14ac:dyDescent="0.25">
      <c r="A71671">
        <v>246720</v>
      </c>
      <c r="B71671" t="s">
        <v>196615</v>
      </c>
      <c r="D71671" t="s">
        <v>196616</v>
      </c>
    </row>
    <row r="71672" spans="1:5" x14ac:dyDescent="0.25">
      <c r="A71672">
        <v>246724</v>
      </c>
      <c r="B71672" t="s">
        <v>196617</v>
      </c>
      <c r="D71672" t="s">
        <v>196618</v>
      </c>
    </row>
    <row r="71673" spans="1:5" x14ac:dyDescent="0.25">
      <c r="A71673">
        <v>246725</v>
      </c>
      <c r="B71673" t="s">
        <v>196619</v>
      </c>
      <c r="D71673" t="s">
        <v>196620</v>
      </c>
    </row>
    <row r="71674" spans="1:5" x14ac:dyDescent="0.25">
      <c r="A71674">
        <v>246726</v>
      </c>
      <c r="B71674" t="s">
        <v>196621</v>
      </c>
      <c r="C71674" t="s">
        <v>54051</v>
      </c>
      <c r="D71674" t="s">
        <v>196622</v>
      </c>
      <c r="E71674" t="s">
        <v>58980</v>
      </c>
    </row>
    <row r="71675" spans="1:5" x14ac:dyDescent="0.25">
      <c r="A71675">
        <v>246731</v>
      </c>
      <c r="B71675" t="s">
        <v>196623</v>
      </c>
      <c r="D71675" t="s">
        <v>196624</v>
      </c>
    </row>
    <row r="71676" spans="1:5" x14ac:dyDescent="0.25">
      <c r="A71676">
        <v>246735</v>
      </c>
      <c r="B71676" t="s">
        <v>196625</v>
      </c>
      <c r="C71676" t="s">
        <v>196626</v>
      </c>
      <c r="D71676" t="s">
        <v>196627</v>
      </c>
      <c r="E71676" t="s">
        <v>196628</v>
      </c>
    </row>
    <row r="71677" spans="1:5" x14ac:dyDescent="0.25">
      <c r="A71677">
        <v>246738</v>
      </c>
      <c r="B71677" t="s">
        <v>196629</v>
      </c>
      <c r="D71677" t="s">
        <v>196630</v>
      </c>
    </row>
    <row r="71678" spans="1:5" x14ac:dyDescent="0.25">
      <c r="A71678">
        <v>246747</v>
      </c>
      <c r="B71678" t="s">
        <v>196631</v>
      </c>
      <c r="C71678" t="s">
        <v>25333</v>
      </c>
      <c r="D71678" t="s">
        <v>196632</v>
      </c>
      <c r="E71678" t="s">
        <v>196633</v>
      </c>
    </row>
    <row r="71679" spans="1:5" x14ac:dyDescent="0.25">
      <c r="A71679">
        <v>246755</v>
      </c>
      <c r="B71679" t="s">
        <v>196634</v>
      </c>
      <c r="C71679" t="s">
        <v>196635</v>
      </c>
      <c r="D71679" t="s">
        <v>196636</v>
      </c>
    </row>
    <row r="71680" spans="1:5" x14ac:dyDescent="0.25">
      <c r="A71680">
        <v>246761</v>
      </c>
      <c r="B71680" t="s">
        <v>196637</v>
      </c>
      <c r="C71680" t="s">
        <v>196638</v>
      </c>
      <c r="D71680" t="s">
        <v>196639</v>
      </c>
      <c r="E71680" t="s">
        <v>196640</v>
      </c>
    </row>
    <row r="71681" spans="1:5" x14ac:dyDescent="0.25">
      <c r="A71681">
        <v>246765</v>
      </c>
      <c r="B71681" t="s">
        <v>196641</v>
      </c>
      <c r="D71681" t="s">
        <v>196642</v>
      </c>
    </row>
    <row r="71682" spans="1:5" x14ac:dyDescent="0.25">
      <c r="A71682">
        <v>246784</v>
      </c>
      <c r="B71682" t="s">
        <v>196643</v>
      </c>
      <c r="D71682" t="s">
        <v>196644</v>
      </c>
    </row>
    <row r="71683" spans="1:5" x14ac:dyDescent="0.25">
      <c r="A71683">
        <v>246795</v>
      </c>
      <c r="B71683" t="s">
        <v>196645</v>
      </c>
      <c r="D71683" t="s">
        <v>196646</v>
      </c>
    </row>
    <row r="71684" spans="1:5" x14ac:dyDescent="0.25">
      <c r="A71684">
        <v>246807</v>
      </c>
      <c r="B71684" t="s">
        <v>196647</v>
      </c>
      <c r="D71684" t="s">
        <v>196648</v>
      </c>
      <c r="E71684" t="s">
        <v>196649</v>
      </c>
    </row>
    <row r="71685" spans="1:5" x14ac:dyDescent="0.25">
      <c r="A71685">
        <v>246812</v>
      </c>
      <c r="B71685" t="s">
        <v>196650</v>
      </c>
      <c r="D71685" t="s">
        <v>196651</v>
      </c>
    </row>
    <row r="71686" spans="1:5" x14ac:dyDescent="0.25">
      <c r="A71686">
        <v>246818</v>
      </c>
      <c r="B71686" t="s">
        <v>196652</v>
      </c>
      <c r="C71686" t="s">
        <v>18038</v>
      </c>
      <c r="D71686" t="s">
        <v>196653</v>
      </c>
      <c r="E71686" t="s">
        <v>196654</v>
      </c>
    </row>
    <row r="71687" spans="1:5" x14ac:dyDescent="0.25">
      <c r="A71687">
        <v>246822</v>
      </c>
      <c r="B71687" t="s">
        <v>196655</v>
      </c>
      <c r="D71687" t="s">
        <v>196656</v>
      </c>
      <c r="E71687" t="s">
        <v>10</v>
      </c>
    </row>
    <row r="71688" spans="1:5" x14ac:dyDescent="0.25">
      <c r="A71688">
        <v>246824</v>
      </c>
      <c r="B71688" t="s">
        <v>196657</v>
      </c>
      <c r="C71688" t="s">
        <v>196658</v>
      </c>
      <c r="D71688" t="s">
        <v>196659</v>
      </c>
      <c r="E71688" t="s">
        <v>196660</v>
      </c>
    </row>
    <row r="71689" spans="1:5" x14ac:dyDescent="0.25">
      <c r="A71689">
        <v>246826</v>
      </c>
      <c r="B71689" t="s">
        <v>196661</v>
      </c>
      <c r="D71689" t="s">
        <v>196662</v>
      </c>
      <c r="E71689" t="s">
        <v>196663</v>
      </c>
    </row>
    <row r="71690" spans="1:5" x14ac:dyDescent="0.25">
      <c r="A71690">
        <v>246828</v>
      </c>
      <c r="B71690" t="s">
        <v>196664</v>
      </c>
      <c r="C71690" t="s">
        <v>196665</v>
      </c>
      <c r="D71690" t="s">
        <v>196666</v>
      </c>
    </row>
    <row r="71691" spans="1:5" x14ac:dyDescent="0.25">
      <c r="A71691">
        <v>246832</v>
      </c>
      <c r="B71691" t="s">
        <v>196667</v>
      </c>
      <c r="C71691" t="s">
        <v>91593</v>
      </c>
      <c r="D71691" t="s">
        <v>196668</v>
      </c>
    </row>
    <row r="71692" spans="1:5" x14ac:dyDescent="0.25">
      <c r="A71692">
        <v>246836</v>
      </c>
      <c r="B71692" t="s">
        <v>196669</v>
      </c>
      <c r="D71692" t="s">
        <v>196670</v>
      </c>
    </row>
    <row r="71693" spans="1:5" x14ac:dyDescent="0.25">
      <c r="A71693">
        <v>246837</v>
      </c>
      <c r="B71693" t="s">
        <v>196671</v>
      </c>
      <c r="D71693" t="s">
        <v>196672</v>
      </c>
    </row>
    <row r="71694" spans="1:5" x14ac:dyDescent="0.25">
      <c r="A71694">
        <v>246851</v>
      </c>
      <c r="B71694" t="s">
        <v>196673</v>
      </c>
      <c r="D71694" t="s">
        <v>196674</v>
      </c>
      <c r="E71694" t="s">
        <v>196675</v>
      </c>
    </row>
    <row r="71695" spans="1:5" x14ac:dyDescent="0.25">
      <c r="A71695">
        <v>246854</v>
      </c>
      <c r="B71695" t="s">
        <v>196676</v>
      </c>
      <c r="D71695" t="s">
        <v>196677</v>
      </c>
    </row>
    <row r="71696" spans="1:5" x14ac:dyDescent="0.25">
      <c r="A71696">
        <v>246857</v>
      </c>
      <c r="B71696" t="s">
        <v>196678</v>
      </c>
      <c r="D71696" t="s">
        <v>196679</v>
      </c>
      <c r="E71696" t="s">
        <v>196680</v>
      </c>
    </row>
    <row r="71697" spans="1:5" x14ac:dyDescent="0.25">
      <c r="A71697">
        <v>246861</v>
      </c>
      <c r="B71697" t="s">
        <v>196681</v>
      </c>
      <c r="D71697" t="s">
        <v>196682</v>
      </c>
    </row>
    <row r="71698" spans="1:5" x14ac:dyDescent="0.25">
      <c r="A71698">
        <v>246868</v>
      </c>
      <c r="B71698" t="s">
        <v>196683</v>
      </c>
      <c r="D71698" t="s">
        <v>196684</v>
      </c>
      <c r="E71698" t="s">
        <v>196685</v>
      </c>
    </row>
    <row r="71699" spans="1:5" x14ac:dyDescent="0.25">
      <c r="A71699">
        <v>246876</v>
      </c>
      <c r="B71699" t="s">
        <v>196686</v>
      </c>
      <c r="C71699" t="s">
        <v>196687</v>
      </c>
      <c r="D71699" t="s">
        <v>196688</v>
      </c>
    </row>
    <row r="71700" spans="1:5" x14ac:dyDescent="0.25">
      <c r="A71700">
        <v>246879</v>
      </c>
      <c r="B71700" t="s">
        <v>196689</v>
      </c>
      <c r="D71700" t="s">
        <v>196690</v>
      </c>
      <c r="E71700" t="s">
        <v>196633</v>
      </c>
    </row>
    <row r="71701" spans="1:5" x14ac:dyDescent="0.25">
      <c r="A71701">
        <v>246900</v>
      </c>
      <c r="B71701" t="s">
        <v>196691</v>
      </c>
      <c r="C71701" t="s">
        <v>196692</v>
      </c>
      <c r="D71701" t="s">
        <v>196693</v>
      </c>
    </row>
    <row r="71702" spans="1:5" x14ac:dyDescent="0.25">
      <c r="A71702">
        <v>246901</v>
      </c>
      <c r="B71702" t="s">
        <v>196694</v>
      </c>
      <c r="D71702" t="s">
        <v>196695</v>
      </c>
    </row>
    <row r="71703" spans="1:5" x14ac:dyDescent="0.25">
      <c r="A71703">
        <v>246903</v>
      </c>
      <c r="B71703" t="s">
        <v>196696</v>
      </c>
      <c r="C71703" t="s">
        <v>196697</v>
      </c>
      <c r="D71703" t="s">
        <v>196698</v>
      </c>
      <c r="E71703" t="s">
        <v>196699</v>
      </c>
    </row>
    <row r="71704" spans="1:5" x14ac:dyDescent="0.25">
      <c r="A71704">
        <v>246906</v>
      </c>
      <c r="B71704" t="s">
        <v>196700</v>
      </c>
      <c r="D71704" t="s">
        <v>196701</v>
      </c>
      <c r="E71704" t="s">
        <v>196702</v>
      </c>
    </row>
    <row r="71705" spans="1:5" x14ac:dyDescent="0.25">
      <c r="A71705">
        <v>246907</v>
      </c>
      <c r="B71705" t="s">
        <v>196703</v>
      </c>
      <c r="C71705" t="s">
        <v>196704</v>
      </c>
      <c r="D71705" t="s">
        <v>196705</v>
      </c>
      <c r="E71705" t="s">
        <v>196706</v>
      </c>
    </row>
    <row r="71706" spans="1:5" x14ac:dyDescent="0.25">
      <c r="A71706">
        <v>246912</v>
      </c>
      <c r="B71706" t="s">
        <v>196707</v>
      </c>
      <c r="D71706" t="s">
        <v>196708</v>
      </c>
      <c r="E71706" t="s">
        <v>196709</v>
      </c>
    </row>
    <row r="71707" spans="1:5" x14ac:dyDescent="0.25">
      <c r="A71707">
        <v>246914</v>
      </c>
      <c r="B71707" t="s">
        <v>196710</v>
      </c>
      <c r="D71707" t="s">
        <v>196711</v>
      </c>
    </row>
    <row r="71708" spans="1:5" x14ac:dyDescent="0.25">
      <c r="A71708">
        <v>246916</v>
      </c>
      <c r="B71708" t="s">
        <v>196712</v>
      </c>
      <c r="C71708" t="s">
        <v>196713</v>
      </c>
      <c r="D71708" t="s">
        <v>196714</v>
      </c>
      <c r="E71708" t="s">
        <v>196715</v>
      </c>
    </row>
    <row r="71709" spans="1:5" x14ac:dyDescent="0.25">
      <c r="A71709">
        <v>246918</v>
      </c>
      <c r="B71709" t="s">
        <v>196716</v>
      </c>
      <c r="C71709" t="s">
        <v>196717</v>
      </c>
      <c r="D71709" t="s">
        <v>196718</v>
      </c>
      <c r="E71709" t="s">
        <v>196719</v>
      </c>
    </row>
    <row r="71710" spans="1:5" x14ac:dyDescent="0.25">
      <c r="A71710">
        <v>246923</v>
      </c>
      <c r="B71710" t="s">
        <v>196720</v>
      </c>
      <c r="D71710" t="s">
        <v>196721</v>
      </c>
      <c r="E71710" t="s">
        <v>10</v>
      </c>
    </row>
    <row r="71711" spans="1:5" x14ac:dyDescent="0.25">
      <c r="A71711">
        <v>246926</v>
      </c>
      <c r="B71711" t="s">
        <v>196722</v>
      </c>
      <c r="C71711" t="s">
        <v>196723</v>
      </c>
      <c r="D71711" t="s">
        <v>196724</v>
      </c>
      <c r="E71711" t="s">
        <v>196725</v>
      </c>
    </row>
    <row r="71712" spans="1:5" x14ac:dyDescent="0.25">
      <c r="A71712">
        <v>246948</v>
      </c>
      <c r="B71712" t="s">
        <v>196726</v>
      </c>
      <c r="D71712" t="s">
        <v>196727</v>
      </c>
    </row>
    <row r="71713" spans="1:5" x14ac:dyDescent="0.25">
      <c r="A71713">
        <v>246959</v>
      </c>
      <c r="B71713" t="s">
        <v>196728</v>
      </c>
      <c r="C71713" t="s">
        <v>5245</v>
      </c>
      <c r="D71713" t="s">
        <v>196729</v>
      </c>
    </row>
    <row r="71714" spans="1:5" x14ac:dyDescent="0.25">
      <c r="A71714">
        <v>246960</v>
      </c>
      <c r="B71714" t="s">
        <v>196730</v>
      </c>
      <c r="C71714" t="s">
        <v>196731</v>
      </c>
      <c r="D71714" t="s">
        <v>196732</v>
      </c>
    </row>
    <row r="71715" spans="1:5" x14ac:dyDescent="0.25">
      <c r="A71715">
        <v>246962</v>
      </c>
      <c r="B71715" t="s">
        <v>196733</v>
      </c>
      <c r="D71715" t="s">
        <v>196734</v>
      </c>
    </row>
    <row r="71716" spans="1:5" x14ac:dyDescent="0.25">
      <c r="A71716">
        <v>246969</v>
      </c>
      <c r="B71716" t="s">
        <v>196735</v>
      </c>
      <c r="C71716" t="s">
        <v>196736</v>
      </c>
      <c r="D71716" t="s">
        <v>196737</v>
      </c>
      <c r="E71716" t="s">
        <v>196738</v>
      </c>
    </row>
    <row r="71717" spans="1:5" x14ac:dyDescent="0.25">
      <c r="A71717">
        <v>246971</v>
      </c>
      <c r="B71717" t="s">
        <v>196739</v>
      </c>
      <c r="C71717" t="s">
        <v>196740</v>
      </c>
      <c r="D71717" t="s">
        <v>196741</v>
      </c>
      <c r="E71717" t="s">
        <v>196742</v>
      </c>
    </row>
    <row r="71718" spans="1:5" x14ac:dyDescent="0.25">
      <c r="A71718">
        <v>246974</v>
      </c>
      <c r="B71718" t="s">
        <v>196743</v>
      </c>
      <c r="C71718" t="s">
        <v>196744</v>
      </c>
      <c r="D71718" t="s">
        <v>196745</v>
      </c>
      <c r="E71718" t="s">
        <v>196746</v>
      </c>
    </row>
    <row r="71719" spans="1:5" x14ac:dyDescent="0.25">
      <c r="A71719">
        <v>246979</v>
      </c>
      <c r="B71719" t="s">
        <v>196747</v>
      </c>
      <c r="C71719" t="s">
        <v>196748</v>
      </c>
      <c r="D71719" t="s">
        <v>196749</v>
      </c>
      <c r="E71719" t="s">
        <v>196750</v>
      </c>
    </row>
    <row r="71720" spans="1:5" x14ac:dyDescent="0.25">
      <c r="A71720">
        <v>246981</v>
      </c>
      <c r="B71720" t="s">
        <v>196751</v>
      </c>
      <c r="C71720" t="s">
        <v>196752</v>
      </c>
      <c r="D71720" t="s">
        <v>196753</v>
      </c>
      <c r="E71720" t="s">
        <v>196754</v>
      </c>
    </row>
    <row r="71721" spans="1:5" x14ac:dyDescent="0.25">
      <c r="A71721">
        <v>246988</v>
      </c>
      <c r="B71721" t="s">
        <v>196755</v>
      </c>
      <c r="D71721" t="s">
        <v>196756</v>
      </c>
      <c r="E71721" t="s">
        <v>196757</v>
      </c>
    </row>
    <row r="71722" spans="1:5" x14ac:dyDescent="0.25">
      <c r="A71722">
        <v>246993</v>
      </c>
      <c r="B71722" t="s">
        <v>196758</v>
      </c>
      <c r="D71722" t="s">
        <v>196759</v>
      </c>
    </row>
    <row r="71723" spans="1:5" x14ac:dyDescent="0.25">
      <c r="A71723">
        <v>246995</v>
      </c>
      <c r="B71723" t="s">
        <v>196760</v>
      </c>
      <c r="C71723" t="s">
        <v>130286</v>
      </c>
      <c r="D71723" t="s">
        <v>196761</v>
      </c>
    </row>
    <row r="71724" spans="1:5" x14ac:dyDescent="0.25">
      <c r="A71724">
        <v>246999</v>
      </c>
      <c r="B71724" t="s">
        <v>196762</v>
      </c>
      <c r="D71724" t="s">
        <v>196763</v>
      </c>
      <c r="E71724" t="s">
        <v>196764</v>
      </c>
    </row>
    <row r="71725" spans="1:5" x14ac:dyDescent="0.25">
      <c r="A71725">
        <v>247005</v>
      </c>
      <c r="B71725" t="s">
        <v>196765</v>
      </c>
      <c r="D71725" t="s">
        <v>196766</v>
      </c>
      <c r="E71725" t="s">
        <v>196767</v>
      </c>
    </row>
    <row r="71726" spans="1:5" x14ac:dyDescent="0.25">
      <c r="A71726">
        <v>247007</v>
      </c>
      <c r="B71726" t="s">
        <v>196768</v>
      </c>
      <c r="D71726" t="s">
        <v>196769</v>
      </c>
    </row>
    <row r="71727" spans="1:5" x14ac:dyDescent="0.25">
      <c r="A71727">
        <v>247023</v>
      </c>
      <c r="B71727" t="s">
        <v>196770</v>
      </c>
      <c r="C71727" t="s">
        <v>190362</v>
      </c>
      <c r="D71727" t="s">
        <v>196771</v>
      </c>
    </row>
    <row r="71728" spans="1:5" x14ac:dyDescent="0.25">
      <c r="A71728">
        <v>247038</v>
      </c>
      <c r="B71728" t="s">
        <v>196772</v>
      </c>
      <c r="C71728" t="s">
        <v>196773</v>
      </c>
      <c r="D71728" t="s">
        <v>196774</v>
      </c>
      <c r="E71728" t="s">
        <v>196775</v>
      </c>
    </row>
    <row r="71729" spans="1:5" x14ac:dyDescent="0.25">
      <c r="A71729">
        <v>247042</v>
      </c>
      <c r="B71729" t="s">
        <v>196776</v>
      </c>
      <c r="C71729" t="s">
        <v>35057</v>
      </c>
      <c r="D71729" t="s">
        <v>196777</v>
      </c>
      <c r="E71729" t="s">
        <v>35059</v>
      </c>
    </row>
    <row r="71730" spans="1:5" x14ac:dyDescent="0.25">
      <c r="A71730">
        <v>247050</v>
      </c>
      <c r="B71730" t="s">
        <v>196778</v>
      </c>
      <c r="D71730" t="s">
        <v>196779</v>
      </c>
    </row>
    <row r="71731" spans="1:5" x14ac:dyDescent="0.25">
      <c r="A71731">
        <v>247069</v>
      </c>
      <c r="B71731" t="s">
        <v>196780</v>
      </c>
      <c r="C71731" t="s">
        <v>28610</v>
      </c>
      <c r="D71731" t="s">
        <v>196781</v>
      </c>
      <c r="E71731" t="s">
        <v>196782</v>
      </c>
    </row>
    <row r="71732" spans="1:5" x14ac:dyDescent="0.25">
      <c r="A71732">
        <v>247070</v>
      </c>
      <c r="B71732" t="s">
        <v>196783</v>
      </c>
      <c r="C71732" t="s">
        <v>37390</v>
      </c>
      <c r="D71732" t="s">
        <v>196784</v>
      </c>
      <c r="E71732" t="s">
        <v>37392</v>
      </c>
    </row>
    <row r="71733" spans="1:5" x14ac:dyDescent="0.25">
      <c r="A71733">
        <v>247079</v>
      </c>
      <c r="B71733" t="s">
        <v>196785</v>
      </c>
      <c r="C71733" t="s">
        <v>32296</v>
      </c>
      <c r="D71733" t="s">
        <v>196786</v>
      </c>
      <c r="E71733" t="s">
        <v>32298</v>
      </c>
    </row>
    <row r="71734" spans="1:5" x14ac:dyDescent="0.25">
      <c r="A71734">
        <v>247084</v>
      </c>
      <c r="B71734" t="s">
        <v>196787</v>
      </c>
      <c r="C71734" t="s">
        <v>196788</v>
      </c>
      <c r="D71734" t="s">
        <v>196789</v>
      </c>
      <c r="E71734" t="s">
        <v>196790</v>
      </c>
    </row>
    <row r="71735" spans="1:5" x14ac:dyDescent="0.25">
      <c r="A71735">
        <v>247085</v>
      </c>
      <c r="B71735" t="s">
        <v>196791</v>
      </c>
      <c r="C71735" t="s">
        <v>196792</v>
      </c>
      <c r="D71735" t="s">
        <v>196793</v>
      </c>
      <c r="E71735" t="s">
        <v>196794</v>
      </c>
    </row>
    <row r="71736" spans="1:5" x14ac:dyDescent="0.25">
      <c r="A71736">
        <v>247093</v>
      </c>
      <c r="B71736" t="s">
        <v>196795</v>
      </c>
      <c r="D71736" t="s">
        <v>196796</v>
      </c>
    </row>
    <row r="71737" spans="1:5" x14ac:dyDescent="0.25">
      <c r="A71737">
        <v>247099</v>
      </c>
      <c r="B71737" t="s">
        <v>196797</v>
      </c>
      <c r="D71737" t="s">
        <v>196798</v>
      </c>
      <c r="E71737" t="s">
        <v>196799</v>
      </c>
    </row>
    <row r="71738" spans="1:5" x14ac:dyDescent="0.25">
      <c r="A71738">
        <v>247105</v>
      </c>
      <c r="B71738" t="s">
        <v>196800</v>
      </c>
      <c r="D71738" t="s">
        <v>196801</v>
      </c>
    </row>
    <row r="71739" spans="1:5" x14ac:dyDescent="0.25">
      <c r="A71739">
        <v>247106</v>
      </c>
      <c r="B71739" t="s">
        <v>196802</v>
      </c>
      <c r="D71739" t="s">
        <v>196803</v>
      </c>
    </row>
    <row r="71740" spans="1:5" x14ac:dyDescent="0.25">
      <c r="A71740">
        <v>247110</v>
      </c>
      <c r="B71740" t="s">
        <v>196804</v>
      </c>
      <c r="D71740" t="s">
        <v>196805</v>
      </c>
      <c r="E71740" t="s">
        <v>196806</v>
      </c>
    </row>
    <row r="71741" spans="1:5" x14ac:dyDescent="0.25">
      <c r="A71741">
        <v>247111</v>
      </c>
      <c r="B71741" t="s">
        <v>196807</v>
      </c>
      <c r="D71741" t="s">
        <v>196808</v>
      </c>
    </row>
    <row r="71742" spans="1:5" x14ac:dyDescent="0.25">
      <c r="A71742">
        <v>247112</v>
      </c>
      <c r="B71742" t="s">
        <v>196809</v>
      </c>
      <c r="D71742" t="s">
        <v>196810</v>
      </c>
      <c r="E71742" t="s">
        <v>196811</v>
      </c>
    </row>
    <row r="71743" spans="1:5" x14ac:dyDescent="0.25">
      <c r="A71743">
        <v>247114</v>
      </c>
      <c r="B71743" t="s">
        <v>196812</v>
      </c>
      <c r="D71743" t="s">
        <v>196813</v>
      </c>
      <c r="E71743" t="s">
        <v>196814</v>
      </c>
    </row>
    <row r="71744" spans="1:5" x14ac:dyDescent="0.25">
      <c r="A71744">
        <v>247121</v>
      </c>
      <c r="B71744" t="s">
        <v>196815</v>
      </c>
      <c r="D71744" t="s">
        <v>196816</v>
      </c>
    </row>
    <row r="71745" spans="1:5" x14ac:dyDescent="0.25">
      <c r="A71745">
        <v>247122</v>
      </c>
      <c r="B71745" t="s">
        <v>196817</v>
      </c>
      <c r="C71745" t="s">
        <v>196818</v>
      </c>
      <c r="D71745" t="s">
        <v>196819</v>
      </c>
      <c r="E71745" t="s">
        <v>196820</v>
      </c>
    </row>
    <row r="71746" spans="1:5" x14ac:dyDescent="0.25">
      <c r="A71746">
        <v>247123</v>
      </c>
      <c r="B71746" t="s">
        <v>196821</v>
      </c>
      <c r="D71746" t="s">
        <v>196822</v>
      </c>
      <c r="E71746" t="s">
        <v>196823</v>
      </c>
    </row>
    <row r="71747" spans="1:5" x14ac:dyDescent="0.25">
      <c r="A71747">
        <v>247131</v>
      </c>
      <c r="B71747" t="s">
        <v>196824</v>
      </c>
      <c r="D71747" t="s">
        <v>196825</v>
      </c>
    </row>
    <row r="71748" spans="1:5" x14ac:dyDescent="0.25">
      <c r="A71748">
        <v>247132</v>
      </c>
      <c r="B71748" t="s">
        <v>196826</v>
      </c>
      <c r="C71748" t="s">
        <v>196827</v>
      </c>
      <c r="D71748" t="s">
        <v>196828</v>
      </c>
      <c r="E71748" t="s">
        <v>196829</v>
      </c>
    </row>
    <row r="71749" spans="1:5" x14ac:dyDescent="0.25">
      <c r="A71749">
        <v>247138</v>
      </c>
      <c r="B71749" t="s">
        <v>196830</v>
      </c>
      <c r="D71749" t="s">
        <v>196831</v>
      </c>
    </row>
    <row r="71750" spans="1:5" x14ac:dyDescent="0.25">
      <c r="A71750">
        <v>247139</v>
      </c>
      <c r="B71750" t="s">
        <v>196832</v>
      </c>
      <c r="D71750" t="s">
        <v>196833</v>
      </c>
    </row>
    <row r="71751" spans="1:5" x14ac:dyDescent="0.25">
      <c r="A71751">
        <v>247153</v>
      </c>
      <c r="B71751" t="s">
        <v>196834</v>
      </c>
      <c r="D71751" t="s">
        <v>196835</v>
      </c>
      <c r="E71751" t="s">
        <v>196836</v>
      </c>
    </row>
    <row r="71752" spans="1:5" x14ac:dyDescent="0.25">
      <c r="A71752">
        <v>247155</v>
      </c>
      <c r="B71752" t="s">
        <v>196837</v>
      </c>
      <c r="D71752" t="s">
        <v>196838</v>
      </c>
    </row>
    <row r="71753" spans="1:5" x14ac:dyDescent="0.25">
      <c r="A71753">
        <v>247159</v>
      </c>
      <c r="B71753" t="s">
        <v>196839</v>
      </c>
      <c r="D71753" t="s">
        <v>196840</v>
      </c>
    </row>
    <row r="71754" spans="1:5" x14ac:dyDescent="0.25">
      <c r="A71754">
        <v>247162</v>
      </c>
      <c r="B71754" t="s">
        <v>196841</v>
      </c>
      <c r="D71754" t="s">
        <v>196842</v>
      </c>
    </row>
    <row r="71755" spans="1:5" x14ac:dyDescent="0.25">
      <c r="A71755">
        <v>247168</v>
      </c>
      <c r="B71755" t="s">
        <v>196843</v>
      </c>
      <c r="C71755" t="s">
        <v>109373</v>
      </c>
      <c r="D71755" t="s">
        <v>196844</v>
      </c>
    </row>
    <row r="71756" spans="1:5" x14ac:dyDescent="0.25">
      <c r="A71756">
        <v>247171</v>
      </c>
      <c r="B71756" t="s">
        <v>196845</v>
      </c>
      <c r="D71756" t="s">
        <v>196846</v>
      </c>
    </row>
    <row r="71757" spans="1:5" x14ac:dyDescent="0.25">
      <c r="A71757">
        <v>247176</v>
      </c>
      <c r="B71757" t="s">
        <v>196847</v>
      </c>
      <c r="C71757" t="s">
        <v>5368</v>
      </c>
      <c r="D71757" t="s">
        <v>196848</v>
      </c>
      <c r="E71757" t="s">
        <v>196849</v>
      </c>
    </row>
    <row r="71758" spans="1:5" x14ac:dyDescent="0.25">
      <c r="A71758">
        <v>247180</v>
      </c>
      <c r="B71758" t="s">
        <v>196850</v>
      </c>
      <c r="D71758" t="s">
        <v>196851</v>
      </c>
    </row>
    <row r="71759" spans="1:5" x14ac:dyDescent="0.25">
      <c r="A71759">
        <v>247186</v>
      </c>
      <c r="B71759" t="s">
        <v>196852</v>
      </c>
      <c r="D71759" t="s">
        <v>196853</v>
      </c>
    </row>
    <row r="71760" spans="1:5" x14ac:dyDescent="0.25">
      <c r="A71760">
        <v>247205</v>
      </c>
      <c r="B71760" t="s">
        <v>196854</v>
      </c>
      <c r="C71760" t="s">
        <v>3415</v>
      </c>
      <c r="D71760" t="s">
        <v>196855</v>
      </c>
    </row>
    <row r="71761" spans="1:5" x14ac:dyDescent="0.25">
      <c r="A71761">
        <v>247206</v>
      </c>
      <c r="B71761" t="s">
        <v>196856</v>
      </c>
      <c r="D71761" t="s">
        <v>196857</v>
      </c>
    </row>
    <row r="71762" spans="1:5" x14ac:dyDescent="0.25">
      <c r="A71762">
        <v>247208</v>
      </c>
      <c r="B71762" t="s">
        <v>196858</v>
      </c>
      <c r="C71762" t="s">
        <v>196859</v>
      </c>
      <c r="D71762" t="s">
        <v>196860</v>
      </c>
      <c r="E71762" t="s">
        <v>196861</v>
      </c>
    </row>
    <row r="71763" spans="1:5" x14ac:dyDescent="0.25">
      <c r="A71763">
        <v>247217</v>
      </c>
      <c r="B71763" t="s">
        <v>196862</v>
      </c>
      <c r="D71763" t="s">
        <v>196863</v>
      </c>
      <c r="E71763" t="s">
        <v>152094</v>
      </c>
    </row>
    <row r="71764" spans="1:5" x14ac:dyDescent="0.25">
      <c r="A71764">
        <v>247218</v>
      </c>
      <c r="B71764" t="s">
        <v>196864</v>
      </c>
      <c r="D71764" t="s">
        <v>196865</v>
      </c>
      <c r="E71764" t="s">
        <v>196866</v>
      </c>
    </row>
    <row r="71765" spans="1:5" x14ac:dyDescent="0.25">
      <c r="A71765">
        <v>247238</v>
      </c>
      <c r="B71765" t="s">
        <v>196867</v>
      </c>
      <c r="D71765" t="s">
        <v>196868</v>
      </c>
      <c r="E71765" t="s">
        <v>1118</v>
      </c>
    </row>
    <row r="71766" spans="1:5" x14ac:dyDescent="0.25">
      <c r="A71766">
        <v>247239</v>
      </c>
      <c r="B71766" t="s">
        <v>196869</v>
      </c>
      <c r="C71766" t="s">
        <v>196870</v>
      </c>
      <c r="D71766" t="s">
        <v>196871</v>
      </c>
    </row>
    <row r="71767" spans="1:5" x14ac:dyDescent="0.25">
      <c r="A71767">
        <v>247245</v>
      </c>
      <c r="B71767" t="s">
        <v>196872</v>
      </c>
      <c r="D71767" t="s">
        <v>196873</v>
      </c>
      <c r="E71767" t="s">
        <v>196874</v>
      </c>
    </row>
    <row r="71768" spans="1:5" x14ac:dyDescent="0.25">
      <c r="A71768">
        <v>247252</v>
      </c>
      <c r="B71768" t="s">
        <v>196875</v>
      </c>
      <c r="C71768" t="s">
        <v>196876</v>
      </c>
      <c r="D71768" t="s">
        <v>196877</v>
      </c>
      <c r="E71768" t="s">
        <v>196878</v>
      </c>
    </row>
    <row r="71769" spans="1:5" x14ac:dyDescent="0.25">
      <c r="A71769">
        <v>247253</v>
      </c>
      <c r="B71769" t="s">
        <v>196879</v>
      </c>
      <c r="D71769" t="s">
        <v>196880</v>
      </c>
      <c r="E71769" t="s">
        <v>196881</v>
      </c>
    </row>
    <row r="71770" spans="1:5" x14ac:dyDescent="0.25">
      <c r="A71770">
        <v>247254</v>
      </c>
      <c r="B71770" t="s">
        <v>196882</v>
      </c>
      <c r="C71770" t="s">
        <v>196883</v>
      </c>
      <c r="D71770" t="s">
        <v>196884</v>
      </c>
      <c r="E71770" t="s">
        <v>196885</v>
      </c>
    </row>
    <row r="71771" spans="1:5" x14ac:dyDescent="0.25">
      <c r="A71771">
        <v>247255</v>
      </c>
      <c r="B71771" t="s">
        <v>196886</v>
      </c>
      <c r="D71771" t="s">
        <v>196887</v>
      </c>
    </row>
    <row r="71772" spans="1:5" x14ac:dyDescent="0.25">
      <c r="A71772">
        <v>247256</v>
      </c>
      <c r="B71772" t="s">
        <v>196888</v>
      </c>
      <c r="C71772" t="s">
        <v>196889</v>
      </c>
      <c r="D71772" t="s">
        <v>196890</v>
      </c>
      <c r="E71772" t="s">
        <v>196891</v>
      </c>
    </row>
    <row r="71773" spans="1:5" x14ac:dyDescent="0.25">
      <c r="A71773">
        <v>247261</v>
      </c>
      <c r="B71773" t="s">
        <v>196892</v>
      </c>
      <c r="D71773" t="s">
        <v>196893</v>
      </c>
      <c r="E71773" t="s">
        <v>196894</v>
      </c>
    </row>
    <row r="71774" spans="1:5" x14ac:dyDescent="0.25">
      <c r="A71774">
        <v>247265</v>
      </c>
      <c r="B71774" t="s">
        <v>196895</v>
      </c>
      <c r="C71774" t="s">
        <v>196896</v>
      </c>
      <c r="D71774" t="s">
        <v>196897</v>
      </c>
      <c r="E71774" t="s">
        <v>10</v>
      </c>
    </row>
    <row r="71775" spans="1:5" x14ac:dyDescent="0.25">
      <c r="A71775">
        <v>247266</v>
      </c>
      <c r="B71775" t="s">
        <v>196898</v>
      </c>
      <c r="D71775" t="s">
        <v>196899</v>
      </c>
    </row>
    <row r="71776" spans="1:5" x14ac:dyDescent="0.25">
      <c r="A71776">
        <v>247267</v>
      </c>
      <c r="B71776" t="s">
        <v>196900</v>
      </c>
      <c r="C71776" t="s">
        <v>196901</v>
      </c>
      <c r="D71776" t="s">
        <v>196902</v>
      </c>
      <c r="E71776" t="s">
        <v>196903</v>
      </c>
    </row>
    <row r="71777" spans="1:5" x14ac:dyDescent="0.25">
      <c r="A71777">
        <v>247272</v>
      </c>
      <c r="B71777" t="s">
        <v>196904</v>
      </c>
      <c r="C71777" t="s">
        <v>196905</v>
      </c>
      <c r="D71777" t="s">
        <v>196906</v>
      </c>
      <c r="E71777" t="s">
        <v>196907</v>
      </c>
    </row>
    <row r="71778" spans="1:5" x14ac:dyDescent="0.25">
      <c r="A71778">
        <v>247273</v>
      </c>
      <c r="B71778" t="s">
        <v>196908</v>
      </c>
      <c r="D71778" t="s">
        <v>196909</v>
      </c>
    </row>
    <row r="71779" spans="1:5" x14ac:dyDescent="0.25">
      <c r="A71779">
        <v>247276</v>
      </c>
      <c r="B71779" t="s">
        <v>196910</v>
      </c>
      <c r="C71779" t="s">
        <v>196911</v>
      </c>
      <c r="D71779" t="s">
        <v>196912</v>
      </c>
    </row>
    <row r="71780" spans="1:5" x14ac:dyDescent="0.25">
      <c r="A71780">
        <v>247291</v>
      </c>
      <c r="B71780" t="s">
        <v>196913</v>
      </c>
      <c r="D71780" t="s">
        <v>196914</v>
      </c>
      <c r="E71780" t="s">
        <v>196915</v>
      </c>
    </row>
    <row r="71781" spans="1:5" x14ac:dyDescent="0.25">
      <c r="A71781">
        <v>247295</v>
      </c>
      <c r="B71781" t="s">
        <v>196916</v>
      </c>
      <c r="C71781" t="s">
        <v>196917</v>
      </c>
      <c r="D71781" t="s">
        <v>196918</v>
      </c>
      <c r="E71781" t="s">
        <v>10</v>
      </c>
    </row>
    <row r="71782" spans="1:5" x14ac:dyDescent="0.25">
      <c r="A71782">
        <v>247297</v>
      </c>
      <c r="B71782" t="s">
        <v>196919</v>
      </c>
      <c r="C71782" t="s">
        <v>19179</v>
      </c>
      <c r="D71782" t="s">
        <v>196920</v>
      </c>
    </row>
    <row r="71783" spans="1:5" x14ac:dyDescent="0.25">
      <c r="A71783">
        <v>247306</v>
      </c>
      <c r="B71783" t="s">
        <v>196921</v>
      </c>
      <c r="D71783" t="s">
        <v>196922</v>
      </c>
    </row>
    <row r="71784" spans="1:5" x14ac:dyDescent="0.25">
      <c r="A71784">
        <v>247312</v>
      </c>
      <c r="B71784" t="s">
        <v>196923</v>
      </c>
      <c r="C71784" t="s">
        <v>196924</v>
      </c>
      <c r="D71784" t="s">
        <v>196925</v>
      </c>
    </row>
    <row r="71785" spans="1:5" x14ac:dyDescent="0.25">
      <c r="A71785">
        <v>247313</v>
      </c>
      <c r="B71785" t="s">
        <v>196926</v>
      </c>
      <c r="D71785" t="s">
        <v>196927</v>
      </c>
    </row>
    <row r="71786" spans="1:5" x14ac:dyDescent="0.25">
      <c r="A71786">
        <v>247320</v>
      </c>
      <c r="B71786" t="s">
        <v>196928</v>
      </c>
      <c r="C71786" t="s">
        <v>7646</v>
      </c>
      <c r="D71786" t="s">
        <v>196929</v>
      </c>
      <c r="E71786" t="s">
        <v>196930</v>
      </c>
    </row>
    <row r="71787" spans="1:5" x14ac:dyDescent="0.25">
      <c r="A71787">
        <v>247321</v>
      </c>
      <c r="B71787" t="s">
        <v>196931</v>
      </c>
      <c r="D71787" t="s">
        <v>196932</v>
      </c>
    </row>
    <row r="71788" spans="1:5" x14ac:dyDescent="0.25">
      <c r="A71788">
        <v>247335</v>
      </c>
      <c r="B71788" t="s">
        <v>196933</v>
      </c>
      <c r="D71788" t="s">
        <v>196934</v>
      </c>
    </row>
    <row r="71789" spans="1:5" x14ac:dyDescent="0.25">
      <c r="A71789">
        <v>247338</v>
      </c>
      <c r="B71789" t="s">
        <v>196935</v>
      </c>
      <c r="D71789" t="s">
        <v>196936</v>
      </c>
    </row>
    <row r="71790" spans="1:5" x14ac:dyDescent="0.25">
      <c r="A71790">
        <v>247340</v>
      </c>
      <c r="B71790" t="s">
        <v>196937</v>
      </c>
      <c r="D71790" t="s">
        <v>196938</v>
      </c>
      <c r="E71790" t="s">
        <v>196939</v>
      </c>
    </row>
    <row r="71791" spans="1:5" x14ac:dyDescent="0.25">
      <c r="A71791">
        <v>247343</v>
      </c>
      <c r="B71791" t="s">
        <v>196940</v>
      </c>
      <c r="D71791" t="s">
        <v>196941</v>
      </c>
    </row>
    <row r="71792" spans="1:5" x14ac:dyDescent="0.25">
      <c r="A71792">
        <v>247353</v>
      </c>
      <c r="B71792" t="s">
        <v>196942</v>
      </c>
      <c r="D71792" t="s">
        <v>196943</v>
      </c>
      <c r="E71792" t="s">
        <v>10</v>
      </c>
    </row>
    <row r="71793" spans="1:5" x14ac:dyDescent="0.25">
      <c r="A71793">
        <v>247355</v>
      </c>
      <c r="B71793" t="s">
        <v>196944</v>
      </c>
      <c r="D71793" t="s">
        <v>196945</v>
      </c>
    </row>
    <row r="71794" spans="1:5" x14ac:dyDescent="0.25">
      <c r="A71794">
        <v>247361</v>
      </c>
      <c r="B71794" t="s">
        <v>196946</v>
      </c>
      <c r="C71794" t="s">
        <v>196947</v>
      </c>
      <c r="D71794" t="s">
        <v>196948</v>
      </c>
      <c r="E71794" t="s">
        <v>18426</v>
      </c>
    </row>
    <row r="71795" spans="1:5" x14ac:dyDescent="0.25">
      <c r="A71795">
        <v>247365</v>
      </c>
      <c r="B71795" t="s">
        <v>196949</v>
      </c>
      <c r="D71795" t="s">
        <v>196950</v>
      </c>
    </row>
    <row r="71796" spans="1:5" x14ac:dyDescent="0.25">
      <c r="A71796">
        <v>247366</v>
      </c>
      <c r="B71796" t="s">
        <v>196951</v>
      </c>
      <c r="D71796" t="s">
        <v>196952</v>
      </c>
      <c r="E71796" t="s">
        <v>196953</v>
      </c>
    </row>
    <row r="71797" spans="1:5" x14ac:dyDescent="0.25">
      <c r="A71797">
        <v>247373</v>
      </c>
      <c r="B71797" t="s">
        <v>196954</v>
      </c>
      <c r="D71797" t="s">
        <v>196955</v>
      </c>
    </row>
    <row r="71798" spans="1:5" x14ac:dyDescent="0.25">
      <c r="A71798">
        <v>247387</v>
      </c>
      <c r="B71798" t="s">
        <v>196956</v>
      </c>
      <c r="D71798" t="s">
        <v>196957</v>
      </c>
      <c r="E71798" t="s">
        <v>196958</v>
      </c>
    </row>
    <row r="71799" spans="1:5" x14ac:dyDescent="0.25">
      <c r="A71799">
        <v>247391</v>
      </c>
      <c r="B71799" t="s">
        <v>196959</v>
      </c>
      <c r="D71799" t="s">
        <v>196960</v>
      </c>
    </row>
    <row r="71800" spans="1:5" x14ac:dyDescent="0.25">
      <c r="A71800">
        <v>247392</v>
      </c>
      <c r="B71800" t="s">
        <v>196961</v>
      </c>
      <c r="C71800" t="s">
        <v>5544</v>
      </c>
      <c r="D71800" t="s">
        <v>196962</v>
      </c>
      <c r="E71800" t="s">
        <v>10120</v>
      </c>
    </row>
    <row r="71801" spans="1:5" x14ac:dyDescent="0.25">
      <c r="A71801">
        <v>247395</v>
      </c>
      <c r="B71801" t="s">
        <v>196963</v>
      </c>
      <c r="D71801" t="s">
        <v>196964</v>
      </c>
    </row>
    <row r="71802" spans="1:5" x14ac:dyDescent="0.25">
      <c r="A71802">
        <v>247396</v>
      </c>
      <c r="B71802" t="s">
        <v>196965</v>
      </c>
      <c r="D71802" t="s">
        <v>196966</v>
      </c>
    </row>
    <row r="71803" spans="1:5" x14ac:dyDescent="0.25">
      <c r="A71803">
        <v>247401</v>
      </c>
      <c r="B71803" t="s">
        <v>196967</v>
      </c>
      <c r="D71803" t="s">
        <v>196968</v>
      </c>
    </row>
    <row r="71804" spans="1:5" x14ac:dyDescent="0.25">
      <c r="A71804">
        <v>247404</v>
      </c>
      <c r="B71804" t="s">
        <v>196969</v>
      </c>
      <c r="D71804" t="s">
        <v>196970</v>
      </c>
      <c r="E71804" t="s">
        <v>10</v>
      </c>
    </row>
    <row r="71805" spans="1:5" x14ac:dyDescent="0.25">
      <c r="A71805">
        <v>247407</v>
      </c>
      <c r="B71805" t="s">
        <v>196971</v>
      </c>
      <c r="D71805" t="s">
        <v>196972</v>
      </c>
      <c r="E71805" t="s">
        <v>196973</v>
      </c>
    </row>
    <row r="71806" spans="1:5" x14ac:dyDescent="0.25">
      <c r="A71806">
        <v>247409</v>
      </c>
      <c r="B71806" t="s">
        <v>196974</v>
      </c>
      <c r="D71806" t="s">
        <v>196975</v>
      </c>
    </row>
    <row r="71807" spans="1:5" x14ac:dyDescent="0.25">
      <c r="A71807">
        <v>247411</v>
      </c>
      <c r="B71807" t="s">
        <v>196976</v>
      </c>
      <c r="D71807" t="s">
        <v>196977</v>
      </c>
      <c r="E71807" t="s">
        <v>196978</v>
      </c>
    </row>
    <row r="71808" spans="1:5" x14ac:dyDescent="0.25">
      <c r="A71808">
        <v>247414</v>
      </c>
      <c r="B71808" t="s">
        <v>196979</v>
      </c>
      <c r="D71808" t="s">
        <v>196980</v>
      </c>
    </row>
    <row r="71809" spans="1:5" x14ac:dyDescent="0.25">
      <c r="A71809">
        <v>247423</v>
      </c>
      <c r="B71809" t="s">
        <v>196981</v>
      </c>
      <c r="D71809" t="s">
        <v>196982</v>
      </c>
    </row>
    <row r="71810" spans="1:5" x14ac:dyDescent="0.25">
      <c r="A71810">
        <v>247426</v>
      </c>
      <c r="B71810" t="s">
        <v>196983</v>
      </c>
      <c r="D71810" t="s">
        <v>196984</v>
      </c>
    </row>
    <row r="71811" spans="1:5" x14ac:dyDescent="0.25">
      <c r="A71811">
        <v>247431</v>
      </c>
      <c r="B71811" t="s">
        <v>196985</v>
      </c>
      <c r="D71811" t="s">
        <v>196986</v>
      </c>
      <c r="E71811" t="s">
        <v>10</v>
      </c>
    </row>
    <row r="71812" spans="1:5" x14ac:dyDescent="0.25">
      <c r="A71812">
        <v>247433</v>
      </c>
      <c r="B71812" t="s">
        <v>196987</v>
      </c>
      <c r="D71812" t="s">
        <v>196988</v>
      </c>
      <c r="E71812" t="s">
        <v>196989</v>
      </c>
    </row>
    <row r="71813" spans="1:5" x14ac:dyDescent="0.25">
      <c r="A71813">
        <v>247435</v>
      </c>
      <c r="B71813" t="s">
        <v>196990</v>
      </c>
      <c r="C71813" t="s">
        <v>196991</v>
      </c>
      <c r="D71813" t="s">
        <v>196992</v>
      </c>
      <c r="E71813" t="s">
        <v>10</v>
      </c>
    </row>
    <row r="71814" spans="1:5" x14ac:dyDescent="0.25">
      <c r="A71814">
        <v>247438</v>
      </c>
      <c r="B71814" t="s">
        <v>196993</v>
      </c>
      <c r="D71814" t="s">
        <v>196994</v>
      </c>
      <c r="E71814" t="s">
        <v>196995</v>
      </c>
    </row>
    <row r="71815" spans="1:5" x14ac:dyDescent="0.25">
      <c r="A71815">
        <v>247450</v>
      </c>
      <c r="B71815" t="s">
        <v>196996</v>
      </c>
      <c r="D71815" t="s">
        <v>196997</v>
      </c>
    </row>
    <row r="71816" spans="1:5" x14ac:dyDescent="0.25">
      <c r="A71816">
        <v>247451</v>
      </c>
      <c r="B71816" t="s">
        <v>196998</v>
      </c>
      <c r="D71816" t="s">
        <v>196999</v>
      </c>
    </row>
    <row r="71817" spans="1:5" x14ac:dyDescent="0.25">
      <c r="A71817">
        <v>247459</v>
      </c>
      <c r="B71817" t="s">
        <v>197000</v>
      </c>
      <c r="D71817" t="s">
        <v>197001</v>
      </c>
    </row>
    <row r="71818" spans="1:5" x14ac:dyDescent="0.25">
      <c r="A71818">
        <v>247465</v>
      </c>
      <c r="B71818" t="s">
        <v>197002</v>
      </c>
      <c r="C71818" t="s">
        <v>197003</v>
      </c>
      <c r="D71818" t="s">
        <v>197004</v>
      </c>
      <c r="E71818" t="s">
        <v>197005</v>
      </c>
    </row>
    <row r="71819" spans="1:5" x14ac:dyDescent="0.25">
      <c r="A71819">
        <v>247475</v>
      </c>
      <c r="B71819" t="s">
        <v>197006</v>
      </c>
      <c r="C71819" t="s">
        <v>197007</v>
      </c>
      <c r="D71819" t="s">
        <v>197008</v>
      </c>
    </row>
    <row r="71820" spans="1:5" x14ac:dyDescent="0.25">
      <c r="A71820">
        <v>247476</v>
      </c>
      <c r="B71820" t="s">
        <v>197009</v>
      </c>
      <c r="C71820" t="s">
        <v>197010</v>
      </c>
      <c r="D71820" t="s">
        <v>197011</v>
      </c>
      <c r="E71820" t="s">
        <v>197012</v>
      </c>
    </row>
    <row r="71821" spans="1:5" x14ac:dyDescent="0.25">
      <c r="A71821">
        <v>247478</v>
      </c>
      <c r="B71821" t="s">
        <v>197013</v>
      </c>
      <c r="D71821" t="s">
        <v>197014</v>
      </c>
    </row>
    <row r="71822" spans="1:5" x14ac:dyDescent="0.25">
      <c r="A71822">
        <v>247480</v>
      </c>
      <c r="B71822" t="s">
        <v>197015</v>
      </c>
      <c r="D71822" t="s">
        <v>197016</v>
      </c>
    </row>
    <row r="71823" spans="1:5" x14ac:dyDescent="0.25">
      <c r="A71823">
        <v>247485</v>
      </c>
      <c r="B71823" t="s">
        <v>197017</v>
      </c>
      <c r="D71823" t="s">
        <v>197018</v>
      </c>
      <c r="E71823" t="s">
        <v>197019</v>
      </c>
    </row>
    <row r="71824" spans="1:5" x14ac:dyDescent="0.25">
      <c r="A71824">
        <v>247489</v>
      </c>
      <c r="B71824" t="s">
        <v>197020</v>
      </c>
      <c r="C71824" t="s">
        <v>197021</v>
      </c>
      <c r="D71824" t="s">
        <v>197022</v>
      </c>
    </row>
    <row r="71825" spans="1:5" x14ac:dyDescent="0.25">
      <c r="A71825">
        <v>247497</v>
      </c>
      <c r="B71825" t="s">
        <v>197023</v>
      </c>
      <c r="D71825" t="s">
        <v>197024</v>
      </c>
    </row>
    <row r="71826" spans="1:5" x14ac:dyDescent="0.25">
      <c r="A71826">
        <v>247505</v>
      </c>
      <c r="B71826" t="s">
        <v>197025</v>
      </c>
      <c r="D71826" t="s">
        <v>197026</v>
      </c>
      <c r="E71826" t="s">
        <v>197027</v>
      </c>
    </row>
    <row r="71827" spans="1:5" x14ac:dyDescent="0.25">
      <c r="A71827">
        <v>247510</v>
      </c>
      <c r="B71827" t="s">
        <v>197028</v>
      </c>
      <c r="D71827" t="s">
        <v>197029</v>
      </c>
      <c r="E71827" t="s">
        <v>197030</v>
      </c>
    </row>
    <row r="71828" spans="1:5" x14ac:dyDescent="0.25">
      <c r="A71828">
        <v>247512</v>
      </c>
      <c r="B71828" t="s">
        <v>197031</v>
      </c>
      <c r="D71828" t="s">
        <v>197032</v>
      </c>
      <c r="E71828" t="s">
        <v>197033</v>
      </c>
    </row>
    <row r="71829" spans="1:5" x14ac:dyDescent="0.25">
      <c r="A71829">
        <v>247518</v>
      </c>
      <c r="B71829" t="s">
        <v>197034</v>
      </c>
      <c r="D71829" t="s">
        <v>197035</v>
      </c>
    </row>
    <row r="71830" spans="1:5" x14ac:dyDescent="0.25">
      <c r="A71830">
        <v>247522</v>
      </c>
      <c r="B71830" t="s">
        <v>197036</v>
      </c>
      <c r="C71830" t="s">
        <v>76323</v>
      </c>
      <c r="D71830" t="s">
        <v>197037</v>
      </c>
      <c r="E71830" t="s">
        <v>197038</v>
      </c>
    </row>
    <row r="71831" spans="1:5" x14ac:dyDescent="0.25">
      <c r="A71831">
        <v>247543</v>
      </c>
      <c r="B71831" t="s">
        <v>197039</v>
      </c>
      <c r="D71831" t="s">
        <v>197040</v>
      </c>
    </row>
    <row r="71832" spans="1:5" x14ac:dyDescent="0.25">
      <c r="A71832">
        <v>247549</v>
      </c>
      <c r="B71832" t="s">
        <v>197041</v>
      </c>
      <c r="D71832" t="s">
        <v>197042</v>
      </c>
      <c r="E71832" t="s">
        <v>8229</v>
      </c>
    </row>
    <row r="71833" spans="1:5" x14ac:dyDescent="0.25">
      <c r="A71833">
        <v>247566</v>
      </c>
      <c r="B71833" t="s">
        <v>197043</v>
      </c>
      <c r="D71833" t="s">
        <v>197044</v>
      </c>
    </row>
    <row r="71834" spans="1:5" x14ac:dyDescent="0.25">
      <c r="A71834">
        <v>247567</v>
      </c>
      <c r="B71834" t="s">
        <v>197045</v>
      </c>
      <c r="D71834" t="s">
        <v>197046</v>
      </c>
      <c r="E71834" t="s">
        <v>10</v>
      </c>
    </row>
    <row r="71835" spans="1:5" x14ac:dyDescent="0.25">
      <c r="A71835">
        <v>247585</v>
      </c>
      <c r="B71835" t="s">
        <v>197047</v>
      </c>
      <c r="D71835" t="s">
        <v>197048</v>
      </c>
      <c r="E71835" t="s">
        <v>197049</v>
      </c>
    </row>
    <row r="71836" spans="1:5" x14ac:dyDescent="0.25">
      <c r="A71836">
        <v>247587</v>
      </c>
      <c r="B71836" t="s">
        <v>197050</v>
      </c>
      <c r="C71836" t="s">
        <v>197051</v>
      </c>
      <c r="D71836" t="s">
        <v>197052</v>
      </c>
    </row>
    <row r="71837" spans="1:5" x14ac:dyDescent="0.25">
      <c r="A71837">
        <v>247595</v>
      </c>
      <c r="B71837" t="s">
        <v>197053</v>
      </c>
      <c r="D71837" t="s">
        <v>197054</v>
      </c>
    </row>
    <row r="71838" spans="1:5" x14ac:dyDescent="0.25">
      <c r="A71838">
        <v>247602</v>
      </c>
      <c r="B71838" t="s">
        <v>197055</v>
      </c>
      <c r="D71838" t="s">
        <v>197056</v>
      </c>
    </row>
    <row r="71839" spans="1:5" x14ac:dyDescent="0.25">
      <c r="A71839">
        <v>247613</v>
      </c>
      <c r="B71839" t="s">
        <v>197057</v>
      </c>
      <c r="D71839" t="s">
        <v>197058</v>
      </c>
      <c r="E71839" t="s">
        <v>197059</v>
      </c>
    </row>
    <row r="71840" spans="1:5" x14ac:dyDescent="0.25">
      <c r="A71840">
        <v>247616</v>
      </c>
      <c r="B71840" t="s">
        <v>197060</v>
      </c>
      <c r="D71840" t="s">
        <v>197061</v>
      </c>
      <c r="E71840" t="s">
        <v>197062</v>
      </c>
    </row>
    <row r="71841" spans="1:5" x14ac:dyDescent="0.25">
      <c r="A71841">
        <v>247620</v>
      </c>
      <c r="B71841" t="s">
        <v>197063</v>
      </c>
      <c r="C71841" t="s">
        <v>61450</v>
      </c>
      <c r="D71841" t="s">
        <v>197064</v>
      </c>
      <c r="E71841" t="s">
        <v>197065</v>
      </c>
    </row>
    <row r="71842" spans="1:5" x14ac:dyDescent="0.25">
      <c r="A71842">
        <v>247624</v>
      </c>
      <c r="B71842" t="s">
        <v>197066</v>
      </c>
      <c r="D71842" t="s">
        <v>197067</v>
      </c>
      <c r="E71842" t="s">
        <v>197068</v>
      </c>
    </row>
    <row r="71843" spans="1:5" x14ac:dyDescent="0.25">
      <c r="A71843">
        <v>247625</v>
      </c>
      <c r="B71843" t="s">
        <v>197069</v>
      </c>
      <c r="D71843" t="s">
        <v>197070</v>
      </c>
    </row>
    <row r="71844" spans="1:5" x14ac:dyDescent="0.25">
      <c r="A71844">
        <v>247627</v>
      </c>
      <c r="B71844" t="s">
        <v>197071</v>
      </c>
      <c r="D71844" t="s">
        <v>197072</v>
      </c>
      <c r="E71844" t="s">
        <v>197073</v>
      </c>
    </row>
    <row r="71845" spans="1:5" x14ac:dyDescent="0.25">
      <c r="A71845">
        <v>247631</v>
      </c>
      <c r="B71845" t="s">
        <v>197074</v>
      </c>
      <c r="D71845" t="s">
        <v>197075</v>
      </c>
    </row>
    <row r="71846" spans="1:5" x14ac:dyDescent="0.25">
      <c r="A71846">
        <v>247644</v>
      </c>
      <c r="B71846" t="s">
        <v>197076</v>
      </c>
      <c r="D71846" t="s">
        <v>197077</v>
      </c>
      <c r="E71846" t="s">
        <v>197078</v>
      </c>
    </row>
    <row r="71847" spans="1:5" x14ac:dyDescent="0.25">
      <c r="A71847">
        <v>247646</v>
      </c>
      <c r="B71847" t="s">
        <v>197079</v>
      </c>
      <c r="C71847" t="s">
        <v>197080</v>
      </c>
      <c r="D71847" t="s">
        <v>197081</v>
      </c>
    </row>
    <row r="71848" spans="1:5" x14ac:dyDescent="0.25">
      <c r="A71848">
        <v>247650</v>
      </c>
      <c r="B71848" t="s">
        <v>197082</v>
      </c>
      <c r="D71848" t="s">
        <v>197083</v>
      </c>
    </row>
    <row r="71849" spans="1:5" x14ac:dyDescent="0.25">
      <c r="A71849">
        <v>247661</v>
      </c>
      <c r="B71849" t="s">
        <v>197084</v>
      </c>
      <c r="D71849" t="s">
        <v>197085</v>
      </c>
      <c r="E71849" t="s">
        <v>197086</v>
      </c>
    </row>
    <row r="71850" spans="1:5" x14ac:dyDescent="0.25">
      <c r="A71850">
        <v>247662</v>
      </c>
      <c r="B71850" t="s">
        <v>197087</v>
      </c>
      <c r="C71850" t="s">
        <v>41550</v>
      </c>
      <c r="D71850" t="s">
        <v>197088</v>
      </c>
      <c r="E71850" t="s">
        <v>10</v>
      </c>
    </row>
    <row r="71851" spans="1:5" x14ac:dyDescent="0.25">
      <c r="A71851">
        <v>247667</v>
      </c>
      <c r="B71851" t="s">
        <v>197089</v>
      </c>
      <c r="C71851" t="s">
        <v>197090</v>
      </c>
      <c r="D71851" t="s">
        <v>197091</v>
      </c>
    </row>
    <row r="71852" spans="1:5" x14ac:dyDescent="0.25">
      <c r="A71852">
        <v>247682</v>
      </c>
      <c r="B71852" t="s">
        <v>197092</v>
      </c>
      <c r="D71852" t="s">
        <v>197093</v>
      </c>
    </row>
    <row r="71853" spans="1:5" x14ac:dyDescent="0.25">
      <c r="A71853">
        <v>247685</v>
      </c>
      <c r="B71853" t="s">
        <v>197094</v>
      </c>
      <c r="C71853" t="s">
        <v>197095</v>
      </c>
      <c r="D71853" t="s">
        <v>197096</v>
      </c>
      <c r="E71853" t="s">
        <v>197097</v>
      </c>
    </row>
    <row r="71854" spans="1:5" x14ac:dyDescent="0.25">
      <c r="A71854">
        <v>247695</v>
      </c>
      <c r="B71854" t="s">
        <v>197098</v>
      </c>
      <c r="D71854" t="s">
        <v>197099</v>
      </c>
      <c r="E71854" t="s">
        <v>197100</v>
      </c>
    </row>
    <row r="71855" spans="1:5" x14ac:dyDescent="0.25">
      <c r="A71855">
        <v>247700</v>
      </c>
      <c r="B71855" t="s">
        <v>197101</v>
      </c>
      <c r="D71855" t="s">
        <v>197102</v>
      </c>
      <c r="E71855" t="s">
        <v>197103</v>
      </c>
    </row>
    <row r="71856" spans="1:5" x14ac:dyDescent="0.25">
      <c r="A71856">
        <v>247707</v>
      </c>
      <c r="B71856" t="s">
        <v>197104</v>
      </c>
      <c r="D71856" t="s">
        <v>197105</v>
      </c>
      <c r="E71856" t="s">
        <v>197106</v>
      </c>
    </row>
    <row r="71857" spans="1:5" x14ac:dyDescent="0.25">
      <c r="A71857">
        <v>247712</v>
      </c>
      <c r="B71857" t="s">
        <v>197107</v>
      </c>
      <c r="C71857" t="s">
        <v>197108</v>
      </c>
      <c r="D71857" t="s">
        <v>197109</v>
      </c>
      <c r="E71857" t="s">
        <v>197110</v>
      </c>
    </row>
    <row r="71858" spans="1:5" x14ac:dyDescent="0.25">
      <c r="A71858">
        <v>247716</v>
      </c>
      <c r="B71858" t="s">
        <v>197111</v>
      </c>
      <c r="D71858" t="s">
        <v>197112</v>
      </c>
    </row>
    <row r="71859" spans="1:5" x14ac:dyDescent="0.25">
      <c r="A71859">
        <v>247717</v>
      </c>
      <c r="B71859" t="s">
        <v>197113</v>
      </c>
      <c r="C71859" t="s">
        <v>197114</v>
      </c>
      <c r="D71859" t="s">
        <v>197115</v>
      </c>
      <c r="E71859" t="s">
        <v>197116</v>
      </c>
    </row>
    <row r="71860" spans="1:5" x14ac:dyDescent="0.25">
      <c r="A71860">
        <v>247719</v>
      </c>
      <c r="B71860" t="s">
        <v>197117</v>
      </c>
      <c r="C71860" t="s">
        <v>197118</v>
      </c>
      <c r="D71860" t="s">
        <v>197119</v>
      </c>
      <c r="E71860" t="s">
        <v>197120</v>
      </c>
    </row>
    <row r="71861" spans="1:5" x14ac:dyDescent="0.25">
      <c r="A71861">
        <v>247725</v>
      </c>
      <c r="B71861" t="s">
        <v>197121</v>
      </c>
      <c r="C71861" t="s">
        <v>197122</v>
      </c>
      <c r="D71861" t="s">
        <v>197123</v>
      </c>
    </row>
    <row r="71862" spans="1:5" x14ac:dyDescent="0.25">
      <c r="A71862">
        <v>247733</v>
      </c>
      <c r="B71862" t="s">
        <v>197124</v>
      </c>
      <c r="C71862" t="s">
        <v>197125</v>
      </c>
      <c r="D71862" t="s">
        <v>197126</v>
      </c>
      <c r="E71862" t="s">
        <v>10</v>
      </c>
    </row>
    <row r="71863" spans="1:5" x14ac:dyDescent="0.25">
      <c r="A71863">
        <v>247744</v>
      </c>
      <c r="B71863" t="s">
        <v>197127</v>
      </c>
      <c r="C71863" t="s">
        <v>197128</v>
      </c>
      <c r="D71863" t="s">
        <v>197129</v>
      </c>
      <c r="E71863" t="s">
        <v>197130</v>
      </c>
    </row>
    <row r="71864" spans="1:5" x14ac:dyDescent="0.25">
      <c r="A71864">
        <v>247748</v>
      </c>
      <c r="B71864" t="s">
        <v>197131</v>
      </c>
      <c r="D71864" t="s">
        <v>197132</v>
      </c>
    </row>
    <row r="71865" spans="1:5" x14ac:dyDescent="0.25">
      <c r="A71865">
        <v>247749</v>
      </c>
      <c r="B71865" t="s">
        <v>197133</v>
      </c>
      <c r="D71865" t="s">
        <v>197134</v>
      </c>
      <c r="E71865" t="s">
        <v>10</v>
      </c>
    </row>
    <row r="71866" spans="1:5" x14ac:dyDescent="0.25">
      <c r="A71866">
        <v>247757</v>
      </c>
      <c r="B71866" t="s">
        <v>197135</v>
      </c>
      <c r="C71866" t="s">
        <v>20641</v>
      </c>
      <c r="D71866" t="s">
        <v>197136</v>
      </c>
    </row>
    <row r="71867" spans="1:5" x14ac:dyDescent="0.25">
      <c r="A71867">
        <v>247758</v>
      </c>
      <c r="B71867" t="s">
        <v>197137</v>
      </c>
      <c r="D71867" t="s">
        <v>197138</v>
      </c>
    </row>
    <row r="71868" spans="1:5" x14ac:dyDescent="0.25">
      <c r="A71868">
        <v>247770</v>
      </c>
      <c r="B71868" t="s">
        <v>197139</v>
      </c>
      <c r="C71868" t="s">
        <v>197140</v>
      </c>
      <c r="D71868" t="s">
        <v>197141</v>
      </c>
      <c r="E71868" t="s">
        <v>197142</v>
      </c>
    </row>
    <row r="71869" spans="1:5" x14ac:dyDescent="0.25">
      <c r="A71869">
        <v>247774</v>
      </c>
      <c r="B71869" t="s">
        <v>197143</v>
      </c>
      <c r="D71869" t="s">
        <v>197144</v>
      </c>
    </row>
    <row r="71870" spans="1:5" x14ac:dyDescent="0.25">
      <c r="A71870">
        <v>247775</v>
      </c>
      <c r="B71870" t="s">
        <v>197145</v>
      </c>
      <c r="C71870" t="s">
        <v>197146</v>
      </c>
      <c r="D71870" t="s">
        <v>197147</v>
      </c>
      <c r="E71870" t="s">
        <v>10</v>
      </c>
    </row>
    <row r="71871" spans="1:5" x14ac:dyDescent="0.25">
      <c r="A71871">
        <v>247783</v>
      </c>
      <c r="B71871" t="s">
        <v>197148</v>
      </c>
      <c r="D71871" t="s">
        <v>197149</v>
      </c>
    </row>
    <row r="71872" spans="1:5" x14ac:dyDescent="0.25">
      <c r="A71872">
        <v>247786</v>
      </c>
      <c r="B71872" t="s">
        <v>197150</v>
      </c>
      <c r="C71872" t="s">
        <v>86871</v>
      </c>
      <c r="D71872" t="s">
        <v>197151</v>
      </c>
      <c r="E71872" t="s">
        <v>197152</v>
      </c>
    </row>
    <row r="71873" spans="1:5" x14ac:dyDescent="0.25">
      <c r="A71873">
        <v>247788</v>
      </c>
      <c r="B71873" t="s">
        <v>197153</v>
      </c>
      <c r="D71873" t="s">
        <v>197154</v>
      </c>
      <c r="E71873" t="s">
        <v>197155</v>
      </c>
    </row>
    <row r="71874" spans="1:5" x14ac:dyDescent="0.25">
      <c r="A71874">
        <v>247802</v>
      </c>
      <c r="B71874" t="s">
        <v>197156</v>
      </c>
      <c r="D71874" t="s">
        <v>197157</v>
      </c>
      <c r="E71874" t="s">
        <v>197158</v>
      </c>
    </row>
    <row r="71875" spans="1:5" x14ac:dyDescent="0.25">
      <c r="A71875">
        <v>247807</v>
      </c>
      <c r="B71875" t="s">
        <v>197159</v>
      </c>
      <c r="D71875" t="s">
        <v>197160</v>
      </c>
      <c r="E71875" t="s">
        <v>197161</v>
      </c>
    </row>
    <row r="71876" spans="1:5" x14ac:dyDescent="0.25">
      <c r="A71876">
        <v>247808</v>
      </c>
      <c r="B71876" t="s">
        <v>197162</v>
      </c>
      <c r="C71876" t="s">
        <v>50101</v>
      </c>
      <c r="D71876" t="s">
        <v>197163</v>
      </c>
    </row>
    <row r="71877" spans="1:5" x14ac:dyDescent="0.25">
      <c r="A71877">
        <v>247817</v>
      </c>
      <c r="B71877" t="s">
        <v>197164</v>
      </c>
      <c r="C71877" t="s">
        <v>111140</v>
      </c>
      <c r="D71877" t="s">
        <v>197165</v>
      </c>
      <c r="E71877" t="s">
        <v>197166</v>
      </c>
    </row>
    <row r="71878" spans="1:5" x14ac:dyDescent="0.25">
      <c r="A71878">
        <v>247818</v>
      </c>
      <c r="B71878" t="s">
        <v>197167</v>
      </c>
      <c r="D71878" t="s">
        <v>197168</v>
      </c>
    </row>
    <row r="71879" spans="1:5" x14ac:dyDescent="0.25">
      <c r="A71879">
        <v>247821</v>
      </c>
      <c r="B71879" t="s">
        <v>197169</v>
      </c>
      <c r="D71879" t="s">
        <v>197170</v>
      </c>
      <c r="E71879" t="s">
        <v>10</v>
      </c>
    </row>
    <row r="71880" spans="1:5" x14ac:dyDescent="0.25">
      <c r="A71880">
        <v>247826</v>
      </c>
      <c r="B71880" t="s">
        <v>197171</v>
      </c>
      <c r="D71880" t="s">
        <v>197172</v>
      </c>
    </row>
    <row r="71881" spans="1:5" x14ac:dyDescent="0.25">
      <c r="A71881">
        <v>247843</v>
      </c>
      <c r="B71881" t="s">
        <v>197173</v>
      </c>
      <c r="D71881" t="s">
        <v>197174</v>
      </c>
      <c r="E71881" t="s">
        <v>197175</v>
      </c>
    </row>
    <row r="71882" spans="1:5" x14ac:dyDescent="0.25">
      <c r="A71882">
        <v>247850</v>
      </c>
      <c r="B71882" t="s">
        <v>197176</v>
      </c>
      <c r="C71882" t="s">
        <v>84891</v>
      </c>
      <c r="D71882" t="s">
        <v>197177</v>
      </c>
      <c r="E71882" t="s">
        <v>197178</v>
      </c>
    </row>
    <row r="71883" spans="1:5" x14ac:dyDescent="0.25">
      <c r="A71883">
        <v>247865</v>
      </c>
      <c r="B71883" t="s">
        <v>197179</v>
      </c>
      <c r="D71883" t="s">
        <v>197180</v>
      </c>
      <c r="E71883" t="s">
        <v>10120</v>
      </c>
    </row>
    <row r="71884" spans="1:5" x14ac:dyDescent="0.25">
      <c r="A71884">
        <v>247876</v>
      </c>
      <c r="B71884" t="s">
        <v>197181</v>
      </c>
      <c r="D71884" t="s">
        <v>197182</v>
      </c>
    </row>
    <row r="71885" spans="1:5" x14ac:dyDescent="0.25">
      <c r="A71885">
        <v>247877</v>
      </c>
      <c r="B71885" t="s">
        <v>197183</v>
      </c>
      <c r="C71885" t="s">
        <v>197184</v>
      </c>
      <c r="D71885" t="s">
        <v>197185</v>
      </c>
      <c r="E71885" t="s">
        <v>197186</v>
      </c>
    </row>
    <row r="71886" spans="1:5" x14ac:dyDescent="0.25">
      <c r="A71886">
        <v>247879</v>
      </c>
      <c r="B71886" t="s">
        <v>197187</v>
      </c>
      <c r="D71886" t="s">
        <v>197188</v>
      </c>
    </row>
    <row r="71887" spans="1:5" x14ac:dyDescent="0.25">
      <c r="A71887">
        <v>247881</v>
      </c>
      <c r="B71887" t="s">
        <v>197189</v>
      </c>
      <c r="D71887" t="s">
        <v>197190</v>
      </c>
      <c r="E71887" t="s">
        <v>197191</v>
      </c>
    </row>
    <row r="71888" spans="1:5" x14ac:dyDescent="0.25">
      <c r="A71888">
        <v>247889</v>
      </c>
      <c r="B71888" t="s">
        <v>197192</v>
      </c>
      <c r="D71888" t="s">
        <v>197193</v>
      </c>
      <c r="E71888" t="s">
        <v>197194</v>
      </c>
    </row>
    <row r="71889" spans="1:5" x14ac:dyDescent="0.25">
      <c r="A71889">
        <v>247892</v>
      </c>
      <c r="B71889" t="s">
        <v>197195</v>
      </c>
      <c r="C71889" t="s">
        <v>197196</v>
      </c>
      <c r="D71889" t="s">
        <v>197197</v>
      </c>
    </row>
    <row r="71890" spans="1:5" x14ac:dyDescent="0.25">
      <c r="A71890">
        <v>247895</v>
      </c>
      <c r="B71890" t="s">
        <v>197198</v>
      </c>
      <c r="D71890" t="s">
        <v>197199</v>
      </c>
    </row>
    <row r="71891" spans="1:5" x14ac:dyDescent="0.25">
      <c r="A71891">
        <v>247907</v>
      </c>
      <c r="B71891" t="s">
        <v>197200</v>
      </c>
      <c r="D71891" t="s">
        <v>197201</v>
      </c>
    </row>
    <row r="71892" spans="1:5" x14ac:dyDescent="0.25">
      <c r="A71892">
        <v>247909</v>
      </c>
      <c r="B71892" t="s">
        <v>197202</v>
      </c>
      <c r="D71892" t="s">
        <v>197203</v>
      </c>
    </row>
    <row r="71893" spans="1:5" x14ac:dyDescent="0.25">
      <c r="A71893">
        <v>247910</v>
      </c>
      <c r="B71893" t="s">
        <v>197204</v>
      </c>
      <c r="D71893" t="s">
        <v>197205</v>
      </c>
    </row>
    <row r="71894" spans="1:5" x14ac:dyDescent="0.25">
      <c r="A71894">
        <v>247912</v>
      </c>
      <c r="B71894" t="s">
        <v>197206</v>
      </c>
      <c r="D71894" t="s">
        <v>197207</v>
      </c>
      <c r="E71894" t="s">
        <v>197208</v>
      </c>
    </row>
    <row r="71895" spans="1:5" x14ac:dyDescent="0.25">
      <c r="A71895">
        <v>247917</v>
      </c>
      <c r="B71895" t="s">
        <v>197209</v>
      </c>
      <c r="D71895" t="s">
        <v>197210</v>
      </c>
    </row>
    <row r="71896" spans="1:5" x14ac:dyDescent="0.25">
      <c r="A71896">
        <v>247921</v>
      </c>
      <c r="B71896" t="s">
        <v>197211</v>
      </c>
      <c r="D71896" t="s">
        <v>197212</v>
      </c>
      <c r="E71896" t="s">
        <v>10</v>
      </c>
    </row>
    <row r="71897" spans="1:5" x14ac:dyDescent="0.25">
      <c r="A71897">
        <v>247922</v>
      </c>
      <c r="B71897" t="s">
        <v>197213</v>
      </c>
      <c r="C71897" t="s">
        <v>197214</v>
      </c>
      <c r="D71897" t="s">
        <v>197215</v>
      </c>
    </row>
    <row r="71898" spans="1:5" x14ac:dyDescent="0.25">
      <c r="A71898">
        <v>247938</v>
      </c>
      <c r="B71898" t="s">
        <v>197216</v>
      </c>
      <c r="D71898" t="s">
        <v>197217</v>
      </c>
    </row>
    <row r="71899" spans="1:5" x14ac:dyDescent="0.25">
      <c r="A71899">
        <v>247942</v>
      </c>
      <c r="B71899" t="s">
        <v>197218</v>
      </c>
      <c r="D71899" t="s">
        <v>197219</v>
      </c>
    </row>
    <row r="71900" spans="1:5" x14ac:dyDescent="0.25">
      <c r="A71900">
        <v>247947</v>
      </c>
      <c r="B71900" t="s">
        <v>197220</v>
      </c>
      <c r="C71900" t="s">
        <v>79256</v>
      </c>
      <c r="D71900" t="s">
        <v>197221</v>
      </c>
      <c r="E71900" t="s">
        <v>10</v>
      </c>
    </row>
    <row r="71901" spans="1:5" x14ac:dyDescent="0.25">
      <c r="A71901">
        <v>247948</v>
      </c>
      <c r="B71901" t="s">
        <v>197222</v>
      </c>
      <c r="C71901" t="s">
        <v>81718</v>
      </c>
      <c r="D71901" t="s">
        <v>197223</v>
      </c>
      <c r="E71901" t="s">
        <v>197224</v>
      </c>
    </row>
    <row r="71902" spans="1:5" x14ac:dyDescent="0.25">
      <c r="A71902">
        <v>247958</v>
      </c>
      <c r="B71902" t="s">
        <v>197225</v>
      </c>
      <c r="D71902" t="s">
        <v>197226</v>
      </c>
    </row>
    <row r="71903" spans="1:5" x14ac:dyDescent="0.25">
      <c r="A71903">
        <v>247960</v>
      </c>
      <c r="B71903" t="s">
        <v>197227</v>
      </c>
      <c r="D71903" t="s">
        <v>197228</v>
      </c>
    </row>
    <row r="71904" spans="1:5" x14ac:dyDescent="0.25">
      <c r="A71904">
        <v>247961</v>
      </c>
      <c r="B71904" t="s">
        <v>197229</v>
      </c>
      <c r="D71904" t="s">
        <v>197230</v>
      </c>
      <c r="E71904" t="s">
        <v>197231</v>
      </c>
    </row>
    <row r="71905" spans="1:5" x14ac:dyDescent="0.25">
      <c r="A71905">
        <v>247979</v>
      </c>
      <c r="B71905" t="s">
        <v>197232</v>
      </c>
      <c r="D71905" t="s">
        <v>197233</v>
      </c>
    </row>
    <row r="71906" spans="1:5" x14ac:dyDescent="0.25">
      <c r="A71906">
        <v>247984</v>
      </c>
      <c r="B71906" t="s">
        <v>197234</v>
      </c>
      <c r="D71906" t="s">
        <v>197235</v>
      </c>
      <c r="E71906" t="s">
        <v>10</v>
      </c>
    </row>
    <row r="71907" spans="1:5" x14ac:dyDescent="0.25">
      <c r="A71907">
        <v>247986</v>
      </c>
      <c r="B71907" t="s">
        <v>197236</v>
      </c>
      <c r="C71907" t="s">
        <v>52968</v>
      </c>
      <c r="D71907" t="s">
        <v>197237</v>
      </c>
      <c r="E71907" t="s">
        <v>197238</v>
      </c>
    </row>
    <row r="71908" spans="1:5" x14ac:dyDescent="0.25">
      <c r="A71908">
        <v>247987</v>
      </c>
      <c r="B71908" t="s">
        <v>197239</v>
      </c>
      <c r="D71908" t="s">
        <v>197240</v>
      </c>
      <c r="E71908" t="s">
        <v>197241</v>
      </c>
    </row>
    <row r="71909" spans="1:5" x14ac:dyDescent="0.25">
      <c r="A71909">
        <v>247989</v>
      </c>
      <c r="B71909" t="s">
        <v>197242</v>
      </c>
      <c r="D71909" t="s">
        <v>197243</v>
      </c>
    </row>
    <row r="71910" spans="1:5" x14ac:dyDescent="0.25">
      <c r="A71910">
        <v>248007</v>
      </c>
      <c r="B71910" t="s">
        <v>197244</v>
      </c>
      <c r="C71910" t="s">
        <v>71798</v>
      </c>
      <c r="D71910" t="s">
        <v>197245</v>
      </c>
      <c r="E71910" t="s">
        <v>197246</v>
      </c>
    </row>
    <row r="71911" spans="1:5" x14ac:dyDescent="0.25">
      <c r="A71911">
        <v>248009</v>
      </c>
      <c r="B71911" t="s">
        <v>197247</v>
      </c>
      <c r="D71911" t="s">
        <v>197248</v>
      </c>
    </row>
    <row r="71912" spans="1:5" x14ac:dyDescent="0.25">
      <c r="A71912">
        <v>248011</v>
      </c>
      <c r="B71912" t="s">
        <v>197249</v>
      </c>
      <c r="D71912" t="s">
        <v>197250</v>
      </c>
    </row>
    <row r="71913" spans="1:5" x14ac:dyDescent="0.25">
      <c r="A71913">
        <v>248012</v>
      </c>
      <c r="B71913" t="s">
        <v>197251</v>
      </c>
      <c r="D71913" t="s">
        <v>197252</v>
      </c>
      <c r="E71913" t="s">
        <v>197253</v>
      </c>
    </row>
    <row r="71914" spans="1:5" x14ac:dyDescent="0.25">
      <c r="A71914">
        <v>248021</v>
      </c>
      <c r="B71914" t="s">
        <v>197254</v>
      </c>
      <c r="D71914" t="s">
        <v>197255</v>
      </c>
      <c r="E71914" t="s">
        <v>197256</v>
      </c>
    </row>
    <row r="71915" spans="1:5" x14ac:dyDescent="0.25">
      <c r="A71915">
        <v>248024</v>
      </c>
      <c r="B71915" t="s">
        <v>197257</v>
      </c>
      <c r="D71915" t="s">
        <v>197258</v>
      </c>
      <c r="E71915" t="s">
        <v>197259</v>
      </c>
    </row>
    <row r="71916" spans="1:5" x14ac:dyDescent="0.25">
      <c r="A71916">
        <v>248029</v>
      </c>
      <c r="B71916" t="s">
        <v>197260</v>
      </c>
      <c r="C71916" t="s">
        <v>197261</v>
      </c>
      <c r="D71916" t="s">
        <v>197262</v>
      </c>
    </row>
    <row r="71917" spans="1:5" x14ac:dyDescent="0.25">
      <c r="A71917">
        <v>248032</v>
      </c>
      <c r="B71917" t="s">
        <v>197263</v>
      </c>
      <c r="D71917" t="s">
        <v>197264</v>
      </c>
      <c r="E71917" t="s">
        <v>197265</v>
      </c>
    </row>
    <row r="71918" spans="1:5" x14ac:dyDescent="0.25">
      <c r="A71918">
        <v>248034</v>
      </c>
      <c r="B71918" t="s">
        <v>197266</v>
      </c>
      <c r="C71918" t="s">
        <v>197267</v>
      </c>
      <c r="D71918" t="s">
        <v>197268</v>
      </c>
      <c r="E71918" t="s">
        <v>197269</v>
      </c>
    </row>
    <row r="71919" spans="1:5" x14ac:dyDescent="0.25">
      <c r="A71919">
        <v>248038</v>
      </c>
      <c r="B71919" t="s">
        <v>197270</v>
      </c>
      <c r="D71919" t="s">
        <v>197271</v>
      </c>
      <c r="E71919" t="s">
        <v>197272</v>
      </c>
    </row>
    <row r="71920" spans="1:5" x14ac:dyDescent="0.25">
      <c r="A71920">
        <v>248048</v>
      </c>
      <c r="B71920" t="s">
        <v>197273</v>
      </c>
      <c r="C71920" t="s">
        <v>197274</v>
      </c>
      <c r="D71920" t="s">
        <v>197275</v>
      </c>
      <c r="E71920" t="s">
        <v>197276</v>
      </c>
    </row>
    <row r="71921" spans="1:5" x14ac:dyDescent="0.25">
      <c r="A71921">
        <v>248051</v>
      </c>
      <c r="B71921" t="s">
        <v>197277</v>
      </c>
      <c r="D71921" t="s">
        <v>197278</v>
      </c>
      <c r="E71921" t="s">
        <v>197279</v>
      </c>
    </row>
    <row r="71922" spans="1:5" x14ac:dyDescent="0.25">
      <c r="A71922">
        <v>248055</v>
      </c>
      <c r="B71922" t="s">
        <v>197280</v>
      </c>
      <c r="D71922" t="s">
        <v>197281</v>
      </c>
      <c r="E71922" t="s">
        <v>10</v>
      </c>
    </row>
    <row r="71923" spans="1:5" x14ac:dyDescent="0.25">
      <c r="A71923">
        <v>248061</v>
      </c>
      <c r="B71923" t="s">
        <v>197282</v>
      </c>
      <c r="C71923" t="s">
        <v>197283</v>
      </c>
      <c r="D71923" t="s">
        <v>197284</v>
      </c>
      <c r="E71923" t="s">
        <v>197285</v>
      </c>
    </row>
    <row r="71924" spans="1:5" x14ac:dyDescent="0.25">
      <c r="A71924">
        <v>248064</v>
      </c>
      <c r="B71924" t="s">
        <v>197286</v>
      </c>
      <c r="D71924" t="s">
        <v>197287</v>
      </c>
    </row>
    <row r="71925" spans="1:5" x14ac:dyDescent="0.25">
      <c r="A71925">
        <v>248071</v>
      </c>
      <c r="B71925" t="s">
        <v>197288</v>
      </c>
      <c r="D71925" t="s">
        <v>197289</v>
      </c>
      <c r="E71925" t="s">
        <v>197290</v>
      </c>
    </row>
    <row r="71926" spans="1:5" x14ac:dyDescent="0.25">
      <c r="A71926">
        <v>248073</v>
      </c>
      <c r="B71926" t="s">
        <v>197291</v>
      </c>
      <c r="C71926" t="s">
        <v>197292</v>
      </c>
      <c r="D71926" t="s">
        <v>197293</v>
      </c>
      <c r="E71926" t="s">
        <v>10</v>
      </c>
    </row>
    <row r="71927" spans="1:5" x14ac:dyDescent="0.25">
      <c r="A71927">
        <v>248087</v>
      </c>
      <c r="B71927" t="s">
        <v>197294</v>
      </c>
      <c r="C71927" t="s">
        <v>197295</v>
      </c>
      <c r="D71927" t="s">
        <v>197296</v>
      </c>
      <c r="E71927" t="s">
        <v>197297</v>
      </c>
    </row>
    <row r="71928" spans="1:5" x14ac:dyDescent="0.25">
      <c r="A71928">
        <v>248090</v>
      </c>
      <c r="B71928" t="s">
        <v>197298</v>
      </c>
      <c r="C71928" t="s">
        <v>1438</v>
      </c>
      <c r="D71928" t="s">
        <v>197299</v>
      </c>
      <c r="E71928" t="s">
        <v>197300</v>
      </c>
    </row>
    <row r="71929" spans="1:5" x14ac:dyDescent="0.25">
      <c r="A71929">
        <v>248097</v>
      </c>
      <c r="B71929" t="s">
        <v>197301</v>
      </c>
      <c r="C71929" t="s">
        <v>197302</v>
      </c>
      <c r="D71929" t="s">
        <v>197303</v>
      </c>
    </row>
    <row r="71930" spans="1:5" x14ac:dyDescent="0.25">
      <c r="A71930">
        <v>248104</v>
      </c>
      <c r="B71930" t="s">
        <v>197304</v>
      </c>
      <c r="D71930" t="s">
        <v>197305</v>
      </c>
      <c r="E71930" t="s">
        <v>197306</v>
      </c>
    </row>
    <row r="71931" spans="1:5" x14ac:dyDescent="0.25">
      <c r="A71931">
        <v>248109</v>
      </c>
      <c r="B71931" t="s">
        <v>197307</v>
      </c>
      <c r="D71931" t="s">
        <v>197308</v>
      </c>
      <c r="E71931" t="s">
        <v>197309</v>
      </c>
    </row>
    <row r="71932" spans="1:5" x14ac:dyDescent="0.25">
      <c r="A71932">
        <v>248114</v>
      </c>
      <c r="B71932" t="s">
        <v>197310</v>
      </c>
      <c r="C71932" t="s">
        <v>45965</v>
      </c>
      <c r="D71932" t="s">
        <v>197311</v>
      </c>
      <c r="E71932" t="s">
        <v>197312</v>
      </c>
    </row>
    <row r="71933" spans="1:5" x14ac:dyDescent="0.25">
      <c r="A71933">
        <v>248130</v>
      </c>
      <c r="B71933" t="s">
        <v>197313</v>
      </c>
      <c r="C71933" t="s">
        <v>21274</v>
      </c>
      <c r="D71933" t="s">
        <v>197314</v>
      </c>
    </row>
    <row r="71934" spans="1:5" x14ac:dyDescent="0.25">
      <c r="A71934">
        <v>248132</v>
      </c>
      <c r="B71934" t="s">
        <v>197315</v>
      </c>
      <c r="C71934" t="s">
        <v>52668</v>
      </c>
      <c r="D71934" t="s">
        <v>197316</v>
      </c>
    </row>
    <row r="71935" spans="1:5" x14ac:dyDescent="0.25">
      <c r="A71935">
        <v>248134</v>
      </c>
      <c r="B71935" t="s">
        <v>197317</v>
      </c>
      <c r="D71935" t="s">
        <v>197318</v>
      </c>
    </row>
    <row r="71936" spans="1:5" x14ac:dyDescent="0.25">
      <c r="A71936">
        <v>248135</v>
      </c>
      <c r="B71936" t="s">
        <v>197319</v>
      </c>
      <c r="C71936" t="s">
        <v>16823</v>
      </c>
      <c r="D71936" t="s">
        <v>197320</v>
      </c>
      <c r="E71936" t="s">
        <v>197321</v>
      </c>
    </row>
    <row r="71937" spans="1:5" x14ac:dyDescent="0.25">
      <c r="A71937">
        <v>248136</v>
      </c>
      <c r="B71937" t="s">
        <v>197322</v>
      </c>
      <c r="D71937" t="s">
        <v>197323</v>
      </c>
      <c r="E71937" t="s">
        <v>197324</v>
      </c>
    </row>
    <row r="71938" spans="1:5" x14ac:dyDescent="0.25">
      <c r="A71938">
        <v>248143</v>
      </c>
      <c r="B71938" t="s">
        <v>197325</v>
      </c>
      <c r="C71938" t="s">
        <v>31439</v>
      </c>
      <c r="D71938" t="s">
        <v>197326</v>
      </c>
      <c r="E71938" t="s">
        <v>197327</v>
      </c>
    </row>
    <row r="71939" spans="1:5" x14ac:dyDescent="0.25">
      <c r="A71939">
        <v>248148</v>
      </c>
      <c r="B71939" t="s">
        <v>197328</v>
      </c>
      <c r="C71939" t="s">
        <v>81463</v>
      </c>
      <c r="D71939" t="s">
        <v>197329</v>
      </c>
      <c r="E71939" t="s">
        <v>197330</v>
      </c>
    </row>
    <row r="71940" spans="1:5" x14ac:dyDescent="0.25">
      <c r="A71940">
        <v>248154</v>
      </c>
      <c r="B71940" t="s">
        <v>197331</v>
      </c>
      <c r="D71940" t="s">
        <v>197332</v>
      </c>
      <c r="E71940" t="s">
        <v>197333</v>
      </c>
    </row>
    <row r="71941" spans="1:5" x14ac:dyDescent="0.25">
      <c r="A71941">
        <v>248168</v>
      </c>
      <c r="B71941" t="s">
        <v>197334</v>
      </c>
      <c r="C71941" t="s">
        <v>6651</v>
      </c>
      <c r="D71941" t="s">
        <v>197335</v>
      </c>
    </row>
    <row r="71942" spans="1:5" x14ac:dyDescent="0.25">
      <c r="A71942">
        <v>248173</v>
      </c>
      <c r="B71942" t="s">
        <v>197336</v>
      </c>
      <c r="D71942" t="s">
        <v>197337</v>
      </c>
      <c r="E71942" t="s">
        <v>197338</v>
      </c>
    </row>
    <row r="71943" spans="1:5" x14ac:dyDescent="0.25">
      <c r="A71943">
        <v>248176</v>
      </c>
      <c r="B71943" t="s">
        <v>197339</v>
      </c>
      <c r="D71943" t="s">
        <v>197340</v>
      </c>
    </row>
    <row r="71944" spans="1:5" x14ac:dyDescent="0.25">
      <c r="A71944">
        <v>248180</v>
      </c>
      <c r="B71944" t="s">
        <v>197341</v>
      </c>
      <c r="D71944" t="s">
        <v>197342</v>
      </c>
      <c r="E71944" t="s">
        <v>197343</v>
      </c>
    </row>
    <row r="71945" spans="1:5" x14ac:dyDescent="0.25">
      <c r="A71945">
        <v>248187</v>
      </c>
      <c r="B71945" t="s">
        <v>197344</v>
      </c>
      <c r="C71945" t="s">
        <v>197345</v>
      </c>
      <c r="D71945" t="s">
        <v>197346</v>
      </c>
    </row>
    <row r="71946" spans="1:5" x14ac:dyDescent="0.25">
      <c r="A71946">
        <v>248189</v>
      </c>
      <c r="B71946" t="s">
        <v>197347</v>
      </c>
      <c r="C71946" t="s">
        <v>68040</v>
      </c>
      <c r="D71946" t="s">
        <v>197348</v>
      </c>
    </row>
    <row r="71947" spans="1:5" x14ac:dyDescent="0.25">
      <c r="A71947">
        <v>248199</v>
      </c>
      <c r="B71947" t="s">
        <v>197349</v>
      </c>
      <c r="C71947" t="s">
        <v>150054</v>
      </c>
      <c r="D71947" t="s">
        <v>197350</v>
      </c>
      <c r="E71947" t="s">
        <v>10</v>
      </c>
    </row>
    <row r="71948" spans="1:5" x14ac:dyDescent="0.25">
      <c r="A71948">
        <v>248213</v>
      </c>
      <c r="B71948" t="s">
        <v>197351</v>
      </c>
      <c r="C71948" t="s">
        <v>48467</v>
      </c>
      <c r="D71948" t="s">
        <v>197352</v>
      </c>
    </row>
    <row r="71949" spans="1:5" x14ac:dyDescent="0.25">
      <c r="A71949">
        <v>248221</v>
      </c>
      <c r="B71949" t="s">
        <v>197353</v>
      </c>
      <c r="C71949" t="s">
        <v>90085</v>
      </c>
      <c r="D71949" t="s">
        <v>197354</v>
      </c>
      <c r="E71949" t="s">
        <v>197355</v>
      </c>
    </row>
    <row r="71950" spans="1:5" x14ac:dyDescent="0.25">
      <c r="A71950">
        <v>248226</v>
      </c>
      <c r="B71950" t="s">
        <v>197356</v>
      </c>
      <c r="D71950" t="s">
        <v>197357</v>
      </c>
      <c r="E71950" t="s">
        <v>10</v>
      </c>
    </row>
    <row r="71951" spans="1:5" x14ac:dyDescent="0.25">
      <c r="A71951">
        <v>248233</v>
      </c>
      <c r="B71951" t="s">
        <v>197358</v>
      </c>
      <c r="C71951" t="s">
        <v>77699</v>
      </c>
      <c r="D71951" t="s">
        <v>197359</v>
      </c>
      <c r="E71951" t="s">
        <v>197360</v>
      </c>
    </row>
    <row r="71952" spans="1:5" x14ac:dyDescent="0.25">
      <c r="A71952">
        <v>248235</v>
      </c>
      <c r="B71952" t="s">
        <v>197361</v>
      </c>
      <c r="D71952" t="s">
        <v>197362</v>
      </c>
      <c r="E71952" t="s">
        <v>197363</v>
      </c>
    </row>
    <row r="71953" spans="1:5" x14ac:dyDescent="0.25">
      <c r="A71953">
        <v>248247</v>
      </c>
      <c r="B71953" t="s">
        <v>197364</v>
      </c>
      <c r="D71953" t="s">
        <v>197365</v>
      </c>
    </row>
    <row r="71954" spans="1:5" x14ac:dyDescent="0.25">
      <c r="A71954">
        <v>248254</v>
      </c>
      <c r="B71954" t="s">
        <v>197366</v>
      </c>
      <c r="D71954" t="s">
        <v>197367</v>
      </c>
    </row>
    <row r="71955" spans="1:5" x14ac:dyDescent="0.25">
      <c r="A71955">
        <v>248256</v>
      </c>
      <c r="B71955" t="s">
        <v>197368</v>
      </c>
      <c r="D71955" t="s">
        <v>197369</v>
      </c>
    </row>
    <row r="71956" spans="1:5" x14ac:dyDescent="0.25">
      <c r="A71956">
        <v>248260</v>
      </c>
      <c r="B71956" t="s">
        <v>197370</v>
      </c>
      <c r="C71956" t="s">
        <v>88067</v>
      </c>
      <c r="D71956" t="s">
        <v>197371</v>
      </c>
      <c r="E71956" t="s">
        <v>197372</v>
      </c>
    </row>
    <row r="71957" spans="1:5" x14ac:dyDescent="0.25">
      <c r="A71957">
        <v>248263</v>
      </c>
      <c r="B71957" t="s">
        <v>197373</v>
      </c>
      <c r="D71957" t="s">
        <v>197374</v>
      </c>
    </row>
    <row r="71958" spans="1:5" x14ac:dyDescent="0.25">
      <c r="A71958">
        <v>248268</v>
      </c>
      <c r="B71958" t="s">
        <v>197375</v>
      </c>
      <c r="D71958" t="s">
        <v>197376</v>
      </c>
    </row>
    <row r="71959" spans="1:5" x14ac:dyDescent="0.25">
      <c r="A71959">
        <v>248269</v>
      </c>
      <c r="B71959" t="s">
        <v>197377</v>
      </c>
      <c r="D71959" t="s">
        <v>197378</v>
      </c>
    </row>
    <row r="71960" spans="1:5" x14ac:dyDescent="0.25">
      <c r="A71960">
        <v>248272</v>
      </c>
      <c r="B71960" t="s">
        <v>197379</v>
      </c>
      <c r="C71960" t="s">
        <v>137290</v>
      </c>
      <c r="D71960" t="s">
        <v>197380</v>
      </c>
      <c r="E71960" t="s">
        <v>197381</v>
      </c>
    </row>
    <row r="71961" spans="1:5" x14ac:dyDescent="0.25">
      <c r="A71961">
        <v>248274</v>
      </c>
      <c r="B71961" t="s">
        <v>197382</v>
      </c>
      <c r="D71961" t="s">
        <v>197383</v>
      </c>
    </row>
    <row r="71962" spans="1:5" x14ac:dyDescent="0.25">
      <c r="A71962">
        <v>248281</v>
      </c>
      <c r="B71962" t="s">
        <v>197384</v>
      </c>
      <c r="D71962" t="s">
        <v>197385</v>
      </c>
    </row>
    <row r="71963" spans="1:5" x14ac:dyDescent="0.25">
      <c r="A71963">
        <v>248284</v>
      </c>
      <c r="B71963" t="s">
        <v>197386</v>
      </c>
      <c r="D71963" t="s">
        <v>197387</v>
      </c>
    </row>
    <row r="71964" spans="1:5" x14ac:dyDescent="0.25">
      <c r="A71964">
        <v>248296</v>
      </c>
      <c r="B71964" t="s">
        <v>197388</v>
      </c>
      <c r="D71964" t="s">
        <v>197389</v>
      </c>
      <c r="E71964" t="s">
        <v>197390</v>
      </c>
    </row>
    <row r="71965" spans="1:5" x14ac:dyDescent="0.25">
      <c r="A71965">
        <v>248310</v>
      </c>
      <c r="B71965" t="s">
        <v>197391</v>
      </c>
      <c r="D71965" t="s">
        <v>197392</v>
      </c>
    </row>
    <row r="71966" spans="1:5" x14ac:dyDescent="0.25">
      <c r="A71966">
        <v>248315</v>
      </c>
      <c r="B71966" t="s">
        <v>197393</v>
      </c>
      <c r="C71966" t="s">
        <v>197394</v>
      </c>
      <c r="D71966" t="s">
        <v>197395</v>
      </c>
    </row>
    <row r="71967" spans="1:5" x14ac:dyDescent="0.25">
      <c r="A71967">
        <v>248320</v>
      </c>
      <c r="B71967" t="s">
        <v>197396</v>
      </c>
      <c r="D71967" t="s">
        <v>197397</v>
      </c>
      <c r="E71967" t="s">
        <v>197398</v>
      </c>
    </row>
    <row r="71968" spans="1:5" x14ac:dyDescent="0.25">
      <c r="A71968">
        <v>248330</v>
      </c>
      <c r="B71968" t="s">
        <v>197399</v>
      </c>
      <c r="C71968" t="s">
        <v>197400</v>
      </c>
      <c r="D71968" t="s">
        <v>197401</v>
      </c>
      <c r="E71968" t="s">
        <v>197402</v>
      </c>
    </row>
    <row r="71969" spans="1:5" x14ac:dyDescent="0.25">
      <c r="A71969">
        <v>248339</v>
      </c>
      <c r="B71969" t="s">
        <v>197403</v>
      </c>
      <c r="D71969" t="s">
        <v>197404</v>
      </c>
      <c r="E71969" t="s">
        <v>197405</v>
      </c>
    </row>
    <row r="71970" spans="1:5" x14ac:dyDescent="0.25">
      <c r="A71970">
        <v>248343</v>
      </c>
      <c r="B71970" t="s">
        <v>197406</v>
      </c>
      <c r="C71970" t="s">
        <v>197407</v>
      </c>
      <c r="D71970" t="s">
        <v>197408</v>
      </c>
      <c r="E71970" t="s">
        <v>10</v>
      </c>
    </row>
    <row r="71971" spans="1:5" x14ac:dyDescent="0.25">
      <c r="A71971">
        <v>248348</v>
      </c>
      <c r="B71971" t="s">
        <v>197409</v>
      </c>
      <c r="C71971" t="s">
        <v>197410</v>
      </c>
      <c r="D71971" t="s">
        <v>197411</v>
      </c>
    </row>
    <row r="71972" spans="1:5" x14ac:dyDescent="0.25">
      <c r="A71972">
        <v>248351</v>
      </c>
      <c r="B71972" t="s">
        <v>197412</v>
      </c>
      <c r="D71972" t="s">
        <v>197413</v>
      </c>
    </row>
    <row r="71973" spans="1:5" x14ac:dyDescent="0.25">
      <c r="A71973">
        <v>248352</v>
      </c>
      <c r="B71973" t="s">
        <v>197414</v>
      </c>
      <c r="D71973" t="s">
        <v>197415</v>
      </c>
      <c r="E71973" t="s">
        <v>197416</v>
      </c>
    </row>
    <row r="71974" spans="1:5" x14ac:dyDescent="0.25">
      <c r="A71974">
        <v>248373</v>
      </c>
      <c r="B71974" t="s">
        <v>197417</v>
      </c>
      <c r="D71974" t="s">
        <v>197418</v>
      </c>
    </row>
    <row r="71975" spans="1:5" x14ac:dyDescent="0.25">
      <c r="A71975">
        <v>248374</v>
      </c>
      <c r="B71975" t="s">
        <v>197419</v>
      </c>
      <c r="C71975" t="s">
        <v>116162</v>
      </c>
      <c r="D71975" t="s">
        <v>197420</v>
      </c>
      <c r="E71975" t="s">
        <v>197421</v>
      </c>
    </row>
    <row r="71976" spans="1:5" x14ac:dyDescent="0.25">
      <c r="A71976">
        <v>248377</v>
      </c>
      <c r="B71976" t="s">
        <v>197422</v>
      </c>
      <c r="C71976" t="s">
        <v>197423</v>
      </c>
      <c r="D71976" t="s">
        <v>197424</v>
      </c>
    </row>
    <row r="71977" spans="1:5" x14ac:dyDescent="0.25">
      <c r="A71977">
        <v>248389</v>
      </c>
      <c r="B71977" t="s">
        <v>197425</v>
      </c>
      <c r="D71977" t="s">
        <v>197426</v>
      </c>
      <c r="E71977" t="s">
        <v>197427</v>
      </c>
    </row>
    <row r="71978" spans="1:5" x14ac:dyDescent="0.25">
      <c r="A71978">
        <v>248395</v>
      </c>
      <c r="B71978" t="s">
        <v>197428</v>
      </c>
      <c r="D71978" t="s">
        <v>197429</v>
      </c>
      <c r="E71978" t="s">
        <v>197430</v>
      </c>
    </row>
    <row r="71979" spans="1:5" x14ac:dyDescent="0.25">
      <c r="A71979">
        <v>248396</v>
      </c>
      <c r="B71979" t="s">
        <v>197431</v>
      </c>
      <c r="C71979" t="s">
        <v>197432</v>
      </c>
      <c r="D71979" t="s">
        <v>197433</v>
      </c>
    </row>
    <row r="71980" spans="1:5" x14ac:dyDescent="0.25">
      <c r="A71980">
        <v>248400</v>
      </c>
      <c r="B71980" t="s">
        <v>197434</v>
      </c>
      <c r="D71980" t="s">
        <v>197435</v>
      </c>
    </row>
    <row r="71981" spans="1:5" x14ac:dyDescent="0.25">
      <c r="A71981">
        <v>248401</v>
      </c>
      <c r="B71981" t="s">
        <v>197436</v>
      </c>
      <c r="C71981" t="s">
        <v>197437</v>
      </c>
      <c r="D71981" t="s">
        <v>197438</v>
      </c>
      <c r="E71981" t="s">
        <v>197439</v>
      </c>
    </row>
    <row r="71982" spans="1:5" x14ac:dyDescent="0.25">
      <c r="A71982">
        <v>248402</v>
      </c>
      <c r="B71982" t="s">
        <v>197440</v>
      </c>
      <c r="D71982" t="s">
        <v>197441</v>
      </c>
      <c r="E71982" t="s">
        <v>881</v>
      </c>
    </row>
    <row r="71983" spans="1:5" x14ac:dyDescent="0.25">
      <c r="A71983">
        <v>248405</v>
      </c>
      <c r="B71983" t="s">
        <v>197442</v>
      </c>
      <c r="C71983" t="s">
        <v>1215</v>
      </c>
      <c r="D71983" t="s">
        <v>197443</v>
      </c>
    </row>
    <row r="71984" spans="1:5" x14ac:dyDescent="0.25">
      <c r="A71984">
        <v>248408</v>
      </c>
      <c r="B71984" t="s">
        <v>197444</v>
      </c>
      <c r="D71984" t="s">
        <v>197445</v>
      </c>
    </row>
    <row r="71985" spans="1:5" x14ac:dyDescent="0.25">
      <c r="A71985">
        <v>248410</v>
      </c>
      <c r="B71985" t="s">
        <v>197446</v>
      </c>
      <c r="D71985" t="s">
        <v>197447</v>
      </c>
      <c r="E71985" t="s">
        <v>197448</v>
      </c>
    </row>
    <row r="71986" spans="1:5" x14ac:dyDescent="0.25">
      <c r="A71986">
        <v>248411</v>
      </c>
      <c r="B71986" t="s">
        <v>197449</v>
      </c>
      <c r="D71986" t="s">
        <v>197450</v>
      </c>
    </row>
    <row r="71987" spans="1:5" x14ac:dyDescent="0.25">
      <c r="A71987">
        <v>248414</v>
      </c>
      <c r="B71987" t="s">
        <v>197451</v>
      </c>
      <c r="C71987" t="s">
        <v>197452</v>
      </c>
      <c r="D71987" t="s">
        <v>197453</v>
      </c>
      <c r="E71987" t="s">
        <v>197454</v>
      </c>
    </row>
    <row r="71988" spans="1:5" x14ac:dyDescent="0.25">
      <c r="A71988">
        <v>248422</v>
      </c>
      <c r="B71988" t="s">
        <v>197455</v>
      </c>
      <c r="C71988" t="s">
        <v>197456</v>
      </c>
      <c r="D71988" t="s">
        <v>197457</v>
      </c>
    </row>
    <row r="71989" spans="1:5" x14ac:dyDescent="0.25">
      <c r="A71989">
        <v>248429</v>
      </c>
      <c r="B71989" t="s">
        <v>197458</v>
      </c>
      <c r="C71989" t="s">
        <v>197459</v>
      </c>
      <c r="D71989" t="s">
        <v>197460</v>
      </c>
    </row>
    <row r="71990" spans="1:5" x14ac:dyDescent="0.25">
      <c r="A71990">
        <v>248433</v>
      </c>
      <c r="B71990" t="s">
        <v>197461</v>
      </c>
      <c r="D71990" t="s">
        <v>197462</v>
      </c>
    </row>
    <row r="71991" spans="1:5" x14ac:dyDescent="0.25">
      <c r="A71991">
        <v>248444</v>
      </c>
      <c r="B71991" t="s">
        <v>197463</v>
      </c>
      <c r="D71991" t="s">
        <v>197464</v>
      </c>
      <c r="E71991" t="s">
        <v>197465</v>
      </c>
    </row>
    <row r="71992" spans="1:5" x14ac:dyDescent="0.25">
      <c r="A71992">
        <v>248445</v>
      </c>
      <c r="B71992" t="s">
        <v>197466</v>
      </c>
      <c r="D71992" t="s">
        <v>197467</v>
      </c>
    </row>
    <row r="71993" spans="1:5" x14ac:dyDescent="0.25">
      <c r="A71993">
        <v>248448</v>
      </c>
      <c r="B71993" t="s">
        <v>197468</v>
      </c>
      <c r="C71993" t="s">
        <v>197469</v>
      </c>
      <c r="D71993" t="s">
        <v>197470</v>
      </c>
    </row>
    <row r="71994" spans="1:5" x14ac:dyDescent="0.25">
      <c r="A71994">
        <v>248451</v>
      </c>
      <c r="B71994" t="s">
        <v>197471</v>
      </c>
      <c r="C71994" t="s">
        <v>197472</v>
      </c>
      <c r="D71994" t="s">
        <v>197473</v>
      </c>
      <c r="E71994" t="s">
        <v>197474</v>
      </c>
    </row>
    <row r="71995" spans="1:5" x14ac:dyDescent="0.25">
      <c r="A71995">
        <v>248452</v>
      </c>
      <c r="B71995" t="s">
        <v>197475</v>
      </c>
      <c r="D71995" t="s">
        <v>197476</v>
      </c>
    </row>
    <row r="71996" spans="1:5" x14ac:dyDescent="0.25">
      <c r="A71996">
        <v>248453</v>
      </c>
      <c r="B71996" t="s">
        <v>197477</v>
      </c>
      <c r="D71996" t="s">
        <v>197478</v>
      </c>
      <c r="E71996" t="s">
        <v>197479</v>
      </c>
    </row>
    <row r="71997" spans="1:5" x14ac:dyDescent="0.25">
      <c r="A71997">
        <v>248457</v>
      </c>
      <c r="B71997" t="s">
        <v>197480</v>
      </c>
      <c r="C71997" t="s">
        <v>197481</v>
      </c>
      <c r="D71997" t="s">
        <v>197482</v>
      </c>
    </row>
    <row r="71998" spans="1:5" x14ac:dyDescent="0.25">
      <c r="A71998">
        <v>248464</v>
      </c>
      <c r="B71998" t="s">
        <v>197483</v>
      </c>
      <c r="C71998" t="s">
        <v>197484</v>
      </c>
      <c r="D71998" t="s">
        <v>197485</v>
      </c>
      <c r="E71998" t="s">
        <v>197486</v>
      </c>
    </row>
    <row r="71999" spans="1:5" x14ac:dyDescent="0.25">
      <c r="A71999">
        <v>248469</v>
      </c>
      <c r="B71999" t="s">
        <v>197487</v>
      </c>
      <c r="D71999" t="s">
        <v>197488</v>
      </c>
    </row>
    <row r="72000" spans="1:5" x14ac:dyDescent="0.25">
      <c r="A72000">
        <v>248498</v>
      </c>
      <c r="B72000" t="s">
        <v>197489</v>
      </c>
      <c r="D72000" t="s">
        <v>197490</v>
      </c>
    </row>
    <row r="72001" spans="1:5" x14ac:dyDescent="0.25">
      <c r="A72001">
        <v>248499</v>
      </c>
      <c r="B72001" t="s">
        <v>197491</v>
      </c>
      <c r="D72001" t="s">
        <v>197492</v>
      </c>
    </row>
    <row r="72002" spans="1:5" x14ac:dyDescent="0.25">
      <c r="A72002">
        <v>248503</v>
      </c>
      <c r="B72002" t="s">
        <v>197493</v>
      </c>
      <c r="D72002" t="s">
        <v>197494</v>
      </c>
      <c r="E72002" t="s">
        <v>197495</v>
      </c>
    </row>
    <row r="72003" spans="1:5" x14ac:dyDescent="0.25">
      <c r="A72003">
        <v>248509</v>
      </c>
      <c r="B72003" t="s">
        <v>197496</v>
      </c>
      <c r="D72003" t="s">
        <v>197497</v>
      </c>
      <c r="E72003" t="s">
        <v>197498</v>
      </c>
    </row>
    <row r="72004" spans="1:5" x14ac:dyDescent="0.25">
      <c r="A72004">
        <v>248511</v>
      </c>
      <c r="B72004" t="s">
        <v>197499</v>
      </c>
      <c r="C72004" t="s">
        <v>197500</v>
      </c>
      <c r="D72004" t="s">
        <v>197501</v>
      </c>
    </row>
    <row r="72005" spans="1:5" x14ac:dyDescent="0.25">
      <c r="A72005">
        <v>248513</v>
      </c>
      <c r="B72005" t="s">
        <v>197502</v>
      </c>
      <c r="D72005" t="s">
        <v>197503</v>
      </c>
      <c r="E72005" t="s">
        <v>10</v>
      </c>
    </row>
    <row r="72006" spans="1:5" x14ac:dyDescent="0.25">
      <c r="A72006">
        <v>248534</v>
      </c>
      <c r="B72006" t="s">
        <v>197504</v>
      </c>
      <c r="C72006" t="s">
        <v>197505</v>
      </c>
      <c r="D72006" t="s">
        <v>197506</v>
      </c>
    </row>
    <row r="72007" spans="1:5" x14ac:dyDescent="0.25">
      <c r="A72007">
        <v>248535</v>
      </c>
      <c r="B72007" t="s">
        <v>197507</v>
      </c>
      <c r="D72007" t="s">
        <v>197508</v>
      </c>
      <c r="E72007" t="s">
        <v>197509</v>
      </c>
    </row>
    <row r="72008" spans="1:5" x14ac:dyDescent="0.25">
      <c r="A72008">
        <v>248540</v>
      </c>
      <c r="B72008" t="s">
        <v>197510</v>
      </c>
      <c r="D72008" t="s">
        <v>197511</v>
      </c>
    </row>
    <row r="72009" spans="1:5" x14ac:dyDescent="0.25">
      <c r="A72009">
        <v>248550</v>
      </c>
      <c r="B72009" t="s">
        <v>197512</v>
      </c>
      <c r="D72009" t="s">
        <v>197513</v>
      </c>
      <c r="E72009" t="s">
        <v>18993</v>
      </c>
    </row>
    <row r="72010" spans="1:5" x14ac:dyDescent="0.25">
      <c r="A72010">
        <v>248561</v>
      </c>
      <c r="B72010" t="s">
        <v>197514</v>
      </c>
      <c r="D72010" t="s">
        <v>197515</v>
      </c>
      <c r="E72010" t="s">
        <v>197516</v>
      </c>
    </row>
    <row r="72011" spans="1:5" x14ac:dyDescent="0.25">
      <c r="A72011">
        <v>248562</v>
      </c>
      <c r="B72011" t="s">
        <v>197517</v>
      </c>
      <c r="D72011" t="s">
        <v>197518</v>
      </c>
    </row>
    <row r="72012" spans="1:5" x14ac:dyDescent="0.25">
      <c r="A72012">
        <v>248563</v>
      </c>
      <c r="B72012" t="s">
        <v>197519</v>
      </c>
      <c r="D72012" t="s">
        <v>197520</v>
      </c>
    </row>
    <row r="72013" spans="1:5" x14ac:dyDescent="0.25">
      <c r="A72013">
        <v>248567</v>
      </c>
      <c r="B72013" t="s">
        <v>197521</v>
      </c>
      <c r="C72013" t="s">
        <v>197522</v>
      </c>
      <c r="D72013" t="s">
        <v>197523</v>
      </c>
      <c r="E72013" t="s">
        <v>197524</v>
      </c>
    </row>
    <row r="72014" spans="1:5" x14ac:dyDescent="0.25">
      <c r="A72014">
        <v>248568</v>
      </c>
      <c r="B72014" t="s">
        <v>197525</v>
      </c>
      <c r="C72014" t="s">
        <v>197526</v>
      </c>
      <c r="D72014" t="s">
        <v>197527</v>
      </c>
    </row>
    <row r="72015" spans="1:5" x14ac:dyDescent="0.25">
      <c r="A72015">
        <v>248576</v>
      </c>
      <c r="B72015" t="s">
        <v>197528</v>
      </c>
      <c r="C72015" t="s">
        <v>197529</v>
      </c>
      <c r="D72015" t="s">
        <v>197530</v>
      </c>
      <c r="E72015" t="s">
        <v>197531</v>
      </c>
    </row>
    <row r="72016" spans="1:5" x14ac:dyDescent="0.25">
      <c r="A72016">
        <v>248579</v>
      </c>
      <c r="B72016" t="s">
        <v>197532</v>
      </c>
      <c r="D72016" t="s">
        <v>197533</v>
      </c>
      <c r="E72016" t="s">
        <v>10</v>
      </c>
    </row>
    <row r="72017" spans="1:5" x14ac:dyDescent="0.25">
      <c r="A72017">
        <v>248582</v>
      </c>
      <c r="B72017" t="s">
        <v>197534</v>
      </c>
      <c r="D72017" t="s">
        <v>197535</v>
      </c>
      <c r="E72017" t="s">
        <v>197536</v>
      </c>
    </row>
    <row r="72018" spans="1:5" x14ac:dyDescent="0.25">
      <c r="A72018">
        <v>248583</v>
      </c>
      <c r="B72018" t="s">
        <v>197537</v>
      </c>
      <c r="C72018" t="s">
        <v>197538</v>
      </c>
      <c r="D72018" t="s">
        <v>197539</v>
      </c>
    </row>
    <row r="72019" spans="1:5" x14ac:dyDescent="0.25">
      <c r="A72019">
        <v>248584</v>
      </c>
      <c r="B72019" t="s">
        <v>197540</v>
      </c>
      <c r="D72019" t="s">
        <v>197541</v>
      </c>
    </row>
    <row r="72020" spans="1:5" x14ac:dyDescent="0.25">
      <c r="A72020">
        <v>248595</v>
      </c>
      <c r="B72020" t="s">
        <v>197542</v>
      </c>
      <c r="D72020" t="s">
        <v>197543</v>
      </c>
    </row>
    <row r="72021" spans="1:5" x14ac:dyDescent="0.25">
      <c r="A72021">
        <v>248596</v>
      </c>
      <c r="B72021" t="s">
        <v>197544</v>
      </c>
      <c r="D72021" t="s">
        <v>197545</v>
      </c>
    </row>
    <row r="72022" spans="1:5" x14ac:dyDescent="0.25">
      <c r="A72022">
        <v>248606</v>
      </c>
      <c r="B72022" t="s">
        <v>197546</v>
      </c>
      <c r="C72022" t="s">
        <v>179970</v>
      </c>
      <c r="D72022" t="s">
        <v>197547</v>
      </c>
      <c r="E72022" t="s">
        <v>197548</v>
      </c>
    </row>
    <row r="72023" spans="1:5" x14ac:dyDescent="0.25">
      <c r="A72023">
        <v>248612</v>
      </c>
      <c r="B72023" t="s">
        <v>197549</v>
      </c>
      <c r="C72023" t="s">
        <v>197550</v>
      </c>
      <c r="D72023" t="s">
        <v>197551</v>
      </c>
      <c r="E72023" t="s">
        <v>197552</v>
      </c>
    </row>
    <row r="72024" spans="1:5" x14ac:dyDescent="0.25">
      <c r="A72024">
        <v>248624</v>
      </c>
      <c r="B72024" t="s">
        <v>197553</v>
      </c>
      <c r="C72024" t="s">
        <v>3073</v>
      </c>
      <c r="D72024" t="s">
        <v>197554</v>
      </c>
      <c r="E72024" t="s">
        <v>197555</v>
      </c>
    </row>
    <row r="72025" spans="1:5" x14ac:dyDescent="0.25">
      <c r="A72025">
        <v>248629</v>
      </c>
      <c r="B72025" t="s">
        <v>197556</v>
      </c>
      <c r="D72025" t="s">
        <v>197557</v>
      </c>
      <c r="E72025" t="s">
        <v>10</v>
      </c>
    </row>
    <row r="72026" spans="1:5" x14ac:dyDescent="0.25">
      <c r="A72026">
        <v>248638</v>
      </c>
      <c r="B72026" t="s">
        <v>197558</v>
      </c>
      <c r="D72026" t="s">
        <v>197559</v>
      </c>
      <c r="E72026" t="s">
        <v>197560</v>
      </c>
    </row>
    <row r="72027" spans="1:5" x14ac:dyDescent="0.25">
      <c r="A72027">
        <v>248641</v>
      </c>
      <c r="B72027" t="s">
        <v>197561</v>
      </c>
      <c r="D72027" t="s">
        <v>197562</v>
      </c>
      <c r="E72027" t="s">
        <v>10</v>
      </c>
    </row>
    <row r="72028" spans="1:5" x14ac:dyDescent="0.25">
      <c r="A72028">
        <v>248642</v>
      </c>
      <c r="B72028" t="s">
        <v>197563</v>
      </c>
      <c r="D72028" t="s">
        <v>197564</v>
      </c>
      <c r="E72028" t="s">
        <v>197565</v>
      </c>
    </row>
    <row r="72029" spans="1:5" x14ac:dyDescent="0.25">
      <c r="A72029">
        <v>248663</v>
      </c>
      <c r="B72029" t="s">
        <v>197566</v>
      </c>
      <c r="C72029" t="s">
        <v>197567</v>
      </c>
      <c r="D72029" t="s">
        <v>197568</v>
      </c>
    </row>
    <row r="72030" spans="1:5" x14ac:dyDescent="0.25">
      <c r="A72030">
        <v>248668</v>
      </c>
      <c r="B72030" t="s">
        <v>197569</v>
      </c>
      <c r="C72030" t="s">
        <v>197570</v>
      </c>
      <c r="D72030" t="s">
        <v>197571</v>
      </c>
      <c r="E72030" t="s">
        <v>197572</v>
      </c>
    </row>
    <row r="72031" spans="1:5" x14ac:dyDescent="0.25">
      <c r="A72031">
        <v>248671</v>
      </c>
      <c r="B72031" t="s">
        <v>197573</v>
      </c>
      <c r="D72031" t="s">
        <v>197574</v>
      </c>
    </row>
    <row r="72032" spans="1:5" x14ac:dyDescent="0.25">
      <c r="A72032">
        <v>248675</v>
      </c>
      <c r="B72032" t="s">
        <v>197575</v>
      </c>
      <c r="C72032" t="s">
        <v>197576</v>
      </c>
      <c r="D72032" t="s">
        <v>197577</v>
      </c>
      <c r="E72032" t="s">
        <v>197578</v>
      </c>
    </row>
    <row r="72033" spans="1:5" x14ac:dyDescent="0.25">
      <c r="A72033">
        <v>248677</v>
      </c>
      <c r="B72033" t="s">
        <v>197579</v>
      </c>
      <c r="D72033" t="s">
        <v>197580</v>
      </c>
    </row>
    <row r="72034" spans="1:5" x14ac:dyDescent="0.25">
      <c r="A72034">
        <v>248691</v>
      </c>
      <c r="B72034" t="s">
        <v>197581</v>
      </c>
      <c r="C72034" t="s">
        <v>197582</v>
      </c>
      <c r="D72034" t="s">
        <v>197583</v>
      </c>
    </row>
    <row r="72035" spans="1:5" x14ac:dyDescent="0.25">
      <c r="A72035">
        <v>248697</v>
      </c>
      <c r="B72035" t="s">
        <v>197584</v>
      </c>
      <c r="D72035" t="s">
        <v>197585</v>
      </c>
      <c r="E72035" t="s">
        <v>197586</v>
      </c>
    </row>
    <row r="72036" spans="1:5" x14ac:dyDescent="0.25">
      <c r="A72036">
        <v>248702</v>
      </c>
      <c r="B72036" t="s">
        <v>197587</v>
      </c>
      <c r="C72036" t="s">
        <v>99433</v>
      </c>
      <c r="D72036" t="s">
        <v>197588</v>
      </c>
      <c r="E72036" t="s">
        <v>99435</v>
      </c>
    </row>
    <row r="72037" spans="1:5" x14ac:dyDescent="0.25">
      <c r="A72037">
        <v>248703</v>
      </c>
      <c r="B72037" t="s">
        <v>197589</v>
      </c>
      <c r="C72037" t="s">
        <v>197590</v>
      </c>
      <c r="D72037" t="s">
        <v>197591</v>
      </c>
      <c r="E72037" t="s">
        <v>10</v>
      </c>
    </row>
    <row r="72038" spans="1:5" x14ac:dyDescent="0.25">
      <c r="A72038">
        <v>248724</v>
      </c>
      <c r="B72038" t="s">
        <v>197592</v>
      </c>
      <c r="D72038" t="s">
        <v>197593</v>
      </c>
      <c r="E72038" t="s">
        <v>197594</v>
      </c>
    </row>
    <row r="72039" spans="1:5" x14ac:dyDescent="0.25">
      <c r="A72039">
        <v>248725</v>
      </c>
      <c r="B72039" t="s">
        <v>197595</v>
      </c>
      <c r="D72039" t="s">
        <v>197596</v>
      </c>
      <c r="E72039" t="s">
        <v>197597</v>
      </c>
    </row>
    <row r="72040" spans="1:5" x14ac:dyDescent="0.25">
      <c r="A72040">
        <v>248734</v>
      </c>
      <c r="B72040" t="s">
        <v>197598</v>
      </c>
      <c r="C72040" t="s">
        <v>197599</v>
      </c>
      <c r="D72040" t="s">
        <v>197600</v>
      </c>
      <c r="E72040" t="s">
        <v>197601</v>
      </c>
    </row>
    <row r="72041" spans="1:5" x14ac:dyDescent="0.25">
      <c r="A72041">
        <v>248743</v>
      </c>
      <c r="B72041" t="s">
        <v>197602</v>
      </c>
      <c r="D72041" t="s">
        <v>197603</v>
      </c>
    </row>
    <row r="72042" spans="1:5" x14ac:dyDescent="0.25">
      <c r="A72042">
        <v>248750</v>
      </c>
      <c r="B72042" t="s">
        <v>197604</v>
      </c>
      <c r="D72042" t="s">
        <v>197605</v>
      </c>
    </row>
    <row r="72043" spans="1:5" x14ac:dyDescent="0.25">
      <c r="A72043">
        <v>248753</v>
      </c>
      <c r="B72043" t="s">
        <v>197606</v>
      </c>
      <c r="D72043" t="s">
        <v>197607</v>
      </c>
    </row>
    <row r="72044" spans="1:5" x14ac:dyDescent="0.25">
      <c r="A72044">
        <v>248763</v>
      </c>
      <c r="B72044" t="s">
        <v>197608</v>
      </c>
      <c r="D72044" t="s">
        <v>197609</v>
      </c>
      <c r="E72044" t="s">
        <v>197610</v>
      </c>
    </row>
    <row r="72045" spans="1:5" x14ac:dyDescent="0.25">
      <c r="A72045">
        <v>248772</v>
      </c>
      <c r="B72045" t="s">
        <v>197611</v>
      </c>
      <c r="D72045" t="s">
        <v>197612</v>
      </c>
      <c r="E72045" t="s">
        <v>197613</v>
      </c>
    </row>
    <row r="72046" spans="1:5" x14ac:dyDescent="0.25">
      <c r="A72046">
        <v>248781</v>
      </c>
      <c r="B72046" t="s">
        <v>197614</v>
      </c>
      <c r="D72046" t="s">
        <v>197615</v>
      </c>
      <c r="E72046" t="s">
        <v>10</v>
      </c>
    </row>
    <row r="72047" spans="1:5" x14ac:dyDescent="0.25">
      <c r="A72047">
        <v>248794</v>
      </c>
      <c r="B72047" t="s">
        <v>197616</v>
      </c>
      <c r="D72047" t="s">
        <v>197617</v>
      </c>
      <c r="E72047" t="s">
        <v>197618</v>
      </c>
    </row>
    <row r="72048" spans="1:5" x14ac:dyDescent="0.25">
      <c r="A72048">
        <v>248801</v>
      </c>
      <c r="B72048" t="s">
        <v>197619</v>
      </c>
      <c r="D72048" t="s">
        <v>197620</v>
      </c>
    </row>
    <row r="72049" spans="1:5" x14ac:dyDescent="0.25">
      <c r="A72049">
        <v>248811</v>
      </c>
      <c r="B72049" t="s">
        <v>197621</v>
      </c>
      <c r="D72049" t="s">
        <v>197622</v>
      </c>
    </row>
    <row r="72050" spans="1:5" x14ac:dyDescent="0.25">
      <c r="A72050">
        <v>248828</v>
      </c>
      <c r="B72050" t="s">
        <v>197623</v>
      </c>
      <c r="D72050" t="s">
        <v>197624</v>
      </c>
    </row>
    <row r="72051" spans="1:5" x14ac:dyDescent="0.25">
      <c r="A72051">
        <v>248831</v>
      </c>
      <c r="B72051" t="s">
        <v>197625</v>
      </c>
      <c r="D72051" t="s">
        <v>197626</v>
      </c>
      <c r="E72051" t="s">
        <v>197627</v>
      </c>
    </row>
    <row r="72052" spans="1:5" x14ac:dyDescent="0.25">
      <c r="A72052">
        <v>248834</v>
      </c>
      <c r="B72052" t="s">
        <v>197628</v>
      </c>
      <c r="C72052" t="s">
        <v>197629</v>
      </c>
      <c r="D72052" t="s">
        <v>197630</v>
      </c>
      <c r="E72052" t="s">
        <v>197631</v>
      </c>
    </row>
    <row r="72053" spans="1:5" x14ac:dyDescent="0.25">
      <c r="A72053">
        <v>248841</v>
      </c>
      <c r="B72053" t="s">
        <v>197632</v>
      </c>
      <c r="D72053" t="s">
        <v>197633</v>
      </c>
    </row>
    <row r="72054" spans="1:5" x14ac:dyDescent="0.25">
      <c r="A72054">
        <v>248859</v>
      </c>
      <c r="B72054" t="s">
        <v>197634</v>
      </c>
      <c r="C72054" t="s">
        <v>197635</v>
      </c>
      <c r="D72054" t="s">
        <v>197636</v>
      </c>
    </row>
    <row r="72055" spans="1:5" x14ac:dyDescent="0.25">
      <c r="A72055">
        <v>248861</v>
      </c>
      <c r="B72055" t="s">
        <v>197637</v>
      </c>
      <c r="D72055" t="s">
        <v>197638</v>
      </c>
    </row>
    <row r="72056" spans="1:5" x14ac:dyDescent="0.25">
      <c r="A72056">
        <v>248865</v>
      </c>
      <c r="B72056" t="s">
        <v>197639</v>
      </c>
      <c r="C72056" t="s">
        <v>154947</v>
      </c>
      <c r="D72056" t="s">
        <v>197640</v>
      </c>
    </row>
    <row r="72057" spans="1:5" x14ac:dyDescent="0.25">
      <c r="A72057">
        <v>248872</v>
      </c>
      <c r="B72057" t="s">
        <v>197641</v>
      </c>
      <c r="D72057" t="s">
        <v>197642</v>
      </c>
      <c r="E72057" t="s">
        <v>197643</v>
      </c>
    </row>
    <row r="72058" spans="1:5" x14ac:dyDescent="0.25">
      <c r="A72058">
        <v>248874</v>
      </c>
      <c r="B72058" t="s">
        <v>197644</v>
      </c>
      <c r="D72058" t="s">
        <v>197645</v>
      </c>
    </row>
    <row r="72059" spans="1:5" x14ac:dyDescent="0.25">
      <c r="A72059">
        <v>248875</v>
      </c>
      <c r="B72059" t="s">
        <v>197646</v>
      </c>
      <c r="D72059" t="s">
        <v>197647</v>
      </c>
      <c r="E72059" t="s">
        <v>197648</v>
      </c>
    </row>
    <row r="72060" spans="1:5" x14ac:dyDescent="0.25">
      <c r="A72060">
        <v>248887</v>
      </c>
      <c r="B72060" t="s">
        <v>197649</v>
      </c>
      <c r="D72060" t="s">
        <v>197650</v>
      </c>
      <c r="E72060" t="s">
        <v>10</v>
      </c>
    </row>
    <row r="72061" spans="1:5" x14ac:dyDescent="0.25">
      <c r="A72061">
        <v>248891</v>
      </c>
      <c r="B72061" t="s">
        <v>197651</v>
      </c>
      <c r="D72061" t="s">
        <v>197652</v>
      </c>
    </row>
    <row r="72062" spans="1:5" x14ac:dyDescent="0.25">
      <c r="A72062">
        <v>248897</v>
      </c>
      <c r="B72062" t="s">
        <v>197653</v>
      </c>
      <c r="C72062" t="s">
        <v>52379</v>
      </c>
      <c r="D72062" t="s">
        <v>197654</v>
      </c>
      <c r="E72062" t="s">
        <v>197655</v>
      </c>
    </row>
    <row r="72063" spans="1:5" x14ac:dyDescent="0.25">
      <c r="A72063">
        <v>248900</v>
      </c>
      <c r="B72063" t="s">
        <v>197656</v>
      </c>
      <c r="C72063" t="s">
        <v>197657</v>
      </c>
      <c r="D72063" t="s">
        <v>197658</v>
      </c>
      <c r="E72063" t="s">
        <v>197659</v>
      </c>
    </row>
    <row r="72064" spans="1:5" x14ac:dyDescent="0.25">
      <c r="A72064">
        <v>248905</v>
      </c>
      <c r="B72064" t="s">
        <v>197660</v>
      </c>
      <c r="D72064" t="s">
        <v>197661</v>
      </c>
      <c r="E72064" t="s">
        <v>197662</v>
      </c>
    </row>
    <row r="72065" spans="1:5" x14ac:dyDescent="0.25">
      <c r="A72065">
        <v>248908</v>
      </c>
      <c r="B72065" t="s">
        <v>197663</v>
      </c>
      <c r="C72065" t="s">
        <v>197664</v>
      </c>
      <c r="D72065" t="s">
        <v>197665</v>
      </c>
      <c r="E72065" t="s">
        <v>197666</v>
      </c>
    </row>
    <row r="72066" spans="1:5" x14ac:dyDescent="0.25">
      <c r="A72066">
        <v>248915</v>
      </c>
      <c r="B72066" t="s">
        <v>197667</v>
      </c>
      <c r="C72066" t="s">
        <v>179642</v>
      </c>
      <c r="D72066" t="s">
        <v>197668</v>
      </c>
      <c r="E72066" t="s">
        <v>179644</v>
      </c>
    </row>
    <row r="72067" spans="1:5" x14ac:dyDescent="0.25">
      <c r="A72067">
        <v>248927</v>
      </c>
      <c r="B72067" t="s">
        <v>197669</v>
      </c>
      <c r="D72067" t="s">
        <v>197670</v>
      </c>
      <c r="E72067" t="s">
        <v>197671</v>
      </c>
    </row>
    <row r="72068" spans="1:5" x14ac:dyDescent="0.25">
      <c r="A72068">
        <v>248928</v>
      </c>
      <c r="B72068" t="s">
        <v>197672</v>
      </c>
      <c r="D72068" t="s">
        <v>197673</v>
      </c>
    </row>
    <row r="72069" spans="1:5" x14ac:dyDescent="0.25">
      <c r="A72069">
        <v>248936</v>
      </c>
      <c r="B72069" t="s">
        <v>197674</v>
      </c>
      <c r="D72069" t="s">
        <v>197675</v>
      </c>
    </row>
    <row r="72070" spans="1:5" x14ac:dyDescent="0.25">
      <c r="A72070">
        <v>248941</v>
      </c>
      <c r="B72070" t="s">
        <v>197676</v>
      </c>
      <c r="C72070" t="s">
        <v>173935</v>
      </c>
      <c r="D72070" t="s">
        <v>197677</v>
      </c>
      <c r="E72070" t="s">
        <v>197678</v>
      </c>
    </row>
    <row r="72071" spans="1:5" x14ac:dyDescent="0.25">
      <c r="A72071">
        <v>248944</v>
      </c>
      <c r="B72071" t="s">
        <v>197679</v>
      </c>
      <c r="D72071" t="s">
        <v>197680</v>
      </c>
    </row>
    <row r="72072" spans="1:5" x14ac:dyDescent="0.25">
      <c r="A72072">
        <v>248950</v>
      </c>
      <c r="B72072" t="s">
        <v>197681</v>
      </c>
      <c r="D72072" t="s">
        <v>197682</v>
      </c>
    </row>
    <row r="72073" spans="1:5" x14ac:dyDescent="0.25">
      <c r="A72073">
        <v>248951</v>
      </c>
      <c r="B72073" t="s">
        <v>197683</v>
      </c>
      <c r="D72073" t="s">
        <v>197684</v>
      </c>
    </row>
    <row r="72074" spans="1:5" x14ac:dyDescent="0.25">
      <c r="A72074">
        <v>248956</v>
      </c>
      <c r="B72074" t="s">
        <v>197685</v>
      </c>
      <c r="D72074" t="s">
        <v>197686</v>
      </c>
      <c r="E72074" t="s">
        <v>197687</v>
      </c>
    </row>
    <row r="72075" spans="1:5" x14ac:dyDescent="0.25">
      <c r="A72075">
        <v>248971</v>
      </c>
      <c r="B72075" t="s">
        <v>197688</v>
      </c>
      <c r="D72075" t="s">
        <v>197689</v>
      </c>
      <c r="E72075" t="s">
        <v>197690</v>
      </c>
    </row>
    <row r="72076" spans="1:5" x14ac:dyDescent="0.25">
      <c r="A72076">
        <v>248973</v>
      </c>
      <c r="B72076" t="s">
        <v>197691</v>
      </c>
      <c r="D72076" t="s">
        <v>197692</v>
      </c>
    </row>
    <row r="72077" spans="1:5" x14ac:dyDescent="0.25">
      <c r="A72077">
        <v>248976</v>
      </c>
      <c r="B72077" t="s">
        <v>197693</v>
      </c>
      <c r="D72077" t="s">
        <v>197694</v>
      </c>
      <c r="E72077" t="s">
        <v>197695</v>
      </c>
    </row>
    <row r="72078" spans="1:5" x14ac:dyDescent="0.25">
      <c r="A72078">
        <v>248990</v>
      </c>
      <c r="B72078" t="s">
        <v>197696</v>
      </c>
      <c r="D72078" t="s">
        <v>197697</v>
      </c>
    </row>
    <row r="72079" spans="1:5" x14ac:dyDescent="0.25">
      <c r="A72079">
        <v>248993</v>
      </c>
      <c r="B72079" t="s">
        <v>197698</v>
      </c>
      <c r="D72079" t="s">
        <v>197699</v>
      </c>
    </row>
    <row r="72080" spans="1:5" x14ac:dyDescent="0.25">
      <c r="A72080">
        <v>249025</v>
      </c>
      <c r="B72080" t="s">
        <v>197700</v>
      </c>
      <c r="C72080" t="s">
        <v>177748</v>
      </c>
      <c r="D72080" t="s">
        <v>197701</v>
      </c>
    </row>
    <row r="72081" spans="1:5" x14ac:dyDescent="0.25">
      <c r="A72081">
        <v>249027</v>
      </c>
      <c r="B72081" t="s">
        <v>197702</v>
      </c>
      <c r="D72081" t="s">
        <v>197703</v>
      </c>
    </row>
    <row r="72082" spans="1:5" x14ac:dyDescent="0.25">
      <c r="A72082">
        <v>249040</v>
      </c>
      <c r="B72082" t="s">
        <v>197704</v>
      </c>
      <c r="C72082" t="s">
        <v>8478</v>
      </c>
      <c r="D72082" t="s">
        <v>197705</v>
      </c>
      <c r="E72082" t="s">
        <v>10016</v>
      </c>
    </row>
    <row r="72083" spans="1:5" x14ac:dyDescent="0.25">
      <c r="A72083">
        <v>249041</v>
      </c>
      <c r="B72083" t="s">
        <v>197706</v>
      </c>
      <c r="D72083" t="s">
        <v>197707</v>
      </c>
      <c r="E72083" t="s">
        <v>197708</v>
      </c>
    </row>
    <row r="72084" spans="1:5" x14ac:dyDescent="0.25">
      <c r="A72084">
        <v>249057</v>
      </c>
      <c r="B72084" t="s">
        <v>197709</v>
      </c>
      <c r="D72084" t="s">
        <v>197710</v>
      </c>
      <c r="E72084" t="s">
        <v>197711</v>
      </c>
    </row>
    <row r="72085" spans="1:5" x14ac:dyDescent="0.25">
      <c r="A72085">
        <v>249058</v>
      </c>
      <c r="B72085" t="s">
        <v>197712</v>
      </c>
      <c r="D72085" t="s">
        <v>197713</v>
      </c>
    </row>
    <row r="72086" spans="1:5" x14ac:dyDescent="0.25">
      <c r="A72086">
        <v>249064</v>
      </c>
      <c r="B72086" t="s">
        <v>197714</v>
      </c>
      <c r="D72086" t="s">
        <v>197715</v>
      </c>
      <c r="E72086" t="s">
        <v>197716</v>
      </c>
    </row>
    <row r="72087" spans="1:5" x14ac:dyDescent="0.25">
      <c r="A72087">
        <v>249068</v>
      </c>
      <c r="B72087" t="s">
        <v>197717</v>
      </c>
      <c r="C72087" t="s">
        <v>15721</v>
      </c>
      <c r="D72087" t="s">
        <v>197718</v>
      </c>
      <c r="E72087" t="s">
        <v>995</v>
      </c>
    </row>
    <row r="72088" spans="1:5" x14ac:dyDescent="0.25">
      <c r="A72088">
        <v>249074</v>
      </c>
      <c r="B72088" t="s">
        <v>197719</v>
      </c>
      <c r="D72088" t="s">
        <v>197720</v>
      </c>
      <c r="E72088" t="s">
        <v>10</v>
      </c>
    </row>
    <row r="72089" spans="1:5" x14ac:dyDescent="0.25">
      <c r="A72089">
        <v>249083</v>
      </c>
      <c r="B72089" t="s">
        <v>197721</v>
      </c>
      <c r="D72089" t="s">
        <v>197722</v>
      </c>
    </row>
    <row r="72090" spans="1:5" x14ac:dyDescent="0.25">
      <c r="A72090">
        <v>249085</v>
      </c>
      <c r="B72090" t="s">
        <v>197723</v>
      </c>
      <c r="D72090" t="s">
        <v>197724</v>
      </c>
      <c r="E72090" t="s">
        <v>197725</v>
      </c>
    </row>
    <row r="72091" spans="1:5" x14ac:dyDescent="0.25">
      <c r="A72091">
        <v>249116</v>
      </c>
      <c r="B72091" t="s">
        <v>197726</v>
      </c>
      <c r="C72091" t="s">
        <v>131107</v>
      </c>
      <c r="D72091" t="s">
        <v>197727</v>
      </c>
    </row>
    <row r="72092" spans="1:5" x14ac:dyDescent="0.25">
      <c r="A72092">
        <v>249118</v>
      </c>
      <c r="B72092" t="s">
        <v>197728</v>
      </c>
      <c r="C72092" t="s">
        <v>197729</v>
      </c>
      <c r="D72092" t="s">
        <v>197730</v>
      </c>
      <c r="E72092" t="s">
        <v>197731</v>
      </c>
    </row>
    <row r="72093" spans="1:5" x14ac:dyDescent="0.25">
      <c r="A72093">
        <v>249125</v>
      </c>
      <c r="B72093" t="s">
        <v>197732</v>
      </c>
      <c r="D72093" t="s">
        <v>197733</v>
      </c>
    </row>
    <row r="72094" spans="1:5" x14ac:dyDescent="0.25">
      <c r="A72094">
        <v>249127</v>
      </c>
      <c r="B72094" t="s">
        <v>197734</v>
      </c>
      <c r="C72094" t="s">
        <v>197735</v>
      </c>
      <c r="D72094" t="s">
        <v>197736</v>
      </c>
      <c r="E72094" t="s">
        <v>197737</v>
      </c>
    </row>
    <row r="72095" spans="1:5" x14ac:dyDescent="0.25">
      <c r="A72095">
        <v>249128</v>
      </c>
      <c r="B72095" t="s">
        <v>197738</v>
      </c>
      <c r="C72095" t="s">
        <v>197739</v>
      </c>
      <c r="D72095" t="s">
        <v>197740</v>
      </c>
    </row>
    <row r="72096" spans="1:5" x14ac:dyDescent="0.25">
      <c r="A72096">
        <v>249145</v>
      </c>
      <c r="B72096" t="s">
        <v>197741</v>
      </c>
      <c r="D72096" t="s">
        <v>197742</v>
      </c>
    </row>
    <row r="72097" spans="1:5" x14ac:dyDescent="0.25">
      <c r="A72097">
        <v>249146</v>
      </c>
      <c r="B72097" t="s">
        <v>197743</v>
      </c>
      <c r="D72097" t="s">
        <v>197744</v>
      </c>
      <c r="E72097" t="s">
        <v>197745</v>
      </c>
    </row>
    <row r="72098" spans="1:5" x14ac:dyDescent="0.25">
      <c r="A72098">
        <v>249147</v>
      </c>
      <c r="B72098" t="s">
        <v>197746</v>
      </c>
      <c r="C72098" t="s">
        <v>197747</v>
      </c>
      <c r="D72098" t="s">
        <v>197748</v>
      </c>
    </row>
    <row r="72099" spans="1:5" x14ac:dyDescent="0.25">
      <c r="A72099">
        <v>249149</v>
      </c>
      <c r="B72099" t="s">
        <v>197749</v>
      </c>
      <c r="D72099" t="s">
        <v>197750</v>
      </c>
    </row>
    <row r="72100" spans="1:5" x14ac:dyDescent="0.25">
      <c r="A72100">
        <v>249152</v>
      </c>
      <c r="B72100" t="s">
        <v>197751</v>
      </c>
      <c r="D72100" t="s">
        <v>197752</v>
      </c>
      <c r="E72100" t="s">
        <v>197753</v>
      </c>
    </row>
    <row r="72101" spans="1:5" x14ac:dyDescent="0.25">
      <c r="A72101">
        <v>249170</v>
      </c>
      <c r="B72101" t="s">
        <v>197754</v>
      </c>
      <c r="D72101" t="s">
        <v>197755</v>
      </c>
    </row>
    <row r="72102" spans="1:5" x14ac:dyDescent="0.25">
      <c r="A72102">
        <v>249178</v>
      </c>
      <c r="B72102" t="s">
        <v>197756</v>
      </c>
      <c r="D72102" t="s">
        <v>197757</v>
      </c>
      <c r="E72102" t="s">
        <v>197758</v>
      </c>
    </row>
    <row r="72103" spans="1:5" x14ac:dyDescent="0.25">
      <c r="A72103">
        <v>249179</v>
      </c>
      <c r="B72103" t="s">
        <v>197759</v>
      </c>
      <c r="D72103" t="s">
        <v>197760</v>
      </c>
      <c r="E72103" t="s">
        <v>197761</v>
      </c>
    </row>
    <row r="72104" spans="1:5" x14ac:dyDescent="0.25">
      <c r="A72104">
        <v>249186</v>
      </c>
      <c r="B72104" t="s">
        <v>197762</v>
      </c>
      <c r="D72104" t="s">
        <v>197763</v>
      </c>
    </row>
    <row r="72105" spans="1:5" x14ac:dyDescent="0.25">
      <c r="A72105">
        <v>249193</v>
      </c>
      <c r="B72105" t="s">
        <v>197764</v>
      </c>
      <c r="D72105" t="s">
        <v>197765</v>
      </c>
    </row>
    <row r="72106" spans="1:5" x14ac:dyDescent="0.25">
      <c r="A72106">
        <v>249195</v>
      </c>
      <c r="B72106" t="s">
        <v>197766</v>
      </c>
      <c r="D72106" t="s">
        <v>197767</v>
      </c>
    </row>
    <row r="72107" spans="1:5" x14ac:dyDescent="0.25">
      <c r="A72107">
        <v>249212</v>
      </c>
      <c r="B72107" t="s">
        <v>197768</v>
      </c>
      <c r="D72107" t="s">
        <v>197769</v>
      </c>
      <c r="E72107" t="s">
        <v>64825</v>
      </c>
    </row>
    <row r="72108" spans="1:5" x14ac:dyDescent="0.25">
      <c r="A72108">
        <v>249218</v>
      </c>
      <c r="B72108" t="s">
        <v>197770</v>
      </c>
      <c r="D72108" t="s">
        <v>197771</v>
      </c>
    </row>
    <row r="72109" spans="1:5" x14ac:dyDescent="0.25">
      <c r="A72109">
        <v>249224</v>
      </c>
      <c r="B72109" t="s">
        <v>197772</v>
      </c>
      <c r="D72109" t="s">
        <v>197773</v>
      </c>
    </row>
    <row r="72110" spans="1:5" x14ac:dyDescent="0.25">
      <c r="A72110">
        <v>249225</v>
      </c>
      <c r="B72110" t="s">
        <v>197774</v>
      </c>
      <c r="D72110" t="s">
        <v>197775</v>
      </c>
    </row>
    <row r="72111" spans="1:5" x14ac:dyDescent="0.25">
      <c r="A72111">
        <v>249229</v>
      </c>
      <c r="B72111" t="s">
        <v>197776</v>
      </c>
      <c r="D72111" t="s">
        <v>197777</v>
      </c>
      <c r="E72111" t="s">
        <v>65900</v>
      </c>
    </row>
    <row r="72112" spans="1:5" x14ac:dyDescent="0.25">
      <c r="A72112">
        <v>249236</v>
      </c>
      <c r="B72112" t="s">
        <v>197778</v>
      </c>
      <c r="D72112" t="s">
        <v>197779</v>
      </c>
      <c r="E72112" t="s">
        <v>197780</v>
      </c>
    </row>
    <row r="72113" spans="1:5" x14ac:dyDescent="0.25">
      <c r="A72113">
        <v>249237</v>
      </c>
      <c r="B72113" t="s">
        <v>197781</v>
      </c>
      <c r="C72113" t="s">
        <v>197782</v>
      </c>
      <c r="D72113" t="s">
        <v>197783</v>
      </c>
      <c r="E72113" t="s">
        <v>197784</v>
      </c>
    </row>
    <row r="72114" spans="1:5" x14ac:dyDescent="0.25">
      <c r="A72114">
        <v>249246</v>
      </c>
      <c r="B72114" t="s">
        <v>197785</v>
      </c>
      <c r="C72114" t="s">
        <v>197786</v>
      </c>
      <c r="D72114" t="s">
        <v>197787</v>
      </c>
      <c r="E72114" t="s">
        <v>197788</v>
      </c>
    </row>
    <row r="72115" spans="1:5" x14ac:dyDescent="0.25">
      <c r="A72115">
        <v>249247</v>
      </c>
      <c r="B72115" t="s">
        <v>197789</v>
      </c>
      <c r="D72115" t="s">
        <v>197790</v>
      </c>
    </row>
    <row r="72116" spans="1:5" x14ac:dyDescent="0.25">
      <c r="A72116">
        <v>249255</v>
      </c>
      <c r="B72116" t="s">
        <v>197791</v>
      </c>
      <c r="D72116" t="s">
        <v>197792</v>
      </c>
    </row>
    <row r="72117" spans="1:5" x14ac:dyDescent="0.25">
      <c r="A72117">
        <v>249259</v>
      </c>
      <c r="B72117" t="s">
        <v>197793</v>
      </c>
      <c r="C72117" t="s">
        <v>197794</v>
      </c>
      <c r="D72117" t="s">
        <v>197795</v>
      </c>
      <c r="E72117" t="s">
        <v>10</v>
      </c>
    </row>
    <row r="72118" spans="1:5" x14ac:dyDescent="0.25">
      <c r="A72118">
        <v>249262</v>
      </c>
      <c r="B72118" t="s">
        <v>197796</v>
      </c>
      <c r="D72118" t="s">
        <v>197797</v>
      </c>
      <c r="E72118" t="s">
        <v>197798</v>
      </c>
    </row>
    <row r="72119" spans="1:5" x14ac:dyDescent="0.25">
      <c r="A72119">
        <v>249265</v>
      </c>
      <c r="B72119" t="s">
        <v>197799</v>
      </c>
      <c r="C72119" t="s">
        <v>97374</v>
      </c>
      <c r="D72119" t="s">
        <v>197800</v>
      </c>
    </row>
    <row r="72120" spans="1:5" x14ac:dyDescent="0.25">
      <c r="A72120">
        <v>249270</v>
      </c>
      <c r="B72120" t="s">
        <v>197801</v>
      </c>
      <c r="C72120" t="s">
        <v>197802</v>
      </c>
      <c r="D72120" t="s">
        <v>197803</v>
      </c>
    </row>
    <row r="72121" spans="1:5" x14ac:dyDescent="0.25">
      <c r="A72121">
        <v>249271</v>
      </c>
      <c r="B72121" t="s">
        <v>197804</v>
      </c>
      <c r="D72121" t="s">
        <v>197805</v>
      </c>
    </row>
    <row r="72122" spans="1:5" x14ac:dyDescent="0.25">
      <c r="A72122">
        <v>249274</v>
      </c>
      <c r="B72122" t="s">
        <v>197806</v>
      </c>
      <c r="C72122" t="s">
        <v>44236</v>
      </c>
      <c r="D72122" t="s">
        <v>197807</v>
      </c>
      <c r="E72122" t="s">
        <v>197808</v>
      </c>
    </row>
    <row r="72123" spans="1:5" x14ac:dyDescent="0.25">
      <c r="A72123">
        <v>249285</v>
      </c>
      <c r="B72123" t="s">
        <v>197809</v>
      </c>
      <c r="D72123" t="s">
        <v>197810</v>
      </c>
    </row>
    <row r="72124" spans="1:5" x14ac:dyDescent="0.25">
      <c r="A72124">
        <v>249297</v>
      </c>
      <c r="B72124" t="s">
        <v>197811</v>
      </c>
      <c r="D72124" t="s">
        <v>197812</v>
      </c>
      <c r="E72124" t="s">
        <v>34620</v>
      </c>
    </row>
    <row r="72125" spans="1:5" x14ac:dyDescent="0.25">
      <c r="A72125">
        <v>249302</v>
      </c>
      <c r="B72125" t="s">
        <v>197813</v>
      </c>
      <c r="C72125" t="s">
        <v>197814</v>
      </c>
      <c r="D72125" t="s">
        <v>197815</v>
      </c>
      <c r="E72125" t="s">
        <v>197816</v>
      </c>
    </row>
    <row r="72126" spans="1:5" x14ac:dyDescent="0.25">
      <c r="A72126">
        <v>249303</v>
      </c>
      <c r="B72126" t="s">
        <v>197817</v>
      </c>
      <c r="C72126" t="s">
        <v>193180</v>
      </c>
      <c r="D72126" t="s">
        <v>197818</v>
      </c>
      <c r="E72126" t="s">
        <v>10</v>
      </c>
    </row>
    <row r="72127" spans="1:5" x14ac:dyDescent="0.25">
      <c r="A72127">
        <v>249313</v>
      </c>
      <c r="B72127" t="s">
        <v>197819</v>
      </c>
      <c r="C72127" t="s">
        <v>197820</v>
      </c>
      <c r="D72127" t="s">
        <v>197821</v>
      </c>
    </row>
    <row r="72128" spans="1:5" x14ac:dyDescent="0.25">
      <c r="A72128">
        <v>249314</v>
      </c>
      <c r="B72128" t="s">
        <v>197822</v>
      </c>
      <c r="C72128" t="s">
        <v>197823</v>
      </c>
      <c r="D72128" t="s">
        <v>197824</v>
      </c>
      <c r="E72128" t="s">
        <v>197825</v>
      </c>
    </row>
    <row r="72129" spans="1:5" x14ac:dyDescent="0.25">
      <c r="A72129">
        <v>249325</v>
      </c>
      <c r="B72129" t="s">
        <v>197826</v>
      </c>
      <c r="D72129" t="s">
        <v>197827</v>
      </c>
      <c r="E72129" t="s">
        <v>197828</v>
      </c>
    </row>
    <row r="72130" spans="1:5" x14ac:dyDescent="0.25">
      <c r="A72130">
        <v>249346</v>
      </c>
      <c r="B72130" t="s">
        <v>197829</v>
      </c>
      <c r="D72130" t="s">
        <v>197830</v>
      </c>
      <c r="E72130" t="s">
        <v>197831</v>
      </c>
    </row>
    <row r="72131" spans="1:5" x14ac:dyDescent="0.25">
      <c r="A72131">
        <v>249348</v>
      </c>
      <c r="B72131" t="s">
        <v>197832</v>
      </c>
      <c r="C72131" t="s">
        <v>168813</v>
      </c>
      <c r="D72131" t="s">
        <v>197833</v>
      </c>
    </row>
    <row r="72132" spans="1:5" x14ac:dyDescent="0.25">
      <c r="A72132">
        <v>249363</v>
      </c>
      <c r="B72132" t="s">
        <v>197834</v>
      </c>
      <c r="C72132" t="s">
        <v>197835</v>
      </c>
      <c r="D72132" t="s">
        <v>197836</v>
      </c>
      <c r="E72132" t="s">
        <v>197837</v>
      </c>
    </row>
    <row r="72133" spans="1:5" x14ac:dyDescent="0.25">
      <c r="A72133">
        <v>249370</v>
      </c>
      <c r="B72133" t="s">
        <v>197838</v>
      </c>
      <c r="D72133" t="s">
        <v>197839</v>
      </c>
      <c r="E72133" t="s">
        <v>31846</v>
      </c>
    </row>
    <row r="72134" spans="1:5" x14ac:dyDescent="0.25">
      <c r="A72134">
        <v>249371</v>
      </c>
      <c r="B72134" t="s">
        <v>197840</v>
      </c>
      <c r="D72134" t="s">
        <v>197841</v>
      </c>
      <c r="E72134" t="s">
        <v>197842</v>
      </c>
    </row>
    <row r="72135" spans="1:5" x14ac:dyDescent="0.25">
      <c r="A72135">
        <v>249375</v>
      </c>
      <c r="B72135" t="s">
        <v>197843</v>
      </c>
      <c r="D72135" t="s">
        <v>197844</v>
      </c>
    </row>
    <row r="72136" spans="1:5" x14ac:dyDescent="0.25">
      <c r="A72136">
        <v>249376</v>
      </c>
      <c r="B72136" t="s">
        <v>197845</v>
      </c>
      <c r="D72136" t="s">
        <v>197846</v>
      </c>
      <c r="E72136" t="s">
        <v>197847</v>
      </c>
    </row>
    <row r="72137" spans="1:5" x14ac:dyDescent="0.25">
      <c r="A72137">
        <v>249386</v>
      </c>
      <c r="B72137" t="s">
        <v>197848</v>
      </c>
      <c r="D72137" t="s">
        <v>197849</v>
      </c>
    </row>
    <row r="72138" spans="1:5" x14ac:dyDescent="0.25">
      <c r="A72138">
        <v>249390</v>
      </c>
      <c r="B72138" t="s">
        <v>197850</v>
      </c>
      <c r="D72138" t="s">
        <v>197851</v>
      </c>
    </row>
    <row r="72139" spans="1:5" x14ac:dyDescent="0.25">
      <c r="A72139">
        <v>249391</v>
      </c>
      <c r="B72139" t="s">
        <v>197852</v>
      </c>
      <c r="C72139" t="s">
        <v>197853</v>
      </c>
      <c r="D72139" t="s">
        <v>197854</v>
      </c>
      <c r="E72139" t="s">
        <v>197855</v>
      </c>
    </row>
    <row r="72140" spans="1:5" x14ac:dyDescent="0.25">
      <c r="A72140">
        <v>249392</v>
      </c>
      <c r="B72140" t="s">
        <v>197856</v>
      </c>
      <c r="C72140" t="s">
        <v>197857</v>
      </c>
      <c r="D72140" t="s">
        <v>197858</v>
      </c>
    </row>
    <row r="72141" spans="1:5" x14ac:dyDescent="0.25">
      <c r="A72141">
        <v>249394</v>
      </c>
      <c r="B72141" t="s">
        <v>197859</v>
      </c>
      <c r="D72141" t="s">
        <v>197860</v>
      </c>
    </row>
    <row r="72142" spans="1:5" x14ac:dyDescent="0.25">
      <c r="A72142">
        <v>249400</v>
      </c>
      <c r="B72142" t="s">
        <v>197861</v>
      </c>
      <c r="C72142" t="s">
        <v>197862</v>
      </c>
      <c r="D72142" t="s">
        <v>197863</v>
      </c>
    </row>
    <row r="72143" spans="1:5" x14ac:dyDescent="0.25">
      <c r="A72143">
        <v>249404</v>
      </c>
      <c r="B72143" t="s">
        <v>197864</v>
      </c>
      <c r="C72143" t="s">
        <v>15813</v>
      </c>
      <c r="D72143" t="s">
        <v>197865</v>
      </c>
      <c r="E72143" t="s">
        <v>37426</v>
      </c>
    </row>
    <row r="72144" spans="1:5" x14ac:dyDescent="0.25">
      <c r="A72144">
        <v>249415</v>
      </c>
      <c r="B72144" t="s">
        <v>197866</v>
      </c>
      <c r="C72144" t="s">
        <v>16035</v>
      </c>
      <c r="D72144" t="s">
        <v>197867</v>
      </c>
      <c r="E72144" t="s">
        <v>197868</v>
      </c>
    </row>
    <row r="72145" spans="1:5" x14ac:dyDescent="0.25">
      <c r="A72145">
        <v>249416</v>
      </c>
      <c r="B72145" t="s">
        <v>197869</v>
      </c>
      <c r="C72145" t="s">
        <v>160072</v>
      </c>
      <c r="D72145" t="s">
        <v>197870</v>
      </c>
      <c r="E72145" t="s">
        <v>197871</v>
      </c>
    </row>
    <row r="72146" spans="1:5" x14ac:dyDescent="0.25">
      <c r="A72146">
        <v>249418</v>
      </c>
      <c r="B72146" t="s">
        <v>197872</v>
      </c>
      <c r="D72146" t="s">
        <v>197873</v>
      </c>
    </row>
    <row r="72147" spans="1:5" x14ac:dyDescent="0.25">
      <c r="A72147">
        <v>249437</v>
      </c>
      <c r="B72147" t="s">
        <v>197874</v>
      </c>
      <c r="C72147" t="s">
        <v>197875</v>
      </c>
      <c r="D72147" t="s">
        <v>197876</v>
      </c>
    </row>
    <row r="72148" spans="1:5" x14ac:dyDescent="0.25">
      <c r="A72148">
        <v>249441</v>
      </c>
      <c r="B72148" t="s">
        <v>197877</v>
      </c>
      <c r="D72148" t="s">
        <v>197878</v>
      </c>
    </row>
    <row r="72149" spans="1:5" x14ac:dyDescent="0.25">
      <c r="A72149">
        <v>249459</v>
      </c>
      <c r="B72149" t="s">
        <v>197879</v>
      </c>
      <c r="D72149" t="s">
        <v>197880</v>
      </c>
    </row>
    <row r="72150" spans="1:5" x14ac:dyDescent="0.25">
      <c r="A72150">
        <v>249473</v>
      </c>
      <c r="B72150" t="s">
        <v>197881</v>
      </c>
      <c r="C72150" t="s">
        <v>197882</v>
      </c>
      <c r="D72150" t="s">
        <v>197883</v>
      </c>
      <c r="E72150" t="s">
        <v>10</v>
      </c>
    </row>
    <row r="72151" spans="1:5" x14ac:dyDescent="0.25">
      <c r="A72151">
        <v>249476</v>
      </c>
      <c r="B72151" t="s">
        <v>197884</v>
      </c>
      <c r="D72151" t="s">
        <v>197885</v>
      </c>
    </row>
    <row r="72152" spans="1:5" x14ac:dyDescent="0.25">
      <c r="A72152">
        <v>249502</v>
      </c>
      <c r="B72152" t="s">
        <v>197886</v>
      </c>
      <c r="D72152" t="s">
        <v>197887</v>
      </c>
      <c r="E72152" t="s">
        <v>197888</v>
      </c>
    </row>
    <row r="72153" spans="1:5" x14ac:dyDescent="0.25">
      <c r="A72153">
        <v>249505</v>
      </c>
      <c r="B72153" t="s">
        <v>197889</v>
      </c>
      <c r="C72153" t="s">
        <v>197890</v>
      </c>
      <c r="D72153" t="s">
        <v>197891</v>
      </c>
      <c r="E72153" t="s">
        <v>197892</v>
      </c>
    </row>
    <row r="72154" spans="1:5" x14ac:dyDescent="0.25">
      <c r="A72154">
        <v>249509</v>
      </c>
      <c r="B72154" t="s">
        <v>197893</v>
      </c>
      <c r="D72154" t="s">
        <v>197894</v>
      </c>
      <c r="E72154" t="s">
        <v>197895</v>
      </c>
    </row>
    <row r="72155" spans="1:5" x14ac:dyDescent="0.25">
      <c r="A72155">
        <v>249510</v>
      </c>
      <c r="B72155" t="s">
        <v>197896</v>
      </c>
      <c r="C72155" t="s">
        <v>197897</v>
      </c>
      <c r="D72155" t="s">
        <v>197898</v>
      </c>
      <c r="E72155" t="s">
        <v>197899</v>
      </c>
    </row>
    <row r="72156" spans="1:5" x14ac:dyDescent="0.25">
      <c r="A72156">
        <v>249513</v>
      </c>
      <c r="B72156" t="s">
        <v>197900</v>
      </c>
      <c r="D72156" t="s">
        <v>197901</v>
      </c>
    </row>
    <row r="72157" spans="1:5" x14ac:dyDescent="0.25">
      <c r="A72157">
        <v>249516</v>
      </c>
      <c r="B72157" t="s">
        <v>197902</v>
      </c>
      <c r="D72157" t="s">
        <v>197903</v>
      </c>
    </row>
    <row r="72158" spans="1:5" x14ac:dyDescent="0.25">
      <c r="A72158">
        <v>249520</v>
      </c>
      <c r="B72158" t="s">
        <v>197904</v>
      </c>
      <c r="C72158" t="s">
        <v>5544</v>
      </c>
      <c r="D72158" t="s">
        <v>197905</v>
      </c>
    </row>
    <row r="72159" spans="1:5" x14ac:dyDescent="0.25">
      <c r="A72159">
        <v>249521</v>
      </c>
      <c r="B72159" t="s">
        <v>197906</v>
      </c>
      <c r="C72159" t="s">
        <v>25537</v>
      </c>
      <c r="D72159" t="s">
        <v>197907</v>
      </c>
      <c r="E72159" t="s">
        <v>197908</v>
      </c>
    </row>
    <row r="72160" spans="1:5" x14ac:dyDescent="0.25">
      <c r="A72160">
        <v>249537</v>
      </c>
      <c r="B72160" t="s">
        <v>197909</v>
      </c>
      <c r="D72160" t="s">
        <v>197910</v>
      </c>
    </row>
    <row r="72161" spans="1:5" x14ac:dyDescent="0.25">
      <c r="A72161">
        <v>249544</v>
      </c>
      <c r="B72161" t="s">
        <v>197911</v>
      </c>
      <c r="D72161" t="s">
        <v>197912</v>
      </c>
    </row>
    <row r="72162" spans="1:5" x14ac:dyDescent="0.25">
      <c r="A72162">
        <v>249546</v>
      </c>
      <c r="B72162" t="s">
        <v>197913</v>
      </c>
      <c r="C72162" t="s">
        <v>142231</v>
      </c>
      <c r="D72162" t="s">
        <v>197914</v>
      </c>
      <c r="E72162" t="s">
        <v>10</v>
      </c>
    </row>
    <row r="72163" spans="1:5" x14ac:dyDescent="0.25">
      <c r="A72163">
        <v>249549</v>
      </c>
      <c r="B72163" t="s">
        <v>197915</v>
      </c>
      <c r="D72163" t="s">
        <v>197916</v>
      </c>
      <c r="E72163" t="s">
        <v>10</v>
      </c>
    </row>
    <row r="72164" spans="1:5" x14ac:dyDescent="0.25">
      <c r="A72164">
        <v>249558</v>
      </c>
      <c r="B72164" t="s">
        <v>197917</v>
      </c>
      <c r="D72164" t="s">
        <v>197918</v>
      </c>
      <c r="E72164" t="s">
        <v>197919</v>
      </c>
    </row>
    <row r="72165" spans="1:5" x14ac:dyDescent="0.25">
      <c r="A72165">
        <v>249564</v>
      </c>
      <c r="B72165" t="s">
        <v>197920</v>
      </c>
      <c r="D72165" t="s">
        <v>197921</v>
      </c>
      <c r="E72165" t="s">
        <v>197922</v>
      </c>
    </row>
    <row r="72166" spans="1:5" x14ac:dyDescent="0.25">
      <c r="A72166">
        <v>249571</v>
      </c>
      <c r="B72166" t="s">
        <v>197923</v>
      </c>
      <c r="C72166" t="s">
        <v>117109</v>
      </c>
      <c r="D72166" t="s">
        <v>197924</v>
      </c>
      <c r="E72166" t="s">
        <v>197925</v>
      </c>
    </row>
    <row r="72167" spans="1:5" x14ac:dyDescent="0.25">
      <c r="A72167">
        <v>249584</v>
      </c>
      <c r="B72167" t="s">
        <v>197926</v>
      </c>
      <c r="D72167" t="s">
        <v>197927</v>
      </c>
    </row>
    <row r="72168" spans="1:5" x14ac:dyDescent="0.25">
      <c r="A72168">
        <v>249586</v>
      </c>
      <c r="B72168" t="s">
        <v>197928</v>
      </c>
      <c r="D72168" t="s">
        <v>197929</v>
      </c>
    </row>
    <row r="72169" spans="1:5" x14ac:dyDescent="0.25">
      <c r="A72169">
        <v>249587</v>
      </c>
      <c r="B72169" t="s">
        <v>197930</v>
      </c>
      <c r="D72169" t="s">
        <v>197931</v>
      </c>
      <c r="E72169" t="s">
        <v>10</v>
      </c>
    </row>
    <row r="72170" spans="1:5" x14ac:dyDescent="0.25">
      <c r="A72170">
        <v>249592</v>
      </c>
      <c r="B72170" t="s">
        <v>197932</v>
      </c>
      <c r="C72170" t="s">
        <v>197933</v>
      </c>
      <c r="D72170" t="s">
        <v>197934</v>
      </c>
      <c r="E72170" t="s">
        <v>197935</v>
      </c>
    </row>
    <row r="72171" spans="1:5" x14ac:dyDescent="0.25">
      <c r="A72171">
        <v>249595</v>
      </c>
      <c r="B72171" t="s">
        <v>197936</v>
      </c>
      <c r="D72171" t="s">
        <v>197937</v>
      </c>
    </row>
    <row r="72172" spans="1:5" x14ac:dyDescent="0.25">
      <c r="A72172">
        <v>249598</v>
      </c>
      <c r="B72172" t="s">
        <v>197938</v>
      </c>
      <c r="C72172" t="s">
        <v>49524</v>
      </c>
      <c r="D72172" t="s">
        <v>197939</v>
      </c>
    </row>
    <row r="72173" spans="1:5" x14ac:dyDescent="0.25">
      <c r="A72173">
        <v>249600</v>
      </c>
      <c r="B72173" t="s">
        <v>197940</v>
      </c>
      <c r="C72173" t="s">
        <v>137786</v>
      </c>
      <c r="D72173" t="s">
        <v>197941</v>
      </c>
      <c r="E72173" t="s">
        <v>197942</v>
      </c>
    </row>
    <row r="72174" spans="1:5" x14ac:dyDescent="0.25">
      <c r="A72174">
        <v>249608</v>
      </c>
      <c r="B72174" t="s">
        <v>197943</v>
      </c>
      <c r="D72174" t="s">
        <v>197944</v>
      </c>
    </row>
    <row r="72175" spans="1:5" x14ac:dyDescent="0.25">
      <c r="A72175">
        <v>249617</v>
      </c>
      <c r="B72175" t="s">
        <v>197945</v>
      </c>
      <c r="D72175" t="s">
        <v>197946</v>
      </c>
    </row>
    <row r="72176" spans="1:5" x14ac:dyDescent="0.25">
      <c r="A72176">
        <v>249621</v>
      </c>
      <c r="B72176" t="s">
        <v>197947</v>
      </c>
      <c r="D72176" t="s">
        <v>197948</v>
      </c>
      <c r="E72176" t="s">
        <v>197949</v>
      </c>
    </row>
    <row r="72177" spans="1:5" x14ac:dyDescent="0.25">
      <c r="A72177">
        <v>249625</v>
      </c>
      <c r="B72177" t="s">
        <v>197950</v>
      </c>
      <c r="D72177" t="s">
        <v>197951</v>
      </c>
    </row>
    <row r="72178" spans="1:5" x14ac:dyDescent="0.25">
      <c r="A72178">
        <v>249627</v>
      </c>
      <c r="B72178" t="s">
        <v>197952</v>
      </c>
      <c r="D72178" t="s">
        <v>197953</v>
      </c>
      <c r="E72178" t="s">
        <v>10</v>
      </c>
    </row>
    <row r="72179" spans="1:5" x14ac:dyDescent="0.25">
      <c r="A72179">
        <v>249632</v>
      </c>
      <c r="B72179" t="s">
        <v>197954</v>
      </c>
      <c r="D72179" t="s">
        <v>197955</v>
      </c>
      <c r="E72179" t="s">
        <v>10</v>
      </c>
    </row>
    <row r="72180" spans="1:5" x14ac:dyDescent="0.25">
      <c r="A72180">
        <v>249639</v>
      </c>
      <c r="B72180" t="s">
        <v>197956</v>
      </c>
      <c r="D72180" t="s">
        <v>197957</v>
      </c>
      <c r="E72180" t="s">
        <v>10</v>
      </c>
    </row>
    <row r="72181" spans="1:5" x14ac:dyDescent="0.25">
      <c r="A72181">
        <v>249644</v>
      </c>
      <c r="B72181" t="s">
        <v>197958</v>
      </c>
      <c r="C72181" t="s">
        <v>197959</v>
      </c>
      <c r="D72181" t="s">
        <v>197960</v>
      </c>
      <c r="E72181" t="s">
        <v>197961</v>
      </c>
    </row>
    <row r="72182" spans="1:5" x14ac:dyDescent="0.25">
      <c r="A72182">
        <v>249650</v>
      </c>
      <c r="B72182" t="s">
        <v>197962</v>
      </c>
      <c r="C72182" t="s">
        <v>14435</v>
      </c>
      <c r="D72182" t="s">
        <v>197963</v>
      </c>
    </row>
    <row r="72183" spans="1:5" x14ac:dyDescent="0.25">
      <c r="A72183">
        <v>249669</v>
      </c>
      <c r="B72183" t="s">
        <v>197964</v>
      </c>
      <c r="D72183" t="s">
        <v>197965</v>
      </c>
      <c r="E72183" t="s">
        <v>72366</v>
      </c>
    </row>
    <row r="72184" spans="1:5" x14ac:dyDescent="0.25">
      <c r="A72184">
        <v>249670</v>
      </c>
      <c r="B72184" t="s">
        <v>197966</v>
      </c>
      <c r="C72184" t="s">
        <v>114583</v>
      </c>
      <c r="D72184" t="s">
        <v>197967</v>
      </c>
    </row>
    <row r="72185" spans="1:5" x14ac:dyDescent="0.25">
      <c r="A72185">
        <v>249678</v>
      </c>
      <c r="B72185" t="s">
        <v>197968</v>
      </c>
      <c r="C72185" t="s">
        <v>107394</v>
      </c>
      <c r="D72185" t="s">
        <v>197969</v>
      </c>
    </row>
    <row r="72186" spans="1:5" x14ac:dyDescent="0.25">
      <c r="A72186">
        <v>249681</v>
      </c>
      <c r="B72186" t="s">
        <v>197970</v>
      </c>
      <c r="C72186" t="s">
        <v>197971</v>
      </c>
      <c r="D72186" t="s">
        <v>197972</v>
      </c>
    </row>
    <row r="72187" spans="1:5" x14ac:dyDescent="0.25">
      <c r="A72187">
        <v>249684</v>
      </c>
      <c r="B72187" t="s">
        <v>197973</v>
      </c>
      <c r="C72187" t="s">
        <v>121178</v>
      </c>
      <c r="D72187" t="s">
        <v>197974</v>
      </c>
      <c r="E72187" t="s">
        <v>197975</v>
      </c>
    </row>
    <row r="72188" spans="1:5" x14ac:dyDescent="0.25">
      <c r="A72188">
        <v>249692</v>
      </c>
      <c r="B72188" t="s">
        <v>197976</v>
      </c>
      <c r="C72188" t="s">
        <v>197977</v>
      </c>
      <c r="D72188" t="s">
        <v>197978</v>
      </c>
      <c r="E72188" t="s">
        <v>197979</v>
      </c>
    </row>
    <row r="72189" spans="1:5" x14ac:dyDescent="0.25">
      <c r="A72189">
        <v>249693</v>
      </c>
      <c r="B72189" t="s">
        <v>197980</v>
      </c>
      <c r="D72189" t="s">
        <v>197981</v>
      </c>
    </row>
    <row r="72190" spans="1:5" x14ac:dyDescent="0.25">
      <c r="A72190">
        <v>249696</v>
      </c>
      <c r="B72190" t="s">
        <v>197982</v>
      </c>
      <c r="D72190" t="s">
        <v>197983</v>
      </c>
      <c r="E72190" t="s">
        <v>197984</v>
      </c>
    </row>
    <row r="72191" spans="1:5" x14ac:dyDescent="0.25">
      <c r="A72191">
        <v>249700</v>
      </c>
      <c r="B72191" t="s">
        <v>197985</v>
      </c>
      <c r="D72191" t="s">
        <v>197986</v>
      </c>
    </row>
    <row r="72192" spans="1:5" x14ac:dyDescent="0.25">
      <c r="A72192">
        <v>249703</v>
      </c>
      <c r="B72192" t="s">
        <v>197987</v>
      </c>
      <c r="D72192" t="s">
        <v>197988</v>
      </c>
      <c r="E72192" t="s">
        <v>197989</v>
      </c>
    </row>
    <row r="72193" spans="1:5" x14ac:dyDescent="0.25">
      <c r="A72193">
        <v>249716</v>
      </c>
      <c r="B72193" t="s">
        <v>197990</v>
      </c>
      <c r="C72193" t="s">
        <v>116114</v>
      </c>
      <c r="D72193" t="s">
        <v>197991</v>
      </c>
      <c r="E72193" t="s">
        <v>116116</v>
      </c>
    </row>
    <row r="72194" spans="1:5" x14ac:dyDescent="0.25">
      <c r="A72194">
        <v>249718</v>
      </c>
      <c r="B72194" t="s">
        <v>197992</v>
      </c>
      <c r="C72194" t="s">
        <v>197993</v>
      </c>
      <c r="D72194" t="s">
        <v>197994</v>
      </c>
      <c r="E72194" t="s">
        <v>197995</v>
      </c>
    </row>
    <row r="72195" spans="1:5" x14ac:dyDescent="0.25">
      <c r="A72195">
        <v>249721</v>
      </c>
      <c r="B72195" t="s">
        <v>197996</v>
      </c>
      <c r="C72195" t="s">
        <v>23167</v>
      </c>
      <c r="D72195" t="s">
        <v>197997</v>
      </c>
    </row>
    <row r="72196" spans="1:5" x14ac:dyDescent="0.25">
      <c r="A72196">
        <v>249726</v>
      </c>
      <c r="B72196" t="s">
        <v>197998</v>
      </c>
      <c r="C72196" t="s">
        <v>197999</v>
      </c>
      <c r="D72196" t="s">
        <v>198000</v>
      </c>
    </row>
    <row r="72197" spans="1:5" x14ac:dyDescent="0.25">
      <c r="A72197">
        <v>249727</v>
      </c>
      <c r="B72197" t="s">
        <v>198001</v>
      </c>
      <c r="C72197" t="s">
        <v>198002</v>
      </c>
      <c r="D72197" t="s">
        <v>198003</v>
      </c>
      <c r="E72197" t="s">
        <v>198004</v>
      </c>
    </row>
    <row r="72198" spans="1:5" x14ac:dyDescent="0.25">
      <c r="A72198">
        <v>249742</v>
      </c>
      <c r="B72198" t="s">
        <v>198005</v>
      </c>
      <c r="D72198" t="s">
        <v>198006</v>
      </c>
    </row>
    <row r="72199" spans="1:5" x14ac:dyDescent="0.25">
      <c r="A72199">
        <v>249744</v>
      </c>
      <c r="B72199" t="s">
        <v>198007</v>
      </c>
      <c r="C72199" t="s">
        <v>198008</v>
      </c>
      <c r="D72199" t="s">
        <v>198009</v>
      </c>
    </row>
    <row r="72200" spans="1:5" x14ac:dyDescent="0.25">
      <c r="A72200">
        <v>249753</v>
      </c>
      <c r="B72200" t="s">
        <v>198010</v>
      </c>
      <c r="D72200" t="s">
        <v>198011</v>
      </c>
    </row>
    <row r="72201" spans="1:5" x14ac:dyDescent="0.25">
      <c r="A72201">
        <v>249754</v>
      </c>
      <c r="B72201" t="s">
        <v>198012</v>
      </c>
      <c r="D72201" t="s">
        <v>198013</v>
      </c>
      <c r="E72201" t="s">
        <v>198014</v>
      </c>
    </row>
    <row r="72202" spans="1:5" x14ac:dyDescent="0.25">
      <c r="A72202">
        <v>249758</v>
      </c>
      <c r="B72202" t="s">
        <v>198015</v>
      </c>
      <c r="D72202" t="s">
        <v>198016</v>
      </c>
      <c r="E72202" t="s">
        <v>10</v>
      </c>
    </row>
    <row r="72203" spans="1:5" x14ac:dyDescent="0.25">
      <c r="A72203">
        <v>249764</v>
      </c>
      <c r="B72203" t="s">
        <v>198017</v>
      </c>
      <c r="C72203" t="s">
        <v>129856</v>
      </c>
      <c r="D72203" t="s">
        <v>198018</v>
      </c>
      <c r="E72203" t="s">
        <v>198019</v>
      </c>
    </row>
    <row r="72204" spans="1:5" x14ac:dyDescent="0.25">
      <c r="A72204">
        <v>249765</v>
      </c>
      <c r="B72204" t="s">
        <v>198020</v>
      </c>
      <c r="C72204" t="s">
        <v>198021</v>
      </c>
      <c r="D72204" t="s">
        <v>198022</v>
      </c>
      <c r="E72204" t="s">
        <v>198023</v>
      </c>
    </row>
    <row r="72205" spans="1:5" x14ac:dyDescent="0.25">
      <c r="A72205">
        <v>249771</v>
      </c>
      <c r="B72205" t="s">
        <v>198024</v>
      </c>
      <c r="D72205" t="s">
        <v>198025</v>
      </c>
    </row>
    <row r="72206" spans="1:5" x14ac:dyDescent="0.25">
      <c r="A72206">
        <v>249772</v>
      </c>
      <c r="B72206" t="s">
        <v>198026</v>
      </c>
      <c r="D72206" t="s">
        <v>198027</v>
      </c>
      <c r="E72206" t="s">
        <v>198028</v>
      </c>
    </row>
    <row r="72207" spans="1:5" x14ac:dyDescent="0.25">
      <c r="A72207">
        <v>249782</v>
      </c>
      <c r="B72207" t="s">
        <v>198029</v>
      </c>
      <c r="C72207" t="s">
        <v>198030</v>
      </c>
      <c r="D72207" t="s">
        <v>198031</v>
      </c>
      <c r="E72207" t="s">
        <v>198032</v>
      </c>
    </row>
    <row r="72208" spans="1:5" x14ac:dyDescent="0.25">
      <c r="A72208">
        <v>249784</v>
      </c>
      <c r="B72208" t="s">
        <v>198033</v>
      </c>
      <c r="D72208" t="s">
        <v>198034</v>
      </c>
      <c r="E72208" t="s">
        <v>10</v>
      </c>
    </row>
    <row r="72209" spans="1:5" x14ac:dyDescent="0.25">
      <c r="A72209">
        <v>249790</v>
      </c>
      <c r="B72209" t="s">
        <v>198035</v>
      </c>
      <c r="D72209" t="s">
        <v>198036</v>
      </c>
      <c r="E72209" t="s">
        <v>10</v>
      </c>
    </row>
    <row r="72210" spans="1:5" x14ac:dyDescent="0.25">
      <c r="A72210">
        <v>249792</v>
      </c>
      <c r="B72210" t="s">
        <v>198037</v>
      </c>
      <c r="C72210" t="s">
        <v>24953</v>
      </c>
      <c r="D72210" t="s">
        <v>198038</v>
      </c>
      <c r="E72210" t="s">
        <v>198039</v>
      </c>
    </row>
    <row r="72211" spans="1:5" x14ac:dyDescent="0.25">
      <c r="A72211">
        <v>249793</v>
      </c>
      <c r="B72211" t="s">
        <v>198040</v>
      </c>
      <c r="D72211" t="s">
        <v>198041</v>
      </c>
      <c r="E72211" t="s">
        <v>198042</v>
      </c>
    </row>
    <row r="72212" spans="1:5" x14ac:dyDescent="0.25">
      <c r="A72212">
        <v>249796</v>
      </c>
      <c r="B72212" t="s">
        <v>198043</v>
      </c>
      <c r="C72212" t="s">
        <v>3019</v>
      </c>
      <c r="D72212" t="s">
        <v>198044</v>
      </c>
      <c r="E72212" t="s">
        <v>198045</v>
      </c>
    </row>
    <row r="72213" spans="1:5" x14ac:dyDescent="0.25">
      <c r="A72213">
        <v>249801</v>
      </c>
      <c r="B72213" t="s">
        <v>198046</v>
      </c>
      <c r="D72213" t="s">
        <v>198047</v>
      </c>
      <c r="E72213" t="s">
        <v>198048</v>
      </c>
    </row>
    <row r="72214" spans="1:5" x14ac:dyDescent="0.25">
      <c r="A72214">
        <v>249802</v>
      </c>
      <c r="B72214" t="s">
        <v>198049</v>
      </c>
      <c r="C72214" t="s">
        <v>36154</v>
      </c>
      <c r="D72214" t="s">
        <v>198050</v>
      </c>
      <c r="E72214" t="s">
        <v>198051</v>
      </c>
    </row>
    <row r="72215" spans="1:5" x14ac:dyDescent="0.25">
      <c r="A72215">
        <v>249804</v>
      </c>
      <c r="B72215" t="s">
        <v>198052</v>
      </c>
      <c r="D72215" t="s">
        <v>198053</v>
      </c>
      <c r="E72215" t="s">
        <v>198054</v>
      </c>
    </row>
    <row r="72216" spans="1:5" x14ac:dyDescent="0.25">
      <c r="A72216">
        <v>249839</v>
      </c>
      <c r="B72216" t="s">
        <v>198055</v>
      </c>
      <c r="D72216" t="s">
        <v>198056</v>
      </c>
    </row>
    <row r="72217" spans="1:5" x14ac:dyDescent="0.25">
      <c r="A72217">
        <v>249844</v>
      </c>
      <c r="B72217" t="s">
        <v>198057</v>
      </c>
      <c r="D72217" t="s">
        <v>198058</v>
      </c>
      <c r="E72217" t="s">
        <v>198059</v>
      </c>
    </row>
    <row r="72218" spans="1:5" x14ac:dyDescent="0.25">
      <c r="A72218">
        <v>249852</v>
      </c>
      <c r="B72218" t="s">
        <v>198060</v>
      </c>
      <c r="D72218" t="s">
        <v>198061</v>
      </c>
      <c r="E72218" t="s">
        <v>116464</v>
      </c>
    </row>
    <row r="72219" spans="1:5" x14ac:dyDescent="0.25">
      <c r="A72219">
        <v>249859</v>
      </c>
      <c r="B72219" t="s">
        <v>198062</v>
      </c>
      <c r="D72219" t="s">
        <v>198063</v>
      </c>
    </row>
    <row r="72220" spans="1:5" x14ac:dyDescent="0.25">
      <c r="A72220">
        <v>249873</v>
      </c>
      <c r="B72220" t="s">
        <v>198064</v>
      </c>
      <c r="D72220" t="s">
        <v>198065</v>
      </c>
      <c r="E72220" t="s">
        <v>10</v>
      </c>
    </row>
    <row r="72221" spans="1:5" x14ac:dyDescent="0.25">
      <c r="A72221">
        <v>249875</v>
      </c>
      <c r="B72221" t="s">
        <v>198066</v>
      </c>
      <c r="D72221" t="s">
        <v>198067</v>
      </c>
    </row>
    <row r="72222" spans="1:5" x14ac:dyDescent="0.25">
      <c r="A72222">
        <v>249892</v>
      </c>
      <c r="B72222" t="s">
        <v>198068</v>
      </c>
      <c r="D72222" t="s">
        <v>198069</v>
      </c>
    </row>
    <row r="72223" spans="1:5" x14ac:dyDescent="0.25">
      <c r="A72223">
        <v>249893</v>
      </c>
      <c r="B72223" t="s">
        <v>198070</v>
      </c>
      <c r="D72223" t="s">
        <v>198071</v>
      </c>
    </row>
    <row r="72224" spans="1:5" x14ac:dyDescent="0.25">
      <c r="A72224">
        <v>249903</v>
      </c>
      <c r="B72224" t="s">
        <v>198072</v>
      </c>
      <c r="D72224" t="s">
        <v>198073</v>
      </c>
      <c r="E72224" t="s">
        <v>10</v>
      </c>
    </row>
    <row r="72225" spans="1:5" x14ac:dyDescent="0.25">
      <c r="A72225">
        <v>249905</v>
      </c>
      <c r="B72225" t="s">
        <v>198074</v>
      </c>
      <c r="D72225" t="s">
        <v>198075</v>
      </c>
    </row>
    <row r="72226" spans="1:5" x14ac:dyDescent="0.25">
      <c r="A72226">
        <v>249907</v>
      </c>
      <c r="B72226" t="s">
        <v>198076</v>
      </c>
      <c r="C72226" t="s">
        <v>6588</v>
      </c>
      <c r="D72226" t="s">
        <v>198077</v>
      </c>
      <c r="E72226" t="s">
        <v>10</v>
      </c>
    </row>
    <row r="72227" spans="1:5" x14ac:dyDescent="0.25">
      <c r="A72227">
        <v>249936</v>
      </c>
      <c r="B72227" t="s">
        <v>198078</v>
      </c>
      <c r="D72227" t="s">
        <v>198079</v>
      </c>
      <c r="E72227" t="s">
        <v>198080</v>
      </c>
    </row>
    <row r="72228" spans="1:5" x14ac:dyDescent="0.25">
      <c r="A72228">
        <v>249938</v>
      </c>
      <c r="B72228" t="s">
        <v>198081</v>
      </c>
      <c r="D72228" t="s">
        <v>198082</v>
      </c>
    </row>
    <row r="72229" spans="1:5" x14ac:dyDescent="0.25">
      <c r="A72229">
        <v>249941</v>
      </c>
      <c r="B72229" t="s">
        <v>198083</v>
      </c>
      <c r="D72229" t="s">
        <v>198084</v>
      </c>
    </row>
    <row r="72230" spans="1:5" x14ac:dyDescent="0.25">
      <c r="A72230">
        <v>249945</v>
      </c>
      <c r="B72230" t="s">
        <v>198085</v>
      </c>
      <c r="D72230" t="s">
        <v>198086</v>
      </c>
    </row>
    <row r="72231" spans="1:5" x14ac:dyDescent="0.25">
      <c r="A72231">
        <v>249946</v>
      </c>
      <c r="B72231" t="s">
        <v>198087</v>
      </c>
      <c r="D72231" t="s">
        <v>198088</v>
      </c>
    </row>
    <row r="72232" spans="1:5" x14ac:dyDescent="0.25">
      <c r="A72232">
        <v>249952</v>
      </c>
      <c r="B72232" t="s">
        <v>198089</v>
      </c>
      <c r="D72232" t="s">
        <v>198090</v>
      </c>
    </row>
    <row r="72233" spans="1:5" x14ac:dyDescent="0.25">
      <c r="A72233">
        <v>249964</v>
      </c>
      <c r="B72233" t="s">
        <v>198091</v>
      </c>
      <c r="C72233" t="s">
        <v>131800</v>
      </c>
      <c r="D72233" t="s">
        <v>198092</v>
      </c>
      <c r="E72233" t="s">
        <v>198093</v>
      </c>
    </row>
    <row r="72234" spans="1:5" x14ac:dyDescent="0.25">
      <c r="A72234">
        <v>249995</v>
      </c>
      <c r="B72234" t="s">
        <v>198094</v>
      </c>
      <c r="D72234" t="s">
        <v>198095</v>
      </c>
      <c r="E72234" t="s">
        <v>10</v>
      </c>
    </row>
    <row r="72235" spans="1:5" x14ac:dyDescent="0.25">
      <c r="A72235">
        <v>249996</v>
      </c>
      <c r="B72235" t="s">
        <v>198096</v>
      </c>
      <c r="C72235" t="s">
        <v>53408</v>
      </c>
      <c r="D72235" t="s">
        <v>198097</v>
      </c>
      <c r="E72235" t="s">
        <v>198098</v>
      </c>
    </row>
    <row r="72236" spans="1:5" x14ac:dyDescent="0.25">
      <c r="A72236">
        <v>250013</v>
      </c>
      <c r="B72236" t="s">
        <v>198099</v>
      </c>
      <c r="C72236" t="s">
        <v>187165</v>
      </c>
      <c r="D72236" t="s">
        <v>198100</v>
      </c>
      <c r="E72236" t="s">
        <v>198101</v>
      </c>
    </row>
    <row r="72237" spans="1:5" x14ac:dyDescent="0.25">
      <c r="A72237">
        <v>250016</v>
      </c>
      <c r="B72237" t="s">
        <v>198102</v>
      </c>
      <c r="C72237" t="s">
        <v>198103</v>
      </c>
      <c r="D72237" t="s">
        <v>198104</v>
      </c>
    </row>
    <row r="72238" spans="1:5" x14ac:dyDescent="0.25">
      <c r="A72238">
        <v>250032</v>
      </c>
      <c r="B72238" t="s">
        <v>198105</v>
      </c>
      <c r="D72238" t="s">
        <v>198106</v>
      </c>
    </row>
    <row r="72239" spans="1:5" x14ac:dyDescent="0.25">
      <c r="A72239">
        <v>250045</v>
      </c>
      <c r="B72239" t="s">
        <v>198107</v>
      </c>
      <c r="D72239" t="s">
        <v>198108</v>
      </c>
    </row>
    <row r="72240" spans="1:5" x14ac:dyDescent="0.25">
      <c r="A72240">
        <v>250050</v>
      </c>
      <c r="B72240" t="s">
        <v>198109</v>
      </c>
      <c r="D72240" t="s">
        <v>198110</v>
      </c>
    </row>
    <row r="72241" spans="1:5" x14ac:dyDescent="0.25">
      <c r="A72241">
        <v>250055</v>
      </c>
      <c r="B72241" t="s">
        <v>198111</v>
      </c>
      <c r="D72241" t="s">
        <v>198112</v>
      </c>
      <c r="E72241" t="s">
        <v>198113</v>
      </c>
    </row>
    <row r="72242" spans="1:5" x14ac:dyDescent="0.25">
      <c r="A72242">
        <v>250056</v>
      </c>
      <c r="B72242" t="s">
        <v>198114</v>
      </c>
      <c r="C72242" t="s">
        <v>198115</v>
      </c>
      <c r="D72242" t="s">
        <v>198116</v>
      </c>
      <c r="E72242" t="s">
        <v>198117</v>
      </c>
    </row>
    <row r="72243" spans="1:5" x14ac:dyDescent="0.25">
      <c r="A72243">
        <v>250064</v>
      </c>
      <c r="B72243" t="s">
        <v>198118</v>
      </c>
      <c r="D72243" t="s">
        <v>198119</v>
      </c>
    </row>
    <row r="72244" spans="1:5" x14ac:dyDescent="0.25">
      <c r="A72244">
        <v>250070</v>
      </c>
      <c r="B72244" t="s">
        <v>198120</v>
      </c>
      <c r="D72244" t="s">
        <v>198121</v>
      </c>
    </row>
    <row r="72245" spans="1:5" x14ac:dyDescent="0.25">
      <c r="A72245">
        <v>250074</v>
      </c>
      <c r="B72245" t="s">
        <v>198122</v>
      </c>
      <c r="D72245" t="s">
        <v>198123</v>
      </c>
      <c r="E72245" t="s">
        <v>10</v>
      </c>
    </row>
    <row r="72246" spans="1:5" x14ac:dyDescent="0.25">
      <c r="A72246">
        <v>250078</v>
      </c>
      <c r="B72246" t="s">
        <v>198124</v>
      </c>
      <c r="D72246" t="s">
        <v>198125</v>
      </c>
      <c r="E72246" t="s">
        <v>198126</v>
      </c>
    </row>
    <row r="72247" spans="1:5" x14ac:dyDescent="0.25">
      <c r="A72247">
        <v>250089</v>
      </c>
      <c r="B72247" t="s">
        <v>198127</v>
      </c>
      <c r="D72247" t="s">
        <v>198128</v>
      </c>
      <c r="E72247" t="s">
        <v>10</v>
      </c>
    </row>
    <row r="72248" spans="1:5" x14ac:dyDescent="0.25">
      <c r="A72248">
        <v>250094</v>
      </c>
      <c r="B72248" t="s">
        <v>198129</v>
      </c>
      <c r="C72248" t="s">
        <v>115521</v>
      </c>
      <c r="D72248" t="s">
        <v>198130</v>
      </c>
    </row>
    <row r="72249" spans="1:5" x14ac:dyDescent="0.25">
      <c r="A72249">
        <v>250106</v>
      </c>
      <c r="B72249" t="s">
        <v>198131</v>
      </c>
      <c r="D72249" t="s">
        <v>198132</v>
      </c>
    </row>
    <row r="72250" spans="1:5" x14ac:dyDescent="0.25">
      <c r="A72250">
        <v>250111</v>
      </c>
      <c r="B72250" t="s">
        <v>198133</v>
      </c>
      <c r="C72250" t="s">
        <v>128661</v>
      </c>
      <c r="D72250" t="s">
        <v>198134</v>
      </c>
      <c r="E72250" t="s">
        <v>128663</v>
      </c>
    </row>
    <row r="72251" spans="1:5" x14ac:dyDescent="0.25">
      <c r="A72251">
        <v>250121</v>
      </c>
      <c r="B72251" t="s">
        <v>198135</v>
      </c>
      <c r="D72251" t="s">
        <v>198136</v>
      </c>
    </row>
    <row r="72252" spans="1:5" x14ac:dyDescent="0.25">
      <c r="A72252">
        <v>250126</v>
      </c>
      <c r="B72252" t="s">
        <v>198137</v>
      </c>
      <c r="D72252" t="s">
        <v>198138</v>
      </c>
    </row>
    <row r="72253" spans="1:5" x14ac:dyDescent="0.25">
      <c r="A72253">
        <v>250133</v>
      </c>
      <c r="B72253" t="s">
        <v>198139</v>
      </c>
      <c r="C72253" t="s">
        <v>198140</v>
      </c>
      <c r="D72253" t="s">
        <v>198141</v>
      </c>
      <c r="E72253" t="s">
        <v>198142</v>
      </c>
    </row>
    <row r="72254" spans="1:5" x14ac:dyDescent="0.25">
      <c r="A72254">
        <v>250136</v>
      </c>
      <c r="B72254" t="s">
        <v>198143</v>
      </c>
      <c r="D72254" t="s">
        <v>198144</v>
      </c>
      <c r="E72254" t="s">
        <v>198145</v>
      </c>
    </row>
    <row r="72255" spans="1:5" x14ac:dyDescent="0.25">
      <c r="A72255">
        <v>250138</v>
      </c>
      <c r="B72255" t="s">
        <v>198146</v>
      </c>
      <c r="D72255" t="s">
        <v>198147</v>
      </c>
    </row>
    <row r="72256" spans="1:5" x14ac:dyDescent="0.25">
      <c r="A72256">
        <v>250145</v>
      </c>
      <c r="B72256" t="s">
        <v>198148</v>
      </c>
      <c r="D72256" t="s">
        <v>198149</v>
      </c>
    </row>
    <row r="72257" spans="1:5" x14ac:dyDescent="0.25">
      <c r="A72257">
        <v>250151</v>
      </c>
      <c r="B72257" t="s">
        <v>198150</v>
      </c>
      <c r="D72257" t="s">
        <v>198151</v>
      </c>
    </row>
    <row r="72258" spans="1:5" x14ac:dyDescent="0.25">
      <c r="A72258">
        <v>250155</v>
      </c>
      <c r="B72258" t="s">
        <v>198152</v>
      </c>
      <c r="C72258" t="s">
        <v>11519</v>
      </c>
      <c r="D72258" t="s">
        <v>198153</v>
      </c>
    </row>
    <row r="72259" spans="1:5" x14ac:dyDescent="0.25">
      <c r="A72259">
        <v>250156</v>
      </c>
      <c r="B72259" t="s">
        <v>198154</v>
      </c>
      <c r="C72259" t="s">
        <v>31508</v>
      </c>
      <c r="D72259" t="s">
        <v>198155</v>
      </c>
      <c r="E72259" t="s">
        <v>10</v>
      </c>
    </row>
    <row r="72260" spans="1:5" x14ac:dyDescent="0.25">
      <c r="A72260">
        <v>250159</v>
      </c>
      <c r="B72260" t="s">
        <v>198156</v>
      </c>
      <c r="D72260" t="s">
        <v>198157</v>
      </c>
      <c r="E72260" t="s">
        <v>198158</v>
      </c>
    </row>
    <row r="72261" spans="1:5" x14ac:dyDescent="0.25">
      <c r="A72261">
        <v>250172</v>
      </c>
      <c r="B72261" t="s">
        <v>198159</v>
      </c>
      <c r="C72261" t="s">
        <v>22271</v>
      </c>
      <c r="D72261" t="s">
        <v>198160</v>
      </c>
      <c r="E72261" t="s">
        <v>10</v>
      </c>
    </row>
    <row r="72262" spans="1:5" x14ac:dyDescent="0.25">
      <c r="A72262">
        <v>250176</v>
      </c>
      <c r="B72262" t="s">
        <v>198161</v>
      </c>
      <c r="D72262" t="s">
        <v>198162</v>
      </c>
    </row>
    <row r="72263" spans="1:5" x14ac:dyDescent="0.25">
      <c r="A72263">
        <v>250177</v>
      </c>
      <c r="B72263" t="s">
        <v>198163</v>
      </c>
      <c r="C72263" t="s">
        <v>198164</v>
      </c>
      <c r="D72263" t="s">
        <v>198165</v>
      </c>
      <c r="E72263" t="s">
        <v>198166</v>
      </c>
    </row>
    <row r="72264" spans="1:5" x14ac:dyDescent="0.25">
      <c r="A72264">
        <v>250196</v>
      </c>
      <c r="B72264" t="s">
        <v>198167</v>
      </c>
      <c r="D72264" t="s">
        <v>198168</v>
      </c>
    </row>
    <row r="72265" spans="1:5" x14ac:dyDescent="0.25">
      <c r="A72265">
        <v>250201</v>
      </c>
      <c r="B72265" t="s">
        <v>198169</v>
      </c>
      <c r="D72265" t="s">
        <v>198170</v>
      </c>
      <c r="E72265" t="s">
        <v>10</v>
      </c>
    </row>
    <row r="72266" spans="1:5" x14ac:dyDescent="0.25">
      <c r="A72266">
        <v>250206</v>
      </c>
      <c r="B72266" t="s">
        <v>198171</v>
      </c>
      <c r="C72266" t="s">
        <v>198172</v>
      </c>
      <c r="D72266" t="s">
        <v>198173</v>
      </c>
      <c r="E72266" t="s">
        <v>2774</v>
      </c>
    </row>
    <row r="72267" spans="1:5" x14ac:dyDescent="0.25">
      <c r="A72267">
        <v>250209</v>
      </c>
      <c r="B72267" t="s">
        <v>198174</v>
      </c>
      <c r="D72267" t="s">
        <v>198175</v>
      </c>
    </row>
    <row r="72268" spans="1:5" x14ac:dyDescent="0.25">
      <c r="A72268">
        <v>250215</v>
      </c>
      <c r="B72268" t="s">
        <v>198176</v>
      </c>
      <c r="D72268" t="s">
        <v>198177</v>
      </c>
    </row>
    <row r="72269" spans="1:5" x14ac:dyDescent="0.25">
      <c r="A72269">
        <v>250221</v>
      </c>
      <c r="B72269" t="s">
        <v>198178</v>
      </c>
      <c r="D72269" t="s">
        <v>198179</v>
      </c>
      <c r="E72269" t="s">
        <v>198180</v>
      </c>
    </row>
    <row r="72270" spans="1:5" x14ac:dyDescent="0.25">
      <c r="A72270">
        <v>250222</v>
      </c>
      <c r="B72270" t="s">
        <v>198181</v>
      </c>
      <c r="C72270" t="s">
        <v>52960</v>
      </c>
      <c r="D72270" t="s">
        <v>198182</v>
      </c>
    </row>
    <row r="72271" spans="1:5" x14ac:dyDescent="0.25">
      <c r="A72271">
        <v>250226</v>
      </c>
      <c r="B72271" t="s">
        <v>198183</v>
      </c>
      <c r="D72271" t="s">
        <v>198184</v>
      </c>
    </row>
    <row r="72272" spans="1:5" x14ac:dyDescent="0.25">
      <c r="A72272">
        <v>250228</v>
      </c>
      <c r="B72272" t="s">
        <v>198185</v>
      </c>
      <c r="D72272" t="s">
        <v>198186</v>
      </c>
      <c r="E72272" t="s">
        <v>198187</v>
      </c>
    </row>
    <row r="72273" spans="1:5" x14ac:dyDescent="0.25">
      <c r="A72273">
        <v>250237</v>
      </c>
      <c r="B72273" t="s">
        <v>198188</v>
      </c>
      <c r="D72273" t="s">
        <v>198189</v>
      </c>
      <c r="E72273" t="s">
        <v>116464</v>
      </c>
    </row>
    <row r="72274" spans="1:5" x14ac:dyDescent="0.25">
      <c r="A72274">
        <v>250268</v>
      </c>
      <c r="B72274" t="s">
        <v>198190</v>
      </c>
      <c r="D72274" t="s">
        <v>198191</v>
      </c>
    </row>
    <row r="72275" spans="1:5" x14ac:dyDescent="0.25">
      <c r="A72275">
        <v>250283</v>
      </c>
      <c r="B72275" t="s">
        <v>198192</v>
      </c>
      <c r="D72275" t="s">
        <v>198193</v>
      </c>
    </row>
    <row r="72276" spans="1:5" x14ac:dyDescent="0.25">
      <c r="A72276">
        <v>250295</v>
      </c>
      <c r="B72276" t="s">
        <v>198194</v>
      </c>
      <c r="D72276" t="s">
        <v>198195</v>
      </c>
      <c r="E72276" t="s">
        <v>702</v>
      </c>
    </row>
    <row r="72277" spans="1:5" x14ac:dyDescent="0.25">
      <c r="A72277">
        <v>250299</v>
      </c>
      <c r="B72277" t="s">
        <v>198196</v>
      </c>
      <c r="D72277" t="s">
        <v>198197</v>
      </c>
    </row>
    <row r="72278" spans="1:5" x14ac:dyDescent="0.25">
      <c r="A72278">
        <v>250308</v>
      </c>
      <c r="B72278" t="s">
        <v>198198</v>
      </c>
      <c r="D72278" t="s">
        <v>198199</v>
      </c>
      <c r="E72278" t="s">
        <v>198200</v>
      </c>
    </row>
    <row r="72279" spans="1:5" x14ac:dyDescent="0.25">
      <c r="A72279">
        <v>250322</v>
      </c>
      <c r="B72279" t="s">
        <v>198201</v>
      </c>
      <c r="D72279" t="s">
        <v>198202</v>
      </c>
    </row>
    <row r="72280" spans="1:5" x14ac:dyDescent="0.25">
      <c r="A72280">
        <v>250323</v>
      </c>
      <c r="B72280" t="s">
        <v>198203</v>
      </c>
      <c r="D72280" t="s">
        <v>198204</v>
      </c>
    </row>
    <row r="72281" spans="1:5" x14ac:dyDescent="0.25">
      <c r="A72281">
        <v>250324</v>
      </c>
      <c r="B72281" t="s">
        <v>198205</v>
      </c>
      <c r="D72281" t="s">
        <v>198206</v>
      </c>
      <c r="E72281" t="s">
        <v>198207</v>
      </c>
    </row>
    <row r="72282" spans="1:5" x14ac:dyDescent="0.25">
      <c r="A72282">
        <v>250329</v>
      </c>
      <c r="B72282" t="s">
        <v>198208</v>
      </c>
      <c r="D72282" t="s">
        <v>198209</v>
      </c>
      <c r="E72282" t="s">
        <v>10</v>
      </c>
    </row>
    <row r="72283" spans="1:5" x14ac:dyDescent="0.25">
      <c r="A72283">
        <v>250339</v>
      </c>
      <c r="B72283" t="s">
        <v>198210</v>
      </c>
      <c r="C72283" t="s">
        <v>198211</v>
      </c>
      <c r="D72283" t="s">
        <v>198212</v>
      </c>
      <c r="E72283" t="s">
        <v>198213</v>
      </c>
    </row>
    <row r="72284" spans="1:5" x14ac:dyDescent="0.25">
      <c r="A72284">
        <v>250340</v>
      </c>
      <c r="B72284" t="s">
        <v>198214</v>
      </c>
      <c r="D72284" t="s">
        <v>198215</v>
      </c>
    </row>
    <row r="72285" spans="1:5" x14ac:dyDescent="0.25">
      <c r="A72285">
        <v>250345</v>
      </c>
      <c r="B72285" t="s">
        <v>198216</v>
      </c>
      <c r="D72285" t="s">
        <v>198217</v>
      </c>
      <c r="E72285" t="s">
        <v>198218</v>
      </c>
    </row>
    <row r="72286" spans="1:5" x14ac:dyDescent="0.25">
      <c r="A72286">
        <v>250355</v>
      </c>
      <c r="B72286" t="s">
        <v>198219</v>
      </c>
      <c r="D72286" t="s">
        <v>198220</v>
      </c>
      <c r="E72286" t="s">
        <v>10</v>
      </c>
    </row>
    <row r="72287" spans="1:5" x14ac:dyDescent="0.25">
      <c r="A72287">
        <v>250358</v>
      </c>
      <c r="B72287" t="s">
        <v>198221</v>
      </c>
      <c r="D72287" t="s">
        <v>198222</v>
      </c>
      <c r="E72287" t="s">
        <v>116464</v>
      </c>
    </row>
    <row r="72288" spans="1:5" x14ac:dyDescent="0.25">
      <c r="A72288">
        <v>250359</v>
      </c>
      <c r="B72288" t="s">
        <v>198223</v>
      </c>
      <c r="C72288" t="s">
        <v>198224</v>
      </c>
      <c r="D72288" t="s">
        <v>198225</v>
      </c>
    </row>
    <row r="72289" spans="1:5" x14ac:dyDescent="0.25">
      <c r="A72289">
        <v>250365</v>
      </c>
      <c r="B72289" t="s">
        <v>198226</v>
      </c>
      <c r="C72289" t="s">
        <v>124448</v>
      </c>
      <c r="D72289" t="s">
        <v>198227</v>
      </c>
      <c r="E72289" t="s">
        <v>198228</v>
      </c>
    </row>
    <row r="72290" spans="1:5" x14ac:dyDescent="0.25">
      <c r="A72290">
        <v>250366</v>
      </c>
      <c r="B72290" t="s">
        <v>198229</v>
      </c>
      <c r="D72290" t="s">
        <v>198230</v>
      </c>
      <c r="E72290" t="s">
        <v>198231</v>
      </c>
    </row>
    <row r="72291" spans="1:5" x14ac:dyDescent="0.25">
      <c r="A72291">
        <v>250381</v>
      </c>
      <c r="B72291" t="s">
        <v>198232</v>
      </c>
      <c r="D72291" t="s">
        <v>198233</v>
      </c>
      <c r="E72291" t="s">
        <v>881</v>
      </c>
    </row>
    <row r="72292" spans="1:5" x14ac:dyDescent="0.25">
      <c r="A72292">
        <v>250397</v>
      </c>
      <c r="B72292" t="s">
        <v>198234</v>
      </c>
      <c r="D72292" t="s">
        <v>198235</v>
      </c>
    </row>
    <row r="72293" spans="1:5" x14ac:dyDescent="0.25">
      <c r="A72293">
        <v>250401</v>
      </c>
      <c r="B72293" t="s">
        <v>198236</v>
      </c>
      <c r="C72293" t="s">
        <v>12781</v>
      </c>
      <c r="D72293" t="s">
        <v>198237</v>
      </c>
    </row>
    <row r="72294" spans="1:5" x14ac:dyDescent="0.25">
      <c r="A72294">
        <v>250402</v>
      </c>
      <c r="B72294" t="s">
        <v>198238</v>
      </c>
      <c r="C72294" t="s">
        <v>28506</v>
      </c>
      <c r="D72294" t="s">
        <v>198239</v>
      </c>
    </row>
    <row r="72295" spans="1:5" x14ac:dyDescent="0.25">
      <c r="A72295">
        <v>250419</v>
      </c>
      <c r="B72295" t="s">
        <v>198240</v>
      </c>
      <c r="D72295" t="s">
        <v>198241</v>
      </c>
    </row>
    <row r="72296" spans="1:5" x14ac:dyDescent="0.25">
      <c r="A72296">
        <v>250424</v>
      </c>
      <c r="B72296" t="s">
        <v>198242</v>
      </c>
      <c r="D72296" t="s">
        <v>198243</v>
      </c>
    </row>
    <row r="72297" spans="1:5" x14ac:dyDescent="0.25">
      <c r="A72297">
        <v>250429</v>
      </c>
      <c r="B72297" t="s">
        <v>198244</v>
      </c>
      <c r="C72297" t="s">
        <v>11161</v>
      </c>
      <c r="D72297" t="s">
        <v>198245</v>
      </c>
      <c r="E72297" t="s">
        <v>198246</v>
      </c>
    </row>
    <row r="72298" spans="1:5" x14ac:dyDescent="0.25">
      <c r="A72298">
        <v>250431</v>
      </c>
      <c r="B72298" t="s">
        <v>198247</v>
      </c>
      <c r="C72298" t="s">
        <v>198248</v>
      </c>
      <c r="D72298" t="s">
        <v>198249</v>
      </c>
    </row>
    <row r="72299" spans="1:5" x14ac:dyDescent="0.25">
      <c r="A72299">
        <v>250433</v>
      </c>
      <c r="B72299" t="s">
        <v>198250</v>
      </c>
      <c r="D72299" t="s">
        <v>198251</v>
      </c>
      <c r="E72299" t="s">
        <v>198252</v>
      </c>
    </row>
    <row r="72300" spans="1:5" x14ac:dyDescent="0.25">
      <c r="A72300">
        <v>250434</v>
      </c>
      <c r="B72300" t="s">
        <v>198253</v>
      </c>
      <c r="D72300" t="s">
        <v>198254</v>
      </c>
      <c r="E72300" t="s">
        <v>198255</v>
      </c>
    </row>
    <row r="72301" spans="1:5" x14ac:dyDescent="0.25">
      <c r="A72301">
        <v>250437</v>
      </c>
      <c r="B72301" t="s">
        <v>198256</v>
      </c>
      <c r="D72301" t="s">
        <v>198257</v>
      </c>
      <c r="E72301" t="s">
        <v>10</v>
      </c>
    </row>
    <row r="72302" spans="1:5" x14ac:dyDescent="0.25">
      <c r="A72302">
        <v>250447</v>
      </c>
      <c r="B72302" t="s">
        <v>198258</v>
      </c>
      <c r="D72302" t="s">
        <v>198259</v>
      </c>
    </row>
    <row r="72303" spans="1:5" x14ac:dyDescent="0.25">
      <c r="A72303">
        <v>250449</v>
      </c>
      <c r="B72303" t="s">
        <v>198260</v>
      </c>
      <c r="D72303" t="s">
        <v>198261</v>
      </c>
      <c r="E72303" t="s">
        <v>10</v>
      </c>
    </row>
    <row r="72304" spans="1:5" x14ac:dyDescent="0.25">
      <c r="A72304">
        <v>250450</v>
      </c>
      <c r="B72304" t="s">
        <v>198262</v>
      </c>
      <c r="D72304" t="s">
        <v>198263</v>
      </c>
      <c r="E72304" t="s">
        <v>198264</v>
      </c>
    </row>
    <row r="72305" spans="1:5" x14ac:dyDescent="0.25">
      <c r="A72305">
        <v>250456</v>
      </c>
      <c r="B72305" t="s">
        <v>198265</v>
      </c>
      <c r="D72305" t="s">
        <v>198266</v>
      </c>
      <c r="E72305" t="s">
        <v>10</v>
      </c>
    </row>
    <row r="72306" spans="1:5" x14ac:dyDescent="0.25">
      <c r="A72306">
        <v>250464</v>
      </c>
      <c r="B72306" t="s">
        <v>198267</v>
      </c>
      <c r="D72306" t="s">
        <v>198268</v>
      </c>
      <c r="E72306" t="s">
        <v>10</v>
      </c>
    </row>
    <row r="72307" spans="1:5" x14ac:dyDescent="0.25">
      <c r="A72307">
        <v>250473</v>
      </c>
      <c r="B72307" t="s">
        <v>198269</v>
      </c>
      <c r="D72307" t="s">
        <v>198270</v>
      </c>
    </row>
    <row r="72308" spans="1:5" x14ac:dyDescent="0.25">
      <c r="A72308">
        <v>250476</v>
      </c>
      <c r="B72308" t="s">
        <v>198271</v>
      </c>
      <c r="C72308" t="s">
        <v>93638</v>
      </c>
      <c r="D72308" t="s">
        <v>198272</v>
      </c>
    </row>
    <row r="72309" spans="1:5" x14ac:dyDescent="0.25">
      <c r="A72309">
        <v>250484</v>
      </c>
      <c r="B72309" t="s">
        <v>198273</v>
      </c>
      <c r="D72309" t="s">
        <v>198274</v>
      </c>
    </row>
    <row r="72310" spans="1:5" x14ac:dyDescent="0.25">
      <c r="A72310">
        <v>250485</v>
      </c>
      <c r="B72310" t="s">
        <v>198275</v>
      </c>
      <c r="D72310" t="s">
        <v>198276</v>
      </c>
    </row>
    <row r="72311" spans="1:5" x14ac:dyDescent="0.25">
      <c r="A72311">
        <v>250497</v>
      </c>
      <c r="B72311" t="s">
        <v>198277</v>
      </c>
      <c r="D72311" t="s">
        <v>198278</v>
      </c>
      <c r="E72311" t="s">
        <v>2774</v>
      </c>
    </row>
    <row r="72312" spans="1:5" x14ac:dyDescent="0.25">
      <c r="A72312">
        <v>250499</v>
      </c>
      <c r="B72312" t="s">
        <v>198279</v>
      </c>
      <c r="C72312" t="s">
        <v>178400</v>
      </c>
      <c r="D72312" t="s">
        <v>198280</v>
      </c>
    </row>
    <row r="72313" spans="1:5" x14ac:dyDescent="0.25">
      <c r="A72313">
        <v>250501</v>
      </c>
      <c r="B72313" t="s">
        <v>198281</v>
      </c>
      <c r="C72313" t="s">
        <v>198282</v>
      </c>
      <c r="D72313" t="s">
        <v>198283</v>
      </c>
      <c r="E72313" t="s">
        <v>198284</v>
      </c>
    </row>
    <row r="72314" spans="1:5" x14ac:dyDescent="0.25">
      <c r="A72314">
        <v>250504</v>
      </c>
      <c r="B72314" t="s">
        <v>198285</v>
      </c>
      <c r="D72314" t="s">
        <v>198286</v>
      </c>
    </row>
    <row r="72315" spans="1:5" x14ac:dyDescent="0.25">
      <c r="A72315">
        <v>250522</v>
      </c>
      <c r="B72315" t="s">
        <v>198287</v>
      </c>
      <c r="C72315" t="s">
        <v>112816</v>
      </c>
      <c r="D72315" t="s">
        <v>198288</v>
      </c>
      <c r="E72315" t="s">
        <v>112818</v>
      </c>
    </row>
    <row r="72316" spans="1:5" x14ac:dyDescent="0.25">
      <c r="A72316">
        <v>250523</v>
      </c>
      <c r="B72316" t="s">
        <v>198289</v>
      </c>
      <c r="D72316" t="s">
        <v>198290</v>
      </c>
    </row>
    <row r="72317" spans="1:5" x14ac:dyDescent="0.25">
      <c r="A72317">
        <v>250526</v>
      </c>
      <c r="B72317" t="s">
        <v>198291</v>
      </c>
      <c r="C72317" t="s">
        <v>110605</v>
      </c>
      <c r="D72317" t="s">
        <v>198292</v>
      </c>
      <c r="E72317" t="s">
        <v>198293</v>
      </c>
    </row>
    <row r="72318" spans="1:5" x14ac:dyDescent="0.25">
      <c r="A72318">
        <v>250536</v>
      </c>
      <c r="B72318" t="s">
        <v>198294</v>
      </c>
      <c r="C72318" t="s">
        <v>198295</v>
      </c>
      <c r="D72318" t="s">
        <v>198296</v>
      </c>
      <c r="E72318" t="s">
        <v>10</v>
      </c>
    </row>
    <row r="72319" spans="1:5" x14ac:dyDescent="0.25">
      <c r="A72319">
        <v>250549</v>
      </c>
      <c r="B72319" t="s">
        <v>198297</v>
      </c>
      <c r="C72319" t="s">
        <v>198298</v>
      </c>
      <c r="D72319" t="s">
        <v>198299</v>
      </c>
    </row>
    <row r="72320" spans="1:5" x14ac:dyDescent="0.25">
      <c r="A72320">
        <v>250553</v>
      </c>
      <c r="B72320" t="s">
        <v>198300</v>
      </c>
      <c r="D72320" t="s">
        <v>198301</v>
      </c>
    </row>
    <row r="72321" spans="1:5" x14ac:dyDescent="0.25">
      <c r="A72321">
        <v>250554</v>
      </c>
      <c r="B72321" t="s">
        <v>198302</v>
      </c>
      <c r="D72321" t="s">
        <v>198303</v>
      </c>
      <c r="E72321" t="s">
        <v>10</v>
      </c>
    </row>
    <row r="72322" spans="1:5" x14ac:dyDescent="0.25">
      <c r="A72322">
        <v>250561</v>
      </c>
      <c r="B72322" t="s">
        <v>198304</v>
      </c>
      <c r="D72322" t="s">
        <v>198305</v>
      </c>
    </row>
    <row r="72323" spans="1:5" x14ac:dyDescent="0.25">
      <c r="A72323">
        <v>250565</v>
      </c>
      <c r="B72323" t="s">
        <v>198306</v>
      </c>
      <c r="D72323" t="s">
        <v>198307</v>
      </c>
    </row>
    <row r="72324" spans="1:5" x14ac:dyDescent="0.25">
      <c r="A72324">
        <v>250580</v>
      </c>
      <c r="B72324" t="s">
        <v>198308</v>
      </c>
      <c r="D72324" t="s">
        <v>198309</v>
      </c>
    </row>
    <row r="72325" spans="1:5" x14ac:dyDescent="0.25">
      <c r="A72325">
        <v>250583</v>
      </c>
      <c r="B72325" t="s">
        <v>198310</v>
      </c>
      <c r="D72325" t="s">
        <v>198311</v>
      </c>
      <c r="E72325" t="s">
        <v>10</v>
      </c>
    </row>
    <row r="72326" spans="1:5" x14ac:dyDescent="0.25">
      <c r="A72326">
        <v>250597</v>
      </c>
      <c r="B72326" t="s">
        <v>198312</v>
      </c>
      <c r="D72326" t="s">
        <v>198313</v>
      </c>
      <c r="E72326" t="s">
        <v>10</v>
      </c>
    </row>
    <row r="72327" spans="1:5" x14ac:dyDescent="0.25">
      <c r="A72327">
        <v>250601</v>
      </c>
      <c r="B72327" t="s">
        <v>198314</v>
      </c>
      <c r="D72327" t="s">
        <v>198315</v>
      </c>
      <c r="E72327" t="s">
        <v>198316</v>
      </c>
    </row>
    <row r="72328" spans="1:5" x14ac:dyDescent="0.25">
      <c r="A72328">
        <v>250606</v>
      </c>
      <c r="B72328" t="s">
        <v>198317</v>
      </c>
      <c r="D72328" t="s">
        <v>198318</v>
      </c>
    </row>
    <row r="72329" spans="1:5" x14ac:dyDescent="0.25">
      <c r="A72329">
        <v>250613</v>
      </c>
      <c r="B72329" t="s">
        <v>198319</v>
      </c>
      <c r="D72329" t="s">
        <v>198320</v>
      </c>
    </row>
    <row r="72330" spans="1:5" x14ac:dyDescent="0.25">
      <c r="A72330">
        <v>250616</v>
      </c>
      <c r="B72330" t="s">
        <v>198321</v>
      </c>
      <c r="D72330" t="s">
        <v>198322</v>
      </c>
    </row>
    <row r="72331" spans="1:5" x14ac:dyDescent="0.25">
      <c r="A72331">
        <v>250619</v>
      </c>
      <c r="B72331" t="s">
        <v>198323</v>
      </c>
      <c r="D72331" t="s">
        <v>198324</v>
      </c>
    </row>
    <row r="72332" spans="1:5" x14ac:dyDescent="0.25">
      <c r="A72332">
        <v>250628</v>
      </c>
      <c r="B72332" t="s">
        <v>198325</v>
      </c>
      <c r="C72332" t="s">
        <v>16428</v>
      </c>
      <c r="D72332" t="s">
        <v>198326</v>
      </c>
      <c r="E72332" t="s">
        <v>198327</v>
      </c>
    </row>
    <row r="72333" spans="1:5" x14ac:dyDescent="0.25">
      <c r="A72333">
        <v>250635</v>
      </c>
      <c r="B72333" t="s">
        <v>198328</v>
      </c>
      <c r="C72333" t="s">
        <v>294</v>
      </c>
      <c r="D72333" t="s">
        <v>198329</v>
      </c>
    </row>
    <row r="72334" spans="1:5" x14ac:dyDescent="0.25">
      <c r="A72334">
        <v>250638</v>
      </c>
      <c r="B72334" t="s">
        <v>198330</v>
      </c>
      <c r="C72334" t="s">
        <v>25243</v>
      </c>
      <c r="D72334" t="s">
        <v>198331</v>
      </c>
      <c r="E72334" t="s">
        <v>25245</v>
      </c>
    </row>
    <row r="72335" spans="1:5" x14ac:dyDescent="0.25">
      <c r="A72335">
        <v>250639</v>
      </c>
      <c r="B72335" t="s">
        <v>198332</v>
      </c>
      <c r="D72335" t="s">
        <v>198333</v>
      </c>
    </row>
    <row r="72336" spans="1:5" x14ac:dyDescent="0.25">
      <c r="A72336">
        <v>250648</v>
      </c>
      <c r="B72336" t="s">
        <v>198334</v>
      </c>
      <c r="C72336" t="s">
        <v>153986</v>
      </c>
      <c r="D72336" t="s">
        <v>198335</v>
      </c>
      <c r="E72336" t="s">
        <v>198336</v>
      </c>
    </row>
    <row r="72337" spans="1:5" x14ac:dyDescent="0.25">
      <c r="A72337">
        <v>250650</v>
      </c>
      <c r="B72337" t="s">
        <v>198337</v>
      </c>
      <c r="D72337" t="s">
        <v>198338</v>
      </c>
      <c r="E72337" t="s">
        <v>10</v>
      </c>
    </row>
    <row r="72338" spans="1:5" x14ac:dyDescent="0.25">
      <c r="A72338">
        <v>250652</v>
      </c>
      <c r="B72338" t="s">
        <v>198339</v>
      </c>
      <c r="D72338" t="s">
        <v>198340</v>
      </c>
    </row>
    <row r="72339" spans="1:5" x14ac:dyDescent="0.25">
      <c r="A72339">
        <v>250662</v>
      </c>
      <c r="B72339" t="s">
        <v>198341</v>
      </c>
      <c r="D72339" t="s">
        <v>198342</v>
      </c>
      <c r="E72339" t="s">
        <v>198343</v>
      </c>
    </row>
    <row r="72340" spans="1:5" x14ac:dyDescent="0.25">
      <c r="A72340">
        <v>250668</v>
      </c>
      <c r="B72340" t="s">
        <v>198344</v>
      </c>
      <c r="D72340" t="s">
        <v>198345</v>
      </c>
      <c r="E72340" t="s">
        <v>198346</v>
      </c>
    </row>
    <row r="72341" spans="1:5" x14ac:dyDescent="0.25">
      <c r="A72341">
        <v>250674</v>
      </c>
      <c r="B72341" t="s">
        <v>198347</v>
      </c>
      <c r="D72341" t="s">
        <v>198348</v>
      </c>
    </row>
    <row r="72342" spans="1:5" x14ac:dyDescent="0.25">
      <c r="A72342">
        <v>250684</v>
      </c>
      <c r="B72342" t="s">
        <v>198349</v>
      </c>
      <c r="D72342" t="s">
        <v>198350</v>
      </c>
      <c r="E72342" t="s">
        <v>198351</v>
      </c>
    </row>
    <row r="72343" spans="1:5" x14ac:dyDescent="0.25">
      <c r="A72343">
        <v>250688</v>
      </c>
      <c r="B72343" t="s">
        <v>198352</v>
      </c>
      <c r="D72343" t="s">
        <v>198353</v>
      </c>
    </row>
    <row r="72344" spans="1:5" x14ac:dyDescent="0.25">
      <c r="A72344">
        <v>250690</v>
      </c>
      <c r="B72344" t="s">
        <v>198354</v>
      </c>
      <c r="D72344" t="s">
        <v>198355</v>
      </c>
    </row>
    <row r="72345" spans="1:5" x14ac:dyDescent="0.25">
      <c r="A72345">
        <v>250701</v>
      </c>
      <c r="B72345" t="s">
        <v>198356</v>
      </c>
      <c r="D72345" t="s">
        <v>198357</v>
      </c>
    </row>
    <row r="72346" spans="1:5" x14ac:dyDescent="0.25">
      <c r="A72346">
        <v>250709</v>
      </c>
      <c r="B72346" t="s">
        <v>198358</v>
      </c>
      <c r="C72346" t="s">
        <v>198359</v>
      </c>
      <c r="D72346" t="s">
        <v>198360</v>
      </c>
    </row>
    <row r="72347" spans="1:5" x14ac:dyDescent="0.25">
      <c r="A72347">
        <v>250730</v>
      </c>
      <c r="B72347" t="s">
        <v>198361</v>
      </c>
      <c r="D72347" t="s">
        <v>198362</v>
      </c>
      <c r="E72347" t="s">
        <v>10</v>
      </c>
    </row>
    <row r="72348" spans="1:5" x14ac:dyDescent="0.25">
      <c r="A72348">
        <v>250734</v>
      </c>
      <c r="B72348" t="s">
        <v>198363</v>
      </c>
      <c r="D72348" t="s">
        <v>198364</v>
      </c>
      <c r="E72348" t="s">
        <v>198365</v>
      </c>
    </row>
    <row r="72349" spans="1:5" x14ac:dyDescent="0.25">
      <c r="A72349">
        <v>250737</v>
      </c>
      <c r="B72349" t="s">
        <v>198366</v>
      </c>
      <c r="D72349" t="s">
        <v>198367</v>
      </c>
      <c r="E72349" t="s">
        <v>198368</v>
      </c>
    </row>
    <row r="72350" spans="1:5" x14ac:dyDescent="0.25">
      <c r="A72350">
        <v>250748</v>
      </c>
      <c r="B72350" t="s">
        <v>198369</v>
      </c>
      <c r="D72350" t="s">
        <v>198370</v>
      </c>
    </row>
    <row r="72351" spans="1:5" x14ac:dyDescent="0.25">
      <c r="A72351">
        <v>250752</v>
      </c>
      <c r="B72351" t="s">
        <v>198371</v>
      </c>
      <c r="D72351" t="s">
        <v>198372</v>
      </c>
    </row>
    <row r="72352" spans="1:5" x14ac:dyDescent="0.25">
      <c r="A72352">
        <v>250773</v>
      </c>
      <c r="B72352" t="s">
        <v>198373</v>
      </c>
      <c r="D72352" t="s">
        <v>198374</v>
      </c>
    </row>
    <row r="72353" spans="1:5" x14ac:dyDescent="0.25">
      <c r="A72353">
        <v>250775</v>
      </c>
      <c r="B72353" t="s">
        <v>198375</v>
      </c>
      <c r="C72353" t="s">
        <v>64737</v>
      </c>
      <c r="D72353" t="s">
        <v>198376</v>
      </c>
    </row>
    <row r="72354" spans="1:5" x14ac:dyDescent="0.25">
      <c r="A72354">
        <v>250782</v>
      </c>
      <c r="B72354" t="s">
        <v>198377</v>
      </c>
      <c r="D72354" t="s">
        <v>198378</v>
      </c>
    </row>
    <row r="72355" spans="1:5" x14ac:dyDescent="0.25">
      <c r="A72355">
        <v>250788</v>
      </c>
      <c r="B72355" t="s">
        <v>198379</v>
      </c>
      <c r="C72355" t="s">
        <v>198380</v>
      </c>
      <c r="D72355" t="s">
        <v>198381</v>
      </c>
      <c r="E72355" t="s">
        <v>198382</v>
      </c>
    </row>
    <row r="72356" spans="1:5" x14ac:dyDescent="0.25">
      <c r="A72356">
        <v>250789</v>
      </c>
      <c r="B72356" t="s">
        <v>198383</v>
      </c>
      <c r="D72356" t="s">
        <v>198384</v>
      </c>
    </row>
    <row r="72357" spans="1:5" x14ac:dyDescent="0.25">
      <c r="A72357">
        <v>250790</v>
      </c>
      <c r="B72357" t="s">
        <v>198385</v>
      </c>
      <c r="D72357" t="s">
        <v>198386</v>
      </c>
      <c r="E72357" t="s">
        <v>10</v>
      </c>
    </row>
    <row r="72358" spans="1:5" x14ac:dyDescent="0.25">
      <c r="A72358">
        <v>250792</v>
      </c>
      <c r="B72358" t="s">
        <v>198387</v>
      </c>
      <c r="D72358" t="s">
        <v>198388</v>
      </c>
    </row>
    <row r="72359" spans="1:5" x14ac:dyDescent="0.25">
      <c r="A72359">
        <v>250794</v>
      </c>
      <c r="B72359" t="s">
        <v>198389</v>
      </c>
      <c r="D72359" t="s">
        <v>198390</v>
      </c>
    </row>
    <row r="72360" spans="1:5" x14ac:dyDescent="0.25">
      <c r="A72360">
        <v>250809</v>
      </c>
      <c r="B72360" t="s">
        <v>198391</v>
      </c>
      <c r="D72360" t="s">
        <v>198392</v>
      </c>
    </row>
    <row r="72361" spans="1:5" x14ac:dyDescent="0.25">
      <c r="A72361">
        <v>250814</v>
      </c>
      <c r="B72361" t="s">
        <v>198393</v>
      </c>
      <c r="C72361" t="s">
        <v>198394</v>
      </c>
      <c r="D72361" t="s">
        <v>198395</v>
      </c>
    </row>
    <row r="72362" spans="1:5" x14ac:dyDescent="0.25">
      <c r="A72362">
        <v>250817</v>
      </c>
      <c r="B72362" t="s">
        <v>198396</v>
      </c>
      <c r="C72362" t="s">
        <v>198397</v>
      </c>
      <c r="D72362" t="s">
        <v>198398</v>
      </c>
    </row>
    <row r="72363" spans="1:5" x14ac:dyDescent="0.25">
      <c r="A72363">
        <v>250822</v>
      </c>
      <c r="B72363" t="s">
        <v>198399</v>
      </c>
      <c r="D72363" t="s">
        <v>198400</v>
      </c>
      <c r="E72363" t="s">
        <v>198401</v>
      </c>
    </row>
    <row r="72364" spans="1:5" x14ac:dyDescent="0.25">
      <c r="A72364">
        <v>250833</v>
      </c>
      <c r="B72364" t="s">
        <v>198402</v>
      </c>
      <c r="D72364" t="s">
        <v>198403</v>
      </c>
      <c r="E72364" t="s">
        <v>198404</v>
      </c>
    </row>
    <row r="72365" spans="1:5" x14ac:dyDescent="0.25">
      <c r="A72365">
        <v>250840</v>
      </c>
      <c r="B72365" t="s">
        <v>198405</v>
      </c>
      <c r="D72365" t="s">
        <v>198406</v>
      </c>
      <c r="E72365" t="s">
        <v>10</v>
      </c>
    </row>
    <row r="72366" spans="1:5" x14ac:dyDescent="0.25">
      <c r="A72366">
        <v>250849</v>
      </c>
      <c r="B72366" t="s">
        <v>198407</v>
      </c>
      <c r="C72366" t="s">
        <v>198408</v>
      </c>
      <c r="D72366" t="s">
        <v>198409</v>
      </c>
    </row>
    <row r="72367" spans="1:5" x14ac:dyDescent="0.25">
      <c r="A72367">
        <v>250862</v>
      </c>
      <c r="B72367" t="s">
        <v>198410</v>
      </c>
      <c r="C72367" t="s">
        <v>198411</v>
      </c>
      <c r="D72367" t="s">
        <v>198412</v>
      </c>
    </row>
    <row r="72368" spans="1:5" x14ac:dyDescent="0.25">
      <c r="A72368">
        <v>250865</v>
      </c>
      <c r="B72368" t="s">
        <v>198413</v>
      </c>
      <c r="D72368" t="s">
        <v>198414</v>
      </c>
    </row>
    <row r="72369" spans="1:5" x14ac:dyDescent="0.25">
      <c r="A72369">
        <v>250866</v>
      </c>
      <c r="B72369" t="s">
        <v>198415</v>
      </c>
      <c r="D72369" t="s">
        <v>198416</v>
      </c>
    </row>
    <row r="72370" spans="1:5" x14ac:dyDescent="0.25">
      <c r="A72370">
        <v>250894</v>
      </c>
      <c r="B72370" t="s">
        <v>198417</v>
      </c>
      <c r="D72370" t="s">
        <v>198418</v>
      </c>
    </row>
    <row r="72371" spans="1:5" x14ac:dyDescent="0.25">
      <c r="A72371">
        <v>250897</v>
      </c>
      <c r="B72371" t="s">
        <v>198419</v>
      </c>
      <c r="D72371" t="s">
        <v>198420</v>
      </c>
      <c r="E72371" t="s">
        <v>10</v>
      </c>
    </row>
    <row r="72372" spans="1:5" x14ac:dyDescent="0.25">
      <c r="A72372">
        <v>250900</v>
      </c>
      <c r="B72372" t="s">
        <v>198421</v>
      </c>
      <c r="C72372" t="s">
        <v>198422</v>
      </c>
      <c r="D72372" t="s">
        <v>198423</v>
      </c>
      <c r="E72372" t="s">
        <v>198424</v>
      </c>
    </row>
    <row r="72373" spans="1:5" x14ac:dyDescent="0.25">
      <c r="A72373">
        <v>250909</v>
      </c>
      <c r="B72373" t="s">
        <v>198425</v>
      </c>
      <c r="D72373" t="s">
        <v>198426</v>
      </c>
      <c r="E72373" t="s">
        <v>198427</v>
      </c>
    </row>
    <row r="72374" spans="1:5" x14ac:dyDescent="0.25">
      <c r="A72374">
        <v>250912</v>
      </c>
      <c r="B72374" t="s">
        <v>198428</v>
      </c>
      <c r="C72374" t="s">
        <v>198429</v>
      </c>
      <c r="D72374" t="s">
        <v>198430</v>
      </c>
    </row>
    <row r="72375" spans="1:5" x14ac:dyDescent="0.25">
      <c r="A72375">
        <v>250915</v>
      </c>
      <c r="B72375" t="s">
        <v>198431</v>
      </c>
      <c r="D72375" t="s">
        <v>198432</v>
      </c>
    </row>
    <row r="72376" spans="1:5" x14ac:dyDescent="0.25">
      <c r="A72376">
        <v>250918</v>
      </c>
      <c r="B72376" t="s">
        <v>198433</v>
      </c>
      <c r="D72376" t="s">
        <v>198434</v>
      </c>
      <c r="E72376" t="s">
        <v>198435</v>
      </c>
    </row>
    <row r="72377" spans="1:5" x14ac:dyDescent="0.25">
      <c r="A72377">
        <v>250936</v>
      </c>
      <c r="B72377" t="s">
        <v>198436</v>
      </c>
      <c r="D72377" t="s">
        <v>198437</v>
      </c>
      <c r="E72377" t="s">
        <v>198438</v>
      </c>
    </row>
    <row r="72378" spans="1:5" x14ac:dyDescent="0.25">
      <c r="A72378">
        <v>250938</v>
      </c>
      <c r="B72378" t="s">
        <v>198439</v>
      </c>
      <c r="D72378" t="s">
        <v>198440</v>
      </c>
      <c r="E72378" t="s">
        <v>198441</v>
      </c>
    </row>
    <row r="72379" spans="1:5" x14ac:dyDescent="0.25">
      <c r="A72379">
        <v>250940</v>
      </c>
      <c r="B72379" t="s">
        <v>198442</v>
      </c>
      <c r="D72379" t="s">
        <v>198443</v>
      </c>
    </row>
    <row r="72380" spans="1:5" x14ac:dyDescent="0.25">
      <c r="A72380">
        <v>250942</v>
      </c>
      <c r="B72380" t="s">
        <v>198444</v>
      </c>
      <c r="D72380" t="s">
        <v>198445</v>
      </c>
    </row>
    <row r="72381" spans="1:5" x14ac:dyDescent="0.25">
      <c r="A72381">
        <v>250943</v>
      </c>
      <c r="B72381" t="s">
        <v>198446</v>
      </c>
      <c r="D72381" t="s">
        <v>198447</v>
      </c>
      <c r="E72381" t="s">
        <v>198448</v>
      </c>
    </row>
    <row r="72382" spans="1:5" x14ac:dyDescent="0.25">
      <c r="A72382">
        <v>250945</v>
      </c>
      <c r="B72382" t="s">
        <v>198449</v>
      </c>
      <c r="D72382" t="s">
        <v>198450</v>
      </c>
    </row>
    <row r="72383" spans="1:5" x14ac:dyDescent="0.25">
      <c r="A72383">
        <v>250966</v>
      </c>
      <c r="B72383" t="s">
        <v>198451</v>
      </c>
      <c r="D72383" t="s">
        <v>198452</v>
      </c>
    </row>
    <row r="72384" spans="1:5" x14ac:dyDescent="0.25">
      <c r="A72384">
        <v>250969</v>
      </c>
      <c r="B72384" t="s">
        <v>198453</v>
      </c>
      <c r="C72384" t="s">
        <v>6521</v>
      </c>
      <c r="D72384" t="s">
        <v>198454</v>
      </c>
    </row>
    <row r="72385" spans="1:5" x14ac:dyDescent="0.25">
      <c r="A72385">
        <v>250979</v>
      </c>
      <c r="B72385" t="s">
        <v>198455</v>
      </c>
      <c r="D72385" t="s">
        <v>198456</v>
      </c>
      <c r="E72385" t="s">
        <v>10</v>
      </c>
    </row>
    <row r="72386" spans="1:5" x14ac:dyDescent="0.25">
      <c r="A72386">
        <v>250982</v>
      </c>
      <c r="B72386" t="s">
        <v>198457</v>
      </c>
      <c r="D72386" t="s">
        <v>198458</v>
      </c>
      <c r="E72386" t="s">
        <v>198459</v>
      </c>
    </row>
    <row r="72387" spans="1:5" x14ac:dyDescent="0.25">
      <c r="A72387">
        <v>250987</v>
      </c>
      <c r="B72387" t="s">
        <v>198460</v>
      </c>
      <c r="C72387" t="s">
        <v>198461</v>
      </c>
      <c r="D72387" t="s">
        <v>198462</v>
      </c>
    </row>
    <row r="72388" spans="1:5" x14ac:dyDescent="0.25">
      <c r="A72388">
        <v>250988</v>
      </c>
      <c r="B72388" t="s">
        <v>198463</v>
      </c>
      <c r="D72388" t="s">
        <v>198464</v>
      </c>
      <c r="E72388" t="s">
        <v>198465</v>
      </c>
    </row>
    <row r="72389" spans="1:5" x14ac:dyDescent="0.25">
      <c r="A72389">
        <v>251002</v>
      </c>
      <c r="B72389" t="s">
        <v>198466</v>
      </c>
      <c r="D72389" t="s">
        <v>198467</v>
      </c>
      <c r="E72389" t="s">
        <v>198468</v>
      </c>
    </row>
    <row r="72390" spans="1:5" x14ac:dyDescent="0.25">
      <c r="A72390">
        <v>251005</v>
      </c>
      <c r="B72390" t="s">
        <v>198469</v>
      </c>
      <c r="C72390" t="s">
        <v>15046</v>
      </c>
      <c r="D72390" t="s">
        <v>198470</v>
      </c>
      <c r="E72390" t="s">
        <v>80348</v>
      </c>
    </row>
    <row r="72391" spans="1:5" x14ac:dyDescent="0.25">
      <c r="A72391">
        <v>251008</v>
      </c>
      <c r="B72391" t="s">
        <v>198471</v>
      </c>
      <c r="D72391" t="s">
        <v>198472</v>
      </c>
    </row>
    <row r="72392" spans="1:5" x14ac:dyDescent="0.25">
      <c r="A72392">
        <v>251010</v>
      </c>
      <c r="B72392" t="s">
        <v>198473</v>
      </c>
      <c r="D72392" t="s">
        <v>198474</v>
      </c>
      <c r="E72392" t="s">
        <v>10</v>
      </c>
    </row>
    <row r="72393" spans="1:5" x14ac:dyDescent="0.25">
      <c r="A72393">
        <v>251016</v>
      </c>
      <c r="B72393" t="s">
        <v>198475</v>
      </c>
      <c r="D72393" t="s">
        <v>198476</v>
      </c>
    </row>
    <row r="72394" spans="1:5" x14ac:dyDescent="0.25">
      <c r="A72394">
        <v>251021</v>
      </c>
      <c r="B72394" t="s">
        <v>198477</v>
      </c>
      <c r="D72394" t="s">
        <v>198478</v>
      </c>
    </row>
    <row r="72395" spans="1:5" x14ac:dyDescent="0.25">
      <c r="A72395">
        <v>251027</v>
      </c>
      <c r="B72395" t="s">
        <v>198479</v>
      </c>
      <c r="D72395" t="s">
        <v>198480</v>
      </c>
      <c r="E72395" t="s">
        <v>10</v>
      </c>
    </row>
    <row r="72396" spans="1:5" x14ac:dyDescent="0.25">
      <c r="A72396">
        <v>251056</v>
      </c>
      <c r="B72396" t="s">
        <v>198481</v>
      </c>
      <c r="D72396" t="s">
        <v>198482</v>
      </c>
    </row>
    <row r="72397" spans="1:5" x14ac:dyDescent="0.25">
      <c r="A72397">
        <v>251059</v>
      </c>
      <c r="B72397" t="s">
        <v>198483</v>
      </c>
      <c r="C72397" t="s">
        <v>198484</v>
      </c>
      <c r="D72397" t="s">
        <v>198485</v>
      </c>
      <c r="E72397" t="s">
        <v>198486</v>
      </c>
    </row>
    <row r="72398" spans="1:5" x14ac:dyDescent="0.25">
      <c r="A72398">
        <v>251063</v>
      </c>
      <c r="B72398" t="s">
        <v>198487</v>
      </c>
      <c r="D72398" t="s">
        <v>198488</v>
      </c>
      <c r="E72398" t="s">
        <v>10</v>
      </c>
    </row>
    <row r="72399" spans="1:5" x14ac:dyDescent="0.25">
      <c r="A72399">
        <v>251068</v>
      </c>
      <c r="B72399" t="s">
        <v>198489</v>
      </c>
      <c r="C72399" t="s">
        <v>198490</v>
      </c>
      <c r="D72399" t="s">
        <v>198491</v>
      </c>
      <c r="E72399" t="s">
        <v>198492</v>
      </c>
    </row>
    <row r="72400" spans="1:5" x14ac:dyDescent="0.25">
      <c r="A72400">
        <v>251075</v>
      </c>
      <c r="B72400" t="s">
        <v>198493</v>
      </c>
      <c r="C72400" t="s">
        <v>198494</v>
      </c>
      <c r="D72400" t="s">
        <v>198495</v>
      </c>
      <c r="E72400" t="s">
        <v>198496</v>
      </c>
    </row>
    <row r="72401" spans="1:5" x14ac:dyDescent="0.25">
      <c r="A72401">
        <v>251092</v>
      </c>
      <c r="B72401" t="s">
        <v>198497</v>
      </c>
      <c r="D72401" t="s">
        <v>198498</v>
      </c>
    </row>
    <row r="72402" spans="1:5" x14ac:dyDescent="0.25">
      <c r="A72402">
        <v>251094</v>
      </c>
      <c r="B72402" t="s">
        <v>198499</v>
      </c>
      <c r="D72402" t="s">
        <v>198500</v>
      </c>
      <c r="E72402" t="s">
        <v>198501</v>
      </c>
    </row>
    <row r="72403" spans="1:5" x14ac:dyDescent="0.25">
      <c r="A72403">
        <v>251105</v>
      </c>
      <c r="B72403" t="s">
        <v>198502</v>
      </c>
      <c r="C72403" t="s">
        <v>198503</v>
      </c>
      <c r="D72403" t="s">
        <v>198504</v>
      </c>
    </row>
    <row r="72404" spans="1:5" x14ac:dyDescent="0.25">
      <c r="A72404">
        <v>251111</v>
      </c>
      <c r="B72404" t="s">
        <v>198505</v>
      </c>
      <c r="C72404" t="s">
        <v>5273</v>
      </c>
      <c r="D72404" t="s">
        <v>198506</v>
      </c>
      <c r="E72404" t="s">
        <v>10</v>
      </c>
    </row>
    <row r="72405" spans="1:5" x14ac:dyDescent="0.25">
      <c r="A72405">
        <v>251118</v>
      </c>
      <c r="B72405" t="s">
        <v>198507</v>
      </c>
      <c r="D72405" t="s">
        <v>198508</v>
      </c>
    </row>
    <row r="72406" spans="1:5" x14ac:dyDescent="0.25">
      <c r="A72406">
        <v>251122</v>
      </c>
      <c r="B72406" t="s">
        <v>198509</v>
      </c>
      <c r="D72406" t="s">
        <v>198510</v>
      </c>
      <c r="E72406" t="s">
        <v>10</v>
      </c>
    </row>
    <row r="72407" spans="1:5" x14ac:dyDescent="0.25">
      <c r="A72407">
        <v>251125</v>
      </c>
      <c r="B72407" t="s">
        <v>198511</v>
      </c>
      <c r="D72407" t="s">
        <v>198512</v>
      </c>
    </row>
    <row r="72408" spans="1:5" x14ac:dyDescent="0.25">
      <c r="A72408">
        <v>251128</v>
      </c>
      <c r="B72408" t="s">
        <v>198513</v>
      </c>
      <c r="C72408" t="s">
        <v>198514</v>
      </c>
      <c r="D72408" t="s">
        <v>198515</v>
      </c>
      <c r="E72408" t="s">
        <v>10</v>
      </c>
    </row>
    <row r="72409" spans="1:5" x14ac:dyDescent="0.25">
      <c r="A72409">
        <v>251133</v>
      </c>
      <c r="B72409" t="s">
        <v>198516</v>
      </c>
      <c r="C72409" t="s">
        <v>198517</v>
      </c>
      <c r="D72409" t="s">
        <v>198518</v>
      </c>
    </row>
    <row r="72410" spans="1:5" x14ac:dyDescent="0.25">
      <c r="A72410">
        <v>251137</v>
      </c>
      <c r="B72410" t="s">
        <v>198519</v>
      </c>
      <c r="D72410" t="s">
        <v>198520</v>
      </c>
      <c r="E72410" t="s">
        <v>198521</v>
      </c>
    </row>
    <row r="72411" spans="1:5" x14ac:dyDescent="0.25">
      <c r="A72411">
        <v>251138</v>
      </c>
      <c r="B72411" t="s">
        <v>198522</v>
      </c>
      <c r="D72411" t="s">
        <v>198523</v>
      </c>
    </row>
    <row r="72412" spans="1:5" x14ac:dyDescent="0.25">
      <c r="A72412">
        <v>251147</v>
      </c>
      <c r="B72412" t="s">
        <v>198524</v>
      </c>
      <c r="D72412" t="s">
        <v>198525</v>
      </c>
    </row>
    <row r="72413" spans="1:5" x14ac:dyDescent="0.25">
      <c r="A72413">
        <v>251157</v>
      </c>
      <c r="B72413" t="s">
        <v>198526</v>
      </c>
      <c r="C72413" t="s">
        <v>198527</v>
      </c>
      <c r="D72413" t="s">
        <v>198528</v>
      </c>
      <c r="E72413" t="s">
        <v>198529</v>
      </c>
    </row>
    <row r="72414" spans="1:5" x14ac:dyDescent="0.25">
      <c r="A72414">
        <v>251163</v>
      </c>
      <c r="B72414" t="s">
        <v>198530</v>
      </c>
      <c r="C72414" t="s">
        <v>198531</v>
      </c>
      <c r="D72414" t="s">
        <v>198532</v>
      </c>
      <c r="E72414" t="s">
        <v>198533</v>
      </c>
    </row>
    <row r="72415" spans="1:5" x14ac:dyDescent="0.25">
      <c r="A72415">
        <v>251166</v>
      </c>
      <c r="B72415" t="s">
        <v>198534</v>
      </c>
      <c r="C72415" t="s">
        <v>198535</v>
      </c>
      <c r="D72415" t="s">
        <v>198536</v>
      </c>
      <c r="E72415" t="s">
        <v>198537</v>
      </c>
    </row>
    <row r="72416" spans="1:5" x14ac:dyDescent="0.25">
      <c r="A72416">
        <v>251182</v>
      </c>
      <c r="B72416" t="s">
        <v>198538</v>
      </c>
      <c r="D72416" t="s">
        <v>198539</v>
      </c>
    </row>
    <row r="72417" spans="1:5" x14ac:dyDescent="0.25">
      <c r="A72417">
        <v>251184</v>
      </c>
      <c r="B72417" t="s">
        <v>198540</v>
      </c>
      <c r="D72417" t="s">
        <v>198541</v>
      </c>
      <c r="E72417" t="s">
        <v>137519</v>
      </c>
    </row>
    <row r="72418" spans="1:5" x14ac:dyDescent="0.25">
      <c r="A72418">
        <v>251188</v>
      </c>
      <c r="B72418" t="s">
        <v>198542</v>
      </c>
      <c r="C72418" t="s">
        <v>198543</v>
      </c>
      <c r="D72418" t="s">
        <v>198544</v>
      </c>
    </row>
    <row r="72419" spans="1:5" x14ac:dyDescent="0.25">
      <c r="A72419">
        <v>251190</v>
      </c>
      <c r="B72419" t="s">
        <v>198545</v>
      </c>
      <c r="C72419" t="s">
        <v>2506</v>
      </c>
      <c r="D72419" t="s">
        <v>198546</v>
      </c>
      <c r="E72419" t="s">
        <v>161908</v>
      </c>
    </row>
    <row r="72420" spans="1:5" x14ac:dyDescent="0.25">
      <c r="A72420">
        <v>251191</v>
      </c>
      <c r="B72420" t="s">
        <v>198547</v>
      </c>
      <c r="C72420" t="s">
        <v>33603</v>
      </c>
      <c r="D72420" t="s">
        <v>198548</v>
      </c>
    </row>
    <row r="72421" spans="1:5" x14ac:dyDescent="0.25">
      <c r="A72421">
        <v>251202</v>
      </c>
      <c r="B72421" t="s">
        <v>198549</v>
      </c>
      <c r="C72421" t="s">
        <v>198550</v>
      </c>
      <c r="D72421" t="s">
        <v>198551</v>
      </c>
      <c r="E72421" t="s">
        <v>10</v>
      </c>
    </row>
    <row r="72422" spans="1:5" x14ac:dyDescent="0.25">
      <c r="A72422">
        <v>251211</v>
      </c>
      <c r="B72422" t="s">
        <v>198552</v>
      </c>
      <c r="C72422" t="s">
        <v>198553</v>
      </c>
      <c r="D72422" t="s">
        <v>198554</v>
      </c>
      <c r="E72422" t="s">
        <v>198555</v>
      </c>
    </row>
    <row r="72423" spans="1:5" x14ac:dyDescent="0.25">
      <c r="A72423">
        <v>251216</v>
      </c>
      <c r="B72423" t="s">
        <v>198556</v>
      </c>
      <c r="C72423" t="s">
        <v>62488</v>
      </c>
      <c r="D72423" t="s">
        <v>198557</v>
      </c>
      <c r="E72423" t="s">
        <v>198558</v>
      </c>
    </row>
    <row r="72424" spans="1:5" x14ac:dyDescent="0.25">
      <c r="A72424">
        <v>251229</v>
      </c>
      <c r="B72424" t="s">
        <v>198559</v>
      </c>
      <c r="C72424" t="s">
        <v>198560</v>
      </c>
      <c r="D72424" t="s">
        <v>198561</v>
      </c>
    </row>
    <row r="72425" spans="1:5" x14ac:dyDescent="0.25">
      <c r="A72425">
        <v>251244</v>
      </c>
      <c r="B72425" t="s">
        <v>198562</v>
      </c>
      <c r="C72425" t="s">
        <v>7395</v>
      </c>
      <c r="D72425" t="s">
        <v>198563</v>
      </c>
    </row>
    <row r="72426" spans="1:5" x14ac:dyDescent="0.25">
      <c r="A72426">
        <v>251263</v>
      </c>
      <c r="B72426" t="s">
        <v>198564</v>
      </c>
      <c r="C72426" t="s">
        <v>198565</v>
      </c>
      <c r="D72426" t="s">
        <v>198566</v>
      </c>
    </row>
    <row r="72427" spans="1:5" x14ac:dyDescent="0.25">
      <c r="A72427">
        <v>251269</v>
      </c>
      <c r="B72427" t="s">
        <v>198567</v>
      </c>
      <c r="D72427" t="s">
        <v>198568</v>
      </c>
      <c r="E72427" t="s">
        <v>198569</v>
      </c>
    </row>
    <row r="72428" spans="1:5" x14ac:dyDescent="0.25">
      <c r="A72428">
        <v>251273</v>
      </c>
      <c r="B72428" t="s">
        <v>198570</v>
      </c>
      <c r="D72428" t="s">
        <v>198571</v>
      </c>
    </row>
    <row r="72429" spans="1:5" x14ac:dyDescent="0.25">
      <c r="A72429">
        <v>251282</v>
      </c>
      <c r="B72429" t="s">
        <v>198572</v>
      </c>
      <c r="C72429" t="s">
        <v>198573</v>
      </c>
      <c r="D72429" t="s">
        <v>198574</v>
      </c>
      <c r="E72429" t="s">
        <v>10</v>
      </c>
    </row>
    <row r="72430" spans="1:5" x14ac:dyDescent="0.25">
      <c r="A72430">
        <v>251286</v>
      </c>
      <c r="B72430" t="s">
        <v>198575</v>
      </c>
      <c r="D72430" t="s">
        <v>198576</v>
      </c>
      <c r="E72430" t="s">
        <v>198577</v>
      </c>
    </row>
    <row r="72431" spans="1:5" x14ac:dyDescent="0.25">
      <c r="A72431">
        <v>251290</v>
      </c>
      <c r="B72431" t="s">
        <v>198578</v>
      </c>
      <c r="D72431" t="s">
        <v>198579</v>
      </c>
    </row>
    <row r="72432" spans="1:5" x14ac:dyDescent="0.25">
      <c r="A72432">
        <v>251298</v>
      </c>
      <c r="B72432" t="s">
        <v>198580</v>
      </c>
      <c r="D72432" t="s">
        <v>198581</v>
      </c>
    </row>
    <row r="72433" spans="1:5" x14ac:dyDescent="0.25">
      <c r="A72433">
        <v>251300</v>
      </c>
      <c r="B72433" t="s">
        <v>198582</v>
      </c>
      <c r="C72433" t="s">
        <v>21704</v>
      </c>
      <c r="D72433" t="s">
        <v>198583</v>
      </c>
    </row>
    <row r="72434" spans="1:5" x14ac:dyDescent="0.25">
      <c r="A72434">
        <v>251307</v>
      </c>
      <c r="B72434" t="s">
        <v>198584</v>
      </c>
      <c r="D72434" t="s">
        <v>198585</v>
      </c>
    </row>
    <row r="72435" spans="1:5" x14ac:dyDescent="0.25">
      <c r="A72435">
        <v>251310</v>
      </c>
      <c r="B72435" t="s">
        <v>198586</v>
      </c>
      <c r="D72435" t="s">
        <v>198587</v>
      </c>
    </row>
    <row r="72436" spans="1:5" x14ac:dyDescent="0.25">
      <c r="A72436">
        <v>251317</v>
      </c>
      <c r="B72436" t="s">
        <v>198588</v>
      </c>
      <c r="D72436" t="s">
        <v>198589</v>
      </c>
    </row>
    <row r="72437" spans="1:5" x14ac:dyDescent="0.25">
      <c r="A72437">
        <v>251321</v>
      </c>
      <c r="B72437" t="s">
        <v>198590</v>
      </c>
      <c r="D72437" t="s">
        <v>198591</v>
      </c>
    </row>
    <row r="72438" spans="1:5" x14ac:dyDescent="0.25">
      <c r="A72438">
        <v>251326</v>
      </c>
      <c r="B72438" t="s">
        <v>198592</v>
      </c>
      <c r="C72438" t="s">
        <v>162158</v>
      </c>
      <c r="D72438" t="s">
        <v>198593</v>
      </c>
      <c r="E72438" t="s">
        <v>198594</v>
      </c>
    </row>
    <row r="72439" spans="1:5" x14ac:dyDescent="0.25">
      <c r="A72439">
        <v>251330</v>
      </c>
      <c r="B72439" t="s">
        <v>198595</v>
      </c>
      <c r="D72439" t="s">
        <v>198596</v>
      </c>
      <c r="E72439" t="s">
        <v>198597</v>
      </c>
    </row>
    <row r="72440" spans="1:5" x14ac:dyDescent="0.25">
      <c r="A72440">
        <v>251331</v>
      </c>
      <c r="B72440" t="s">
        <v>198598</v>
      </c>
      <c r="D72440" t="s">
        <v>198599</v>
      </c>
      <c r="E72440" t="s">
        <v>198600</v>
      </c>
    </row>
    <row r="72441" spans="1:5" x14ac:dyDescent="0.25">
      <c r="A72441">
        <v>251333</v>
      </c>
      <c r="B72441" t="s">
        <v>198601</v>
      </c>
      <c r="D72441" t="s">
        <v>198602</v>
      </c>
    </row>
    <row r="72442" spans="1:5" x14ac:dyDescent="0.25">
      <c r="A72442">
        <v>251337</v>
      </c>
      <c r="B72442" t="s">
        <v>198603</v>
      </c>
      <c r="D72442" t="s">
        <v>198604</v>
      </c>
    </row>
    <row r="72443" spans="1:5" x14ac:dyDescent="0.25">
      <c r="A72443">
        <v>251339</v>
      </c>
      <c r="B72443" t="s">
        <v>198605</v>
      </c>
      <c r="D72443" t="s">
        <v>198606</v>
      </c>
    </row>
    <row r="72444" spans="1:5" x14ac:dyDescent="0.25">
      <c r="A72444">
        <v>251353</v>
      </c>
      <c r="B72444" t="s">
        <v>198607</v>
      </c>
      <c r="D72444" t="s">
        <v>198608</v>
      </c>
      <c r="E72444" t="s">
        <v>198609</v>
      </c>
    </row>
    <row r="72445" spans="1:5" x14ac:dyDescent="0.25">
      <c r="A72445">
        <v>251363</v>
      </c>
      <c r="B72445" t="s">
        <v>198610</v>
      </c>
      <c r="C72445" t="s">
        <v>5310</v>
      </c>
      <c r="D72445" t="s">
        <v>198611</v>
      </c>
      <c r="E72445" t="s">
        <v>198612</v>
      </c>
    </row>
    <row r="72446" spans="1:5" x14ac:dyDescent="0.25">
      <c r="A72446">
        <v>251364</v>
      </c>
      <c r="B72446" t="s">
        <v>198613</v>
      </c>
      <c r="D72446" t="s">
        <v>198614</v>
      </c>
    </row>
    <row r="72447" spans="1:5" x14ac:dyDescent="0.25">
      <c r="A72447">
        <v>251365</v>
      </c>
      <c r="B72447" t="s">
        <v>198615</v>
      </c>
      <c r="C72447" t="s">
        <v>198616</v>
      </c>
      <c r="D72447" t="s">
        <v>198617</v>
      </c>
      <c r="E72447" t="s">
        <v>198618</v>
      </c>
    </row>
    <row r="72448" spans="1:5" x14ac:dyDescent="0.25">
      <c r="A72448">
        <v>251369</v>
      </c>
      <c r="B72448" t="s">
        <v>198619</v>
      </c>
      <c r="D72448" t="s">
        <v>198620</v>
      </c>
    </row>
    <row r="72449" spans="1:5" x14ac:dyDescent="0.25">
      <c r="A72449">
        <v>251379</v>
      </c>
      <c r="B72449" t="s">
        <v>198621</v>
      </c>
      <c r="D72449" t="s">
        <v>198622</v>
      </c>
    </row>
    <row r="72450" spans="1:5" x14ac:dyDescent="0.25">
      <c r="A72450">
        <v>251380</v>
      </c>
      <c r="B72450" t="s">
        <v>198623</v>
      </c>
      <c r="D72450" t="s">
        <v>198624</v>
      </c>
      <c r="E72450" t="s">
        <v>10</v>
      </c>
    </row>
    <row r="72451" spans="1:5" x14ac:dyDescent="0.25">
      <c r="A72451">
        <v>251384</v>
      </c>
      <c r="B72451" t="s">
        <v>198625</v>
      </c>
      <c r="D72451" t="s">
        <v>198626</v>
      </c>
    </row>
    <row r="72452" spans="1:5" x14ac:dyDescent="0.25">
      <c r="A72452">
        <v>251388</v>
      </c>
      <c r="B72452" t="s">
        <v>198627</v>
      </c>
      <c r="D72452" t="s">
        <v>198628</v>
      </c>
    </row>
    <row r="72453" spans="1:5" x14ac:dyDescent="0.25">
      <c r="A72453">
        <v>251394</v>
      </c>
      <c r="B72453" t="s">
        <v>198629</v>
      </c>
      <c r="C72453" t="s">
        <v>198630</v>
      </c>
      <c r="D72453" t="s">
        <v>198631</v>
      </c>
      <c r="E72453" t="s">
        <v>68108</v>
      </c>
    </row>
    <row r="72454" spans="1:5" x14ac:dyDescent="0.25">
      <c r="A72454">
        <v>251405</v>
      </c>
      <c r="B72454" t="s">
        <v>198632</v>
      </c>
      <c r="D72454" t="s">
        <v>198633</v>
      </c>
    </row>
    <row r="72455" spans="1:5" x14ac:dyDescent="0.25">
      <c r="A72455">
        <v>251413</v>
      </c>
      <c r="B72455" t="s">
        <v>198634</v>
      </c>
      <c r="C72455" t="s">
        <v>198635</v>
      </c>
      <c r="D72455" t="s">
        <v>198636</v>
      </c>
      <c r="E72455" t="s">
        <v>198637</v>
      </c>
    </row>
    <row r="72456" spans="1:5" x14ac:dyDescent="0.25">
      <c r="A72456">
        <v>251430</v>
      </c>
      <c r="B72456" t="s">
        <v>198638</v>
      </c>
      <c r="D72456" t="s">
        <v>198639</v>
      </c>
      <c r="E72456" t="s">
        <v>1121</v>
      </c>
    </row>
    <row r="72457" spans="1:5" x14ac:dyDescent="0.25">
      <c r="A72457">
        <v>251432</v>
      </c>
      <c r="B72457" t="s">
        <v>198640</v>
      </c>
      <c r="C72457" t="s">
        <v>198641</v>
      </c>
      <c r="D72457" t="s">
        <v>198642</v>
      </c>
      <c r="E72457" t="s">
        <v>198643</v>
      </c>
    </row>
    <row r="72458" spans="1:5" x14ac:dyDescent="0.25">
      <c r="A72458">
        <v>251434</v>
      </c>
      <c r="B72458" t="s">
        <v>198644</v>
      </c>
      <c r="D72458" t="s">
        <v>198645</v>
      </c>
      <c r="E72458" t="s">
        <v>198646</v>
      </c>
    </row>
    <row r="72459" spans="1:5" x14ac:dyDescent="0.25">
      <c r="A72459">
        <v>251443</v>
      </c>
      <c r="B72459" t="s">
        <v>198647</v>
      </c>
      <c r="D72459" t="s">
        <v>198648</v>
      </c>
      <c r="E72459" t="s">
        <v>22563</v>
      </c>
    </row>
    <row r="72460" spans="1:5" x14ac:dyDescent="0.25">
      <c r="A72460">
        <v>251450</v>
      </c>
      <c r="B72460" t="s">
        <v>198649</v>
      </c>
      <c r="C72460" t="s">
        <v>114857</v>
      </c>
      <c r="D72460" t="s">
        <v>198650</v>
      </c>
      <c r="E72460" t="s">
        <v>198651</v>
      </c>
    </row>
    <row r="72461" spans="1:5" x14ac:dyDescent="0.25">
      <c r="A72461">
        <v>251453</v>
      </c>
      <c r="B72461" t="s">
        <v>198652</v>
      </c>
      <c r="D72461" t="s">
        <v>198653</v>
      </c>
    </row>
    <row r="72462" spans="1:5" x14ac:dyDescent="0.25">
      <c r="A72462">
        <v>251457</v>
      </c>
      <c r="B72462" t="s">
        <v>198654</v>
      </c>
      <c r="D72462" t="s">
        <v>198655</v>
      </c>
    </row>
    <row r="72463" spans="1:5" x14ac:dyDescent="0.25">
      <c r="A72463">
        <v>251463</v>
      </c>
      <c r="B72463" t="s">
        <v>198656</v>
      </c>
      <c r="C72463" t="s">
        <v>198657</v>
      </c>
      <c r="D72463" t="s">
        <v>198658</v>
      </c>
    </row>
    <row r="72464" spans="1:5" x14ac:dyDescent="0.25">
      <c r="A72464">
        <v>251470</v>
      </c>
      <c r="B72464" t="s">
        <v>198659</v>
      </c>
      <c r="C72464" t="s">
        <v>198660</v>
      </c>
      <c r="D72464" t="s">
        <v>198661</v>
      </c>
      <c r="E72464" t="s">
        <v>198662</v>
      </c>
    </row>
    <row r="72465" spans="1:5" x14ac:dyDescent="0.25">
      <c r="A72465">
        <v>251473</v>
      </c>
      <c r="B72465" t="s">
        <v>198663</v>
      </c>
      <c r="C72465" t="s">
        <v>45587</v>
      </c>
      <c r="D72465" t="s">
        <v>198664</v>
      </c>
      <c r="E72465" t="s">
        <v>198665</v>
      </c>
    </row>
    <row r="72466" spans="1:5" x14ac:dyDescent="0.25">
      <c r="A72466">
        <v>251476</v>
      </c>
      <c r="B72466" t="s">
        <v>198666</v>
      </c>
      <c r="D72466" t="s">
        <v>198667</v>
      </c>
    </row>
    <row r="72467" spans="1:5" x14ac:dyDescent="0.25">
      <c r="A72467">
        <v>251485</v>
      </c>
      <c r="B72467" t="s">
        <v>198668</v>
      </c>
      <c r="D72467" t="s">
        <v>198669</v>
      </c>
    </row>
    <row r="72468" spans="1:5" x14ac:dyDescent="0.25">
      <c r="A72468">
        <v>251488</v>
      </c>
      <c r="B72468" t="s">
        <v>198670</v>
      </c>
      <c r="D72468" t="s">
        <v>198671</v>
      </c>
      <c r="E72468" t="s">
        <v>198672</v>
      </c>
    </row>
    <row r="72469" spans="1:5" x14ac:dyDescent="0.25">
      <c r="A72469">
        <v>251494</v>
      </c>
      <c r="B72469" t="s">
        <v>198673</v>
      </c>
      <c r="C72469" t="s">
        <v>198674</v>
      </c>
      <c r="D72469" t="s">
        <v>198675</v>
      </c>
    </row>
    <row r="72470" spans="1:5" x14ac:dyDescent="0.25">
      <c r="A72470">
        <v>251499</v>
      </c>
      <c r="B72470" t="s">
        <v>198676</v>
      </c>
      <c r="D72470" t="s">
        <v>198677</v>
      </c>
    </row>
    <row r="72471" spans="1:5" x14ac:dyDescent="0.25">
      <c r="A72471">
        <v>251507</v>
      </c>
      <c r="B72471" t="s">
        <v>198678</v>
      </c>
      <c r="D72471" t="s">
        <v>198679</v>
      </c>
    </row>
    <row r="72472" spans="1:5" x14ac:dyDescent="0.25">
      <c r="A72472">
        <v>251510</v>
      </c>
      <c r="B72472" t="s">
        <v>198680</v>
      </c>
      <c r="D72472" t="s">
        <v>198681</v>
      </c>
    </row>
    <row r="72473" spans="1:5" x14ac:dyDescent="0.25">
      <c r="A72473">
        <v>251515</v>
      </c>
      <c r="B72473" t="s">
        <v>198682</v>
      </c>
      <c r="C72473" t="s">
        <v>53524</v>
      </c>
      <c r="D72473" t="s">
        <v>198683</v>
      </c>
    </row>
    <row r="72474" spans="1:5" x14ac:dyDescent="0.25">
      <c r="A72474">
        <v>251517</v>
      </c>
      <c r="B72474" t="s">
        <v>198684</v>
      </c>
      <c r="D72474" t="s">
        <v>198685</v>
      </c>
      <c r="E72474" t="s">
        <v>198686</v>
      </c>
    </row>
    <row r="72475" spans="1:5" x14ac:dyDescent="0.25">
      <c r="A72475">
        <v>251521</v>
      </c>
      <c r="B72475" t="s">
        <v>198687</v>
      </c>
      <c r="C72475" t="s">
        <v>157045</v>
      </c>
      <c r="D72475" t="s">
        <v>198688</v>
      </c>
      <c r="E72475" t="s">
        <v>157047</v>
      </c>
    </row>
    <row r="72476" spans="1:5" x14ac:dyDescent="0.25">
      <c r="A72476">
        <v>251522</v>
      </c>
      <c r="B72476" t="s">
        <v>198689</v>
      </c>
      <c r="D72476" t="s">
        <v>198690</v>
      </c>
    </row>
    <row r="72477" spans="1:5" x14ac:dyDescent="0.25">
      <c r="A72477">
        <v>251528</v>
      </c>
      <c r="B72477" t="s">
        <v>198691</v>
      </c>
      <c r="C72477" t="s">
        <v>114433</v>
      </c>
      <c r="D72477" t="s">
        <v>198692</v>
      </c>
      <c r="E72477" t="s">
        <v>10</v>
      </c>
    </row>
    <row r="72478" spans="1:5" x14ac:dyDescent="0.25">
      <c r="A72478">
        <v>251533</v>
      </c>
      <c r="B72478" t="s">
        <v>198693</v>
      </c>
      <c r="C72478" t="s">
        <v>198694</v>
      </c>
      <c r="D72478" t="s">
        <v>198695</v>
      </c>
      <c r="E72478" t="s">
        <v>198696</v>
      </c>
    </row>
    <row r="72479" spans="1:5" x14ac:dyDescent="0.25">
      <c r="A72479">
        <v>251534</v>
      </c>
      <c r="B72479" t="s">
        <v>198697</v>
      </c>
      <c r="D72479" t="s">
        <v>198698</v>
      </c>
      <c r="E72479" t="s">
        <v>198699</v>
      </c>
    </row>
    <row r="72480" spans="1:5" x14ac:dyDescent="0.25">
      <c r="A72480">
        <v>251535</v>
      </c>
      <c r="B72480" t="s">
        <v>198700</v>
      </c>
      <c r="D72480" t="s">
        <v>198701</v>
      </c>
    </row>
    <row r="72481" spans="1:5" x14ac:dyDescent="0.25">
      <c r="A72481">
        <v>251538</v>
      </c>
      <c r="B72481" t="s">
        <v>198702</v>
      </c>
      <c r="D72481" t="s">
        <v>198703</v>
      </c>
      <c r="E72481" t="s">
        <v>198704</v>
      </c>
    </row>
    <row r="72482" spans="1:5" x14ac:dyDescent="0.25">
      <c r="A72482">
        <v>251550</v>
      </c>
      <c r="B72482" t="s">
        <v>198705</v>
      </c>
      <c r="D72482" t="s">
        <v>198706</v>
      </c>
    </row>
    <row r="72483" spans="1:5" x14ac:dyDescent="0.25">
      <c r="A72483">
        <v>251555</v>
      </c>
      <c r="B72483" t="s">
        <v>198707</v>
      </c>
      <c r="C72483" t="s">
        <v>41532</v>
      </c>
      <c r="D72483" t="s">
        <v>198708</v>
      </c>
      <c r="E72483" t="s">
        <v>198709</v>
      </c>
    </row>
    <row r="72484" spans="1:5" x14ac:dyDescent="0.25">
      <c r="A72484">
        <v>251577</v>
      </c>
      <c r="B72484" t="s">
        <v>198710</v>
      </c>
      <c r="C72484" t="s">
        <v>4682</v>
      </c>
      <c r="D72484" t="s">
        <v>198711</v>
      </c>
      <c r="E72484" t="s">
        <v>10</v>
      </c>
    </row>
    <row r="72485" spans="1:5" x14ac:dyDescent="0.25">
      <c r="A72485">
        <v>251579</v>
      </c>
      <c r="B72485" t="s">
        <v>198712</v>
      </c>
      <c r="D72485" t="s">
        <v>198713</v>
      </c>
    </row>
    <row r="72486" spans="1:5" x14ac:dyDescent="0.25">
      <c r="A72486">
        <v>251588</v>
      </c>
      <c r="B72486" t="s">
        <v>198714</v>
      </c>
      <c r="D72486" t="s">
        <v>198715</v>
      </c>
      <c r="E72486" t="s">
        <v>198716</v>
      </c>
    </row>
    <row r="72487" spans="1:5" x14ac:dyDescent="0.25">
      <c r="A72487">
        <v>251589</v>
      </c>
      <c r="B72487" t="s">
        <v>198717</v>
      </c>
      <c r="D72487" t="s">
        <v>198718</v>
      </c>
    </row>
    <row r="72488" spans="1:5" x14ac:dyDescent="0.25">
      <c r="A72488">
        <v>251590</v>
      </c>
      <c r="B72488" t="s">
        <v>198719</v>
      </c>
      <c r="D72488" t="s">
        <v>198720</v>
      </c>
    </row>
    <row r="72489" spans="1:5" x14ac:dyDescent="0.25">
      <c r="A72489">
        <v>251593</v>
      </c>
      <c r="B72489" t="s">
        <v>198721</v>
      </c>
      <c r="C72489" t="s">
        <v>9914</v>
      </c>
      <c r="D72489" t="s">
        <v>198722</v>
      </c>
      <c r="E72489" t="s">
        <v>10</v>
      </c>
    </row>
    <row r="72490" spans="1:5" x14ac:dyDescent="0.25">
      <c r="A72490">
        <v>251595</v>
      </c>
      <c r="B72490" t="s">
        <v>198723</v>
      </c>
      <c r="C72490" t="s">
        <v>198724</v>
      </c>
      <c r="D72490" t="s">
        <v>198725</v>
      </c>
    </row>
    <row r="72491" spans="1:5" x14ac:dyDescent="0.25">
      <c r="A72491">
        <v>251601</v>
      </c>
      <c r="B72491" t="s">
        <v>198726</v>
      </c>
      <c r="D72491" t="s">
        <v>198727</v>
      </c>
    </row>
    <row r="72492" spans="1:5" x14ac:dyDescent="0.25">
      <c r="A72492">
        <v>251605</v>
      </c>
      <c r="B72492" t="s">
        <v>198728</v>
      </c>
      <c r="C72492" t="s">
        <v>198729</v>
      </c>
      <c r="D72492" t="s">
        <v>198730</v>
      </c>
    </row>
    <row r="72493" spans="1:5" x14ac:dyDescent="0.25">
      <c r="A72493">
        <v>251607</v>
      </c>
      <c r="B72493" t="s">
        <v>198731</v>
      </c>
      <c r="C72493" t="s">
        <v>70762</v>
      </c>
      <c r="D72493" t="s">
        <v>198732</v>
      </c>
    </row>
    <row r="72494" spans="1:5" x14ac:dyDescent="0.25">
      <c r="A72494">
        <v>251613</v>
      </c>
      <c r="B72494" t="s">
        <v>198733</v>
      </c>
      <c r="C72494" t="s">
        <v>517</v>
      </c>
      <c r="D72494" t="s">
        <v>198734</v>
      </c>
      <c r="E72494" t="s">
        <v>102616</v>
      </c>
    </row>
    <row r="72495" spans="1:5" x14ac:dyDescent="0.25">
      <c r="A72495">
        <v>251624</v>
      </c>
      <c r="B72495" t="s">
        <v>198735</v>
      </c>
      <c r="D72495" t="s">
        <v>198736</v>
      </c>
    </row>
    <row r="72496" spans="1:5" x14ac:dyDescent="0.25">
      <c r="A72496">
        <v>251628</v>
      </c>
      <c r="B72496" t="s">
        <v>198737</v>
      </c>
      <c r="C72496" t="s">
        <v>198738</v>
      </c>
      <c r="D72496" t="s">
        <v>198739</v>
      </c>
      <c r="E72496" t="s">
        <v>198740</v>
      </c>
    </row>
    <row r="72497" spans="1:5" x14ac:dyDescent="0.25">
      <c r="A72497">
        <v>251629</v>
      </c>
      <c r="B72497" t="s">
        <v>198741</v>
      </c>
      <c r="C72497" t="s">
        <v>198742</v>
      </c>
      <c r="D72497" t="s">
        <v>198743</v>
      </c>
      <c r="E72497" t="s">
        <v>10</v>
      </c>
    </row>
    <row r="72498" spans="1:5" x14ac:dyDescent="0.25">
      <c r="A72498">
        <v>251632</v>
      </c>
      <c r="B72498" t="s">
        <v>198744</v>
      </c>
      <c r="D72498" t="s">
        <v>198745</v>
      </c>
    </row>
    <row r="72499" spans="1:5" x14ac:dyDescent="0.25">
      <c r="A72499">
        <v>251636</v>
      </c>
      <c r="B72499" t="s">
        <v>198746</v>
      </c>
      <c r="D72499" t="s">
        <v>198747</v>
      </c>
      <c r="E72499" t="s">
        <v>10</v>
      </c>
    </row>
    <row r="72500" spans="1:5" x14ac:dyDescent="0.25">
      <c r="A72500">
        <v>251643</v>
      </c>
      <c r="B72500" t="s">
        <v>198748</v>
      </c>
      <c r="D72500" t="s">
        <v>198749</v>
      </c>
    </row>
    <row r="72501" spans="1:5" x14ac:dyDescent="0.25">
      <c r="A72501">
        <v>251653</v>
      </c>
      <c r="B72501" t="s">
        <v>198750</v>
      </c>
      <c r="D72501" t="s">
        <v>198751</v>
      </c>
    </row>
    <row r="72502" spans="1:5" x14ac:dyDescent="0.25">
      <c r="A72502">
        <v>251657</v>
      </c>
      <c r="B72502" t="s">
        <v>198752</v>
      </c>
      <c r="C72502" t="s">
        <v>198753</v>
      </c>
      <c r="D72502" t="s">
        <v>198754</v>
      </c>
      <c r="E72502" t="s">
        <v>10</v>
      </c>
    </row>
    <row r="72503" spans="1:5" x14ac:dyDescent="0.25">
      <c r="A72503">
        <v>251660</v>
      </c>
      <c r="B72503" t="s">
        <v>198755</v>
      </c>
      <c r="C72503" t="s">
        <v>2098</v>
      </c>
      <c r="D72503" t="s">
        <v>198756</v>
      </c>
    </row>
    <row r="72504" spans="1:5" x14ac:dyDescent="0.25">
      <c r="A72504">
        <v>251664</v>
      </c>
      <c r="B72504" t="s">
        <v>198757</v>
      </c>
      <c r="C72504" t="s">
        <v>555</v>
      </c>
      <c r="D72504" t="s">
        <v>198758</v>
      </c>
    </row>
    <row r="72505" spans="1:5" x14ac:dyDescent="0.25">
      <c r="A72505">
        <v>251666</v>
      </c>
      <c r="B72505" t="s">
        <v>198759</v>
      </c>
      <c r="D72505" t="s">
        <v>198760</v>
      </c>
    </row>
    <row r="72506" spans="1:5" x14ac:dyDescent="0.25">
      <c r="A72506">
        <v>251669</v>
      </c>
      <c r="B72506" t="s">
        <v>198761</v>
      </c>
      <c r="D72506" t="s">
        <v>198762</v>
      </c>
    </row>
    <row r="72507" spans="1:5" x14ac:dyDescent="0.25">
      <c r="A72507">
        <v>251672</v>
      </c>
      <c r="B72507" t="s">
        <v>198763</v>
      </c>
      <c r="D72507" t="s">
        <v>198764</v>
      </c>
      <c r="E72507" t="s">
        <v>10</v>
      </c>
    </row>
    <row r="72508" spans="1:5" x14ac:dyDescent="0.25">
      <c r="A72508">
        <v>251680</v>
      </c>
      <c r="B72508" t="s">
        <v>198765</v>
      </c>
      <c r="D72508" t="s">
        <v>198766</v>
      </c>
      <c r="E72508" t="s">
        <v>198767</v>
      </c>
    </row>
    <row r="72509" spans="1:5" x14ac:dyDescent="0.25">
      <c r="A72509">
        <v>251684</v>
      </c>
      <c r="B72509" t="s">
        <v>198768</v>
      </c>
      <c r="D72509" t="s">
        <v>198769</v>
      </c>
    </row>
    <row r="72510" spans="1:5" x14ac:dyDescent="0.25">
      <c r="A72510">
        <v>251685</v>
      </c>
      <c r="B72510" t="s">
        <v>198770</v>
      </c>
      <c r="D72510" t="s">
        <v>198771</v>
      </c>
    </row>
    <row r="72511" spans="1:5" x14ac:dyDescent="0.25">
      <c r="A72511">
        <v>251696</v>
      </c>
      <c r="B72511" t="s">
        <v>198772</v>
      </c>
      <c r="D72511" t="s">
        <v>198773</v>
      </c>
    </row>
    <row r="72512" spans="1:5" x14ac:dyDescent="0.25">
      <c r="A72512">
        <v>251703</v>
      </c>
      <c r="B72512" t="s">
        <v>198774</v>
      </c>
      <c r="D72512" t="s">
        <v>198775</v>
      </c>
    </row>
    <row r="72513" spans="1:5" x14ac:dyDescent="0.25">
      <c r="A72513">
        <v>251705</v>
      </c>
      <c r="B72513" t="s">
        <v>198776</v>
      </c>
      <c r="C72513" t="s">
        <v>48</v>
      </c>
      <c r="D72513" t="s">
        <v>198777</v>
      </c>
      <c r="E72513" t="s">
        <v>198778</v>
      </c>
    </row>
    <row r="72514" spans="1:5" x14ac:dyDescent="0.25">
      <c r="A72514">
        <v>251707</v>
      </c>
      <c r="B72514" t="s">
        <v>198779</v>
      </c>
      <c r="D72514" t="s">
        <v>198780</v>
      </c>
    </row>
    <row r="72515" spans="1:5" x14ac:dyDescent="0.25">
      <c r="A72515">
        <v>251730</v>
      </c>
      <c r="B72515" t="s">
        <v>198781</v>
      </c>
      <c r="D72515" t="s">
        <v>198782</v>
      </c>
    </row>
    <row r="72516" spans="1:5" x14ac:dyDescent="0.25">
      <c r="A72516">
        <v>251774</v>
      </c>
      <c r="B72516" t="s">
        <v>198783</v>
      </c>
      <c r="D72516" t="s">
        <v>198784</v>
      </c>
    </row>
    <row r="72517" spans="1:5" x14ac:dyDescent="0.25">
      <c r="A72517">
        <v>251780</v>
      </c>
      <c r="B72517" t="s">
        <v>198785</v>
      </c>
      <c r="D72517" t="s">
        <v>198786</v>
      </c>
      <c r="E72517" t="s">
        <v>198787</v>
      </c>
    </row>
    <row r="72518" spans="1:5" x14ac:dyDescent="0.25">
      <c r="A72518">
        <v>251792</v>
      </c>
      <c r="B72518" t="s">
        <v>198788</v>
      </c>
      <c r="D72518" t="s">
        <v>198789</v>
      </c>
    </row>
    <row r="72519" spans="1:5" x14ac:dyDescent="0.25">
      <c r="A72519">
        <v>251800</v>
      </c>
      <c r="B72519" t="s">
        <v>198790</v>
      </c>
      <c r="D72519" t="s">
        <v>198791</v>
      </c>
    </row>
    <row r="72520" spans="1:5" x14ac:dyDescent="0.25">
      <c r="A72520">
        <v>251802</v>
      </c>
      <c r="B72520" t="s">
        <v>198792</v>
      </c>
      <c r="D72520" t="s">
        <v>198793</v>
      </c>
      <c r="E72520" t="s">
        <v>10</v>
      </c>
    </row>
    <row r="72521" spans="1:5" x14ac:dyDescent="0.25">
      <c r="A72521">
        <v>251818</v>
      </c>
      <c r="B72521" t="s">
        <v>198794</v>
      </c>
      <c r="D72521" t="s">
        <v>198795</v>
      </c>
      <c r="E72521" t="s">
        <v>198796</v>
      </c>
    </row>
    <row r="72522" spans="1:5" x14ac:dyDescent="0.25">
      <c r="A72522">
        <v>251823</v>
      </c>
      <c r="B72522" t="s">
        <v>198797</v>
      </c>
      <c r="D72522" t="s">
        <v>198798</v>
      </c>
    </row>
    <row r="72523" spans="1:5" x14ac:dyDescent="0.25">
      <c r="A72523">
        <v>251827</v>
      </c>
      <c r="B72523" t="s">
        <v>198799</v>
      </c>
      <c r="C72523" t="s">
        <v>129305</v>
      </c>
      <c r="D72523" t="s">
        <v>198800</v>
      </c>
      <c r="E72523" t="s">
        <v>198801</v>
      </c>
    </row>
    <row r="72524" spans="1:5" x14ac:dyDescent="0.25">
      <c r="A72524">
        <v>251828</v>
      </c>
      <c r="B72524" t="s">
        <v>198802</v>
      </c>
      <c r="C72524" t="s">
        <v>198803</v>
      </c>
      <c r="D72524" t="s">
        <v>198804</v>
      </c>
    </row>
    <row r="72525" spans="1:5" x14ac:dyDescent="0.25">
      <c r="A72525">
        <v>251838</v>
      </c>
      <c r="B72525" t="s">
        <v>198805</v>
      </c>
      <c r="C72525" t="s">
        <v>198806</v>
      </c>
      <c r="D72525" t="s">
        <v>198807</v>
      </c>
    </row>
    <row r="72526" spans="1:5" x14ac:dyDescent="0.25">
      <c r="A72526">
        <v>251840</v>
      </c>
      <c r="B72526" t="s">
        <v>198808</v>
      </c>
      <c r="D72526" t="s">
        <v>198809</v>
      </c>
    </row>
    <row r="72527" spans="1:5" x14ac:dyDescent="0.25">
      <c r="A72527">
        <v>251847</v>
      </c>
      <c r="B72527" t="s">
        <v>198810</v>
      </c>
      <c r="C72527" t="s">
        <v>175332</v>
      </c>
      <c r="D72527" t="s">
        <v>198811</v>
      </c>
    </row>
    <row r="72528" spans="1:5" x14ac:dyDescent="0.25">
      <c r="A72528">
        <v>251853</v>
      </c>
      <c r="B72528" t="s">
        <v>198812</v>
      </c>
      <c r="D72528" t="s">
        <v>198813</v>
      </c>
      <c r="E72528" t="s">
        <v>198814</v>
      </c>
    </row>
    <row r="72529" spans="1:5" x14ac:dyDescent="0.25">
      <c r="A72529">
        <v>251855</v>
      </c>
      <c r="B72529" t="s">
        <v>198815</v>
      </c>
      <c r="D72529" t="s">
        <v>198816</v>
      </c>
      <c r="E72529" t="s">
        <v>10</v>
      </c>
    </row>
    <row r="72530" spans="1:5" x14ac:dyDescent="0.25">
      <c r="A72530">
        <v>251865</v>
      </c>
      <c r="B72530" t="s">
        <v>198817</v>
      </c>
      <c r="C72530" t="s">
        <v>198818</v>
      </c>
      <c r="D72530" t="s">
        <v>198819</v>
      </c>
      <c r="E72530" t="s">
        <v>198820</v>
      </c>
    </row>
    <row r="72531" spans="1:5" x14ac:dyDescent="0.25">
      <c r="A72531">
        <v>251868</v>
      </c>
      <c r="B72531" t="s">
        <v>198821</v>
      </c>
      <c r="D72531" t="s">
        <v>198822</v>
      </c>
      <c r="E72531" t="s">
        <v>198823</v>
      </c>
    </row>
    <row r="72532" spans="1:5" x14ac:dyDescent="0.25">
      <c r="A72532">
        <v>251872</v>
      </c>
      <c r="B72532" t="s">
        <v>198824</v>
      </c>
      <c r="D72532" t="s">
        <v>198825</v>
      </c>
    </row>
    <row r="72533" spans="1:5" x14ac:dyDescent="0.25">
      <c r="A72533">
        <v>251875</v>
      </c>
      <c r="B72533" t="s">
        <v>198826</v>
      </c>
      <c r="D72533" t="s">
        <v>198827</v>
      </c>
    </row>
    <row r="72534" spans="1:5" x14ac:dyDescent="0.25">
      <c r="A72534">
        <v>251877</v>
      </c>
      <c r="B72534" t="s">
        <v>198828</v>
      </c>
      <c r="C72534" t="s">
        <v>25961</v>
      </c>
      <c r="D72534" t="s">
        <v>198829</v>
      </c>
      <c r="E72534" t="s">
        <v>144702</v>
      </c>
    </row>
    <row r="72535" spans="1:5" x14ac:dyDescent="0.25">
      <c r="A72535">
        <v>251879</v>
      </c>
      <c r="B72535" t="s">
        <v>198830</v>
      </c>
      <c r="D72535" t="s">
        <v>198831</v>
      </c>
    </row>
    <row r="72536" spans="1:5" x14ac:dyDescent="0.25">
      <c r="A72536">
        <v>251885</v>
      </c>
      <c r="B72536" t="s">
        <v>198832</v>
      </c>
      <c r="D72536" t="s">
        <v>198833</v>
      </c>
    </row>
    <row r="72537" spans="1:5" x14ac:dyDescent="0.25">
      <c r="A72537">
        <v>251898</v>
      </c>
      <c r="B72537" t="s">
        <v>198834</v>
      </c>
      <c r="D72537" t="s">
        <v>198835</v>
      </c>
    </row>
    <row r="72538" spans="1:5" x14ac:dyDescent="0.25">
      <c r="A72538">
        <v>251899</v>
      </c>
      <c r="B72538" t="s">
        <v>198836</v>
      </c>
      <c r="C72538" t="s">
        <v>213</v>
      </c>
      <c r="D72538" t="s">
        <v>198837</v>
      </c>
      <c r="E72538" t="s">
        <v>198838</v>
      </c>
    </row>
    <row r="72539" spans="1:5" x14ac:dyDescent="0.25">
      <c r="A72539">
        <v>251906</v>
      </c>
      <c r="B72539" t="s">
        <v>198839</v>
      </c>
      <c r="D72539" t="s">
        <v>198840</v>
      </c>
    </row>
    <row r="72540" spans="1:5" x14ac:dyDescent="0.25">
      <c r="A72540">
        <v>251915</v>
      </c>
      <c r="B72540" t="s">
        <v>198841</v>
      </c>
      <c r="D72540" t="s">
        <v>198842</v>
      </c>
    </row>
    <row r="72541" spans="1:5" x14ac:dyDescent="0.25">
      <c r="A72541">
        <v>251920</v>
      </c>
      <c r="B72541" t="s">
        <v>198843</v>
      </c>
      <c r="D72541" t="s">
        <v>198844</v>
      </c>
    </row>
    <row r="72542" spans="1:5" x14ac:dyDescent="0.25">
      <c r="A72542">
        <v>251921</v>
      </c>
      <c r="B72542" t="s">
        <v>198845</v>
      </c>
      <c r="C72542" t="s">
        <v>111140</v>
      </c>
      <c r="D72542" t="s">
        <v>198846</v>
      </c>
      <c r="E72542" t="s">
        <v>197166</v>
      </c>
    </row>
    <row r="72543" spans="1:5" x14ac:dyDescent="0.25">
      <c r="A72543">
        <v>251935</v>
      </c>
      <c r="B72543" t="s">
        <v>198847</v>
      </c>
      <c r="C72543" t="s">
        <v>6298</v>
      </c>
      <c r="D72543" t="s">
        <v>198848</v>
      </c>
      <c r="E72543" t="s">
        <v>198849</v>
      </c>
    </row>
    <row r="72544" spans="1:5" x14ac:dyDescent="0.25">
      <c r="A72544">
        <v>251939</v>
      </c>
      <c r="B72544" t="s">
        <v>198850</v>
      </c>
      <c r="C72544" t="s">
        <v>198851</v>
      </c>
      <c r="D72544" t="s">
        <v>198852</v>
      </c>
      <c r="E72544" t="s">
        <v>198853</v>
      </c>
    </row>
    <row r="72545" spans="1:5" x14ac:dyDescent="0.25">
      <c r="A72545">
        <v>251945</v>
      </c>
      <c r="B72545" t="s">
        <v>198854</v>
      </c>
      <c r="D72545" t="s">
        <v>198855</v>
      </c>
    </row>
    <row r="72546" spans="1:5" x14ac:dyDescent="0.25">
      <c r="A72546">
        <v>251952</v>
      </c>
      <c r="B72546" t="s">
        <v>198856</v>
      </c>
      <c r="C72546" t="s">
        <v>198857</v>
      </c>
      <c r="D72546" t="s">
        <v>198858</v>
      </c>
      <c r="E72546" t="s">
        <v>198859</v>
      </c>
    </row>
    <row r="72547" spans="1:5" x14ac:dyDescent="0.25">
      <c r="A72547">
        <v>251957</v>
      </c>
      <c r="B72547" t="s">
        <v>198860</v>
      </c>
      <c r="D72547" t="s">
        <v>198861</v>
      </c>
    </row>
    <row r="72548" spans="1:5" x14ac:dyDescent="0.25">
      <c r="A72548">
        <v>251961</v>
      </c>
      <c r="B72548" t="s">
        <v>198862</v>
      </c>
      <c r="D72548" t="s">
        <v>198863</v>
      </c>
    </row>
    <row r="72549" spans="1:5" x14ac:dyDescent="0.25">
      <c r="A72549">
        <v>251965</v>
      </c>
      <c r="B72549" t="s">
        <v>198864</v>
      </c>
      <c r="D72549" t="s">
        <v>198865</v>
      </c>
      <c r="E72549" t="s">
        <v>198866</v>
      </c>
    </row>
    <row r="72550" spans="1:5" x14ac:dyDescent="0.25">
      <c r="A72550">
        <v>251966</v>
      </c>
      <c r="B72550" t="s">
        <v>198867</v>
      </c>
      <c r="D72550" t="s">
        <v>198868</v>
      </c>
    </row>
    <row r="72551" spans="1:5" x14ac:dyDescent="0.25">
      <c r="A72551">
        <v>251980</v>
      </c>
      <c r="B72551" t="s">
        <v>198869</v>
      </c>
      <c r="D72551" t="s">
        <v>198870</v>
      </c>
      <c r="E72551" t="s">
        <v>10</v>
      </c>
    </row>
    <row r="72552" spans="1:5" x14ac:dyDescent="0.25">
      <c r="A72552">
        <v>251985</v>
      </c>
      <c r="B72552" t="s">
        <v>198871</v>
      </c>
      <c r="D72552" t="s">
        <v>198872</v>
      </c>
      <c r="E72552" t="s">
        <v>198873</v>
      </c>
    </row>
    <row r="72553" spans="1:5" x14ac:dyDescent="0.25">
      <c r="A72553">
        <v>251987</v>
      </c>
      <c r="B72553" t="s">
        <v>198874</v>
      </c>
      <c r="D72553" t="s">
        <v>198875</v>
      </c>
      <c r="E72553" t="s">
        <v>198876</v>
      </c>
    </row>
    <row r="72554" spans="1:5" x14ac:dyDescent="0.25">
      <c r="A72554">
        <v>251995</v>
      </c>
      <c r="B72554" t="s">
        <v>198877</v>
      </c>
      <c r="D72554" t="s">
        <v>198878</v>
      </c>
    </row>
    <row r="72555" spans="1:5" x14ac:dyDescent="0.25">
      <c r="A72555">
        <v>251998</v>
      </c>
      <c r="B72555" t="s">
        <v>198879</v>
      </c>
      <c r="D72555" t="s">
        <v>198880</v>
      </c>
      <c r="E72555" t="s">
        <v>198881</v>
      </c>
    </row>
    <row r="72556" spans="1:5" x14ac:dyDescent="0.25">
      <c r="A72556">
        <v>252010</v>
      </c>
      <c r="B72556" t="s">
        <v>198882</v>
      </c>
      <c r="D72556" t="s">
        <v>198883</v>
      </c>
    </row>
    <row r="72557" spans="1:5" x14ac:dyDescent="0.25">
      <c r="A72557">
        <v>252015</v>
      </c>
      <c r="B72557" t="s">
        <v>198884</v>
      </c>
      <c r="D72557" t="s">
        <v>198885</v>
      </c>
      <c r="E72557" t="s">
        <v>198886</v>
      </c>
    </row>
    <row r="72558" spans="1:5" x14ac:dyDescent="0.25">
      <c r="A72558">
        <v>252025</v>
      </c>
      <c r="B72558" t="s">
        <v>198887</v>
      </c>
      <c r="D72558" t="s">
        <v>198888</v>
      </c>
    </row>
    <row r="72559" spans="1:5" x14ac:dyDescent="0.25">
      <c r="A72559">
        <v>252037</v>
      </c>
      <c r="B72559" t="s">
        <v>198889</v>
      </c>
      <c r="C72559" t="s">
        <v>169497</v>
      </c>
      <c r="D72559" t="s">
        <v>198890</v>
      </c>
    </row>
    <row r="72560" spans="1:5" x14ac:dyDescent="0.25">
      <c r="A72560">
        <v>252039</v>
      </c>
      <c r="B72560" t="s">
        <v>198891</v>
      </c>
      <c r="C72560" t="s">
        <v>198892</v>
      </c>
      <c r="D72560" t="s">
        <v>198893</v>
      </c>
    </row>
    <row r="72561" spans="1:5" x14ac:dyDescent="0.25">
      <c r="A72561">
        <v>252055</v>
      </c>
      <c r="B72561" t="s">
        <v>198894</v>
      </c>
      <c r="D72561" t="s">
        <v>198895</v>
      </c>
      <c r="E72561" t="s">
        <v>198896</v>
      </c>
    </row>
    <row r="72562" spans="1:5" x14ac:dyDescent="0.25">
      <c r="A72562">
        <v>252057</v>
      </c>
      <c r="B72562" t="s">
        <v>198897</v>
      </c>
      <c r="D72562" t="s">
        <v>198898</v>
      </c>
    </row>
    <row r="72563" spans="1:5" x14ac:dyDescent="0.25">
      <c r="A72563">
        <v>252066</v>
      </c>
      <c r="B72563" t="s">
        <v>198899</v>
      </c>
      <c r="D72563" t="s">
        <v>198900</v>
      </c>
      <c r="E72563" t="s">
        <v>198901</v>
      </c>
    </row>
    <row r="72564" spans="1:5" x14ac:dyDescent="0.25">
      <c r="A72564">
        <v>252070</v>
      </c>
      <c r="B72564" t="s">
        <v>198902</v>
      </c>
      <c r="C72564" t="s">
        <v>28287</v>
      </c>
      <c r="D72564" t="s">
        <v>198903</v>
      </c>
      <c r="E72564" t="s">
        <v>28289</v>
      </c>
    </row>
    <row r="72565" spans="1:5" x14ac:dyDescent="0.25">
      <c r="A72565">
        <v>252086</v>
      </c>
      <c r="B72565" t="s">
        <v>198904</v>
      </c>
      <c r="C72565" t="s">
        <v>198905</v>
      </c>
      <c r="D72565" t="s">
        <v>198906</v>
      </c>
    </row>
    <row r="72566" spans="1:5" x14ac:dyDescent="0.25">
      <c r="A72566">
        <v>252099</v>
      </c>
      <c r="B72566" t="s">
        <v>198907</v>
      </c>
      <c r="D72566" t="s">
        <v>198908</v>
      </c>
      <c r="E72566" t="s">
        <v>198909</v>
      </c>
    </row>
    <row r="72567" spans="1:5" x14ac:dyDescent="0.25">
      <c r="A72567">
        <v>252100</v>
      </c>
      <c r="B72567" t="s">
        <v>198910</v>
      </c>
      <c r="C72567" t="s">
        <v>11439</v>
      </c>
      <c r="D72567" t="s">
        <v>198911</v>
      </c>
      <c r="E72567" t="s">
        <v>11441</v>
      </c>
    </row>
    <row r="72568" spans="1:5" x14ac:dyDescent="0.25">
      <c r="A72568">
        <v>252101</v>
      </c>
      <c r="B72568" t="s">
        <v>198912</v>
      </c>
      <c r="D72568" t="s">
        <v>198913</v>
      </c>
    </row>
    <row r="72569" spans="1:5" x14ac:dyDescent="0.25">
      <c r="A72569">
        <v>252108</v>
      </c>
      <c r="B72569" t="s">
        <v>198914</v>
      </c>
      <c r="D72569" t="s">
        <v>198915</v>
      </c>
    </row>
    <row r="72570" spans="1:5" x14ac:dyDescent="0.25">
      <c r="A72570">
        <v>252109</v>
      </c>
      <c r="B72570" t="s">
        <v>198916</v>
      </c>
      <c r="C72570" t="s">
        <v>198917</v>
      </c>
      <c r="D72570" t="s">
        <v>198918</v>
      </c>
      <c r="E72570" t="s">
        <v>198919</v>
      </c>
    </row>
    <row r="72571" spans="1:5" x14ac:dyDescent="0.25">
      <c r="A72571">
        <v>252133</v>
      </c>
      <c r="B72571" t="s">
        <v>198920</v>
      </c>
      <c r="C72571" t="s">
        <v>3107</v>
      </c>
      <c r="D72571" t="s">
        <v>198921</v>
      </c>
      <c r="E72571" t="s">
        <v>198922</v>
      </c>
    </row>
    <row r="72572" spans="1:5" x14ac:dyDescent="0.25">
      <c r="A72572">
        <v>252142</v>
      </c>
      <c r="B72572" t="s">
        <v>198923</v>
      </c>
      <c r="C72572" t="s">
        <v>198924</v>
      </c>
      <c r="D72572" t="s">
        <v>198925</v>
      </c>
      <c r="E72572" t="s">
        <v>198926</v>
      </c>
    </row>
    <row r="72573" spans="1:5" x14ac:dyDescent="0.25">
      <c r="A72573">
        <v>252143</v>
      </c>
      <c r="B72573" t="s">
        <v>198927</v>
      </c>
      <c r="D72573" t="s">
        <v>198928</v>
      </c>
      <c r="E72573" t="s">
        <v>198929</v>
      </c>
    </row>
    <row r="72574" spans="1:5" x14ac:dyDescent="0.25">
      <c r="A72574">
        <v>252146</v>
      </c>
      <c r="B72574" t="s">
        <v>198930</v>
      </c>
      <c r="D72574" t="s">
        <v>198931</v>
      </c>
    </row>
    <row r="72575" spans="1:5" x14ac:dyDescent="0.25">
      <c r="A72575">
        <v>252149</v>
      </c>
      <c r="B72575" t="s">
        <v>198932</v>
      </c>
      <c r="D72575" t="s">
        <v>198933</v>
      </c>
      <c r="E72575" t="s">
        <v>10</v>
      </c>
    </row>
    <row r="72576" spans="1:5" x14ac:dyDescent="0.25">
      <c r="A72576">
        <v>252154</v>
      </c>
      <c r="B72576" t="s">
        <v>198934</v>
      </c>
      <c r="C72576" t="s">
        <v>198935</v>
      </c>
      <c r="D72576" t="s">
        <v>198936</v>
      </c>
      <c r="E72576" t="s">
        <v>198937</v>
      </c>
    </row>
    <row r="72577" spans="1:5" x14ac:dyDescent="0.25">
      <c r="A72577">
        <v>252165</v>
      </c>
      <c r="B72577" t="s">
        <v>198938</v>
      </c>
      <c r="D72577" t="s">
        <v>198939</v>
      </c>
    </row>
    <row r="72578" spans="1:5" x14ac:dyDescent="0.25">
      <c r="A72578">
        <v>252172</v>
      </c>
      <c r="B72578" t="s">
        <v>198940</v>
      </c>
      <c r="D72578" t="s">
        <v>198941</v>
      </c>
    </row>
    <row r="72579" spans="1:5" x14ac:dyDescent="0.25">
      <c r="A72579">
        <v>252173</v>
      </c>
      <c r="B72579" t="s">
        <v>198942</v>
      </c>
      <c r="D72579" t="s">
        <v>198943</v>
      </c>
    </row>
    <row r="72580" spans="1:5" x14ac:dyDescent="0.25">
      <c r="A72580">
        <v>252177</v>
      </c>
      <c r="B72580" t="s">
        <v>198944</v>
      </c>
      <c r="C72580" t="s">
        <v>101790</v>
      </c>
      <c r="D72580" t="s">
        <v>198945</v>
      </c>
    </row>
    <row r="72581" spans="1:5" x14ac:dyDescent="0.25">
      <c r="A72581">
        <v>252180</v>
      </c>
      <c r="B72581" t="s">
        <v>198946</v>
      </c>
      <c r="D72581" t="s">
        <v>198947</v>
      </c>
      <c r="E72581" t="s">
        <v>31846</v>
      </c>
    </row>
    <row r="72582" spans="1:5" x14ac:dyDescent="0.25">
      <c r="A72582">
        <v>252196</v>
      </c>
      <c r="B72582" t="s">
        <v>198948</v>
      </c>
      <c r="C72582" t="s">
        <v>37615</v>
      </c>
      <c r="D72582" t="s">
        <v>198949</v>
      </c>
      <c r="E72582" t="s">
        <v>198950</v>
      </c>
    </row>
    <row r="72583" spans="1:5" x14ac:dyDescent="0.25">
      <c r="A72583">
        <v>252198</v>
      </c>
      <c r="B72583" t="s">
        <v>198951</v>
      </c>
      <c r="C72583" t="s">
        <v>187891</v>
      </c>
      <c r="D72583" t="s">
        <v>198952</v>
      </c>
      <c r="E72583" t="s">
        <v>198953</v>
      </c>
    </row>
    <row r="72584" spans="1:5" x14ac:dyDescent="0.25">
      <c r="A72584">
        <v>252207</v>
      </c>
      <c r="B72584" t="s">
        <v>198954</v>
      </c>
      <c r="D72584" t="s">
        <v>198955</v>
      </c>
    </row>
    <row r="72585" spans="1:5" x14ac:dyDescent="0.25">
      <c r="A72585">
        <v>252209</v>
      </c>
      <c r="B72585" t="s">
        <v>198956</v>
      </c>
      <c r="D72585" t="s">
        <v>198957</v>
      </c>
      <c r="E72585" t="s">
        <v>10</v>
      </c>
    </row>
    <row r="72586" spans="1:5" x14ac:dyDescent="0.25">
      <c r="A72586">
        <v>252210</v>
      </c>
      <c r="B72586" t="s">
        <v>198958</v>
      </c>
      <c r="C72586" t="s">
        <v>198959</v>
      </c>
      <c r="D72586" t="s">
        <v>198960</v>
      </c>
      <c r="E72586" t="s">
        <v>198961</v>
      </c>
    </row>
    <row r="72587" spans="1:5" x14ac:dyDescent="0.25">
      <c r="A72587">
        <v>252217</v>
      </c>
      <c r="B72587" t="s">
        <v>198962</v>
      </c>
      <c r="C72587" t="s">
        <v>198963</v>
      </c>
      <c r="D72587" t="s">
        <v>198964</v>
      </c>
      <c r="E72587" t="s">
        <v>10</v>
      </c>
    </row>
    <row r="72588" spans="1:5" x14ac:dyDescent="0.25">
      <c r="A72588">
        <v>252228</v>
      </c>
      <c r="B72588" t="s">
        <v>198965</v>
      </c>
      <c r="D72588" t="s">
        <v>198966</v>
      </c>
    </row>
    <row r="72589" spans="1:5" x14ac:dyDescent="0.25">
      <c r="A72589">
        <v>252237</v>
      </c>
      <c r="B72589" t="s">
        <v>198967</v>
      </c>
      <c r="C72589" t="s">
        <v>198968</v>
      </c>
      <c r="D72589" t="s">
        <v>198969</v>
      </c>
      <c r="E72589" t="s">
        <v>198970</v>
      </c>
    </row>
    <row r="72590" spans="1:5" x14ac:dyDescent="0.25">
      <c r="A72590">
        <v>252238</v>
      </c>
      <c r="B72590" t="s">
        <v>198971</v>
      </c>
      <c r="C72590" t="s">
        <v>198972</v>
      </c>
      <c r="D72590" t="s">
        <v>198973</v>
      </c>
      <c r="E72590" t="s">
        <v>198974</v>
      </c>
    </row>
    <row r="72591" spans="1:5" x14ac:dyDescent="0.25">
      <c r="A72591">
        <v>252241</v>
      </c>
      <c r="B72591" t="s">
        <v>198975</v>
      </c>
      <c r="D72591" t="s">
        <v>198976</v>
      </c>
    </row>
    <row r="72592" spans="1:5" x14ac:dyDescent="0.25">
      <c r="A72592">
        <v>252243</v>
      </c>
      <c r="B72592" t="s">
        <v>198977</v>
      </c>
      <c r="C72592" t="s">
        <v>198978</v>
      </c>
      <c r="D72592" t="s">
        <v>198979</v>
      </c>
    </row>
    <row r="72593" spans="1:5" x14ac:dyDescent="0.25">
      <c r="A72593">
        <v>252249</v>
      </c>
      <c r="B72593" t="s">
        <v>198980</v>
      </c>
      <c r="D72593" t="s">
        <v>198981</v>
      </c>
    </row>
    <row r="72594" spans="1:5" x14ac:dyDescent="0.25">
      <c r="A72594">
        <v>252257</v>
      </c>
      <c r="B72594" t="s">
        <v>198982</v>
      </c>
      <c r="D72594" t="s">
        <v>198983</v>
      </c>
      <c r="E72594" t="s">
        <v>198984</v>
      </c>
    </row>
    <row r="72595" spans="1:5" x14ac:dyDescent="0.25">
      <c r="A72595">
        <v>252264</v>
      </c>
      <c r="B72595" t="s">
        <v>198985</v>
      </c>
      <c r="D72595" t="s">
        <v>198986</v>
      </c>
      <c r="E72595" t="s">
        <v>198987</v>
      </c>
    </row>
    <row r="72596" spans="1:5" x14ac:dyDescent="0.25">
      <c r="A72596">
        <v>252266</v>
      </c>
      <c r="B72596" t="s">
        <v>198988</v>
      </c>
      <c r="D72596" t="s">
        <v>198989</v>
      </c>
    </row>
    <row r="72597" spans="1:5" x14ac:dyDescent="0.25">
      <c r="A72597">
        <v>252275</v>
      </c>
      <c r="B72597" t="s">
        <v>198990</v>
      </c>
      <c r="C72597" t="s">
        <v>4093</v>
      </c>
      <c r="D72597" t="s">
        <v>198991</v>
      </c>
      <c r="E72597" t="s">
        <v>10</v>
      </c>
    </row>
    <row r="72598" spans="1:5" x14ac:dyDescent="0.25">
      <c r="A72598">
        <v>252282</v>
      </c>
      <c r="B72598" t="s">
        <v>198992</v>
      </c>
      <c r="D72598" t="s">
        <v>198993</v>
      </c>
    </row>
    <row r="72599" spans="1:5" x14ac:dyDescent="0.25">
      <c r="A72599">
        <v>252288</v>
      </c>
      <c r="B72599" t="s">
        <v>198994</v>
      </c>
      <c r="D72599" t="s">
        <v>198995</v>
      </c>
      <c r="E72599" t="s">
        <v>10</v>
      </c>
    </row>
    <row r="72600" spans="1:5" x14ac:dyDescent="0.25">
      <c r="A72600">
        <v>252297</v>
      </c>
      <c r="B72600" t="s">
        <v>198996</v>
      </c>
      <c r="C72600" t="s">
        <v>3073</v>
      </c>
      <c r="D72600" t="s">
        <v>198997</v>
      </c>
      <c r="E72600" t="s">
        <v>10</v>
      </c>
    </row>
    <row r="72601" spans="1:5" x14ac:dyDescent="0.25">
      <c r="A72601">
        <v>252301</v>
      </c>
      <c r="B72601" t="s">
        <v>198998</v>
      </c>
      <c r="D72601" t="s">
        <v>198999</v>
      </c>
      <c r="E72601" t="s">
        <v>199000</v>
      </c>
    </row>
    <row r="72602" spans="1:5" x14ac:dyDescent="0.25">
      <c r="A72602">
        <v>252314</v>
      </c>
      <c r="B72602" t="s">
        <v>199001</v>
      </c>
      <c r="D72602" t="s">
        <v>199002</v>
      </c>
      <c r="E72602" t="s">
        <v>10</v>
      </c>
    </row>
    <row r="72603" spans="1:5" x14ac:dyDescent="0.25">
      <c r="A72603">
        <v>252326</v>
      </c>
      <c r="B72603" t="s">
        <v>199003</v>
      </c>
      <c r="D72603" t="s">
        <v>199004</v>
      </c>
      <c r="E72603" t="s">
        <v>199005</v>
      </c>
    </row>
    <row r="72604" spans="1:5" x14ac:dyDescent="0.25">
      <c r="A72604">
        <v>252331</v>
      </c>
      <c r="B72604" t="s">
        <v>199006</v>
      </c>
      <c r="C72604" t="s">
        <v>29726</v>
      </c>
      <c r="D72604" t="s">
        <v>199007</v>
      </c>
      <c r="E72604" t="s">
        <v>199008</v>
      </c>
    </row>
    <row r="72605" spans="1:5" x14ac:dyDescent="0.25">
      <c r="A72605">
        <v>252335</v>
      </c>
      <c r="B72605" t="s">
        <v>199009</v>
      </c>
      <c r="D72605" t="s">
        <v>199010</v>
      </c>
    </row>
    <row r="72606" spans="1:5" x14ac:dyDescent="0.25">
      <c r="A72606">
        <v>252349</v>
      </c>
      <c r="B72606" t="s">
        <v>199011</v>
      </c>
      <c r="C72606" t="s">
        <v>74187</v>
      </c>
      <c r="D72606" t="s">
        <v>199012</v>
      </c>
      <c r="E72606" t="s">
        <v>199013</v>
      </c>
    </row>
    <row r="72607" spans="1:5" x14ac:dyDescent="0.25">
      <c r="A72607">
        <v>252350</v>
      </c>
      <c r="B72607" t="s">
        <v>199014</v>
      </c>
      <c r="D72607" t="s">
        <v>199015</v>
      </c>
    </row>
    <row r="72608" spans="1:5" x14ac:dyDescent="0.25">
      <c r="A72608">
        <v>252366</v>
      </c>
      <c r="B72608" t="s">
        <v>199016</v>
      </c>
      <c r="C72608" t="s">
        <v>180911</v>
      </c>
      <c r="D72608" t="s">
        <v>199017</v>
      </c>
    </row>
    <row r="72609" spans="1:5" x14ac:dyDescent="0.25">
      <c r="A72609">
        <v>252369</v>
      </c>
      <c r="B72609" t="s">
        <v>199018</v>
      </c>
      <c r="D72609" t="s">
        <v>199019</v>
      </c>
      <c r="E72609" t="s">
        <v>199020</v>
      </c>
    </row>
    <row r="72610" spans="1:5" x14ac:dyDescent="0.25">
      <c r="A72610">
        <v>252380</v>
      </c>
      <c r="B72610" t="s">
        <v>199021</v>
      </c>
      <c r="D72610" t="s">
        <v>199022</v>
      </c>
    </row>
    <row r="72611" spans="1:5" x14ac:dyDescent="0.25">
      <c r="A72611">
        <v>252383</v>
      </c>
      <c r="B72611" t="s">
        <v>199023</v>
      </c>
      <c r="D72611" t="s">
        <v>199024</v>
      </c>
      <c r="E72611" t="s">
        <v>199025</v>
      </c>
    </row>
    <row r="72612" spans="1:5" x14ac:dyDescent="0.25">
      <c r="A72612">
        <v>252384</v>
      </c>
      <c r="B72612" t="s">
        <v>199026</v>
      </c>
      <c r="D72612" t="s">
        <v>199027</v>
      </c>
      <c r="E72612" t="s">
        <v>199028</v>
      </c>
    </row>
    <row r="72613" spans="1:5" x14ac:dyDescent="0.25">
      <c r="A72613">
        <v>252385</v>
      </c>
      <c r="B72613" t="s">
        <v>199029</v>
      </c>
      <c r="D72613" t="s">
        <v>199030</v>
      </c>
    </row>
    <row r="72614" spans="1:5" x14ac:dyDescent="0.25">
      <c r="A72614">
        <v>252389</v>
      </c>
      <c r="B72614" t="s">
        <v>199031</v>
      </c>
      <c r="D72614" t="s">
        <v>199032</v>
      </c>
      <c r="E72614" t="s">
        <v>10</v>
      </c>
    </row>
    <row r="72615" spans="1:5" x14ac:dyDescent="0.25">
      <c r="A72615">
        <v>252399</v>
      </c>
      <c r="B72615" t="s">
        <v>199033</v>
      </c>
      <c r="D72615" t="s">
        <v>199034</v>
      </c>
      <c r="E72615" t="s">
        <v>199035</v>
      </c>
    </row>
    <row r="72616" spans="1:5" x14ac:dyDescent="0.25">
      <c r="A72616">
        <v>252401</v>
      </c>
      <c r="B72616" t="s">
        <v>199036</v>
      </c>
      <c r="D72616" t="s">
        <v>199037</v>
      </c>
    </row>
    <row r="72617" spans="1:5" x14ac:dyDescent="0.25">
      <c r="A72617">
        <v>252413</v>
      </c>
      <c r="B72617" t="s">
        <v>199038</v>
      </c>
      <c r="C72617" t="s">
        <v>61119</v>
      </c>
      <c r="D72617" t="s">
        <v>199039</v>
      </c>
      <c r="E72617" t="s">
        <v>199040</v>
      </c>
    </row>
    <row r="72618" spans="1:5" x14ac:dyDescent="0.25">
      <c r="A72618">
        <v>252424</v>
      </c>
      <c r="B72618" t="s">
        <v>199041</v>
      </c>
      <c r="C72618" t="s">
        <v>199042</v>
      </c>
      <c r="D72618" t="s">
        <v>199043</v>
      </c>
      <c r="E72618" t="s">
        <v>199044</v>
      </c>
    </row>
    <row r="72619" spans="1:5" x14ac:dyDescent="0.25">
      <c r="A72619">
        <v>252430</v>
      </c>
      <c r="B72619" t="s">
        <v>199045</v>
      </c>
      <c r="D72619" t="s">
        <v>199046</v>
      </c>
      <c r="E72619" t="s">
        <v>199047</v>
      </c>
    </row>
    <row r="72620" spans="1:5" x14ac:dyDescent="0.25">
      <c r="A72620">
        <v>252439</v>
      </c>
      <c r="B72620" t="s">
        <v>199048</v>
      </c>
      <c r="D72620" t="s">
        <v>199049</v>
      </c>
    </row>
    <row r="72621" spans="1:5" x14ac:dyDescent="0.25">
      <c r="A72621">
        <v>252441</v>
      </c>
      <c r="B72621" t="s">
        <v>199050</v>
      </c>
      <c r="D72621" t="s">
        <v>199051</v>
      </c>
    </row>
    <row r="72622" spans="1:5" x14ac:dyDescent="0.25">
      <c r="A72622">
        <v>252448</v>
      </c>
      <c r="B72622" t="s">
        <v>199052</v>
      </c>
      <c r="D72622" t="s">
        <v>199053</v>
      </c>
      <c r="E72622" t="s">
        <v>199054</v>
      </c>
    </row>
    <row r="72623" spans="1:5" x14ac:dyDescent="0.25">
      <c r="A72623">
        <v>252452</v>
      </c>
      <c r="B72623" t="s">
        <v>199055</v>
      </c>
      <c r="C72623" t="s">
        <v>199056</v>
      </c>
      <c r="D72623" t="s">
        <v>199057</v>
      </c>
      <c r="E72623" t="s">
        <v>199058</v>
      </c>
    </row>
    <row r="72624" spans="1:5" x14ac:dyDescent="0.25">
      <c r="A72624">
        <v>252463</v>
      </c>
      <c r="B72624" t="s">
        <v>199059</v>
      </c>
      <c r="D72624" t="s">
        <v>199060</v>
      </c>
      <c r="E72624" t="s">
        <v>138914</v>
      </c>
    </row>
    <row r="72625" spans="1:5" x14ac:dyDescent="0.25">
      <c r="A72625">
        <v>252469</v>
      </c>
      <c r="B72625" t="s">
        <v>199061</v>
      </c>
      <c r="D72625" t="s">
        <v>199062</v>
      </c>
      <c r="E72625" t="s">
        <v>199063</v>
      </c>
    </row>
    <row r="72626" spans="1:5" x14ac:dyDescent="0.25">
      <c r="A72626">
        <v>252470</v>
      </c>
      <c r="B72626" t="s">
        <v>199064</v>
      </c>
      <c r="D72626" t="s">
        <v>199065</v>
      </c>
      <c r="E72626" t="s">
        <v>10</v>
      </c>
    </row>
    <row r="72627" spans="1:5" x14ac:dyDescent="0.25">
      <c r="A72627">
        <v>252479</v>
      </c>
      <c r="B72627" t="s">
        <v>199066</v>
      </c>
      <c r="D72627" t="s">
        <v>199067</v>
      </c>
    </row>
    <row r="72628" spans="1:5" x14ac:dyDescent="0.25">
      <c r="A72628">
        <v>252488</v>
      </c>
      <c r="B72628" t="s">
        <v>199068</v>
      </c>
      <c r="D72628" t="s">
        <v>199069</v>
      </c>
      <c r="E72628" t="s">
        <v>199070</v>
      </c>
    </row>
    <row r="72629" spans="1:5" x14ac:dyDescent="0.25">
      <c r="A72629">
        <v>252491</v>
      </c>
      <c r="B72629" t="s">
        <v>199071</v>
      </c>
      <c r="D72629" t="s">
        <v>199072</v>
      </c>
    </row>
    <row r="72630" spans="1:5" x14ac:dyDescent="0.25">
      <c r="A72630">
        <v>252518</v>
      </c>
      <c r="B72630" t="s">
        <v>199073</v>
      </c>
      <c r="C72630" t="s">
        <v>199074</v>
      </c>
      <c r="D72630" t="s">
        <v>199075</v>
      </c>
    </row>
    <row r="72631" spans="1:5" x14ac:dyDescent="0.25">
      <c r="A72631">
        <v>252523</v>
      </c>
      <c r="B72631" t="s">
        <v>199076</v>
      </c>
      <c r="D72631" t="s">
        <v>199077</v>
      </c>
      <c r="E72631" t="s">
        <v>199078</v>
      </c>
    </row>
    <row r="72632" spans="1:5" x14ac:dyDescent="0.25">
      <c r="A72632">
        <v>252527</v>
      </c>
      <c r="B72632" t="s">
        <v>199079</v>
      </c>
      <c r="C72632" t="s">
        <v>43642</v>
      </c>
      <c r="D72632" t="s">
        <v>199080</v>
      </c>
      <c r="E72632" t="s">
        <v>199081</v>
      </c>
    </row>
    <row r="72633" spans="1:5" x14ac:dyDescent="0.25">
      <c r="A72633">
        <v>252528</v>
      </c>
      <c r="B72633" t="s">
        <v>199082</v>
      </c>
      <c r="D72633" t="s">
        <v>199083</v>
      </c>
      <c r="E72633" t="s">
        <v>64847</v>
      </c>
    </row>
    <row r="72634" spans="1:5" x14ac:dyDescent="0.25">
      <c r="A72634">
        <v>252540</v>
      </c>
      <c r="B72634" t="s">
        <v>199084</v>
      </c>
      <c r="C72634" t="s">
        <v>173192</v>
      </c>
      <c r="D72634" t="s">
        <v>199085</v>
      </c>
      <c r="E72634" t="s">
        <v>199086</v>
      </c>
    </row>
    <row r="72635" spans="1:5" x14ac:dyDescent="0.25">
      <c r="A72635">
        <v>252546</v>
      </c>
      <c r="B72635" t="s">
        <v>199087</v>
      </c>
      <c r="D72635" t="s">
        <v>199088</v>
      </c>
    </row>
    <row r="72636" spans="1:5" x14ac:dyDescent="0.25">
      <c r="A72636">
        <v>252553</v>
      </c>
      <c r="B72636" t="s">
        <v>199089</v>
      </c>
      <c r="D72636" t="s">
        <v>199090</v>
      </c>
      <c r="E72636" t="s">
        <v>33733</v>
      </c>
    </row>
    <row r="72637" spans="1:5" x14ac:dyDescent="0.25">
      <c r="A72637">
        <v>252559</v>
      </c>
      <c r="B72637" t="s">
        <v>199091</v>
      </c>
      <c r="C72637" t="s">
        <v>199092</v>
      </c>
      <c r="D72637" t="s">
        <v>199093</v>
      </c>
    </row>
    <row r="72638" spans="1:5" x14ac:dyDescent="0.25">
      <c r="A72638">
        <v>252563</v>
      </c>
      <c r="B72638" t="s">
        <v>199094</v>
      </c>
      <c r="C72638" t="s">
        <v>199095</v>
      </c>
      <c r="D72638" t="s">
        <v>199096</v>
      </c>
      <c r="E72638" t="s">
        <v>199097</v>
      </c>
    </row>
    <row r="72639" spans="1:5" x14ac:dyDescent="0.25">
      <c r="A72639">
        <v>252564</v>
      </c>
      <c r="B72639" t="s">
        <v>199098</v>
      </c>
      <c r="C72639" t="s">
        <v>142618</v>
      </c>
      <c r="D72639" t="s">
        <v>199099</v>
      </c>
      <c r="E72639" t="s">
        <v>199100</v>
      </c>
    </row>
    <row r="72640" spans="1:5" x14ac:dyDescent="0.25">
      <c r="A72640">
        <v>252571</v>
      </c>
      <c r="B72640" t="s">
        <v>199101</v>
      </c>
      <c r="D72640" t="s">
        <v>199102</v>
      </c>
    </row>
    <row r="72641" spans="1:5" x14ac:dyDescent="0.25">
      <c r="A72641">
        <v>252605</v>
      </c>
      <c r="B72641" t="s">
        <v>199103</v>
      </c>
      <c r="C72641" t="s">
        <v>192201</v>
      </c>
      <c r="D72641" t="s">
        <v>199104</v>
      </c>
      <c r="E72641" t="s">
        <v>192203</v>
      </c>
    </row>
    <row r="72642" spans="1:5" x14ac:dyDescent="0.25">
      <c r="A72642">
        <v>252606</v>
      </c>
      <c r="B72642" t="s">
        <v>199105</v>
      </c>
      <c r="D72642" t="s">
        <v>199106</v>
      </c>
      <c r="E72642" t="s">
        <v>10</v>
      </c>
    </row>
    <row r="72643" spans="1:5" x14ac:dyDescent="0.25">
      <c r="A72643">
        <v>252617</v>
      </c>
      <c r="B72643" t="s">
        <v>199107</v>
      </c>
      <c r="C72643" t="s">
        <v>199108</v>
      </c>
      <c r="D72643" t="s">
        <v>199109</v>
      </c>
      <c r="E72643" t="s">
        <v>199110</v>
      </c>
    </row>
    <row r="72644" spans="1:5" x14ac:dyDescent="0.25">
      <c r="A72644">
        <v>252621</v>
      </c>
      <c r="B72644" t="s">
        <v>199111</v>
      </c>
      <c r="D72644" t="s">
        <v>199112</v>
      </c>
    </row>
    <row r="72645" spans="1:5" x14ac:dyDescent="0.25">
      <c r="A72645">
        <v>252622</v>
      </c>
      <c r="B72645" t="s">
        <v>199113</v>
      </c>
      <c r="D72645" t="s">
        <v>199114</v>
      </c>
      <c r="E72645" t="s">
        <v>199115</v>
      </c>
    </row>
    <row r="72646" spans="1:5" x14ac:dyDescent="0.25">
      <c r="A72646">
        <v>252623</v>
      </c>
      <c r="B72646" t="s">
        <v>199116</v>
      </c>
      <c r="C72646" t="s">
        <v>103232</v>
      </c>
      <c r="D72646" t="s">
        <v>199117</v>
      </c>
    </row>
    <row r="72647" spans="1:5" x14ac:dyDescent="0.25">
      <c r="A72647">
        <v>252634</v>
      </c>
      <c r="B72647" t="s">
        <v>199118</v>
      </c>
      <c r="D72647" t="s">
        <v>199119</v>
      </c>
    </row>
    <row r="72648" spans="1:5" x14ac:dyDescent="0.25">
      <c r="A72648">
        <v>252636</v>
      </c>
      <c r="B72648" t="s">
        <v>199120</v>
      </c>
      <c r="C72648" t="s">
        <v>47376</v>
      </c>
      <c r="D72648" t="s">
        <v>199121</v>
      </c>
    </row>
    <row r="72649" spans="1:5" x14ac:dyDescent="0.25">
      <c r="A72649">
        <v>252647</v>
      </c>
      <c r="B72649" t="s">
        <v>199122</v>
      </c>
      <c r="D72649" t="s">
        <v>199123</v>
      </c>
    </row>
    <row r="72650" spans="1:5" x14ac:dyDescent="0.25">
      <c r="A72650">
        <v>252651</v>
      </c>
      <c r="B72650" t="s">
        <v>199124</v>
      </c>
      <c r="D72650" t="s">
        <v>199125</v>
      </c>
    </row>
    <row r="72651" spans="1:5" x14ac:dyDescent="0.25">
      <c r="A72651">
        <v>252655</v>
      </c>
      <c r="B72651" t="s">
        <v>199126</v>
      </c>
      <c r="C72651" t="s">
        <v>199127</v>
      </c>
      <c r="D72651" t="s">
        <v>199128</v>
      </c>
      <c r="E72651" t="s">
        <v>10</v>
      </c>
    </row>
    <row r="72652" spans="1:5" x14ac:dyDescent="0.25">
      <c r="A72652">
        <v>252657</v>
      </c>
      <c r="B72652" t="s">
        <v>199129</v>
      </c>
      <c r="D72652" t="s">
        <v>199130</v>
      </c>
    </row>
    <row r="72653" spans="1:5" x14ac:dyDescent="0.25">
      <c r="A72653">
        <v>252662</v>
      </c>
      <c r="B72653" t="s">
        <v>199131</v>
      </c>
      <c r="C72653" t="s">
        <v>199132</v>
      </c>
      <c r="D72653" t="s">
        <v>199133</v>
      </c>
    </row>
    <row r="72654" spans="1:5" x14ac:dyDescent="0.25">
      <c r="A72654">
        <v>252669</v>
      </c>
      <c r="B72654" t="s">
        <v>199134</v>
      </c>
      <c r="D72654" t="s">
        <v>199135</v>
      </c>
      <c r="E72654" t="s">
        <v>199136</v>
      </c>
    </row>
    <row r="72655" spans="1:5" x14ac:dyDescent="0.25">
      <c r="A72655">
        <v>252671</v>
      </c>
      <c r="B72655" t="s">
        <v>199137</v>
      </c>
      <c r="C72655" t="s">
        <v>199138</v>
      </c>
      <c r="D72655" t="s">
        <v>199139</v>
      </c>
      <c r="E72655" t="s">
        <v>199140</v>
      </c>
    </row>
    <row r="72656" spans="1:5" x14ac:dyDescent="0.25">
      <c r="A72656">
        <v>252676</v>
      </c>
      <c r="B72656" t="s">
        <v>199141</v>
      </c>
      <c r="D72656" t="s">
        <v>199142</v>
      </c>
    </row>
    <row r="72657" spans="1:5" x14ac:dyDescent="0.25">
      <c r="A72657">
        <v>252677</v>
      </c>
      <c r="B72657" t="s">
        <v>199143</v>
      </c>
      <c r="D72657" t="s">
        <v>199144</v>
      </c>
    </row>
    <row r="72658" spans="1:5" x14ac:dyDescent="0.25">
      <c r="A72658">
        <v>252678</v>
      </c>
      <c r="B72658" t="s">
        <v>199145</v>
      </c>
      <c r="D72658" t="s">
        <v>199146</v>
      </c>
    </row>
    <row r="72659" spans="1:5" x14ac:dyDescent="0.25">
      <c r="A72659">
        <v>252682</v>
      </c>
      <c r="B72659" t="s">
        <v>199147</v>
      </c>
      <c r="D72659" t="s">
        <v>199148</v>
      </c>
      <c r="E72659" t="s">
        <v>10</v>
      </c>
    </row>
    <row r="72660" spans="1:5" x14ac:dyDescent="0.25">
      <c r="A72660">
        <v>252683</v>
      </c>
      <c r="B72660" t="s">
        <v>199149</v>
      </c>
      <c r="D72660" t="s">
        <v>199150</v>
      </c>
    </row>
    <row r="72661" spans="1:5" x14ac:dyDescent="0.25">
      <c r="A72661">
        <v>252694</v>
      </c>
      <c r="B72661" t="s">
        <v>199151</v>
      </c>
      <c r="D72661" t="s">
        <v>199152</v>
      </c>
    </row>
    <row r="72662" spans="1:5" x14ac:dyDescent="0.25">
      <c r="A72662">
        <v>252700</v>
      </c>
      <c r="B72662" t="s">
        <v>199153</v>
      </c>
      <c r="C72662" t="s">
        <v>59289</v>
      </c>
      <c r="D72662" t="s">
        <v>199154</v>
      </c>
    </row>
    <row r="72663" spans="1:5" x14ac:dyDescent="0.25">
      <c r="A72663">
        <v>252701</v>
      </c>
      <c r="B72663" t="s">
        <v>199155</v>
      </c>
      <c r="C72663" t="s">
        <v>10752</v>
      </c>
      <c r="D72663" t="s">
        <v>199156</v>
      </c>
    </row>
    <row r="72664" spans="1:5" x14ac:dyDescent="0.25">
      <c r="A72664">
        <v>252713</v>
      </c>
      <c r="B72664" t="s">
        <v>199157</v>
      </c>
      <c r="C72664" t="s">
        <v>199158</v>
      </c>
      <c r="D72664" t="s">
        <v>199159</v>
      </c>
    </row>
    <row r="72665" spans="1:5" x14ac:dyDescent="0.25">
      <c r="A72665">
        <v>252718</v>
      </c>
      <c r="B72665" t="s">
        <v>199160</v>
      </c>
      <c r="D72665" t="s">
        <v>199161</v>
      </c>
    </row>
    <row r="72666" spans="1:5" x14ac:dyDescent="0.25">
      <c r="A72666">
        <v>252719</v>
      </c>
      <c r="B72666" t="s">
        <v>199162</v>
      </c>
      <c r="C72666" t="s">
        <v>199163</v>
      </c>
      <c r="D72666" t="s">
        <v>199164</v>
      </c>
      <c r="E72666" t="s">
        <v>10</v>
      </c>
    </row>
    <row r="72667" spans="1:5" x14ac:dyDescent="0.25">
      <c r="A72667">
        <v>252727</v>
      </c>
      <c r="B72667" t="s">
        <v>199165</v>
      </c>
      <c r="D72667" t="s">
        <v>199166</v>
      </c>
      <c r="E72667" t="s">
        <v>199167</v>
      </c>
    </row>
    <row r="72668" spans="1:5" x14ac:dyDescent="0.25">
      <c r="A72668">
        <v>252753</v>
      </c>
      <c r="B72668" t="s">
        <v>199168</v>
      </c>
      <c r="C72668" t="s">
        <v>199169</v>
      </c>
      <c r="D72668" t="s">
        <v>199170</v>
      </c>
      <c r="E72668" t="s">
        <v>10</v>
      </c>
    </row>
    <row r="72669" spans="1:5" x14ac:dyDescent="0.25">
      <c r="A72669">
        <v>252755</v>
      </c>
      <c r="B72669" t="s">
        <v>199171</v>
      </c>
      <c r="D72669" t="s">
        <v>199172</v>
      </c>
    </row>
    <row r="72670" spans="1:5" x14ac:dyDescent="0.25">
      <c r="A72670">
        <v>252758</v>
      </c>
      <c r="B72670" t="s">
        <v>199173</v>
      </c>
      <c r="D72670" t="s">
        <v>199174</v>
      </c>
      <c r="E72670" t="s">
        <v>29936</v>
      </c>
    </row>
    <row r="72671" spans="1:5" x14ac:dyDescent="0.25">
      <c r="A72671">
        <v>252771</v>
      </c>
      <c r="B72671" t="s">
        <v>199175</v>
      </c>
      <c r="D72671" t="s">
        <v>199176</v>
      </c>
      <c r="E72671" t="s">
        <v>199177</v>
      </c>
    </row>
    <row r="72672" spans="1:5" x14ac:dyDescent="0.25">
      <c r="A72672">
        <v>252777</v>
      </c>
      <c r="B72672" t="s">
        <v>199178</v>
      </c>
      <c r="D72672" t="s">
        <v>199179</v>
      </c>
    </row>
    <row r="72673" spans="1:5" x14ac:dyDescent="0.25">
      <c r="A72673">
        <v>252782</v>
      </c>
      <c r="B72673" t="s">
        <v>199180</v>
      </c>
      <c r="D72673" t="s">
        <v>199181</v>
      </c>
    </row>
    <row r="72674" spans="1:5" x14ac:dyDescent="0.25">
      <c r="A72674">
        <v>252783</v>
      </c>
      <c r="B72674" t="s">
        <v>199182</v>
      </c>
      <c r="D72674" t="s">
        <v>199183</v>
      </c>
    </row>
    <row r="72675" spans="1:5" x14ac:dyDescent="0.25">
      <c r="A72675">
        <v>252791</v>
      </c>
      <c r="B72675" t="s">
        <v>199184</v>
      </c>
      <c r="D72675" t="s">
        <v>199185</v>
      </c>
    </row>
    <row r="72676" spans="1:5" x14ac:dyDescent="0.25">
      <c r="A72676">
        <v>252794</v>
      </c>
      <c r="B72676" t="s">
        <v>199186</v>
      </c>
      <c r="C72676" t="s">
        <v>199187</v>
      </c>
      <c r="D72676" t="s">
        <v>199188</v>
      </c>
      <c r="E72676" t="s">
        <v>10</v>
      </c>
    </row>
    <row r="72677" spans="1:5" x14ac:dyDescent="0.25">
      <c r="A72677">
        <v>252796</v>
      </c>
      <c r="B72677" t="s">
        <v>199189</v>
      </c>
      <c r="C72677" t="s">
        <v>10448</v>
      </c>
      <c r="D72677" t="s">
        <v>199190</v>
      </c>
      <c r="E72677" t="s">
        <v>10</v>
      </c>
    </row>
    <row r="72678" spans="1:5" x14ac:dyDescent="0.25">
      <c r="A72678">
        <v>252797</v>
      </c>
      <c r="B72678" t="s">
        <v>199191</v>
      </c>
      <c r="D72678" t="s">
        <v>199192</v>
      </c>
    </row>
    <row r="72679" spans="1:5" x14ac:dyDescent="0.25">
      <c r="A72679">
        <v>252821</v>
      </c>
      <c r="B72679" t="s">
        <v>199193</v>
      </c>
      <c r="C72679" t="s">
        <v>10011</v>
      </c>
      <c r="D72679" t="s">
        <v>199194</v>
      </c>
      <c r="E72679" t="s">
        <v>199195</v>
      </c>
    </row>
    <row r="72680" spans="1:5" x14ac:dyDescent="0.25">
      <c r="A72680">
        <v>252830</v>
      </c>
      <c r="B72680" t="s">
        <v>199196</v>
      </c>
      <c r="C72680" t="s">
        <v>199197</v>
      </c>
      <c r="D72680" t="s">
        <v>199198</v>
      </c>
      <c r="E72680" t="s">
        <v>199199</v>
      </c>
    </row>
    <row r="72681" spans="1:5" x14ac:dyDescent="0.25">
      <c r="A72681">
        <v>252838</v>
      </c>
      <c r="B72681" t="s">
        <v>199200</v>
      </c>
      <c r="C72681" t="s">
        <v>199201</v>
      </c>
      <c r="D72681" t="s">
        <v>199202</v>
      </c>
    </row>
    <row r="72682" spans="1:5" x14ac:dyDescent="0.25">
      <c r="A72682">
        <v>252840</v>
      </c>
      <c r="B72682" t="s">
        <v>199203</v>
      </c>
      <c r="D72682" t="s">
        <v>199204</v>
      </c>
    </row>
    <row r="72683" spans="1:5" x14ac:dyDescent="0.25">
      <c r="A72683">
        <v>252844</v>
      </c>
      <c r="B72683" t="s">
        <v>199205</v>
      </c>
      <c r="D72683" t="s">
        <v>199206</v>
      </c>
      <c r="E72683" t="s">
        <v>199207</v>
      </c>
    </row>
    <row r="72684" spans="1:5" x14ac:dyDescent="0.25">
      <c r="A72684">
        <v>252849</v>
      </c>
      <c r="B72684" t="s">
        <v>199208</v>
      </c>
      <c r="C72684" t="s">
        <v>11750</v>
      </c>
      <c r="D72684" t="s">
        <v>199209</v>
      </c>
    </row>
    <row r="72685" spans="1:5" x14ac:dyDescent="0.25">
      <c r="A72685">
        <v>252851</v>
      </c>
      <c r="B72685" t="s">
        <v>199210</v>
      </c>
      <c r="D72685" t="s">
        <v>199211</v>
      </c>
    </row>
    <row r="72686" spans="1:5" x14ac:dyDescent="0.25">
      <c r="A72686">
        <v>252860</v>
      </c>
      <c r="B72686" t="s">
        <v>199212</v>
      </c>
      <c r="D72686" t="s">
        <v>199213</v>
      </c>
    </row>
    <row r="72687" spans="1:5" x14ac:dyDescent="0.25">
      <c r="A72687">
        <v>252867</v>
      </c>
      <c r="B72687" t="s">
        <v>199214</v>
      </c>
      <c r="D72687" t="s">
        <v>199215</v>
      </c>
    </row>
    <row r="72688" spans="1:5" x14ac:dyDescent="0.25">
      <c r="A72688">
        <v>252871</v>
      </c>
      <c r="B72688" t="s">
        <v>199216</v>
      </c>
      <c r="C72688" t="s">
        <v>5237</v>
      </c>
      <c r="D72688" t="s">
        <v>199217</v>
      </c>
      <c r="E72688" t="s">
        <v>199218</v>
      </c>
    </row>
    <row r="72689" spans="1:5" x14ac:dyDescent="0.25">
      <c r="A72689">
        <v>252883</v>
      </c>
      <c r="B72689" t="s">
        <v>199219</v>
      </c>
      <c r="D72689" t="s">
        <v>199220</v>
      </c>
    </row>
    <row r="72690" spans="1:5" x14ac:dyDescent="0.25">
      <c r="A72690">
        <v>252884</v>
      </c>
      <c r="B72690" t="s">
        <v>199221</v>
      </c>
      <c r="C72690" t="s">
        <v>25360</v>
      </c>
      <c r="D72690" t="s">
        <v>199222</v>
      </c>
      <c r="E72690" t="s">
        <v>199223</v>
      </c>
    </row>
    <row r="72691" spans="1:5" x14ac:dyDescent="0.25">
      <c r="A72691">
        <v>252897</v>
      </c>
      <c r="B72691" t="s">
        <v>199224</v>
      </c>
      <c r="D72691" t="s">
        <v>199225</v>
      </c>
    </row>
    <row r="72692" spans="1:5" x14ac:dyDescent="0.25">
      <c r="A72692">
        <v>252898</v>
      </c>
      <c r="B72692" t="s">
        <v>199226</v>
      </c>
      <c r="D72692" t="s">
        <v>199227</v>
      </c>
      <c r="E72692" t="s">
        <v>199228</v>
      </c>
    </row>
    <row r="72693" spans="1:5" x14ac:dyDescent="0.25">
      <c r="A72693">
        <v>252907</v>
      </c>
      <c r="B72693" t="s">
        <v>199229</v>
      </c>
      <c r="D72693" t="s">
        <v>199230</v>
      </c>
    </row>
    <row r="72694" spans="1:5" x14ac:dyDescent="0.25">
      <c r="A72694">
        <v>252914</v>
      </c>
      <c r="B72694" t="s">
        <v>199231</v>
      </c>
      <c r="C72694" t="s">
        <v>133801</v>
      </c>
      <c r="D72694" t="s">
        <v>199232</v>
      </c>
      <c r="E72694" t="s">
        <v>10</v>
      </c>
    </row>
    <row r="72695" spans="1:5" x14ac:dyDescent="0.25">
      <c r="A72695">
        <v>252929</v>
      </c>
      <c r="B72695" t="s">
        <v>199233</v>
      </c>
      <c r="D72695" t="s">
        <v>199234</v>
      </c>
      <c r="E72695" t="s">
        <v>10</v>
      </c>
    </row>
    <row r="72696" spans="1:5" x14ac:dyDescent="0.25">
      <c r="A72696">
        <v>252932</v>
      </c>
      <c r="B72696" t="s">
        <v>199235</v>
      </c>
      <c r="C72696" t="s">
        <v>199236</v>
      </c>
      <c r="D72696" t="s">
        <v>199237</v>
      </c>
      <c r="E72696" t="s">
        <v>199238</v>
      </c>
    </row>
    <row r="72697" spans="1:5" x14ac:dyDescent="0.25">
      <c r="A72697">
        <v>252933</v>
      </c>
      <c r="B72697" t="s">
        <v>199239</v>
      </c>
      <c r="C72697" t="s">
        <v>199240</v>
      </c>
      <c r="D72697" t="s">
        <v>199241</v>
      </c>
      <c r="E72697" t="s">
        <v>199242</v>
      </c>
    </row>
    <row r="72698" spans="1:5" x14ac:dyDescent="0.25">
      <c r="A72698">
        <v>252936</v>
      </c>
      <c r="B72698" t="s">
        <v>199243</v>
      </c>
      <c r="D72698" t="s">
        <v>199244</v>
      </c>
    </row>
    <row r="72699" spans="1:5" x14ac:dyDescent="0.25">
      <c r="A72699">
        <v>252951</v>
      </c>
      <c r="B72699" t="s">
        <v>199245</v>
      </c>
      <c r="D72699" t="s">
        <v>199246</v>
      </c>
    </row>
    <row r="72700" spans="1:5" x14ac:dyDescent="0.25">
      <c r="A72700">
        <v>252952</v>
      </c>
      <c r="B72700" t="s">
        <v>199247</v>
      </c>
      <c r="C72700" t="s">
        <v>75489</v>
      </c>
      <c r="D72700" t="s">
        <v>199248</v>
      </c>
      <c r="E72700" t="s">
        <v>199249</v>
      </c>
    </row>
    <row r="72701" spans="1:5" x14ac:dyDescent="0.25">
      <c r="A72701">
        <v>252954</v>
      </c>
      <c r="B72701" t="s">
        <v>199250</v>
      </c>
      <c r="D72701" t="s">
        <v>199251</v>
      </c>
    </row>
    <row r="72702" spans="1:5" x14ac:dyDescent="0.25">
      <c r="A72702">
        <v>252964</v>
      </c>
      <c r="B72702" t="s">
        <v>199252</v>
      </c>
      <c r="D72702" t="s">
        <v>199253</v>
      </c>
    </row>
    <row r="72703" spans="1:5" x14ac:dyDescent="0.25">
      <c r="A72703">
        <v>252966</v>
      </c>
      <c r="B72703" t="s">
        <v>199254</v>
      </c>
      <c r="D72703" t="s">
        <v>199255</v>
      </c>
    </row>
    <row r="72704" spans="1:5" x14ac:dyDescent="0.25">
      <c r="A72704">
        <v>252969</v>
      </c>
      <c r="B72704" t="s">
        <v>199256</v>
      </c>
      <c r="D72704" t="s">
        <v>199257</v>
      </c>
      <c r="E72704" t="s">
        <v>199258</v>
      </c>
    </row>
    <row r="72705" spans="1:5" x14ac:dyDescent="0.25">
      <c r="A72705">
        <v>252971</v>
      </c>
      <c r="B72705" t="s">
        <v>199259</v>
      </c>
      <c r="D72705" t="s">
        <v>199260</v>
      </c>
      <c r="E72705" t="s">
        <v>199261</v>
      </c>
    </row>
    <row r="72706" spans="1:5" x14ac:dyDescent="0.25">
      <c r="A72706">
        <v>252974</v>
      </c>
      <c r="B72706" t="s">
        <v>199262</v>
      </c>
      <c r="D72706" t="s">
        <v>199263</v>
      </c>
    </row>
    <row r="72707" spans="1:5" x14ac:dyDescent="0.25">
      <c r="A72707">
        <v>252978</v>
      </c>
      <c r="B72707" t="s">
        <v>199264</v>
      </c>
      <c r="C72707" t="s">
        <v>10453</v>
      </c>
      <c r="D72707" t="s">
        <v>199265</v>
      </c>
      <c r="E72707" t="s">
        <v>199266</v>
      </c>
    </row>
    <row r="72708" spans="1:5" x14ac:dyDescent="0.25">
      <c r="A72708">
        <v>252985</v>
      </c>
      <c r="B72708" t="s">
        <v>199267</v>
      </c>
      <c r="D72708" t="s">
        <v>199268</v>
      </c>
    </row>
    <row r="72709" spans="1:5" x14ac:dyDescent="0.25">
      <c r="A72709">
        <v>252989</v>
      </c>
      <c r="B72709" t="s">
        <v>199269</v>
      </c>
      <c r="D72709" t="s">
        <v>199270</v>
      </c>
      <c r="E72709" t="s">
        <v>199271</v>
      </c>
    </row>
    <row r="72710" spans="1:5" x14ac:dyDescent="0.25">
      <c r="A72710">
        <v>252993</v>
      </c>
      <c r="B72710" t="s">
        <v>199272</v>
      </c>
      <c r="D72710" t="s">
        <v>199273</v>
      </c>
      <c r="E72710" t="s">
        <v>10</v>
      </c>
    </row>
    <row r="72711" spans="1:5" x14ac:dyDescent="0.25">
      <c r="A72711">
        <v>252996</v>
      </c>
      <c r="B72711" t="s">
        <v>199274</v>
      </c>
      <c r="D72711" t="s">
        <v>199275</v>
      </c>
    </row>
    <row r="72712" spans="1:5" x14ac:dyDescent="0.25">
      <c r="A72712">
        <v>253002</v>
      </c>
      <c r="B72712" t="s">
        <v>199276</v>
      </c>
      <c r="C72712" t="s">
        <v>199277</v>
      </c>
      <c r="D72712" t="s">
        <v>199278</v>
      </c>
      <c r="E72712" t="s">
        <v>199279</v>
      </c>
    </row>
    <row r="72713" spans="1:5" x14ac:dyDescent="0.25">
      <c r="A72713">
        <v>253005</v>
      </c>
      <c r="B72713" t="s">
        <v>199280</v>
      </c>
      <c r="D72713" t="s">
        <v>199281</v>
      </c>
      <c r="E72713" t="s">
        <v>199282</v>
      </c>
    </row>
    <row r="72714" spans="1:5" x14ac:dyDescent="0.25">
      <c r="A72714">
        <v>253011</v>
      </c>
      <c r="B72714" t="s">
        <v>199283</v>
      </c>
      <c r="C72714" t="s">
        <v>199284</v>
      </c>
      <c r="D72714" t="s">
        <v>199285</v>
      </c>
      <c r="E72714" t="s">
        <v>10</v>
      </c>
    </row>
    <row r="72715" spans="1:5" x14ac:dyDescent="0.25">
      <c r="A72715">
        <v>253015</v>
      </c>
      <c r="B72715" t="s">
        <v>199286</v>
      </c>
      <c r="D72715" t="s">
        <v>199287</v>
      </c>
      <c r="E72715" t="s">
        <v>199288</v>
      </c>
    </row>
    <row r="72716" spans="1:5" x14ac:dyDescent="0.25">
      <c r="A72716">
        <v>253018</v>
      </c>
      <c r="B72716" t="s">
        <v>199289</v>
      </c>
      <c r="C72716" t="s">
        <v>199290</v>
      </c>
      <c r="D72716" t="s">
        <v>199291</v>
      </c>
    </row>
    <row r="72717" spans="1:5" x14ac:dyDescent="0.25">
      <c r="A72717">
        <v>253032</v>
      </c>
      <c r="B72717" t="s">
        <v>199292</v>
      </c>
      <c r="D72717" t="s">
        <v>199293</v>
      </c>
    </row>
    <row r="72718" spans="1:5" x14ac:dyDescent="0.25">
      <c r="A72718">
        <v>253045</v>
      </c>
      <c r="B72718" t="s">
        <v>199294</v>
      </c>
      <c r="C72718" t="s">
        <v>199295</v>
      </c>
      <c r="D72718" t="s">
        <v>199296</v>
      </c>
      <c r="E72718" t="s">
        <v>199297</v>
      </c>
    </row>
    <row r="72719" spans="1:5" x14ac:dyDescent="0.25">
      <c r="A72719">
        <v>253049</v>
      </c>
      <c r="B72719" t="s">
        <v>199298</v>
      </c>
      <c r="C72719" t="s">
        <v>199299</v>
      </c>
      <c r="D72719" t="s">
        <v>199300</v>
      </c>
      <c r="E72719" t="s">
        <v>199301</v>
      </c>
    </row>
    <row r="72720" spans="1:5" x14ac:dyDescent="0.25">
      <c r="A72720">
        <v>253050</v>
      </c>
      <c r="B72720" t="s">
        <v>199302</v>
      </c>
      <c r="C72720" t="s">
        <v>59328</v>
      </c>
      <c r="D72720" t="s">
        <v>199303</v>
      </c>
      <c r="E72720" t="s">
        <v>199304</v>
      </c>
    </row>
    <row r="72721" spans="1:5" x14ac:dyDescent="0.25">
      <c r="A72721">
        <v>253052</v>
      </c>
      <c r="B72721" t="s">
        <v>199305</v>
      </c>
      <c r="C72721" t="s">
        <v>140421</v>
      </c>
      <c r="D72721" t="s">
        <v>199306</v>
      </c>
    </row>
    <row r="72722" spans="1:5" x14ac:dyDescent="0.25">
      <c r="A72722">
        <v>253053</v>
      </c>
      <c r="B72722" t="s">
        <v>199307</v>
      </c>
      <c r="D72722" t="s">
        <v>199308</v>
      </c>
      <c r="E72722" t="s">
        <v>199309</v>
      </c>
    </row>
    <row r="72723" spans="1:5" x14ac:dyDescent="0.25">
      <c r="A72723">
        <v>253062</v>
      </c>
      <c r="B72723" t="s">
        <v>199310</v>
      </c>
      <c r="D72723" t="s">
        <v>199311</v>
      </c>
      <c r="E72723" t="s">
        <v>199312</v>
      </c>
    </row>
    <row r="72724" spans="1:5" x14ac:dyDescent="0.25">
      <c r="A72724">
        <v>253066</v>
      </c>
      <c r="B72724" t="s">
        <v>199313</v>
      </c>
      <c r="D72724" t="s">
        <v>199314</v>
      </c>
      <c r="E72724" t="s">
        <v>199315</v>
      </c>
    </row>
    <row r="72725" spans="1:5" x14ac:dyDescent="0.25">
      <c r="A72725">
        <v>253076</v>
      </c>
      <c r="B72725" t="s">
        <v>199316</v>
      </c>
      <c r="C72725" t="s">
        <v>199317</v>
      </c>
      <c r="D72725" t="s">
        <v>199318</v>
      </c>
    </row>
    <row r="72726" spans="1:5" x14ac:dyDescent="0.25">
      <c r="A72726">
        <v>253078</v>
      </c>
      <c r="B72726" t="s">
        <v>199319</v>
      </c>
      <c r="D72726" t="s">
        <v>199320</v>
      </c>
    </row>
    <row r="72727" spans="1:5" x14ac:dyDescent="0.25">
      <c r="A72727">
        <v>253079</v>
      </c>
      <c r="B72727" t="s">
        <v>199321</v>
      </c>
      <c r="D72727" t="s">
        <v>199322</v>
      </c>
      <c r="E72727" t="s">
        <v>58621</v>
      </c>
    </row>
    <row r="72728" spans="1:5" x14ac:dyDescent="0.25">
      <c r="A72728">
        <v>253093</v>
      </c>
      <c r="B72728" t="s">
        <v>199323</v>
      </c>
      <c r="D72728" t="s">
        <v>199324</v>
      </c>
    </row>
    <row r="72729" spans="1:5" x14ac:dyDescent="0.25">
      <c r="A72729">
        <v>253097</v>
      </c>
      <c r="B72729" t="s">
        <v>199325</v>
      </c>
      <c r="C72729" t="s">
        <v>143961</v>
      </c>
      <c r="D72729" t="s">
        <v>199326</v>
      </c>
      <c r="E72729" t="s">
        <v>143963</v>
      </c>
    </row>
    <row r="72730" spans="1:5" x14ac:dyDescent="0.25">
      <c r="A72730">
        <v>253098</v>
      </c>
      <c r="B72730" t="s">
        <v>199327</v>
      </c>
      <c r="D72730" t="s">
        <v>199328</v>
      </c>
    </row>
    <row r="72731" spans="1:5" x14ac:dyDescent="0.25">
      <c r="A72731">
        <v>253112</v>
      </c>
      <c r="B72731" t="s">
        <v>199329</v>
      </c>
      <c r="D72731" t="s">
        <v>199330</v>
      </c>
      <c r="E72731" t="s">
        <v>199331</v>
      </c>
    </row>
    <row r="72732" spans="1:5" x14ac:dyDescent="0.25">
      <c r="A72732">
        <v>253113</v>
      </c>
      <c r="B72732" t="s">
        <v>199332</v>
      </c>
      <c r="C72732" t="s">
        <v>199333</v>
      </c>
      <c r="D72732" t="s">
        <v>199334</v>
      </c>
    </row>
    <row r="72733" spans="1:5" x14ac:dyDescent="0.25">
      <c r="A72733">
        <v>253114</v>
      </c>
      <c r="B72733" t="s">
        <v>199335</v>
      </c>
      <c r="C72733" t="s">
        <v>14692</v>
      </c>
      <c r="D72733" t="s">
        <v>199336</v>
      </c>
    </row>
    <row r="72734" spans="1:5" x14ac:dyDescent="0.25">
      <c r="A72734">
        <v>253121</v>
      </c>
      <c r="B72734" t="s">
        <v>199337</v>
      </c>
      <c r="C72734" t="s">
        <v>20675</v>
      </c>
      <c r="D72734" t="s">
        <v>199338</v>
      </c>
      <c r="E72734" t="s">
        <v>199339</v>
      </c>
    </row>
    <row r="72735" spans="1:5" x14ac:dyDescent="0.25">
      <c r="A72735">
        <v>253126</v>
      </c>
      <c r="B72735" t="s">
        <v>199340</v>
      </c>
      <c r="C72735" t="s">
        <v>77102</v>
      </c>
      <c r="D72735" t="s">
        <v>199341</v>
      </c>
      <c r="E72735" t="s">
        <v>2774</v>
      </c>
    </row>
    <row r="72736" spans="1:5" x14ac:dyDescent="0.25">
      <c r="A72736">
        <v>253130</v>
      </c>
      <c r="B72736" t="s">
        <v>199342</v>
      </c>
      <c r="D72736" t="s">
        <v>199343</v>
      </c>
    </row>
    <row r="72737" spans="1:5" x14ac:dyDescent="0.25">
      <c r="A72737">
        <v>253132</v>
      </c>
      <c r="B72737" t="s">
        <v>199344</v>
      </c>
      <c r="D72737" t="s">
        <v>199345</v>
      </c>
      <c r="E72737" t="s">
        <v>199346</v>
      </c>
    </row>
    <row r="72738" spans="1:5" x14ac:dyDescent="0.25">
      <c r="A72738">
        <v>253136</v>
      </c>
      <c r="B72738" t="s">
        <v>199347</v>
      </c>
      <c r="C72738" t="s">
        <v>1060</v>
      </c>
      <c r="D72738" t="s">
        <v>199348</v>
      </c>
    </row>
    <row r="72739" spans="1:5" x14ac:dyDescent="0.25">
      <c r="A72739">
        <v>253139</v>
      </c>
      <c r="B72739" t="s">
        <v>199349</v>
      </c>
      <c r="D72739" t="s">
        <v>199350</v>
      </c>
      <c r="E72739" t="s">
        <v>199351</v>
      </c>
    </row>
    <row r="72740" spans="1:5" x14ac:dyDescent="0.25">
      <c r="A72740">
        <v>253145</v>
      </c>
      <c r="B72740" t="s">
        <v>199352</v>
      </c>
      <c r="C72740" t="s">
        <v>199353</v>
      </c>
      <c r="D72740" t="s">
        <v>199354</v>
      </c>
      <c r="E72740" t="s">
        <v>199355</v>
      </c>
    </row>
    <row r="72741" spans="1:5" x14ac:dyDescent="0.25">
      <c r="A72741">
        <v>253147</v>
      </c>
      <c r="B72741" t="s">
        <v>199356</v>
      </c>
      <c r="C72741" t="s">
        <v>23719</v>
      </c>
      <c r="D72741" t="s">
        <v>199357</v>
      </c>
      <c r="E72741" t="s">
        <v>199358</v>
      </c>
    </row>
    <row r="72742" spans="1:5" x14ac:dyDescent="0.25">
      <c r="A72742">
        <v>253148</v>
      </c>
      <c r="B72742" t="s">
        <v>199359</v>
      </c>
      <c r="C72742" t="s">
        <v>66668</v>
      </c>
      <c r="D72742" t="s">
        <v>199360</v>
      </c>
    </row>
    <row r="72743" spans="1:5" x14ac:dyDescent="0.25">
      <c r="A72743">
        <v>253150</v>
      </c>
      <c r="B72743" t="s">
        <v>199361</v>
      </c>
      <c r="D72743" t="s">
        <v>199362</v>
      </c>
      <c r="E72743" t="s">
        <v>199363</v>
      </c>
    </row>
    <row r="72744" spans="1:5" x14ac:dyDescent="0.25">
      <c r="A72744">
        <v>253152</v>
      </c>
      <c r="B72744" t="s">
        <v>199364</v>
      </c>
      <c r="C72744" t="s">
        <v>199365</v>
      </c>
      <c r="D72744" t="s">
        <v>199366</v>
      </c>
      <c r="E72744" t="s">
        <v>10</v>
      </c>
    </row>
    <row r="72745" spans="1:5" x14ac:dyDescent="0.25">
      <c r="A72745">
        <v>253164</v>
      </c>
      <c r="B72745" t="s">
        <v>199367</v>
      </c>
      <c r="C72745" t="s">
        <v>44236</v>
      </c>
      <c r="D72745" t="s">
        <v>199368</v>
      </c>
      <c r="E72745" t="s">
        <v>10</v>
      </c>
    </row>
    <row r="72746" spans="1:5" x14ac:dyDescent="0.25">
      <c r="A72746">
        <v>253167</v>
      </c>
      <c r="B72746" t="s">
        <v>199369</v>
      </c>
      <c r="C72746" t="s">
        <v>55833</v>
      </c>
      <c r="D72746" t="s">
        <v>199370</v>
      </c>
    </row>
    <row r="72747" spans="1:5" x14ac:dyDescent="0.25">
      <c r="A72747">
        <v>253172</v>
      </c>
      <c r="B72747" t="s">
        <v>199371</v>
      </c>
      <c r="D72747" t="s">
        <v>199372</v>
      </c>
    </row>
    <row r="72748" spans="1:5" x14ac:dyDescent="0.25">
      <c r="A72748">
        <v>253185</v>
      </c>
      <c r="B72748" t="s">
        <v>199373</v>
      </c>
      <c r="C72748" t="s">
        <v>64410</v>
      </c>
      <c r="D72748" t="s">
        <v>199374</v>
      </c>
      <c r="E72748" t="s">
        <v>199375</v>
      </c>
    </row>
    <row r="72749" spans="1:5" x14ac:dyDescent="0.25">
      <c r="A72749">
        <v>253203</v>
      </c>
      <c r="B72749" t="s">
        <v>199376</v>
      </c>
      <c r="D72749" t="s">
        <v>199377</v>
      </c>
    </row>
    <row r="72750" spans="1:5" x14ac:dyDescent="0.25">
      <c r="A72750">
        <v>253212</v>
      </c>
      <c r="B72750" t="s">
        <v>199378</v>
      </c>
      <c r="D72750" t="s">
        <v>199379</v>
      </c>
      <c r="E72750" t="s">
        <v>199380</v>
      </c>
    </row>
    <row r="72751" spans="1:5" x14ac:dyDescent="0.25">
      <c r="A72751">
        <v>253213</v>
      </c>
      <c r="B72751" t="s">
        <v>199381</v>
      </c>
      <c r="D72751" t="s">
        <v>199382</v>
      </c>
      <c r="E72751" t="s">
        <v>199383</v>
      </c>
    </row>
    <row r="72752" spans="1:5" x14ac:dyDescent="0.25">
      <c r="A72752">
        <v>253229</v>
      </c>
      <c r="B72752" t="s">
        <v>199384</v>
      </c>
      <c r="D72752" t="s">
        <v>199385</v>
      </c>
    </row>
    <row r="72753" spans="1:5" x14ac:dyDescent="0.25">
      <c r="A72753">
        <v>253230</v>
      </c>
      <c r="B72753" t="s">
        <v>199386</v>
      </c>
      <c r="D72753" t="s">
        <v>199387</v>
      </c>
    </row>
    <row r="72754" spans="1:5" x14ac:dyDescent="0.25">
      <c r="A72754">
        <v>253232</v>
      </c>
      <c r="B72754" t="s">
        <v>199388</v>
      </c>
      <c r="D72754" t="s">
        <v>199389</v>
      </c>
    </row>
    <row r="72755" spans="1:5" x14ac:dyDescent="0.25">
      <c r="A72755">
        <v>253237</v>
      </c>
      <c r="B72755" t="s">
        <v>199390</v>
      </c>
      <c r="C72755" t="s">
        <v>199391</v>
      </c>
      <c r="D72755" t="s">
        <v>199392</v>
      </c>
      <c r="E72755" t="s">
        <v>199393</v>
      </c>
    </row>
    <row r="72756" spans="1:5" x14ac:dyDescent="0.25">
      <c r="A72756">
        <v>253242</v>
      </c>
      <c r="B72756" t="s">
        <v>199394</v>
      </c>
      <c r="D72756" t="s">
        <v>199395</v>
      </c>
    </row>
    <row r="72757" spans="1:5" x14ac:dyDescent="0.25">
      <c r="A72757">
        <v>253244</v>
      </c>
      <c r="B72757" t="s">
        <v>199396</v>
      </c>
      <c r="D72757" t="s">
        <v>199397</v>
      </c>
    </row>
    <row r="72758" spans="1:5" x14ac:dyDescent="0.25">
      <c r="A72758">
        <v>253247</v>
      </c>
      <c r="B72758" t="s">
        <v>199398</v>
      </c>
      <c r="D72758" t="s">
        <v>199399</v>
      </c>
      <c r="E72758" t="s">
        <v>199400</v>
      </c>
    </row>
    <row r="72759" spans="1:5" x14ac:dyDescent="0.25">
      <c r="A72759">
        <v>253256</v>
      </c>
      <c r="B72759" t="s">
        <v>199401</v>
      </c>
      <c r="D72759" t="s">
        <v>199402</v>
      </c>
      <c r="E72759" t="s">
        <v>199403</v>
      </c>
    </row>
    <row r="72760" spans="1:5" x14ac:dyDescent="0.25">
      <c r="A72760">
        <v>253257</v>
      </c>
      <c r="B72760" t="s">
        <v>199404</v>
      </c>
      <c r="C72760" t="s">
        <v>116150</v>
      </c>
      <c r="D72760" t="s">
        <v>199405</v>
      </c>
      <c r="E72760" t="s">
        <v>199406</v>
      </c>
    </row>
    <row r="72761" spans="1:5" x14ac:dyDescent="0.25">
      <c r="A72761">
        <v>253269</v>
      </c>
      <c r="B72761" t="s">
        <v>199407</v>
      </c>
      <c r="D72761" t="s">
        <v>199408</v>
      </c>
    </row>
    <row r="72762" spans="1:5" x14ac:dyDescent="0.25">
      <c r="A72762">
        <v>253270</v>
      </c>
      <c r="B72762" t="s">
        <v>199409</v>
      </c>
      <c r="D72762" t="s">
        <v>199410</v>
      </c>
    </row>
    <row r="72763" spans="1:5" x14ac:dyDescent="0.25">
      <c r="A72763">
        <v>253271</v>
      </c>
      <c r="B72763" t="s">
        <v>199411</v>
      </c>
      <c r="C72763" t="s">
        <v>199412</v>
      </c>
      <c r="D72763" t="s">
        <v>199413</v>
      </c>
      <c r="E72763" t="s">
        <v>199414</v>
      </c>
    </row>
    <row r="72764" spans="1:5" x14ac:dyDescent="0.25">
      <c r="A72764">
        <v>253273</v>
      </c>
      <c r="B72764" t="s">
        <v>199415</v>
      </c>
      <c r="D72764" t="s">
        <v>199416</v>
      </c>
      <c r="E72764" t="s">
        <v>199417</v>
      </c>
    </row>
    <row r="72765" spans="1:5" x14ac:dyDescent="0.25">
      <c r="A72765">
        <v>253274</v>
      </c>
      <c r="B72765" t="s">
        <v>199418</v>
      </c>
      <c r="C72765" t="s">
        <v>199419</v>
      </c>
      <c r="D72765" t="s">
        <v>199420</v>
      </c>
      <c r="E72765" t="s">
        <v>199421</v>
      </c>
    </row>
    <row r="72766" spans="1:5" x14ac:dyDescent="0.25">
      <c r="A72766">
        <v>253279</v>
      </c>
      <c r="B72766" t="s">
        <v>199422</v>
      </c>
      <c r="D72766" t="s">
        <v>199423</v>
      </c>
      <c r="E72766" t="s">
        <v>199424</v>
      </c>
    </row>
    <row r="72767" spans="1:5" x14ac:dyDescent="0.25">
      <c r="A72767">
        <v>253287</v>
      </c>
      <c r="B72767" t="s">
        <v>199425</v>
      </c>
      <c r="D72767" t="s">
        <v>199426</v>
      </c>
      <c r="E72767" t="s">
        <v>199427</v>
      </c>
    </row>
    <row r="72768" spans="1:5" x14ac:dyDescent="0.25">
      <c r="A72768">
        <v>253297</v>
      </c>
      <c r="B72768" t="s">
        <v>199428</v>
      </c>
      <c r="D72768" t="s">
        <v>199429</v>
      </c>
      <c r="E72768" t="s">
        <v>199430</v>
      </c>
    </row>
    <row r="72769" spans="1:5" x14ac:dyDescent="0.25">
      <c r="A72769">
        <v>253298</v>
      </c>
      <c r="B72769" t="s">
        <v>199431</v>
      </c>
      <c r="D72769" t="s">
        <v>199432</v>
      </c>
    </row>
    <row r="72770" spans="1:5" x14ac:dyDescent="0.25">
      <c r="A72770">
        <v>253301</v>
      </c>
      <c r="B72770" t="s">
        <v>199433</v>
      </c>
      <c r="D72770" t="s">
        <v>199434</v>
      </c>
      <c r="E72770" t="s">
        <v>199435</v>
      </c>
    </row>
    <row r="72771" spans="1:5" x14ac:dyDescent="0.25">
      <c r="A72771">
        <v>253310</v>
      </c>
      <c r="B72771" t="s">
        <v>199436</v>
      </c>
      <c r="D72771" t="s">
        <v>199437</v>
      </c>
      <c r="E72771" t="s">
        <v>10</v>
      </c>
    </row>
    <row r="72772" spans="1:5" x14ac:dyDescent="0.25">
      <c r="A72772">
        <v>253321</v>
      </c>
      <c r="B72772" t="s">
        <v>199438</v>
      </c>
      <c r="D72772" t="s">
        <v>199439</v>
      </c>
      <c r="E72772" t="s">
        <v>10</v>
      </c>
    </row>
    <row r="72773" spans="1:5" x14ac:dyDescent="0.25">
      <c r="A72773">
        <v>253324</v>
      </c>
      <c r="B72773" t="s">
        <v>199440</v>
      </c>
      <c r="C72773" t="s">
        <v>199441</v>
      </c>
      <c r="D72773" t="s">
        <v>199442</v>
      </c>
      <c r="E72773" t="s">
        <v>199443</v>
      </c>
    </row>
    <row r="72774" spans="1:5" x14ac:dyDescent="0.25">
      <c r="A72774">
        <v>253333</v>
      </c>
      <c r="B72774" t="s">
        <v>199444</v>
      </c>
      <c r="D72774" t="s">
        <v>199445</v>
      </c>
    </row>
    <row r="72775" spans="1:5" x14ac:dyDescent="0.25">
      <c r="A72775">
        <v>253334</v>
      </c>
      <c r="B72775" t="s">
        <v>199446</v>
      </c>
      <c r="C72775" t="s">
        <v>199447</v>
      </c>
      <c r="D72775" t="s">
        <v>199448</v>
      </c>
      <c r="E72775" t="s">
        <v>199449</v>
      </c>
    </row>
    <row r="72776" spans="1:5" x14ac:dyDescent="0.25">
      <c r="A72776">
        <v>253335</v>
      </c>
      <c r="B72776" t="s">
        <v>199450</v>
      </c>
      <c r="D72776" t="s">
        <v>199451</v>
      </c>
      <c r="E72776" t="s">
        <v>66928</v>
      </c>
    </row>
    <row r="72777" spans="1:5" x14ac:dyDescent="0.25">
      <c r="A72777">
        <v>253344</v>
      </c>
      <c r="B72777" t="s">
        <v>199452</v>
      </c>
      <c r="C72777" t="s">
        <v>61071</v>
      </c>
      <c r="D72777" t="s">
        <v>199453</v>
      </c>
    </row>
    <row r="72778" spans="1:5" x14ac:dyDescent="0.25">
      <c r="A72778">
        <v>253345</v>
      </c>
      <c r="B72778" t="s">
        <v>199454</v>
      </c>
      <c r="C72778" t="s">
        <v>199455</v>
      </c>
      <c r="D72778" t="s">
        <v>199456</v>
      </c>
    </row>
    <row r="72779" spans="1:5" x14ac:dyDescent="0.25">
      <c r="A72779">
        <v>253354</v>
      </c>
      <c r="B72779" t="s">
        <v>199457</v>
      </c>
      <c r="D72779" t="s">
        <v>199458</v>
      </c>
      <c r="E72779" t="s">
        <v>10</v>
      </c>
    </row>
    <row r="72780" spans="1:5" x14ac:dyDescent="0.25">
      <c r="A72780">
        <v>253358</v>
      </c>
      <c r="B72780" t="s">
        <v>199459</v>
      </c>
      <c r="D72780" t="s">
        <v>199460</v>
      </c>
      <c r="E72780" t="s">
        <v>199461</v>
      </c>
    </row>
    <row r="72781" spans="1:5" x14ac:dyDescent="0.25">
      <c r="A72781">
        <v>253361</v>
      </c>
      <c r="B72781" t="s">
        <v>199462</v>
      </c>
      <c r="D72781" t="s">
        <v>199463</v>
      </c>
      <c r="E72781" t="s">
        <v>10</v>
      </c>
    </row>
    <row r="72782" spans="1:5" x14ac:dyDescent="0.25">
      <c r="A72782">
        <v>253365</v>
      </c>
      <c r="B72782" t="s">
        <v>199464</v>
      </c>
      <c r="D72782" t="s">
        <v>199465</v>
      </c>
      <c r="E72782" t="s">
        <v>199466</v>
      </c>
    </row>
    <row r="72783" spans="1:5" x14ac:dyDescent="0.25">
      <c r="A72783">
        <v>253368</v>
      </c>
      <c r="B72783" t="s">
        <v>199467</v>
      </c>
      <c r="D72783" t="s">
        <v>199468</v>
      </c>
    </row>
    <row r="72784" spans="1:5" x14ac:dyDescent="0.25">
      <c r="A72784">
        <v>253377</v>
      </c>
      <c r="B72784" t="s">
        <v>199469</v>
      </c>
      <c r="C72784" t="s">
        <v>33485</v>
      </c>
      <c r="D72784" t="s">
        <v>199470</v>
      </c>
      <c r="E72784" t="s">
        <v>199471</v>
      </c>
    </row>
    <row r="72785" spans="1:5" x14ac:dyDescent="0.25">
      <c r="A72785">
        <v>253381</v>
      </c>
      <c r="B72785" t="s">
        <v>199472</v>
      </c>
      <c r="C72785" t="s">
        <v>199473</v>
      </c>
      <c r="D72785" t="s">
        <v>199474</v>
      </c>
    </row>
    <row r="72786" spans="1:5" x14ac:dyDescent="0.25">
      <c r="A72786">
        <v>253386</v>
      </c>
      <c r="B72786" t="s">
        <v>199475</v>
      </c>
      <c r="D72786" t="s">
        <v>199476</v>
      </c>
    </row>
    <row r="72787" spans="1:5" x14ac:dyDescent="0.25">
      <c r="A72787">
        <v>253401</v>
      </c>
      <c r="B72787" t="s">
        <v>199477</v>
      </c>
      <c r="C72787" t="s">
        <v>199478</v>
      </c>
      <c r="D72787" t="s">
        <v>199479</v>
      </c>
      <c r="E72787" t="s">
        <v>199480</v>
      </c>
    </row>
    <row r="72788" spans="1:5" x14ac:dyDescent="0.25">
      <c r="A72788">
        <v>253411</v>
      </c>
      <c r="B72788" t="s">
        <v>199481</v>
      </c>
      <c r="C72788" t="s">
        <v>23463</v>
      </c>
      <c r="D72788" t="s">
        <v>199482</v>
      </c>
      <c r="E72788" t="s">
        <v>199483</v>
      </c>
    </row>
    <row r="72789" spans="1:5" x14ac:dyDescent="0.25">
      <c r="A72789">
        <v>253415</v>
      </c>
      <c r="B72789" t="s">
        <v>199484</v>
      </c>
      <c r="C72789" t="s">
        <v>30502</v>
      </c>
      <c r="D72789" t="s">
        <v>199485</v>
      </c>
      <c r="E72789" t="s">
        <v>199486</v>
      </c>
    </row>
    <row r="72790" spans="1:5" x14ac:dyDescent="0.25">
      <c r="A72790">
        <v>253427</v>
      </c>
      <c r="B72790" t="s">
        <v>199487</v>
      </c>
      <c r="C72790" t="s">
        <v>6124</v>
      </c>
      <c r="D72790" t="s">
        <v>199488</v>
      </c>
    </row>
    <row r="72791" spans="1:5" x14ac:dyDescent="0.25">
      <c r="A72791">
        <v>253435</v>
      </c>
      <c r="B72791" t="s">
        <v>199489</v>
      </c>
      <c r="C72791" t="s">
        <v>199490</v>
      </c>
      <c r="D72791" t="s">
        <v>199491</v>
      </c>
      <c r="E72791" t="s">
        <v>199492</v>
      </c>
    </row>
    <row r="72792" spans="1:5" x14ac:dyDescent="0.25">
      <c r="A72792">
        <v>253442</v>
      </c>
      <c r="B72792" t="s">
        <v>199493</v>
      </c>
      <c r="C72792" t="s">
        <v>125484</v>
      </c>
      <c r="D72792" t="s">
        <v>199494</v>
      </c>
      <c r="E72792" t="s">
        <v>199495</v>
      </c>
    </row>
    <row r="72793" spans="1:5" x14ac:dyDescent="0.25">
      <c r="A72793">
        <v>253450</v>
      </c>
      <c r="B72793" t="s">
        <v>199496</v>
      </c>
      <c r="D72793" t="s">
        <v>199497</v>
      </c>
    </row>
    <row r="72794" spans="1:5" x14ac:dyDescent="0.25">
      <c r="A72794">
        <v>253457</v>
      </c>
      <c r="B72794" t="s">
        <v>199498</v>
      </c>
      <c r="D72794" t="s">
        <v>199499</v>
      </c>
    </row>
    <row r="72795" spans="1:5" x14ac:dyDescent="0.25">
      <c r="A72795">
        <v>253460</v>
      </c>
      <c r="B72795" t="s">
        <v>199500</v>
      </c>
      <c r="D72795" t="s">
        <v>199501</v>
      </c>
    </row>
    <row r="72796" spans="1:5" x14ac:dyDescent="0.25">
      <c r="A72796">
        <v>253465</v>
      </c>
      <c r="B72796" t="s">
        <v>199502</v>
      </c>
      <c r="D72796" t="s">
        <v>199503</v>
      </c>
    </row>
    <row r="72797" spans="1:5" x14ac:dyDescent="0.25">
      <c r="A72797">
        <v>253467</v>
      </c>
      <c r="B72797" t="s">
        <v>199504</v>
      </c>
      <c r="D72797" t="s">
        <v>199505</v>
      </c>
      <c r="E72797" t="s">
        <v>199506</v>
      </c>
    </row>
    <row r="72798" spans="1:5" x14ac:dyDescent="0.25">
      <c r="A72798">
        <v>253470</v>
      </c>
      <c r="B72798" t="s">
        <v>199507</v>
      </c>
      <c r="C72798" t="s">
        <v>199508</v>
      </c>
      <c r="D72798" t="s">
        <v>199509</v>
      </c>
      <c r="E72798" t="s">
        <v>199510</v>
      </c>
    </row>
    <row r="72799" spans="1:5" x14ac:dyDescent="0.25">
      <c r="A72799">
        <v>253472</v>
      </c>
      <c r="B72799" t="s">
        <v>199511</v>
      </c>
      <c r="D72799" t="s">
        <v>199512</v>
      </c>
      <c r="E72799" t="s">
        <v>199513</v>
      </c>
    </row>
    <row r="72800" spans="1:5" x14ac:dyDescent="0.25">
      <c r="A72800">
        <v>253477</v>
      </c>
      <c r="B72800" t="s">
        <v>199514</v>
      </c>
      <c r="C72800" t="s">
        <v>185815</v>
      </c>
      <c r="D72800" t="s">
        <v>199515</v>
      </c>
    </row>
    <row r="72801" spans="1:5" x14ac:dyDescent="0.25">
      <c r="A72801">
        <v>253481</v>
      </c>
      <c r="B72801" t="s">
        <v>199516</v>
      </c>
      <c r="D72801" t="s">
        <v>199517</v>
      </c>
    </row>
    <row r="72802" spans="1:5" x14ac:dyDescent="0.25">
      <c r="A72802">
        <v>253487</v>
      </c>
      <c r="B72802" t="s">
        <v>199518</v>
      </c>
      <c r="D72802" t="s">
        <v>199519</v>
      </c>
    </row>
    <row r="72803" spans="1:5" x14ac:dyDescent="0.25">
      <c r="A72803">
        <v>253491</v>
      </c>
      <c r="B72803" t="s">
        <v>199520</v>
      </c>
      <c r="C72803" t="s">
        <v>199521</v>
      </c>
      <c r="D72803" t="s">
        <v>199522</v>
      </c>
      <c r="E72803" t="s">
        <v>10</v>
      </c>
    </row>
    <row r="72804" spans="1:5" x14ac:dyDescent="0.25">
      <c r="A72804">
        <v>253511</v>
      </c>
      <c r="B72804" t="s">
        <v>199523</v>
      </c>
      <c r="D72804" t="s">
        <v>199524</v>
      </c>
    </row>
    <row r="72805" spans="1:5" x14ac:dyDescent="0.25">
      <c r="A72805">
        <v>253514</v>
      </c>
      <c r="B72805" t="s">
        <v>199525</v>
      </c>
      <c r="D72805" t="s">
        <v>199526</v>
      </c>
    </row>
    <row r="72806" spans="1:5" x14ac:dyDescent="0.25">
      <c r="A72806">
        <v>253516</v>
      </c>
      <c r="B72806" t="s">
        <v>199527</v>
      </c>
      <c r="C72806" t="s">
        <v>199528</v>
      </c>
      <c r="D72806" t="s">
        <v>199529</v>
      </c>
    </row>
    <row r="72807" spans="1:5" x14ac:dyDescent="0.25">
      <c r="A72807">
        <v>253528</v>
      </c>
      <c r="B72807" t="s">
        <v>199530</v>
      </c>
      <c r="D72807" t="s">
        <v>199531</v>
      </c>
      <c r="E72807" t="s">
        <v>199532</v>
      </c>
    </row>
    <row r="72808" spans="1:5" x14ac:dyDescent="0.25">
      <c r="A72808">
        <v>253539</v>
      </c>
      <c r="B72808" t="s">
        <v>199533</v>
      </c>
      <c r="D72808" t="s">
        <v>199534</v>
      </c>
    </row>
    <row r="72809" spans="1:5" x14ac:dyDescent="0.25">
      <c r="A72809">
        <v>253544</v>
      </c>
      <c r="B72809" t="s">
        <v>199535</v>
      </c>
      <c r="D72809" t="s">
        <v>199536</v>
      </c>
    </row>
    <row r="72810" spans="1:5" x14ac:dyDescent="0.25">
      <c r="A72810">
        <v>253553</v>
      </c>
      <c r="B72810" t="s">
        <v>199537</v>
      </c>
      <c r="D72810" t="s">
        <v>199538</v>
      </c>
    </row>
    <row r="72811" spans="1:5" x14ac:dyDescent="0.25">
      <c r="A72811">
        <v>253556</v>
      </c>
      <c r="B72811" t="s">
        <v>199539</v>
      </c>
      <c r="D72811" t="s">
        <v>199540</v>
      </c>
      <c r="E72811" t="s">
        <v>199541</v>
      </c>
    </row>
    <row r="72812" spans="1:5" x14ac:dyDescent="0.25">
      <c r="A72812">
        <v>253557</v>
      </c>
      <c r="B72812" t="s">
        <v>199542</v>
      </c>
      <c r="C72812" t="s">
        <v>176836</v>
      </c>
      <c r="D72812" t="s">
        <v>199543</v>
      </c>
      <c r="E72812" t="s">
        <v>199544</v>
      </c>
    </row>
    <row r="72813" spans="1:5" x14ac:dyDescent="0.25">
      <c r="A72813">
        <v>253559</v>
      </c>
      <c r="B72813" t="s">
        <v>199545</v>
      </c>
      <c r="D72813" t="s">
        <v>199546</v>
      </c>
    </row>
    <row r="72814" spans="1:5" x14ac:dyDescent="0.25">
      <c r="A72814">
        <v>253560</v>
      </c>
      <c r="B72814" t="s">
        <v>199547</v>
      </c>
      <c r="D72814" t="s">
        <v>199548</v>
      </c>
    </row>
    <row r="72815" spans="1:5" x14ac:dyDescent="0.25">
      <c r="A72815">
        <v>253562</v>
      </c>
      <c r="B72815" t="s">
        <v>199549</v>
      </c>
      <c r="D72815" t="s">
        <v>199550</v>
      </c>
    </row>
    <row r="72816" spans="1:5" x14ac:dyDescent="0.25">
      <c r="A72816">
        <v>253574</v>
      </c>
      <c r="B72816" t="s">
        <v>199551</v>
      </c>
      <c r="C72816" t="s">
        <v>199552</v>
      </c>
      <c r="D72816" t="s">
        <v>199553</v>
      </c>
    </row>
    <row r="72817" spans="1:5" x14ac:dyDescent="0.25">
      <c r="A72817">
        <v>253582</v>
      </c>
      <c r="B72817" t="s">
        <v>199554</v>
      </c>
      <c r="D72817" t="s">
        <v>199555</v>
      </c>
    </row>
    <row r="72818" spans="1:5" x14ac:dyDescent="0.25">
      <c r="A72818">
        <v>253586</v>
      </c>
      <c r="B72818" t="s">
        <v>199556</v>
      </c>
      <c r="D72818" t="s">
        <v>199557</v>
      </c>
    </row>
    <row r="72819" spans="1:5" x14ac:dyDescent="0.25">
      <c r="A72819">
        <v>253592</v>
      </c>
      <c r="B72819" t="s">
        <v>199558</v>
      </c>
      <c r="D72819" t="s">
        <v>199559</v>
      </c>
    </row>
    <row r="72820" spans="1:5" x14ac:dyDescent="0.25">
      <c r="A72820">
        <v>253593</v>
      </c>
      <c r="B72820" t="s">
        <v>199560</v>
      </c>
      <c r="C72820" t="s">
        <v>199561</v>
      </c>
      <c r="D72820" t="s">
        <v>199562</v>
      </c>
    </row>
    <row r="72821" spans="1:5" x14ac:dyDescent="0.25">
      <c r="A72821">
        <v>253597</v>
      </c>
      <c r="B72821" t="s">
        <v>199563</v>
      </c>
      <c r="D72821" t="s">
        <v>199564</v>
      </c>
    </row>
    <row r="72822" spans="1:5" x14ac:dyDescent="0.25">
      <c r="A72822">
        <v>253605</v>
      </c>
      <c r="B72822" t="s">
        <v>199565</v>
      </c>
      <c r="C72822" t="s">
        <v>199566</v>
      </c>
      <c r="D72822" t="s">
        <v>199567</v>
      </c>
    </row>
    <row r="72823" spans="1:5" x14ac:dyDescent="0.25">
      <c r="A72823">
        <v>253609</v>
      </c>
      <c r="B72823" t="s">
        <v>199568</v>
      </c>
      <c r="C72823" t="s">
        <v>199569</v>
      </c>
      <c r="D72823" t="s">
        <v>199570</v>
      </c>
    </row>
    <row r="72824" spans="1:5" x14ac:dyDescent="0.25">
      <c r="A72824">
        <v>253611</v>
      </c>
      <c r="B72824" t="s">
        <v>199571</v>
      </c>
      <c r="D72824" t="s">
        <v>199572</v>
      </c>
    </row>
    <row r="72825" spans="1:5" x14ac:dyDescent="0.25">
      <c r="A72825">
        <v>253615</v>
      </c>
      <c r="B72825" t="s">
        <v>199573</v>
      </c>
      <c r="D72825" t="s">
        <v>199574</v>
      </c>
    </row>
    <row r="72826" spans="1:5" x14ac:dyDescent="0.25">
      <c r="A72826">
        <v>253617</v>
      </c>
      <c r="B72826" t="s">
        <v>199575</v>
      </c>
      <c r="C72826" t="s">
        <v>199576</v>
      </c>
      <c r="D72826" t="s">
        <v>199577</v>
      </c>
      <c r="E72826" t="s">
        <v>199578</v>
      </c>
    </row>
    <row r="72827" spans="1:5" x14ac:dyDescent="0.25">
      <c r="A72827">
        <v>253622</v>
      </c>
      <c r="B72827" t="s">
        <v>199579</v>
      </c>
      <c r="C72827" t="s">
        <v>199580</v>
      </c>
      <c r="D72827" t="s">
        <v>199581</v>
      </c>
      <c r="E72827" t="s">
        <v>199582</v>
      </c>
    </row>
    <row r="72828" spans="1:5" x14ac:dyDescent="0.25">
      <c r="A72828">
        <v>253635</v>
      </c>
      <c r="B72828" t="s">
        <v>199583</v>
      </c>
      <c r="D72828" t="s">
        <v>199584</v>
      </c>
    </row>
    <row r="72829" spans="1:5" x14ac:dyDescent="0.25">
      <c r="A72829">
        <v>253637</v>
      </c>
      <c r="B72829" t="s">
        <v>199585</v>
      </c>
      <c r="D72829" t="s">
        <v>199586</v>
      </c>
    </row>
    <row r="72830" spans="1:5" x14ac:dyDescent="0.25">
      <c r="A72830">
        <v>253651</v>
      </c>
      <c r="B72830" t="s">
        <v>199587</v>
      </c>
      <c r="D72830" t="s">
        <v>199588</v>
      </c>
      <c r="E72830" t="s">
        <v>199589</v>
      </c>
    </row>
    <row r="72831" spans="1:5" x14ac:dyDescent="0.25">
      <c r="A72831">
        <v>253658</v>
      </c>
      <c r="B72831" t="s">
        <v>199590</v>
      </c>
      <c r="C72831" t="s">
        <v>174171</v>
      </c>
      <c r="D72831" t="s">
        <v>199591</v>
      </c>
      <c r="E72831" t="s">
        <v>10</v>
      </c>
    </row>
    <row r="72832" spans="1:5" x14ac:dyDescent="0.25">
      <c r="A72832">
        <v>253668</v>
      </c>
      <c r="B72832" t="s">
        <v>199592</v>
      </c>
      <c r="C72832" t="s">
        <v>199593</v>
      </c>
      <c r="D72832" t="s">
        <v>199594</v>
      </c>
    </row>
    <row r="72833" spans="1:5" x14ac:dyDescent="0.25">
      <c r="A72833">
        <v>253670</v>
      </c>
      <c r="B72833" t="s">
        <v>199595</v>
      </c>
      <c r="D72833" t="s">
        <v>199596</v>
      </c>
    </row>
    <row r="72834" spans="1:5" x14ac:dyDescent="0.25">
      <c r="A72834">
        <v>253672</v>
      </c>
      <c r="B72834" t="s">
        <v>199597</v>
      </c>
      <c r="D72834" t="s">
        <v>199598</v>
      </c>
    </row>
    <row r="72835" spans="1:5" x14ac:dyDescent="0.25">
      <c r="A72835">
        <v>253680</v>
      </c>
      <c r="B72835" t="s">
        <v>199599</v>
      </c>
      <c r="D72835" t="s">
        <v>199600</v>
      </c>
    </row>
    <row r="72836" spans="1:5" x14ac:dyDescent="0.25">
      <c r="A72836">
        <v>253681</v>
      </c>
      <c r="B72836" t="s">
        <v>199601</v>
      </c>
      <c r="D72836" t="s">
        <v>199602</v>
      </c>
    </row>
    <row r="72837" spans="1:5" x14ac:dyDescent="0.25">
      <c r="A72837">
        <v>253690</v>
      </c>
      <c r="B72837" t="s">
        <v>199603</v>
      </c>
      <c r="D72837" t="s">
        <v>199604</v>
      </c>
      <c r="E72837" t="s">
        <v>199605</v>
      </c>
    </row>
    <row r="72838" spans="1:5" x14ac:dyDescent="0.25">
      <c r="A72838">
        <v>253697</v>
      </c>
      <c r="B72838" t="s">
        <v>199606</v>
      </c>
      <c r="D72838" t="s">
        <v>199607</v>
      </c>
      <c r="E72838" t="s">
        <v>199608</v>
      </c>
    </row>
    <row r="72839" spans="1:5" x14ac:dyDescent="0.25">
      <c r="A72839">
        <v>253700</v>
      </c>
      <c r="B72839" t="s">
        <v>199609</v>
      </c>
      <c r="D72839" t="s">
        <v>199610</v>
      </c>
    </row>
    <row r="72840" spans="1:5" x14ac:dyDescent="0.25">
      <c r="A72840">
        <v>253705</v>
      </c>
      <c r="B72840" t="s">
        <v>199611</v>
      </c>
      <c r="D72840" t="s">
        <v>199612</v>
      </c>
      <c r="E72840" t="s">
        <v>199613</v>
      </c>
    </row>
    <row r="72841" spans="1:5" x14ac:dyDescent="0.25">
      <c r="A72841">
        <v>253709</v>
      </c>
      <c r="B72841" t="s">
        <v>199614</v>
      </c>
      <c r="D72841" t="s">
        <v>199615</v>
      </c>
      <c r="E72841" t="s">
        <v>199616</v>
      </c>
    </row>
    <row r="72842" spans="1:5" x14ac:dyDescent="0.25">
      <c r="A72842">
        <v>253717</v>
      </c>
      <c r="B72842" t="s">
        <v>199617</v>
      </c>
      <c r="D72842" t="s">
        <v>199618</v>
      </c>
      <c r="E72842" t="s">
        <v>10</v>
      </c>
    </row>
    <row r="72843" spans="1:5" x14ac:dyDescent="0.25">
      <c r="A72843">
        <v>253723</v>
      </c>
      <c r="B72843" t="s">
        <v>199619</v>
      </c>
      <c r="D72843" t="s">
        <v>199620</v>
      </c>
    </row>
    <row r="72844" spans="1:5" x14ac:dyDescent="0.25">
      <c r="A72844">
        <v>253725</v>
      </c>
      <c r="B72844" t="s">
        <v>199621</v>
      </c>
      <c r="D72844" t="s">
        <v>199622</v>
      </c>
      <c r="E72844" t="s">
        <v>199623</v>
      </c>
    </row>
    <row r="72845" spans="1:5" x14ac:dyDescent="0.25">
      <c r="A72845">
        <v>253728</v>
      </c>
      <c r="B72845" t="s">
        <v>199624</v>
      </c>
      <c r="D72845" t="s">
        <v>199625</v>
      </c>
    </row>
    <row r="72846" spans="1:5" x14ac:dyDescent="0.25">
      <c r="A72846">
        <v>253741</v>
      </c>
      <c r="B72846" t="s">
        <v>199626</v>
      </c>
      <c r="C72846" t="s">
        <v>47341</v>
      </c>
      <c r="D72846" t="s">
        <v>199627</v>
      </c>
      <c r="E72846" t="s">
        <v>47343</v>
      </c>
    </row>
    <row r="72847" spans="1:5" x14ac:dyDescent="0.25">
      <c r="A72847">
        <v>253742</v>
      </c>
      <c r="B72847" t="s">
        <v>199628</v>
      </c>
      <c r="D72847" t="s">
        <v>199629</v>
      </c>
      <c r="E72847" t="s">
        <v>199630</v>
      </c>
    </row>
    <row r="72848" spans="1:5" x14ac:dyDescent="0.25">
      <c r="A72848">
        <v>253745</v>
      </c>
      <c r="B72848" t="s">
        <v>199631</v>
      </c>
      <c r="C72848" t="s">
        <v>199632</v>
      </c>
      <c r="D72848" t="s">
        <v>199633</v>
      </c>
      <c r="E72848" t="s">
        <v>199634</v>
      </c>
    </row>
    <row r="72849" spans="1:5" x14ac:dyDescent="0.25">
      <c r="A72849">
        <v>253750</v>
      </c>
      <c r="B72849" t="s">
        <v>199635</v>
      </c>
      <c r="C72849" t="s">
        <v>199636</v>
      </c>
      <c r="D72849" t="s">
        <v>199637</v>
      </c>
    </row>
    <row r="72850" spans="1:5" x14ac:dyDescent="0.25">
      <c r="A72850">
        <v>253759</v>
      </c>
      <c r="B72850" t="s">
        <v>199638</v>
      </c>
      <c r="C72850" t="s">
        <v>199639</v>
      </c>
      <c r="D72850" t="s">
        <v>199640</v>
      </c>
      <c r="E72850" t="s">
        <v>199641</v>
      </c>
    </row>
    <row r="72851" spans="1:5" x14ac:dyDescent="0.25">
      <c r="A72851">
        <v>253777</v>
      </c>
      <c r="B72851" t="s">
        <v>199642</v>
      </c>
      <c r="D72851" t="s">
        <v>199643</v>
      </c>
    </row>
    <row r="72852" spans="1:5" x14ac:dyDescent="0.25">
      <c r="A72852">
        <v>253787</v>
      </c>
      <c r="B72852" t="s">
        <v>199644</v>
      </c>
      <c r="D72852" t="s">
        <v>199645</v>
      </c>
      <c r="E72852" t="s">
        <v>10</v>
      </c>
    </row>
    <row r="72853" spans="1:5" x14ac:dyDescent="0.25">
      <c r="A72853">
        <v>253788</v>
      </c>
      <c r="B72853" t="s">
        <v>199646</v>
      </c>
      <c r="D72853" t="s">
        <v>199647</v>
      </c>
      <c r="E72853" t="s">
        <v>35529</v>
      </c>
    </row>
    <row r="72854" spans="1:5" x14ac:dyDescent="0.25">
      <c r="A72854">
        <v>253789</v>
      </c>
      <c r="B72854" t="s">
        <v>199648</v>
      </c>
      <c r="D72854" t="s">
        <v>199649</v>
      </c>
    </row>
    <row r="72855" spans="1:5" x14ac:dyDescent="0.25">
      <c r="A72855">
        <v>253797</v>
      </c>
      <c r="B72855" t="s">
        <v>199650</v>
      </c>
      <c r="D72855" t="s">
        <v>199651</v>
      </c>
      <c r="E72855" t="s">
        <v>10</v>
      </c>
    </row>
    <row r="72856" spans="1:5" x14ac:dyDescent="0.25">
      <c r="A72856">
        <v>253807</v>
      </c>
      <c r="B72856" t="s">
        <v>199652</v>
      </c>
      <c r="C72856" t="s">
        <v>29863</v>
      </c>
      <c r="D72856" t="s">
        <v>199653</v>
      </c>
    </row>
    <row r="72857" spans="1:5" x14ac:dyDescent="0.25">
      <c r="A72857">
        <v>253818</v>
      </c>
      <c r="B72857" t="s">
        <v>199654</v>
      </c>
      <c r="D72857" t="s">
        <v>199655</v>
      </c>
    </row>
    <row r="72858" spans="1:5" x14ac:dyDescent="0.25">
      <c r="A72858">
        <v>253820</v>
      </c>
      <c r="B72858" t="s">
        <v>199656</v>
      </c>
      <c r="D72858" t="s">
        <v>199657</v>
      </c>
      <c r="E72858" t="s">
        <v>10</v>
      </c>
    </row>
    <row r="72859" spans="1:5" x14ac:dyDescent="0.25">
      <c r="A72859">
        <v>253822</v>
      </c>
      <c r="B72859" t="s">
        <v>199658</v>
      </c>
      <c r="D72859" t="s">
        <v>199659</v>
      </c>
    </row>
    <row r="72860" spans="1:5" x14ac:dyDescent="0.25">
      <c r="A72860">
        <v>253830</v>
      </c>
      <c r="B72860" t="s">
        <v>199660</v>
      </c>
      <c r="D72860" t="s">
        <v>199661</v>
      </c>
      <c r="E72860" t="s">
        <v>199662</v>
      </c>
    </row>
    <row r="72861" spans="1:5" x14ac:dyDescent="0.25">
      <c r="A72861">
        <v>253831</v>
      </c>
      <c r="B72861" t="s">
        <v>199663</v>
      </c>
      <c r="D72861" t="s">
        <v>199664</v>
      </c>
    </row>
    <row r="72862" spans="1:5" x14ac:dyDescent="0.25">
      <c r="A72862">
        <v>253836</v>
      </c>
      <c r="B72862" t="s">
        <v>199665</v>
      </c>
      <c r="D72862" t="s">
        <v>199666</v>
      </c>
      <c r="E72862" t="s">
        <v>199667</v>
      </c>
    </row>
    <row r="72863" spans="1:5" x14ac:dyDescent="0.25">
      <c r="A72863">
        <v>253847</v>
      </c>
      <c r="B72863" t="s">
        <v>199668</v>
      </c>
      <c r="C72863" t="s">
        <v>199669</v>
      </c>
      <c r="D72863" t="s">
        <v>199670</v>
      </c>
      <c r="E72863" t="s">
        <v>10</v>
      </c>
    </row>
    <row r="72864" spans="1:5" x14ac:dyDescent="0.25">
      <c r="A72864">
        <v>253855</v>
      </c>
      <c r="B72864" t="s">
        <v>199671</v>
      </c>
      <c r="C72864" t="s">
        <v>199672</v>
      </c>
      <c r="D72864" t="s">
        <v>199673</v>
      </c>
      <c r="E72864" t="s">
        <v>199674</v>
      </c>
    </row>
    <row r="72865" spans="1:5" x14ac:dyDescent="0.25">
      <c r="A72865">
        <v>253860</v>
      </c>
      <c r="B72865" t="s">
        <v>199675</v>
      </c>
      <c r="C72865" t="s">
        <v>199676</v>
      </c>
      <c r="D72865" t="s">
        <v>199677</v>
      </c>
      <c r="E72865" t="s">
        <v>199678</v>
      </c>
    </row>
    <row r="72866" spans="1:5" x14ac:dyDescent="0.25">
      <c r="A72866">
        <v>253877</v>
      </c>
      <c r="B72866" t="s">
        <v>199679</v>
      </c>
      <c r="C72866" t="s">
        <v>164640</v>
      </c>
      <c r="D72866" t="s">
        <v>199680</v>
      </c>
    </row>
    <row r="72867" spans="1:5" x14ac:dyDescent="0.25">
      <c r="A72867">
        <v>253879</v>
      </c>
      <c r="B72867" t="s">
        <v>199681</v>
      </c>
      <c r="C72867" t="s">
        <v>199682</v>
      </c>
      <c r="D72867" t="s">
        <v>199683</v>
      </c>
    </row>
    <row r="72868" spans="1:5" x14ac:dyDescent="0.25">
      <c r="A72868">
        <v>253885</v>
      </c>
      <c r="B72868" t="s">
        <v>199684</v>
      </c>
      <c r="C72868" t="s">
        <v>99916</v>
      </c>
      <c r="D72868" t="s">
        <v>199685</v>
      </c>
      <c r="E72868" t="s">
        <v>199686</v>
      </c>
    </row>
    <row r="72869" spans="1:5" x14ac:dyDescent="0.25">
      <c r="A72869">
        <v>253887</v>
      </c>
      <c r="B72869" t="s">
        <v>199687</v>
      </c>
      <c r="D72869" t="s">
        <v>199688</v>
      </c>
      <c r="E72869" t="s">
        <v>10</v>
      </c>
    </row>
    <row r="72870" spans="1:5" x14ac:dyDescent="0.25">
      <c r="A72870">
        <v>253889</v>
      </c>
      <c r="B72870" t="s">
        <v>199689</v>
      </c>
      <c r="C72870" t="s">
        <v>199690</v>
      </c>
      <c r="D72870" t="s">
        <v>199691</v>
      </c>
      <c r="E72870" t="s">
        <v>199692</v>
      </c>
    </row>
    <row r="72871" spans="1:5" x14ac:dyDescent="0.25">
      <c r="A72871">
        <v>253892</v>
      </c>
      <c r="B72871" t="s">
        <v>199693</v>
      </c>
      <c r="C72871" t="s">
        <v>52245</v>
      </c>
      <c r="D72871" t="s">
        <v>199694</v>
      </c>
      <c r="E72871" t="s">
        <v>199695</v>
      </c>
    </row>
    <row r="72872" spans="1:5" x14ac:dyDescent="0.25">
      <c r="A72872">
        <v>253893</v>
      </c>
      <c r="B72872" t="s">
        <v>199696</v>
      </c>
      <c r="C72872" t="s">
        <v>199697</v>
      </c>
      <c r="D72872" t="s">
        <v>199698</v>
      </c>
      <c r="E72872" t="s">
        <v>199699</v>
      </c>
    </row>
    <row r="72873" spans="1:5" x14ac:dyDescent="0.25">
      <c r="A72873">
        <v>253897</v>
      </c>
      <c r="B72873" t="s">
        <v>199700</v>
      </c>
      <c r="C72873" t="s">
        <v>199701</v>
      </c>
      <c r="D72873" t="s">
        <v>199702</v>
      </c>
      <c r="E72873" t="s">
        <v>199703</v>
      </c>
    </row>
    <row r="72874" spans="1:5" x14ac:dyDescent="0.25">
      <c r="A72874">
        <v>253914</v>
      </c>
      <c r="B72874" t="s">
        <v>199704</v>
      </c>
      <c r="D72874" t="s">
        <v>199705</v>
      </c>
    </row>
    <row r="72875" spans="1:5" x14ac:dyDescent="0.25">
      <c r="A72875">
        <v>253915</v>
      </c>
      <c r="B72875" t="s">
        <v>199706</v>
      </c>
      <c r="D72875" t="s">
        <v>199707</v>
      </c>
    </row>
    <row r="72876" spans="1:5" x14ac:dyDescent="0.25">
      <c r="A72876">
        <v>253929</v>
      </c>
      <c r="B72876" t="s">
        <v>199708</v>
      </c>
      <c r="C72876" t="s">
        <v>199709</v>
      </c>
      <c r="D72876" t="s">
        <v>199710</v>
      </c>
      <c r="E72876" t="s">
        <v>199711</v>
      </c>
    </row>
    <row r="72877" spans="1:5" x14ac:dyDescent="0.25">
      <c r="A72877">
        <v>253935</v>
      </c>
      <c r="B72877" t="s">
        <v>199712</v>
      </c>
      <c r="D72877" t="s">
        <v>199713</v>
      </c>
    </row>
    <row r="72878" spans="1:5" x14ac:dyDescent="0.25">
      <c r="A72878">
        <v>253942</v>
      </c>
      <c r="B72878" t="s">
        <v>199714</v>
      </c>
      <c r="D72878" t="s">
        <v>199715</v>
      </c>
    </row>
    <row r="72879" spans="1:5" x14ac:dyDescent="0.25">
      <c r="A72879">
        <v>253946</v>
      </c>
      <c r="B72879" t="s">
        <v>199716</v>
      </c>
      <c r="D72879" t="s">
        <v>199717</v>
      </c>
      <c r="E72879" t="s">
        <v>199718</v>
      </c>
    </row>
    <row r="72880" spans="1:5" x14ac:dyDescent="0.25">
      <c r="A72880">
        <v>253947</v>
      </c>
      <c r="B72880" t="s">
        <v>199719</v>
      </c>
      <c r="D72880" t="s">
        <v>199720</v>
      </c>
    </row>
    <row r="72881" spans="1:5" x14ac:dyDescent="0.25">
      <c r="A72881">
        <v>253949</v>
      </c>
      <c r="B72881" t="s">
        <v>199721</v>
      </c>
      <c r="D72881" t="s">
        <v>199722</v>
      </c>
    </row>
    <row r="72882" spans="1:5" x14ac:dyDescent="0.25">
      <c r="A72882">
        <v>253950</v>
      </c>
      <c r="B72882" t="s">
        <v>199723</v>
      </c>
      <c r="D72882" t="s">
        <v>199724</v>
      </c>
    </row>
    <row r="72883" spans="1:5" x14ac:dyDescent="0.25">
      <c r="A72883">
        <v>253951</v>
      </c>
      <c r="B72883" t="s">
        <v>199725</v>
      </c>
      <c r="D72883" t="s">
        <v>199726</v>
      </c>
    </row>
    <row r="72884" spans="1:5" x14ac:dyDescent="0.25">
      <c r="A72884">
        <v>253956</v>
      </c>
      <c r="B72884" t="s">
        <v>199727</v>
      </c>
      <c r="D72884" t="s">
        <v>199728</v>
      </c>
    </row>
    <row r="72885" spans="1:5" x14ac:dyDescent="0.25">
      <c r="A72885">
        <v>253957</v>
      </c>
      <c r="B72885" t="s">
        <v>199729</v>
      </c>
      <c r="D72885" t="s">
        <v>199730</v>
      </c>
    </row>
    <row r="72886" spans="1:5" x14ac:dyDescent="0.25">
      <c r="A72886">
        <v>253981</v>
      </c>
      <c r="B72886" t="s">
        <v>199731</v>
      </c>
      <c r="C72886" t="s">
        <v>199732</v>
      </c>
      <c r="D72886" t="s">
        <v>199733</v>
      </c>
      <c r="E72886" t="s">
        <v>199734</v>
      </c>
    </row>
    <row r="72887" spans="1:5" x14ac:dyDescent="0.25">
      <c r="A72887">
        <v>254002</v>
      </c>
      <c r="B72887" t="s">
        <v>199735</v>
      </c>
      <c r="C72887" t="s">
        <v>30237</v>
      </c>
      <c r="D72887" t="s">
        <v>199736</v>
      </c>
      <c r="E72887" t="s">
        <v>199737</v>
      </c>
    </row>
    <row r="72888" spans="1:5" x14ac:dyDescent="0.25">
      <c r="A72888">
        <v>254007</v>
      </c>
      <c r="B72888" t="s">
        <v>199738</v>
      </c>
      <c r="D72888" t="s">
        <v>199739</v>
      </c>
      <c r="E72888" t="s">
        <v>199740</v>
      </c>
    </row>
    <row r="72889" spans="1:5" x14ac:dyDescent="0.25">
      <c r="A72889">
        <v>254014</v>
      </c>
      <c r="B72889" t="s">
        <v>199741</v>
      </c>
      <c r="D72889" t="s">
        <v>199742</v>
      </c>
    </row>
    <row r="72890" spans="1:5" x14ac:dyDescent="0.25">
      <c r="A72890">
        <v>254024</v>
      </c>
      <c r="B72890" t="s">
        <v>199743</v>
      </c>
      <c r="C72890" t="s">
        <v>199744</v>
      </c>
      <c r="D72890" t="s">
        <v>199745</v>
      </c>
      <c r="E72890" t="s">
        <v>199746</v>
      </c>
    </row>
    <row r="72891" spans="1:5" x14ac:dyDescent="0.25">
      <c r="A72891">
        <v>254028</v>
      </c>
      <c r="B72891" t="s">
        <v>199747</v>
      </c>
      <c r="C72891" t="s">
        <v>199748</v>
      </c>
      <c r="D72891" t="s">
        <v>199749</v>
      </c>
      <c r="E72891" t="s">
        <v>10</v>
      </c>
    </row>
    <row r="72892" spans="1:5" x14ac:dyDescent="0.25">
      <c r="A72892">
        <v>254029</v>
      </c>
      <c r="B72892" t="s">
        <v>199750</v>
      </c>
      <c r="C72892" t="s">
        <v>2740</v>
      </c>
      <c r="D72892" t="s">
        <v>199751</v>
      </c>
      <c r="E72892" t="s">
        <v>43338</v>
      </c>
    </row>
    <row r="72893" spans="1:5" x14ac:dyDescent="0.25">
      <c r="A72893">
        <v>254037</v>
      </c>
      <c r="B72893" t="s">
        <v>199752</v>
      </c>
      <c r="D72893" t="s">
        <v>199753</v>
      </c>
    </row>
    <row r="72894" spans="1:5" x14ac:dyDescent="0.25">
      <c r="A72894">
        <v>254041</v>
      </c>
      <c r="B72894" t="s">
        <v>199754</v>
      </c>
      <c r="D72894" t="s">
        <v>199755</v>
      </c>
    </row>
    <row r="72895" spans="1:5" x14ac:dyDescent="0.25">
      <c r="A72895">
        <v>254048</v>
      </c>
      <c r="B72895" t="s">
        <v>199756</v>
      </c>
      <c r="D72895" t="s">
        <v>199757</v>
      </c>
    </row>
    <row r="72896" spans="1:5" x14ac:dyDescent="0.25">
      <c r="A72896">
        <v>254060</v>
      </c>
      <c r="B72896" t="s">
        <v>199758</v>
      </c>
      <c r="D72896" t="s">
        <v>199759</v>
      </c>
    </row>
    <row r="72897" spans="1:5" x14ac:dyDescent="0.25">
      <c r="A72897">
        <v>254067</v>
      </c>
      <c r="B72897" t="s">
        <v>199760</v>
      </c>
      <c r="C72897" t="s">
        <v>199761</v>
      </c>
      <c r="D72897" t="s">
        <v>199762</v>
      </c>
      <c r="E72897" t="s">
        <v>199763</v>
      </c>
    </row>
    <row r="72898" spans="1:5" x14ac:dyDescent="0.25">
      <c r="A72898">
        <v>254069</v>
      </c>
      <c r="B72898" t="s">
        <v>199764</v>
      </c>
      <c r="D72898" t="s">
        <v>199765</v>
      </c>
    </row>
    <row r="72899" spans="1:5" x14ac:dyDescent="0.25">
      <c r="A72899">
        <v>254072</v>
      </c>
      <c r="B72899" t="s">
        <v>199766</v>
      </c>
      <c r="C72899" t="s">
        <v>57779</v>
      </c>
      <c r="D72899" t="s">
        <v>199767</v>
      </c>
      <c r="E72899" t="s">
        <v>10</v>
      </c>
    </row>
    <row r="72900" spans="1:5" x14ac:dyDescent="0.25">
      <c r="A72900">
        <v>254080</v>
      </c>
      <c r="B72900" t="s">
        <v>199768</v>
      </c>
      <c r="D72900" t="s">
        <v>199769</v>
      </c>
      <c r="E72900" t="s">
        <v>199770</v>
      </c>
    </row>
    <row r="72901" spans="1:5" x14ac:dyDescent="0.25">
      <c r="A72901">
        <v>254097</v>
      </c>
      <c r="B72901" t="s">
        <v>199771</v>
      </c>
      <c r="C72901" t="s">
        <v>199772</v>
      </c>
      <c r="D72901" t="s">
        <v>199773</v>
      </c>
    </row>
    <row r="72902" spans="1:5" x14ac:dyDescent="0.25">
      <c r="A72902">
        <v>254098</v>
      </c>
      <c r="B72902" t="s">
        <v>199774</v>
      </c>
      <c r="D72902" t="s">
        <v>199775</v>
      </c>
    </row>
    <row r="72903" spans="1:5" x14ac:dyDescent="0.25">
      <c r="A72903">
        <v>254103</v>
      </c>
      <c r="B72903" t="s">
        <v>199776</v>
      </c>
      <c r="C72903" t="s">
        <v>199777</v>
      </c>
      <c r="D72903" t="s">
        <v>199778</v>
      </c>
    </row>
    <row r="72904" spans="1:5" x14ac:dyDescent="0.25">
      <c r="A72904">
        <v>254120</v>
      </c>
      <c r="B72904" t="s">
        <v>199779</v>
      </c>
      <c r="C72904" t="s">
        <v>27548</v>
      </c>
      <c r="D72904" t="s">
        <v>199780</v>
      </c>
      <c r="E72904" t="s">
        <v>172482</v>
      </c>
    </row>
    <row r="72905" spans="1:5" x14ac:dyDescent="0.25">
      <c r="A72905">
        <v>254121</v>
      </c>
      <c r="B72905" t="s">
        <v>199781</v>
      </c>
      <c r="C72905" t="s">
        <v>199782</v>
      </c>
      <c r="D72905" t="s">
        <v>199783</v>
      </c>
      <c r="E72905" t="s">
        <v>199784</v>
      </c>
    </row>
    <row r="72906" spans="1:5" x14ac:dyDescent="0.25">
      <c r="A72906">
        <v>254125</v>
      </c>
      <c r="B72906" t="s">
        <v>199785</v>
      </c>
      <c r="D72906" t="s">
        <v>199786</v>
      </c>
    </row>
    <row r="72907" spans="1:5" x14ac:dyDescent="0.25">
      <c r="A72907">
        <v>254128</v>
      </c>
      <c r="B72907" t="s">
        <v>199787</v>
      </c>
      <c r="C72907" t="s">
        <v>86012</v>
      </c>
      <c r="D72907" t="s">
        <v>199788</v>
      </c>
      <c r="E72907" t="s">
        <v>199789</v>
      </c>
    </row>
    <row r="72908" spans="1:5" x14ac:dyDescent="0.25">
      <c r="A72908">
        <v>254131</v>
      </c>
      <c r="B72908" t="s">
        <v>199790</v>
      </c>
      <c r="C72908" t="s">
        <v>199791</v>
      </c>
      <c r="D72908" t="s">
        <v>199792</v>
      </c>
      <c r="E72908" t="s">
        <v>199793</v>
      </c>
    </row>
    <row r="72909" spans="1:5" x14ac:dyDescent="0.25">
      <c r="A72909">
        <v>254136</v>
      </c>
      <c r="B72909" t="s">
        <v>199794</v>
      </c>
      <c r="D72909" t="s">
        <v>199795</v>
      </c>
    </row>
    <row r="72910" spans="1:5" x14ac:dyDescent="0.25">
      <c r="A72910">
        <v>254141</v>
      </c>
      <c r="B72910" t="s">
        <v>199796</v>
      </c>
      <c r="D72910" t="s">
        <v>199797</v>
      </c>
      <c r="E72910" t="s">
        <v>199798</v>
      </c>
    </row>
    <row r="72911" spans="1:5" x14ac:dyDescent="0.25">
      <c r="A72911">
        <v>254142</v>
      </c>
      <c r="B72911" t="s">
        <v>199799</v>
      </c>
      <c r="D72911" t="s">
        <v>199800</v>
      </c>
      <c r="E72911" t="s">
        <v>199801</v>
      </c>
    </row>
    <row r="72912" spans="1:5" x14ac:dyDescent="0.25">
      <c r="A72912">
        <v>254146</v>
      </c>
      <c r="B72912" t="s">
        <v>199802</v>
      </c>
      <c r="C72912" t="s">
        <v>165883</v>
      </c>
      <c r="D72912" t="s">
        <v>199803</v>
      </c>
      <c r="E72912" t="s">
        <v>199804</v>
      </c>
    </row>
    <row r="72913" spans="1:5" x14ac:dyDescent="0.25">
      <c r="A72913">
        <v>254149</v>
      </c>
      <c r="B72913" t="s">
        <v>199805</v>
      </c>
      <c r="D72913" t="s">
        <v>199806</v>
      </c>
      <c r="E72913" t="s">
        <v>199807</v>
      </c>
    </row>
    <row r="72914" spans="1:5" x14ac:dyDescent="0.25">
      <c r="A72914">
        <v>254153</v>
      </c>
      <c r="B72914" t="s">
        <v>199808</v>
      </c>
      <c r="C72914" t="s">
        <v>199809</v>
      </c>
      <c r="D72914" t="s">
        <v>199810</v>
      </c>
      <c r="E72914" t="s">
        <v>199811</v>
      </c>
    </row>
    <row r="72915" spans="1:5" x14ac:dyDescent="0.25">
      <c r="A72915">
        <v>254155</v>
      </c>
      <c r="B72915" t="s">
        <v>199812</v>
      </c>
      <c r="D72915" t="s">
        <v>199813</v>
      </c>
      <c r="E72915" t="s">
        <v>10</v>
      </c>
    </row>
    <row r="72916" spans="1:5" x14ac:dyDescent="0.25">
      <c r="A72916">
        <v>254160</v>
      </c>
      <c r="B72916" t="s">
        <v>199814</v>
      </c>
      <c r="C72916" t="s">
        <v>199815</v>
      </c>
      <c r="D72916" t="s">
        <v>199816</v>
      </c>
    </row>
    <row r="72917" spans="1:5" x14ac:dyDescent="0.25">
      <c r="A72917">
        <v>254165</v>
      </c>
      <c r="B72917" t="s">
        <v>199817</v>
      </c>
      <c r="C72917" t="s">
        <v>199818</v>
      </c>
      <c r="D72917" t="s">
        <v>199819</v>
      </c>
    </row>
    <row r="72918" spans="1:5" x14ac:dyDescent="0.25">
      <c r="A72918">
        <v>254166</v>
      </c>
      <c r="B72918" t="s">
        <v>199820</v>
      </c>
      <c r="D72918" t="s">
        <v>199821</v>
      </c>
    </row>
    <row r="72919" spans="1:5" x14ac:dyDescent="0.25">
      <c r="A72919">
        <v>254167</v>
      </c>
      <c r="B72919" t="s">
        <v>199822</v>
      </c>
      <c r="D72919" t="s">
        <v>199823</v>
      </c>
    </row>
    <row r="72920" spans="1:5" x14ac:dyDescent="0.25">
      <c r="A72920">
        <v>254169</v>
      </c>
      <c r="B72920" t="s">
        <v>199824</v>
      </c>
      <c r="C72920" t="s">
        <v>3450</v>
      </c>
      <c r="D72920" t="s">
        <v>199825</v>
      </c>
    </row>
    <row r="72921" spans="1:5" x14ac:dyDescent="0.25">
      <c r="A72921">
        <v>254173</v>
      </c>
      <c r="B72921" t="s">
        <v>199826</v>
      </c>
      <c r="D72921" t="s">
        <v>199827</v>
      </c>
      <c r="E72921" t="s">
        <v>199828</v>
      </c>
    </row>
    <row r="72922" spans="1:5" x14ac:dyDescent="0.25">
      <c r="A72922">
        <v>254175</v>
      </c>
      <c r="B72922" t="s">
        <v>199829</v>
      </c>
      <c r="D72922" t="s">
        <v>199830</v>
      </c>
      <c r="E72922" t="s">
        <v>199831</v>
      </c>
    </row>
    <row r="72923" spans="1:5" x14ac:dyDescent="0.25">
      <c r="A72923">
        <v>254188</v>
      </c>
      <c r="B72923" t="s">
        <v>199832</v>
      </c>
      <c r="D72923" t="s">
        <v>199833</v>
      </c>
      <c r="E72923" t="s">
        <v>34620</v>
      </c>
    </row>
    <row r="72924" spans="1:5" x14ac:dyDescent="0.25">
      <c r="A72924">
        <v>254190</v>
      </c>
      <c r="B72924" t="s">
        <v>199834</v>
      </c>
      <c r="D72924" t="s">
        <v>199835</v>
      </c>
      <c r="E72924" t="s">
        <v>199836</v>
      </c>
    </row>
    <row r="72925" spans="1:5" x14ac:dyDescent="0.25">
      <c r="A72925">
        <v>254193</v>
      </c>
      <c r="B72925" t="s">
        <v>199837</v>
      </c>
      <c r="C72925" t="s">
        <v>186662</v>
      </c>
      <c r="D72925" t="s">
        <v>199838</v>
      </c>
      <c r="E72925" t="s">
        <v>199839</v>
      </c>
    </row>
    <row r="72926" spans="1:5" x14ac:dyDescent="0.25">
      <c r="A72926">
        <v>254197</v>
      </c>
      <c r="B72926" t="s">
        <v>199840</v>
      </c>
      <c r="D72926" t="s">
        <v>199841</v>
      </c>
      <c r="E72926" t="s">
        <v>199842</v>
      </c>
    </row>
    <row r="72927" spans="1:5" x14ac:dyDescent="0.25">
      <c r="A72927">
        <v>254198</v>
      </c>
      <c r="B72927" t="s">
        <v>199843</v>
      </c>
      <c r="D72927" t="s">
        <v>199844</v>
      </c>
    </row>
    <row r="72928" spans="1:5" x14ac:dyDescent="0.25">
      <c r="A72928">
        <v>254210</v>
      </c>
      <c r="B72928" t="s">
        <v>199845</v>
      </c>
      <c r="D72928" t="s">
        <v>199846</v>
      </c>
    </row>
    <row r="72929" spans="1:5" x14ac:dyDescent="0.25">
      <c r="A72929">
        <v>254215</v>
      </c>
      <c r="B72929" t="s">
        <v>199847</v>
      </c>
      <c r="C72929" t="s">
        <v>199848</v>
      </c>
      <c r="D72929" t="s">
        <v>199849</v>
      </c>
      <c r="E72929" t="s">
        <v>199850</v>
      </c>
    </row>
    <row r="72930" spans="1:5" x14ac:dyDescent="0.25">
      <c r="A72930">
        <v>254233</v>
      </c>
      <c r="B72930" t="s">
        <v>199851</v>
      </c>
      <c r="C72930" t="s">
        <v>147618</v>
      </c>
      <c r="D72930" t="s">
        <v>199852</v>
      </c>
      <c r="E72930" t="s">
        <v>199853</v>
      </c>
    </row>
    <row r="72931" spans="1:5" x14ac:dyDescent="0.25">
      <c r="A72931">
        <v>254240</v>
      </c>
      <c r="B72931" t="s">
        <v>199854</v>
      </c>
      <c r="C72931" t="s">
        <v>199855</v>
      </c>
      <c r="D72931" t="s">
        <v>199856</v>
      </c>
      <c r="E72931" t="s">
        <v>199857</v>
      </c>
    </row>
    <row r="72932" spans="1:5" x14ac:dyDescent="0.25">
      <c r="A72932">
        <v>254243</v>
      </c>
      <c r="B72932" t="s">
        <v>199858</v>
      </c>
      <c r="C72932" t="s">
        <v>199859</v>
      </c>
      <c r="D72932" t="s">
        <v>199860</v>
      </c>
      <c r="E72932" t="s">
        <v>199861</v>
      </c>
    </row>
    <row r="72933" spans="1:5" x14ac:dyDescent="0.25">
      <c r="A72933">
        <v>254250</v>
      </c>
      <c r="B72933" t="s">
        <v>199862</v>
      </c>
      <c r="C72933" t="s">
        <v>199863</v>
      </c>
      <c r="D72933" t="s">
        <v>199864</v>
      </c>
      <c r="E72933" t="s">
        <v>199865</v>
      </c>
    </row>
    <row r="72934" spans="1:5" x14ac:dyDescent="0.25">
      <c r="A72934">
        <v>254253</v>
      </c>
      <c r="B72934" t="s">
        <v>199866</v>
      </c>
      <c r="D72934" t="s">
        <v>199867</v>
      </c>
    </row>
    <row r="72935" spans="1:5" x14ac:dyDescent="0.25">
      <c r="A72935">
        <v>254254</v>
      </c>
      <c r="B72935" t="s">
        <v>199868</v>
      </c>
      <c r="D72935" t="s">
        <v>199869</v>
      </c>
    </row>
    <row r="72936" spans="1:5" x14ac:dyDescent="0.25">
      <c r="A72936">
        <v>254255</v>
      </c>
      <c r="B72936" t="s">
        <v>199870</v>
      </c>
      <c r="D72936" t="s">
        <v>199871</v>
      </c>
    </row>
    <row r="72937" spans="1:5" x14ac:dyDescent="0.25">
      <c r="A72937">
        <v>254263</v>
      </c>
      <c r="B72937" t="s">
        <v>199872</v>
      </c>
      <c r="C72937" t="s">
        <v>199873</v>
      </c>
      <c r="D72937" t="s">
        <v>199874</v>
      </c>
      <c r="E72937" t="s">
        <v>199875</v>
      </c>
    </row>
    <row r="72938" spans="1:5" x14ac:dyDescent="0.25">
      <c r="A72938">
        <v>254265</v>
      </c>
      <c r="B72938" t="s">
        <v>199876</v>
      </c>
      <c r="D72938" t="s">
        <v>199877</v>
      </c>
    </row>
    <row r="72939" spans="1:5" x14ac:dyDescent="0.25">
      <c r="A72939">
        <v>254270</v>
      </c>
      <c r="B72939" t="s">
        <v>199878</v>
      </c>
      <c r="D72939" t="s">
        <v>199879</v>
      </c>
    </row>
    <row r="72940" spans="1:5" x14ac:dyDescent="0.25">
      <c r="A72940">
        <v>254277</v>
      </c>
      <c r="B72940" t="s">
        <v>199880</v>
      </c>
      <c r="D72940" t="s">
        <v>199881</v>
      </c>
    </row>
    <row r="72941" spans="1:5" x14ac:dyDescent="0.25">
      <c r="A72941">
        <v>254278</v>
      </c>
      <c r="B72941" t="s">
        <v>199882</v>
      </c>
      <c r="D72941" t="s">
        <v>199883</v>
      </c>
    </row>
    <row r="72942" spans="1:5" x14ac:dyDescent="0.25">
      <c r="A72942">
        <v>254283</v>
      </c>
      <c r="B72942" t="s">
        <v>199884</v>
      </c>
      <c r="D72942" t="s">
        <v>199885</v>
      </c>
    </row>
    <row r="72943" spans="1:5" x14ac:dyDescent="0.25">
      <c r="A72943">
        <v>254289</v>
      </c>
      <c r="B72943" t="s">
        <v>199886</v>
      </c>
      <c r="C72943" t="s">
        <v>199887</v>
      </c>
      <c r="D72943" t="s">
        <v>199888</v>
      </c>
      <c r="E72943" t="s">
        <v>199889</v>
      </c>
    </row>
    <row r="72944" spans="1:5" x14ac:dyDescent="0.25">
      <c r="A72944">
        <v>254292</v>
      </c>
      <c r="B72944" t="s">
        <v>199890</v>
      </c>
      <c r="C72944" t="s">
        <v>199891</v>
      </c>
      <c r="D72944" t="s">
        <v>199892</v>
      </c>
      <c r="E72944" t="s">
        <v>199893</v>
      </c>
    </row>
    <row r="72945" spans="1:5" x14ac:dyDescent="0.25">
      <c r="A72945">
        <v>254301</v>
      </c>
      <c r="B72945" t="s">
        <v>199894</v>
      </c>
      <c r="D72945" t="s">
        <v>199895</v>
      </c>
    </row>
    <row r="72946" spans="1:5" x14ac:dyDescent="0.25">
      <c r="A72946">
        <v>254302</v>
      </c>
      <c r="B72946" t="s">
        <v>199896</v>
      </c>
      <c r="D72946" t="s">
        <v>199897</v>
      </c>
      <c r="E72946" t="s">
        <v>199898</v>
      </c>
    </row>
    <row r="72947" spans="1:5" x14ac:dyDescent="0.25">
      <c r="A72947">
        <v>254318</v>
      </c>
      <c r="B72947" t="s">
        <v>199899</v>
      </c>
      <c r="D72947" t="s">
        <v>199900</v>
      </c>
      <c r="E72947" t="s">
        <v>10</v>
      </c>
    </row>
    <row r="72948" spans="1:5" x14ac:dyDescent="0.25">
      <c r="A72948">
        <v>254319</v>
      </c>
      <c r="B72948" t="s">
        <v>199901</v>
      </c>
      <c r="D72948" t="s">
        <v>199902</v>
      </c>
      <c r="E72948" t="s">
        <v>199903</v>
      </c>
    </row>
    <row r="72949" spans="1:5" x14ac:dyDescent="0.25">
      <c r="A72949">
        <v>254321</v>
      </c>
      <c r="B72949" t="s">
        <v>199904</v>
      </c>
      <c r="C72949" t="s">
        <v>63945</v>
      </c>
      <c r="D72949" t="s">
        <v>199905</v>
      </c>
      <c r="E72949" t="s">
        <v>199906</v>
      </c>
    </row>
    <row r="72950" spans="1:5" x14ac:dyDescent="0.25">
      <c r="A72950">
        <v>254332</v>
      </c>
      <c r="B72950" t="s">
        <v>199907</v>
      </c>
      <c r="D72950" t="s">
        <v>199908</v>
      </c>
    </row>
    <row r="72951" spans="1:5" x14ac:dyDescent="0.25">
      <c r="A72951">
        <v>254343</v>
      </c>
      <c r="B72951" t="s">
        <v>199909</v>
      </c>
      <c r="C72951" t="s">
        <v>199910</v>
      </c>
      <c r="D72951" t="s">
        <v>199911</v>
      </c>
    </row>
    <row r="72952" spans="1:5" x14ac:dyDescent="0.25">
      <c r="A72952">
        <v>254352</v>
      </c>
      <c r="B72952" t="s">
        <v>199912</v>
      </c>
      <c r="D72952" t="s">
        <v>199913</v>
      </c>
      <c r="E72952" t="s">
        <v>199914</v>
      </c>
    </row>
    <row r="72953" spans="1:5" x14ac:dyDescent="0.25">
      <c r="A72953">
        <v>254353</v>
      </c>
      <c r="B72953" t="s">
        <v>199915</v>
      </c>
      <c r="C72953" t="s">
        <v>54262</v>
      </c>
      <c r="D72953" t="s">
        <v>199916</v>
      </c>
      <c r="E72953" t="s">
        <v>199917</v>
      </c>
    </row>
    <row r="72954" spans="1:5" x14ac:dyDescent="0.25">
      <c r="A72954">
        <v>254356</v>
      </c>
      <c r="B72954" t="s">
        <v>199918</v>
      </c>
      <c r="D72954" t="s">
        <v>199919</v>
      </c>
    </row>
    <row r="72955" spans="1:5" x14ac:dyDescent="0.25">
      <c r="A72955">
        <v>254357</v>
      </c>
      <c r="B72955" t="s">
        <v>199920</v>
      </c>
      <c r="C72955" t="s">
        <v>14939</v>
      </c>
      <c r="D72955" t="s">
        <v>199921</v>
      </c>
      <c r="E72955" t="s">
        <v>199922</v>
      </c>
    </row>
    <row r="72956" spans="1:5" x14ac:dyDescent="0.25">
      <c r="A72956">
        <v>254359</v>
      </c>
      <c r="B72956" t="s">
        <v>199923</v>
      </c>
      <c r="D72956" t="s">
        <v>199924</v>
      </c>
    </row>
    <row r="72957" spans="1:5" x14ac:dyDescent="0.25">
      <c r="A72957">
        <v>254364</v>
      </c>
      <c r="B72957" t="s">
        <v>199925</v>
      </c>
      <c r="D72957" t="s">
        <v>199926</v>
      </c>
      <c r="E72957" t="s">
        <v>10</v>
      </c>
    </row>
    <row r="72958" spans="1:5" x14ac:dyDescent="0.25">
      <c r="A72958">
        <v>254366</v>
      </c>
      <c r="B72958" t="s">
        <v>199927</v>
      </c>
      <c r="C72958" t="s">
        <v>179035</v>
      </c>
      <c r="D72958" t="s">
        <v>199928</v>
      </c>
    </row>
    <row r="72959" spans="1:5" x14ac:dyDescent="0.25">
      <c r="A72959">
        <v>254367</v>
      </c>
      <c r="B72959" t="s">
        <v>199929</v>
      </c>
      <c r="D72959" t="s">
        <v>199930</v>
      </c>
    </row>
    <row r="72960" spans="1:5" x14ac:dyDescent="0.25">
      <c r="A72960">
        <v>254390</v>
      </c>
      <c r="B72960" t="s">
        <v>199931</v>
      </c>
      <c r="D72960" t="s">
        <v>199932</v>
      </c>
    </row>
    <row r="72961" spans="1:5" x14ac:dyDescent="0.25">
      <c r="A72961">
        <v>254391</v>
      </c>
      <c r="B72961" t="s">
        <v>199933</v>
      </c>
      <c r="D72961" t="s">
        <v>199934</v>
      </c>
      <c r="E72961" t="s">
        <v>199935</v>
      </c>
    </row>
    <row r="72962" spans="1:5" x14ac:dyDescent="0.25">
      <c r="A72962">
        <v>254408</v>
      </c>
      <c r="B72962" t="s">
        <v>199936</v>
      </c>
      <c r="D72962" t="s">
        <v>199937</v>
      </c>
      <c r="E72962" t="s">
        <v>199938</v>
      </c>
    </row>
    <row r="72963" spans="1:5" x14ac:dyDescent="0.25">
      <c r="A72963">
        <v>254413</v>
      </c>
      <c r="B72963" t="s">
        <v>199939</v>
      </c>
      <c r="D72963" t="s">
        <v>199940</v>
      </c>
    </row>
    <row r="72964" spans="1:5" x14ac:dyDescent="0.25">
      <c r="A72964">
        <v>254421</v>
      </c>
      <c r="B72964" t="s">
        <v>199941</v>
      </c>
      <c r="D72964" t="s">
        <v>199942</v>
      </c>
    </row>
    <row r="72965" spans="1:5" x14ac:dyDescent="0.25">
      <c r="A72965">
        <v>254428</v>
      </c>
      <c r="B72965" t="s">
        <v>199943</v>
      </c>
      <c r="D72965" t="s">
        <v>199944</v>
      </c>
    </row>
    <row r="72966" spans="1:5" x14ac:dyDescent="0.25">
      <c r="A72966">
        <v>254429</v>
      </c>
      <c r="B72966" t="s">
        <v>199945</v>
      </c>
      <c r="C72966" t="s">
        <v>7589</v>
      </c>
      <c r="D72966" t="s">
        <v>199946</v>
      </c>
      <c r="E72966" t="s">
        <v>64305</v>
      </c>
    </row>
    <row r="72967" spans="1:5" x14ac:dyDescent="0.25">
      <c r="A72967">
        <v>254430</v>
      </c>
      <c r="B72967" t="s">
        <v>199947</v>
      </c>
      <c r="D72967" t="s">
        <v>199948</v>
      </c>
    </row>
    <row r="72968" spans="1:5" x14ac:dyDescent="0.25">
      <c r="A72968">
        <v>254434</v>
      </c>
      <c r="B72968" t="s">
        <v>199949</v>
      </c>
      <c r="D72968" t="s">
        <v>199950</v>
      </c>
      <c r="E72968" t="s">
        <v>10</v>
      </c>
    </row>
    <row r="72969" spans="1:5" x14ac:dyDescent="0.25">
      <c r="A72969">
        <v>254448</v>
      </c>
      <c r="B72969" t="s">
        <v>199951</v>
      </c>
      <c r="D72969" t="s">
        <v>199952</v>
      </c>
    </row>
    <row r="72970" spans="1:5" x14ac:dyDescent="0.25">
      <c r="A72970">
        <v>254455</v>
      </c>
      <c r="B72970" t="s">
        <v>199953</v>
      </c>
      <c r="D72970" t="s">
        <v>199954</v>
      </c>
    </row>
    <row r="72971" spans="1:5" x14ac:dyDescent="0.25">
      <c r="A72971">
        <v>254457</v>
      </c>
      <c r="B72971" t="s">
        <v>199955</v>
      </c>
      <c r="D72971" t="s">
        <v>199956</v>
      </c>
    </row>
    <row r="72972" spans="1:5" x14ac:dyDescent="0.25">
      <c r="A72972">
        <v>254460</v>
      </c>
      <c r="B72972" t="s">
        <v>199957</v>
      </c>
      <c r="D72972" t="s">
        <v>199958</v>
      </c>
      <c r="E72972" t="s">
        <v>10</v>
      </c>
    </row>
    <row r="72973" spans="1:5" x14ac:dyDescent="0.25">
      <c r="A72973">
        <v>254465</v>
      </c>
      <c r="B72973" t="s">
        <v>199959</v>
      </c>
      <c r="C72973" t="s">
        <v>51534</v>
      </c>
      <c r="D72973" t="s">
        <v>199960</v>
      </c>
      <c r="E72973" t="s">
        <v>199961</v>
      </c>
    </row>
    <row r="72974" spans="1:5" x14ac:dyDescent="0.25">
      <c r="A72974">
        <v>254468</v>
      </c>
      <c r="B72974" t="s">
        <v>199962</v>
      </c>
      <c r="D72974" t="s">
        <v>199963</v>
      </c>
      <c r="E72974" t="s">
        <v>199964</v>
      </c>
    </row>
    <row r="72975" spans="1:5" x14ac:dyDescent="0.25">
      <c r="A72975">
        <v>254469</v>
      </c>
      <c r="B72975" t="s">
        <v>199965</v>
      </c>
      <c r="D72975" t="s">
        <v>199966</v>
      </c>
      <c r="E72975" t="s">
        <v>199967</v>
      </c>
    </row>
    <row r="72976" spans="1:5" x14ac:dyDescent="0.25">
      <c r="A72976">
        <v>254473</v>
      </c>
      <c r="B72976" t="s">
        <v>199968</v>
      </c>
      <c r="C72976" t="s">
        <v>199969</v>
      </c>
      <c r="D72976" t="s">
        <v>199970</v>
      </c>
      <c r="E72976" t="s">
        <v>199971</v>
      </c>
    </row>
    <row r="72977" spans="1:5" x14ac:dyDescent="0.25">
      <c r="A72977">
        <v>254476</v>
      </c>
      <c r="B72977" t="s">
        <v>199972</v>
      </c>
      <c r="D72977" t="s">
        <v>199973</v>
      </c>
    </row>
    <row r="72978" spans="1:5" x14ac:dyDescent="0.25">
      <c r="A72978">
        <v>254485</v>
      </c>
      <c r="B72978" t="s">
        <v>199974</v>
      </c>
      <c r="C72978" t="s">
        <v>199975</v>
      </c>
      <c r="D72978" t="s">
        <v>199976</v>
      </c>
      <c r="E72978" t="s">
        <v>10</v>
      </c>
    </row>
    <row r="72979" spans="1:5" x14ac:dyDescent="0.25">
      <c r="A72979">
        <v>254488</v>
      </c>
      <c r="B72979" t="s">
        <v>199977</v>
      </c>
      <c r="D72979" t="s">
        <v>199978</v>
      </c>
      <c r="E72979" t="s">
        <v>199979</v>
      </c>
    </row>
    <row r="72980" spans="1:5" x14ac:dyDescent="0.25">
      <c r="A72980">
        <v>254500</v>
      </c>
      <c r="B72980" t="s">
        <v>199980</v>
      </c>
      <c r="D72980" t="s">
        <v>199981</v>
      </c>
      <c r="E72980" t="s">
        <v>199982</v>
      </c>
    </row>
    <row r="72981" spans="1:5" x14ac:dyDescent="0.25">
      <c r="A72981">
        <v>254504</v>
      </c>
      <c r="B72981" t="s">
        <v>199983</v>
      </c>
      <c r="D72981" t="s">
        <v>199984</v>
      </c>
      <c r="E72981" t="s">
        <v>10</v>
      </c>
    </row>
    <row r="72982" spans="1:5" x14ac:dyDescent="0.25">
      <c r="A72982">
        <v>254511</v>
      </c>
      <c r="B72982" t="s">
        <v>199985</v>
      </c>
      <c r="C72982" t="s">
        <v>18171</v>
      </c>
      <c r="D72982" t="s">
        <v>199986</v>
      </c>
    </row>
    <row r="72983" spans="1:5" x14ac:dyDescent="0.25">
      <c r="A72983">
        <v>254515</v>
      </c>
      <c r="B72983" t="s">
        <v>199987</v>
      </c>
      <c r="C72983" t="s">
        <v>199988</v>
      </c>
      <c r="D72983" t="s">
        <v>199989</v>
      </c>
      <c r="E72983" t="s">
        <v>199990</v>
      </c>
    </row>
    <row r="72984" spans="1:5" x14ac:dyDescent="0.25">
      <c r="A72984">
        <v>254517</v>
      </c>
      <c r="B72984" t="s">
        <v>199991</v>
      </c>
      <c r="C72984" t="s">
        <v>134772</v>
      </c>
      <c r="D72984" t="s">
        <v>199992</v>
      </c>
      <c r="E72984" t="s">
        <v>199993</v>
      </c>
    </row>
    <row r="72985" spans="1:5" x14ac:dyDescent="0.25">
      <c r="A72985">
        <v>254524</v>
      </c>
      <c r="B72985" t="s">
        <v>199994</v>
      </c>
      <c r="D72985" t="s">
        <v>199995</v>
      </c>
    </row>
    <row r="72986" spans="1:5" x14ac:dyDescent="0.25">
      <c r="A72986">
        <v>254527</v>
      </c>
      <c r="B72986" t="s">
        <v>199996</v>
      </c>
      <c r="C72986" t="s">
        <v>199997</v>
      </c>
      <c r="D72986" t="s">
        <v>199998</v>
      </c>
      <c r="E72986" t="s">
        <v>199999</v>
      </c>
    </row>
    <row r="72987" spans="1:5" x14ac:dyDescent="0.25">
      <c r="A72987">
        <v>254536</v>
      </c>
      <c r="B72987" t="s">
        <v>200000</v>
      </c>
      <c r="D72987" t="s">
        <v>200001</v>
      </c>
      <c r="E72987" t="s">
        <v>200002</v>
      </c>
    </row>
    <row r="72988" spans="1:5" x14ac:dyDescent="0.25">
      <c r="A72988">
        <v>254537</v>
      </c>
      <c r="B72988" t="s">
        <v>200003</v>
      </c>
      <c r="D72988" t="s">
        <v>200004</v>
      </c>
    </row>
    <row r="72989" spans="1:5" x14ac:dyDescent="0.25">
      <c r="A72989">
        <v>254538</v>
      </c>
      <c r="B72989" t="s">
        <v>200005</v>
      </c>
      <c r="C72989" t="s">
        <v>200006</v>
      </c>
      <c r="D72989" t="s">
        <v>200007</v>
      </c>
    </row>
    <row r="72990" spans="1:5" x14ac:dyDescent="0.25">
      <c r="A72990">
        <v>254544</v>
      </c>
      <c r="B72990" t="s">
        <v>200008</v>
      </c>
      <c r="D72990" t="s">
        <v>200009</v>
      </c>
      <c r="E72990" t="s">
        <v>200010</v>
      </c>
    </row>
    <row r="72991" spans="1:5" x14ac:dyDescent="0.25">
      <c r="A72991">
        <v>254546</v>
      </c>
      <c r="B72991" t="s">
        <v>200011</v>
      </c>
      <c r="D72991" t="s">
        <v>200012</v>
      </c>
    </row>
    <row r="72992" spans="1:5" x14ac:dyDescent="0.25">
      <c r="A72992">
        <v>254561</v>
      </c>
      <c r="B72992" t="s">
        <v>200013</v>
      </c>
      <c r="D72992" t="s">
        <v>200014</v>
      </c>
    </row>
    <row r="72993" spans="1:5" x14ac:dyDescent="0.25">
      <c r="A72993">
        <v>254565</v>
      </c>
      <c r="B72993" t="s">
        <v>200015</v>
      </c>
      <c r="D72993" t="s">
        <v>200016</v>
      </c>
    </row>
    <row r="72994" spans="1:5" x14ac:dyDescent="0.25">
      <c r="A72994">
        <v>254572</v>
      </c>
      <c r="B72994" t="s">
        <v>200017</v>
      </c>
      <c r="D72994" t="s">
        <v>200018</v>
      </c>
    </row>
    <row r="72995" spans="1:5" x14ac:dyDescent="0.25">
      <c r="A72995">
        <v>254579</v>
      </c>
      <c r="B72995" t="s">
        <v>200019</v>
      </c>
      <c r="D72995" t="s">
        <v>200020</v>
      </c>
      <c r="E72995" t="s">
        <v>10</v>
      </c>
    </row>
    <row r="72996" spans="1:5" x14ac:dyDescent="0.25">
      <c r="A72996">
        <v>254580</v>
      </c>
      <c r="B72996" t="s">
        <v>200021</v>
      </c>
      <c r="D72996" t="s">
        <v>200022</v>
      </c>
    </row>
    <row r="72997" spans="1:5" x14ac:dyDescent="0.25">
      <c r="A72997">
        <v>254581</v>
      </c>
      <c r="B72997" t="s">
        <v>200023</v>
      </c>
      <c r="D72997" t="s">
        <v>200024</v>
      </c>
      <c r="E72997" t="s">
        <v>200025</v>
      </c>
    </row>
    <row r="72998" spans="1:5" x14ac:dyDescent="0.25">
      <c r="A72998">
        <v>254590</v>
      </c>
      <c r="B72998" t="s">
        <v>200026</v>
      </c>
      <c r="D72998" t="s">
        <v>200027</v>
      </c>
      <c r="E72998" t="s">
        <v>200028</v>
      </c>
    </row>
    <row r="72999" spans="1:5" x14ac:dyDescent="0.25">
      <c r="A72999">
        <v>254594</v>
      </c>
      <c r="B72999" t="s">
        <v>200029</v>
      </c>
      <c r="D72999" t="s">
        <v>200030</v>
      </c>
      <c r="E72999" t="s">
        <v>200031</v>
      </c>
    </row>
    <row r="73000" spans="1:5" x14ac:dyDescent="0.25">
      <c r="A73000">
        <v>254599</v>
      </c>
      <c r="B73000" t="s">
        <v>200032</v>
      </c>
      <c r="D73000" t="s">
        <v>200033</v>
      </c>
    </row>
    <row r="73001" spans="1:5" x14ac:dyDescent="0.25">
      <c r="A73001">
        <v>254610</v>
      </c>
      <c r="B73001" t="s">
        <v>200034</v>
      </c>
      <c r="C73001" t="s">
        <v>76171</v>
      </c>
      <c r="D73001" t="s">
        <v>200035</v>
      </c>
      <c r="E73001" t="s">
        <v>200036</v>
      </c>
    </row>
    <row r="73002" spans="1:5" x14ac:dyDescent="0.25">
      <c r="A73002">
        <v>254613</v>
      </c>
      <c r="B73002" t="s">
        <v>200037</v>
      </c>
      <c r="C73002" t="s">
        <v>132608</v>
      </c>
      <c r="D73002" t="s">
        <v>200038</v>
      </c>
    </row>
    <row r="73003" spans="1:5" x14ac:dyDescent="0.25">
      <c r="A73003">
        <v>254614</v>
      </c>
      <c r="B73003" t="s">
        <v>200039</v>
      </c>
      <c r="C73003" t="s">
        <v>16401</v>
      </c>
      <c r="D73003" t="s">
        <v>200040</v>
      </c>
      <c r="E73003" t="s">
        <v>45963</v>
      </c>
    </row>
    <row r="73004" spans="1:5" x14ac:dyDescent="0.25">
      <c r="A73004">
        <v>254616</v>
      </c>
      <c r="B73004" t="s">
        <v>200041</v>
      </c>
      <c r="D73004" t="s">
        <v>200042</v>
      </c>
    </row>
    <row r="73005" spans="1:5" x14ac:dyDescent="0.25">
      <c r="A73005">
        <v>254620</v>
      </c>
      <c r="B73005" t="s">
        <v>200043</v>
      </c>
      <c r="D73005" t="s">
        <v>200044</v>
      </c>
      <c r="E73005" t="s">
        <v>200045</v>
      </c>
    </row>
    <row r="73006" spans="1:5" x14ac:dyDescent="0.25">
      <c r="A73006">
        <v>254622</v>
      </c>
      <c r="B73006" t="s">
        <v>200046</v>
      </c>
      <c r="D73006" t="s">
        <v>200047</v>
      </c>
    </row>
    <row r="73007" spans="1:5" x14ac:dyDescent="0.25">
      <c r="A73007">
        <v>254623</v>
      </c>
      <c r="B73007" t="s">
        <v>200048</v>
      </c>
      <c r="D73007" t="s">
        <v>200049</v>
      </c>
      <c r="E73007" t="s">
        <v>200050</v>
      </c>
    </row>
    <row r="73008" spans="1:5" x14ac:dyDescent="0.25">
      <c r="A73008">
        <v>254632</v>
      </c>
      <c r="B73008" t="s">
        <v>200051</v>
      </c>
      <c r="C73008" t="s">
        <v>200052</v>
      </c>
      <c r="D73008" t="s">
        <v>200053</v>
      </c>
    </row>
    <row r="73009" spans="1:5" x14ac:dyDescent="0.25">
      <c r="A73009">
        <v>254637</v>
      </c>
      <c r="B73009" t="s">
        <v>200054</v>
      </c>
      <c r="D73009" t="s">
        <v>200055</v>
      </c>
    </row>
    <row r="73010" spans="1:5" x14ac:dyDescent="0.25">
      <c r="A73010">
        <v>254646</v>
      </c>
      <c r="B73010" t="s">
        <v>200056</v>
      </c>
      <c r="C73010" t="s">
        <v>162030</v>
      </c>
      <c r="D73010" t="s">
        <v>200057</v>
      </c>
      <c r="E73010" t="s">
        <v>10</v>
      </c>
    </row>
    <row r="73011" spans="1:5" x14ac:dyDescent="0.25">
      <c r="A73011">
        <v>254653</v>
      </c>
      <c r="B73011" t="s">
        <v>200058</v>
      </c>
      <c r="C73011" t="s">
        <v>200059</v>
      </c>
      <c r="D73011" t="s">
        <v>200060</v>
      </c>
    </row>
    <row r="73012" spans="1:5" x14ac:dyDescent="0.25">
      <c r="A73012">
        <v>254658</v>
      </c>
      <c r="B73012" t="s">
        <v>200061</v>
      </c>
      <c r="D73012" t="s">
        <v>200062</v>
      </c>
    </row>
    <row r="73013" spans="1:5" x14ac:dyDescent="0.25">
      <c r="A73013">
        <v>254663</v>
      </c>
      <c r="B73013" t="s">
        <v>200063</v>
      </c>
      <c r="D73013" t="s">
        <v>200064</v>
      </c>
    </row>
    <row r="73014" spans="1:5" x14ac:dyDescent="0.25">
      <c r="A73014">
        <v>254664</v>
      </c>
      <c r="B73014" t="s">
        <v>200065</v>
      </c>
      <c r="D73014" t="s">
        <v>200066</v>
      </c>
      <c r="E73014" t="s">
        <v>200067</v>
      </c>
    </row>
    <row r="73015" spans="1:5" x14ac:dyDescent="0.25">
      <c r="A73015">
        <v>254666</v>
      </c>
      <c r="B73015" t="s">
        <v>200068</v>
      </c>
      <c r="D73015" t="s">
        <v>200069</v>
      </c>
    </row>
    <row r="73016" spans="1:5" x14ac:dyDescent="0.25">
      <c r="A73016">
        <v>254667</v>
      </c>
      <c r="B73016" t="s">
        <v>200070</v>
      </c>
      <c r="D73016" t="s">
        <v>200071</v>
      </c>
      <c r="E73016" t="s">
        <v>200072</v>
      </c>
    </row>
    <row r="73017" spans="1:5" x14ac:dyDescent="0.25">
      <c r="A73017">
        <v>254674</v>
      </c>
      <c r="B73017" t="s">
        <v>200073</v>
      </c>
      <c r="C73017" t="s">
        <v>200074</v>
      </c>
      <c r="D73017" t="s">
        <v>200075</v>
      </c>
    </row>
    <row r="73018" spans="1:5" x14ac:dyDescent="0.25">
      <c r="A73018">
        <v>254678</v>
      </c>
      <c r="B73018" t="s">
        <v>200076</v>
      </c>
      <c r="D73018" t="s">
        <v>200077</v>
      </c>
      <c r="E73018" t="s">
        <v>10</v>
      </c>
    </row>
    <row r="73019" spans="1:5" x14ac:dyDescent="0.25">
      <c r="A73019">
        <v>254679</v>
      </c>
      <c r="B73019" t="s">
        <v>200078</v>
      </c>
      <c r="D73019" t="s">
        <v>200079</v>
      </c>
    </row>
    <row r="73020" spans="1:5" x14ac:dyDescent="0.25">
      <c r="A73020">
        <v>254684</v>
      </c>
      <c r="B73020" t="s">
        <v>200080</v>
      </c>
      <c r="D73020" t="s">
        <v>200081</v>
      </c>
      <c r="E73020" t="s">
        <v>98442</v>
      </c>
    </row>
    <row r="73021" spans="1:5" x14ac:dyDescent="0.25">
      <c r="A73021">
        <v>254686</v>
      </c>
      <c r="B73021" t="s">
        <v>200082</v>
      </c>
      <c r="D73021" t="s">
        <v>200083</v>
      </c>
      <c r="E73021" t="s">
        <v>200084</v>
      </c>
    </row>
    <row r="73022" spans="1:5" x14ac:dyDescent="0.25">
      <c r="A73022">
        <v>254699</v>
      </c>
      <c r="B73022" t="s">
        <v>200085</v>
      </c>
      <c r="D73022" t="s">
        <v>200086</v>
      </c>
      <c r="E73022" t="s">
        <v>10</v>
      </c>
    </row>
    <row r="73023" spans="1:5" x14ac:dyDescent="0.25">
      <c r="A73023">
        <v>254705</v>
      </c>
      <c r="B73023" t="s">
        <v>200087</v>
      </c>
      <c r="C73023" t="s">
        <v>200088</v>
      </c>
      <c r="D73023" t="s">
        <v>200089</v>
      </c>
      <c r="E73023" t="s">
        <v>200090</v>
      </c>
    </row>
    <row r="73024" spans="1:5" x14ac:dyDescent="0.25">
      <c r="A73024">
        <v>254715</v>
      </c>
      <c r="B73024" t="s">
        <v>200091</v>
      </c>
      <c r="C73024" t="s">
        <v>200092</v>
      </c>
      <c r="D73024" t="s">
        <v>200093</v>
      </c>
      <c r="E73024" t="s">
        <v>100490</v>
      </c>
    </row>
    <row r="73025" spans="1:5" x14ac:dyDescent="0.25">
      <c r="A73025">
        <v>254717</v>
      </c>
      <c r="B73025" t="s">
        <v>200094</v>
      </c>
      <c r="D73025" t="s">
        <v>200095</v>
      </c>
    </row>
    <row r="73026" spans="1:5" x14ac:dyDescent="0.25">
      <c r="A73026">
        <v>254727</v>
      </c>
      <c r="B73026" t="s">
        <v>200096</v>
      </c>
      <c r="D73026" t="s">
        <v>200097</v>
      </c>
    </row>
    <row r="73027" spans="1:5" x14ac:dyDescent="0.25">
      <c r="A73027">
        <v>254728</v>
      </c>
      <c r="B73027" t="s">
        <v>200098</v>
      </c>
      <c r="D73027" t="s">
        <v>200099</v>
      </c>
    </row>
    <row r="73028" spans="1:5" x14ac:dyDescent="0.25">
      <c r="A73028">
        <v>254735</v>
      </c>
      <c r="B73028" t="s">
        <v>200100</v>
      </c>
      <c r="C73028" t="s">
        <v>200101</v>
      </c>
      <c r="D73028" t="s">
        <v>200102</v>
      </c>
      <c r="E73028" t="s">
        <v>200103</v>
      </c>
    </row>
    <row r="73029" spans="1:5" x14ac:dyDescent="0.25">
      <c r="A73029">
        <v>254738</v>
      </c>
      <c r="B73029" t="s">
        <v>200104</v>
      </c>
      <c r="D73029" t="s">
        <v>200105</v>
      </c>
    </row>
    <row r="73030" spans="1:5" x14ac:dyDescent="0.25">
      <c r="A73030">
        <v>254742</v>
      </c>
      <c r="B73030" t="s">
        <v>200106</v>
      </c>
      <c r="C73030" t="s">
        <v>200107</v>
      </c>
      <c r="D73030" t="s">
        <v>200108</v>
      </c>
      <c r="E73030" t="s">
        <v>10</v>
      </c>
    </row>
    <row r="73031" spans="1:5" x14ac:dyDescent="0.25">
      <c r="A73031">
        <v>254746</v>
      </c>
      <c r="B73031" t="s">
        <v>200109</v>
      </c>
      <c r="C73031" t="s">
        <v>200110</v>
      </c>
      <c r="D73031" t="s">
        <v>200111</v>
      </c>
      <c r="E73031" t="s">
        <v>10</v>
      </c>
    </row>
    <row r="73032" spans="1:5" x14ac:dyDescent="0.25">
      <c r="A73032">
        <v>254748</v>
      </c>
      <c r="B73032" t="s">
        <v>200112</v>
      </c>
      <c r="D73032" t="s">
        <v>200113</v>
      </c>
    </row>
    <row r="73033" spans="1:5" x14ac:dyDescent="0.25">
      <c r="A73033">
        <v>254751</v>
      </c>
      <c r="B73033" t="s">
        <v>200114</v>
      </c>
      <c r="C73033" t="s">
        <v>125033</v>
      </c>
      <c r="D73033" t="s">
        <v>200115</v>
      </c>
      <c r="E73033" t="s">
        <v>125035</v>
      </c>
    </row>
    <row r="73034" spans="1:5" x14ac:dyDescent="0.25">
      <c r="A73034">
        <v>254753</v>
      </c>
      <c r="B73034" t="s">
        <v>200116</v>
      </c>
      <c r="D73034" t="s">
        <v>200117</v>
      </c>
    </row>
    <row r="73035" spans="1:5" x14ac:dyDescent="0.25">
      <c r="A73035">
        <v>254755</v>
      </c>
      <c r="B73035" t="s">
        <v>200118</v>
      </c>
      <c r="D73035" t="s">
        <v>200119</v>
      </c>
    </row>
    <row r="73036" spans="1:5" x14ac:dyDescent="0.25">
      <c r="A73036">
        <v>254761</v>
      </c>
      <c r="B73036" t="s">
        <v>200120</v>
      </c>
      <c r="D73036" t="s">
        <v>200121</v>
      </c>
      <c r="E73036" t="s">
        <v>200122</v>
      </c>
    </row>
    <row r="73037" spans="1:5" x14ac:dyDescent="0.25">
      <c r="A73037">
        <v>254767</v>
      </c>
      <c r="B73037" t="s">
        <v>200123</v>
      </c>
      <c r="D73037" t="s">
        <v>200124</v>
      </c>
    </row>
    <row r="73038" spans="1:5" x14ac:dyDescent="0.25">
      <c r="A73038">
        <v>254770</v>
      </c>
      <c r="B73038" t="s">
        <v>200125</v>
      </c>
      <c r="D73038" t="s">
        <v>200126</v>
      </c>
      <c r="E73038" t="s">
        <v>200127</v>
      </c>
    </row>
    <row r="73039" spans="1:5" x14ac:dyDescent="0.25">
      <c r="A73039">
        <v>254794</v>
      </c>
      <c r="B73039" t="s">
        <v>200128</v>
      </c>
      <c r="C73039" t="s">
        <v>193318</v>
      </c>
      <c r="D73039" t="s">
        <v>200129</v>
      </c>
      <c r="E73039" t="s">
        <v>200130</v>
      </c>
    </row>
    <row r="73040" spans="1:5" x14ac:dyDescent="0.25">
      <c r="A73040">
        <v>254795</v>
      </c>
      <c r="B73040" t="s">
        <v>200131</v>
      </c>
      <c r="D73040" t="s">
        <v>200132</v>
      </c>
    </row>
    <row r="73041" spans="1:5" x14ac:dyDescent="0.25">
      <c r="A73041">
        <v>254800</v>
      </c>
      <c r="B73041" t="s">
        <v>200133</v>
      </c>
      <c r="D73041" t="s">
        <v>200134</v>
      </c>
    </row>
    <row r="73042" spans="1:5" x14ac:dyDescent="0.25">
      <c r="A73042">
        <v>254808</v>
      </c>
      <c r="B73042" t="s">
        <v>200135</v>
      </c>
      <c r="C73042" t="s">
        <v>200136</v>
      </c>
      <c r="D73042" t="s">
        <v>200137</v>
      </c>
    </row>
    <row r="73043" spans="1:5" x14ac:dyDescent="0.25">
      <c r="A73043">
        <v>254810</v>
      </c>
      <c r="B73043" t="s">
        <v>200138</v>
      </c>
      <c r="D73043" t="s">
        <v>200139</v>
      </c>
      <c r="E73043" t="s">
        <v>200140</v>
      </c>
    </row>
    <row r="73044" spans="1:5" x14ac:dyDescent="0.25">
      <c r="A73044">
        <v>254812</v>
      </c>
      <c r="B73044" t="s">
        <v>200141</v>
      </c>
      <c r="C73044" t="s">
        <v>200142</v>
      </c>
      <c r="D73044" t="s">
        <v>200143</v>
      </c>
      <c r="E73044" t="s">
        <v>10</v>
      </c>
    </row>
    <row r="73045" spans="1:5" x14ac:dyDescent="0.25">
      <c r="A73045">
        <v>254841</v>
      </c>
      <c r="B73045" t="s">
        <v>200144</v>
      </c>
      <c r="C73045" t="s">
        <v>200145</v>
      </c>
      <c r="D73045" t="s">
        <v>200146</v>
      </c>
      <c r="E73045" t="s">
        <v>10</v>
      </c>
    </row>
    <row r="73046" spans="1:5" x14ac:dyDescent="0.25">
      <c r="A73046">
        <v>254845</v>
      </c>
      <c r="B73046" t="s">
        <v>200147</v>
      </c>
      <c r="D73046" t="s">
        <v>200148</v>
      </c>
    </row>
    <row r="73047" spans="1:5" x14ac:dyDescent="0.25">
      <c r="A73047">
        <v>254846</v>
      </c>
      <c r="B73047" t="s">
        <v>200149</v>
      </c>
      <c r="C73047" t="s">
        <v>200150</v>
      </c>
      <c r="D73047" t="s">
        <v>200151</v>
      </c>
    </row>
    <row r="73048" spans="1:5" x14ac:dyDescent="0.25">
      <c r="A73048">
        <v>254849</v>
      </c>
      <c r="B73048" t="s">
        <v>200152</v>
      </c>
      <c r="D73048" t="s">
        <v>200153</v>
      </c>
    </row>
    <row r="73049" spans="1:5" x14ac:dyDescent="0.25">
      <c r="A73049">
        <v>254850</v>
      </c>
      <c r="B73049" t="s">
        <v>200154</v>
      </c>
      <c r="D73049" t="s">
        <v>200155</v>
      </c>
      <c r="E73049" t="s">
        <v>200156</v>
      </c>
    </row>
    <row r="73050" spans="1:5" x14ac:dyDescent="0.25">
      <c r="A73050">
        <v>254860</v>
      </c>
      <c r="B73050" t="s">
        <v>200157</v>
      </c>
      <c r="D73050" t="s">
        <v>200158</v>
      </c>
      <c r="E73050" t="s">
        <v>15771</v>
      </c>
    </row>
    <row r="73051" spans="1:5" x14ac:dyDescent="0.25">
      <c r="A73051">
        <v>254862</v>
      </c>
      <c r="B73051" t="s">
        <v>200159</v>
      </c>
      <c r="C73051" t="s">
        <v>200160</v>
      </c>
      <c r="D73051" t="s">
        <v>200161</v>
      </c>
    </row>
    <row r="73052" spans="1:5" x14ac:dyDescent="0.25">
      <c r="A73052">
        <v>254867</v>
      </c>
      <c r="B73052" t="s">
        <v>200162</v>
      </c>
      <c r="C73052" t="s">
        <v>200163</v>
      </c>
      <c r="D73052" t="s">
        <v>200164</v>
      </c>
    </row>
    <row r="73053" spans="1:5" x14ac:dyDescent="0.25">
      <c r="A73053">
        <v>254878</v>
      </c>
      <c r="B73053" t="s">
        <v>200165</v>
      </c>
      <c r="D73053" t="s">
        <v>200166</v>
      </c>
    </row>
    <row r="73054" spans="1:5" x14ac:dyDescent="0.25">
      <c r="A73054">
        <v>254888</v>
      </c>
      <c r="B73054" t="s">
        <v>200167</v>
      </c>
      <c r="D73054" t="s">
        <v>200168</v>
      </c>
    </row>
    <row r="73055" spans="1:5" x14ac:dyDescent="0.25">
      <c r="A73055">
        <v>254899</v>
      </c>
      <c r="B73055" t="s">
        <v>200169</v>
      </c>
      <c r="D73055" t="s">
        <v>200170</v>
      </c>
    </row>
    <row r="73056" spans="1:5" x14ac:dyDescent="0.25">
      <c r="A73056">
        <v>254909</v>
      </c>
      <c r="B73056" t="s">
        <v>200171</v>
      </c>
      <c r="D73056" t="s">
        <v>200172</v>
      </c>
    </row>
    <row r="73057" spans="1:5" x14ac:dyDescent="0.25">
      <c r="A73057">
        <v>254925</v>
      </c>
      <c r="B73057" t="s">
        <v>200173</v>
      </c>
      <c r="D73057" t="s">
        <v>200174</v>
      </c>
    </row>
    <row r="73058" spans="1:5" x14ac:dyDescent="0.25">
      <c r="A73058">
        <v>254933</v>
      </c>
      <c r="B73058" t="s">
        <v>200175</v>
      </c>
      <c r="C73058" t="s">
        <v>200176</v>
      </c>
      <c r="D73058" t="s">
        <v>200177</v>
      </c>
      <c r="E73058" t="s">
        <v>1118</v>
      </c>
    </row>
    <row r="73059" spans="1:5" x14ac:dyDescent="0.25">
      <c r="A73059">
        <v>254935</v>
      </c>
      <c r="B73059" t="s">
        <v>200178</v>
      </c>
      <c r="D73059" t="s">
        <v>200179</v>
      </c>
      <c r="E73059" t="s">
        <v>200180</v>
      </c>
    </row>
    <row r="73060" spans="1:5" x14ac:dyDescent="0.25">
      <c r="A73060">
        <v>254942</v>
      </c>
      <c r="B73060" t="s">
        <v>200181</v>
      </c>
      <c r="D73060" t="s">
        <v>200182</v>
      </c>
      <c r="E73060" t="s">
        <v>200183</v>
      </c>
    </row>
    <row r="73061" spans="1:5" x14ac:dyDescent="0.25">
      <c r="A73061">
        <v>254944</v>
      </c>
      <c r="B73061" t="s">
        <v>200184</v>
      </c>
      <c r="D73061" t="s">
        <v>200185</v>
      </c>
      <c r="E73061" t="s">
        <v>10</v>
      </c>
    </row>
    <row r="73062" spans="1:5" x14ac:dyDescent="0.25">
      <c r="A73062">
        <v>254949</v>
      </c>
      <c r="B73062" t="s">
        <v>200186</v>
      </c>
      <c r="D73062" t="s">
        <v>200187</v>
      </c>
    </row>
    <row r="73063" spans="1:5" x14ac:dyDescent="0.25">
      <c r="A73063">
        <v>254957</v>
      </c>
      <c r="B73063" t="s">
        <v>200188</v>
      </c>
      <c r="D73063" t="s">
        <v>200189</v>
      </c>
    </row>
    <row r="73064" spans="1:5" x14ac:dyDescent="0.25">
      <c r="A73064">
        <v>254967</v>
      </c>
      <c r="B73064" t="s">
        <v>200190</v>
      </c>
      <c r="C73064" t="s">
        <v>153651</v>
      </c>
      <c r="D73064" t="s">
        <v>200191</v>
      </c>
      <c r="E73064" t="s">
        <v>200192</v>
      </c>
    </row>
    <row r="73065" spans="1:5" x14ac:dyDescent="0.25">
      <c r="A73065">
        <v>254972</v>
      </c>
      <c r="B73065" t="s">
        <v>200193</v>
      </c>
      <c r="D73065" t="s">
        <v>200194</v>
      </c>
      <c r="E73065" t="s">
        <v>200195</v>
      </c>
    </row>
    <row r="73066" spans="1:5" x14ac:dyDescent="0.25">
      <c r="A73066">
        <v>254978</v>
      </c>
      <c r="B73066" t="s">
        <v>200196</v>
      </c>
      <c r="C73066" t="s">
        <v>200197</v>
      </c>
      <c r="D73066" t="s">
        <v>200198</v>
      </c>
      <c r="E73066" t="s">
        <v>200199</v>
      </c>
    </row>
    <row r="73067" spans="1:5" x14ac:dyDescent="0.25">
      <c r="A73067">
        <v>254980</v>
      </c>
      <c r="B73067" t="s">
        <v>200200</v>
      </c>
      <c r="D73067" t="s">
        <v>200201</v>
      </c>
      <c r="E73067" t="s">
        <v>200202</v>
      </c>
    </row>
    <row r="73068" spans="1:5" x14ac:dyDescent="0.25">
      <c r="A73068">
        <v>254983</v>
      </c>
      <c r="B73068" t="s">
        <v>200203</v>
      </c>
      <c r="C73068" t="s">
        <v>200204</v>
      </c>
      <c r="D73068" t="s">
        <v>200205</v>
      </c>
      <c r="E73068" t="s">
        <v>200206</v>
      </c>
    </row>
    <row r="73069" spans="1:5" x14ac:dyDescent="0.25">
      <c r="A73069">
        <v>254988</v>
      </c>
      <c r="B73069" t="s">
        <v>200207</v>
      </c>
      <c r="D73069" t="s">
        <v>200208</v>
      </c>
      <c r="E73069" t="s">
        <v>200209</v>
      </c>
    </row>
    <row r="73070" spans="1:5" x14ac:dyDescent="0.25">
      <c r="A73070">
        <v>254992</v>
      </c>
      <c r="B73070" t="s">
        <v>200210</v>
      </c>
      <c r="D73070" t="s">
        <v>200211</v>
      </c>
      <c r="E73070" t="s">
        <v>10</v>
      </c>
    </row>
    <row r="73071" spans="1:5" x14ac:dyDescent="0.25">
      <c r="A73071">
        <v>255006</v>
      </c>
      <c r="B73071" t="s">
        <v>200212</v>
      </c>
      <c r="C73071" t="s">
        <v>13829</v>
      </c>
      <c r="D73071" t="s">
        <v>200213</v>
      </c>
      <c r="E73071" t="s">
        <v>200214</v>
      </c>
    </row>
    <row r="73072" spans="1:5" x14ac:dyDescent="0.25">
      <c r="A73072">
        <v>255007</v>
      </c>
      <c r="B73072" t="s">
        <v>200215</v>
      </c>
      <c r="D73072" t="s">
        <v>200216</v>
      </c>
    </row>
    <row r="73073" spans="1:5" x14ac:dyDescent="0.25">
      <c r="A73073">
        <v>255010</v>
      </c>
      <c r="B73073" t="s">
        <v>200217</v>
      </c>
      <c r="C73073" t="s">
        <v>200218</v>
      </c>
      <c r="D73073" t="s">
        <v>200219</v>
      </c>
      <c r="E73073" t="s">
        <v>200220</v>
      </c>
    </row>
    <row r="73074" spans="1:5" x14ac:dyDescent="0.25">
      <c r="A73074">
        <v>255023</v>
      </c>
      <c r="B73074" t="s">
        <v>200221</v>
      </c>
      <c r="D73074" t="s">
        <v>200222</v>
      </c>
    </row>
    <row r="73075" spans="1:5" x14ac:dyDescent="0.25">
      <c r="A73075">
        <v>255052</v>
      </c>
      <c r="B73075" t="s">
        <v>200223</v>
      </c>
      <c r="D73075" t="s">
        <v>200224</v>
      </c>
    </row>
    <row r="73076" spans="1:5" x14ac:dyDescent="0.25">
      <c r="A73076">
        <v>255058</v>
      </c>
      <c r="B73076" t="s">
        <v>200225</v>
      </c>
      <c r="C73076" t="s">
        <v>200226</v>
      </c>
      <c r="D73076" t="s">
        <v>200227</v>
      </c>
      <c r="E73076" t="s">
        <v>200228</v>
      </c>
    </row>
    <row r="73077" spans="1:5" x14ac:dyDescent="0.25">
      <c r="A73077">
        <v>255064</v>
      </c>
      <c r="B73077" t="s">
        <v>200229</v>
      </c>
      <c r="C73077" t="s">
        <v>200230</v>
      </c>
      <c r="D73077" t="s">
        <v>200231</v>
      </c>
      <c r="E73077" t="s">
        <v>10</v>
      </c>
    </row>
    <row r="73078" spans="1:5" x14ac:dyDescent="0.25">
      <c r="A73078">
        <v>255065</v>
      </c>
      <c r="B73078" t="s">
        <v>200232</v>
      </c>
      <c r="C73078" t="s">
        <v>96151</v>
      </c>
      <c r="D73078" t="s">
        <v>200233</v>
      </c>
    </row>
    <row r="73079" spans="1:5" x14ac:dyDescent="0.25">
      <c r="A73079">
        <v>255069</v>
      </c>
      <c r="B73079" t="s">
        <v>200234</v>
      </c>
      <c r="C73079" t="s">
        <v>200235</v>
      </c>
      <c r="D73079" t="s">
        <v>200236</v>
      </c>
      <c r="E73079" t="s">
        <v>200237</v>
      </c>
    </row>
    <row r="73080" spans="1:5" x14ac:dyDescent="0.25">
      <c r="A73080">
        <v>255071</v>
      </c>
      <c r="B73080" t="s">
        <v>200238</v>
      </c>
      <c r="C73080" t="s">
        <v>200239</v>
      </c>
      <c r="D73080" t="s">
        <v>200240</v>
      </c>
    </row>
    <row r="73081" spans="1:5" x14ac:dyDescent="0.25">
      <c r="A73081">
        <v>255075</v>
      </c>
      <c r="B73081" t="s">
        <v>200241</v>
      </c>
      <c r="C73081" t="s">
        <v>200242</v>
      </c>
      <c r="D73081" t="s">
        <v>200243</v>
      </c>
    </row>
    <row r="73082" spans="1:5" x14ac:dyDescent="0.25">
      <c r="A73082">
        <v>255084</v>
      </c>
      <c r="B73082" t="s">
        <v>200244</v>
      </c>
      <c r="D73082" t="s">
        <v>200245</v>
      </c>
      <c r="E73082" t="s">
        <v>10</v>
      </c>
    </row>
    <row r="73083" spans="1:5" x14ac:dyDescent="0.25">
      <c r="A73083">
        <v>255089</v>
      </c>
      <c r="B73083" t="s">
        <v>200246</v>
      </c>
      <c r="D73083" t="s">
        <v>200247</v>
      </c>
    </row>
    <row r="73084" spans="1:5" x14ac:dyDescent="0.25">
      <c r="A73084">
        <v>255094</v>
      </c>
      <c r="B73084" t="s">
        <v>200248</v>
      </c>
      <c r="D73084" t="s">
        <v>200249</v>
      </c>
      <c r="E73084" t="s">
        <v>10</v>
      </c>
    </row>
    <row r="73085" spans="1:5" x14ac:dyDescent="0.25">
      <c r="A73085">
        <v>255105</v>
      </c>
      <c r="B73085" t="s">
        <v>200250</v>
      </c>
      <c r="D73085" t="s">
        <v>200251</v>
      </c>
      <c r="E73085" t="s">
        <v>200252</v>
      </c>
    </row>
    <row r="73086" spans="1:5" x14ac:dyDescent="0.25">
      <c r="A73086">
        <v>255107</v>
      </c>
      <c r="B73086" t="s">
        <v>200253</v>
      </c>
      <c r="C73086" t="s">
        <v>200254</v>
      </c>
      <c r="D73086" t="s">
        <v>200255</v>
      </c>
    </row>
    <row r="73087" spans="1:5" x14ac:dyDescent="0.25">
      <c r="A73087">
        <v>255116</v>
      </c>
      <c r="B73087" t="s">
        <v>200256</v>
      </c>
      <c r="D73087" t="s">
        <v>200257</v>
      </c>
      <c r="E73087" t="s">
        <v>10</v>
      </c>
    </row>
    <row r="73088" spans="1:5" x14ac:dyDescent="0.25">
      <c r="A73088">
        <v>255118</v>
      </c>
      <c r="B73088" t="s">
        <v>200258</v>
      </c>
      <c r="D73088" t="s">
        <v>200259</v>
      </c>
    </row>
    <row r="73089" spans="1:5" x14ac:dyDescent="0.25">
      <c r="A73089">
        <v>255121</v>
      </c>
      <c r="B73089" t="s">
        <v>200260</v>
      </c>
      <c r="C73089" t="s">
        <v>200261</v>
      </c>
      <c r="D73089" t="s">
        <v>200262</v>
      </c>
      <c r="E73089" t="s">
        <v>200263</v>
      </c>
    </row>
    <row r="73090" spans="1:5" x14ac:dyDescent="0.25">
      <c r="A73090">
        <v>255124</v>
      </c>
      <c r="B73090" t="s">
        <v>200264</v>
      </c>
      <c r="D73090" t="s">
        <v>200265</v>
      </c>
    </row>
    <row r="73091" spans="1:5" x14ac:dyDescent="0.25">
      <c r="A73091">
        <v>255127</v>
      </c>
      <c r="B73091" t="s">
        <v>200266</v>
      </c>
      <c r="D73091" t="s">
        <v>200267</v>
      </c>
      <c r="E73091" t="s">
        <v>149850</v>
      </c>
    </row>
    <row r="73092" spans="1:5" x14ac:dyDescent="0.25">
      <c r="A73092">
        <v>255130</v>
      </c>
      <c r="B73092" t="s">
        <v>200268</v>
      </c>
      <c r="C73092" t="s">
        <v>180294</v>
      </c>
      <c r="D73092" t="s">
        <v>200269</v>
      </c>
    </row>
    <row r="73093" spans="1:5" x14ac:dyDescent="0.25">
      <c r="A73093">
        <v>255142</v>
      </c>
      <c r="B73093" t="s">
        <v>200270</v>
      </c>
      <c r="C73093" t="s">
        <v>200271</v>
      </c>
      <c r="D73093" t="s">
        <v>200272</v>
      </c>
      <c r="E73093" t="s">
        <v>200273</v>
      </c>
    </row>
    <row r="73094" spans="1:5" x14ac:dyDescent="0.25">
      <c r="A73094">
        <v>255146</v>
      </c>
      <c r="B73094" t="s">
        <v>200274</v>
      </c>
      <c r="D73094" t="s">
        <v>200275</v>
      </c>
      <c r="E73094" t="s">
        <v>200276</v>
      </c>
    </row>
    <row r="73095" spans="1:5" x14ac:dyDescent="0.25">
      <c r="A73095">
        <v>255148</v>
      </c>
      <c r="B73095" t="s">
        <v>200277</v>
      </c>
      <c r="C73095" t="s">
        <v>200278</v>
      </c>
      <c r="D73095" t="s">
        <v>200279</v>
      </c>
      <c r="E73095" t="s">
        <v>10</v>
      </c>
    </row>
    <row r="73096" spans="1:5" x14ac:dyDescent="0.25">
      <c r="A73096">
        <v>255157</v>
      </c>
      <c r="B73096" t="s">
        <v>200280</v>
      </c>
      <c r="C73096" t="s">
        <v>200281</v>
      </c>
      <c r="D73096" t="s">
        <v>200282</v>
      </c>
    </row>
    <row r="73097" spans="1:5" x14ac:dyDescent="0.25">
      <c r="A73097">
        <v>255176</v>
      </c>
      <c r="B73097" t="s">
        <v>200283</v>
      </c>
      <c r="C73097" t="s">
        <v>200284</v>
      </c>
      <c r="D73097" t="s">
        <v>200285</v>
      </c>
      <c r="E73097" t="s">
        <v>200286</v>
      </c>
    </row>
    <row r="73098" spans="1:5" x14ac:dyDescent="0.25">
      <c r="A73098">
        <v>255192</v>
      </c>
      <c r="B73098" t="s">
        <v>200287</v>
      </c>
      <c r="D73098" t="s">
        <v>200288</v>
      </c>
      <c r="E73098" t="s">
        <v>200289</v>
      </c>
    </row>
    <row r="73099" spans="1:5" x14ac:dyDescent="0.25">
      <c r="A73099">
        <v>255194</v>
      </c>
      <c r="B73099" t="s">
        <v>200290</v>
      </c>
      <c r="D73099" t="s">
        <v>200291</v>
      </c>
      <c r="E73099" t="s">
        <v>10</v>
      </c>
    </row>
    <row r="73100" spans="1:5" x14ac:dyDescent="0.25">
      <c r="A73100">
        <v>255200</v>
      </c>
      <c r="B73100" t="s">
        <v>200292</v>
      </c>
      <c r="D73100" t="s">
        <v>200293</v>
      </c>
    </row>
    <row r="73101" spans="1:5" x14ac:dyDescent="0.25">
      <c r="A73101">
        <v>255213</v>
      </c>
      <c r="B73101" t="s">
        <v>200294</v>
      </c>
      <c r="D73101" t="s">
        <v>200295</v>
      </c>
      <c r="E73101" t="s">
        <v>76110</v>
      </c>
    </row>
    <row r="73102" spans="1:5" x14ac:dyDescent="0.25">
      <c r="A73102">
        <v>255217</v>
      </c>
      <c r="B73102" t="s">
        <v>200296</v>
      </c>
      <c r="D73102" t="s">
        <v>200297</v>
      </c>
    </row>
    <row r="73103" spans="1:5" x14ac:dyDescent="0.25">
      <c r="A73103">
        <v>255223</v>
      </c>
      <c r="B73103" t="s">
        <v>200298</v>
      </c>
      <c r="D73103" t="s">
        <v>200299</v>
      </c>
      <c r="E73103" t="s">
        <v>200300</v>
      </c>
    </row>
    <row r="73104" spans="1:5" x14ac:dyDescent="0.25">
      <c r="A73104">
        <v>255225</v>
      </c>
      <c r="B73104" t="s">
        <v>200301</v>
      </c>
      <c r="D73104" t="s">
        <v>200302</v>
      </c>
    </row>
    <row r="73105" spans="1:5" x14ac:dyDescent="0.25">
      <c r="A73105">
        <v>255226</v>
      </c>
      <c r="B73105" t="s">
        <v>200303</v>
      </c>
      <c r="D73105" t="s">
        <v>200304</v>
      </c>
    </row>
    <row r="73106" spans="1:5" x14ac:dyDescent="0.25">
      <c r="A73106">
        <v>255228</v>
      </c>
      <c r="B73106" t="s">
        <v>200305</v>
      </c>
      <c r="D73106" t="s">
        <v>200306</v>
      </c>
    </row>
    <row r="73107" spans="1:5" x14ac:dyDescent="0.25">
      <c r="A73107">
        <v>255229</v>
      </c>
      <c r="B73107" t="s">
        <v>200307</v>
      </c>
      <c r="D73107" t="s">
        <v>200308</v>
      </c>
    </row>
    <row r="73108" spans="1:5" x14ac:dyDescent="0.25">
      <c r="A73108">
        <v>255246</v>
      </c>
      <c r="B73108" t="s">
        <v>200309</v>
      </c>
      <c r="D73108" t="s">
        <v>200310</v>
      </c>
    </row>
    <row r="73109" spans="1:5" x14ac:dyDescent="0.25">
      <c r="A73109">
        <v>255256</v>
      </c>
      <c r="B73109" t="s">
        <v>200311</v>
      </c>
      <c r="C73109" t="s">
        <v>64300</v>
      </c>
      <c r="D73109" t="s">
        <v>200312</v>
      </c>
    </row>
    <row r="73110" spans="1:5" x14ac:dyDescent="0.25">
      <c r="A73110">
        <v>255270</v>
      </c>
      <c r="B73110" t="s">
        <v>200313</v>
      </c>
      <c r="D73110" t="s">
        <v>200314</v>
      </c>
      <c r="E73110" t="s">
        <v>200315</v>
      </c>
    </row>
    <row r="73111" spans="1:5" x14ac:dyDescent="0.25">
      <c r="A73111">
        <v>255278</v>
      </c>
      <c r="B73111" t="s">
        <v>200316</v>
      </c>
      <c r="D73111" t="s">
        <v>200317</v>
      </c>
      <c r="E73111" t="s">
        <v>200318</v>
      </c>
    </row>
    <row r="73112" spans="1:5" x14ac:dyDescent="0.25">
      <c r="A73112">
        <v>255281</v>
      </c>
      <c r="B73112" t="s">
        <v>200319</v>
      </c>
      <c r="D73112" t="s">
        <v>200320</v>
      </c>
    </row>
    <row r="73113" spans="1:5" x14ac:dyDescent="0.25">
      <c r="A73113">
        <v>255289</v>
      </c>
      <c r="B73113" t="s">
        <v>200321</v>
      </c>
      <c r="C73113" t="s">
        <v>200322</v>
      </c>
      <c r="D73113" t="s">
        <v>200323</v>
      </c>
    </row>
    <row r="73114" spans="1:5" x14ac:dyDescent="0.25">
      <c r="A73114">
        <v>255299</v>
      </c>
      <c r="B73114" t="s">
        <v>200324</v>
      </c>
      <c r="D73114" t="s">
        <v>200325</v>
      </c>
    </row>
    <row r="73115" spans="1:5" x14ac:dyDescent="0.25">
      <c r="A73115">
        <v>255302</v>
      </c>
      <c r="B73115" t="s">
        <v>200326</v>
      </c>
      <c r="D73115" t="s">
        <v>200327</v>
      </c>
      <c r="E73115" t="s">
        <v>18946</v>
      </c>
    </row>
    <row r="73116" spans="1:5" x14ac:dyDescent="0.25">
      <c r="A73116">
        <v>255312</v>
      </c>
      <c r="B73116" t="s">
        <v>200328</v>
      </c>
      <c r="D73116" t="s">
        <v>200329</v>
      </c>
      <c r="E73116" t="s">
        <v>200330</v>
      </c>
    </row>
    <row r="73117" spans="1:5" x14ac:dyDescent="0.25">
      <c r="A73117">
        <v>255316</v>
      </c>
      <c r="B73117" t="s">
        <v>200331</v>
      </c>
      <c r="D73117" t="s">
        <v>200332</v>
      </c>
      <c r="E73117" t="s">
        <v>200333</v>
      </c>
    </row>
    <row r="73118" spans="1:5" x14ac:dyDescent="0.25">
      <c r="A73118">
        <v>255318</v>
      </c>
      <c r="B73118" t="s">
        <v>200334</v>
      </c>
      <c r="D73118" t="s">
        <v>200335</v>
      </c>
    </row>
    <row r="73119" spans="1:5" x14ac:dyDescent="0.25">
      <c r="A73119">
        <v>255321</v>
      </c>
      <c r="B73119" t="s">
        <v>200336</v>
      </c>
      <c r="C73119" t="s">
        <v>200337</v>
      </c>
      <c r="D73119" t="s">
        <v>200338</v>
      </c>
      <c r="E73119" t="s">
        <v>200339</v>
      </c>
    </row>
    <row r="73120" spans="1:5" x14ac:dyDescent="0.25">
      <c r="A73120">
        <v>255324</v>
      </c>
      <c r="B73120" t="s">
        <v>200340</v>
      </c>
      <c r="D73120" t="s">
        <v>200341</v>
      </c>
    </row>
    <row r="73121" spans="1:5" x14ac:dyDescent="0.25">
      <c r="A73121">
        <v>255325</v>
      </c>
      <c r="B73121" t="s">
        <v>200342</v>
      </c>
      <c r="D73121" t="s">
        <v>200343</v>
      </c>
      <c r="E73121" t="s">
        <v>200344</v>
      </c>
    </row>
    <row r="73122" spans="1:5" x14ac:dyDescent="0.25">
      <c r="A73122">
        <v>255327</v>
      </c>
      <c r="B73122" t="s">
        <v>200345</v>
      </c>
      <c r="C73122" t="s">
        <v>200346</v>
      </c>
      <c r="D73122" t="s">
        <v>200347</v>
      </c>
      <c r="E73122" t="s">
        <v>200348</v>
      </c>
    </row>
    <row r="73123" spans="1:5" x14ac:dyDescent="0.25">
      <c r="A73123">
        <v>255331</v>
      </c>
      <c r="B73123" t="s">
        <v>200349</v>
      </c>
      <c r="D73123" t="s">
        <v>200350</v>
      </c>
      <c r="E73123" t="s">
        <v>200351</v>
      </c>
    </row>
    <row r="73124" spans="1:5" x14ac:dyDescent="0.25">
      <c r="A73124">
        <v>255332</v>
      </c>
      <c r="B73124" t="s">
        <v>200352</v>
      </c>
      <c r="C73124" t="s">
        <v>63671</v>
      </c>
      <c r="D73124" t="s">
        <v>200353</v>
      </c>
      <c r="E73124" t="s">
        <v>200354</v>
      </c>
    </row>
    <row r="73125" spans="1:5" x14ac:dyDescent="0.25">
      <c r="A73125">
        <v>255345</v>
      </c>
      <c r="B73125" t="s">
        <v>200355</v>
      </c>
      <c r="D73125" t="s">
        <v>200356</v>
      </c>
    </row>
    <row r="73126" spans="1:5" x14ac:dyDescent="0.25">
      <c r="A73126">
        <v>255351</v>
      </c>
      <c r="B73126" t="s">
        <v>200357</v>
      </c>
      <c r="C73126" t="s">
        <v>5640</v>
      </c>
      <c r="D73126" t="s">
        <v>200358</v>
      </c>
      <c r="E73126" t="s">
        <v>200359</v>
      </c>
    </row>
    <row r="73127" spans="1:5" x14ac:dyDescent="0.25">
      <c r="A73127">
        <v>255354</v>
      </c>
      <c r="B73127" t="s">
        <v>200360</v>
      </c>
      <c r="C73127" t="s">
        <v>128251</v>
      </c>
      <c r="D73127" t="s">
        <v>200361</v>
      </c>
      <c r="E73127" t="s">
        <v>200362</v>
      </c>
    </row>
    <row r="73128" spans="1:5" x14ac:dyDescent="0.25">
      <c r="A73128">
        <v>255359</v>
      </c>
      <c r="B73128" t="s">
        <v>200363</v>
      </c>
      <c r="D73128" t="s">
        <v>200364</v>
      </c>
      <c r="E73128" t="s">
        <v>14037</v>
      </c>
    </row>
    <row r="73129" spans="1:5" x14ac:dyDescent="0.25">
      <c r="A73129">
        <v>255363</v>
      </c>
      <c r="B73129" t="s">
        <v>200365</v>
      </c>
      <c r="D73129" t="s">
        <v>200366</v>
      </c>
    </row>
    <row r="73130" spans="1:5" x14ac:dyDescent="0.25">
      <c r="A73130">
        <v>255367</v>
      </c>
      <c r="B73130" t="s">
        <v>200367</v>
      </c>
      <c r="C73130" t="s">
        <v>722</v>
      </c>
      <c r="D73130" t="s">
        <v>200368</v>
      </c>
      <c r="E73130" t="s">
        <v>995</v>
      </c>
    </row>
    <row r="73131" spans="1:5" x14ac:dyDescent="0.25">
      <c r="A73131">
        <v>255369</v>
      </c>
      <c r="B73131" t="s">
        <v>200369</v>
      </c>
      <c r="C73131" t="s">
        <v>200370</v>
      </c>
      <c r="D73131" t="s">
        <v>200371</v>
      </c>
    </row>
    <row r="73132" spans="1:5" x14ac:dyDescent="0.25">
      <c r="A73132">
        <v>255373</v>
      </c>
      <c r="B73132" t="s">
        <v>200372</v>
      </c>
      <c r="D73132" t="s">
        <v>200373</v>
      </c>
    </row>
    <row r="73133" spans="1:5" x14ac:dyDescent="0.25">
      <c r="A73133">
        <v>255379</v>
      </c>
      <c r="B73133" t="s">
        <v>200374</v>
      </c>
      <c r="C73133" t="s">
        <v>70974</v>
      </c>
      <c r="D73133" t="s">
        <v>200375</v>
      </c>
      <c r="E73133" t="s">
        <v>200376</v>
      </c>
    </row>
    <row r="73134" spans="1:5" x14ac:dyDescent="0.25">
      <c r="A73134">
        <v>255382</v>
      </c>
      <c r="B73134" t="s">
        <v>200377</v>
      </c>
      <c r="D73134" t="s">
        <v>200378</v>
      </c>
      <c r="E73134" t="s">
        <v>200379</v>
      </c>
    </row>
    <row r="73135" spans="1:5" x14ac:dyDescent="0.25">
      <c r="A73135">
        <v>255387</v>
      </c>
      <c r="B73135" t="s">
        <v>200380</v>
      </c>
      <c r="D73135" t="s">
        <v>200381</v>
      </c>
      <c r="E73135" t="s">
        <v>10</v>
      </c>
    </row>
    <row r="73136" spans="1:5" x14ac:dyDescent="0.25">
      <c r="A73136">
        <v>255392</v>
      </c>
      <c r="B73136" t="s">
        <v>200382</v>
      </c>
      <c r="D73136" t="s">
        <v>200383</v>
      </c>
      <c r="E73136" t="s">
        <v>10</v>
      </c>
    </row>
    <row r="73137" spans="1:5" x14ac:dyDescent="0.25">
      <c r="A73137">
        <v>255394</v>
      </c>
      <c r="B73137" t="s">
        <v>200384</v>
      </c>
      <c r="D73137" t="s">
        <v>200385</v>
      </c>
      <c r="E73137" t="s">
        <v>200386</v>
      </c>
    </row>
    <row r="73138" spans="1:5" x14ac:dyDescent="0.25">
      <c r="A73138">
        <v>255399</v>
      </c>
      <c r="B73138" t="s">
        <v>200387</v>
      </c>
      <c r="C73138" t="s">
        <v>96855</v>
      </c>
      <c r="D73138" t="s">
        <v>200388</v>
      </c>
      <c r="E73138" t="s">
        <v>10</v>
      </c>
    </row>
    <row r="73139" spans="1:5" x14ac:dyDescent="0.25">
      <c r="A73139">
        <v>255401</v>
      </c>
      <c r="B73139" t="s">
        <v>200389</v>
      </c>
      <c r="C73139" t="s">
        <v>155600</v>
      </c>
      <c r="D73139" t="s">
        <v>200390</v>
      </c>
      <c r="E73139" t="s">
        <v>200391</v>
      </c>
    </row>
    <row r="73140" spans="1:5" x14ac:dyDescent="0.25">
      <c r="A73140">
        <v>255405</v>
      </c>
      <c r="B73140" t="s">
        <v>200392</v>
      </c>
      <c r="C73140" t="s">
        <v>130501</v>
      </c>
      <c r="D73140" t="s">
        <v>200393</v>
      </c>
      <c r="E73140" t="s">
        <v>200394</v>
      </c>
    </row>
    <row r="73141" spans="1:5" x14ac:dyDescent="0.25">
      <c r="A73141">
        <v>255410</v>
      </c>
      <c r="B73141" t="s">
        <v>200395</v>
      </c>
      <c r="D73141" t="s">
        <v>200396</v>
      </c>
      <c r="E73141" t="s">
        <v>200397</v>
      </c>
    </row>
    <row r="73142" spans="1:5" x14ac:dyDescent="0.25">
      <c r="A73142">
        <v>255413</v>
      </c>
      <c r="B73142" t="s">
        <v>200398</v>
      </c>
      <c r="D73142" t="s">
        <v>200399</v>
      </c>
    </row>
    <row r="73143" spans="1:5" x14ac:dyDescent="0.25">
      <c r="A73143">
        <v>255420</v>
      </c>
      <c r="B73143" t="s">
        <v>200400</v>
      </c>
      <c r="D73143" t="s">
        <v>200401</v>
      </c>
    </row>
    <row r="73144" spans="1:5" x14ac:dyDescent="0.25">
      <c r="A73144">
        <v>255436</v>
      </c>
      <c r="B73144" t="s">
        <v>200402</v>
      </c>
      <c r="D73144" t="s">
        <v>200403</v>
      </c>
      <c r="E73144" t="s">
        <v>200404</v>
      </c>
    </row>
    <row r="73145" spans="1:5" x14ac:dyDescent="0.25">
      <c r="A73145">
        <v>255449</v>
      </c>
      <c r="B73145" t="s">
        <v>200405</v>
      </c>
      <c r="C73145" t="s">
        <v>57313</v>
      </c>
      <c r="D73145" t="s">
        <v>200406</v>
      </c>
      <c r="E73145" t="s">
        <v>200407</v>
      </c>
    </row>
    <row r="73146" spans="1:5" x14ac:dyDescent="0.25">
      <c r="A73146">
        <v>255455</v>
      </c>
      <c r="B73146" t="s">
        <v>200408</v>
      </c>
      <c r="C73146" t="s">
        <v>2365</v>
      </c>
      <c r="D73146" t="s">
        <v>200409</v>
      </c>
      <c r="E73146" t="s">
        <v>74509</v>
      </c>
    </row>
    <row r="73147" spans="1:5" x14ac:dyDescent="0.25">
      <c r="A73147">
        <v>255472</v>
      </c>
      <c r="B73147" t="s">
        <v>200410</v>
      </c>
      <c r="D73147" t="s">
        <v>200411</v>
      </c>
      <c r="E73147" t="s">
        <v>200412</v>
      </c>
    </row>
    <row r="73148" spans="1:5" x14ac:dyDescent="0.25">
      <c r="A73148">
        <v>255475</v>
      </c>
      <c r="B73148" t="s">
        <v>200413</v>
      </c>
      <c r="D73148" t="s">
        <v>200414</v>
      </c>
      <c r="E73148" t="s">
        <v>10</v>
      </c>
    </row>
    <row r="73149" spans="1:5" x14ac:dyDescent="0.25">
      <c r="A73149">
        <v>255476</v>
      </c>
      <c r="B73149" t="s">
        <v>200415</v>
      </c>
      <c r="C73149" t="s">
        <v>200416</v>
      </c>
      <c r="D73149" t="s">
        <v>200417</v>
      </c>
      <c r="E73149" t="s">
        <v>10</v>
      </c>
    </row>
    <row r="73150" spans="1:5" x14ac:dyDescent="0.25">
      <c r="A73150">
        <v>255498</v>
      </c>
      <c r="B73150" t="s">
        <v>200418</v>
      </c>
      <c r="D73150" t="s">
        <v>200419</v>
      </c>
      <c r="E73150" t="s">
        <v>200420</v>
      </c>
    </row>
    <row r="73151" spans="1:5" x14ac:dyDescent="0.25">
      <c r="A73151">
        <v>255506</v>
      </c>
      <c r="B73151" t="s">
        <v>200421</v>
      </c>
      <c r="D73151" t="s">
        <v>200422</v>
      </c>
    </row>
    <row r="73152" spans="1:5" x14ac:dyDescent="0.25">
      <c r="A73152">
        <v>255512</v>
      </c>
      <c r="B73152" t="s">
        <v>200423</v>
      </c>
      <c r="C73152" t="s">
        <v>115691</v>
      </c>
      <c r="D73152" t="s">
        <v>200424</v>
      </c>
      <c r="E73152" t="s">
        <v>21311</v>
      </c>
    </row>
    <row r="73153" spans="1:5" x14ac:dyDescent="0.25">
      <c r="A73153">
        <v>255529</v>
      </c>
      <c r="B73153" t="s">
        <v>200425</v>
      </c>
      <c r="C73153" t="s">
        <v>200426</v>
      </c>
      <c r="D73153" t="s">
        <v>200427</v>
      </c>
      <c r="E73153" t="s">
        <v>200428</v>
      </c>
    </row>
    <row r="73154" spans="1:5" x14ac:dyDescent="0.25">
      <c r="A73154">
        <v>255533</v>
      </c>
      <c r="B73154" t="s">
        <v>200429</v>
      </c>
      <c r="D73154" t="s">
        <v>200430</v>
      </c>
    </row>
    <row r="73155" spans="1:5" x14ac:dyDescent="0.25">
      <c r="A73155">
        <v>255542</v>
      </c>
      <c r="B73155" t="s">
        <v>200431</v>
      </c>
      <c r="D73155" t="s">
        <v>200432</v>
      </c>
      <c r="E73155" t="s">
        <v>200433</v>
      </c>
    </row>
    <row r="73156" spans="1:5" x14ac:dyDescent="0.25">
      <c r="A73156">
        <v>255548</v>
      </c>
      <c r="B73156" t="s">
        <v>200434</v>
      </c>
      <c r="C73156" t="s">
        <v>200435</v>
      </c>
      <c r="D73156" t="s">
        <v>200436</v>
      </c>
      <c r="E73156" t="s">
        <v>200437</v>
      </c>
    </row>
    <row r="73157" spans="1:5" x14ac:dyDescent="0.25">
      <c r="A73157">
        <v>255549</v>
      </c>
      <c r="B73157" t="s">
        <v>200438</v>
      </c>
      <c r="D73157" t="s">
        <v>200439</v>
      </c>
    </row>
    <row r="73158" spans="1:5" x14ac:dyDescent="0.25">
      <c r="A73158">
        <v>255550</v>
      </c>
      <c r="B73158" t="s">
        <v>200440</v>
      </c>
      <c r="C73158" t="s">
        <v>200441</v>
      </c>
      <c r="D73158" t="s">
        <v>200442</v>
      </c>
    </row>
    <row r="73159" spans="1:5" x14ac:dyDescent="0.25">
      <c r="A73159">
        <v>255556</v>
      </c>
      <c r="B73159" t="s">
        <v>200443</v>
      </c>
      <c r="D73159" t="s">
        <v>200444</v>
      </c>
    </row>
    <row r="73160" spans="1:5" x14ac:dyDescent="0.25">
      <c r="A73160">
        <v>255559</v>
      </c>
      <c r="B73160" t="s">
        <v>200445</v>
      </c>
      <c r="D73160" t="s">
        <v>200446</v>
      </c>
    </row>
    <row r="73161" spans="1:5" x14ac:dyDescent="0.25">
      <c r="A73161">
        <v>255580</v>
      </c>
      <c r="B73161" t="s">
        <v>200447</v>
      </c>
      <c r="D73161" t="s">
        <v>200448</v>
      </c>
      <c r="E73161" t="s">
        <v>200449</v>
      </c>
    </row>
    <row r="73162" spans="1:5" x14ac:dyDescent="0.25">
      <c r="A73162">
        <v>255581</v>
      </c>
      <c r="B73162" t="s">
        <v>200450</v>
      </c>
      <c r="C73162" t="s">
        <v>52263</v>
      </c>
      <c r="D73162" t="s">
        <v>200451</v>
      </c>
    </row>
    <row r="73163" spans="1:5" x14ac:dyDescent="0.25">
      <c r="A73163">
        <v>255586</v>
      </c>
      <c r="B73163" t="s">
        <v>200452</v>
      </c>
      <c r="D73163" t="s">
        <v>200453</v>
      </c>
      <c r="E73163" t="s">
        <v>200454</v>
      </c>
    </row>
    <row r="73164" spans="1:5" x14ac:dyDescent="0.25">
      <c r="A73164">
        <v>255588</v>
      </c>
      <c r="B73164" t="s">
        <v>200455</v>
      </c>
      <c r="C73164" t="s">
        <v>200456</v>
      </c>
      <c r="D73164" t="s">
        <v>200457</v>
      </c>
      <c r="E73164" t="s">
        <v>200458</v>
      </c>
    </row>
    <row r="73165" spans="1:5" x14ac:dyDescent="0.25">
      <c r="A73165">
        <v>255591</v>
      </c>
      <c r="B73165" t="s">
        <v>200459</v>
      </c>
      <c r="D73165" t="s">
        <v>200460</v>
      </c>
      <c r="E73165" t="s">
        <v>200461</v>
      </c>
    </row>
    <row r="73166" spans="1:5" x14ac:dyDescent="0.25">
      <c r="A73166">
        <v>255596</v>
      </c>
      <c r="B73166" t="s">
        <v>200462</v>
      </c>
      <c r="C73166" t="s">
        <v>125033</v>
      </c>
      <c r="D73166" t="s">
        <v>200463</v>
      </c>
      <c r="E73166" t="s">
        <v>200464</v>
      </c>
    </row>
    <row r="73167" spans="1:5" x14ac:dyDescent="0.25">
      <c r="A73167">
        <v>255598</v>
      </c>
      <c r="B73167" t="s">
        <v>200465</v>
      </c>
      <c r="D73167" t="s">
        <v>200466</v>
      </c>
    </row>
    <row r="73168" spans="1:5" x14ac:dyDescent="0.25">
      <c r="A73168">
        <v>255606</v>
      </c>
      <c r="B73168" t="s">
        <v>200467</v>
      </c>
      <c r="D73168" t="s">
        <v>200468</v>
      </c>
    </row>
    <row r="73169" spans="1:5" x14ac:dyDescent="0.25">
      <c r="A73169">
        <v>255607</v>
      </c>
      <c r="B73169" t="s">
        <v>200469</v>
      </c>
      <c r="D73169" t="s">
        <v>200470</v>
      </c>
      <c r="E73169" t="s">
        <v>200471</v>
      </c>
    </row>
    <row r="73170" spans="1:5" x14ac:dyDescent="0.25">
      <c r="A73170">
        <v>255610</v>
      </c>
      <c r="B73170" t="s">
        <v>200472</v>
      </c>
      <c r="D73170" t="s">
        <v>200473</v>
      </c>
      <c r="E73170" t="s">
        <v>200474</v>
      </c>
    </row>
    <row r="73171" spans="1:5" x14ac:dyDescent="0.25">
      <c r="A73171">
        <v>255614</v>
      </c>
      <c r="B73171" t="s">
        <v>200475</v>
      </c>
      <c r="D73171" t="s">
        <v>200476</v>
      </c>
    </row>
    <row r="73172" spans="1:5" x14ac:dyDescent="0.25">
      <c r="A73172">
        <v>255627</v>
      </c>
      <c r="B73172" t="s">
        <v>200477</v>
      </c>
      <c r="D73172" t="s">
        <v>200478</v>
      </c>
      <c r="E73172" t="s">
        <v>10</v>
      </c>
    </row>
    <row r="73173" spans="1:5" x14ac:dyDescent="0.25">
      <c r="A73173">
        <v>255628</v>
      </c>
      <c r="B73173" t="s">
        <v>200479</v>
      </c>
      <c r="D73173" t="s">
        <v>200480</v>
      </c>
    </row>
    <row r="73174" spans="1:5" x14ac:dyDescent="0.25">
      <c r="A73174">
        <v>255629</v>
      </c>
      <c r="B73174" t="s">
        <v>200481</v>
      </c>
      <c r="D73174" t="s">
        <v>200482</v>
      </c>
    </row>
    <row r="73175" spans="1:5" x14ac:dyDescent="0.25">
      <c r="A73175">
        <v>255636</v>
      </c>
      <c r="B73175" t="s">
        <v>200483</v>
      </c>
      <c r="C73175" t="s">
        <v>200484</v>
      </c>
      <c r="D73175" t="s">
        <v>200485</v>
      </c>
    </row>
    <row r="73176" spans="1:5" x14ac:dyDescent="0.25">
      <c r="A73176">
        <v>255638</v>
      </c>
      <c r="B73176" t="s">
        <v>200486</v>
      </c>
      <c r="D73176" t="s">
        <v>200487</v>
      </c>
      <c r="E73176" t="s">
        <v>200488</v>
      </c>
    </row>
    <row r="73177" spans="1:5" x14ac:dyDescent="0.25">
      <c r="A73177">
        <v>255639</v>
      </c>
      <c r="B73177" t="s">
        <v>200489</v>
      </c>
      <c r="C73177" t="s">
        <v>200490</v>
      </c>
      <c r="D73177" t="s">
        <v>200491</v>
      </c>
      <c r="E73177" t="s">
        <v>200492</v>
      </c>
    </row>
    <row r="73178" spans="1:5" x14ac:dyDescent="0.25">
      <c r="A73178">
        <v>255640</v>
      </c>
      <c r="B73178" t="s">
        <v>200493</v>
      </c>
      <c r="C73178" t="s">
        <v>200494</v>
      </c>
      <c r="D73178" t="s">
        <v>200495</v>
      </c>
      <c r="E73178" t="s">
        <v>200496</v>
      </c>
    </row>
    <row r="73179" spans="1:5" x14ac:dyDescent="0.25">
      <c r="A73179">
        <v>255654</v>
      </c>
      <c r="B73179" t="s">
        <v>200497</v>
      </c>
      <c r="D73179" t="s">
        <v>200498</v>
      </c>
      <c r="E73179" t="s">
        <v>10</v>
      </c>
    </row>
    <row r="73180" spans="1:5" x14ac:dyDescent="0.25">
      <c r="A73180">
        <v>255665</v>
      </c>
      <c r="B73180" t="s">
        <v>200499</v>
      </c>
      <c r="D73180" t="s">
        <v>200500</v>
      </c>
    </row>
    <row r="73181" spans="1:5" x14ac:dyDescent="0.25">
      <c r="A73181">
        <v>255671</v>
      </c>
      <c r="B73181" t="s">
        <v>200501</v>
      </c>
      <c r="D73181" t="s">
        <v>200502</v>
      </c>
    </row>
    <row r="73182" spans="1:5" x14ac:dyDescent="0.25">
      <c r="A73182">
        <v>255672</v>
      </c>
      <c r="B73182" t="s">
        <v>200503</v>
      </c>
      <c r="D73182" t="s">
        <v>200504</v>
      </c>
      <c r="E73182" t="s">
        <v>10</v>
      </c>
    </row>
    <row r="73183" spans="1:5" x14ac:dyDescent="0.25">
      <c r="A73183">
        <v>255674</v>
      </c>
      <c r="B73183" t="s">
        <v>200505</v>
      </c>
      <c r="C73183" t="s">
        <v>27985</v>
      </c>
      <c r="D73183" t="s">
        <v>200506</v>
      </c>
      <c r="E73183" t="s">
        <v>70093</v>
      </c>
    </row>
    <row r="73184" spans="1:5" x14ac:dyDescent="0.25">
      <c r="A73184">
        <v>255678</v>
      </c>
      <c r="B73184" t="s">
        <v>200507</v>
      </c>
      <c r="D73184" t="s">
        <v>200508</v>
      </c>
      <c r="E73184" t="s">
        <v>200509</v>
      </c>
    </row>
    <row r="73185" spans="1:5" x14ac:dyDescent="0.25">
      <c r="A73185">
        <v>255692</v>
      </c>
      <c r="B73185" t="s">
        <v>200510</v>
      </c>
      <c r="C73185" t="s">
        <v>200511</v>
      </c>
      <c r="D73185" t="s">
        <v>200512</v>
      </c>
    </row>
    <row r="73186" spans="1:5" x14ac:dyDescent="0.25">
      <c r="A73186">
        <v>255700</v>
      </c>
      <c r="B73186" t="s">
        <v>200513</v>
      </c>
      <c r="D73186" t="s">
        <v>200514</v>
      </c>
    </row>
    <row r="73187" spans="1:5" x14ac:dyDescent="0.25">
      <c r="A73187">
        <v>255728</v>
      </c>
      <c r="B73187" t="s">
        <v>200515</v>
      </c>
      <c r="D73187" t="s">
        <v>200516</v>
      </c>
    </row>
    <row r="73188" spans="1:5" x14ac:dyDescent="0.25">
      <c r="A73188">
        <v>255729</v>
      </c>
      <c r="B73188" t="s">
        <v>200517</v>
      </c>
      <c r="D73188" t="s">
        <v>200518</v>
      </c>
    </row>
    <row r="73189" spans="1:5" x14ac:dyDescent="0.25">
      <c r="A73189">
        <v>255730</v>
      </c>
      <c r="B73189" t="s">
        <v>200519</v>
      </c>
      <c r="D73189" t="s">
        <v>200520</v>
      </c>
    </row>
    <row r="73190" spans="1:5" x14ac:dyDescent="0.25">
      <c r="A73190">
        <v>255731</v>
      </c>
      <c r="B73190" t="s">
        <v>200521</v>
      </c>
      <c r="D73190" t="s">
        <v>200522</v>
      </c>
      <c r="E73190" t="s">
        <v>200523</v>
      </c>
    </row>
    <row r="73191" spans="1:5" x14ac:dyDescent="0.25">
      <c r="A73191">
        <v>255732</v>
      </c>
      <c r="B73191" t="s">
        <v>200524</v>
      </c>
      <c r="D73191" t="s">
        <v>200525</v>
      </c>
      <c r="E73191" t="s">
        <v>10</v>
      </c>
    </row>
    <row r="73192" spans="1:5" x14ac:dyDescent="0.25">
      <c r="A73192">
        <v>255742</v>
      </c>
      <c r="B73192" t="s">
        <v>200526</v>
      </c>
      <c r="C73192" t="s">
        <v>200527</v>
      </c>
      <c r="D73192" t="s">
        <v>200528</v>
      </c>
      <c r="E73192" t="s">
        <v>200529</v>
      </c>
    </row>
    <row r="73193" spans="1:5" x14ac:dyDescent="0.25">
      <c r="A73193">
        <v>255753</v>
      </c>
      <c r="B73193" t="s">
        <v>200530</v>
      </c>
      <c r="D73193" t="s">
        <v>200531</v>
      </c>
    </row>
    <row r="73194" spans="1:5" x14ac:dyDescent="0.25">
      <c r="A73194">
        <v>255766</v>
      </c>
      <c r="B73194" t="s">
        <v>200532</v>
      </c>
      <c r="C73194" t="s">
        <v>101136</v>
      </c>
      <c r="D73194" t="s">
        <v>200533</v>
      </c>
    </row>
    <row r="73195" spans="1:5" x14ac:dyDescent="0.25">
      <c r="A73195">
        <v>255773</v>
      </c>
      <c r="B73195" t="s">
        <v>200534</v>
      </c>
      <c r="D73195" t="s">
        <v>200535</v>
      </c>
    </row>
    <row r="73196" spans="1:5" x14ac:dyDescent="0.25">
      <c r="A73196">
        <v>255774</v>
      </c>
      <c r="B73196" t="s">
        <v>200536</v>
      </c>
      <c r="C73196" t="s">
        <v>136076</v>
      </c>
      <c r="D73196" t="s">
        <v>200537</v>
      </c>
      <c r="E73196" t="s">
        <v>136078</v>
      </c>
    </row>
    <row r="73197" spans="1:5" x14ac:dyDescent="0.25">
      <c r="A73197">
        <v>255778</v>
      </c>
      <c r="B73197" t="s">
        <v>200538</v>
      </c>
      <c r="D73197" t="s">
        <v>200539</v>
      </c>
      <c r="E73197" t="s">
        <v>200540</v>
      </c>
    </row>
    <row r="73198" spans="1:5" x14ac:dyDescent="0.25">
      <c r="A73198">
        <v>255779</v>
      </c>
      <c r="B73198" t="s">
        <v>200541</v>
      </c>
      <c r="D73198" t="s">
        <v>200542</v>
      </c>
    </row>
    <row r="73199" spans="1:5" x14ac:dyDescent="0.25">
      <c r="A73199">
        <v>255784</v>
      </c>
      <c r="B73199" t="s">
        <v>200543</v>
      </c>
      <c r="D73199" t="s">
        <v>200544</v>
      </c>
    </row>
    <row r="73200" spans="1:5" x14ac:dyDescent="0.25">
      <c r="A73200">
        <v>255789</v>
      </c>
      <c r="B73200" t="s">
        <v>200545</v>
      </c>
      <c r="D73200" t="s">
        <v>200546</v>
      </c>
    </row>
    <row r="73201" spans="1:5" x14ac:dyDescent="0.25">
      <c r="A73201">
        <v>255793</v>
      </c>
      <c r="B73201" t="s">
        <v>200547</v>
      </c>
      <c r="C73201" t="s">
        <v>200548</v>
      </c>
      <c r="D73201" t="s">
        <v>200549</v>
      </c>
    </row>
    <row r="73202" spans="1:5" x14ac:dyDescent="0.25">
      <c r="A73202">
        <v>255795</v>
      </c>
      <c r="B73202" t="s">
        <v>200550</v>
      </c>
      <c r="C73202" t="s">
        <v>200551</v>
      </c>
      <c r="D73202" t="s">
        <v>200552</v>
      </c>
    </row>
    <row r="73203" spans="1:5" x14ac:dyDescent="0.25">
      <c r="A73203">
        <v>255830</v>
      </c>
      <c r="B73203" t="s">
        <v>200553</v>
      </c>
      <c r="D73203" t="s">
        <v>200554</v>
      </c>
    </row>
    <row r="73204" spans="1:5" x14ac:dyDescent="0.25">
      <c r="A73204">
        <v>255833</v>
      </c>
      <c r="B73204" t="s">
        <v>200555</v>
      </c>
      <c r="D73204" t="s">
        <v>200556</v>
      </c>
    </row>
    <row r="73205" spans="1:5" x14ac:dyDescent="0.25">
      <c r="A73205">
        <v>255846</v>
      </c>
      <c r="B73205" t="s">
        <v>200557</v>
      </c>
      <c r="C73205" t="s">
        <v>18988</v>
      </c>
      <c r="D73205" t="s">
        <v>200558</v>
      </c>
      <c r="E73205" t="s">
        <v>200559</v>
      </c>
    </row>
    <row r="73206" spans="1:5" x14ac:dyDescent="0.25">
      <c r="A73206">
        <v>255849</v>
      </c>
      <c r="B73206" t="s">
        <v>200560</v>
      </c>
      <c r="D73206" t="s">
        <v>200561</v>
      </c>
    </row>
    <row r="73207" spans="1:5" x14ac:dyDescent="0.25">
      <c r="A73207">
        <v>255863</v>
      </c>
      <c r="B73207" t="s">
        <v>200562</v>
      </c>
      <c r="D73207" t="s">
        <v>200563</v>
      </c>
    </row>
    <row r="73208" spans="1:5" x14ac:dyDescent="0.25">
      <c r="A73208">
        <v>255867</v>
      </c>
      <c r="B73208" t="s">
        <v>200564</v>
      </c>
      <c r="D73208" t="s">
        <v>200565</v>
      </c>
      <c r="E73208" t="s">
        <v>10</v>
      </c>
    </row>
    <row r="73209" spans="1:5" x14ac:dyDescent="0.25">
      <c r="A73209">
        <v>255872</v>
      </c>
      <c r="B73209" t="s">
        <v>200566</v>
      </c>
      <c r="D73209" t="s">
        <v>200567</v>
      </c>
      <c r="E73209" t="s">
        <v>200568</v>
      </c>
    </row>
    <row r="73210" spans="1:5" x14ac:dyDescent="0.25">
      <c r="A73210">
        <v>255875</v>
      </c>
      <c r="B73210" t="s">
        <v>200569</v>
      </c>
      <c r="C73210" t="s">
        <v>200570</v>
      </c>
      <c r="D73210" t="s">
        <v>200571</v>
      </c>
    </row>
    <row r="73211" spans="1:5" x14ac:dyDescent="0.25">
      <c r="A73211">
        <v>255876</v>
      </c>
      <c r="B73211" t="s">
        <v>200572</v>
      </c>
      <c r="C73211" t="s">
        <v>30542</v>
      </c>
      <c r="D73211" t="s">
        <v>200573</v>
      </c>
      <c r="E73211" t="s">
        <v>200574</v>
      </c>
    </row>
    <row r="73212" spans="1:5" x14ac:dyDescent="0.25">
      <c r="A73212">
        <v>255878</v>
      </c>
      <c r="B73212" t="s">
        <v>200575</v>
      </c>
      <c r="C73212" t="s">
        <v>29374</v>
      </c>
      <c r="D73212" t="s">
        <v>200576</v>
      </c>
      <c r="E73212" t="s">
        <v>200577</v>
      </c>
    </row>
    <row r="73213" spans="1:5" x14ac:dyDescent="0.25">
      <c r="A73213">
        <v>255889</v>
      </c>
      <c r="B73213" t="s">
        <v>200578</v>
      </c>
      <c r="D73213" t="s">
        <v>200579</v>
      </c>
      <c r="E73213" t="s">
        <v>200580</v>
      </c>
    </row>
    <row r="73214" spans="1:5" x14ac:dyDescent="0.25">
      <c r="A73214">
        <v>255902</v>
      </c>
      <c r="B73214" t="s">
        <v>200581</v>
      </c>
      <c r="D73214" t="s">
        <v>200582</v>
      </c>
      <c r="E73214" t="s">
        <v>200583</v>
      </c>
    </row>
    <row r="73215" spans="1:5" x14ac:dyDescent="0.25">
      <c r="A73215">
        <v>255906</v>
      </c>
      <c r="B73215" t="s">
        <v>200584</v>
      </c>
      <c r="D73215" t="s">
        <v>200585</v>
      </c>
    </row>
    <row r="73216" spans="1:5" x14ac:dyDescent="0.25">
      <c r="A73216">
        <v>255907</v>
      </c>
      <c r="B73216" t="s">
        <v>200586</v>
      </c>
      <c r="D73216" t="s">
        <v>200587</v>
      </c>
    </row>
    <row r="73217" spans="1:5" x14ac:dyDescent="0.25">
      <c r="A73217">
        <v>255912</v>
      </c>
      <c r="B73217" t="s">
        <v>200588</v>
      </c>
      <c r="D73217" t="s">
        <v>200589</v>
      </c>
      <c r="E73217" t="s">
        <v>10</v>
      </c>
    </row>
    <row r="73218" spans="1:5" x14ac:dyDescent="0.25">
      <c r="A73218">
        <v>255914</v>
      </c>
      <c r="B73218" t="s">
        <v>200590</v>
      </c>
      <c r="C73218" t="s">
        <v>200591</v>
      </c>
      <c r="D73218" t="s">
        <v>200592</v>
      </c>
      <c r="E73218" t="s">
        <v>200593</v>
      </c>
    </row>
    <row r="73219" spans="1:5" x14ac:dyDescent="0.25">
      <c r="A73219">
        <v>255918</v>
      </c>
      <c r="B73219" t="s">
        <v>200594</v>
      </c>
      <c r="D73219" t="s">
        <v>200595</v>
      </c>
      <c r="E73219" t="s">
        <v>200596</v>
      </c>
    </row>
    <row r="73220" spans="1:5" x14ac:dyDescent="0.25">
      <c r="A73220">
        <v>255925</v>
      </c>
      <c r="B73220" t="s">
        <v>200597</v>
      </c>
      <c r="D73220" t="s">
        <v>200598</v>
      </c>
    </row>
    <row r="73221" spans="1:5" x14ac:dyDescent="0.25">
      <c r="A73221">
        <v>255937</v>
      </c>
      <c r="B73221" t="s">
        <v>200599</v>
      </c>
      <c r="D73221" t="s">
        <v>200600</v>
      </c>
    </row>
    <row r="73222" spans="1:5" x14ac:dyDescent="0.25">
      <c r="A73222">
        <v>255942</v>
      </c>
      <c r="B73222" t="s">
        <v>200601</v>
      </c>
      <c r="C73222" t="s">
        <v>200602</v>
      </c>
      <c r="D73222" t="s">
        <v>200603</v>
      </c>
    </row>
    <row r="73223" spans="1:5" x14ac:dyDescent="0.25">
      <c r="A73223">
        <v>255951</v>
      </c>
      <c r="B73223" t="s">
        <v>200604</v>
      </c>
      <c r="D73223" t="s">
        <v>200605</v>
      </c>
    </row>
    <row r="73224" spans="1:5" x14ac:dyDescent="0.25">
      <c r="A73224">
        <v>255955</v>
      </c>
      <c r="B73224" t="s">
        <v>200606</v>
      </c>
      <c r="C73224" t="s">
        <v>7008</v>
      </c>
      <c r="D73224" t="s">
        <v>200607</v>
      </c>
      <c r="E73224" t="s">
        <v>200608</v>
      </c>
    </row>
    <row r="73225" spans="1:5" x14ac:dyDescent="0.25">
      <c r="A73225">
        <v>255959</v>
      </c>
      <c r="B73225" t="s">
        <v>200609</v>
      </c>
      <c r="D73225" t="s">
        <v>200610</v>
      </c>
      <c r="E73225" t="s">
        <v>200611</v>
      </c>
    </row>
    <row r="73226" spans="1:5" x14ac:dyDescent="0.25">
      <c r="A73226">
        <v>255964</v>
      </c>
      <c r="B73226" t="s">
        <v>200612</v>
      </c>
      <c r="D73226" t="s">
        <v>200613</v>
      </c>
      <c r="E73226" t="s">
        <v>200614</v>
      </c>
    </row>
    <row r="73227" spans="1:5" x14ac:dyDescent="0.25">
      <c r="A73227">
        <v>255965</v>
      </c>
      <c r="B73227" t="s">
        <v>200615</v>
      </c>
      <c r="D73227" t="s">
        <v>200616</v>
      </c>
    </row>
    <row r="73228" spans="1:5" x14ac:dyDescent="0.25">
      <c r="A73228">
        <v>255981</v>
      </c>
      <c r="B73228" t="s">
        <v>200617</v>
      </c>
      <c r="C73228" t="s">
        <v>34424</v>
      </c>
      <c r="D73228" t="s">
        <v>200618</v>
      </c>
      <c r="E73228" t="s">
        <v>200619</v>
      </c>
    </row>
    <row r="73229" spans="1:5" x14ac:dyDescent="0.25">
      <c r="A73229">
        <v>255985</v>
      </c>
      <c r="B73229" t="s">
        <v>200620</v>
      </c>
      <c r="C73229" t="s">
        <v>200621</v>
      </c>
      <c r="D73229" t="s">
        <v>200622</v>
      </c>
      <c r="E73229" t="s">
        <v>200623</v>
      </c>
    </row>
    <row r="73230" spans="1:5" x14ac:dyDescent="0.25">
      <c r="A73230">
        <v>256001</v>
      </c>
      <c r="B73230" t="s">
        <v>200624</v>
      </c>
      <c r="D73230" t="s">
        <v>200625</v>
      </c>
    </row>
    <row r="73231" spans="1:5" x14ac:dyDescent="0.25">
      <c r="A73231">
        <v>256009</v>
      </c>
      <c r="B73231" t="s">
        <v>200626</v>
      </c>
      <c r="D73231" t="s">
        <v>200627</v>
      </c>
    </row>
    <row r="73232" spans="1:5" x14ac:dyDescent="0.25">
      <c r="A73232">
        <v>256013</v>
      </c>
      <c r="B73232" t="s">
        <v>200628</v>
      </c>
      <c r="C73232" t="s">
        <v>200629</v>
      </c>
      <c r="D73232" t="s">
        <v>200630</v>
      </c>
      <c r="E73232" t="s">
        <v>200631</v>
      </c>
    </row>
    <row r="73233" spans="1:5" x14ac:dyDescent="0.25">
      <c r="A73233">
        <v>256025</v>
      </c>
      <c r="B73233" t="s">
        <v>200632</v>
      </c>
      <c r="D73233" t="s">
        <v>200633</v>
      </c>
    </row>
    <row r="73234" spans="1:5" x14ac:dyDescent="0.25">
      <c r="A73234">
        <v>256056</v>
      </c>
      <c r="B73234" t="s">
        <v>200634</v>
      </c>
      <c r="C73234" t="s">
        <v>24117</v>
      </c>
      <c r="D73234" t="s">
        <v>200635</v>
      </c>
      <c r="E73234" t="s">
        <v>10</v>
      </c>
    </row>
    <row r="73235" spans="1:5" x14ac:dyDescent="0.25">
      <c r="A73235">
        <v>256060</v>
      </c>
      <c r="B73235" t="s">
        <v>200636</v>
      </c>
      <c r="D73235" t="s">
        <v>200637</v>
      </c>
    </row>
    <row r="73236" spans="1:5" x14ac:dyDescent="0.25">
      <c r="A73236">
        <v>256066</v>
      </c>
      <c r="B73236" t="s">
        <v>200638</v>
      </c>
      <c r="D73236" t="s">
        <v>200639</v>
      </c>
    </row>
    <row r="73237" spans="1:5" x14ac:dyDescent="0.25">
      <c r="A73237">
        <v>256068</v>
      </c>
      <c r="B73237" t="s">
        <v>200640</v>
      </c>
      <c r="C73237" t="s">
        <v>135873</v>
      </c>
      <c r="D73237" t="s">
        <v>200641</v>
      </c>
      <c r="E73237" t="s">
        <v>200642</v>
      </c>
    </row>
    <row r="73238" spans="1:5" x14ac:dyDescent="0.25">
      <c r="A73238">
        <v>256070</v>
      </c>
      <c r="B73238" t="s">
        <v>200643</v>
      </c>
      <c r="D73238" t="s">
        <v>200644</v>
      </c>
      <c r="E73238" t="s">
        <v>200645</v>
      </c>
    </row>
    <row r="73239" spans="1:5" x14ac:dyDescent="0.25">
      <c r="A73239">
        <v>256071</v>
      </c>
      <c r="B73239" t="s">
        <v>200646</v>
      </c>
      <c r="D73239" t="s">
        <v>200647</v>
      </c>
    </row>
    <row r="73240" spans="1:5" x14ac:dyDescent="0.25">
      <c r="A73240">
        <v>256086</v>
      </c>
      <c r="B73240" t="s">
        <v>200648</v>
      </c>
      <c r="D73240" t="s">
        <v>200649</v>
      </c>
      <c r="E73240" t="s">
        <v>200650</v>
      </c>
    </row>
    <row r="73241" spans="1:5" x14ac:dyDescent="0.25">
      <c r="A73241">
        <v>256089</v>
      </c>
      <c r="B73241" t="s">
        <v>200651</v>
      </c>
      <c r="D73241" t="s">
        <v>200652</v>
      </c>
      <c r="E73241" t="s">
        <v>200653</v>
      </c>
    </row>
    <row r="73242" spans="1:5" x14ac:dyDescent="0.25">
      <c r="A73242">
        <v>256093</v>
      </c>
      <c r="B73242" t="s">
        <v>200654</v>
      </c>
      <c r="C73242" t="s">
        <v>187619</v>
      </c>
      <c r="D73242" t="s">
        <v>200655</v>
      </c>
      <c r="E73242" t="s">
        <v>200656</v>
      </c>
    </row>
    <row r="73243" spans="1:5" x14ac:dyDescent="0.25">
      <c r="A73243">
        <v>256095</v>
      </c>
      <c r="B73243" t="s">
        <v>200657</v>
      </c>
      <c r="C73243" t="s">
        <v>200658</v>
      </c>
      <c r="D73243" t="s">
        <v>200659</v>
      </c>
      <c r="E73243" t="s">
        <v>200660</v>
      </c>
    </row>
    <row r="73244" spans="1:5" x14ac:dyDescent="0.25">
      <c r="A73244">
        <v>256099</v>
      </c>
      <c r="B73244" t="s">
        <v>200661</v>
      </c>
      <c r="D73244" t="s">
        <v>200662</v>
      </c>
    </row>
    <row r="73245" spans="1:5" x14ac:dyDescent="0.25">
      <c r="A73245">
        <v>256102</v>
      </c>
      <c r="B73245" t="s">
        <v>200663</v>
      </c>
      <c r="D73245" t="s">
        <v>200664</v>
      </c>
    </row>
    <row r="73246" spans="1:5" x14ac:dyDescent="0.25">
      <c r="A73246">
        <v>256104</v>
      </c>
      <c r="B73246" t="s">
        <v>200665</v>
      </c>
      <c r="D73246" t="s">
        <v>200666</v>
      </c>
    </row>
    <row r="73247" spans="1:5" x14ac:dyDescent="0.25">
      <c r="A73247">
        <v>256117</v>
      </c>
      <c r="B73247" t="s">
        <v>200667</v>
      </c>
      <c r="D73247" t="s">
        <v>200668</v>
      </c>
    </row>
    <row r="73248" spans="1:5" x14ac:dyDescent="0.25">
      <c r="A73248">
        <v>256124</v>
      </c>
      <c r="B73248" t="s">
        <v>200669</v>
      </c>
      <c r="D73248" t="s">
        <v>200670</v>
      </c>
      <c r="E73248" t="s">
        <v>200671</v>
      </c>
    </row>
    <row r="73249" spans="1:5" x14ac:dyDescent="0.25">
      <c r="A73249">
        <v>256135</v>
      </c>
      <c r="B73249" t="s">
        <v>200672</v>
      </c>
      <c r="C73249" t="s">
        <v>200673</v>
      </c>
      <c r="D73249" t="s">
        <v>200674</v>
      </c>
      <c r="E73249" t="s">
        <v>200675</v>
      </c>
    </row>
    <row r="73250" spans="1:5" x14ac:dyDescent="0.25">
      <c r="A73250">
        <v>256143</v>
      </c>
      <c r="B73250" t="s">
        <v>200676</v>
      </c>
      <c r="D73250" t="s">
        <v>200677</v>
      </c>
    </row>
    <row r="73251" spans="1:5" x14ac:dyDescent="0.25">
      <c r="A73251">
        <v>256162</v>
      </c>
      <c r="B73251" t="s">
        <v>200678</v>
      </c>
      <c r="D73251" t="s">
        <v>200679</v>
      </c>
      <c r="E73251" t="s">
        <v>200680</v>
      </c>
    </row>
    <row r="73252" spans="1:5" x14ac:dyDescent="0.25">
      <c r="A73252">
        <v>256167</v>
      </c>
      <c r="B73252" t="s">
        <v>200681</v>
      </c>
      <c r="D73252" t="s">
        <v>200682</v>
      </c>
      <c r="E73252" t="s">
        <v>10</v>
      </c>
    </row>
    <row r="73253" spans="1:5" x14ac:dyDescent="0.25">
      <c r="A73253">
        <v>256168</v>
      </c>
      <c r="B73253" t="s">
        <v>200683</v>
      </c>
      <c r="C73253" t="s">
        <v>200684</v>
      </c>
      <c r="D73253" t="s">
        <v>200685</v>
      </c>
    </row>
    <row r="73254" spans="1:5" x14ac:dyDescent="0.25">
      <c r="A73254">
        <v>256170</v>
      </c>
      <c r="B73254" t="s">
        <v>200686</v>
      </c>
      <c r="C73254" t="s">
        <v>200687</v>
      </c>
      <c r="D73254" t="s">
        <v>200688</v>
      </c>
      <c r="E73254" t="s">
        <v>200689</v>
      </c>
    </row>
    <row r="73255" spans="1:5" x14ac:dyDescent="0.25">
      <c r="A73255">
        <v>256173</v>
      </c>
      <c r="B73255" t="s">
        <v>200690</v>
      </c>
      <c r="D73255" t="s">
        <v>200691</v>
      </c>
    </row>
    <row r="73256" spans="1:5" x14ac:dyDescent="0.25">
      <c r="A73256">
        <v>256181</v>
      </c>
      <c r="B73256" t="s">
        <v>200692</v>
      </c>
      <c r="D73256" t="s">
        <v>200693</v>
      </c>
    </row>
    <row r="73257" spans="1:5" x14ac:dyDescent="0.25">
      <c r="A73257">
        <v>256184</v>
      </c>
      <c r="B73257" t="s">
        <v>200694</v>
      </c>
      <c r="C73257" t="s">
        <v>200695</v>
      </c>
      <c r="D73257" t="s">
        <v>200696</v>
      </c>
    </row>
    <row r="73258" spans="1:5" x14ac:dyDescent="0.25">
      <c r="A73258">
        <v>256192</v>
      </c>
      <c r="B73258" t="s">
        <v>200697</v>
      </c>
      <c r="D73258" t="s">
        <v>200698</v>
      </c>
    </row>
    <row r="73259" spans="1:5" x14ac:dyDescent="0.25">
      <c r="A73259">
        <v>256194</v>
      </c>
      <c r="B73259" t="s">
        <v>200699</v>
      </c>
      <c r="C73259" t="s">
        <v>71542</v>
      </c>
      <c r="D73259" t="s">
        <v>200700</v>
      </c>
    </row>
    <row r="73260" spans="1:5" x14ac:dyDescent="0.25">
      <c r="A73260">
        <v>256202</v>
      </c>
      <c r="B73260" t="s">
        <v>200701</v>
      </c>
      <c r="D73260" t="s">
        <v>200702</v>
      </c>
      <c r="E73260" t="s">
        <v>200703</v>
      </c>
    </row>
    <row r="73261" spans="1:5" x14ac:dyDescent="0.25">
      <c r="A73261">
        <v>256219</v>
      </c>
      <c r="B73261" t="s">
        <v>200704</v>
      </c>
      <c r="D73261" t="s">
        <v>200705</v>
      </c>
      <c r="E73261" t="s">
        <v>200706</v>
      </c>
    </row>
    <row r="73262" spans="1:5" x14ac:dyDescent="0.25">
      <c r="A73262">
        <v>256223</v>
      </c>
      <c r="B73262" t="s">
        <v>200707</v>
      </c>
      <c r="D73262" t="s">
        <v>200708</v>
      </c>
    </row>
    <row r="73263" spans="1:5" x14ac:dyDescent="0.25">
      <c r="A73263">
        <v>256228</v>
      </c>
      <c r="B73263" t="s">
        <v>200709</v>
      </c>
      <c r="D73263" t="s">
        <v>200710</v>
      </c>
    </row>
    <row r="73264" spans="1:5" x14ac:dyDescent="0.25">
      <c r="A73264">
        <v>256237</v>
      </c>
      <c r="B73264" t="s">
        <v>200711</v>
      </c>
      <c r="C73264" t="s">
        <v>200712</v>
      </c>
      <c r="D73264" t="s">
        <v>200713</v>
      </c>
      <c r="E73264" t="s">
        <v>200714</v>
      </c>
    </row>
    <row r="73265" spans="1:5" x14ac:dyDescent="0.25">
      <c r="A73265">
        <v>256253</v>
      </c>
      <c r="B73265" t="s">
        <v>200715</v>
      </c>
      <c r="D73265" t="s">
        <v>200716</v>
      </c>
    </row>
    <row r="73266" spans="1:5" x14ac:dyDescent="0.25">
      <c r="A73266">
        <v>256255</v>
      </c>
      <c r="B73266" t="s">
        <v>200717</v>
      </c>
      <c r="D73266" t="s">
        <v>200718</v>
      </c>
    </row>
    <row r="73267" spans="1:5" x14ac:dyDescent="0.25">
      <c r="A73267">
        <v>256257</v>
      </c>
      <c r="B73267" t="s">
        <v>200719</v>
      </c>
      <c r="C73267" t="s">
        <v>200720</v>
      </c>
      <c r="D73267" t="s">
        <v>200721</v>
      </c>
    </row>
    <row r="73268" spans="1:5" x14ac:dyDescent="0.25">
      <c r="A73268">
        <v>256261</v>
      </c>
      <c r="B73268" t="s">
        <v>200722</v>
      </c>
      <c r="C73268" t="s">
        <v>130331</v>
      </c>
      <c r="D73268" t="s">
        <v>200723</v>
      </c>
      <c r="E73268" t="s">
        <v>10</v>
      </c>
    </row>
    <row r="73269" spans="1:5" x14ac:dyDescent="0.25">
      <c r="A73269">
        <v>256273</v>
      </c>
      <c r="B73269" t="s">
        <v>200724</v>
      </c>
      <c r="D73269" t="s">
        <v>200725</v>
      </c>
    </row>
    <row r="73270" spans="1:5" x14ac:dyDescent="0.25">
      <c r="A73270">
        <v>256289</v>
      </c>
      <c r="B73270" t="s">
        <v>200726</v>
      </c>
      <c r="C73270" t="s">
        <v>21990</v>
      </c>
      <c r="D73270" t="s">
        <v>200727</v>
      </c>
      <c r="E73270" t="s">
        <v>10</v>
      </c>
    </row>
    <row r="73271" spans="1:5" x14ac:dyDescent="0.25">
      <c r="A73271">
        <v>256300</v>
      </c>
      <c r="B73271" t="s">
        <v>200728</v>
      </c>
      <c r="C73271" t="s">
        <v>33326</v>
      </c>
      <c r="D73271" t="s">
        <v>200729</v>
      </c>
    </row>
    <row r="73272" spans="1:5" x14ac:dyDescent="0.25">
      <c r="A73272">
        <v>256304</v>
      </c>
      <c r="B73272" t="s">
        <v>200730</v>
      </c>
      <c r="C73272" t="s">
        <v>147576</v>
      </c>
      <c r="D73272" t="s">
        <v>200731</v>
      </c>
      <c r="E73272" t="s">
        <v>147578</v>
      </c>
    </row>
    <row r="73273" spans="1:5" x14ac:dyDescent="0.25">
      <c r="A73273">
        <v>256311</v>
      </c>
      <c r="B73273" t="s">
        <v>200732</v>
      </c>
      <c r="C73273" t="s">
        <v>200733</v>
      </c>
      <c r="D73273" t="s">
        <v>200734</v>
      </c>
      <c r="E73273" t="s">
        <v>10</v>
      </c>
    </row>
    <row r="73274" spans="1:5" x14ac:dyDescent="0.25">
      <c r="A73274">
        <v>256312</v>
      </c>
      <c r="B73274" t="s">
        <v>200735</v>
      </c>
      <c r="D73274" t="s">
        <v>200736</v>
      </c>
      <c r="E73274" t="s">
        <v>15771</v>
      </c>
    </row>
    <row r="73275" spans="1:5" x14ac:dyDescent="0.25">
      <c r="A73275">
        <v>256317</v>
      </c>
      <c r="B73275" t="s">
        <v>200737</v>
      </c>
      <c r="D73275" t="s">
        <v>200738</v>
      </c>
    </row>
    <row r="73276" spans="1:5" x14ac:dyDescent="0.25">
      <c r="A73276">
        <v>256319</v>
      </c>
      <c r="B73276" t="s">
        <v>200739</v>
      </c>
      <c r="D73276" t="s">
        <v>200740</v>
      </c>
      <c r="E73276" t="s">
        <v>200741</v>
      </c>
    </row>
    <row r="73277" spans="1:5" x14ac:dyDescent="0.25">
      <c r="A73277">
        <v>256324</v>
      </c>
      <c r="B73277" t="s">
        <v>200742</v>
      </c>
      <c r="D73277" t="s">
        <v>200743</v>
      </c>
      <c r="E73277" t="s">
        <v>200744</v>
      </c>
    </row>
    <row r="73278" spans="1:5" x14ac:dyDescent="0.25">
      <c r="A73278">
        <v>256326</v>
      </c>
      <c r="B73278" t="s">
        <v>200745</v>
      </c>
      <c r="D73278" t="s">
        <v>200746</v>
      </c>
      <c r="E73278" t="s">
        <v>200747</v>
      </c>
    </row>
    <row r="73279" spans="1:5" x14ac:dyDescent="0.25">
      <c r="A73279">
        <v>256328</v>
      </c>
      <c r="B73279" t="s">
        <v>200748</v>
      </c>
      <c r="C73279" t="s">
        <v>200749</v>
      </c>
      <c r="D73279" t="s">
        <v>200750</v>
      </c>
    </row>
    <row r="73280" spans="1:5" x14ac:dyDescent="0.25">
      <c r="A73280">
        <v>256329</v>
      </c>
      <c r="B73280" t="s">
        <v>200751</v>
      </c>
      <c r="C73280" t="s">
        <v>20611</v>
      </c>
      <c r="D73280" t="s">
        <v>200752</v>
      </c>
    </row>
    <row r="73281" spans="1:5" x14ac:dyDescent="0.25">
      <c r="A73281">
        <v>256337</v>
      </c>
      <c r="B73281" t="s">
        <v>200753</v>
      </c>
      <c r="C73281" t="s">
        <v>200754</v>
      </c>
      <c r="D73281" t="s">
        <v>200755</v>
      </c>
    </row>
    <row r="73282" spans="1:5" x14ac:dyDescent="0.25">
      <c r="A73282">
        <v>256339</v>
      </c>
      <c r="B73282" t="s">
        <v>200756</v>
      </c>
      <c r="C73282" t="s">
        <v>200757</v>
      </c>
      <c r="D73282" t="s">
        <v>200758</v>
      </c>
      <c r="E73282" t="s">
        <v>200759</v>
      </c>
    </row>
    <row r="73283" spans="1:5" x14ac:dyDescent="0.25">
      <c r="A73283">
        <v>256340</v>
      </c>
      <c r="B73283" t="s">
        <v>200760</v>
      </c>
      <c r="D73283" t="s">
        <v>200761</v>
      </c>
    </row>
    <row r="73284" spans="1:5" x14ac:dyDescent="0.25">
      <c r="A73284">
        <v>256344</v>
      </c>
      <c r="B73284" t="s">
        <v>200762</v>
      </c>
      <c r="D73284" t="s">
        <v>200763</v>
      </c>
      <c r="E73284" t="s">
        <v>10</v>
      </c>
    </row>
    <row r="73285" spans="1:5" x14ac:dyDescent="0.25">
      <c r="A73285">
        <v>256345</v>
      </c>
      <c r="B73285" t="s">
        <v>200764</v>
      </c>
      <c r="D73285" t="s">
        <v>200765</v>
      </c>
    </row>
    <row r="73286" spans="1:5" x14ac:dyDescent="0.25">
      <c r="A73286">
        <v>256349</v>
      </c>
      <c r="B73286" t="s">
        <v>200766</v>
      </c>
      <c r="D73286" t="s">
        <v>200767</v>
      </c>
    </row>
    <row r="73287" spans="1:5" x14ac:dyDescent="0.25">
      <c r="A73287">
        <v>256351</v>
      </c>
      <c r="B73287" t="s">
        <v>200768</v>
      </c>
      <c r="D73287" t="s">
        <v>200769</v>
      </c>
    </row>
    <row r="73288" spans="1:5" x14ac:dyDescent="0.25">
      <c r="A73288">
        <v>256353</v>
      </c>
      <c r="B73288" t="s">
        <v>200770</v>
      </c>
      <c r="D73288" t="s">
        <v>200771</v>
      </c>
      <c r="E73288" t="s">
        <v>10</v>
      </c>
    </row>
    <row r="73289" spans="1:5" x14ac:dyDescent="0.25">
      <c r="A73289">
        <v>256361</v>
      </c>
      <c r="B73289" t="s">
        <v>200772</v>
      </c>
      <c r="D73289" t="s">
        <v>200773</v>
      </c>
    </row>
    <row r="73290" spans="1:5" x14ac:dyDescent="0.25">
      <c r="A73290">
        <v>256364</v>
      </c>
      <c r="B73290" t="s">
        <v>200774</v>
      </c>
      <c r="D73290" t="s">
        <v>200775</v>
      </c>
    </row>
    <row r="73291" spans="1:5" x14ac:dyDescent="0.25">
      <c r="A73291">
        <v>256370</v>
      </c>
      <c r="B73291" t="s">
        <v>200776</v>
      </c>
      <c r="D73291" t="s">
        <v>200777</v>
      </c>
      <c r="E73291" t="s">
        <v>10</v>
      </c>
    </row>
    <row r="73292" spans="1:5" x14ac:dyDescent="0.25">
      <c r="A73292">
        <v>256373</v>
      </c>
      <c r="B73292" t="s">
        <v>200778</v>
      </c>
      <c r="D73292" t="s">
        <v>200779</v>
      </c>
    </row>
    <row r="73293" spans="1:5" x14ac:dyDescent="0.25">
      <c r="A73293">
        <v>256378</v>
      </c>
      <c r="B73293" t="s">
        <v>200780</v>
      </c>
      <c r="C73293" t="s">
        <v>200781</v>
      </c>
      <c r="D73293" t="s">
        <v>200782</v>
      </c>
      <c r="E73293" t="s">
        <v>200783</v>
      </c>
    </row>
    <row r="73294" spans="1:5" x14ac:dyDescent="0.25">
      <c r="A73294">
        <v>256379</v>
      </c>
      <c r="B73294" t="s">
        <v>200784</v>
      </c>
      <c r="C73294" t="s">
        <v>4439</v>
      </c>
      <c r="D73294" t="s">
        <v>200785</v>
      </c>
      <c r="E73294" t="s">
        <v>200786</v>
      </c>
    </row>
    <row r="73295" spans="1:5" x14ac:dyDescent="0.25">
      <c r="A73295">
        <v>256382</v>
      </c>
      <c r="B73295" t="s">
        <v>200787</v>
      </c>
      <c r="D73295" t="s">
        <v>200788</v>
      </c>
    </row>
    <row r="73296" spans="1:5" x14ac:dyDescent="0.25">
      <c r="A73296">
        <v>256388</v>
      </c>
      <c r="B73296" t="s">
        <v>200789</v>
      </c>
      <c r="D73296" t="s">
        <v>200790</v>
      </c>
    </row>
    <row r="73297" spans="1:5" x14ac:dyDescent="0.25">
      <c r="A73297">
        <v>256391</v>
      </c>
      <c r="B73297" t="s">
        <v>200791</v>
      </c>
      <c r="D73297" t="s">
        <v>200792</v>
      </c>
    </row>
    <row r="73298" spans="1:5" x14ac:dyDescent="0.25">
      <c r="A73298">
        <v>256399</v>
      </c>
      <c r="B73298" t="s">
        <v>200793</v>
      </c>
      <c r="D73298" t="s">
        <v>200794</v>
      </c>
    </row>
    <row r="73299" spans="1:5" x14ac:dyDescent="0.25">
      <c r="A73299">
        <v>256402</v>
      </c>
      <c r="B73299" t="s">
        <v>200795</v>
      </c>
      <c r="D73299" t="s">
        <v>200796</v>
      </c>
      <c r="E73299" t="s">
        <v>200797</v>
      </c>
    </row>
    <row r="73300" spans="1:5" x14ac:dyDescent="0.25">
      <c r="A73300">
        <v>256403</v>
      </c>
      <c r="B73300" t="s">
        <v>200798</v>
      </c>
      <c r="D73300" t="s">
        <v>200799</v>
      </c>
    </row>
    <row r="73301" spans="1:5" x14ac:dyDescent="0.25">
      <c r="A73301">
        <v>256408</v>
      </c>
      <c r="B73301" t="s">
        <v>200800</v>
      </c>
      <c r="D73301" t="s">
        <v>200801</v>
      </c>
    </row>
    <row r="73302" spans="1:5" x14ac:dyDescent="0.25">
      <c r="A73302">
        <v>256420</v>
      </c>
      <c r="B73302" t="s">
        <v>200802</v>
      </c>
      <c r="D73302" t="s">
        <v>200803</v>
      </c>
    </row>
    <row r="73303" spans="1:5" x14ac:dyDescent="0.25">
      <c r="A73303">
        <v>256427</v>
      </c>
      <c r="B73303" t="s">
        <v>200804</v>
      </c>
      <c r="C73303" t="s">
        <v>200805</v>
      </c>
      <c r="D73303" t="s">
        <v>200806</v>
      </c>
      <c r="E73303" t="s">
        <v>200807</v>
      </c>
    </row>
    <row r="73304" spans="1:5" x14ac:dyDescent="0.25">
      <c r="A73304">
        <v>256432</v>
      </c>
      <c r="B73304" t="s">
        <v>200808</v>
      </c>
      <c r="C73304" t="s">
        <v>34894</v>
      </c>
      <c r="D73304" t="s">
        <v>200809</v>
      </c>
      <c r="E73304" t="s">
        <v>10</v>
      </c>
    </row>
    <row r="73305" spans="1:5" x14ac:dyDescent="0.25">
      <c r="A73305">
        <v>256435</v>
      </c>
      <c r="B73305" t="s">
        <v>200810</v>
      </c>
      <c r="C73305" t="s">
        <v>200811</v>
      </c>
      <c r="D73305" t="s">
        <v>200812</v>
      </c>
      <c r="E73305" t="s">
        <v>10</v>
      </c>
    </row>
    <row r="73306" spans="1:5" x14ac:dyDescent="0.25">
      <c r="A73306">
        <v>256436</v>
      </c>
      <c r="B73306" t="s">
        <v>200813</v>
      </c>
      <c r="D73306" t="s">
        <v>200814</v>
      </c>
    </row>
    <row r="73307" spans="1:5" x14ac:dyDescent="0.25">
      <c r="A73307">
        <v>256437</v>
      </c>
      <c r="B73307" t="s">
        <v>200815</v>
      </c>
      <c r="D73307" t="s">
        <v>200816</v>
      </c>
    </row>
    <row r="73308" spans="1:5" x14ac:dyDescent="0.25">
      <c r="A73308">
        <v>256444</v>
      </c>
      <c r="B73308" t="s">
        <v>200817</v>
      </c>
      <c r="D73308" t="s">
        <v>200818</v>
      </c>
      <c r="E73308" t="s">
        <v>200819</v>
      </c>
    </row>
    <row r="73309" spans="1:5" x14ac:dyDescent="0.25">
      <c r="A73309">
        <v>256451</v>
      </c>
      <c r="B73309" t="s">
        <v>200820</v>
      </c>
      <c r="C73309" t="s">
        <v>76399</v>
      </c>
      <c r="D73309" t="s">
        <v>200821</v>
      </c>
      <c r="E73309" t="s">
        <v>200822</v>
      </c>
    </row>
    <row r="73310" spans="1:5" x14ac:dyDescent="0.25">
      <c r="A73310">
        <v>256453</v>
      </c>
      <c r="B73310" t="s">
        <v>200823</v>
      </c>
      <c r="D73310" t="s">
        <v>200824</v>
      </c>
    </row>
    <row r="73311" spans="1:5" x14ac:dyDescent="0.25">
      <c r="A73311">
        <v>256467</v>
      </c>
      <c r="B73311" t="s">
        <v>200825</v>
      </c>
      <c r="D73311" t="s">
        <v>200826</v>
      </c>
      <c r="E73311" t="s">
        <v>1118</v>
      </c>
    </row>
    <row r="73312" spans="1:5" x14ac:dyDescent="0.25">
      <c r="A73312">
        <v>256471</v>
      </c>
      <c r="B73312" t="s">
        <v>200827</v>
      </c>
      <c r="D73312" t="s">
        <v>200828</v>
      </c>
      <c r="E73312" t="s">
        <v>200829</v>
      </c>
    </row>
    <row r="73313" spans="1:5" x14ac:dyDescent="0.25">
      <c r="A73313">
        <v>256483</v>
      </c>
      <c r="B73313" t="s">
        <v>200830</v>
      </c>
      <c r="C73313" t="s">
        <v>200831</v>
      </c>
      <c r="D73313" t="s">
        <v>200832</v>
      </c>
      <c r="E73313" t="s">
        <v>200833</v>
      </c>
    </row>
    <row r="73314" spans="1:5" x14ac:dyDescent="0.25">
      <c r="A73314">
        <v>256488</v>
      </c>
      <c r="B73314" t="s">
        <v>200834</v>
      </c>
      <c r="C73314" t="s">
        <v>200835</v>
      </c>
      <c r="D73314" t="s">
        <v>200836</v>
      </c>
      <c r="E73314" t="s">
        <v>200837</v>
      </c>
    </row>
    <row r="73315" spans="1:5" x14ac:dyDescent="0.25">
      <c r="A73315">
        <v>256490</v>
      </c>
      <c r="B73315" t="s">
        <v>200838</v>
      </c>
      <c r="C73315" t="s">
        <v>152009</v>
      </c>
      <c r="D73315" t="s">
        <v>200839</v>
      </c>
    </row>
    <row r="73316" spans="1:5" x14ac:dyDescent="0.25">
      <c r="A73316">
        <v>256492</v>
      </c>
      <c r="B73316" t="s">
        <v>200840</v>
      </c>
      <c r="D73316" t="s">
        <v>200841</v>
      </c>
    </row>
    <row r="73317" spans="1:5" x14ac:dyDescent="0.25">
      <c r="A73317">
        <v>256497</v>
      </c>
      <c r="B73317" t="s">
        <v>200842</v>
      </c>
      <c r="D73317" t="s">
        <v>200843</v>
      </c>
    </row>
    <row r="73318" spans="1:5" x14ac:dyDescent="0.25">
      <c r="A73318">
        <v>256498</v>
      </c>
      <c r="B73318" t="s">
        <v>200844</v>
      </c>
      <c r="C73318" t="s">
        <v>200845</v>
      </c>
      <c r="D73318" t="s">
        <v>200846</v>
      </c>
    </row>
    <row r="73319" spans="1:5" x14ac:dyDescent="0.25">
      <c r="A73319">
        <v>256502</v>
      </c>
      <c r="B73319" t="s">
        <v>200847</v>
      </c>
      <c r="C73319" t="s">
        <v>200848</v>
      </c>
      <c r="D73319" t="s">
        <v>200849</v>
      </c>
    </row>
    <row r="73320" spans="1:5" x14ac:dyDescent="0.25">
      <c r="A73320">
        <v>256517</v>
      </c>
      <c r="B73320" t="s">
        <v>200850</v>
      </c>
      <c r="C73320" t="s">
        <v>200851</v>
      </c>
      <c r="D73320" t="s">
        <v>200852</v>
      </c>
    </row>
    <row r="73321" spans="1:5" x14ac:dyDescent="0.25">
      <c r="A73321">
        <v>256531</v>
      </c>
      <c r="B73321" t="s">
        <v>200853</v>
      </c>
      <c r="C73321" t="s">
        <v>162071</v>
      </c>
      <c r="D73321" t="s">
        <v>200854</v>
      </c>
      <c r="E73321" t="s">
        <v>10</v>
      </c>
    </row>
    <row r="73322" spans="1:5" x14ac:dyDescent="0.25">
      <c r="A73322">
        <v>256535</v>
      </c>
      <c r="B73322" t="s">
        <v>200855</v>
      </c>
      <c r="D73322" t="s">
        <v>200856</v>
      </c>
    </row>
    <row r="73323" spans="1:5" x14ac:dyDescent="0.25">
      <c r="A73323">
        <v>256538</v>
      </c>
      <c r="B73323" t="s">
        <v>200857</v>
      </c>
      <c r="D73323" t="s">
        <v>200858</v>
      </c>
      <c r="E73323" t="s">
        <v>10</v>
      </c>
    </row>
    <row r="73324" spans="1:5" x14ac:dyDescent="0.25">
      <c r="A73324">
        <v>256542</v>
      </c>
      <c r="B73324" t="s">
        <v>200859</v>
      </c>
      <c r="C73324" t="s">
        <v>36732</v>
      </c>
      <c r="D73324" t="s">
        <v>200860</v>
      </c>
      <c r="E73324" t="s">
        <v>200861</v>
      </c>
    </row>
    <row r="73325" spans="1:5" x14ac:dyDescent="0.25">
      <c r="A73325">
        <v>256562</v>
      </c>
      <c r="B73325" t="s">
        <v>200862</v>
      </c>
      <c r="D73325" t="s">
        <v>200863</v>
      </c>
    </row>
    <row r="73326" spans="1:5" x14ac:dyDescent="0.25">
      <c r="A73326">
        <v>256587</v>
      </c>
      <c r="B73326" t="s">
        <v>200864</v>
      </c>
      <c r="C73326" t="s">
        <v>11074</v>
      </c>
      <c r="D73326" t="s">
        <v>200865</v>
      </c>
    </row>
    <row r="73327" spans="1:5" x14ac:dyDescent="0.25">
      <c r="A73327">
        <v>256588</v>
      </c>
      <c r="B73327" t="s">
        <v>200866</v>
      </c>
      <c r="D73327" t="s">
        <v>200867</v>
      </c>
      <c r="E73327" t="s">
        <v>10</v>
      </c>
    </row>
    <row r="73328" spans="1:5" x14ac:dyDescent="0.25">
      <c r="A73328">
        <v>256592</v>
      </c>
      <c r="B73328" t="s">
        <v>200868</v>
      </c>
      <c r="D73328" t="s">
        <v>200869</v>
      </c>
      <c r="E73328" t="s">
        <v>10</v>
      </c>
    </row>
    <row r="73329" spans="1:5" x14ac:dyDescent="0.25">
      <c r="A73329">
        <v>256594</v>
      </c>
      <c r="B73329" t="s">
        <v>200870</v>
      </c>
      <c r="D73329" t="s">
        <v>200871</v>
      </c>
    </row>
    <row r="73330" spans="1:5" x14ac:dyDescent="0.25">
      <c r="A73330">
        <v>256602</v>
      </c>
      <c r="B73330" t="s">
        <v>200872</v>
      </c>
      <c r="D73330" t="s">
        <v>200873</v>
      </c>
    </row>
    <row r="73331" spans="1:5" x14ac:dyDescent="0.25">
      <c r="A73331">
        <v>256614</v>
      </c>
      <c r="B73331" t="s">
        <v>200874</v>
      </c>
      <c r="C73331" t="s">
        <v>200875</v>
      </c>
      <c r="D73331" t="s">
        <v>200876</v>
      </c>
    </row>
    <row r="73332" spans="1:5" x14ac:dyDescent="0.25">
      <c r="A73332">
        <v>256622</v>
      </c>
      <c r="B73332" t="s">
        <v>200877</v>
      </c>
      <c r="D73332" t="s">
        <v>200878</v>
      </c>
    </row>
    <row r="73333" spans="1:5" x14ac:dyDescent="0.25">
      <c r="A73333">
        <v>256625</v>
      </c>
      <c r="B73333" t="s">
        <v>200879</v>
      </c>
      <c r="D73333" t="s">
        <v>200880</v>
      </c>
      <c r="E73333" t="s">
        <v>881</v>
      </c>
    </row>
    <row r="73334" spans="1:5" x14ac:dyDescent="0.25">
      <c r="A73334">
        <v>256629</v>
      </c>
      <c r="B73334" t="s">
        <v>200881</v>
      </c>
      <c r="C73334" t="s">
        <v>200882</v>
      </c>
      <c r="D73334" t="s">
        <v>200883</v>
      </c>
      <c r="E73334" t="s">
        <v>10</v>
      </c>
    </row>
    <row r="73335" spans="1:5" x14ac:dyDescent="0.25">
      <c r="A73335">
        <v>256639</v>
      </c>
      <c r="B73335" t="s">
        <v>200884</v>
      </c>
      <c r="D73335" t="s">
        <v>200885</v>
      </c>
    </row>
    <row r="73336" spans="1:5" x14ac:dyDescent="0.25">
      <c r="A73336">
        <v>256656</v>
      </c>
      <c r="B73336" t="s">
        <v>200886</v>
      </c>
      <c r="D73336" t="s">
        <v>200887</v>
      </c>
    </row>
    <row r="73337" spans="1:5" x14ac:dyDescent="0.25">
      <c r="A73337">
        <v>256658</v>
      </c>
      <c r="B73337" t="s">
        <v>200888</v>
      </c>
      <c r="D73337" t="s">
        <v>200889</v>
      </c>
    </row>
    <row r="73338" spans="1:5" x14ac:dyDescent="0.25">
      <c r="A73338">
        <v>256663</v>
      </c>
      <c r="B73338" t="s">
        <v>200890</v>
      </c>
      <c r="C73338" t="s">
        <v>200891</v>
      </c>
      <c r="D73338" t="s">
        <v>200892</v>
      </c>
      <c r="E73338" t="s">
        <v>72594</v>
      </c>
    </row>
    <row r="73339" spans="1:5" x14ac:dyDescent="0.25">
      <c r="A73339">
        <v>256682</v>
      </c>
      <c r="B73339" t="s">
        <v>200893</v>
      </c>
      <c r="D73339" t="s">
        <v>200894</v>
      </c>
    </row>
    <row r="73340" spans="1:5" x14ac:dyDescent="0.25">
      <c r="A73340">
        <v>256683</v>
      </c>
      <c r="B73340" t="s">
        <v>200895</v>
      </c>
      <c r="D73340" t="s">
        <v>200896</v>
      </c>
      <c r="E73340" t="s">
        <v>200897</v>
      </c>
    </row>
    <row r="73341" spans="1:5" x14ac:dyDescent="0.25">
      <c r="A73341">
        <v>256684</v>
      </c>
      <c r="B73341" t="s">
        <v>200898</v>
      </c>
      <c r="C73341" t="s">
        <v>200899</v>
      </c>
      <c r="D73341" t="s">
        <v>200900</v>
      </c>
    </row>
    <row r="73342" spans="1:5" x14ac:dyDescent="0.25">
      <c r="A73342">
        <v>256688</v>
      </c>
      <c r="B73342" t="s">
        <v>200901</v>
      </c>
      <c r="C73342" t="s">
        <v>200902</v>
      </c>
      <c r="D73342" t="s">
        <v>200903</v>
      </c>
    </row>
    <row r="73343" spans="1:5" x14ac:dyDescent="0.25">
      <c r="A73343">
        <v>256692</v>
      </c>
      <c r="B73343" t="s">
        <v>200904</v>
      </c>
      <c r="D73343" t="s">
        <v>200905</v>
      </c>
    </row>
    <row r="73344" spans="1:5" x14ac:dyDescent="0.25">
      <c r="A73344">
        <v>256693</v>
      </c>
      <c r="B73344" t="s">
        <v>200906</v>
      </c>
      <c r="D73344" t="s">
        <v>200907</v>
      </c>
      <c r="E73344" t="s">
        <v>200908</v>
      </c>
    </row>
    <row r="73345" spans="1:5" x14ac:dyDescent="0.25">
      <c r="A73345">
        <v>256694</v>
      </c>
      <c r="B73345" t="s">
        <v>200909</v>
      </c>
      <c r="D73345" t="s">
        <v>200910</v>
      </c>
    </row>
    <row r="73346" spans="1:5" x14ac:dyDescent="0.25">
      <c r="A73346">
        <v>256708</v>
      </c>
      <c r="B73346" t="s">
        <v>200911</v>
      </c>
      <c r="D73346" t="s">
        <v>200912</v>
      </c>
    </row>
    <row r="73347" spans="1:5" x14ac:dyDescent="0.25">
      <c r="A73347">
        <v>256709</v>
      </c>
      <c r="B73347" t="s">
        <v>200913</v>
      </c>
      <c r="D73347" t="s">
        <v>200914</v>
      </c>
    </row>
    <row r="73348" spans="1:5" x14ac:dyDescent="0.25">
      <c r="A73348">
        <v>256710</v>
      </c>
      <c r="B73348" t="s">
        <v>200915</v>
      </c>
      <c r="C73348" t="s">
        <v>200916</v>
      </c>
      <c r="D73348" t="s">
        <v>200917</v>
      </c>
    </row>
    <row r="73349" spans="1:5" x14ac:dyDescent="0.25">
      <c r="A73349">
        <v>256719</v>
      </c>
      <c r="B73349" t="s">
        <v>200918</v>
      </c>
      <c r="C73349" t="s">
        <v>200919</v>
      </c>
      <c r="D73349" t="s">
        <v>200920</v>
      </c>
      <c r="E73349" t="s">
        <v>200921</v>
      </c>
    </row>
    <row r="73350" spans="1:5" x14ac:dyDescent="0.25">
      <c r="A73350">
        <v>256721</v>
      </c>
      <c r="B73350" t="s">
        <v>200922</v>
      </c>
      <c r="D73350" t="s">
        <v>200923</v>
      </c>
      <c r="E73350" t="s">
        <v>200924</v>
      </c>
    </row>
    <row r="73351" spans="1:5" x14ac:dyDescent="0.25">
      <c r="A73351">
        <v>256734</v>
      </c>
      <c r="B73351" t="s">
        <v>200925</v>
      </c>
      <c r="D73351" t="s">
        <v>200926</v>
      </c>
      <c r="E73351" t="s">
        <v>200927</v>
      </c>
    </row>
    <row r="73352" spans="1:5" x14ac:dyDescent="0.25">
      <c r="A73352">
        <v>256739</v>
      </c>
      <c r="B73352" t="s">
        <v>200928</v>
      </c>
      <c r="D73352" t="s">
        <v>200929</v>
      </c>
      <c r="E73352" t="s">
        <v>200930</v>
      </c>
    </row>
    <row r="73353" spans="1:5" x14ac:dyDescent="0.25">
      <c r="A73353">
        <v>256751</v>
      </c>
      <c r="B73353" t="s">
        <v>200931</v>
      </c>
      <c r="C73353" t="s">
        <v>13426</v>
      </c>
      <c r="D73353" t="s">
        <v>200932</v>
      </c>
      <c r="E73353" t="s">
        <v>200933</v>
      </c>
    </row>
    <row r="73354" spans="1:5" x14ac:dyDescent="0.25">
      <c r="A73354">
        <v>256753</v>
      </c>
      <c r="B73354" t="s">
        <v>200934</v>
      </c>
      <c r="D73354" t="s">
        <v>200935</v>
      </c>
    </row>
    <row r="73355" spans="1:5" x14ac:dyDescent="0.25">
      <c r="A73355">
        <v>256754</v>
      </c>
      <c r="B73355" t="s">
        <v>200936</v>
      </c>
      <c r="D73355" t="s">
        <v>200937</v>
      </c>
    </row>
    <row r="73356" spans="1:5" x14ac:dyDescent="0.25">
      <c r="A73356">
        <v>256756</v>
      </c>
      <c r="B73356" t="s">
        <v>200938</v>
      </c>
      <c r="D73356" t="s">
        <v>200939</v>
      </c>
      <c r="E73356" t="s">
        <v>10</v>
      </c>
    </row>
    <row r="73357" spans="1:5" x14ac:dyDescent="0.25">
      <c r="A73357">
        <v>256757</v>
      </c>
      <c r="B73357" t="s">
        <v>200940</v>
      </c>
      <c r="D73357" t="s">
        <v>200941</v>
      </c>
      <c r="E73357" t="s">
        <v>200942</v>
      </c>
    </row>
    <row r="73358" spans="1:5" x14ac:dyDescent="0.25">
      <c r="A73358">
        <v>256759</v>
      </c>
      <c r="B73358" t="s">
        <v>200943</v>
      </c>
      <c r="D73358" t="s">
        <v>200944</v>
      </c>
    </row>
    <row r="73359" spans="1:5" x14ac:dyDescent="0.25">
      <c r="A73359">
        <v>256762</v>
      </c>
      <c r="B73359" t="s">
        <v>200945</v>
      </c>
      <c r="D73359" t="s">
        <v>200946</v>
      </c>
      <c r="E73359" t="s">
        <v>200947</v>
      </c>
    </row>
    <row r="73360" spans="1:5" x14ac:dyDescent="0.25">
      <c r="A73360">
        <v>256767</v>
      </c>
      <c r="B73360" t="s">
        <v>200948</v>
      </c>
      <c r="D73360" t="s">
        <v>200949</v>
      </c>
    </row>
    <row r="73361" spans="1:5" x14ac:dyDescent="0.25">
      <c r="A73361">
        <v>256768</v>
      </c>
      <c r="B73361" t="s">
        <v>200950</v>
      </c>
      <c r="D73361" t="s">
        <v>200951</v>
      </c>
      <c r="E73361" t="s">
        <v>10</v>
      </c>
    </row>
    <row r="73362" spans="1:5" x14ac:dyDescent="0.25">
      <c r="A73362">
        <v>256769</v>
      </c>
      <c r="B73362" t="s">
        <v>200952</v>
      </c>
      <c r="D73362" t="s">
        <v>200953</v>
      </c>
      <c r="E73362" t="s">
        <v>200954</v>
      </c>
    </row>
    <row r="73363" spans="1:5" x14ac:dyDescent="0.25">
      <c r="A73363">
        <v>256770</v>
      </c>
      <c r="B73363" t="s">
        <v>200955</v>
      </c>
      <c r="D73363" t="s">
        <v>200956</v>
      </c>
    </row>
    <row r="73364" spans="1:5" x14ac:dyDescent="0.25">
      <c r="A73364">
        <v>256771</v>
      </c>
      <c r="B73364" t="s">
        <v>200957</v>
      </c>
      <c r="D73364" t="s">
        <v>200958</v>
      </c>
      <c r="E73364" t="s">
        <v>13929</v>
      </c>
    </row>
    <row r="73365" spans="1:5" x14ac:dyDescent="0.25">
      <c r="A73365">
        <v>256778</v>
      </c>
      <c r="B73365" t="s">
        <v>200959</v>
      </c>
      <c r="C73365" t="s">
        <v>200960</v>
      </c>
      <c r="D73365" t="s">
        <v>200961</v>
      </c>
    </row>
    <row r="73366" spans="1:5" x14ac:dyDescent="0.25">
      <c r="A73366">
        <v>256790</v>
      </c>
      <c r="B73366" t="s">
        <v>200962</v>
      </c>
      <c r="D73366" t="s">
        <v>200963</v>
      </c>
    </row>
    <row r="73367" spans="1:5" x14ac:dyDescent="0.25">
      <c r="A73367">
        <v>256791</v>
      </c>
      <c r="B73367" t="s">
        <v>200964</v>
      </c>
      <c r="D73367" t="s">
        <v>200965</v>
      </c>
      <c r="E73367" t="s">
        <v>200966</v>
      </c>
    </row>
    <row r="73368" spans="1:5" x14ac:dyDescent="0.25">
      <c r="A73368">
        <v>256798</v>
      </c>
      <c r="B73368" t="s">
        <v>200967</v>
      </c>
      <c r="D73368" t="s">
        <v>200968</v>
      </c>
      <c r="E73368" t="s">
        <v>200969</v>
      </c>
    </row>
    <row r="73369" spans="1:5" x14ac:dyDescent="0.25">
      <c r="A73369">
        <v>256801</v>
      </c>
      <c r="B73369" t="s">
        <v>200970</v>
      </c>
      <c r="C73369" t="s">
        <v>200971</v>
      </c>
      <c r="D73369" t="s">
        <v>200972</v>
      </c>
      <c r="E73369" t="s">
        <v>200973</v>
      </c>
    </row>
    <row r="73370" spans="1:5" x14ac:dyDescent="0.25">
      <c r="A73370">
        <v>256802</v>
      </c>
      <c r="B73370" t="s">
        <v>200974</v>
      </c>
      <c r="D73370" t="s">
        <v>200975</v>
      </c>
    </row>
    <row r="73371" spans="1:5" x14ac:dyDescent="0.25">
      <c r="A73371">
        <v>256813</v>
      </c>
      <c r="B73371" t="s">
        <v>200976</v>
      </c>
      <c r="D73371" t="s">
        <v>200977</v>
      </c>
      <c r="E73371" t="s">
        <v>9714</v>
      </c>
    </row>
    <row r="73372" spans="1:5" x14ac:dyDescent="0.25">
      <c r="A73372">
        <v>256819</v>
      </c>
      <c r="B73372" t="s">
        <v>200978</v>
      </c>
      <c r="C73372" t="s">
        <v>31656</v>
      </c>
      <c r="D73372" t="s">
        <v>200979</v>
      </c>
      <c r="E73372" t="s">
        <v>10</v>
      </c>
    </row>
    <row r="73373" spans="1:5" x14ac:dyDescent="0.25">
      <c r="A73373">
        <v>256821</v>
      </c>
      <c r="B73373" t="s">
        <v>200980</v>
      </c>
      <c r="D73373" t="s">
        <v>200981</v>
      </c>
      <c r="E73373" t="s">
        <v>200982</v>
      </c>
    </row>
    <row r="73374" spans="1:5" x14ac:dyDescent="0.25">
      <c r="A73374">
        <v>256829</v>
      </c>
      <c r="B73374" t="s">
        <v>200983</v>
      </c>
      <c r="C73374" t="s">
        <v>200984</v>
      </c>
      <c r="D73374" t="s">
        <v>200985</v>
      </c>
    </row>
    <row r="73375" spans="1:5" x14ac:dyDescent="0.25">
      <c r="A73375">
        <v>256833</v>
      </c>
      <c r="B73375" t="s">
        <v>200986</v>
      </c>
      <c r="D73375" t="s">
        <v>200987</v>
      </c>
    </row>
    <row r="73376" spans="1:5" x14ac:dyDescent="0.25">
      <c r="A73376">
        <v>256838</v>
      </c>
      <c r="B73376" t="s">
        <v>200988</v>
      </c>
      <c r="D73376" t="s">
        <v>200989</v>
      </c>
      <c r="E73376" t="s">
        <v>200990</v>
      </c>
    </row>
    <row r="73377" spans="1:5" x14ac:dyDescent="0.25">
      <c r="A73377">
        <v>256849</v>
      </c>
      <c r="B73377" t="s">
        <v>200991</v>
      </c>
      <c r="C73377" t="s">
        <v>88577</v>
      </c>
      <c r="D73377" t="s">
        <v>200992</v>
      </c>
    </row>
    <row r="73378" spans="1:5" x14ac:dyDescent="0.25">
      <c r="A73378">
        <v>256850</v>
      </c>
      <c r="B73378" t="s">
        <v>200993</v>
      </c>
      <c r="D73378" t="s">
        <v>200994</v>
      </c>
    </row>
    <row r="73379" spans="1:5" x14ac:dyDescent="0.25">
      <c r="A73379">
        <v>256851</v>
      </c>
      <c r="B73379" t="s">
        <v>200995</v>
      </c>
      <c r="D73379" t="s">
        <v>200996</v>
      </c>
      <c r="E73379" t="s">
        <v>10</v>
      </c>
    </row>
    <row r="73380" spans="1:5" x14ac:dyDescent="0.25">
      <c r="A73380">
        <v>256853</v>
      </c>
      <c r="B73380" t="s">
        <v>200997</v>
      </c>
      <c r="C73380" t="s">
        <v>20611</v>
      </c>
      <c r="D73380" t="s">
        <v>200998</v>
      </c>
    </row>
    <row r="73381" spans="1:5" x14ac:dyDescent="0.25">
      <c r="A73381">
        <v>256858</v>
      </c>
      <c r="B73381" t="s">
        <v>200999</v>
      </c>
      <c r="C73381" t="s">
        <v>201000</v>
      </c>
      <c r="D73381" t="s">
        <v>201001</v>
      </c>
      <c r="E73381" t="s">
        <v>201002</v>
      </c>
    </row>
    <row r="73382" spans="1:5" x14ac:dyDescent="0.25">
      <c r="A73382">
        <v>256861</v>
      </c>
      <c r="B73382" t="s">
        <v>201003</v>
      </c>
      <c r="C73382" t="s">
        <v>201004</v>
      </c>
      <c r="D73382" t="s">
        <v>201005</v>
      </c>
    </row>
    <row r="73383" spans="1:5" x14ac:dyDescent="0.25">
      <c r="A73383">
        <v>256868</v>
      </c>
      <c r="B73383" t="s">
        <v>201006</v>
      </c>
      <c r="D73383" t="s">
        <v>201007</v>
      </c>
    </row>
    <row r="73384" spans="1:5" x14ac:dyDescent="0.25">
      <c r="A73384">
        <v>256870</v>
      </c>
      <c r="B73384" t="s">
        <v>201008</v>
      </c>
      <c r="C73384" t="s">
        <v>201009</v>
      </c>
      <c r="D73384" t="s">
        <v>201010</v>
      </c>
      <c r="E73384" t="s">
        <v>201011</v>
      </c>
    </row>
    <row r="73385" spans="1:5" x14ac:dyDescent="0.25">
      <c r="A73385">
        <v>256872</v>
      </c>
      <c r="B73385" t="s">
        <v>201012</v>
      </c>
      <c r="D73385" t="s">
        <v>201013</v>
      </c>
      <c r="E73385" t="s">
        <v>201014</v>
      </c>
    </row>
    <row r="73386" spans="1:5" x14ac:dyDescent="0.25">
      <c r="A73386">
        <v>256877</v>
      </c>
      <c r="B73386" t="s">
        <v>201015</v>
      </c>
      <c r="C73386" t="s">
        <v>201016</v>
      </c>
      <c r="D73386" t="s">
        <v>201017</v>
      </c>
    </row>
    <row r="73387" spans="1:5" x14ac:dyDescent="0.25">
      <c r="A73387">
        <v>256889</v>
      </c>
      <c r="B73387" t="s">
        <v>201018</v>
      </c>
      <c r="D73387" t="s">
        <v>201019</v>
      </c>
    </row>
    <row r="73388" spans="1:5" x14ac:dyDescent="0.25">
      <c r="A73388">
        <v>256891</v>
      </c>
      <c r="B73388" t="s">
        <v>201020</v>
      </c>
      <c r="D73388" t="s">
        <v>201021</v>
      </c>
    </row>
    <row r="73389" spans="1:5" x14ac:dyDescent="0.25">
      <c r="A73389">
        <v>256907</v>
      </c>
      <c r="B73389" t="s">
        <v>201022</v>
      </c>
      <c r="D73389" t="s">
        <v>201023</v>
      </c>
    </row>
    <row r="73390" spans="1:5" x14ac:dyDescent="0.25">
      <c r="A73390">
        <v>256930</v>
      </c>
      <c r="B73390" t="s">
        <v>201024</v>
      </c>
      <c r="D73390" t="s">
        <v>201025</v>
      </c>
      <c r="E73390" t="s">
        <v>10</v>
      </c>
    </row>
    <row r="73391" spans="1:5" x14ac:dyDescent="0.25">
      <c r="A73391">
        <v>256933</v>
      </c>
      <c r="B73391" t="s">
        <v>201026</v>
      </c>
      <c r="D73391" t="s">
        <v>201027</v>
      </c>
    </row>
    <row r="73392" spans="1:5" x14ac:dyDescent="0.25">
      <c r="A73392">
        <v>256939</v>
      </c>
      <c r="B73392" t="s">
        <v>201028</v>
      </c>
      <c r="C73392" t="s">
        <v>60512</v>
      </c>
      <c r="D73392" t="s">
        <v>201029</v>
      </c>
      <c r="E73392" t="s">
        <v>201030</v>
      </c>
    </row>
    <row r="73393" spans="1:5" x14ac:dyDescent="0.25">
      <c r="A73393">
        <v>256941</v>
      </c>
      <c r="B73393" t="s">
        <v>201031</v>
      </c>
      <c r="D73393" t="s">
        <v>201032</v>
      </c>
      <c r="E73393" t="s">
        <v>201033</v>
      </c>
    </row>
    <row r="73394" spans="1:5" x14ac:dyDescent="0.25">
      <c r="A73394">
        <v>256952</v>
      </c>
      <c r="B73394" t="s">
        <v>201034</v>
      </c>
      <c r="C73394" t="s">
        <v>78777</v>
      </c>
      <c r="D73394" t="s">
        <v>201035</v>
      </c>
      <c r="E73394" t="s">
        <v>201036</v>
      </c>
    </row>
    <row r="73395" spans="1:5" x14ac:dyDescent="0.25">
      <c r="A73395">
        <v>256957</v>
      </c>
      <c r="B73395" t="s">
        <v>201037</v>
      </c>
      <c r="D73395" t="s">
        <v>201038</v>
      </c>
      <c r="E73395" t="s">
        <v>10</v>
      </c>
    </row>
    <row r="73396" spans="1:5" x14ac:dyDescent="0.25">
      <c r="A73396">
        <v>256967</v>
      </c>
      <c r="B73396" t="s">
        <v>201039</v>
      </c>
      <c r="D73396" t="s">
        <v>201040</v>
      </c>
    </row>
    <row r="73397" spans="1:5" x14ac:dyDescent="0.25">
      <c r="A73397">
        <v>256970</v>
      </c>
      <c r="B73397" t="s">
        <v>201041</v>
      </c>
      <c r="C73397" t="s">
        <v>201042</v>
      </c>
      <c r="D73397" t="s">
        <v>201043</v>
      </c>
      <c r="E73397" t="s">
        <v>201044</v>
      </c>
    </row>
    <row r="73398" spans="1:5" x14ac:dyDescent="0.25">
      <c r="A73398">
        <v>256971</v>
      </c>
      <c r="B73398" t="s">
        <v>201045</v>
      </c>
      <c r="D73398" t="s">
        <v>201046</v>
      </c>
      <c r="E73398" t="s">
        <v>201047</v>
      </c>
    </row>
    <row r="73399" spans="1:5" x14ac:dyDescent="0.25">
      <c r="A73399">
        <v>256972</v>
      </c>
      <c r="B73399" t="s">
        <v>201048</v>
      </c>
      <c r="D73399" t="s">
        <v>201049</v>
      </c>
    </row>
    <row r="73400" spans="1:5" x14ac:dyDescent="0.25">
      <c r="A73400">
        <v>256973</v>
      </c>
      <c r="B73400" t="s">
        <v>201050</v>
      </c>
      <c r="D73400" t="s">
        <v>201051</v>
      </c>
      <c r="E73400" t="s">
        <v>201052</v>
      </c>
    </row>
    <row r="73401" spans="1:5" x14ac:dyDescent="0.25">
      <c r="A73401">
        <v>256975</v>
      </c>
      <c r="B73401" t="s">
        <v>201053</v>
      </c>
      <c r="C73401" t="s">
        <v>201054</v>
      </c>
      <c r="D73401" t="s">
        <v>201055</v>
      </c>
      <c r="E73401" t="s">
        <v>201056</v>
      </c>
    </row>
    <row r="73402" spans="1:5" x14ac:dyDescent="0.25">
      <c r="A73402">
        <v>256989</v>
      </c>
      <c r="B73402" t="s">
        <v>201057</v>
      </c>
      <c r="D73402" t="s">
        <v>201058</v>
      </c>
    </row>
    <row r="73403" spans="1:5" x14ac:dyDescent="0.25">
      <c r="A73403">
        <v>257002</v>
      </c>
      <c r="B73403" t="s">
        <v>201059</v>
      </c>
      <c r="D73403" t="s">
        <v>201060</v>
      </c>
      <c r="E73403" t="s">
        <v>201061</v>
      </c>
    </row>
    <row r="73404" spans="1:5" x14ac:dyDescent="0.25">
      <c r="A73404">
        <v>257004</v>
      </c>
      <c r="B73404" t="s">
        <v>201062</v>
      </c>
      <c r="C73404" t="s">
        <v>201063</v>
      </c>
      <c r="D73404" t="s">
        <v>201064</v>
      </c>
      <c r="E73404" t="s">
        <v>10</v>
      </c>
    </row>
    <row r="73405" spans="1:5" x14ac:dyDescent="0.25">
      <c r="A73405">
        <v>257012</v>
      </c>
      <c r="B73405" t="s">
        <v>201065</v>
      </c>
      <c r="C73405" t="s">
        <v>201066</v>
      </c>
      <c r="D73405" t="s">
        <v>201067</v>
      </c>
    </row>
    <row r="73406" spans="1:5" x14ac:dyDescent="0.25">
      <c r="A73406">
        <v>257014</v>
      </c>
      <c r="B73406" t="s">
        <v>201068</v>
      </c>
      <c r="D73406" t="s">
        <v>201069</v>
      </c>
      <c r="E73406" t="s">
        <v>10</v>
      </c>
    </row>
    <row r="73407" spans="1:5" x14ac:dyDescent="0.25">
      <c r="A73407">
        <v>257029</v>
      </c>
      <c r="B73407" t="s">
        <v>201070</v>
      </c>
      <c r="C73407" t="s">
        <v>201071</v>
      </c>
      <c r="D73407" t="s">
        <v>201072</v>
      </c>
    </row>
    <row r="73408" spans="1:5" x14ac:dyDescent="0.25">
      <c r="A73408">
        <v>257031</v>
      </c>
      <c r="B73408" t="s">
        <v>201073</v>
      </c>
      <c r="D73408" t="s">
        <v>201074</v>
      </c>
    </row>
    <row r="73409" spans="1:5" x14ac:dyDescent="0.25">
      <c r="A73409">
        <v>257035</v>
      </c>
      <c r="B73409" t="s">
        <v>201075</v>
      </c>
      <c r="D73409" t="s">
        <v>201076</v>
      </c>
      <c r="E73409" t="s">
        <v>62726</v>
      </c>
    </row>
    <row r="73410" spans="1:5" x14ac:dyDescent="0.25">
      <c r="A73410">
        <v>257038</v>
      </c>
      <c r="B73410" t="s">
        <v>201077</v>
      </c>
      <c r="D73410" t="s">
        <v>201078</v>
      </c>
      <c r="E73410" t="s">
        <v>201079</v>
      </c>
    </row>
    <row r="73411" spans="1:5" x14ac:dyDescent="0.25">
      <c r="A73411">
        <v>257040</v>
      </c>
      <c r="B73411" t="s">
        <v>201080</v>
      </c>
      <c r="D73411" t="s">
        <v>201081</v>
      </c>
    </row>
    <row r="73412" spans="1:5" x14ac:dyDescent="0.25">
      <c r="A73412">
        <v>257045</v>
      </c>
      <c r="B73412" t="s">
        <v>201082</v>
      </c>
      <c r="C73412" t="s">
        <v>32659</v>
      </c>
      <c r="D73412" t="s">
        <v>201083</v>
      </c>
      <c r="E73412" t="s">
        <v>10</v>
      </c>
    </row>
    <row r="73413" spans="1:5" x14ac:dyDescent="0.25">
      <c r="A73413">
        <v>257046</v>
      </c>
      <c r="B73413" t="s">
        <v>201084</v>
      </c>
      <c r="D73413" t="s">
        <v>201085</v>
      </c>
    </row>
    <row r="73414" spans="1:5" x14ac:dyDescent="0.25">
      <c r="A73414">
        <v>257049</v>
      </c>
      <c r="B73414" t="s">
        <v>201086</v>
      </c>
      <c r="D73414" t="s">
        <v>201087</v>
      </c>
      <c r="E73414" t="s">
        <v>201088</v>
      </c>
    </row>
    <row r="73415" spans="1:5" x14ac:dyDescent="0.25">
      <c r="A73415">
        <v>257065</v>
      </c>
      <c r="B73415" t="s">
        <v>201089</v>
      </c>
      <c r="D73415" t="s">
        <v>201090</v>
      </c>
    </row>
    <row r="73416" spans="1:5" x14ac:dyDescent="0.25">
      <c r="A73416">
        <v>257068</v>
      </c>
      <c r="B73416" t="s">
        <v>201091</v>
      </c>
      <c r="D73416" t="s">
        <v>201092</v>
      </c>
      <c r="E73416" t="s">
        <v>702</v>
      </c>
    </row>
    <row r="73417" spans="1:5" x14ac:dyDescent="0.25">
      <c r="A73417">
        <v>257071</v>
      </c>
      <c r="B73417" t="s">
        <v>201093</v>
      </c>
      <c r="C73417" t="s">
        <v>201094</v>
      </c>
      <c r="D73417" t="s">
        <v>201095</v>
      </c>
    </row>
    <row r="73418" spans="1:5" x14ac:dyDescent="0.25">
      <c r="A73418">
        <v>257076</v>
      </c>
      <c r="B73418" t="s">
        <v>201096</v>
      </c>
      <c r="C73418" t="s">
        <v>72857</v>
      </c>
      <c r="D73418" t="s">
        <v>201097</v>
      </c>
      <c r="E73418" t="s">
        <v>72859</v>
      </c>
    </row>
    <row r="73419" spans="1:5" x14ac:dyDescent="0.25">
      <c r="A73419">
        <v>257095</v>
      </c>
      <c r="B73419" t="s">
        <v>201098</v>
      </c>
      <c r="D73419" t="s">
        <v>201099</v>
      </c>
      <c r="E73419" t="s">
        <v>10</v>
      </c>
    </row>
    <row r="73420" spans="1:5" x14ac:dyDescent="0.25">
      <c r="A73420">
        <v>257103</v>
      </c>
      <c r="B73420" t="s">
        <v>201100</v>
      </c>
      <c r="C73420" t="s">
        <v>3134</v>
      </c>
      <c r="D73420" t="s">
        <v>201101</v>
      </c>
    </row>
    <row r="73421" spans="1:5" x14ac:dyDescent="0.25">
      <c r="A73421">
        <v>257104</v>
      </c>
      <c r="B73421" t="s">
        <v>201102</v>
      </c>
      <c r="D73421" t="s">
        <v>201103</v>
      </c>
      <c r="E73421" t="s">
        <v>10</v>
      </c>
    </row>
    <row r="73422" spans="1:5" x14ac:dyDescent="0.25">
      <c r="A73422">
        <v>257125</v>
      </c>
      <c r="B73422" t="s">
        <v>201104</v>
      </c>
      <c r="D73422" t="s">
        <v>201105</v>
      </c>
    </row>
    <row r="73423" spans="1:5" x14ac:dyDescent="0.25">
      <c r="A73423">
        <v>257130</v>
      </c>
      <c r="B73423" t="s">
        <v>201106</v>
      </c>
      <c r="C73423" t="s">
        <v>16496</v>
      </c>
      <c r="D73423" t="s">
        <v>201107</v>
      </c>
      <c r="E73423" t="s">
        <v>16498</v>
      </c>
    </row>
    <row r="73424" spans="1:5" x14ac:dyDescent="0.25">
      <c r="A73424">
        <v>257133</v>
      </c>
      <c r="B73424" t="s">
        <v>201108</v>
      </c>
      <c r="D73424" t="s">
        <v>201109</v>
      </c>
    </row>
    <row r="73425" spans="1:5" x14ac:dyDescent="0.25">
      <c r="A73425">
        <v>257136</v>
      </c>
      <c r="B73425" t="s">
        <v>201110</v>
      </c>
      <c r="D73425" t="s">
        <v>201111</v>
      </c>
      <c r="E73425" t="s">
        <v>10</v>
      </c>
    </row>
    <row r="73426" spans="1:5" x14ac:dyDescent="0.25">
      <c r="A73426">
        <v>257152</v>
      </c>
      <c r="B73426" t="s">
        <v>201112</v>
      </c>
      <c r="C73426" t="s">
        <v>201113</v>
      </c>
      <c r="D73426" t="s">
        <v>201114</v>
      </c>
      <c r="E73426" t="s">
        <v>201115</v>
      </c>
    </row>
    <row r="73427" spans="1:5" x14ac:dyDescent="0.25">
      <c r="A73427">
        <v>257162</v>
      </c>
      <c r="B73427" t="s">
        <v>201116</v>
      </c>
      <c r="D73427" t="s">
        <v>201117</v>
      </c>
    </row>
    <row r="73428" spans="1:5" x14ac:dyDescent="0.25">
      <c r="A73428">
        <v>257166</v>
      </c>
      <c r="B73428" t="s">
        <v>201118</v>
      </c>
      <c r="C73428" t="s">
        <v>64784</v>
      </c>
      <c r="D73428" t="s">
        <v>201119</v>
      </c>
      <c r="E73428" t="s">
        <v>201120</v>
      </c>
    </row>
    <row r="73429" spans="1:5" x14ac:dyDescent="0.25">
      <c r="A73429">
        <v>257168</v>
      </c>
      <c r="B73429" t="s">
        <v>201121</v>
      </c>
      <c r="D73429" t="s">
        <v>201122</v>
      </c>
      <c r="E73429" t="s">
        <v>201123</v>
      </c>
    </row>
    <row r="73430" spans="1:5" x14ac:dyDescent="0.25">
      <c r="A73430">
        <v>257173</v>
      </c>
      <c r="B73430" t="s">
        <v>201124</v>
      </c>
      <c r="D73430" t="s">
        <v>201125</v>
      </c>
    </row>
    <row r="73431" spans="1:5" x14ac:dyDescent="0.25">
      <c r="A73431">
        <v>257175</v>
      </c>
      <c r="B73431" t="s">
        <v>201126</v>
      </c>
      <c r="D73431" t="s">
        <v>201127</v>
      </c>
    </row>
    <row r="73432" spans="1:5" x14ac:dyDescent="0.25">
      <c r="A73432">
        <v>257184</v>
      </c>
      <c r="B73432" t="s">
        <v>201128</v>
      </c>
      <c r="D73432" t="s">
        <v>201129</v>
      </c>
      <c r="E73432" t="s">
        <v>201130</v>
      </c>
    </row>
    <row r="73433" spans="1:5" x14ac:dyDescent="0.25">
      <c r="A73433">
        <v>257185</v>
      </c>
      <c r="B73433" t="s">
        <v>201131</v>
      </c>
      <c r="C73433" t="s">
        <v>201132</v>
      </c>
      <c r="D73433" t="s">
        <v>201133</v>
      </c>
      <c r="E73433" t="s">
        <v>201134</v>
      </c>
    </row>
    <row r="73434" spans="1:5" x14ac:dyDescent="0.25">
      <c r="A73434">
        <v>257193</v>
      </c>
      <c r="B73434" t="s">
        <v>201135</v>
      </c>
      <c r="D73434" t="s">
        <v>201136</v>
      </c>
      <c r="E73434" t="s">
        <v>201137</v>
      </c>
    </row>
    <row r="73435" spans="1:5" x14ac:dyDescent="0.25">
      <c r="A73435">
        <v>257200</v>
      </c>
      <c r="B73435" t="s">
        <v>201138</v>
      </c>
      <c r="D73435" t="s">
        <v>201139</v>
      </c>
      <c r="E73435" t="s">
        <v>201140</v>
      </c>
    </row>
    <row r="73436" spans="1:5" x14ac:dyDescent="0.25">
      <c r="A73436">
        <v>257211</v>
      </c>
      <c r="B73436" t="s">
        <v>201141</v>
      </c>
      <c r="D73436" t="s">
        <v>201142</v>
      </c>
    </row>
    <row r="73437" spans="1:5" x14ac:dyDescent="0.25">
      <c r="A73437">
        <v>257213</v>
      </c>
      <c r="B73437" t="s">
        <v>201143</v>
      </c>
      <c r="D73437" t="s">
        <v>201144</v>
      </c>
      <c r="E73437" t="s">
        <v>201145</v>
      </c>
    </row>
    <row r="73438" spans="1:5" x14ac:dyDescent="0.25">
      <c r="A73438">
        <v>257216</v>
      </c>
      <c r="B73438" t="s">
        <v>201146</v>
      </c>
      <c r="D73438" t="s">
        <v>201147</v>
      </c>
    </row>
    <row r="73439" spans="1:5" x14ac:dyDescent="0.25">
      <c r="A73439">
        <v>257224</v>
      </c>
      <c r="B73439" t="s">
        <v>201148</v>
      </c>
      <c r="D73439" t="s">
        <v>201149</v>
      </c>
    </row>
    <row r="73440" spans="1:5" x14ac:dyDescent="0.25">
      <c r="A73440">
        <v>257228</v>
      </c>
      <c r="B73440" t="s">
        <v>201150</v>
      </c>
      <c r="D73440" t="s">
        <v>201151</v>
      </c>
      <c r="E73440" t="s">
        <v>201152</v>
      </c>
    </row>
    <row r="73441" spans="1:5" x14ac:dyDescent="0.25">
      <c r="A73441">
        <v>257242</v>
      </c>
      <c r="B73441" t="s">
        <v>201153</v>
      </c>
      <c r="D73441" t="s">
        <v>201154</v>
      </c>
      <c r="E73441" t="s">
        <v>10</v>
      </c>
    </row>
    <row r="73442" spans="1:5" x14ac:dyDescent="0.25">
      <c r="A73442">
        <v>257245</v>
      </c>
      <c r="B73442" t="s">
        <v>201155</v>
      </c>
      <c r="C73442" t="s">
        <v>5057</v>
      </c>
      <c r="D73442" t="s">
        <v>201156</v>
      </c>
      <c r="E73442" t="s">
        <v>10</v>
      </c>
    </row>
    <row r="73443" spans="1:5" x14ac:dyDescent="0.25">
      <c r="A73443">
        <v>257247</v>
      </c>
      <c r="B73443" t="s">
        <v>201157</v>
      </c>
      <c r="D73443" t="s">
        <v>201158</v>
      </c>
    </row>
    <row r="73444" spans="1:5" x14ac:dyDescent="0.25">
      <c r="A73444">
        <v>257251</v>
      </c>
      <c r="B73444" t="s">
        <v>201159</v>
      </c>
      <c r="C73444" t="s">
        <v>128440</v>
      </c>
      <c r="D73444" t="s">
        <v>201160</v>
      </c>
      <c r="E73444" t="s">
        <v>10</v>
      </c>
    </row>
    <row r="73445" spans="1:5" x14ac:dyDescent="0.25">
      <c r="A73445">
        <v>257253</v>
      </c>
      <c r="B73445" t="s">
        <v>201161</v>
      </c>
      <c r="D73445" t="s">
        <v>201162</v>
      </c>
    </row>
    <row r="73446" spans="1:5" x14ac:dyDescent="0.25">
      <c r="A73446">
        <v>257260</v>
      </c>
      <c r="B73446" t="s">
        <v>201163</v>
      </c>
      <c r="D73446" t="s">
        <v>201164</v>
      </c>
    </row>
    <row r="73447" spans="1:5" x14ac:dyDescent="0.25">
      <c r="A73447">
        <v>257261</v>
      </c>
      <c r="B73447" t="s">
        <v>201165</v>
      </c>
      <c r="C73447" t="s">
        <v>150799</v>
      </c>
      <c r="D73447" t="s">
        <v>201166</v>
      </c>
      <c r="E73447" t="s">
        <v>10</v>
      </c>
    </row>
    <row r="73448" spans="1:5" x14ac:dyDescent="0.25">
      <c r="A73448">
        <v>257266</v>
      </c>
      <c r="B73448" t="s">
        <v>201167</v>
      </c>
      <c r="C73448" t="s">
        <v>87910</v>
      </c>
      <c r="D73448" t="s">
        <v>201168</v>
      </c>
    </row>
    <row r="73449" spans="1:5" x14ac:dyDescent="0.25">
      <c r="A73449">
        <v>257271</v>
      </c>
      <c r="B73449" t="s">
        <v>201169</v>
      </c>
      <c r="D73449" t="s">
        <v>201170</v>
      </c>
    </row>
    <row r="73450" spans="1:5" x14ac:dyDescent="0.25">
      <c r="A73450">
        <v>257273</v>
      </c>
      <c r="B73450" t="s">
        <v>201171</v>
      </c>
      <c r="C73450" t="s">
        <v>201172</v>
      </c>
      <c r="D73450" t="s">
        <v>201173</v>
      </c>
    </row>
    <row r="73451" spans="1:5" x14ac:dyDescent="0.25">
      <c r="A73451">
        <v>257276</v>
      </c>
      <c r="B73451" t="s">
        <v>201174</v>
      </c>
      <c r="C73451" t="s">
        <v>201175</v>
      </c>
      <c r="D73451" t="s">
        <v>201176</v>
      </c>
      <c r="E73451" t="s">
        <v>201177</v>
      </c>
    </row>
    <row r="73452" spans="1:5" x14ac:dyDescent="0.25">
      <c r="A73452">
        <v>257280</v>
      </c>
      <c r="B73452" t="s">
        <v>201178</v>
      </c>
      <c r="D73452" t="s">
        <v>201179</v>
      </c>
    </row>
    <row r="73453" spans="1:5" x14ac:dyDescent="0.25">
      <c r="A73453">
        <v>257285</v>
      </c>
      <c r="B73453" t="s">
        <v>201180</v>
      </c>
      <c r="D73453" t="s">
        <v>201181</v>
      </c>
    </row>
    <row r="73454" spans="1:5" x14ac:dyDescent="0.25">
      <c r="A73454">
        <v>257287</v>
      </c>
      <c r="B73454" t="s">
        <v>201182</v>
      </c>
      <c r="C73454" t="s">
        <v>134154</v>
      </c>
      <c r="D73454" t="s">
        <v>201183</v>
      </c>
    </row>
    <row r="73455" spans="1:5" x14ac:dyDescent="0.25">
      <c r="A73455">
        <v>257293</v>
      </c>
      <c r="B73455" t="s">
        <v>201184</v>
      </c>
      <c r="D73455" t="s">
        <v>201185</v>
      </c>
      <c r="E73455" t="s">
        <v>201186</v>
      </c>
    </row>
    <row r="73456" spans="1:5" x14ac:dyDescent="0.25">
      <c r="A73456">
        <v>257305</v>
      </c>
      <c r="B73456" t="s">
        <v>201187</v>
      </c>
      <c r="C73456" t="s">
        <v>201188</v>
      </c>
      <c r="D73456" t="s">
        <v>201189</v>
      </c>
      <c r="E73456" t="s">
        <v>127682</v>
      </c>
    </row>
    <row r="73457" spans="1:5" x14ac:dyDescent="0.25">
      <c r="A73457">
        <v>257308</v>
      </c>
      <c r="B73457" t="s">
        <v>201190</v>
      </c>
      <c r="C73457" t="s">
        <v>201191</v>
      </c>
      <c r="D73457" t="s">
        <v>201192</v>
      </c>
    </row>
    <row r="73458" spans="1:5" x14ac:dyDescent="0.25">
      <c r="A73458">
        <v>257309</v>
      </c>
      <c r="B73458" t="s">
        <v>201193</v>
      </c>
      <c r="D73458" t="s">
        <v>201194</v>
      </c>
      <c r="E73458" t="s">
        <v>201195</v>
      </c>
    </row>
    <row r="73459" spans="1:5" x14ac:dyDescent="0.25">
      <c r="A73459">
        <v>257326</v>
      </c>
      <c r="B73459" t="s">
        <v>201196</v>
      </c>
      <c r="D73459" t="s">
        <v>201197</v>
      </c>
      <c r="E73459" t="s">
        <v>10</v>
      </c>
    </row>
    <row r="73460" spans="1:5" x14ac:dyDescent="0.25">
      <c r="A73460">
        <v>257334</v>
      </c>
      <c r="B73460" t="s">
        <v>201198</v>
      </c>
      <c r="C73460" t="s">
        <v>69893</v>
      </c>
      <c r="D73460" t="s">
        <v>201199</v>
      </c>
      <c r="E73460" t="s">
        <v>201200</v>
      </c>
    </row>
    <row r="73461" spans="1:5" x14ac:dyDescent="0.25">
      <c r="A73461">
        <v>257341</v>
      </c>
      <c r="B73461" t="s">
        <v>201201</v>
      </c>
      <c r="C73461" t="s">
        <v>201202</v>
      </c>
      <c r="D73461" t="s">
        <v>201203</v>
      </c>
    </row>
    <row r="73462" spans="1:5" x14ac:dyDescent="0.25">
      <c r="A73462">
        <v>257342</v>
      </c>
      <c r="B73462" t="s">
        <v>201204</v>
      </c>
      <c r="D73462" t="s">
        <v>201205</v>
      </c>
    </row>
    <row r="73463" spans="1:5" x14ac:dyDescent="0.25">
      <c r="A73463">
        <v>257349</v>
      </c>
      <c r="B73463" t="s">
        <v>201206</v>
      </c>
      <c r="C73463" t="s">
        <v>201207</v>
      </c>
      <c r="D73463" t="s">
        <v>201208</v>
      </c>
    </row>
    <row r="73464" spans="1:5" x14ac:dyDescent="0.25">
      <c r="A73464">
        <v>257352</v>
      </c>
      <c r="B73464" t="s">
        <v>201209</v>
      </c>
      <c r="D73464" t="s">
        <v>201210</v>
      </c>
    </row>
    <row r="73465" spans="1:5" x14ac:dyDescent="0.25">
      <c r="A73465">
        <v>257356</v>
      </c>
      <c r="B73465" t="s">
        <v>201211</v>
      </c>
      <c r="D73465" t="s">
        <v>201212</v>
      </c>
      <c r="E73465" t="s">
        <v>201213</v>
      </c>
    </row>
    <row r="73466" spans="1:5" x14ac:dyDescent="0.25">
      <c r="A73466">
        <v>257372</v>
      </c>
      <c r="B73466" t="s">
        <v>201214</v>
      </c>
      <c r="D73466" t="s">
        <v>201215</v>
      </c>
    </row>
    <row r="73467" spans="1:5" x14ac:dyDescent="0.25">
      <c r="A73467">
        <v>257373</v>
      </c>
      <c r="B73467" t="s">
        <v>201216</v>
      </c>
      <c r="C73467" t="s">
        <v>160541</v>
      </c>
      <c r="D73467" t="s">
        <v>201217</v>
      </c>
      <c r="E73467" t="s">
        <v>201218</v>
      </c>
    </row>
    <row r="73468" spans="1:5" x14ac:dyDescent="0.25">
      <c r="A73468">
        <v>257375</v>
      </c>
      <c r="B73468" t="s">
        <v>201219</v>
      </c>
      <c r="D73468" t="s">
        <v>201220</v>
      </c>
      <c r="E73468" t="s">
        <v>201221</v>
      </c>
    </row>
    <row r="73469" spans="1:5" x14ac:dyDescent="0.25">
      <c r="A73469">
        <v>257378</v>
      </c>
      <c r="B73469" t="s">
        <v>201222</v>
      </c>
      <c r="D73469" t="s">
        <v>201223</v>
      </c>
      <c r="E73469" t="s">
        <v>201224</v>
      </c>
    </row>
    <row r="73470" spans="1:5" x14ac:dyDescent="0.25">
      <c r="A73470">
        <v>257391</v>
      </c>
      <c r="B73470" t="s">
        <v>201225</v>
      </c>
      <c r="D73470" t="s">
        <v>201226</v>
      </c>
      <c r="E73470" t="s">
        <v>201227</v>
      </c>
    </row>
    <row r="73471" spans="1:5" x14ac:dyDescent="0.25">
      <c r="A73471">
        <v>257396</v>
      </c>
      <c r="B73471" t="s">
        <v>201228</v>
      </c>
      <c r="C73471" t="s">
        <v>201229</v>
      </c>
      <c r="D73471" t="s">
        <v>201230</v>
      </c>
    </row>
    <row r="73472" spans="1:5" x14ac:dyDescent="0.25">
      <c r="A73472">
        <v>257398</v>
      </c>
      <c r="B73472" t="s">
        <v>201231</v>
      </c>
      <c r="D73472" t="s">
        <v>201232</v>
      </c>
    </row>
    <row r="73473" spans="1:5" x14ac:dyDescent="0.25">
      <c r="A73473">
        <v>257402</v>
      </c>
      <c r="B73473" t="s">
        <v>201233</v>
      </c>
      <c r="C73473" t="s">
        <v>20955</v>
      </c>
      <c r="D73473" t="s">
        <v>201234</v>
      </c>
    </row>
    <row r="73474" spans="1:5" x14ac:dyDescent="0.25">
      <c r="A73474">
        <v>257406</v>
      </c>
      <c r="B73474" t="s">
        <v>201235</v>
      </c>
      <c r="D73474" t="s">
        <v>201236</v>
      </c>
      <c r="E73474" t="s">
        <v>881</v>
      </c>
    </row>
    <row r="73475" spans="1:5" x14ac:dyDescent="0.25">
      <c r="A73475">
        <v>257417</v>
      </c>
      <c r="B73475" t="s">
        <v>201237</v>
      </c>
      <c r="D73475" t="s">
        <v>201238</v>
      </c>
    </row>
    <row r="73476" spans="1:5" x14ac:dyDescent="0.25">
      <c r="A73476">
        <v>257420</v>
      </c>
      <c r="B73476" t="s">
        <v>201239</v>
      </c>
      <c r="C73476" t="s">
        <v>201240</v>
      </c>
      <c r="D73476" t="s">
        <v>201241</v>
      </c>
      <c r="E73476" t="s">
        <v>201242</v>
      </c>
    </row>
    <row r="73477" spans="1:5" x14ac:dyDescent="0.25">
      <c r="A73477">
        <v>257424</v>
      </c>
      <c r="B73477" t="s">
        <v>201243</v>
      </c>
      <c r="D73477" t="s">
        <v>201244</v>
      </c>
      <c r="E73477" t="s">
        <v>201245</v>
      </c>
    </row>
    <row r="73478" spans="1:5" x14ac:dyDescent="0.25">
      <c r="A73478">
        <v>257430</v>
      </c>
      <c r="B73478" t="s">
        <v>201246</v>
      </c>
      <c r="C73478" t="s">
        <v>201247</v>
      </c>
      <c r="D73478" t="s">
        <v>201248</v>
      </c>
      <c r="E73478" t="s">
        <v>201249</v>
      </c>
    </row>
    <row r="73479" spans="1:5" x14ac:dyDescent="0.25">
      <c r="A73479">
        <v>257437</v>
      </c>
      <c r="B73479" t="s">
        <v>201250</v>
      </c>
      <c r="D73479" t="s">
        <v>201251</v>
      </c>
      <c r="E73479" t="s">
        <v>138782</v>
      </c>
    </row>
    <row r="73480" spans="1:5" x14ac:dyDescent="0.25">
      <c r="A73480">
        <v>257439</v>
      </c>
      <c r="B73480" t="s">
        <v>201252</v>
      </c>
      <c r="D73480" t="s">
        <v>201253</v>
      </c>
      <c r="E73480" t="s">
        <v>201254</v>
      </c>
    </row>
    <row r="73481" spans="1:5" x14ac:dyDescent="0.25">
      <c r="A73481">
        <v>257444</v>
      </c>
      <c r="B73481" t="s">
        <v>201255</v>
      </c>
      <c r="D73481" t="s">
        <v>201256</v>
      </c>
      <c r="E73481" t="s">
        <v>201257</v>
      </c>
    </row>
    <row r="73482" spans="1:5" x14ac:dyDescent="0.25">
      <c r="A73482">
        <v>257448</v>
      </c>
      <c r="B73482" t="s">
        <v>201258</v>
      </c>
      <c r="C73482" t="s">
        <v>201259</v>
      </c>
      <c r="D73482" t="s">
        <v>201260</v>
      </c>
      <c r="E73482" t="s">
        <v>201261</v>
      </c>
    </row>
    <row r="73483" spans="1:5" x14ac:dyDescent="0.25">
      <c r="A73483">
        <v>257449</v>
      </c>
      <c r="B73483" t="s">
        <v>201262</v>
      </c>
      <c r="C73483" t="s">
        <v>201263</v>
      </c>
      <c r="D73483" t="s">
        <v>201264</v>
      </c>
    </row>
    <row r="73484" spans="1:5" x14ac:dyDescent="0.25">
      <c r="A73484">
        <v>257450</v>
      </c>
      <c r="B73484" t="s">
        <v>201265</v>
      </c>
      <c r="C73484" t="s">
        <v>201266</v>
      </c>
      <c r="D73484" t="s">
        <v>201267</v>
      </c>
    </row>
    <row r="73485" spans="1:5" x14ac:dyDescent="0.25">
      <c r="A73485">
        <v>257465</v>
      </c>
      <c r="B73485" t="s">
        <v>201268</v>
      </c>
      <c r="C73485" t="s">
        <v>201269</v>
      </c>
      <c r="D73485" t="s">
        <v>201270</v>
      </c>
      <c r="E73485" t="s">
        <v>201271</v>
      </c>
    </row>
    <row r="73486" spans="1:5" x14ac:dyDescent="0.25">
      <c r="A73486">
        <v>257471</v>
      </c>
      <c r="B73486" t="s">
        <v>201272</v>
      </c>
      <c r="D73486" t="s">
        <v>201273</v>
      </c>
      <c r="E73486" t="s">
        <v>201274</v>
      </c>
    </row>
    <row r="73487" spans="1:5" x14ac:dyDescent="0.25">
      <c r="A73487">
        <v>257475</v>
      </c>
      <c r="B73487" t="s">
        <v>201275</v>
      </c>
      <c r="C73487" t="s">
        <v>201276</v>
      </c>
      <c r="D73487" t="s">
        <v>201277</v>
      </c>
      <c r="E73487" t="s">
        <v>201278</v>
      </c>
    </row>
    <row r="73488" spans="1:5" x14ac:dyDescent="0.25">
      <c r="A73488">
        <v>257478</v>
      </c>
      <c r="B73488" t="s">
        <v>201279</v>
      </c>
      <c r="D73488" t="s">
        <v>201280</v>
      </c>
    </row>
    <row r="73489" spans="1:5" x14ac:dyDescent="0.25">
      <c r="A73489">
        <v>257490</v>
      </c>
      <c r="B73489" t="s">
        <v>201281</v>
      </c>
      <c r="D73489" t="s">
        <v>201282</v>
      </c>
    </row>
    <row r="73490" spans="1:5" x14ac:dyDescent="0.25">
      <c r="A73490">
        <v>257494</v>
      </c>
      <c r="B73490" t="s">
        <v>201283</v>
      </c>
      <c r="D73490" t="s">
        <v>201284</v>
      </c>
    </row>
    <row r="73491" spans="1:5" x14ac:dyDescent="0.25">
      <c r="A73491">
        <v>257497</v>
      </c>
      <c r="B73491" t="s">
        <v>201285</v>
      </c>
      <c r="C73491" t="s">
        <v>201286</v>
      </c>
      <c r="D73491" t="s">
        <v>201287</v>
      </c>
    </row>
    <row r="73492" spans="1:5" x14ac:dyDescent="0.25">
      <c r="A73492">
        <v>257522</v>
      </c>
      <c r="B73492" t="s">
        <v>201288</v>
      </c>
      <c r="D73492" t="s">
        <v>201289</v>
      </c>
    </row>
    <row r="73493" spans="1:5" x14ac:dyDescent="0.25">
      <c r="A73493">
        <v>257525</v>
      </c>
      <c r="B73493" t="s">
        <v>201290</v>
      </c>
      <c r="C73493" t="s">
        <v>201291</v>
      </c>
      <c r="D73493" t="s">
        <v>201292</v>
      </c>
    </row>
    <row r="73494" spans="1:5" x14ac:dyDescent="0.25">
      <c r="A73494">
        <v>257536</v>
      </c>
      <c r="B73494" t="s">
        <v>201293</v>
      </c>
      <c r="D73494" t="s">
        <v>201294</v>
      </c>
    </row>
    <row r="73495" spans="1:5" x14ac:dyDescent="0.25">
      <c r="A73495">
        <v>257540</v>
      </c>
      <c r="B73495" t="s">
        <v>201295</v>
      </c>
      <c r="C73495" t="s">
        <v>201296</v>
      </c>
      <c r="D73495" t="s">
        <v>201297</v>
      </c>
      <c r="E73495" t="s">
        <v>201298</v>
      </c>
    </row>
    <row r="73496" spans="1:5" x14ac:dyDescent="0.25">
      <c r="A73496">
        <v>257549</v>
      </c>
      <c r="B73496" t="s">
        <v>201299</v>
      </c>
      <c r="C73496" t="s">
        <v>201300</v>
      </c>
      <c r="D73496" t="s">
        <v>201301</v>
      </c>
      <c r="E73496" t="s">
        <v>201302</v>
      </c>
    </row>
    <row r="73497" spans="1:5" x14ac:dyDescent="0.25">
      <c r="A73497">
        <v>257550</v>
      </c>
      <c r="B73497" t="s">
        <v>201303</v>
      </c>
      <c r="D73497" t="s">
        <v>201304</v>
      </c>
    </row>
    <row r="73498" spans="1:5" x14ac:dyDescent="0.25">
      <c r="A73498">
        <v>257551</v>
      </c>
      <c r="B73498" t="s">
        <v>201305</v>
      </c>
      <c r="D73498" t="s">
        <v>201306</v>
      </c>
      <c r="E73498" t="s">
        <v>201307</v>
      </c>
    </row>
    <row r="73499" spans="1:5" x14ac:dyDescent="0.25">
      <c r="A73499">
        <v>257556</v>
      </c>
      <c r="B73499" t="s">
        <v>201308</v>
      </c>
      <c r="D73499" t="s">
        <v>201309</v>
      </c>
      <c r="E73499" t="s">
        <v>10</v>
      </c>
    </row>
    <row r="73500" spans="1:5" x14ac:dyDescent="0.25">
      <c r="A73500">
        <v>257562</v>
      </c>
      <c r="B73500" t="s">
        <v>201310</v>
      </c>
      <c r="C73500" t="s">
        <v>164873</v>
      </c>
      <c r="D73500" t="s">
        <v>201311</v>
      </c>
      <c r="E73500" t="s">
        <v>201312</v>
      </c>
    </row>
    <row r="73501" spans="1:5" x14ac:dyDescent="0.25">
      <c r="A73501">
        <v>257565</v>
      </c>
      <c r="B73501" t="s">
        <v>201313</v>
      </c>
      <c r="D73501" t="s">
        <v>201314</v>
      </c>
      <c r="E73501" t="s">
        <v>126549</v>
      </c>
    </row>
    <row r="73502" spans="1:5" x14ac:dyDescent="0.25">
      <c r="A73502">
        <v>257573</v>
      </c>
      <c r="B73502" t="s">
        <v>201315</v>
      </c>
      <c r="C73502" t="s">
        <v>64502</v>
      </c>
      <c r="D73502" t="s">
        <v>201316</v>
      </c>
      <c r="E73502" t="s">
        <v>201317</v>
      </c>
    </row>
    <row r="73503" spans="1:5" x14ac:dyDescent="0.25">
      <c r="A73503">
        <v>257595</v>
      </c>
      <c r="B73503" t="s">
        <v>201318</v>
      </c>
      <c r="C73503" t="s">
        <v>42699</v>
      </c>
      <c r="D73503" t="s">
        <v>201319</v>
      </c>
      <c r="E73503" t="s">
        <v>10</v>
      </c>
    </row>
    <row r="73504" spans="1:5" x14ac:dyDescent="0.25">
      <c r="A73504">
        <v>257597</v>
      </c>
      <c r="B73504" t="s">
        <v>201320</v>
      </c>
      <c r="D73504" t="s">
        <v>201321</v>
      </c>
    </row>
    <row r="73505" spans="1:5" x14ac:dyDescent="0.25">
      <c r="A73505">
        <v>257600</v>
      </c>
      <c r="B73505" t="s">
        <v>201322</v>
      </c>
      <c r="C73505" t="s">
        <v>201323</v>
      </c>
      <c r="D73505" t="s">
        <v>201324</v>
      </c>
      <c r="E73505" t="s">
        <v>10</v>
      </c>
    </row>
    <row r="73506" spans="1:5" x14ac:dyDescent="0.25">
      <c r="A73506">
        <v>257601</v>
      </c>
      <c r="B73506" t="s">
        <v>201325</v>
      </c>
      <c r="D73506" t="s">
        <v>201326</v>
      </c>
    </row>
    <row r="73507" spans="1:5" x14ac:dyDescent="0.25">
      <c r="A73507">
        <v>257625</v>
      </c>
      <c r="B73507" t="s">
        <v>201327</v>
      </c>
      <c r="D73507" t="s">
        <v>201328</v>
      </c>
      <c r="E73507" t="s">
        <v>201329</v>
      </c>
    </row>
    <row r="73508" spans="1:5" x14ac:dyDescent="0.25">
      <c r="A73508">
        <v>257654</v>
      </c>
      <c r="B73508" t="s">
        <v>201330</v>
      </c>
      <c r="C73508" t="s">
        <v>201331</v>
      </c>
      <c r="D73508" t="s">
        <v>201332</v>
      </c>
    </row>
    <row r="73509" spans="1:5" x14ac:dyDescent="0.25">
      <c r="A73509">
        <v>257655</v>
      </c>
      <c r="B73509" t="s">
        <v>201333</v>
      </c>
      <c r="D73509" t="s">
        <v>201334</v>
      </c>
      <c r="E73509" t="s">
        <v>201335</v>
      </c>
    </row>
    <row r="73510" spans="1:5" x14ac:dyDescent="0.25">
      <c r="A73510">
        <v>257662</v>
      </c>
      <c r="B73510" t="s">
        <v>201336</v>
      </c>
      <c r="D73510" t="s">
        <v>201337</v>
      </c>
    </row>
    <row r="73511" spans="1:5" x14ac:dyDescent="0.25">
      <c r="A73511">
        <v>257667</v>
      </c>
      <c r="B73511" t="s">
        <v>201338</v>
      </c>
      <c r="D73511" t="s">
        <v>201339</v>
      </c>
    </row>
    <row r="73512" spans="1:5" x14ac:dyDescent="0.25">
      <c r="A73512">
        <v>257671</v>
      </c>
      <c r="B73512" t="s">
        <v>201340</v>
      </c>
      <c r="C73512" t="s">
        <v>120335</v>
      </c>
      <c r="D73512" t="s">
        <v>201341</v>
      </c>
      <c r="E73512" t="s">
        <v>201342</v>
      </c>
    </row>
    <row r="73513" spans="1:5" x14ac:dyDescent="0.25">
      <c r="A73513">
        <v>257682</v>
      </c>
      <c r="B73513" t="s">
        <v>201343</v>
      </c>
      <c r="C73513" t="s">
        <v>201344</v>
      </c>
      <c r="D73513" t="s">
        <v>201345</v>
      </c>
      <c r="E73513" t="s">
        <v>10</v>
      </c>
    </row>
    <row r="73514" spans="1:5" x14ac:dyDescent="0.25">
      <c r="A73514">
        <v>257693</v>
      </c>
      <c r="B73514" t="s">
        <v>201346</v>
      </c>
      <c r="C73514" t="s">
        <v>201347</v>
      </c>
      <c r="D73514" t="s">
        <v>201348</v>
      </c>
      <c r="E73514" t="s">
        <v>201349</v>
      </c>
    </row>
    <row r="73515" spans="1:5" x14ac:dyDescent="0.25">
      <c r="A73515">
        <v>257694</v>
      </c>
      <c r="B73515" t="s">
        <v>201350</v>
      </c>
      <c r="D73515" t="s">
        <v>201351</v>
      </c>
    </row>
    <row r="73516" spans="1:5" x14ac:dyDescent="0.25">
      <c r="A73516">
        <v>257709</v>
      </c>
      <c r="B73516" t="s">
        <v>201352</v>
      </c>
      <c r="C73516" t="s">
        <v>201353</v>
      </c>
      <c r="D73516" t="s">
        <v>201354</v>
      </c>
      <c r="E73516" t="s">
        <v>201355</v>
      </c>
    </row>
    <row r="73517" spans="1:5" x14ac:dyDescent="0.25">
      <c r="A73517">
        <v>257716</v>
      </c>
      <c r="B73517" t="s">
        <v>201356</v>
      </c>
      <c r="C73517" t="s">
        <v>201357</v>
      </c>
      <c r="D73517" t="s">
        <v>201358</v>
      </c>
    </row>
    <row r="73518" spans="1:5" x14ac:dyDescent="0.25">
      <c r="A73518">
        <v>257733</v>
      </c>
      <c r="B73518" t="s">
        <v>201359</v>
      </c>
      <c r="D73518" t="s">
        <v>201360</v>
      </c>
    </row>
    <row r="73519" spans="1:5" x14ac:dyDescent="0.25">
      <c r="A73519">
        <v>257738</v>
      </c>
      <c r="B73519" t="s">
        <v>201361</v>
      </c>
      <c r="C73519" t="s">
        <v>76088</v>
      </c>
      <c r="D73519" t="s">
        <v>201362</v>
      </c>
      <c r="E73519" t="s">
        <v>201363</v>
      </c>
    </row>
    <row r="73520" spans="1:5" x14ac:dyDescent="0.25">
      <c r="A73520">
        <v>257740</v>
      </c>
      <c r="B73520" t="s">
        <v>201364</v>
      </c>
      <c r="D73520" t="s">
        <v>201365</v>
      </c>
      <c r="E73520" t="s">
        <v>201366</v>
      </c>
    </row>
    <row r="73521" spans="1:5" x14ac:dyDescent="0.25">
      <c r="A73521">
        <v>257746</v>
      </c>
      <c r="B73521" t="s">
        <v>201367</v>
      </c>
      <c r="C73521" t="s">
        <v>3668</v>
      </c>
      <c r="D73521" t="s">
        <v>201368</v>
      </c>
      <c r="E73521" t="s">
        <v>201369</v>
      </c>
    </row>
    <row r="73522" spans="1:5" x14ac:dyDescent="0.25">
      <c r="A73522">
        <v>257756</v>
      </c>
      <c r="B73522" t="s">
        <v>201370</v>
      </c>
      <c r="C73522" t="s">
        <v>201371</v>
      </c>
      <c r="D73522" t="s">
        <v>201372</v>
      </c>
    </row>
    <row r="73523" spans="1:5" x14ac:dyDescent="0.25">
      <c r="A73523">
        <v>257768</v>
      </c>
      <c r="B73523" t="s">
        <v>201373</v>
      </c>
      <c r="D73523" t="s">
        <v>201374</v>
      </c>
    </row>
    <row r="73524" spans="1:5" x14ac:dyDescent="0.25">
      <c r="A73524">
        <v>257773</v>
      </c>
      <c r="B73524" t="s">
        <v>201375</v>
      </c>
      <c r="C73524" t="s">
        <v>201376</v>
      </c>
      <c r="D73524" t="s">
        <v>201377</v>
      </c>
      <c r="E73524" t="s">
        <v>201378</v>
      </c>
    </row>
    <row r="73525" spans="1:5" x14ac:dyDescent="0.25">
      <c r="A73525">
        <v>257774</v>
      </c>
      <c r="B73525" t="s">
        <v>201379</v>
      </c>
      <c r="D73525" t="s">
        <v>201380</v>
      </c>
      <c r="E73525" t="s">
        <v>201381</v>
      </c>
    </row>
    <row r="73526" spans="1:5" x14ac:dyDescent="0.25">
      <c r="A73526">
        <v>257775</v>
      </c>
      <c r="B73526" t="s">
        <v>201382</v>
      </c>
      <c r="C73526" t="s">
        <v>201383</v>
      </c>
      <c r="D73526" t="s">
        <v>201384</v>
      </c>
    </row>
    <row r="73527" spans="1:5" x14ac:dyDescent="0.25">
      <c r="A73527">
        <v>257798</v>
      </c>
      <c r="B73527" t="s">
        <v>201385</v>
      </c>
      <c r="C73527" t="s">
        <v>201386</v>
      </c>
      <c r="D73527" t="s">
        <v>201387</v>
      </c>
    </row>
    <row r="73528" spans="1:5" x14ac:dyDescent="0.25">
      <c r="A73528">
        <v>257805</v>
      </c>
      <c r="B73528" t="s">
        <v>201388</v>
      </c>
      <c r="C73528" t="s">
        <v>201389</v>
      </c>
      <c r="D73528" t="s">
        <v>201390</v>
      </c>
    </row>
    <row r="73529" spans="1:5" x14ac:dyDescent="0.25">
      <c r="A73529">
        <v>257806</v>
      </c>
      <c r="B73529" t="s">
        <v>201391</v>
      </c>
      <c r="D73529" t="s">
        <v>201392</v>
      </c>
      <c r="E73529" t="s">
        <v>201393</v>
      </c>
    </row>
    <row r="73530" spans="1:5" x14ac:dyDescent="0.25">
      <c r="A73530">
        <v>257814</v>
      </c>
      <c r="B73530" t="s">
        <v>201394</v>
      </c>
      <c r="D73530" t="s">
        <v>201395</v>
      </c>
    </row>
    <row r="73531" spans="1:5" x14ac:dyDescent="0.25">
      <c r="A73531">
        <v>257818</v>
      </c>
      <c r="B73531" t="s">
        <v>201396</v>
      </c>
      <c r="D73531" t="s">
        <v>201397</v>
      </c>
    </row>
    <row r="73532" spans="1:5" x14ac:dyDescent="0.25">
      <c r="A73532">
        <v>257820</v>
      </c>
      <c r="B73532" t="s">
        <v>201398</v>
      </c>
      <c r="D73532" t="s">
        <v>201399</v>
      </c>
    </row>
    <row r="73533" spans="1:5" x14ac:dyDescent="0.25">
      <c r="A73533">
        <v>257822</v>
      </c>
      <c r="B73533" t="s">
        <v>201400</v>
      </c>
      <c r="D73533" t="s">
        <v>201401</v>
      </c>
    </row>
    <row r="73534" spans="1:5" x14ac:dyDescent="0.25">
      <c r="A73534">
        <v>257842</v>
      </c>
      <c r="B73534" t="s">
        <v>201402</v>
      </c>
      <c r="C73534" t="s">
        <v>81475</v>
      </c>
      <c r="D73534" t="s">
        <v>201403</v>
      </c>
      <c r="E73534" t="s">
        <v>10</v>
      </c>
    </row>
    <row r="73535" spans="1:5" x14ac:dyDescent="0.25">
      <c r="A73535">
        <v>257845</v>
      </c>
      <c r="B73535" t="s">
        <v>201404</v>
      </c>
      <c r="D73535" t="s">
        <v>201405</v>
      </c>
    </row>
    <row r="73536" spans="1:5" x14ac:dyDescent="0.25">
      <c r="A73536">
        <v>257854</v>
      </c>
      <c r="B73536" t="s">
        <v>201406</v>
      </c>
      <c r="D73536" t="s">
        <v>201407</v>
      </c>
    </row>
    <row r="73537" spans="1:5" x14ac:dyDescent="0.25">
      <c r="A73537">
        <v>257856</v>
      </c>
      <c r="B73537" t="s">
        <v>201408</v>
      </c>
      <c r="D73537" t="s">
        <v>201409</v>
      </c>
      <c r="E73537" t="s">
        <v>10</v>
      </c>
    </row>
    <row r="73538" spans="1:5" x14ac:dyDescent="0.25">
      <c r="A73538">
        <v>257858</v>
      </c>
      <c r="B73538" t="s">
        <v>201410</v>
      </c>
      <c r="D73538" t="s">
        <v>201411</v>
      </c>
    </row>
    <row r="73539" spans="1:5" x14ac:dyDescent="0.25">
      <c r="A73539">
        <v>257869</v>
      </c>
      <c r="B73539" t="s">
        <v>201412</v>
      </c>
      <c r="D73539" t="s">
        <v>201413</v>
      </c>
    </row>
    <row r="73540" spans="1:5" x14ac:dyDescent="0.25">
      <c r="A73540">
        <v>257877</v>
      </c>
      <c r="B73540" t="s">
        <v>201414</v>
      </c>
      <c r="C73540" t="s">
        <v>201415</v>
      </c>
      <c r="D73540" t="s">
        <v>201416</v>
      </c>
    </row>
    <row r="73541" spans="1:5" x14ac:dyDescent="0.25">
      <c r="A73541">
        <v>257882</v>
      </c>
      <c r="B73541" t="s">
        <v>201417</v>
      </c>
      <c r="D73541" t="s">
        <v>201418</v>
      </c>
    </row>
    <row r="73542" spans="1:5" x14ac:dyDescent="0.25">
      <c r="A73542">
        <v>257886</v>
      </c>
      <c r="B73542" t="s">
        <v>201419</v>
      </c>
      <c r="C73542" t="s">
        <v>94983</v>
      </c>
      <c r="D73542" t="s">
        <v>201420</v>
      </c>
    </row>
    <row r="73543" spans="1:5" x14ac:dyDescent="0.25">
      <c r="A73543">
        <v>257894</v>
      </c>
      <c r="B73543" t="s">
        <v>201421</v>
      </c>
      <c r="D73543" t="s">
        <v>201422</v>
      </c>
    </row>
    <row r="73544" spans="1:5" x14ac:dyDescent="0.25">
      <c r="A73544">
        <v>257902</v>
      </c>
      <c r="B73544" t="s">
        <v>201423</v>
      </c>
      <c r="D73544" t="s">
        <v>201424</v>
      </c>
      <c r="E73544" t="s">
        <v>10</v>
      </c>
    </row>
    <row r="73545" spans="1:5" x14ac:dyDescent="0.25">
      <c r="A73545">
        <v>257908</v>
      </c>
      <c r="B73545" t="s">
        <v>201425</v>
      </c>
      <c r="C73545" t="s">
        <v>132098</v>
      </c>
      <c r="D73545" t="s">
        <v>201426</v>
      </c>
      <c r="E73545" t="s">
        <v>201427</v>
      </c>
    </row>
    <row r="73546" spans="1:5" x14ac:dyDescent="0.25">
      <c r="A73546">
        <v>257913</v>
      </c>
      <c r="B73546" t="s">
        <v>201428</v>
      </c>
      <c r="D73546" t="s">
        <v>201429</v>
      </c>
    </row>
    <row r="73547" spans="1:5" x14ac:dyDescent="0.25">
      <c r="A73547">
        <v>257916</v>
      </c>
      <c r="B73547" t="s">
        <v>201430</v>
      </c>
      <c r="D73547" t="s">
        <v>201431</v>
      </c>
    </row>
    <row r="73548" spans="1:5" x14ac:dyDescent="0.25">
      <c r="A73548">
        <v>257917</v>
      </c>
      <c r="B73548" t="s">
        <v>201432</v>
      </c>
      <c r="C73548" t="s">
        <v>201433</v>
      </c>
      <c r="D73548" t="s">
        <v>201434</v>
      </c>
      <c r="E73548" t="s">
        <v>201435</v>
      </c>
    </row>
    <row r="73549" spans="1:5" x14ac:dyDescent="0.25">
      <c r="A73549">
        <v>257919</v>
      </c>
      <c r="B73549" t="s">
        <v>201436</v>
      </c>
      <c r="C73549" t="s">
        <v>88763</v>
      </c>
      <c r="D73549" t="s">
        <v>201437</v>
      </c>
    </row>
    <row r="73550" spans="1:5" x14ac:dyDescent="0.25">
      <c r="A73550">
        <v>257921</v>
      </c>
      <c r="B73550" t="s">
        <v>201438</v>
      </c>
      <c r="D73550" t="s">
        <v>201439</v>
      </c>
      <c r="E73550" t="s">
        <v>201440</v>
      </c>
    </row>
    <row r="73551" spans="1:5" x14ac:dyDescent="0.25">
      <c r="A73551">
        <v>257926</v>
      </c>
      <c r="B73551" t="s">
        <v>201441</v>
      </c>
      <c r="D73551" t="s">
        <v>201442</v>
      </c>
    </row>
    <row r="73552" spans="1:5" x14ac:dyDescent="0.25">
      <c r="A73552">
        <v>257931</v>
      </c>
      <c r="B73552" t="s">
        <v>201443</v>
      </c>
      <c r="C73552" t="s">
        <v>201444</v>
      </c>
      <c r="D73552" t="s">
        <v>201445</v>
      </c>
      <c r="E73552" t="s">
        <v>201446</v>
      </c>
    </row>
    <row r="73553" spans="1:5" x14ac:dyDescent="0.25">
      <c r="A73553">
        <v>257932</v>
      </c>
      <c r="B73553" t="s">
        <v>201447</v>
      </c>
      <c r="D73553" t="s">
        <v>201448</v>
      </c>
      <c r="E73553" t="s">
        <v>10</v>
      </c>
    </row>
    <row r="73554" spans="1:5" x14ac:dyDescent="0.25">
      <c r="A73554">
        <v>257935</v>
      </c>
      <c r="B73554" t="s">
        <v>201449</v>
      </c>
      <c r="C73554" t="s">
        <v>201450</v>
      </c>
      <c r="D73554" t="s">
        <v>201451</v>
      </c>
      <c r="E73554" t="s">
        <v>201452</v>
      </c>
    </row>
    <row r="73555" spans="1:5" x14ac:dyDescent="0.25">
      <c r="A73555">
        <v>257936</v>
      </c>
      <c r="B73555" t="s">
        <v>201453</v>
      </c>
      <c r="D73555" t="s">
        <v>201454</v>
      </c>
    </row>
    <row r="73556" spans="1:5" x14ac:dyDescent="0.25">
      <c r="A73556">
        <v>257937</v>
      </c>
      <c r="B73556" t="s">
        <v>201455</v>
      </c>
      <c r="D73556" t="s">
        <v>201456</v>
      </c>
    </row>
    <row r="73557" spans="1:5" x14ac:dyDescent="0.25">
      <c r="A73557">
        <v>257943</v>
      </c>
      <c r="B73557" t="s">
        <v>201457</v>
      </c>
      <c r="C73557" t="s">
        <v>167959</v>
      </c>
      <c r="D73557" t="s">
        <v>201458</v>
      </c>
    </row>
    <row r="73558" spans="1:5" x14ac:dyDescent="0.25">
      <c r="A73558">
        <v>257954</v>
      </c>
      <c r="B73558" t="s">
        <v>201459</v>
      </c>
      <c r="D73558" t="s">
        <v>201460</v>
      </c>
      <c r="E73558" t="s">
        <v>201461</v>
      </c>
    </row>
    <row r="73559" spans="1:5" x14ac:dyDescent="0.25">
      <c r="A73559">
        <v>257955</v>
      </c>
      <c r="B73559" t="s">
        <v>201462</v>
      </c>
      <c r="D73559" t="s">
        <v>201463</v>
      </c>
    </row>
    <row r="73560" spans="1:5" x14ac:dyDescent="0.25">
      <c r="A73560">
        <v>257962</v>
      </c>
      <c r="B73560" t="s">
        <v>201464</v>
      </c>
      <c r="C73560" t="s">
        <v>201465</v>
      </c>
      <c r="D73560" t="s">
        <v>201466</v>
      </c>
      <c r="E73560" t="s">
        <v>201467</v>
      </c>
    </row>
    <row r="73561" spans="1:5" x14ac:dyDescent="0.25">
      <c r="A73561">
        <v>257964</v>
      </c>
      <c r="B73561" t="s">
        <v>201468</v>
      </c>
      <c r="D73561" t="s">
        <v>201469</v>
      </c>
    </row>
    <row r="73562" spans="1:5" x14ac:dyDescent="0.25">
      <c r="A73562">
        <v>257977</v>
      </c>
      <c r="B73562" t="s">
        <v>201470</v>
      </c>
      <c r="D73562" t="s">
        <v>201471</v>
      </c>
    </row>
    <row r="73563" spans="1:5" x14ac:dyDescent="0.25">
      <c r="A73563">
        <v>257978</v>
      </c>
      <c r="B73563" t="s">
        <v>201472</v>
      </c>
      <c r="D73563" t="s">
        <v>201473</v>
      </c>
    </row>
    <row r="73564" spans="1:5" x14ac:dyDescent="0.25">
      <c r="A73564">
        <v>257988</v>
      </c>
      <c r="B73564" t="s">
        <v>201474</v>
      </c>
      <c r="C73564" t="s">
        <v>201475</v>
      </c>
      <c r="D73564" t="s">
        <v>201476</v>
      </c>
    </row>
    <row r="73565" spans="1:5" x14ac:dyDescent="0.25">
      <c r="A73565">
        <v>257999</v>
      </c>
      <c r="B73565" t="s">
        <v>201477</v>
      </c>
      <c r="D73565" t="s">
        <v>201478</v>
      </c>
    </row>
    <row r="73566" spans="1:5" x14ac:dyDescent="0.25">
      <c r="A73566">
        <v>258004</v>
      </c>
      <c r="B73566" t="s">
        <v>201479</v>
      </c>
      <c r="D73566" t="s">
        <v>201480</v>
      </c>
    </row>
    <row r="73567" spans="1:5" x14ac:dyDescent="0.25">
      <c r="A73567">
        <v>258021</v>
      </c>
      <c r="B73567" t="s">
        <v>201481</v>
      </c>
      <c r="C73567" t="s">
        <v>129709</v>
      </c>
      <c r="D73567" t="s">
        <v>201482</v>
      </c>
    </row>
    <row r="73568" spans="1:5" x14ac:dyDescent="0.25">
      <c r="A73568">
        <v>258046</v>
      </c>
      <c r="B73568" t="s">
        <v>201483</v>
      </c>
      <c r="D73568" t="s">
        <v>201484</v>
      </c>
    </row>
    <row r="73569" spans="1:5" x14ac:dyDescent="0.25">
      <c r="A73569">
        <v>258055</v>
      </c>
      <c r="B73569" t="s">
        <v>201485</v>
      </c>
      <c r="C73569" t="s">
        <v>201486</v>
      </c>
      <c r="D73569" t="s">
        <v>201487</v>
      </c>
      <c r="E73569" t="s">
        <v>201488</v>
      </c>
    </row>
    <row r="73570" spans="1:5" x14ac:dyDescent="0.25">
      <c r="A73570">
        <v>258059</v>
      </c>
      <c r="B73570" t="s">
        <v>201489</v>
      </c>
      <c r="D73570" t="s">
        <v>201490</v>
      </c>
      <c r="E73570" t="s">
        <v>201491</v>
      </c>
    </row>
    <row r="73571" spans="1:5" x14ac:dyDescent="0.25">
      <c r="A73571">
        <v>258060</v>
      </c>
      <c r="B73571" t="s">
        <v>201492</v>
      </c>
      <c r="D73571" t="s">
        <v>201493</v>
      </c>
    </row>
    <row r="73572" spans="1:5" x14ac:dyDescent="0.25">
      <c r="A73572">
        <v>258070</v>
      </c>
      <c r="B73572" t="s">
        <v>201494</v>
      </c>
      <c r="D73572" t="s">
        <v>201495</v>
      </c>
    </row>
    <row r="73573" spans="1:5" x14ac:dyDescent="0.25">
      <c r="A73573">
        <v>258074</v>
      </c>
      <c r="B73573" t="s">
        <v>201496</v>
      </c>
      <c r="D73573" t="s">
        <v>201497</v>
      </c>
    </row>
    <row r="73574" spans="1:5" x14ac:dyDescent="0.25">
      <c r="A73574">
        <v>258083</v>
      </c>
      <c r="B73574" t="s">
        <v>201498</v>
      </c>
      <c r="D73574" t="s">
        <v>201499</v>
      </c>
      <c r="E73574" t="s">
        <v>201500</v>
      </c>
    </row>
    <row r="73575" spans="1:5" x14ac:dyDescent="0.25">
      <c r="A73575">
        <v>258112</v>
      </c>
      <c r="B73575" t="s">
        <v>201501</v>
      </c>
      <c r="C73575" t="s">
        <v>201502</v>
      </c>
      <c r="D73575" t="s">
        <v>201503</v>
      </c>
      <c r="E73575" t="s">
        <v>201504</v>
      </c>
    </row>
    <row r="73576" spans="1:5" x14ac:dyDescent="0.25">
      <c r="A73576">
        <v>258118</v>
      </c>
      <c r="B73576" t="s">
        <v>201505</v>
      </c>
      <c r="C73576" t="s">
        <v>201506</v>
      </c>
      <c r="D73576" t="s">
        <v>201507</v>
      </c>
    </row>
    <row r="73577" spans="1:5" x14ac:dyDescent="0.25">
      <c r="A73577">
        <v>258123</v>
      </c>
      <c r="B73577" t="s">
        <v>201508</v>
      </c>
      <c r="D73577" t="s">
        <v>201509</v>
      </c>
      <c r="E73577" t="s">
        <v>33156</v>
      </c>
    </row>
    <row r="73578" spans="1:5" x14ac:dyDescent="0.25">
      <c r="A73578">
        <v>258124</v>
      </c>
      <c r="B73578" t="s">
        <v>201510</v>
      </c>
      <c r="D73578" t="s">
        <v>201511</v>
      </c>
    </row>
    <row r="73579" spans="1:5" x14ac:dyDescent="0.25">
      <c r="A73579">
        <v>258125</v>
      </c>
      <c r="B73579" t="s">
        <v>201512</v>
      </c>
      <c r="C73579" t="s">
        <v>201513</v>
      </c>
      <c r="D73579" t="s">
        <v>201514</v>
      </c>
      <c r="E73579" t="s">
        <v>201515</v>
      </c>
    </row>
    <row r="73580" spans="1:5" x14ac:dyDescent="0.25">
      <c r="A73580">
        <v>258141</v>
      </c>
      <c r="B73580" t="s">
        <v>201516</v>
      </c>
      <c r="C73580" t="s">
        <v>201517</v>
      </c>
      <c r="D73580" t="s">
        <v>201518</v>
      </c>
    </row>
    <row r="73581" spans="1:5" x14ac:dyDescent="0.25">
      <c r="A73581">
        <v>258150</v>
      </c>
      <c r="B73581" t="s">
        <v>201519</v>
      </c>
      <c r="D73581" t="s">
        <v>201520</v>
      </c>
      <c r="E73581" t="s">
        <v>201521</v>
      </c>
    </row>
    <row r="73582" spans="1:5" x14ac:dyDescent="0.25">
      <c r="A73582">
        <v>258151</v>
      </c>
      <c r="B73582" t="s">
        <v>201522</v>
      </c>
      <c r="D73582" t="s">
        <v>201523</v>
      </c>
      <c r="E73582" t="s">
        <v>10</v>
      </c>
    </row>
    <row r="73583" spans="1:5" x14ac:dyDescent="0.25">
      <c r="A73583">
        <v>258153</v>
      </c>
      <c r="B73583" t="s">
        <v>201524</v>
      </c>
      <c r="D73583" t="s">
        <v>201525</v>
      </c>
    </row>
    <row r="73584" spans="1:5" x14ac:dyDescent="0.25">
      <c r="A73584">
        <v>258162</v>
      </c>
      <c r="B73584" t="s">
        <v>201526</v>
      </c>
      <c r="C73584" t="s">
        <v>201527</v>
      </c>
      <c r="D73584" t="s">
        <v>201528</v>
      </c>
    </row>
    <row r="73585" spans="1:5" x14ac:dyDescent="0.25">
      <c r="A73585">
        <v>258169</v>
      </c>
      <c r="B73585" t="s">
        <v>201529</v>
      </c>
      <c r="C73585" t="s">
        <v>201530</v>
      </c>
      <c r="D73585" t="s">
        <v>201531</v>
      </c>
      <c r="E73585" t="s">
        <v>201532</v>
      </c>
    </row>
    <row r="73586" spans="1:5" x14ac:dyDescent="0.25">
      <c r="A73586">
        <v>258171</v>
      </c>
      <c r="B73586" t="s">
        <v>201533</v>
      </c>
      <c r="C73586" t="s">
        <v>201534</v>
      </c>
      <c r="D73586" t="s">
        <v>201535</v>
      </c>
    </row>
    <row r="73587" spans="1:5" x14ac:dyDescent="0.25">
      <c r="A73587">
        <v>258179</v>
      </c>
      <c r="B73587" t="s">
        <v>201536</v>
      </c>
      <c r="D73587" t="s">
        <v>201537</v>
      </c>
    </row>
    <row r="73588" spans="1:5" x14ac:dyDescent="0.25">
      <c r="A73588">
        <v>258186</v>
      </c>
      <c r="B73588" t="s">
        <v>201538</v>
      </c>
      <c r="C73588" t="s">
        <v>4107</v>
      </c>
      <c r="D73588" t="s">
        <v>201539</v>
      </c>
    </row>
    <row r="73589" spans="1:5" x14ac:dyDescent="0.25">
      <c r="A73589">
        <v>258188</v>
      </c>
      <c r="B73589" t="s">
        <v>201540</v>
      </c>
      <c r="D73589" t="s">
        <v>201541</v>
      </c>
      <c r="E73589" t="s">
        <v>201542</v>
      </c>
    </row>
    <row r="73590" spans="1:5" x14ac:dyDescent="0.25">
      <c r="A73590">
        <v>258193</v>
      </c>
      <c r="B73590" t="s">
        <v>201543</v>
      </c>
      <c r="D73590" t="s">
        <v>201544</v>
      </c>
      <c r="E73590" t="s">
        <v>10</v>
      </c>
    </row>
    <row r="73591" spans="1:5" x14ac:dyDescent="0.25">
      <c r="A73591">
        <v>258195</v>
      </c>
      <c r="B73591" t="s">
        <v>201545</v>
      </c>
      <c r="C73591" t="s">
        <v>201546</v>
      </c>
      <c r="D73591" t="s">
        <v>201547</v>
      </c>
    </row>
    <row r="73592" spans="1:5" x14ac:dyDescent="0.25">
      <c r="A73592">
        <v>258208</v>
      </c>
      <c r="B73592" t="s">
        <v>201548</v>
      </c>
      <c r="D73592" t="s">
        <v>201549</v>
      </c>
    </row>
    <row r="73593" spans="1:5" x14ac:dyDescent="0.25">
      <c r="A73593">
        <v>258213</v>
      </c>
      <c r="B73593" t="s">
        <v>201550</v>
      </c>
      <c r="D73593" t="s">
        <v>201551</v>
      </c>
    </row>
    <row r="73594" spans="1:5" x14ac:dyDescent="0.25">
      <c r="A73594">
        <v>258220</v>
      </c>
      <c r="B73594" t="s">
        <v>201552</v>
      </c>
      <c r="D73594" t="s">
        <v>201553</v>
      </c>
    </row>
    <row r="73595" spans="1:5" x14ac:dyDescent="0.25">
      <c r="A73595">
        <v>258222</v>
      </c>
      <c r="B73595" t="s">
        <v>201554</v>
      </c>
      <c r="C73595" t="s">
        <v>201555</v>
      </c>
      <c r="D73595" t="s">
        <v>201556</v>
      </c>
      <c r="E73595" t="s">
        <v>201557</v>
      </c>
    </row>
    <row r="73596" spans="1:5" x14ac:dyDescent="0.25">
      <c r="A73596">
        <v>258223</v>
      </c>
      <c r="B73596" t="s">
        <v>201558</v>
      </c>
      <c r="D73596" t="s">
        <v>201559</v>
      </c>
    </row>
    <row r="73597" spans="1:5" x14ac:dyDescent="0.25">
      <c r="A73597">
        <v>258224</v>
      </c>
      <c r="B73597" t="s">
        <v>201560</v>
      </c>
      <c r="D73597" t="s">
        <v>201561</v>
      </c>
      <c r="E73597" t="s">
        <v>201562</v>
      </c>
    </row>
    <row r="73598" spans="1:5" x14ac:dyDescent="0.25">
      <c r="A73598">
        <v>258228</v>
      </c>
      <c r="B73598" t="s">
        <v>201563</v>
      </c>
      <c r="D73598" t="s">
        <v>201564</v>
      </c>
      <c r="E73598" t="s">
        <v>201565</v>
      </c>
    </row>
    <row r="73599" spans="1:5" x14ac:dyDescent="0.25">
      <c r="A73599">
        <v>258246</v>
      </c>
      <c r="B73599" t="s">
        <v>201566</v>
      </c>
      <c r="D73599" t="s">
        <v>201567</v>
      </c>
    </row>
    <row r="73600" spans="1:5" x14ac:dyDescent="0.25">
      <c r="A73600">
        <v>258247</v>
      </c>
      <c r="B73600" t="s">
        <v>201568</v>
      </c>
      <c r="D73600" t="s">
        <v>201569</v>
      </c>
    </row>
    <row r="73601" spans="1:5" x14ac:dyDescent="0.25">
      <c r="A73601">
        <v>258252</v>
      </c>
      <c r="B73601" t="s">
        <v>201570</v>
      </c>
      <c r="D73601" t="s">
        <v>201571</v>
      </c>
      <c r="E73601" t="s">
        <v>201572</v>
      </c>
    </row>
    <row r="73602" spans="1:5" x14ac:dyDescent="0.25">
      <c r="A73602">
        <v>258260</v>
      </c>
      <c r="B73602" t="s">
        <v>201573</v>
      </c>
      <c r="C73602" t="s">
        <v>201574</v>
      </c>
      <c r="D73602" t="s">
        <v>201575</v>
      </c>
      <c r="E73602" t="s">
        <v>201576</v>
      </c>
    </row>
    <row r="73603" spans="1:5" x14ac:dyDescent="0.25">
      <c r="A73603">
        <v>258262</v>
      </c>
      <c r="B73603" t="s">
        <v>201577</v>
      </c>
      <c r="C73603" t="s">
        <v>201578</v>
      </c>
      <c r="D73603" t="s">
        <v>201579</v>
      </c>
      <c r="E73603" t="s">
        <v>201580</v>
      </c>
    </row>
    <row r="73604" spans="1:5" x14ac:dyDescent="0.25">
      <c r="A73604">
        <v>258263</v>
      </c>
      <c r="B73604" t="s">
        <v>201581</v>
      </c>
      <c r="C73604" t="s">
        <v>201582</v>
      </c>
      <c r="D73604" t="s">
        <v>201583</v>
      </c>
    </row>
    <row r="73605" spans="1:5" x14ac:dyDescent="0.25">
      <c r="A73605">
        <v>258269</v>
      </c>
      <c r="B73605" t="s">
        <v>201584</v>
      </c>
      <c r="D73605" t="s">
        <v>201585</v>
      </c>
      <c r="E73605" t="s">
        <v>18426</v>
      </c>
    </row>
    <row r="73606" spans="1:5" x14ac:dyDescent="0.25">
      <c r="A73606">
        <v>258274</v>
      </c>
      <c r="B73606" t="s">
        <v>201586</v>
      </c>
      <c r="D73606" t="s">
        <v>201587</v>
      </c>
    </row>
    <row r="73607" spans="1:5" x14ac:dyDescent="0.25">
      <c r="A73607">
        <v>258276</v>
      </c>
      <c r="B73607" t="s">
        <v>201588</v>
      </c>
      <c r="D73607" t="s">
        <v>201589</v>
      </c>
    </row>
    <row r="73608" spans="1:5" x14ac:dyDescent="0.25">
      <c r="A73608">
        <v>258295</v>
      </c>
      <c r="B73608" t="s">
        <v>201590</v>
      </c>
      <c r="D73608" t="s">
        <v>201591</v>
      </c>
    </row>
    <row r="73609" spans="1:5" x14ac:dyDescent="0.25">
      <c r="A73609">
        <v>258304</v>
      </c>
      <c r="B73609" t="s">
        <v>201592</v>
      </c>
      <c r="D73609" t="s">
        <v>201593</v>
      </c>
    </row>
    <row r="73610" spans="1:5" x14ac:dyDescent="0.25">
      <c r="A73610">
        <v>258316</v>
      </c>
      <c r="B73610" t="s">
        <v>201594</v>
      </c>
      <c r="D73610" t="s">
        <v>201595</v>
      </c>
    </row>
    <row r="73611" spans="1:5" x14ac:dyDescent="0.25">
      <c r="A73611">
        <v>258323</v>
      </c>
      <c r="B73611" t="s">
        <v>201596</v>
      </c>
      <c r="C73611" t="s">
        <v>201597</v>
      </c>
      <c r="D73611" t="s">
        <v>201598</v>
      </c>
      <c r="E73611" t="s">
        <v>10</v>
      </c>
    </row>
    <row r="73612" spans="1:5" x14ac:dyDescent="0.25">
      <c r="A73612">
        <v>258330</v>
      </c>
      <c r="B73612" t="s">
        <v>201599</v>
      </c>
      <c r="D73612" t="s">
        <v>201600</v>
      </c>
      <c r="E73612" t="s">
        <v>201601</v>
      </c>
    </row>
    <row r="73613" spans="1:5" x14ac:dyDescent="0.25">
      <c r="A73613">
        <v>258343</v>
      </c>
      <c r="B73613" t="s">
        <v>201602</v>
      </c>
      <c r="D73613" t="s">
        <v>201603</v>
      </c>
      <c r="E73613" t="s">
        <v>201604</v>
      </c>
    </row>
    <row r="73614" spans="1:5" x14ac:dyDescent="0.25">
      <c r="A73614">
        <v>258364</v>
      </c>
      <c r="B73614" t="s">
        <v>201605</v>
      </c>
      <c r="D73614" t="s">
        <v>201606</v>
      </c>
      <c r="E73614" t="s">
        <v>201607</v>
      </c>
    </row>
    <row r="73615" spans="1:5" x14ac:dyDescent="0.25">
      <c r="A73615">
        <v>258365</v>
      </c>
      <c r="B73615" t="s">
        <v>201608</v>
      </c>
      <c r="C73615" t="s">
        <v>201609</v>
      </c>
      <c r="D73615" t="s">
        <v>201610</v>
      </c>
      <c r="E73615" t="s">
        <v>201611</v>
      </c>
    </row>
    <row r="73616" spans="1:5" x14ac:dyDescent="0.25">
      <c r="A73616">
        <v>258366</v>
      </c>
      <c r="B73616" t="s">
        <v>201612</v>
      </c>
      <c r="D73616" t="s">
        <v>201613</v>
      </c>
    </row>
    <row r="73617" spans="1:5" x14ac:dyDescent="0.25">
      <c r="A73617">
        <v>258368</v>
      </c>
      <c r="B73617" t="s">
        <v>201614</v>
      </c>
      <c r="D73617" t="s">
        <v>201615</v>
      </c>
      <c r="E73617" t="s">
        <v>201616</v>
      </c>
    </row>
    <row r="73618" spans="1:5" x14ac:dyDescent="0.25">
      <c r="A73618">
        <v>258369</v>
      </c>
      <c r="B73618" t="s">
        <v>201617</v>
      </c>
      <c r="D73618" t="s">
        <v>201618</v>
      </c>
    </row>
    <row r="73619" spans="1:5" x14ac:dyDescent="0.25">
      <c r="A73619">
        <v>258377</v>
      </c>
      <c r="B73619" t="s">
        <v>201619</v>
      </c>
      <c r="D73619" t="s">
        <v>201620</v>
      </c>
      <c r="E73619" t="s">
        <v>201621</v>
      </c>
    </row>
    <row r="73620" spans="1:5" x14ac:dyDescent="0.25">
      <c r="A73620">
        <v>258386</v>
      </c>
      <c r="B73620" t="s">
        <v>201622</v>
      </c>
      <c r="C73620" t="s">
        <v>65278</v>
      </c>
      <c r="D73620" t="s">
        <v>201623</v>
      </c>
    </row>
    <row r="73621" spans="1:5" x14ac:dyDescent="0.25">
      <c r="A73621">
        <v>258390</v>
      </c>
      <c r="B73621" t="s">
        <v>201624</v>
      </c>
      <c r="D73621" t="s">
        <v>201625</v>
      </c>
    </row>
    <row r="73622" spans="1:5" x14ac:dyDescent="0.25">
      <c r="A73622">
        <v>258393</v>
      </c>
      <c r="B73622" t="s">
        <v>201626</v>
      </c>
      <c r="D73622" t="s">
        <v>201627</v>
      </c>
    </row>
    <row r="73623" spans="1:5" x14ac:dyDescent="0.25">
      <c r="A73623">
        <v>258394</v>
      </c>
      <c r="B73623" t="s">
        <v>201628</v>
      </c>
      <c r="D73623" t="s">
        <v>201629</v>
      </c>
    </row>
    <row r="73624" spans="1:5" x14ac:dyDescent="0.25">
      <c r="A73624">
        <v>258396</v>
      </c>
      <c r="B73624" t="s">
        <v>201630</v>
      </c>
      <c r="D73624" t="s">
        <v>201631</v>
      </c>
      <c r="E73624" t="s">
        <v>10</v>
      </c>
    </row>
    <row r="73625" spans="1:5" x14ac:dyDescent="0.25">
      <c r="A73625">
        <v>258397</v>
      </c>
      <c r="B73625" t="s">
        <v>201632</v>
      </c>
      <c r="C73625" t="s">
        <v>201633</v>
      </c>
      <c r="D73625" t="s">
        <v>201634</v>
      </c>
      <c r="E73625" t="s">
        <v>10</v>
      </c>
    </row>
    <row r="73626" spans="1:5" x14ac:dyDescent="0.25">
      <c r="A73626">
        <v>258405</v>
      </c>
      <c r="B73626" t="s">
        <v>201635</v>
      </c>
      <c r="D73626" t="s">
        <v>201636</v>
      </c>
      <c r="E73626" t="s">
        <v>201637</v>
      </c>
    </row>
    <row r="73627" spans="1:5" x14ac:dyDescent="0.25">
      <c r="A73627">
        <v>258411</v>
      </c>
      <c r="B73627" t="s">
        <v>201638</v>
      </c>
      <c r="D73627" t="s">
        <v>201639</v>
      </c>
    </row>
    <row r="73628" spans="1:5" x14ac:dyDescent="0.25">
      <c r="A73628">
        <v>258412</v>
      </c>
      <c r="B73628" t="s">
        <v>201640</v>
      </c>
      <c r="C73628" t="s">
        <v>3439</v>
      </c>
      <c r="D73628" t="s">
        <v>201641</v>
      </c>
      <c r="E73628" t="s">
        <v>10</v>
      </c>
    </row>
    <row r="73629" spans="1:5" x14ac:dyDescent="0.25">
      <c r="A73629">
        <v>258444</v>
      </c>
      <c r="B73629" t="s">
        <v>201642</v>
      </c>
      <c r="D73629" t="s">
        <v>201643</v>
      </c>
      <c r="E73629" t="s">
        <v>201644</v>
      </c>
    </row>
    <row r="73630" spans="1:5" x14ac:dyDescent="0.25">
      <c r="A73630">
        <v>258453</v>
      </c>
      <c r="B73630" t="s">
        <v>201645</v>
      </c>
      <c r="D73630" t="s">
        <v>201646</v>
      </c>
      <c r="E73630" t="s">
        <v>201647</v>
      </c>
    </row>
    <row r="73631" spans="1:5" x14ac:dyDescent="0.25">
      <c r="A73631">
        <v>258456</v>
      </c>
      <c r="B73631" t="s">
        <v>201648</v>
      </c>
      <c r="D73631" t="s">
        <v>201649</v>
      </c>
    </row>
    <row r="73632" spans="1:5" x14ac:dyDescent="0.25">
      <c r="A73632">
        <v>258457</v>
      </c>
      <c r="B73632" t="s">
        <v>201650</v>
      </c>
      <c r="C73632" t="s">
        <v>201651</v>
      </c>
      <c r="D73632" t="s">
        <v>201652</v>
      </c>
      <c r="E73632" t="s">
        <v>10</v>
      </c>
    </row>
    <row r="73633" spans="1:5" x14ac:dyDescent="0.25">
      <c r="A73633">
        <v>258461</v>
      </c>
      <c r="B73633" t="s">
        <v>201653</v>
      </c>
      <c r="D73633" t="s">
        <v>201654</v>
      </c>
      <c r="E73633" t="s">
        <v>201655</v>
      </c>
    </row>
    <row r="73634" spans="1:5" x14ac:dyDescent="0.25">
      <c r="A73634">
        <v>258463</v>
      </c>
      <c r="B73634" t="s">
        <v>201656</v>
      </c>
      <c r="D73634" t="s">
        <v>201657</v>
      </c>
    </row>
    <row r="73635" spans="1:5" x14ac:dyDescent="0.25">
      <c r="A73635">
        <v>258470</v>
      </c>
      <c r="B73635" t="s">
        <v>201658</v>
      </c>
      <c r="D73635" t="s">
        <v>201659</v>
      </c>
      <c r="E73635" t="s">
        <v>10</v>
      </c>
    </row>
    <row r="73636" spans="1:5" x14ac:dyDescent="0.25">
      <c r="A73636">
        <v>258475</v>
      </c>
      <c r="B73636" t="s">
        <v>201660</v>
      </c>
      <c r="D73636" t="s">
        <v>201661</v>
      </c>
      <c r="E73636" t="s">
        <v>201662</v>
      </c>
    </row>
    <row r="73637" spans="1:5" x14ac:dyDescent="0.25">
      <c r="A73637">
        <v>258478</v>
      </c>
      <c r="B73637" t="s">
        <v>201663</v>
      </c>
      <c r="D73637" t="s">
        <v>201664</v>
      </c>
      <c r="E73637" t="s">
        <v>201665</v>
      </c>
    </row>
    <row r="73638" spans="1:5" x14ac:dyDescent="0.25">
      <c r="A73638">
        <v>258480</v>
      </c>
      <c r="B73638" t="s">
        <v>201666</v>
      </c>
      <c r="D73638" t="s">
        <v>201667</v>
      </c>
    </row>
    <row r="73639" spans="1:5" x14ac:dyDescent="0.25">
      <c r="A73639">
        <v>258487</v>
      </c>
      <c r="B73639" t="s">
        <v>201668</v>
      </c>
      <c r="D73639" t="s">
        <v>201669</v>
      </c>
    </row>
    <row r="73640" spans="1:5" x14ac:dyDescent="0.25">
      <c r="A73640">
        <v>258493</v>
      </c>
      <c r="B73640" t="s">
        <v>201670</v>
      </c>
      <c r="D73640" t="s">
        <v>201671</v>
      </c>
      <c r="E73640" t="s">
        <v>10</v>
      </c>
    </row>
    <row r="73641" spans="1:5" x14ac:dyDescent="0.25">
      <c r="A73641">
        <v>258494</v>
      </c>
      <c r="B73641" t="s">
        <v>201672</v>
      </c>
      <c r="D73641" t="s">
        <v>201673</v>
      </c>
      <c r="E73641" t="s">
        <v>201674</v>
      </c>
    </row>
    <row r="73642" spans="1:5" x14ac:dyDescent="0.25">
      <c r="A73642">
        <v>258495</v>
      </c>
      <c r="B73642" t="s">
        <v>201675</v>
      </c>
      <c r="C73642" t="s">
        <v>201676</v>
      </c>
      <c r="D73642" t="s">
        <v>201677</v>
      </c>
    </row>
    <row r="73643" spans="1:5" x14ac:dyDescent="0.25">
      <c r="A73643">
        <v>258497</v>
      </c>
      <c r="B73643" t="s">
        <v>201678</v>
      </c>
      <c r="D73643" t="s">
        <v>201679</v>
      </c>
      <c r="E73643" t="s">
        <v>201680</v>
      </c>
    </row>
    <row r="73644" spans="1:5" x14ac:dyDescent="0.25">
      <c r="A73644">
        <v>258499</v>
      </c>
      <c r="B73644" t="s">
        <v>201681</v>
      </c>
      <c r="D73644" t="s">
        <v>201682</v>
      </c>
    </row>
    <row r="73645" spans="1:5" x14ac:dyDescent="0.25">
      <c r="A73645">
        <v>258503</v>
      </c>
      <c r="B73645" t="s">
        <v>201683</v>
      </c>
      <c r="D73645" t="s">
        <v>201684</v>
      </c>
      <c r="E73645" t="s">
        <v>201685</v>
      </c>
    </row>
    <row r="73646" spans="1:5" x14ac:dyDescent="0.25">
      <c r="A73646">
        <v>258505</v>
      </c>
      <c r="B73646" t="s">
        <v>201686</v>
      </c>
      <c r="D73646" t="s">
        <v>201687</v>
      </c>
    </row>
    <row r="73647" spans="1:5" x14ac:dyDescent="0.25">
      <c r="A73647">
        <v>258510</v>
      </c>
      <c r="B73647" t="s">
        <v>201688</v>
      </c>
      <c r="D73647" t="s">
        <v>201689</v>
      </c>
      <c r="E73647" t="s">
        <v>10</v>
      </c>
    </row>
    <row r="73648" spans="1:5" x14ac:dyDescent="0.25">
      <c r="A73648">
        <v>258519</v>
      </c>
      <c r="B73648" t="s">
        <v>201690</v>
      </c>
      <c r="D73648" t="s">
        <v>201691</v>
      </c>
      <c r="E73648" t="s">
        <v>201692</v>
      </c>
    </row>
    <row r="73649" spans="1:5" x14ac:dyDescent="0.25">
      <c r="A73649">
        <v>258523</v>
      </c>
      <c r="B73649" t="s">
        <v>201693</v>
      </c>
      <c r="C73649" t="s">
        <v>201694</v>
      </c>
      <c r="D73649" t="s">
        <v>201695</v>
      </c>
      <c r="E73649" t="s">
        <v>10</v>
      </c>
    </row>
    <row r="73650" spans="1:5" x14ac:dyDescent="0.25">
      <c r="A73650">
        <v>258525</v>
      </c>
      <c r="B73650" t="s">
        <v>201696</v>
      </c>
      <c r="D73650" t="s">
        <v>201697</v>
      </c>
      <c r="E73650" t="s">
        <v>201698</v>
      </c>
    </row>
    <row r="73651" spans="1:5" x14ac:dyDescent="0.25">
      <c r="A73651">
        <v>258531</v>
      </c>
      <c r="B73651" t="s">
        <v>201699</v>
      </c>
      <c r="C73651" t="s">
        <v>201700</v>
      </c>
      <c r="D73651" t="s">
        <v>201701</v>
      </c>
      <c r="E73651" t="s">
        <v>201702</v>
      </c>
    </row>
    <row r="73652" spans="1:5" x14ac:dyDescent="0.25">
      <c r="A73652">
        <v>258542</v>
      </c>
      <c r="B73652" t="s">
        <v>201703</v>
      </c>
      <c r="D73652" t="s">
        <v>201704</v>
      </c>
    </row>
    <row r="73653" spans="1:5" x14ac:dyDescent="0.25">
      <c r="A73653">
        <v>258545</v>
      </c>
      <c r="B73653" t="s">
        <v>201705</v>
      </c>
      <c r="D73653" t="s">
        <v>201706</v>
      </c>
      <c r="E73653" t="s">
        <v>10</v>
      </c>
    </row>
    <row r="73654" spans="1:5" x14ac:dyDescent="0.25">
      <c r="A73654">
        <v>258551</v>
      </c>
      <c r="B73654" t="s">
        <v>201707</v>
      </c>
      <c r="D73654" t="s">
        <v>201708</v>
      </c>
      <c r="E73654" t="s">
        <v>10</v>
      </c>
    </row>
    <row r="73655" spans="1:5" x14ac:dyDescent="0.25">
      <c r="A73655">
        <v>258553</v>
      </c>
      <c r="B73655" t="s">
        <v>201709</v>
      </c>
      <c r="D73655" t="s">
        <v>201710</v>
      </c>
      <c r="E73655" t="s">
        <v>201711</v>
      </c>
    </row>
    <row r="73656" spans="1:5" x14ac:dyDescent="0.25">
      <c r="A73656">
        <v>258555</v>
      </c>
      <c r="B73656" t="s">
        <v>201712</v>
      </c>
      <c r="C73656" t="s">
        <v>201713</v>
      </c>
      <c r="D73656" t="s">
        <v>201714</v>
      </c>
      <c r="E73656" t="s">
        <v>201715</v>
      </c>
    </row>
    <row r="73657" spans="1:5" x14ac:dyDescent="0.25">
      <c r="A73657">
        <v>258576</v>
      </c>
      <c r="B73657" t="s">
        <v>201716</v>
      </c>
      <c r="C73657" t="s">
        <v>140868</v>
      </c>
      <c r="D73657" t="s">
        <v>201717</v>
      </c>
      <c r="E73657" t="s">
        <v>10</v>
      </c>
    </row>
    <row r="73658" spans="1:5" x14ac:dyDescent="0.25">
      <c r="A73658">
        <v>258581</v>
      </c>
      <c r="B73658" t="s">
        <v>201718</v>
      </c>
      <c r="D73658" t="s">
        <v>201719</v>
      </c>
    </row>
    <row r="73659" spans="1:5" x14ac:dyDescent="0.25">
      <c r="A73659">
        <v>258584</v>
      </c>
      <c r="B73659" t="s">
        <v>201720</v>
      </c>
      <c r="D73659" t="s">
        <v>201721</v>
      </c>
      <c r="E73659" t="s">
        <v>201722</v>
      </c>
    </row>
    <row r="73660" spans="1:5" x14ac:dyDescent="0.25">
      <c r="A73660">
        <v>258586</v>
      </c>
      <c r="B73660" t="s">
        <v>201723</v>
      </c>
      <c r="C73660" t="s">
        <v>201724</v>
      </c>
      <c r="D73660" t="s">
        <v>201725</v>
      </c>
      <c r="E73660" t="s">
        <v>201726</v>
      </c>
    </row>
    <row r="73661" spans="1:5" x14ac:dyDescent="0.25">
      <c r="A73661">
        <v>258597</v>
      </c>
      <c r="B73661" t="s">
        <v>201727</v>
      </c>
      <c r="D73661" t="s">
        <v>201728</v>
      </c>
    </row>
    <row r="73662" spans="1:5" x14ac:dyDescent="0.25">
      <c r="A73662">
        <v>258610</v>
      </c>
      <c r="B73662" t="s">
        <v>201729</v>
      </c>
      <c r="C73662" t="s">
        <v>52344</v>
      </c>
      <c r="D73662" t="s">
        <v>201730</v>
      </c>
      <c r="E73662" t="s">
        <v>10</v>
      </c>
    </row>
    <row r="73663" spans="1:5" x14ac:dyDescent="0.25">
      <c r="A73663">
        <v>258614</v>
      </c>
      <c r="B73663" t="s">
        <v>201731</v>
      </c>
      <c r="D73663" t="s">
        <v>201732</v>
      </c>
    </row>
    <row r="73664" spans="1:5" x14ac:dyDescent="0.25">
      <c r="A73664">
        <v>258615</v>
      </c>
      <c r="B73664" t="s">
        <v>201733</v>
      </c>
      <c r="D73664" t="s">
        <v>201734</v>
      </c>
    </row>
    <row r="73665" spans="1:5" x14ac:dyDescent="0.25">
      <c r="A73665">
        <v>258637</v>
      </c>
      <c r="B73665" t="s">
        <v>201735</v>
      </c>
      <c r="D73665" t="s">
        <v>201736</v>
      </c>
      <c r="E73665" t="s">
        <v>10</v>
      </c>
    </row>
    <row r="73666" spans="1:5" x14ac:dyDescent="0.25">
      <c r="A73666">
        <v>258644</v>
      </c>
      <c r="B73666" t="s">
        <v>201737</v>
      </c>
      <c r="D73666" t="s">
        <v>201738</v>
      </c>
    </row>
    <row r="73667" spans="1:5" x14ac:dyDescent="0.25">
      <c r="A73667">
        <v>258656</v>
      </c>
      <c r="B73667" t="s">
        <v>201739</v>
      </c>
      <c r="C73667" t="s">
        <v>26345</v>
      </c>
      <c r="D73667" t="s">
        <v>201740</v>
      </c>
      <c r="E73667" t="s">
        <v>201741</v>
      </c>
    </row>
    <row r="73668" spans="1:5" x14ac:dyDescent="0.25">
      <c r="A73668">
        <v>258658</v>
      </c>
      <c r="B73668" t="s">
        <v>201742</v>
      </c>
      <c r="D73668" t="s">
        <v>201743</v>
      </c>
      <c r="E73668" t="s">
        <v>201744</v>
      </c>
    </row>
    <row r="73669" spans="1:5" x14ac:dyDescent="0.25">
      <c r="A73669">
        <v>258659</v>
      </c>
      <c r="B73669" t="s">
        <v>201745</v>
      </c>
      <c r="D73669" t="s">
        <v>201746</v>
      </c>
      <c r="E73669" t="s">
        <v>201747</v>
      </c>
    </row>
    <row r="73670" spans="1:5" x14ac:dyDescent="0.25">
      <c r="A73670">
        <v>258665</v>
      </c>
      <c r="B73670" t="s">
        <v>201748</v>
      </c>
      <c r="D73670" t="s">
        <v>201749</v>
      </c>
      <c r="E73670" t="s">
        <v>201750</v>
      </c>
    </row>
    <row r="73671" spans="1:5" x14ac:dyDescent="0.25">
      <c r="A73671">
        <v>258671</v>
      </c>
      <c r="B73671" t="s">
        <v>201751</v>
      </c>
      <c r="D73671" t="s">
        <v>201752</v>
      </c>
      <c r="E73671" t="s">
        <v>10</v>
      </c>
    </row>
    <row r="73672" spans="1:5" x14ac:dyDescent="0.25">
      <c r="A73672">
        <v>258678</v>
      </c>
      <c r="B73672" t="s">
        <v>201753</v>
      </c>
      <c r="C73672" t="s">
        <v>201754</v>
      </c>
      <c r="D73672" t="s">
        <v>201755</v>
      </c>
      <c r="E73672" t="s">
        <v>201756</v>
      </c>
    </row>
    <row r="73673" spans="1:5" x14ac:dyDescent="0.25">
      <c r="A73673">
        <v>258682</v>
      </c>
      <c r="B73673" t="s">
        <v>201757</v>
      </c>
      <c r="C73673" t="s">
        <v>55876</v>
      </c>
      <c r="D73673" t="s">
        <v>201758</v>
      </c>
    </row>
    <row r="73674" spans="1:5" x14ac:dyDescent="0.25">
      <c r="A73674">
        <v>258689</v>
      </c>
      <c r="B73674" t="s">
        <v>201759</v>
      </c>
      <c r="D73674" t="s">
        <v>201760</v>
      </c>
    </row>
    <row r="73675" spans="1:5" x14ac:dyDescent="0.25">
      <c r="A73675">
        <v>258690</v>
      </c>
      <c r="B73675" t="s">
        <v>201761</v>
      </c>
      <c r="D73675" t="s">
        <v>201762</v>
      </c>
    </row>
    <row r="73676" spans="1:5" x14ac:dyDescent="0.25">
      <c r="A73676">
        <v>258692</v>
      </c>
      <c r="B73676" t="s">
        <v>201763</v>
      </c>
      <c r="D73676" t="s">
        <v>201764</v>
      </c>
      <c r="E73676" t="s">
        <v>122064</v>
      </c>
    </row>
    <row r="73677" spans="1:5" x14ac:dyDescent="0.25">
      <c r="A73677">
        <v>258702</v>
      </c>
      <c r="B73677" t="s">
        <v>201765</v>
      </c>
      <c r="D73677" t="s">
        <v>201766</v>
      </c>
      <c r="E73677" t="s">
        <v>10120</v>
      </c>
    </row>
    <row r="73678" spans="1:5" x14ac:dyDescent="0.25">
      <c r="A73678">
        <v>258703</v>
      </c>
      <c r="B73678" t="s">
        <v>201767</v>
      </c>
      <c r="C73678" t="s">
        <v>201768</v>
      </c>
      <c r="D73678" t="s">
        <v>201769</v>
      </c>
    </row>
    <row r="73679" spans="1:5" x14ac:dyDescent="0.25">
      <c r="A73679">
        <v>258711</v>
      </c>
      <c r="B73679" t="s">
        <v>201770</v>
      </c>
      <c r="D73679" t="s">
        <v>201771</v>
      </c>
      <c r="E73679" t="s">
        <v>201772</v>
      </c>
    </row>
    <row r="73680" spans="1:5" x14ac:dyDescent="0.25">
      <c r="A73680">
        <v>258715</v>
      </c>
      <c r="B73680" t="s">
        <v>201773</v>
      </c>
      <c r="C73680" t="s">
        <v>201774</v>
      </c>
      <c r="D73680" t="s">
        <v>201775</v>
      </c>
      <c r="E73680" t="s">
        <v>201776</v>
      </c>
    </row>
    <row r="73681" spans="1:5" x14ac:dyDescent="0.25">
      <c r="A73681">
        <v>258729</v>
      </c>
      <c r="B73681" t="s">
        <v>201777</v>
      </c>
      <c r="D73681" t="s">
        <v>201778</v>
      </c>
      <c r="E73681" t="s">
        <v>134268</v>
      </c>
    </row>
    <row r="73682" spans="1:5" x14ac:dyDescent="0.25">
      <c r="A73682">
        <v>258734</v>
      </c>
      <c r="B73682" t="s">
        <v>201779</v>
      </c>
      <c r="D73682" t="s">
        <v>201780</v>
      </c>
      <c r="E73682" t="s">
        <v>10</v>
      </c>
    </row>
    <row r="73683" spans="1:5" x14ac:dyDescent="0.25">
      <c r="A73683">
        <v>258745</v>
      </c>
      <c r="B73683" t="s">
        <v>201781</v>
      </c>
      <c r="D73683" t="s">
        <v>201782</v>
      </c>
    </row>
    <row r="73684" spans="1:5" x14ac:dyDescent="0.25">
      <c r="A73684">
        <v>258756</v>
      </c>
      <c r="B73684" t="s">
        <v>201783</v>
      </c>
      <c r="D73684" t="s">
        <v>201784</v>
      </c>
    </row>
    <row r="73685" spans="1:5" x14ac:dyDescent="0.25">
      <c r="A73685">
        <v>258757</v>
      </c>
      <c r="B73685" t="s">
        <v>201785</v>
      </c>
      <c r="D73685" t="s">
        <v>201786</v>
      </c>
    </row>
    <row r="73686" spans="1:5" x14ac:dyDescent="0.25">
      <c r="A73686">
        <v>258766</v>
      </c>
      <c r="B73686" t="s">
        <v>201787</v>
      </c>
      <c r="D73686" t="s">
        <v>201788</v>
      </c>
    </row>
    <row r="73687" spans="1:5" x14ac:dyDescent="0.25">
      <c r="A73687">
        <v>258770</v>
      </c>
      <c r="B73687" t="s">
        <v>201789</v>
      </c>
      <c r="D73687" t="s">
        <v>201790</v>
      </c>
      <c r="E73687" t="s">
        <v>201791</v>
      </c>
    </row>
    <row r="73688" spans="1:5" x14ac:dyDescent="0.25">
      <c r="A73688">
        <v>258777</v>
      </c>
      <c r="B73688" t="s">
        <v>201792</v>
      </c>
      <c r="D73688" t="s">
        <v>201793</v>
      </c>
      <c r="E73688" t="s">
        <v>201794</v>
      </c>
    </row>
    <row r="73689" spans="1:5" x14ac:dyDescent="0.25">
      <c r="A73689">
        <v>258783</v>
      </c>
      <c r="B73689" t="s">
        <v>201795</v>
      </c>
      <c r="D73689" t="s">
        <v>201796</v>
      </c>
    </row>
    <row r="73690" spans="1:5" x14ac:dyDescent="0.25">
      <c r="A73690">
        <v>258784</v>
      </c>
      <c r="B73690" t="s">
        <v>201797</v>
      </c>
      <c r="C73690" t="s">
        <v>84639</v>
      </c>
      <c r="D73690" t="s">
        <v>201798</v>
      </c>
    </row>
    <row r="73691" spans="1:5" x14ac:dyDescent="0.25">
      <c r="A73691">
        <v>258786</v>
      </c>
      <c r="B73691" t="s">
        <v>201799</v>
      </c>
      <c r="D73691" t="s">
        <v>201800</v>
      </c>
    </row>
    <row r="73692" spans="1:5" x14ac:dyDescent="0.25">
      <c r="A73692">
        <v>258787</v>
      </c>
      <c r="B73692" t="s">
        <v>201801</v>
      </c>
      <c r="C73692" t="s">
        <v>201802</v>
      </c>
      <c r="D73692" t="s">
        <v>201803</v>
      </c>
    </row>
    <row r="73693" spans="1:5" x14ac:dyDescent="0.25">
      <c r="A73693">
        <v>258801</v>
      </c>
      <c r="B73693" t="s">
        <v>201804</v>
      </c>
      <c r="C73693" t="s">
        <v>201805</v>
      </c>
      <c r="D73693" t="s">
        <v>201806</v>
      </c>
      <c r="E73693" t="s">
        <v>1118</v>
      </c>
    </row>
    <row r="73694" spans="1:5" x14ac:dyDescent="0.25">
      <c r="A73694">
        <v>258807</v>
      </c>
      <c r="B73694" t="s">
        <v>201807</v>
      </c>
      <c r="D73694" t="s">
        <v>201808</v>
      </c>
    </row>
    <row r="73695" spans="1:5" x14ac:dyDescent="0.25">
      <c r="A73695">
        <v>258823</v>
      </c>
      <c r="B73695" t="s">
        <v>201809</v>
      </c>
      <c r="C73695" t="s">
        <v>148879</v>
      </c>
      <c r="D73695" t="s">
        <v>201810</v>
      </c>
    </row>
    <row r="73696" spans="1:5" x14ac:dyDescent="0.25">
      <c r="A73696">
        <v>258832</v>
      </c>
      <c r="B73696" t="s">
        <v>201811</v>
      </c>
      <c r="D73696" t="s">
        <v>201812</v>
      </c>
      <c r="E73696" t="s">
        <v>201813</v>
      </c>
    </row>
    <row r="73697" spans="1:5" x14ac:dyDescent="0.25">
      <c r="A73697">
        <v>258853</v>
      </c>
      <c r="B73697" t="s">
        <v>201814</v>
      </c>
      <c r="D73697" t="s">
        <v>201815</v>
      </c>
      <c r="E73697" t="s">
        <v>201816</v>
      </c>
    </row>
    <row r="73698" spans="1:5" x14ac:dyDescent="0.25">
      <c r="A73698">
        <v>258855</v>
      </c>
      <c r="B73698" t="s">
        <v>201817</v>
      </c>
      <c r="C73698" t="s">
        <v>114711</v>
      </c>
      <c r="D73698" t="s">
        <v>201818</v>
      </c>
    </row>
    <row r="73699" spans="1:5" x14ac:dyDescent="0.25">
      <c r="A73699">
        <v>258871</v>
      </c>
      <c r="B73699" t="s">
        <v>201819</v>
      </c>
      <c r="D73699" t="s">
        <v>201820</v>
      </c>
    </row>
    <row r="73700" spans="1:5" x14ac:dyDescent="0.25">
      <c r="A73700">
        <v>258886</v>
      </c>
      <c r="B73700" t="s">
        <v>201821</v>
      </c>
      <c r="D73700" t="s">
        <v>201822</v>
      </c>
    </row>
    <row r="73701" spans="1:5" x14ac:dyDescent="0.25">
      <c r="A73701">
        <v>258888</v>
      </c>
      <c r="B73701" t="s">
        <v>201823</v>
      </c>
      <c r="C73701" t="s">
        <v>201824</v>
      </c>
      <c r="D73701" t="s">
        <v>201825</v>
      </c>
      <c r="E73701" t="s">
        <v>201826</v>
      </c>
    </row>
    <row r="73702" spans="1:5" x14ac:dyDescent="0.25">
      <c r="A73702">
        <v>258903</v>
      </c>
      <c r="B73702" t="s">
        <v>201827</v>
      </c>
      <c r="D73702" t="s">
        <v>201828</v>
      </c>
      <c r="E73702" t="s">
        <v>116464</v>
      </c>
    </row>
    <row r="73703" spans="1:5" x14ac:dyDescent="0.25">
      <c r="A73703">
        <v>258904</v>
      </c>
      <c r="B73703" t="s">
        <v>201829</v>
      </c>
      <c r="D73703" t="s">
        <v>201830</v>
      </c>
      <c r="E73703" t="s">
        <v>201831</v>
      </c>
    </row>
    <row r="73704" spans="1:5" x14ac:dyDescent="0.25">
      <c r="A73704">
        <v>258909</v>
      </c>
      <c r="B73704" t="s">
        <v>201832</v>
      </c>
      <c r="D73704" t="s">
        <v>201833</v>
      </c>
    </row>
    <row r="73705" spans="1:5" x14ac:dyDescent="0.25">
      <c r="A73705">
        <v>258915</v>
      </c>
      <c r="B73705" t="s">
        <v>201834</v>
      </c>
      <c r="D73705" t="s">
        <v>201835</v>
      </c>
    </row>
    <row r="73706" spans="1:5" x14ac:dyDescent="0.25">
      <c r="A73706">
        <v>258917</v>
      </c>
      <c r="B73706" t="s">
        <v>201836</v>
      </c>
      <c r="C73706" t="s">
        <v>201837</v>
      </c>
      <c r="D73706" t="s">
        <v>201838</v>
      </c>
    </row>
    <row r="73707" spans="1:5" x14ac:dyDescent="0.25">
      <c r="A73707">
        <v>258920</v>
      </c>
      <c r="B73707" t="s">
        <v>201839</v>
      </c>
      <c r="D73707" t="s">
        <v>201840</v>
      </c>
      <c r="E73707" t="s">
        <v>201841</v>
      </c>
    </row>
    <row r="73708" spans="1:5" x14ac:dyDescent="0.25">
      <c r="A73708">
        <v>258923</v>
      </c>
      <c r="B73708" t="s">
        <v>201842</v>
      </c>
      <c r="D73708" t="s">
        <v>201843</v>
      </c>
      <c r="E73708" t="s">
        <v>201844</v>
      </c>
    </row>
    <row r="73709" spans="1:5" x14ac:dyDescent="0.25">
      <c r="A73709">
        <v>258930</v>
      </c>
      <c r="B73709" t="s">
        <v>201845</v>
      </c>
      <c r="C73709" t="s">
        <v>201846</v>
      </c>
      <c r="D73709" t="s">
        <v>201847</v>
      </c>
      <c r="E73709" t="s">
        <v>201848</v>
      </c>
    </row>
    <row r="73710" spans="1:5" x14ac:dyDescent="0.25">
      <c r="A73710">
        <v>258933</v>
      </c>
      <c r="B73710" t="s">
        <v>201849</v>
      </c>
      <c r="C73710" t="s">
        <v>19930</v>
      </c>
      <c r="D73710" t="s">
        <v>201850</v>
      </c>
      <c r="E73710" t="s">
        <v>201851</v>
      </c>
    </row>
    <row r="73711" spans="1:5" x14ac:dyDescent="0.25">
      <c r="A73711">
        <v>258935</v>
      </c>
      <c r="B73711" t="s">
        <v>201852</v>
      </c>
      <c r="D73711" t="s">
        <v>201853</v>
      </c>
    </row>
    <row r="73712" spans="1:5" x14ac:dyDescent="0.25">
      <c r="A73712">
        <v>258941</v>
      </c>
      <c r="B73712" t="s">
        <v>201854</v>
      </c>
      <c r="C73712" t="s">
        <v>58164</v>
      </c>
      <c r="D73712" t="s">
        <v>201855</v>
      </c>
      <c r="E73712" t="s">
        <v>10</v>
      </c>
    </row>
    <row r="73713" spans="1:5" x14ac:dyDescent="0.25">
      <c r="A73713">
        <v>258942</v>
      </c>
      <c r="B73713" t="s">
        <v>201856</v>
      </c>
      <c r="C73713" t="s">
        <v>201857</v>
      </c>
      <c r="D73713" t="s">
        <v>201858</v>
      </c>
      <c r="E73713" t="s">
        <v>10</v>
      </c>
    </row>
    <row r="73714" spans="1:5" x14ac:dyDescent="0.25">
      <c r="A73714">
        <v>258943</v>
      </c>
      <c r="B73714" t="s">
        <v>201859</v>
      </c>
      <c r="C73714" t="s">
        <v>201860</v>
      </c>
      <c r="D73714" t="s">
        <v>201861</v>
      </c>
      <c r="E73714" t="s">
        <v>201862</v>
      </c>
    </row>
    <row r="73715" spans="1:5" x14ac:dyDescent="0.25">
      <c r="A73715">
        <v>258949</v>
      </c>
      <c r="B73715" t="s">
        <v>201863</v>
      </c>
      <c r="D73715" t="s">
        <v>201864</v>
      </c>
      <c r="E73715" t="s">
        <v>201865</v>
      </c>
    </row>
    <row r="73716" spans="1:5" x14ac:dyDescent="0.25">
      <c r="A73716">
        <v>258950</v>
      </c>
      <c r="B73716" t="s">
        <v>201866</v>
      </c>
      <c r="D73716" t="s">
        <v>201867</v>
      </c>
      <c r="E73716" t="s">
        <v>10</v>
      </c>
    </row>
    <row r="73717" spans="1:5" x14ac:dyDescent="0.25">
      <c r="A73717">
        <v>258953</v>
      </c>
      <c r="B73717" t="s">
        <v>201868</v>
      </c>
      <c r="D73717" t="s">
        <v>201869</v>
      </c>
    </row>
    <row r="73718" spans="1:5" x14ac:dyDescent="0.25">
      <c r="A73718">
        <v>258961</v>
      </c>
      <c r="B73718" t="s">
        <v>201870</v>
      </c>
      <c r="D73718" t="s">
        <v>201871</v>
      </c>
      <c r="E73718" t="s">
        <v>10</v>
      </c>
    </row>
    <row r="73719" spans="1:5" x14ac:dyDescent="0.25">
      <c r="A73719">
        <v>258969</v>
      </c>
      <c r="B73719" t="s">
        <v>201872</v>
      </c>
      <c r="D73719" t="s">
        <v>201873</v>
      </c>
      <c r="E73719" t="s">
        <v>201874</v>
      </c>
    </row>
    <row r="73720" spans="1:5" x14ac:dyDescent="0.25">
      <c r="A73720">
        <v>258975</v>
      </c>
      <c r="B73720" t="s">
        <v>201875</v>
      </c>
      <c r="D73720" t="s">
        <v>201876</v>
      </c>
    </row>
    <row r="73721" spans="1:5" x14ac:dyDescent="0.25">
      <c r="A73721">
        <v>258988</v>
      </c>
      <c r="B73721" t="s">
        <v>201877</v>
      </c>
      <c r="D73721" t="s">
        <v>201878</v>
      </c>
    </row>
    <row r="73722" spans="1:5" x14ac:dyDescent="0.25">
      <c r="A73722">
        <v>259006</v>
      </c>
      <c r="B73722" t="s">
        <v>201879</v>
      </c>
      <c r="C73722" t="s">
        <v>201880</v>
      </c>
      <c r="D73722" t="s">
        <v>201881</v>
      </c>
      <c r="E73722" t="s">
        <v>201882</v>
      </c>
    </row>
    <row r="73723" spans="1:5" x14ac:dyDescent="0.25">
      <c r="A73723">
        <v>259015</v>
      </c>
      <c r="B73723" t="s">
        <v>201883</v>
      </c>
      <c r="D73723" t="s">
        <v>201884</v>
      </c>
    </row>
    <row r="73724" spans="1:5" x14ac:dyDescent="0.25">
      <c r="A73724">
        <v>259017</v>
      </c>
      <c r="B73724" t="s">
        <v>201885</v>
      </c>
      <c r="D73724" t="s">
        <v>201886</v>
      </c>
      <c r="E73724" t="s">
        <v>11249</v>
      </c>
    </row>
    <row r="73725" spans="1:5" x14ac:dyDescent="0.25">
      <c r="A73725">
        <v>259018</v>
      </c>
      <c r="B73725" t="s">
        <v>201887</v>
      </c>
      <c r="D73725" t="s">
        <v>201888</v>
      </c>
    </row>
    <row r="73726" spans="1:5" x14ac:dyDescent="0.25">
      <c r="A73726">
        <v>259021</v>
      </c>
      <c r="B73726" t="s">
        <v>201889</v>
      </c>
      <c r="C73726" t="s">
        <v>73803</v>
      </c>
      <c r="D73726" t="s">
        <v>201890</v>
      </c>
    </row>
    <row r="73727" spans="1:5" x14ac:dyDescent="0.25">
      <c r="A73727">
        <v>259022</v>
      </c>
      <c r="B73727" t="s">
        <v>201891</v>
      </c>
      <c r="C73727" t="s">
        <v>201892</v>
      </c>
      <c r="D73727" t="s">
        <v>201893</v>
      </c>
    </row>
    <row r="73728" spans="1:5" x14ac:dyDescent="0.25">
      <c r="A73728">
        <v>259024</v>
      </c>
      <c r="B73728" t="s">
        <v>201894</v>
      </c>
      <c r="D73728" t="s">
        <v>201895</v>
      </c>
    </row>
    <row r="73729" spans="1:5" x14ac:dyDescent="0.25">
      <c r="A73729">
        <v>259031</v>
      </c>
      <c r="B73729" t="s">
        <v>201896</v>
      </c>
      <c r="D73729" t="s">
        <v>201897</v>
      </c>
      <c r="E73729" t="s">
        <v>19482</v>
      </c>
    </row>
    <row r="73730" spans="1:5" x14ac:dyDescent="0.25">
      <c r="A73730">
        <v>259034</v>
      </c>
      <c r="B73730" t="s">
        <v>201898</v>
      </c>
      <c r="D73730" t="s">
        <v>201899</v>
      </c>
      <c r="E73730" t="s">
        <v>201900</v>
      </c>
    </row>
    <row r="73731" spans="1:5" x14ac:dyDescent="0.25">
      <c r="A73731">
        <v>259044</v>
      </c>
      <c r="B73731" t="s">
        <v>201901</v>
      </c>
      <c r="D73731" t="s">
        <v>201902</v>
      </c>
      <c r="E73731" t="s">
        <v>201903</v>
      </c>
    </row>
    <row r="73732" spans="1:5" x14ac:dyDescent="0.25">
      <c r="A73732">
        <v>259046</v>
      </c>
      <c r="B73732" t="s">
        <v>201904</v>
      </c>
      <c r="C73732" t="s">
        <v>201905</v>
      </c>
      <c r="D73732" t="s">
        <v>201906</v>
      </c>
    </row>
    <row r="73733" spans="1:5" x14ac:dyDescent="0.25">
      <c r="A73733">
        <v>259051</v>
      </c>
      <c r="B73733" t="s">
        <v>201907</v>
      </c>
      <c r="D73733" t="s">
        <v>201908</v>
      </c>
    </row>
    <row r="73734" spans="1:5" x14ac:dyDescent="0.25">
      <c r="A73734">
        <v>259052</v>
      </c>
      <c r="B73734" t="s">
        <v>201909</v>
      </c>
      <c r="C73734" t="s">
        <v>4726</v>
      </c>
      <c r="D73734" t="s">
        <v>201910</v>
      </c>
      <c r="E73734" t="s">
        <v>10</v>
      </c>
    </row>
    <row r="73735" spans="1:5" x14ac:dyDescent="0.25">
      <c r="A73735">
        <v>259061</v>
      </c>
      <c r="B73735" t="s">
        <v>201911</v>
      </c>
      <c r="C73735" t="s">
        <v>201912</v>
      </c>
      <c r="D73735" t="s">
        <v>201913</v>
      </c>
    </row>
    <row r="73736" spans="1:5" x14ac:dyDescent="0.25">
      <c r="A73736">
        <v>259064</v>
      </c>
      <c r="B73736" t="s">
        <v>201914</v>
      </c>
      <c r="D73736" t="s">
        <v>201915</v>
      </c>
      <c r="E73736" t="s">
        <v>201916</v>
      </c>
    </row>
    <row r="73737" spans="1:5" x14ac:dyDescent="0.25">
      <c r="A73737">
        <v>259065</v>
      </c>
      <c r="B73737" t="s">
        <v>201917</v>
      </c>
      <c r="D73737" t="s">
        <v>201918</v>
      </c>
      <c r="E73737" t="s">
        <v>10</v>
      </c>
    </row>
    <row r="73738" spans="1:5" x14ac:dyDescent="0.25">
      <c r="A73738">
        <v>259067</v>
      </c>
      <c r="B73738" t="s">
        <v>201919</v>
      </c>
      <c r="D73738" t="s">
        <v>201920</v>
      </c>
      <c r="E73738" t="s">
        <v>201921</v>
      </c>
    </row>
    <row r="73739" spans="1:5" x14ac:dyDescent="0.25">
      <c r="A73739">
        <v>259085</v>
      </c>
      <c r="B73739" t="s">
        <v>201922</v>
      </c>
      <c r="C73739" t="s">
        <v>30049</v>
      </c>
      <c r="D73739" t="s">
        <v>201923</v>
      </c>
    </row>
    <row r="73740" spans="1:5" x14ac:dyDescent="0.25">
      <c r="A73740">
        <v>259086</v>
      </c>
      <c r="B73740" t="s">
        <v>201924</v>
      </c>
      <c r="D73740" t="s">
        <v>201925</v>
      </c>
      <c r="E73740" t="s">
        <v>10</v>
      </c>
    </row>
    <row r="73741" spans="1:5" x14ac:dyDescent="0.25">
      <c r="A73741">
        <v>259093</v>
      </c>
      <c r="B73741" t="s">
        <v>201926</v>
      </c>
      <c r="D73741" t="s">
        <v>201927</v>
      </c>
    </row>
    <row r="73742" spans="1:5" x14ac:dyDescent="0.25">
      <c r="A73742">
        <v>259104</v>
      </c>
      <c r="B73742" t="s">
        <v>201928</v>
      </c>
      <c r="D73742" t="s">
        <v>201929</v>
      </c>
      <c r="E73742" t="s">
        <v>201930</v>
      </c>
    </row>
    <row r="73743" spans="1:5" x14ac:dyDescent="0.25">
      <c r="A73743">
        <v>259108</v>
      </c>
      <c r="B73743" t="s">
        <v>201931</v>
      </c>
      <c r="D73743" t="s">
        <v>201932</v>
      </c>
    </row>
    <row r="73744" spans="1:5" x14ac:dyDescent="0.25">
      <c r="A73744">
        <v>259115</v>
      </c>
      <c r="B73744" t="s">
        <v>201933</v>
      </c>
      <c r="D73744" t="s">
        <v>201934</v>
      </c>
    </row>
    <row r="73745" spans="1:5" x14ac:dyDescent="0.25">
      <c r="A73745">
        <v>259122</v>
      </c>
      <c r="B73745" t="s">
        <v>201935</v>
      </c>
      <c r="D73745" t="s">
        <v>201936</v>
      </c>
    </row>
    <row r="73746" spans="1:5" x14ac:dyDescent="0.25">
      <c r="A73746">
        <v>259130</v>
      </c>
      <c r="B73746" t="s">
        <v>201937</v>
      </c>
      <c r="D73746" t="s">
        <v>201938</v>
      </c>
    </row>
    <row r="73747" spans="1:5" x14ac:dyDescent="0.25">
      <c r="A73747">
        <v>259136</v>
      </c>
      <c r="B73747" t="s">
        <v>201939</v>
      </c>
      <c r="D73747" t="s">
        <v>201940</v>
      </c>
    </row>
    <row r="73748" spans="1:5" x14ac:dyDescent="0.25">
      <c r="A73748">
        <v>259141</v>
      </c>
      <c r="B73748" t="s">
        <v>201941</v>
      </c>
      <c r="D73748" t="s">
        <v>201942</v>
      </c>
    </row>
    <row r="73749" spans="1:5" x14ac:dyDescent="0.25">
      <c r="A73749">
        <v>259143</v>
      </c>
      <c r="B73749" t="s">
        <v>201943</v>
      </c>
      <c r="D73749" t="s">
        <v>201944</v>
      </c>
    </row>
    <row r="73750" spans="1:5" x14ac:dyDescent="0.25">
      <c r="A73750">
        <v>259146</v>
      </c>
      <c r="B73750" t="s">
        <v>201945</v>
      </c>
      <c r="C73750" t="s">
        <v>201946</v>
      </c>
      <c r="D73750" t="s">
        <v>201947</v>
      </c>
    </row>
    <row r="73751" spans="1:5" x14ac:dyDescent="0.25">
      <c r="A73751">
        <v>259160</v>
      </c>
      <c r="B73751" t="s">
        <v>201948</v>
      </c>
      <c r="D73751" t="s">
        <v>201949</v>
      </c>
    </row>
    <row r="73752" spans="1:5" x14ac:dyDescent="0.25">
      <c r="A73752">
        <v>259167</v>
      </c>
      <c r="B73752" t="s">
        <v>201950</v>
      </c>
      <c r="C73752" t="s">
        <v>201951</v>
      </c>
      <c r="D73752" t="s">
        <v>201952</v>
      </c>
    </row>
    <row r="73753" spans="1:5" x14ac:dyDescent="0.25">
      <c r="A73753">
        <v>259168</v>
      </c>
      <c r="B73753" t="s">
        <v>201953</v>
      </c>
      <c r="C73753" t="s">
        <v>201954</v>
      </c>
      <c r="D73753" t="s">
        <v>201955</v>
      </c>
    </row>
    <row r="73754" spans="1:5" x14ac:dyDescent="0.25">
      <c r="A73754">
        <v>259171</v>
      </c>
      <c r="B73754" t="s">
        <v>201956</v>
      </c>
      <c r="D73754" t="s">
        <v>201957</v>
      </c>
    </row>
    <row r="73755" spans="1:5" x14ac:dyDescent="0.25">
      <c r="A73755">
        <v>259177</v>
      </c>
      <c r="B73755" t="s">
        <v>201958</v>
      </c>
      <c r="D73755" t="s">
        <v>201959</v>
      </c>
      <c r="E73755" t="s">
        <v>201960</v>
      </c>
    </row>
    <row r="73756" spans="1:5" x14ac:dyDescent="0.25">
      <c r="A73756">
        <v>259184</v>
      </c>
      <c r="B73756" t="s">
        <v>201961</v>
      </c>
      <c r="D73756" t="s">
        <v>201962</v>
      </c>
      <c r="E73756" t="s">
        <v>201963</v>
      </c>
    </row>
    <row r="73757" spans="1:5" x14ac:dyDescent="0.25">
      <c r="A73757">
        <v>259206</v>
      </c>
      <c r="B73757" t="s">
        <v>201964</v>
      </c>
      <c r="D73757" t="s">
        <v>201965</v>
      </c>
      <c r="E73757" t="s">
        <v>37836</v>
      </c>
    </row>
    <row r="73758" spans="1:5" x14ac:dyDescent="0.25">
      <c r="A73758">
        <v>259216</v>
      </c>
      <c r="B73758" t="s">
        <v>201966</v>
      </c>
      <c r="D73758" t="s">
        <v>201967</v>
      </c>
      <c r="E73758" t="s">
        <v>201968</v>
      </c>
    </row>
    <row r="73759" spans="1:5" x14ac:dyDescent="0.25">
      <c r="A73759">
        <v>259220</v>
      </c>
      <c r="B73759" t="s">
        <v>201969</v>
      </c>
      <c r="D73759" t="s">
        <v>201970</v>
      </c>
      <c r="E73759" t="s">
        <v>201971</v>
      </c>
    </row>
    <row r="73760" spans="1:5" x14ac:dyDescent="0.25">
      <c r="A73760">
        <v>259223</v>
      </c>
      <c r="B73760" t="s">
        <v>201972</v>
      </c>
      <c r="C73760" t="s">
        <v>201973</v>
      </c>
      <c r="D73760" t="s">
        <v>201974</v>
      </c>
      <c r="E73760" t="s">
        <v>10</v>
      </c>
    </row>
    <row r="73761" spans="1:5" x14ac:dyDescent="0.25">
      <c r="A73761">
        <v>259230</v>
      </c>
      <c r="B73761" t="s">
        <v>201975</v>
      </c>
      <c r="C73761" t="s">
        <v>201976</v>
      </c>
      <c r="D73761" t="s">
        <v>201977</v>
      </c>
    </row>
    <row r="73762" spans="1:5" x14ac:dyDescent="0.25">
      <c r="A73762">
        <v>259234</v>
      </c>
      <c r="B73762" t="s">
        <v>201978</v>
      </c>
      <c r="D73762" t="s">
        <v>201979</v>
      </c>
      <c r="E73762" t="s">
        <v>201980</v>
      </c>
    </row>
    <row r="73763" spans="1:5" x14ac:dyDescent="0.25">
      <c r="A73763">
        <v>259238</v>
      </c>
      <c r="B73763" t="s">
        <v>201981</v>
      </c>
      <c r="C73763" t="s">
        <v>201982</v>
      </c>
      <c r="D73763" t="s">
        <v>201983</v>
      </c>
      <c r="E73763" t="s">
        <v>10</v>
      </c>
    </row>
    <row r="73764" spans="1:5" x14ac:dyDescent="0.25">
      <c r="A73764">
        <v>259243</v>
      </c>
      <c r="B73764" t="s">
        <v>201984</v>
      </c>
      <c r="D73764" t="s">
        <v>201985</v>
      </c>
    </row>
    <row r="73765" spans="1:5" x14ac:dyDescent="0.25">
      <c r="A73765">
        <v>259249</v>
      </c>
      <c r="B73765" t="s">
        <v>201986</v>
      </c>
      <c r="D73765" t="s">
        <v>201987</v>
      </c>
    </row>
    <row r="73766" spans="1:5" x14ac:dyDescent="0.25">
      <c r="A73766">
        <v>259250</v>
      </c>
      <c r="B73766" t="s">
        <v>201988</v>
      </c>
      <c r="D73766" t="s">
        <v>201989</v>
      </c>
    </row>
    <row r="73767" spans="1:5" x14ac:dyDescent="0.25">
      <c r="A73767">
        <v>259256</v>
      </c>
      <c r="B73767" t="s">
        <v>201990</v>
      </c>
      <c r="C73767" t="s">
        <v>107074</v>
      </c>
      <c r="D73767" t="s">
        <v>201991</v>
      </c>
      <c r="E73767" t="s">
        <v>201992</v>
      </c>
    </row>
    <row r="73768" spans="1:5" x14ac:dyDescent="0.25">
      <c r="A73768">
        <v>259257</v>
      </c>
      <c r="B73768" t="s">
        <v>201993</v>
      </c>
      <c r="D73768" t="s">
        <v>201994</v>
      </c>
      <c r="E73768" t="s">
        <v>201995</v>
      </c>
    </row>
    <row r="73769" spans="1:5" x14ac:dyDescent="0.25">
      <c r="A73769">
        <v>259271</v>
      </c>
      <c r="B73769" t="s">
        <v>201996</v>
      </c>
      <c r="D73769" t="s">
        <v>201997</v>
      </c>
      <c r="E73769" t="s">
        <v>201998</v>
      </c>
    </row>
    <row r="73770" spans="1:5" x14ac:dyDescent="0.25">
      <c r="A73770">
        <v>259272</v>
      </c>
      <c r="B73770" t="s">
        <v>201999</v>
      </c>
      <c r="D73770" t="s">
        <v>202000</v>
      </c>
    </row>
    <row r="73771" spans="1:5" x14ac:dyDescent="0.25">
      <c r="A73771">
        <v>259274</v>
      </c>
      <c r="B73771" t="s">
        <v>202001</v>
      </c>
      <c r="C73771" t="s">
        <v>61551</v>
      </c>
      <c r="D73771" t="s">
        <v>202002</v>
      </c>
    </row>
    <row r="73772" spans="1:5" x14ac:dyDescent="0.25">
      <c r="A73772">
        <v>259279</v>
      </c>
      <c r="B73772" t="s">
        <v>202003</v>
      </c>
      <c r="C73772" t="s">
        <v>101122</v>
      </c>
      <c r="D73772" t="s">
        <v>202004</v>
      </c>
    </row>
    <row r="73773" spans="1:5" x14ac:dyDescent="0.25">
      <c r="A73773">
        <v>259280</v>
      </c>
      <c r="B73773" t="s">
        <v>202005</v>
      </c>
      <c r="D73773" t="s">
        <v>202006</v>
      </c>
      <c r="E73773" t="s">
        <v>202007</v>
      </c>
    </row>
    <row r="73774" spans="1:5" x14ac:dyDescent="0.25">
      <c r="A73774">
        <v>259294</v>
      </c>
      <c r="B73774" t="s">
        <v>202008</v>
      </c>
      <c r="C73774" t="s">
        <v>126645</v>
      </c>
      <c r="D73774" t="s">
        <v>202009</v>
      </c>
      <c r="E73774" t="s">
        <v>202010</v>
      </c>
    </row>
    <row r="73775" spans="1:5" x14ac:dyDescent="0.25">
      <c r="A73775">
        <v>259300</v>
      </c>
      <c r="B73775" t="s">
        <v>202011</v>
      </c>
      <c r="C73775" t="s">
        <v>202012</v>
      </c>
      <c r="D73775" t="s">
        <v>202013</v>
      </c>
    </row>
    <row r="73776" spans="1:5" x14ac:dyDescent="0.25">
      <c r="A73776">
        <v>259302</v>
      </c>
      <c r="B73776" t="s">
        <v>202014</v>
      </c>
      <c r="D73776" t="s">
        <v>202015</v>
      </c>
      <c r="E73776" t="s">
        <v>15771</v>
      </c>
    </row>
    <row r="73777" spans="1:5" x14ac:dyDescent="0.25">
      <c r="A73777">
        <v>259306</v>
      </c>
      <c r="B73777" t="s">
        <v>202016</v>
      </c>
      <c r="C73777" t="s">
        <v>202017</v>
      </c>
      <c r="D73777" t="s">
        <v>202018</v>
      </c>
      <c r="E73777" t="s">
        <v>202019</v>
      </c>
    </row>
    <row r="73778" spans="1:5" x14ac:dyDescent="0.25">
      <c r="A73778">
        <v>259308</v>
      </c>
      <c r="B73778" t="s">
        <v>202020</v>
      </c>
      <c r="C73778" t="s">
        <v>336</v>
      </c>
      <c r="D73778" t="s">
        <v>202021</v>
      </c>
      <c r="E73778" t="s">
        <v>202022</v>
      </c>
    </row>
    <row r="73779" spans="1:5" x14ac:dyDescent="0.25">
      <c r="A73779">
        <v>259310</v>
      </c>
      <c r="B73779" t="s">
        <v>202023</v>
      </c>
      <c r="D73779" t="s">
        <v>202024</v>
      </c>
    </row>
    <row r="73780" spans="1:5" x14ac:dyDescent="0.25">
      <c r="A73780">
        <v>259311</v>
      </c>
      <c r="B73780" t="s">
        <v>202025</v>
      </c>
      <c r="D73780" t="s">
        <v>202026</v>
      </c>
    </row>
    <row r="73781" spans="1:5" x14ac:dyDescent="0.25">
      <c r="A73781">
        <v>259316</v>
      </c>
      <c r="B73781" t="s">
        <v>202027</v>
      </c>
      <c r="C73781" t="s">
        <v>163269</v>
      </c>
      <c r="D73781" t="s">
        <v>202028</v>
      </c>
      <c r="E73781" t="s">
        <v>10</v>
      </c>
    </row>
    <row r="73782" spans="1:5" x14ac:dyDescent="0.25">
      <c r="A73782">
        <v>259317</v>
      </c>
      <c r="B73782" t="s">
        <v>202029</v>
      </c>
      <c r="D73782" t="s">
        <v>202030</v>
      </c>
      <c r="E73782" t="s">
        <v>202031</v>
      </c>
    </row>
    <row r="73783" spans="1:5" x14ac:dyDescent="0.25">
      <c r="A73783">
        <v>259320</v>
      </c>
      <c r="B73783" t="s">
        <v>202032</v>
      </c>
      <c r="C73783" t="s">
        <v>202033</v>
      </c>
      <c r="D73783" t="s">
        <v>202034</v>
      </c>
      <c r="E73783" t="s">
        <v>202035</v>
      </c>
    </row>
    <row r="73784" spans="1:5" x14ac:dyDescent="0.25">
      <c r="A73784">
        <v>259327</v>
      </c>
      <c r="B73784" t="s">
        <v>202036</v>
      </c>
      <c r="C73784" t="s">
        <v>202037</v>
      </c>
      <c r="D73784" t="s">
        <v>202038</v>
      </c>
      <c r="E73784" t="s">
        <v>202039</v>
      </c>
    </row>
    <row r="73785" spans="1:5" x14ac:dyDescent="0.25">
      <c r="A73785">
        <v>259360</v>
      </c>
      <c r="B73785" t="s">
        <v>202040</v>
      </c>
      <c r="C73785" t="s">
        <v>10489</v>
      </c>
      <c r="D73785" t="s">
        <v>202041</v>
      </c>
      <c r="E73785" t="s">
        <v>10</v>
      </c>
    </row>
    <row r="73786" spans="1:5" x14ac:dyDescent="0.25">
      <c r="A73786">
        <v>259372</v>
      </c>
      <c r="B73786" t="s">
        <v>202042</v>
      </c>
      <c r="D73786" t="s">
        <v>202043</v>
      </c>
    </row>
    <row r="73787" spans="1:5" x14ac:dyDescent="0.25">
      <c r="A73787">
        <v>259376</v>
      </c>
      <c r="B73787" t="s">
        <v>202044</v>
      </c>
      <c r="C73787" t="s">
        <v>115178</v>
      </c>
      <c r="D73787" t="s">
        <v>202045</v>
      </c>
      <c r="E73787" t="s">
        <v>202046</v>
      </c>
    </row>
    <row r="73788" spans="1:5" x14ac:dyDescent="0.25">
      <c r="A73788">
        <v>259385</v>
      </c>
      <c r="B73788" t="s">
        <v>202047</v>
      </c>
      <c r="D73788" t="s">
        <v>202048</v>
      </c>
      <c r="E73788" t="s">
        <v>202049</v>
      </c>
    </row>
    <row r="73789" spans="1:5" x14ac:dyDescent="0.25">
      <c r="A73789">
        <v>259388</v>
      </c>
      <c r="B73789" t="s">
        <v>202050</v>
      </c>
      <c r="D73789" t="s">
        <v>202051</v>
      </c>
      <c r="E73789" t="s">
        <v>202052</v>
      </c>
    </row>
    <row r="73790" spans="1:5" x14ac:dyDescent="0.25">
      <c r="A73790">
        <v>259391</v>
      </c>
      <c r="B73790" t="s">
        <v>202053</v>
      </c>
      <c r="D73790" t="s">
        <v>202054</v>
      </c>
      <c r="E73790" t="s">
        <v>10</v>
      </c>
    </row>
    <row r="73791" spans="1:5" x14ac:dyDescent="0.25">
      <c r="A73791">
        <v>259401</v>
      </c>
      <c r="B73791" t="s">
        <v>202055</v>
      </c>
      <c r="D73791" t="s">
        <v>202056</v>
      </c>
    </row>
    <row r="73792" spans="1:5" x14ac:dyDescent="0.25">
      <c r="A73792">
        <v>259405</v>
      </c>
      <c r="B73792" t="s">
        <v>202057</v>
      </c>
      <c r="C73792" t="s">
        <v>202058</v>
      </c>
      <c r="D73792" t="s">
        <v>202059</v>
      </c>
      <c r="E73792" t="s">
        <v>202060</v>
      </c>
    </row>
    <row r="73793" spans="1:5" x14ac:dyDescent="0.25">
      <c r="A73793">
        <v>259406</v>
      </c>
      <c r="B73793" t="s">
        <v>202061</v>
      </c>
      <c r="D73793" t="s">
        <v>202062</v>
      </c>
      <c r="E73793" t="s">
        <v>202063</v>
      </c>
    </row>
    <row r="73794" spans="1:5" x14ac:dyDescent="0.25">
      <c r="A73794">
        <v>259411</v>
      </c>
      <c r="B73794" t="s">
        <v>202064</v>
      </c>
      <c r="C73794" t="s">
        <v>29394</v>
      </c>
      <c r="D73794" t="s">
        <v>202065</v>
      </c>
      <c r="E73794" t="s">
        <v>202066</v>
      </c>
    </row>
    <row r="73795" spans="1:5" x14ac:dyDescent="0.25">
      <c r="A73795">
        <v>259414</v>
      </c>
      <c r="B73795" t="s">
        <v>202067</v>
      </c>
      <c r="C73795" t="s">
        <v>202068</v>
      </c>
      <c r="D73795" t="s">
        <v>202069</v>
      </c>
    </row>
    <row r="73796" spans="1:5" x14ac:dyDescent="0.25">
      <c r="A73796">
        <v>259415</v>
      </c>
      <c r="B73796" t="s">
        <v>202070</v>
      </c>
      <c r="C73796" t="s">
        <v>202071</v>
      </c>
      <c r="D73796" t="s">
        <v>202072</v>
      </c>
      <c r="E73796" t="s">
        <v>202073</v>
      </c>
    </row>
    <row r="73797" spans="1:5" x14ac:dyDescent="0.25">
      <c r="A73797">
        <v>259421</v>
      </c>
      <c r="B73797" t="s">
        <v>202074</v>
      </c>
      <c r="D73797" t="s">
        <v>202075</v>
      </c>
      <c r="E73797" t="s">
        <v>881</v>
      </c>
    </row>
    <row r="73798" spans="1:5" x14ac:dyDescent="0.25">
      <c r="A73798">
        <v>259431</v>
      </c>
      <c r="B73798" t="s">
        <v>202076</v>
      </c>
      <c r="D73798" t="s">
        <v>202077</v>
      </c>
      <c r="E73798" t="s">
        <v>202078</v>
      </c>
    </row>
    <row r="73799" spans="1:5" x14ac:dyDescent="0.25">
      <c r="A73799">
        <v>259442</v>
      </c>
      <c r="B73799" t="s">
        <v>202079</v>
      </c>
      <c r="C73799" t="s">
        <v>202080</v>
      </c>
      <c r="D73799" t="s">
        <v>202081</v>
      </c>
      <c r="E73799" t="s">
        <v>202082</v>
      </c>
    </row>
    <row r="73800" spans="1:5" x14ac:dyDescent="0.25">
      <c r="A73800">
        <v>259446</v>
      </c>
      <c r="B73800" t="s">
        <v>202083</v>
      </c>
      <c r="D73800" t="s">
        <v>202084</v>
      </c>
    </row>
    <row r="73801" spans="1:5" x14ac:dyDescent="0.25">
      <c r="A73801">
        <v>259464</v>
      </c>
      <c r="B73801" t="s">
        <v>202085</v>
      </c>
      <c r="D73801" t="s">
        <v>202086</v>
      </c>
      <c r="E73801" t="s">
        <v>10</v>
      </c>
    </row>
    <row r="73802" spans="1:5" x14ac:dyDescent="0.25">
      <c r="A73802">
        <v>259468</v>
      </c>
      <c r="B73802" t="s">
        <v>202087</v>
      </c>
      <c r="D73802" t="s">
        <v>202088</v>
      </c>
    </row>
    <row r="73803" spans="1:5" x14ac:dyDescent="0.25">
      <c r="A73803">
        <v>259471</v>
      </c>
      <c r="B73803" t="s">
        <v>202089</v>
      </c>
      <c r="D73803" t="s">
        <v>202090</v>
      </c>
    </row>
    <row r="73804" spans="1:5" x14ac:dyDescent="0.25">
      <c r="A73804">
        <v>259480</v>
      </c>
      <c r="B73804" t="s">
        <v>202091</v>
      </c>
      <c r="D73804" t="s">
        <v>202092</v>
      </c>
    </row>
    <row r="73805" spans="1:5" x14ac:dyDescent="0.25">
      <c r="A73805">
        <v>259482</v>
      </c>
      <c r="B73805" t="s">
        <v>202093</v>
      </c>
      <c r="D73805" t="s">
        <v>202094</v>
      </c>
    </row>
    <row r="73806" spans="1:5" x14ac:dyDescent="0.25">
      <c r="A73806">
        <v>259484</v>
      </c>
      <c r="B73806" t="s">
        <v>202095</v>
      </c>
      <c r="D73806" t="s">
        <v>202096</v>
      </c>
      <c r="E73806" t="s">
        <v>202097</v>
      </c>
    </row>
    <row r="73807" spans="1:5" x14ac:dyDescent="0.25">
      <c r="A73807">
        <v>259506</v>
      </c>
      <c r="B73807" t="s">
        <v>202098</v>
      </c>
      <c r="C73807" t="s">
        <v>202099</v>
      </c>
      <c r="D73807" t="s">
        <v>202100</v>
      </c>
      <c r="E73807" t="s">
        <v>202101</v>
      </c>
    </row>
    <row r="73808" spans="1:5" x14ac:dyDescent="0.25">
      <c r="A73808">
        <v>259508</v>
      </c>
      <c r="B73808" t="s">
        <v>202102</v>
      </c>
      <c r="D73808" t="s">
        <v>202103</v>
      </c>
    </row>
    <row r="73809" spans="1:5" x14ac:dyDescent="0.25">
      <c r="A73809">
        <v>259513</v>
      </c>
      <c r="B73809" t="s">
        <v>202104</v>
      </c>
      <c r="D73809" t="s">
        <v>202105</v>
      </c>
      <c r="E73809" t="s">
        <v>202106</v>
      </c>
    </row>
    <row r="73810" spans="1:5" x14ac:dyDescent="0.25">
      <c r="A73810">
        <v>259514</v>
      </c>
      <c r="B73810" t="s">
        <v>202107</v>
      </c>
      <c r="C73810" t="s">
        <v>96869</v>
      </c>
      <c r="D73810" t="s">
        <v>202108</v>
      </c>
      <c r="E73810" t="s">
        <v>202109</v>
      </c>
    </row>
    <row r="73811" spans="1:5" x14ac:dyDescent="0.25">
      <c r="A73811">
        <v>259529</v>
      </c>
      <c r="B73811" t="s">
        <v>202110</v>
      </c>
      <c r="D73811" t="s">
        <v>202111</v>
      </c>
      <c r="E73811" t="s">
        <v>202112</v>
      </c>
    </row>
    <row r="73812" spans="1:5" x14ac:dyDescent="0.25">
      <c r="A73812">
        <v>259531</v>
      </c>
      <c r="B73812" t="s">
        <v>202113</v>
      </c>
      <c r="D73812" t="s">
        <v>202114</v>
      </c>
      <c r="E73812" t="s">
        <v>202115</v>
      </c>
    </row>
    <row r="73813" spans="1:5" x14ac:dyDescent="0.25">
      <c r="A73813">
        <v>259532</v>
      </c>
      <c r="B73813" t="s">
        <v>202116</v>
      </c>
      <c r="D73813" t="s">
        <v>202117</v>
      </c>
    </row>
    <row r="73814" spans="1:5" x14ac:dyDescent="0.25">
      <c r="A73814">
        <v>259537</v>
      </c>
      <c r="B73814" t="s">
        <v>202118</v>
      </c>
      <c r="C73814" t="s">
        <v>202119</v>
      </c>
      <c r="D73814" t="s">
        <v>202120</v>
      </c>
      <c r="E73814" t="s">
        <v>202121</v>
      </c>
    </row>
    <row r="73815" spans="1:5" x14ac:dyDescent="0.25">
      <c r="A73815">
        <v>259543</v>
      </c>
      <c r="B73815" t="s">
        <v>202122</v>
      </c>
      <c r="D73815" t="s">
        <v>202123</v>
      </c>
    </row>
    <row r="73816" spans="1:5" x14ac:dyDescent="0.25">
      <c r="A73816">
        <v>259547</v>
      </c>
      <c r="B73816" t="s">
        <v>202124</v>
      </c>
      <c r="D73816" t="s">
        <v>202125</v>
      </c>
      <c r="E73816" t="s">
        <v>202126</v>
      </c>
    </row>
    <row r="73817" spans="1:5" x14ac:dyDescent="0.25">
      <c r="A73817">
        <v>259566</v>
      </c>
      <c r="B73817" t="s">
        <v>202127</v>
      </c>
      <c r="C73817" t="s">
        <v>202128</v>
      </c>
      <c r="D73817" t="s">
        <v>202129</v>
      </c>
      <c r="E73817" t="s">
        <v>202130</v>
      </c>
    </row>
    <row r="73818" spans="1:5" x14ac:dyDescent="0.25">
      <c r="A73818">
        <v>259569</v>
      </c>
      <c r="B73818" t="s">
        <v>202131</v>
      </c>
      <c r="C73818" t="s">
        <v>70206</v>
      </c>
      <c r="D73818" t="s">
        <v>202132</v>
      </c>
      <c r="E73818" t="s">
        <v>202133</v>
      </c>
    </row>
    <row r="73819" spans="1:5" x14ac:dyDescent="0.25">
      <c r="A73819">
        <v>259572</v>
      </c>
      <c r="B73819" t="s">
        <v>202134</v>
      </c>
      <c r="D73819" t="s">
        <v>202135</v>
      </c>
    </row>
    <row r="73820" spans="1:5" x14ac:dyDescent="0.25">
      <c r="A73820">
        <v>259576</v>
      </c>
      <c r="B73820" t="s">
        <v>202136</v>
      </c>
      <c r="C73820" t="s">
        <v>202137</v>
      </c>
      <c r="D73820" t="s">
        <v>202138</v>
      </c>
      <c r="E73820" t="s">
        <v>202139</v>
      </c>
    </row>
    <row r="73821" spans="1:5" x14ac:dyDescent="0.25">
      <c r="A73821">
        <v>259577</v>
      </c>
      <c r="B73821" t="s">
        <v>202140</v>
      </c>
      <c r="D73821" t="s">
        <v>202141</v>
      </c>
    </row>
    <row r="73822" spans="1:5" x14ac:dyDescent="0.25">
      <c r="A73822">
        <v>259580</v>
      </c>
      <c r="B73822" t="s">
        <v>202142</v>
      </c>
      <c r="D73822" t="s">
        <v>202143</v>
      </c>
    </row>
    <row r="73823" spans="1:5" x14ac:dyDescent="0.25">
      <c r="A73823">
        <v>259584</v>
      </c>
      <c r="B73823" t="s">
        <v>202144</v>
      </c>
      <c r="C73823" t="s">
        <v>126178</v>
      </c>
      <c r="D73823" t="s">
        <v>202145</v>
      </c>
      <c r="E73823" t="s">
        <v>10</v>
      </c>
    </row>
    <row r="73824" spans="1:5" x14ac:dyDescent="0.25">
      <c r="A73824">
        <v>259585</v>
      </c>
      <c r="B73824" t="s">
        <v>202146</v>
      </c>
      <c r="D73824" t="s">
        <v>202147</v>
      </c>
    </row>
    <row r="73825" spans="1:5" x14ac:dyDescent="0.25">
      <c r="A73825">
        <v>259589</v>
      </c>
      <c r="B73825" t="s">
        <v>202148</v>
      </c>
      <c r="D73825" t="s">
        <v>202149</v>
      </c>
      <c r="E73825" t="s">
        <v>10</v>
      </c>
    </row>
    <row r="73826" spans="1:5" x14ac:dyDescent="0.25">
      <c r="A73826">
        <v>259600</v>
      </c>
      <c r="B73826" t="s">
        <v>202150</v>
      </c>
      <c r="D73826" t="s">
        <v>202151</v>
      </c>
      <c r="E73826" t="s">
        <v>202152</v>
      </c>
    </row>
    <row r="73827" spans="1:5" x14ac:dyDescent="0.25">
      <c r="A73827">
        <v>259615</v>
      </c>
      <c r="B73827" t="s">
        <v>202153</v>
      </c>
      <c r="D73827" t="s">
        <v>202154</v>
      </c>
      <c r="E73827" t="s">
        <v>202155</v>
      </c>
    </row>
    <row r="73828" spans="1:5" x14ac:dyDescent="0.25">
      <c r="A73828">
        <v>259617</v>
      </c>
      <c r="B73828" t="s">
        <v>202156</v>
      </c>
      <c r="D73828" t="s">
        <v>202157</v>
      </c>
      <c r="E73828" t="s">
        <v>10</v>
      </c>
    </row>
    <row r="73829" spans="1:5" x14ac:dyDescent="0.25">
      <c r="A73829">
        <v>259626</v>
      </c>
      <c r="B73829" t="s">
        <v>202158</v>
      </c>
      <c r="D73829" t="s">
        <v>202159</v>
      </c>
    </row>
    <row r="73830" spans="1:5" x14ac:dyDescent="0.25">
      <c r="A73830">
        <v>259630</v>
      </c>
      <c r="B73830" t="s">
        <v>202160</v>
      </c>
      <c r="C73830" t="s">
        <v>188749</v>
      </c>
      <c r="D73830" t="s">
        <v>202161</v>
      </c>
      <c r="E73830" t="s">
        <v>202162</v>
      </c>
    </row>
    <row r="73831" spans="1:5" x14ac:dyDescent="0.25">
      <c r="A73831">
        <v>259632</v>
      </c>
      <c r="B73831" t="s">
        <v>202163</v>
      </c>
      <c r="D73831" t="s">
        <v>202164</v>
      </c>
      <c r="E73831" t="s">
        <v>10</v>
      </c>
    </row>
    <row r="73832" spans="1:5" x14ac:dyDescent="0.25">
      <c r="A73832">
        <v>259642</v>
      </c>
      <c r="B73832" t="s">
        <v>202165</v>
      </c>
      <c r="C73832" t="s">
        <v>202166</v>
      </c>
      <c r="D73832" t="s">
        <v>202167</v>
      </c>
      <c r="E73832" t="s">
        <v>202168</v>
      </c>
    </row>
    <row r="73833" spans="1:5" x14ac:dyDescent="0.25">
      <c r="A73833">
        <v>259644</v>
      </c>
      <c r="B73833" t="s">
        <v>202169</v>
      </c>
      <c r="C73833" t="s">
        <v>202170</v>
      </c>
      <c r="D73833" t="s">
        <v>202171</v>
      </c>
      <c r="E73833" t="s">
        <v>202172</v>
      </c>
    </row>
    <row r="73834" spans="1:5" x14ac:dyDescent="0.25">
      <c r="A73834">
        <v>259647</v>
      </c>
      <c r="B73834" t="s">
        <v>202173</v>
      </c>
      <c r="C73834" t="s">
        <v>202174</v>
      </c>
      <c r="D73834" t="s">
        <v>202175</v>
      </c>
    </row>
    <row r="73835" spans="1:5" x14ac:dyDescent="0.25">
      <c r="A73835">
        <v>259651</v>
      </c>
      <c r="B73835" t="s">
        <v>202176</v>
      </c>
      <c r="D73835" t="s">
        <v>202177</v>
      </c>
    </row>
    <row r="73836" spans="1:5" x14ac:dyDescent="0.25">
      <c r="A73836">
        <v>259656</v>
      </c>
      <c r="B73836" t="s">
        <v>202178</v>
      </c>
      <c r="D73836" t="s">
        <v>202179</v>
      </c>
    </row>
    <row r="73837" spans="1:5" x14ac:dyDescent="0.25">
      <c r="A73837">
        <v>259665</v>
      </c>
      <c r="B73837" t="s">
        <v>202180</v>
      </c>
      <c r="D73837" t="s">
        <v>202181</v>
      </c>
    </row>
    <row r="73838" spans="1:5" x14ac:dyDescent="0.25">
      <c r="A73838">
        <v>259672</v>
      </c>
      <c r="B73838" t="s">
        <v>202182</v>
      </c>
      <c r="D73838" t="s">
        <v>202183</v>
      </c>
      <c r="E73838" t="s">
        <v>10</v>
      </c>
    </row>
    <row r="73839" spans="1:5" x14ac:dyDescent="0.25">
      <c r="A73839">
        <v>259674</v>
      </c>
      <c r="B73839" t="s">
        <v>202184</v>
      </c>
      <c r="C73839" t="s">
        <v>287</v>
      </c>
      <c r="D73839" t="s">
        <v>202185</v>
      </c>
      <c r="E73839" t="s">
        <v>10</v>
      </c>
    </row>
    <row r="73840" spans="1:5" x14ac:dyDescent="0.25">
      <c r="A73840">
        <v>259679</v>
      </c>
      <c r="B73840" t="s">
        <v>202186</v>
      </c>
      <c r="D73840" t="s">
        <v>202187</v>
      </c>
    </row>
    <row r="73841" spans="1:5" x14ac:dyDescent="0.25">
      <c r="A73841">
        <v>259697</v>
      </c>
      <c r="B73841" t="s">
        <v>202188</v>
      </c>
      <c r="D73841" t="s">
        <v>202189</v>
      </c>
    </row>
    <row r="73842" spans="1:5" x14ac:dyDescent="0.25">
      <c r="A73842">
        <v>259698</v>
      </c>
      <c r="B73842" t="s">
        <v>202190</v>
      </c>
      <c r="D73842" t="s">
        <v>202191</v>
      </c>
    </row>
    <row r="73843" spans="1:5" x14ac:dyDescent="0.25">
      <c r="A73843">
        <v>259712</v>
      </c>
      <c r="B73843" t="s">
        <v>202192</v>
      </c>
      <c r="C73843" t="s">
        <v>16515</v>
      </c>
      <c r="D73843" t="s">
        <v>202193</v>
      </c>
    </row>
    <row r="73844" spans="1:5" x14ac:dyDescent="0.25">
      <c r="A73844">
        <v>259717</v>
      </c>
      <c r="B73844" t="s">
        <v>202194</v>
      </c>
      <c r="D73844" t="s">
        <v>202195</v>
      </c>
    </row>
    <row r="73845" spans="1:5" x14ac:dyDescent="0.25">
      <c r="A73845">
        <v>259732</v>
      </c>
      <c r="B73845" t="s">
        <v>202196</v>
      </c>
      <c r="C73845" t="s">
        <v>202197</v>
      </c>
      <c r="D73845" t="s">
        <v>202198</v>
      </c>
    </row>
    <row r="73846" spans="1:5" x14ac:dyDescent="0.25">
      <c r="A73846">
        <v>259740</v>
      </c>
      <c r="B73846" t="s">
        <v>202199</v>
      </c>
      <c r="C73846" t="s">
        <v>202200</v>
      </c>
      <c r="D73846" t="s">
        <v>202201</v>
      </c>
      <c r="E73846" t="s">
        <v>202202</v>
      </c>
    </row>
    <row r="73847" spans="1:5" x14ac:dyDescent="0.25">
      <c r="A73847">
        <v>259743</v>
      </c>
      <c r="B73847" t="s">
        <v>202203</v>
      </c>
      <c r="C73847" t="s">
        <v>202204</v>
      </c>
      <c r="D73847" t="s">
        <v>202205</v>
      </c>
    </row>
    <row r="73848" spans="1:5" x14ac:dyDescent="0.25">
      <c r="A73848">
        <v>259752</v>
      </c>
      <c r="B73848" t="s">
        <v>202206</v>
      </c>
      <c r="D73848" t="s">
        <v>202207</v>
      </c>
    </row>
    <row r="73849" spans="1:5" x14ac:dyDescent="0.25">
      <c r="A73849">
        <v>259770</v>
      </c>
      <c r="B73849" t="s">
        <v>202208</v>
      </c>
      <c r="D73849" t="s">
        <v>202209</v>
      </c>
      <c r="E73849" t="s">
        <v>10</v>
      </c>
    </row>
    <row r="73850" spans="1:5" x14ac:dyDescent="0.25">
      <c r="A73850">
        <v>259784</v>
      </c>
      <c r="B73850" t="s">
        <v>202210</v>
      </c>
      <c r="D73850" t="s">
        <v>202211</v>
      </c>
      <c r="E73850" t="s">
        <v>202212</v>
      </c>
    </row>
    <row r="73851" spans="1:5" x14ac:dyDescent="0.25">
      <c r="A73851">
        <v>259788</v>
      </c>
      <c r="B73851" t="s">
        <v>202213</v>
      </c>
      <c r="C73851" t="s">
        <v>202214</v>
      </c>
      <c r="D73851" t="s">
        <v>202215</v>
      </c>
      <c r="E73851" t="s">
        <v>202216</v>
      </c>
    </row>
    <row r="73852" spans="1:5" x14ac:dyDescent="0.25">
      <c r="A73852">
        <v>259789</v>
      </c>
      <c r="B73852" t="s">
        <v>202217</v>
      </c>
      <c r="D73852" t="s">
        <v>202218</v>
      </c>
      <c r="E73852" t="s">
        <v>202219</v>
      </c>
    </row>
    <row r="73853" spans="1:5" x14ac:dyDescent="0.25">
      <c r="A73853">
        <v>259795</v>
      </c>
      <c r="B73853" t="s">
        <v>202220</v>
      </c>
      <c r="C73853" t="s">
        <v>180581</v>
      </c>
      <c r="D73853" t="s">
        <v>202221</v>
      </c>
      <c r="E73853" t="s">
        <v>202222</v>
      </c>
    </row>
    <row r="73854" spans="1:5" x14ac:dyDescent="0.25">
      <c r="A73854">
        <v>259796</v>
      </c>
      <c r="B73854" t="s">
        <v>202223</v>
      </c>
      <c r="C73854" t="s">
        <v>202224</v>
      </c>
      <c r="D73854" t="s">
        <v>202225</v>
      </c>
      <c r="E73854" t="s">
        <v>202226</v>
      </c>
    </row>
    <row r="73855" spans="1:5" x14ac:dyDescent="0.25">
      <c r="A73855">
        <v>259799</v>
      </c>
      <c r="B73855" t="s">
        <v>202227</v>
      </c>
      <c r="D73855" t="s">
        <v>202228</v>
      </c>
    </row>
    <row r="73856" spans="1:5" x14ac:dyDescent="0.25">
      <c r="A73856">
        <v>259802</v>
      </c>
      <c r="B73856" t="s">
        <v>202229</v>
      </c>
      <c r="C73856" t="s">
        <v>46494</v>
      </c>
      <c r="D73856" t="s">
        <v>202230</v>
      </c>
      <c r="E73856" t="s">
        <v>202231</v>
      </c>
    </row>
    <row r="73857" spans="1:5" x14ac:dyDescent="0.25">
      <c r="A73857">
        <v>259820</v>
      </c>
      <c r="B73857" t="s">
        <v>202232</v>
      </c>
      <c r="D73857" t="s">
        <v>202233</v>
      </c>
    </row>
    <row r="73858" spans="1:5" x14ac:dyDescent="0.25">
      <c r="A73858">
        <v>259827</v>
      </c>
      <c r="B73858" t="s">
        <v>202234</v>
      </c>
      <c r="D73858" t="s">
        <v>202235</v>
      </c>
      <c r="E73858" t="s">
        <v>202236</v>
      </c>
    </row>
    <row r="73859" spans="1:5" x14ac:dyDescent="0.25">
      <c r="A73859">
        <v>259835</v>
      </c>
      <c r="B73859" t="s">
        <v>202237</v>
      </c>
      <c r="C73859" t="s">
        <v>202238</v>
      </c>
      <c r="D73859" t="s">
        <v>202239</v>
      </c>
      <c r="E73859" t="s">
        <v>10</v>
      </c>
    </row>
    <row r="73860" spans="1:5" x14ac:dyDescent="0.25">
      <c r="A73860">
        <v>259841</v>
      </c>
      <c r="B73860" t="s">
        <v>202240</v>
      </c>
      <c r="D73860" t="s">
        <v>202241</v>
      </c>
    </row>
    <row r="73861" spans="1:5" x14ac:dyDescent="0.25">
      <c r="A73861">
        <v>259854</v>
      </c>
      <c r="B73861" t="s">
        <v>202242</v>
      </c>
      <c r="C73861" t="s">
        <v>202243</v>
      </c>
      <c r="D73861" t="s">
        <v>202244</v>
      </c>
      <c r="E73861" t="s">
        <v>202245</v>
      </c>
    </row>
    <row r="73862" spans="1:5" x14ac:dyDescent="0.25">
      <c r="A73862">
        <v>259859</v>
      </c>
      <c r="B73862" t="s">
        <v>202246</v>
      </c>
      <c r="C73862" t="s">
        <v>202247</v>
      </c>
      <c r="D73862" t="s">
        <v>202248</v>
      </c>
      <c r="E73862" t="s">
        <v>202249</v>
      </c>
    </row>
    <row r="73863" spans="1:5" x14ac:dyDescent="0.25">
      <c r="A73863">
        <v>259862</v>
      </c>
      <c r="B73863" t="s">
        <v>202250</v>
      </c>
      <c r="D73863" t="s">
        <v>202251</v>
      </c>
      <c r="E73863" t="s">
        <v>202252</v>
      </c>
    </row>
    <row r="73864" spans="1:5" x14ac:dyDescent="0.25">
      <c r="A73864">
        <v>259873</v>
      </c>
      <c r="B73864" t="s">
        <v>202253</v>
      </c>
      <c r="C73864" t="s">
        <v>202254</v>
      </c>
      <c r="D73864" t="s">
        <v>202255</v>
      </c>
      <c r="E73864" t="s">
        <v>202256</v>
      </c>
    </row>
    <row r="73865" spans="1:5" x14ac:dyDescent="0.25">
      <c r="A73865">
        <v>259876</v>
      </c>
      <c r="B73865" t="s">
        <v>202257</v>
      </c>
      <c r="D73865" t="s">
        <v>202258</v>
      </c>
    </row>
    <row r="73866" spans="1:5" x14ac:dyDescent="0.25">
      <c r="A73866">
        <v>259877</v>
      </c>
      <c r="B73866" t="s">
        <v>202259</v>
      </c>
      <c r="D73866" t="s">
        <v>202260</v>
      </c>
      <c r="E73866" t="s">
        <v>10</v>
      </c>
    </row>
    <row r="73867" spans="1:5" x14ac:dyDescent="0.25">
      <c r="A73867">
        <v>259879</v>
      </c>
      <c r="B73867" t="s">
        <v>202261</v>
      </c>
      <c r="D73867" t="s">
        <v>202262</v>
      </c>
      <c r="E73867" t="s">
        <v>202263</v>
      </c>
    </row>
    <row r="73868" spans="1:5" x14ac:dyDescent="0.25">
      <c r="A73868">
        <v>259886</v>
      </c>
      <c r="B73868" t="s">
        <v>202264</v>
      </c>
      <c r="D73868" t="s">
        <v>202265</v>
      </c>
    </row>
    <row r="73869" spans="1:5" x14ac:dyDescent="0.25">
      <c r="A73869">
        <v>259898</v>
      </c>
      <c r="B73869" t="s">
        <v>202266</v>
      </c>
      <c r="D73869" t="s">
        <v>202267</v>
      </c>
      <c r="E73869" t="s">
        <v>10</v>
      </c>
    </row>
    <row r="73870" spans="1:5" x14ac:dyDescent="0.25">
      <c r="A73870">
        <v>259899</v>
      </c>
      <c r="B73870" t="s">
        <v>202268</v>
      </c>
      <c r="D73870" t="s">
        <v>202269</v>
      </c>
      <c r="E73870" t="s">
        <v>10</v>
      </c>
    </row>
    <row r="73871" spans="1:5" x14ac:dyDescent="0.25">
      <c r="A73871">
        <v>259900</v>
      </c>
      <c r="B73871" t="s">
        <v>202270</v>
      </c>
      <c r="C73871" t="s">
        <v>202271</v>
      </c>
      <c r="D73871" t="s">
        <v>202272</v>
      </c>
    </row>
    <row r="73872" spans="1:5" x14ac:dyDescent="0.25">
      <c r="A73872">
        <v>259909</v>
      </c>
      <c r="B73872" t="s">
        <v>202273</v>
      </c>
      <c r="D73872" t="s">
        <v>202274</v>
      </c>
    </row>
    <row r="73873" spans="1:5" x14ac:dyDescent="0.25">
      <c r="A73873">
        <v>259912</v>
      </c>
      <c r="B73873" t="s">
        <v>202275</v>
      </c>
      <c r="D73873" t="s">
        <v>202276</v>
      </c>
      <c r="E73873" t="s">
        <v>10</v>
      </c>
    </row>
    <row r="73874" spans="1:5" x14ac:dyDescent="0.25">
      <c r="A73874">
        <v>259914</v>
      </c>
      <c r="B73874" t="s">
        <v>202277</v>
      </c>
      <c r="D73874" t="s">
        <v>202278</v>
      </c>
    </row>
    <row r="73875" spans="1:5" x14ac:dyDescent="0.25">
      <c r="A73875">
        <v>259917</v>
      </c>
      <c r="B73875" t="s">
        <v>202279</v>
      </c>
      <c r="D73875" t="s">
        <v>202280</v>
      </c>
    </row>
    <row r="73876" spans="1:5" x14ac:dyDescent="0.25">
      <c r="A73876">
        <v>259919</v>
      </c>
      <c r="B73876" t="s">
        <v>202281</v>
      </c>
      <c r="D73876" t="s">
        <v>202282</v>
      </c>
    </row>
    <row r="73877" spans="1:5" x14ac:dyDescent="0.25">
      <c r="A73877">
        <v>259926</v>
      </c>
      <c r="B73877" t="s">
        <v>202283</v>
      </c>
      <c r="C73877" t="s">
        <v>202284</v>
      </c>
      <c r="D73877" t="s">
        <v>202285</v>
      </c>
      <c r="E73877" t="s">
        <v>202286</v>
      </c>
    </row>
    <row r="73878" spans="1:5" x14ac:dyDescent="0.25">
      <c r="A73878">
        <v>259931</v>
      </c>
      <c r="B73878" t="s">
        <v>202287</v>
      </c>
      <c r="D73878" t="s">
        <v>202288</v>
      </c>
    </row>
    <row r="73879" spans="1:5" x14ac:dyDescent="0.25">
      <c r="A73879">
        <v>259962</v>
      </c>
      <c r="B73879" t="s">
        <v>202289</v>
      </c>
      <c r="D73879" t="s">
        <v>202290</v>
      </c>
    </row>
    <row r="73880" spans="1:5" x14ac:dyDescent="0.25">
      <c r="A73880">
        <v>259966</v>
      </c>
      <c r="B73880" t="s">
        <v>202291</v>
      </c>
      <c r="C73880" t="s">
        <v>202292</v>
      </c>
      <c r="D73880" t="s">
        <v>202293</v>
      </c>
      <c r="E73880" t="s">
        <v>202294</v>
      </c>
    </row>
    <row r="73881" spans="1:5" x14ac:dyDescent="0.25">
      <c r="A73881">
        <v>259977</v>
      </c>
      <c r="B73881" t="s">
        <v>202295</v>
      </c>
      <c r="D73881" t="s">
        <v>202296</v>
      </c>
      <c r="E73881" t="s">
        <v>202297</v>
      </c>
    </row>
    <row r="73882" spans="1:5" x14ac:dyDescent="0.25">
      <c r="A73882">
        <v>259994</v>
      </c>
      <c r="B73882" t="s">
        <v>202298</v>
      </c>
      <c r="D73882" t="s">
        <v>202299</v>
      </c>
      <c r="E73882" t="s">
        <v>10</v>
      </c>
    </row>
    <row r="73883" spans="1:5" x14ac:dyDescent="0.25">
      <c r="A73883">
        <v>260003</v>
      </c>
      <c r="B73883" t="s">
        <v>202300</v>
      </c>
      <c r="D73883" t="s">
        <v>202301</v>
      </c>
    </row>
    <row r="73884" spans="1:5" x14ac:dyDescent="0.25">
      <c r="A73884">
        <v>260038</v>
      </c>
      <c r="B73884" t="s">
        <v>202302</v>
      </c>
      <c r="C73884" t="s">
        <v>202303</v>
      </c>
      <c r="D73884" t="s">
        <v>202304</v>
      </c>
      <c r="E73884" t="s">
        <v>202305</v>
      </c>
    </row>
    <row r="73885" spans="1:5" x14ac:dyDescent="0.25">
      <c r="A73885">
        <v>260042</v>
      </c>
      <c r="B73885" t="s">
        <v>202306</v>
      </c>
      <c r="D73885" t="s">
        <v>202307</v>
      </c>
    </row>
    <row r="73886" spans="1:5" x14ac:dyDescent="0.25">
      <c r="A73886">
        <v>260048</v>
      </c>
      <c r="B73886" t="s">
        <v>202308</v>
      </c>
      <c r="D73886" t="s">
        <v>202309</v>
      </c>
    </row>
    <row r="73887" spans="1:5" x14ac:dyDescent="0.25">
      <c r="A73887">
        <v>260049</v>
      </c>
      <c r="B73887" t="s">
        <v>202310</v>
      </c>
      <c r="D73887" t="s">
        <v>202311</v>
      </c>
      <c r="E73887" t="s">
        <v>10</v>
      </c>
    </row>
    <row r="73888" spans="1:5" x14ac:dyDescent="0.25">
      <c r="A73888">
        <v>260056</v>
      </c>
      <c r="B73888" t="s">
        <v>202312</v>
      </c>
      <c r="D73888" t="s">
        <v>202313</v>
      </c>
      <c r="E73888" t="s">
        <v>202314</v>
      </c>
    </row>
    <row r="73889" spans="1:5" x14ac:dyDescent="0.25">
      <c r="A73889">
        <v>260060</v>
      </c>
      <c r="B73889" t="s">
        <v>202315</v>
      </c>
      <c r="C73889" t="s">
        <v>202316</v>
      </c>
      <c r="D73889" t="s">
        <v>202317</v>
      </c>
      <c r="E73889" t="s">
        <v>202318</v>
      </c>
    </row>
    <row r="73890" spans="1:5" x14ac:dyDescent="0.25">
      <c r="A73890">
        <v>260061</v>
      </c>
      <c r="B73890" t="s">
        <v>202319</v>
      </c>
      <c r="D73890" t="s">
        <v>202320</v>
      </c>
      <c r="E73890" t="s">
        <v>202321</v>
      </c>
    </row>
    <row r="73891" spans="1:5" x14ac:dyDescent="0.25">
      <c r="A73891">
        <v>260067</v>
      </c>
      <c r="B73891" t="s">
        <v>202322</v>
      </c>
      <c r="D73891" t="s">
        <v>202323</v>
      </c>
      <c r="E73891" t="s">
        <v>202324</v>
      </c>
    </row>
    <row r="73892" spans="1:5" x14ac:dyDescent="0.25">
      <c r="A73892">
        <v>260086</v>
      </c>
      <c r="B73892" t="s">
        <v>202325</v>
      </c>
      <c r="D73892" t="s">
        <v>202326</v>
      </c>
      <c r="E73892" t="s">
        <v>202327</v>
      </c>
    </row>
    <row r="73893" spans="1:5" x14ac:dyDescent="0.25">
      <c r="A73893">
        <v>260090</v>
      </c>
      <c r="B73893" t="s">
        <v>202328</v>
      </c>
      <c r="D73893" t="s">
        <v>202329</v>
      </c>
      <c r="E73893" t="s">
        <v>202330</v>
      </c>
    </row>
    <row r="73894" spans="1:5" x14ac:dyDescent="0.25">
      <c r="A73894">
        <v>260091</v>
      </c>
      <c r="B73894" t="s">
        <v>202331</v>
      </c>
      <c r="D73894" t="s">
        <v>202332</v>
      </c>
    </row>
    <row r="73895" spans="1:5" x14ac:dyDescent="0.25">
      <c r="A73895">
        <v>260093</v>
      </c>
      <c r="B73895" t="s">
        <v>202333</v>
      </c>
      <c r="C73895" t="s">
        <v>202334</v>
      </c>
      <c r="D73895" t="s">
        <v>202335</v>
      </c>
      <c r="E73895" t="s">
        <v>202336</v>
      </c>
    </row>
    <row r="73896" spans="1:5" x14ac:dyDescent="0.25">
      <c r="A73896">
        <v>260094</v>
      </c>
      <c r="B73896" t="s">
        <v>202337</v>
      </c>
      <c r="C73896" t="s">
        <v>202338</v>
      </c>
      <c r="D73896" t="s">
        <v>202339</v>
      </c>
      <c r="E73896" t="s">
        <v>202340</v>
      </c>
    </row>
    <row r="73897" spans="1:5" x14ac:dyDescent="0.25">
      <c r="A73897">
        <v>260100</v>
      </c>
      <c r="B73897" t="s">
        <v>202341</v>
      </c>
      <c r="D73897" t="s">
        <v>202342</v>
      </c>
      <c r="E73897" t="s">
        <v>202343</v>
      </c>
    </row>
    <row r="73898" spans="1:5" x14ac:dyDescent="0.25">
      <c r="A73898">
        <v>260106</v>
      </c>
      <c r="B73898" t="s">
        <v>202344</v>
      </c>
      <c r="D73898" t="s">
        <v>202345</v>
      </c>
    </row>
    <row r="73899" spans="1:5" x14ac:dyDescent="0.25">
      <c r="A73899">
        <v>260108</v>
      </c>
      <c r="B73899" t="s">
        <v>202346</v>
      </c>
      <c r="C73899" t="s">
        <v>202347</v>
      </c>
      <c r="D73899" t="s">
        <v>202348</v>
      </c>
    </row>
    <row r="73900" spans="1:5" x14ac:dyDescent="0.25">
      <c r="A73900">
        <v>260111</v>
      </c>
      <c r="B73900" t="s">
        <v>202349</v>
      </c>
      <c r="D73900" t="s">
        <v>202350</v>
      </c>
    </row>
    <row r="73901" spans="1:5" x14ac:dyDescent="0.25">
      <c r="A73901">
        <v>260117</v>
      </c>
      <c r="B73901" t="s">
        <v>202351</v>
      </c>
      <c r="C73901" t="s">
        <v>202352</v>
      </c>
      <c r="D73901" t="s">
        <v>202353</v>
      </c>
      <c r="E73901" t="s">
        <v>10</v>
      </c>
    </row>
    <row r="73902" spans="1:5" x14ac:dyDescent="0.25">
      <c r="A73902">
        <v>260132</v>
      </c>
      <c r="B73902" t="s">
        <v>202354</v>
      </c>
      <c r="D73902" t="s">
        <v>202355</v>
      </c>
    </row>
    <row r="73903" spans="1:5" x14ac:dyDescent="0.25">
      <c r="A73903">
        <v>260135</v>
      </c>
      <c r="B73903" t="s">
        <v>202356</v>
      </c>
      <c r="D73903" t="s">
        <v>202357</v>
      </c>
      <c r="E73903" t="s">
        <v>10</v>
      </c>
    </row>
    <row r="73904" spans="1:5" x14ac:dyDescent="0.25">
      <c r="A73904">
        <v>260137</v>
      </c>
      <c r="B73904" t="s">
        <v>202358</v>
      </c>
      <c r="D73904" t="s">
        <v>202359</v>
      </c>
    </row>
    <row r="73905" spans="1:5" x14ac:dyDescent="0.25">
      <c r="A73905">
        <v>260138</v>
      </c>
      <c r="B73905" t="s">
        <v>202360</v>
      </c>
      <c r="D73905" t="s">
        <v>202361</v>
      </c>
      <c r="E73905" t="s">
        <v>202362</v>
      </c>
    </row>
    <row r="73906" spans="1:5" x14ac:dyDescent="0.25">
      <c r="A73906">
        <v>260139</v>
      </c>
      <c r="B73906" t="s">
        <v>202363</v>
      </c>
      <c r="C73906" t="s">
        <v>202364</v>
      </c>
      <c r="D73906" t="s">
        <v>202365</v>
      </c>
    </row>
    <row r="73907" spans="1:5" x14ac:dyDescent="0.25">
      <c r="A73907">
        <v>260144</v>
      </c>
      <c r="B73907" t="s">
        <v>202366</v>
      </c>
      <c r="C73907" t="s">
        <v>202367</v>
      </c>
      <c r="D73907" t="s">
        <v>202368</v>
      </c>
      <c r="E73907" t="s">
        <v>202369</v>
      </c>
    </row>
    <row r="73908" spans="1:5" x14ac:dyDescent="0.25">
      <c r="A73908">
        <v>260145</v>
      </c>
      <c r="B73908" t="s">
        <v>202370</v>
      </c>
      <c r="C73908" t="s">
        <v>202371</v>
      </c>
      <c r="D73908" t="s">
        <v>202372</v>
      </c>
      <c r="E73908" t="s">
        <v>202373</v>
      </c>
    </row>
    <row r="73909" spans="1:5" x14ac:dyDescent="0.25">
      <c r="A73909">
        <v>260148</v>
      </c>
      <c r="B73909" t="s">
        <v>202374</v>
      </c>
      <c r="D73909" t="s">
        <v>202375</v>
      </c>
      <c r="E73909" t="s">
        <v>10</v>
      </c>
    </row>
    <row r="73910" spans="1:5" x14ac:dyDescent="0.25">
      <c r="A73910">
        <v>260156</v>
      </c>
      <c r="B73910" t="s">
        <v>202376</v>
      </c>
      <c r="C73910" t="s">
        <v>36407</v>
      </c>
      <c r="D73910" t="s">
        <v>202377</v>
      </c>
      <c r="E73910" t="s">
        <v>10</v>
      </c>
    </row>
    <row r="73911" spans="1:5" x14ac:dyDescent="0.25">
      <c r="A73911">
        <v>260161</v>
      </c>
      <c r="B73911" t="s">
        <v>202378</v>
      </c>
      <c r="C73911" t="s">
        <v>202379</v>
      </c>
      <c r="D73911" t="s">
        <v>202380</v>
      </c>
      <c r="E73911" t="s">
        <v>202381</v>
      </c>
    </row>
    <row r="73912" spans="1:5" x14ac:dyDescent="0.25">
      <c r="A73912">
        <v>260169</v>
      </c>
      <c r="B73912" t="s">
        <v>202382</v>
      </c>
      <c r="D73912" t="s">
        <v>202383</v>
      </c>
    </row>
    <row r="73913" spans="1:5" x14ac:dyDescent="0.25">
      <c r="A73913">
        <v>260171</v>
      </c>
      <c r="B73913" t="s">
        <v>202384</v>
      </c>
      <c r="C73913" t="s">
        <v>47045</v>
      </c>
      <c r="D73913" t="s">
        <v>202385</v>
      </c>
    </row>
    <row r="73914" spans="1:5" x14ac:dyDescent="0.25">
      <c r="A73914">
        <v>260180</v>
      </c>
      <c r="B73914" t="s">
        <v>202386</v>
      </c>
      <c r="C73914" t="s">
        <v>202387</v>
      </c>
      <c r="D73914" t="s">
        <v>202388</v>
      </c>
      <c r="E73914" t="s">
        <v>202389</v>
      </c>
    </row>
    <row r="73915" spans="1:5" x14ac:dyDescent="0.25">
      <c r="A73915">
        <v>260181</v>
      </c>
      <c r="B73915" t="s">
        <v>202390</v>
      </c>
      <c r="D73915" t="s">
        <v>202391</v>
      </c>
      <c r="E73915" t="s">
        <v>202392</v>
      </c>
    </row>
    <row r="73916" spans="1:5" x14ac:dyDescent="0.25">
      <c r="A73916">
        <v>260189</v>
      </c>
      <c r="B73916" t="s">
        <v>202393</v>
      </c>
      <c r="D73916" t="s">
        <v>202394</v>
      </c>
      <c r="E73916" t="s">
        <v>10</v>
      </c>
    </row>
    <row r="73917" spans="1:5" x14ac:dyDescent="0.25">
      <c r="A73917">
        <v>260190</v>
      </c>
      <c r="B73917" t="s">
        <v>202395</v>
      </c>
      <c r="C73917" t="s">
        <v>202396</v>
      </c>
      <c r="D73917" t="s">
        <v>202397</v>
      </c>
    </row>
    <row r="73918" spans="1:5" x14ac:dyDescent="0.25">
      <c r="A73918">
        <v>260209</v>
      </c>
      <c r="B73918" t="s">
        <v>202398</v>
      </c>
      <c r="D73918" t="s">
        <v>202399</v>
      </c>
    </row>
    <row r="73919" spans="1:5" x14ac:dyDescent="0.25">
      <c r="A73919">
        <v>260212</v>
      </c>
      <c r="B73919" t="s">
        <v>202400</v>
      </c>
      <c r="D73919" t="s">
        <v>202401</v>
      </c>
      <c r="E73919" t="s">
        <v>202402</v>
      </c>
    </row>
    <row r="73920" spans="1:5" x14ac:dyDescent="0.25">
      <c r="A73920">
        <v>260224</v>
      </c>
      <c r="B73920" t="s">
        <v>202403</v>
      </c>
      <c r="D73920" t="s">
        <v>202404</v>
      </c>
      <c r="E73920" t="s">
        <v>202405</v>
      </c>
    </row>
    <row r="73921" spans="1:5" x14ac:dyDescent="0.25">
      <c r="A73921">
        <v>260226</v>
      </c>
      <c r="B73921" t="s">
        <v>202406</v>
      </c>
      <c r="D73921" t="s">
        <v>202407</v>
      </c>
    </row>
    <row r="73922" spans="1:5" x14ac:dyDescent="0.25">
      <c r="A73922">
        <v>260230</v>
      </c>
      <c r="B73922" t="s">
        <v>202408</v>
      </c>
      <c r="D73922" t="s">
        <v>202409</v>
      </c>
      <c r="E73922" t="s">
        <v>202410</v>
      </c>
    </row>
    <row r="73923" spans="1:5" x14ac:dyDescent="0.25">
      <c r="A73923">
        <v>260237</v>
      </c>
      <c r="B73923" t="s">
        <v>202411</v>
      </c>
      <c r="D73923" t="s">
        <v>202412</v>
      </c>
    </row>
    <row r="73924" spans="1:5" x14ac:dyDescent="0.25">
      <c r="A73924">
        <v>260247</v>
      </c>
      <c r="B73924" t="s">
        <v>202413</v>
      </c>
      <c r="C73924" t="s">
        <v>202414</v>
      </c>
      <c r="D73924" t="s">
        <v>202415</v>
      </c>
    </row>
    <row r="73925" spans="1:5" x14ac:dyDescent="0.25">
      <c r="A73925">
        <v>260250</v>
      </c>
      <c r="B73925" t="s">
        <v>202416</v>
      </c>
      <c r="D73925" t="s">
        <v>202417</v>
      </c>
    </row>
    <row r="73926" spans="1:5" x14ac:dyDescent="0.25">
      <c r="A73926">
        <v>260251</v>
      </c>
      <c r="B73926" t="s">
        <v>202418</v>
      </c>
      <c r="D73926" t="s">
        <v>202419</v>
      </c>
      <c r="E73926" t="s">
        <v>202420</v>
      </c>
    </row>
    <row r="73927" spans="1:5" x14ac:dyDescent="0.25">
      <c r="A73927">
        <v>260252</v>
      </c>
      <c r="B73927" t="s">
        <v>202421</v>
      </c>
      <c r="C73927" t="s">
        <v>202422</v>
      </c>
      <c r="D73927" t="s">
        <v>202423</v>
      </c>
      <c r="E73927" t="s">
        <v>10</v>
      </c>
    </row>
    <row r="73928" spans="1:5" x14ac:dyDescent="0.25">
      <c r="A73928">
        <v>260259</v>
      </c>
      <c r="B73928" t="s">
        <v>202424</v>
      </c>
      <c r="D73928" t="s">
        <v>202425</v>
      </c>
      <c r="E73928" t="s">
        <v>202426</v>
      </c>
    </row>
    <row r="73929" spans="1:5" x14ac:dyDescent="0.25">
      <c r="A73929">
        <v>260262</v>
      </c>
      <c r="B73929" t="s">
        <v>202427</v>
      </c>
      <c r="D73929" t="s">
        <v>202428</v>
      </c>
    </row>
    <row r="73930" spans="1:5" x14ac:dyDescent="0.25">
      <c r="A73930">
        <v>260263</v>
      </c>
      <c r="B73930" t="s">
        <v>202429</v>
      </c>
      <c r="C73930" t="s">
        <v>156631</v>
      </c>
      <c r="D73930" t="s">
        <v>202430</v>
      </c>
      <c r="E73930" t="s">
        <v>202431</v>
      </c>
    </row>
    <row r="73931" spans="1:5" x14ac:dyDescent="0.25">
      <c r="A73931">
        <v>260266</v>
      </c>
      <c r="B73931" t="s">
        <v>202432</v>
      </c>
      <c r="C73931" t="s">
        <v>7897</v>
      </c>
      <c r="D73931" t="s">
        <v>202433</v>
      </c>
      <c r="E73931" t="s">
        <v>202434</v>
      </c>
    </row>
    <row r="73932" spans="1:5" x14ac:dyDescent="0.25">
      <c r="A73932">
        <v>260270</v>
      </c>
      <c r="B73932" t="s">
        <v>202435</v>
      </c>
      <c r="D73932" t="s">
        <v>202436</v>
      </c>
    </row>
    <row r="73933" spans="1:5" x14ac:dyDescent="0.25">
      <c r="A73933">
        <v>260290</v>
      </c>
      <c r="B73933" t="s">
        <v>202437</v>
      </c>
      <c r="C73933" t="s">
        <v>9666</v>
      </c>
      <c r="D73933" t="s">
        <v>202438</v>
      </c>
      <c r="E73933" t="s">
        <v>202439</v>
      </c>
    </row>
    <row r="73934" spans="1:5" x14ac:dyDescent="0.25">
      <c r="A73934">
        <v>260292</v>
      </c>
      <c r="B73934" t="s">
        <v>202440</v>
      </c>
      <c r="D73934" t="s">
        <v>202441</v>
      </c>
    </row>
    <row r="73935" spans="1:5" x14ac:dyDescent="0.25">
      <c r="A73935">
        <v>260293</v>
      </c>
      <c r="B73935" t="s">
        <v>202442</v>
      </c>
      <c r="D73935" t="s">
        <v>202443</v>
      </c>
    </row>
    <row r="73936" spans="1:5" x14ac:dyDescent="0.25">
      <c r="A73936">
        <v>260294</v>
      </c>
      <c r="B73936" t="s">
        <v>202444</v>
      </c>
      <c r="C73936" t="s">
        <v>149600</v>
      </c>
      <c r="D73936" t="s">
        <v>202445</v>
      </c>
      <c r="E73936" t="s">
        <v>10</v>
      </c>
    </row>
    <row r="73937" spans="1:5" x14ac:dyDescent="0.25">
      <c r="A73937">
        <v>260304</v>
      </c>
      <c r="B73937" t="s">
        <v>202446</v>
      </c>
      <c r="D73937" t="s">
        <v>202447</v>
      </c>
      <c r="E73937" t="s">
        <v>202448</v>
      </c>
    </row>
    <row r="73938" spans="1:5" x14ac:dyDescent="0.25">
      <c r="A73938">
        <v>260323</v>
      </c>
      <c r="B73938" t="s">
        <v>202449</v>
      </c>
      <c r="D73938" t="s">
        <v>202450</v>
      </c>
      <c r="E73938" t="s">
        <v>202451</v>
      </c>
    </row>
    <row r="73939" spans="1:5" x14ac:dyDescent="0.25">
      <c r="A73939">
        <v>260328</v>
      </c>
      <c r="B73939" t="s">
        <v>202452</v>
      </c>
      <c r="D73939" t="s">
        <v>202453</v>
      </c>
      <c r="E73939" t="s">
        <v>10</v>
      </c>
    </row>
    <row r="73940" spans="1:5" x14ac:dyDescent="0.25">
      <c r="A73940">
        <v>260330</v>
      </c>
      <c r="B73940" t="s">
        <v>202454</v>
      </c>
      <c r="C73940" t="s">
        <v>61667</v>
      </c>
      <c r="D73940" t="s">
        <v>202455</v>
      </c>
      <c r="E73940" t="s">
        <v>10120</v>
      </c>
    </row>
    <row r="73941" spans="1:5" x14ac:dyDescent="0.25">
      <c r="A73941">
        <v>260337</v>
      </c>
      <c r="B73941" t="s">
        <v>202456</v>
      </c>
      <c r="D73941" t="s">
        <v>202457</v>
      </c>
    </row>
    <row r="73942" spans="1:5" x14ac:dyDescent="0.25">
      <c r="A73942">
        <v>260339</v>
      </c>
      <c r="B73942" t="s">
        <v>202458</v>
      </c>
      <c r="D73942" t="s">
        <v>202459</v>
      </c>
      <c r="E73942" t="s">
        <v>132905</v>
      </c>
    </row>
    <row r="73943" spans="1:5" x14ac:dyDescent="0.25">
      <c r="A73943">
        <v>260348</v>
      </c>
      <c r="B73943" t="s">
        <v>202460</v>
      </c>
      <c r="D73943" t="s">
        <v>202461</v>
      </c>
      <c r="E73943" t="s">
        <v>202462</v>
      </c>
    </row>
    <row r="73944" spans="1:5" x14ac:dyDescent="0.25">
      <c r="A73944">
        <v>260359</v>
      </c>
      <c r="B73944" t="s">
        <v>202463</v>
      </c>
      <c r="C73944" t="s">
        <v>202464</v>
      </c>
      <c r="D73944" t="s">
        <v>202465</v>
      </c>
      <c r="E73944" t="s">
        <v>202466</v>
      </c>
    </row>
    <row r="73945" spans="1:5" x14ac:dyDescent="0.25">
      <c r="A73945">
        <v>260360</v>
      </c>
      <c r="B73945" t="s">
        <v>202467</v>
      </c>
      <c r="C73945" t="s">
        <v>202468</v>
      </c>
      <c r="D73945" t="s">
        <v>202469</v>
      </c>
    </row>
    <row r="73946" spans="1:5" x14ac:dyDescent="0.25">
      <c r="A73946">
        <v>260362</v>
      </c>
      <c r="B73946" t="s">
        <v>202470</v>
      </c>
      <c r="D73946" t="s">
        <v>202471</v>
      </c>
    </row>
    <row r="73947" spans="1:5" x14ac:dyDescent="0.25">
      <c r="A73947">
        <v>260369</v>
      </c>
      <c r="B73947" t="s">
        <v>202472</v>
      </c>
      <c r="D73947" t="s">
        <v>202473</v>
      </c>
      <c r="E73947" t="s">
        <v>44020</v>
      </c>
    </row>
    <row r="73948" spans="1:5" x14ac:dyDescent="0.25">
      <c r="A73948">
        <v>260381</v>
      </c>
      <c r="B73948" t="s">
        <v>202474</v>
      </c>
      <c r="C73948" t="s">
        <v>179376</v>
      </c>
      <c r="D73948" t="s">
        <v>202475</v>
      </c>
      <c r="E73948" t="s">
        <v>10</v>
      </c>
    </row>
    <row r="73949" spans="1:5" x14ac:dyDescent="0.25">
      <c r="A73949">
        <v>260393</v>
      </c>
      <c r="B73949" t="s">
        <v>202476</v>
      </c>
      <c r="D73949" t="s">
        <v>202477</v>
      </c>
      <c r="E73949" t="s">
        <v>10</v>
      </c>
    </row>
    <row r="73950" spans="1:5" x14ac:dyDescent="0.25">
      <c r="A73950">
        <v>260396</v>
      </c>
      <c r="B73950" t="s">
        <v>202478</v>
      </c>
      <c r="D73950" t="s">
        <v>202479</v>
      </c>
      <c r="E73950" t="s">
        <v>10</v>
      </c>
    </row>
    <row r="73951" spans="1:5" x14ac:dyDescent="0.25">
      <c r="A73951">
        <v>260405</v>
      </c>
      <c r="B73951" t="s">
        <v>202480</v>
      </c>
      <c r="C73951" t="s">
        <v>202481</v>
      </c>
      <c r="D73951" t="s">
        <v>202482</v>
      </c>
    </row>
    <row r="73952" spans="1:5" x14ac:dyDescent="0.25">
      <c r="A73952">
        <v>260423</v>
      </c>
      <c r="B73952" t="s">
        <v>202483</v>
      </c>
      <c r="D73952" t="s">
        <v>202484</v>
      </c>
    </row>
    <row r="73953" spans="1:5" x14ac:dyDescent="0.25">
      <c r="A73953">
        <v>260427</v>
      </c>
      <c r="B73953" t="s">
        <v>202485</v>
      </c>
      <c r="D73953" t="s">
        <v>202486</v>
      </c>
      <c r="E73953" t="s">
        <v>55406</v>
      </c>
    </row>
    <row r="73954" spans="1:5" x14ac:dyDescent="0.25">
      <c r="A73954">
        <v>260439</v>
      </c>
      <c r="B73954" t="s">
        <v>202487</v>
      </c>
      <c r="D73954" t="s">
        <v>202488</v>
      </c>
    </row>
    <row r="73955" spans="1:5" x14ac:dyDescent="0.25">
      <c r="A73955">
        <v>260446</v>
      </c>
      <c r="B73955" t="s">
        <v>202489</v>
      </c>
      <c r="C73955" t="s">
        <v>202490</v>
      </c>
      <c r="D73955" t="s">
        <v>202491</v>
      </c>
      <c r="E73955" t="s">
        <v>202492</v>
      </c>
    </row>
    <row r="73956" spans="1:5" x14ac:dyDescent="0.25">
      <c r="A73956">
        <v>260462</v>
      </c>
      <c r="B73956" t="s">
        <v>202493</v>
      </c>
      <c r="D73956" t="s">
        <v>202494</v>
      </c>
    </row>
    <row r="73957" spans="1:5" x14ac:dyDescent="0.25">
      <c r="A73957">
        <v>260474</v>
      </c>
      <c r="B73957" t="s">
        <v>202495</v>
      </c>
      <c r="C73957" t="s">
        <v>202496</v>
      </c>
      <c r="D73957" t="s">
        <v>202497</v>
      </c>
    </row>
    <row r="73958" spans="1:5" x14ac:dyDescent="0.25">
      <c r="A73958">
        <v>260476</v>
      </c>
      <c r="B73958" t="s">
        <v>202498</v>
      </c>
      <c r="D73958" t="s">
        <v>202499</v>
      </c>
    </row>
    <row r="73959" spans="1:5" x14ac:dyDescent="0.25">
      <c r="A73959">
        <v>260482</v>
      </c>
      <c r="B73959" t="s">
        <v>202500</v>
      </c>
      <c r="D73959" t="s">
        <v>202501</v>
      </c>
    </row>
    <row r="73960" spans="1:5" x14ac:dyDescent="0.25">
      <c r="A73960">
        <v>260498</v>
      </c>
      <c r="B73960" t="s">
        <v>202502</v>
      </c>
      <c r="D73960" t="s">
        <v>202503</v>
      </c>
      <c r="E73960" t="s">
        <v>202504</v>
      </c>
    </row>
    <row r="73961" spans="1:5" x14ac:dyDescent="0.25">
      <c r="A73961">
        <v>260501</v>
      </c>
      <c r="B73961" t="s">
        <v>202505</v>
      </c>
      <c r="D73961" t="s">
        <v>202506</v>
      </c>
    </row>
    <row r="73962" spans="1:5" x14ac:dyDescent="0.25">
      <c r="A73962">
        <v>260504</v>
      </c>
      <c r="B73962" t="s">
        <v>202507</v>
      </c>
      <c r="C73962" t="s">
        <v>202508</v>
      </c>
      <c r="D73962" t="s">
        <v>202509</v>
      </c>
    </row>
    <row r="73963" spans="1:5" x14ac:dyDescent="0.25">
      <c r="A73963">
        <v>260507</v>
      </c>
      <c r="B73963" t="s">
        <v>202510</v>
      </c>
      <c r="D73963" t="s">
        <v>202511</v>
      </c>
    </row>
    <row r="73964" spans="1:5" x14ac:dyDescent="0.25">
      <c r="A73964">
        <v>260508</v>
      </c>
      <c r="B73964" t="s">
        <v>202512</v>
      </c>
      <c r="C73964" t="s">
        <v>202513</v>
      </c>
      <c r="D73964" t="s">
        <v>202514</v>
      </c>
      <c r="E73964" t="s">
        <v>202515</v>
      </c>
    </row>
    <row r="73965" spans="1:5" x14ac:dyDescent="0.25">
      <c r="A73965">
        <v>260514</v>
      </c>
      <c r="B73965" t="s">
        <v>202516</v>
      </c>
      <c r="C73965" t="s">
        <v>202517</v>
      </c>
      <c r="D73965" t="s">
        <v>202518</v>
      </c>
    </row>
    <row r="73966" spans="1:5" x14ac:dyDescent="0.25">
      <c r="A73966">
        <v>260517</v>
      </c>
      <c r="B73966" t="s">
        <v>202519</v>
      </c>
      <c r="D73966" t="s">
        <v>202520</v>
      </c>
      <c r="E73966" t="s">
        <v>202521</v>
      </c>
    </row>
    <row r="73967" spans="1:5" x14ac:dyDescent="0.25">
      <c r="A73967">
        <v>260522</v>
      </c>
      <c r="B73967" t="s">
        <v>202522</v>
      </c>
      <c r="C73967" t="s">
        <v>1441</v>
      </c>
      <c r="D73967" t="s">
        <v>202523</v>
      </c>
    </row>
    <row r="73968" spans="1:5" x14ac:dyDescent="0.25">
      <c r="A73968">
        <v>260526</v>
      </c>
      <c r="B73968" t="s">
        <v>202524</v>
      </c>
      <c r="D73968" t="s">
        <v>202525</v>
      </c>
      <c r="E73968" t="s">
        <v>202526</v>
      </c>
    </row>
    <row r="73969" spans="1:5" x14ac:dyDescent="0.25">
      <c r="A73969">
        <v>260527</v>
      </c>
      <c r="B73969" t="s">
        <v>202527</v>
      </c>
      <c r="C73969" t="s">
        <v>202528</v>
      </c>
      <c r="D73969" t="s">
        <v>202529</v>
      </c>
      <c r="E73969" t="s">
        <v>202530</v>
      </c>
    </row>
    <row r="73970" spans="1:5" x14ac:dyDescent="0.25">
      <c r="A73970">
        <v>260533</v>
      </c>
      <c r="B73970" t="s">
        <v>202531</v>
      </c>
      <c r="D73970" t="s">
        <v>202532</v>
      </c>
      <c r="E73970" t="s">
        <v>10120</v>
      </c>
    </row>
    <row r="73971" spans="1:5" x14ac:dyDescent="0.25">
      <c r="A73971">
        <v>260534</v>
      </c>
      <c r="B73971" t="s">
        <v>202533</v>
      </c>
      <c r="D73971" t="s">
        <v>202534</v>
      </c>
    </row>
    <row r="73972" spans="1:5" x14ac:dyDescent="0.25">
      <c r="A73972">
        <v>260537</v>
      </c>
      <c r="B73972" t="s">
        <v>202535</v>
      </c>
      <c r="D73972" t="s">
        <v>202536</v>
      </c>
    </row>
    <row r="73973" spans="1:5" x14ac:dyDescent="0.25">
      <c r="A73973">
        <v>260540</v>
      </c>
      <c r="B73973" t="s">
        <v>202537</v>
      </c>
      <c r="D73973" t="s">
        <v>202538</v>
      </c>
    </row>
    <row r="73974" spans="1:5" x14ac:dyDescent="0.25">
      <c r="A73974">
        <v>260542</v>
      </c>
      <c r="B73974" t="s">
        <v>202539</v>
      </c>
      <c r="D73974" t="s">
        <v>202540</v>
      </c>
      <c r="E73974" t="s">
        <v>202541</v>
      </c>
    </row>
    <row r="73975" spans="1:5" x14ac:dyDescent="0.25">
      <c r="A73975">
        <v>260551</v>
      </c>
      <c r="B73975" t="s">
        <v>202542</v>
      </c>
      <c r="D73975" t="s">
        <v>202543</v>
      </c>
      <c r="E73975" t="s">
        <v>10</v>
      </c>
    </row>
    <row r="73976" spans="1:5" x14ac:dyDescent="0.25">
      <c r="A73976">
        <v>260552</v>
      </c>
      <c r="B73976" t="s">
        <v>202544</v>
      </c>
      <c r="D73976" t="s">
        <v>202545</v>
      </c>
      <c r="E73976" t="s">
        <v>202546</v>
      </c>
    </row>
    <row r="73977" spans="1:5" x14ac:dyDescent="0.25">
      <c r="A73977">
        <v>260567</v>
      </c>
      <c r="B73977" t="s">
        <v>202547</v>
      </c>
      <c r="C73977" t="s">
        <v>202548</v>
      </c>
      <c r="D73977" t="s">
        <v>202549</v>
      </c>
    </row>
    <row r="73978" spans="1:5" x14ac:dyDescent="0.25">
      <c r="A73978">
        <v>260568</v>
      </c>
      <c r="B73978" t="s">
        <v>202550</v>
      </c>
      <c r="D73978" t="s">
        <v>202551</v>
      </c>
      <c r="E73978" t="s">
        <v>202552</v>
      </c>
    </row>
    <row r="73979" spans="1:5" x14ac:dyDescent="0.25">
      <c r="A73979">
        <v>260579</v>
      </c>
      <c r="B73979" t="s">
        <v>202553</v>
      </c>
      <c r="C73979" t="s">
        <v>202554</v>
      </c>
      <c r="D73979" t="s">
        <v>202555</v>
      </c>
      <c r="E73979" t="s">
        <v>202556</v>
      </c>
    </row>
    <row r="73980" spans="1:5" x14ac:dyDescent="0.25">
      <c r="A73980">
        <v>260580</v>
      </c>
      <c r="B73980" t="s">
        <v>202557</v>
      </c>
      <c r="D73980" t="s">
        <v>202558</v>
      </c>
      <c r="E73980" t="s">
        <v>71273</v>
      </c>
    </row>
    <row r="73981" spans="1:5" x14ac:dyDescent="0.25">
      <c r="A73981">
        <v>260581</v>
      </c>
      <c r="B73981" t="s">
        <v>202559</v>
      </c>
      <c r="C73981" t="s">
        <v>189998</v>
      </c>
      <c r="D73981" t="s">
        <v>202560</v>
      </c>
      <c r="E73981" t="s">
        <v>10</v>
      </c>
    </row>
    <row r="73982" spans="1:5" x14ac:dyDescent="0.25">
      <c r="A73982">
        <v>260584</v>
      </c>
      <c r="B73982" t="s">
        <v>202561</v>
      </c>
      <c r="C73982" t="s">
        <v>83028</v>
      </c>
      <c r="D73982" t="s">
        <v>202562</v>
      </c>
      <c r="E73982" t="s">
        <v>10</v>
      </c>
    </row>
    <row r="73983" spans="1:5" x14ac:dyDescent="0.25">
      <c r="A73983">
        <v>260587</v>
      </c>
      <c r="B73983" t="s">
        <v>202563</v>
      </c>
      <c r="D73983" t="s">
        <v>202564</v>
      </c>
      <c r="E73983" t="s">
        <v>10</v>
      </c>
    </row>
    <row r="73984" spans="1:5" x14ac:dyDescent="0.25">
      <c r="A73984">
        <v>260597</v>
      </c>
      <c r="B73984" t="s">
        <v>202565</v>
      </c>
      <c r="D73984" t="s">
        <v>202566</v>
      </c>
    </row>
    <row r="73985" spans="1:5" x14ac:dyDescent="0.25">
      <c r="A73985">
        <v>260602</v>
      </c>
      <c r="B73985" t="s">
        <v>202567</v>
      </c>
      <c r="D73985" t="s">
        <v>202568</v>
      </c>
      <c r="E73985" t="s">
        <v>202569</v>
      </c>
    </row>
    <row r="73986" spans="1:5" x14ac:dyDescent="0.25">
      <c r="A73986">
        <v>260604</v>
      </c>
      <c r="B73986" t="s">
        <v>202570</v>
      </c>
      <c r="D73986" t="s">
        <v>202571</v>
      </c>
      <c r="E73986" t="s">
        <v>202572</v>
      </c>
    </row>
    <row r="73987" spans="1:5" x14ac:dyDescent="0.25">
      <c r="A73987">
        <v>260608</v>
      </c>
      <c r="B73987" t="s">
        <v>202573</v>
      </c>
      <c r="C73987" t="s">
        <v>202574</v>
      </c>
      <c r="D73987" t="s">
        <v>202575</v>
      </c>
      <c r="E73987" t="s">
        <v>202576</v>
      </c>
    </row>
    <row r="73988" spans="1:5" x14ac:dyDescent="0.25">
      <c r="A73988">
        <v>260638</v>
      </c>
      <c r="B73988" t="s">
        <v>202577</v>
      </c>
      <c r="D73988" t="s">
        <v>202578</v>
      </c>
    </row>
    <row r="73989" spans="1:5" x14ac:dyDescent="0.25">
      <c r="A73989">
        <v>260639</v>
      </c>
      <c r="B73989" t="s">
        <v>202579</v>
      </c>
      <c r="D73989" t="s">
        <v>202580</v>
      </c>
    </row>
    <row r="73990" spans="1:5" x14ac:dyDescent="0.25">
      <c r="A73990">
        <v>260640</v>
      </c>
      <c r="B73990" t="s">
        <v>202581</v>
      </c>
      <c r="D73990" t="s">
        <v>202582</v>
      </c>
    </row>
    <row r="73991" spans="1:5" x14ac:dyDescent="0.25">
      <c r="A73991">
        <v>260645</v>
      </c>
      <c r="B73991" t="s">
        <v>202583</v>
      </c>
      <c r="C73991" t="s">
        <v>202584</v>
      </c>
      <c r="D73991" t="s">
        <v>202585</v>
      </c>
      <c r="E73991" t="s">
        <v>10</v>
      </c>
    </row>
    <row r="73992" spans="1:5" x14ac:dyDescent="0.25">
      <c r="A73992">
        <v>260657</v>
      </c>
      <c r="B73992" t="s">
        <v>202586</v>
      </c>
      <c r="C73992" t="s">
        <v>202587</v>
      </c>
      <c r="D73992" t="s">
        <v>202588</v>
      </c>
      <c r="E73992" t="s">
        <v>202589</v>
      </c>
    </row>
    <row r="73993" spans="1:5" x14ac:dyDescent="0.25">
      <c r="A73993">
        <v>260665</v>
      </c>
      <c r="B73993" t="s">
        <v>202590</v>
      </c>
      <c r="D73993" t="s">
        <v>202591</v>
      </c>
    </row>
    <row r="73994" spans="1:5" x14ac:dyDescent="0.25">
      <c r="A73994">
        <v>260668</v>
      </c>
      <c r="B73994" t="s">
        <v>202592</v>
      </c>
      <c r="D73994" t="s">
        <v>202593</v>
      </c>
    </row>
    <row r="73995" spans="1:5" x14ac:dyDescent="0.25">
      <c r="A73995">
        <v>260685</v>
      </c>
      <c r="B73995" t="s">
        <v>202594</v>
      </c>
      <c r="C73995" t="s">
        <v>16642</v>
      </c>
      <c r="D73995" t="s">
        <v>202595</v>
      </c>
      <c r="E73995" t="s">
        <v>202596</v>
      </c>
    </row>
    <row r="73996" spans="1:5" x14ac:dyDescent="0.25">
      <c r="A73996">
        <v>260693</v>
      </c>
      <c r="B73996" t="s">
        <v>202597</v>
      </c>
      <c r="D73996" t="s">
        <v>202598</v>
      </c>
    </row>
    <row r="73997" spans="1:5" x14ac:dyDescent="0.25">
      <c r="A73997">
        <v>260704</v>
      </c>
      <c r="B73997" t="s">
        <v>202599</v>
      </c>
      <c r="D73997" t="s">
        <v>202600</v>
      </c>
    </row>
    <row r="73998" spans="1:5" x14ac:dyDescent="0.25">
      <c r="A73998">
        <v>260715</v>
      </c>
      <c r="B73998" t="s">
        <v>202601</v>
      </c>
      <c r="D73998" t="s">
        <v>202602</v>
      </c>
    </row>
    <row r="73999" spans="1:5" x14ac:dyDescent="0.25">
      <c r="A73999">
        <v>260717</v>
      </c>
      <c r="B73999" t="s">
        <v>202603</v>
      </c>
      <c r="D73999" t="s">
        <v>202604</v>
      </c>
      <c r="E73999" t="s">
        <v>202605</v>
      </c>
    </row>
    <row r="74000" spans="1:5" x14ac:dyDescent="0.25">
      <c r="A74000">
        <v>260721</v>
      </c>
      <c r="B74000" t="s">
        <v>202606</v>
      </c>
      <c r="C74000" t="s">
        <v>130166</v>
      </c>
      <c r="D74000" t="s">
        <v>202607</v>
      </c>
      <c r="E74000" t="s">
        <v>130168</v>
      </c>
    </row>
    <row r="74001" spans="1:5" x14ac:dyDescent="0.25">
      <c r="A74001">
        <v>260723</v>
      </c>
      <c r="B74001" t="s">
        <v>202608</v>
      </c>
      <c r="C74001" t="s">
        <v>20118</v>
      </c>
      <c r="D74001" t="s">
        <v>202609</v>
      </c>
      <c r="E74001" t="s">
        <v>10</v>
      </c>
    </row>
    <row r="74002" spans="1:5" x14ac:dyDescent="0.25">
      <c r="A74002">
        <v>260726</v>
      </c>
      <c r="B74002" t="s">
        <v>202610</v>
      </c>
      <c r="C74002" t="s">
        <v>202611</v>
      </c>
      <c r="D74002" t="s">
        <v>202612</v>
      </c>
      <c r="E74002" t="s">
        <v>202613</v>
      </c>
    </row>
    <row r="74003" spans="1:5" x14ac:dyDescent="0.25">
      <c r="A74003">
        <v>260734</v>
      </c>
      <c r="B74003" t="s">
        <v>202614</v>
      </c>
      <c r="C74003" t="s">
        <v>36435</v>
      </c>
      <c r="D74003" t="s">
        <v>202615</v>
      </c>
      <c r="E74003" t="s">
        <v>202616</v>
      </c>
    </row>
    <row r="74004" spans="1:5" x14ac:dyDescent="0.25">
      <c r="A74004">
        <v>260739</v>
      </c>
      <c r="B74004" t="s">
        <v>202617</v>
      </c>
      <c r="D74004" t="s">
        <v>202618</v>
      </c>
    </row>
    <row r="74005" spans="1:5" x14ac:dyDescent="0.25">
      <c r="A74005">
        <v>260740</v>
      </c>
      <c r="B74005" t="s">
        <v>202619</v>
      </c>
      <c r="C74005" t="s">
        <v>202620</v>
      </c>
      <c r="D74005" t="s">
        <v>202621</v>
      </c>
      <c r="E74005" t="s">
        <v>202622</v>
      </c>
    </row>
    <row r="74006" spans="1:5" x14ac:dyDescent="0.25">
      <c r="A74006">
        <v>260741</v>
      </c>
      <c r="B74006" t="s">
        <v>202623</v>
      </c>
      <c r="C74006" t="s">
        <v>6173</v>
      </c>
      <c r="D74006" t="s">
        <v>202624</v>
      </c>
    </row>
    <row r="74007" spans="1:5" x14ac:dyDescent="0.25">
      <c r="A74007">
        <v>260745</v>
      </c>
      <c r="B74007" t="s">
        <v>202625</v>
      </c>
      <c r="D74007" t="s">
        <v>202626</v>
      </c>
      <c r="E74007" t="s">
        <v>202627</v>
      </c>
    </row>
    <row r="74008" spans="1:5" x14ac:dyDescent="0.25">
      <c r="A74008">
        <v>260746</v>
      </c>
      <c r="B74008" t="s">
        <v>202628</v>
      </c>
      <c r="C74008" t="s">
        <v>202629</v>
      </c>
      <c r="D74008" t="s">
        <v>202630</v>
      </c>
      <c r="E74008" t="s">
        <v>202631</v>
      </c>
    </row>
    <row r="74009" spans="1:5" x14ac:dyDescent="0.25">
      <c r="A74009">
        <v>260748</v>
      </c>
      <c r="B74009" t="s">
        <v>202632</v>
      </c>
      <c r="D74009" t="s">
        <v>202633</v>
      </c>
    </row>
    <row r="74010" spans="1:5" x14ac:dyDescent="0.25">
      <c r="A74010">
        <v>260750</v>
      </c>
      <c r="B74010" t="s">
        <v>202634</v>
      </c>
      <c r="D74010" t="s">
        <v>202635</v>
      </c>
      <c r="E74010" t="s">
        <v>10</v>
      </c>
    </row>
    <row r="74011" spans="1:5" x14ac:dyDescent="0.25">
      <c r="A74011">
        <v>260769</v>
      </c>
      <c r="B74011" t="s">
        <v>202636</v>
      </c>
      <c r="D74011" t="s">
        <v>202637</v>
      </c>
      <c r="E74011" t="s">
        <v>202638</v>
      </c>
    </row>
    <row r="74012" spans="1:5" x14ac:dyDescent="0.25">
      <c r="A74012">
        <v>260776</v>
      </c>
      <c r="B74012" t="s">
        <v>202639</v>
      </c>
      <c r="C74012" t="s">
        <v>202640</v>
      </c>
      <c r="D74012" t="s">
        <v>202641</v>
      </c>
      <c r="E74012" t="s">
        <v>202642</v>
      </c>
    </row>
    <row r="74013" spans="1:5" x14ac:dyDescent="0.25">
      <c r="A74013">
        <v>260784</v>
      </c>
      <c r="B74013" t="s">
        <v>202643</v>
      </c>
      <c r="C74013" t="s">
        <v>202644</v>
      </c>
      <c r="D74013" t="s">
        <v>202645</v>
      </c>
      <c r="E74013" t="s">
        <v>202646</v>
      </c>
    </row>
    <row r="74014" spans="1:5" x14ac:dyDescent="0.25">
      <c r="A74014">
        <v>260788</v>
      </c>
      <c r="B74014" t="s">
        <v>202647</v>
      </c>
      <c r="D74014" t="s">
        <v>202648</v>
      </c>
    </row>
    <row r="74015" spans="1:5" x14ac:dyDescent="0.25">
      <c r="A74015">
        <v>260795</v>
      </c>
      <c r="B74015" t="s">
        <v>202649</v>
      </c>
      <c r="C74015" t="s">
        <v>37269</v>
      </c>
      <c r="D74015" t="s">
        <v>202650</v>
      </c>
      <c r="E74015" t="s">
        <v>202651</v>
      </c>
    </row>
    <row r="74016" spans="1:5" x14ac:dyDescent="0.25">
      <c r="A74016">
        <v>260801</v>
      </c>
      <c r="B74016" t="s">
        <v>202652</v>
      </c>
      <c r="D74016" t="s">
        <v>202653</v>
      </c>
      <c r="E74016" t="s">
        <v>202654</v>
      </c>
    </row>
    <row r="74017" spans="1:5" x14ac:dyDescent="0.25">
      <c r="A74017">
        <v>260807</v>
      </c>
      <c r="B74017" t="s">
        <v>202655</v>
      </c>
      <c r="D74017" t="s">
        <v>202656</v>
      </c>
    </row>
    <row r="74018" spans="1:5" x14ac:dyDescent="0.25">
      <c r="A74018">
        <v>260811</v>
      </c>
      <c r="B74018" t="s">
        <v>202657</v>
      </c>
      <c r="C74018" t="s">
        <v>130166</v>
      </c>
      <c r="D74018" t="s">
        <v>202658</v>
      </c>
      <c r="E74018" t="s">
        <v>130168</v>
      </c>
    </row>
    <row r="74019" spans="1:5" x14ac:dyDescent="0.25">
      <c r="A74019">
        <v>260815</v>
      </c>
      <c r="B74019" t="s">
        <v>202659</v>
      </c>
      <c r="C74019" t="s">
        <v>186424</v>
      </c>
      <c r="D74019" t="s">
        <v>202660</v>
      </c>
      <c r="E74019" t="s">
        <v>202661</v>
      </c>
    </row>
    <row r="74020" spans="1:5" x14ac:dyDescent="0.25">
      <c r="A74020">
        <v>260816</v>
      </c>
      <c r="B74020" t="s">
        <v>202662</v>
      </c>
      <c r="D74020" t="s">
        <v>202663</v>
      </c>
      <c r="E74020" t="s">
        <v>202664</v>
      </c>
    </row>
    <row r="74021" spans="1:5" x14ac:dyDescent="0.25">
      <c r="A74021">
        <v>260821</v>
      </c>
      <c r="B74021" t="s">
        <v>202665</v>
      </c>
      <c r="C74021" t="s">
        <v>202666</v>
      </c>
      <c r="D74021" t="s">
        <v>202667</v>
      </c>
      <c r="E74021" t="s">
        <v>10</v>
      </c>
    </row>
    <row r="74022" spans="1:5" x14ac:dyDescent="0.25">
      <c r="A74022">
        <v>260827</v>
      </c>
      <c r="B74022" t="s">
        <v>202668</v>
      </c>
      <c r="C74022" t="s">
        <v>442</v>
      </c>
      <c r="D74022" t="s">
        <v>202669</v>
      </c>
      <c r="E74022" t="s">
        <v>10</v>
      </c>
    </row>
    <row r="74023" spans="1:5" x14ac:dyDescent="0.25">
      <c r="A74023">
        <v>260837</v>
      </c>
      <c r="B74023" t="s">
        <v>202670</v>
      </c>
      <c r="C74023" t="s">
        <v>202671</v>
      </c>
      <c r="D74023" t="s">
        <v>202672</v>
      </c>
      <c r="E74023" t="s">
        <v>881</v>
      </c>
    </row>
    <row r="74024" spans="1:5" x14ac:dyDescent="0.25">
      <c r="A74024">
        <v>260839</v>
      </c>
      <c r="B74024" t="s">
        <v>202673</v>
      </c>
      <c r="D74024" t="s">
        <v>202674</v>
      </c>
    </row>
    <row r="74025" spans="1:5" x14ac:dyDescent="0.25">
      <c r="A74025">
        <v>260840</v>
      </c>
      <c r="B74025" t="s">
        <v>202675</v>
      </c>
      <c r="D74025" t="s">
        <v>202676</v>
      </c>
    </row>
    <row r="74026" spans="1:5" x14ac:dyDescent="0.25">
      <c r="A74026">
        <v>260841</v>
      </c>
      <c r="B74026" t="s">
        <v>202677</v>
      </c>
      <c r="D74026" t="s">
        <v>202678</v>
      </c>
    </row>
    <row r="74027" spans="1:5" x14ac:dyDescent="0.25">
      <c r="A74027">
        <v>260842</v>
      </c>
      <c r="B74027" t="s">
        <v>202679</v>
      </c>
      <c r="D74027" t="s">
        <v>202680</v>
      </c>
    </row>
    <row r="74028" spans="1:5" x14ac:dyDescent="0.25">
      <c r="A74028">
        <v>260857</v>
      </c>
      <c r="B74028" t="s">
        <v>202681</v>
      </c>
      <c r="C74028" t="s">
        <v>202682</v>
      </c>
      <c r="D74028" t="s">
        <v>202683</v>
      </c>
      <c r="E74028" t="s">
        <v>202684</v>
      </c>
    </row>
    <row r="74029" spans="1:5" x14ac:dyDescent="0.25">
      <c r="A74029">
        <v>260860</v>
      </c>
      <c r="B74029" t="s">
        <v>202685</v>
      </c>
      <c r="D74029" t="s">
        <v>202686</v>
      </c>
    </row>
    <row r="74030" spans="1:5" x14ac:dyDescent="0.25">
      <c r="A74030">
        <v>260867</v>
      </c>
      <c r="B74030" t="s">
        <v>202687</v>
      </c>
      <c r="D74030" t="s">
        <v>202688</v>
      </c>
      <c r="E74030" t="s">
        <v>202689</v>
      </c>
    </row>
    <row r="74031" spans="1:5" x14ac:dyDescent="0.25">
      <c r="A74031">
        <v>260871</v>
      </c>
      <c r="B74031" t="s">
        <v>202690</v>
      </c>
      <c r="D74031" t="s">
        <v>202691</v>
      </c>
      <c r="E74031" t="s">
        <v>202692</v>
      </c>
    </row>
    <row r="74032" spans="1:5" x14ac:dyDescent="0.25">
      <c r="A74032">
        <v>260873</v>
      </c>
      <c r="B74032" t="s">
        <v>202693</v>
      </c>
      <c r="D74032" t="s">
        <v>202694</v>
      </c>
      <c r="E74032" t="s">
        <v>202695</v>
      </c>
    </row>
    <row r="74033" spans="1:5" x14ac:dyDescent="0.25">
      <c r="A74033">
        <v>260874</v>
      </c>
      <c r="B74033" t="s">
        <v>202696</v>
      </c>
      <c r="D74033" t="s">
        <v>202697</v>
      </c>
    </row>
    <row r="74034" spans="1:5" x14ac:dyDescent="0.25">
      <c r="A74034">
        <v>260875</v>
      </c>
      <c r="B74034" t="s">
        <v>202698</v>
      </c>
      <c r="D74034" t="s">
        <v>202699</v>
      </c>
    </row>
    <row r="74035" spans="1:5" x14ac:dyDescent="0.25">
      <c r="A74035">
        <v>260882</v>
      </c>
      <c r="B74035" t="s">
        <v>202700</v>
      </c>
      <c r="C74035" t="s">
        <v>202701</v>
      </c>
      <c r="D74035" t="s">
        <v>202702</v>
      </c>
      <c r="E74035" t="s">
        <v>10</v>
      </c>
    </row>
    <row r="74036" spans="1:5" x14ac:dyDescent="0.25">
      <c r="A74036">
        <v>260901</v>
      </c>
      <c r="B74036" t="s">
        <v>202703</v>
      </c>
      <c r="D74036" t="s">
        <v>202704</v>
      </c>
    </row>
    <row r="74037" spans="1:5" x14ac:dyDescent="0.25">
      <c r="A74037">
        <v>260907</v>
      </c>
      <c r="B74037" t="s">
        <v>202705</v>
      </c>
      <c r="D74037" t="s">
        <v>202706</v>
      </c>
    </row>
    <row r="74038" spans="1:5" x14ac:dyDescent="0.25">
      <c r="A74038">
        <v>260922</v>
      </c>
      <c r="B74038" t="s">
        <v>202707</v>
      </c>
      <c r="D74038" t="s">
        <v>202708</v>
      </c>
    </row>
    <row r="74039" spans="1:5" x14ac:dyDescent="0.25">
      <c r="A74039">
        <v>260938</v>
      </c>
      <c r="B74039" t="s">
        <v>202709</v>
      </c>
      <c r="D74039" t="s">
        <v>202710</v>
      </c>
      <c r="E74039" t="s">
        <v>202711</v>
      </c>
    </row>
    <row r="74040" spans="1:5" x14ac:dyDescent="0.25">
      <c r="A74040">
        <v>260950</v>
      </c>
      <c r="B74040" t="s">
        <v>202712</v>
      </c>
      <c r="C74040" t="s">
        <v>202713</v>
      </c>
      <c r="D74040" t="s">
        <v>202714</v>
      </c>
      <c r="E74040" t="s">
        <v>202715</v>
      </c>
    </row>
    <row r="74041" spans="1:5" x14ac:dyDescent="0.25">
      <c r="A74041">
        <v>260954</v>
      </c>
      <c r="B74041" t="s">
        <v>202716</v>
      </c>
      <c r="D74041" t="s">
        <v>202717</v>
      </c>
      <c r="E74041" t="s">
        <v>202718</v>
      </c>
    </row>
    <row r="74042" spans="1:5" x14ac:dyDescent="0.25">
      <c r="A74042">
        <v>260955</v>
      </c>
      <c r="B74042" t="s">
        <v>202719</v>
      </c>
      <c r="D74042" t="s">
        <v>202720</v>
      </c>
    </row>
    <row r="74043" spans="1:5" x14ac:dyDescent="0.25">
      <c r="A74043">
        <v>260958</v>
      </c>
      <c r="B74043" t="s">
        <v>202721</v>
      </c>
      <c r="D74043" t="s">
        <v>202722</v>
      </c>
    </row>
    <row r="74044" spans="1:5" x14ac:dyDescent="0.25">
      <c r="A74044">
        <v>260960</v>
      </c>
      <c r="B74044" t="s">
        <v>202723</v>
      </c>
      <c r="C74044" t="s">
        <v>202724</v>
      </c>
      <c r="D74044" t="s">
        <v>202725</v>
      </c>
      <c r="E74044" t="s">
        <v>202726</v>
      </c>
    </row>
    <row r="74045" spans="1:5" x14ac:dyDescent="0.25">
      <c r="A74045">
        <v>260965</v>
      </c>
      <c r="B74045" t="s">
        <v>202727</v>
      </c>
      <c r="D74045" t="s">
        <v>202728</v>
      </c>
    </row>
    <row r="74046" spans="1:5" x14ac:dyDescent="0.25">
      <c r="A74046">
        <v>260966</v>
      </c>
      <c r="B74046" t="s">
        <v>202729</v>
      </c>
      <c r="D74046" t="s">
        <v>202730</v>
      </c>
    </row>
    <row r="74047" spans="1:5" x14ac:dyDescent="0.25">
      <c r="A74047">
        <v>260977</v>
      </c>
      <c r="B74047" t="s">
        <v>202731</v>
      </c>
      <c r="D74047" t="s">
        <v>202732</v>
      </c>
      <c r="E74047" t="s">
        <v>202733</v>
      </c>
    </row>
    <row r="74048" spans="1:5" x14ac:dyDescent="0.25">
      <c r="A74048">
        <v>260983</v>
      </c>
      <c r="B74048" t="s">
        <v>202734</v>
      </c>
      <c r="C74048" t="s">
        <v>202735</v>
      </c>
      <c r="D74048" t="s">
        <v>202736</v>
      </c>
      <c r="E74048" t="s">
        <v>202737</v>
      </c>
    </row>
    <row r="74049" spans="1:5" x14ac:dyDescent="0.25">
      <c r="A74049">
        <v>260986</v>
      </c>
      <c r="B74049" t="s">
        <v>202738</v>
      </c>
      <c r="D74049" t="s">
        <v>202739</v>
      </c>
    </row>
    <row r="74050" spans="1:5" x14ac:dyDescent="0.25">
      <c r="A74050">
        <v>260993</v>
      </c>
      <c r="B74050" t="s">
        <v>202740</v>
      </c>
      <c r="C74050" t="s">
        <v>70672</v>
      </c>
      <c r="D74050" t="s">
        <v>202741</v>
      </c>
      <c r="E74050" t="s">
        <v>70674</v>
      </c>
    </row>
    <row r="74051" spans="1:5" x14ac:dyDescent="0.25">
      <c r="A74051">
        <v>261005</v>
      </c>
      <c r="B74051" t="s">
        <v>202742</v>
      </c>
      <c r="D74051" t="s">
        <v>202743</v>
      </c>
    </row>
    <row r="74052" spans="1:5" x14ac:dyDescent="0.25">
      <c r="A74052">
        <v>261007</v>
      </c>
      <c r="B74052" t="s">
        <v>202744</v>
      </c>
      <c r="D74052" t="s">
        <v>202745</v>
      </c>
    </row>
    <row r="74053" spans="1:5" x14ac:dyDescent="0.25">
      <c r="A74053">
        <v>261008</v>
      </c>
      <c r="B74053" t="s">
        <v>202746</v>
      </c>
      <c r="D74053" t="s">
        <v>202747</v>
      </c>
    </row>
    <row r="74054" spans="1:5" x14ac:dyDescent="0.25">
      <c r="A74054">
        <v>261012</v>
      </c>
      <c r="B74054" t="s">
        <v>202748</v>
      </c>
      <c r="C74054" t="s">
        <v>202749</v>
      </c>
      <c r="D74054" t="s">
        <v>202750</v>
      </c>
    </row>
    <row r="74055" spans="1:5" x14ac:dyDescent="0.25">
      <c r="A74055">
        <v>261018</v>
      </c>
      <c r="B74055" t="s">
        <v>202751</v>
      </c>
      <c r="C74055" t="s">
        <v>202752</v>
      </c>
      <c r="D74055" t="s">
        <v>202753</v>
      </c>
    </row>
    <row r="74056" spans="1:5" x14ac:dyDescent="0.25">
      <c r="A74056">
        <v>261024</v>
      </c>
      <c r="B74056" t="s">
        <v>202754</v>
      </c>
      <c r="C74056" t="s">
        <v>202755</v>
      </c>
      <c r="D74056" t="s">
        <v>202756</v>
      </c>
    </row>
    <row r="74057" spans="1:5" x14ac:dyDescent="0.25">
      <c r="A74057">
        <v>261030</v>
      </c>
      <c r="B74057" t="s">
        <v>202757</v>
      </c>
      <c r="C74057" t="s">
        <v>61450</v>
      </c>
      <c r="D74057" t="s">
        <v>202758</v>
      </c>
      <c r="E74057" t="s">
        <v>202759</v>
      </c>
    </row>
    <row r="74058" spans="1:5" x14ac:dyDescent="0.25">
      <c r="A74058">
        <v>261034</v>
      </c>
      <c r="B74058" t="s">
        <v>202760</v>
      </c>
      <c r="C74058" t="s">
        <v>202761</v>
      </c>
      <c r="D74058" t="s">
        <v>202762</v>
      </c>
      <c r="E74058" t="s">
        <v>202763</v>
      </c>
    </row>
    <row r="74059" spans="1:5" x14ac:dyDescent="0.25">
      <c r="A74059">
        <v>261044</v>
      </c>
      <c r="B74059" t="s">
        <v>202764</v>
      </c>
      <c r="C74059" t="s">
        <v>2953</v>
      </c>
      <c r="D74059" t="s">
        <v>202765</v>
      </c>
    </row>
    <row r="74060" spans="1:5" x14ac:dyDescent="0.25">
      <c r="A74060">
        <v>261047</v>
      </c>
      <c r="B74060" t="s">
        <v>202766</v>
      </c>
      <c r="C74060" t="s">
        <v>202767</v>
      </c>
      <c r="D74060" t="s">
        <v>202768</v>
      </c>
      <c r="E74060" t="s">
        <v>202769</v>
      </c>
    </row>
    <row r="74061" spans="1:5" x14ac:dyDescent="0.25">
      <c r="A74061">
        <v>261050</v>
      </c>
      <c r="B74061" t="s">
        <v>202770</v>
      </c>
      <c r="D74061" t="s">
        <v>202771</v>
      </c>
      <c r="E74061" t="s">
        <v>202772</v>
      </c>
    </row>
    <row r="74062" spans="1:5" x14ac:dyDescent="0.25">
      <c r="A74062">
        <v>261060</v>
      </c>
      <c r="B74062" t="s">
        <v>202773</v>
      </c>
      <c r="D74062" t="s">
        <v>202774</v>
      </c>
      <c r="E74062" t="s">
        <v>202775</v>
      </c>
    </row>
    <row r="74063" spans="1:5" x14ac:dyDescent="0.25">
      <c r="A74063">
        <v>261061</v>
      </c>
      <c r="B74063" t="s">
        <v>202776</v>
      </c>
      <c r="D74063" t="s">
        <v>202777</v>
      </c>
      <c r="E74063" t="s">
        <v>202778</v>
      </c>
    </row>
    <row r="74064" spans="1:5" x14ac:dyDescent="0.25">
      <c r="A74064">
        <v>261062</v>
      </c>
      <c r="B74064" t="s">
        <v>202779</v>
      </c>
      <c r="C74064" t="s">
        <v>202780</v>
      </c>
      <c r="D74064" t="s">
        <v>202781</v>
      </c>
      <c r="E74064" t="s">
        <v>202782</v>
      </c>
    </row>
    <row r="74065" spans="1:5" x14ac:dyDescent="0.25">
      <c r="A74065">
        <v>261063</v>
      </c>
      <c r="B74065" t="s">
        <v>202783</v>
      </c>
      <c r="C74065" t="s">
        <v>44626</v>
      </c>
      <c r="D74065" t="s">
        <v>202784</v>
      </c>
      <c r="E74065" t="s">
        <v>202785</v>
      </c>
    </row>
    <row r="74066" spans="1:5" x14ac:dyDescent="0.25">
      <c r="A74066">
        <v>261068</v>
      </c>
      <c r="B74066" t="s">
        <v>202786</v>
      </c>
      <c r="D74066" t="s">
        <v>202787</v>
      </c>
      <c r="E74066" t="s">
        <v>202788</v>
      </c>
    </row>
    <row r="74067" spans="1:5" x14ac:dyDescent="0.25">
      <c r="A74067">
        <v>261074</v>
      </c>
      <c r="B74067" t="s">
        <v>202789</v>
      </c>
      <c r="D74067" t="s">
        <v>202790</v>
      </c>
      <c r="E74067" t="s">
        <v>10</v>
      </c>
    </row>
    <row r="74068" spans="1:5" x14ac:dyDescent="0.25">
      <c r="A74068">
        <v>261076</v>
      </c>
      <c r="B74068" t="s">
        <v>202791</v>
      </c>
      <c r="C74068" t="s">
        <v>8716</v>
      </c>
      <c r="D74068" t="s">
        <v>202792</v>
      </c>
      <c r="E74068" t="s">
        <v>10</v>
      </c>
    </row>
    <row r="74069" spans="1:5" x14ac:dyDescent="0.25">
      <c r="A74069">
        <v>261079</v>
      </c>
      <c r="B74069" t="s">
        <v>202793</v>
      </c>
      <c r="D74069" t="s">
        <v>202794</v>
      </c>
    </row>
    <row r="74070" spans="1:5" x14ac:dyDescent="0.25">
      <c r="A74070">
        <v>261086</v>
      </c>
      <c r="B74070" t="s">
        <v>202795</v>
      </c>
      <c r="D74070" t="s">
        <v>202796</v>
      </c>
    </row>
    <row r="74071" spans="1:5" x14ac:dyDescent="0.25">
      <c r="A74071">
        <v>261088</v>
      </c>
      <c r="B74071" t="s">
        <v>202797</v>
      </c>
      <c r="D74071" t="s">
        <v>202798</v>
      </c>
      <c r="E74071" t="s">
        <v>202799</v>
      </c>
    </row>
    <row r="74072" spans="1:5" x14ac:dyDescent="0.25">
      <c r="A74072">
        <v>261089</v>
      </c>
      <c r="B74072" t="s">
        <v>202800</v>
      </c>
      <c r="C74072" t="s">
        <v>202801</v>
      </c>
      <c r="D74072" t="s">
        <v>202802</v>
      </c>
    </row>
    <row r="74073" spans="1:5" x14ac:dyDescent="0.25">
      <c r="A74073">
        <v>261097</v>
      </c>
      <c r="B74073" t="s">
        <v>202803</v>
      </c>
      <c r="C74073" t="s">
        <v>8095</v>
      </c>
      <c r="D74073" t="s">
        <v>202804</v>
      </c>
    </row>
    <row r="74074" spans="1:5" x14ac:dyDescent="0.25">
      <c r="A74074">
        <v>261102</v>
      </c>
      <c r="B74074" t="s">
        <v>202805</v>
      </c>
      <c r="C74074" t="s">
        <v>87344</v>
      </c>
      <c r="D74074" t="s">
        <v>202806</v>
      </c>
      <c r="E74074" t="s">
        <v>202807</v>
      </c>
    </row>
    <row r="74075" spans="1:5" x14ac:dyDescent="0.25">
      <c r="A74075">
        <v>261105</v>
      </c>
      <c r="B74075" t="s">
        <v>202808</v>
      </c>
      <c r="C74075" t="s">
        <v>202809</v>
      </c>
      <c r="D74075" t="s">
        <v>202810</v>
      </c>
    </row>
    <row r="74076" spans="1:5" x14ac:dyDescent="0.25">
      <c r="A74076">
        <v>261108</v>
      </c>
      <c r="B74076" t="s">
        <v>202811</v>
      </c>
      <c r="C74076" t="s">
        <v>88893</v>
      </c>
      <c r="D74076" t="s">
        <v>202812</v>
      </c>
      <c r="E74076" t="s">
        <v>10</v>
      </c>
    </row>
    <row r="74077" spans="1:5" x14ac:dyDescent="0.25">
      <c r="A74077">
        <v>261112</v>
      </c>
      <c r="B74077" t="s">
        <v>202813</v>
      </c>
      <c r="C74077" t="s">
        <v>202814</v>
      </c>
      <c r="D74077" t="s">
        <v>202815</v>
      </c>
    </row>
    <row r="74078" spans="1:5" x14ac:dyDescent="0.25">
      <c r="A74078">
        <v>261121</v>
      </c>
      <c r="B74078" t="s">
        <v>202816</v>
      </c>
      <c r="D74078" t="s">
        <v>202817</v>
      </c>
      <c r="E74078" t="s">
        <v>202818</v>
      </c>
    </row>
    <row r="74079" spans="1:5" x14ac:dyDescent="0.25">
      <c r="A74079">
        <v>261123</v>
      </c>
      <c r="B74079" t="s">
        <v>202819</v>
      </c>
      <c r="C74079" t="s">
        <v>202820</v>
      </c>
      <c r="D74079" t="s">
        <v>202821</v>
      </c>
    </row>
    <row r="74080" spans="1:5" x14ac:dyDescent="0.25">
      <c r="A74080">
        <v>261127</v>
      </c>
      <c r="B74080" t="s">
        <v>202822</v>
      </c>
      <c r="D74080" t="s">
        <v>202823</v>
      </c>
      <c r="E74080" t="s">
        <v>202824</v>
      </c>
    </row>
    <row r="74081" spans="1:5" x14ac:dyDescent="0.25">
      <c r="A74081">
        <v>261130</v>
      </c>
      <c r="B74081" t="s">
        <v>202825</v>
      </c>
      <c r="C74081" t="s">
        <v>202826</v>
      </c>
      <c r="D74081" t="s">
        <v>202827</v>
      </c>
      <c r="E74081" t="s">
        <v>202828</v>
      </c>
    </row>
    <row r="74082" spans="1:5" x14ac:dyDescent="0.25">
      <c r="A74082">
        <v>261133</v>
      </c>
      <c r="B74082" t="s">
        <v>202829</v>
      </c>
      <c r="D74082" t="s">
        <v>202830</v>
      </c>
    </row>
    <row r="74083" spans="1:5" x14ac:dyDescent="0.25">
      <c r="A74083">
        <v>261135</v>
      </c>
      <c r="B74083" t="s">
        <v>202831</v>
      </c>
      <c r="C74083" t="s">
        <v>30902</v>
      </c>
      <c r="D74083" t="s">
        <v>202832</v>
      </c>
      <c r="E74083" t="s">
        <v>10</v>
      </c>
    </row>
    <row r="74084" spans="1:5" x14ac:dyDescent="0.25">
      <c r="A74084">
        <v>261142</v>
      </c>
      <c r="B74084" t="s">
        <v>202833</v>
      </c>
      <c r="C74084" t="s">
        <v>202834</v>
      </c>
      <c r="D74084" t="s">
        <v>202835</v>
      </c>
      <c r="E74084" t="s">
        <v>202836</v>
      </c>
    </row>
    <row r="74085" spans="1:5" x14ac:dyDescent="0.25">
      <c r="A74085">
        <v>261164</v>
      </c>
      <c r="B74085" t="s">
        <v>202837</v>
      </c>
      <c r="C74085" t="s">
        <v>3185</v>
      </c>
      <c r="D74085" t="s">
        <v>202838</v>
      </c>
    </row>
    <row r="74086" spans="1:5" x14ac:dyDescent="0.25">
      <c r="A74086">
        <v>261179</v>
      </c>
      <c r="B74086" t="s">
        <v>202839</v>
      </c>
      <c r="C74086" t="s">
        <v>86916</v>
      </c>
      <c r="D74086" t="s">
        <v>202840</v>
      </c>
      <c r="E74086" t="s">
        <v>202841</v>
      </c>
    </row>
    <row r="74087" spans="1:5" x14ac:dyDescent="0.25">
      <c r="A74087">
        <v>261185</v>
      </c>
      <c r="B74087" t="s">
        <v>202842</v>
      </c>
      <c r="D74087" t="s">
        <v>202843</v>
      </c>
    </row>
    <row r="74088" spans="1:5" x14ac:dyDescent="0.25">
      <c r="A74088">
        <v>261194</v>
      </c>
      <c r="B74088" t="s">
        <v>202844</v>
      </c>
      <c r="D74088" t="s">
        <v>202845</v>
      </c>
    </row>
    <row r="74089" spans="1:5" x14ac:dyDescent="0.25">
      <c r="A74089">
        <v>261195</v>
      </c>
      <c r="B74089" t="s">
        <v>202846</v>
      </c>
      <c r="D74089" t="s">
        <v>202847</v>
      </c>
    </row>
    <row r="74090" spans="1:5" x14ac:dyDescent="0.25">
      <c r="A74090">
        <v>261200</v>
      </c>
      <c r="B74090" t="s">
        <v>202848</v>
      </c>
      <c r="C74090" t="s">
        <v>202849</v>
      </c>
      <c r="D74090" t="s">
        <v>202850</v>
      </c>
      <c r="E74090" t="s">
        <v>202851</v>
      </c>
    </row>
    <row r="74091" spans="1:5" x14ac:dyDescent="0.25">
      <c r="A74091">
        <v>261210</v>
      </c>
      <c r="B74091" t="s">
        <v>202852</v>
      </c>
      <c r="D74091" t="s">
        <v>202853</v>
      </c>
    </row>
    <row r="74092" spans="1:5" x14ac:dyDescent="0.25">
      <c r="A74092">
        <v>261216</v>
      </c>
      <c r="B74092" t="s">
        <v>202854</v>
      </c>
      <c r="C74092" t="s">
        <v>124311</v>
      </c>
      <c r="D74092" t="s">
        <v>202855</v>
      </c>
      <c r="E74092" t="s">
        <v>202856</v>
      </c>
    </row>
    <row r="74093" spans="1:5" x14ac:dyDescent="0.25">
      <c r="A74093">
        <v>261220</v>
      </c>
      <c r="B74093" t="s">
        <v>202857</v>
      </c>
      <c r="D74093" t="s">
        <v>202858</v>
      </c>
    </row>
    <row r="74094" spans="1:5" x14ac:dyDescent="0.25">
      <c r="A74094">
        <v>261225</v>
      </c>
      <c r="B74094" t="s">
        <v>202859</v>
      </c>
      <c r="D74094" t="s">
        <v>202860</v>
      </c>
    </row>
    <row r="74095" spans="1:5" x14ac:dyDescent="0.25">
      <c r="A74095">
        <v>261227</v>
      </c>
      <c r="B74095" t="s">
        <v>202861</v>
      </c>
      <c r="D74095" t="s">
        <v>202862</v>
      </c>
    </row>
    <row r="74096" spans="1:5" x14ac:dyDescent="0.25">
      <c r="A74096">
        <v>261241</v>
      </c>
      <c r="B74096" t="s">
        <v>202863</v>
      </c>
      <c r="D74096" t="s">
        <v>202864</v>
      </c>
      <c r="E74096" t="s">
        <v>10</v>
      </c>
    </row>
    <row r="74097" spans="1:5" x14ac:dyDescent="0.25">
      <c r="A74097">
        <v>261248</v>
      </c>
      <c r="B74097" t="s">
        <v>202865</v>
      </c>
      <c r="C74097" t="s">
        <v>202866</v>
      </c>
      <c r="D74097" t="s">
        <v>202867</v>
      </c>
    </row>
    <row r="74098" spans="1:5" x14ac:dyDescent="0.25">
      <c r="A74098">
        <v>261249</v>
      </c>
      <c r="B74098" t="s">
        <v>202868</v>
      </c>
      <c r="D74098" t="s">
        <v>202869</v>
      </c>
      <c r="E74098" t="s">
        <v>202870</v>
      </c>
    </row>
    <row r="74099" spans="1:5" x14ac:dyDescent="0.25">
      <c r="A74099">
        <v>261255</v>
      </c>
      <c r="B74099" t="s">
        <v>202871</v>
      </c>
      <c r="D74099" t="s">
        <v>202872</v>
      </c>
    </row>
    <row r="74100" spans="1:5" x14ac:dyDescent="0.25">
      <c r="A74100">
        <v>261261</v>
      </c>
      <c r="B74100" t="s">
        <v>202873</v>
      </c>
      <c r="D74100" t="s">
        <v>202874</v>
      </c>
      <c r="E74100" t="s">
        <v>202875</v>
      </c>
    </row>
    <row r="74101" spans="1:5" x14ac:dyDescent="0.25">
      <c r="A74101">
        <v>261269</v>
      </c>
      <c r="B74101" t="s">
        <v>202876</v>
      </c>
      <c r="D74101" t="s">
        <v>202877</v>
      </c>
      <c r="E74101" t="s">
        <v>202878</v>
      </c>
    </row>
    <row r="74102" spans="1:5" x14ac:dyDescent="0.25">
      <c r="A74102">
        <v>261270</v>
      </c>
      <c r="B74102" t="s">
        <v>202879</v>
      </c>
      <c r="C74102" t="s">
        <v>202880</v>
      </c>
      <c r="D74102" t="s">
        <v>202881</v>
      </c>
      <c r="E74102" t="s">
        <v>202882</v>
      </c>
    </row>
    <row r="74103" spans="1:5" x14ac:dyDescent="0.25">
      <c r="A74103">
        <v>261274</v>
      </c>
      <c r="B74103" t="s">
        <v>202883</v>
      </c>
      <c r="C74103" t="s">
        <v>202884</v>
      </c>
      <c r="D74103" t="s">
        <v>202885</v>
      </c>
    </row>
    <row r="74104" spans="1:5" x14ac:dyDescent="0.25">
      <c r="A74104">
        <v>261282</v>
      </c>
      <c r="B74104" t="s">
        <v>202886</v>
      </c>
      <c r="D74104" t="s">
        <v>202887</v>
      </c>
      <c r="E74104" t="s">
        <v>202888</v>
      </c>
    </row>
    <row r="74105" spans="1:5" x14ac:dyDescent="0.25">
      <c r="A74105">
        <v>261287</v>
      </c>
      <c r="B74105" t="s">
        <v>202889</v>
      </c>
      <c r="D74105" t="s">
        <v>202890</v>
      </c>
    </row>
    <row r="74106" spans="1:5" x14ac:dyDescent="0.25">
      <c r="A74106">
        <v>261288</v>
      </c>
      <c r="B74106" t="s">
        <v>202891</v>
      </c>
      <c r="C74106" t="s">
        <v>202892</v>
      </c>
      <c r="D74106" t="s">
        <v>202893</v>
      </c>
      <c r="E74106" t="s">
        <v>202894</v>
      </c>
    </row>
    <row r="74107" spans="1:5" x14ac:dyDescent="0.25">
      <c r="A74107">
        <v>261293</v>
      </c>
      <c r="B74107" t="s">
        <v>202895</v>
      </c>
      <c r="D74107" t="s">
        <v>202896</v>
      </c>
      <c r="E74107" t="s">
        <v>10</v>
      </c>
    </row>
    <row r="74108" spans="1:5" x14ac:dyDescent="0.25">
      <c r="A74108">
        <v>261299</v>
      </c>
      <c r="B74108" t="s">
        <v>202897</v>
      </c>
      <c r="C74108" t="s">
        <v>202898</v>
      </c>
      <c r="D74108" t="s">
        <v>202899</v>
      </c>
    </row>
    <row r="74109" spans="1:5" x14ac:dyDescent="0.25">
      <c r="A74109">
        <v>261323</v>
      </c>
      <c r="B74109" t="s">
        <v>202900</v>
      </c>
      <c r="D74109" t="s">
        <v>202901</v>
      </c>
      <c r="E74109" t="s">
        <v>10</v>
      </c>
    </row>
    <row r="74110" spans="1:5" x14ac:dyDescent="0.25">
      <c r="A74110">
        <v>261328</v>
      </c>
      <c r="B74110" t="s">
        <v>202902</v>
      </c>
      <c r="D74110" t="s">
        <v>202903</v>
      </c>
    </row>
    <row r="74111" spans="1:5" x14ac:dyDescent="0.25">
      <c r="A74111">
        <v>261330</v>
      </c>
      <c r="B74111" t="s">
        <v>202904</v>
      </c>
      <c r="C74111" t="s">
        <v>202905</v>
      </c>
      <c r="D74111" t="s">
        <v>202906</v>
      </c>
      <c r="E74111" t="s">
        <v>202907</v>
      </c>
    </row>
    <row r="74112" spans="1:5" x14ac:dyDescent="0.25">
      <c r="A74112">
        <v>261348</v>
      </c>
      <c r="B74112" t="s">
        <v>202908</v>
      </c>
      <c r="D74112" t="s">
        <v>202909</v>
      </c>
    </row>
    <row r="74113" spans="1:5" x14ac:dyDescent="0.25">
      <c r="A74113">
        <v>261349</v>
      </c>
      <c r="B74113" t="s">
        <v>202910</v>
      </c>
      <c r="D74113" t="s">
        <v>202911</v>
      </c>
    </row>
    <row r="74114" spans="1:5" x14ac:dyDescent="0.25">
      <c r="A74114">
        <v>261351</v>
      </c>
      <c r="B74114" t="s">
        <v>202912</v>
      </c>
      <c r="C74114" t="s">
        <v>202913</v>
      </c>
      <c r="D74114" t="s">
        <v>202914</v>
      </c>
    </row>
    <row r="74115" spans="1:5" x14ac:dyDescent="0.25">
      <c r="A74115">
        <v>261361</v>
      </c>
      <c r="B74115" t="s">
        <v>202915</v>
      </c>
      <c r="D74115" t="s">
        <v>202916</v>
      </c>
    </row>
    <row r="74116" spans="1:5" x14ac:dyDescent="0.25">
      <c r="A74116">
        <v>261366</v>
      </c>
      <c r="B74116" t="s">
        <v>202917</v>
      </c>
      <c r="D74116" t="s">
        <v>202918</v>
      </c>
    </row>
    <row r="74117" spans="1:5" x14ac:dyDescent="0.25">
      <c r="A74117">
        <v>261370</v>
      </c>
      <c r="B74117" t="s">
        <v>202919</v>
      </c>
      <c r="D74117" t="s">
        <v>202920</v>
      </c>
      <c r="E74117" t="s">
        <v>202921</v>
      </c>
    </row>
    <row r="74118" spans="1:5" x14ac:dyDescent="0.25">
      <c r="A74118">
        <v>261377</v>
      </c>
      <c r="B74118" t="s">
        <v>202922</v>
      </c>
      <c r="C74118" t="s">
        <v>202923</v>
      </c>
      <c r="D74118" t="s">
        <v>202924</v>
      </c>
      <c r="E74118" t="s">
        <v>202925</v>
      </c>
    </row>
    <row r="74119" spans="1:5" x14ac:dyDescent="0.25">
      <c r="A74119">
        <v>261388</v>
      </c>
      <c r="B74119" t="s">
        <v>202926</v>
      </c>
      <c r="D74119" t="s">
        <v>202927</v>
      </c>
      <c r="E74119" t="s">
        <v>202928</v>
      </c>
    </row>
    <row r="74120" spans="1:5" x14ac:dyDescent="0.25">
      <c r="A74120">
        <v>261400</v>
      </c>
      <c r="B74120" t="s">
        <v>202929</v>
      </c>
      <c r="D74120" t="s">
        <v>202930</v>
      </c>
    </row>
    <row r="74121" spans="1:5" x14ac:dyDescent="0.25">
      <c r="A74121">
        <v>261405</v>
      </c>
      <c r="B74121" t="s">
        <v>202931</v>
      </c>
      <c r="C74121" t="s">
        <v>166710</v>
      </c>
      <c r="D74121" t="s">
        <v>202932</v>
      </c>
      <c r="E74121" t="s">
        <v>202933</v>
      </c>
    </row>
    <row r="74122" spans="1:5" x14ac:dyDescent="0.25">
      <c r="A74122">
        <v>261415</v>
      </c>
      <c r="B74122" t="s">
        <v>202934</v>
      </c>
      <c r="D74122" t="s">
        <v>202935</v>
      </c>
      <c r="E74122" t="s">
        <v>13929</v>
      </c>
    </row>
    <row r="74123" spans="1:5" x14ac:dyDescent="0.25">
      <c r="A74123">
        <v>261416</v>
      </c>
      <c r="B74123" t="s">
        <v>202936</v>
      </c>
      <c r="C74123" t="s">
        <v>202937</v>
      </c>
      <c r="D74123" t="s">
        <v>202938</v>
      </c>
    </row>
    <row r="74124" spans="1:5" x14ac:dyDescent="0.25">
      <c r="A74124">
        <v>261422</v>
      </c>
      <c r="B74124" t="s">
        <v>202939</v>
      </c>
      <c r="C74124" t="s">
        <v>202940</v>
      </c>
      <c r="D74124" t="s">
        <v>202941</v>
      </c>
    </row>
    <row r="74125" spans="1:5" x14ac:dyDescent="0.25">
      <c r="A74125">
        <v>261432</v>
      </c>
      <c r="B74125" t="s">
        <v>202942</v>
      </c>
      <c r="C74125" t="s">
        <v>202943</v>
      </c>
      <c r="D74125" t="s">
        <v>202944</v>
      </c>
      <c r="E74125" t="s">
        <v>202945</v>
      </c>
    </row>
    <row r="74126" spans="1:5" x14ac:dyDescent="0.25">
      <c r="A74126">
        <v>261435</v>
      </c>
      <c r="B74126" t="s">
        <v>202946</v>
      </c>
      <c r="C74126" t="s">
        <v>26896</v>
      </c>
      <c r="D74126" t="s">
        <v>202947</v>
      </c>
      <c r="E74126" t="s">
        <v>202948</v>
      </c>
    </row>
    <row r="74127" spans="1:5" x14ac:dyDescent="0.25">
      <c r="A74127">
        <v>261447</v>
      </c>
      <c r="B74127" t="s">
        <v>202949</v>
      </c>
      <c r="C74127" t="s">
        <v>202950</v>
      </c>
      <c r="D74127" t="s">
        <v>202951</v>
      </c>
    </row>
    <row r="74128" spans="1:5" x14ac:dyDescent="0.25">
      <c r="A74128">
        <v>261449</v>
      </c>
      <c r="B74128" t="s">
        <v>202952</v>
      </c>
      <c r="D74128" t="s">
        <v>202953</v>
      </c>
    </row>
    <row r="74129" spans="1:5" x14ac:dyDescent="0.25">
      <c r="A74129">
        <v>261450</v>
      </c>
      <c r="B74129" t="s">
        <v>202954</v>
      </c>
      <c r="D74129" t="s">
        <v>202955</v>
      </c>
      <c r="E74129" t="s">
        <v>10</v>
      </c>
    </row>
    <row r="74130" spans="1:5" x14ac:dyDescent="0.25">
      <c r="A74130">
        <v>261457</v>
      </c>
      <c r="B74130" t="s">
        <v>202956</v>
      </c>
      <c r="D74130" t="s">
        <v>202957</v>
      </c>
      <c r="E74130" t="s">
        <v>202958</v>
      </c>
    </row>
    <row r="74131" spans="1:5" x14ac:dyDescent="0.25">
      <c r="A74131">
        <v>261463</v>
      </c>
      <c r="B74131" t="s">
        <v>202959</v>
      </c>
      <c r="D74131" t="s">
        <v>202960</v>
      </c>
    </row>
    <row r="74132" spans="1:5" x14ac:dyDescent="0.25">
      <c r="A74132">
        <v>261466</v>
      </c>
      <c r="B74132" t="s">
        <v>202961</v>
      </c>
      <c r="D74132" t="s">
        <v>202962</v>
      </c>
    </row>
    <row r="74133" spans="1:5" x14ac:dyDescent="0.25">
      <c r="A74133">
        <v>261467</v>
      </c>
      <c r="B74133" t="s">
        <v>202963</v>
      </c>
      <c r="C74133" t="s">
        <v>202964</v>
      </c>
      <c r="D74133" t="s">
        <v>202965</v>
      </c>
      <c r="E74133" t="s">
        <v>10</v>
      </c>
    </row>
    <row r="74134" spans="1:5" x14ac:dyDescent="0.25">
      <c r="A74134">
        <v>261468</v>
      </c>
      <c r="B74134" t="s">
        <v>202966</v>
      </c>
      <c r="D74134" t="s">
        <v>202967</v>
      </c>
    </row>
    <row r="74135" spans="1:5" x14ac:dyDescent="0.25">
      <c r="A74135">
        <v>261474</v>
      </c>
      <c r="B74135" t="s">
        <v>202968</v>
      </c>
      <c r="C74135" t="s">
        <v>202969</v>
      </c>
      <c r="D74135" t="s">
        <v>202970</v>
      </c>
      <c r="E74135" t="s">
        <v>202971</v>
      </c>
    </row>
    <row r="74136" spans="1:5" x14ac:dyDescent="0.25">
      <c r="A74136">
        <v>261475</v>
      </c>
      <c r="B74136" t="s">
        <v>202972</v>
      </c>
      <c r="D74136" t="s">
        <v>202973</v>
      </c>
    </row>
    <row r="74137" spans="1:5" x14ac:dyDescent="0.25">
      <c r="A74137">
        <v>261478</v>
      </c>
      <c r="B74137" t="s">
        <v>202974</v>
      </c>
      <c r="C74137" t="s">
        <v>40121</v>
      </c>
      <c r="D74137" t="s">
        <v>202975</v>
      </c>
      <c r="E74137" t="s">
        <v>202976</v>
      </c>
    </row>
    <row r="74138" spans="1:5" x14ac:dyDescent="0.25">
      <c r="A74138">
        <v>261491</v>
      </c>
      <c r="B74138" t="s">
        <v>202977</v>
      </c>
      <c r="D74138" t="s">
        <v>202978</v>
      </c>
    </row>
    <row r="74139" spans="1:5" x14ac:dyDescent="0.25">
      <c r="A74139">
        <v>261503</v>
      </c>
      <c r="B74139" t="s">
        <v>202979</v>
      </c>
      <c r="C74139" t="s">
        <v>74365</v>
      </c>
      <c r="D74139" t="s">
        <v>202980</v>
      </c>
      <c r="E74139" t="s">
        <v>202981</v>
      </c>
    </row>
    <row r="74140" spans="1:5" x14ac:dyDescent="0.25">
      <c r="A74140">
        <v>261513</v>
      </c>
      <c r="B74140" t="s">
        <v>202982</v>
      </c>
      <c r="D74140" t="s">
        <v>202983</v>
      </c>
    </row>
    <row r="74141" spans="1:5" x14ac:dyDescent="0.25">
      <c r="A74141">
        <v>261520</v>
      </c>
      <c r="B74141" t="s">
        <v>202984</v>
      </c>
      <c r="D74141" t="s">
        <v>202985</v>
      </c>
    </row>
    <row r="74142" spans="1:5" x14ac:dyDescent="0.25">
      <c r="A74142">
        <v>261526</v>
      </c>
      <c r="B74142" t="s">
        <v>202986</v>
      </c>
      <c r="D74142" t="s">
        <v>202987</v>
      </c>
      <c r="E74142" t="s">
        <v>10</v>
      </c>
    </row>
    <row r="74143" spans="1:5" x14ac:dyDescent="0.25">
      <c r="A74143">
        <v>261531</v>
      </c>
      <c r="B74143" t="s">
        <v>202988</v>
      </c>
      <c r="D74143" t="s">
        <v>202989</v>
      </c>
    </row>
    <row r="74144" spans="1:5" x14ac:dyDescent="0.25">
      <c r="A74144">
        <v>261532</v>
      </c>
      <c r="B74144" t="s">
        <v>202990</v>
      </c>
      <c r="D74144" t="s">
        <v>202991</v>
      </c>
    </row>
    <row r="74145" spans="1:5" x14ac:dyDescent="0.25">
      <c r="A74145">
        <v>261541</v>
      </c>
      <c r="B74145" t="s">
        <v>202992</v>
      </c>
      <c r="D74145" t="s">
        <v>202993</v>
      </c>
      <c r="E74145" t="s">
        <v>202994</v>
      </c>
    </row>
    <row r="74146" spans="1:5" x14ac:dyDescent="0.25">
      <c r="A74146">
        <v>261542</v>
      </c>
      <c r="B74146" t="s">
        <v>202995</v>
      </c>
      <c r="D74146" t="s">
        <v>202996</v>
      </c>
      <c r="E74146" t="s">
        <v>201014</v>
      </c>
    </row>
    <row r="74147" spans="1:5" x14ac:dyDescent="0.25">
      <c r="A74147">
        <v>261545</v>
      </c>
      <c r="B74147" t="s">
        <v>202997</v>
      </c>
      <c r="D74147" t="s">
        <v>202998</v>
      </c>
      <c r="E74147" t="s">
        <v>202999</v>
      </c>
    </row>
    <row r="74148" spans="1:5" x14ac:dyDescent="0.25">
      <c r="A74148">
        <v>261548</v>
      </c>
      <c r="B74148" t="s">
        <v>203000</v>
      </c>
      <c r="D74148" t="s">
        <v>203001</v>
      </c>
    </row>
    <row r="74149" spans="1:5" x14ac:dyDescent="0.25">
      <c r="A74149">
        <v>261549</v>
      </c>
      <c r="B74149" t="s">
        <v>203002</v>
      </c>
      <c r="D74149" t="s">
        <v>203003</v>
      </c>
      <c r="E74149" t="s">
        <v>881</v>
      </c>
    </row>
    <row r="74150" spans="1:5" x14ac:dyDescent="0.25">
      <c r="A74150">
        <v>261550</v>
      </c>
      <c r="B74150" t="s">
        <v>203004</v>
      </c>
      <c r="D74150" t="s">
        <v>203005</v>
      </c>
      <c r="E74150" t="s">
        <v>203006</v>
      </c>
    </row>
    <row r="74151" spans="1:5" x14ac:dyDescent="0.25">
      <c r="A74151">
        <v>261565</v>
      </c>
      <c r="B74151" t="s">
        <v>203007</v>
      </c>
      <c r="D74151" t="s">
        <v>203008</v>
      </c>
    </row>
    <row r="74152" spans="1:5" x14ac:dyDescent="0.25">
      <c r="A74152">
        <v>261568</v>
      </c>
      <c r="B74152" t="s">
        <v>203009</v>
      </c>
      <c r="C74152" t="s">
        <v>203010</v>
      </c>
      <c r="D74152" t="s">
        <v>203011</v>
      </c>
      <c r="E74152" t="s">
        <v>10</v>
      </c>
    </row>
    <row r="74153" spans="1:5" x14ac:dyDescent="0.25">
      <c r="A74153">
        <v>261569</v>
      </c>
      <c r="B74153" t="s">
        <v>203012</v>
      </c>
      <c r="C74153" t="s">
        <v>203013</v>
      </c>
      <c r="D74153" t="s">
        <v>203014</v>
      </c>
      <c r="E74153" t="s">
        <v>203015</v>
      </c>
    </row>
    <row r="74154" spans="1:5" x14ac:dyDescent="0.25">
      <c r="A74154">
        <v>261573</v>
      </c>
      <c r="B74154" t="s">
        <v>203016</v>
      </c>
      <c r="D74154" t="s">
        <v>203017</v>
      </c>
    </row>
    <row r="74155" spans="1:5" x14ac:dyDescent="0.25">
      <c r="A74155">
        <v>261589</v>
      </c>
      <c r="B74155" t="s">
        <v>203018</v>
      </c>
      <c r="C74155" t="s">
        <v>203019</v>
      </c>
      <c r="D74155" t="s">
        <v>203020</v>
      </c>
    </row>
    <row r="74156" spans="1:5" x14ac:dyDescent="0.25">
      <c r="A74156">
        <v>261594</v>
      </c>
      <c r="B74156" t="s">
        <v>203021</v>
      </c>
      <c r="D74156" t="s">
        <v>203022</v>
      </c>
    </row>
    <row r="74157" spans="1:5" x14ac:dyDescent="0.25">
      <c r="A74157">
        <v>261605</v>
      </c>
      <c r="B74157" t="s">
        <v>203023</v>
      </c>
      <c r="C74157" t="s">
        <v>203024</v>
      </c>
      <c r="D74157" t="s">
        <v>203025</v>
      </c>
      <c r="E74157" t="s">
        <v>203026</v>
      </c>
    </row>
    <row r="74158" spans="1:5" x14ac:dyDescent="0.25">
      <c r="A74158">
        <v>261607</v>
      </c>
      <c r="B74158" t="s">
        <v>203027</v>
      </c>
      <c r="C74158" t="s">
        <v>203028</v>
      </c>
      <c r="D74158" t="s">
        <v>203029</v>
      </c>
      <c r="E74158" t="s">
        <v>10</v>
      </c>
    </row>
    <row r="74159" spans="1:5" x14ac:dyDescent="0.25">
      <c r="A74159">
        <v>261624</v>
      </c>
      <c r="B74159" t="s">
        <v>203030</v>
      </c>
      <c r="D74159" t="s">
        <v>203031</v>
      </c>
      <c r="E74159" t="s">
        <v>10</v>
      </c>
    </row>
    <row r="74160" spans="1:5" x14ac:dyDescent="0.25">
      <c r="A74160">
        <v>261640</v>
      </c>
      <c r="B74160" t="s">
        <v>203032</v>
      </c>
      <c r="D74160" t="s">
        <v>203033</v>
      </c>
      <c r="E74160" t="s">
        <v>203034</v>
      </c>
    </row>
    <row r="74161" spans="1:5" x14ac:dyDescent="0.25">
      <c r="A74161">
        <v>261653</v>
      </c>
      <c r="B74161" t="s">
        <v>203035</v>
      </c>
      <c r="D74161" t="s">
        <v>203036</v>
      </c>
    </row>
    <row r="74162" spans="1:5" x14ac:dyDescent="0.25">
      <c r="A74162">
        <v>261659</v>
      </c>
      <c r="B74162" t="s">
        <v>203037</v>
      </c>
      <c r="D74162" t="s">
        <v>203038</v>
      </c>
      <c r="E74162" t="s">
        <v>203039</v>
      </c>
    </row>
    <row r="74163" spans="1:5" x14ac:dyDescent="0.25">
      <c r="A74163">
        <v>261672</v>
      </c>
      <c r="B74163" t="s">
        <v>203040</v>
      </c>
      <c r="D74163" t="s">
        <v>203041</v>
      </c>
    </row>
    <row r="74164" spans="1:5" x14ac:dyDescent="0.25">
      <c r="A74164">
        <v>261683</v>
      </c>
      <c r="B74164" t="s">
        <v>203042</v>
      </c>
      <c r="C74164" t="s">
        <v>136423</v>
      </c>
      <c r="D74164" t="s">
        <v>203043</v>
      </c>
      <c r="E74164" t="s">
        <v>203044</v>
      </c>
    </row>
    <row r="74165" spans="1:5" x14ac:dyDescent="0.25">
      <c r="A74165">
        <v>261685</v>
      </c>
      <c r="B74165" t="s">
        <v>203045</v>
      </c>
      <c r="C74165" t="s">
        <v>127788</v>
      </c>
      <c r="D74165" t="s">
        <v>203046</v>
      </c>
      <c r="E74165" t="s">
        <v>127790</v>
      </c>
    </row>
    <row r="74166" spans="1:5" x14ac:dyDescent="0.25">
      <c r="A74166">
        <v>261686</v>
      </c>
      <c r="B74166" t="s">
        <v>203047</v>
      </c>
      <c r="D74166" t="s">
        <v>203048</v>
      </c>
      <c r="E74166" t="s">
        <v>10</v>
      </c>
    </row>
    <row r="74167" spans="1:5" x14ac:dyDescent="0.25">
      <c r="A74167">
        <v>261698</v>
      </c>
      <c r="B74167" t="s">
        <v>203049</v>
      </c>
      <c r="D74167" t="s">
        <v>203050</v>
      </c>
      <c r="E74167" t="s">
        <v>203051</v>
      </c>
    </row>
    <row r="74168" spans="1:5" x14ac:dyDescent="0.25">
      <c r="A74168">
        <v>261701</v>
      </c>
      <c r="B74168" t="s">
        <v>203052</v>
      </c>
      <c r="C74168" t="s">
        <v>189710</v>
      </c>
      <c r="D74168" t="s">
        <v>203053</v>
      </c>
      <c r="E74168" t="s">
        <v>203054</v>
      </c>
    </row>
    <row r="74169" spans="1:5" x14ac:dyDescent="0.25">
      <c r="A74169">
        <v>261718</v>
      </c>
      <c r="B74169" t="s">
        <v>203055</v>
      </c>
      <c r="C74169" t="s">
        <v>203056</v>
      </c>
      <c r="D74169" t="s">
        <v>203057</v>
      </c>
      <c r="E74169" t="s">
        <v>203058</v>
      </c>
    </row>
    <row r="74170" spans="1:5" x14ac:dyDescent="0.25">
      <c r="A74170">
        <v>261729</v>
      </c>
      <c r="B74170" t="s">
        <v>203059</v>
      </c>
      <c r="D74170" t="s">
        <v>203060</v>
      </c>
    </row>
    <row r="74171" spans="1:5" x14ac:dyDescent="0.25">
      <c r="A74171">
        <v>261741</v>
      </c>
      <c r="B74171" t="s">
        <v>203061</v>
      </c>
      <c r="D74171" t="s">
        <v>203062</v>
      </c>
    </row>
    <row r="74172" spans="1:5" x14ac:dyDescent="0.25">
      <c r="A74172">
        <v>261742</v>
      </c>
      <c r="B74172" t="s">
        <v>203063</v>
      </c>
      <c r="D74172" t="s">
        <v>203064</v>
      </c>
      <c r="E74172" t="s">
        <v>203065</v>
      </c>
    </row>
    <row r="74173" spans="1:5" x14ac:dyDescent="0.25">
      <c r="A74173">
        <v>261743</v>
      </c>
      <c r="B74173" t="s">
        <v>203066</v>
      </c>
      <c r="D74173" t="s">
        <v>203067</v>
      </c>
      <c r="E74173" t="s">
        <v>881</v>
      </c>
    </row>
    <row r="74174" spans="1:5" x14ac:dyDescent="0.25">
      <c r="A74174">
        <v>261745</v>
      </c>
      <c r="B74174" t="s">
        <v>203068</v>
      </c>
      <c r="C74174" t="s">
        <v>56606</v>
      </c>
      <c r="D74174" t="s">
        <v>203069</v>
      </c>
    </row>
    <row r="74175" spans="1:5" x14ac:dyDescent="0.25">
      <c r="A74175">
        <v>261747</v>
      </c>
      <c r="B74175" t="s">
        <v>203070</v>
      </c>
      <c r="D74175" t="s">
        <v>203071</v>
      </c>
      <c r="E74175" t="s">
        <v>203072</v>
      </c>
    </row>
    <row r="74176" spans="1:5" x14ac:dyDescent="0.25">
      <c r="A74176">
        <v>261753</v>
      </c>
      <c r="B74176" t="s">
        <v>203073</v>
      </c>
      <c r="D74176" t="s">
        <v>203074</v>
      </c>
    </row>
    <row r="74177" spans="1:5" x14ac:dyDescent="0.25">
      <c r="A74177">
        <v>261758</v>
      </c>
      <c r="B74177" t="s">
        <v>203075</v>
      </c>
      <c r="D74177" t="s">
        <v>203076</v>
      </c>
    </row>
    <row r="74178" spans="1:5" x14ac:dyDescent="0.25">
      <c r="A74178">
        <v>261773</v>
      </c>
      <c r="B74178" t="s">
        <v>203077</v>
      </c>
      <c r="D74178" t="s">
        <v>203078</v>
      </c>
      <c r="E74178" t="s">
        <v>203079</v>
      </c>
    </row>
    <row r="74179" spans="1:5" x14ac:dyDescent="0.25">
      <c r="A74179">
        <v>261776</v>
      </c>
      <c r="B74179" t="s">
        <v>203080</v>
      </c>
      <c r="D74179" t="s">
        <v>203081</v>
      </c>
    </row>
    <row r="74180" spans="1:5" x14ac:dyDescent="0.25">
      <c r="A74180">
        <v>261780</v>
      </c>
      <c r="B74180" t="s">
        <v>203082</v>
      </c>
      <c r="D74180" t="s">
        <v>203083</v>
      </c>
      <c r="E74180" t="s">
        <v>10</v>
      </c>
    </row>
    <row r="74181" spans="1:5" x14ac:dyDescent="0.25">
      <c r="A74181">
        <v>261789</v>
      </c>
      <c r="B74181" t="s">
        <v>203084</v>
      </c>
      <c r="C74181" t="s">
        <v>203085</v>
      </c>
      <c r="D74181" t="s">
        <v>203086</v>
      </c>
      <c r="E74181" t="s">
        <v>10</v>
      </c>
    </row>
    <row r="74182" spans="1:5" x14ac:dyDescent="0.25">
      <c r="A74182">
        <v>261790</v>
      </c>
      <c r="B74182" t="s">
        <v>203087</v>
      </c>
      <c r="D74182" t="s">
        <v>203088</v>
      </c>
    </row>
    <row r="74183" spans="1:5" x14ac:dyDescent="0.25">
      <c r="A74183">
        <v>261798</v>
      </c>
      <c r="B74183" t="s">
        <v>203089</v>
      </c>
      <c r="D74183" t="s">
        <v>203090</v>
      </c>
    </row>
    <row r="74184" spans="1:5" x14ac:dyDescent="0.25">
      <c r="A74184">
        <v>261809</v>
      </c>
      <c r="B74184" t="s">
        <v>203091</v>
      </c>
      <c r="D74184" t="s">
        <v>203092</v>
      </c>
      <c r="E74184" t="s">
        <v>203093</v>
      </c>
    </row>
    <row r="74185" spans="1:5" x14ac:dyDescent="0.25">
      <c r="A74185">
        <v>261812</v>
      </c>
      <c r="B74185" t="s">
        <v>203094</v>
      </c>
      <c r="C74185" t="s">
        <v>203095</v>
      </c>
      <c r="D74185" t="s">
        <v>203096</v>
      </c>
      <c r="E74185" t="s">
        <v>203097</v>
      </c>
    </row>
    <row r="74186" spans="1:5" x14ac:dyDescent="0.25">
      <c r="A74186">
        <v>261814</v>
      </c>
      <c r="B74186" t="s">
        <v>203098</v>
      </c>
      <c r="C74186" t="s">
        <v>11773</v>
      </c>
      <c r="D74186" t="s">
        <v>203099</v>
      </c>
      <c r="E74186" t="s">
        <v>203100</v>
      </c>
    </row>
    <row r="74187" spans="1:5" x14ac:dyDescent="0.25">
      <c r="A74187">
        <v>261820</v>
      </c>
      <c r="B74187" t="s">
        <v>203101</v>
      </c>
      <c r="D74187" t="s">
        <v>203102</v>
      </c>
    </row>
    <row r="74188" spans="1:5" x14ac:dyDescent="0.25">
      <c r="A74188">
        <v>261823</v>
      </c>
      <c r="B74188" t="s">
        <v>203103</v>
      </c>
      <c r="C74188" t="s">
        <v>87149</v>
      </c>
      <c r="D74188" t="s">
        <v>203104</v>
      </c>
      <c r="E74188" t="s">
        <v>134567</v>
      </c>
    </row>
    <row r="74189" spans="1:5" x14ac:dyDescent="0.25">
      <c r="A74189">
        <v>261825</v>
      </c>
      <c r="B74189" t="s">
        <v>203105</v>
      </c>
      <c r="D74189" t="s">
        <v>203106</v>
      </c>
      <c r="E74189" t="s">
        <v>203107</v>
      </c>
    </row>
    <row r="74190" spans="1:5" x14ac:dyDescent="0.25">
      <c r="A74190">
        <v>261830</v>
      </c>
      <c r="B74190" t="s">
        <v>203108</v>
      </c>
      <c r="D74190" t="s">
        <v>203109</v>
      </c>
    </row>
    <row r="74191" spans="1:5" x14ac:dyDescent="0.25">
      <c r="A74191">
        <v>261831</v>
      </c>
      <c r="B74191" t="s">
        <v>203110</v>
      </c>
      <c r="C74191" t="s">
        <v>203111</v>
      </c>
      <c r="D74191" t="s">
        <v>203112</v>
      </c>
      <c r="E74191" t="s">
        <v>203113</v>
      </c>
    </row>
    <row r="74192" spans="1:5" x14ac:dyDescent="0.25">
      <c r="A74192">
        <v>261837</v>
      </c>
      <c r="B74192" t="s">
        <v>203114</v>
      </c>
      <c r="C74192" t="s">
        <v>178133</v>
      </c>
      <c r="D74192" t="s">
        <v>203115</v>
      </c>
      <c r="E74192" t="s">
        <v>203116</v>
      </c>
    </row>
    <row r="74193" spans="1:5" x14ac:dyDescent="0.25">
      <c r="A74193">
        <v>261841</v>
      </c>
      <c r="B74193" t="s">
        <v>203117</v>
      </c>
      <c r="D74193" t="s">
        <v>203118</v>
      </c>
      <c r="E74193" t="s">
        <v>203119</v>
      </c>
    </row>
    <row r="74194" spans="1:5" x14ac:dyDescent="0.25">
      <c r="A74194">
        <v>261853</v>
      </c>
      <c r="B74194" t="s">
        <v>203120</v>
      </c>
      <c r="D74194" t="s">
        <v>203121</v>
      </c>
      <c r="E74194" t="s">
        <v>203122</v>
      </c>
    </row>
    <row r="74195" spans="1:5" x14ac:dyDescent="0.25">
      <c r="A74195">
        <v>261859</v>
      </c>
      <c r="B74195" t="s">
        <v>203123</v>
      </c>
      <c r="D74195" t="s">
        <v>203124</v>
      </c>
    </row>
    <row r="74196" spans="1:5" x14ac:dyDescent="0.25">
      <c r="A74196">
        <v>261865</v>
      </c>
      <c r="B74196" t="s">
        <v>203125</v>
      </c>
      <c r="C74196" t="s">
        <v>203126</v>
      </c>
      <c r="D74196" t="s">
        <v>203127</v>
      </c>
    </row>
    <row r="74197" spans="1:5" x14ac:dyDescent="0.25">
      <c r="A74197">
        <v>261866</v>
      </c>
      <c r="B74197" t="s">
        <v>203128</v>
      </c>
      <c r="D74197" t="s">
        <v>203129</v>
      </c>
    </row>
    <row r="74198" spans="1:5" x14ac:dyDescent="0.25">
      <c r="A74198">
        <v>261875</v>
      </c>
      <c r="B74198" t="s">
        <v>203130</v>
      </c>
      <c r="D74198" t="s">
        <v>203131</v>
      </c>
    </row>
    <row r="74199" spans="1:5" x14ac:dyDescent="0.25">
      <c r="A74199">
        <v>261885</v>
      </c>
      <c r="B74199" t="s">
        <v>203132</v>
      </c>
      <c r="D74199" t="s">
        <v>203133</v>
      </c>
      <c r="E74199" t="s">
        <v>203134</v>
      </c>
    </row>
    <row r="74200" spans="1:5" x14ac:dyDescent="0.25">
      <c r="A74200">
        <v>261891</v>
      </c>
      <c r="B74200" t="s">
        <v>203135</v>
      </c>
      <c r="C74200" t="s">
        <v>104999</v>
      </c>
      <c r="D74200" t="s">
        <v>203136</v>
      </c>
      <c r="E74200" t="s">
        <v>203137</v>
      </c>
    </row>
    <row r="74201" spans="1:5" x14ac:dyDescent="0.25">
      <c r="A74201">
        <v>261895</v>
      </c>
      <c r="B74201" t="s">
        <v>203138</v>
      </c>
      <c r="D74201" t="s">
        <v>203139</v>
      </c>
      <c r="E74201" t="s">
        <v>203140</v>
      </c>
    </row>
    <row r="74202" spans="1:5" x14ac:dyDescent="0.25">
      <c r="A74202">
        <v>261897</v>
      </c>
      <c r="B74202" t="s">
        <v>203141</v>
      </c>
      <c r="C74202" t="s">
        <v>203142</v>
      </c>
      <c r="D74202" t="s">
        <v>203143</v>
      </c>
      <c r="E74202" t="s">
        <v>203144</v>
      </c>
    </row>
    <row r="74203" spans="1:5" x14ac:dyDescent="0.25">
      <c r="A74203">
        <v>261904</v>
      </c>
      <c r="B74203" t="s">
        <v>203145</v>
      </c>
      <c r="D74203" t="s">
        <v>203146</v>
      </c>
    </row>
    <row r="74204" spans="1:5" x14ac:dyDescent="0.25">
      <c r="A74204">
        <v>261906</v>
      </c>
      <c r="B74204" t="s">
        <v>203147</v>
      </c>
      <c r="D74204" t="s">
        <v>203148</v>
      </c>
    </row>
    <row r="74205" spans="1:5" x14ac:dyDescent="0.25">
      <c r="A74205">
        <v>261910</v>
      </c>
      <c r="B74205" t="s">
        <v>203149</v>
      </c>
      <c r="C74205" t="s">
        <v>203150</v>
      </c>
      <c r="D74205" t="s">
        <v>203151</v>
      </c>
      <c r="E74205" t="s">
        <v>203152</v>
      </c>
    </row>
    <row r="74206" spans="1:5" x14ac:dyDescent="0.25">
      <c r="A74206">
        <v>261919</v>
      </c>
      <c r="B74206" t="s">
        <v>203153</v>
      </c>
      <c r="D74206" t="s">
        <v>203154</v>
      </c>
    </row>
    <row r="74207" spans="1:5" x14ac:dyDescent="0.25">
      <c r="A74207">
        <v>261929</v>
      </c>
      <c r="B74207" t="s">
        <v>203155</v>
      </c>
      <c r="D74207" t="s">
        <v>203156</v>
      </c>
    </row>
    <row r="74208" spans="1:5" x14ac:dyDescent="0.25">
      <c r="A74208">
        <v>261933</v>
      </c>
      <c r="B74208" t="s">
        <v>203157</v>
      </c>
      <c r="D74208" t="s">
        <v>203158</v>
      </c>
    </row>
    <row r="74209" spans="1:5" x14ac:dyDescent="0.25">
      <c r="A74209">
        <v>261935</v>
      </c>
      <c r="B74209" t="s">
        <v>203159</v>
      </c>
      <c r="D74209" t="s">
        <v>203160</v>
      </c>
      <c r="E74209" t="s">
        <v>10</v>
      </c>
    </row>
    <row r="74210" spans="1:5" x14ac:dyDescent="0.25">
      <c r="A74210">
        <v>261943</v>
      </c>
      <c r="B74210" t="s">
        <v>203161</v>
      </c>
      <c r="D74210" t="s">
        <v>203162</v>
      </c>
      <c r="E74210" t="s">
        <v>10</v>
      </c>
    </row>
    <row r="74211" spans="1:5" x14ac:dyDescent="0.25">
      <c r="A74211">
        <v>261952</v>
      </c>
      <c r="B74211" t="s">
        <v>203163</v>
      </c>
      <c r="C74211" t="s">
        <v>203164</v>
      </c>
      <c r="D74211" t="s">
        <v>203165</v>
      </c>
    </row>
    <row r="74212" spans="1:5" x14ac:dyDescent="0.25">
      <c r="A74212">
        <v>261978</v>
      </c>
      <c r="B74212" t="s">
        <v>203166</v>
      </c>
      <c r="C74212" t="s">
        <v>198115</v>
      </c>
      <c r="D74212" t="s">
        <v>203167</v>
      </c>
      <c r="E74212" t="s">
        <v>198117</v>
      </c>
    </row>
    <row r="74213" spans="1:5" x14ac:dyDescent="0.25">
      <c r="A74213">
        <v>261982</v>
      </c>
      <c r="B74213" t="s">
        <v>203168</v>
      </c>
      <c r="C74213" t="s">
        <v>203169</v>
      </c>
      <c r="D74213" t="s">
        <v>203170</v>
      </c>
    </row>
    <row r="74214" spans="1:5" x14ac:dyDescent="0.25">
      <c r="A74214">
        <v>261987</v>
      </c>
      <c r="B74214" t="s">
        <v>203171</v>
      </c>
      <c r="C74214" t="s">
        <v>1909</v>
      </c>
      <c r="D74214" t="s">
        <v>203172</v>
      </c>
      <c r="E74214" t="s">
        <v>203173</v>
      </c>
    </row>
    <row r="74215" spans="1:5" x14ac:dyDescent="0.25">
      <c r="A74215">
        <v>261992</v>
      </c>
      <c r="B74215" t="s">
        <v>203174</v>
      </c>
      <c r="D74215" t="s">
        <v>203175</v>
      </c>
    </row>
    <row r="74216" spans="1:5" x14ac:dyDescent="0.25">
      <c r="A74216">
        <v>262002</v>
      </c>
      <c r="B74216" t="s">
        <v>203176</v>
      </c>
      <c r="C74216" t="s">
        <v>74448</v>
      </c>
      <c r="D74216" t="s">
        <v>203177</v>
      </c>
    </row>
    <row r="74217" spans="1:5" x14ac:dyDescent="0.25">
      <c r="A74217">
        <v>262010</v>
      </c>
      <c r="B74217" t="s">
        <v>203178</v>
      </c>
      <c r="D74217" t="s">
        <v>203179</v>
      </c>
    </row>
    <row r="74218" spans="1:5" x14ac:dyDescent="0.25">
      <c r="A74218">
        <v>262011</v>
      </c>
      <c r="B74218" t="s">
        <v>203180</v>
      </c>
      <c r="C74218" t="s">
        <v>78843</v>
      </c>
      <c r="D74218" t="s">
        <v>203181</v>
      </c>
      <c r="E74218" t="s">
        <v>203182</v>
      </c>
    </row>
    <row r="74219" spans="1:5" x14ac:dyDescent="0.25">
      <c r="A74219">
        <v>262020</v>
      </c>
      <c r="B74219" t="s">
        <v>203183</v>
      </c>
      <c r="C74219" t="s">
        <v>51045</v>
      </c>
      <c r="D74219" t="s">
        <v>203184</v>
      </c>
      <c r="E74219" t="s">
        <v>203185</v>
      </c>
    </row>
    <row r="74220" spans="1:5" x14ac:dyDescent="0.25">
      <c r="A74220">
        <v>262026</v>
      </c>
      <c r="B74220" t="s">
        <v>203186</v>
      </c>
      <c r="D74220" t="s">
        <v>203187</v>
      </c>
      <c r="E74220" t="s">
        <v>203188</v>
      </c>
    </row>
    <row r="74221" spans="1:5" x14ac:dyDescent="0.25">
      <c r="A74221">
        <v>262031</v>
      </c>
      <c r="B74221" t="s">
        <v>203189</v>
      </c>
      <c r="C74221" t="s">
        <v>33549</v>
      </c>
      <c r="D74221" t="s">
        <v>203190</v>
      </c>
      <c r="E74221" t="s">
        <v>203191</v>
      </c>
    </row>
    <row r="74222" spans="1:5" x14ac:dyDescent="0.25">
      <c r="A74222">
        <v>262032</v>
      </c>
      <c r="B74222" t="s">
        <v>203192</v>
      </c>
      <c r="C74222" t="s">
        <v>10640</v>
      </c>
      <c r="D74222" t="s">
        <v>203193</v>
      </c>
    </row>
    <row r="74223" spans="1:5" x14ac:dyDescent="0.25">
      <c r="A74223">
        <v>262043</v>
      </c>
      <c r="B74223" t="s">
        <v>203194</v>
      </c>
      <c r="D74223" t="s">
        <v>203195</v>
      </c>
    </row>
    <row r="74224" spans="1:5" x14ac:dyDescent="0.25">
      <c r="A74224">
        <v>262044</v>
      </c>
      <c r="B74224" t="s">
        <v>203196</v>
      </c>
      <c r="D74224" t="s">
        <v>203197</v>
      </c>
      <c r="E74224" t="s">
        <v>203198</v>
      </c>
    </row>
    <row r="74225" spans="1:5" x14ac:dyDescent="0.25">
      <c r="A74225">
        <v>262050</v>
      </c>
      <c r="B74225" t="s">
        <v>203199</v>
      </c>
      <c r="D74225" t="s">
        <v>203200</v>
      </c>
      <c r="E74225" t="s">
        <v>10</v>
      </c>
    </row>
    <row r="74226" spans="1:5" x14ac:dyDescent="0.25">
      <c r="A74226">
        <v>262055</v>
      </c>
      <c r="B74226" t="s">
        <v>203201</v>
      </c>
      <c r="D74226" t="s">
        <v>203202</v>
      </c>
    </row>
    <row r="74227" spans="1:5" x14ac:dyDescent="0.25">
      <c r="A74227">
        <v>262056</v>
      </c>
      <c r="B74227" t="s">
        <v>203203</v>
      </c>
      <c r="C74227" t="s">
        <v>203204</v>
      </c>
      <c r="D74227" t="s">
        <v>203205</v>
      </c>
      <c r="E74227" t="s">
        <v>203206</v>
      </c>
    </row>
    <row r="74228" spans="1:5" x14ac:dyDescent="0.25">
      <c r="A74228">
        <v>262057</v>
      </c>
      <c r="B74228" t="s">
        <v>203207</v>
      </c>
      <c r="D74228" t="s">
        <v>203208</v>
      </c>
      <c r="E74228" t="s">
        <v>10</v>
      </c>
    </row>
    <row r="74229" spans="1:5" x14ac:dyDescent="0.25">
      <c r="A74229">
        <v>262063</v>
      </c>
      <c r="B74229" t="s">
        <v>203209</v>
      </c>
      <c r="D74229" t="s">
        <v>203210</v>
      </c>
      <c r="E74229" t="s">
        <v>10</v>
      </c>
    </row>
    <row r="74230" spans="1:5" x14ac:dyDescent="0.25">
      <c r="A74230">
        <v>262077</v>
      </c>
      <c r="B74230" t="s">
        <v>203211</v>
      </c>
      <c r="C74230" t="s">
        <v>53858</v>
      </c>
      <c r="D74230" t="s">
        <v>203212</v>
      </c>
      <c r="E74230" t="s">
        <v>203213</v>
      </c>
    </row>
    <row r="74231" spans="1:5" x14ac:dyDescent="0.25">
      <c r="A74231">
        <v>262079</v>
      </c>
      <c r="B74231" t="s">
        <v>203214</v>
      </c>
      <c r="D74231" t="s">
        <v>203215</v>
      </c>
    </row>
    <row r="74232" spans="1:5" x14ac:dyDescent="0.25">
      <c r="A74232">
        <v>262086</v>
      </c>
      <c r="B74232" t="s">
        <v>203216</v>
      </c>
      <c r="D74232" t="s">
        <v>203217</v>
      </c>
      <c r="E74232" t="s">
        <v>203218</v>
      </c>
    </row>
    <row r="74233" spans="1:5" x14ac:dyDescent="0.25">
      <c r="A74233">
        <v>262092</v>
      </c>
      <c r="B74233" t="s">
        <v>203219</v>
      </c>
      <c r="D74233" t="s">
        <v>203220</v>
      </c>
    </row>
    <row r="74234" spans="1:5" x14ac:dyDescent="0.25">
      <c r="A74234">
        <v>262098</v>
      </c>
      <c r="B74234" t="s">
        <v>203221</v>
      </c>
      <c r="D74234" t="s">
        <v>203222</v>
      </c>
      <c r="E74234" t="s">
        <v>203223</v>
      </c>
    </row>
    <row r="74235" spans="1:5" x14ac:dyDescent="0.25">
      <c r="A74235">
        <v>262104</v>
      </c>
      <c r="B74235" t="s">
        <v>203224</v>
      </c>
      <c r="C74235" t="s">
        <v>203225</v>
      </c>
      <c r="D74235" t="s">
        <v>203226</v>
      </c>
    </row>
    <row r="74236" spans="1:5" x14ac:dyDescent="0.25">
      <c r="A74236">
        <v>262106</v>
      </c>
      <c r="B74236" t="s">
        <v>203227</v>
      </c>
      <c r="D74236" t="s">
        <v>203228</v>
      </c>
      <c r="E74236" t="s">
        <v>203229</v>
      </c>
    </row>
    <row r="74237" spans="1:5" x14ac:dyDescent="0.25">
      <c r="A74237">
        <v>262127</v>
      </c>
      <c r="B74237" t="s">
        <v>203230</v>
      </c>
      <c r="D74237" t="s">
        <v>203231</v>
      </c>
      <c r="E74237" t="s">
        <v>203232</v>
      </c>
    </row>
    <row r="74238" spans="1:5" x14ac:dyDescent="0.25">
      <c r="A74238">
        <v>262134</v>
      </c>
      <c r="B74238" t="s">
        <v>203233</v>
      </c>
      <c r="D74238" t="s">
        <v>203234</v>
      </c>
    </row>
    <row r="74239" spans="1:5" x14ac:dyDescent="0.25">
      <c r="A74239">
        <v>262137</v>
      </c>
      <c r="B74239" t="s">
        <v>203235</v>
      </c>
      <c r="C74239" t="s">
        <v>45635</v>
      </c>
      <c r="D74239" t="s">
        <v>203236</v>
      </c>
      <c r="E74239" t="s">
        <v>10</v>
      </c>
    </row>
    <row r="74240" spans="1:5" x14ac:dyDescent="0.25">
      <c r="A74240">
        <v>262139</v>
      </c>
      <c r="B74240" t="s">
        <v>203237</v>
      </c>
      <c r="D74240" t="s">
        <v>203238</v>
      </c>
    </row>
    <row r="74241" spans="1:5" x14ac:dyDescent="0.25">
      <c r="A74241">
        <v>262140</v>
      </c>
      <c r="B74241" t="s">
        <v>203239</v>
      </c>
      <c r="C74241" t="s">
        <v>203240</v>
      </c>
      <c r="D74241" t="s">
        <v>203241</v>
      </c>
    </row>
    <row r="74242" spans="1:5" x14ac:dyDescent="0.25">
      <c r="A74242">
        <v>262155</v>
      </c>
      <c r="B74242" t="s">
        <v>203242</v>
      </c>
      <c r="D74242" t="s">
        <v>203243</v>
      </c>
    </row>
    <row r="74243" spans="1:5" x14ac:dyDescent="0.25">
      <c r="A74243">
        <v>262172</v>
      </c>
      <c r="B74243" t="s">
        <v>203244</v>
      </c>
      <c r="D74243" t="s">
        <v>203245</v>
      </c>
      <c r="E74243" t="s">
        <v>203246</v>
      </c>
    </row>
    <row r="74244" spans="1:5" x14ac:dyDescent="0.25">
      <c r="A74244">
        <v>262175</v>
      </c>
      <c r="B74244" t="s">
        <v>203247</v>
      </c>
      <c r="C74244" t="s">
        <v>203248</v>
      </c>
      <c r="D74244" t="s">
        <v>203249</v>
      </c>
      <c r="E74244" t="s">
        <v>203250</v>
      </c>
    </row>
    <row r="74245" spans="1:5" x14ac:dyDescent="0.25">
      <c r="A74245">
        <v>262180</v>
      </c>
      <c r="B74245" t="s">
        <v>203251</v>
      </c>
      <c r="D74245" t="s">
        <v>203252</v>
      </c>
      <c r="E74245" t="s">
        <v>203253</v>
      </c>
    </row>
    <row r="74246" spans="1:5" x14ac:dyDescent="0.25">
      <c r="A74246">
        <v>262181</v>
      </c>
      <c r="B74246" t="s">
        <v>203254</v>
      </c>
      <c r="D74246" t="s">
        <v>203255</v>
      </c>
    </row>
    <row r="74247" spans="1:5" x14ac:dyDescent="0.25">
      <c r="A74247">
        <v>262186</v>
      </c>
      <c r="B74247" t="s">
        <v>203256</v>
      </c>
      <c r="D74247" t="s">
        <v>203257</v>
      </c>
      <c r="E74247" t="s">
        <v>203258</v>
      </c>
    </row>
    <row r="74248" spans="1:5" x14ac:dyDescent="0.25">
      <c r="A74248">
        <v>262188</v>
      </c>
      <c r="B74248" t="s">
        <v>203259</v>
      </c>
      <c r="D74248" t="s">
        <v>203260</v>
      </c>
    </row>
    <row r="74249" spans="1:5" x14ac:dyDescent="0.25">
      <c r="A74249">
        <v>262194</v>
      </c>
      <c r="B74249" t="s">
        <v>203261</v>
      </c>
      <c r="D74249" t="s">
        <v>203262</v>
      </c>
    </row>
    <row r="74250" spans="1:5" x14ac:dyDescent="0.25">
      <c r="A74250">
        <v>262199</v>
      </c>
      <c r="B74250" t="s">
        <v>203263</v>
      </c>
      <c r="D74250" t="s">
        <v>203264</v>
      </c>
    </row>
    <row r="74251" spans="1:5" x14ac:dyDescent="0.25">
      <c r="A74251">
        <v>262202</v>
      </c>
      <c r="B74251" t="s">
        <v>203265</v>
      </c>
      <c r="C74251" t="s">
        <v>203266</v>
      </c>
      <c r="D74251" t="s">
        <v>203267</v>
      </c>
      <c r="E74251" t="s">
        <v>203268</v>
      </c>
    </row>
    <row r="74252" spans="1:5" x14ac:dyDescent="0.25">
      <c r="A74252">
        <v>262207</v>
      </c>
      <c r="B74252" t="s">
        <v>203269</v>
      </c>
      <c r="D74252" t="s">
        <v>203270</v>
      </c>
    </row>
    <row r="74253" spans="1:5" x14ac:dyDescent="0.25">
      <c r="A74253">
        <v>262211</v>
      </c>
      <c r="B74253" t="s">
        <v>203271</v>
      </c>
      <c r="D74253" t="s">
        <v>203272</v>
      </c>
      <c r="E74253" t="s">
        <v>10</v>
      </c>
    </row>
    <row r="74254" spans="1:5" x14ac:dyDescent="0.25">
      <c r="A74254">
        <v>262247</v>
      </c>
      <c r="B74254" t="s">
        <v>203273</v>
      </c>
      <c r="D74254" t="s">
        <v>203274</v>
      </c>
    </row>
    <row r="74255" spans="1:5" x14ac:dyDescent="0.25">
      <c r="A74255">
        <v>262250</v>
      </c>
      <c r="B74255" t="s">
        <v>203275</v>
      </c>
      <c r="D74255" t="s">
        <v>203276</v>
      </c>
      <c r="E74255" t="s">
        <v>203277</v>
      </c>
    </row>
    <row r="74256" spans="1:5" x14ac:dyDescent="0.25">
      <c r="A74256">
        <v>262259</v>
      </c>
      <c r="B74256" t="s">
        <v>203278</v>
      </c>
      <c r="D74256" t="s">
        <v>203279</v>
      </c>
      <c r="E74256" t="s">
        <v>203280</v>
      </c>
    </row>
    <row r="74257" spans="1:5" x14ac:dyDescent="0.25">
      <c r="A74257">
        <v>262261</v>
      </c>
      <c r="B74257" t="s">
        <v>203281</v>
      </c>
      <c r="D74257" t="s">
        <v>203282</v>
      </c>
    </row>
    <row r="74258" spans="1:5" x14ac:dyDescent="0.25">
      <c r="A74258">
        <v>262270</v>
      </c>
      <c r="B74258" t="s">
        <v>203283</v>
      </c>
      <c r="C74258" t="s">
        <v>75044</v>
      </c>
      <c r="D74258" t="s">
        <v>203284</v>
      </c>
    </row>
    <row r="74259" spans="1:5" x14ac:dyDescent="0.25">
      <c r="A74259">
        <v>262272</v>
      </c>
      <c r="B74259" t="s">
        <v>203285</v>
      </c>
      <c r="D74259" t="s">
        <v>203286</v>
      </c>
      <c r="E74259" t="s">
        <v>203287</v>
      </c>
    </row>
    <row r="74260" spans="1:5" x14ac:dyDescent="0.25">
      <c r="A74260">
        <v>262279</v>
      </c>
      <c r="B74260" t="s">
        <v>203288</v>
      </c>
      <c r="C74260" t="s">
        <v>203289</v>
      </c>
      <c r="D74260" t="s">
        <v>203290</v>
      </c>
      <c r="E74260" t="s">
        <v>10</v>
      </c>
    </row>
    <row r="74261" spans="1:5" x14ac:dyDescent="0.25">
      <c r="A74261">
        <v>262284</v>
      </c>
      <c r="B74261" t="s">
        <v>203291</v>
      </c>
      <c r="D74261" t="s">
        <v>203292</v>
      </c>
      <c r="E74261" t="s">
        <v>203293</v>
      </c>
    </row>
    <row r="74262" spans="1:5" x14ac:dyDescent="0.25">
      <c r="A74262">
        <v>262288</v>
      </c>
      <c r="B74262" t="s">
        <v>203294</v>
      </c>
      <c r="D74262" t="s">
        <v>203295</v>
      </c>
      <c r="E74262" t="s">
        <v>203296</v>
      </c>
    </row>
    <row r="74263" spans="1:5" x14ac:dyDescent="0.25">
      <c r="A74263">
        <v>262290</v>
      </c>
      <c r="B74263" t="s">
        <v>203297</v>
      </c>
      <c r="D74263" t="s">
        <v>203298</v>
      </c>
    </row>
    <row r="74264" spans="1:5" x14ac:dyDescent="0.25">
      <c r="A74264">
        <v>262302</v>
      </c>
      <c r="B74264" t="s">
        <v>203299</v>
      </c>
      <c r="D74264" t="s">
        <v>203300</v>
      </c>
    </row>
    <row r="74265" spans="1:5" x14ac:dyDescent="0.25">
      <c r="A74265">
        <v>262308</v>
      </c>
      <c r="B74265" t="s">
        <v>203301</v>
      </c>
      <c r="D74265" t="s">
        <v>203302</v>
      </c>
    </row>
    <row r="74266" spans="1:5" x14ac:dyDescent="0.25">
      <c r="A74266">
        <v>262311</v>
      </c>
      <c r="B74266" t="s">
        <v>203303</v>
      </c>
      <c r="C74266" t="s">
        <v>203304</v>
      </c>
      <c r="D74266" t="s">
        <v>203305</v>
      </c>
    </row>
    <row r="74267" spans="1:5" x14ac:dyDescent="0.25">
      <c r="A74267">
        <v>262316</v>
      </c>
      <c r="B74267" t="s">
        <v>203306</v>
      </c>
      <c r="D74267" t="s">
        <v>203307</v>
      </c>
      <c r="E74267" t="s">
        <v>203308</v>
      </c>
    </row>
    <row r="74268" spans="1:5" x14ac:dyDescent="0.25">
      <c r="A74268">
        <v>262321</v>
      </c>
      <c r="B74268" t="s">
        <v>203309</v>
      </c>
      <c r="C74268" t="s">
        <v>203310</v>
      </c>
      <c r="D74268" t="s">
        <v>203311</v>
      </c>
      <c r="E74268" t="s">
        <v>10</v>
      </c>
    </row>
    <row r="74269" spans="1:5" x14ac:dyDescent="0.25">
      <c r="A74269">
        <v>262324</v>
      </c>
      <c r="B74269" t="s">
        <v>203312</v>
      </c>
      <c r="D74269" t="s">
        <v>203313</v>
      </c>
    </row>
    <row r="74270" spans="1:5" x14ac:dyDescent="0.25">
      <c r="A74270">
        <v>262339</v>
      </c>
      <c r="B74270" t="s">
        <v>203314</v>
      </c>
      <c r="D74270" t="s">
        <v>203315</v>
      </c>
    </row>
    <row r="74271" spans="1:5" x14ac:dyDescent="0.25">
      <c r="A74271">
        <v>262342</v>
      </c>
      <c r="B74271" t="s">
        <v>203316</v>
      </c>
      <c r="C74271" t="s">
        <v>203317</v>
      </c>
      <c r="D74271" t="s">
        <v>203318</v>
      </c>
    </row>
    <row r="74272" spans="1:5" x14ac:dyDescent="0.25">
      <c r="A74272">
        <v>262353</v>
      </c>
      <c r="B74272" t="s">
        <v>203319</v>
      </c>
      <c r="D74272" t="s">
        <v>203320</v>
      </c>
    </row>
    <row r="74273" spans="1:5" x14ac:dyDescent="0.25">
      <c r="A74273">
        <v>262358</v>
      </c>
      <c r="B74273" t="s">
        <v>203321</v>
      </c>
      <c r="C74273" t="s">
        <v>203322</v>
      </c>
      <c r="D74273" t="s">
        <v>203323</v>
      </c>
    </row>
    <row r="74274" spans="1:5" x14ac:dyDescent="0.25">
      <c r="A74274">
        <v>262359</v>
      </c>
      <c r="B74274" t="s">
        <v>203324</v>
      </c>
      <c r="D74274" t="s">
        <v>203325</v>
      </c>
    </row>
    <row r="74275" spans="1:5" x14ac:dyDescent="0.25">
      <c r="A74275">
        <v>262363</v>
      </c>
      <c r="B74275" t="s">
        <v>203326</v>
      </c>
      <c r="D74275" t="s">
        <v>203327</v>
      </c>
    </row>
    <row r="74276" spans="1:5" x14ac:dyDescent="0.25">
      <c r="A74276">
        <v>262366</v>
      </c>
      <c r="B74276" t="s">
        <v>203328</v>
      </c>
      <c r="D74276" t="s">
        <v>203329</v>
      </c>
      <c r="E74276" t="s">
        <v>10</v>
      </c>
    </row>
    <row r="74277" spans="1:5" x14ac:dyDescent="0.25">
      <c r="A74277">
        <v>262378</v>
      </c>
      <c r="B74277" t="s">
        <v>203330</v>
      </c>
      <c r="D74277" t="s">
        <v>203331</v>
      </c>
    </row>
    <row r="74278" spans="1:5" x14ac:dyDescent="0.25">
      <c r="A74278">
        <v>262380</v>
      </c>
      <c r="B74278" t="s">
        <v>203332</v>
      </c>
      <c r="C74278" t="s">
        <v>5544</v>
      </c>
      <c r="D74278" t="s">
        <v>203333</v>
      </c>
      <c r="E74278" t="s">
        <v>203334</v>
      </c>
    </row>
    <row r="74279" spans="1:5" x14ac:dyDescent="0.25">
      <c r="A74279">
        <v>262384</v>
      </c>
      <c r="B74279" t="s">
        <v>203335</v>
      </c>
      <c r="C74279" t="s">
        <v>197735</v>
      </c>
      <c r="D74279" t="s">
        <v>203336</v>
      </c>
      <c r="E74279" t="s">
        <v>203337</v>
      </c>
    </row>
    <row r="74280" spans="1:5" x14ac:dyDescent="0.25">
      <c r="A74280">
        <v>262401</v>
      </c>
      <c r="B74280" t="s">
        <v>203338</v>
      </c>
      <c r="D74280" t="s">
        <v>203339</v>
      </c>
      <c r="E74280" t="s">
        <v>10</v>
      </c>
    </row>
    <row r="74281" spans="1:5" x14ac:dyDescent="0.25">
      <c r="A74281">
        <v>262403</v>
      </c>
      <c r="B74281" t="s">
        <v>203340</v>
      </c>
      <c r="C74281" t="s">
        <v>128274</v>
      </c>
      <c r="D74281" t="s">
        <v>203341</v>
      </c>
    </row>
    <row r="74282" spans="1:5" x14ac:dyDescent="0.25">
      <c r="A74282">
        <v>262416</v>
      </c>
      <c r="B74282" t="s">
        <v>203342</v>
      </c>
      <c r="D74282" t="s">
        <v>203343</v>
      </c>
    </row>
    <row r="74283" spans="1:5" x14ac:dyDescent="0.25">
      <c r="A74283">
        <v>262417</v>
      </c>
      <c r="B74283" t="s">
        <v>203344</v>
      </c>
      <c r="C74283" t="s">
        <v>1745</v>
      </c>
      <c r="D74283" t="s">
        <v>203345</v>
      </c>
      <c r="E74283" t="s">
        <v>203346</v>
      </c>
    </row>
    <row r="74284" spans="1:5" x14ac:dyDescent="0.25">
      <c r="A74284">
        <v>262437</v>
      </c>
      <c r="B74284" t="s">
        <v>203347</v>
      </c>
      <c r="C74284" t="s">
        <v>203348</v>
      </c>
      <c r="D74284" t="s">
        <v>203349</v>
      </c>
    </row>
    <row r="74285" spans="1:5" x14ac:dyDescent="0.25">
      <c r="A74285">
        <v>262438</v>
      </c>
      <c r="B74285" t="s">
        <v>203350</v>
      </c>
      <c r="D74285" t="s">
        <v>203351</v>
      </c>
    </row>
    <row r="74286" spans="1:5" x14ac:dyDescent="0.25">
      <c r="A74286">
        <v>262452</v>
      </c>
      <c r="B74286" t="s">
        <v>203352</v>
      </c>
      <c r="C74286" t="s">
        <v>203353</v>
      </c>
      <c r="D74286" t="s">
        <v>203354</v>
      </c>
      <c r="E74286" t="s">
        <v>203355</v>
      </c>
    </row>
    <row r="74287" spans="1:5" x14ac:dyDescent="0.25">
      <c r="A74287">
        <v>262468</v>
      </c>
      <c r="B74287" t="s">
        <v>203356</v>
      </c>
      <c r="D74287" t="s">
        <v>203357</v>
      </c>
    </row>
    <row r="74288" spans="1:5" x14ac:dyDescent="0.25">
      <c r="A74288">
        <v>262471</v>
      </c>
      <c r="B74288" t="s">
        <v>203358</v>
      </c>
      <c r="D74288" t="s">
        <v>203359</v>
      </c>
    </row>
    <row r="74289" spans="1:5" x14ac:dyDescent="0.25">
      <c r="A74289">
        <v>262496</v>
      </c>
      <c r="B74289" t="s">
        <v>203360</v>
      </c>
      <c r="D74289" t="s">
        <v>203361</v>
      </c>
    </row>
    <row r="74290" spans="1:5" x14ac:dyDescent="0.25">
      <c r="A74290">
        <v>262497</v>
      </c>
      <c r="B74290" t="s">
        <v>203362</v>
      </c>
      <c r="D74290" t="s">
        <v>203363</v>
      </c>
      <c r="E74290" t="s">
        <v>203364</v>
      </c>
    </row>
    <row r="74291" spans="1:5" x14ac:dyDescent="0.25">
      <c r="A74291">
        <v>262500</v>
      </c>
      <c r="B74291" t="s">
        <v>203365</v>
      </c>
      <c r="D74291" t="s">
        <v>203366</v>
      </c>
      <c r="E74291" t="s">
        <v>203367</v>
      </c>
    </row>
    <row r="74292" spans="1:5" x14ac:dyDescent="0.25">
      <c r="A74292">
        <v>262504</v>
      </c>
      <c r="B74292" t="s">
        <v>203368</v>
      </c>
      <c r="D74292" t="s">
        <v>203369</v>
      </c>
      <c r="E74292" t="s">
        <v>10</v>
      </c>
    </row>
    <row r="74293" spans="1:5" x14ac:dyDescent="0.25">
      <c r="A74293">
        <v>262511</v>
      </c>
      <c r="B74293" t="s">
        <v>203370</v>
      </c>
      <c r="D74293" t="s">
        <v>203371</v>
      </c>
    </row>
    <row r="74294" spans="1:5" x14ac:dyDescent="0.25">
      <c r="A74294">
        <v>262517</v>
      </c>
      <c r="B74294" t="s">
        <v>203372</v>
      </c>
      <c r="C74294" t="s">
        <v>203373</v>
      </c>
      <c r="D74294" t="s">
        <v>203374</v>
      </c>
    </row>
    <row r="74295" spans="1:5" x14ac:dyDescent="0.25">
      <c r="A74295">
        <v>262519</v>
      </c>
      <c r="B74295" t="s">
        <v>203375</v>
      </c>
      <c r="C74295" t="s">
        <v>68453</v>
      </c>
      <c r="D74295" t="s">
        <v>203376</v>
      </c>
      <c r="E74295" t="s">
        <v>68455</v>
      </c>
    </row>
    <row r="74296" spans="1:5" x14ac:dyDescent="0.25">
      <c r="A74296">
        <v>262523</v>
      </c>
      <c r="B74296" t="s">
        <v>203377</v>
      </c>
      <c r="D74296" t="s">
        <v>203378</v>
      </c>
    </row>
    <row r="74297" spans="1:5" x14ac:dyDescent="0.25">
      <c r="A74297">
        <v>262530</v>
      </c>
      <c r="B74297" t="s">
        <v>203379</v>
      </c>
      <c r="D74297" t="s">
        <v>203380</v>
      </c>
      <c r="E74297" t="s">
        <v>29936</v>
      </c>
    </row>
    <row r="74298" spans="1:5" x14ac:dyDescent="0.25">
      <c r="A74298">
        <v>262533</v>
      </c>
      <c r="B74298" t="s">
        <v>203381</v>
      </c>
      <c r="C74298" t="s">
        <v>121128</v>
      </c>
      <c r="D74298" t="s">
        <v>203382</v>
      </c>
    </row>
    <row r="74299" spans="1:5" x14ac:dyDescent="0.25">
      <c r="A74299">
        <v>262534</v>
      </c>
      <c r="B74299" t="s">
        <v>203383</v>
      </c>
      <c r="D74299" t="s">
        <v>203384</v>
      </c>
    </row>
    <row r="74300" spans="1:5" x14ac:dyDescent="0.25">
      <c r="A74300">
        <v>262539</v>
      </c>
      <c r="B74300" t="s">
        <v>203385</v>
      </c>
      <c r="D74300" t="s">
        <v>203386</v>
      </c>
      <c r="E74300" t="s">
        <v>203387</v>
      </c>
    </row>
    <row r="74301" spans="1:5" x14ac:dyDescent="0.25">
      <c r="A74301">
        <v>262540</v>
      </c>
      <c r="B74301" t="s">
        <v>203388</v>
      </c>
      <c r="C74301" t="s">
        <v>203389</v>
      </c>
      <c r="D74301" t="s">
        <v>203390</v>
      </c>
      <c r="E74301" t="s">
        <v>10</v>
      </c>
    </row>
    <row r="74302" spans="1:5" x14ac:dyDescent="0.25">
      <c r="A74302">
        <v>262544</v>
      </c>
      <c r="B74302" t="s">
        <v>203391</v>
      </c>
      <c r="C74302" t="s">
        <v>178564</v>
      </c>
      <c r="D74302" t="s">
        <v>203392</v>
      </c>
      <c r="E74302" t="s">
        <v>203393</v>
      </c>
    </row>
    <row r="74303" spans="1:5" x14ac:dyDescent="0.25">
      <c r="A74303">
        <v>262551</v>
      </c>
      <c r="B74303" t="s">
        <v>203394</v>
      </c>
      <c r="D74303" t="s">
        <v>203395</v>
      </c>
    </row>
    <row r="74304" spans="1:5" x14ac:dyDescent="0.25">
      <c r="A74304">
        <v>262556</v>
      </c>
      <c r="B74304" t="s">
        <v>203396</v>
      </c>
      <c r="C74304" t="s">
        <v>203397</v>
      </c>
      <c r="D74304" t="s">
        <v>203398</v>
      </c>
      <c r="E74304" t="s">
        <v>10120</v>
      </c>
    </row>
    <row r="74305" spans="1:5" x14ac:dyDescent="0.25">
      <c r="A74305">
        <v>262562</v>
      </c>
      <c r="B74305" t="s">
        <v>203399</v>
      </c>
      <c r="D74305" t="s">
        <v>203400</v>
      </c>
      <c r="E74305" t="s">
        <v>203401</v>
      </c>
    </row>
    <row r="74306" spans="1:5" x14ac:dyDescent="0.25">
      <c r="A74306">
        <v>262564</v>
      </c>
      <c r="B74306" t="s">
        <v>203402</v>
      </c>
      <c r="D74306" t="s">
        <v>203403</v>
      </c>
    </row>
    <row r="74307" spans="1:5" x14ac:dyDescent="0.25">
      <c r="A74307">
        <v>262573</v>
      </c>
      <c r="B74307" t="s">
        <v>203404</v>
      </c>
      <c r="D74307" t="s">
        <v>203405</v>
      </c>
      <c r="E74307" t="s">
        <v>10</v>
      </c>
    </row>
    <row r="74308" spans="1:5" x14ac:dyDescent="0.25">
      <c r="A74308">
        <v>262574</v>
      </c>
      <c r="B74308" t="s">
        <v>203406</v>
      </c>
      <c r="C74308" t="s">
        <v>83130</v>
      </c>
      <c r="D74308" t="s">
        <v>203407</v>
      </c>
    </row>
    <row r="74309" spans="1:5" x14ac:dyDescent="0.25">
      <c r="A74309">
        <v>262579</v>
      </c>
      <c r="B74309" t="s">
        <v>203408</v>
      </c>
      <c r="D74309" t="s">
        <v>203409</v>
      </c>
      <c r="E74309" t="s">
        <v>203410</v>
      </c>
    </row>
    <row r="74310" spans="1:5" x14ac:dyDescent="0.25">
      <c r="A74310">
        <v>262580</v>
      </c>
      <c r="B74310" t="s">
        <v>203411</v>
      </c>
      <c r="D74310" t="s">
        <v>203412</v>
      </c>
      <c r="E74310" t="s">
        <v>203413</v>
      </c>
    </row>
    <row r="74311" spans="1:5" x14ac:dyDescent="0.25">
      <c r="A74311">
        <v>262582</v>
      </c>
      <c r="B74311" t="s">
        <v>203414</v>
      </c>
      <c r="D74311" t="s">
        <v>203415</v>
      </c>
      <c r="E74311" t="s">
        <v>203416</v>
      </c>
    </row>
    <row r="74312" spans="1:5" x14ac:dyDescent="0.25">
      <c r="A74312">
        <v>262585</v>
      </c>
      <c r="B74312" t="s">
        <v>203417</v>
      </c>
      <c r="C74312" t="s">
        <v>203418</v>
      </c>
      <c r="D74312" t="s">
        <v>203419</v>
      </c>
      <c r="E74312" t="s">
        <v>10</v>
      </c>
    </row>
    <row r="74313" spans="1:5" x14ac:dyDescent="0.25">
      <c r="A74313">
        <v>262591</v>
      </c>
      <c r="B74313" t="s">
        <v>203420</v>
      </c>
      <c r="D74313" t="s">
        <v>203421</v>
      </c>
      <c r="E74313" t="s">
        <v>203422</v>
      </c>
    </row>
    <row r="74314" spans="1:5" x14ac:dyDescent="0.25">
      <c r="A74314">
        <v>262606</v>
      </c>
      <c r="B74314" t="s">
        <v>203423</v>
      </c>
      <c r="C74314" t="s">
        <v>203424</v>
      </c>
      <c r="D74314" t="s">
        <v>203425</v>
      </c>
    </row>
    <row r="74315" spans="1:5" x14ac:dyDescent="0.25">
      <c r="A74315">
        <v>262609</v>
      </c>
      <c r="B74315" t="s">
        <v>203426</v>
      </c>
      <c r="C74315" t="s">
        <v>146750</v>
      </c>
      <c r="D74315" t="s">
        <v>203427</v>
      </c>
    </row>
    <row r="74316" spans="1:5" x14ac:dyDescent="0.25">
      <c r="A74316">
        <v>262611</v>
      </c>
      <c r="B74316" t="s">
        <v>203428</v>
      </c>
      <c r="C74316" t="s">
        <v>203429</v>
      </c>
      <c r="D74316" t="s">
        <v>203430</v>
      </c>
      <c r="E74316" t="s">
        <v>203431</v>
      </c>
    </row>
    <row r="74317" spans="1:5" x14ac:dyDescent="0.25">
      <c r="A74317">
        <v>262640</v>
      </c>
      <c r="B74317" t="s">
        <v>203432</v>
      </c>
      <c r="C74317" t="s">
        <v>203433</v>
      </c>
      <c r="D74317" t="s">
        <v>203434</v>
      </c>
      <c r="E74317" t="s">
        <v>203435</v>
      </c>
    </row>
    <row r="74318" spans="1:5" x14ac:dyDescent="0.25">
      <c r="A74318">
        <v>262651</v>
      </c>
      <c r="B74318" t="s">
        <v>203436</v>
      </c>
      <c r="D74318" t="s">
        <v>203437</v>
      </c>
      <c r="E74318" t="s">
        <v>10</v>
      </c>
    </row>
    <row r="74319" spans="1:5" x14ac:dyDescent="0.25">
      <c r="A74319">
        <v>262661</v>
      </c>
      <c r="B74319" t="s">
        <v>203438</v>
      </c>
      <c r="C74319" t="s">
        <v>203439</v>
      </c>
      <c r="D74319" t="s">
        <v>203440</v>
      </c>
      <c r="E74319" t="s">
        <v>203441</v>
      </c>
    </row>
    <row r="74320" spans="1:5" x14ac:dyDescent="0.25">
      <c r="A74320">
        <v>262663</v>
      </c>
      <c r="B74320" t="s">
        <v>203442</v>
      </c>
      <c r="D74320" t="s">
        <v>203443</v>
      </c>
    </row>
    <row r="74321" spans="1:5" x14ac:dyDescent="0.25">
      <c r="A74321">
        <v>262669</v>
      </c>
      <c r="B74321" t="s">
        <v>203444</v>
      </c>
      <c r="C74321" t="s">
        <v>203445</v>
      </c>
      <c r="D74321" t="s">
        <v>203446</v>
      </c>
      <c r="E74321" t="s">
        <v>10</v>
      </c>
    </row>
    <row r="74322" spans="1:5" x14ac:dyDescent="0.25">
      <c r="A74322">
        <v>262671</v>
      </c>
      <c r="B74322" t="s">
        <v>203447</v>
      </c>
      <c r="D74322" t="s">
        <v>203448</v>
      </c>
    </row>
    <row r="74323" spans="1:5" x14ac:dyDescent="0.25">
      <c r="A74323">
        <v>262675</v>
      </c>
      <c r="B74323" t="s">
        <v>203449</v>
      </c>
      <c r="D74323" t="s">
        <v>203450</v>
      </c>
    </row>
    <row r="74324" spans="1:5" x14ac:dyDescent="0.25">
      <c r="A74324">
        <v>262682</v>
      </c>
      <c r="B74324" t="s">
        <v>203451</v>
      </c>
      <c r="D74324" t="s">
        <v>203452</v>
      </c>
      <c r="E74324" t="s">
        <v>203453</v>
      </c>
    </row>
    <row r="74325" spans="1:5" x14ac:dyDescent="0.25">
      <c r="A74325">
        <v>262683</v>
      </c>
      <c r="B74325" t="s">
        <v>203454</v>
      </c>
      <c r="C74325" t="s">
        <v>203455</v>
      </c>
      <c r="D74325" t="s">
        <v>203456</v>
      </c>
    </row>
    <row r="74326" spans="1:5" x14ac:dyDescent="0.25">
      <c r="A74326">
        <v>262686</v>
      </c>
      <c r="B74326" t="s">
        <v>203457</v>
      </c>
      <c r="D74326" t="s">
        <v>203458</v>
      </c>
    </row>
    <row r="74327" spans="1:5" x14ac:dyDescent="0.25">
      <c r="A74327">
        <v>262694</v>
      </c>
      <c r="B74327" t="s">
        <v>203459</v>
      </c>
      <c r="C74327" t="s">
        <v>5397</v>
      </c>
      <c r="D74327" t="s">
        <v>203460</v>
      </c>
      <c r="E74327" t="s">
        <v>203461</v>
      </c>
    </row>
    <row r="74328" spans="1:5" x14ac:dyDescent="0.25">
      <c r="A74328">
        <v>262708</v>
      </c>
      <c r="B74328" t="s">
        <v>203462</v>
      </c>
      <c r="D74328" t="s">
        <v>203463</v>
      </c>
    </row>
    <row r="74329" spans="1:5" x14ac:dyDescent="0.25">
      <c r="A74329">
        <v>262710</v>
      </c>
      <c r="B74329" t="s">
        <v>203464</v>
      </c>
      <c r="D74329" t="s">
        <v>203465</v>
      </c>
    </row>
    <row r="74330" spans="1:5" x14ac:dyDescent="0.25">
      <c r="A74330">
        <v>262711</v>
      </c>
      <c r="B74330" t="s">
        <v>203466</v>
      </c>
      <c r="C74330" t="s">
        <v>71596</v>
      </c>
      <c r="D74330" t="s">
        <v>203467</v>
      </c>
      <c r="E74330" t="s">
        <v>178328</v>
      </c>
    </row>
    <row r="74331" spans="1:5" x14ac:dyDescent="0.25">
      <c r="A74331">
        <v>262713</v>
      </c>
      <c r="B74331" t="s">
        <v>203468</v>
      </c>
      <c r="D74331" t="s">
        <v>203469</v>
      </c>
      <c r="E74331" t="s">
        <v>10</v>
      </c>
    </row>
    <row r="74332" spans="1:5" x14ac:dyDescent="0.25">
      <c r="A74332">
        <v>262720</v>
      </c>
      <c r="B74332" t="s">
        <v>203470</v>
      </c>
      <c r="C74332" t="s">
        <v>203471</v>
      </c>
      <c r="D74332" t="s">
        <v>203472</v>
      </c>
    </row>
    <row r="74333" spans="1:5" x14ac:dyDescent="0.25">
      <c r="A74333">
        <v>262722</v>
      </c>
      <c r="B74333" t="s">
        <v>203473</v>
      </c>
      <c r="D74333" t="s">
        <v>203474</v>
      </c>
      <c r="E74333" t="s">
        <v>10</v>
      </c>
    </row>
    <row r="74334" spans="1:5" x14ac:dyDescent="0.25">
      <c r="A74334">
        <v>262727</v>
      </c>
      <c r="B74334" t="s">
        <v>203475</v>
      </c>
      <c r="D74334" t="s">
        <v>203476</v>
      </c>
    </row>
    <row r="74335" spans="1:5" x14ac:dyDescent="0.25">
      <c r="A74335">
        <v>262729</v>
      </c>
      <c r="B74335" t="s">
        <v>203477</v>
      </c>
      <c r="D74335" t="s">
        <v>203478</v>
      </c>
    </row>
    <row r="74336" spans="1:5" x14ac:dyDescent="0.25">
      <c r="A74336">
        <v>262730</v>
      </c>
      <c r="B74336" t="s">
        <v>203479</v>
      </c>
      <c r="D74336" t="s">
        <v>203480</v>
      </c>
    </row>
    <row r="74337" spans="1:5" x14ac:dyDescent="0.25">
      <c r="A74337">
        <v>262736</v>
      </c>
      <c r="B74337" t="s">
        <v>203481</v>
      </c>
      <c r="D74337" t="s">
        <v>203482</v>
      </c>
    </row>
    <row r="74338" spans="1:5" x14ac:dyDescent="0.25">
      <c r="A74338">
        <v>262737</v>
      </c>
      <c r="B74338" t="s">
        <v>203483</v>
      </c>
      <c r="C74338" t="s">
        <v>203484</v>
      </c>
      <c r="D74338" t="s">
        <v>203485</v>
      </c>
      <c r="E74338" t="s">
        <v>203486</v>
      </c>
    </row>
    <row r="74339" spans="1:5" x14ac:dyDescent="0.25">
      <c r="A74339">
        <v>262758</v>
      </c>
      <c r="B74339" t="s">
        <v>203487</v>
      </c>
      <c r="C74339" t="s">
        <v>203488</v>
      </c>
      <c r="D74339" t="s">
        <v>203489</v>
      </c>
      <c r="E74339" t="s">
        <v>203490</v>
      </c>
    </row>
    <row r="74340" spans="1:5" x14ac:dyDescent="0.25">
      <c r="A74340">
        <v>262761</v>
      </c>
      <c r="B74340" t="s">
        <v>203491</v>
      </c>
      <c r="C74340" t="s">
        <v>203492</v>
      </c>
      <c r="D74340" t="s">
        <v>203493</v>
      </c>
    </row>
    <row r="74341" spans="1:5" x14ac:dyDescent="0.25">
      <c r="A74341">
        <v>262765</v>
      </c>
      <c r="B74341" t="s">
        <v>203494</v>
      </c>
      <c r="D74341" t="s">
        <v>203495</v>
      </c>
      <c r="E74341" t="s">
        <v>10</v>
      </c>
    </row>
    <row r="74342" spans="1:5" x14ac:dyDescent="0.25">
      <c r="A74342">
        <v>262770</v>
      </c>
      <c r="B74342" t="s">
        <v>203496</v>
      </c>
      <c r="C74342" t="s">
        <v>203497</v>
      </c>
      <c r="D74342" t="s">
        <v>203498</v>
      </c>
      <c r="E74342" t="s">
        <v>203499</v>
      </c>
    </row>
    <row r="74343" spans="1:5" x14ac:dyDescent="0.25">
      <c r="A74343">
        <v>262778</v>
      </c>
      <c r="B74343" t="s">
        <v>203500</v>
      </c>
      <c r="D74343" t="s">
        <v>203501</v>
      </c>
    </row>
    <row r="74344" spans="1:5" x14ac:dyDescent="0.25">
      <c r="A74344">
        <v>262782</v>
      </c>
      <c r="B74344" t="s">
        <v>203502</v>
      </c>
      <c r="D74344" t="s">
        <v>203503</v>
      </c>
      <c r="E74344" t="s">
        <v>203504</v>
      </c>
    </row>
    <row r="74345" spans="1:5" x14ac:dyDescent="0.25">
      <c r="A74345">
        <v>262785</v>
      </c>
      <c r="B74345" t="s">
        <v>203505</v>
      </c>
      <c r="C74345" t="s">
        <v>203506</v>
      </c>
      <c r="D74345" t="s">
        <v>203507</v>
      </c>
      <c r="E74345" t="s">
        <v>10</v>
      </c>
    </row>
    <row r="74346" spans="1:5" x14ac:dyDescent="0.25">
      <c r="A74346">
        <v>262786</v>
      </c>
      <c r="B74346" t="s">
        <v>203508</v>
      </c>
      <c r="D74346" t="s">
        <v>203509</v>
      </c>
    </row>
    <row r="74347" spans="1:5" x14ac:dyDescent="0.25">
      <c r="A74347">
        <v>262791</v>
      </c>
      <c r="B74347" t="s">
        <v>203510</v>
      </c>
      <c r="D74347" t="s">
        <v>203511</v>
      </c>
    </row>
    <row r="74348" spans="1:5" x14ac:dyDescent="0.25">
      <c r="A74348">
        <v>262794</v>
      </c>
      <c r="B74348" t="s">
        <v>203512</v>
      </c>
      <c r="D74348" t="s">
        <v>203513</v>
      </c>
    </row>
    <row r="74349" spans="1:5" x14ac:dyDescent="0.25">
      <c r="A74349">
        <v>262797</v>
      </c>
      <c r="B74349" t="s">
        <v>203514</v>
      </c>
      <c r="D74349" t="s">
        <v>203515</v>
      </c>
      <c r="E74349" t="s">
        <v>203516</v>
      </c>
    </row>
    <row r="74350" spans="1:5" x14ac:dyDescent="0.25">
      <c r="A74350">
        <v>262800</v>
      </c>
      <c r="B74350" t="s">
        <v>203517</v>
      </c>
      <c r="D74350" t="s">
        <v>203518</v>
      </c>
      <c r="E74350" t="s">
        <v>203519</v>
      </c>
    </row>
    <row r="74351" spans="1:5" x14ac:dyDescent="0.25">
      <c r="A74351">
        <v>262810</v>
      </c>
      <c r="B74351" t="s">
        <v>203520</v>
      </c>
      <c r="C74351" t="s">
        <v>203521</v>
      </c>
      <c r="D74351" t="s">
        <v>203522</v>
      </c>
      <c r="E74351" t="s">
        <v>203523</v>
      </c>
    </row>
    <row r="74352" spans="1:5" x14ac:dyDescent="0.25">
      <c r="A74352">
        <v>262811</v>
      </c>
      <c r="B74352" t="s">
        <v>203524</v>
      </c>
      <c r="D74352" t="s">
        <v>203525</v>
      </c>
    </row>
    <row r="74353" spans="1:5" x14ac:dyDescent="0.25">
      <c r="A74353">
        <v>262816</v>
      </c>
      <c r="B74353" t="s">
        <v>203526</v>
      </c>
      <c r="C74353" t="s">
        <v>203527</v>
      </c>
      <c r="D74353" t="s">
        <v>203528</v>
      </c>
    </row>
    <row r="74354" spans="1:5" x14ac:dyDescent="0.25">
      <c r="A74354">
        <v>262820</v>
      </c>
      <c r="B74354" t="s">
        <v>203529</v>
      </c>
      <c r="D74354" t="s">
        <v>203530</v>
      </c>
      <c r="E74354" t="s">
        <v>10</v>
      </c>
    </row>
    <row r="74355" spans="1:5" x14ac:dyDescent="0.25">
      <c r="A74355">
        <v>262829</v>
      </c>
      <c r="B74355" t="s">
        <v>203531</v>
      </c>
      <c r="C74355" t="s">
        <v>203532</v>
      </c>
      <c r="D74355" t="s">
        <v>203533</v>
      </c>
    </row>
    <row r="74356" spans="1:5" x14ac:dyDescent="0.25">
      <c r="A74356">
        <v>262833</v>
      </c>
      <c r="B74356" t="s">
        <v>203534</v>
      </c>
      <c r="D74356" t="s">
        <v>203535</v>
      </c>
    </row>
    <row r="74357" spans="1:5" x14ac:dyDescent="0.25">
      <c r="A74357">
        <v>262834</v>
      </c>
      <c r="B74357" t="s">
        <v>203536</v>
      </c>
      <c r="D74357" t="s">
        <v>203537</v>
      </c>
      <c r="E74357" t="s">
        <v>203538</v>
      </c>
    </row>
    <row r="74358" spans="1:5" x14ac:dyDescent="0.25">
      <c r="A74358">
        <v>262837</v>
      </c>
      <c r="B74358" t="s">
        <v>203539</v>
      </c>
      <c r="C74358" t="s">
        <v>203540</v>
      </c>
      <c r="D74358" t="s">
        <v>203541</v>
      </c>
      <c r="E74358" t="s">
        <v>203542</v>
      </c>
    </row>
    <row r="74359" spans="1:5" x14ac:dyDescent="0.25">
      <c r="A74359">
        <v>262843</v>
      </c>
      <c r="B74359" t="s">
        <v>203543</v>
      </c>
      <c r="C74359" t="s">
        <v>203544</v>
      </c>
      <c r="D74359" t="s">
        <v>203545</v>
      </c>
    </row>
    <row r="74360" spans="1:5" x14ac:dyDescent="0.25">
      <c r="A74360">
        <v>262848</v>
      </c>
      <c r="B74360" t="s">
        <v>203546</v>
      </c>
      <c r="C74360" t="s">
        <v>203547</v>
      </c>
      <c r="D74360" t="s">
        <v>203548</v>
      </c>
    </row>
    <row r="74361" spans="1:5" x14ac:dyDescent="0.25">
      <c r="A74361">
        <v>262849</v>
      </c>
      <c r="B74361" t="s">
        <v>203549</v>
      </c>
      <c r="D74361" t="s">
        <v>203550</v>
      </c>
      <c r="E74361" t="s">
        <v>203551</v>
      </c>
    </row>
    <row r="74362" spans="1:5" x14ac:dyDescent="0.25">
      <c r="A74362">
        <v>262850</v>
      </c>
      <c r="B74362" t="s">
        <v>203552</v>
      </c>
      <c r="D74362" t="s">
        <v>203553</v>
      </c>
      <c r="E74362" t="s">
        <v>203554</v>
      </c>
    </row>
    <row r="74363" spans="1:5" x14ac:dyDescent="0.25">
      <c r="A74363">
        <v>262851</v>
      </c>
      <c r="B74363" t="s">
        <v>203555</v>
      </c>
      <c r="D74363" t="s">
        <v>203556</v>
      </c>
    </row>
    <row r="74364" spans="1:5" x14ac:dyDescent="0.25">
      <c r="A74364">
        <v>262852</v>
      </c>
      <c r="B74364" t="s">
        <v>203557</v>
      </c>
      <c r="D74364" t="s">
        <v>203558</v>
      </c>
      <c r="E74364" t="s">
        <v>203559</v>
      </c>
    </row>
    <row r="74365" spans="1:5" x14ac:dyDescent="0.25">
      <c r="A74365">
        <v>262861</v>
      </c>
      <c r="B74365" t="s">
        <v>203560</v>
      </c>
      <c r="C74365" t="s">
        <v>2067</v>
      </c>
      <c r="D74365" t="s">
        <v>203561</v>
      </c>
      <c r="E74365" t="s">
        <v>10</v>
      </c>
    </row>
    <row r="74366" spans="1:5" x14ac:dyDescent="0.25">
      <c r="A74366">
        <v>262868</v>
      </c>
      <c r="B74366" t="s">
        <v>203562</v>
      </c>
      <c r="D74366" t="s">
        <v>203563</v>
      </c>
    </row>
    <row r="74367" spans="1:5" x14ac:dyDescent="0.25">
      <c r="A74367">
        <v>262876</v>
      </c>
      <c r="B74367" t="s">
        <v>203564</v>
      </c>
      <c r="C74367" t="s">
        <v>50982</v>
      </c>
      <c r="D74367" t="s">
        <v>203565</v>
      </c>
      <c r="E74367" t="s">
        <v>203566</v>
      </c>
    </row>
    <row r="74368" spans="1:5" x14ac:dyDescent="0.25">
      <c r="A74368">
        <v>262877</v>
      </c>
      <c r="B74368" t="s">
        <v>203567</v>
      </c>
      <c r="C74368" t="s">
        <v>57980</v>
      </c>
      <c r="D74368" t="s">
        <v>203568</v>
      </c>
      <c r="E74368" t="s">
        <v>165048</v>
      </c>
    </row>
    <row r="74369" spans="1:5" x14ac:dyDescent="0.25">
      <c r="A74369">
        <v>262879</v>
      </c>
      <c r="B74369" t="s">
        <v>203569</v>
      </c>
      <c r="C74369" t="s">
        <v>203570</v>
      </c>
      <c r="D74369" t="s">
        <v>203571</v>
      </c>
    </row>
    <row r="74370" spans="1:5" x14ac:dyDescent="0.25">
      <c r="A74370">
        <v>262882</v>
      </c>
      <c r="B74370" t="s">
        <v>203572</v>
      </c>
      <c r="C74370" t="s">
        <v>203573</v>
      </c>
      <c r="D74370" t="s">
        <v>203574</v>
      </c>
      <c r="E74370" t="s">
        <v>203575</v>
      </c>
    </row>
    <row r="74371" spans="1:5" x14ac:dyDescent="0.25">
      <c r="A74371">
        <v>262891</v>
      </c>
      <c r="B74371" t="s">
        <v>203576</v>
      </c>
      <c r="D74371" t="s">
        <v>203577</v>
      </c>
      <c r="E74371" t="s">
        <v>10</v>
      </c>
    </row>
    <row r="74372" spans="1:5" x14ac:dyDescent="0.25">
      <c r="A74372">
        <v>262892</v>
      </c>
      <c r="B74372" t="s">
        <v>203578</v>
      </c>
      <c r="D74372" t="s">
        <v>203579</v>
      </c>
      <c r="E74372" t="s">
        <v>116464</v>
      </c>
    </row>
    <row r="74373" spans="1:5" x14ac:dyDescent="0.25">
      <c r="A74373">
        <v>262896</v>
      </c>
      <c r="B74373" t="s">
        <v>203580</v>
      </c>
      <c r="D74373" t="s">
        <v>203581</v>
      </c>
    </row>
    <row r="74374" spans="1:5" x14ac:dyDescent="0.25">
      <c r="A74374">
        <v>262914</v>
      </c>
      <c r="B74374" t="s">
        <v>203582</v>
      </c>
      <c r="D74374" t="s">
        <v>203583</v>
      </c>
    </row>
    <row r="74375" spans="1:5" x14ac:dyDescent="0.25">
      <c r="A74375">
        <v>262918</v>
      </c>
      <c r="B74375" t="s">
        <v>203584</v>
      </c>
      <c r="C74375" t="s">
        <v>203585</v>
      </c>
      <c r="D74375" t="s">
        <v>203586</v>
      </c>
      <c r="E74375" t="s">
        <v>203587</v>
      </c>
    </row>
    <row r="74376" spans="1:5" x14ac:dyDescent="0.25">
      <c r="A74376">
        <v>262919</v>
      </c>
      <c r="B74376" t="s">
        <v>203588</v>
      </c>
      <c r="D74376" t="s">
        <v>203589</v>
      </c>
    </row>
    <row r="74377" spans="1:5" x14ac:dyDescent="0.25">
      <c r="A74377">
        <v>262925</v>
      </c>
      <c r="B74377" t="s">
        <v>203590</v>
      </c>
      <c r="D74377" t="s">
        <v>203591</v>
      </c>
      <c r="E74377" t="s">
        <v>203592</v>
      </c>
    </row>
    <row r="74378" spans="1:5" x14ac:dyDescent="0.25">
      <c r="A74378">
        <v>262930</v>
      </c>
      <c r="B74378" t="s">
        <v>203593</v>
      </c>
      <c r="C74378" t="s">
        <v>203594</v>
      </c>
      <c r="D74378" t="s">
        <v>203595</v>
      </c>
    </row>
    <row r="74379" spans="1:5" x14ac:dyDescent="0.25">
      <c r="A74379">
        <v>262937</v>
      </c>
      <c r="B74379" t="s">
        <v>203596</v>
      </c>
      <c r="D74379" t="s">
        <v>203597</v>
      </c>
      <c r="E74379" t="s">
        <v>203598</v>
      </c>
    </row>
    <row r="74380" spans="1:5" x14ac:dyDescent="0.25">
      <c r="A74380">
        <v>262939</v>
      </c>
      <c r="B74380" t="s">
        <v>203599</v>
      </c>
      <c r="D74380" t="s">
        <v>203600</v>
      </c>
      <c r="E74380" t="s">
        <v>203601</v>
      </c>
    </row>
    <row r="74381" spans="1:5" x14ac:dyDescent="0.25">
      <c r="A74381">
        <v>262941</v>
      </c>
      <c r="B74381" t="s">
        <v>203602</v>
      </c>
      <c r="D74381" t="s">
        <v>203603</v>
      </c>
      <c r="E74381" t="s">
        <v>10</v>
      </c>
    </row>
    <row r="74382" spans="1:5" x14ac:dyDescent="0.25">
      <c r="A74382">
        <v>262942</v>
      </c>
      <c r="B74382" t="s">
        <v>203604</v>
      </c>
      <c r="D74382" t="s">
        <v>203605</v>
      </c>
    </row>
    <row r="74383" spans="1:5" x14ac:dyDescent="0.25">
      <c r="A74383">
        <v>262943</v>
      </c>
      <c r="B74383" t="s">
        <v>203606</v>
      </c>
      <c r="D74383" t="s">
        <v>203607</v>
      </c>
    </row>
    <row r="74384" spans="1:5" x14ac:dyDescent="0.25">
      <c r="A74384">
        <v>262949</v>
      </c>
      <c r="B74384" t="s">
        <v>203608</v>
      </c>
      <c r="D74384" t="s">
        <v>203609</v>
      </c>
      <c r="E74384" t="s">
        <v>203610</v>
      </c>
    </row>
    <row r="74385" spans="1:5" x14ac:dyDescent="0.25">
      <c r="A74385">
        <v>262953</v>
      </c>
      <c r="B74385" t="s">
        <v>203611</v>
      </c>
      <c r="C74385" t="s">
        <v>203612</v>
      </c>
      <c r="D74385" t="s">
        <v>203613</v>
      </c>
      <c r="E74385" t="s">
        <v>203614</v>
      </c>
    </row>
    <row r="74386" spans="1:5" x14ac:dyDescent="0.25">
      <c r="A74386">
        <v>262956</v>
      </c>
      <c r="B74386" t="s">
        <v>203615</v>
      </c>
      <c r="D74386" t="s">
        <v>203616</v>
      </c>
    </row>
    <row r="74387" spans="1:5" x14ac:dyDescent="0.25">
      <c r="A74387">
        <v>262958</v>
      </c>
      <c r="B74387" t="s">
        <v>203617</v>
      </c>
      <c r="D74387" t="s">
        <v>203618</v>
      </c>
    </row>
    <row r="74388" spans="1:5" x14ac:dyDescent="0.25">
      <c r="A74388">
        <v>262960</v>
      </c>
      <c r="B74388" t="s">
        <v>203619</v>
      </c>
      <c r="D74388" t="s">
        <v>203620</v>
      </c>
      <c r="E74388" t="s">
        <v>203621</v>
      </c>
    </row>
    <row r="74389" spans="1:5" x14ac:dyDescent="0.25">
      <c r="A74389">
        <v>262980</v>
      </c>
      <c r="B74389" t="s">
        <v>203622</v>
      </c>
      <c r="D74389" t="s">
        <v>203623</v>
      </c>
    </row>
    <row r="74390" spans="1:5" x14ac:dyDescent="0.25">
      <c r="A74390">
        <v>262988</v>
      </c>
      <c r="B74390" t="s">
        <v>203624</v>
      </c>
      <c r="C74390" t="s">
        <v>9893</v>
      </c>
      <c r="D74390" t="s">
        <v>203625</v>
      </c>
    </row>
    <row r="74391" spans="1:5" x14ac:dyDescent="0.25">
      <c r="A74391">
        <v>263015</v>
      </c>
      <c r="B74391" t="s">
        <v>203626</v>
      </c>
      <c r="C74391" t="s">
        <v>203627</v>
      </c>
      <c r="D74391" t="s">
        <v>203628</v>
      </c>
    </row>
    <row r="74392" spans="1:5" x14ac:dyDescent="0.25">
      <c r="A74392">
        <v>263017</v>
      </c>
      <c r="B74392" t="s">
        <v>203629</v>
      </c>
      <c r="D74392" t="s">
        <v>203630</v>
      </c>
    </row>
    <row r="74393" spans="1:5" x14ac:dyDescent="0.25">
      <c r="A74393">
        <v>263022</v>
      </c>
      <c r="B74393" t="s">
        <v>203631</v>
      </c>
      <c r="D74393" t="s">
        <v>203632</v>
      </c>
    </row>
    <row r="74394" spans="1:5" x14ac:dyDescent="0.25">
      <c r="A74394">
        <v>263023</v>
      </c>
      <c r="B74394" t="s">
        <v>203633</v>
      </c>
      <c r="C74394" t="s">
        <v>203634</v>
      </c>
      <c r="D74394" t="s">
        <v>203635</v>
      </c>
      <c r="E74394" t="s">
        <v>203636</v>
      </c>
    </row>
    <row r="74395" spans="1:5" x14ac:dyDescent="0.25">
      <c r="A74395">
        <v>263024</v>
      </c>
      <c r="B74395" t="s">
        <v>203637</v>
      </c>
      <c r="D74395" t="s">
        <v>203638</v>
      </c>
    </row>
    <row r="74396" spans="1:5" x14ac:dyDescent="0.25">
      <c r="A74396">
        <v>263028</v>
      </c>
      <c r="B74396" t="s">
        <v>203639</v>
      </c>
      <c r="D74396" t="s">
        <v>203640</v>
      </c>
      <c r="E74396" t="s">
        <v>203641</v>
      </c>
    </row>
    <row r="74397" spans="1:5" x14ac:dyDescent="0.25">
      <c r="A74397">
        <v>263030</v>
      </c>
      <c r="B74397" t="s">
        <v>203642</v>
      </c>
      <c r="C74397" t="s">
        <v>29561</v>
      </c>
      <c r="D74397" t="s">
        <v>203643</v>
      </c>
      <c r="E74397" t="s">
        <v>10</v>
      </c>
    </row>
    <row r="74398" spans="1:5" x14ac:dyDescent="0.25">
      <c r="A74398">
        <v>263033</v>
      </c>
      <c r="B74398" t="s">
        <v>203644</v>
      </c>
      <c r="C74398" t="s">
        <v>203645</v>
      </c>
      <c r="D74398" t="s">
        <v>203646</v>
      </c>
      <c r="E74398" t="s">
        <v>203647</v>
      </c>
    </row>
    <row r="74399" spans="1:5" x14ac:dyDescent="0.25">
      <c r="A74399">
        <v>263040</v>
      </c>
      <c r="B74399" t="s">
        <v>203648</v>
      </c>
      <c r="D74399" t="s">
        <v>203649</v>
      </c>
    </row>
    <row r="74400" spans="1:5" x14ac:dyDescent="0.25">
      <c r="A74400">
        <v>263050</v>
      </c>
      <c r="B74400" t="s">
        <v>203650</v>
      </c>
      <c r="D74400" t="s">
        <v>203651</v>
      </c>
      <c r="E74400" t="s">
        <v>10</v>
      </c>
    </row>
    <row r="74401" spans="1:5" x14ac:dyDescent="0.25">
      <c r="A74401">
        <v>263052</v>
      </c>
      <c r="B74401" t="s">
        <v>203652</v>
      </c>
      <c r="D74401" t="s">
        <v>203653</v>
      </c>
    </row>
    <row r="74402" spans="1:5" x14ac:dyDescent="0.25">
      <c r="A74402">
        <v>263062</v>
      </c>
      <c r="B74402" t="s">
        <v>203654</v>
      </c>
      <c r="D74402" t="s">
        <v>203655</v>
      </c>
    </row>
    <row r="74403" spans="1:5" x14ac:dyDescent="0.25">
      <c r="A74403">
        <v>263066</v>
      </c>
      <c r="B74403" t="s">
        <v>203656</v>
      </c>
      <c r="C74403" t="s">
        <v>203657</v>
      </c>
      <c r="D74403" t="s">
        <v>203658</v>
      </c>
    </row>
    <row r="74404" spans="1:5" x14ac:dyDescent="0.25">
      <c r="A74404">
        <v>263067</v>
      </c>
      <c r="B74404" t="s">
        <v>203659</v>
      </c>
      <c r="D74404" t="s">
        <v>203660</v>
      </c>
    </row>
    <row r="74405" spans="1:5" x14ac:dyDescent="0.25">
      <c r="A74405">
        <v>263071</v>
      </c>
      <c r="B74405" t="s">
        <v>203661</v>
      </c>
      <c r="D74405" t="s">
        <v>203662</v>
      </c>
    </row>
    <row r="74406" spans="1:5" x14ac:dyDescent="0.25">
      <c r="A74406">
        <v>263079</v>
      </c>
      <c r="B74406" t="s">
        <v>203663</v>
      </c>
      <c r="C74406" t="s">
        <v>88187</v>
      </c>
      <c r="D74406" t="s">
        <v>203664</v>
      </c>
      <c r="E74406" t="s">
        <v>203665</v>
      </c>
    </row>
    <row r="74407" spans="1:5" x14ac:dyDescent="0.25">
      <c r="A74407">
        <v>263080</v>
      </c>
      <c r="B74407" t="s">
        <v>203666</v>
      </c>
      <c r="C74407" t="s">
        <v>203667</v>
      </c>
      <c r="D74407" t="s">
        <v>203668</v>
      </c>
      <c r="E74407" t="s">
        <v>203669</v>
      </c>
    </row>
    <row r="74408" spans="1:5" x14ac:dyDescent="0.25">
      <c r="A74408">
        <v>263085</v>
      </c>
      <c r="B74408" t="s">
        <v>203670</v>
      </c>
      <c r="D74408" t="s">
        <v>203671</v>
      </c>
      <c r="E74408" t="s">
        <v>203672</v>
      </c>
    </row>
    <row r="74409" spans="1:5" x14ac:dyDescent="0.25">
      <c r="A74409">
        <v>263094</v>
      </c>
      <c r="B74409" t="s">
        <v>203673</v>
      </c>
      <c r="D74409" t="s">
        <v>203674</v>
      </c>
      <c r="E74409" t="s">
        <v>10</v>
      </c>
    </row>
    <row r="74410" spans="1:5" x14ac:dyDescent="0.25">
      <c r="A74410">
        <v>263096</v>
      </c>
      <c r="B74410" t="s">
        <v>203675</v>
      </c>
      <c r="D74410" t="s">
        <v>203676</v>
      </c>
      <c r="E74410" t="s">
        <v>97462</v>
      </c>
    </row>
    <row r="74411" spans="1:5" x14ac:dyDescent="0.25">
      <c r="A74411">
        <v>263100</v>
      </c>
      <c r="B74411" t="s">
        <v>203677</v>
      </c>
      <c r="C74411" t="s">
        <v>203678</v>
      </c>
      <c r="D74411" t="s">
        <v>203679</v>
      </c>
      <c r="E74411" t="s">
        <v>203680</v>
      </c>
    </row>
    <row r="74412" spans="1:5" x14ac:dyDescent="0.25">
      <c r="A74412">
        <v>263102</v>
      </c>
      <c r="B74412" t="s">
        <v>203681</v>
      </c>
      <c r="D74412" t="s">
        <v>203682</v>
      </c>
    </row>
    <row r="74413" spans="1:5" x14ac:dyDescent="0.25">
      <c r="A74413">
        <v>263109</v>
      </c>
      <c r="B74413" t="s">
        <v>203683</v>
      </c>
      <c r="C74413" t="s">
        <v>203684</v>
      </c>
      <c r="D74413" t="s">
        <v>203685</v>
      </c>
      <c r="E74413" t="s">
        <v>10</v>
      </c>
    </row>
    <row r="74414" spans="1:5" x14ac:dyDescent="0.25">
      <c r="A74414">
        <v>263115</v>
      </c>
      <c r="B74414" t="s">
        <v>203686</v>
      </c>
      <c r="D74414" t="s">
        <v>203687</v>
      </c>
      <c r="E74414" t="s">
        <v>203688</v>
      </c>
    </row>
    <row r="74415" spans="1:5" x14ac:dyDescent="0.25">
      <c r="A74415">
        <v>263132</v>
      </c>
      <c r="B74415" t="s">
        <v>203689</v>
      </c>
      <c r="D74415" t="s">
        <v>203690</v>
      </c>
      <c r="E74415" t="s">
        <v>203691</v>
      </c>
    </row>
    <row r="74416" spans="1:5" x14ac:dyDescent="0.25">
      <c r="A74416">
        <v>263134</v>
      </c>
      <c r="B74416" t="s">
        <v>203692</v>
      </c>
      <c r="D74416" t="s">
        <v>203693</v>
      </c>
    </row>
    <row r="74417" spans="1:5" x14ac:dyDescent="0.25">
      <c r="A74417">
        <v>263148</v>
      </c>
      <c r="B74417" t="s">
        <v>203694</v>
      </c>
      <c r="D74417" t="s">
        <v>203695</v>
      </c>
      <c r="E74417" t="s">
        <v>10</v>
      </c>
    </row>
    <row r="74418" spans="1:5" x14ac:dyDescent="0.25">
      <c r="A74418">
        <v>263153</v>
      </c>
      <c r="B74418" t="s">
        <v>203696</v>
      </c>
      <c r="C74418" t="s">
        <v>203697</v>
      </c>
      <c r="D74418" t="s">
        <v>203698</v>
      </c>
      <c r="E74418" t="s">
        <v>10</v>
      </c>
    </row>
    <row r="74419" spans="1:5" x14ac:dyDescent="0.25">
      <c r="A74419">
        <v>263159</v>
      </c>
      <c r="B74419" t="s">
        <v>203699</v>
      </c>
      <c r="C74419" t="s">
        <v>203700</v>
      </c>
      <c r="D74419" t="s">
        <v>203701</v>
      </c>
      <c r="E74419" t="s">
        <v>203702</v>
      </c>
    </row>
    <row r="74420" spans="1:5" x14ac:dyDescent="0.25">
      <c r="A74420">
        <v>263161</v>
      </c>
      <c r="B74420" t="s">
        <v>203703</v>
      </c>
      <c r="D74420" t="s">
        <v>203704</v>
      </c>
      <c r="E74420" t="s">
        <v>10120</v>
      </c>
    </row>
    <row r="74421" spans="1:5" x14ac:dyDescent="0.25">
      <c r="A74421">
        <v>263168</v>
      </c>
      <c r="B74421" t="s">
        <v>203705</v>
      </c>
      <c r="D74421" t="s">
        <v>203706</v>
      </c>
    </row>
    <row r="74422" spans="1:5" x14ac:dyDescent="0.25">
      <c r="A74422">
        <v>263173</v>
      </c>
      <c r="B74422" t="s">
        <v>203707</v>
      </c>
      <c r="D74422" t="s">
        <v>203708</v>
      </c>
    </row>
    <row r="74423" spans="1:5" x14ac:dyDescent="0.25">
      <c r="A74423">
        <v>263174</v>
      </c>
      <c r="B74423" t="s">
        <v>203709</v>
      </c>
      <c r="D74423" t="s">
        <v>203710</v>
      </c>
      <c r="E74423" t="s">
        <v>203711</v>
      </c>
    </row>
    <row r="74424" spans="1:5" x14ac:dyDescent="0.25">
      <c r="A74424">
        <v>263187</v>
      </c>
      <c r="B74424" t="s">
        <v>203712</v>
      </c>
      <c r="C74424" t="s">
        <v>203713</v>
      </c>
      <c r="D74424" t="s">
        <v>203714</v>
      </c>
      <c r="E74424" t="s">
        <v>203715</v>
      </c>
    </row>
    <row r="74425" spans="1:5" x14ac:dyDescent="0.25">
      <c r="A74425">
        <v>263198</v>
      </c>
      <c r="B74425" t="s">
        <v>203716</v>
      </c>
      <c r="C74425" t="s">
        <v>179534</v>
      </c>
      <c r="D74425" t="s">
        <v>203717</v>
      </c>
    </row>
    <row r="74426" spans="1:5" x14ac:dyDescent="0.25">
      <c r="A74426">
        <v>263202</v>
      </c>
      <c r="B74426" t="s">
        <v>203718</v>
      </c>
      <c r="D74426" t="s">
        <v>203719</v>
      </c>
      <c r="E74426" t="s">
        <v>203720</v>
      </c>
    </row>
    <row r="74427" spans="1:5" x14ac:dyDescent="0.25">
      <c r="A74427">
        <v>263207</v>
      </c>
      <c r="B74427" t="s">
        <v>203721</v>
      </c>
      <c r="D74427" t="s">
        <v>203722</v>
      </c>
    </row>
    <row r="74428" spans="1:5" x14ac:dyDescent="0.25">
      <c r="A74428">
        <v>263211</v>
      </c>
      <c r="B74428" t="s">
        <v>203723</v>
      </c>
      <c r="C74428" t="s">
        <v>91346</v>
      </c>
      <c r="D74428" t="s">
        <v>203724</v>
      </c>
      <c r="E74428" t="s">
        <v>106062</v>
      </c>
    </row>
    <row r="74429" spans="1:5" x14ac:dyDescent="0.25">
      <c r="A74429">
        <v>263212</v>
      </c>
      <c r="B74429" t="s">
        <v>203725</v>
      </c>
      <c r="D74429" t="s">
        <v>203726</v>
      </c>
    </row>
    <row r="74430" spans="1:5" x14ac:dyDescent="0.25">
      <c r="A74430">
        <v>263225</v>
      </c>
      <c r="B74430" t="s">
        <v>203727</v>
      </c>
      <c r="D74430" t="s">
        <v>203728</v>
      </c>
      <c r="E74430" t="s">
        <v>10</v>
      </c>
    </row>
    <row r="74431" spans="1:5" x14ac:dyDescent="0.25">
      <c r="A74431">
        <v>263227</v>
      </c>
      <c r="B74431" t="s">
        <v>203729</v>
      </c>
      <c r="D74431" t="s">
        <v>203730</v>
      </c>
    </row>
    <row r="74432" spans="1:5" x14ac:dyDescent="0.25">
      <c r="A74432">
        <v>263230</v>
      </c>
      <c r="B74432" t="s">
        <v>203731</v>
      </c>
      <c r="C74432" t="s">
        <v>7008</v>
      </c>
      <c r="D74432" t="s">
        <v>203732</v>
      </c>
      <c r="E74432" t="s">
        <v>10</v>
      </c>
    </row>
    <row r="74433" spans="1:5" x14ac:dyDescent="0.25">
      <c r="A74433">
        <v>263231</v>
      </c>
      <c r="B74433" t="s">
        <v>203733</v>
      </c>
      <c r="D74433" t="s">
        <v>203734</v>
      </c>
    </row>
    <row r="74434" spans="1:5" x14ac:dyDescent="0.25">
      <c r="A74434">
        <v>263240</v>
      </c>
      <c r="B74434" t="s">
        <v>203735</v>
      </c>
      <c r="D74434" t="s">
        <v>203736</v>
      </c>
      <c r="E74434" t="s">
        <v>10</v>
      </c>
    </row>
    <row r="74435" spans="1:5" x14ac:dyDescent="0.25">
      <c r="A74435">
        <v>263241</v>
      </c>
      <c r="B74435" t="s">
        <v>203737</v>
      </c>
      <c r="D74435" t="s">
        <v>203738</v>
      </c>
      <c r="E74435" t="s">
        <v>10</v>
      </c>
    </row>
    <row r="74436" spans="1:5" x14ac:dyDescent="0.25">
      <c r="A74436">
        <v>263243</v>
      </c>
      <c r="B74436" t="s">
        <v>203739</v>
      </c>
      <c r="C74436" t="s">
        <v>203740</v>
      </c>
      <c r="D74436" t="s">
        <v>203741</v>
      </c>
      <c r="E74436" t="s">
        <v>203742</v>
      </c>
    </row>
    <row r="74437" spans="1:5" x14ac:dyDescent="0.25">
      <c r="A74437">
        <v>263248</v>
      </c>
      <c r="B74437" t="s">
        <v>203743</v>
      </c>
      <c r="C74437" t="s">
        <v>101630</v>
      </c>
      <c r="D74437" t="s">
        <v>203744</v>
      </c>
    </row>
    <row r="74438" spans="1:5" x14ac:dyDescent="0.25">
      <c r="A74438">
        <v>263257</v>
      </c>
      <c r="B74438" t="s">
        <v>203745</v>
      </c>
      <c r="D74438" t="s">
        <v>203746</v>
      </c>
    </row>
    <row r="74439" spans="1:5" x14ac:dyDescent="0.25">
      <c r="A74439">
        <v>263271</v>
      </c>
      <c r="B74439" t="s">
        <v>203747</v>
      </c>
      <c r="D74439" t="s">
        <v>203748</v>
      </c>
    </row>
    <row r="74440" spans="1:5" x14ac:dyDescent="0.25">
      <c r="A74440">
        <v>263273</v>
      </c>
      <c r="B74440" t="s">
        <v>203749</v>
      </c>
      <c r="D74440" t="s">
        <v>203750</v>
      </c>
    </row>
    <row r="74441" spans="1:5" x14ac:dyDescent="0.25">
      <c r="A74441">
        <v>263274</v>
      </c>
      <c r="B74441" t="s">
        <v>203751</v>
      </c>
      <c r="C74441" t="s">
        <v>203752</v>
      </c>
      <c r="D74441" t="s">
        <v>203753</v>
      </c>
      <c r="E74441" t="s">
        <v>203754</v>
      </c>
    </row>
    <row r="74442" spans="1:5" x14ac:dyDescent="0.25">
      <c r="A74442">
        <v>263282</v>
      </c>
      <c r="B74442" t="s">
        <v>203755</v>
      </c>
      <c r="D74442" t="s">
        <v>203756</v>
      </c>
      <c r="E74442" t="s">
        <v>10</v>
      </c>
    </row>
    <row r="74443" spans="1:5" x14ac:dyDescent="0.25">
      <c r="A74443">
        <v>263285</v>
      </c>
      <c r="B74443" t="s">
        <v>203757</v>
      </c>
      <c r="D74443" t="s">
        <v>203758</v>
      </c>
      <c r="E74443" t="s">
        <v>203759</v>
      </c>
    </row>
    <row r="74444" spans="1:5" x14ac:dyDescent="0.25">
      <c r="A74444">
        <v>263288</v>
      </c>
      <c r="B74444" t="s">
        <v>203760</v>
      </c>
      <c r="C74444" t="s">
        <v>203761</v>
      </c>
      <c r="D74444" t="s">
        <v>203762</v>
      </c>
      <c r="E74444" t="s">
        <v>203763</v>
      </c>
    </row>
    <row r="74445" spans="1:5" x14ac:dyDescent="0.25">
      <c r="A74445">
        <v>263290</v>
      </c>
      <c r="B74445" t="s">
        <v>203764</v>
      </c>
      <c r="D74445" t="s">
        <v>203765</v>
      </c>
    </row>
    <row r="74446" spans="1:5" x14ac:dyDescent="0.25">
      <c r="A74446">
        <v>263296</v>
      </c>
      <c r="B74446" t="s">
        <v>203766</v>
      </c>
      <c r="D74446" t="s">
        <v>203767</v>
      </c>
    </row>
    <row r="74447" spans="1:5" x14ac:dyDescent="0.25">
      <c r="A74447">
        <v>263302</v>
      </c>
      <c r="B74447" t="s">
        <v>203768</v>
      </c>
      <c r="C74447" t="s">
        <v>89305</v>
      </c>
      <c r="D74447" t="s">
        <v>203769</v>
      </c>
      <c r="E74447" t="s">
        <v>10</v>
      </c>
    </row>
    <row r="74448" spans="1:5" x14ac:dyDescent="0.25">
      <c r="A74448">
        <v>263310</v>
      </c>
      <c r="B74448" t="s">
        <v>203770</v>
      </c>
      <c r="D74448" t="s">
        <v>203771</v>
      </c>
    </row>
    <row r="74449" spans="1:5" x14ac:dyDescent="0.25">
      <c r="A74449">
        <v>263323</v>
      </c>
      <c r="B74449" t="s">
        <v>203772</v>
      </c>
      <c r="C74449" t="s">
        <v>33</v>
      </c>
      <c r="D74449" t="s">
        <v>203773</v>
      </c>
    </row>
    <row r="74450" spans="1:5" x14ac:dyDescent="0.25">
      <c r="A74450">
        <v>263337</v>
      </c>
      <c r="B74450" t="s">
        <v>203774</v>
      </c>
      <c r="D74450" t="s">
        <v>203775</v>
      </c>
      <c r="E74450" t="s">
        <v>203776</v>
      </c>
    </row>
    <row r="74451" spans="1:5" x14ac:dyDescent="0.25">
      <c r="A74451">
        <v>263339</v>
      </c>
      <c r="B74451" t="s">
        <v>203777</v>
      </c>
      <c r="D74451" t="s">
        <v>203778</v>
      </c>
    </row>
    <row r="74452" spans="1:5" x14ac:dyDescent="0.25">
      <c r="A74452">
        <v>263340</v>
      </c>
      <c r="B74452" t="s">
        <v>203779</v>
      </c>
      <c r="D74452" t="s">
        <v>203780</v>
      </c>
      <c r="E74452" t="s">
        <v>203781</v>
      </c>
    </row>
    <row r="74453" spans="1:5" x14ac:dyDescent="0.25">
      <c r="A74453">
        <v>263342</v>
      </c>
      <c r="B74453" t="s">
        <v>203782</v>
      </c>
      <c r="D74453" t="s">
        <v>203783</v>
      </c>
    </row>
    <row r="74454" spans="1:5" x14ac:dyDescent="0.25">
      <c r="A74454">
        <v>263347</v>
      </c>
      <c r="B74454" t="s">
        <v>203784</v>
      </c>
      <c r="C74454" t="s">
        <v>203785</v>
      </c>
      <c r="D74454" t="s">
        <v>203786</v>
      </c>
      <c r="E74454" t="s">
        <v>203787</v>
      </c>
    </row>
    <row r="74455" spans="1:5" x14ac:dyDescent="0.25">
      <c r="A74455">
        <v>263357</v>
      </c>
      <c r="B74455" t="s">
        <v>203788</v>
      </c>
      <c r="C74455" t="s">
        <v>54160</v>
      </c>
      <c r="D74455" t="s">
        <v>203789</v>
      </c>
      <c r="E74455" t="s">
        <v>203790</v>
      </c>
    </row>
    <row r="74456" spans="1:5" x14ac:dyDescent="0.25">
      <c r="A74456">
        <v>263360</v>
      </c>
      <c r="B74456" t="s">
        <v>203791</v>
      </c>
      <c r="C74456" t="s">
        <v>203792</v>
      </c>
      <c r="D74456" t="s">
        <v>203793</v>
      </c>
      <c r="E74456" t="s">
        <v>203794</v>
      </c>
    </row>
    <row r="74457" spans="1:5" x14ac:dyDescent="0.25">
      <c r="A74457">
        <v>263375</v>
      </c>
      <c r="B74457" t="s">
        <v>203795</v>
      </c>
      <c r="C74457" t="s">
        <v>7643</v>
      </c>
      <c r="D74457" t="s">
        <v>203796</v>
      </c>
    </row>
    <row r="74458" spans="1:5" x14ac:dyDescent="0.25">
      <c r="A74458">
        <v>263380</v>
      </c>
      <c r="B74458" t="s">
        <v>203797</v>
      </c>
      <c r="D74458" t="s">
        <v>203798</v>
      </c>
    </row>
    <row r="74459" spans="1:5" x14ac:dyDescent="0.25">
      <c r="A74459">
        <v>263384</v>
      </c>
      <c r="B74459" t="s">
        <v>203799</v>
      </c>
      <c r="D74459" t="s">
        <v>203800</v>
      </c>
      <c r="E74459" t="s">
        <v>203801</v>
      </c>
    </row>
    <row r="74460" spans="1:5" x14ac:dyDescent="0.25">
      <c r="A74460">
        <v>263392</v>
      </c>
      <c r="B74460" t="s">
        <v>203802</v>
      </c>
      <c r="D74460" t="s">
        <v>203803</v>
      </c>
      <c r="E74460" t="s">
        <v>10</v>
      </c>
    </row>
    <row r="74461" spans="1:5" x14ac:dyDescent="0.25">
      <c r="A74461">
        <v>263394</v>
      </c>
      <c r="B74461" t="s">
        <v>203804</v>
      </c>
      <c r="C74461" t="s">
        <v>21897</v>
      </c>
      <c r="D74461" t="s">
        <v>203805</v>
      </c>
    </row>
    <row r="74462" spans="1:5" x14ac:dyDescent="0.25">
      <c r="A74462">
        <v>263396</v>
      </c>
      <c r="B74462" t="s">
        <v>203806</v>
      </c>
      <c r="D74462" t="s">
        <v>203807</v>
      </c>
    </row>
    <row r="74463" spans="1:5" x14ac:dyDescent="0.25">
      <c r="A74463">
        <v>263412</v>
      </c>
      <c r="B74463" t="s">
        <v>203808</v>
      </c>
      <c r="D74463" t="s">
        <v>203809</v>
      </c>
    </row>
    <row r="74464" spans="1:5" x14ac:dyDescent="0.25">
      <c r="A74464">
        <v>263413</v>
      </c>
      <c r="B74464" t="s">
        <v>203810</v>
      </c>
      <c r="D74464" t="s">
        <v>203811</v>
      </c>
      <c r="E74464" t="s">
        <v>203812</v>
      </c>
    </row>
    <row r="74465" spans="1:5" x14ac:dyDescent="0.25">
      <c r="A74465">
        <v>263414</v>
      </c>
      <c r="B74465" t="s">
        <v>203813</v>
      </c>
      <c r="C74465" t="s">
        <v>3273</v>
      </c>
      <c r="D74465" t="s">
        <v>203814</v>
      </c>
      <c r="E74465" t="s">
        <v>203815</v>
      </c>
    </row>
    <row r="74466" spans="1:5" x14ac:dyDescent="0.25">
      <c r="A74466">
        <v>263416</v>
      </c>
      <c r="B74466" t="s">
        <v>203816</v>
      </c>
      <c r="C74466" t="s">
        <v>203817</v>
      </c>
      <c r="D74466" t="s">
        <v>203818</v>
      </c>
    </row>
    <row r="74467" spans="1:5" x14ac:dyDescent="0.25">
      <c r="A74467">
        <v>263422</v>
      </c>
      <c r="B74467" t="s">
        <v>203819</v>
      </c>
      <c r="D74467" t="s">
        <v>203820</v>
      </c>
    </row>
    <row r="74468" spans="1:5" x14ac:dyDescent="0.25">
      <c r="A74468">
        <v>263432</v>
      </c>
      <c r="B74468" t="s">
        <v>203821</v>
      </c>
      <c r="D74468" t="s">
        <v>203822</v>
      </c>
      <c r="E74468" t="s">
        <v>10</v>
      </c>
    </row>
    <row r="74469" spans="1:5" x14ac:dyDescent="0.25">
      <c r="A74469">
        <v>263436</v>
      </c>
      <c r="B74469" t="s">
        <v>203823</v>
      </c>
      <c r="D74469" t="s">
        <v>203824</v>
      </c>
      <c r="E74469" t="s">
        <v>881</v>
      </c>
    </row>
    <row r="74470" spans="1:5" x14ac:dyDescent="0.25">
      <c r="A74470">
        <v>263444</v>
      </c>
      <c r="B74470" t="s">
        <v>203825</v>
      </c>
      <c r="C74470" t="s">
        <v>203826</v>
      </c>
      <c r="D74470" t="s">
        <v>203827</v>
      </c>
      <c r="E74470" t="s">
        <v>203828</v>
      </c>
    </row>
    <row r="74471" spans="1:5" x14ac:dyDescent="0.25">
      <c r="A74471">
        <v>263445</v>
      </c>
      <c r="B74471" t="s">
        <v>203829</v>
      </c>
      <c r="D74471" t="s">
        <v>203830</v>
      </c>
    </row>
    <row r="74472" spans="1:5" x14ac:dyDescent="0.25">
      <c r="A74472">
        <v>263446</v>
      </c>
      <c r="B74472" t="s">
        <v>203831</v>
      </c>
      <c r="C74472" t="s">
        <v>147154</v>
      </c>
      <c r="D74472" t="s">
        <v>203832</v>
      </c>
      <c r="E74472" t="s">
        <v>203833</v>
      </c>
    </row>
    <row r="74473" spans="1:5" x14ac:dyDescent="0.25">
      <c r="A74473">
        <v>263450</v>
      </c>
      <c r="B74473" t="s">
        <v>203834</v>
      </c>
      <c r="C74473" t="s">
        <v>203835</v>
      </c>
      <c r="D74473" t="s">
        <v>203836</v>
      </c>
    </row>
    <row r="74474" spans="1:5" x14ac:dyDescent="0.25">
      <c r="A74474">
        <v>263462</v>
      </c>
      <c r="B74474" t="s">
        <v>203837</v>
      </c>
      <c r="C74474" t="s">
        <v>203838</v>
      </c>
      <c r="D74474" t="s">
        <v>203839</v>
      </c>
    </row>
    <row r="74475" spans="1:5" x14ac:dyDescent="0.25">
      <c r="A74475">
        <v>263463</v>
      </c>
      <c r="B74475" t="s">
        <v>203840</v>
      </c>
      <c r="D74475" t="s">
        <v>203841</v>
      </c>
      <c r="E74475" t="s">
        <v>203842</v>
      </c>
    </row>
    <row r="74476" spans="1:5" x14ac:dyDescent="0.25">
      <c r="A74476">
        <v>263465</v>
      </c>
      <c r="B74476" t="s">
        <v>203843</v>
      </c>
      <c r="D74476" t="s">
        <v>203844</v>
      </c>
      <c r="E74476" t="s">
        <v>203845</v>
      </c>
    </row>
    <row r="74477" spans="1:5" x14ac:dyDescent="0.25">
      <c r="A74477">
        <v>263477</v>
      </c>
      <c r="B74477" t="s">
        <v>203846</v>
      </c>
      <c r="C74477" t="s">
        <v>203847</v>
      </c>
      <c r="D74477" t="s">
        <v>203848</v>
      </c>
    </row>
    <row r="74478" spans="1:5" x14ac:dyDescent="0.25">
      <c r="A74478">
        <v>263500</v>
      </c>
      <c r="B74478" t="s">
        <v>203849</v>
      </c>
      <c r="D74478" t="s">
        <v>203850</v>
      </c>
    </row>
    <row r="74479" spans="1:5" x14ac:dyDescent="0.25">
      <c r="A74479">
        <v>263502</v>
      </c>
      <c r="B74479" t="s">
        <v>203851</v>
      </c>
      <c r="D74479" t="s">
        <v>203852</v>
      </c>
    </row>
    <row r="74480" spans="1:5" x14ac:dyDescent="0.25">
      <c r="A74480">
        <v>263507</v>
      </c>
      <c r="B74480" t="s">
        <v>203853</v>
      </c>
      <c r="D74480" t="s">
        <v>203854</v>
      </c>
    </row>
    <row r="74481" spans="1:5" x14ac:dyDescent="0.25">
      <c r="A74481">
        <v>263522</v>
      </c>
      <c r="B74481" t="s">
        <v>203855</v>
      </c>
      <c r="D74481" t="s">
        <v>203856</v>
      </c>
    </row>
    <row r="74482" spans="1:5" x14ac:dyDescent="0.25">
      <c r="A74482">
        <v>263523</v>
      </c>
      <c r="B74482" t="s">
        <v>203857</v>
      </c>
      <c r="D74482" t="s">
        <v>203858</v>
      </c>
      <c r="E74482" t="s">
        <v>203859</v>
      </c>
    </row>
    <row r="74483" spans="1:5" x14ac:dyDescent="0.25">
      <c r="A74483">
        <v>263524</v>
      </c>
      <c r="B74483" t="s">
        <v>203860</v>
      </c>
      <c r="D74483" t="s">
        <v>203861</v>
      </c>
    </row>
    <row r="74484" spans="1:5" x14ac:dyDescent="0.25">
      <c r="A74484">
        <v>263525</v>
      </c>
      <c r="B74484" t="s">
        <v>203862</v>
      </c>
      <c r="D74484" t="s">
        <v>203863</v>
      </c>
    </row>
    <row r="74485" spans="1:5" x14ac:dyDescent="0.25">
      <c r="A74485">
        <v>263527</v>
      </c>
      <c r="B74485" t="s">
        <v>203864</v>
      </c>
      <c r="C74485" t="s">
        <v>15469</v>
      </c>
      <c r="D74485" t="s">
        <v>203865</v>
      </c>
      <c r="E74485" t="s">
        <v>182109</v>
      </c>
    </row>
    <row r="74486" spans="1:5" x14ac:dyDescent="0.25">
      <c r="A74486">
        <v>263539</v>
      </c>
      <c r="B74486" t="s">
        <v>203866</v>
      </c>
      <c r="D74486" t="s">
        <v>203867</v>
      </c>
      <c r="E74486" t="s">
        <v>203868</v>
      </c>
    </row>
    <row r="74487" spans="1:5" x14ac:dyDescent="0.25">
      <c r="A74487">
        <v>263543</v>
      </c>
      <c r="B74487" t="s">
        <v>203869</v>
      </c>
      <c r="D74487" t="s">
        <v>203870</v>
      </c>
    </row>
    <row r="74488" spans="1:5" x14ac:dyDescent="0.25">
      <c r="A74488">
        <v>263545</v>
      </c>
      <c r="B74488" t="s">
        <v>203871</v>
      </c>
      <c r="D74488" t="s">
        <v>203872</v>
      </c>
    </row>
    <row r="74489" spans="1:5" x14ac:dyDescent="0.25">
      <c r="A74489">
        <v>263554</v>
      </c>
      <c r="B74489" t="s">
        <v>203873</v>
      </c>
      <c r="D74489" t="s">
        <v>203874</v>
      </c>
    </row>
    <row r="74490" spans="1:5" x14ac:dyDescent="0.25">
      <c r="A74490">
        <v>263564</v>
      </c>
      <c r="B74490" t="s">
        <v>203875</v>
      </c>
      <c r="C74490" t="s">
        <v>25133</v>
      </c>
      <c r="D74490" t="s">
        <v>203876</v>
      </c>
      <c r="E74490" t="s">
        <v>10</v>
      </c>
    </row>
    <row r="74491" spans="1:5" x14ac:dyDescent="0.25">
      <c r="A74491">
        <v>263568</v>
      </c>
      <c r="B74491" t="s">
        <v>203877</v>
      </c>
      <c r="D74491" t="s">
        <v>203878</v>
      </c>
    </row>
    <row r="74492" spans="1:5" x14ac:dyDescent="0.25">
      <c r="A74492">
        <v>263574</v>
      </c>
      <c r="B74492" t="s">
        <v>203879</v>
      </c>
      <c r="C74492" t="s">
        <v>203880</v>
      </c>
      <c r="D74492" t="s">
        <v>203881</v>
      </c>
      <c r="E74492" t="s">
        <v>203882</v>
      </c>
    </row>
    <row r="74493" spans="1:5" x14ac:dyDescent="0.25">
      <c r="A74493">
        <v>263582</v>
      </c>
      <c r="B74493" t="s">
        <v>203883</v>
      </c>
      <c r="D74493" t="s">
        <v>203884</v>
      </c>
      <c r="E74493" t="s">
        <v>10</v>
      </c>
    </row>
    <row r="74494" spans="1:5" x14ac:dyDescent="0.25">
      <c r="A74494">
        <v>263583</v>
      </c>
      <c r="B74494" t="s">
        <v>203885</v>
      </c>
      <c r="C74494" t="s">
        <v>203886</v>
      </c>
      <c r="D74494" t="s">
        <v>203887</v>
      </c>
      <c r="E74494" t="s">
        <v>203888</v>
      </c>
    </row>
    <row r="74495" spans="1:5" x14ac:dyDescent="0.25">
      <c r="A74495">
        <v>263593</v>
      </c>
      <c r="B74495" t="s">
        <v>203889</v>
      </c>
      <c r="D74495" t="s">
        <v>203890</v>
      </c>
      <c r="E74495" t="s">
        <v>203891</v>
      </c>
    </row>
    <row r="74496" spans="1:5" x14ac:dyDescent="0.25">
      <c r="A74496">
        <v>263599</v>
      </c>
      <c r="B74496" t="s">
        <v>203892</v>
      </c>
      <c r="C74496" t="s">
        <v>203893</v>
      </c>
      <c r="D74496" t="s">
        <v>203894</v>
      </c>
    </row>
    <row r="74497" spans="1:5" x14ac:dyDescent="0.25">
      <c r="A74497">
        <v>263600</v>
      </c>
      <c r="B74497" t="s">
        <v>203895</v>
      </c>
      <c r="D74497" t="s">
        <v>203896</v>
      </c>
      <c r="E74497" t="s">
        <v>10</v>
      </c>
    </row>
    <row r="74498" spans="1:5" x14ac:dyDescent="0.25">
      <c r="A74498">
        <v>263610</v>
      </c>
      <c r="B74498" t="s">
        <v>203897</v>
      </c>
      <c r="D74498" t="s">
        <v>203898</v>
      </c>
    </row>
    <row r="74499" spans="1:5" x14ac:dyDescent="0.25">
      <c r="A74499">
        <v>263612</v>
      </c>
      <c r="B74499" t="s">
        <v>203899</v>
      </c>
      <c r="C74499" t="s">
        <v>203900</v>
      </c>
      <c r="D74499" t="s">
        <v>203901</v>
      </c>
      <c r="E74499" t="s">
        <v>203902</v>
      </c>
    </row>
    <row r="74500" spans="1:5" x14ac:dyDescent="0.25">
      <c r="A74500">
        <v>263614</v>
      </c>
      <c r="B74500" t="s">
        <v>203903</v>
      </c>
      <c r="C74500" t="s">
        <v>203904</v>
      </c>
      <c r="D74500" t="s">
        <v>203905</v>
      </c>
    </row>
    <row r="74501" spans="1:5" x14ac:dyDescent="0.25">
      <c r="A74501">
        <v>263620</v>
      </c>
      <c r="B74501" t="s">
        <v>203906</v>
      </c>
      <c r="C74501" t="s">
        <v>81363</v>
      </c>
      <c r="D74501" t="s">
        <v>203907</v>
      </c>
    </row>
    <row r="74502" spans="1:5" x14ac:dyDescent="0.25">
      <c r="A74502">
        <v>263624</v>
      </c>
      <c r="B74502" t="s">
        <v>203908</v>
      </c>
      <c r="C74502" t="s">
        <v>203909</v>
      </c>
      <c r="D74502" t="s">
        <v>203910</v>
      </c>
      <c r="E74502" t="s">
        <v>10</v>
      </c>
    </row>
    <row r="74503" spans="1:5" x14ac:dyDescent="0.25">
      <c r="A74503">
        <v>263632</v>
      </c>
      <c r="B74503" t="s">
        <v>203911</v>
      </c>
      <c r="C74503" t="s">
        <v>203912</v>
      </c>
      <c r="D74503" t="s">
        <v>203913</v>
      </c>
      <c r="E74503" t="s">
        <v>203914</v>
      </c>
    </row>
    <row r="74504" spans="1:5" x14ac:dyDescent="0.25">
      <c r="A74504">
        <v>263635</v>
      </c>
      <c r="B74504" t="s">
        <v>203915</v>
      </c>
      <c r="D74504" t="s">
        <v>203916</v>
      </c>
      <c r="E74504" t="s">
        <v>203917</v>
      </c>
    </row>
    <row r="74505" spans="1:5" x14ac:dyDescent="0.25">
      <c r="A74505">
        <v>263638</v>
      </c>
      <c r="B74505" t="s">
        <v>203918</v>
      </c>
      <c r="D74505" t="s">
        <v>203919</v>
      </c>
      <c r="E74505" t="s">
        <v>203920</v>
      </c>
    </row>
    <row r="74506" spans="1:5" x14ac:dyDescent="0.25">
      <c r="A74506">
        <v>263642</v>
      </c>
      <c r="B74506" t="s">
        <v>203921</v>
      </c>
      <c r="D74506" t="s">
        <v>203922</v>
      </c>
    </row>
    <row r="74507" spans="1:5" x14ac:dyDescent="0.25">
      <c r="A74507">
        <v>263659</v>
      </c>
      <c r="B74507" t="s">
        <v>203923</v>
      </c>
      <c r="D74507" t="s">
        <v>203924</v>
      </c>
      <c r="E74507" t="s">
        <v>203925</v>
      </c>
    </row>
    <row r="74508" spans="1:5" x14ac:dyDescent="0.25">
      <c r="A74508">
        <v>263661</v>
      </c>
      <c r="B74508" t="s">
        <v>203926</v>
      </c>
      <c r="D74508" t="s">
        <v>203927</v>
      </c>
      <c r="E74508" t="s">
        <v>203928</v>
      </c>
    </row>
    <row r="74509" spans="1:5" x14ac:dyDescent="0.25">
      <c r="A74509">
        <v>263687</v>
      </c>
      <c r="B74509" t="s">
        <v>203929</v>
      </c>
      <c r="D74509" t="s">
        <v>203930</v>
      </c>
    </row>
    <row r="74510" spans="1:5" x14ac:dyDescent="0.25">
      <c r="A74510">
        <v>263688</v>
      </c>
      <c r="B74510" t="s">
        <v>203931</v>
      </c>
      <c r="D74510" t="s">
        <v>203932</v>
      </c>
      <c r="E74510" t="s">
        <v>10</v>
      </c>
    </row>
    <row r="74511" spans="1:5" x14ac:dyDescent="0.25">
      <c r="A74511">
        <v>263693</v>
      </c>
      <c r="B74511" t="s">
        <v>203933</v>
      </c>
      <c r="C74511" t="s">
        <v>203934</v>
      </c>
      <c r="D74511" t="s">
        <v>203935</v>
      </c>
      <c r="E74511" t="s">
        <v>78620</v>
      </c>
    </row>
    <row r="74512" spans="1:5" x14ac:dyDescent="0.25">
      <c r="A74512">
        <v>263694</v>
      </c>
      <c r="B74512" t="s">
        <v>203936</v>
      </c>
      <c r="C74512" t="s">
        <v>200891</v>
      </c>
      <c r="D74512" t="s">
        <v>203937</v>
      </c>
      <c r="E74512" t="s">
        <v>203938</v>
      </c>
    </row>
    <row r="74513" spans="1:5" x14ac:dyDescent="0.25">
      <c r="A74513">
        <v>263699</v>
      </c>
      <c r="B74513" t="s">
        <v>203939</v>
      </c>
      <c r="C74513" t="s">
        <v>34720</v>
      </c>
      <c r="D74513" t="s">
        <v>203940</v>
      </c>
      <c r="E74513" t="s">
        <v>203941</v>
      </c>
    </row>
    <row r="74514" spans="1:5" x14ac:dyDescent="0.25">
      <c r="A74514">
        <v>263700</v>
      </c>
      <c r="B74514" t="s">
        <v>203942</v>
      </c>
      <c r="C74514" t="s">
        <v>203943</v>
      </c>
      <c r="D74514" t="s">
        <v>203944</v>
      </c>
      <c r="E74514" t="s">
        <v>203945</v>
      </c>
    </row>
    <row r="74515" spans="1:5" x14ac:dyDescent="0.25">
      <c r="A74515">
        <v>263702</v>
      </c>
      <c r="B74515" t="s">
        <v>203946</v>
      </c>
      <c r="D74515" t="s">
        <v>203947</v>
      </c>
    </row>
    <row r="74516" spans="1:5" x14ac:dyDescent="0.25">
      <c r="A74516">
        <v>263707</v>
      </c>
      <c r="B74516" t="s">
        <v>203948</v>
      </c>
      <c r="D74516" t="s">
        <v>203949</v>
      </c>
    </row>
    <row r="74517" spans="1:5" x14ac:dyDescent="0.25">
      <c r="A74517">
        <v>263715</v>
      </c>
      <c r="B74517" t="s">
        <v>203950</v>
      </c>
      <c r="D74517" t="s">
        <v>203951</v>
      </c>
    </row>
    <row r="74518" spans="1:5" x14ac:dyDescent="0.25">
      <c r="A74518">
        <v>263718</v>
      </c>
      <c r="B74518" t="s">
        <v>203952</v>
      </c>
      <c r="C74518" t="s">
        <v>203953</v>
      </c>
      <c r="D74518" t="s">
        <v>203954</v>
      </c>
      <c r="E74518" t="s">
        <v>10</v>
      </c>
    </row>
    <row r="74519" spans="1:5" x14ac:dyDescent="0.25">
      <c r="A74519">
        <v>263720</v>
      </c>
      <c r="B74519" t="s">
        <v>203955</v>
      </c>
      <c r="D74519" t="s">
        <v>203956</v>
      </c>
      <c r="E74519" t="s">
        <v>172489</v>
      </c>
    </row>
    <row r="74520" spans="1:5" x14ac:dyDescent="0.25">
      <c r="A74520">
        <v>263721</v>
      </c>
      <c r="B74520" t="s">
        <v>203957</v>
      </c>
      <c r="C74520" t="s">
        <v>203958</v>
      </c>
      <c r="D74520" t="s">
        <v>203959</v>
      </c>
      <c r="E74520" t="s">
        <v>203960</v>
      </c>
    </row>
    <row r="74521" spans="1:5" x14ac:dyDescent="0.25">
      <c r="A74521">
        <v>263724</v>
      </c>
      <c r="B74521" t="s">
        <v>203961</v>
      </c>
      <c r="D74521" t="s">
        <v>203962</v>
      </c>
    </row>
    <row r="74522" spans="1:5" x14ac:dyDescent="0.25">
      <c r="A74522">
        <v>263725</v>
      </c>
      <c r="B74522" t="s">
        <v>203963</v>
      </c>
      <c r="D74522" t="s">
        <v>203964</v>
      </c>
      <c r="E74522" t="s">
        <v>203965</v>
      </c>
    </row>
    <row r="74523" spans="1:5" x14ac:dyDescent="0.25">
      <c r="A74523">
        <v>263726</v>
      </c>
      <c r="B74523" t="s">
        <v>203966</v>
      </c>
      <c r="D74523" t="s">
        <v>203967</v>
      </c>
    </row>
    <row r="74524" spans="1:5" x14ac:dyDescent="0.25">
      <c r="A74524">
        <v>263738</v>
      </c>
      <c r="B74524" t="s">
        <v>203968</v>
      </c>
      <c r="D74524" t="s">
        <v>203969</v>
      </c>
      <c r="E74524" t="s">
        <v>203970</v>
      </c>
    </row>
    <row r="74525" spans="1:5" x14ac:dyDescent="0.25">
      <c r="A74525">
        <v>263758</v>
      </c>
      <c r="B74525" t="s">
        <v>203971</v>
      </c>
      <c r="D74525" t="s">
        <v>203972</v>
      </c>
      <c r="E74525" t="s">
        <v>203973</v>
      </c>
    </row>
    <row r="74526" spans="1:5" x14ac:dyDescent="0.25">
      <c r="A74526">
        <v>263760</v>
      </c>
      <c r="B74526" t="s">
        <v>203974</v>
      </c>
      <c r="C74526" t="s">
        <v>81094</v>
      </c>
      <c r="D74526" t="s">
        <v>203975</v>
      </c>
      <c r="E74526" t="s">
        <v>203976</v>
      </c>
    </row>
    <row r="74527" spans="1:5" x14ac:dyDescent="0.25">
      <c r="A74527">
        <v>263789</v>
      </c>
      <c r="B74527" t="s">
        <v>203977</v>
      </c>
      <c r="C74527" t="s">
        <v>203978</v>
      </c>
      <c r="D74527" t="s">
        <v>203979</v>
      </c>
      <c r="E74527" t="s">
        <v>10</v>
      </c>
    </row>
    <row r="74528" spans="1:5" x14ac:dyDescent="0.25">
      <c r="A74528">
        <v>263797</v>
      </c>
      <c r="B74528" t="s">
        <v>203980</v>
      </c>
      <c r="D74528" t="s">
        <v>203981</v>
      </c>
    </row>
    <row r="74529" spans="1:5" x14ac:dyDescent="0.25">
      <c r="A74529">
        <v>263802</v>
      </c>
      <c r="B74529" t="s">
        <v>203982</v>
      </c>
      <c r="C74529" t="s">
        <v>203983</v>
      </c>
      <c r="D74529" t="s">
        <v>203984</v>
      </c>
      <c r="E74529" t="s">
        <v>203985</v>
      </c>
    </row>
    <row r="74530" spans="1:5" x14ac:dyDescent="0.25">
      <c r="A74530">
        <v>263810</v>
      </c>
      <c r="B74530" t="s">
        <v>203986</v>
      </c>
      <c r="D74530" t="s">
        <v>203987</v>
      </c>
    </row>
    <row r="74531" spans="1:5" x14ac:dyDescent="0.25">
      <c r="A74531">
        <v>263812</v>
      </c>
      <c r="B74531" t="s">
        <v>203988</v>
      </c>
      <c r="D74531" t="s">
        <v>203989</v>
      </c>
    </row>
    <row r="74532" spans="1:5" x14ac:dyDescent="0.25">
      <c r="A74532">
        <v>263818</v>
      </c>
      <c r="B74532" t="s">
        <v>203990</v>
      </c>
      <c r="C74532" t="s">
        <v>203991</v>
      </c>
      <c r="D74532" t="s">
        <v>203992</v>
      </c>
    </row>
    <row r="74533" spans="1:5" x14ac:dyDescent="0.25">
      <c r="A74533">
        <v>263830</v>
      </c>
      <c r="B74533" t="s">
        <v>203993</v>
      </c>
      <c r="D74533" t="s">
        <v>203994</v>
      </c>
      <c r="E74533" t="s">
        <v>203995</v>
      </c>
    </row>
    <row r="74534" spans="1:5" x14ac:dyDescent="0.25">
      <c r="A74534">
        <v>263833</v>
      </c>
      <c r="B74534" t="s">
        <v>203996</v>
      </c>
      <c r="D74534" t="s">
        <v>203997</v>
      </c>
    </row>
    <row r="74535" spans="1:5" x14ac:dyDescent="0.25">
      <c r="A74535">
        <v>263841</v>
      </c>
      <c r="B74535" t="s">
        <v>203998</v>
      </c>
      <c r="C74535" t="s">
        <v>203999</v>
      </c>
      <c r="D74535" t="s">
        <v>204000</v>
      </c>
    </row>
    <row r="74536" spans="1:5" x14ac:dyDescent="0.25">
      <c r="A74536">
        <v>263848</v>
      </c>
      <c r="B74536" t="s">
        <v>204001</v>
      </c>
      <c r="D74536" t="s">
        <v>204002</v>
      </c>
    </row>
    <row r="74537" spans="1:5" x14ac:dyDescent="0.25">
      <c r="A74537">
        <v>263851</v>
      </c>
      <c r="B74537" t="s">
        <v>204003</v>
      </c>
      <c r="D74537" t="s">
        <v>204004</v>
      </c>
      <c r="E74537" t="s">
        <v>10</v>
      </c>
    </row>
    <row r="74538" spans="1:5" x14ac:dyDescent="0.25">
      <c r="A74538">
        <v>263857</v>
      </c>
      <c r="B74538" t="s">
        <v>204005</v>
      </c>
      <c r="D74538" t="s">
        <v>204006</v>
      </c>
    </row>
    <row r="74539" spans="1:5" x14ac:dyDescent="0.25">
      <c r="A74539">
        <v>263858</v>
      </c>
      <c r="B74539" t="s">
        <v>204007</v>
      </c>
      <c r="C74539" t="s">
        <v>204008</v>
      </c>
      <c r="D74539" t="s">
        <v>204009</v>
      </c>
      <c r="E74539" t="s">
        <v>10</v>
      </c>
    </row>
    <row r="74540" spans="1:5" x14ac:dyDescent="0.25">
      <c r="A74540">
        <v>263865</v>
      </c>
      <c r="B74540" t="s">
        <v>204010</v>
      </c>
      <c r="D74540" t="s">
        <v>204011</v>
      </c>
    </row>
    <row r="74541" spans="1:5" x14ac:dyDescent="0.25">
      <c r="A74541">
        <v>263878</v>
      </c>
      <c r="B74541" t="s">
        <v>204012</v>
      </c>
      <c r="D74541" t="s">
        <v>204013</v>
      </c>
      <c r="E74541" t="s">
        <v>20819</v>
      </c>
    </row>
    <row r="74542" spans="1:5" x14ac:dyDescent="0.25">
      <c r="A74542">
        <v>263879</v>
      </c>
      <c r="B74542" t="s">
        <v>204014</v>
      </c>
      <c r="D74542" t="s">
        <v>204015</v>
      </c>
    </row>
    <row r="74543" spans="1:5" x14ac:dyDescent="0.25">
      <c r="A74543">
        <v>263883</v>
      </c>
      <c r="B74543" t="s">
        <v>204016</v>
      </c>
      <c r="D74543" t="s">
        <v>204017</v>
      </c>
    </row>
    <row r="74544" spans="1:5" x14ac:dyDescent="0.25">
      <c r="A74544">
        <v>263885</v>
      </c>
      <c r="B74544" t="s">
        <v>204018</v>
      </c>
      <c r="D74544" t="s">
        <v>204019</v>
      </c>
    </row>
    <row r="74545" spans="1:5" x14ac:dyDescent="0.25">
      <c r="A74545">
        <v>263887</v>
      </c>
      <c r="B74545" t="s">
        <v>204020</v>
      </c>
      <c r="C74545" t="s">
        <v>204021</v>
      </c>
      <c r="D74545" t="s">
        <v>204022</v>
      </c>
      <c r="E74545" t="s">
        <v>204023</v>
      </c>
    </row>
    <row r="74546" spans="1:5" x14ac:dyDescent="0.25">
      <c r="A74546">
        <v>263896</v>
      </c>
      <c r="B74546" t="s">
        <v>204024</v>
      </c>
      <c r="C74546" t="s">
        <v>27084</v>
      </c>
      <c r="D74546" t="s">
        <v>204025</v>
      </c>
      <c r="E74546" t="s">
        <v>204026</v>
      </c>
    </row>
    <row r="74547" spans="1:5" x14ac:dyDescent="0.25">
      <c r="A74547">
        <v>263899</v>
      </c>
      <c r="B74547" t="s">
        <v>204027</v>
      </c>
      <c r="D74547" t="s">
        <v>204028</v>
      </c>
      <c r="E74547" t="s">
        <v>204029</v>
      </c>
    </row>
    <row r="74548" spans="1:5" x14ac:dyDescent="0.25">
      <c r="A74548">
        <v>263911</v>
      </c>
      <c r="B74548" t="s">
        <v>204030</v>
      </c>
      <c r="D74548" t="s">
        <v>204031</v>
      </c>
    </row>
    <row r="74549" spans="1:5" x14ac:dyDescent="0.25">
      <c r="A74549">
        <v>263912</v>
      </c>
      <c r="B74549" t="s">
        <v>204032</v>
      </c>
      <c r="D74549" t="s">
        <v>204033</v>
      </c>
      <c r="E74549" t="s">
        <v>10</v>
      </c>
    </row>
    <row r="74550" spans="1:5" x14ac:dyDescent="0.25">
      <c r="A74550">
        <v>263916</v>
      </c>
      <c r="B74550" t="s">
        <v>204034</v>
      </c>
      <c r="D74550" t="s">
        <v>204035</v>
      </c>
    </row>
    <row r="74551" spans="1:5" x14ac:dyDescent="0.25">
      <c r="A74551">
        <v>263917</v>
      </c>
      <c r="B74551" t="s">
        <v>204036</v>
      </c>
      <c r="C74551" t="s">
        <v>204037</v>
      </c>
      <c r="D74551" t="s">
        <v>204038</v>
      </c>
    </row>
    <row r="74552" spans="1:5" x14ac:dyDescent="0.25">
      <c r="A74552">
        <v>263918</v>
      </c>
      <c r="B74552" t="s">
        <v>204039</v>
      </c>
      <c r="D74552" t="s">
        <v>204040</v>
      </c>
      <c r="E74552" t="s">
        <v>204041</v>
      </c>
    </row>
    <row r="74553" spans="1:5" x14ac:dyDescent="0.25">
      <c r="A74553">
        <v>263931</v>
      </c>
      <c r="B74553" t="s">
        <v>204042</v>
      </c>
      <c r="D74553" t="s">
        <v>204043</v>
      </c>
    </row>
    <row r="74554" spans="1:5" x14ac:dyDescent="0.25">
      <c r="A74554">
        <v>263938</v>
      </c>
      <c r="B74554" t="s">
        <v>204044</v>
      </c>
      <c r="D74554" t="s">
        <v>204045</v>
      </c>
    </row>
    <row r="74555" spans="1:5" x14ac:dyDescent="0.25">
      <c r="A74555">
        <v>263959</v>
      </c>
      <c r="B74555" t="s">
        <v>204046</v>
      </c>
      <c r="D74555" t="s">
        <v>204047</v>
      </c>
    </row>
    <row r="74556" spans="1:5" x14ac:dyDescent="0.25">
      <c r="A74556">
        <v>263961</v>
      </c>
      <c r="B74556" t="s">
        <v>204048</v>
      </c>
      <c r="D74556" t="s">
        <v>204049</v>
      </c>
      <c r="E74556" t="s">
        <v>204050</v>
      </c>
    </row>
    <row r="74557" spans="1:5" x14ac:dyDescent="0.25">
      <c r="A74557">
        <v>263962</v>
      </c>
      <c r="B74557" t="s">
        <v>204051</v>
      </c>
      <c r="D74557" t="s">
        <v>204052</v>
      </c>
      <c r="E74557" t="s">
        <v>204053</v>
      </c>
    </row>
    <row r="74558" spans="1:5" x14ac:dyDescent="0.25">
      <c r="A74558">
        <v>263963</v>
      </c>
      <c r="B74558" t="s">
        <v>204054</v>
      </c>
      <c r="D74558" t="s">
        <v>204055</v>
      </c>
      <c r="E74558" t="s">
        <v>204056</v>
      </c>
    </row>
    <row r="74559" spans="1:5" x14ac:dyDescent="0.25">
      <c r="A74559">
        <v>263964</v>
      </c>
      <c r="B74559" t="s">
        <v>204057</v>
      </c>
      <c r="D74559" t="s">
        <v>204058</v>
      </c>
    </row>
    <row r="74560" spans="1:5" x14ac:dyDescent="0.25">
      <c r="A74560">
        <v>263975</v>
      </c>
      <c r="B74560" t="s">
        <v>204059</v>
      </c>
      <c r="D74560" t="s">
        <v>204060</v>
      </c>
    </row>
    <row r="74561" spans="1:5" x14ac:dyDescent="0.25">
      <c r="A74561">
        <v>263985</v>
      </c>
      <c r="B74561" t="s">
        <v>204061</v>
      </c>
      <c r="C74561" t="s">
        <v>144307</v>
      </c>
      <c r="D74561" t="s">
        <v>204062</v>
      </c>
      <c r="E74561" t="s">
        <v>204063</v>
      </c>
    </row>
    <row r="74562" spans="1:5" x14ac:dyDescent="0.25">
      <c r="A74562">
        <v>263989</v>
      </c>
      <c r="B74562" t="s">
        <v>204064</v>
      </c>
      <c r="D74562" t="s">
        <v>204065</v>
      </c>
      <c r="E74562" t="s">
        <v>10</v>
      </c>
    </row>
    <row r="74563" spans="1:5" x14ac:dyDescent="0.25">
      <c r="A74563">
        <v>263990</v>
      </c>
      <c r="B74563" t="s">
        <v>204066</v>
      </c>
      <c r="C74563" t="s">
        <v>178567</v>
      </c>
      <c r="D74563" t="s">
        <v>204067</v>
      </c>
    </row>
    <row r="74564" spans="1:5" x14ac:dyDescent="0.25">
      <c r="A74564">
        <v>263993</v>
      </c>
      <c r="B74564" t="s">
        <v>204068</v>
      </c>
      <c r="C74564" t="s">
        <v>35688</v>
      </c>
      <c r="D74564" t="s">
        <v>204069</v>
      </c>
      <c r="E74564" t="s">
        <v>204070</v>
      </c>
    </row>
    <row r="74565" spans="1:5" x14ac:dyDescent="0.25">
      <c r="A74565">
        <v>263995</v>
      </c>
      <c r="B74565" t="s">
        <v>204071</v>
      </c>
      <c r="D74565" t="s">
        <v>204072</v>
      </c>
      <c r="E74565" t="s">
        <v>33733</v>
      </c>
    </row>
    <row r="74566" spans="1:5" x14ac:dyDescent="0.25">
      <c r="A74566">
        <v>264016</v>
      </c>
      <c r="B74566" t="s">
        <v>204073</v>
      </c>
      <c r="C74566" t="s">
        <v>75315</v>
      </c>
      <c r="D74566" t="s">
        <v>204074</v>
      </c>
    </row>
    <row r="74567" spans="1:5" x14ac:dyDescent="0.25">
      <c r="A74567">
        <v>264024</v>
      </c>
      <c r="B74567" t="s">
        <v>204075</v>
      </c>
      <c r="D74567" t="s">
        <v>204076</v>
      </c>
    </row>
    <row r="74568" spans="1:5" x14ac:dyDescent="0.25">
      <c r="A74568">
        <v>264026</v>
      </c>
      <c r="B74568" t="s">
        <v>204077</v>
      </c>
      <c r="D74568" t="s">
        <v>204078</v>
      </c>
      <c r="E74568" t="s">
        <v>116464</v>
      </c>
    </row>
    <row r="74569" spans="1:5" x14ac:dyDescent="0.25">
      <c r="A74569">
        <v>264045</v>
      </c>
      <c r="B74569" t="s">
        <v>204079</v>
      </c>
      <c r="D74569" t="s">
        <v>204080</v>
      </c>
    </row>
    <row r="74570" spans="1:5" x14ac:dyDescent="0.25">
      <c r="A74570">
        <v>264053</v>
      </c>
      <c r="B74570" t="s">
        <v>204081</v>
      </c>
      <c r="C74570" t="s">
        <v>204082</v>
      </c>
      <c r="D74570" t="s">
        <v>204083</v>
      </c>
      <c r="E74570" t="s">
        <v>204084</v>
      </c>
    </row>
    <row r="74571" spans="1:5" x14ac:dyDescent="0.25">
      <c r="A74571">
        <v>264059</v>
      </c>
      <c r="B74571" t="s">
        <v>204085</v>
      </c>
      <c r="D74571" t="s">
        <v>204086</v>
      </c>
    </row>
    <row r="74572" spans="1:5" x14ac:dyDescent="0.25">
      <c r="A74572">
        <v>264078</v>
      </c>
      <c r="B74572" t="s">
        <v>204087</v>
      </c>
      <c r="D74572" t="s">
        <v>204088</v>
      </c>
      <c r="E74572" t="s">
        <v>204089</v>
      </c>
    </row>
    <row r="74573" spans="1:5" x14ac:dyDescent="0.25">
      <c r="A74573">
        <v>264079</v>
      </c>
      <c r="B74573" t="s">
        <v>204090</v>
      </c>
      <c r="C74573" t="s">
        <v>204091</v>
      </c>
      <c r="D74573" t="s">
        <v>204092</v>
      </c>
      <c r="E74573" t="s">
        <v>204093</v>
      </c>
    </row>
    <row r="74574" spans="1:5" x14ac:dyDescent="0.25">
      <c r="A74574">
        <v>264081</v>
      </c>
      <c r="B74574" t="s">
        <v>204094</v>
      </c>
      <c r="C74574" t="s">
        <v>204095</v>
      </c>
      <c r="D74574" t="s">
        <v>204096</v>
      </c>
      <c r="E74574" t="s">
        <v>10</v>
      </c>
    </row>
    <row r="74575" spans="1:5" x14ac:dyDescent="0.25">
      <c r="A74575">
        <v>264088</v>
      </c>
      <c r="B74575" t="s">
        <v>204097</v>
      </c>
      <c r="D74575" t="s">
        <v>204098</v>
      </c>
    </row>
    <row r="74576" spans="1:5" x14ac:dyDescent="0.25">
      <c r="A74576">
        <v>264106</v>
      </c>
      <c r="B74576" t="s">
        <v>204099</v>
      </c>
      <c r="C74576" t="s">
        <v>5109</v>
      </c>
      <c r="D74576" t="s">
        <v>204100</v>
      </c>
      <c r="E74576" t="s">
        <v>204101</v>
      </c>
    </row>
    <row r="74577" spans="1:5" x14ac:dyDescent="0.25">
      <c r="A74577">
        <v>264114</v>
      </c>
      <c r="B74577" t="s">
        <v>204102</v>
      </c>
      <c r="D74577" t="s">
        <v>204103</v>
      </c>
      <c r="E74577" t="s">
        <v>204104</v>
      </c>
    </row>
    <row r="74578" spans="1:5" x14ac:dyDescent="0.25">
      <c r="A74578">
        <v>264115</v>
      </c>
      <c r="B74578" t="s">
        <v>204105</v>
      </c>
      <c r="D74578" t="s">
        <v>204106</v>
      </c>
    </row>
    <row r="74579" spans="1:5" x14ac:dyDescent="0.25">
      <c r="A74579">
        <v>264121</v>
      </c>
      <c r="B74579" t="s">
        <v>204107</v>
      </c>
      <c r="C74579" t="s">
        <v>204108</v>
      </c>
      <c r="D74579" t="s">
        <v>204109</v>
      </c>
      <c r="E74579" t="s">
        <v>204110</v>
      </c>
    </row>
    <row r="74580" spans="1:5" x14ac:dyDescent="0.25">
      <c r="A74580">
        <v>264135</v>
      </c>
      <c r="B74580" t="s">
        <v>204111</v>
      </c>
      <c r="D74580" t="s">
        <v>204112</v>
      </c>
    </row>
    <row r="74581" spans="1:5" x14ac:dyDescent="0.25">
      <c r="A74581">
        <v>264139</v>
      </c>
      <c r="B74581" t="s">
        <v>204113</v>
      </c>
      <c r="C74581" t="s">
        <v>204114</v>
      </c>
      <c r="D74581" t="s">
        <v>204115</v>
      </c>
      <c r="E74581" t="s">
        <v>10</v>
      </c>
    </row>
    <row r="74582" spans="1:5" x14ac:dyDescent="0.25">
      <c r="A74582">
        <v>264145</v>
      </c>
      <c r="B74582" t="s">
        <v>204116</v>
      </c>
      <c r="D74582" t="s">
        <v>204117</v>
      </c>
      <c r="E74582" t="s">
        <v>204118</v>
      </c>
    </row>
    <row r="74583" spans="1:5" x14ac:dyDescent="0.25">
      <c r="A74583">
        <v>264179</v>
      </c>
      <c r="B74583" t="s">
        <v>204119</v>
      </c>
      <c r="D74583" t="s">
        <v>204120</v>
      </c>
      <c r="E74583" t="s">
        <v>204121</v>
      </c>
    </row>
    <row r="74584" spans="1:5" x14ac:dyDescent="0.25">
      <c r="A74584">
        <v>264181</v>
      </c>
      <c r="B74584" t="s">
        <v>204122</v>
      </c>
      <c r="D74584" t="s">
        <v>204123</v>
      </c>
    </row>
    <row r="74585" spans="1:5" x14ac:dyDescent="0.25">
      <c r="A74585">
        <v>264183</v>
      </c>
      <c r="B74585" t="s">
        <v>204124</v>
      </c>
      <c r="D74585" t="s">
        <v>204125</v>
      </c>
    </row>
    <row r="74586" spans="1:5" x14ac:dyDescent="0.25">
      <c r="A74586">
        <v>264189</v>
      </c>
      <c r="B74586" t="s">
        <v>204126</v>
      </c>
      <c r="D74586" t="s">
        <v>204127</v>
      </c>
      <c r="E74586" t="s">
        <v>204128</v>
      </c>
    </row>
    <row r="74587" spans="1:5" x14ac:dyDescent="0.25">
      <c r="A74587">
        <v>264191</v>
      </c>
      <c r="B74587" t="s">
        <v>204129</v>
      </c>
      <c r="D74587" t="s">
        <v>204130</v>
      </c>
      <c r="E74587" t="s">
        <v>10</v>
      </c>
    </row>
    <row r="74588" spans="1:5" x14ac:dyDescent="0.25">
      <c r="A74588">
        <v>264192</v>
      </c>
      <c r="B74588" t="s">
        <v>204131</v>
      </c>
      <c r="C74588" t="s">
        <v>204132</v>
      </c>
      <c r="D74588" t="s">
        <v>204133</v>
      </c>
    </row>
    <row r="74589" spans="1:5" x14ac:dyDescent="0.25">
      <c r="A74589">
        <v>264195</v>
      </c>
      <c r="B74589" t="s">
        <v>204134</v>
      </c>
      <c r="C74589" t="s">
        <v>204135</v>
      </c>
      <c r="D74589" t="s">
        <v>204136</v>
      </c>
      <c r="E74589" t="s">
        <v>204137</v>
      </c>
    </row>
    <row r="74590" spans="1:5" x14ac:dyDescent="0.25">
      <c r="A74590">
        <v>264202</v>
      </c>
      <c r="B74590" t="s">
        <v>204138</v>
      </c>
      <c r="D74590" t="s">
        <v>204139</v>
      </c>
      <c r="E74590" t="s">
        <v>204140</v>
      </c>
    </row>
    <row r="74591" spans="1:5" x14ac:dyDescent="0.25">
      <c r="A74591">
        <v>264204</v>
      </c>
      <c r="B74591" t="s">
        <v>204141</v>
      </c>
      <c r="C74591" t="s">
        <v>204142</v>
      </c>
      <c r="D74591" t="s">
        <v>204143</v>
      </c>
      <c r="E74591" t="s">
        <v>204144</v>
      </c>
    </row>
    <row r="74592" spans="1:5" x14ac:dyDescent="0.25">
      <c r="A74592">
        <v>264229</v>
      </c>
      <c r="B74592" t="s">
        <v>204145</v>
      </c>
      <c r="D74592" t="s">
        <v>204146</v>
      </c>
    </row>
    <row r="74593" spans="1:5" x14ac:dyDescent="0.25">
      <c r="A74593">
        <v>264230</v>
      </c>
      <c r="B74593" t="s">
        <v>204147</v>
      </c>
      <c r="D74593" t="s">
        <v>204148</v>
      </c>
    </row>
    <row r="74594" spans="1:5" x14ac:dyDescent="0.25">
      <c r="A74594">
        <v>264233</v>
      </c>
      <c r="B74594" t="s">
        <v>204149</v>
      </c>
      <c r="D74594" t="s">
        <v>204150</v>
      </c>
    </row>
    <row r="74595" spans="1:5" x14ac:dyDescent="0.25">
      <c r="A74595">
        <v>264255</v>
      </c>
      <c r="B74595" t="s">
        <v>204151</v>
      </c>
      <c r="D74595" t="s">
        <v>204152</v>
      </c>
    </row>
    <row r="74596" spans="1:5" x14ac:dyDescent="0.25">
      <c r="A74596">
        <v>264259</v>
      </c>
      <c r="B74596" t="s">
        <v>204153</v>
      </c>
      <c r="D74596" t="s">
        <v>204154</v>
      </c>
    </row>
    <row r="74597" spans="1:5" x14ac:dyDescent="0.25">
      <c r="A74597">
        <v>264260</v>
      </c>
      <c r="B74597" t="s">
        <v>204155</v>
      </c>
      <c r="D74597" t="s">
        <v>204156</v>
      </c>
      <c r="E74597" t="s">
        <v>204157</v>
      </c>
    </row>
    <row r="74598" spans="1:5" x14ac:dyDescent="0.25">
      <c r="A74598">
        <v>264263</v>
      </c>
      <c r="B74598" t="s">
        <v>204158</v>
      </c>
      <c r="D74598" t="s">
        <v>204159</v>
      </c>
      <c r="E74598" t="s">
        <v>10</v>
      </c>
    </row>
    <row r="74599" spans="1:5" x14ac:dyDescent="0.25">
      <c r="A74599">
        <v>264267</v>
      </c>
      <c r="B74599" t="s">
        <v>204160</v>
      </c>
      <c r="D74599" t="s">
        <v>204161</v>
      </c>
    </row>
    <row r="74600" spans="1:5" x14ac:dyDescent="0.25">
      <c r="A74600">
        <v>264275</v>
      </c>
      <c r="B74600" t="s">
        <v>204162</v>
      </c>
      <c r="C74600" t="s">
        <v>204163</v>
      </c>
      <c r="D74600" t="s">
        <v>204164</v>
      </c>
    </row>
    <row r="74601" spans="1:5" x14ac:dyDescent="0.25">
      <c r="A74601">
        <v>264276</v>
      </c>
      <c r="B74601" t="s">
        <v>204165</v>
      </c>
      <c r="D74601" t="s">
        <v>204166</v>
      </c>
      <c r="E74601" t="s">
        <v>204167</v>
      </c>
    </row>
    <row r="74602" spans="1:5" x14ac:dyDescent="0.25">
      <c r="A74602">
        <v>264279</v>
      </c>
      <c r="B74602" t="s">
        <v>204168</v>
      </c>
      <c r="C74602" t="s">
        <v>41153</v>
      </c>
      <c r="D74602" t="s">
        <v>204169</v>
      </c>
      <c r="E74602" t="s">
        <v>204170</v>
      </c>
    </row>
    <row r="74603" spans="1:5" x14ac:dyDescent="0.25">
      <c r="A74603">
        <v>264290</v>
      </c>
      <c r="B74603" t="s">
        <v>204171</v>
      </c>
      <c r="D74603" t="s">
        <v>204172</v>
      </c>
      <c r="E74603" t="s">
        <v>204173</v>
      </c>
    </row>
    <row r="74604" spans="1:5" x14ac:dyDescent="0.25">
      <c r="A74604">
        <v>264291</v>
      </c>
      <c r="B74604" t="s">
        <v>204174</v>
      </c>
      <c r="D74604" t="s">
        <v>204175</v>
      </c>
    </row>
    <row r="74605" spans="1:5" x14ac:dyDescent="0.25">
      <c r="A74605">
        <v>264295</v>
      </c>
      <c r="B74605" t="s">
        <v>204176</v>
      </c>
      <c r="D74605" t="s">
        <v>204177</v>
      </c>
    </row>
    <row r="74606" spans="1:5" x14ac:dyDescent="0.25">
      <c r="A74606">
        <v>264296</v>
      </c>
      <c r="B74606" t="s">
        <v>204178</v>
      </c>
      <c r="D74606" t="s">
        <v>204179</v>
      </c>
    </row>
    <row r="74607" spans="1:5" x14ac:dyDescent="0.25">
      <c r="A74607">
        <v>264301</v>
      </c>
      <c r="B74607" t="s">
        <v>204180</v>
      </c>
      <c r="D74607" t="s">
        <v>204181</v>
      </c>
    </row>
    <row r="74608" spans="1:5" x14ac:dyDescent="0.25">
      <c r="A74608">
        <v>264315</v>
      </c>
      <c r="B74608" t="s">
        <v>204182</v>
      </c>
      <c r="D74608" t="s">
        <v>204183</v>
      </c>
      <c r="E74608" t="s">
        <v>1534</v>
      </c>
    </row>
    <row r="74609" spans="1:5" x14ac:dyDescent="0.25">
      <c r="A74609">
        <v>264328</v>
      </c>
      <c r="B74609" t="s">
        <v>204184</v>
      </c>
      <c r="D74609" t="s">
        <v>204185</v>
      </c>
      <c r="E74609" t="s">
        <v>204186</v>
      </c>
    </row>
    <row r="74610" spans="1:5" x14ac:dyDescent="0.25">
      <c r="A74610">
        <v>264331</v>
      </c>
      <c r="B74610" t="s">
        <v>204187</v>
      </c>
      <c r="C74610" t="s">
        <v>193985</v>
      </c>
      <c r="D74610" t="s">
        <v>204188</v>
      </c>
      <c r="E74610" t="s">
        <v>198401</v>
      </c>
    </row>
    <row r="74611" spans="1:5" x14ac:dyDescent="0.25">
      <c r="A74611">
        <v>264340</v>
      </c>
      <c r="B74611" t="s">
        <v>204189</v>
      </c>
      <c r="D74611" t="s">
        <v>204190</v>
      </c>
    </row>
    <row r="74612" spans="1:5" x14ac:dyDescent="0.25">
      <c r="A74612">
        <v>264341</v>
      </c>
      <c r="B74612" t="s">
        <v>204191</v>
      </c>
      <c r="D74612" t="s">
        <v>204192</v>
      </c>
    </row>
    <row r="74613" spans="1:5" x14ac:dyDescent="0.25">
      <c r="A74613">
        <v>264344</v>
      </c>
      <c r="B74613" t="s">
        <v>204193</v>
      </c>
      <c r="D74613" t="s">
        <v>204194</v>
      </c>
      <c r="E74613" t="s">
        <v>10</v>
      </c>
    </row>
    <row r="74614" spans="1:5" x14ac:dyDescent="0.25">
      <c r="A74614">
        <v>264352</v>
      </c>
      <c r="B74614" t="s">
        <v>204195</v>
      </c>
      <c r="D74614" t="s">
        <v>204196</v>
      </c>
    </row>
    <row r="74615" spans="1:5" x14ac:dyDescent="0.25">
      <c r="A74615">
        <v>264359</v>
      </c>
      <c r="B74615" t="s">
        <v>204197</v>
      </c>
      <c r="D74615" t="s">
        <v>204198</v>
      </c>
      <c r="E74615" t="s">
        <v>204199</v>
      </c>
    </row>
    <row r="74616" spans="1:5" x14ac:dyDescent="0.25">
      <c r="A74616">
        <v>264363</v>
      </c>
      <c r="B74616" t="s">
        <v>204200</v>
      </c>
      <c r="C74616" t="s">
        <v>204201</v>
      </c>
      <c r="D74616" t="s">
        <v>204202</v>
      </c>
    </row>
    <row r="74617" spans="1:5" x14ac:dyDescent="0.25">
      <c r="A74617">
        <v>264365</v>
      </c>
      <c r="B74617" t="s">
        <v>204203</v>
      </c>
      <c r="D74617" t="s">
        <v>204204</v>
      </c>
    </row>
    <row r="74618" spans="1:5" x14ac:dyDescent="0.25">
      <c r="A74618">
        <v>264381</v>
      </c>
      <c r="B74618" t="s">
        <v>204205</v>
      </c>
      <c r="D74618" t="s">
        <v>204206</v>
      </c>
    </row>
    <row r="74619" spans="1:5" x14ac:dyDescent="0.25">
      <c r="A74619">
        <v>264402</v>
      </c>
      <c r="B74619" t="s">
        <v>204207</v>
      </c>
      <c r="D74619" t="s">
        <v>204208</v>
      </c>
      <c r="E74619" t="s">
        <v>204209</v>
      </c>
    </row>
    <row r="74620" spans="1:5" x14ac:dyDescent="0.25">
      <c r="A74620">
        <v>264412</v>
      </c>
      <c r="B74620" t="s">
        <v>204210</v>
      </c>
      <c r="D74620" t="s">
        <v>204211</v>
      </c>
    </row>
    <row r="74621" spans="1:5" x14ac:dyDescent="0.25">
      <c r="A74621">
        <v>264440</v>
      </c>
      <c r="B74621" t="s">
        <v>204212</v>
      </c>
      <c r="C74621" t="s">
        <v>59621</v>
      </c>
      <c r="D74621" t="s">
        <v>204213</v>
      </c>
      <c r="E74621" t="s">
        <v>204214</v>
      </c>
    </row>
    <row r="74622" spans="1:5" x14ac:dyDescent="0.25">
      <c r="A74622">
        <v>264441</v>
      </c>
      <c r="B74622" t="s">
        <v>204215</v>
      </c>
      <c r="D74622" t="s">
        <v>204216</v>
      </c>
    </row>
    <row r="74623" spans="1:5" x14ac:dyDescent="0.25">
      <c r="A74623">
        <v>264444</v>
      </c>
      <c r="B74623" t="s">
        <v>204217</v>
      </c>
      <c r="C74623" t="s">
        <v>204218</v>
      </c>
      <c r="D74623" t="s">
        <v>204219</v>
      </c>
      <c r="E74623" t="s">
        <v>10</v>
      </c>
    </row>
    <row r="74624" spans="1:5" x14ac:dyDescent="0.25">
      <c r="A74624">
        <v>264450</v>
      </c>
      <c r="B74624" t="s">
        <v>204220</v>
      </c>
      <c r="D74624" t="s">
        <v>204221</v>
      </c>
    </row>
    <row r="74625" spans="1:5" x14ac:dyDescent="0.25">
      <c r="A74625">
        <v>264451</v>
      </c>
      <c r="B74625" t="s">
        <v>204222</v>
      </c>
      <c r="D74625" t="s">
        <v>204223</v>
      </c>
      <c r="E74625" t="s">
        <v>10</v>
      </c>
    </row>
    <row r="74626" spans="1:5" x14ac:dyDescent="0.25">
      <c r="A74626">
        <v>264458</v>
      </c>
      <c r="B74626" t="s">
        <v>204224</v>
      </c>
      <c r="C74626" t="s">
        <v>204225</v>
      </c>
      <c r="D74626" t="s">
        <v>204226</v>
      </c>
    </row>
    <row r="74627" spans="1:5" x14ac:dyDescent="0.25">
      <c r="A74627">
        <v>264464</v>
      </c>
      <c r="B74627" t="s">
        <v>204227</v>
      </c>
      <c r="D74627" t="s">
        <v>204228</v>
      </c>
      <c r="E74627" t="s">
        <v>204229</v>
      </c>
    </row>
    <row r="74628" spans="1:5" x14ac:dyDescent="0.25">
      <c r="A74628">
        <v>264477</v>
      </c>
      <c r="B74628" t="s">
        <v>204230</v>
      </c>
      <c r="D74628" t="s">
        <v>204231</v>
      </c>
    </row>
    <row r="74629" spans="1:5" x14ac:dyDescent="0.25">
      <c r="A74629">
        <v>264482</v>
      </c>
      <c r="B74629" t="s">
        <v>204232</v>
      </c>
      <c r="C74629" t="s">
        <v>204233</v>
      </c>
      <c r="D74629" t="s">
        <v>204234</v>
      </c>
    </row>
    <row r="74630" spans="1:5" x14ac:dyDescent="0.25">
      <c r="A74630">
        <v>264485</v>
      </c>
      <c r="B74630" t="s">
        <v>204235</v>
      </c>
      <c r="D74630" t="s">
        <v>204236</v>
      </c>
      <c r="E74630" t="s">
        <v>10</v>
      </c>
    </row>
    <row r="74631" spans="1:5" x14ac:dyDescent="0.25">
      <c r="A74631">
        <v>264494</v>
      </c>
      <c r="B74631" t="s">
        <v>204237</v>
      </c>
      <c r="D74631" t="s">
        <v>204238</v>
      </c>
      <c r="E74631" t="s">
        <v>204239</v>
      </c>
    </row>
    <row r="74632" spans="1:5" x14ac:dyDescent="0.25">
      <c r="A74632">
        <v>264500</v>
      </c>
      <c r="B74632" t="s">
        <v>204240</v>
      </c>
      <c r="D74632" t="s">
        <v>204241</v>
      </c>
    </row>
    <row r="74633" spans="1:5" x14ac:dyDescent="0.25">
      <c r="A74633">
        <v>264501</v>
      </c>
      <c r="B74633" t="s">
        <v>204242</v>
      </c>
      <c r="C74633" t="s">
        <v>82138</v>
      </c>
      <c r="D74633" t="s">
        <v>204243</v>
      </c>
      <c r="E74633" t="s">
        <v>204244</v>
      </c>
    </row>
    <row r="74634" spans="1:5" x14ac:dyDescent="0.25">
      <c r="A74634">
        <v>264518</v>
      </c>
      <c r="B74634" t="s">
        <v>204245</v>
      </c>
      <c r="D74634" t="s">
        <v>204246</v>
      </c>
    </row>
    <row r="74635" spans="1:5" x14ac:dyDescent="0.25">
      <c r="A74635">
        <v>264523</v>
      </c>
      <c r="B74635" t="s">
        <v>204247</v>
      </c>
      <c r="D74635" t="s">
        <v>204248</v>
      </c>
      <c r="E74635" t="s">
        <v>204249</v>
      </c>
    </row>
    <row r="74636" spans="1:5" x14ac:dyDescent="0.25">
      <c r="A74636">
        <v>264531</v>
      </c>
      <c r="B74636" t="s">
        <v>204250</v>
      </c>
      <c r="C74636" t="s">
        <v>41797</v>
      </c>
      <c r="D74636" t="s">
        <v>204251</v>
      </c>
      <c r="E74636" t="s">
        <v>41799</v>
      </c>
    </row>
    <row r="74637" spans="1:5" x14ac:dyDescent="0.25">
      <c r="A74637">
        <v>264532</v>
      </c>
      <c r="B74637" t="s">
        <v>204252</v>
      </c>
      <c r="C74637" t="s">
        <v>186353</v>
      </c>
      <c r="D74637" t="s">
        <v>204253</v>
      </c>
      <c r="E74637" t="s">
        <v>204254</v>
      </c>
    </row>
    <row r="74638" spans="1:5" x14ac:dyDescent="0.25">
      <c r="A74638">
        <v>264536</v>
      </c>
      <c r="B74638" t="s">
        <v>204255</v>
      </c>
      <c r="D74638" t="s">
        <v>204256</v>
      </c>
      <c r="E74638" t="s">
        <v>204257</v>
      </c>
    </row>
    <row r="74639" spans="1:5" x14ac:dyDescent="0.25">
      <c r="A74639">
        <v>264547</v>
      </c>
      <c r="B74639" t="s">
        <v>204258</v>
      </c>
      <c r="C74639" t="s">
        <v>204259</v>
      </c>
      <c r="D74639" t="s">
        <v>204260</v>
      </c>
      <c r="E74639" t="s">
        <v>204261</v>
      </c>
    </row>
    <row r="74640" spans="1:5" x14ac:dyDescent="0.25">
      <c r="A74640">
        <v>264553</v>
      </c>
      <c r="B74640" t="s">
        <v>204262</v>
      </c>
      <c r="D74640" t="s">
        <v>204263</v>
      </c>
    </row>
    <row r="74641" spans="1:5" x14ac:dyDescent="0.25">
      <c r="A74641">
        <v>264559</v>
      </c>
      <c r="B74641" t="s">
        <v>204264</v>
      </c>
      <c r="C74641" t="s">
        <v>204265</v>
      </c>
      <c r="D74641" t="s">
        <v>204266</v>
      </c>
    </row>
    <row r="74642" spans="1:5" x14ac:dyDescent="0.25">
      <c r="A74642">
        <v>264562</v>
      </c>
      <c r="B74642" t="s">
        <v>204267</v>
      </c>
      <c r="D74642" t="s">
        <v>204268</v>
      </c>
    </row>
    <row r="74643" spans="1:5" x14ac:dyDescent="0.25">
      <c r="A74643">
        <v>264563</v>
      </c>
      <c r="B74643" t="s">
        <v>204269</v>
      </c>
      <c r="C74643" t="s">
        <v>204270</v>
      </c>
      <c r="D74643" t="s">
        <v>204271</v>
      </c>
      <c r="E74643" t="s">
        <v>204272</v>
      </c>
    </row>
    <row r="74644" spans="1:5" x14ac:dyDescent="0.25">
      <c r="A74644">
        <v>264578</v>
      </c>
      <c r="B74644" t="s">
        <v>204273</v>
      </c>
      <c r="D74644" t="s">
        <v>204274</v>
      </c>
    </row>
    <row r="74645" spans="1:5" x14ac:dyDescent="0.25">
      <c r="A74645">
        <v>264579</v>
      </c>
      <c r="B74645" t="s">
        <v>204275</v>
      </c>
      <c r="C74645" t="s">
        <v>67344</v>
      </c>
      <c r="D74645" t="s">
        <v>204276</v>
      </c>
    </row>
    <row r="74646" spans="1:5" x14ac:dyDescent="0.25">
      <c r="A74646">
        <v>264587</v>
      </c>
      <c r="B74646" t="s">
        <v>204277</v>
      </c>
      <c r="D74646" t="s">
        <v>204278</v>
      </c>
    </row>
    <row r="74647" spans="1:5" x14ac:dyDescent="0.25">
      <c r="A74647">
        <v>264600</v>
      </c>
      <c r="B74647" t="s">
        <v>204279</v>
      </c>
      <c r="D74647" t="s">
        <v>204280</v>
      </c>
      <c r="E74647" t="s">
        <v>10</v>
      </c>
    </row>
    <row r="74648" spans="1:5" x14ac:dyDescent="0.25">
      <c r="A74648">
        <v>264601</v>
      </c>
      <c r="B74648" t="s">
        <v>204281</v>
      </c>
      <c r="D74648" t="s">
        <v>204282</v>
      </c>
    </row>
    <row r="74649" spans="1:5" x14ac:dyDescent="0.25">
      <c r="A74649">
        <v>264608</v>
      </c>
      <c r="B74649" t="s">
        <v>204283</v>
      </c>
      <c r="D74649" t="s">
        <v>204284</v>
      </c>
    </row>
    <row r="74650" spans="1:5" x14ac:dyDescent="0.25">
      <c r="A74650">
        <v>264610</v>
      </c>
      <c r="B74650" t="s">
        <v>204285</v>
      </c>
      <c r="C74650" t="s">
        <v>204286</v>
      </c>
      <c r="D74650" t="s">
        <v>204287</v>
      </c>
      <c r="E74650" t="s">
        <v>204288</v>
      </c>
    </row>
    <row r="74651" spans="1:5" x14ac:dyDescent="0.25">
      <c r="A74651">
        <v>264619</v>
      </c>
      <c r="B74651" t="s">
        <v>204289</v>
      </c>
      <c r="C74651" t="s">
        <v>204290</v>
      </c>
      <c r="D74651" t="s">
        <v>204291</v>
      </c>
      <c r="E74651" t="s">
        <v>204292</v>
      </c>
    </row>
    <row r="74652" spans="1:5" x14ac:dyDescent="0.25">
      <c r="A74652">
        <v>264625</v>
      </c>
      <c r="B74652" t="s">
        <v>204293</v>
      </c>
      <c r="D74652" t="s">
        <v>204294</v>
      </c>
    </row>
    <row r="74653" spans="1:5" x14ac:dyDescent="0.25">
      <c r="A74653">
        <v>264633</v>
      </c>
      <c r="B74653" t="s">
        <v>204295</v>
      </c>
      <c r="C74653" t="s">
        <v>204296</v>
      </c>
      <c r="D74653" t="s">
        <v>204297</v>
      </c>
      <c r="E74653" t="s">
        <v>204298</v>
      </c>
    </row>
    <row r="74654" spans="1:5" x14ac:dyDescent="0.25">
      <c r="A74654">
        <v>264635</v>
      </c>
      <c r="B74654" t="s">
        <v>204299</v>
      </c>
      <c r="D74654" t="s">
        <v>204300</v>
      </c>
      <c r="E74654" t="s">
        <v>204301</v>
      </c>
    </row>
    <row r="74655" spans="1:5" x14ac:dyDescent="0.25">
      <c r="A74655">
        <v>264637</v>
      </c>
      <c r="B74655" t="s">
        <v>204302</v>
      </c>
      <c r="D74655" t="s">
        <v>204303</v>
      </c>
    </row>
    <row r="74656" spans="1:5" x14ac:dyDescent="0.25">
      <c r="A74656">
        <v>264649</v>
      </c>
      <c r="B74656" t="s">
        <v>204304</v>
      </c>
      <c r="D74656" t="s">
        <v>204305</v>
      </c>
    </row>
    <row r="74657" spans="1:5" x14ac:dyDescent="0.25">
      <c r="A74657">
        <v>264663</v>
      </c>
      <c r="B74657" t="s">
        <v>204306</v>
      </c>
      <c r="D74657" t="s">
        <v>204307</v>
      </c>
    </row>
    <row r="74658" spans="1:5" x14ac:dyDescent="0.25">
      <c r="A74658">
        <v>264667</v>
      </c>
      <c r="B74658" t="s">
        <v>204308</v>
      </c>
      <c r="C74658" t="s">
        <v>204309</v>
      </c>
      <c r="D74658" t="s">
        <v>204310</v>
      </c>
      <c r="E74658" t="s">
        <v>204311</v>
      </c>
    </row>
    <row r="74659" spans="1:5" x14ac:dyDescent="0.25">
      <c r="A74659">
        <v>264671</v>
      </c>
      <c r="B74659" t="s">
        <v>204312</v>
      </c>
      <c r="D74659" t="s">
        <v>204313</v>
      </c>
      <c r="E74659" t="s">
        <v>10</v>
      </c>
    </row>
    <row r="74660" spans="1:5" x14ac:dyDescent="0.25">
      <c r="A74660">
        <v>264673</v>
      </c>
      <c r="B74660" t="s">
        <v>204314</v>
      </c>
      <c r="D74660" t="s">
        <v>204315</v>
      </c>
    </row>
    <row r="74661" spans="1:5" x14ac:dyDescent="0.25">
      <c r="A74661">
        <v>264674</v>
      </c>
      <c r="B74661" t="s">
        <v>204316</v>
      </c>
      <c r="C74661" t="s">
        <v>204317</v>
      </c>
      <c r="D74661" t="s">
        <v>204318</v>
      </c>
      <c r="E74661" t="s">
        <v>10</v>
      </c>
    </row>
    <row r="74662" spans="1:5" x14ac:dyDescent="0.25">
      <c r="A74662">
        <v>264680</v>
      </c>
      <c r="B74662" t="s">
        <v>204319</v>
      </c>
      <c r="D74662" t="s">
        <v>204320</v>
      </c>
    </row>
    <row r="74663" spans="1:5" x14ac:dyDescent="0.25">
      <c r="A74663">
        <v>264684</v>
      </c>
      <c r="B74663" t="s">
        <v>204321</v>
      </c>
      <c r="C74663" t="s">
        <v>204322</v>
      </c>
      <c r="D74663" t="s">
        <v>204323</v>
      </c>
      <c r="E74663" t="s">
        <v>204324</v>
      </c>
    </row>
    <row r="74664" spans="1:5" x14ac:dyDescent="0.25">
      <c r="A74664">
        <v>264697</v>
      </c>
      <c r="B74664" t="s">
        <v>204325</v>
      </c>
      <c r="D74664" t="s">
        <v>204326</v>
      </c>
      <c r="E74664" t="s">
        <v>204327</v>
      </c>
    </row>
    <row r="74665" spans="1:5" x14ac:dyDescent="0.25">
      <c r="A74665">
        <v>264708</v>
      </c>
      <c r="B74665" t="s">
        <v>204328</v>
      </c>
      <c r="C74665" t="s">
        <v>204329</v>
      </c>
      <c r="D74665" t="s">
        <v>204330</v>
      </c>
      <c r="E74665" t="s">
        <v>204331</v>
      </c>
    </row>
    <row r="74666" spans="1:5" x14ac:dyDescent="0.25">
      <c r="A74666">
        <v>264710</v>
      </c>
      <c r="B74666" t="s">
        <v>204332</v>
      </c>
      <c r="C74666" t="s">
        <v>6049</v>
      </c>
      <c r="D74666" t="s">
        <v>204333</v>
      </c>
      <c r="E74666" t="s">
        <v>204334</v>
      </c>
    </row>
    <row r="74667" spans="1:5" x14ac:dyDescent="0.25">
      <c r="A74667">
        <v>264712</v>
      </c>
      <c r="B74667" t="s">
        <v>204335</v>
      </c>
      <c r="C74667" t="s">
        <v>156714</v>
      </c>
      <c r="D74667" t="s">
        <v>204336</v>
      </c>
      <c r="E74667" t="s">
        <v>204337</v>
      </c>
    </row>
    <row r="74668" spans="1:5" x14ac:dyDescent="0.25">
      <c r="A74668">
        <v>264720</v>
      </c>
      <c r="B74668" t="s">
        <v>204338</v>
      </c>
      <c r="D74668" t="s">
        <v>204339</v>
      </c>
      <c r="E74668" t="s">
        <v>204340</v>
      </c>
    </row>
    <row r="74669" spans="1:5" x14ac:dyDescent="0.25">
      <c r="A74669">
        <v>264726</v>
      </c>
      <c r="B74669" t="s">
        <v>204341</v>
      </c>
      <c r="D74669" t="s">
        <v>204342</v>
      </c>
    </row>
    <row r="74670" spans="1:5" x14ac:dyDescent="0.25">
      <c r="A74670">
        <v>264729</v>
      </c>
      <c r="B74670" t="s">
        <v>204343</v>
      </c>
      <c r="C74670" t="s">
        <v>204344</v>
      </c>
      <c r="D74670" t="s">
        <v>204345</v>
      </c>
    </row>
    <row r="74671" spans="1:5" x14ac:dyDescent="0.25">
      <c r="A74671">
        <v>264733</v>
      </c>
      <c r="B74671" t="s">
        <v>204346</v>
      </c>
      <c r="D74671" t="s">
        <v>204347</v>
      </c>
    </row>
    <row r="74672" spans="1:5" x14ac:dyDescent="0.25">
      <c r="A74672">
        <v>264734</v>
      </c>
      <c r="B74672" t="s">
        <v>204348</v>
      </c>
      <c r="C74672" t="s">
        <v>204349</v>
      </c>
      <c r="D74672" t="s">
        <v>204350</v>
      </c>
      <c r="E74672" t="s">
        <v>204351</v>
      </c>
    </row>
    <row r="74673" spans="1:5" x14ac:dyDescent="0.25">
      <c r="A74673">
        <v>264735</v>
      </c>
      <c r="B74673" t="s">
        <v>204352</v>
      </c>
      <c r="C74673" t="s">
        <v>204353</v>
      </c>
      <c r="D74673" t="s">
        <v>204354</v>
      </c>
    </row>
    <row r="74674" spans="1:5" x14ac:dyDescent="0.25">
      <c r="A74674">
        <v>264737</v>
      </c>
      <c r="B74674" t="s">
        <v>204355</v>
      </c>
      <c r="D74674" t="s">
        <v>204356</v>
      </c>
    </row>
    <row r="74675" spans="1:5" x14ac:dyDescent="0.25">
      <c r="A74675">
        <v>264741</v>
      </c>
      <c r="B74675" t="s">
        <v>204357</v>
      </c>
      <c r="D74675" t="s">
        <v>204358</v>
      </c>
    </row>
    <row r="74676" spans="1:5" x14ac:dyDescent="0.25">
      <c r="A74676">
        <v>264749</v>
      </c>
      <c r="B74676" t="s">
        <v>204359</v>
      </c>
      <c r="D74676" t="s">
        <v>204360</v>
      </c>
      <c r="E74676" t="s">
        <v>204361</v>
      </c>
    </row>
    <row r="74677" spans="1:5" x14ac:dyDescent="0.25">
      <c r="A74677">
        <v>264753</v>
      </c>
      <c r="B74677" t="s">
        <v>204362</v>
      </c>
      <c r="D74677" t="s">
        <v>204363</v>
      </c>
    </row>
    <row r="74678" spans="1:5" x14ac:dyDescent="0.25">
      <c r="A74678">
        <v>264758</v>
      </c>
      <c r="B74678" t="s">
        <v>204364</v>
      </c>
      <c r="D74678" t="s">
        <v>204365</v>
      </c>
      <c r="E74678" t="s">
        <v>204366</v>
      </c>
    </row>
    <row r="74679" spans="1:5" x14ac:dyDescent="0.25">
      <c r="A74679">
        <v>264759</v>
      </c>
      <c r="B74679" t="s">
        <v>204367</v>
      </c>
      <c r="D74679" t="s">
        <v>204368</v>
      </c>
    </row>
    <row r="74680" spans="1:5" x14ac:dyDescent="0.25">
      <c r="A74680">
        <v>264762</v>
      </c>
      <c r="B74680" t="s">
        <v>204369</v>
      </c>
      <c r="D74680" t="s">
        <v>204370</v>
      </c>
      <c r="E74680" t="s">
        <v>204371</v>
      </c>
    </row>
    <row r="74681" spans="1:5" x14ac:dyDescent="0.25">
      <c r="A74681">
        <v>264764</v>
      </c>
      <c r="B74681" t="s">
        <v>204372</v>
      </c>
      <c r="D74681" t="s">
        <v>204373</v>
      </c>
    </row>
    <row r="74682" spans="1:5" x14ac:dyDescent="0.25">
      <c r="A74682">
        <v>264766</v>
      </c>
      <c r="B74682" t="s">
        <v>204374</v>
      </c>
      <c r="D74682" t="s">
        <v>204375</v>
      </c>
      <c r="E74682" t="s">
        <v>204376</v>
      </c>
    </row>
    <row r="74683" spans="1:5" x14ac:dyDescent="0.25">
      <c r="A74683">
        <v>264769</v>
      </c>
      <c r="B74683" t="s">
        <v>204377</v>
      </c>
      <c r="D74683" t="s">
        <v>204378</v>
      </c>
      <c r="E74683" t="s">
        <v>204379</v>
      </c>
    </row>
    <row r="74684" spans="1:5" x14ac:dyDescent="0.25">
      <c r="A74684">
        <v>264771</v>
      </c>
      <c r="B74684" t="s">
        <v>204380</v>
      </c>
      <c r="D74684" t="s">
        <v>204381</v>
      </c>
    </row>
    <row r="74685" spans="1:5" x14ac:dyDescent="0.25">
      <c r="A74685">
        <v>264772</v>
      </c>
      <c r="B74685" t="s">
        <v>204382</v>
      </c>
      <c r="D74685" t="s">
        <v>204383</v>
      </c>
      <c r="E74685" t="s">
        <v>204384</v>
      </c>
    </row>
    <row r="74686" spans="1:5" x14ac:dyDescent="0.25">
      <c r="A74686">
        <v>264775</v>
      </c>
      <c r="B74686" t="s">
        <v>204385</v>
      </c>
      <c r="D74686" t="s">
        <v>204386</v>
      </c>
    </row>
    <row r="74687" spans="1:5" x14ac:dyDescent="0.25">
      <c r="A74687">
        <v>264779</v>
      </c>
      <c r="B74687" t="s">
        <v>204387</v>
      </c>
      <c r="C74687" t="s">
        <v>204388</v>
      </c>
      <c r="D74687" t="s">
        <v>204389</v>
      </c>
      <c r="E74687" t="s">
        <v>204390</v>
      </c>
    </row>
    <row r="74688" spans="1:5" x14ac:dyDescent="0.25">
      <c r="A74688">
        <v>264793</v>
      </c>
      <c r="B74688" t="s">
        <v>204391</v>
      </c>
      <c r="D74688" t="s">
        <v>204392</v>
      </c>
      <c r="E74688" t="s">
        <v>204393</v>
      </c>
    </row>
    <row r="74689" spans="1:5" x14ac:dyDescent="0.25">
      <c r="A74689">
        <v>264794</v>
      </c>
      <c r="B74689" t="s">
        <v>204394</v>
      </c>
      <c r="D74689" t="s">
        <v>204395</v>
      </c>
    </row>
    <row r="74690" spans="1:5" x14ac:dyDescent="0.25">
      <c r="A74690">
        <v>264797</v>
      </c>
      <c r="B74690" t="s">
        <v>204396</v>
      </c>
      <c r="D74690" t="s">
        <v>204397</v>
      </c>
      <c r="E74690" t="s">
        <v>204398</v>
      </c>
    </row>
    <row r="74691" spans="1:5" x14ac:dyDescent="0.25">
      <c r="A74691">
        <v>264799</v>
      </c>
      <c r="B74691" t="s">
        <v>204399</v>
      </c>
      <c r="C74691" t="s">
        <v>127483</v>
      </c>
      <c r="D74691" t="s">
        <v>204400</v>
      </c>
      <c r="E74691" t="s">
        <v>127485</v>
      </c>
    </row>
    <row r="74692" spans="1:5" x14ac:dyDescent="0.25">
      <c r="A74692">
        <v>264807</v>
      </c>
      <c r="B74692" t="s">
        <v>204401</v>
      </c>
      <c r="C74692" t="s">
        <v>204402</v>
      </c>
      <c r="D74692" t="s">
        <v>204403</v>
      </c>
      <c r="E74692" t="s">
        <v>204404</v>
      </c>
    </row>
    <row r="74693" spans="1:5" x14ac:dyDescent="0.25">
      <c r="A74693">
        <v>264809</v>
      </c>
      <c r="B74693" t="s">
        <v>204405</v>
      </c>
      <c r="C74693" t="s">
        <v>204406</v>
      </c>
      <c r="D74693" t="s">
        <v>204407</v>
      </c>
      <c r="E74693" t="s">
        <v>204408</v>
      </c>
    </row>
    <row r="74694" spans="1:5" x14ac:dyDescent="0.25">
      <c r="A74694">
        <v>264812</v>
      </c>
      <c r="B74694" t="s">
        <v>204409</v>
      </c>
      <c r="D74694" t="s">
        <v>204410</v>
      </c>
    </row>
    <row r="74695" spans="1:5" x14ac:dyDescent="0.25">
      <c r="A74695">
        <v>264814</v>
      </c>
      <c r="B74695" t="s">
        <v>204411</v>
      </c>
      <c r="D74695" t="s">
        <v>204412</v>
      </c>
    </row>
    <row r="74696" spans="1:5" x14ac:dyDescent="0.25">
      <c r="A74696">
        <v>264816</v>
      </c>
      <c r="B74696" t="s">
        <v>204413</v>
      </c>
      <c r="C74696" t="s">
        <v>204414</v>
      </c>
      <c r="D74696" t="s">
        <v>204415</v>
      </c>
      <c r="E74696" t="s">
        <v>10</v>
      </c>
    </row>
    <row r="74697" spans="1:5" x14ac:dyDescent="0.25">
      <c r="A74697">
        <v>264822</v>
      </c>
      <c r="B74697" t="s">
        <v>204416</v>
      </c>
      <c r="D74697" t="s">
        <v>204417</v>
      </c>
      <c r="E74697" t="s">
        <v>204418</v>
      </c>
    </row>
    <row r="74698" spans="1:5" x14ac:dyDescent="0.25">
      <c r="A74698">
        <v>264830</v>
      </c>
      <c r="B74698" t="s">
        <v>204419</v>
      </c>
      <c r="D74698" t="s">
        <v>204420</v>
      </c>
      <c r="E74698" t="s">
        <v>204421</v>
      </c>
    </row>
    <row r="74699" spans="1:5" x14ac:dyDescent="0.25">
      <c r="A74699">
        <v>264833</v>
      </c>
      <c r="B74699" t="s">
        <v>204422</v>
      </c>
      <c r="C74699" t="s">
        <v>128294</v>
      </c>
      <c r="D74699" t="s">
        <v>204423</v>
      </c>
      <c r="E74699" t="s">
        <v>204424</v>
      </c>
    </row>
    <row r="74700" spans="1:5" x14ac:dyDescent="0.25">
      <c r="A74700">
        <v>264836</v>
      </c>
      <c r="B74700" t="s">
        <v>204425</v>
      </c>
      <c r="D74700" t="s">
        <v>204426</v>
      </c>
    </row>
    <row r="74701" spans="1:5" x14ac:dyDescent="0.25">
      <c r="A74701">
        <v>264848</v>
      </c>
      <c r="B74701" t="s">
        <v>204427</v>
      </c>
      <c r="D74701" t="s">
        <v>204428</v>
      </c>
      <c r="E74701" t="s">
        <v>204429</v>
      </c>
    </row>
    <row r="74702" spans="1:5" x14ac:dyDescent="0.25">
      <c r="A74702">
        <v>264857</v>
      </c>
      <c r="B74702" t="s">
        <v>204430</v>
      </c>
      <c r="D74702" t="s">
        <v>204431</v>
      </c>
      <c r="E74702" t="s">
        <v>204432</v>
      </c>
    </row>
    <row r="74703" spans="1:5" x14ac:dyDescent="0.25">
      <c r="A74703">
        <v>264858</v>
      </c>
      <c r="B74703" t="s">
        <v>204433</v>
      </c>
      <c r="D74703" t="s">
        <v>204434</v>
      </c>
    </row>
    <row r="74704" spans="1:5" x14ac:dyDescent="0.25">
      <c r="A74704">
        <v>264860</v>
      </c>
      <c r="B74704" t="s">
        <v>204435</v>
      </c>
      <c r="C74704" t="s">
        <v>204436</v>
      </c>
      <c r="D74704" t="s">
        <v>204437</v>
      </c>
    </row>
    <row r="74705" spans="1:5" x14ac:dyDescent="0.25">
      <c r="A74705">
        <v>264861</v>
      </c>
      <c r="B74705" t="s">
        <v>204438</v>
      </c>
      <c r="D74705" t="s">
        <v>204439</v>
      </c>
    </row>
    <row r="74706" spans="1:5" x14ac:dyDescent="0.25">
      <c r="A74706">
        <v>264867</v>
      </c>
      <c r="B74706" t="s">
        <v>204440</v>
      </c>
      <c r="D74706" t="s">
        <v>204441</v>
      </c>
    </row>
    <row r="74707" spans="1:5" x14ac:dyDescent="0.25">
      <c r="A74707">
        <v>264869</v>
      </c>
      <c r="B74707" t="s">
        <v>204442</v>
      </c>
      <c r="D74707" t="s">
        <v>204443</v>
      </c>
      <c r="E74707" t="s">
        <v>56478</v>
      </c>
    </row>
    <row r="74708" spans="1:5" x14ac:dyDescent="0.25">
      <c r="A74708">
        <v>264870</v>
      </c>
      <c r="B74708" t="s">
        <v>204444</v>
      </c>
      <c r="C74708" t="s">
        <v>204445</v>
      </c>
      <c r="D74708" t="s">
        <v>204446</v>
      </c>
    </row>
    <row r="74709" spans="1:5" x14ac:dyDescent="0.25">
      <c r="A74709">
        <v>264872</v>
      </c>
      <c r="B74709" t="s">
        <v>204447</v>
      </c>
      <c r="C74709" t="s">
        <v>204448</v>
      </c>
      <c r="D74709" t="s">
        <v>204449</v>
      </c>
    </row>
    <row r="74710" spans="1:5" x14ac:dyDescent="0.25">
      <c r="A74710">
        <v>264875</v>
      </c>
      <c r="B74710" t="s">
        <v>204450</v>
      </c>
      <c r="D74710" t="s">
        <v>204451</v>
      </c>
    </row>
    <row r="74711" spans="1:5" x14ac:dyDescent="0.25">
      <c r="A74711">
        <v>264882</v>
      </c>
      <c r="B74711" t="s">
        <v>204452</v>
      </c>
      <c r="C74711" t="s">
        <v>204453</v>
      </c>
      <c r="D74711" t="s">
        <v>204454</v>
      </c>
      <c r="E74711" t="s">
        <v>10</v>
      </c>
    </row>
    <row r="74712" spans="1:5" x14ac:dyDescent="0.25">
      <c r="A74712">
        <v>264885</v>
      </c>
      <c r="B74712" t="s">
        <v>204455</v>
      </c>
      <c r="D74712" t="s">
        <v>204456</v>
      </c>
    </row>
    <row r="74713" spans="1:5" x14ac:dyDescent="0.25">
      <c r="A74713">
        <v>264886</v>
      </c>
      <c r="B74713" t="s">
        <v>204457</v>
      </c>
      <c r="D74713" t="s">
        <v>204458</v>
      </c>
    </row>
    <row r="74714" spans="1:5" x14ac:dyDescent="0.25">
      <c r="A74714">
        <v>264893</v>
      </c>
      <c r="B74714" t="s">
        <v>204459</v>
      </c>
      <c r="D74714" t="s">
        <v>204460</v>
      </c>
    </row>
    <row r="74715" spans="1:5" x14ac:dyDescent="0.25">
      <c r="A74715">
        <v>264899</v>
      </c>
      <c r="B74715" t="s">
        <v>204461</v>
      </c>
      <c r="D74715" t="s">
        <v>204462</v>
      </c>
    </row>
    <row r="74716" spans="1:5" x14ac:dyDescent="0.25">
      <c r="A74716">
        <v>264901</v>
      </c>
      <c r="B74716" t="s">
        <v>204463</v>
      </c>
      <c r="D74716" t="s">
        <v>204464</v>
      </c>
      <c r="E74716" t="s">
        <v>204465</v>
      </c>
    </row>
    <row r="74717" spans="1:5" x14ac:dyDescent="0.25">
      <c r="A74717">
        <v>264905</v>
      </c>
      <c r="B74717" t="s">
        <v>204466</v>
      </c>
      <c r="C74717" t="s">
        <v>204467</v>
      </c>
      <c r="D74717" t="s">
        <v>204468</v>
      </c>
      <c r="E74717" t="s">
        <v>204469</v>
      </c>
    </row>
    <row r="74718" spans="1:5" x14ac:dyDescent="0.25">
      <c r="A74718">
        <v>264919</v>
      </c>
      <c r="B74718" t="s">
        <v>204470</v>
      </c>
      <c r="D74718" t="s">
        <v>204471</v>
      </c>
    </row>
    <row r="74719" spans="1:5" x14ac:dyDescent="0.25">
      <c r="A74719">
        <v>264923</v>
      </c>
      <c r="B74719" t="s">
        <v>204472</v>
      </c>
      <c r="D74719" t="s">
        <v>204473</v>
      </c>
      <c r="E74719" t="s">
        <v>204474</v>
      </c>
    </row>
    <row r="74720" spans="1:5" x14ac:dyDescent="0.25">
      <c r="A74720">
        <v>264926</v>
      </c>
      <c r="B74720" t="s">
        <v>204475</v>
      </c>
      <c r="D74720" t="s">
        <v>204476</v>
      </c>
    </row>
    <row r="74721" spans="1:5" x14ac:dyDescent="0.25">
      <c r="A74721">
        <v>264931</v>
      </c>
      <c r="B74721" t="s">
        <v>204477</v>
      </c>
      <c r="D74721" t="s">
        <v>204478</v>
      </c>
    </row>
    <row r="74722" spans="1:5" x14ac:dyDescent="0.25">
      <c r="A74722">
        <v>264932</v>
      </c>
      <c r="B74722" t="s">
        <v>204479</v>
      </c>
      <c r="D74722" t="s">
        <v>204480</v>
      </c>
      <c r="E74722" t="s">
        <v>204481</v>
      </c>
    </row>
    <row r="74723" spans="1:5" x14ac:dyDescent="0.25">
      <c r="A74723">
        <v>264937</v>
      </c>
      <c r="B74723" t="s">
        <v>204482</v>
      </c>
      <c r="D74723" t="s">
        <v>204483</v>
      </c>
      <c r="E74723" t="s">
        <v>204484</v>
      </c>
    </row>
    <row r="74724" spans="1:5" x14ac:dyDescent="0.25">
      <c r="A74724">
        <v>264945</v>
      </c>
      <c r="B74724" t="s">
        <v>204485</v>
      </c>
      <c r="C74724" t="s">
        <v>22578</v>
      </c>
      <c r="D74724" t="s">
        <v>204486</v>
      </c>
      <c r="E74724" t="s">
        <v>10</v>
      </c>
    </row>
    <row r="74725" spans="1:5" x14ac:dyDescent="0.25">
      <c r="A74725">
        <v>264948</v>
      </c>
      <c r="B74725" t="s">
        <v>204487</v>
      </c>
      <c r="C74725" t="s">
        <v>39940</v>
      </c>
      <c r="D74725" t="s">
        <v>204488</v>
      </c>
      <c r="E74725" t="s">
        <v>204489</v>
      </c>
    </row>
    <row r="74726" spans="1:5" x14ac:dyDescent="0.25">
      <c r="A74726">
        <v>264952</v>
      </c>
      <c r="B74726" t="s">
        <v>204490</v>
      </c>
      <c r="D74726" t="s">
        <v>204491</v>
      </c>
    </row>
    <row r="74727" spans="1:5" x14ac:dyDescent="0.25">
      <c r="A74727">
        <v>264953</v>
      </c>
      <c r="B74727" t="s">
        <v>204492</v>
      </c>
      <c r="D74727" t="s">
        <v>204493</v>
      </c>
      <c r="E74727" t="s">
        <v>204494</v>
      </c>
    </row>
    <row r="74728" spans="1:5" x14ac:dyDescent="0.25">
      <c r="A74728">
        <v>264961</v>
      </c>
      <c r="B74728" t="s">
        <v>204495</v>
      </c>
      <c r="C74728" t="s">
        <v>51793</v>
      </c>
      <c r="D74728" t="s">
        <v>204496</v>
      </c>
      <c r="E74728" t="s">
        <v>204497</v>
      </c>
    </row>
    <row r="74729" spans="1:5" x14ac:dyDescent="0.25">
      <c r="A74729">
        <v>264964</v>
      </c>
      <c r="B74729" t="s">
        <v>204498</v>
      </c>
      <c r="D74729" t="s">
        <v>204499</v>
      </c>
    </row>
    <row r="74730" spans="1:5" x14ac:dyDescent="0.25">
      <c r="A74730">
        <v>264971</v>
      </c>
      <c r="B74730" t="s">
        <v>204500</v>
      </c>
      <c r="D74730" t="s">
        <v>204501</v>
      </c>
      <c r="E74730" t="s">
        <v>10</v>
      </c>
    </row>
    <row r="74731" spans="1:5" x14ac:dyDescent="0.25">
      <c r="A74731">
        <v>264976</v>
      </c>
      <c r="B74731" t="s">
        <v>204502</v>
      </c>
      <c r="C74731" t="s">
        <v>118458</v>
      </c>
      <c r="D74731" t="s">
        <v>204503</v>
      </c>
      <c r="E74731" t="s">
        <v>10</v>
      </c>
    </row>
    <row r="74732" spans="1:5" x14ac:dyDescent="0.25">
      <c r="A74732">
        <v>264983</v>
      </c>
      <c r="B74732" t="s">
        <v>204504</v>
      </c>
      <c r="D74732" t="s">
        <v>204505</v>
      </c>
      <c r="E74732" t="s">
        <v>204506</v>
      </c>
    </row>
    <row r="74733" spans="1:5" x14ac:dyDescent="0.25">
      <c r="A74733">
        <v>264984</v>
      </c>
      <c r="B74733" t="s">
        <v>204507</v>
      </c>
      <c r="D74733" t="s">
        <v>204508</v>
      </c>
    </row>
    <row r="74734" spans="1:5" x14ac:dyDescent="0.25">
      <c r="A74734">
        <v>264986</v>
      </c>
      <c r="B74734" t="s">
        <v>204509</v>
      </c>
      <c r="C74734" t="s">
        <v>1673</v>
      </c>
      <c r="D74734" t="s">
        <v>204510</v>
      </c>
    </row>
    <row r="74735" spans="1:5" x14ac:dyDescent="0.25">
      <c r="A74735">
        <v>264989</v>
      </c>
      <c r="B74735" t="s">
        <v>204511</v>
      </c>
      <c r="D74735" t="s">
        <v>204512</v>
      </c>
    </row>
    <row r="74736" spans="1:5" x14ac:dyDescent="0.25">
      <c r="A74736">
        <v>264996</v>
      </c>
      <c r="B74736" t="s">
        <v>204513</v>
      </c>
      <c r="D74736" t="s">
        <v>204514</v>
      </c>
      <c r="E74736" t="s">
        <v>204515</v>
      </c>
    </row>
    <row r="74737" spans="1:5" x14ac:dyDescent="0.25">
      <c r="A74737">
        <v>264998</v>
      </c>
      <c r="B74737" t="s">
        <v>204516</v>
      </c>
      <c r="D74737" t="s">
        <v>204517</v>
      </c>
    </row>
    <row r="74738" spans="1:5" x14ac:dyDescent="0.25">
      <c r="A74738">
        <v>265007</v>
      </c>
      <c r="B74738" t="s">
        <v>204518</v>
      </c>
      <c r="C74738" t="s">
        <v>54556</v>
      </c>
      <c r="D74738" t="s">
        <v>204519</v>
      </c>
    </row>
    <row r="74739" spans="1:5" x14ac:dyDescent="0.25">
      <c r="A74739">
        <v>265011</v>
      </c>
      <c r="B74739" t="s">
        <v>204520</v>
      </c>
      <c r="D74739" t="s">
        <v>204521</v>
      </c>
    </row>
    <row r="74740" spans="1:5" x14ac:dyDescent="0.25">
      <c r="A74740">
        <v>265013</v>
      </c>
      <c r="B74740" t="s">
        <v>204522</v>
      </c>
      <c r="C74740" t="s">
        <v>204523</v>
      </c>
      <c r="D74740" t="s">
        <v>204524</v>
      </c>
    </row>
    <row r="74741" spans="1:5" x14ac:dyDescent="0.25">
      <c r="A74741">
        <v>265020</v>
      </c>
      <c r="B74741" t="s">
        <v>204525</v>
      </c>
      <c r="D74741" t="s">
        <v>204526</v>
      </c>
      <c r="E74741" t="s">
        <v>204527</v>
      </c>
    </row>
    <row r="74742" spans="1:5" x14ac:dyDescent="0.25">
      <c r="A74742">
        <v>265026</v>
      </c>
      <c r="B74742" t="s">
        <v>204528</v>
      </c>
      <c r="D74742" t="s">
        <v>204529</v>
      </c>
    </row>
    <row r="74743" spans="1:5" x14ac:dyDescent="0.25">
      <c r="A74743">
        <v>265027</v>
      </c>
      <c r="B74743" t="s">
        <v>204530</v>
      </c>
      <c r="D74743" t="s">
        <v>204531</v>
      </c>
    </row>
    <row r="74744" spans="1:5" x14ac:dyDescent="0.25">
      <c r="A74744">
        <v>265033</v>
      </c>
      <c r="B74744" t="s">
        <v>204532</v>
      </c>
      <c r="C74744" t="s">
        <v>42691</v>
      </c>
      <c r="D74744" t="s">
        <v>204533</v>
      </c>
      <c r="E74744" t="s">
        <v>204534</v>
      </c>
    </row>
    <row r="74745" spans="1:5" x14ac:dyDescent="0.25">
      <c r="A74745">
        <v>265037</v>
      </c>
      <c r="B74745" t="s">
        <v>204535</v>
      </c>
      <c r="C74745" t="s">
        <v>204536</v>
      </c>
      <c r="D74745" t="s">
        <v>204537</v>
      </c>
      <c r="E74745" t="s">
        <v>204538</v>
      </c>
    </row>
    <row r="74746" spans="1:5" x14ac:dyDescent="0.25">
      <c r="A74746">
        <v>265038</v>
      </c>
      <c r="B74746" t="s">
        <v>204539</v>
      </c>
      <c r="D74746" t="s">
        <v>204540</v>
      </c>
    </row>
    <row r="74747" spans="1:5" x14ac:dyDescent="0.25">
      <c r="A74747">
        <v>265039</v>
      </c>
      <c r="B74747" t="s">
        <v>204541</v>
      </c>
      <c r="D74747" t="s">
        <v>204542</v>
      </c>
    </row>
    <row r="74748" spans="1:5" x14ac:dyDescent="0.25">
      <c r="A74748">
        <v>265044</v>
      </c>
      <c r="B74748" t="s">
        <v>204543</v>
      </c>
      <c r="C74748" t="s">
        <v>204544</v>
      </c>
      <c r="D74748" t="s">
        <v>204545</v>
      </c>
      <c r="E74748" t="s">
        <v>204546</v>
      </c>
    </row>
    <row r="74749" spans="1:5" x14ac:dyDescent="0.25">
      <c r="A74749">
        <v>265051</v>
      </c>
      <c r="B74749" t="s">
        <v>204547</v>
      </c>
      <c r="D74749" t="s">
        <v>204548</v>
      </c>
      <c r="E74749" t="s">
        <v>204549</v>
      </c>
    </row>
    <row r="74750" spans="1:5" x14ac:dyDescent="0.25">
      <c r="A74750">
        <v>265054</v>
      </c>
      <c r="B74750" t="s">
        <v>204550</v>
      </c>
      <c r="D74750" t="s">
        <v>204551</v>
      </c>
    </row>
    <row r="74751" spans="1:5" x14ac:dyDescent="0.25">
      <c r="A74751">
        <v>265056</v>
      </c>
      <c r="B74751" t="s">
        <v>204552</v>
      </c>
      <c r="D74751" t="s">
        <v>204553</v>
      </c>
      <c r="E74751" t="s">
        <v>204554</v>
      </c>
    </row>
    <row r="74752" spans="1:5" x14ac:dyDescent="0.25">
      <c r="A74752">
        <v>265057</v>
      </c>
      <c r="B74752" t="s">
        <v>204555</v>
      </c>
      <c r="D74752" t="s">
        <v>204556</v>
      </c>
    </row>
    <row r="74753" spans="1:5" x14ac:dyDescent="0.25">
      <c r="A74753">
        <v>265058</v>
      </c>
      <c r="B74753" t="s">
        <v>204557</v>
      </c>
      <c r="C74753" t="s">
        <v>204558</v>
      </c>
      <c r="D74753" t="s">
        <v>204559</v>
      </c>
    </row>
    <row r="74754" spans="1:5" x14ac:dyDescent="0.25">
      <c r="A74754">
        <v>265062</v>
      </c>
      <c r="B74754" t="s">
        <v>204560</v>
      </c>
      <c r="D74754" t="s">
        <v>204561</v>
      </c>
    </row>
    <row r="74755" spans="1:5" x14ac:dyDescent="0.25">
      <c r="A74755">
        <v>265067</v>
      </c>
      <c r="B74755" t="s">
        <v>204562</v>
      </c>
      <c r="C74755" t="s">
        <v>204563</v>
      </c>
      <c r="D74755" t="s">
        <v>204564</v>
      </c>
    </row>
    <row r="74756" spans="1:5" x14ac:dyDescent="0.25">
      <c r="A74756">
        <v>265070</v>
      </c>
      <c r="B74756" t="s">
        <v>204565</v>
      </c>
      <c r="C74756" t="s">
        <v>204566</v>
      </c>
      <c r="D74756" t="s">
        <v>204567</v>
      </c>
      <c r="E74756" t="s">
        <v>204568</v>
      </c>
    </row>
    <row r="74757" spans="1:5" x14ac:dyDescent="0.25">
      <c r="A74757">
        <v>265087</v>
      </c>
      <c r="B74757" t="s">
        <v>204569</v>
      </c>
      <c r="D74757" t="s">
        <v>204570</v>
      </c>
    </row>
    <row r="74758" spans="1:5" x14ac:dyDescent="0.25">
      <c r="A74758">
        <v>265089</v>
      </c>
      <c r="B74758" t="s">
        <v>204571</v>
      </c>
      <c r="D74758" t="s">
        <v>204572</v>
      </c>
      <c r="E74758" t="s">
        <v>204573</v>
      </c>
    </row>
    <row r="74759" spans="1:5" x14ac:dyDescent="0.25">
      <c r="A74759">
        <v>265090</v>
      </c>
      <c r="B74759" t="s">
        <v>204574</v>
      </c>
      <c r="C74759" t="s">
        <v>204575</v>
      </c>
      <c r="D74759" t="s">
        <v>204576</v>
      </c>
    </row>
    <row r="74760" spans="1:5" x14ac:dyDescent="0.25">
      <c r="A74760">
        <v>265091</v>
      </c>
      <c r="B74760" t="s">
        <v>204577</v>
      </c>
      <c r="D74760" t="s">
        <v>204578</v>
      </c>
      <c r="E74760" t="s">
        <v>10</v>
      </c>
    </row>
    <row r="74761" spans="1:5" x14ac:dyDescent="0.25">
      <c r="A74761">
        <v>265093</v>
      </c>
      <c r="B74761" t="s">
        <v>204579</v>
      </c>
      <c r="C74761" t="s">
        <v>36558</v>
      </c>
      <c r="D74761" t="s">
        <v>204580</v>
      </c>
      <c r="E74761" t="s">
        <v>204581</v>
      </c>
    </row>
    <row r="74762" spans="1:5" x14ac:dyDescent="0.25">
      <c r="A74762">
        <v>265102</v>
      </c>
      <c r="B74762" t="s">
        <v>204582</v>
      </c>
      <c r="D74762" t="s">
        <v>204583</v>
      </c>
    </row>
    <row r="74763" spans="1:5" x14ac:dyDescent="0.25">
      <c r="A74763">
        <v>265111</v>
      </c>
      <c r="B74763" t="s">
        <v>204584</v>
      </c>
      <c r="D74763" t="s">
        <v>204585</v>
      </c>
    </row>
    <row r="74764" spans="1:5" x14ac:dyDescent="0.25">
      <c r="A74764">
        <v>265113</v>
      </c>
      <c r="B74764" t="s">
        <v>204586</v>
      </c>
      <c r="D74764" t="s">
        <v>204587</v>
      </c>
    </row>
    <row r="74765" spans="1:5" x14ac:dyDescent="0.25">
      <c r="A74765">
        <v>265119</v>
      </c>
      <c r="B74765" t="s">
        <v>204588</v>
      </c>
      <c r="D74765" t="s">
        <v>204589</v>
      </c>
    </row>
    <row r="74766" spans="1:5" x14ac:dyDescent="0.25">
      <c r="A74766">
        <v>265124</v>
      </c>
      <c r="B74766" t="s">
        <v>204590</v>
      </c>
      <c r="D74766" t="s">
        <v>204591</v>
      </c>
    </row>
    <row r="74767" spans="1:5" x14ac:dyDescent="0.25">
      <c r="A74767">
        <v>265138</v>
      </c>
      <c r="B74767" t="s">
        <v>204592</v>
      </c>
      <c r="D74767" t="s">
        <v>204593</v>
      </c>
    </row>
    <row r="74768" spans="1:5" x14ac:dyDescent="0.25">
      <c r="A74768">
        <v>265140</v>
      </c>
      <c r="B74768" t="s">
        <v>204594</v>
      </c>
      <c r="C74768" t="s">
        <v>204595</v>
      </c>
      <c r="D74768" t="s">
        <v>204596</v>
      </c>
      <c r="E74768" t="s">
        <v>204597</v>
      </c>
    </row>
    <row r="74769" spans="1:5" x14ac:dyDescent="0.25">
      <c r="A74769">
        <v>265143</v>
      </c>
      <c r="B74769" t="s">
        <v>204598</v>
      </c>
      <c r="D74769" t="s">
        <v>204599</v>
      </c>
      <c r="E74769" t="s">
        <v>204600</v>
      </c>
    </row>
    <row r="74770" spans="1:5" x14ac:dyDescent="0.25">
      <c r="A74770">
        <v>265147</v>
      </c>
      <c r="B74770" t="s">
        <v>204601</v>
      </c>
      <c r="D74770" t="s">
        <v>204602</v>
      </c>
      <c r="E74770" t="s">
        <v>10</v>
      </c>
    </row>
    <row r="74771" spans="1:5" x14ac:dyDescent="0.25">
      <c r="A74771">
        <v>265157</v>
      </c>
      <c r="B74771" t="s">
        <v>204603</v>
      </c>
      <c r="C74771" t="s">
        <v>43476</v>
      </c>
      <c r="D74771" t="s">
        <v>204604</v>
      </c>
      <c r="E74771" t="s">
        <v>204605</v>
      </c>
    </row>
    <row r="74772" spans="1:5" x14ac:dyDescent="0.25">
      <c r="A74772">
        <v>265170</v>
      </c>
      <c r="B74772" t="s">
        <v>204606</v>
      </c>
      <c r="C74772" t="s">
        <v>204607</v>
      </c>
      <c r="D74772" t="s">
        <v>204608</v>
      </c>
    </row>
    <row r="74773" spans="1:5" x14ac:dyDescent="0.25">
      <c r="A74773">
        <v>265172</v>
      </c>
      <c r="B74773" t="s">
        <v>204609</v>
      </c>
      <c r="C74773" t="s">
        <v>125450</v>
      </c>
      <c r="D74773" t="s">
        <v>204610</v>
      </c>
      <c r="E74773" t="s">
        <v>125452</v>
      </c>
    </row>
    <row r="74774" spans="1:5" x14ac:dyDescent="0.25">
      <c r="A74774">
        <v>265178</v>
      </c>
      <c r="B74774" t="s">
        <v>204611</v>
      </c>
      <c r="D74774" t="s">
        <v>204612</v>
      </c>
      <c r="E74774" t="s">
        <v>204613</v>
      </c>
    </row>
    <row r="74775" spans="1:5" x14ac:dyDescent="0.25">
      <c r="A74775">
        <v>265188</v>
      </c>
      <c r="B74775" t="s">
        <v>204614</v>
      </c>
      <c r="D74775" t="s">
        <v>204615</v>
      </c>
      <c r="E74775" t="s">
        <v>881</v>
      </c>
    </row>
    <row r="74776" spans="1:5" x14ac:dyDescent="0.25">
      <c r="A74776">
        <v>265190</v>
      </c>
      <c r="B74776" t="s">
        <v>204616</v>
      </c>
      <c r="C74776" t="s">
        <v>204617</v>
      </c>
      <c r="D74776" t="s">
        <v>204618</v>
      </c>
      <c r="E74776" t="s">
        <v>204619</v>
      </c>
    </row>
    <row r="74777" spans="1:5" x14ac:dyDescent="0.25">
      <c r="A74777">
        <v>265201</v>
      </c>
      <c r="B74777" t="s">
        <v>204620</v>
      </c>
      <c r="D74777" t="s">
        <v>204621</v>
      </c>
    </row>
    <row r="74778" spans="1:5" x14ac:dyDescent="0.25">
      <c r="A74778">
        <v>265202</v>
      </c>
      <c r="B74778" t="s">
        <v>204622</v>
      </c>
      <c r="D74778" t="s">
        <v>204623</v>
      </c>
    </row>
    <row r="74779" spans="1:5" x14ac:dyDescent="0.25">
      <c r="A74779">
        <v>265210</v>
      </c>
      <c r="B74779" t="s">
        <v>204624</v>
      </c>
      <c r="D74779" t="s">
        <v>204625</v>
      </c>
      <c r="E74779" t="s">
        <v>204626</v>
      </c>
    </row>
    <row r="74780" spans="1:5" x14ac:dyDescent="0.25">
      <c r="A74780">
        <v>265213</v>
      </c>
      <c r="B74780" t="s">
        <v>204627</v>
      </c>
      <c r="D74780" t="s">
        <v>204628</v>
      </c>
      <c r="E74780" t="s">
        <v>116464</v>
      </c>
    </row>
    <row r="74781" spans="1:5" x14ac:dyDescent="0.25">
      <c r="A74781">
        <v>265218</v>
      </c>
      <c r="B74781" t="s">
        <v>204629</v>
      </c>
      <c r="D74781" t="s">
        <v>204630</v>
      </c>
    </row>
    <row r="74782" spans="1:5" x14ac:dyDescent="0.25">
      <c r="A74782">
        <v>265224</v>
      </c>
      <c r="B74782" t="s">
        <v>204631</v>
      </c>
      <c r="C74782" t="s">
        <v>204632</v>
      </c>
      <c r="D74782" t="s">
        <v>204633</v>
      </c>
    </row>
    <row r="74783" spans="1:5" x14ac:dyDescent="0.25">
      <c r="A74783">
        <v>265229</v>
      </c>
      <c r="B74783" t="s">
        <v>204634</v>
      </c>
      <c r="D74783" t="s">
        <v>204635</v>
      </c>
      <c r="E74783" t="s">
        <v>10</v>
      </c>
    </row>
    <row r="74784" spans="1:5" x14ac:dyDescent="0.25">
      <c r="A74784">
        <v>265232</v>
      </c>
      <c r="B74784" t="s">
        <v>204636</v>
      </c>
      <c r="D74784" t="s">
        <v>204637</v>
      </c>
    </row>
    <row r="74785" spans="1:5" x14ac:dyDescent="0.25">
      <c r="A74785">
        <v>265235</v>
      </c>
      <c r="B74785" t="s">
        <v>204638</v>
      </c>
      <c r="D74785" t="s">
        <v>204639</v>
      </c>
    </row>
    <row r="74786" spans="1:5" x14ac:dyDescent="0.25">
      <c r="A74786">
        <v>265236</v>
      </c>
      <c r="B74786" t="s">
        <v>204640</v>
      </c>
      <c r="D74786" t="s">
        <v>204641</v>
      </c>
    </row>
    <row r="74787" spans="1:5" x14ac:dyDescent="0.25">
      <c r="A74787">
        <v>265238</v>
      </c>
      <c r="B74787" t="s">
        <v>204642</v>
      </c>
      <c r="D74787" t="s">
        <v>204643</v>
      </c>
    </row>
    <row r="74788" spans="1:5" x14ac:dyDescent="0.25">
      <c r="A74788">
        <v>265246</v>
      </c>
      <c r="B74788" t="s">
        <v>204644</v>
      </c>
      <c r="D74788" t="s">
        <v>204645</v>
      </c>
      <c r="E74788" t="s">
        <v>204646</v>
      </c>
    </row>
    <row r="74789" spans="1:5" x14ac:dyDescent="0.25">
      <c r="A74789">
        <v>265250</v>
      </c>
      <c r="B74789" t="s">
        <v>204647</v>
      </c>
      <c r="C74789" t="s">
        <v>31667</v>
      </c>
      <c r="D74789" t="s">
        <v>204648</v>
      </c>
      <c r="E74789" t="s">
        <v>204649</v>
      </c>
    </row>
    <row r="74790" spans="1:5" x14ac:dyDescent="0.25">
      <c r="A74790">
        <v>265260</v>
      </c>
      <c r="B74790" t="s">
        <v>204650</v>
      </c>
      <c r="C74790" t="s">
        <v>90308</v>
      </c>
      <c r="D74790" t="s">
        <v>204651</v>
      </c>
    </row>
    <row r="74791" spans="1:5" x14ac:dyDescent="0.25">
      <c r="A74791">
        <v>265261</v>
      </c>
      <c r="B74791" t="s">
        <v>204652</v>
      </c>
      <c r="D74791" t="s">
        <v>204653</v>
      </c>
    </row>
    <row r="74792" spans="1:5" x14ac:dyDescent="0.25">
      <c r="A74792">
        <v>265268</v>
      </c>
      <c r="B74792" t="s">
        <v>204654</v>
      </c>
      <c r="D74792" t="s">
        <v>204655</v>
      </c>
    </row>
    <row r="74793" spans="1:5" x14ac:dyDescent="0.25">
      <c r="A74793">
        <v>265271</v>
      </c>
      <c r="B74793" t="s">
        <v>204656</v>
      </c>
      <c r="C74793" t="s">
        <v>204657</v>
      </c>
      <c r="D74793" t="s">
        <v>204658</v>
      </c>
      <c r="E74793" t="s">
        <v>204659</v>
      </c>
    </row>
    <row r="74794" spans="1:5" x14ac:dyDescent="0.25">
      <c r="A74794">
        <v>265278</v>
      </c>
      <c r="B74794" t="s">
        <v>204660</v>
      </c>
      <c r="D74794" t="s">
        <v>204661</v>
      </c>
    </row>
    <row r="74795" spans="1:5" x14ac:dyDescent="0.25">
      <c r="A74795">
        <v>265295</v>
      </c>
      <c r="B74795" t="s">
        <v>204662</v>
      </c>
      <c r="D74795" t="s">
        <v>204663</v>
      </c>
      <c r="E74795" t="s">
        <v>204664</v>
      </c>
    </row>
    <row r="74796" spans="1:5" x14ac:dyDescent="0.25">
      <c r="A74796">
        <v>265300</v>
      </c>
      <c r="B74796" t="s">
        <v>204665</v>
      </c>
      <c r="C74796" t="s">
        <v>204666</v>
      </c>
      <c r="D74796" t="s">
        <v>204667</v>
      </c>
      <c r="E74796" t="s">
        <v>10</v>
      </c>
    </row>
    <row r="74797" spans="1:5" x14ac:dyDescent="0.25">
      <c r="A74797">
        <v>265306</v>
      </c>
      <c r="B74797" t="s">
        <v>204668</v>
      </c>
      <c r="C74797" t="s">
        <v>21170</v>
      </c>
      <c r="D74797" t="s">
        <v>204669</v>
      </c>
      <c r="E74797" t="s">
        <v>10</v>
      </c>
    </row>
    <row r="74798" spans="1:5" x14ac:dyDescent="0.25">
      <c r="A74798">
        <v>265307</v>
      </c>
      <c r="B74798" t="s">
        <v>204670</v>
      </c>
      <c r="D74798" t="s">
        <v>204671</v>
      </c>
    </row>
    <row r="74799" spans="1:5" x14ac:dyDescent="0.25">
      <c r="A74799">
        <v>265309</v>
      </c>
      <c r="B74799" t="s">
        <v>204672</v>
      </c>
      <c r="C74799" t="s">
        <v>204673</v>
      </c>
      <c r="D74799" t="s">
        <v>204674</v>
      </c>
      <c r="E74799" t="s">
        <v>204675</v>
      </c>
    </row>
    <row r="74800" spans="1:5" x14ac:dyDescent="0.25">
      <c r="A74800">
        <v>265316</v>
      </c>
      <c r="B74800" t="s">
        <v>204676</v>
      </c>
      <c r="D74800" t="s">
        <v>204677</v>
      </c>
      <c r="E74800" t="s">
        <v>59935</v>
      </c>
    </row>
    <row r="74801" spans="1:5" x14ac:dyDescent="0.25">
      <c r="A74801">
        <v>265317</v>
      </c>
      <c r="B74801" t="s">
        <v>204678</v>
      </c>
      <c r="D74801" t="s">
        <v>204679</v>
      </c>
      <c r="E74801" t="s">
        <v>10</v>
      </c>
    </row>
    <row r="74802" spans="1:5" x14ac:dyDescent="0.25">
      <c r="A74802">
        <v>265325</v>
      </c>
      <c r="B74802" t="s">
        <v>204680</v>
      </c>
      <c r="D74802" t="s">
        <v>204681</v>
      </c>
    </row>
    <row r="74803" spans="1:5" x14ac:dyDescent="0.25">
      <c r="A74803">
        <v>265336</v>
      </c>
      <c r="B74803" t="s">
        <v>204682</v>
      </c>
      <c r="D74803" t="s">
        <v>204683</v>
      </c>
      <c r="E74803" t="s">
        <v>204684</v>
      </c>
    </row>
    <row r="74804" spans="1:5" x14ac:dyDescent="0.25">
      <c r="A74804">
        <v>265349</v>
      </c>
      <c r="B74804" t="s">
        <v>204685</v>
      </c>
      <c r="D74804" t="s">
        <v>204686</v>
      </c>
      <c r="E74804" t="s">
        <v>204687</v>
      </c>
    </row>
    <row r="74805" spans="1:5" x14ac:dyDescent="0.25">
      <c r="A74805">
        <v>265359</v>
      </c>
      <c r="B74805" t="s">
        <v>204688</v>
      </c>
      <c r="D74805" t="s">
        <v>204689</v>
      </c>
    </row>
    <row r="74806" spans="1:5" x14ac:dyDescent="0.25">
      <c r="A74806">
        <v>265370</v>
      </c>
      <c r="B74806" t="s">
        <v>204690</v>
      </c>
      <c r="D74806" t="s">
        <v>204691</v>
      </c>
    </row>
    <row r="74807" spans="1:5" x14ac:dyDescent="0.25">
      <c r="A74807">
        <v>265371</v>
      </c>
      <c r="B74807" t="s">
        <v>204692</v>
      </c>
      <c r="D74807" t="s">
        <v>204693</v>
      </c>
    </row>
    <row r="74808" spans="1:5" x14ac:dyDescent="0.25">
      <c r="A74808">
        <v>265379</v>
      </c>
      <c r="B74808" t="s">
        <v>204694</v>
      </c>
      <c r="C74808" t="s">
        <v>10237</v>
      </c>
      <c r="D74808" t="s">
        <v>204695</v>
      </c>
      <c r="E74808" t="s">
        <v>68953</v>
      </c>
    </row>
    <row r="74809" spans="1:5" x14ac:dyDescent="0.25">
      <c r="A74809">
        <v>265385</v>
      </c>
      <c r="B74809" t="s">
        <v>204696</v>
      </c>
      <c r="C74809" t="s">
        <v>204697</v>
      </c>
      <c r="D74809" t="s">
        <v>204698</v>
      </c>
      <c r="E74809" t="s">
        <v>204699</v>
      </c>
    </row>
    <row r="74810" spans="1:5" x14ac:dyDescent="0.25">
      <c r="A74810">
        <v>265388</v>
      </c>
      <c r="B74810" t="s">
        <v>204700</v>
      </c>
      <c r="C74810" t="s">
        <v>204701</v>
      </c>
      <c r="D74810" t="s">
        <v>204702</v>
      </c>
    </row>
    <row r="74811" spans="1:5" x14ac:dyDescent="0.25">
      <c r="A74811">
        <v>265401</v>
      </c>
      <c r="B74811" t="s">
        <v>204703</v>
      </c>
      <c r="D74811" t="s">
        <v>204704</v>
      </c>
      <c r="E74811" t="s">
        <v>204705</v>
      </c>
    </row>
    <row r="74812" spans="1:5" x14ac:dyDescent="0.25">
      <c r="A74812">
        <v>265403</v>
      </c>
      <c r="B74812" t="s">
        <v>204706</v>
      </c>
      <c r="D74812" t="s">
        <v>204707</v>
      </c>
    </row>
    <row r="74813" spans="1:5" x14ac:dyDescent="0.25">
      <c r="A74813">
        <v>265408</v>
      </c>
      <c r="B74813" t="s">
        <v>204708</v>
      </c>
      <c r="C74813" t="s">
        <v>204709</v>
      </c>
      <c r="D74813" t="s">
        <v>204710</v>
      </c>
      <c r="E74813" t="s">
        <v>204711</v>
      </c>
    </row>
    <row r="74814" spans="1:5" x14ac:dyDescent="0.25">
      <c r="A74814">
        <v>265412</v>
      </c>
      <c r="B74814" t="s">
        <v>204712</v>
      </c>
      <c r="D74814" t="s">
        <v>204713</v>
      </c>
    </row>
    <row r="74815" spans="1:5" x14ac:dyDescent="0.25">
      <c r="A74815">
        <v>265414</v>
      </c>
      <c r="B74815" t="s">
        <v>204714</v>
      </c>
      <c r="C74815" t="s">
        <v>204715</v>
      </c>
      <c r="D74815" t="s">
        <v>204716</v>
      </c>
    </row>
    <row r="74816" spans="1:5" x14ac:dyDescent="0.25">
      <c r="A74816">
        <v>265416</v>
      </c>
      <c r="B74816" t="s">
        <v>204717</v>
      </c>
      <c r="D74816" t="s">
        <v>204718</v>
      </c>
    </row>
    <row r="74817" spans="1:5" x14ac:dyDescent="0.25">
      <c r="A74817">
        <v>265422</v>
      </c>
      <c r="B74817" t="s">
        <v>204719</v>
      </c>
      <c r="D74817" t="s">
        <v>204720</v>
      </c>
      <c r="E74817" t="s">
        <v>10</v>
      </c>
    </row>
    <row r="74818" spans="1:5" x14ac:dyDescent="0.25">
      <c r="A74818">
        <v>265427</v>
      </c>
      <c r="B74818" t="s">
        <v>204721</v>
      </c>
      <c r="D74818" t="s">
        <v>204722</v>
      </c>
    </row>
    <row r="74819" spans="1:5" x14ac:dyDescent="0.25">
      <c r="A74819">
        <v>265436</v>
      </c>
      <c r="B74819" t="s">
        <v>204723</v>
      </c>
      <c r="D74819" t="s">
        <v>204724</v>
      </c>
    </row>
    <row r="74820" spans="1:5" x14ac:dyDescent="0.25">
      <c r="A74820">
        <v>265444</v>
      </c>
      <c r="B74820" t="s">
        <v>204725</v>
      </c>
      <c r="D74820" t="s">
        <v>204726</v>
      </c>
    </row>
    <row r="74821" spans="1:5" x14ac:dyDescent="0.25">
      <c r="A74821">
        <v>265450</v>
      </c>
      <c r="B74821" t="s">
        <v>204727</v>
      </c>
      <c r="C74821" t="s">
        <v>204728</v>
      </c>
      <c r="D74821" t="s">
        <v>204729</v>
      </c>
    </row>
    <row r="74822" spans="1:5" x14ac:dyDescent="0.25">
      <c r="A74822">
        <v>265460</v>
      </c>
      <c r="B74822" t="s">
        <v>204730</v>
      </c>
      <c r="D74822" t="s">
        <v>204731</v>
      </c>
      <c r="E74822" t="s">
        <v>204732</v>
      </c>
    </row>
    <row r="74823" spans="1:5" x14ac:dyDescent="0.25">
      <c r="A74823">
        <v>265464</v>
      </c>
      <c r="B74823" t="s">
        <v>204733</v>
      </c>
      <c r="D74823" t="s">
        <v>204734</v>
      </c>
      <c r="E74823" t="s">
        <v>204735</v>
      </c>
    </row>
    <row r="74824" spans="1:5" x14ac:dyDescent="0.25">
      <c r="A74824">
        <v>265480</v>
      </c>
      <c r="B74824" t="s">
        <v>204736</v>
      </c>
      <c r="D74824" t="s">
        <v>204737</v>
      </c>
    </row>
    <row r="74825" spans="1:5" x14ac:dyDescent="0.25">
      <c r="A74825">
        <v>265497</v>
      </c>
      <c r="B74825" t="s">
        <v>204738</v>
      </c>
      <c r="C74825" t="s">
        <v>204739</v>
      </c>
      <c r="D74825" t="s">
        <v>204740</v>
      </c>
    </row>
    <row r="74826" spans="1:5" x14ac:dyDescent="0.25">
      <c r="A74826">
        <v>265502</v>
      </c>
      <c r="B74826" t="s">
        <v>204741</v>
      </c>
      <c r="D74826" t="s">
        <v>204742</v>
      </c>
      <c r="E74826" t="s">
        <v>10</v>
      </c>
    </row>
    <row r="74827" spans="1:5" x14ac:dyDescent="0.25">
      <c r="A74827">
        <v>265503</v>
      </c>
      <c r="B74827" t="s">
        <v>204743</v>
      </c>
      <c r="D74827" t="s">
        <v>204744</v>
      </c>
    </row>
    <row r="74828" spans="1:5" x14ac:dyDescent="0.25">
      <c r="A74828">
        <v>265512</v>
      </c>
      <c r="B74828" t="s">
        <v>204745</v>
      </c>
      <c r="D74828" t="s">
        <v>204746</v>
      </c>
      <c r="E74828" t="s">
        <v>204747</v>
      </c>
    </row>
    <row r="74829" spans="1:5" x14ac:dyDescent="0.25">
      <c r="A74829">
        <v>265514</v>
      </c>
      <c r="B74829" t="s">
        <v>204748</v>
      </c>
      <c r="C74829" t="s">
        <v>28827</v>
      </c>
      <c r="D74829" t="s">
        <v>204749</v>
      </c>
    </row>
    <row r="74830" spans="1:5" x14ac:dyDescent="0.25">
      <c r="A74830">
        <v>265520</v>
      </c>
      <c r="B74830" t="s">
        <v>204750</v>
      </c>
      <c r="D74830" t="s">
        <v>204751</v>
      </c>
      <c r="E74830" t="s">
        <v>10</v>
      </c>
    </row>
    <row r="74831" spans="1:5" x14ac:dyDescent="0.25">
      <c r="A74831">
        <v>265530</v>
      </c>
      <c r="B74831" t="s">
        <v>204752</v>
      </c>
      <c r="C74831" t="s">
        <v>121120</v>
      </c>
      <c r="D74831" t="s">
        <v>204753</v>
      </c>
      <c r="E74831" t="s">
        <v>204754</v>
      </c>
    </row>
    <row r="74832" spans="1:5" x14ac:dyDescent="0.25">
      <c r="A74832">
        <v>265531</v>
      </c>
      <c r="B74832" t="s">
        <v>204755</v>
      </c>
      <c r="C74832" t="s">
        <v>104902</v>
      </c>
      <c r="D74832" t="s">
        <v>204756</v>
      </c>
    </row>
    <row r="74833" spans="1:5" x14ac:dyDescent="0.25">
      <c r="A74833">
        <v>265535</v>
      </c>
      <c r="B74833" t="s">
        <v>204757</v>
      </c>
      <c r="C74833" t="s">
        <v>1438</v>
      </c>
      <c r="D74833" t="s">
        <v>204758</v>
      </c>
    </row>
    <row r="74834" spans="1:5" x14ac:dyDescent="0.25">
      <c r="A74834">
        <v>265538</v>
      </c>
      <c r="B74834" t="s">
        <v>204759</v>
      </c>
      <c r="D74834" t="s">
        <v>204760</v>
      </c>
      <c r="E74834" t="s">
        <v>204761</v>
      </c>
    </row>
    <row r="74835" spans="1:5" x14ac:dyDescent="0.25">
      <c r="A74835">
        <v>265543</v>
      </c>
      <c r="B74835" t="s">
        <v>204762</v>
      </c>
      <c r="D74835" t="s">
        <v>204763</v>
      </c>
    </row>
    <row r="74836" spans="1:5" x14ac:dyDescent="0.25">
      <c r="A74836">
        <v>265546</v>
      </c>
      <c r="B74836" t="s">
        <v>204764</v>
      </c>
      <c r="C74836" t="s">
        <v>171395</v>
      </c>
      <c r="D74836" t="s">
        <v>204765</v>
      </c>
      <c r="E74836" t="s">
        <v>204766</v>
      </c>
    </row>
    <row r="74837" spans="1:5" x14ac:dyDescent="0.25">
      <c r="A74837">
        <v>265556</v>
      </c>
      <c r="B74837" t="s">
        <v>204767</v>
      </c>
      <c r="C74837" t="s">
        <v>204768</v>
      </c>
      <c r="D74837" t="s">
        <v>204769</v>
      </c>
    </row>
    <row r="74838" spans="1:5" x14ac:dyDescent="0.25">
      <c r="A74838">
        <v>265557</v>
      </c>
      <c r="B74838" t="s">
        <v>204770</v>
      </c>
      <c r="C74838" t="s">
        <v>89342</v>
      </c>
      <c r="D74838" t="s">
        <v>204771</v>
      </c>
      <c r="E74838" t="s">
        <v>204772</v>
      </c>
    </row>
    <row r="74839" spans="1:5" x14ac:dyDescent="0.25">
      <c r="A74839">
        <v>265560</v>
      </c>
      <c r="B74839" t="s">
        <v>204773</v>
      </c>
      <c r="D74839" t="s">
        <v>204774</v>
      </c>
      <c r="E74839" t="s">
        <v>204775</v>
      </c>
    </row>
    <row r="74840" spans="1:5" x14ac:dyDescent="0.25">
      <c r="A74840">
        <v>265565</v>
      </c>
      <c r="B74840" t="s">
        <v>204776</v>
      </c>
      <c r="D74840" t="s">
        <v>204777</v>
      </c>
    </row>
    <row r="74841" spans="1:5" x14ac:dyDescent="0.25">
      <c r="A74841">
        <v>265567</v>
      </c>
      <c r="B74841" t="s">
        <v>204778</v>
      </c>
      <c r="C74841" t="s">
        <v>32903</v>
      </c>
      <c r="D74841" t="s">
        <v>204779</v>
      </c>
      <c r="E74841" t="s">
        <v>204780</v>
      </c>
    </row>
    <row r="74842" spans="1:5" x14ac:dyDescent="0.25">
      <c r="A74842">
        <v>265580</v>
      </c>
      <c r="B74842" t="s">
        <v>204781</v>
      </c>
      <c r="C74842" t="s">
        <v>65398</v>
      </c>
      <c r="D74842" t="s">
        <v>204782</v>
      </c>
    </row>
    <row r="74843" spans="1:5" x14ac:dyDescent="0.25">
      <c r="A74843">
        <v>265586</v>
      </c>
      <c r="B74843" t="s">
        <v>204783</v>
      </c>
      <c r="D74843" t="s">
        <v>204784</v>
      </c>
      <c r="E74843" t="s">
        <v>204785</v>
      </c>
    </row>
    <row r="74844" spans="1:5" x14ac:dyDescent="0.25">
      <c r="A74844">
        <v>265587</v>
      </c>
      <c r="B74844" t="s">
        <v>204786</v>
      </c>
      <c r="D74844" t="s">
        <v>204787</v>
      </c>
    </row>
    <row r="74845" spans="1:5" x14ac:dyDescent="0.25">
      <c r="A74845">
        <v>265591</v>
      </c>
      <c r="B74845" t="s">
        <v>204788</v>
      </c>
      <c r="D74845" t="s">
        <v>204789</v>
      </c>
      <c r="E74845" t="s">
        <v>204790</v>
      </c>
    </row>
    <row r="74846" spans="1:5" x14ac:dyDescent="0.25">
      <c r="A74846">
        <v>265599</v>
      </c>
      <c r="B74846" t="s">
        <v>204791</v>
      </c>
      <c r="D74846" t="s">
        <v>204792</v>
      </c>
    </row>
    <row r="74847" spans="1:5" x14ac:dyDescent="0.25">
      <c r="A74847">
        <v>265610</v>
      </c>
      <c r="B74847" t="s">
        <v>204793</v>
      </c>
      <c r="C74847" t="s">
        <v>204794</v>
      </c>
      <c r="D74847" t="s">
        <v>204795</v>
      </c>
      <c r="E74847" t="s">
        <v>10</v>
      </c>
    </row>
    <row r="74848" spans="1:5" x14ac:dyDescent="0.25">
      <c r="A74848">
        <v>265613</v>
      </c>
      <c r="B74848" t="s">
        <v>204796</v>
      </c>
      <c r="C74848" t="s">
        <v>36100</v>
      </c>
      <c r="D74848" t="s">
        <v>204797</v>
      </c>
      <c r="E74848" t="s">
        <v>36102</v>
      </c>
    </row>
    <row r="74849" spans="1:5" x14ac:dyDescent="0.25">
      <c r="A74849">
        <v>265616</v>
      </c>
      <c r="B74849" t="s">
        <v>204798</v>
      </c>
      <c r="D74849" t="s">
        <v>204799</v>
      </c>
      <c r="E74849" t="s">
        <v>10</v>
      </c>
    </row>
    <row r="74850" spans="1:5" x14ac:dyDescent="0.25">
      <c r="A74850">
        <v>265630</v>
      </c>
      <c r="B74850" t="s">
        <v>204800</v>
      </c>
      <c r="C74850" t="s">
        <v>204801</v>
      </c>
      <c r="D74850" t="s">
        <v>204802</v>
      </c>
      <c r="E74850" t="s">
        <v>204803</v>
      </c>
    </row>
    <row r="74851" spans="1:5" x14ac:dyDescent="0.25">
      <c r="A74851">
        <v>265637</v>
      </c>
      <c r="B74851" t="s">
        <v>204804</v>
      </c>
      <c r="D74851" t="s">
        <v>204805</v>
      </c>
    </row>
    <row r="74852" spans="1:5" x14ac:dyDescent="0.25">
      <c r="A74852">
        <v>265640</v>
      </c>
      <c r="B74852" t="s">
        <v>204806</v>
      </c>
      <c r="D74852" t="s">
        <v>204807</v>
      </c>
      <c r="E74852" t="s">
        <v>204808</v>
      </c>
    </row>
    <row r="74853" spans="1:5" x14ac:dyDescent="0.25">
      <c r="A74853">
        <v>265642</v>
      </c>
      <c r="B74853" t="s">
        <v>204809</v>
      </c>
      <c r="C74853" t="s">
        <v>204810</v>
      </c>
      <c r="D74853" t="s">
        <v>204811</v>
      </c>
    </row>
    <row r="74854" spans="1:5" x14ac:dyDescent="0.25">
      <c r="A74854">
        <v>265643</v>
      </c>
      <c r="B74854" t="s">
        <v>204812</v>
      </c>
      <c r="D74854" t="s">
        <v>204813</v>
      </c>
    </row>
    <row r="74855" spans="1:5" x14ac:dyDescent="0.25">
      <c r="A74855">
        <v>265644</v>
      </c>
      <c r="B74855" t="s">
        <v>204814</v>
      </c>
      <c r="D74855" t="s">
        <v>204815</v>
      </c>
      <c r="E74855" t="s">
        <v>204816</v>
      </c>
    </row>
    <row r="74856" spans="1:5" x14ac:dyDescent="0.25">
      <c r="A74856">
        <v>265656</v>
      </c>
      <c r="B74856" t="s">
        <v>204817</v>
      </c>
      <c r="D74856" t="s">
        <v>204818</v>
      </c>
    </row>
    <row r="74857" spans="1:5" x14ac:dyDescent="0.25">
      <c r="A74857">
        <v>265661</v>
      </c>
      <c r="B74857" t="s">
        <v>204819</v>
      </c>
      <c r="D74857" t="s">
        <v>204820</v>
      </c>
      <c r="E74857" t="s">
        <v>204821</v>
      </c>
    </row>
    <row r="74858" spans="1:5" x14ac:dyDescent="0.25">
      <c r="A74858">
        <v>265665</v>
      </c>
      <c r="B74858" t="s">
        <v>204822</v>
      </c>
      <c r="D74858" t="s">
        <v>204823</v>
      </c>
      <c r="E74858" t="s">
        <v>204824</v>
      </c>
    </row>
    <row r="74859" spans="1:5" x14ac:dyDescent="0.25">
      <c r="A74859">
        <v>265667</v>
      </c>
      <c r="B74859" t="s">
        <v>204825</v>
      </c>
      <c r="D74859" t="s">
        <v>204826</v>
      </c>
    </row>
    <row r="74860" spans="1:5" x14ac:dyDescent="0.25">
      <c r="A74860">
        <v>265676</v>
      </c>
      <c r="B74860" t="s">
        <v>204827</v>
      </c>
      <c r="C74860" t="s">
        <v>61183</v>
      </c>
      <c r="D74860" t="s">
        <v>204828</v>
      </c>
      <c r="E74860" t="s">
        <v>204829</v>
      </c>
    </row>
    <row r="74861" spans="1:5" x14ac:dyDescent="0.25">
      <c r="A74861">
        <v>265686</v>
      </c>
      <c r="B74861" t="s">
        <v>204830</v>
      </c>
      <c r="C74861" t="s">
        <v>204831</v>
      </c>
      <c r="D74861" t="s">
        <v>204832</v>
      </c>
      <c r="E74861" t="s">
        <v>204833</v>
      </c>
    </row>
    <row r="74862" spans="1:5" x14ac:dyDescent="0.25">
      <c r="A74862">
        <v>265692</v>
      </c>
      <c r="B74862" t="s">
        <v>204834</v>
      </c>
      <c r="D74862" t="s">
        <v>204835</v>
      </c>
    </row>
    <row r="74863" spans="1:5" x14ac:dyDescent="0.25">
      <c r="A74863">
        <v>265693</v>
      </c>
      <c r="B74863" t="s">
        <v>204836</v>
      </c>
      <c r="D74863" t="s">
        <v>204837</v>
      </c>
    </row>
    <row r="74864" spans="1:5" x14ac:dyDescent="0.25">
      <c r="A74864">
        <v>265700</v>
      </c>
      <c r="B74864" t="s">
        <v>204838</v>
      </c>
      <c r="D74864" t="s">
        <v>204839</v>
      </c>
    </row>
    <row r="74865" spans="1:5" x14ac:dyDescent="0.25">
      <c r="A74865">
        <v>265702</v>
      </c>
      <c r="B74865" t="s">
        <v>204840</v>
      </c>
      <c r="D74865" t="s">
        <v>204841</v>
      </c>
    </row>
    <row r="74866" spans="1:5" x14ac:dyDescent="0.25">
      <c r="A74866">
        <v>265703</v>
      </c>
      <c r="B74866" t="s">
        <v>204842</v>
      </c>
      <c r="D74866" t="s">
        <v>204843</v>
      </c>
    </row>
    <row r="74867" spans="1:5" x14ac:dyDescent="0.25">
      <c r="A74867">
        <v>265706</v>
      </c>
      <c r="B74867" t="s">
        <v>204844</v>
      </c>
      <c r="C74867" t="s">
        <v>204845</v>
      </c>
      <c r="D74867" t="s">
        <v>204846</v>
      </c>
      <c r="E74867" t="s">
        <v>204847</v>
      </c>
    </row>
    <row r="74868" spans="1:5" x14ac:dyDescent="0.25">
      <c r="A74868">
        <v>265709</v>
      </c>
      <c r="B74868" t="s">
        <v>204848</v>
      </c>
      <c r="D74868" t="s">
        <v>204849</v>
      </c>
    </row>
    <row r="74869" spans="1:5" x14ac:dyDescent="0.25">
      <c r="A74869">
        <v>265714</v>
      </c>
      <c r="B74869" t="s">
        <v>204850</v>
      </c>
      <c r="D74869" t="s">
        <v>204851</v>
      </c>
    </row>
    <row r="74870" spans="1:5" x14ac:dyDescent="0.25">
      <c r="A74870">
        <v>265715</v>
      </c>
      <c r="B74870" t="s">
        <v>204852</v>
      </c>
      <c r="D74870" t="s">
        <v>204853</v>
      </c>
      <c r="E74870" t="s">
        <v>204854</v>
      </c>
    </row>
    <row r="74871" spans="1:5" x14ac:dyDescent="0.25">
      <c r="A74871">
        <v>265722</v>
      </c>
      <c r="B74871" t="s">
        <v>204855</v>
      </c>
      <c r="D74871" t="s">
        <v>204856</v>
      </c>
    </row>
    <row r="74872" spans="1:5" x14ac:dyDescent="0.25">
      <c r="A74872">
        <v>265729</v>
      </c>
      <c r="B74872" t="s">
        <v>204857</v>
      </c>
      <c r="D74872" t="s">
        <v>204858</v>
      </c>
    </row>
    <row r="74873" spans="1:5" x14ac:dyDescent="0.25">
      <c r="A74873">
        <v>265748</v>
      </c>
      <c r="B74873" t="s">
        <v>204859</v>
      </c>
      <c r="C74873" t="s">
        <v>158802</v>
      </c>
      <c r="D74873" t="s">
        <v>204860</v>
      </c>
      <c r="E74873" t="s">
        <v>204861</v>
      </c>
    </row>
    <row r="74874" spans="1:5" x14ac:dyDescent="0.25">
      <c r="A74874">
        <v>265750</v>
      </c>
      <c r="B74874" t="s">
        <v>204862</v>
      </c>
      <c r="C74874" t="s">
        <v>72543</v>
      </c>
      <c r="D74874" t="s">
        <v>204863</v>
      </c>
    </row>
    <row r="74875" spans="1:5" x14ac:dyDescent="0.25">
      <c r="A74875">
        <v>265769</v>
      </c>
      <c r="B74875" t="s">
        <v>204864</v>
      </c>
      <c r="D74875" t="s">
        <v>204865</v>
      </c>
    </row>
    <row r="74876" spans="1:5" x14ac:dyDescent="0.25">
      <c r="A74876">
        <v>265772</v>
      </c>
      <c r="B74876" t="s">
        <v>204866</v>
      </c>
      <c r="D74876" t="s">
        <v>204867</v>
      </c>
    </row>
    <row r="74877" spans="1:5" x14ac:dyDescent="0.25">
      <c r="A74877">
        <v>265778</v>
      </c>
      <c r="B74877" t="s">
        <v>204868</v>
      </c>
      <c r="D74877" t="s">
        <v>204869</v>
      </c>
      <c r="E74877" t="s">
        <v>204870</v>
      </c>
    </row>
    <row r="74878" spans="1:5" x14ac:dyDescent="0.25">
      <c r="A74878">
        <v>265788</v>
      </c>
      <c r="B74878" t="s">
        <v>204871</v>
      </c>
      <c r="C74878" t="s">
        <v>204872</v>
      </c>
      <c r="D74878" t="s">
        <v>204873</v>
      </c>
      <c r="E74878" t="s">
        <v>204874</v>
      </c>
    </row>
    <row r="74879" spans="1:5" x14ac:dyDescent="0.25">
      <c r="A74879">
        <v>265791</v>
      </c>
      <c r="B74879" t="s">
        <v>204875</v>
      </c>
      <c r="D74879" t="s">
        <v>204876</v>
      </c>
    </row>
    <row r="74880" spans="1:5" x14ac:dyDescent="0.25">
      <c r="A74880">
        <v>265794</v>
      </c>
      <c r="B74880" t="s">
        <v>204877</v>
      </c>
      <c r="D74880" t="s">
        <v>204878</v>
      </c>
      <c r="E74880" t="s">
        <v>15771</v>
      </c>
    </row>
    <row r="74881" spans="1:5" x14ac:dyDescent="0.25">
      <c r="A74881">
        <v>265800</v>
      </c>
      <c r="B74881" t="s">
        <v>204879</v>
      </c>
      <c r="C74881" t="s">
        <v>201574</v>
      </c>
      <c r="D74881" t="s">
        <v>204880</v>
      </c>
      <c r="E74881" t="s">
        <v>10</v>
      </c>
    </row>
    <row r="74882" spans="1:5" x14ac:dyDescent="0.25">
      <c r="A74882">
        <v>265814</v>
      </c>
      <c r="B74882" t="s">
        <v>204881</v>
      </c>
      <c r="D74882" t="s">
        <v>204882</v>
      </c>
    </row>
    <row r="74883" spans="1:5" x14ac:dyDescent="0.25">
      <c r="A74883">
        <v>265820</v>
      </c>
      <c r="B74883" t="s">
        <v>204883</v>
      </c>
      <c r="D74883" t="s">
        <v>204884</v>
      </c>
      <c r="E74883" t="s">
        <v>10</v>
      </c>
    </row>
    <row r="74884" spans="1:5" x14ac:dyDescent="0.25">
      <c r="A74884">
        <v>265829</v>
      </c>
      <c r="B74884" t="s">
        <v>204885</v>
      </c>
      <c r="C74884" t="s">
        <v>204886</v>
      </c>
      <c r="D74884" t="s">
        <v>204887</v>
      </c>
    </row>
    <row r="74885" spans="1:5" x14ac:dyDescent="0.25">
      <c r="A74885">
        <v>265835</v>
      </c>
      <c r="B74885" t="s">
        <v>204888</v>
      </c>
      <c r="C74885" t="s">
        <v>204889</v>
      </c>
      <c r="D74885" t="s">
        <v>204890</v>
      </c>
      <c r="E74885" t="s">
        <v>204891</v>
      </c>
    </row>
    <row r="74886" spans="1:5" x14ac:dyDescent="0.25">
      <c r="A74886">
        <v>265856</v>
      </c>
      <c r="B74886" t="s">
        <v>204892</v>
      </c>
      <c r="D74886" t="s">
        <v>204893</v>
      </c>
    </row>
    <row r="74887" spans="1:5" x14ac:dyDescent="0.25">
      <c r="A74887">
        <v>265861</v>
      </c>
      <c r="B74887" t="s">
        <v>204894</v>
      </c>
      <c r="C74887" t="s">
        <v>204895</v>
      </c>
      <c r="D74887" t="s">
        <v>204896</v>
      </c>
      <c r="E74887" t="s">
        <v>204897</v>
      </c>
    </row>
    <row r="74888" spans="1:5" x14ac:dyDescent="0.25">
      <c r="A74888">
        <v>265866</v>
      </c>
      <c r="B74888" t="s">
        <v>204898</v>
      </c>
      <c r="D74888" t="s">
        <v>204899</v>
      </c>
      <c r="E74888" t="s">
        <v>204900</v>
      </c>
    </row>
    <row r="74889" spans="1:5" x14ac:dyDescent="0.25">
      <c r="A74889">
        <v>265868</v>
      </c>
      <c r="B74889" t="s">
        <v>204901</v>
      </c>
      <c r="D74889" t="s">
        <v>204902</v>
      </c>
      <c r="E74889" t="s">
        <v>204903</v>
      </c>
    </row>
    <row r="74890" spans="1:5" x14ac:dyDescent="0.25">
      <c r="A74890">
        <v>265871</v>
      </c>
      <c r="B74890" t="s">
        <v>204904</v>
      </c>
      <c r="C74890" t="s">
        <v>21443</v>
      </c>
      <c r="D74890" t="s">
        <v>204905</v>
      </c>
    </row>
    <row r="74891" spans="1:5" x14ac:dyDescent="0.25">
      <c r="A74891">
        <v>265873</v>
      </c>
      <c r="B74891" t="s">
        <v>204906</v>
      </c>
      <c r="C74891" t="s">
        <v>204907</v>
      </c>
      <c r="D74891" t="s">
        <v>204908</v>
      </c>
    </row>
    <row r="74892" spans="1:5" x14ac:dyDescent="0.25">
      <c r="A74892">
        <v>265884</v>
      </c>
      <c r="B74892" t="s">
        <v>204909</v>
      </c>
      <c r="C74892" t="s">
        <v>50809</v>
      </c>
      <c r="D74892" t="s">
        <v>204910</v>
      </c>
    </row>
    <row r="74893" spans="1:5" x14ac:dyDescent="0.25">
      <c r="A74893">
        <v>265886</v>
      </c>
      <c r="B74893" t="s">
        <v>204911</v>
      </c>
      <c r="D74893" t="s">
        <v>204912</v>
      </c>
    </row>
    <row r="74894" spans="1:5" x14ac:dyDescent="0.25">
      <c r="A74894">
        <v>265896</v>
      </c>
      <c r="B74894" t="s">
        <v>204913</v>
      </c>
      <c r="D74894" t="s">
        <v>204914</v>
      </c>
    </row>
    <row r="74895" spans="1:5" x14ac:dyDescent="0.25">
      <c r="A74895">
        <v>265900</v>
      </c>
      <c r="B74895" t="s">
        <v>204915</v>
      </c>
      <c r="C74895" t="s">
        <v>204916</v>
      </c>
      <c r="D74895" t="s">
        <v>204917</v>
      </c>
    </row>
    <row r="74896" spans="1:5" x14ac:dyDescent="0.25">
      <c r="A74896">
        <v>265906</v>
      </c>
      <c r="B74896" t="s">
        <v>204918</v>
      </c>
      <c r="C74896" t="s">
        <v>139116</v>
      </c>
      <c r="D74896" t="s">
        <v>204919</v>
      </c>
    </row>
    <row r="74897" spans="1:5" x14ac:dyDescent="0.25">
      <c r="A74897">
        <v>265908</v>
      </c>
      <c r="B74897" t="s">
        <v>204920</v>
      </c>
      <c r="D74897" t="s">
        <v>204921</v>
      </c>
    </row>
    <row r="74898" spans="1:5" x14ac:dyDescent="0.25">
      <c r="A74898">
        <v>265911</v>
      </c>
      <c r="B74898" t="s">
        <v>204922</v>
      </c>
      <c r="D74898" t="s">
        <v>204923</v>
      </c>
      <c r="E74898" t="s">
        <v>204924</v>
      </c>
    </row>
    <row r="74899" spans="1:5" x14ac:dyDescent="0.25">
      <c r="A74899">
        <v>265917</v>
      </c>
      <c r="B74899" t="s">
        <v>204925</v>
      </c>
      <c r="C74899" t="s">
        <v>204926</v>
      </c>
      <c r="D74899" t="s">
        <v>204927</v>
      </c>
    </row>
    <row r="74900" spans="1:5" x14ac:dyDescent="0.25">
      <c r="A74900">
        <v>265920</v>
      </c>
      <c r="B74900" t="s">
        <v>204928</v>
      </c>
      <c r="D74900" t="s">
        <v>204929</v>
      </c>
      <c r="E74900" t="s">
        <v>204930</v>
      </c>
    </row>
    <row r="74901" spans="1:5" x14ac:dyDescent="0.25">
      <c r="A74901">
        <v>265940</v>
      </c>
      <c r="B74901" t="s">
        <v>204931</v>
      </c>
      <c r="D74901" t="s">
        <v>204932</v>
      </c>
      <c r="E74901" t="s">
        <v>204933</v>
      </c>
    </row>
    <row r="74902" spans="1:5" x14ac:dyDescent="0.25">
      <c r="A74902">
        <v>265944</v>
      </c>
      <c r="B74902" t="s">
        <v>204934</v>
      </c>
      <c r="C74902" t="s">
        <v>204935</v>
      </c>
      <c r="D74902" t="s">
        <v>204936</v>
      </c>
    </row>
    <row r="74903" spans="1:5" x14ac:dyDescent="0.25">
      <c r="A74903">
        <v>265947</v>
      </c>
      <c r="B74903" t="s">
        <v>204937</v>
      </c>
      <c r="C74903" t="s">
        <v>204938</v>
      </c>
      <c r="D74903" t="s">
        <v>204939</v>
      </c>
      <c r="E74903" t="s">
        <v>204940</v>
      </c>
    </row>
    <row r="74904" spans="1:5" x14ac:dyDescent="0.25">
      <c r="A74904">
        <v>265952</v>
      </c>
      <c r="B74904" t="s">
        <v>204941</v>
      </c>
      <c r="C74904" t="s">
        <v>204942</v>
      </c>
      <c r="D74904" t="s">
        <v>204943</v>
      </c>
    </row>
    <row r="74905" spans="1:5" x14ac:dyDescent="0.25">
      <c r="A74905">
        <v>265968</v>
      </c>
      <c r="B74905" t="s">
        <v>204944</v>
      </c>
      <c r="C74905" t="s">
        <v>204945</v>
      </c>
      <c r="D74905" t="s">
        <v>204946</v>
      </c>
      <c r="E74905" t="s">
        <v>204947</v>
      </c>
    </row>
    <row r="74906" spans="1:5" x14ac:dyDescent="0.25">
      <c r="A74906">
        <v>265974</v>
      </c>
      <c r="B74906" t="s">
        <v>204948</v>
      </c>
      <c r="D74906" t="s">
        <v>204949</v>
      </c>
      <c r="E74906" t="s">
        <v>204950</v>
      </c>
    </row>
    <row r="74907" spans="1:5" x14ac:dyDescent="0.25">
      <c r="A74907">
        <v>265991</v>
      </c>
      <c r="B74907" t="s">
        <v>204951</v>
      </c>
      <c r="D74907" t="s">
        <v>204952</v>
      </c>
      <c r="E74907" t="s">
        <v>204953</v>
      </c>
    </row>
    <row r="74908" spans="1:5" x14ac:dyDescent="0.25">
      <c r="A74908">
        <v>265999</v>
      </c>
      <c r="B74908" t="s">
        <v>204954</v>
      </c>
      <c r="D74908" t="s">
        <v>204955</v>
      </c>
      <c r="E74908" t="s">
        <v>204956</v>
      </c>
    </row>
    <row r="74909" spans="1:5" x14ac:dyDescent="0.25">
      <c r="A74909">
        <v>266006</v>
      </c>
      <c r="B74909" t="s">
        <v>204957</v>
      </c>
      <c r="C74909" t="s">
        <v>204958</v>
      </c>
      <c r="D74909" t="s">
        <v>204959</v>
      </c>
      <c r="E74909" t="s">
        <v>204960</v>
      </c>
    </row>
    <row r="74910" spans="1:5" x14ac:dyDescent="0.25">
      <c r="A74910">
        <v>266009</v>
      </c>
      <c r="B74910" t="s">
        <v>204961</v>
      </c>
      <c r="C74910" t="s">
        <v>204962</v>
      </c>
      <c r="D74910" t="s">
        <v>204963</v>
      </c>
      <c r="E74910" t="s">
        <v>204964</v>
      </c>
    </row>
    <row r="74911" spans="1:5" x14ac:dyDescent="0.25">
      <c r="A74911">
        <v>266010</v>
      </c>
      <c r="B74911" t="s">
        <v>204965</v>
      </c>
      <c r="D74911" t="s">
        <v>204966</v>
      </c>
    </row>
    <row r="74912" spans="1:5" x14ac:dyDescent="0.25">
      <c r="A74912">
        <v>266018</v>
      </c>
      <c r="B74912" t="s">
        <v>204967</v>
      </c>
      <c r="C74912" t="s">
        <v>204968</v>
      </c>
      <c r="D74912" t="s">
        <v>204969</v>
      </c>
      <c r="E74912" t="s">
        <v>204970</v>
      </c>
    </row>
    <row r="74913" spans="1:5" x14ac:dyDescent="0.25">
      <c r="A74913">
        <v>266019</v>
      </c>
      <c r="B74913" t="s">
        <v>204971</v>
      </c>
      <c r="D74913" t="s">
        <v>204972</v>
      </c>
      <c r="E74913" t="s">
        <v>204973</v>
      </c>
    </row>
    <row r="74914" spans="1:5" x14ac:dyDescent="0.25">
      <c r="A74914">
        <v>266027</v>
      </c>
      <c r="B74914" t="s">
        <v>204974</v>
      </c>
      <c r="D74914" t="s">
        <v>204975</v>
      </c>
      <c r="E74914" t="s">
        <v>10</v>
      </c>
    </row>
    <row r="74915" spans="1:5" x14ac:dyDescent="0.25">
      <c r="A74915">
        <v>266030</v>
      </c>
      <c r="B74915" t="s">
        <v>204976</v>
      </c>
      <c r="C74915" t="s">
        <v>134368</v>
      </c>
      <c r="D74915" t="s">
        <v>204977</v>
      </c>
    </row>
    <row r="74916" spans="1:5" x14ac:dyDescent="0.25">
      <c r="A74916">
        <v>266041</v>
      </c>
      <c r="B74916" t="s">
        <v>204978</v>
      </c>
      <c r="D74916" t="s">
        <v>204979</v>
      </c>
      <c r="E74916" t="s">
        <v>204980</v>
      </c>
    </row>
    <row r="74917" spans="1:5" x14ac:dyDescent="0.25">
      <c r="A74917">
        <v>266048</v>
      </c>
      <c r="B74917" t="s">
        <v>204981</v>
      </c>
      <c r="D74917" t="s">
        <v>204982</v>
      </c>
    </row>
    <row r="74918" spans="1:5" x14ac:dyDescent="0.25">
      <c r="A74918">
        <v>266050</v>
      </c>
      <c r="B74918" t="s">
        <v>204983</v>
      </c>
      <c r="C74918" t="s">
        <v>204984</v>
      </c>
      <c r="D74918" t="s">
        <v>204985</v>
      </c>
    </row>
    <row r="74919" spans="1:5" x14ac:dyDescent="0.25">
      <c r="A74919">
        <v>266053</v>
      </c>
      <c r="B74919" t="s">
        <v>204986</v>
      </c>
      <c r="D74919" t="s">
        <v>204987</v>
      </c>
      <c r="E74919" t="s">
        <v>204988</v>
      </c>
    </row>
    <row r="74920" spans="1:5" x14ac:dyDescent="0.25">
      <c r="A74920">
        <v>266054</v>
      </c>
      <c r="B74920" t="s">
        <v>204989</v>
      </c>
      <c r="C74920" t="s">
        <v>204990</v>
      </c>
      <c r="D74920" t="s">
        <v>204991</v>
      </c>
      <c r="E74920" t="s">
        <v>10</v>
      </c>
    </row>
    <row r="74921" spans="1:5" x14ac:dyDescent="0.25">
      <c r="A74921">
        <v>266066</v>
      </c>
      <c r="B74921" t="s">
        <v>204992</v>
      </c>
      <c r="C74921" t="s">
        <v>204993</v>
      </c>
      <c r="D74921" t="s">
        <v>204994</v>
      </c>
    </row>
    <row r="74922" spans="1:5" x14ac:dyDescent="0.25">
      <c r="A74922">
        <v>266069</v>
      </c>
      <c r="B74922" t="s">
        <v>204995</v>
      </c>
      <c r="C74922" t="s">
        <v>204996</v>
      </c>
      <c r="D74922" t="s">
        <v>204997</v>
      </c>
    </row>
    <row r="74923" spans="1:5" x14ac:dyDescent="0.25">
      <c r="A74923">
        <v>266075</v>
      </c>
      <c r="B74923" t="s">
        <v>204998</v>
      </c>
      <c r="C74923" t="s">
        <v>204999</v>
      </c>
      <c r="D74923" t="s">
        <v>205000</v>
      </c>
    </row>
    <row r="74924" spans="1:5" x14ac:dyDescent="0.25">
      <c r="A74924">
        <v>266078</v>
      </c>
      <c r="B74924" t="s">
        <v>205001</v>
      </c>
      <c r="D74924" t="s">
        <v>205002</v>
      </c>
      <c r="E74924" t="s">
        <v>205003</v>
      </c>
    </row>
    <row r="74925" spans="1:5" x14ac:dyDescent="0.25">
      <c r="A74925">
        <v>266081</v>
      </c>
      <c r="B74925" t="s">
        <v>205004</v>
      </c>
      <c r="D74925" t="s">
        <v>205005</v>
      </c>
    </row>
    <row r="74926" spans="1:5" x14ac:dyDescent="0.25">
      <c r="A74926">
        <v>266093</v>
      </c>
      <c r="B74926" t="s">
        <v>205006</v>
      </c>
      <c r="D74926" t="s">
        <v>205007</v>
      </c>
    </row>
    <row r="74927" spans="1:5" x14ac:dyDescent="0.25">
      <c r="A74927">
        <v>266103</v>
      </c>
      <c r="B74927" t="s">
        <v>205008</v>
      </c>
      <c r="D74927" t="s">
        <v>205009</v>
      </c>
    </row>
    <row r="74928" spans="1:5" x14ac:dyDescent="0.25">
      <c r="A74928">
        <v>266119</v>
      </c>
      <c r="B74928" t="s">
        <v>205010</v>
      </c>
      <c r="C74928" t="s">
        <v>91738</v>
      </c>
      <c r="D74928" t="s">
        <v>205011</v>
      </c>
      <c r="E74928" t="s">
        <v>205012</v>
      </c>
    </row>
    <row r="74929" spans="1:5" x14ac:dyDescent="0.25">
      <c r="A74929">
        <v>266124</v>
      </c>
      <c r="B74929" t="s">
        <v>205013</v>
      </c>
      <c r="C74929" t="s">
        <v>205014</v>
      </c>
      <c r="D74929" t="s">
        <v>205015</v>
      </c>
      <c r="E74929" t="s">
        <v>10</v>
      </c>
    </row>
    <row r="74930" spans="1:5" x14ac:dyDescent="0.25">
      <c r="A74930">
        <v>266132</v>
      </c>
      <c r="B74930" t="s">
        <v>205016</v>
      </c>
      <c r="D74930" t="s">
        <v>205017</v>
      </c>
    </row>
    <row r="74931" spans="1:5" x14ac:dyDescent="0.25">
      <c r="A74931">
        <v>266135</v>
      </c>
      <c r="B74931" t="s">
        <v>205018</v>
      </c>
      <c r="C74931" t="s">
        <v>205019</v>
      </c>
      <c r="D74931" t="s">
        <v>205020</v>
      </c>
    </row>
    <row r="74932" spans="1:5" x14ac:dyDescent="0.25">
      <c r="A74932">
        <v>266140</v>
      </c>
      <c r="B74932" t="s">
        <v>205021</v>
      </c>
      <c r="D74932" t="s">
        <v>205022</v>
      </c>
      <c r="E74932" t="s">
        <v>10</v>
      </c>
    </row>
    <row r="74933" spans="1:5" x14ac:dyDescent="0.25">
      <c r="A74933">
        <v>266144</v>
      </c>
      <c r="B74933" t="s">
        <v>205023</v>
      </c>
      <c r="D74933" t="s">
        <v>205024</v>
      </c>
      <c r="E74933" t="s">
        <v>10</v>
      </c>
    </row>
    <row r="74934" spans="1:5" x14ac:dyDescent="0.25">
      <c r="A74934">
        <v>266148</v>
      </c>
      <c r="B74934" t="s">
        <v>205025</v>
      </c>
      <c r="D74934" t="s">
        <v>205026</v>
      </c>
    </row>
    <row r="74935" spans="1:5" x14ac:dyDescent="0.25">
      <c r="A74935">
        <v>266151</v>
      </c>
      <c r="B74935" t="s">
        <v>205027</v>
      </c>
      <c r="D74935" t="s">
        <v>205028</v>
      </c>
      <c r="E74935" t="s">
        <v>205029</v>
      </c>
    </row>
    <row r="74936" spans="1:5" x14ac:dyDescent="0.25">
      <c r="A74936">
        <v>266152</v>
      </c>
      <c r="B74936" t="s">
        <v>205030</v>
      </c>
      <c r="D74936" t="s">
        <v>205031</v>
      </c>
      <c r="E74936" t="s">
        <v>205032</v>
      </c>
    </row>
    <row r="74937" spans="1:5" x14ac:dyDescent="0.25">
      <c r="A74937">
        <v>266165</v>
      </c>
      <c r="B74937" t="s">
        <v>205033</v>
      </c>
      <c r="C74937" t="s">
        <v>205034</v>
      </c>
      <c r="D74937" t="s">
        <v>205035</v>
      </c>
      <c r="E74937" t="s">
        <v>205036</v>
      </c>
    </row>
    <row r="74938" spans="1:5" x14ac:dyDescent="0.25">
      <c r="A74938">
        <v>266171</v>
      </c>
      <c r="B74938" t="s">
        <v>205037</v>
      </c>
      <c r="D74938" t="s">
        <v>205038</v>
      </c>
      <c r="E74938" t="s">
        <v>205039</v>
      </c>
    </row>
    <row r="74939" spans="1:5" x14ac:dyDescent="0.25">
      <c r="A74939">
        <v>266175</v>
      </c>
      <c r="B74939" t="s">
        <v>205040</v>
      </c>
      <c r="D74939" t="s">
        <v>205041</v>
      </c>
      <c r="E74939" t="s">
        <v>205042</v>
      </c>
    </row>
    <row r="74940" spans="1:5" x14ac:dyDescent="0.25">
      <c r="A74940">
        <v>266176</v>
      </c>
      <c r="B74940" t="s">
        <v>205043</v>
      </c>
      <c r="C74940" t="s">
        <v>50489</v>
      </c>
      <c r="D74940" t="s">
        <v>205044</v>
      </c>
    </row>
    <row r="74941" spans="1:5" x14ac:dyDescent="0.25">
      <c r="A74941">
        <v>266183</v>
      </c>
      <c r="B74941" t="s">
        <v>205045</v>
      </c>
      <c r="D74941" t="s">
        <v>205046</v>
      </c>
      <c r="E74941" t="s">
        <v>10</v>
      </c>
    </row>
    <row r="74942" spans="1:5" x14ac:dyDescent="0.25">
      <c r="A74942">
        <v>266188</v>
      </c>
      <c r="B74942" t="s">
        <v>205047</v>
      </c>
      <c r="D74942" t="s">
        <v>205048</v>
      </c>
    </row>
    <row r="74943" spans="1:5" x14ac:dyDescent="0.25">
      <c r="A74943">
        <v>266205</v>
      </c>
      <c r="B74943" t="s">
        <v>205049</v>
      </c>
      <c r="C74943" t="s">
        <v>27118</v>
      </c>
      <c r="D74943" t="s">
        <v>205050</v>
      </c>
    </row>
    <row r="74944" spans="1:5" x14ac:dyDescent="0.25">
      <c r="A74944">
        <v>266207</v>
      </c>
      <c r="B74944" t="s">
        <v>205051</v>
      </c>
      <c r="D74944" t="s">
        <v>205052</v>
      </c>
      <c r="E74944" t="s">
        <v>10</v>
      </c>
    </row>
    <row r="74945" spans="1:5" x14ac:dyDescent="0.25">
      <c r="A74945">
        <v>266237</v>
      </c>
      <c r="B74945" t="s">
        <v>205053</v>
      </c>
      <c r="D74945" t="s">
        <v>205054</v>
      </c>
    </row>
    <row r="74946" spans="1:5" x14ac:dyDescent="0.25">
      <c r="A74946">
        <v>266238</v>
      </c>
      <c r="B74946" t="s">
        <v>205055</v>
      </c>
      <c r="D74946" t="s">
        <v>205056</v>
      </c>
      <c r="E74946" t="s">
        <v>10</v>
      </c>
    </row>
    <row r="74947" spans="1:5" x14ac:dyDescent="0.25">
      <c r="A74947">
        <v>266243</v>
      </c>
      <c r="B74947" t="s">
        <v>205057</v>
      </c>
      <c r="D74947" t="s">
        <v>205058</v>
      </c>
    </row>
    <row r="74948" spans="1:5" x14ac:dyDescent="0.25">
      <c r="A74948">
        <v>266244</v>
      </c>
      <c r="B74948" t="s">
        <v>205059</v>
      </c>
      <c r="D74948" t="s">
        <v>205060</v>
      </c>
      <c r="E74948" t="s">
        <v>29936</v>
      </c>
    </row>
    <row r="74949" spans="1:5" x14ac:dyDescent="0.25">
      <c r="A74949">
        <v>266250</v>
      </c>
      <c r="B74949" t="s">
        <v>205061</v>
      </c>
      <c r="D74949" t="s">
        <v>205062</v>
      </c>
      <c r="E74949" t="s">
        <v>205063</v>
      </c>
    </row>
    <row r="74950" spans="1:5" x14ac:dyDescent="0.25">
      <c r="A74950">
        <v>266253</v>
      </c>
      <c r="B74950" t="s">
        <v>205064</v>
      </c>
      <c r="C74950" t="s">
        <v>192727</v>
      </c>
      <c r="D74950" t="s">
        <v>205065</v>
      </c>
    </row>
    <row r="74951" spans="1:5" x14ac:dyDescent="0.25">
      <c r="A74951">
        <v>266260</v>
      </c>
      <c r="B74951" t="s">
        <v>205066</v>
      </c>
      <c r="D74951" t="s">
        <v>205067</v>
      </c>
      <c r="E74951" t="s">
        <v>205068</v>
      </c>
    </row>
    <row r="74952" spans="1:5" x14ac:dyDescent="0.25">
      <c r="A74952">
        <v>266267</v>
      </c>
      <c r="B74952" t="s">
        <v>205069</v>
      </c>
      <c r="C74952" t="s">
        <v>205070</v>
      </c>
      <c r="D74952" t="s">
        <v>205071</v>
      </c>
      <c r="E74952" t="s">
        <v>10</v>
      </c>
    </row>
    <row r="74953" spans="1:5" x14ac:dyDescent="0.25">
      <c r="A74953">
        <v>266275</v>
      </c>
      <c r="B74953" t="s">
        <v>205072</v>
      </c>
      <c r="D74953" t="s">
        <v>205073</v>
      </c>
    </row>
    <row r="74954" spans="1:5" x14ac:dyDescent="0.25">
      <c r="A74954">
        <v>266285</v>
      </c>
      <c r="B74954" t="s">
        <v>205074</v>
      </c>
      <c r="C74954" t="s">
        <v>140862</v>
      </c>
      <c r="D74954" t="s">
        <v>205075</v>
      </c>
      <c r="E74954" t="s">
        <v>205076</v>
      </c>
    </row>
    <row r="74955" spans="1:5" x14ac:dyDescent="0.25">
      <c r="A74955">
        <v>266290</v>
      </c>
      <c r="B74955" t="s">
        <v>205077</v>
      </c>
      <c r="C74955" t="s">
        <v>205078</v>
      </c>
      <c r="D74955" t="s">
        <v>205079</v>
      </c>
      <c r="E74955" t="s">
        <v>18946</v>
      </c>
    </row>
    <row r="74956" spans="1:5" x14ac:dyDescent="0.25">
      <c r="A74956">
        <v>266295</v>
      </c>
      <c r="B74956" t="s">
        <v>205080</v>
      </c>
      <c r="C74956" t="s">
        <v>205081</v>
      </c>
      <c r="D74956" t="s">
        <v>205082</v>
      </c>
      <c r="E74956" t="s">
        <v>205083</v>
      </c>
    </row>
    <row r="74957" spans="1:5" x14ac:dyDescent="0.25">
      <c r="A74957">
        <v>266298</v>
      </c>
      <c r="B74957" t="s">
        <v>205084</v>
      </c>
      <c r="D74957" t="s">
        <v>205085</v>
      </c>
      <c r="E74957" t="s">
        <v>205086</v>
      </c>
    </row>
    <row r="74958" spans="1:5" x14ac:dyDescent="0.25">
      <c r="A74958">
        <v>266301</v>
      </c>
      <c r="B74958" t="s">
        <v>205087</v>
      </c>
      <c r="D74958" t="s">
        <v>205088</v>
      </c>
      <c r="E74958" t="s">
        <v>205089</v>
      </c>
    </row>
    <row r="74959" spans="1:5" x14ac:dyDescent="0.25">
      <c r="A74959">
        <v>266312</v>
      </c>
      <c r="B74959" t="s">
        <v>205090</v>
      </c>
      <c r="C74959" t="s">
        <v>205091</v>
      </c>
      <c r="D74959" t="s">
        <v>205092</v>
      </c>
    </row>
    <row r="74960" spans="1:5" x14ac:dyDescent="0.25">
      <c r="A74960">
        <v>266319</v>
      </c>
      <c r="B74960" t="s">
        <v>205093</v>
      </c>
      <c r="C74960" t="s">
        <v>13359</v>
      </c>
      <c r="D74960" t="s">
        <v>205094</v>
      </c>
      <c r="E74960" t="s">
        <v>136780</v>
      </c>
    </row>
    <row r="74961" spans="1:5" x14ac:dyDescent="0.25">
      <c r="A74961">
        <v>266328</v>
      </c>
      <c r="B74961" t="s">
        <v>205095</v>
      </c>
      <c r="D74961" t="s">
        <v>205096</v>
      </c>
    </row>
    <row r="74962" spans="1:5" x14ac:dyDescent="0.25">
      <c r="A74962">
        <v>266335</v>
      </c>
      <c r="B74962" t="s">
        <v>205097</v>
      </c>
      <c r="D74962" t="s">
        <v>205098</v>
      </c>
    </row>
    <row r="74963" spans="1:5" x14ac:dyDescent="0.25">
      <c r="A74963">
        <v>266338</v>
      </c>
      <c r="B74963" t="s">
        <v>205099</v>
      </c>
      <c r="D74963" t="s">
        <v>205100</v>
      </c>
      <c r="E74963" t="s">
        <v>205101</v>
      </c>
    </row>
    <row r="74964" spans="1:5" x14ac:dyDescent="0.25">
      <c r="A74964">
        <v>266343</v>
      </c>
      <c r="B74964" t="s">
        <v>205102</v>
      </c>
      <c r="D74964" t="s">
        <v>205103</v>
      </c>
      <c r="E74964" t="s">
        <v>10</v>
      </c>
    </row>
    <row r="74965" spans="1:5" x14ac:dyDescent="0.25">
      <c r="A74965">
        <v>266346</v>
      </c>
      <c r="B74965" t="s">
        <v>205104</v>
      </c>
      <c r="D74965" t="s">
        <v>205105</v>
      </c>
    </row>
    <row r="74966" spans="1:5" x14ac:dyDescent="0.25">
      <c r="A74966">
        <v>266352</v>
      </c>
      <c r="B74966" t="s">
        <v>205106</v>
      </c>
      <c r="C74966" t="s">
        <v>205107</v>
      </c>
      <c r="D74966" t="s">
        <v>205108</v>
      </c>
      <c r="E74966" t="s">
        <v>10</v>
      </c>
    </row>
    <row r="74967" spans="1:5" x14ac:dyDescent="0.25">
      <c r="A74967">
        <v>266364</v>
      </c>
      <c r="B74967" t="s">
        <v>205109</v>
      </c>
      <c r="D74967" t="s">
        <v>205110</v>
      </c>
    </row>
    <row r="74968" spans="1:5" x14ac:dyDescent="0.25">
      <c r="A74968">
        <v>266365</v>
      </c>
      <c r="B74968" t="s">
        <v>205111</v>
      </c>
      <c r="D74968" t="s">
        <v>205112</v>
      </c>
    </row>
    <row r="74969" spans="1:5" x14ac:dyDescent="0.25">
      <c r="A74969">
        <v>266368</v>
      </c>
      <c r="B74969" t="s">
        <v>205113</v>
      </c>
      <c r="C74969" t="s">
        <v>205114</v>
      </c>
      <c r="D74969" t="s">
        <v>205115</v>
      </c>
    </row>
    <row r="74970" spans="1:5" x14ac:dyDescent="0.25">
      <c r="A74970">
        <v>266369</v>
      </c>
      <c r="B74970" t="s">
        <v>205116</v>
      </c>
      <c r="D74970" t="s">
        <v>205117</v>
      </c>
      <c r="E74970" t="s">
        <v>205118</v>
      </c>
    </row>
    <row r="74971" spans="1:5" x14ac:dyDescent="0.25">
      <c r="A74971">
        <v>266370</v>
      </c>
      <c r="B74971" t="s">
        <v>205119</v>
      </c>
      <c r="D74971" t="s">
        <v>205120</v>
      </c>
    </row>
    <row r="74972" spans="1:5" x14ac:dyDescent="0.25">
      <c r="A74972">
        <v>266380</v>
      </c>
      <c r="B74972" t="s">
        <v>205121</v>
      </c>
      <c r="D74972" t="s">
        <v>205122</v>
      </c>
    </row>
    <row r="74973" spans="1:5" x14ac:dyDescent="0.25">
      <c r="A74973">
        <v>266400</v>
      </c>
      <c r="B74973" t="s">
        <v>205123</v>
      </c>
      <c r="C74973" t="s">
        <v>205124</v>
      </c>
      <c r="D74973" t="s">
        <v>205125</v>
      </c>
      <c r="E74973" t="s">
        <v>205126</v>
      </c>
    </row>
    <row r="74974" spans="1:5" x14ac:dyDescent="0.25">
      <c r="A74974">
        <v>266401</v>
      </c>
      <c r="B74974" t="s">
        <v>205127</v>
      </c>
      <c r="D74974" t="s">
        <v>205128</v>
      </c>
      <c r="E74974" t="s">
        <v>10</v>
      </c>
    </row>
    <row r="74975" spans="1:5" x14ac:dyDescent="0.25">
      <c r="A74975">
        <v>266402</v>
      </c>
      <c r="B74975" t="s">
        <v>205129</v>
      </c>
      <c r="D74975" t="s">
        <v>205130</v>
      </c>
    </row>
    <row r="74976" spans="1:5" x14ac:dyDescent="0.25">
      <c r="A74976">
        <v>266409</v>
      </c>
      <c r="B74976" t="s">
        <v>205131</v>
      </c>
      <c r="D74976" t="s">
        <v>205132</v>
      </c>
      <c r="E74976" t="s">
        <v>205133</v>
      </c>
    </row>
    <row r="74977" spans="1:5" x14ac:dyDescent="0.25">
      <c r="A74977">
        <v>266415</v>
      </c>
      <c r="B74977" t="s">
        <v>205134</v>
      </c>
      <c r="D74977" t="s">
        <v>205135</v>
      </c>
    </row>
    <row r="74978" spans="1:5" x14ac:dyDescent="0.25">
      <c r="A74978">
        <v>266421</v>
      </c>
      <c r="B74978" t="s">
        <v>205136</v>
      </c>
      <c r="D74978" t="s">
        <v>205137</v>
      </c>
    </row>
    <row r="74979" spans="1:5" x14ac:dyDescent="0.25">
      <c r="A74979">
        <v>266427</v>
      </c>
      <c r="B74979" t="s">
        <v>205138</v>
      </c>
      <c r="D74979" t="s">
        <v>205139</v>
      </c>
    </row>
    <row r="74980" spans="1:5" x14ac:dyDescent="0.25">
      <c r="A74980">
        <v>266429</v>
      </c>
      <c r="B74980" t="s">
        <v>205140</v>
      </c>
      <c r="C74980" t="s">
        <v>205141</v>
      </c>
      <c r="D74980" t="s">
        <v>205142</v>
      </c>
      <c r="E74980" t="s">
        <v>205143</v>
      </c>
    </row>
    <row r="74981" spans="1:5" x14ac:dyDescent="0.25">
      <c r="A74981">
        <v>266438</v>
      </c>
      <c r="B74981" t="s">
        <v>205144</v>
      </c>
      <c r="D74981" t="s">
        <v>205145</v>
      </c>
      <c r="E74981" t="s">
        <v>10</v>
      </c>
    </row>
    <row r="74982" spans="1:5" x14ac:dyDescent="0.25">
      <c r="A74982">
        <v>266439</v>
      </c>
      <c r="B74982" t="s">
        <v>205146</v>
      </c>
      <c r="C74982" t="s">
        <v>173935</v>
      </c>
      <c r="D74982" t="s">
        <v>205147</v>
      </c>
      <c r="E74982" t="s">
        <v>205148</v>
      </c>
    </row>
    <row r="74983" spans="1:5" x14ac:dyDescent="0.25">
      <c r="A74983">
        <v>266441</v>
      </c>
      <c r="B74983" t="s">
        <v>205149</v>
      </c>
      <c r="D74983" t="s">
        <v>205150</v>
      </c>
    </row>
    <row r="74984" spans="1:5" x14ac:dyDescent="0.25">
      <c r="A74984">
        <v>266456</v>
      </c>
      <c r="B74984" t="s">
        <v>205151</v>
      </c>
      <c r="D74984" t="s">
        <v>205152</v>
      </c>
    </row>
    <row r="74985" spans="1:5" x14ac:dyDescent="0.25">
      <c r="A74985">
        <v>266457</v>
      </c>
      <c r="B74985" t="s">
        <v>205153</v>
      </c>
      <c r="D74985" t="s">
        <v>205154</v>
      </c>
      <c r="E74985" t="s">
        <v>205155</v>
      </c>
    </row>
    <row r="74986" spans="1:5" x14ac:dyDescent="0.25">
      <c r="A74986">
        <v>266460</v>
      </c>
      <c r="B74986" t="s">
        <v>205156</v>
      </c>
      <c r="D74986" t="s">
        <v>205157</v>
      </c>
      <c r="E74986" t="s">
        <v>205158</v>
      </c>
    </row>
    <row r="74987" spans="1:5" x14ac:dyDescent="0.25">
      <c r="A74987">
        <v>266465</v>
      </c>
      <c r="B74987" t="s">
        <v>205159</v>
      </c>
      <c r="D74987" t="s">
        <v>205160</v>
      </c>
    </row>
    <row r="74988" spans="1:5" x14ac:dyDescent="0.25">
      <c r="A74988">
        <v>266469</v>
      </c>
      <c r="B74988" t="s">
        <v>205161</v>
      </c>
      <c r="C74988" t="s">
        <v>205162</v>
      </c>
      <c r="D74988" t="s">
        <v>205163</v>
      </c>
    </row>
    <row r="74989" spans="1:5" x14ac:dyDescent="0.25">
      <c r="A74989">
        <v>266470</v>
      </c>
      <c r="B74989" t="s">
        <v>205164</v>
      </c>
      <c r="D74989" t="s">
        <v>205165</v>
      </c>
      <c r="E74989" t="s">
        <v>10</v>
      </c>
    </row>
    <row r="74990" spans="1:5" x14ac:dyDescent="0.25">
      <c r="A74990">
        <v>266471</v>
      </c>
      <c r="B74990" t="s">
        <v>205166</v>
      </c>
      <c r="D74990" t="s">
        <v>205167</v>
      </c>
      <c r="E74990" t="s">
        <v>205168</v>
      </c>
    </row>
    <row r="74991" spans="1:5" x14ac:dyDescent="0.25">
      <c r="A74991">
        <v>266476</v>
      </c>
      <c r="B74991" t="s">
        <v>205169</v>
      </c>
      <c r="D74991" t="s">
        <v>205170</v>
      </c>
    </row>
    <row r="74992" spans="1:5" x14ac:dyDescent="0.25">
      <c r="A74992">
        <v>266486</v>
      </c>
      <c r="B74992" t="s">
        <v>205171</v>
      </c>
      <c r="C74992" t="s">
        <v>125210</v>
      </c>
      <c r="D74992" t="s">
        <v>205172</v>
      </c>
      <c r="E74992" t="s">
        <v>10</v>
      </c>
    </row>
    <row r="74993" spans="1:5" x14ac:dyDescent="0.25">
      <c r="A74993">
        <v>266487</v>
      </c>
      <c r="B74993" t="s">
        <v>205173</v>
      </c>
      <c r="C74993" t="s">
        <v>205174</v>
      </c>
      <c r="D74993" t="s">
        <v>205175</v>
      </c>
    </row>
    <row r="74994" spans="1:5" x14ac:dyDescent="0.25">
      <c r="A74994">
        <v>266495</v>
      </c>
      <c r="B74994" t="s">
        <v>205176</v>
      </c>
      <c r="C74994" t="s">
        <v>205177</v>
      </c>
      <c r="D74994" t="s">
        <v>205178</v>
      </c>
      <c r="E74994" t="s">
        <v>205179</v>
      </c>
    </row>
    <row r="74995" spans="1:5" x14ac:dyDescent="0.25">
      <c r="A74995">
        <v>266496</v>
      </c>
      <c r="B74995" t="s">
        <v>205180</v>
      </c>
      <c r="C74995" t="s">
        <v>163369</v>
      </c>
      <c r="D74995" t="s">
        <v>205181</v>
      </c>
    </row>
    <row r="74996" spans="1:5" x14ac:dyDescent="0.25">
      <c r="A74996">
        <v>266515</v>
      </c>
      <c r="B74996" t="s">
        <v>205182</v>
      </c>
      <c r="C74996" t="s">
        <v>205183</v>
      </c>
      <c r="D74996" t="s">
        <v>205184</v>
      </c>
    </row>
    <row r="74997" spans="1:5" x14ac:dyDescent="0.25">
      <c r="A74997">
        <v>266516</v>
      </c>
      <c r="B74997" t="s">
        <v>205185</v>
      </c>
      <c r="D74997" t="s">
        <v>205186</v>
      </c>
    </row>
    <row r="74998" spans="1:5" x14ac:dyDescent="0.25">
      <c r="A74998">
        <v>266520</v>
      </c>
      <c r="B74998" t="s">
        <v>205187</v>
      </c>
      <c r="D74998" t="s">
        <v>205188</v>
      </c>
      <c r="E74998" t="s">
        <v>10</v>
      </c>
    </row>
    <row r="74999" spans="1:5" x14ac:dyDescent="0.25">
      <c r="A74999">
        <v>266537</v>
      </c>
      <c r="B74999" t="s">
        <v>205189</v>
      </c>
      <c r="D74999" t="s">
        <v>205190</v>
      </c>
    </row>
    <row r="75000" spans="1:5" x14ac:dyDescent="0.25">
      <c r="A75000">
        <v>266547</v>
      </c>
      <c r="B75000" t="s">
        <v>205191</v>
      </c>
      <c r="D75000" t="s">
        <v>205192</v>
      </c>
      <c r="E75000" t="s">
        <v>205193</v>
      </c>
    </row>
    <row r="75001" spans="1:5" x14ac:dyDescent="0.25">
      <c r="A75001">
        <v>266554</v>
      </c>
      <c r="B75001" t="s">
        <v>205194</v>
      </c>
      <c r="D75001" t="s">
        <v>205195</v>
      </c>
    </row>
    <row r="75002" spans="1:5" x14ac:dyDescent="0.25">
      <c r="A75002">
        <v>266569</v>
      </c>
      <c r="B75002" t="s">
        <v>205196</v>
      </c>
      <c r="D75002" t="s">
        <v>205197</v>
      </c>
    </row>
    <row r="75003" spans="1:5" x14ac:dyDescent="0.25">
      <c r="A75003">
        <v>266572</v>
      </c>
      <c r="B75003" t="s">
        <v>205198</v>
      </c>
      <c r="D75003" t="s">
        <v>205199</v>
      </c>
    </row>
    <row r="75004" spans="1:5" x14ac:dyDescent="0.25">
      <c r="A75004">
        <v>266579</v>
      </c>
      <c r="B75004" t="s">
        <v>205200</v>
      </c>
      <c r="D75004" t="s">
        <v>205201</v>
      </c>
      <c r="E75004" t="s">
        <v>205202</v>
      </c>
    </row>
    <row r="75005" spans="1:5" x14ac:dyDescent="0.25">
      <c r="A75005">
        <v>266584</v>
      </c>
      <c r="B75005" t="s">
        <v>205203</v>
      </c>
      <c r="D75005" t="s">
        <v>205204</v>
      </c>
    </row>
    <row r="75006" spans="1:5" x14ac:dyDescent="0.25">
      <c r="A75006">
        <v>266592</v>
      </c>
      <c r="B75006" t="s">
        <v>205205</v>
      </c>
      <c r="C75006" t="s">
        <v>3567</v>
      </c>
      <c r="D75006" t="s">
        <v>205206</v>
      </c>
      <c r="E75006" t="s">
        <v>205207</v>
      </c>
    </row>
    <row r="75007" spans="1:5" x14ac:dyDescent="0.25">
      <c r="A75007">
        <v>266594</v>
      </c>
      <c r="B75007" t="s">
        <v>205208</v>
      </c>
      <c r="C75007" t="s">
        <v>205209</v>
      </c>
      <c r="D75007" t="s">
        <v>205210</v>
      </c>
      <c r="E75007" t="s">
        <v>205211</v>
      </c>
    </row>
    <row r="75008" spans="1:5" x14ac:dyDescent="0.25">
      <c r="A75008">
        <v>266596</v>
      </c>
      <c r="B75008" t="s">
        <v>205212</v>
      </c>
      <c r="D75008" t="s">
        <v>205213</v>
      </c>
      <c r="E75008" t="s">
        <v>10</v>
      </c>
    </row>
    <row r="75009" spans="1:5" x14ac:dyDescent="0.25">
      <c r="A75009">
        <v>266616</v>
      </c>
      <c r="B75009" t="s">
        <v>205214</v>
      </c>
      <c r="C75009" t="s">
        <v>205215</v>
      </c>
      <c r="D75009" t="s">
        <v>205216</v>
      </c>
      <c r="E75009" t="s">
        <v>205217</v>
      </c>
    </row>
    <row r="75010" spans="1:5" x14ac:dyDescent="0.25">
      <c r="A75010">
        <v>266621</v>
      </c>
      <c r="B75010" t="s">
        <v>205218</v>
      </c>
      <c r="D75010" t="s">
        <v>205219</v>
      </c>
    </row>
    <row r="75011" spans="1:5" x14ac:dyDescent="0.25">
      <c r="A75011">
        <v>266626</v>
      </c>
      <c r="B75011" t="s">
        <v>205220</v>
      </c>
      <c r="D75011" t="s">
        <v>205221</v>
      </c>
      <c r="E75011" t="s">
        <v>205222</v>
      </c>
    </row>
    <row r="75012" spans="1:5" x14ac:dyDescent="0.25">
      <c r="A75012">
        <v>266630</v>
      </c>
      <c r="B75012" t="s">
        <v>205223</v>
      </c>
      <c r="D75012" t="s">
        <v>205224</v>
      </c>
    </row>
    <row r="75013" spans="1:5" x14ac:dyDescent="0.25">
      <c r="A75013">
        <v>266652</v>
      </c>
      <c r="B75013" t="s">
        <v>205225</v>
      </c>
      <c r="D75013" t="s">
        <v>205226</v>
      </c>
    </row>
    <row r="75014" spans="1:5" x14ac:dyDescent="0.25">
      <c r="A75014">
        <v>266653</v>
      </c>
      <c r="B75014" t="s">
        <v>205227</v>
      </c>
      <c r="D75014" t="s">
        <v>205228</v>
      </c>
      <c r="E75014" t="s">
        <v>205229</v>
      </c>
    </row>
    <row r="75015" spans="1:5" x14ac:dyDescent="0.25">
      <c r="A75015">
        <v>266659</v>
      </c>
      <c r="B75015" t="s">
        <v>205230</v>
      </c>
      <c r="D75015" t="s">
        <v>205231</v>
      </c>
    </row>
    <row r="75016" spans="1:5" x14ac:dyDescent="0.25">
      <c r="A75016">
        <v>266662</v>
      </c>
      <c r="B75016" t="s">
        <v>205232</v>
      </c>
      <c r="D75016" t="s">
        <v>205233</v>
      </c>
      <c r="E75016" t="s">
        <v>10120</v>
      </c>
    </row>
    <row r="75017" spans="1:5" x14ac:dyDescent="0.25">
      <c r="A75017">
        <v>266665</v>
      </c>
      <c r="B75017" t="s">
        <v>205234</v>
      </c>
      <c r="D75017" t="s">
        <v>205235</v>
      </c>
    </row>
    <row r="75018" spans="1:5" x14ac:dyDescent="0.25">
      <c r="A75018">
        <v>266670</v>
      </c>
      <c r="B75018" t="s">
        <v>205236</v>
      </c>
      <c r="D75018" t="s">
        <v>205237</v>
      </c>
    </row>
    <row r="75019" spans="1:5" x14ac:dyDescent="0.25">
      <c r="A75019">
        <v>266671</v>
      </c>
      <c r="B75019" t="s">
        <v>205238</v>
      </c>
      <c r="D75019" t="s">
        <v>205239</v>
      </c>
    </row>
    <row r="75020" spans="1:5" x14ac:dyDescent="0.25">
      <c r="A75020">
        <v>266683</v>
      </c>
      <c r="B75020" t="s">
        <v>205240</v>
      </c>
      <c r="C75020" t="s">
        <v>205241</v>
      </c>
      <c r="D75020" t="s">
        <v>205242</v>
      </c>
    </row>
    <row r="75021" spans="1:5" x14ac:dyDescent="0.25">
      <c r="A75021">
        <v>266684</v>
      </c>
      <c r="B75021" t="s">
        <v>205243</v>
      </c>
      <c r="C75021" t="s">
        <v>199138</v>
      </c>
      <c r="D75021" t="s">
        <v>205244</v>
      </c>
      <c r="E75021" t="s">
        <v>205245</v>
      </c>
    </row>
    <row r="75022" spans="1:5" x14ac:dyDescent="0.25">
      <c r="A75022">
        <v>266685</v>
      </c>
      <c r="B75022" t="s">
        <v>205246</v>
      </c>
      <c r="D75022" t="s">
        <v>205247</v>
      </c>
      <c r="E75022" t="s">
        <v>10</v>
      </c>
    </row>
    <row r="75023" spans="1:5" x14ac:dyDescent="0.25">
      <c r="A75023">
        <v>266689</v>
      </c>
      <c r="B75023" t="s">
        <v>205248</v>
      </c>
      <c r="D75023" t="s">
        <v>205249</v>
      </c>
    </row>
    <row r="75024" spans="1:5" x14ac:dyDescent="0.25">
      <c r="A75024">
        <v>266699</v>
      </c>
      <c r="B75024" t="s">
        <v>205250</v>
      </c>
      <c r="C75024" t="s">
        <v>205251</v>
      </c>
      <c r="D75024" t="s">
        <v>205252</v>
      </c>
    </row>
    <row r="75025" spans="1:5" x14ac:dyDescent="0.25">
      <c r="A75025">
        <v>266706</v>
      </c>
      <c r="B75025" t="s">
        <v>205253</v>
      </c>
      <c r="C75025" t="s">
        <v>205254</v>
      </c>
      <c r="D75025" t="s">
        <v>205255</v>
      </c>
    </row>
    <row r="75026" spans="1:5" x14ac:dyDescent="0.25">
      <c r="A75026">
        <v>266709</v>
      </c>
      <c r="B75026" t="s">
        <v>205256</v>
      </c>
      <c r="D75026" t="s">
        <v>205257</v>
      </c>
    </row>
    <row r="75027" spans="1:5" x14ac:dyDescent="0.25">
      <c r="A75027">
        <v>266711</v>
      </c>
      <c r="B75027" t="s">
        <v>205258</v>
      </c>
      <c r="C75027" t="s">
        <v>205259</v>
      </c>
      <c r="D75027" t="s">
        <v>205260</v>
      </c>
      <c r="E75027" t="s">
        <v>881</v>
      </c>
    </row>
    <row r="75028" spans="1:5" x14ac:dyDescent="0.25">
      <c r="A75028">
        <v>266722</v>
      </c>
      <c r="B75028" t="s">
        <v>205261</v>
      </c>
      <c r="D75028" t="s">
        <v>205262</v>
      </c>
      <c r="E75028" t="s">
        <v>205263</v>
      </c>
    </row>
    <row r="75029" spans="1:5" x14ac:dyDescent="0.25">
      <c r="A75029">
        <v>266725</v>
      </c>
      <c r="B75029" t="s">
        <v>205264</v>
      </c>
      <c r="D75029" t="s">
        <v>205265</v>
      </c>
    </row>
    <row r="75030" spans="1:5" x14ac:dyDescent="0.25">
      <c r="A75030">
        <v>266726</v>
      </c>
      <c r="B75030" t="s">
        <v>205266</v>
      </c>
      <c r="D75030" t="s">
        <v>205267</v>
      </c>
    </row>
    <row r="75031" spans="1:5" x14ac:dyDescent="0.25">
      <c r="A75031">
        <v>266730</v>
      </c>
      <c r="B75031" t="s">
        <v>205268</v>
      </c>
      <c r="D75031" t="s">
        <v>205269</v>
      </c>
    </row>
    <row r="75032" spans="1:5" x14ac:dyDescent="0.25">
      <c r="A75032">
        <v>266741</v>
      </c>
      <c r="B75032" t="s">
        <v>205270</v>
      </c>
      <c r="D75032" t="s">
        <v>205271</v>
      </c>
    </row>
    <row r="75033" spans="1:5" x14ac:dyDescent="0.25">
      <c r="A75033">
        <v>266743</v>
      </c>
      <c r="B75033" t="s">
        <v>205272</v>
      </c>
      <c r="D75033" t="s">
        <v>205273</v>
      </c>
      <c r="E75033" t="s">
        <v>10</v>
      </c>
    </row>
    <row r="75034" spans="1:5" x14ac:dyDescent="0.25">
      <c r="A75034">
        <v>266748</v>
      </c>
      <c r="B75034" t="s">
        <v>205274</v>
      </c>
      <c r="C75034" t="s">
        <v>174449</v>
      </c>
      <c r="D75034" t="s">
        <v>205275</v>
      </c>
      <c r="E75034" t="s">
        <v>10</v>
      </c>
    </row>
    <row r="75035" spans="1:5" x14ac:dyDescent="0.25">
      <c r="A75035">
        <v>266754</v>
      </c>
      <c r="B75035" t="s">
        <v>205276</v>
      </c>
      <c r="C75035" t="s">
        <v>45855</v>
      </c>
      <c r="D75035" t="s">
        <v>205277</v>
      </c>
      <c r="E75035" t="s">
        <v>10</v>
      </c>
    </row>
    <row r="75036" spans="1:5" x14ac:dyDescent="0.25">
      <c r="A75036">
        <v>266755</v>
      </c>
      <c r="B75036" t="s">
        <v>205278</v>
      </c>
      <c r="D75036" t="s">
        <v>205279</v>
      </c>
      <c r="E75036" t="s">
        <v>205280</v>
      </c>
    </row>
    <row r="75037" spans="1:5" x14ac:dyDescent="0.25">
      <c r="A75037">
        <v>266767</v>
      </c>
      <c r="B75037" t="s">
        <v>205281</v>
      </c>
      <c r="C75037" t="s">
        <v>205282</v>
      </c>
      <c r="D75037" t="s">
        <v>205283</v>
      </c>
      <c r="E75037" t="s">
        <v>205284</v>
      </c>
    </row>
    <row r="75038" spans="1:5" x14ac:dyDescent="0.25">
      <c r="A75038">
        <v>266770</v>
      </c>
      <c r="B75038" t="s">
        <v>205285</v>
      </c>
      <c r="C75038" t="s">
        <v>205286</v>
      </c>
      <c r="D75038" t="s">
        <v>205287</v>
      </c>
    </row>
    <row r="75039" spans="1:5" x14ac:dyDescent="0.25">
      <c r="A75039">
        <v>266774</v>
      </c>
      <c r="B75039" t="s">
        <v>205288</v>
      </c>
      <c r="C75039" t="s">
        <v>205289</v>
      </c>
      <c r="D75039" t="s">
        <v>205290</v>
      </c>
    </row>
    <row r="75040" spans="1:5" x14ac:dyDescent="0.25">
      <c r="A75040">
        <v>266782</v>
      </c>
      <c r="B75040" t="s">
        <v>205291</v>
      </c>
      <c r="D75040" t="s">
        <v>205292</v>
      </c>
    </row>
    <row r="75041" spans="1:5" x14ac:dyDescent="0.25">
      <c r="A75041">
        <v>266785</v>
      </c>
      <c r="B75041" t="s">
        <v>205293</v>
      </c>
      <c r="D75041" t="s">
        <v>205294</v>
      </c>
    </row>
    <row r="75042" spans="1:5" x14ac:dyDescent="0.25">
      <c r="A75042">
        <v>266787</v>
      </c>
      <c r="B75042" t="s">
        <v>205295</v>
      </c>
      <c r="D75042" t="s">
        <v>205296</v>
      </c>
    </row>
    <row r="75043" spans="1:5" x14ac:dyDescent="0.25">
      <c r="A75043">
        <v>266802</v>
      </c>
      <c r="B75043" t="s">
        <v>205297</v>
      </c>
      <c r="D75043" t="s">
        <v>205298</v>
      </c>
    </row>
    <row r="75044" spans="1:5" x14ac:dyDescent="0.25">
      <c r="A75044">
        <v>266811</v>
      </c>
      <c r="B75044" t="s">
        <v>205299</v>
      </c>
      <c r="D75044" t="s">
        <v>205300</v>
      </c>
    </row>
    <row r="75045" spans="1:5" x14ac:dyDescent="0.25">
      <c r="A75045">
        <v>266821</v>
      </c>
      <c r="B75045" t="s">
        <v>205301</v>
      </c>
      <c r="C75045" t="s">
        <v>205302</v>
      </c>
      <c r="D75045" t="s">
        <v>205303</v>
      </c>
    </row>
    <row r="75046" spans="1:5" x14ac:dyDescent="0.25">
      <c r="A75046">
        <v>266822</v>
      </c>
      <c r="B75046" t="s">
        <v>205304</v>
      </c>
      <c r="C75046" t="s">
        <v>205305</v>
      </c>
      <c r="D75046" t="s">
        <v>205306</v>
      </c>
      <c r="E75046" t="s">
        <v>205307</v>
      </c>
    </row>
    <row r="75047" spans="1:5" x14ac:dyDescent="0.25">
      <c r="A75047">
        <v>266824</v>
      </c>
      <c r="B75047" t="s">
        <v>205308</v>
      </c>
      <c r="D75047" t="s">
        <v>205309</v>
      </c>
      <c r="E75047" t="s">
        <v>205310</v>
      </c>
    </row>
    <row r="75048" spans="1:5" x14ac:dyDescent="0.25">
      <c r="A75048">
        <v>266830</v>
      </c>
      <c r="B75048" t="s">
        <v>205311</v>
      </c>
      <c r="D75048" t="s">
        <v>205312</v>
      </c>
      <c r="E75048" t="s">
        <v>10</v>
      </c>
    </row>
    <row r="75049" spans="1:5" x14ac:dyDescent="0.25">
      <c r="A75049">
        <v>266837</v>
      </c>
      <c r="B75049" t="s">
        <v>205313</v>
      </c>
      <c r="D75049" t="s">
        <v>205314</v>
      </c>
      <c r="E75049" t="s">
        <v>205315</v>
      </c>
    </row>
    <row r="75050" spans="1:5" x14ac:dyDescent="0.25">
      <c r="A75050">
        <v>266838</v>
      </c>
      <c r="B75050" t="s">
        <v>205316</v>
      </c>
      <c r="D75050" t="s">
        <v>205317</v>
      </c>
      <c r="E75050" t="s">
        <v>10</v>
      </c>
    </row>
    <row r="75051" spans="1:5" x14ac:dyDescent="0.25">
      <c r="A75051">
        <v>266844</v>
      </c>
      <c r="B75051" t="s">
        <v>205318</v>
      </c>
      <c r="C75051" t="s">
        <v>205319</v>
      </c>
      <c r="D75051" t="s">
        <v>205320</v>
      </c>
      <c r="E75051" t="s">
        <v>205321</v>
      </c>
    </row>
    <row r="75052" spans="1:5" x14ac:dyDescent="0.25">
      <c r="A75052">
        <v>266848</v>
      </c>
      <c r="B75052" t="s">
        <v>205322</v>
      </c>
      <c r="D75052" t="s">
        <v>205323</v>
      </c>
    </row>
    <row r="75053" spans="1:5" x14ac:dyDescent="0.25">
      <c r="A75053">
        <v>266852</v>
      </c>
      <c r="B75053" t="s">
        <v>205324</v>
      </c>
      <c r="C75053" t="s">
        <v>205325</v>
      </c>
      <c r="D75053" t="s">
        <v>205326</v>
      </c>
      <c r="E75053" t="s">
        <v>881</v>
      </c>
    </row>
    <row r="75054" spans="1:5" x14ac:dyDescent="0.25">
      <c r="A75054">
        <v>266854</v>
      </c>
      <c r="B75054" t="s">
        <v>205327</v>
      </c>
      <c r="D75054" t="s">
        <v>205328</v>
      </c>
    </row>
    <row r="75055" spans="1:5" x14ac:dyDescent="0.25">
      <c r="A75055">
        <v>266855</v>
      </c>
      <c r="B75055" t="s">
        <v>205329</v>
      </c>
      <c r="C75055" t="s">
        <v>205330</v>
      </c>
      <c r="D75055" t="s">
        <v>205331</v>
      </c>
      <c r="E75055" t="s">
        <v>205332</v>
      </c>
    </row>
    <row r="75056" spans="1:5" x14ac:dyDescent="0.25">
      <c r="A75056">
        <v>266856</v>
      </c>
      <c r="B75056" t="s">
        <v>205333</v>
      </c>
      <c r="C75056" t="s">
        <v>205334</v>
      </c>
      <c r="D75056" t="s">
        <v>205335</v>
      </c>
      <c r="E75056" t="s">
        <v>205336</v>
      </c>
    </row>
    <row r="75057" spans="1:5" x14ac:dyDescent="0.25">
      <c r="A75057">
        <v>266858</v>
      </c>
      <c r="B75057" t="s">
        <v>205337</v>
      </c>
      <c r="C75057" t="s">
        <v>205338</v>
      </c>
      <c r="D75057" t="s">
        <v>205339</v>
      </c>
      <c r="E75057" t="s">
        <v>205340</v>
      </c>
    </row>
    <row r="75058" spans="1:5" x14ac:dyDescent="0.25">
      <c r="A75058">
        <v>266862</v>
      </c>
      <c r="B75058" t="s">
        <v>205341</v>
      </c>
      <c r="C75058" t="s">
        <v>60135</v>
      </c>
      <c r="D75058" t="s">
        <v>205342</v>
      </c>
    </row>
    <row r="75059" spans="1:5" x14ac:dyDescent="0.25">
      <c r="A75059">
        <v>266866</v>
      </c>
      <c r="B75059" t="s">
        <v>205343</v>
      </c>
      <c r="D75059" t="s">
        <v>205344</v>
      </c>
    </row>
    <row r="75060" spans="1:5" x14ac:dyDescent="0.25">
      <c r="A75060">
        <v>266870</v>
      </c>
      <c r="B75060" t="s">
        <v>205345</v>
      </c>
      <c r="C75060" t="s">
        <v>36920</v>
      </c>
      <c r="D75060" t="s">
        <v>205346</v>
      </c>
    </row>
    <row r="75061" spans="1:5" x14ac:dyDescent="0.25">
      <c r="A75061">
        <v>266871</v>
      </c>
      <c r="B75061" t="s">
        <v>205347</v>
      </c>
      <c r="D75061" t="s">
        <v>205348</v>
      </c>
    </row>
    <row r="75062" spans="1:5" x14ac:dyDescent="0.25">
      <c r="A75062">
        <v>266873</v>
      </c>
      <c r="B75062" t="s">
        <v>205349</v>
      </c>
      <c r="D75062" t="s">
        <v>205350</v>
      </c>
      <c r="E75062" t="s">
        <v>205351</v>
      </c>
    </row>
    <row r="75063" spans="1:5" x14ac:dyDescent="0.25">
      <c r="A75063">
        <v>266878</v>
      </c>
      <c r="B75063" t="s">
        <v>205352</v>
      </c>
      <c r="D75063" t="s">
        <v>205353</v>
      </c>
    </row>
    <row r="75064" spans="1:5" x14ac:dyDescent="0.25">
      <c r="A75064">
        <v>266879</v>
      </c>
      <c r="B75064" t="s">
        <v>205354</v>
      </c>
      <c r="D75064" t="s">
        <v>205355</v>
      </c>
    </row>
    <row r="75065" spans="1:5" x14ac:dyDescent="0.25">
      <c r="A75065">
        <v>266890</v>
      </c>
      <c r="B75065" t="s">
        <v>205356</v>
      </c>
      <c r="C75065" t="s">
        <v>61734</v>
      </c>
      <c r="D75065" t="s">
        <v>205357</v>
      </c>
    </row>
    <row r="75066" spans="1:5" x14ac:dyDescent="0.25">
      <c r="A75066">
        <v>266891</v>
      </c>
      <c r="B75066" t="s">
        <v>205358</v>
      </c>
      <c r="C75066" t="s">
        <v>1354</v>
      </c>
      <c r="D75066" t="s">
        <v>205359</v>
      </c>
      <c r="E75066" t="s">
        <v>1356</v>
      </c>
    </row>
    <row r="75067" spans="1:5" x14ac:dyDescent="0.25">
      <c r="A75067">
        <v>266893</v>
      </c>
      <c r="B75067" t="s">
        <v>205360</v>
      </c>
      <c r="D75067" t="s">
        <v>205361</v>
      </c>
      <c r="E75067" t="s">
        <v>10</v>
      </c>
    </row>
    <row r="75068" spans="1:5" x14ac:dyDescent="0.25">
      <c r="A75068">
        <v>266900</v>
      </c>
      <c r="B75068" t="s">
        <v>205362</v>
      </c>
      <c r="D75068" t="s">
        <v>205363</v>
      </c>
    </row>
    <row r="75069" spans="1:5" x14ac:dyDescent="0.25">
      <c r="A75069">
        <v>266926</v>
      </c>
      <c r="B75069" t="s">
        <v>205364</v>
      </c>
      <c r="D75069" t="s">
        <v>205365</v>
      </c>
      <c r="E75069" t="s">
        <v>205366</v>
      </c>
    </row>
    <row r="75070" spans="1:5" x14ac:dyDescent="0.25">
      <c r="A75070">
        <v>266932</v>
      </c>
      <c r="B75070" t="s">
        <v>205367</v>
      </c>
      <c r="C75070" t="s">
        <v>94610</v>
      </c>
      <c r="D75070" t="s">
        <v>205368</v>
      </c>
    </row>
    <row r="75071" spans="1:5" x14ac:dyDescent="0.25">
      <c r="A75071">
        <v>266938</v>
      </c>
      <c r="B75071" t="s">
        <v>205369</v>
      </c>
      <c r="C75071" t="s">
        <v>74889</v>
      </c>
      <c r="D75071" t="s">
        <v>205370</v>
      </c>
      <c r="E75071" t="s">
        <v>10</v>
      </c>
    </row>
    <row r="75072" spans="1:5" x14ac:dyDescent="0.25">
      <c r="A75072">
        <v>266940</v>
      </c>
      <c r="B75072" t="s">
        <v>205371</v>
      </c>
      <c r="D75072" t="s">
        <v>205372</v>
      </c>
      <c r="E75072" t="s">
        <v>205373</v>
      </c>
    </row>
    <row r="75073" spans="1:5" x14ac:dyDescent="0.25">
      <c r="A75073">
        <v>266969</v>
      </c>
      <c r="B75073" t="s">
        <v>205374</v>
      </c>
      <c r="D75073" t="s">
        <v>205375</v>
      </c>
    </row>
    <row r="75074" spans="1:5" x14ac:dyDescent="0.25">
      <c r="A75074">
        <v>266982</v>
      </c>
      <c r="B75074" t="s">
        <v>205376</v>
      </c>
      <c r="C75074" t="s">
        <v>205377</v>
      </c>
      <c r="D75074" t="s">
        <v>205378</v>
      </c>
    </row>
    <row r="75075" spans="1:5" x14ac:dyDescent="0.25">
      <c r="A75075">
        <v>267003</v>
      </c>
      <c r="B75075" t="s">
        <v>205379</v>
      </c>
      <c r="C75075" t="s">
        <v>137811</v>
      </c>
      <c r="D75075" t="s">
        <v>205380</v>
      </c>
      <c r="E75075" t="s">
        <v>205381</v>
      </c>
    </row>
    <row r="75076" spans="1:5" x14ac:dyDescent="0.25">
      <c r="A75076">
        <v>267006</v>
      </c>
      <c r="B75076" t="s">
        <v>205382</v>
      </c>
      <c r="C75076" t="s">
        <v>169301</v>
      </c>
      <c r="D75076" t="s">
        <v>205383</v>
      </c>
    </row>
    <row r="75077" spans="1:5" x14ac:dyDescent="0.25">
      <c r="A75077">
        <v>267009</v>
      </c>
      <c r="B75077" t="s">
        <v>205384</v>
      </c>
      <c r="C75077" t="s">
        <v>61918</v>
      </c>
      <c r="D75077" t="s">
        <v>205385</v>
      </c>
      <c r="E75077" t="s">
        <v>205386</v>
      </c>
    </row>
    <row r="75078" spans="1:5" x14ac:dyDescent="0.25">
      <c r="A75078">
        <v>267016</v>
      </c>
      <c r="B75078" t="s">
        <v>205387</v>
      </c>
      <c r="D75078" t="s">
        <v>205388</v>
      </c>
      <c r="E75078" t="s">
        <v>205389</v>
      </c>
    </row>
    <row r="75079" spans="1:5" x14ac:dyDescent="0.25">
      <c r="A75079">
        <v>267019</v>
      </c>
      <c r="B75079" t="s">
        <v>205390</v>
      </c>
      <c r="D75079" t="s">
        <v>205391</v>
      </c>
    </row>
    <row r="75080" spans="1:5" x14ac:dyDescent="0.25">
      <c r="A75080">
        <v>267022</v>
      </c>
      <c r="B75080" t="s">
        <v>205392</v>
      </c>
      <c r="D75080" t="s">
        <v>205393</v>
      </c>
      <c r="E75080" t="s">
        <v>10</v>
      </c>
    </row>
    <row r="75081" spans="1:5" x14ac:dyDescent="0.25">
      <c r="A75081">
        <v>267024</v>
      </c>
      <c r="B75081" t="s">
        <v>205394</v>
      </c>
      <c r="D75081" t="s">
        <v>205395</v>
      </c>
      <c r="E75081" t="s">
        <v>10</v>
      </c>
    </row>
    <row r="75082" spans="1:5" x14ac:dyDescent="0.25">
      <c r="A75082">
        <v>267030</v>
      </c>
      <c r="B75082" t="s">
        <v>205396</v>
      </c>
      <c r="C75082" t="s">
        <v>205397</v>
      </c>
      <c r="D75082" t="s">
        <v>205398</v>
      </c>
    </row>
    <row r="75083" spans="1:5" x14ac:dyDescent="0.25">
      <c r="A75083">
        <v>267031</v>
      </c>
      <c r="B75083" t="s">
        <v>205399</v>
      </c>
      <c r="D75083" t="s">
        <v>205400</v>
      </c>
      <c r="E75083" t="s">
        <v>10</v>
      </c>
    </row>
    <row r="75084" spans="1:5" x14ac:dyDescent="0.25">
      <c r="A75084">
        <v>267036</v>
      </c>
      <c r="B75084" t="s">
        <v>205401</v>
      </c>
      <c r="D75084" t="s">
        <v>205402</v>
      </c>
      <c r="E75084" t="s">
        <v>205403</v>
      </c>
    </row>
    <row r="75085" spans="1:5" x14ac:dyDescent="0.25">
      <c r="A75085">
        <v>267038</v>
      </c>
      <c r="B75085" t="s">
        <v>205404</v>
      </c>
      <c r="D75085" t="s">
        <v>205405</v>
      </c>
      <c r="E75085" t="s">
        <v>205406</v>
      </c>
    </row>
    <row r="75086" spans="1:5" x14ac:dyDescent="0.25">
      <c r="A75086">
        <v>267057</v>
      </c>
      <c r="B75086" t="s">
        <v>205407</v>
      </c>
      <c r="D75086" t="s">
        <v>205408</v>
      </c>
    </row>
    <row r="75087" spans="1:5" x14ac:dyDescent="0.25">
      <c r="A75087">
        <v>267069</v>
      </c>
      <c r="B75087" t="s">
        <v>205409</v>
      </c>
      <c r="D75087" t="s">
        <v>205410</v>
      </c>
    </row>
    <row r="75088" spans="1:5" x14ac:dyDescent="0.25">
      <c r="A75088">
        <v>267072</v>
      </c>
      <c r="B75088" t="s">
        <v>205411</v>
      </c>
      <c r="D75088" t="s">
        <v>205412</v>
      </c>
    </row>
    <row r="75089" spans="1:5" x14ac:dyDescent="0.25">
      <c r="A75089">
        <v>267073</v>
      </c>
      <c r="B75089" t="s">
        <v>205413</v>
      </c>
      <c r="D75089" t="s">
        <v>205414</v>
      </c>
    </row>
    <row r="75090" spans="1:5" x14ac:dyDescent="0.25">
      <c r="A75090">
        <v>267076</v>
      </c>
      <c r="B75090" t="s">
        <v>205415</v>
      </c>
      <c r="D75090" t="s">
        <v>205416</v>
      </c>
      <c r="E75090" t="s">
        <v>10</v>
      </c>
    </row>
    <row r="75091" spans="1:5" x14ac:dyDescent="0.25">
      <c r="A75091">
        <v>267080</v>
      </c>
      <c r="B75091" t="s">
        <v>205417</v>
      </c>
      <c r="D75091" t="s">
        <v>205418</v>
      </c>
    </row>
    <row r="75092" spans="1:5" x14ac:dyDescent="0.25">
      <c r="A75092">
        <v>267084</v>
      </c>
      <c r="B75092" t="s">
        <v>205419</v>
      </c>
      <c r="D75092" t="s">
        <v>205420</v>
      </c>
    </row>
    <row r="75093" spans="1:5" x14ac:dyDescent="0.25">
      <c r="A75093">
        <v>267089</v>
      </c>
      <c r="B75093" t="s">
        <v>205421</v>
      </c>
      <c r="D75093" t="s">
        <v>205422</v>
      </c>
    </row>
    <row r="75094" spans="1:5" x14ac:dyDescent="0.25">
      <c r="A75094">
        <v>267097</v>
      </c>
      <c r="B75094" t="s">
        <v>205423</v>
      </c>
      <c r="D75094" t="s">
        <v>205424</v>
      </c>
    </row>
    <row r="75095" spans="1:5" x14ac:dyDescent="0.25">
      <c r="A75095">
        <v>267098</v>
      </c>
      <c r="B75095" t="s">
        <v>205425</v>
      </c>
      <c r="D75095" t="s">
        <v>205426</v>
      </c>
      <c r="E75095" t="s">
        <v>205427</v>
      </c>
    </row>
    <row r="75096" spans="1:5" x14ac:dyDescent="0.25">
      <c r="A75096">
        <v>267102</v>
      </c>
      <c r="B75096" t="s">
        <v>205428</v>
      </c>
      <c r="C75096" t="s">
        <v>39119</v>
      </c>
      <c r="D75096" t="s">
        <v>205429</v>
      </c>
      <c r="E75096" t="s">
        <v>39121</v>
      </c>
    </row>
    <row r="75097" spans="1:5" x14ac:dyDescent="0.25">
      <c r="A75097">
        <v>267103</v>
      </c>
      <c r="B75097" t="s">
        <v>205430</v>
      </c>
      <c r="D75097" t="s">
        <v>205431</v>
      </c>
    </row>
    <row r="75098" spans="1:5" x14ac:dyDescent="0.25">
      <c r="A75098">
        <v>267114</v>
      </c>
      <c r="B75098" t="s">
        <v>205432</v>
      </c>
      <c r="D75098" t="s">
        <v>205433</v>
      </c>
    </row>
    <row r="75099" spans="1:5" x14ac:dyDescent="0.25">
      <c r="A75099">
        <v>267119</v>
      </c>
      <c r="B75099" t="s">
        <v>205434</v>
      </c>
      <c r="D75099" t="s">
        <v>205435</v>
      </c>
    </row>
    <row r="75100" spans="1:5" x14ac:dyDescent="0.25">
      <c r="A75100">
        <v>267123</v>
      </c>
      <c r="B75100" t="s">
        <v>205436</v>
      </c>
      <c r="C75100" t="s">
        <v>205437</v>
      </c>
      <c r="D75100" t="s">
        <v>205438</v>
      </c>
      <c r="E75100" t="s">
        <v>205439</v>
      </c>
    </row>
    <row r="75101" spans="1:5" x14ac:dyDescent="0.25">
      <c r="A75101">
        <v>267128</v>
      </c>
      <c r="B75101" t="s">
        <v>205440</v>
      </c>
      <c r="C75101" t="s">
        <v>205441</v>
      </c>
      <c r="D75101" t="s">
        <v>205442</v>
      </c>
      <c r="E75101" t="s">
        <v>205443</v>
      </c>
    </row>
    <row r="75102" spans="1:5" x14ac:dyDescent="0.25">
      <c r="A75102">
        <v>267129</v>
      </c>
      <c r="B75102" t="s">
        <v>205444</v>
      </c>
      <c r="D75102" t="s">
        <v>205445</v>
      </c>
    </row>
    <row r="75103" spans="1:5" x14ac:dyDescent="0.25">
      <c r="A75103">
        <v>267130</v>
      </c>
      <c r="B75103" t="s">
        <v>205446</v>
      </c>
      <c r="C75103" t="s">
        <v>205447</v>
      </c>
      <c r="D75103" t="s">
        <v>205448</v>
      </c>
    </row>
    <row r="75104" spans="1:5" x14ac:dyDescent="0.25">
      <c r="A75104">
        <v>267135</v>
      </c>
      <c r="B75104" t="s">
        <v>205449</v>
      </c>
      <c r="D75104" t="s">
        <v>205450</v>
      </c>
      <c r="E75104" t="s">
        <v>205451</v>
      </c>
    </row>
    <row r="75105" spans="1:5" x14ac:dyDescent="0.25">
      <c r="A75105">
        <v>267139</v>
      </c>
      <c r="B75105" t="s">
        <v>205452</v>
      </c>
      <c r="C75105" t="s">
        <v>205453</v>
      </c>
      <c r="D75105" t="s">
        <v>205454</v>
      </c>
      <c r="E75105" t="s">
        <v>10</v>
      </c>
    </row>
    <row r="75106" spans="1:5" x14ac:dyDescent="0.25">
      <c r="A75106">
        <v>267144</v>
      </c>
      <c r="B75106" t="s">
        <v>205455</v>
      </c>
      <c r="C75106" t="s">
        <v>136423</v>
      </c>
      <c r="D75106" t="s">
        <v>205456</v>
      </c>
      <c r="E75106" t="s">
        <v>881</v>
      </c>
    </row>
    <row r="75107" spans="1:5" x14ac:dyDescent="0.25">
      <c r="A75107">
        <v>267146</v>
      </c>
      <c r="B75107" t="s">
        <v>205457</v>
      </c>
      <c r="D75107" t="s">
        <v>205458</v>
      </c>
      <c r="E75107" t="s">
        <v>205459</v>
      </c>
    </row>
    <row r="75108" spans="1:5" x14ac:dyDescent="0.25">
      <c r="A75108">
        <v>267147</v>
      </c>
      <c r="B75108" t="s">
        <v>205460</v>
      </c>
      <c r="D75108" t="s">
        <v>205461</v>
      </c>
    </row>
    <row r="75109" spans="1:5" x14ac:dyDescent="0.25">
      <c r="A75109">
        <v>267154</v>
      </c>
      <c r="B75109" t="s">
        <v>205462</v>
      </c>
      <c r="D75109" t="s">
        <v>205463</v>
      </c>
      <c r="E75109" t="s">
        <v>10</v>
      </c>
    </row>
    <row r="75110" spans="1:5" x14ac:dyDescent="0.25">
      <c r="A75110">
        <v>267159</v>
      </c>
      <c r="B75110" t="s">
        <v>205464</v>
      </c>
      <c r="C75110" t="s">
        <v>205465</v>
      </c>
      <c r="D75110" t="s">
        <v>205466</v>
      </c>
      <c r="E75110" t="s">
        <v>205467</v>
      </c>
    </row>
    <row r="75111" spans="1:5" x14ac:dyDescent="0.25">
      <c r="A75111">
        <v>267162</v>
      </c>
      <c r="B75111" t="s">
        <v>205468</v>
      </c>
      <c r="C75111" t="s">
        <v>205469</v>
      </c>
      <c r="D75111" t="s">
        <v>205470</v>
      </c>
      <c r="E75111" t="s">
        <v>205471</v>
      </c>
    </row>
    <row r="75112" spans="1:5" x14ac:dyDescent="0.25">
      <c r="A75112">
        <v>267163</v>
      </c>
      <c r="B75112" t="s">
        <v>205472</v>
      </c>
      <c r="C75112" t="s">
        <v>205473</v>
      </c>
      <c r="D75112" t="s">
        <v>205474</v>
      </c>
      <c r="E75112" t="s">
        <v>10</v>
      </c>
    </row>
    <row r="75113" spans="1:5" x14ac:dyDescent="0.25">
      <c r="A75113">
        <v>267164</v>
      </c>
      <c r="B75113" t="s">
        <v>205475</v>
      </c>
      <c r="D75113" t="s">
        <v>205476</v>
      </c>
      <c r="E75113" t="s">
        <v>205477</v>
      </c>
    </row>
    <row r="75114" spans="1:5" x14ac:dyDescent="0.25">
      <c r="A75114">
        <v>267178</v>
      </c>
      <c r="B75114" t="s">
        <v>205478</v>
      </c>
      <c r="D75114" t="s">
        <v>205479</v>
      </c>
    </row>
    <row r="75115" spans="1:5" x14ac:dyDescent="0.25">
      <c r="A75115">
        <v>267186</v>
      </c>
      <c r="B75115" t="s">
        <v>205480</v>
      </c>
      <c r="D75115" t="s">
        <v>205481</v>
      </c>
      <c r="E75115" t="s">
        <v>205482</v>
      </c>
    </row>
    <row r="75116" spans="1:5" x14ac:dyDescent="0.25">
      <c r="A75116">
        <v>267187</v>
      </c>
      <c r="B75116" t="s">
        <v>205483</v>
      </c>
      <c r="D75116" t="s">
        <v>205484</v>
      </c>
      <c r="E75116" t="s">
        <v>205485</v>
      </c>
    </row>
    <row r="75117" spans="1:5" x14ac:dyDescent="0.25">
      <c r="A75117">
        <v>267189</v>
      </c>
      <c r="B75117" t="s">
        <v>205486</v>
      </c>
      <c r="D75117" t="s">
        <v>205487</v>
      </c>
      <c r="E75117" t="s">
        <v>205488</v>
      </c>
    </row>
    <row r="75118" spans="1:5" x14ac:dyDescent="0.25">
      <c r="A75118">
        <v>267205</v>
      </c>
      <c r="B75118" t="s">
        <v>205489</v>
      </c>
      <c r="D75118" t="s">
        <v>205490</v>
      </c>
      <c r="E75118" t="s">
        <v>205491</v>
      </c>
    </row>
    <row r="75119" spans="1:5" x14ac:dyDescent="0.25">
      <c r="A75119">
        <v>267206</v>
      </c>
      <c r="B75119" t="s">
        <v>205492</v>
      </c>
      <c r="C75119" t="s">
        <v>63119</v>
      </c>
      <c r="D75119" t="s">
        <v>205493</v>
      </c>
    </row>
    <row r="75120" spans="1:5" x14ac:dyDescent="0.25">
      <c r="A75120">
        <v>267238</v>
      </c>
      <c r="B75120" t="s">
        <v>205494</v>
      </c>
      <c r="D75120" t="s">
        <v>205495</v>
      </c>
    </row>
    <row r="75121" spans="1:5" x14ac:dyDescent="0.25">
      <c r="A75121">
        <v>267243</v>
      </c>
      <c r="B75121" t="s">
        <v>205496</v>
      </c>
      <c r="D75121" t="s">
        <v>205497</v>
      </c>
      <c r="E75121" t="s">
        <v>205498</v>
      </c>
    </row>
    <row r="75122" spans="1:5" x14ac:dyDescent="0.25">
      <c r="A75122">
        <v>267246</v>
      </c>
      <c r="B75122" t="s">
        <v>205499</v>
      </c>
      <c r="D75122" t="s">
        <v>205500</v>
      </c>
    </row>
    <row r="75123" spans="1:5" x14ac:dyDescent="0.25">
      <c r="A75123">
        <v>267249</v>
      </c>
      <c r="B75123" t="s">
        <v>205501</v>
      </c>
      <c r="C75123" t="s">
        <v>205502</v>
      </c>
      <c r="D75123" t="s">
        <v>205503</v>
      </c>
      <c r="E75123" t="s">
        <v>205504</v>
      </c>
    </row>
    <row r="75124" spans="1:5" x14ac:dyDescent="0.25">
      <c r="A75124">
        <v>267252</v>
      </c>
      <c r="B75124" t="s">
        <v>205505</v>
      </c>
      <c r="C75124" t="s">
        <v>205506</v>
      </c>
      <c r="D75124" t="s">
        <v>205507</v>
      </c>
      <c r="E75124" t="s">
        <v>205508</v>
      </c>
    </row>
    <row r="75125" spans="1:5" x14ac:dyDescent="0.25">
      <c r="A75125">
        <v>267264</v>
      </c>
      <c r="B75125" t="s">
        <v>205509</v>
      </c>
      <c r="C75125" t="s">
        <v>8175</v>
      </c>
      <c r="D75125" t="s">
        <v>205510</v>
      </c>
      <c r="E75125" t="s">
        <v>205511</v>
      </c>
    </row>
    <row r="75126" spans="1:5" x14ac:dyDescent="0.25">
      <c r="A75126">
        <v>267285</v>
      </c>
      <c r="B75126" t="s">
        <v>205512</v>
      </c>
      <c r="D75126" t="s">
        <v>205513</v>
      </c>
    </row>
    <row r="75127" spans="1:5" x14ac:dyDescent="0.25">
      <c r="A75127">
        <v>267289</v>
      </c>
      <c r="B75127" t="s">
        <v>205514</v>
      </c>
      <c r="D75127" t="s">
        <v>205515</v>
      </c>
      <c r="E75127" t="s">
        <v>10</v>
      </c>
    </row>
    <row r="75128" spans="1:5" x14ac:dyDescent="0.25">
      <c r="A75128">
        <v>267295</v>
      </c>
      <c r="B75128" t="s">
        <v>205516</v>
      </c>
      <c r="C75128" t="s">
        <v>205517</v>
      </c>
      <c r="D75128" t="s">
        <v>205518</v>
      </c>
      <c r="E75128" t="s">
        <v>205519</v>
      </c>
    </row>
    <row r="75129" spans="1:5" x14ac:dyDescent="0.25">
      <c r="A75129">
        <v>267310</v>
      </c>
      <c r="B75129" t="s">
        <v>205520</v>
      </c>
      <c r="C75129" t="s">
        <v>205521</v>
      </c>
      <c r="D75129" t="s">
        <v>205522</v>
      </c>
    </row>
    <row r="75130" spans="1:5" x14ac:dyDescent="0.25">
      <c r="A75130">
        <v>267311</v>
      </c>
      <c r="B75130" t="s">
        <v>205523</v>
      </c>
      <c r="D75130" t="s">
        <v>205524</v>
      </c>
      <c r="E75130" t="s">
        <v>10</v>
      </c>
    </row>
    <row r="75131" spans="1:5" x14ac:dyDescent="0.25">
      <c r="A75131">
        <v>267321</v>
      </c>
      <c r="B75131" t="s">
        <v>205525</v>
      </c>
      <c r="D75131" t="s">
        <v>205526</v>
      </c>
      <c r="E75131" t="s">
        <v>205527</v>
      </c>
    </row>
    <row r="75132" spans="1:5" x14ac:dyDescent="0.25">
      <c r="A75132">
        <v>267328</v>
      </c>
      <c r="B75132" t="s">
        <v>205528</v>
      </c>
      <c r="C75132" t="s">
        <v>155810</v>
      </c>
      <c r="D75132" t="s">
        <v>205529</v>
      </c>
    </row>
    <row r="75133" spans="1:5" x14ac:dyDescent="0.25">
      <c r="A75133">
        <v>267331</v>
      </c>
      <c r="B75133" t="s">
        <v>205530</v>
      </c>
      <c r="C75133" t="s">
        <v>65112</v>
      </c>
      <c r="D75133" t="s">
        <v>205531</v>
      </c>
    </row>
    <row r="75134" spans="1:5" x14ac:dyDescent="0.25">
      <c r="A75134">
        <v>267338</v>
      </c>
      <c r="B75134" t="s">
        <v>205532</v>
      </c>
      <c r="C75134" t="s">
        <v>162404</v>
      </c>
      <c r="D75134" t="s">
        <v>205533</v>
      </c>
    </row>
    <row r="75135" spans="1:5" x14ac:dyDescent="0.25">
      <c r="A75135">
        <v>267339</v>
      </c>
      <c r="B75135" t="s">
        <v>205534</v>
      </c>
      <c r="C75135" t="s">
        <v>205535</v>
      </c>
      <c r="D75135" t="s">
        <v>205536</v>
      </c>
      <c r="E75135" t="s">
        <v>205537</v>
      </c>
    </row>
    <row r="75136" spans="1:5" x14ac:dyDescent="0.25">
      <c r="A75136">
        <v>267354</v>
      </c>
      <c r="B75136" t="s">
        <v>205538</v>
      </c>
      <c r="D75136" t="s">
        <v>205539</v>
      </c>
      <c r="E75136" t="s">
        <v>2774</v>
      </c>
    </row>
    <row r="75137" spans="1:5" x14ac:dyDescent="0.25">
      <c r="A75137">
        <v>267365</v>
      </c>
      <c r="B75137" t="s">
        <v>205540</v>
      </c>
      <c r="C75137" t="s">
        <v>205541</v>
      </c>
      <c r="D75137" t="s">
        <v>205542</v>
      </c>
      <c r="E75137" t="s">
        <v>205543</v>
      </c>
    </row>
    <row r="75138" spans="1:5" x14ac:dyDescent="0.25">
      <c r="A75138">
        <v>267370</v>
      </c>
      <c r="B75138" t="s">
        <v>205544</v>
      </c>
      <c r="D75138" t="s">
        <v>205545</v>
      </c>
    </row>
    <row r="75139" spans="1:5" x14ac:dyDescent="0.25">
      <c r="A75139">
        <v>267375</v>
      </c>
      <c r="B75139" t="s">
        <v>205546</v>
      </c>
      <c r="D75139" t="s">
        <v>205547</v>
      </c>
    </row>
    <row r="75140" spans="1:5" x14ac:dyDescent="0.25">
      <c r="A75140">
        <v>267377</v>
      </c>
      <c r="B75140" t="s">
        <v>205548</v>
      </c>
      <c r="C75140" t="s">
        <v>58461</v>
      </c>
      <c r="D75140" t="s">
        <v>205549</v>
      </c>
      <c r="E75140" t="s">
        <v>58463</v>
      </c>
    </row>
    <row r="75141" spans="1:5" x14ac:dyDescent="0.25">
      <c r="A75141">
        <v>267379</v>
      </c>
      <c r="B75141" t="s">
        <v>205550</v>
      </c>
      <c r="D75141" t="s">
        <v>205551</v>
      </c>
    </row>
    <row r="75142" spans="1:5" x14ac:dyDescent="0.25">
      <c r="A75142">
        <v>267382</v>
      </c>
      <c r="B75142" t="s">
        <v>205552</v>
      </c>
      <c r="D75142" t="s">
        <v>205553</v>
      </c>
    </row>
    <row r="75143" spans="1:5" x14ac:dyDescent="0.25">
      <c r="A75143">
        <v>267383</v>
      </c>
      <c r="B75143" t="s">
        <v>205554</v>
      </c>
      <c r="C75143" t="s">
        <v>44732</v>
      </c>
      <c r="D75143" t="s">
        <v>205555</v>
      </c>
      <c r="E75143" t="s">
        <v>10</v>
      </c>
    </row>
    <row r="75144" spans="1:5" x14ac:dyDescent="0.25">
      <c r="A75144">
        <v>267388</v>
      </c>
      <c r="B75144" t="s">
        <v>205556</v>
      </c>
      <c r="C75144" t="s">
        <v>128680</v>
      </c>
      <c r="D75144" t="s">
        <v>205557</v>
      </c>
      <c r="E75144" t="s">
        <v>205558</v>
      </c>
    </row>
    <row r="75145" spans="1:5" x14ac:dyDescent="0.25">
      <c r="A75145">
        <v>267391</v>
      </c>
      <c r="B75145" t="s">
        <v>205559</v>
      </c>
      <c r="C75145" t="s">
        <v>205560</v>
      </c>
      <c r="D75145" t="s">
        <v>205561</v>
      </c>
    </row>
    <row r="75146" spans="1:5" x14ac:dyDescent="0.25">
      <c r="A75146">
        <v>267411</v>
      </c>
      <c r="B75146" t="s">
        <v>205562</v>
      </c>
      <c r="D75146" t="s">
        <v>205563</v>
      </c>
    </row>
    <row r="75147" spans="1:5" x14ac:dyDescent="0.25">
      <c r="A75147">
        <v>267417</v>
      </c>
      <c r="B75147" t="s">
        <v>205564</v>
      </c>
      <c r="D75147" t="s">
        <v>205565</v>
      </c>
    </row>
    <row r="75148" spans="1:5" x14ac:dyDescent="0.25">
      <c r="A75148">
        <v>267430</v>
      </c>
      <c r="B75148" t="s">
        <v>205566</v>
      </c>
      <c r="D75148" t="s">
        <v>205567</v>
      </c>
    </row>
    <row r="75149" spans="1:5" x14ac:dyDescent="0.25">
      <c r="A75149">
        <v>267433</v>
      </c>
      <c r="B75149" t="s">
        <v>205568</v>
      </c>
      <c r="C75149" t="s">
        <v>18510</v>
      </c>
      <c r="D75149" t="s">
        <v>205569</v>
      </c>
      <c r="E75149" t="s">
        <v>18946</v>
      </c>
    </row>
    <row r="75150" spans="1:5" x14ac:dyDescent="0.25">
      <c r="A75150">
        <v>267435</v>
      </c>
      <c r="B75150" t="s">
        <v>205570</v>
      </c>
      <c r="D75150" t="s">
        <v>205571</v>
      </c>
      <c r="E75150" t="s">
        <v>10</v>
      </c>
    </row>
    <row r="75151" spans="1:5" x14ac:dyDescent="0.25">
      <c r="A75151">
        <v>267437</v>
      </c>
      <c r="B75151" t="s">
        <v>205572</v>
      </c>
      <c r="D75151" t="s">
        <v>205573</v>
      </c>
      <c r="E75151" t="s">
        <v>205574</v>
      </c>
    </row>
    <row r="75152" spans="1:5" x14ac:dyDescent="0.25">
      <c r="A75152">
        <v>267440</v>
      </c>
      <c r="B75152" t="s">
        <v>205575</v>
      </c>
      <c r="C75152" t="s">
        <v>205576</v>
      </c>
      <c r="D75152" t="s">
        <v>205577</v>
      </c>
      <c r="E75152" t="s">
        <v>205578</v>
      </c>
    </row>
    <row r="75153" spans="1:5" x14ac:dyDescent="0.25">
      <c r="A75153">
        <v>267456</v>
      </c>
      <c r="B75153" t="s">
        <v>205579</v>
      </c>
      <c r="D75153" t="s">
        <v>205580</v>
      </c>
      <c r="E75153" t="s">
        <v>205581</v>
      </c>
    </row>
    <row r="75154" spans="1:5" x14ac:dyDescent="0.25">
      <c r="A75154">
        <v>267462</v>
      </c>
      <c r="B75154" t="s">
        <v>205582</v>
      </c>
      <c r="D75154" t="s">
        <v>205583</v>
      </c>
      <c r="E75154" t="s">
        <v>205584</v>
      </c>
    </row>
    <row r="75155" spans="1:5" x14ac:dyDescent="0.25">
      <c r="A75155">
        <v>267467</v>
      </c>
      <c r="B75155" t="s">
        <v>205585</v>
      </c>
      <c r="D75155" t="s">
        <v>205586</v>
      </c>
    </row>
    <row r="75156" spans="1:5" x14ac:dyDescent="0.25">
      <c r="A75156">
        <v>267470</v>
      </c>
      <c r="B75156" t="s">
        <v>205587</v>
      </c>
      <c r="D75156" t="s">
        <v>205588</v>
      </c>
    </row>
    <row r="75157" spans="1:5" x14ac:dyDescent="0.25">
      <c r="A75157">
        <v>267475</v>
      </c>
      <c r="B75157" t="s">
        <v>205589</v>
      </c>
      <c r="C75157" t="s">
        <v>205590</v>
      </c>
      <c r="D75157" t="s">
        <v>205591</v>
      </c>
    </row>
    <row r="75158" spans="1:5" x14ac:dyDescent="0.25">
      <c r="A75158">
        <v>267492</v>
      </c>
      <c r="B75158" t="s">
        <v>205592</v>
      </c>
      <c r="D75158" t="s">
        <v>205593</v>
      </c>
    </row>
    <row r="75159" spans="1:5" x14ac:dyDescent="0.25">
      <c r="A75159">
        <v>267493</v>
      </c>
      <c r="B75159" t="s">
        <v>205594</v>
      </c>
      <c r="C75159" t="s">
        <v>205595</v>
      </c>
      <c r="D75159" t="s">
        <v>205596</v>
      </c>
    </row>
    <row r="75160" spans="1:5" x14ac:dyDescent="0.25">
      <c r="A75160">
        <v>267504</v>
      </c>
      <c r="B75160" t="s">
        <v>205597</v>
      </c>
      <c r="C75160" t="s">
        <v>205598</v>
      </c>
      <c r="D75160" t="s">
        <v>205599</v>
      </c>
      <c r="E75160" t="s">
        <v>10</v>
      </c>
    </row>
    <row r="75161" spans="1:5" x14ac:dyDescent="0.25">
      <c r="A75161">
        <v>267506</v>
      </c>
      <c r="B75161" t="s">
        <v>205600</v>
      </c>
      <c r="D75161" t="s">
        <v>205601</v>
      </c>
    </row>
    <row r="75162" spans="1:5" x14ac:dyDescent="0.25">
      <c r="A75162">
        <v>267509</v>
      </c>
      <c r="B75162" t="s">
        <v>205602</v>
      </c>
      <c r="D75162" t="s">
        <v>205603</v>
      </c>
      <c r="E75162" t="s">
        <v>205604</v>
      </c>
    </row>
    <row r="75163" spans="1:5" x14ac:dyDescent="0.25">
      <c r="A75163">
        <v>267512</v>
      </c>
      <c r="B75163" t="s">
        <v>205605</v>
      </c>
      <c r="D75163" t="s">
        <v>205606</v>
      </c>
      <c r="E75163" t="s">
        <v>205607</v>
      </c>
    </row>
    <row r="75164" spans="1:5" x14ac:dyDescent="0.25">
      <c r="A75164">
        <v>267525</v>
      </c>
      <c r="B75164" t="s">
        <v>205608</v>
      </c>
      <c r="D75164" t="s">
        <v>205609</v>
      </c>
    </row>
    <row r="75165" spans="1:5" x14ac:dyDescent="0.25">
      <c r="A75165">
        <v>267532</v>
      </c>
      <c r="B75165" t="s">
        <v>205610</v>
      </c>
      <c r="C75165" t="s">
        <v>205611</v>
      </c>
      <c r="D75165" t="s">
        <v>205612</v>
      </c>
      <c r="E75165" t="s">
        <v>205613</v>
      </c>
    </row>
    <row r="75166" spans="1:5" x14ac:dyDescent="0.25">
      <c r="A75166">
        <v>267535</v>
      </c>
      <c r="B75166" t="s">
        <v>205614</v>
      </c>
      <c r="C75166" t="s">
        <v>205615</v>
      </c>
      <c r="D75166" t="s">
        <v>205616</v>
      </c>
      <c r="E75166" t="s">
        <v>10</v>
      </c>
    </row>
    <row r="75167" spans="1:5" x14ac:dyDescent="0.25">
      <c r="A75167">
        <v>267540</v>
      </c>
      <c r="B75167" t="s">
        <v>205617</v>
      </c>
      <c r="C75167" t="s">
        <v>59497</v>
      </c>
      <c r="D75167" t="s">
        <v>205618</v>
      </c>
    </row>
    <row r="75168" spans="1:5" x14ac:dyDescent="0.25">
      <c r="A75168">
        <v>267546</v>
      </c>
      <c r="B75168" t="s">
        <v>205619</v>
      </c>
      <c r="C75168" t="s">
        <v>33485</v>
      </c>
      <c r="D75168" t="s">
        <v>205620</v>
      </c>
      <c r="E75168" t="s">
        <v>10</v>
      </c>
    </row>
    <row r="75169" spans="1:5" x14ac:dyDescent="0.25">
      <c r="A75169">
        <v>267550</v>
      </c>
      <c r="B75169" t="s">
        <v>205621</v>
      </c>
      <c r="C75169" t="s">
        <v>205622</v>
      </c>
      <c r="D75169" t="s">
        <v>205623</v>
      </c>
      <c r="E75169" t="s">
        <v>205624</v>
      </c>
    </row>
    <row r="75170" spans="1:5" x14ac:dyDescent="0.25">
      <c r="A75170">
        <v>267551</v>
      </c>
      <c r="B75170" t="s">
        <v>205625</v>
      </c>
      <c r="C75170" t="s">
        <v>205626</v>
      </c>
      <c r="D75170" t="s">
        <v>205627</v>
      </c>
    </row>
    <row r="75171" spans="1:5" x14ac:dyDescent="0.25">
      <c r="A75171">
        <v>267562</v>
      </c>
      <c r="B75171" t="s">
        <v>205628</v>
      </c>
      <c r="D75171" t="s">
        <v>205629</v>
      </c>
      <c r="E75171" t="s">
        <v>205630</v>
      </c>
    </row>
    <row r="75172" spans="1:5" x14ac:dyDescent="0.25">
      <c r="A75172">
        <v>267565</v>
      </c>
      <c r="B75172" t="s">
        <v>205631</v>
      </c>
      <c r="C75172" t="s">
        <v>205632</v>
      </c>
      <c r="D75172" t="s">
        <v>205633</v>
      </c>
    </row>
    <row r="75173" spans="1:5" x14ac:dyDescent="0.25">
      <c r="A75173">
        <v>267571</v>
      </c>
      <c r="B75173" t="s">
        <v>205634</v>
      </c>
      <c r="D75173" t="s">
        <v>205635</v>
      </c>
      <c r="E75173" t="s">
        <v>205636</v>
      </c>
    </row>
    <row r="75174" spans="1:5" x14ac:dyDescent="0.25">
      <c r="A75174">
        <v>267578</v>
      </c>
      <c r="B75174" t="s">
        <v>205637</v>
      </c>
      <c r="D75174" t="s">
        <v>205638</v>
      </c>
    </row>
    <row r="75175" spans="1:5" x14ac:dyDescent="0.25">
      <c r="A75175">
        <v>267586</v>
      </c>
      <c r="B75175" t="s">
        <v>205639</v>
      </c>
      <c r="D75175" t="s">
        <v>205640</v>
      </c>
    </row>
    <row r="75176" spans="1:5" x14ac:dyDescent="0.25">
      <c r="A75176">
        <v>267598</v>
      </c>
      <c r="B75176" t="s">
        <v>205641</v>
      </c>
      <c r="C75176" t="s">
        <v>205642</v>
      </c>
      <c r="D75176" t="s">
        <v>205643</v>
      </c>
    </row>
    <row r="75177" spans="1:5" x14ac:dyDescent="0.25">
      <c r="A75177">
        <v>267600</v>
      </c>
      <c r="B75177" t="s">
        <v>205644</v>
      </c>
      <c r="D75177" t="s">
        <v>205645</v>
      </c>
      <c r="E75177" t="s">
        <v>205646</v>
      </c>
    </row>
    <row r="75178" spans="1:5" x14ac:dyDescent="0.25">
      <c r="A75178">
        <v>267606</v>
      </c>
      <c r="B75178" t="s">
        <v>205647</v>
      </c>
      <c r="D75178" t="s">
        <v>205648</v>
      </c>
      <c r="E75178" t="s">
        <v>205649</v>
      </c>
    </row>
    <row r="75179" spans="1:5" x14ac:dyDescent="0.25">
      <c r="A75179">
        <v>267609</v>
      </c>
      <c r="B75179" t="s">
        <v>205650</v>
      </c>
      <c r="D75179" t="s">
        <v>205651</v>
      </c>
    </row>
    <row r="75180" spans="1:5" x14ac:dyDescent="0.25">
      <c r="A75180">
        <v>267610</v>
      </c>
      <c r="B75180" t="s">
        <v>205652</v>
      </c>
      <c r="D75180" t="s">
        <v>205653</v>
      </c>
      <c r="E75180" t="s">
        <v>10</v>
      </c>
    </row>
    <row r="75181" spans="1:5" x14ac:dyDescent="0.25">
      <c r="A75181">
        <v>267614</v>
      </c>
      <c r="B75181" t="s">
        <v>205654</v>
      </c>
      <c r="C75181" t="s">
        <v>181099</v>
      </c>
      <c r="D75181" t="s">
        <v>205655</v>
      </c>
    </row>
    <row r="75182" spans="1:5" x14ac:dyDescent="0.25">
      <c r="A75182">
        <v>267615</v>
      </c>
      <c r="B75182" t="s">
        <v>205656</v>
      </c>
      <c r="D75182" t="s">
        <v>205657</v>
      </c>
      <c r="E75182" t="s">
        <v>205658</v>
      </c>
    </row>
    <row r="75183" spans="1:5" x14ac:dyDescent="0.25">
      <c r="A75183">
        <v>267624</v>
      </c>
      <c r="B75183" t="s">
        <v>205659</v>
      </c>
      <c r="D75183" t="s">
        <v>205660</v>
      </c>
    </row>
    <row r="75184" spans="1:5" x14ac:dyDescent="0.25">
      <c r="A75184">
        <v>267635</v>
      </c>
      <c r="B75184" t="s">
        <v>205661</v>
      </c>
      <c r="D75184" t="s">
        <v>205662</v>
      </c>
    </row>
    <row r="75185" spans="1:5" x14ac:dyDescent="0.25">
      <c r="A75185">
        <v>267646</v>
      </c>
      <c r="B75185" t="s">
        <v>205663</v>
      </c>
      <c r="C75185" t="s">
        <v>30826</v>
      </c>
      <c r="D75185" t="s">
        <v>205664</v>
      </c>
      <c r="E75185" t="s">
        <v>10</v>
      </c>
    </row>
    <row r="75186" spans="1:5" x14ac:dyDescent="0.25">
      <c r="A75186">
        <v>267655</v>
      </c>
      <c r="B75186" t="s">
        <v>205665</v>
      </c>
      <c r="C75186" t="s">
        <v>205666</v>
      </c>
      <c r="D75186" t="s">
        <v>205667</v>
      </c>
      <c r="E75186" t="s">
        <v>13929</v>
      </c>
    </row>
    <row r="75187" spans="1:5" x14ac:dyDescent="0.25">
      <c r="A75187">
        <v>267664</v>
      </c>
      <c r="B75187" t="s">
        <v>205668</v>
      </c>
      <c r="D75187" t="s">
        <v>205669</v>
      </c>
    </row>
    <row r="75188" spans="1:5" x14ac:dyDescent="0.25">
      <c r="A75188">
        <v>267671</v>
      </c>
      <c r="B75188" t="s">
        <v>205670</v>
      </c>
      <c r="C75188" t="s">
        <v>88664</v>
      </c>
      <c r="D75188" t="s">
        <v>205671</v>
      </c>
      <c r="E75188" t="s">
        <v>205672</v>
      </c>
    </row>
    <row r="75189" spans="1:5" x14ac:dyDescent="0.25">
      <c r="A75189">
        <v>267676</v>
      </c>
      <c r="B75189" t="s">
        <v>205673</v>
      </c>
      <c r="D75189" t="s">
        <v>205674</v>
      </c>
    </row>
    <row r="75190" spans="1:5" x14ac:dyDescent="0.25">
      <c r="A75190">
        <v>267680</v>
      </c>
      <c r="B75190" t="s">
        <v>205675</v>
      </c>
      <c r="C75190" t="s">
        <v>205676</v>
      </c>
      <c r="D75190" t="s">
        <v>205677</v>
      </c>
    </row>
    <row r="75191" spans="1:5" x14ac:dyDescent="0.25">
      <c r="A75191">
        <v>267686</v>
      </c>
      <c r="B75191" t="s">
        <v>205678</v>
      </c>
      <c r="D75191" t="s">
        <v>205679</v>
      </c>
    </row>
    <row r="75192" spans="1:5" x14ac:dyDescent="0.25">
      <c r="A75192">
        <v>267690</v>
      </c>
      <c r="B75192" t="s">
        <v>205680</v>
      </c>
      <c r="D75192" t="s">
        <v>205681</v>
      </c>
    </row>
    <row r="75193" spans="1:5" x14ac:dyDescent="0.25">
      <c r="A75193">
        <v>267694</v>
      </c>
      <c r="B75193" t="s">
        <v>205682</v>
      </c>
      <c r="C75193" t="s">
        <v>205683</v>
      </c>
      <c r="D75193" t="s">
        <v>205684</v>
      </c>
      <c r="E75193" t="s">
        <v>205685</v>
      </c>
    </row>
    <row r="75194" spans="1:5" x14ac:dyDescent="0.25">
      <c r="A75194">
        <v>267701</v>
      </c>
      <c r="B75194" t="s">
        <v>205686</v>
      </c>
      <c r="C75194" t="s">
        <v>205687</v>
      </c>
      <c r="D75194" t="s">
        <v>205688</v>
      </c>
      <c r="E75194" t="s">
        <v>10</v>
      </c>
    </row>
    <row r="75195" spans="1:5" x14ac:dyDescent="0.25">
      <c r="A75195">
        <v>267723</v>
      </c>
      <c r="B75195" t="s">
        <v>205689</v>
      </c>
      <c r="D75195" t="s">
        <v>205690</v>
      </c>
      <c r="E75195" t="s">
        <v>10</v>
      </c>
    </row>
    <row r="75196" spans="1:5" x14ac:dyDescent="0.25">
      <c r="A75196">
        <v>267729</v>
      </c>
      <c r="B75196" t="s">
        <v>205691</v>
      </c>
      <c r="C75196" t="s">
        <v>205692</v>
      </c>
      <c r="D75196" t="s">
        <v>205693</v>
      </c>
      <c r="E75196" t="s">
        <v>205694</v>
      </c>
    </row>
    <row r="75197" spans="1:5" x14ac:dyDescent="0.25">
      <c r="A75197">
        <v>267730</v>
      </c>
      <c r="B75197" t="s">
        <v>205695</v>
      </c>
      <c r="D75197" t="s">
        <v>205696</v>
      </c>
      <c r="E75197" t="s">
        <v>205697</v>
      </c>
    </row>
    <row r="75198" spans="1:5" x14ac:dyDescent="0.25">
      <c r="A75198">
        <v>267736</v>
      </c>
      <c r="B75198" t="s">
        <v>205698</v>
      </c>
      <c r="D75198" t="s">
        <v>205699</v>
      </c>
    </row>
    <row r="75199" spans="1:5" x14ac:dyDescent="0.25">
      <c r="A75199">
        <v>267753</v>
      </c>
      <c r="B75199" t="s">
        <v>205700</v>
      </c>
      <c r="D75199" t="s">
        <v>205701</v>
      </c>
    </row>
    <row r="75200" spans="1:5" x14ac:dyDescent="0.25">
      <c r="A75200">
        <v>267754</v>
      </c>
      <c r="B75200" t="s">
        <v>205702</v>
      </c>
      <c r="D75200" t="s">
        <v>205703</v>
      </c>
    </row>
    <row r="75201" spans="1:5" x14ac:dyDescent="0.25">
      <c r="A75201">
        <v>267775</v>
      </c>
      <c r="B75201" t="s">
        <v>205704</v>
      </c>
      <c r="C75201" t="s">
        <v>40528</v>
      </c>
      <c r="D75201" t="s">
        <v>205705</v>
      </c>
    </row>
    <row r="75202" spans="1:5" x14ac:dyDescent="0.25">
      <c r="A75202">
        <v>267793</v>
      </c>
      <c r="B75202" t="s">
        <v>205706</v>
      </c>
      <c r="D75202" t="s">
        <v>205707</v>
      </c>
      <c r="E75202" t="s">
        <v>205708</v>
      </c>
    </row>
    <row r="75203" spans="1:5" x14ac:dyDescent="0.25">
      <c r="A75203">
        <v>267797</v>
      </c>
      <c r="B75203" t="s">
        <v>205709</v>
      </c>
      <c r="D75203" t="s">
        <v>205710</v>
      </c>
    </row>
    <row r="75204" spans="1:5" x14ac:dyDescent="0.25">
      <c r="A75204">
        <v>267798</v>
      </c>
      <c r="B75204" t="s">
        <v>205711</v>
      </c>
      <c r="C75204" t="s">
        <v>205712</v>
      </c>
      <c r="D75204" t="s">
        <v>205713</v>
      </c>
      <c r="E75204" t="s">
        <v>205714</v>
      </c>
    </row>
    <row r="75205" spans="1:5" x14ac:dyDescent="0.25">
      <c r="A75205">
        <v>267801</v>
      </c>
      <c r="B75205" t="s">
        <v>205715</v>
      </c>
      <c r="D75205" t="s">
        <v>205716</v>
      </c>
    </row>
    <row r="75206" spans="1:5" x14ac:dyDescent="0.25">
      <c r="A75206">
        <v>267806</v>
      </c>
      <c r="B75206" t="s">
        <v>205717</v>
      </c>
      <c r="C75206" t="s">
        <v>205718</v>
      </c>
      <c r="D75206" t="s">
        <v>205719</v>
      </c>
      <c r="E75206" t="s">
        <v>10</v>
      </c>
    </row>
    <row r="75207" spans="1:5" x14ac:dyDescent="0.25">
      <c r="A75207">
        <v>267810</v>
      </c>
      <c r="B75207" t="s">
        <v>205720</v>
      </c>
      <c r="D75207" t="s">
        <v>205721</v>
      </c>
    </row>
    <row r="75208" spans="1:5" x14ac:dyDescent="0.25">
      <c r="A75208">
        <v>267811</v>
      </c>
      <c r="B75208" t="s">
        <v>205722</v>
      </c>
      <c r="D75208" t="s">
        <v>205723</v>
      </c>
      <c r="E75208" t="s">
        <v>10</v>
      </c>
    </row>
    <row r="75209" spans="1:5" x14ac:dyDescent="0.25">
      <c r="A75209">
        <v>267812</v>
      </c>
      <c r="B75209" t="s">
        <v>205724</v>
      </c>
      <c r="C75209" t="s">
        <v>1745</v>
      </c>
      <c r="D75209" t="s">
        <v>205725</v>
      </c>
      <c r="E75209" t="s">
        <v>205726</v>
      </c>
    </row>
    <row r="75210" spans="1:5" x14ac:dyDescent="0.25">
      <c r="A75210">
        <v>267815</v>
      </c>
      <c r="B75210" t="s">
        <v>205727</v>
      </c>
      <c r="C75210" t="s">
        <v>45532</v>
      </c>
      <c r="D75210" t="s">
        <v>205728</v>
      </c>
      <c r="E75210" t="s">
        <v>26717</v>
      </c>
    </row>
    <row r="75211" spans="1:5" x14ac:dyDescent="0.25">
      <c r="A75211">
        <v>267816</v>
      </c>
      <c r="B75211" t="s">
        <v>205729</v>
      </c>
      <c r="C75211" t="s">
        <v>205730</v>
      </c>
      <c r="D75211" t="s">
        <v>205731</v>
      </c>
      <c r="E75211" t="s">
        <v>205732</v>
      </c>
    </row>
    <row r="75212" spans="1:5" x14ac:dyDescent="0.25">
      <c r="A75212">
        <v>267819</v>
      </c>
      <c r="B75212" t="s">
        <v>205733</v>
      </c>
      <c r="D75212" t="s">
        <v>205734</v>
      </c>
      <c r="E75212" t="s">
        <v>205735</v>
      </c>
    </row>
    <row r="75213" spans="1:5" x14ac:dyDescent="0.25">
      <c r="A75213">
        <v>267821</v>
      </c>
      <c r="B75213" t="s">
        <v>205736</v>
      </c>
      <c r="C75213" t="s">
        <v>205737</v>
      </c>
      <c r="D75213" t="s">
        <v>205738</v>
      </c>
      <c r="E75213" t="s">
        <v>205739</v>
      </c>
    </row>
    <row r="75214" spans="1:5" x14ac:dyDescent="0.25">
      <c r="A75214">
        <v>267835</v>
      </c>
      <c r="B75214" t="s">
        <v>205740</v>
      </c>
      <c r="D75214" t="s">
        <v>205741</v>
      </c>
    </row>
    <row r="75215" spans="1:5" x14ac:dyDescent="0.25">
      <c r="A75215">
        <v>267846</v>
      </c>
      <c r="B75215" t="s">
        <v>205742</v>
      </c>
      <c r="D75215" t="s">
        <v>205743</v>
      </c>
      <c r="E75215" t="s">
        <v>205744</v>
      </c>
    </row>
    <row r="75216" spans="1:5" x14ac:dyDescent="0.25">
      <c r="A75216">
        <v>267849</v>
      </c>
      <c r="B75216" t="s">
        <v>205745</v>
      </c>
      <c r="D75216" t="s">
        <v>205746</v>
      </c>
    </row>
    <row r="75217" spans="1:5" x14ac:dyDescent="0.25">
      <c r="A75217">
        <v>267861</v>
      </c>
      <c r="B75217" t="s">
        <v>205747</v>
      </c>
      <c r="D75217" t="s">
        <v>205748</v>
      </c>
    </row>
    <row r="75218" spans="1:5" x14ac:dyDescent="0.25">
      <c r="A75218">
        <v>267865</v>
      </c>
      <c r="B75218" t="s">
        <v>205749</v>
      </c>
      <c r="C75218" t="s">
        <v>205750</v>
      </c>
      <c r="D75218" t="s">
        <v>205751</v>
      </c>
      <c r="E75218" t="s">
        <v>205752</v>
      </c>
    </row>
    <row r="75219" spans="1:5" x14ac:dyDescent="0.25">
      <c r="A75219">
        <v>267873</v>
      </c>
      <c r="B75219" t="s">
        <v>205753</v>
      </c>
      <c r="D75219" t="s">
        <v>205754</v>
      </c>
    </row>
    <row r="75220" spans="1:5" x14ac:dyDescent="0.25">
      <c r="A75220">
        <v>267879</v>
      </c>
      <c r="B75220" t="s">
        <v>205755</v>
      </c>
      <c r="D75220" t="s">
        <v>205756</v>
      </c>
      <c r="E75220" t="s">
        <v>205757</v>
      </c>
    </row>
    <row r="75221" spans="1:5" x14ac:dyDescent="0.25">
      <c r="A75221">
        <v>267880</v>
      </c>
      <c r="B75221" t="s">
        <v>205758</v>
      </c>
      <c r="D75221" t="s">
        <v>205759</v>
      </c>
    </row>
    <row r="75222" spans="1:5" x14ac:dyDescent="0.25">
      <c r="A75222">
        <v>267884</v>
      </c>
      <c r="B75222" t="s">
        <v>205760</v>
      </c>
      <c r="C75222" t="s">
        <v>130267</v>
      </c>
      <c r="D75222" t="s">
        <v>205761</v>
      </c>
      <c r="E75222" t="s">
        <v>205762</v>
      </c>
    </row>
    <row r="75223" spans="1:5" x14ac:dyDescent="0.25">
      <c r="A75223">
        <v>267895</v>
      </c>
      <c r="B75223" t="s">
        <v>205763</v>
      </c>
      <c r="D75223" t="s">
        <v>205764</v>
      </c>
    </row>
    <row r="75224" spans="1:5" x14ac:dyDescent="0.25">
      <c r="A75224">
        <v>267901</v>
      </c>
      <c r="B75224" t="s">
        <v>205765</v>
      </c>
      <c r="D75224" t="s">
        <v>205766</v>
      </c>
    </row>
    <row r="75225" spans="1:5" x14ac:dyDescent="0.25">
      <c r="A75225">
        <v>267908</v>
      </c>
      <c r="B75225" t="s">
        <v>205767</v>
      </c>
      <c r="D75225" t="s">
        <v>205768</v>
      </c>
      <c r="E75225" t="s">
        <v>100490</v>
      </c>
    </row>
    <row r="75226" spans="1:5" x14ac:dyDescent="0.25">
      <c r="A75226">
        <v>267909</v>
      </c>
      <c r="B75226" t="s">
        <v>205769</v>
      </c>
      <c r="D75226" t="s">
        <v>205770</v>
      </c>
    </row>
    <row r="75227" spans="1:5" x14ac:dyDescent="0.25">
      <c r="A75227">
        <v>267910</v>
      </c>
      <c r="B75227" t="s">
        <v>205771</v>
      </c>
      <c r="D75227" t="s">
        <v>205772</v>
      </c>
    </row>
    <row r="75228" spans="1:5" x14ac:dyDescent="0.25">
      <c r="A75228">
        <v>267921</v>
      </c>
      <c r="B75228" t="s">
        <v>205773</v>
      </c>
      <c r="D75228" t="s">
        <v>205774</v>
      </c>
    </row>
    <row r="75229" spans="1:5" x14ac:dyDescent="0.25">
      <c r="A75229">
        <v>267924</v>
      </c>
      <c r="B75229" t="s">
        <v>205775</v>
      </c>
      <c r="C75229" t="s">
        <v>205776</v>
      </c>
      <c r="D75229" t="s">
        <v>205777</v>
      </c>
      <c r="E75229" t="s">
        <v>205778</v>
      </c>
    </row>
    <row r="75230" spans="1:5" x14ac:dyDescent="0.25">
      <c r="A75230">
        <v>267931</v>
      </c>
      <c r="B75230" t="s">
        <v>205779</v>
      </c>
      <c r="D75230" t="s">
        <v>205780</v>
      </c>
    </row>
    <row r="75231" spans="1:5" x14ac:dyDescent="0.25">
      <c r="A75231">
        <v>267932</v>
      </c>
      <c r="B75231" t="s">
        <v>205781</v>
      </c>
      <c r="D75231" t="s">
        <v>205782</v>
      </c>
      <c r="E75231" t="s">
        <v>10</v>
      </c>
    </row>
    <row r="75232" spans="1:5" x14ac:dyDescent="0.25">
      <c r="A75232">
        <v>267940</v>
      </c>
      <c r="B75232" t="s">
        <v>205783</v>
      </c>
      <c r="D75232" t="s">
        <v>205784</v>
      </c>
    </row>
    <row r="75233" spans="1:5" x14ac:dyDescent="0.25">
      <c r="A75233">
        <v>267944</v>
      </c>
      <c r="B75233" t="s">
        <v>205785</v>
      </c>
      <c r="C75233" t="s">
        <v>61172</v>
      </c>
      <c r="D75233" t="s">
        <v>205786</v>
      </c>
    </row>
    <row r="75234" spans="1:5" x14ac:dyDescent="0.25">
      <c r="A75234">
        <v>267958</v>
      </c>
      <c r="B75234" t="s">
        <v>205787</v>
      </c>
      <c r="D75234" t="s">
        <v>205788</v>
      </c>
    </row>
    <row r="75235" spans="1:5" x14ac:dyDescent="0.25">
      <c r="A75235">
        <v>267961</v>
      </c>
      <c r="B75235" t="s">
        <v>205789</v>
      </c>
      <c r="C75235" t="s">
        <v>205790</v>
      </c>
      <c r="D75235" t="s">
        <v>205791</v>
      </c>
      <c r="E75235" t="s">
        <v>10</v>
      </c>
    </row>
    <row r="75236" spans="1:5" x14ac:dyDescent="0.25">
      <c r="A75236">
        <v>267967</v>
      </c>
      <c r="B75236" t="s">
        <v>205792</v>
      </c>
      <c r="C75236" t="s">
        <v>205793</v>
      </c>
      <c r="D75236" t="s">
        <v>205794</v>
      </c>
      <c r="E75236" t="s">
        <v>205795</v>
      </c>
    </row>
    <row r="75237" spans="1:5" x14ac:dyDescent="0.25">
      <c r="A75237">
        <v>267974</v>
      </c>
      <c r="B75237" t="s">
        <v>205796</v>
      </c>
      <c r="C75237" t="s">
        <v>205797</v>
      </c>
      <c r="D75237" t="s">
        <v>205798</v>
      </c>
      <c r="E75237" t="s">
        <v>205799</v>
      </c>
    </row>
    <row r="75238" spans="1:5" x14ac:dyDescent="0.25">
      <c r="A75238">
        <v>267979</v>
      </c>
      <c r="B75238" t="s">
        <v>205800</v>
      </c>
      <c r="D75238" t="s">
        <v>205801</v>
      </c>
    </row>
    <row r="75239" spans="1:5" x14ac:dyDescent="0.25">
      <c r="A75239">
        <v>267981</v>
      </c>
      <c r="B75239" t="s">
        <v>205802</v>
      </c>
      <c r="D75239" t="s">
        <v>205803</v>
      </c>
    </row>
    <row r="75240" spans="1:5" x14ac:dyDescent="0.25">
      <c r="A75240">
        <v>267988</v>
      </c>
      <c r="B75240" t="s">
        <v>205804</v>
      </c>
      <c r="D75240" t="s">
        <v>205805</v>
      </c>
      <c r="E75240" t="s">
        <v>116464</v>
      </c>
    </row>
    <row r="75241" spans="1:5" x14ac:dyDescent="0.25">
      <c r="A75241">
        <v>267989</v>
      </c>
      <c r="B75241" t="s">
        <v>205806</v>
      </c>
      <c r="C75241" t="s">
        <v>125450</v>
      </c>
      <c r="D75241" t="s">
        <v>205807</v>
      </c>
    </row>
    <row r="75242" spans="1:5" x14ac:dyDescent="0.25">
      <c r="A75242">
        <v>267990</v>
      </c>
      <c r="B75242" t="s">
        <v>205808</v>
      </c>
      <c r="D75242" t="s">
        <v>205809</v>
      </c>
    </row>
    <row r="75243" spans="1:5" x14ac:dyDescent="0.25">
      <c r="A75243">
        <v>268000</v>
      </c>
      <c r="B75243" t="s">
        <v>205810</v>
      </c>
      <c r="D75243" t="s">
        <v>205811</v>
      </c>
    </row>
    <row r="75244" spans="1:5" x14ac:dyDescent="0.25">
      <c r="A75244">
        <v>268007</v>
      </c>
      <c r="B75244" t="s">
        <v>205812</v>
      </c>
      <c r="D75244" t="s">
        <v>205813</v>
      </c>
    </row>
    <row r="75245" spans="1:5" x14ac:dyDescent="0.25">
      <c r="A75245">
        <v>268010</v>
      </c>
      <c r="B75245" t="s">
        <v>205814</v>
      </c>
      <c r="D75245" t="s">
        <v>205815</v>
      </c>
      <c r="E75245" t="s">
        <v>205816</v>
      </c>
    </row>
    <row r="75246" spans="1:5" x14ac:dyDescent="0.25">
      <c r="A75246">
        <v>268021</v>
      </c>
      <c r="B75246" t="s">
        <v>205817</v>
      </c>
      <c r="D75246" t="s">
        <v>205818</v>
      </c>
      <c r="E75246" t="s">
        <v>205819</v>
      </c>
    </row>
    <row r="75247" spans="1:5" x14ac:dyDescent="0.25">
      <c r="A75247">
        <v>268042</v>
      </c>
      <c r="B75247" t="s">
        <v>205820</v>
      </c>
      <c r="D75247" t="s">
        <v>205821</v>
      </c>
    </row>
    <row r="75248" spans="1:5" x14ac:dyDescent="0.25">
      <c r="A75248">
        <v>268048</v>
      </c>
      <c r="B75248" t="s">
        <v>205822</v>
      </c>
      <c r="D75248" t="s">
        <v>205823</v>
      </c>
      <c r="E75248" t="s">
        <v>205824</v>
      </c>
    </row>
    <row r="75249" spans="1:5" x14ac:dyDescent="0.25">
      <c r="A75249">
        <v>268049</v>
      </c>
      <c r="B75249" t="s">
        <v>205825</v>
      </c>
      <c r="C75249" t="s">
        <v>205826</v>
      </c>
      <c r="D75249" t="s">
        <v>205827</v>
      </c>
      <c r="E75249" t="s">
        <v>205828</v>
      </c>
    </row>
    <row r="75250" spans="1:5" x14ac:dyDescent="0.25">
      <c r="A75250">
        <v>268056</v>
      </c>
      <c r="B75250" t="s">
        <v>205829</v>
      </c>
      <c r="D75250" t="s">
        <v>205830</v>
      </c>
      <c r="E75250" t="s">
        <v>205831</v>
      </c>
    </row>
    <row r="75251" spans="1:5" x14ac:dyDescent="0.25">
      <c r="A75251">
        <v>268060</v>
      </c>
      <c r="B75251" t="s">
        <v>205832</v>
      </c>
      <c r="D75251" t="s">
        <v>205833</v>
      </c>
    </row>
    <row r="75252" spans="1:5" x14ac:dyDescent="0.25">
      <c r="A75252">
        <v>268068</v>
      </c>
      <c r="B75252" t="s">
        <v>205834</v>
      </c>
      <c r="D75252" t="s">
        <v>205835</v>
      </c>
    </row>
    <row r="75253" spans="1:5" x14ac:dyDescent="0.25">
      <c r="A75253">
        <v>268070</v>
      </c>
      <c r="B75253" t="s">
        <v>205836</v>
      </c>
      <c r="C75253" t="s">
        <v>205837</v>
      </c>
      <c r="D75253" t="s">
        <v>205838</v>
      </c>
      <c r="E75253" t="s">
        <v>205839</v>
      </c>
    </row>
    <row r="75254" spans="1:5" x14ac:dyDescent="0.25">
      <c r="A75254">
        <v>268071</v>
      </c>
      <c r="B75254" t="s">
        <v>205840</v>
      </c>
      <c r="C75254" t="s">
        <v>106270</v>
      </c>
      <c r="D75254" t="s">
        <v>205841</v>
      </c>
      <c r="E75254" t="s">
        <v>106272</v>
      </c>
    </row>
    <row r="75255" spans="1:5" x14ac:dyDescent="0.25">
      <c r="A75255">
        <v>268079</v>
      </c>
      <c r="B75255" t="s">
        <v>205842</v>
      </c>
      <c r="D75255" t="s">
        <v>205843</v>
      </c>
    </row>
    <row r="75256" spans="1:5" x14ac:dyDescent="0.25">
      <c r="A75256">
        <v>268085</v>
      </c>
      <c r="B75256" t="s">
        <v>205844</v>
      </c>
      <c r="C75256" t="s">
        <v>205845</v>
      </c>
      <c r="D75256" t="s">
        <v>205846</v>
      </c>
    </row>
    <row r="75257" spans="1:5" x14ac:dyDescent="0.25">
      <c r="A75257">
        <v>268088</v>
      </c>
      <c r="B75257" t="s">
        <v>205847</v>
      </c>
      <c r="C75257" t="s">
        <v>205848</v>
      </c>
      <c r="D75257" t="s">
        <v>205849</v>
      </c>
      <c r="E75257" t="s">
        <v>10</v>
      </c>
    </row>
    <row r="75258" spans="1:5" x14ac:dyDescent="0.25">
      <c r="A75258">
        <v>268089</v>
      </c>
      <c r="B75258" t="s">
        <v>205850</v>
      </c>
      <c r="C75258" t="s">
        <v>205851</v>
      </c>
      <c r="D75258" t="s">
        <v>205852</v>
      </c>
    </row>
    <row r="75259" spans="1:5" x14ac:dyDescent="0.25">
      <c r="A75259">
        <v>268090</v>
      </c>
      <c r="B75259" t="s">
        <v>205853</v>
      </c>
      <c r="C75259" t="s">
        <v>205854</v>
      </c>
      <c r="D75259" t="s">
        <v>205855</v>
      </c>
      <c r="E75259" t="s">
        <v>205856</v>
      </c>
    </row>
    <row r="75260" spans="1:5" x14ac:dyDescent="0.25">
      <c r="A75260">
        <v>268092</v>
      </c>
      <c r="B75260" t="s">
        <v>205857</v>
      </c>
      <c r="C75260" t="s">
        <v>205858</v>
      </c>
      <c r="D75260" t="s">
        <v>205859</v>
      </c>
    </row>
    <row r="75261" spans="1:5" x14ac:dyDescent="0.25">
      <c r="A75261">
        <v>268093</v>
      </c>
      <c r="B75261" t="s">
        <v>205860</v>
      </c>
      <c r="C75261" t="s">
        <v>163872</v>
      </c>
      <c r="D75261" t="s">
        <v>205861</v>
      </c>
    </row>
    <row r="75262" spans="1:5" x14ac:dyDescent="0.25">
      <c r="A75262">
        <v>268097</v>
      </c>
      <c r="B75262" t="s">
        <v>205862</v>
      </c>
      <c r="D75262" t="s">
        <v>205863</v>
      </c>
      <c r="E75262" t="s">
        <v>101772</v>
      </c>
    </row>
    <row r="75263" spans="1:5" x14ac:dyDescent="0.25">
      <c r="A75263">
        <v>268100</v>
      </c>
      <c r="B75263" t="s">
        <v>205864</v>
      </c>
      <c r="D75263" t="s">
        <v>205865</v>
      </c>
      <c r="E75263" t="s">
        <v>10</v>
      </c>
    </row>
    <row r="75264" spans="1:5" x14ac:dyDescent="0.25">
      <c r="A75264">
        <v>268112</v>
      </c>
      <c r="B75264" t="s">
        <v>205866</v>
      </c>
      <c r="C75264" t="s">
        <v>205867</v>
      </c>
      <c r="D75264" t="s">
        <v>205868</v>
      </c>
    </row>
    <row r="75265" spans="1:5" x14ac:dyDescent="0.25">
      <c r="A75265">
        <v>268125</v>
      </c>
      <c r="B75265" t="s">
        <v>205869</v>
      </c>
      <c r="D75265" t="s">
        <v>205870</v>
      </c>
    </row>
    <row r="75266" spans="1:5" x14ac:dyDescent="0.25">
      <c r="A75266">
        <v>268128</v>
      </c>
      <c r="B75266" t="s">
        <v>205871</v>
      </c>
      <c r="D75266" t="s">
        <v>205872</v>
      </c>
    </row>
    <row r="75267" spans="1:5" x14ac:dyDescent="0.25">
      <c r="A75267">
        <v>268148</v>
      </c>
      <c r="B75267" t="s">
        <v>205873</v>
      </c>
      <c r="D75267" t="s">
        <v>205874</v>
      </c>
    </row>
    <row r="75268" spans="1:5" x14ac:dyDescent="0.25">
      <c r="A75268">
        <v>268152</v>
      </c>
      <c r="B75268" t="s">
        <v>205875</v>
      </c>
      <c r="D75268" t="s">
        <v>205876</v>
      </c>
    </row>
    <row r="75269" spans="1:5" x14ac:dyDescent="0.25">
      <c r="A75269">
        <v>268153</v>
      </c>
      <c r="B75269" t="s">
        <v>205877</v>
      </c>
      <c r="D75269" t="s">
        <v>205878</v>
      </c>
      <c r="E75269" t="s">
        <v>205879</v>
      </c>
    </row>
    <row r="75270" spans="1:5" x14ac:dyDescent="0.25">
      <c r="A75270">
        <v>268156</v>
      </c>
      <c r="B75270" t="s">
        <v>205880</v>
      </c>
      <c r="D75270" t="s">
        <v>205881</v>
      </c>
    </row>
    <row r="75271" spans="1:5" x14ac:dyDescent="0.25">
      <c r="A75271">
        <v>268164</v>
      </c>
      <c r="B75271" t="s">
        <v>205882</v>
      </c>
      <c r="C75271" t="s">
        <v>49476</v>
      </c>
      <c r="D75271" t="s">
        <v>205883</v>
      </c>
      <c r="E75271" t="s">
        <v>10</v>
      </c>
    </row>
    <row r="75272" spans="1:5" x14ac:dyDescent="0.25">
      <c r="A75272">
        <v>268170</v>
      </c>
      <c r="B75272" t="s">
        <v>205884</v>
      </c>
      <c r="D75272" t="s">
        <v>205885</v>
      </c>
      <c r="E75272" t="s">
        <v>10</v>
      </c>
    </row>
    <row r="75273" spans="1:5" x14ac:dyDescent="0.25">
      <c r="A75273">
        <v>268172</v>
      </c>
      <c r="B75273" t="s">
        <v>205886</v>
      </c>
      <c r="C75273" t="s">
        <v>205887</v>
      </c>
      <c r="D75273" t="s">
        <v>205888</v>
      </c>
      <c r="E75273" t="s">
        <v>205889</v>
      </c>
    </row>
    <row r="75274" spans="1:5" x14ac:dyDescent="0.25">
      <c r="A75274">
        <v>268179</v>
      </c>
      <c r="B75274" t="s">
        <v>205890</v>
      </c>
      <c r="D75274" t="s">
        <v>205891</v>
      </c>
    </row>
    <row r="75275" spans="1:5" x14ac:dyDescent="0.25">
      <c r="A75275">
        <v>268182</v>
      </c>
      <c r="B75275" t="s">
        <v>205892</v>
      </c>
      <c r="C75275" t="s">
        <v>205893</v>
      </c>
      <c r="D75275" t="s">
        <v>205894</v>
      </c>
      <c r="E75275" t="s">
        <v>205895</v>
      </c>
    </row>
    <row r="75276" spans="1:5" x14ac:dyDescent="0.25">
      <c r="A75276">
        <v>268188</v>
      </c>
      <c r="B75276" t="s">
        <v>205896</v>
      </c>
      <c r="D75276" t="s">
        <v>205897</v>
      </c>
    </row>
    <row r="75277" spans="1:5" x14ac:dyDescent="0.25">
      <c r="A75277">
        <v>268194</v>
      </c>
      <c r="B75277" t="s">
        <v>205898</v>
      </c>
      <c r="D75277" t="s">
        <v>205899</v>
      </c>
      <c r="E75277" t="s">
        <v>205900</v>
      </c>
    </row>
    <row r="75278" spans="1:5" x14ac:dyDescent="0.25">
      <c r="A75278">
        <v>268204</v>
      </c>
      <c r="B75278" t="s">
        <v>205901</v>
      </c>
      <c r="D75278" t="s">
        <v>205902</v>
      </c>
      <c r="E75278" t="s">
        <v>10</v>
      </c>
    </row>
    <row r="75279" spans="1:5" x14ac:dyDescent="0.25">
      <c r="A75279">
        <v>268205</v>
      </c>
      <c r="B75279" t="s">
        <v>205903</v>
      </c>
      <c r="D75279" t="s">
        <v>205904</v>
      </c>
      <c r="E75279" t="s">
        <v>205905</v>
      </c>
    </row>
    <row r="75280" spans="1:5" x14ac:dyDescent="0.25">
      <c r="A75280">
        <v>268214</v>
      </c>
      <c r="B75280" t="s">
        <v>205906</v>
      </c>
      <c r="D75280" t="s">
        <v>205907</v>
      </c>
      <c r="E75280" t="s">
        <v>10</v>
      </c>
    </row>
    <row r="75281" spans="1:5" x14ac:dyDescent="0.25">
      <c r="A75281">
        <v>268223</v>
      </c>
      <c r="B75281" t="s">
        <v>205908</v>
      </c>
      <c r="C75281" t="s">
        <v>205909</v>
      </c>
      <c r="D75281" t="s">
        <v>205910</v>
      </c>
    </row>
    <row r="75282" spans="1:5" x14ac:dyDescent="0.25">
      <c r="A75282">
        <v>268227</v>
      </c>
      <c r="B75282" t="s">
        <v>205911</v>
      </c>
      <c r="D75282" t="s">
        <v>205912</v>
      </c>
    </row>
    <row r="75283" spans="1:5" x14ac:dyDescent="0.25">
      <c r="A75283">
        <v>268228</v>
      </c>
      <c r="B75283" t="s">
        <v>205913</v>
      </c>
      <c r="C75283" t="s">
        <v>205914</v>
      </c>
      <c r="D75283" t="s">
        <v>205915</v>
      </c>
      <c r="E75283" t="s">
        <v>10</v>
      </c>
    </row>
    <row r="75284" spans="1:5" x14ac:dyDescent="0.25">
      <c r="A75284">
        <v>268231</v>
      </c>
      <c r="B75284" t="s">
        <v>205916</v>
      </c>
      <c r="D75284" t="s">
        <v>205917</v>
      </c>
      <c r="E75284" t="s">
        <v>10</v>
      </c>
    </row>
    <row r="75285" spans="1:5" x14ac:dyDescent="0.25">
      <c r="A75285">
        <v>268232</v>
      </c>
      <c r="B75285" t="s">
        <v>205918</v>
      </c>
      <c r="D75285" t="s">
        <v>205919</v>
      </c>
      <c r="E75285" t="s">
        <v>10</v>
      </c>
    </row>
    <row r="75286" spans="1:5" x14ac:dyDescent="0.25">
      <c r="A75286">
        <v>268234</v>
      </c>
      <c r="B75286" t="s">
        <v>205920</v>
      </c>
      <c r="D75286" t="s">
        <v>205921</v>
      </c>
    </row>
    <row r="75287" spans="1:5" x14ac:dyDescent="0.25">
      <c r="A75287">
        <v>268244</v>
      </c>
      <c r="B75287" t="s">
        <v>205922</v>
      </c>
      <c r="D75287" t="s">
        <v>205923</v>
      </c>
      <c r="E75287" t="s">
        <v>205924</v>
      </c>
    </row>
    <row r="75288" spans="1:5" x14ac:dyDescent="0.25">
      <c r="A75288">
        <v>268246</v>
      </c>
      <c r="B75288" t="s">
        <v>205925</v>
      </c>
      <c r="D75288" t="s">
        <v>205926</v>
      </c>
    </row>
    <row r="75289" spans="1:5" x14ac:dyDescent="0.25">
      <c r="A75289">
        <v>268263</v>
      </c>
      <c r="B75289" t="s">
        <v>205927</v>
      </c>
      <c r="D75289" t="s">
        <v>205928</v>
      </c>
      <c r="E75289" t="s">
        <v>10</v>
      </c>
    </row>
    <row r="75290" spans="1:5" x14ac:dyDescent="0.25">
      <c r="A75290">
        <v>268264</v>
      </c>
      <c r="B75290" t="s">
        <v>205929</v>
      </c>
      <c r="D75290" t="s">
        <v>205930</v>
      </c>
      <c r="E75290" t="s">
        <v>205931</v>
      </c>
    </row>
    <row r="75291" spans="1:5" x14ac:dyDescent="0.25">
      <c r="A75291">
        <v>268265</v>
      </c>
      <c r="B75291" t="s">
        <v>205932</v>
      </c>
      <c r="D75291" t="s">
        <v>205933</v>
      </c>
    </row>
    <row r="75292" spans="1:5" x14ac:dyDescent="0.25">
      <c r="A75292">
        <v>268270</v>
      </c>
      <c r="B75292" t="s">
        <v>205934</v>
      </c>
      <c r="C75292" t="s">
        <v>205935</v>
      </c>
      <c r="D75292" t="s">
        <v>205936</v>
      </c>
      <c r="E75292" t="s">
        <v>10</v>
      </c>
    </row>
    <row r="75293" spans="1:5" x14ac:dyDescent="0.25">
      <c r="A75293">
        <v>268273</v>
      </c>
      <c r="B75293" t="s">
        <v>205937</v>
      </c>
      <c r="D75293" t="s">
        <v>205938</v>
      </c>
      <c r="E75293" t="s">
        <v>10</v>
      </c>
    </row>
    <row r="75294" spans="1:5" x14ac:dyDescent="0.25">
      <c r="A75294">
        <v>268285</v>
      </c>
      <c r="B75294" t="s">
        <v>205939</v>
      </c>
      <c r="C75294" t="s">
        <v>205940</v>
      </c>
      <c r="D75294" t="s">
        <v>205941</v>
      </c>
      <c r="E75294" t="s">
        <v>205942</v>
      </c>
    </row>
    <row r="75295" spans="1:5" x14ac:dyDescent="0.25">
      <c r="A75295">
        <v>268288</v>
      </c>
      <c r="B75295" t="s">
        <v>205943</v>
      </c>
      <c r="C75295" t="s">
        <v>205944</v>
      </c>
      <c r="D75295" t="s">
        <v>205945</v>
      </c>
      <c r="E75295" t="s">
        <v>205946</v>
      </c>
    </row>
    <row r="75296" spans="1:5" x14ac:dyDescent="0.25">
      <c r="A75296">
        <v>268293</v>
      </c>
      <c r="B75296" t="s">
        <v>205947</v>
      </c>
      <c r="D75296" t="s">
        <v>205948</v>
      </c>
      <c r="E75296" t="s">
        <v>205949</v>
      </c>
    </row>
    <row r="75297" spans="1:5" x14ac:dyDescent="0.25">
      <c r="A75297">
        <v>268299</v>
      </c>
      <c r="B75297" t="s">
        <v>205950</v>
      </c>
      <c r="C75297" t="s">
        <v>50939</v>
      </c>
      <c r="D75297" t="s">
        <v>205951</v>
      </c>
      <c r="E75297" t="s">
        <v>205952</v>
      </c>
    </row>
    <row r="75298" spans="1:5" x14ac:dyDescent="0.25">
      <c r="A75298">
        <v>268307</v>
      </c>
      <c r="B75298" t="s">
        <v>205953</v>
      </c>
      <c r="D75298" t="s">
        <v>205954</v>
      </c>
      <c r="E75298" t="s">
        <v>205955</v>
      </c>
    </row>
    <row r="75299" spans="1:5" x14ac:dyDescent="0.25">
      <c r="A75299">
        <v>268318</v>
      </c>
      <c r="B75299" t="s">
        <v>205956</v>
      </c>
      <c r="D75299" t="s">
        <v>205957</v>
      </c>
      <c r="E75299" t="s">
        <v>205958</v>
      </c>
    </row>
    <row r="75300" spans="1:5" x14ac:dyDescent="0.25">
      <c r="A75300">
        <v>268320</v>
      </c>
      <c r="B75300" t="s">
        <v>205959</v>
      </c>
      <c r="C75300" t="s">
        <v>205960</v>
      </c>
      <c r="D75300" t="s">
        <v>205961</v>
      </c>
      <c r="E75300" t="s">
        <v>205962</v>
      </c>
    </row>
    <row r="75301" spans="1:5" x14ac:dyDescent="0.25">
      <c r="A75301">
        <v>268333</v>
      </c>
      <c r="B75301" t="s">
        <v>205963</v>
      </c>
      <c r="C75301" t="s">
        <v>193040</v>
      </c>
      <c r="D75301" t="s">
        <v>205964</v>
      </c>
    </row>
    <row r="75302" spans="1:5" x14ac:dyDescent="0.25">
      <c r="A75302">
        <v>268334</v>
      </c>
      <c r="B75302" t="s">
        <v>205965</v>
      </c>
      <c r="C75302" t="s">
        <v>205966</v>
      </c>
      <c r="D75302" t="s">
        <v>205967</v>
      </c>
    </row>
    <row r="75303" spans="1:5" x14ac:dyDescent="0.25">
      <c r="A75303">
        <v>268337</v>
      </c>
      <c r="B75303" t="s">
        <v>205968</v>
      </c>
      <c r="D75303" t="s">
        <v>205969</v>
      </c>
      <c r="E75303" t="s">
        <v>205970</v>
      </c>
    </row>
    <row r="75304" spans="1:5" x14ac:dyDescent="0.25">
      <c r="A75304">
        <v>268364</v>
      </c>
      <c r="B75304" t="s">
        <v>205971</v>
      </c>
      <c r="C75304" t="s">
        <v>205972</v>
      </c>
      <c r="D75304" t="s">
        <v>205973</v>
      </c>
    </row>
    <row r="75305" spans="1:5" x14ac:dyDescent="0.25">
      <c r="A75305">
        <v>268367</v>
      </c>
      <c r="B75305" t="s">
        <v>205974</v>
      </c>
      <c r="D75305" t="s">
        <v>205975</v>
      </c>
    </row>
    <row r="75306" spans="1:5" x14ac:dyDescent="0.25">
      <c r="A75306">
        <v>268370</v>
      </c>
      <c r="B75306" t="s">
        <v>205976</v>
      </c>
      <c r="D75306" t="s">
        <v>205977</v>
      </c>
      <c r="E75306" t="s">
        <v>205978</v>
      </c>
    </row>
    <row r="75307" spans="1:5" x14ac:dyDescent="0.25">
      <c r="A75307">
        <v>268372</v>
      </c>
      <c r="B75307" t="s">
        <v>205979</v>
      </c>
      <c r="D75307" t="s">
        <v>205980</v>
      </c>
    </row>
    <row r="75308" spans="1:5" x14ac:dyDescent="0.25">
      <c r="A75308">
        <v>268379</v>
      </c>
      <c r="B75308" t="s">
        <v>205981</v>
      </c>
      <c r="D75308" t="s">
        <v>205982</v>
      </c>
    </row>
    <row r="75309" spans="1:5" x14ac:dyDescent="0.25">
      <c r="A75309">
        <v>268400</v>
      </c>
      <c r="B75309" t="s">
        <v>205983</v>
      </c>
      <c r="C75309" t="s">
        <v>205984</v>
      </c>
      <c r="D75309" t="s">
        <v>205985</v>
      </c>
      <c r="E75309" t="s">
        <v>205986</v>
      </c>
    </row>
    <row r="75310" spans="1:5" x14ac:dyDescent="0.25">
      <c r="A75310">
        <v>268407</v>
      </c>
      <c r="B75310" t="s">
        <v>205987</v>
      </c>
      <c r="C75310" t="s">
        <v>205988</v>
      </c>
      <c r="D75310" t="s">
        <v>205989</v>
      </c>
    </row>
    <row r="75311" spans="1:5" x14ac:dyDescent="0.25">
      <c r="A75311">
        <v>268409</v>
      </c>
      <c r="B75311" t="s">
        <v>205990</v>
      </c>
      <c r="C75311" t="s">
        <v>124373</v>
      </c>
      <c r="D75311" t="s">
        <v>205991</v>
      </c>
      <c r="E75311" t="s">
        <v>205992</v>
      </c>
    </row>
    <row r="75312" spans="1:5" x14ac:dyDescent="0.25">
      <c r="A75312">
        <v>268418</v>
      </c>
      <c r="B75312" t="s">
        <v>205993</v>
      </c>
      <c r="D75312" t="s">
        <v>205994</v>
      </c>
      <c r="E75312" t="s">
        <v>205995</v>
      </c>
    </row>
    <row r="75313" spans="1:5" x14ac:dyDescent="0.25">
      <c r="A75313">
        <v>268429</v>
      </c>
      <c r="B75313" t="s">
        <v>205996</v>
      </c>
      <c r="C75313" t="s">
        <v>81872</v>
      </c>
      <c r="D75313" t="s">
        <v>205997</v>
      </c>
      <c r="E75313" t="s">
        <v>205998</v>
      </c>
    </row>
    <row r="75314" spans="1:5" x14ac:dyDescent="0.25">
      <c r="A75314">
        <v>268437</v>
      </c>
      <c r="B75314" t="s">
        <v>205999</v>
      </c>
      <c r="D75314" t="s">
        <v>206000</v>
      </c>
    </row>
    <row r="75315" spans="1:5" x14ac:dyDescent="0.25">
      <c r="A75315">
        <v>268441</v>
      </c>
      <c r="B75315" t="s">
        <v>206001</v>
      </c>
      <c r="C75315" t="s">
        <v>206002</v>
      </c>
      <c r="D75315" t="s">
        <v>206003</v>
      </c>
      <c r="E75315" t="s">
        <v>206004</v>
      </c>
    </row>
    <row r="75316" spans="1:5" x14ac:dyDescent="0.25">
      <c r="A75316">
        <v>268444</v>
      </c>
      <c r="B75316" t="s">
        <v>206005</v>
      </c>
      <c r="D75316" t="s">
        <v>206006</v>
      </c>
    </row>
    <row r="75317" spans="1:5" x14ac:dyDescent="0.25">
      <c r="A75317">
        <v>268448</v>
      </c>
      <c r="B75317" t="s">
        <v>206007</v>
      </c>
      <c r="D75317" t="s">
        <v>206008</v>
      </c>
      <c r="E75317" t="s">
        <v>206009</v>
      </c>
    </row>
    <row r="75318" spans="1:5" x14ac:dyDescent="0.25">
      <c r="A75318">
        <v>268450</v>
      </c>
      <c r="B75318" t="s">
        <v>206010</v>
      </c>
      <c r="C75318" t="s">
        <v>37030</v>
      </c>
      <c r="D75318" t="s">
        <v>206011</v>
      </c>
    </row>
    <row r="75319" spans="1:5" x14ac:dyDescent="0.25">
      <c r="A75319">
        <v>268454</v>
      </c>
      <c r="B75319" t="s">
        <v>206012</v>
      </c>
      <c r="D75319" t="s">
        <v>206013</v>
      </c>
      <c r="E75319" t="s">
        <v>10</v>
      </c>
    </row>
    <row r="75320" spans="1:5" x14ac:dyDescent="0.25">
      <c r="A75320">
        <v>268456</v>
      </c>
      <c r="B75320" t="s">
        <v>206014</v>
      </c>
      <c r="D75320" t="s">
        <v>206015</v>
      </c>
    </row>
    <row r="75321" spans="1:5" x14ac:dyDescent="0.25">
      <c r="A75321">
        <v>268457</v>
      </c>
      <c r="B75321" t="s">
        <v>206016</v>
      </c>
      <c r="D75321" t="s">
        <v>206017</v>
      </c>
      <c r="E75321" t="s">
        <v>206018</v>
      </c>
    </row>
    <row r="75322" spans="1:5" x14ac:dyDescent="0.25">
      <c r="A75322">
        <v>268462</v>
      </c>
      <c r="B75322" t="s">
        <v>206019</v>
      </c>
      <c r="C75322" t="s">
        <v>206020</v>
      </c>
      <c r="D75322" t="s">
        <v>206021</v>
      </c>
      <c r="E75322" t="s">
        <v>206022</v>
      </c>
    </row>
    <row r="75323" spans="1:5" x14ac:dyDescent="0.25">
      <c r="A75323">
        <v>268473</v>
      </c>
      <c r="B75323" t="s">
        <v>206023</v>
      </c>
      <c r="D75323" t="s">
        <v>206024</v>
      </c>
      <c r="E75323" t="s">
        <v>206025</v>
      </c>
    </row>
    <row r="75324" spans="1:5" x14ac:dyDescent="0.25">
      <c r="A75324">
        <v>268474</v>
      </c>
      <c r="B75324" t="s">
        <v>206026</v>
      </c>
      <c r="C75324" t="s">
        <v>206027</v>
      </c>
      <c r="D75324" t="s">
        <v>206028</v>
      </c>
      <c r="E75324" t="s">
        <v>206029</v>
      </c>
    </row>
    <row r="75325" spans="1:5" x14ac:dyDescent="0.25">
      <c r="A75325">
        <v>268476</v>
      </c>
      <c r="B75325" t="s">
        <v>206030</v>
      </c>
      <c r="D75325" t="s">
        <v>206031</v>
      </c>
      <c r="E75325" t="s">
        <v>206032</v>
      </c>
    </row>
    <row r="75326" spans="1:5" x14ac:dyDescent="0.25">
      <c r="A75326">
        <v>268479</v>
      </c>
      <c r="B75326" t="s">
        <v>206033</v>
      </c>
      <c r="C75326" t="s">
        <v>45968</v>
      </c>
      <c r="D75326" t="s">
        <v>206034</v>
      </c>
    </row>
    <row r="75327" spans="1:5" x14ac:dyDescent="0.25">
      <c r="A75327">
        <v>268484</v>
      </c>
      <c r="B75327" t="s">
        <v>206035</v>
      </c>
      <c r="D75327" t="s">
        <v>206036</v>
      </c>
      <c r="E75327" t="s">
        <v>206037</v>
      </c>
    </row>
    <row r="75328" spans="1:5" x14ac:dyDescent="0.25">
      <c r="A75328">
        <v>268487</v>
      </c>
      <c r="B75328" t="s">
        <v>206038</v>
      </c>
      <c r="D75328" t="s">
        <v>206039</v>
      </c>
    </row>
    <row r="75329" spans="1:5" x14ac:dyDescent="0.25">
      <c r="A75329">
        <v>268495</v>
      </c>
      <c r="B75329" t="s">
        <v>206040</v>
      </c>
      <c r="C75329" t="s">
        <v>132752</v>
      </c>
      <c r="D75329" t="s">
        <v>206041</v>
      </c>
      <c r="E75329" t="s">
        <v>10</v>
      </c>
    </row>
    <row r="75330" spans="1:5" x14ac:dyDescent="0.25">
      <c r="A75330">
        <v>268498</v>
      </c>
      <c r="B75330" t="s">
        <v>206042</v>
      </c>
      <c r="C75330" t="s">
        <v>206043</v>
      </c>
      <c r="D75330" t="s">
        <v>206044</v>
      </c>
    </row>
    <row r="75331" spans="1:5" x14ac:dyDescent="0.25">
      <c r="A75331">
        <v>268515</v>
      </c>
      <c r="B75331" t="s">
        <v>206045</v>
      </c>
      <c r="C75331" t="s">
        <v>206046</v>
      </c>
      <c r="D75331" t="s">
        <v>206047</v>
      </c>
      <c r="E75331" t="s">
        <v>206048</v>
      </c>
    </row>
    <row r="75332" spans="1:5" x14ac:dyDescent="0.25">
      <c r="A75332">
        <v>268516</v>
      </c>
      <c r="B75332" t="s">
        <v>206049</v>
      </c>
      <c r="C75332" t="s">
        <v>206050</v>
      </c>
      <c r="D75332" t="s">
        <v>206051</v>
      </c>
    </row>
    <row r="75333" spans="1:5" x14ac:dyDescent="0.25">
      <c r="A75333">
        <v>268517</v>
      </c>
      <c r="B75333" t="s">
        <v>206052</v>
      </c>
      <c r="D75333" t="s">
        <v>206053</v>
      </c>
    </row>
    <row r="75334" spans="1:5" x14ac:dyDescent="0.25">
      <c r="A75334">
        <v>268527</v>
      </c>
      <c r="B75334" t="s">
        <v>206054</v>
      </c>
      <c r="C75334" t="s">
        <v>4242</v>
      </c>
      <c r="D75334" t="s">
        <v>206055</v>
      </c>
      <c r="E75334" t="s">
        <v>206056</v>
      </c>
    </row>
    <row r="75335" spans="1:5" x14ac:dyDescent="0.25">
      <c r="A75335">
        <v>268544</v>
      </c>
      <c r="B75335" t="s">
        <v>206057</v>
      </c>
      <c r="D75335" t="s">
        <v>206058</v>
      </c>
      <c r="E75335" t="s">
        <v>206059</v>
      </c>
    </row>
    <row r="75336" spans="1:5" x14ac:dyDescent="0.25">
      <c r="A75336">
        <v>268556</v>
      </c>
      <c r="B75336" t="s">
        <v>206060</v>
      </c>
      <c r="D75336" t="s">
        <v>206061</v>
      </c>
    </row>
    <row r="75337" spans="1:5" x14ac:dyDescent="0.25">
      <c r="A75337">
        <v>268559</v>
      </c>
      <c r="B75337" t="s">
        <v>206062</v>
      </c>
      <c r="D75337" t="s">
        <v>206063</v>
      </c>
    </row>
    <row r="75338" spans="1:5" x14ac:dyDescent="0.25">
      <c r="A75338">
        <v>268562</v>
      </c>
      <c r="B75338" t="s">
        <v>206064</v>
      </c>
      <c r="D75338" t="s">
        <v>206065</v>
      </c>
    </row>
    <row r="75339" spans="1:5" x14ac:dyDescent="0.25">
      <c r="A75339">
        <v>268564</v>
      </c>
      <c r="B75339" t="s">
        <v>206066</v>
      </c>
      <c r="D75339" t="s">
        <v>206067</v>
      </c>
      <c r="E75339" t="s">
        <v>206068</v>
      </c>
    </row>
    <row r="75340" spans="1:5" x14ac:dyDescent="0.25">
      <c r="A75340">
        <v>268565</v>
      </c>
      <c r="B75340" t="s">
        <v>206069</v>
      </c>
      <c r="D75340" t="s">
        <v>206070</v>
      </c>
      <c r="E75340" t="s">
        <v>10</v>
      </c>
    </row>
    <row r="75341" spans="1:5" x14ac:dyDescent="0.25">
      <c r="A75341">
        <v>268579</v>
      </c>
      <c r="B75341" t="s">
        <v>206071</v>
      </c>
      <c r="D75341" t="s">
        <v>206072</v>
      </c>
    </row>
    <row r="75342" spans="1:5" x14ac:dyDescent="0.25">
      <c r="A75342">
        <v>268583</v>
      </c>
      <c r="B75342" t="s">
        <v>206073</v>
      </c>
      <c r="D75342" t="s">
        <v>206074</v>
      </c>
      <c r="E75342" t="s">
        <v>206075</v>
      </c>
    </row>
    <row r="75343" spans="1:5" x14ac:dyDescent="0.25">
      <c r="A75343">
        <v>268584</v>
      </c>
      <c r="B75343" t="s">
        <v>206076</v>
      </c>
      <c r="D75343" t="s">
        <v>206077</v>
      </c>
      <c r="E75343" t="s">
        <v>206078</v>
      </c>
    </row>
    <row r="75344" spans="1:5" x14ac:dyDescent="0.25">
      <c r="A75344">
        <v>268586</v>
      </c>
      <c r="B75344" t="s">
        <v>206079</v>
      </c>
      <c r="C75344" t="s">
        <v>206080</v>
      </c>
      <c r="D75344" t="s">
        <v>206081</v>
      </c>
    </row>
    <row r="75345" spans="1:5" x14ac:dyDescent="0.25">
      <c r="A75345">
        <v>268590</v>
      </c>
      <c r="B75345" t="s">
        <v>206082</v>
      </c>
      <c r="D75345" t="s">
        <v>206083</v>
      </c>
      <c r="E75345" t="s">
        <v>206084</v>
      </c>
    </row>
    <row r="75346" spans="1:5" x14ac:dyDescent="0.25">
      <c r="A75346">
        <v>268600</v>
      </c>
      <c r="B75346" t="s">
        <v>206085</v>
      </c>
      <c r="D75346" t="s">
        <v>206086</v>
      </c>
      <c r="E75346" t="s">
        <v>10</v>
      </c>
    </row>
    <row r="75347" spans="1:5" x14ac:dyDescent="0.25">
      <c r="A75347">
        <v>268612</v>
      </c>
      <c r="B75347" t="s">
        <v>206087</v>
      </c>
      <c r="D75347" t="s">
        <v>206088</v>
      </c>
      <c r="E75347" t="s">
        <v>206089</v>
      </c>
    </row>
    <row r="75348" spans="1:5" x14ac:dyDescent="0.25">
      <c r="A75348">
        <v>268616</v>
      </c>
      <c r="B75348" t="s">
        <v>206090</v>
      </c>
      <c r="D75348" t="s">
        <v>206091</v>
      </c>
      <c r="E75348" t="s">
        <v>206092</v>
      </c>
    </row>
    <row r="75349" spans="1:5" x14ac:dyDescent="0.25">
      <c r="A75349">
        <v>268632</v>
      </c>
      <c r="B75349" t="s">
        <v>206093</v>
      </c>
      <c r="D75349" t="s">
        <v>206094</v>
      </c>
    </row>
    <row r="75350" spans="1:5" x14ac:dyDescent="0.25">
      <c r="A75350">
        <v>268639</v>
      </c>
      <c r="B75350" t="s">
        <v>206095</v>
      </c>
      <c r="D75350" t="s">
        <v>206096</v>
      </c>
      <c r="E75350" t="s">
        <v>10120</v>
      </c>
    </row>
    <row r="75351" spans="1:5" x14ac:dyDescent="0.25">
      <c r="A75351">
        <v>268643</v>
      </c>
      <c r="B75351" t="s">
        <v>206097</v>
      </c>
      <c r="D75351" t="s">
        <v>206098</v>
      </c>
    </row>
    <row r="75352" spans="1:5" x14ac:dyDescent="0.25">
      <c r="A75352">
        <v>268648</v>
      </c>
      <c r="B75352" t="s">
        <v>206099</v>
      </c>
      <c r="D75352" t="s">
        <v>206100</v>
      </c>
    </row>
    <row r="75353" spans="1:5" x14ac:dyDescent="0.25">
      <c r="A75353">
        <v>268649</v>
      </c>
      <c r="B75353" t="s">
        <v>206101</v>
      </c>
      <c r="D75353" t="s">
        <v>206102</v>
      </c>
      <c r="E75353" t="s">
        <v>206103</v>
      </c>
    </row>
    <row r="75354" spans="1:5" x14ac:dyDescent="0.25">
      <c r="A75354">
        <v>268651</v>
      </c>
      <c r="B75354" t="s">
        <v>206104</v>
      </c>
      <c r="C75354" t="s">
        <v>206105</v>
      </c>
      <c r="D75354" t="s">
        <v>206106</v>
      </c>
    </row>
    <row r="75355" spans="1:5" x14ac:dyDescent="0.25">
      <c r="A75355">
        <v>268652</v>
      </c>
      <c r="B75355" t="s">
        <v>206107</v>
      </c>
      <c r="D75355" t="s">
        <v>206108</v>
      </c>
    </row>
    <row r="75356" spans="1:5" x14ac:dyDescent="0.25">
      <c r="A75356">
        <v>268653</v>
      </c>
      <c r="B75356" t="s">
        <v>206109</v>
      </c>
      <c r="D75356" t="s">
        <v>206110</v>
      </c>
    </row>
    <row r="75357" spans="1:5" x14ac:dyDescent="0.25">
      <c r="A75357">
        <v>268659</v>
      </c>
      <c r="B75357" t="s">
        <v>206111</v>
      </c>
      <c r="C75357" t="s">
        <v>96869</v>
      </c>
      <c r="D75357" t="s">
        <v>206112</v>
      </c>
      <c r="E75357" t="s">
        <v>96871</v>
      </c>
    </row>
    <row r="75358" spans="1:5" x14ac:dyDescent="0.25">
      <c r="A75358">
        <v>268665</v>
      </c>
      <c r="B75358" t="s">
        <v>206113</v>
      </c>
      <c r="C75358" t="s">
        <v>39652</v>
      </c>
      <c r="D75358" t="s">
        <v>206114</v>
      </c>
    </row>
    <row r="75359" spans="1:5" x14ac:dyDescent="0.25">
      <c r="A75359">
        <v>268666</v>
      </c>
      <c r="B75359" t="s">
        <v>206115</v>
      </c>
      <c r="D75359" t="s">
        <v>206116</v>
      </c>
      <c r="E75359" t="s">
        <v>206117</v>
      </c>
    </row>
    <row r="75360" spans="1:5" x14ac:dyDescent="0.25">
      <c r="A75360">
        <v>268669</v>
      </c>
      <c r="B75360" t="s">
        <v>206118</v>
      </c>
      <c r="D75360" t="s">
        <v>206119</v>
      </c>
      <c r="E75360" t="s">
        <v>10</v>
      </c>
    </row>
    <row r="75361" spans="1:5" x14ac:dyDescent="0.25">
      <c r="A75361">
        <v>268699</v>
      </c>
      <c r="B75361" t="s">
        <v>206120</v>
      </c>
      <c r="C75361" t="s">
        <v>8532</v>
      </c>
      <c r="D75361" t="s">
        <v>206121</v>
      </c>
      <c r="E75361" t="s">
        <v>49156</v>
      </c>
    </row>
    <row r="75362" spans="1:5" x14ac:dyDescent="0.25">
      <c r="A75362">
        <v>268706</v>
      </c>
      <c r="B75362" t="s">
        <v>206122</v>
      </c>
      <c r="D75362" t="s">
        <v>206123</v>
      </c>
    </row>
    <row r="75363" spans="1:5" x14ac:dyDescent="0.25">
      <c r="A75363">
        <v>268710</v>
      </c>
      <c r="B75363" t="s">
        <v>206124</v>
      </c>
      <c r="D75363" t="s">
        <v>206125</v>
      </c>
    </row>
    <row r="75364" spans="1:5" x14ac:dyDescent="0.25">
      <c r="A75364">
        <v>268718</v>
      </c>
      <c r="B75364" t="s">
        <v>206126</v>
      </c>
      <c r="C75364" t="s">
        <v>4803</v>
      </c>
      <c r="D75364" t="s">
        <v>206127</v>
      </c>
      <c r="E75364" t="s">
        <v>4805</v>
      </c>
    </row>
    <row r="75365" spans="1:5" x14ac:dyDescent="0.25">
      <c r="A75365">
        <v>268719</v>
      </c>
      <c r="B75365" t="s">
        <v>206128</v>
      </c>
      <c r="C75365" t="s">
        <v>96592</v>
      </c>
      <c r="D75365" t="s">
        <v>206129</v>
      </c>
      <c r="E75365" t="s">
        <v>206130</v>
      </c>
    </row>
    <row r="75366" spans="1:5" x14ac:dyDescent="0.25">
      <c r="A75366">
        <v>268722</v>
      </c>
      <c r="B75366" t="s">
        <v>206131</v>
      </c>
      <c r="D75366" t="s">
        <v>206132</v>
      </c>
      <c r="E75366" t="s">
        <v>206133</v>
      </c>
    </row>
    <row r="75367" spans="1:5" x14ac:dyDescent="0.25">
      <c r="A75367">
        <v>268733</v>
      </c>
      <c r="B75367" t="s">
        <v>206134</v>
      </c>
      <c r="C75367" t="s">
        <v>62254</v>
      </c>
      <c r="D75367" t="s">
        <v>206135</v>
      </c>
      <c r="E75367" t="s">
        <v>149523</v>
      </c>
    </row>
    <row r="75368" spans="1:5" x14ac:dyDescent="0.25">
      <c r="A75368">
        <v>268734</v>
      </c>
      <c r="B75368" t="s">
        <v>206136</v>
      </c>
      <c r="C75368" t="s">
        <v>76762</v>
      </c>
      <c r="D75368" t="s">
        <v>206137</v>
      </c>
      <c r="E75368" t="s">
        <v>206138</v>
      </c>
    </row>
    <row r="75369" spans="1:5" x14ac:dyDescent="0.25">
      <c r="A75369">
        <v>268739</v>
      </c>
      <c r="B75369" t="s">
        <v>206139</v>
      </c>
      <c r="D75369" t="s">
        <v>206140</v>
      </c>
      <c r="E75369" t="s">
        <v>206141</v>
      </c>
    </row>
    <row r="75370" spans="1:5" x14ac:dyDescent="0.25">
      <c r="A75370">
        <v>268752</v>
      </c>
      <c r="B75370" t="s">
        <v>206142</v>
      </c>
      <c r="D75370" t="s">
        <v>206143</v>
      </c>
      <c r="E75370" t="s">
        <v>206144</v>
      </c>
    </row>
    <row r="75371" spans="1:5" x14ac:dyDescent="0.25">
      <c r="A75371">
        <v>268753</v>
      </c>
      <c r="B75371" t="s">
        <v>206145</v>
      </c>
      <c r="C75371" t="s">
        <v>148160</v>
      </c>
      <c r="D75371" t="s">
        <v>206146</v>
      </c>
      <c r="E75371" t="s">
        <v>10</v>
      </c>
    </row>
    <row r="75372" spans="1:5" x14ac:dyDescent="0.25">
      <c r="A75372">
        <v>268774</v>
      </c>
      <c r="B75372" t="s">
        <v>206147</v>
      </c>
      <c r="D75372" t="s">
        <v>206148</v>
      </c>
    </row>
    <row r="75373" spans="1:5" x14ac:dyDescent="0.25">
      <c r="A75373">
        <v>268775</v>
      </c>
      <c r="B75373" t="s">
        <v>206149</v>
      </c>
      <c r="C75373" t="s">
        <v>206150</v>
      </c>
      <c r="D75373" t="s">
        <v>206151</v>
      </c>
      <c r="E75373" t="s">
        <v>206152</v>
      </c>
    </row>
    <row r="75374" spans="1:5" x14ac:dyDescent="0.25">
      <c r="A75374">
        <v>268796</v>
      </c>
      <c r="B75374" t="s">
        <v>206153</v>
      </c>
      <c r="C75374" t="s">
        <v>206154</v>
      </c>
      <c r="D75374" t="s">
        <v>206155</v>
      </c>
      <c r="E75374" t="s">
        <v>206156</v>
      </c>
    </row>
    <row r="75375" spans="1:5" x14ac:dyDescent="0.25">
      <c r="A75375">
        <v>268803</v>
      </c>
      <c r="B75375" t="s">
        <v>206157</v>
      </c>
      <c r="D75375" t="s">
        <v>206158</v>
      </c>
      <c r="E75375" t="s">
        <v>206159</v>
      </c>
    </row>
    <row r="75376" spans="1:5" x14ac:dyDescent="0.25">
      <c r="A75376">
        <v>268804</v>
      </c>
      <c r="B75376" t="s">
        <v>206160</v>
      </c>
      <c r="D75376" t="s">
        <v>206161</v>
      </c>
      <c r="E75376" t="s">
        <v>206162</v>
      </c>
    </row>
    <row r="75377" spans="1:5" x14ac:dyDescent="0.25">
      <c r="A75377">
        <v>268805</v>
      </c>
      <c r="B75377" t="s">
        <v>206163</v>
      </c>
      <c r="C75377" t="s">
        <v>206164</v>
      </c>
      <c r="D75377" t="s">
        <v>206165</v>
      </c>
      <c r="E75377" t="s">
        <v>206166</v>
      </c>
    </row>
    <row r="75378" spans="1:5" x14ac:dyDescent="0.25">
      <c r="A75378">
        <v>268806</v>
      </c>
      <c r="B75378" t="s">
        <v>206167</v>
      </c>
      <c r="C75378" t="s">
        <v>1033</v>
      </c>
      <c r="D75378" t="s">
        <v>206168</v>
      </c>
    </row>
    <row r="75379" spans="1:5" x14ac:dyDescent="0.25">
      <c r="A75379">
        <v>268807</v>
      </c>
      <c r="B75379" t="s">
        <v>206169</v>
      </c>
      <c r="C75379" t="s">
        <v>206170</v>
      </c>
      <c r="D75379" t="s">
        <v>206171</v>
      </c>
      <c r="E75379" t="s">
        <v>206172</v>
      </c>
    </row>
    <row r="75380" spans="1:5" x14ac:dyDescent="0.25">
      <c r="A75380">
        <v>268814</v>
      </c>
      <c r="B75380" t="s">
        <v>206173</v>
      </c>
      <c r="C75380" t="s">
        <v>206174</v>
      </c>
      <c r="D75380" t="s">
        <v>206175</v>
      </c>
      <c r="E75380" t="s">
        <v>206176</v>
      </c>
    </row>
    <row r="75381" spans="1:5" x14ac:dyDescent="0.25">
      <c r="A75381">
        <v>268822</v>
      </c>
      <c r="B75381" t="s">
        <v>206177</v>
      </c>
      <c r="D75381" t="s">
        <v>206178</v>
      </c>
    </row>
    <row r="75382" spans="1:5" x14ac:dyDescent="0.25">
      <c r="A75382">
        <v>268834</v>
      </c>
      <c r="B75382" t="s">
        <v>206179</v>
      </c>
      <c r="D75382" t="s">
        <v>206180</v>
      </c>
    </row>
    <row r="75383" spans="1:5" x14ac:dyDescent="0.25">
      <c r="A75383">
        <v>268843</v>
      </c>
      <c r="B75383" t="s">
        <v>206181</v>
      </c>
      <c r="C75383" t="s">
        <v>85015</v>
      </c>
      <c r="D75383" t="s">
        <v>206182</v>
      </c>
    </row>
    <row r="75384" spans="1:5" x14ac:dyDescent="0.25">
      <c r="A75384">
        <v>268854</v>
      </c>
      <c r="B75384" t="s">
        <v>206183</v>
      </c>
      <c r="D75384" t="s">
        <v>206184</v>
      </c>
    </row>
    <row r="75385" spans="1:5" x14ac:dyDescent="0.25">
      <c r="A75385">
        <v>268858</v>
      </c>
      <c r="B75385" t="s">
        <v>206185</v>
      </c>
      <c r="D75385" t="s">
        <v>206186</v>
      </c>
      <c r="E75385" t="s">
        <v>10</v>
      </c>
    </row>
    <row r="75386" spans="1:5" x14ac:dyDescent="0.25">
      <c r="A75386">
        <v>268875</v>
      </c>
      <c r="B75386" t="s">
        <v>206187</v>
      </c>
      <c r="C75386" t="s">
        <v>206188</v>
      </c>
      <c r="D75386" t="s">
        <v>206189</v>
      </c>
      <c r="E75386" t="s">
        <v>10120</v>
      </c>
    </row>
    <row r="75387" spans="1:5" x14ac:dyDescent="0.25">
      <c r="A75387">
        <v>268879</v>
      </c>
      <c r="B75387" t="s">
        <v>206190</v>
      </c>
      <c r="C75387" t="s">
        <v>206191</v>
      </c>
      <c r="D75387" t="s">
        <v>206192</v>
      </c>
      <c r="E75387" t="s">
        <v>206193</v>
      </c>
    </row>
    <row r="75388" spans="1:5" x14ac:dyDescent="0.25">
      <c r="A75388">
        <v>268888</v>
      </c>
      <c r="B75388" t="s">
        <v>206194</v>
      </c>
      <c r="D75388" t="s">
        <v>206195</v>
      </c>
    </row>
    <row r="75389" spans="1:5" x14ac:dyDescent="0.25">
      <c r="A75389">
        <v>268893</v>
      </c>
      <c r="B75389" t="s">
        <v>206196</v>
      </c>
      <c r="D75389" t="s">
        <v>206197</v>
      </c>
    </row>
    <row r="75390" spans="1:5" x14ac:dyDescent="0.25">
      <c r="A75390">
        <v>268909</v>
      </c>
      <c r="B75390" t="s">
        <v>206198</v>
      </c>
      <c r="C75390" t="s">
        <v>206199</v>
      </c>
      <c r="D75390" t="s">
        <v>206200</v>
      </c>
      <c r="E75390" t="s">
        <v>10</v>
      </c>
    </row>
    <row r="75391" spans="1:5" x14ac:dyDescent="0.25">
      <c r="A75391">
        <v>268914</v>
      </c>
      <c r="B75391" t="s">
        <v>206201</v>
      </c>
      <c r="D75391" t="s">
        <v>206202</v>
      </c>
    </row>
    <row r="75392" spans="1:5" x14ac:dyDescent="0.25">
      <c r="A75392">
        <v>268917</v>
      </c>
      <c r="B75392" t="s">
        <v>206203</v>
      </c>
      <c r="D75392" t="s">
        <v>206204</v>
      </c>
      <c r="E75392" t="s">
        <v>10</v>
      </c>
    </row>
    <row r="75393" spans="1:5" x14ac:dyDescent="0.25">
      <c r="A75393">
        <v>268925</v>
      </c>
      <c r="B75393" t="s">
        <v>206205</v>
      </c>
      <c r="D75393" t="s">
        <v>206206</v>
      </c>
      <c r="E75393" t="s">
        <v>206207</v>
      </c>
    </row>
    <row r="75394" spans="1:5" x14ac:dyDescent="0.25">
      <c r="A75394">
        <v>268929</v>
      </c>
      <c r="B75394" t="s">
        <v>206208</v>
      </c>
      <c r="D75394" t="s">
        <v>206209</v>
      </c>
      <c r="E75394" t="s">
        <v>10</v>
      </c>
    </row>
    <row r="75395" spans="1:5" x14ac:dyDescent="0.25">
      <c r="A75395">
        <v>268941</v>
      </c>
      <c r="B75395" t="s">
        <v>206210</v>
      </c>
      <c r="D75395" t="s">
        <v>206211</v>
      </c>
      <c r="E75395" t="s">
        <v>206212</v>
      </c>
    </row>
    <row r="75396" spans="1:5" x14ac:dyDescent="0.25">
      <c r="A75396">
        <v>268945</v>
      </c>
      <c r="B75396" t="s">
        <v>206213</v>
      </c>
      <c r="C75396" t="s">
        <v>4491</v>
      </c>
      <c r="D75396" t="s">
        <v>206214</v>
      </c>
    </row>
    <row r="75397" spans="1:5" x14ac:dyDescent="0.25">
      <c r="A75397">
        <v>268946</v>
      </c>
      <c r="B75397" t="s">
        <v>206215</v>
      </c>
      <c r="D75397" t="s">
        <v>206216</v>
      </c>
    </row>
    <row r="75398" spans="1:5" x14ac:dyDescent="0.25">
      <c r="A75398">
        <v>268947</v>
      </c>
      <c r="B75398" t="s">
        <v>206217</v>
      </c>
      <c r="C75398" t="s">
        <v>206218</v>
      </c>
      <c r="D75398" t="s">
        <v>206219</v>
      </c>
      <c r="E75398" t="s">
        <v>206220</v>
      </c>
    </row>
    <row r="75399" spans="1:5" x14ac:dyDescent="0.25">
      <c r="A75399">
        <v>268951</v>
      </c>
      <c r="B75399" t="s">
        <v>206221</v>
      </c>
      <c r="D75399" t="s">
        <v>206222</v>
      </c>
    </row>
    <row r="75400" spans="1:5" x14ac:dyDescent="0.25">
      <c r="A75400">
        <v>268966</v>
      </c>
      <c r="B75400" t="s">
        <v>206223</v>
      </c>
      <c r="C75400" t="s">
        <v>103912</v>
      </c>
      <c r="D75400" t="s">
        <v>206224</v>
      </c>
      <c r="E75400" t="s">
        <v>206225</v>
      </c>
    </row>
    <row r="75401" spans="1:5" x14ac:dyDescent="0.25">
      <c r="A75401">
        <v>268969</v>
      </c>
      <c r="B75401" t="s">
        <v>206226</v>
      </c>
      <c r="D75401" t="s">
        <v>206227</v>
      </c>
    </row>
    <row r="75402" spans="1:5" x14ac:dyDescent="0.25">
      <c r="A75402">
        <v>268979</v>
      </c>
      <c r="B75402" t="s">
        <v>206228</v>
      </c>
      <c r="D75402" t="s">
        <v>206229</v>
      </c>
    </row>
    <row r="75403" spans="1:5" x14ac:dyDescent="0.25">
      <c r="A75403">
        <v>268986</v>
      </c>
      <c r="B75403" t="s">
        <v>206230</v>
      </c>
      <c r="D75403" t="s">
        <v>206231</v>
      </c>
    </row>
    <row r="75404" spans="1:5" x14ac:dyDescent="0.25">
      <c r="A75404">
        <v>268999</v>
      </c>
      <c r="B75404" t="s">
        <v>206232</v>
      </c>
      <c r="D75404" t="s">
        <v>206233</v>
      </c>
    </row>
    <row r="75405" spans="1:5" x14ac:dyDescent="0.25">
      <c r="A75405">
        <v>269000</v>
      </c>
      <c r="B75405" t="s">
        <v>206234</v>
      </c>
      <c r="C75405" t="s">
        <v>43059</v>
      </c>
      <c r="D75405" t="s">
        <v>206235</v>
      </c>
      <c r="E75405" t="s">
        <v>142492</v>
      </c>
    </row>
    <row r="75406" spans="1:5" x14ac:dyDescent="0.25">
      <c r="A75406">
        <v>269021</v>
      </c>
      <c r="B75406" t="s">
        <v>206236</v>
      </c>
      <c r="D75406" t="s">
        <v>206237</v>
      </c>
      <c r="E75406" t="s">
        <v>206238</v>
      </c>
    </row>
    <row r="75407" spans="1:5" x14ac:dyDescent="0.25">
      <c r="A75407">
        <v>269027</v>
      </c>
      <c r="B75407" t="s">
        <v>206239</v>
      </c>
      <c r="D75407" t="s">
        <v>206240</v>
      </c>
    </row>
    <row r="75408" spans="1:5" x14ac:dyDescent="0.25">
      <c r="A75408">
        <v>269032</v>
      </c>
      <c r="B75408" t="s">
        <v>206241</v>
      </c>
      <c r="D75408" t="s">
        <v>206242</v>
      </c>
    </row>
    <row r="75409" spans="1:5" x14ac:dyDescent="0.25">
      <c r="A75409">
        <v>269034</v>
      </c>
      <c r="B75409" t="s">
        <v>206243</v>
      </c>
      <c r="D75409" t="s">
        <v>206244</v>
      </c>
    </row>
    <row r="75410" spans="1:5" x14ac:dyDescent="0.25">
      <c r="A75410">
        <v>269035</v>
      </c>
      <c r="B75410" t="s">
        <v>206245</v>
      </c>
      <c r="D75410" t="s">
        <v>206246</v>
      </c>
    </row>
    <row r="75411" spans="1:5" x14ac:dyDescent="0.25">
      <c r="A75411">
        <v>269042</v>
      </c>
      <c r="B75411" t="s">
        <v>206247</v>
      </c>
      <c r="C75411" t="s">
        <v>18569</v>
      </c>
      <c r="D75411" t="s">
        <v>206248</v>
      </c>
    </row>
    <row r="75412" spans="1:5" x14ac:dyDescent="0.25">
      <c r="A75412">
        <v>269050</v>
      </c>
      <c r="B75412" t="s">
        <v>206249</v>
      </c>
      <c r="C75412" t="s">
        <v>206250</v>
      </c>
      <c r="D75412" t="s">
        <v>206251</v>
      </c>
      <c r="E75412" t="s">
        <v>10</v>
      </c>
    </row>
    <row r="75413" spans="1:5" x14ac:dyDescent="0.25">
      <c r="A75413">
        <v>269051</v>
      </c>
      <c r="B75413" t="s">
        <v>206252</v>
      </c>
      <c r="D75413" t="s">
        <v>206253</v>
      </c>
    </row>
    <row r="75414" spans="1:5" x14ac:dyDescent="0.25">
      <c r="A75414">
        <v>269053</v>
      </c>
      <c r="B75414" t="s">
        <v>206254</v>
      </c>
      <c r="D75414" t="s">
        <v>206255</v>
      </c>
      <c r="E75414" t="s">
        <v>10</v>
      </c>
    </row>
    <row r="75415" spans="1:5" x14ac:dyDescent="0.25">
      <c r="A75415">
        <v>269063</v>
      </c>
      <c r="B75415" t="s">
        <v>206256</v>
      </c>
      <c r="C75415" t="s">
        <v>187873</v>
      </c>
      <c r="D75415" t="s">
        <v>206257</v>
      </c>
    </row>
    <row r="75416" spans="1:5" x14ac:dyDescent="0.25">
      <c r="A75416">
        <v>269073</v>
      </c>
      <c r="B75416" t="s">
        <v>206258</v>
      </c>
      <c r="D75416" t="s">
        <v>206259</v>
      </c>
    </row>
    <row r="75417" spans="1:5" x14ac:dyDescent="0.25">
      <c r="A75417">
        <v>269074</v>
      </c>
      <c r="B75417" t="s">
        <v>206260</v>
      </c>
      <c r="D75417" t="s">
        <v>206261</v>
      </c>
    </row>
    <row r="75418" spans="1:5" x14ac:dyDescent="0.25">
      <c r="A75418">
        <v>269078</v>
      </c>
      <c r="B75418" t="s">
        <v>206262</v>
      </c>
      <c r="D75418" t="s">
        <v>206263</v>
      </c>
    </row>
    <row r="75419" spans="1:5" x14ac:dyDescent="0.25">
      <c r="A75419">
        <v>269086</v>
      </c>
      <c r="B75419" t="s">
        <v>206264</v>
      </c>
      <c r="C75419" t="s">
        <v>206265</v>
      </c>
      <c r="D75419" t="s">
        <v>206266</v>
      </c>
      <c r="E75419" t="s">
        <v>206267</v>
      </c>
    </row>
    <row r="75420" spans="1:5" x14ac:dyDescent="0.25">
      <c r="A75420">
        <v>269093</v>
      </c>
      <c r="B75420" t="s">
        <v>206268</v>
      </c>
      <c r="D75420" t="s">
        <v>206269</v>
      </c>
      <c r="E75420" t="s">
        <v>10</v>
      </c>
    </row>
    <row r="75421" spans="1:5" x14ac:dyDescent="0.25">
      <c r="A75421">
        <v>269099</v>
      </c>
      <c r="B75421" t="s">
        <v>206270</v>
      </c>
      <c r="C75421" t="s">
        <v>59377</v>
      </c>
      <c r="D75421" t="s">
        <v>206271</v>
      </c>
    </row>
    <row r="75422" spans="1:5" x14ac:dyDescent="0.25">
      <c r="A75422">
        <v>269100</v>
      </c>
      <c r="B75422" t="s">
        <v>206272</v>
      </c>
      <c r="D75422" t="s">
        <v>206273</v>
      </c>
    </row>
    <row r="75423" spans="1:5" x14ac:dyDescent="0.25">
      <c r="A75423">
        <v>269102</v>
      </c>
      <c r="B75423" t="s">
        <v>206274</v>
      </c>
      <c r="D75423" t="s">
        <v>206275</v>
      </c>
    </row>
    <row r="75424" spans="1:5" x14ac:dyDescent="0.25">
      <c r="A75424">
        <v>269109</v>
      </c>
      <c r="B75424" t="s">
        <v>206276</v>
      </c>
      <c r="D75424" t="s">
        <v>206277</v>
      </c>
      <c r="E75424" t="s">
        <v>10</v>
      </c>
    </row>
    <row r="75425" spans="1:5" x14ac:dyDescent="0.25">
      <c r="A75425">
        <v>269111</v>
      </c>
      <c r="B75425" t="s">
        <v>206278</v>
      </c>
      <c r="C75425" t="s">
        <v>206279</v>
      </c>
      <c r="D75425" t="s">
        <v>206280</v>
      </c>
    </row>
    <row r="75426" spans="1:5" x14ac:dyDescent="0.25">
      <c r="A75426">
        <v>269114</v>
      </c>
      <c r="B75426" t="s">
        <v>206281</v>
      </c>
      <c r="D75426" t="s">
        <v>206282</v>
      </c>
    </row>
    <row r="75427" spans="1:5" x14ac:dyDescent="0.25">
      <c r="A75427">
        <v>269119</v>
      </c>
      <c r="B75427" t="s">
        <v>206283</v>
      </c>
      <c r="D75427" t="s">
        <v>206284</v>
      </c>
      <c r="E75427" t="s">
        <v>206285</v>
      </c>
    </row>
    <row r="75428" spans="1:5" x14ac:dyDescent="0.25">
      <c r="A75428">
        <v>269131</v>
      </c>
      <c r="B75428" t="s">
        <v>206286</v>
      </c>
      <c r="D75428" t="s">
        <v>206287</v>
      </c>
      <c r="E75428" t="s">
        <v>206288</v>
      </c>
    </row>
    <row r="75429" spans="1:5" x14ac:dyDescent="0.25">
      <c r="A75429">
        <v>269146</v>
      </c>
      <c r="B75429" t="s">
        <v>206289</v>
      </c>
      <c r="D75429" t="s">
        <v>206290</v>
      </c>
    </row>
    <row r="75430" spans="1:5" x14ac:dyDescent="0.25">
      <c r="A75430">
        <v>269149</v>
      </c>
      <c r="B75430" t="s">
        <v>206291</v>
      </c>
      <c r="D75430" t="s">
        <v>206292</v>
      </c>
    </row>
    <row r="75431" spans="1:5" x14ac:dyDescent="0.25">
      <c r="A75431">
        <v>269155</v>
      </c>
      <c r="B75431" t="s">
        <v>206293</v>
      </c>
      <c r="D75431" t="s">
        <v>206294</v>
      </c>
    </row>
    <row r="75432" spans="1:5" x14ac:dyDescent="0.25">
      <c r="A75432">
        <v>269157</v>
      </c>
      <c r="B75432" t="s">
        <v>206295</v>
      </c>
      <c r="C75432" t="s">
        <v>206296</v>
      </c>
      <c r="D75432" t="s">
        <v>206297</v>
      </c>
      <c r="E75432" t="s">
        <v>206298</v>
      </c>
    </row>
    <row r="75433" spans="1:5" x14ac:dyDescent="0.25">
      <c r="A75433">
        <v>269159</v>
      </c>
      <c r="B75433" t="s">
        <v>206299</v>
      </c>
      <c r="D75433" t="s">
        <v>206300</v>
      </c>
    </row>
    <row r="75434" spans="1:5" x14ac:dyDescent="0.25">
      <c r="A75434">
        <v>269167</v>
      </c>
      <c r="B75434" t="s">
        <v>206301</v>
      </c>
      <c r="C75434" t="s">
        <v>49536</v>
      </c>
      <c r="D75434" t="s">
        <v>206302</v>
      </c>
    </row>
    <row r="75435" spans="1:5" x14ac:dyDescent="0.25">
      <c r="A75435">
        <v>269170</v>
      </c>
      <c r="B75435" t="s">
        <v>206303</v>
      </c>
      <c r="D75435" t="s">
        <v>206304</v>
      </c>
    </row>
    <row r="75436" spans="1:5" x14ac:dyDescent="0.25">
      <c r="A75436">
        <v>269176</v>
      </c>
      <c r="B75436" t="s">
        <v>206305</v>
      </c>
      <c r="D75436" t="s">
        <v>206306</v>
      </c>
    </row>
    <row r="75437" spans="1:5" x14ac:dyDescent="0.25">
      <c r="A75437">
        <v>269178</v>
      </c>
      <c r="B75437" t="s">
        <v>206307</v>
      </c>
      <c r="D75437" t="s">
        <v>206308</v>
      </c>
      <c r="E75437" t="s">
        <v>206309</v>
      </c>
    </row>
    <row r="75438" spans="1:5" x14ac:dyDescent="0.25">
      <c r="A75438">
        <v>269187</v>
      </c>
      <c r="B75438" t="s">
        <v>206310</v>
      </c>
      <c r="D75438" t="s">
        <v>206311</v>
      </c>
      <c r="E75438" t="s">
        <v>206312</v>
      </c>
    </row>
    <row r="75439" spans="1:5" x14ac:dyDescent="0.25">
      <c r="A75439">
        <v>269189</v>
      </c>
      <c r="B75439" t="s">
        <v>206313</v>
      </c>
      <c r="D75439" t="s">
        <v>206314</v>
      </c>
      <c r="E75439" t="s">
        <v>206315</v>
      </c>
    </row>
    <row r="75440" spans="1:5" x14ac:dyDescent="0.25">
      <c r="A75440">
        <v>269196</v>
      </c>
      <c r="B75440" t="s">
        <v>206316</v>
      </c>
      <c r="D75440" t="s">
        <v>206317</v>
      </c>
    </row>
    <row r="75441" spans="1:5" x14ac:dyDescent="0.25">
      <c r="A75441">
        <v>269197</v>
      </c>
      <c r="B75441" t="s">
        <v>206318</v>
      </c>
      <c r="D75441" t="s">
        <v>206319</v>
      </c>
    </row>
    <row r="75442" spans="1:5" x14ac:dyDescent="0.25">
      <c r="A75442">
        <v>269209</v>
      </c>
      <c r="B75442" t="s">
        <v>206320</v>
      </c>
      <c r="D75442" t="s">
        <v>206321</v>
      </c>
    </row>
    <row r="75443" spans="1:5" x14ac:dyDescent="0.25">
      <c r="A75443">
        <v>269215</v>
      </c>
      <c r="B75443" t="s">
        <v>206322</v>
      </c>
      <c r="C75443" t="s">
        <v>206323</v>
      </c>
      <c r="D75443" t="s">
        <v>206324</v>
      </c>
    </row>
    <row r="75444" spans="1:5" x14ac:dyDescent="0.25">
      <c r="A75444">
        <v>269243</v>
      </c>
      <c r="B75444" t="s">
        <v>206325</v>
      </c>
      <c r="D75444" t="s">
        <v>206326</v>
      </c>
    </row>
    <row r="75445" spans="1:5" x14ac:dyDescent="0.25">
      <c r="A75445">
        <v>269244</v>
      </c>
      <c r="B75445" t="s">
        <v>206327</v>
      </c>
      <c r="C75445" t="s">
        <v>206328</v>
      </c>
      <c r="D75445" t="s">
        <v>206329</v>
      </c>
    </row>
    <row r="75446" spans="1:5" x14ac:dyDescent="0.25">
      <c r="A75446">
        <v>269254</v>
      </c>
      <c r="B75446" t="s">
        <v>206330</v>
      </c>
      <c r="C75446" t="s">
        <v>206331</v>
      </c>
      <c r="D75446" t="s">
        <v>206332</v>
      </c>
    </row>
    <row r="75447" spans="1:5" x14ac:dyDescent="0.25">
      <c r="A75447">
        <v>269257</v>
      </c>
      <c r="B75447" t="s">
        <v>206333</v>
      </c>
      <c r="D75447" t="s">
        <v>206334</v>
      </c>
    </row>
    <row r="75448" spans="1:5" x14ac:dyDescent="0.25">
      <c r="A75448">
        <v>269258</v>
      </c>
      <c r="B75448" t="s">
        <v>206335</v>
      </c>
      <c r="D75448" t="s">
        <v>206336</v>
      </c>
    </row>
    <row r="75449" spans="1:5" x14ac:dyDescent="0.25">
      <c r="A75449">
        <v>269266</v>
      </c>
      <c r="B75449" t="s">
        <v>206337</v>
      </c>
      <c r="D75449" t="s">
        <v>206338</v>
      </c>
    </row>
    <row r="75450" spans="1:5" x14ac:dyDescent="0.25">
      <c r="A75450">
        <v>269267</v>
      </c>
      <c r="B75450" t="s">
        <v>206339</v>
      </c>
      <c r="C75450" t="s">
        <v>206340</v>
      </c>
      <c r="D75450" t="s">
        <v>206341</v>
      </c>
    </row>
    <row r="75451" spans="1:5" x14ac:dyDescent="0.25">
      <c r="A75451">
        <v>269274</v>
      </c>
      <c r="B75451" t="s">
        <v>206342</v>
      </c>
      <c r="D75451" t="s">
        <v>206343</v>
      </c>
      <c r="E75451" t="s">
        <v>10</v>
      </c>
    </row>
    <row r="75452" spans="1:5" x14ac:dyDescent="0.25">
      <c r="A75452">
        <v>269278</v>
      </c>
      <c r="B75452" t="s">
        <v>206344</v>
      </c>
      <c r="D75452" t="s">
        <v>206345</v>
      </c>
    </row>
    <row r="75453" spans="1:5" x14ac:dyDescent="0.25">
      <c r="A75453">
        <v>269282</v>
      </c>
      <c r="B75453" t="s">
        <v>206346</v>
      </c>
      <c r="D75453" t="s">
        <v>206347</v>
      </c>
      <c r="E75453" t="s">
        <v>10</v>
      </c>
    </row>
    <row r="75454" spans="1:5" x14ac:dyDescent="0.25">
      <c r="A75454">
        <v>269286</v>
      </c>
      <c r="B75454" t="s">
        <v>206348</v>
      </c>
      <c r="C75454" t="s">
        <v>22949</v>
      </c>
      <c r="D75454" t="s">
        <v>206349</v>
      </c>
      <c r="E75454" t="s">
        <v>10</v>
      </c>
    </row>
    <row r="75455" spans="1:5" x14ac:dyDescent="0.25">
      <c r="A75455">
        <v>269289</v>
      </c>
      <c r="B75455" t="s">
        <v>206350</v>
      </c>
      <c r="D75455" t="s">
        <v>206351</v>
      </c>
    </row>
    <row r="75456" spans="1:5" x14ac:dyDescent="0.25">
      <c r="A75456">
        <v>269290</v>
      </c>
      <c r="B75456" t="s">
        <v>206352</v>
      </c>
      <c r="D75456" t="s">
        <v>206353</v>
      </c>
      <c r="E75456" t="s">
        <v>206354</v>
      </c>
    </row>
    <row r="75457" spans="1:5" x14ac:dyDescent="0.25">
      <c r="A75457">
        <v>269298</v>
      </c>
      <c r="B75457" t="s">
        <v>206355</v>
      </c>
      <c r="D75457" t="s">
        <v>206356</v>
      </c>
      <c r="E75457" t="s">
        <v>206357</v>
      </c>
    </row>
    <row r="75458" spans="1:5" x14ac:dyDescent="0.25">
      <c r="A75458">
        <v>269299</v>
      </c>
      <c r="B75458" t="s">
        <v>206358</v>
      </c>
      <c r="C75458" t="s">
        <v>206359</v>
      </c>
      <c r="D75458" t="s">
        <v>206360</v>
      </c>
    </row>
    <row r="75459" spans="1:5" x14ac:dyDescent="0.25">
      <c r="A75459">
        <v>269300</v>
      </c>
      <c r="B75459" t="s">
        <v>206361</v>
      </c>
      <c r="D75459" t="s">
        <v>206362</v>
      </c>
    </row>
    <row r="75460" spans="1:5" x14ac:dyDescent="0.25">
      <c r="A75460">
        <v>269308</v>
      </c>
      <c r="B75460" t="s">
        <v>206363</v>
      </c>
      <c r="D75460" t="s">
        <v>206364</v>
      </c>
      <c r="E75460" t="s">
        <v>10</v>
      </c>
    </row>
    <row r="75461" spans="1:5" x14ac:dyDescent="0.25">
      <c r="A75461">
        <v>269321</v>
      </c>
      <c r="B75461" t="s">
        <v>206365</v>
      </c>
      <c r="D75461" t="s">
        <v>206366</v>
      </c>
    </row>
    <row r="75462" spans="1:5" x14ac:dyDescent="0.25">
      <c r="A75462">
        <v>269323</v>
      </c>
      <c r="B75462" t="s">
        <v>206367</v>
      </c>
      <c r="D75462" t="s">
        <v>206368</v>
      </c>
      <c r="E75462" t="s">
        <v>206369</v>
      </c>
    </row>
    <row r="75463" spans="1:5" x14ac:dyDescent="0.25">
      <c r="A75463">
        <v>269326</v>
      </c>
      <c r="B75463" t="s">
        <v>206370</v>
      </c>
      <c r="D75463" t="s">
        <v>206371</v>
      </c>
      <c r="E75463" t="s">
        <v>206372</v>
      </c>
    </row>
    <row r="75464" spans="1:5" x14ac:dyDescent="0.25">
      <c r="A75464">
        <v>269333</v>
      </c>
      <c r="B75464" t="s">
        <v>206373</v>
      </c>
      <c r="D75464" t="s">
        <v>206374</v>
      </c>
    </row>
    <row r="75465" spans="1:5" x14ac:dyDescent="0.25">
      <c r="A75465">
        <v>269337</v>
      </c>
      <c r="B75465" t="s">
        <v>206375</v>
      </c>
      <c r="D75465" t="s">
        <v>206376</v>
      </c>
      <c r="E75465" t="s">
        <v>10</v>
      </c>
    </row>
    <row r="75466" spans="1:5" x14ac:dyDescent="0.25">
      <c r="A75466">
        <v>269338</v>
      </c>
      <c r="B75466" t="s">
        <v>206377</v>
      </c>
      <c r="C75466" t="s">
        <v>206378</v>
      </c>
      <c r="D75466" t="s">
        <v>206379</v>
      </c>
      <c r="E75466" t="s">
        <v>10</v>
      </c>
    </row>
    <row r="75467" spans="1:5" x14ac:dyDescent="0.25">
      <c r="A75467">
        <v>269339</v>
      </c>
      <c r="B75467" t="s">
        <v>206380</v>
      </c>
      <c r="D75467" t="s">
        <v>206381</v>
      </c>
      <c r="E75467" t="s">
        <v>10</v>
      </c>
    </row>
    <row r="75468" spans="1:5" x14ac:dyDescent="0.25">
      <c r="A75468">
        <v>269342</v>
      </c>
      <c r="B75468" t="s">
        <v>206382</v>
      </c>
      <c r="D75468" t="s">
        <v>206383</v>
      </c>
    </row>
    <row r="75469" spans="1:5" x14ac:dyDescent="0.25">
      <c r="A75469">
        <v>269344</v>
      </c>
      <c r="B75469" t="s">
        <v>206384</v>
      </c>
      <c r="D75469" t="s">
        <v>206385</v>
      </c>
      <c r="E75469" t="s">
        <v>206386</v>
      </c>
    </row>
    <row r="75470" spans="1:5" x14ac:dyDescent="0.25">
      <c r="A75470">
        <v>269346</v>
      </c>
      <c r="B75470" t="s">
        <v>206387</v>
      </c>
      <c r="D75470" t="s">
        <v>206388</v>
      </c>
    </row>
    <row r="75471" spans="1:5" x14ac:dyDescent="0.25">
      <c r="A75471">
        <v>269363</v>
      </c>
      <c r="B75471" t="s">
        <v>206389</v>
      </c>
      <c r="D75471" t="s">
        <v>206390</v>
      </c>
    </row>
    <row r="75472" spans="1:5" x14ac:dyDescent="0.25">
      <c r="A75472">
        <v>269365</v>
      </c>
      <c r="B75472" t="s">
        <v>206391</v>
      </c>
      <c r="C75472" t="s">
        <v>206392</v>
      </c>
      <c r="D75472" t="s">
        <v>206393</v>
      </c>
      <c r="E75472" t="s">
        <v>206394</v>
      </c>
    </row>
    <row r="75473" spans="1:5" x14ac:dyDescent="0.25">
      <c r="A75473">
        <v>269371</v>
      </c>
      <c r="B75473" t="s">
        <v>206395</v>
      </c>
      <c r="D75473" t="s">
        <v>206396</v>
      </c>
      <c r="E75473" t="s">
        <v>10</v>
      </c>
    </row>
    <row r="75474" spans="1:5" x14ac:dyDescent="0.25">
      <c r="A75474">
        <v>269375</v>
      </c>
      <c r="B75474" t="s">
        <v>206397</v>
      </c>
      <c r="D75474" t="s">
        <v>206398</v>
      </c>
    </row>
    <row r="75475" spans="1:5" x14ac:dyDescent="0.25">
      <c r="A75475">
        <v>269378</v>
      </c>
      <c r="B75475" t="s">
        <v>206399</v>
      </c>
      <c r="D75475" t="s">
        <v>206400</v>
      </c>
    </row>
    <row r="75476" spans="1:5" x14ac:dyDescent="0.25">
      <c r="A75476">
        <v>269384</v>
      </c>
      <c r="B75476" t="s">
        <v>206401</v>
      </c>
      <c r="C75476" t="s">
        <v>2042</v>
      </c>
      <c r="D75476" t="s">
        <v>206402</v>
      </c>
      <c r="E75476" t="s">
        <v>206403</v>
      </c>
    </row>
    <row r="75477" spans="1:5" x14ac:dyDescent="0.25">
      <c r="A75477">
        <v>269387</v>
      </c>
      <c r="B75477" t="s">
        <v>206404</v>
      </c>
      <c r="D75477" t="s">
        <v>206405</v>
      </c>
    </row>
    <row r="75478" spans="1:5" x14ac:dyDescent="0.25">
      <c r="A75478">
        <v>269388</v>
      </c>
      <c r="B75478" t="s">
        <v>206406</v>
      </c>
      <c r="D75478" t="s">
        <v>206407</v>
      </c>
      <c r="E75478" t="s">
        <v>206408</v>
      </c>
    </row>
    <row r="75479" spans="1:5" x14ac:dyDescent="0.25">
      <c r="A75479">
        <v>269391</v>
      </c>
      <c r="B75479" t="s">
        <v>206409</v>
      </c>
      <c r="D75479" t="s">
        <v>206410</v>
      </c>
      <c r="E75479" t="s">
        <v>206411</v>
      </c>
    </row>
    <row r="75480" spans="1:5" x14ac:dyDescent="0.25">
      <c r="A75480">
        <v>269403</v>
      </c>
      <c r="B75480" t="s">
        <v>206412</v>
      </c>
      <c r="D75480" t="s">
        <v>206413</v>
      </c>
      <c r="E75480" t="s">
        <v>206414</v>
      </c>
    </row>
    <row r="75481" spans="1:5" x14ac:dyDescent="0.25">
      <c r="A75481">
        <v>269406</v>
      </c>
      <c r="B75481" t="s">
        <v>206415</v>
      </c>
      <c r="C75481" t="s">
        <v>206416</v>
      </c>
      <c r="D75481" t="s">
        <v>206417</v>
      </c>
      <c r="E75481" t="s">
        <v>206418</v>
      </c>
    </row>
    <row r="75482" spans="1:5" x14ac:dyDescent="0.25">
      <c r="A75482">
        <v>269409</v>
      </c>
      <c r="B75482" t="s">
        <v>206419</v>
      </c>
      <c r="D75482" t="s">
        <v>206420</v>
      </c>
      <c r="E75482" t="s">
        <v>206421</v>
      </c>
    </row>
    <row r="75483" spans="1:5" x14ac:dyDescent="0.25">
      <c r="A75483">
        <v>269417</v>
      </c>
      <c r="B75483" t="s">
        <v>206422</v>
      </c>
      <c r="D75483" t="s">
        <v>206423</v>
      </c>
      <c r="E75483" t="s">
        <v>10</v>
      </c>
    </row>
    <row r="75484" spans="1:5" x14ac:dyDescent="0.25">
      <c r="A75484">
        <v>269422</v>
      </c>
      <c r="B75484" t="s">
        <v>206424</v>
      </c>
      <c r="C75484" t="s">
        <v>206425</v>
      </c>
      <c r="D75484" t="s">
        <v>206426</v>
      </c>
      <c r="E75484" t="s">
        <v>995</v>
      </c>
    </row>
    <row r="75485" spans="1:5" x14ac:dyDescent="0.25">
      <c r="A75485">
        <v>269425</v>
      </c>
      <c r="B75485" t="s">
        <v>206427</v>
      </c>
      <c r="D75485" t="s">
        <v>206428</v>
      </c>
      <c r="E75485" t="s">
        <v>10</v>
      </c>
    </row>
    <row r="75486" spans="1:5" x14ac:dyDescent="0.25">
      <c r="A75486">
        <v>269428</v>
      </c>
      <c r="B75486" t="s">
        <v>206429</v>
      </c>
      <c r="D75486" t="s">
        <v>206430</v>
      </c>
      <c r="E75486" t="s">
        <v>206431</v>
      </c>
    </row>
    <row r="75487" spans="1:5" x14ac:dyDescent="0.25">
      <c r="A75487">
        <v>269437</v>
      </c>
      <c r="B75487" t="s">
        <v>206432</v>
      </c>
      <c r="D75487" t="s">
        <v>206433</v>
      </c>
      <c r="E75487" t="s">
        <v>206434</v>
      </c>
    </row>
    <row r="75488" spans="1:5" x14ac:dyDescent="0.25">
      <c r="A75488">
        <v>269451</v>
      </c>
      <c r="B75488" t="s">
        <v>206435</v>
      </c>
      <c r="D75488" t="s">
        <v>206436</v>
      </c>
    </row>
    <row r="75489" spans="1:5" x14ac:dyDescent="0.25">
      <c r="A75489">
        <v>269455</v>
      </c>
      <c r="B75489" t="s">
        <v>206437</v>
      </c>
      <c r="C75489" t="s">
        <v>206438</v>
      </c>
      <c r="D75489" t="s">
        <v>206439</v>
      </c>
      <c r="E75489" t="s">
        <v>206440</v>
      </c>
    </row>
    <row r="75490" spans="1:5" x14ac:dyDescent="0.25">
      <c r="A75490">
        <v>269461</v>
      </c>
      <c r="B75490" t="s">
        <v>206441</v>
      </c>
      <c r="D75490" t="s">
        <v>206442</v>
      </c>
    </row>
    <row r="75491" spans="1:5" x14ac:dyDescent="0.25">
      <c r="A75491">
        <v>269463</v>
      </c>
      <c r="B75491" t="s">
        <v>206443</v>
      </c>
      <c r="C75491" t="s">
        <v>88328</v>
      </c>
      <c r="D75491" t="s">
        <v>206444</v>
      </c>
    </row>
    <row r="75492" spans="1:5" x14ac:dyDescent="0.25">
      <c r="A75492">
        <v>269476</v>
      </c>
      <c r="B75492" t="s">
        <v>206445</v>
      </c>
      <c r="D75492" t="s">
        <v>206446</v>
      </c>
    </row>
    <row r="75493" spans="1:5" x14ac:dyDescent="0.25">
      <c r="A75493">
        <v>269478</v>
      </c>
      <c r="B75493" t="s">
        <v>206447</v>
      </c>
      <c r="C75493" t="s">
        <v>30902</v>
      </c>
      <c r="D75493" t="s">
        <v>206448</v>
      </c>
      <c r="E75493" t="s">
        <v>30904</v>
      </c>
    </row>
    <row r="75494" spans="1:5" x14ac:dyDescent="0.25">
      <c r="A75494">
        <v>269479</v>
      </c>
      <c r="B75494" t="s">
        <v>206449</v>
      </c>
      <c r="D75494" t="s">
        <v>206450</v>
      </c>
    </row>
    <row r="75495" spans="1:5" x14ac:dyDescent="0.25">
      <c r="A75495">
        <v>269481</v>
      </c>
      <c r="B75495" t="s">
        <v>206451</v>
      </c>
      <c r="D75495" t="s">
        <v>206452</v>
      </c>
    </row>
    <row r="75496" spans="1:5" x14ac:dyDescent="0.25">
      <c r="A75496">
        <v>269486</v>
      </c>
      <c r="B75496" t="s">
        <v>206453</v>
      </c>
      <c r="C75496" t="s">
        <v>142803</v>
      </c>
      <c r="D75496" t="s">
        <v>206454</v>
      </c>
      <c r="E75496" t="s">
        <v>169044</v>
      </c>
    </row>
    <row r="75497" spans="1:5" x14ac:dyDescent="0.25">
      <c r="A75497">
        <v>269488</v>
      </c>
      <c r="B75497" t="s">
        <v>206455</v>
      </c>
      <c r="D75497" t="s">
        <v>206456</v>
      </c>
      <c r="E75497" t="s">
        <v>206457</v>
      </c>
    </row>
    <row r="75498" spans="1:5" x14ac:dyDescent="0.25">
      <c r="A75498">
        <v>269493</v>
      </c>
      <c r="B75498" t="s">
        <v>206458</v>
      </c>
      <c r="D75498" t="s">
        <v>206459</v>
      </c>
      <c r="E75498" t="s">
        <v>206460</v>
      </c>
    </row>
    <row r="75499" spans="1:5" x14ac:dyDescent="0.25">
      <c r="A75499">
        <v>269500</v>
      </c>
      <c r="B75499" t="s">
        <v>206461</v>
      </c>
      <c r="D75499" t="s">
        <v>206462</v>
      </c>
    </row>
    <row r="75500" spans="1:5" x14ac:dyDescent="0.25">
      <c r="A75500">
        <v>269501</v>
      </c>
      <c r="B75500" t="s">
        <v>206463</v>
      </c>
      <c r="D75500" t="s">
        <v>206464</v>
      </c>
    </row>
    <row r="75501" spans="1:5" x14ac:dyDescent="0.25">
      <c r="A75501">
        <v>269502</v>
      </c>
      <c r="B75501" t="s">
        <v>206465</v>
      </c>
      <c r="C75501" t="s">
        <v>206466</v>
      </c>
      <c r="D75501" t="s">
        <v>206467</v>
      </c>
    </row>
    <row r="75502" spans="1:5" x14ac:dyDescent="0.25">
      <c r="A75502">
        <v>269511</v>
      </c>
      <c r="B75502" t="s">
        <v>206468</v>
      </c>
      <c r="C75502" t="s">
        <v>193752</v>
      </c>
      <c r="D75502" t="s">
        <v>206469</v>
      </c>
      <c r="E75502" t="s">
        <v>10</v>
      </c>
    </row>
    <row r="75503" spans="1:5" x14ac:dyDescent="0.25">
      <c r="A75503">
        <v>269517</v>
      </c>
      <c r="B75503" t="s">
        <v>206470</v>
      </c>
      <c r="D75503" t="s">
        <v>206471</v>
      </c>
    </row>
    <row r="75504" spans="1:5" x14ac:dyDescent="0.25">
      <c r="A75504">
        <v>269522</v>
      </c>
      <c r="B75504" t="s">
        <v>206472</v>
      </c>
      <c r="D75504" t="s">
        <v>206473</v>
      </c>
    </row>
    <row r="75505" spans="1:5" x14ac:dyDescent="0.25">
      <c r="A75505">
        <v>269527</v>
      </c>
      <c r="B75505" t="s">
        <v>206474</v>
      </c>
      <c r="D75505" t="s">
        <v>206475</v>
      </c>
    </row>
    <row r="75506" spans="1:5" x14ac:dyDescent="0.25">
      <c r="A75506">
        <v>269528</v>
      </c>
      <c r="B75506" t="s">
        <v>206476</v>
      </c>
      <c r="C75506" t="s">
        <v>15188</v>
      </c>
      <c r="D75506" t="s">
        <v>206477</v>
      </c>
    </row>
    <row r="75507" spans="1:5" x14ac:dyDescent="0.25">
      <c r="A75507">
        <v>269534</v>
      </c>
      <c r="B75507" t="s">
        <v>206478</v>
      </c>
      <c r="D75507" t="s">
        <v>206479</v>
      </c>
      <c r="E75507" t="s">
        <v>206480</v>
      </c>
    </row>
    <row r="75508" spans="1:5" x14ac:dyDescent="0.25">
      <c r="A75508">
        <v>269536</v>
      </c>
      <c r="B75508" t="s">
        <v>206481</v>
      </c>
      <c r="D75508" t="s">
        <v>206482</v>
      </c>
    </row>
    <row r="75509" spans="1:5" x14ac:dyDescent="0.25">
      <c r="A75509">
        <v>269541</v>
      </c>
      <c r="B75509" t="s">
        <v>206483</v>
      </c>
      <c r="C75509" t="s">
        <v>172130</v>
      </c>
      <c r="D75509" t="s">
        <v>206484</v>
      </c>
      <c r="E75509" t="s">
        <v>206485</v>
      </c>
    </row>
    <row r="75510" spans="1:5" x14ac:dyDescent="0.25">
      <c r="A75510">
        <v>269543</v>
      </c>
      <c r="B75510" t="s">
        <v>206486</v>
      </c>
      <c r="D75510" t="s">
        <v>206487</v>
      </c>
    </row>
    <row r="75511" spans="1:5" x14ac:dyDescent="0.25">
      <c r="A75511">
        <v>269551</v>
      </c>
      <c r="B75511" t="s">
        <v>206488</v>
      </c>
      <c r="D75511" t="s">
        <v>206489</v>
      </c>
    </row>
    <row r="75512" spans="1:5" x14ac:dyDescent="0.25">
      <c r="A75512">
        <v>269567</v>
      </c>
      <c r="B75512" t="s">
        <v>206490</v>
      </c>
      <c r="D75512" t="s">
        <v>206491</v>
      </c>
    </row>
    <row r="75513" spans="1:5" x14ac:dyDescent="0.25">
      <c r="A75513">
        <v>269581</v>
      </c>
      <c r="B75513" t="s">
        <v>206492</v>
      </c>
      <c r="D75513" t="s">
        <v>206493</v>
      </c>
      <c r="E75513" t="s">
        <v>70576</v>
      </c>
    </row>
    <row r="75514" spans="1:5" x14ac:dyDescent="0.25">
      <c r="A75514">
        <v>269585</v>
      </c>
      <c r="B75514" t="s">
        <v>206494</v>
      </c>
      <c r="D75514" t="s">
        <v>206495</v>
      </c>
    </row>
    <row r="75515" spans="1:5" x14ac:dyDescent="0.25">
      <c r="A75515">
        <v>269587</v>
      </c>
      <c r="B75515" t="s">
        <v>206496</v>
      </c>
      <c r="D75515" t="s">
        <v>206497</v>
      </c>
      <c r="E75515" t="s">
        <v>10</v>
      </c>
    </row>
    <row r="75516" spans="1:5" x14ac:dyDescent="0.25">
      <c r="A75516">
        <v>269591</v>
      </c>
      <c r="B75516" t="s">
        <v>206498</v>
      </c>
      <c r="D75516" t="s">
        <v>206499</v>
      </c>
    </row>
    <row r="75517" spans="1:5" x14ac:dyDescent="0.25">
      <c r="A75517">
        <v>269595</v>
      </c>
      <c r="B75517" t="s">
        <v>206500</v>
      </c>
      <c r="D75517" t="s">
        <v>206501</v>
      </c>
      <c r="E75517" t="s">
        <v>206502</v>
      </c>
    </row>
    <row r="75518" spans="1:5" x14ac:dyDescent="0.25">
      <c r="A75518">
        <v>269608</v>
      </c>
      <c r="B75518" t="s">
        <v>206503</v>
      </c>
      <c r="C75518" t="s">
        <v>206504</v>
      </c>
      <c r="D75518" t="s">
        <v>206505</v>
      </c>
      <c r="E75518" t="s">
        <v>206506</v>
      </c>
    </row>
    <row r="75519" spans="1:5" x14ac:dyDescent="0.25">
      <c r="A75519">
        <v>269622</v>
      </c>
      <c r="B75519" t="s">
        <v>206507</v>
      </c>
      <c r="D75519" t="s">
        <v>206508</v>
      </c>
      <c r="E75519" t="s">
        <v>10</v>
      </c>
    </row>
    <row r="75520" spans="1:5" x14ac:dyDescent="0.25">
      <c r="A75520">
        <v>269632</v>
      </c>
      <c r="B75520" t="s">
        <v>206509</v>
      </c>
      <c r="C75520" t="s">
        <v>192633</v>
      </c>
      <c r="D75520" t="s">
        <v>206510</v>
      </c>
      <c r="E75520" t="s">
        <v>206511</v>
      </c>
    </row>
    <row r="75521" spans="1:5" x14ac:dyDescent="0.25">
      <c r="A75521">
        <v>269638</v>
      </c>
      <c r="B75521" t="s">
        <v>206512</v>
      </c>
      <c r="D75521" t="s">
        <v>206513</v>
      </c>
    </row>
    <row r="75522" spans="1:5" x14ac:dyDescent="0.25">
      <c r="A75522">
        <v>269648</v>
      </c>
      <c r="B75522" t="s">
        <v>206514</v>
      </c>
      <c r="D75522" t="s">
        <v>206515</v>
      </c>
    </row>
    <row r="75523" spans="1:5" x14ac:dyDescent="0.25">
      <c r="A75523">
        <v>269659</v>
      </c>
      <c r="B75523" t="s">
        <v>206516</v>
      </c>
      <c r="D75523" t="s">
        <v>206517</v>
      </c>
      <c r="E75523" t="s">
        <v>206518</v>
      </c>
    </row>
    <row r="75524" spans="1:5" x14ac:dyDescent="0.25">
      <c r="A75524">
        <v>269665</v>
      </c>
      <c r="B75524" t="s">
        <v>206519</v>
      </c>
      <c r="D75524" t="s">
        <v>206520</v>
      </c>
      <c r="E75524" t="s">
        <v>206521</v>
      </c>
    </row>
    <row r="75525" spans="1:5" x14ac:dyDescent="0.25">
      <c r="A75525">
        <v>269674</v>
      </c>
      <c r="B75525" t="s">
        <v>206522</v>
      </c>
      <c r="C75525" t="s">
        <v>39012</v>
      </c>
      <c r="D75525" t="s">
        <v>206523</v>
      </c>
      <c r="E75525" t="s">
        <v>206524</v>
      </c>
    </row>
    <row r="75526" spans="1:5" x14ac:dyDescent="0.25">
      <c r="A75526">
        <v>269680</v>
      </c>
      <c r="B75526" t="s">
        <v>206525</v>
      </c>
      <c r="D75526" t="s">
        <v>206526</v>
      </c>
      <c r="E75526" t="s">
        <v>206527</v>
      </c>
    </row>
    <row r="75527" spans="1:5" x14ac:dyDescent="0.25">
      <c r="A75527">
        <v>269690</v>
      </c>
      <c r="B75527" t="s">
        <v>206528</v>
      </c>
      <c r="D75527" t="s">
        <v>206529</v>
      </c>
      <c r="E75527" t="s">
        <v>10</v>
      </c>
    </row>
    <row r="75528" spans="1:5" x14ac:dyDescent="0.25">
      <c r="A75528">
        <v>269698</v>
      </c>
      <c r="B75528" t="s">
        <v>206530</v>
      </c>
      <c r="D75528" t="s">
        <v>206531</v>
      </c>
      <c r="E75528" t="s">
        <v>206532</v>
      </c>
    </row>
    <row r="75529" spans="1:5" x14ac:dyDescent="0.25">
      <c r="A75529">
        <v>269704</v>
      </c>
      <c r="B75529" t="s">
        <v>206533</v>
      </c>
      <c r="C75529" t="s">
        <v>51963</v>
      </c>
      <c r="D75529" t="s">
        <v>206534</v>
      </c>
      <c r="E75529" t="s">
        <v>10</v>
      </c>
    </row>
    <row r="75530" spans="1:5" x14ac:dyDescent="0.25">
      <c r="A75530">
        <v>269709</v>
      </c>
      <c r="B75530" t="s">
        <v>206535</v>
      </c>
      <c r="D75530" t="s">
        <v>206536</v>
      </c>
      <c r="E75530" t="s">
        <v>881</v>
      </c>
    </row>
    <row r="75531" spans="1:5" x14ac:dyDescent="0.25">
      <c r="A75531">
        <v>269711</v>
      </c>
      <c r="B75531" t="s">
        <v>206537</v>
      </c>
      <c r="D75531" t="s">
        <v>206538</v>
      </c>
    </row>
    <row r="75532" spans="1:5" x14ac:dyDescent="0.25">
      <c r="A75532">
        <v>269712</v>
      </c>
      <c r="B75532" t="s">
        <v>206539</v>
      </c>
      <c r="C75532" t="s">
        <v>206540</v>
      </c>
      <c r="D75532" t="s">
        <v>206541</v>
      </c>
      <c r="E75532" t="s">
        <v>206542</v>
      </c>
    </row>
    <row r="75533" spans="1:5" x14ac:dyDescent="0.25">
      <c r="A75533">
        <v>269716</v>
      </c>
      <c r="B75533" t="s">
        <v>206543</v>
      </c>
      <c r="D75533" t="s">
        <v>206544</v>
      </c>
    </row>
    <row r="75534" spans="1:5" x14ac:dyDescent="0.25">
      <c r="A75534">
        <v>269725</v>
      </c>
      <c r="B75534" t="s">
        <v>206545</v>
      </c>
      <c r="D75534" t="s">
        <v>206546</v>
      </c>
    </row>
    <row r="75535" spans="1:5" x14ac:dyDescent="0.25">
      <c r="A75535">
        <v>269737</v>
      </c>
      <c r="B75535" t="s">
        <v>206547</v>
      </c>
      <c r="D75535" t="s">
        <v>206548</v>
      </c>
      <c r="E75535" t="s">
        <v>881</v>
      </c>
    </row>
    <row r="75536" spans="1:5" x14ac:dyDescent="0.25">
      <c r="A75536">
        <v>269738</v>
      </c>
      <c r="B75536" t="s">
        <v>206549</v>
      </c>
      <c r="C75536" t="s">
        <v>150605</v>
      </c>
      <c r="D75536" t="s">
        <v>206550</v>
      </c>
      <c r="E75536" t="s">
        <v>10</v>
      </c>
    </row>
    <row r="75537" spans="1:5" x14ac:dyDescent="0.25">
      <c r="A75537">
        <v>269740</v>
      </c>
      <c r="B75537" t="s">
        <v>206551</v>
      </c>
      <c r="D75537" t="s">
        <v>206552</v>
      </c>
    </row>
    <row r="75538" spans="1:5" x14ac:dyDescent="0.25">
      <c r="A75538">
        <v>269748</v>
      </c>
      <c r="B75538" t="s">
        <v>206553</v>
      </c>
      <c r="D75538" t="s">
        <v>206554</v>
      </c>
    </row>
    <row r="75539" spans="1:5" x14ac:dyDescent="0.25">
      <c r="A75539">
        <v>269751</v>
      </c>
      <c r="B75539" t="s">
        <v>206555</v>
      </c>
      <c r="D75539" t="s">
        <v>206556</v>
      </c>
    </row>
    <row r="75540" spans="1:5" x14ac:dyDescent="0.25">
      <c r="A75540">
        <v>269755</v>
      </c>
      <c r="B75540" t="s">
        <v>206557</v>
      </c>
      <c r="D75540" t="s">
        <v>206558</v>
      </c>
    </row>
    <row r="75541" spans="1:5" x14ac:dyDescent="0.25">
      <c r="A75541">
        <v>269756</v>
      </c>
      <c r="B75541" t="s">
        <v>206559</v>
      </c>
      <c r="D75541" t="s">
        <v>206560</v>
      </c>
      <c r="E75541" t="s">
        <v>206561</v>
      </c>
    </row>
    <row r="75542" spans="1:5" x14ac:dyDescent="0.25">
      <c r="A75542">
        <v>269763</v>
      </c>
      <c r="B75542" t="s">
        <v>206562</v>
      </c>
      <c r="D75542" t="s">
        <v>206563</v>
      </c>
      <c r="E75542" t="s">
        <v>206564</v>
      </c>
    </row>
    <row r="75543" spans="1:5" x14ac:dyDescent="0.25">
      <c r="A75543">
        <v>269768</v>
      </c>
      <c r="B75543" t="s">
        <v>206565</v>
      </c>
      <c r="D75543" t="s">
        <v>206566</v>
      </c>
    </row>
    <row r="75544" spans="1:5" x14ac:dyDescent="0.25">
      <c r="A75544">
        <v>269769</v>
      </c>
      <c r="B75544" t="s">
        <v>206567</v>
      </c>
      <c r="D75544" t="s">
        <v>206568</v>
      </c>
    </row>
    <row r="75545" spans="1:5" x14ac:dyDescent="0.25">
      <c r="A75545">
        <v>269772</v>
      </c>
      <c r="B75545" t="s">
        <v>206569</v>
      </c>
      <c r="C75545" t="s">
        <v>206570</v>
      </c>
      <c r="D75545" t="s">
        <v>206571</v>
      </c>
      <c r="E75545" t="s">
        <v>206572</v>
      </c>
    </row>
    <row r="75546" spans="1:5" x14ac:dyDescent="0.25">
      <c r="A75546">
        <v>269775</v>
      </c>
      <c r="B75546" t="s">
        <v>206573</v>
      </c>
      <c r="D75546" t="s">
        <v>206574</v>
      </c>
      <c r="E75546" t="s">
        <v>206575</v>
      </c>
    </row>
    <row r="75547" spans="1:5" x14ac:dyDescent="0.25">
      <c r="A75547">
        <v>269784</v>
      </c>
      <c r="B75547" t="s">
        <v>206576</v>
      </c>
      <c r="C75547" t="s">
        <v>197538</v>
      </c>
      <c r="D75547" t="s">
        <v>206577</v>
      </c>
      <c r="E75547" t="s">
        <v>206578</v>
      </c>
    </row>
    <row r="75548" spans="1:5" x14ac:dyDescent="0.25">
      <c r="A75548">
        <v>269800</v>
      </c>
      <c r="B75548" t="s">
        <v>206579</v>
      </c>
      <c r="C75548" t="s">
        <v>206580</v>
      </c>
      <c r="D75548" t="s">
        <v>206581</v>
      </c>
      <c r="E75548" t="s">
        <v>206582</v>
      </c>
    </row>
    <row r="75549" spans="1:5" x14ac:dyDescent="0.25">
      <c r="A75549">
        <v>269803</v>
      </c>
      <c r="B75549" t="s">
        <v>206583</v>
      </c>
      <c r="D75549" t="s">
        <v>206584</v>
      </c>
      <c r="E75549" t="s">
        <v>206585</v>
      </c>
    </row>
    <row r="75550" spans="1:5" x14ac:dyDescent="0.25">
      <c r="A75550">
        <v>269807</v>
      </c>
      <c r="B75550" t="s">
        <v>206586</v>
      </c>
      <c r="D75550" t="s">
        <v>206587</v>
      </c>
      <c r="E75550" t="s">
        <v>10</v>
      </c>
    </row>
    <row r="75551" spans="1:5" x14ac:dyDescent="0.25">
      <c r="A75551">
        <v>269815</v>
      </c>
      <c r="B75551" t="s">
        <v>206588</v>
      </c>
      <c r="D75551" t="s">
        <v>206589</v>
      </c>
    </row>
    <row r="75552" spans="1:5" x14ac:dyDescent="0.25">
      <c r="A75552">
        <v>269817</v>
      </c>
      <c r="B75552" t="s">
        <v>206590</v>
      </c>
      <c r="C75552" t="s">
        <v>206591</v>
      </c>
      <c r="D75552" t="s">
        <v>206592</v>
      </c>
      <c r="E75552" t="s">
        <v>206593</v>
      </c>
    </row>
    <row r="75553" spans="1:5" x14ac:dyDescent="0.25">
      <c r="A75553">
        <v>269827</v>
      </c>
      <c r="B75553" t="s">
        <v>206594</v>
      </c>
      <c r="D75553" t="s">
        <v>206595</v>
      </c>
      <c r="E75553" t="s">
        <v>206596</v>
      </c>
    </row>
    <row r="75554" spans="1:5" x14ac:dyDescent="0.25">
      <c r="A75554">
        <v>269832</v>
      </c>
      <c r="B75554" t="s">
        <v>206597</v>
      </c>
      <c r="C75554" t="s">
        <v>206598</v>
      </c>
      <c r="D75554" t="s">
        <v>206599</v>
      </c>
    </row>
    <row r="75555" spans="1:5" x14ac:dyDescent="0.25">
      <c r="A75555">
        <v>269835</v>
      </c>
      <c r="B75555" t="s">
        <v>206600</v>
      </c>
      <c r="D75555" t="s">
        <v>206601</v>
      </c>
      <c r="E75555" t="s">
        <v>10</v>
      </c>
    </row>
    <row r="75556" spans="1:5" x14ac:dyDescent="0.25">
      <c r="A75556">
        <v>269842</v>
      </c>
      <c r="B75556" t="s">
        <v>206602</v>
      </c>
      <c r="D75556" t="s">
        <v>206603</v>
      </c>
    </row>
    <row r="75557" spans="1:5" x14ac:dyDescent="0.25">
      <c r="A75557">
        <v>269859</v>
      </c>
      <c r="B75557" t="s">
        <v>206604</v>
      </c>
      <c r="C75557" t="s">
        <v>4526</v>
      </c>
      <c r="D75557" t="s">
        <v>206605</v>
      </c>
      <c r="E75557" t="s">
        <v>4528</v>
      </c>
    </row>
    <row r="75558" spans="1:5" x14ac:dyDescent="0.25">
      <c r="A75558">
        <v>269860</v>
      </c>
      <c r="B75558" t="s">
        <v>206606</v>
      </c>
      <c r="D75558" t="s">
        <v>206607</v>
      </c>
    </row>
    <row r="75559" spans="1:5" x14ac:dyDescent="0.25">
      <c r="A75559">
        <v>269861</v>
      </c>
      <c r="B75559" t="s">
        <v>206608</v>
      </c>
      <c r="D75559" t="s">
        <v>206609</v>
      </c>
    </row>
    <row r="75560" spans="1:5" x14ac:dyDescent="0.25">
      <c r="A75560">
        <v>269862</v>
      </c>
      <c r="B75560" t="s">
        <v>206610</v>
      </c>
      <c r="D75560" t="s">
        <v>206611</v>
      </c>
    </row>
    <row r="75561" spans="1:5" x14ac:dyDescent="0.25">
      <c r="A75561">
        <v>269867</v>
      </c>
      <c r="B75561" t="s">
        <v>206612</v>
      </c>
      <c r="D75561" t="s">
        <v>206613</v>
      </c>
    </row>
    <row r="75562" spans="1:5" x14ac:dyDescent="0.25">
      <c r="A75562">
        <v>269869</v>
      </c>
      <c r="B75562" t="s">
        <v>206614</v>
      </c>
      <c r="D75562" t="s">
        <v>206615</v>
      </c>
      <c r="E75562" t="s">
        <v>206616</v>
      </c>
    </row>
    <row r="75563" spans="1:5" x14ac:dyDescent="0.25">
      <c r="A75563">
        <v>269889</v>
      </c>
      <c r="B75563" t="s">
        <v>206617</v>
      </c>
      <c r="C75563" t="s">
        <v>206618</v>
      </c>
      <c r="D75563" t="s">
        <v>206619</v>
      </c>
    </row>
    <row r="75564" spans="1:5" x14ac:dyDescent="0.25">
      <c r="A75564">
        <v>269892</v>
      </c>
      <c r="B75564" t="s">
        <v>206620</v>
      </c>
      <c r="D75564" t="s">
        <v>206621</v>
      </c>
      <c r="E75564" t="s">
        <v>206622</v>
      </c>
    </row>
    <row r="75565" spans="1:5" x14ac:dyDescent="0.25">
      <c r="A75565">
        <v>269896</v>
      </c>
      <c r="B75565" t="s">
        <v>206623</v>
      </c>
      <c r="D75565" t="s">
        <v>206624</v>
      </c>
    </row>
    <row r="75566" spans="1:5" x14ac:dyDescent="0.25">
      <c r="A75566">
        <v>269899</v>
      </c>
      <c r="B75566" t="s">
        <v>206625</v>
      </c>
      <c r="C75566" t="s">
        <v>206626</v>
      </c>
      <c r="D75566" t="s">
        <v>206627</v>
      </c>
      <c r="E75566" t="s">
        <v>206628</v>
      </c>
    </row>
    <row r="75567" spans="1:5" x14ac:dyDescent="0.25">
      <c r="A75567">
        <v>269904</v>
      </c>
      <c r="B75567" t="s">
        <v>206629</v>
      </c>
      <c r="C75567" t="s">
        <v>112529</v>
      </c>
      <c r="D75567" t="s">
        <v>206630</v>
      </c>
      <c r="E75567" t="s">
        <v>206631</v>
      </c>
    </row>
    <row r="75568" spans="1:5" x14ac:dyDescent="0.25">
      <c r="A75568">
        <v>269907</v>
      </c>
      <c r="B75568" t="s">
        <v>206632</v>
      </c>
      <c r="D75568" t="s">
        <v>206633</v>
      </c>
    </row>
    <row r="75569" spans="1:5" x14ac:dyDescent="0.25">
      <c r="A75569">
        <v>269909</v>
      </c>
      <c r="B75569" t="s">
        <v>206634</v>
      </c>
      <c r="D75569" t="s">
        <v>206635</v>
      </c>
      <c r="E75569" t="s">
        <v>25196</v>
      </c>
    </row>
    <row r="75570" spans="1:5" x14ac:dyDescent="0.25">
      <c r="A75570">
        <v>269911</v>
      </c>
      <c r="B75570" t="s">
        <v>206636</v>
      </c>
      <c r="D75570" t="s">
        <v>206637</v>
      </c>
    </row>
    <row r="75571" spans="1:5" x14ac:dyDescent="0.25">
      <c r="A75571">
        <v>269916</v>
      </c>
      <c r="B75571" t="s">
        <v>206638</v>
      </c>
      <c r="D75571" t="s">
        <v>206639</v>
      </c>
      <c r="E75571" t="s">
        <v>10</v>
      </c>
    </row>
    <row r="75572" spans="1:5" x14ac:dyDescent="0.25">
      <c r="A75572">
        <v>269920</v>
      </c>
      <c r="B75572" t="s">
        <v>206640</v>
      </c>
      <c r="C75572" t="s">
        <v>206641</v>
      </c>
      <c r="D75572" t="s">
        <v>206642</v>
      </c>
      <c r="E75572" t="s">
        <v>206643</v>
      </c>
    </row>
    <row r="75573" spans="1:5" x14ac:dyDescent="0.25">
      <c r="A75573">
        <v>269928</v>
      </c>
      <c r="B75573" t="s">
        <v>206644</v>
      </c>
      <c r="D75573" t="s">
        <v>206645</v>
      </c>
    </row>
    <row r="75574" spans="1:5" x14ac:dyDescent="0.25">
      <c r="A75574">
        <v>269933</v>
      </c>
      <c r="B75574" t="s">
        <v>206646</v>
      </c>
      <c r="D75574" t="s">
        <v>206647</v>
      </c>
    </row>
    <row r="75575" spans="1:5" x14ac:dyDescent="0.25">
      <c r="A75575">
        <v>269934</v>
      </c>
      <c r="B75575" t="s">
        <v>206648</v>
      </c>
      <c r="C75575" t="s">
        <v>176232</v>
      </c>
      <c r="D75575" t="s">
        <v>206649</v>
      </c>
      <c r="E75575" t="s">
        <v>206650</v>
      </c>
    </row>
    <row r="75576" spans="1:5" x14ac:dyDescent="0.25">
      <c r="A75576">
        <v>269936</v>
      </c>
      <c r="B75576" t="s">
        <v>206651</v>
      </c>
      <c r="C75576" t="s">
        <v>206652</v>
      </c>
      <c r="D75576" t="s">
        <v>206653</v>
      </c>
      <c r="E75576" t="s">
        <v>206654</v>
      </c>
    </row>
    <row r="75577" spans="1:5" x14ac:dyDescent="0.25">
      <c r="A75577">
        <v>269947</v>
      </c>
      <c r="B75577" t="s">
        <v>206655</v>
      </c>
      <c r="C75577" t="s">
        <v>27691</v>
      </c>
      <c r="D75577" t="s">
        <v>206656</v>
      </c>
      <c r="E75577" t="s">
        <v>206657</v>
      </c>
    </row>
    <row r="75578" spans="1:5" x14ac:dyDescent="0.25">
      <c r="A75578">
        <v>269948</v>
      </c>
      <c r="B75578" t="s">
        <v>206658</v>
      </c>
      <c r="D75578" t="s">
        <v>206659</v>
      </c>
    </row>
    <row r="75579" spans="1:5" x14ac:dyDescent="0.25">
      <c r="A75579">
        <v>269952</v>
      </c>
      <c r="B75579" t="s">
        <v>206660</v>
      </c>
      <c r="C75579" t="s">
        <v>167030</v>
      </c>
      <c r="D75579" t="s">
        <v>206661</v>
      </c>
    </row>
    <row r="75580" spans="1:5" x14ac:dyDescent="0.25">
      <c r="A75580">
        <v>269956</v>
      </c>
      <c r="B75580" t="s">
        <v>206662</v>
      </c>
      <c r="C75580" t="s">
        <v>206663</v>
      </c>
      <c r="D75580" t="s">
        <v>206664</v>
      </c>
    </row>
    <row r="75581" spans="1:5" x14ac:dyDescent="0.25">
      <c r="A75581">
        <v>269960</v>
      </c>
      <c r="B75581" t="s">
        <v>206665</v>
      </c>
      <c r="D75581" t="s">
        <v>206666</v>
      </c>
      <c r="E75581" t="s">
        <v>10</v>
      </c>
    </row>
    <row r="75582" spans="1:5" x14ac:dyDescent="0.25">
      <c r="A75582">
        <v>269972</v>
      </c>
      <c r="B75582" t="s">
        <v>206667</v>
      </c>
      <c r="D75582" t="s">
        <v>206668</v>
      </c>
    </row>
    <row r="75583" spans="1:5" x14ac:dyDescent="0.25">
      <c r="A75583">
        <v>269973</v>
      </c>
      <c r="B75583" t="s">
        <v>206669</v>
      </c>
      <c r="D75583" t="s">
        <v>206670</v>
      </c>
      <c r="E75583" t="s">
        <v>10</v>
      </c>
    </row>
    <row r="75584" spans="1:5" x14ac:dyDescent="0.25">
      <c r="A75584">
        <v>269979</v>
      </c>
      <c r="B75584" t="s">
        <v>206671</v>
      </c>
      <c r="D75584" t="s">
        <v>206672</v>
      </c>
    </row>
    <row r="75585" spans="1:5" x14ac:dyDescent="0.25">
      <c r="A75585">
        <v>269983</v>
      </c>
      <c r="B75585" t="s">
        <v>206673</v>
      </c>
      <c r="D75585" t="s">
        <v>206674</v>
      </c>
      <c r="E75585" t="s">
        <v>881</v>
      </c>
    </row>
    <row r="75586" spans="1:5" x14ac:dyDescent="0.25">
      <c r="A75586">
        <v>269986</v>
      </c>
      <c r="B75586" t="s">
        <v>206675</v>
      </c>
      <c r="D75586" t="s">
        <v>206676</v>
      </c>
      <c r="E75586" t="s">
        <v>206677</v>
      </c>
    </row>
    <row r="75587" spans="1:5" x14ac:dyDescent="0.25">
      <c r="A75587">
        <v>269988</v>
      </c>
      <c r="B75587" t="s">
        <v>206678</v>
      </c>
      <c r="C75587" t="s">
        <v>12980</v>
      </c>
      <c r="D75587" t="s">
        <v>206679</v>
      </c>
      <c r="E75587" t="s">
        <v>12982</v>
      </c>
    </row>
    <row r="75588" spans="1:5" x14ac:dyDescent="0.25">
      <c r="A75588">
        <v>269989</v>
      </c>
      <c r="B75588" t="s">
        <v>206680</v>
      </c>
      <c r="D75588" t="s">
        <v>206681</v>
      </c>
    </row>
    <row r="75589" spans="1:5" x14ac:dyDescent="0.25">
      <c r="A75589">
        <v>269997</v>
      </c>
      <c r="B75589" t="s">
        <v>206682</v>
      </c>
      <c r="D75589" t="s">
        <v>206683</v>
      </c>
    </row>
    <row r="75590" spans="1:5" x14ac:dyDescent="0.25">
      <c r="A75590">
        <v>269998</v>
      </c>
      <c r="B75590" t="s">
        <v>206684</v>
      </c>
      <c r="D75590" t="s">
        <v>206685</v>
      </c>
    </row>
    <row r="75591" spans="1:5" x14ac:dyDescent="0.25">
      <c r="A75591">
        <v>269999</v>
      </c>
      <c r="B75591" t="s">
        <v>206686</v>
      </c>
      <c r="D75591" t="s">
        <v>206687</v>
      </c>
    </row>
    <row r="75592" spans="1:5" x14ac:dyDescent="0.25">
      <c r="A75592">
        <v>270007</v>
      </c>
      <c r="B75592" t="s">
        <v>206688</v>
      </c>
      <c r="D75592" t="s">
        <v>206689</v>
      </c>
      <c r="E75592" t="s">
        <v>10</v>
      </c>
    </row>
    <row r="75593" spans="1:5" x14ac:dyDescent="0.25">
      <c r="A75593">
        <v>270018</v>
      </c>
      <c r="B75593" t="s">
        <v>206690</v>
      </c>
      <c r="D75593" t="s">
        <v>206691</v>
      </c>
    </row>
    <row r="75594" spans="1:5" x14ac:dyDescent="0.25">
      <c r="A75594">
        <v>270037</v>
      </c>
      <c r="B75594" t="s">
        <v>206692</v>
      </c>
      <c r="D75594" t="s">
        <v>206693</v>
      </c>
    </row>
    <row r="75595" spans="1:5" x14ac:dyDescent="0.25">
      <c r="A75595">
        <v>270046</v>
      </c>
      <c r="B75595" t="s">
        <v>206694</v>
      </c>
      <c r="D75595" t="s">
        <v>206695</v>
      </c>
    </row>
    <row r="75596" spans="1:5" x14ac:dyDescent="0.25">
      <c r="A75596">
        <v>270051</v>
      </c>
      <c r="B75596" t="s">
        <v>206696</v>
      </c>
      <c r="C75596" t="s">
        <v>206697</v>
      </c>
      <c r="D75596" t="s">
        <v>206698</v>
      </c>
    </row>
    <row r="75597" spans="1:5" x14ac:dyDescent="0.25">
      <c r="A75597">
        <v>270078</v>
      </c>
      <c r="B75597" t="s">
        <v>206699</v>
      </c>
      <c r="D75597" t="s">
        <v>206700</v>
      </c>
      <c r="E75597" t="s">
        <v>10</v>
      </c>
    </row>
    <row r="75598" spans="1:5" x14ac:dyDescent="0.25">
      <c r="A75598">
        <v>270085</v>
      </c>
      <c r="B75598" t="s">
        <v>206701</v>
      </c>
      <c r="D75598" t="s">
        <v>206702</v>
      </c>
    </row>
    <row r="75599" spans="1:5" x14ac:dyDescent="0.25">
      <c r="A75599">
        <v>270090</v>
      </c>
      <c r="B75599" t="s">
        <v>206703</v>
      </c>
      <c r="C75599" t="s">
        <v>8752</v>
      </c>
      <c r="D75599" t="s">
        <v>206704</v>
      </c>
      <c r="E75599" t="s">
        <v>206705</v>
      </c>
    </row>
    <row r="75600" spans="1:5" x14ac:dyDescent="0.25">
      <c r="A75600">
        <v>270100</v>
      </c>
      <c r="B75600" t="s">
        <v>206706</v>
      </c>
      <c r="D75600" t="s">
        <v>206707</v>
      </c>
    </row>
    <row r="75601" spans="1:5" x14ac:dyDescent="0.25">
      <c r="A75601">
        <v>270101</v>
      </c>
      <c r="B75601" t="s">
        <v>206708</v>
      </c>
      <c r="C75601" t="s">
        <v>35041</v>
      </c>
      <c r="D75601" t="s">
        <v>206709</v>
      </c>
      <c r="E75601" t="s">
        <v>126160</v>
      </c>
    </row>
    <row r="75602" spans="1:5" x14ac:dyDescent="0.25">
      <c r="A75602">
        <v>270108</v>
      </c>
      <c r="B75602" t="s">
        <v>206710</v>
      </c>
      <c r="D75602" t="s">
        <v>206711</v>
      </c>
      <c r="E75602" t="s">
        <v>10</v>
      </c>
    </row>
    <row r="75603" spans="1:5" x14ac:dyDescent="0.25">
      <c r="A75603">
        <v>270109</v>
      </c>
      <c r="B75603" t="s">
        <v>206712</v>
      </c>
      <c r="D75603" t="s">
        <v>206713</v>
      </c>
    </row>
    <row r="75604" spans="1:5" x14ac:dyDescent="0.25">
      <c r="A75604">
        <v>270115</v>
      </c>
      <c r="B75604" t="s">
        <v>206714</v>
      </c>
      <c r="D75604" t="s">
        <v>206715</v>
      </c>
      <c r="E75604" t="s">
        <v>10</v>
      </c>
    </row>
    <row r="75605" spans="1:5" x14ac:dyDescent="0.25">
      <c r="A75605">
        <v>270127</v>
      </c>
      <c r="B75605" t="s">
        <v>206716</v>
      </c>
      <c r="D75605" t="s">
        <v>206717</v>
      </c>
      <c r="E75605" t="s">
        <v>202870</v>
      </c>
    </row>
    <row r="75606" spans="1:5" x14ac:dyDescent="0.25">
      <c r="A75606">
        <v>270133</v>
      </c>
      <c r="B75606" t="s">
        <v>206718</v>
      </c>
      <c r="D75606" t="s">
        <v>206719</v>
      </c>
      <c r="E75606" t="s">
        <v>206720</v>
      </c>
    </row>
    <row r="75607" spans="1:5" x14ac:dyDescent="0.25">
      <c r="A75607">
        <v>270138</v>
      </c>
      <c r="B75607" t="s">
        <v>206721</v>
      </c>
      <c r="C75607" t="s">
        <v>206722</v>
      </c>
      <c r="D75607" t="s">
        <v>206723</v>
      </c>
      <c r="E75607" t="s">
        <v>206724</v>
      </c>
    </row>
    <row r="75608" spans="1:5" x14ac:dyDescent="0.25">
      <c r="A75608">
        <v>270143</v>
      </c>
      <c r="B75608" t="s">
        <v>206725</v>
      </c>
      <c r="C75608" t="s">
        <v>25333</v>
      </c>
      <c r="D75608" t="s">
        <v>206726</v>
      </c>
    </row>
    <row r="75609" spans="1:5" x14ac:dyDescent="0.25">
      <c r="A75609">
        <v>270144</v>
      </c>
      <c r="B75609" t="s">
        <v>206727</v>
      </c>
      <c r="D75609" t="s">
        <v>206728</v>
      </c>
    </row>
    <row r="75610" spans="1:5" x14ac:dyDescent="0.25">
      <c r="A75610">
        <v>270145</v>
      </c>
      <c r="B75610" t="s">
        <v>206729</v>
      </c>
      <c r="D75610" t="s">
        <v>206730</v>
      </c>
      <c r="E75610" t="s">
        <v>206731</v>
      </c>
    </row>
    <row r="75611" spans="1:5" x14ac:dyDescent="0.25">
      <c r="A75611">
        <v>270147</v>
      </c>
      <c r="B75611" t="s">
        <v>206732</v>
      </c>
      <c r="C75611" t="s">
        <v>206733</v>
      </c>
      <c r="D75611" t="s">
        <v>206734</v>
      </c>
    </row>
    <row r="75612" spans="1:5" x14ac:dyDescent="0.25">
      <c r="A75612">
        <v>270155</v>
      </c>
      <c r="B75612" t="s">
        <v>206735</v>
      </c>
      <c r="D75612" t="s">
        <v>206736</v>
      </c>
    </row>
    <row r="75613" spans="1:5" x14ac:dyDescent="0.25">
      <c r="A75613">
        <v>270157</v>
      </c>
      <c r="B75613" t="s">
        <v>206737</v>
      </c>
      <c r="D75613" t="s">
        <v>206738</v>
      </c>
    </row>
    <row r="75614" spans="1:5" x14ac:dyDescent="0.25">
      <c r="A75614">
        <v>270161</v>
      </c>
      <c r="B75614" t="s">
        <v>206739</v>
      </c>
      <c r="C75614" t="s">
        <v>206740</v>
      </c>
      <c r="D75614" t="s">
        <v>206741</v>
      </c>
      <c r="E75614" t="s">
        <v>10</v>
      </c>
    </row>
    <row r="75615" spans="1:5" x14ac:dyDescent="0.25">
      <c r="A75615">
        <v>270170</v>
      </c>
      <c r="B75615" t="s">
        <v>206742</v>
      </c>
      <c r="D75615" t="s">
        <v>206743</v>
      </c>
    </row>
    <row r="75616" spans="1:5" x14ac:dyDescent="0.25">
      <c r="A75616">
        <v>270173</v>
      </c>
      <c r="B75616" t="s">
        <v>206744</v>
      </c>
      <c r="D75616" t="s">
        <v>206745</v>
      </c>
      <c r="E75616" t="s">
        <v>10</v>
      </c>
    </row>
    <row r="75617" spans="1:5" x14ac:dyDescent="0.25">
      <c r="A75617">
        <v>270177</v>
      </c>
      <c r="B75617" t="s">
        <v>206746</v>
      </c>
      <c r="C75617" t="s">
        <v>45443</v>
      </c>
      <c r="D75617" t="s">
        <v>206747</v>
      </c>
    </row>
    <row r="75618" spans="1:5" x14ac:dyDescent="0.25">
      <c r="A75618">
        <v>270190</v>
      </c>
      <c r="B75618" t="s">
        <v>206748</v>
      </c>
      <c r="C75618" t="s">
        <v>206749</v>
      </c>
      <c r="D75618" t="s">
        <v>206750</v>
      </c>
      <c r="E75618" t="s">
        <v>10</v>
      </c>
    </row>
    <row r="75619" spans="1:5" x14ac:dyDescent="0.25">
      <c r="A75619">
        <v>270204</v>
      </c>
      <c r="B75619" t="s">
        <v>206751</v>
      </c>
      <c r="C75619" t="s">
        <v>51541</v>
      </c>
      <c r="D75619" t="s">
        <v>206752</v>
      </c>
      <c r="E75619" t="s">
        <v>206753</v>
      </c>
    </row>
    <row r="75620" spans="1:5" x14ac:dyDescent="0.25">
      <c r="A75620">
        <v>270205</v>
      </c>
      <c r="B75620" t="s">
        <v>206754</v>
      </c>
      <c r="D75620" t="s">
        <v>206755</v>
      </c>
      <c r="E75620" t="s">
        <v>206756</v>
      </c>
    </row>
    <row r="75621" spans="1:5" x14ac:dyDescent="0.25">
      <c r="A75621">
        <v>270207</v>
      </c>
      <c r="B75621" t="s">
        <v>206757</v>
      </c>
      <c r="C75621" t="s">
        <v>206758</v>
      </c>
      <c r="D75621" t="s">
        <v>206759</v>
      </c>
      <c r="E75621" t="s">
        <v>206760</v>
      </c>
    </row>
    <row r="75622" spans="1:5" x14ac:dyDescent="0.25">
      <c r="A75622">
        <v>270208</v>
      </c>
      <c r="B75622" t="s">
        <v>206761</v>
      </c>
      <c r="D75622" t="s">
        <v>206762</v>
      </c>
      <c r="E75622" t="s">
        <v>206763</v>
      </c>
    </row>
    <row r="75623" spans="1:5" x14ac:dyDescent="0.25">
      <c r="A75623">
        <v>270219</v>
      </c>
      <c r="B75623" t="s">
        <v>206764</v>
      </c>
      <c r="C75623" t="s">
        <v>167242</v>
      </c>
      <c r="D75623" t="s">
        <v>206765</v>
      </c>
      <c r="E75623" t="s">
        <v>206766</v>
      </c>
    </row>
    <row r="75624" spans="1:5" x14ac:dyDescent="0.25">
      <c r="A75624">
        <v>270224</v>
      </c>
      <c r="B75624" t="s">
        <v>206767</v>
      </c>
      <c r="C75624" t="s">
        <v>18171</v>
      </c>
      <c r="D75624" t="s">
        <v>206768</v>
      </c>
      <c r="E75624" t="s">
        <v>206769</v>
      </c>
    </row>
    <row r="75625" spans="1:5" x14ac:dyDescent="0.25">
      <c r="A75625">
        <v>270225</v>
      </c>
      <c r="B75625" t="s">
        <v>206770</v>
      </c>
      <c r="D75625" t="s">
        <v>206771</v>
      </c>
      <c r="E75625" t="s">
        <v>206772</v>
      </c>
    </row>
    <row r="75626" spans="1:5" x14ac:dyDescent="0.25">
      <c r="A75626">
        <v>270228</v>
      </c>
      <c r="B75626" t="s">
        <v>206773</v>
      </c>
      <c r="C75626" t="s">
        <v>206774</v>
      </c>
      <c r="D75626" t="s">
        <v>206775</v>
      </c>
      <c r="E75626" t="s">
        <v>66802</v>
      </c>
    </row>
    <row r="75627" spans="1:5" x14ac:dyDescent="0.25">
      <c r="A75627">
        <v>270237</v>
      </c>
      <c r="B75627" t="s">
        <v>206776</v>
      </c>
      <c r="D75627" t="s">
        <v>206777</v>
      </c>
      <c r="E75627" t="s">
        <v>206778</v>
      </c>
    </row>
    <row r="75628" spans="1:5" x14ac:dyDescent="0.25">
      <c r="A75628">
        <v>270264</v>
      </c>
      <c r="B75628" t="s">
        <v>206779</v>
      </c>
      <c r="C75628" t="s">
        <v>206780</v>
      </c>
      <c r="D75628" t="s">
        <v>206781</v>
      </c>
      <c r="E75628" t="s">
        <v>10</v>
      </c>
    </row>
    <row r="75629" spans="1:5" x14ac:dyDescent="0.25">
      <c r="A75629">
        <v>270266</v>
      </c>
      <c r="B75629" t="s">
        <v>206782</v>
      </c>
      <c r="D75629" t="s">
        <v>206783</v>
      </c>
      <c r="E75629" t="s">
        <v>10</v>
      </c>
    </row>
    <row r="75630" spans="1:5" x14ac:dyDescent="0.25">
      <c r="A75630">
        <v>270267</v>
      </c>
      <c r="B75630" t="s">
        <v>206784</v>
      </c>
      <c r="D75630" t="s">
        <v>206785</v>
      </c>
      <c r="E75630" t="s">
        <v>206786</v>
      </c>
    </row>
    <row r="75631" spans="1:5" x14ac:dyDescent="0.25">
      <c r="A75631">
        <v>270275</v>
      </c>
      <c r="B75631" t="s">
        <v>206787</v>
      </c>
      <c r="C75631" t="s">
        <v>206788</v>
      </c>
      <c r="D75631" t="s">
        <v>206789</v>
      </c>
    </row>
    <row r="75632" spans="1:5" x14ac:dyDescent="0.25">
      <c r="A75632">
        <v>270278</v>
      </c>
      <c r="B75632" t="s">
        <v>206790</v>
      </c>
      <c r="D75632" t="s">
        <v>206791</v>
      </c>
    </row>
    <row r="75633" spans="1:5" x14ac:dyDescent="0.25">
      <c r="A75633">
        <v>270287</v>
      </c>
      <c r="B75633" t="s">
        <v>206792</v>
      </c>
      <c r="D75633" t="s">
        <v>206793</v>
      </c>
    </row>
    <row r="75634" spans="1:5" x14ac:dyDescent="0.25">
      <c r="A75634">
        <v>270289</v>
      </c>
      <c r="B75634" t="s">
        <v>206794</v>
      </c>
      <c r="C75634" t="s">
        <v>206795</v>
      </c>
      <c r="D75634" t="s">
        <v>206796</v>
      </c>
    </row>
    <row r="75635" spans="1:5" x14ac:dyDescent="0.25">
      <c r="A75635">
        <v>270294</v>
      </c>
      <c r="B75635" t="s">
        <v>206797</v>
      </c>
      <c r="C75635" t="s">
        <v>206798</v>
      </c>
      <c r="D75635" t="s">
        <v>206799</v>
      </c>
    </row>
    <row r="75636" spans="1:5" x14ac:dyDescent="0.25">
      <c r="A75636">
        <v>270297</v>
      </c>
      <c r="B75636" t="s">
        <v>206800</v>
      </c>
      <c r="D75636" t="s">
        <v>206801</v>
      </c>
    </row>
    <row r="75637" spans="1:5" x14ac:dyDescent="0.25">
      <c r="A75637">
        <v>270303</v>
      </c>
      <c r="B75637" t="s">
        <v>206802</v>
      </c>
      <c r="D75637" t="s">
        <v>206803</v>
      </c>
      <c r="E75637" t="s">
        <v>206804</v>
      </c>
    </row>
    <row r="75638" spans="1:5" x14ac:dyDescent="0.25">
      <c r="A75638">
        <v>270317</v>
      </c>
      <c r="B75638" t="s">
        <v>206805</v>
      </c>
      <c r="D75638" t="s">
        <v>206806</v>
      </c>
      <c r="E75638" t="s">
        <v>995</v>
      </c>
    </row>
    <row r="75639" spans="1:5" x14ac:dyDescent="0.25">
      <c r="A75639">
        <v>270322</v>
      </c>
      <c r="B75639" t="s">
        <v>206807</v>
      </c>
      <c r="C75639" t="s">
        <v>206808</v>
      </c>
      <c r="D75639" t="s">
        <v>206809</v>
      </c>
    </row>
    <row r="75640" spans="1:5" x14ac:dyDescent="0.25">
      <c r="A75640">
        <v>270324</v>
      </c>
      <c r="B75640" t="s">
        <v>206810</v>
      </c>
      <c r="D75640" t="s">
        <v>206811</v>
      </c>
      <c r="E75640" t="s">
        <v>10</v>
      </c>
    </row>
    <row r="75641" spans="1:5" x14ac:dyDescent="0.25">
      <c r="A75641">
        <v>270332</v>
      </c>
      <c r="B75641" t="s">
        <v>206812</v>
      </c>
      <c r="D75641" t="s">
        <v>206813</v>
      </c>
      <c r="E75641" t="s">
        <v>206814</v>
      </c>
    </row>
    <row r="75642" spans="1:5" x14ac:dyDescent="0.25">
      <c r="A75642">
        <v>270334</v>
      </c>
      <c r="B75642" t="s">
        <v>206815</v>
      </c>
      <c r="C75642" t="s">
        <v>15040</v>
      </c>
      <c r="D75642" t="s">
        <v>206816</v>
      </c>
      <c r="E75642" t="s">
        <v>206817</v>
      </c>
    </row>
    <row r="75643" spans="1:5" x14ac:dyDescent="0.25">
      <c r="A75643">
        <v>270335</v>
      </c>
      <c r="B75643" t="s">
        <v>206818</v>
      </c>
      <c r="D75643" t="s">
        <v>206819</v>
      </c>
    </row>
    <row r="75644" spans="1:5" x14ac:dyDescent="0.25">
      <c r="A75644">
        <v>270340</v>
      </c>
      <c r="B75644" t="s">
        <v>206820</v>
      </c>
      <c r="D75644" t="s">
        <v>206821</v>
      </c>
    </row>
    <row r="75645" spans="1:5" x14ac:dyDescent="0.25">
      <c r="A75645">
        <v>270343</v>
      </c>
      <c r="B75645" t="s">
        <v>206822</v>
      </c>
      <c r="D75645" t="s">
        <v>206823</v>
      </c>
    </row>
    <row r="75646" spans="1:5" x14ac:dyDescent="0.25">
      <c r="A75646">
        <v>270355</v>
      </c>
      <c r="B75646" t="s">
        <v>206824</v>
      </c>
      <c r="D75646" t="s">
        <v>206825</v>
      </c>
      <c r="E75646" t="s">
        <v>206826</v>
      </c>
    </row>
    <row r="75647" spans="1:5" x14ac:dyDescent="0.25">
      <c r="A75647">
        <v>270395</v>
      </c>
      <c r="B75647" t="s">
        <v>206827</v>
      </c>
      <c r="C75647" t="s">
        <v>144987</v>
      </c>
      <c r="D75647" t="s">
        <v>206828</v>
      </c>
      <c r="E75647" t="s">
        <v>206829</v>
      </c>
    </row>
    <row r="75648" spans="1:5" x14ac:dyDescent="0.25">
      <c r="A75648">
        <v>270409</v>
      </c>
      <c r="B75648" t="s">
        <v>206830</v>
      </c>
      <c r="D75648" t="s">
        <v>206831</v>
      </c>
    </row>
    <row r="75649" spans="1:5" x14ac:dyDescent="0.25">
      <c r="A75649">
        <v>270415</v>
      </c>
      <c r="B75649" t="s">
        <v>206832</v>
      </c>
      <c r="C75649" t="s">
        <v>206833</v>
      </c>
      <c r="D75649" t="s">
        <v>206834</v>
      </c>
    </row>
    <row r="75650" spans="1:5" x14ac:dyDescent="0.25">
      <c r="A75650">
        <v>270420</v>
      </c>
      <c r="B75650" t="s">
        <v>206835</v>
      </c>
      <c r="D75650" t="s">
        <v>206836</v>
      </c>
      <c r="E75650" t="s">
        <v>206837</v>
      </c>
    </row>
    <row r="75651" spans="1:5" x14ac:dyDescent="0.25">
      <c r="A75651">
        <v>270421</v>
      </c>
      <c r="B75651" t="s">
        <v>206838</v>
      </c>
      <c r="D75651" t="s">
        <v>206839</v>
      </c>
    </row>
    <row r="75652" spans="1:5" x14ac:dyDescent="0.25">
      <c r="A75652">
        <v>270423</v>
      </c>
      <c r="B75652" t="s">
        <v>206840</v>
      </c>
      <c r="D75652" t="s">
        <v>206841</v>
      </c>
      <c r="E75652" t="s">
        <v>206842</v>
      </c>
    </row>
    <row r="75653" spans="1:5" x14ac:dyDescent="0.25">
      <c r="A75653">
        <v>270426</v>
      </c>
      <c r="B75653" t="s">
        <v>206843</v>
      </c>
      <c r="D75653" t="s">
        <v>206844</v>
      </c>
    </row>
    <row r="75654" spans="1:5" x14ac:dyDescent="0.25">
      <c r="A75654">
        <v>270430</v>
      </c>
      <c r="B75654" t="s">
        <v>206845</v>
      </c>
      <c r="D75654" t="s">
        <v>206846</v>
      </c>
    </row>
    <row r="75655" spans="1:5" x14ac:dyDescent="0.25">
      <c r="A75655">
        <v>270432</v>
      </c>
      <c r="B75655" t="s">
        <v>206847</v>
      </c>
      <c r="C75655" t="s">
        <v>189126</v>
      </c>
      <c r="D75655" t="s">
        <v>206848</v>
      </c>
    </row>
    <row r="75656" spans="1:5" x14ac:dyDescent="0.25">
      <c r="A75656">
        <v>270439</v>
      </c>
      <c r="B75656" t="s">
        <v>206849</v>
      </c>
      <c r="D75656" t="s">
        <v>206850</v>
      </c>
    </row>
    <row r="75657" spans="1:5" x14ac:dyDescent="0.25">
      <c r="A75657">
        <v>270451</v>
      </c>
      <c r="B75657" t="s">
        <v>206851</v>
      </c>
      <c r="C75657" t="s">
        <v>43370</v>
      </c>
      <c r="D75657" t="s">
        <v>206852</v>
      </c>
    </row>
    <row r="75658" spans="1:5" x14ac:dyDescent="0.25">
      <c r="A75658">
        <v>270454</v>
      </c>
      <c r="B75658" t="s">
        <v>206853</v>
      </c>
      <c r="D75658" t="s">
        <v>206854</v>
      </c>
    </row>
    <row r="75659" spans="1:5" x14ac:dyDescent="0.25">
      <c r="A75659">
        <v>270461</v>
      </c>
      <c r="B75659" t="s">
        <v>206855</v>
      </c>
      <c r="D75659" t="s">
        <v>206856</v>
      </c>
    </row>
    <row r="75660" spans="1:5" x14ac:dyDescent="0.25">
      <c r="A75660">
        <v>270463</v>
      </c>
      <c r="B75660" t="s">
        <v>206857</v>
      </c>
      <c r="D75660" t="s">
        <v>206858</v>
      </c>
      <c r="E75660" t="s">
        <v>206859</v>
      </c>
    </row>
    <row r="75661" spans="1:5" x14ac:dyDescent="0.25">
      <c r="A75661">
        <v>270466</v>
      </c>
      <c r="B75661" t="s">
        <v>206860</v>
      </c>
      <c r="D75661" t="s">
        <v>206861</v>
      </c>
    </row>
    <row r="75662" spans="1:5" x14ac:dyDescent="0.25">
      <c r="A75662">
        <v>270472</v>
      </c>
      <c r="B75662" t="s">
        <v>206862</v>
      </c>
      <c r="D75662" t="s">
        <v>206863</v>
      </c>
      <c r="E75662" t="s">
        <v>206864</v>
      </c>
    </row>
    <row r="75663" spans="1:5" x14ac:dyDescent="0.25">
      <c r="A75663">
        <v>270481</v>
      </c>
      <c r="B75663" t="s">
        <v>206865</v>
      </c>
      <c r="D75663" t="s">
        <v>206866</v>
      </c>
      <c r="E75663" t="s">
        <v>10</v>
      </c>
    </row>
    <row r="75664" spans="1:5" x14ac:dyDescent="0.25">
      <c r="A75664">
        <v>270488</v>
      </c>
      <c r="B75664" t="s">
        <v>206867</v>
      </c>
      <c r="C75664" t="s">
        <v>206868</v>
      </c>
      <c r="D75664" t="s">
        <v>206869</v>
      </c>
      <c r="E75664" t="s">
        <v>206870</v>
      </c>
    </row>
    <row r="75665" spans="1:5" x14ac:dyDescent="0.25">
      <c r="A75665">
        <v>270489</v>
      </c>
      <c r="B75665" t="s">
        <v>206871</v>
      </c>
      <c r="D75665" t="s">
        <v>206872</v>
      </c>
      <c r="E75665" t="s">
        <v>10</v>
      </c>
    </row>
    <row r="75666" spans="1:5" x14ac:dyDescent="0.25">
      <c r="A75666">
        <v>270496</v>
      </c>
      <c r="B75666" t="s">
        <v>206873</v>
      </c>
      <c r="C75666" t="s">
        <v>206874</v>
      </c>
      <c r="D75666" t="s">
        <v>206875</v>
      </c>
      <c r="E75666" t="s">
        <v>206876</v>
      </c>
    </row>
    <row r="75667" spans="1:5" x14ac:dyDescent="0.25">
      <c r="A75667">
        <v>270498</v>
      </c>
      <c r="B75667" t="s">
        <v>206877</v>
      </c>
      <c r="C75667" t="s">
        <v>1664</v>
      </c>
      <c r="D75667" t="s">
        <v>206878</v>
      </c>
    </row>
    <row r="75668" spans="1:5" x14ac:dyDescent="0.25">
      <c r="A75668">
        <v>270499</v>
      </c>
      <c r="B75668" t="s">
        <v>206879</v>
      </c>
      <c r="C75668" t="s">
        <v>1673</v>
      </c>
      <c r="D75668" t="s">
        <v>206880</v>
      </c>
      <c r="E75668" t="s">
        <v>206881</v>
      </c>
    </row>
    <row r="75669" spans="1:5" x14ac:dyDescent="0.25">
      <c r="A75669">
        <v>270509</v>
      </c>
      <c r="B75669" t="s">
        <v>206882</v>
      </c>
      <c r="D75669" t="s">
        <v>206883</v>
      </c>
    </row>
    <row r="75670" spans="1:5" x14ac:dyDescent="0.25">
      <c r="A75670">
        <v>270516</v>
      </c>
      <c r="B75670" t="s">
        <v>206884</v>
      </c>
      <c r="D75670" t="s">
        <v>206885</v>
      </c>
    </row>
    <row r="75671" spans="1:5" x14ac:dyDescent="0.25">
      <c r="A75671">
        <v>270517</v>
      </c>
      <c r="B75671" t="s">
        <v>206886</v>
      </c>
      <c r="D75671" t="s">
        <v>206887</v>
      </c>
      <c r="E75671" t="s">
        <v>10</v>
      </c>
    </row>
    <row r="75672" spans="1:5" x14ac:dyDescent="0.25">
      <c r="A75672">
        <v>270521</v>
      </c>
      <c r="B75672" t="s">
        <v>206888</v>
      </c>
      <c r="D75672" t="s">
        <v>206889</v>
      </c>
    </row>
    <row r="75673" spans="1:5" x14ac:dyDescent="0.25">
      <c r="A75673">
        <v>270542</v>
      </c>
      <c r="B75673" t="s">
        <v>206890</v>
      </c>
      <c r="D75673" t="s">
        <v>206891</v>
      </c>
      <c r="E75673" t="s">
        <v>206892</v>
      </c>
    </row>
    <row r="75674" spans="1:5" x14ac:dyDescent="0.25">
      <c r="A75674">
        <v>270548</v>
      </c>
      <c r="B75674" t="s">
        <v>206893</v>
      </c>
      <c r="C75674" t="s">
        <v>75963</v>
      </c>
      <c r="D75674" t="s">
        <v>206894</v>
      </c>
    </row>
    <row r="75675" spans="1:5" x14ac:dyDescent="0.25">
      <c r="A75675">
        <v>270563</v>
      </c>
      <c r="B75675" t="s">
        <v>206895</v>
      </c>
      <c r="D75675" t="s">
        <v>206896</v>
      </c>
      <c r="E75675" t="s">
        <v>10</v>
      </c>
    </row>
    <row r="75676" spans="1:5" x14ac:dyDescent="0.25">
      <c r="A75676">
        <v>270564</v>
      </c>
      <c r="B75676" t="s">
        <v>206897</v>
      </c>
      <c r="C75676" t="s">
        <v>206898</v>
      </c>
      <c r="D75676" t="s">
        <v>206899</v>
      </c>
    </row>
    <row r="75677" spans="1:5" x14ac:dyDescent="0.25">
      <c r="A75677">
        <v>270567</v>
      </c>
      <c r="B75677" t="s">
        <v>206900</v>
      </c>
      <c r="D75677" t="s">
        <v>206901</v>
      </c>
      <c r="E75677" t="s">
        <v>10</v>
      </c>
    </row>
    <row r="75678" spans="1:5" x14ac:dyDescent="0.25">
      <c r="A75678">
        <v>270568</v>
      </c>
      <c r="B75678" t="s">
        <v>206902</v>
      </c>
      <c r="D75678" t="s">
        <v>206903</v>
      </c>
      <c r="E75678" t="s">
        <v>206904</v>
      </c>
    </row>
    <row r="75679" spans="1:5" x14ac:dyDescent="0.25">
      <c r="A75679">
        <v>270578</v>
      </c>
      <c r="B75679" t="s">
        <v>206905</v>
      </c>
      <c r="D75679" t="s">
        <v>206906</v>
      </c>
    </row>
    <row r="75680" spans="1:5" x14ac:dyDescent="0.25">
      <c r="A75680">
        <v>270581</v>
      </c>
      <c r="B75680" t="s">
        <v>206907</v>
      </c>
      <c r="D75680" t="s">
        <v>206908</v>
      </c>
    </row>
    <row r="75681" spans="1:5" x14ac:dyDescent="0.25">
      <c r="A75681">
        <v>270591</v>
      </c>
      <c r="B75681" t="s">
        <v>206909</v>
      </c>
      <c r="D75681" t="s">
        <v>206910</v>
      </c>
      <c r="E75681" t="s">
        <v>206911</v>
      </c>
    </row>
    <row r="75682" spans="1:5" x14ac:dyDescent="0.25">
      <c r="A75682">
        <v>270595</v>
      </c>
      <c r="B75682" t="s">
        <v>206912</v>
      </c>
      <c r="D75682" t="s">
        <v>206913</v>
      </c>
    </row>
    <row r="75683" spans="1:5" x14ac:dyDescent="0.25">
      <c r="A75683">
        <v>270596</v>
      </c>
      <c r="B75683" t="s">
        <v>206914</v>
      </c>
      <c r="C75683" t="s">
        <v>22966</v>
      </c>
      <c r="D75683" t="s">
        <v>206915</v>
      </c>
      <c r="E75683" t="s">
        <v>206916</v>
      </c>
    </row>
    <row r="75684" spans="1:5" x14ac:dyDescent="0.25">
      <c r="A75684">
        <v>270614</v>
      </c>
      <c r="B75684" t="s">
        <v>206917</v>
      </c>
      <c r="C75684" t="s">
        <v>101034</v>
      </c>
      <c r="D75684" t="s">
        <v>206918</v>
      </c>
      <c r="E75684" t="s">
        <v>101036</v>
      </c>
    </row>
    <row r="75685" spans="1:5" x14ac:dyDescent="0.25">
      <c r="A75685">
        <v>270616</v>
      </c>
      <c r="B75685" t="s">
        <v>206919</v>
      </c>
      <c r="C75685" t="s">
        <v>14105</v>
      </c>
      <c r="D75685" t="s">
        <v>206920</v>
      </c>
      <c r="E75685" t="s">
        <v>206921</v>
      </c>
    </row>
    <row r="75686" spans="1:5" x14ac:dyDescent="0.25">
      <c r="A75686">
        <v>270622</v>
      </c>
      <c r="B75686" t="s">
        <v>206922</v>
      </c>
      <c r="D75686" t="s">
        <v>206923</v>
      </c>
    </row>
    <row r="75687" spans="1:5" x14ac:dyDescent="0.25">
      <c r="A75687">
        <v>270644</v>
      </c>
      <c r="B75687" t="s">
        <v>206924</v>
      </c>
      <c r="D75687" t="s">
        <v>206925</v>
      </c>
      <c r="E75687" t="s">
        <v>10</v>
      </c>
    </row>
    <row r="75688" spans="1:5" x14ac:dyDescent="0.25">
      <c r="A75688">
        <v>270658</v>
      </c>
      <c r="B75688" t="s">
        <v>206926</v>
      </c>
      <c r="D75688" t="s">
        <v>206927</v>
      </c>
    </row>
    <row r="75689" spans="1:5" x14ac:dyDescent="0.25">
      <c r="A75689">
        <v>270664</v>
      </c>
      <c r="B75689" t="s">
        <v>206928</v>
      </c>
      <c r="D75689" t="s">
        <v>206929</v>
      </c>
    </row>
    <row r="75690" spans="1:5" x14ac:dyDescent="0.25">
      <c r="A75690">
        <v>270665</v>
      </c>
      <c r="B75690" t="s">
        <v>206930</v>
      </c>
      <c r="D75690" t="s">
        <v>206931</v>
      </c>
    </row>
    <row r="75691" spans="1:5" x14ac:dyDescent="0.25">
      <c r="A75691">
        <v>270670</v>
      </c>
      <c r="B75691" t="s">
        <v>206932</v>
      </c>
      <c r="C75691" t="s">
        <v>206933</v>
      </c>
      <c r="D75691" t="s">
        <v>206934</v>
      </c>
      <c r="E75691" t="s">
        <v>10</v>
      </c>
    </row>
    <row r="75692" spans="1:5" x14ac:dyDescent="0.25">
      <c r="A75692">
        <v>270678</v>
      </c>
      <c r="B75692" t="s">
        <v>206935</v>
      </c>
      <c r="D75692" t="s">
        <v>206936</v>
      </c>
    </row>
    <row r="75693" spans="1:5" x14ac:dyDescent="0.25">
      <c r="A75693">
        <v>270681</v>
      </c>
      <c r="B75693" t="s">
        <v>206937</v>
      </c>
      <c r="D75693" t="s">
        <v>206938</v>
      </c>
    </row>
    <row r="75694" spans="1:5" x14ac:dyDescent="0.25">
      <c r="A75694">
        <v>270689</v>
      </c>
      <c r="B75694" t="s">
        <v>206939</v>
      </c>
      <c r="D75694" t="s">
        <v>206940</v>
      </c>
    </row>
    <row r="75695" spans="1:5" x14ac:dyDescent="0.25">
      <c r="A75695">
        <v>270690</v>
      </c>
      <c r="B75695" t="s">
        <v>206941</v>
      </c>
      <c r="D75695" t="s">
        <v>206942</v>
      </c>
      <c r="E75695" t="s">
        <v>206943</v>
      </c>
    </row>
    <row r="75696" spans="1:5" x14ac:dyDescent="0.25">
      <c r="A75696">
        <v>270693</v>
      </c>
      <c r="B75696" t="s">
        <v>206944</v>
      </c>
      <c r="D75696" t="s">
        <v>206945</v>
      </c>
    </row>
    <row r="75697" spans="1:5" x14ac:dyDescent="0.25">
      <c r="A75697">
        <v>270700</v>
      </c>
      <c r="B75697" t="s">
        <v>206946</v>
      </c>
      <c r="C75697" t="s">
        <v>206947</v>
      </c>
      <c r="D75697" t="s">
        <v>206948</v>
      </c>
      <c r="E75697" t="s">
        <v>10</v>
      </c>
    </row>
    <row r="75698" spans="1:5" x14ac:dyDescent="0.25">
      <c r="A75698">
        <v>270712</v>
      </c>
      <c r="B75698" t="s">
        <v>206949</v>
      </c>
      <c r="D75698" t="s">
        <v>206950</v>
      </c>
      <c r="E75698" t="s">
        <v>206951</v>
      </c>
    </row>
    <row r="75699" spans="1:5" x14ac:dyDescent="0.25">
      <c r="A75699">
        <v>270720</v>
      </c>
      <c r="B75699" t="s">
        <v>206952</v>
      </c>
      <c r="D75699" t="s">
        <v>206953</v>
      </c>
      <c r="E75699" t="s">
        <v>206954</v>
      </c>
    </row>
    <row r="75700" spans="1:5" x14ac:dyDescent="0.25">
      <c r="A75700">
        <v>270721</v>
      </c>
      <c r="B75700" t="s">
        <v>206955</v>
      </c>
      <c r="D75700" t="s">
        <v>206956</v>
      </c>
    </row>
    <row r="75701" spans="1:5" x14ac:dyDescent="0.25">
      <c r="A75701">
        <v>270723</v>
      </c>
      <c r="B75701" t="s">
        <v>206957</v>
      </c>
      <c r="D75701" t="s">
        <v>206958</v>
      </c>
    </row>
    <row r="75702" spans="1:5" x14ac:dyDescent="0.25">
      <c r="A75702">
        <v>270727</v>
      </c>
      <c r="B75702" t="s">
        <v>206959</v>
      </c>
      <c r="C75702" t="s">
        <v>83877</v>
      </c>
      <c r="D75702" t="s">
        <v>206960</v>
      </c>
      <c r="E75702" t="s">
        <v>206961</v>
      </c>
    </row>
    <row r="75703" spans="1:5" x14ac:dyDescent="0.25">
      <c r="A75703">
        <v>270740</v>
      </c>
      <c r="B75703" t="s">
        <v>206962</v>
      </c>
      <c r="D75703" t="s">
        <v>206963</v>
      </c>
    </row>
    <row r="75704" spans="1:5" x14ac:dyDescent="0.25">
      <c r="A75704">
        <v>270746</v>
      </c>
      <c r="B75704" t="s">
        <v>206964</v>
      </c>
      <c r="C75704" t="s">
        <v>206965</v>
      </c>
      <c r="D75704" t="s">
        <v>206966</v>
      </c>
      <c r="E75704" t="s">
        <v>206967</v>
      </c>
    </row>
    <row r="75705" spans="1:5" x14ac:dyDescent="0.25">
      <c r="A75705">
        <v>270749</v>
      </c>
      <c r="B75705" t="s">
        <v>206968</v>
      </c>
      <c r="D75705" t="s">
        <v>206969</v>
      </c>
      <c r="E75705" t="s">
        <v>206970</v>
      </c>
    </row>
    <row r="75706" spans="1:5" x14ac:dyDescent="0.25">
      <c r="A75706">
        <v>270763</v>
      </c>
      <c r="B75706" t="s">
        <v>206971</v>
      </c>
      <c r="C75706" t="s">
        <v>31331</v>
      </c>
      <c r="D75706" t="s">
        <v>206972</v>
      </c>
      <c r="E75706" t="s">
        <v>206973</v>
      </c>
    </row>
    <row r="75707" spans="1:5" x14ac:dyDescent="0.25">
      <c r="A75707">
        <v>270768</v>
      </c>
      <c r="B75707" t="s">
        <v>206974</v>
      </c>
      <c r="C75707" t="s">
        <v>206975</v>
      </c>
      <c r="D75707" t="s">
        <v>206976</v>
      </c>
    </row>
    <row r="75708" spans="1:5" x14ac:dyDescent="0.25">
      <c r="A75708">
        <v>270782</v>
      </c>
      <c r="B75708" t="s">
        <v>206977</v>
      </c>
      <c r="D75708" t="s">
        <v>206978</v>
      </c>
    </row>
    <row r="75709" spans="1:5" x14ac:dyDescent="0.25">
      <c r="A75709">
        <v>270784</v>
      </c>
      <c r="B75709" t="s">
        <v>206979</v>
      </c>
      <c r="D75709" t="s">
        <v>206980</v>
      </c>
    </row>
    <row r="75710" spans="1:5" x14ac:dyDescent="0.25">
      <c r="A75710">
        <v>270797</v>
      </c>
      <c r="B75710" t="s">
        <v>206981</v>
      </c>
      <c r="D75710" t="s">
        <v>206982</v>
      </c>
      <c r="E75710" t="s">
        <v>10</v>
      </c>
    </row>
    <row r="75711" spans="1:5" x14ac:dyDescent="0.25">
      <c r="A75711">
        <v>270800</v>
      </c>
      <c r="B75711" t="s">
        <v>206983</v>
      </c>
      <c r="D75711" t="s">
        <v>206984</v>
      </c>
      <c r="E75711" t="s">
        <v>206985</v>
      </c>
    </row>
    <row r="75712" spans="1:5" x14ac:dyDescent="0.25">
      <c r="A75712">
        <v>270805</v>
      </c>
      <c r="B75712" t="s">
        <v>206986</v>
      </c>
      <c r="D75712" t="s">
        <v>206987</v>
      </c>
    </row>
    <row r="75713" spans="1:5" x14ac:dyDescent="0.25">
      <c r="A75713">
        <v>270807</v>
      </c>
      <c r="B75713" t="s">
        <v>206988</v>
      </c>
      <c r="D75713" t="s">
        <v>206989</v>
      </c>
      <c r="E75713" t="s">
        <v>10</v>
      </c>
    </row>
    <row r="75714" spans="1:5" x14ac:dyDescent="0.25">
      <c r="A75714">
        <v>270814</v>
      </c>
      <c r="B75714" t="s">
        <v>206990</v>
      </c>
      <c r="C75714" t="s">
        <v>206991</v>
      </c>
      <c r="D75714" t="s">
        <v>206992</v>
      </c>
      <c r="E75714" t="s">
        <v>206993</v>
      </c>
    </row>
    <row r="75715" spans="1:5" x14ac:dyDescent="0.25">
      <c r="A75715">
        <v>270820</v>
      </c>
      <c r="B75715" t="s">
        <v>206994</v>
      </c>
      <c r="D75715" t="s">
        <v>206995</v>
      </c>
    </row>
    <row r="75716" spans="1:5" x14ac:dyDescent="0.25">
      <c r="A75716">
        <v>270821</v>
      </c>
      <c r="B75716" t="s">
        <v>206996</v>
      </c>
      <c r="D75716" t="s">
        <v>206997</v>
      </c>
      <c r="E75716" t="s">
        <v>206998</v>
      </c>
    </row>
    <row r="75717" spans="1:5" x14ac:dyDescent="0.25">
      <c r="A75717">
        <v>270824</v>
      </c>
      <c r="B75717" t="s">
        <v>206999</v>
      </c>
      <c r="D75717" t="s">
        <v>207000</v>
      </c>
      <c r="E75717" t="s">
        <v>207001</v>
      </c>
    </row>
    <row r="75718" spans="1:5" x14ac:dyDescent="0.25">
      <c r="A75718">
        <v>270842</v>
      </c>
      <c r="B75718" t="s">
        <v>207002</v>
      </c>
      <c r="C75718" t="s">
        <v>207003</v>
      </c>
      <c r="D75718" t="s">
        <v>207004</v>
      </c>
      <c r="E75718" t="s">
        <v>207005</v>
      </c>
    </row>
    <row r="75719" spans="1:5" x14ac:dyDescent="0.25">
      <c r="A75719">
        <v>270844</v>
      </c>
      <c r="B75719" t="s">
        <v>207006</v>
      </c>
      <c r="D75719" t="s">
        <v>207007</v>
      </c>
    </row>
    <row r="75720" spans="1:5" x14ac:dyDescent="0.25">
      <c r="A75720">
        <v>270845</v>
      </c>
      <c r="B75720" t="s">
        <v>207008</v>
      </c>
      <c r="D75720" t="s">
        <v>207009</v>
      </c>
      <c r="E75720" t="s">
        <v>207010</v>
      </c>
    </row>
    <row r="75721" spans="1:5" x14ac:dyDescent="0.25">
      <c r="A75721">
        <v>270854</v>
      </c>
      <c r="B75721" t="s">
        <v>207011</v>
      </c>
      <c r="D75721" t="s">
        <v>207012</v>
      </c>
      <c r="E75721" t="s">
        <v>207013</v>
      </c>
    </row>
    <row r="75722" spans="1:5" x14ac:dyDescent="0.25">
      <c r="A75722">
        <v>270859</v>
      </c>
      <c r="B75722" t="s">
        <v>207014</v>
      </c>
      <c r="C75722" t="s">
        <v>207015</v>
      </c>
      <c r="D75722" t="s">
        <v>207016</v>
      </c>
      <c r="E75722" t="s">
        <v>207017</v>
      </c>
    </row>
    <row r="75723" spans="1:5" x14ac:dyDescent="0.25">
      <c r="A75723">
        <v>270869</v>
      </c>
      <c r="B75723" t="s">
        <v>207018</v>
      </c>
      <c r="D75723" t="s">
        <v>207019</v>
      </c>
    </row>
    <row r="75724" spans="1:5" x14ac:dyDescent="0.25">
      <c r="A75724">
        <v>270870</v>
      </c>
      <c r="B75724" t="s">
        <v>207020</v>
      </c>
      <c r="D75724" t="s">
        <v>207021</v>
      </c>
    </row>
    <row r="75725" spans="1:5" x14ac:dyDescent="0.25">
      <c r="A75725">
        <v>270877</v>
      </c>
      <c r="B75725" t="s">
        <v>207022</v>
      </c>
      <c r="D75725" t="s">
        <v>207023</v>
      </c>
      <c r="E75725" t="s">
        <v>70576</v>
      </c>
    </row>
    <row r="75726" spans="1:5" x14ac:dyDescent="0.25">
      <c r="A75726">
        <v>270880</v>
      </c>
      <c r="B75726" t="s">
        <v>207024</v>
      </c>
      <c r="C75726" t="s">
        <v>207025</v>
      </c>
      <c r="D75726" t="s">
        <v>207026</v>
      </c>
    </row>
    <row r="75727" spans="1:5" x14ac:dyDescent="0.25">
      <c r="A75727">
        <v>270882</v>
      </c>
      <c r="B75727" t="s">
        <v>207027</v>
      </c>
      <c r="C75727" t="s">
        <v>207028</v>
      </c>
      <c r="D75727" t="s">
        <v>207029</v>
      </c>
    </row>
    <row r="75728" spans="1:5" x14ac:dyDescent="0.25">
      <c r="A75728">
        <v>270883</v>
      </c>
      <c r="B75728" t="s">
        <v>207030</v>
      </c>
      <c r="D75728" t="s">
        <v>207031</v>
      </c>
      <c r="E75728" t="s">
        <v>10</v>
      </c>
    </row>
    <row r="75729" spans="1:5" x14ac:dyDescent="0.25">
      <c r="A75729">
        <v>270886</v>
      </c>
      <c r="B75729" t="s">
        <v>207032</v>
      </c>
      <c r="D75729" t="s">
        <v>207033</v>
      </c>
    </row>
    <row r="75730" spans="1:5" x14ac:dyDescent="0.25">
      <c r="A75730">
        <v>270888</v>
      </c>
      <c r="B75730" t="s">
        <v>207034</v>
      </c>
      <c r="D75730" t="s">
        <v>207035</v>
      </c>
      <c r="E75730" t="s">
        <v>10</v>
      </c>
    </row>
    <row r="75731" spans="1:5" x14ac:dyDescent="0.25">
      <c r="A75731">
        <v>270913</v>
      </c>
      <c r="B75731" t="s">
        <v>207036</v>
      </c>
      <c r="D75731" t="s">
        <v>207037</v>
      </c>
      <c r="E75731" t="s">
        <v>10</v>
      </c>
    </row>
    <row r="75732" spans="1:5" x14ac:dyDescent="0.25">
      <c r="A75732">
        <v>270924</v>
      </c>
      <c r="B75732" t="s">
        <v>207038</v>
      </c>
      <c r="C75732" t="s">
        <v>128680</v>
      </c>
      <c r="D75732" t="s">
        <v>207039</v>
      </c>
      <c r="E75732" t="s">
        <v>207040</v>
      </c>
    </row>
    <row r="75733" spans="1:5" x14ac:dyDescent="0.25">
      <c r="A75733">
        <v>270927</v>
      </c>
      <c r="B75733" t="s">
        <v>207041</v>
      </c>
      <c r="D75733" t="s">
        <v>207042</v>
      </c>
    </row>
    <row r="75734" spans="1:5" x14ac:dyDescent="0.25">
      <c r="A75734">
        <v>270942</v>
      </c>
      <c r="B75734" t="s">
        <v>207043</v>
      </c>
      <c r="C75734" t="s">
        <v>2715</v>
      </c>
      <c r="D75734" t="s">
        <v>207044</v>
      </c>
    </row>
    <row r="75735" spans="1:5" x14ac:dyDescent="0.25">
      <c r="A75735">
        <v>270946</v>
      </c>
      <c r="B75735" t="s">
        <v>207045</v>
      </c>
      <c r="D75735" t="s">
        <v>207046</v>
      </c>
      <c r="E75735" t="s">
        <v>10</v>
      </c>
    </row>
    <row r="75736" spans="1:5" x14ac:dyDescent="0.25">
      <c r="A75736">
        <v>270948</v>
      </c>
      <c r="B75736" t="s">
        <v>207047</v>
      </c>
      <c r="C75736" t="s">
        <v>6020</v>
      </c>
      <c r="D75736" t="s">
        <v>207048</v>
      </c>
      <c r="E75736" t="s">
        <v>10</v>
      </c>
    </row>
    <row r="75737" spans="1:5" x14ac:dyDescent="0.25">
      <c r="A75737">
        <v>270950</v>
      </c>
      <c r="B75737" t="s">
        <v>207049</v>
      </c>
      <c r="C75737" t="s">
        <v>13861</v>
      </c>
      <c r="D75737" t="s">
        <v>207050</v>
      </c>
      <c r="E75737" t="s">
        <v>10</v>
      </c>
    </row>
    <row r="75738" spans="1:5" x14ac:dyDescent="0.25">
      <c r="A75738">
        <v>270952</v>
      </c>
      <c r="B75738" t="s">
        <v>207051</v>
      </c>
      <c r="D75738" t="s">
        <v>207052</v>
      </c>
    </row>
    <row r="75739" spans="1:5" x14ac:dyDescent="0.25">
      <c r="A75739">
        <v>270953</v>
      </c>
      <c r="B75739" t="s">
        <v>207053</v>
      </c>
      <c r="C75739" t="s">
        <v>207054</v>
      </c>
      <c r="D75739" t="s">
        <v>207055</v>
      </c>
      <c r="E75739" t="s">
        <v>10</v>
      </c>
    </row>
    <row r="75740" spans="1:5" x14ac:dyDescent="0.25">
      <c r="A75740">
        <v>270957</v>
      </c>
      <c r="B75740" t="s">
        <v>207056</v>
      </c>
      <c r="C75740" t="s">
        <v>69323</v>
      </c>
      <c r="D75740" t="s">
        <v>207057</v>
      </c>
    </row>
    <row r="75741" spans="1:5" x14ac:dyDescent="0.25">
      <c r="A75741">
        <v>270963</v>
      </c>
      <c r="B75741" t="s">
        <v>207058</v>
      </c>
      <c r="D75741" t="s">
        <v>207059</v>
      </c>
    </row>
    <row r="75742" spans="1:5" x14ac:dyDescent="0.25">
      <c r="A75742">
        <v>270969</v>
      </c>
      <c r="B75742" t="s">
        <v>207060</v>
      </c>
      <c r="D75742" t="s">
        <v>207061</v>
      </c>
      <c r="E75742" t="s">
        <v>207062</v>
      </c>
    </row>
    <row r="75743" spans="1:5" x14ac:dyDescent="0.25">
      <c r="A75743">
        <v>270973</v>
      </c>
      <c r="B75743" t="s">
        <v>207063</v>
      </c>
      <c r="C75743" t="s">
        <v>207064</v>
      </c>
      <c r="D75743" t="s">
        <v>207065</v>
      </c>
    </row>
    <row r="75744" spans="1:5" x14ac:dyDescent="0.25">
      <c r="A75744">
        <v>270975</v>
      </c>
      <c r="B75744" t="s">
        <v>207066</v>
      </c>
      <c r="D75744" t="s">
        <v>207067</v>
      </c>
      <c r="E75744" t="s">
        <v>10</v>
      </c>
    </row>
    <row r="75745" spans="1:5" x14ac:dyDescent="0.25">
      <c r="A75745">
        <v>270980</v>
      </c>
      <c r="B75745" t="s">
        <v>207068</v>
      </c>
      <c r="D75745" t="s">
        <v>207069</v>
      </c>
    </row>
    <row r="75746" spans="1:5" x14ac:dyDescent="0.25">
      <c r="A75746">
        <v>270983</v>
      </c>
      <c r="B75746" t="s">
        <v>207070</v>
      </c>
      <c r="D75746" t="s">
        <v>207071</v>
      </c>
      <c r="E75746" t="s">
        <v>116464</v>
      </c>
    </row>
    <row r="75747" spans="1:5" x14ac:dyDescent="0.25">
      <c r="A75747">
        <v>270993</v>
      </c>
      <c r="B75747" t="s">
        <v>207072</v>
      </c>
      <c r="C75747" t="s">
        <v>207073</v>
      </c>
      <c r="D75747" t="s">
        <v>207074</v>
      </c>
    </row>
    <row r="75748" spans="1:5" x14ac:dyDescent="0.25">
      <c r="A75748">
        <v>270998</v>
      </c>
      <c r="B75748" t="s">
        <v>207075</v>
      </c>
      <c r="C75748" t="s">
        <v>207076</v>
      </c>
      <c r="D75748" t="s">
        <v>207077</v>
      </c>
      <c r="E75748" t="s">
        <v>207078</v>
      </c>
    </row>
    <row r="75749" spans="1:5" x14ac:dyDescent="0.25">
      <c r="A75749">
        <v>271000</v>
      </c>
      <c r="B75749" t="s">
        <v>207079</v>
      </c>
      <c r="C75749" t="s">
        <v>207080</v>
      </c>
      <c r="D75749" t="s">
        <v>207081</v>
      </c>
      <c r="E75749" t="s">
        <v>207082</v>
      </c>
    </row>
    <row r="75750" spans="1:5" x14ac:dyDescent="0.25">
      <c r="A75750">
        <v>271004</v>
      </c>
      <c r="B75750" t="s">
        <v>207083</v>
      </c>
      <c r="D75750" t="s">
        <v>207084</v>
      </c>
    </row>
    <row r="75751" spans="1:5" x14ac:dyDescent="0.25">
      <c r="A75751">
        <v>271005</v>
      </c>
      <c r="B75751" t="s">
        <v>207085</v>
      </c>
      <c r="C75751" t="s">
        <v>207086</v>
      </c>
      <c r="D75751" t="s">
        <v>207087</v>
      </c>
    </row>
    <row r="75752" spans="1:5" x14ac:dyDescent="0.25">
      <c r="A75752">
        <v>271017</v>
      </c>
      <c r="B75752" t="s">
        <v>207088</v>
      </c>
      <c r="D75752" t="s">
        <v>207089</v>
      </c>
    </row>
    <row r="75753" spans="1:5" x14ac:dyDescent="0.25">
      <c r="A75753">
        <v>271025</v>
      </c>
      <c r="B75753" t="s">
        <v>207090</v>
      </c>
      <c r="D75753" t="s">
        <v>207091</v>
      </c>
      <c r="E75753" t="s">
        <v>207092</v>
      </c>
    </row>
    <row r="75754" spans="1:5" x14ac:dyDescent="0.25">
      <c r="A75754">
        <v>271030</v>
      </c>
      <c r="B75754" t="s">
        <v>207093</v>
      </c>
      <c r="D75754" t="s">
        <v>207094</v>
      </c>
      <c r="E75754" t="s">
        <v>207095</v>
      </c>
    </row>
    <row r="75755" spans="1:5" x14ac:dyDescent="0.25">
      <c r="A75755">
        <v>271035</v>
      </c>
      <c r="B75755" t="s">
        <v>207096</v>
      </c>
      <c r="C75755" t="s">
        <v>207097</v>
      </c>
      <c r="D75755" t="s">
        <v>207098</v>
      </c>
    </row>
    <row r="75756" spans="1:5" x14ac:dyDescent="0.25">
      <c r="A75756">
        <v>271039</v>
      </c>
      <c r="B75756" t="s">
        <v>207099</v>
      </c>
      <c r="D75756" t="s">
        <v>207100</v>
      </c>
    </row>
    <row r="75757" spans="1:5" x14ac:dyDescent="0.25">
      <c r="A75757">
        <v>271041</v>
      </c>
      <c r="B75757" t="s">
        <v>207101</v>
      </c>
      <c r="D75757" t="s">
        <v>207102</v>
      </c>
      <c r="E75757" t="s">
        <v>207103</v>
      </c>
    </row>
    <row r="75758" spans="1:5" x14ac:dyDescent="0.25">
      <c r="A75758">
        <v>271051</v>
      </c>
      <c r="B75758" t="s">
        <v>207104</v>
      </c>
      <c r="C75758" t="s">
        <v>207105</v>
      </c>
      <c r="D75758" t="s">
        <v>207106</v>
      </c>
      <c r="E75758" t="s">
        <v>207107</v>
      </c>
    </row>
    <row r="75759" spans="1:5" x14ac:dyDescent="0.25">
      <c r="A75759">
        <v>271055</v>
      </c>
      <c r="B75759" t="s">
        <v>207108</v>
      </c>
      <c r="D75759" t="s">
        <v>207109</v>
      </c>
    </row>
    <row r="75760" spans="1:5" x14ac:dyDescent="0.25">
      <c r="A75760">
        <v>271056</v>
      </c>
      <c r="B75760" t="s">
        <v>207110</v>
      </c>
      <c r="C75760" t="s">
        <v>105824</v>
      </c>
      <c r="D75760" t="s">
        <v>207111</v>
      </c>
    </row>
    <row r="75761" spans="1:5" x14ac:dyDescent="0.25">
      <c r="A75761">
        <v>271064</v>
      </c>
      <c r="B75761" t="s">
        <v>207112</v>
      </c>
      <c r="D75761" t="s">
        <v>207113</v>
      </c>
      <c r="E75761" t="s">
        <v>207114</v>
      </c>
    </row>
    <row r="75762" spans="1:5" x14ac:dyDescent="0.25">
      <c r="A75762">
        <v>271070</v>
      </c>
      <c r="B75762" t="s">
        <v>207115</v>
      </c>
      <c r="C75762" t="s">
        <v>207116</v>
      </c>
      <c r="D75762" t="s">
        <v>207117</v>
      </c>
    </row>
    <row r="75763" spans="1:5" x14ac:dyDescent="0.25">
      <c r="A75763">
        <v>271072</v>
      </c>
      <c r="B75763" t="s">
        <v>207118</v>
      </c>
      <c r="D75763" t="s">
        <v>207119</v>
      </c>
      <c r="E75763" t="s">
        <v>207120</v>
      </c>
    </row>
    <row r="75764" spans="1:5" x14ac:dyDescent="0.25">
      <c r="A75764">
        <v>271077</v>
      </c>
      <c r="B75764" t="s">
        <v>207121</v>
      </c>
      <c r="D75764" t="s">
        <v>207122</v>
      </c>
    </row>
    <row r="75765" spans="1:5" x14ac:dyDescent="0.25">
      <c r="A75765">
        <v>271088</v>
      </c>
      <c r="B75765" t="s">
        <v>207123</v>
      </c>
      <c r="D75765" t="s">
        <v>207124</v>
      </c>
    </row>
    <row r="75766" spans="1:5" x14ac:dyDescent="0.25">
      <c r="A75766">
        <v>271099</v>
      </c>
      <c r="B75766" t="s">
        <v>207125</v>
      </c>
      <c r="C75766" t="s">
        <v>58059</v>
      </c>
      <c r="D75766" t="s">
        <v>207126</v>
      </c>
    </row>
    <row r="75767" spans="1:5" x14ac:dyDescent="0.25">
      <c r="A75767">
        <v>271103</v>
      </c>
      <c r="B75767" t="s">
        <v>207127</v>
      </c>
      <c r="D75767" t="s">
        <v>207128</v>
      </c>
    </row>
    <row r="75768" spans="1:5" x14ac:dyDescent="0.25">
      <c r="A75768">
        <v>271111</v>
      </c>
      <c r="B75768" t="s">
        <v>207129</v>
      </c>
      <c r="D75768" t="s">
        <v>207130</v>
      </c>
    </row>
    <row r="75769" spans="1:5" x14ac:dyDescent="0.25">
      <c r="A75769">
        <v>271116</v>
      </c>
      <c r="B75769" t="s">
        <v>207131</v>
      </c>
      <c r="C75769" t="s">
        <v>109369</v>
      </c>
      <c r="D75769" t="s">
        <v>207132</v>
      </c>
      <c r="E75769" t="s">
        <v>207133</v>
      </c>
    </row>
    <row r="75770" spans="1:5" x14ac:dyDescent="0.25">
      <c r="A75770">
        <v>271118</v>
      </c>
      <c r="B75770" t="s">
        <v>207134</v>
      </c>
      <c r="D75770" t="s">
        <v>207135</v>
      </c>
      <c r="E75770" t="s">
        <v>10</v>
      </c>
    </row>
    <row r="75771" spans="1:5" x14ac:dyDescent="0.25">
      <c r="A75771">
        <v>271127</v>
      </c>
      <c r="B75771" t="s">
        <v>207136</v>
      </c>
      <c r="C75771" t="s">
        <v>207137</v>
      </c>
      <c r="D75771" t="s">
        <v>207138</v>
      </c>
      <c r="E75771" t="s">
        <v>207139</v>
      </c>
    </row>
    <row r="75772" spans="1:5" x14ac:dyDescent="0.25">
      <c r="A75772">
        <v>271136</v>
      </c>
      <c r="B75772" t="s">
        <v>207140</v>
      </c>
      <c r="D75772" t="s">
        <v>207141</v>
      </c>
      <c r="E75772" t="s">
        <v>207142</v>
      </c>
    </row>
    <row r="75773" spans="1:5" x14ac:dyDescent="0.25">
      <c r="A75773">
        <v>271143</v>
      </c>
      <c r="B75773" t="s">
        <v>207143</v>
      </c>
      <c r="D75773" t="s">
        <v>207144</v>
      </c>
      <c r="E75773" t="s">
        <v>207145</v>
      </c>
    </row>
    <row r="75774" spans="1:5" x14ac:dyDescent="0.25">
      <c r="A75774">
        <v>271148</v>
      </c>
      <c r="B75774" t="s">
        <v>207146</v>
      </c>
      <c r="D75774" t="s">
        <v>207147</v>
      </c>
      <c r="E75774" t="s">
        <v>26717</v>
      </c>
    </row>
    <row r="75775" spans="1:5" x14ac:dyDescent="0.25">
      <c r="A75775">
        <v>271151</v>
      </c>
      <c r="B75775" t="s">
        <v>207148</v>
      </c>
      <c r="D75775" t="s">
        <v>207149</v>
      </c>
      <c r="E75775" t="s">
        <v>10</v>
      </c>
    </row>
    <row r="75776" spans="1:5" x14ac:dyDescent="0.25">
      <c r="A75776">
        <v>271158</v>
      </c>
      <c r="B75776" t="s">
        <v>207150</v>
      </c>
      <c r="D75776" t="s">
        <v>207151</v>
      </c>
    </row>
    <row r="75777" spans="1:5" x14ac:dyDescent="0.25">
      <c r="A75777">
        <v>271166</v>
      </c>
      <c r="B75777" t="s">
        <v>207152</v>
      </c>
      <c r="D75777" t="s">
        <v>207153</v>
      </c>
    </row>
    <row r="75778" spans="1:5" x14ac:dyDescent="0.25">
      <c r="A75778">
        <v>271168</v>
      </c>
      <c r="B75778" t="s">
        <v>207154</v>
      </c>
      <c r="C75778" t="s">
        <v>207155</v>
      </c>
      <c r="D75778" t="s">
        <v>207156</v>
      </c>
      <c r="E75778" t="s">
        <v>207157</v>
      </c>
    </row>
    <row r="75779" spans="1:5" x14ac:dyDescent="0.25">
      <c r="A75779">
        <v>271173</v>
      </c>
      <c r="B75779" t="s">
        <v>207158</v>
      </c>
      <c r="D75779" t="s">
        <v>207159</v>
      </c>
    </row>
    <row r="75780" spans="1:5" x14ac:dyDescent="0.25">
      <c r="A75780">
        <v>271174</v>
      </c>
      <c r="B75780" t="s">
        <v>207160</v>
      </c>
      <c r="D75780" t="s">
        <v>207161</v>
      </c>
    </row>
    <row r="75781" spans="1:5" x14ac:dyDescent="0.25">
      <c r="A75781">
        <v>271177</v>
      </c>
      <c r="B75781" t="s">
        <v>207162</v>
      </c>
      <c r="D75781" t="s">
        <v>207163</v>
      </c>
    </row>
    <row r="75782" spans="1:5" x14ac:dyDescent="0.25">
      <c r="A75782">
        <v>271180</v>
      </c>
      <c r="B75782" t="s">
        <v>207164</v>
      </c>
      <c r="D75782" t="s">
        <v>207165</v>
      </c>
    </row>
    <row r="75783" spans="1:5" x14ac:dyDescent="0.25">
      <c r="A75783">
        <v>271185</v>
      </c>
      <c r="B75783" t="s">
        <v>207166</v>
      </c>
      <c r="D75783" t="s">
        <v>207167</v>
      </c>
      <c r="E75783" t="s">
        <v>881</v>
      </c>
    </row>
    <row r="75784" spans="1:5" x14ac:dyDescent="0.25">
      <c r="A75784">
        <v>271189</v>
      </c>
      <c r="B75784" t="s">
        <v>207168</v>
      </c>
      <c r="D75784" t="s">
        <v>207169</v>
      </c>
    </row>
    <row r="75785" spans="1:5" x14ac:dyDescent="0.25">
      <c r="A75785">
        <v>271195</v>
      </c>
      <c r="B75785" t="s">
        <v>207170</v>
      </c>
      <c r="D75785" t="s">
        <v>207171</v>
      </c>
      <c r="E75785" t="s">
        <v>207172</v>
      </c>
    </row>
    <row r="75786" spans="1:5" x14ac:dyDescent="0.25">
      <c r="A75786">
        <v>271198</v>
      </c>
      <c r="B75786" t="s">
        <v>207173</v>
      </c>
      <c r="D75786" t="s">
        <v>207174</v>
      </c>
      <c r="E75786" t="s">
        <v>207175</v>
      </c>
    </row>
    <row r="75787" spans="1:5" x14ac:dyDescent="0.25">
      <c r="A75787">
        <v>271201</v>
      </c>
      <c r="B75787" t="s">
        <v>207176</v>
      </c>
      <c r="C75787" t="s">
        <v>207177</v>
      </c>
      <c r="D75787" t="s">
        <v>207178</v>
      </c>
      <c r="E75787" t="s">
        <v>10</v>
      </c>
    </row>
    <row r="75788" spans="1:5" x14ac:dyDescent="0.25">
      <c r="A75788">
        <v>271205</v>
      </c>
      <c r="B75788" t="s">
        <v>207179</v>
      </c>
      <c r="D75788" t="s">
        <v>207180</v>
      </c>
      <c r="E75788" t="s">
        <v>207181</v>
      </c>
    </row>
    <row r="75789" spans="1:5" x14ac:dyDescent="0.25">
      <c r="A75789">
        <v>271206</v>
      </c>
      <c r="B75789" t="s">
        <v>207182</v>
      </c>
      <c r="D75789" t="s">
        <v>207183</v>
      </c>
    </row>
    <row r="75790" spans="1:5" x14ac:dyDescent="0.25">
      <c r="A75790">
        <v>271209</v>
      </c>
      <c r="B75790" t="s">
        <v>207184</v>
      </c>
      <c r="D75790" t="s">
        <v>207185</v>
      </c>
    </row>
    <row r="75791" spans="1:5" x14ac:dyDescent="0.25">
      <c r="A75791">
        <v>271211</v>
      </c>
      <c r="B75791" t="s">
        <v>207186</v>
      </c>
      <c r="C75791" t="s">
        <v>118669</v>
      </c>
      <c r="D75791" t="s">
        <v>207187</v>
      </c>
      <c r="E75791" t="s">
        <v>207188</v>
      </c>
    </row>
    <row r="75792" spans="1:5" x14ac:dyDescent="0.25">
      <c r="A75792">
        <v>271217</v>
      </c>
      <c r="B75792" t="s">
        <v>207189</v>
      </c>
      <c r="C75792" t="s">
        <v>207190</v>
      </c>
      <c r="D75792" t="s">
        <v>207191</v>
      </c>
      <c r="E75792" t="s">
        <v>207192</v>
      </c>
    </row>
    <row r="75793" spans="1:5" x14ac:dyDescent="0.25">
      <c r="A75793">
        <v>271218</v>
      </c>
      <c r="B75793" t="s">
        <v>207193</v>
      </c>
      <c r="D75793" t="s">
        <v>207194</v>
      </c>
      <c r="E75793" t="s">
        <v>207195</v>
      </c>
    </row>
    <row r="75794" spans="1:5" x14ac:dyDescent="0.25">
      <c r="A75794">
        <v>271228</v>
      </c>
      <c r="B75794" t="s">
        <v>207196</v>
      </c>
      <c r="C75794" t="s">
        <v>207197</v>
      </c>
      <c r="D75794" t="s">
        <v>207198</v>
      </c>
      <c r="E75794" t="s">
        <v>207199</v>
      </c>
    </row>
    <row r="75795" spans="1:5" x14ac:dyDescent="0.25">
      <c r="A75795">
        <v>271232</v>
      </c>
      <c r="B75795" t="s">
        <v>207200</v>
      </c>
      <c r="D75795" t="s">
        <v>207201</v>
      </c>
    </row>
    <row r="75796" spans="1:5" x14ac:dyDescent="0.25">
      <c r="A75796">
        <v>271242</v>
      </c>
      <c r="B75796" t="s">
        <v>207202</v>
      </c>
      <c r="D75796" t="s">
        <v>207203</v>
      </c>
      <c r="E75796" t="s">
        <v>207204</v>
      </c>
    </row>
    <row r="75797" spans="1:5" x14ac:dyDescent="0.25">
      <c r="A75797">
        <v>271247</v>
      </c>
      <c r="B75797" t="s">
        <v>207205</v>
      </c>
      <c r="D75797" t="s">
        <v>207206</v>
      </c>
      <c r="E75797" t="s">
        <v>10</v>
      </c>
    </row>
    <row r="75798" spans="1:5" x14ac:dyDescent="0.25">
      <c r="A75798">
        <v>271248</v>
      </c>
      <c r="B75798" t="s">
        <v>207207</v>
      </c>
      <c r="C75798" t="s">
        <v>207208</v>
      </c>
      <c r="D75798" t="s">
        <v>207209</v>
      </c>
    </row>
    <row r="75799" spans="1:5" x14ac:dyDescent="0.25">
      <c r="A75799">
        <v>271257</v>
      </c>
      <c r="B75799" t="s">
        <v>207210</v>
      </c>
      <c r="D75799" t="s">
        <v>207211</v>
      </c>
      <c r="E75799" t="s">
        <v>207212</v>
      </c>
    </row>
    <row r="75800" spans="1:5" x14ac:dyDescent="0.25">
      <c r="A75800">
        <v>271258</v>
      </c>
      <c r="B75800" t="s">
        <v>207213</v>
      </c>
      <c r="C75800" t="s">
        <v>207214</v>
      </c>
      <c r="D75800" t="s">
        <v>207215</v>
      </c>
      <c r="E75800" t="s">
        <v>207216</v>
      </c>
    </row>
    <row r="75801" spans="1:5" x14ac:dyDescent="0.25">
      <c r="A75801">
        <v>271262</v>
      </c>
      <c r="B75801" t="s">
        <v>207217</v>
      </c>
      <c r="D75801" t="s">
        <v>207218</v>
      </c>
      <c r="E75801" t="s">
        <v>207219</v>
      </c>
    </row>
    <row r="75802" spans="1:5" x14ac:dyDescent="0.25">
      <c r="A75802">
        <v>271263</v>
      </c>
      <c r="B75802" t="s">
        <v>207220</v>
      </c>
      <c r="D75802" t="s">
        <v>207221</v>
      </c>
    </row>
    <row r="75803" spans="1:5" x14ac:dyDescent="0.25">
      <c r="A75803">
        <v>271266</v>
      </c>
      <c r="B75803" t="s">
        <v>207222</v>
      </c>
      <c r="D75803" t="s">
        <v>207223</v>
      </c>
      <c r="E75803" t="s">
        <v>207224</v>
      </c>
    </row>
    <row r="75804" spans="1:5" x14ac:dyDescent="0.25">
      <c r="A75804">
        <v>271271</v>
      </c>
      <c r="B75804" t="s">
        <v>207225</v>
      </c>
      <c r="D75804" t="s">
        <v>207226</v>
      </c>
    </row>
    <row r="75805" spans="1:5" x14ac:dyDescent="0.25">
      <c r="A75805">
        <v>271290</v>
      </c>
      <c r="B75805" t="s">
        <v>207227</v>
      </c>
      <c r="D75805" t="s">
        <v>207228</v>
      </c>
    </row>
    <row r="75806" spans="1:5" x14ac:dyDescent="0.25">
      <c r="A75806">
        <v>271295</v>
      </c>
      <c r="B75806" t="s">
        <v>207229</v>
      </c>
      <c r="D75806" t="s">
        <v>207230</v>
      </c>
    </row>
    <row r="75807" spans="1:5" x14ac:dyDescent="0.25">
      <c r="A75807">
        <v>271301</v>
      </c>
      <c r="B75807" t="s">
        <v>207231</v>
      </c>
      <c r="D75807" t="s">
        <v>207232</v>
      </c>
    </row>
    <row r="75808" spans="1:5" x14ac:dyDescent="0.25">
      <c r="A75808">
        <v>271303</v>
      </c>
      <c r="B75808" t="s">
        <v>207233</v>
      </c>
      <c r="D75808" t="s">
        <v>207234</v>
      </c>
      <c r="E75808" t="s">
        <v>207235</v>
      </c>
    </row>
    <row r="75809" spans="1:5" x14ac:dyDescent="0.25">
      <c r="A75809">
        <v>271304</v>
      </c>
      <c r="B75809" t="s">
        <v>207236</v>
      </c>
      <c r="D75809" t="s">
        <v>207237</v>
      </c>
    </row>
    <row r="75810" spans="1:5" x14ac:dyDescent="0.25">
      <c r="A75810">
        <v>271305</v>
      </c>
      <c r="B75810" t="s">
        <v>207238</v>
      </c>
      <c r="D75810" t="s">
        <v>207239</v>
      </c>
    </row>
    <row r="75811" spans="1:5" x14ac:dyDescent="0.25">
      <c r="A75811">
        <v>271309</v>
      </c>
      <c r="B75811" t="s">
        <v>207240</v>
      </c>
      <c r="D75811" t="s">
        <v>207241</v>
      </c>
    </row>
    <row r="75812" spans="1:5" x14ac:dyDescent="0.25">
      <c r="A75812">
        <v>271319</v>
      </c>
      <c r="B75812" t="s">
        <v>207242</v>
      </c>
      <c r="D75812" t="s">
        <v>207243</v>
      </c>
    </row>
    <row r="75813" spans="1:5" x14ac:dyDescent="0.25">
      <c r="A75813">
        <v>271328</v>
      </c>
      <c r="B75813" t="s">
        <v>207244</v>
      </c>
      <c r="C75813" t="s">
        <v>81482</v>
      </c>
      <c r="D75813" t="s">
        <v>207245</v>
      </c>
      <c r="E75813" t="s">
        <v>207246</v>
      </c>
    </row>
    <row r="75814" spans="1:5" x14ac:dyDescent="0.25">
      <c r="A75814">
        <v>271329</v>
      </c>
      <c r="B75814" t="s">
        <v>207247</v>
      </c>
      <c r="C75814" t="s">
        <v>45977</v>
      </c>
      <c r="D75814" t="s">
        <v>207248</v>
      </c>
      <c r="E75814" t="s">
        <v>207249</v>
      </c>
    </row>
    <row r="75815" spans="1:5" x14ac:dyDescent="0.25">
      <c r="A75815">
        <v>271336</v>
      </c>
      <c r="B75815" t="s">
        <v>207250</v>
      </c>
      <c r="C75815" t="s">
        <v>207251</v>
      </c>
      <c r="D75815" t="s">
        <v>207252</v>
      </c>
    </row>
    <row r="75816" spans="1:5" x14ac:dyDescent="0.25">
      <c r="A75816">
        <v>271341</v>
      </c>
      <c r="B75816" t="s">
        <v>207253</v>
      </c>
      <c r="D75816" t="s">
        <v>207254</v>
      </c>
    </row>
    <row r="75817" spans="1:5" x14ac:dyDescent="0.25">
      <c r="A75817">
        <v>271342</v>
      </c>
      <c r="B75817" t="s">
        <v>207255</v>
      </c>
      <c r="C75817" t="s">
        <v>27475</v>
      </c>
      <c r="D75817" t="s">
        <v>207256</v>
      </c>
      <c r="E75817" t="s">
        <v>87013</v>
      </c>
    </row>
    <row r="75818" spans="1:5" x14ac:dyDescent="0.25">
      <c r="A75818">
        <v>271349</v>
      </c>
      <c r="B75818" t="s">
        <v>207257</v>
      </c>
      <c r="D75818" t="s">
        <v>207258</v>
      </c>
    </row>
    <row r="75819" spans="1:5" x14ac:dyDescent="0.25">
      <c r="A75819">
        <v>271357</v>
      </c>
      <c r="B75819" t="s">
        <v>207259</v>
      </c>
      <c r="D75819" t="s">
        <v>207260</v>
      </c>
      <c r="E75819" t="s">
        <v>207261</v>
      </c>
    </row>
    <row r="75820" spans="1:5" x14ac:dyDescent="0.25">
      <c r="A75820">
        <v>271362</v>
      </c>
      <c r="B75820" t="s">
        <v>207262</v>
      </c>
      <c r="D75820" t="s">
        <v>207263</v>
      </c>
      <c r="E75820" t="s">
        <v>207264</v>
      </c>
    </row>
    <row r="75821" spans="1:5" x14ac:dyDescent="0.25">
      <c r="A75821">
        <v>271368</v>
      </c>
      <c r="B75821" t="s">
        <v>207265</v>
      </c>
      <c r="D75821" t="s">
        <v>207266</v>
      </c>
      <c r="E75821" t="s">
        <v>10</v>
      </c>
    </row>
    <row r="75822" spans="1:5" x14ac:dyDescent="0.25">
      <c r="A75822">
        <v>271390</v>
      </c>
      <c r="B75822" t="s">
        <v>207267</v>
      </c>
      <c r="D75822" t="s">
        <v>207268</v>
      </c>
      <c r="E75822" t="s">
        <v>207269</v>
      </c>
    </row>
    <row r="75823" spans="1:5" x14ac:dyDescent="0.25">
      <c r="A75823">
        <v>271406</v>
      </c>
      <c r="B75823" t="s">
        <v>207270</v>
      </c>
      <c r="C75823" t="s">
        <v>207271</v>
      </c>
      <c r="D75823" t="s">
        <v>207272</v>
      </c>
    </row>
    <row r="75824" spans="1:5" x14ac:dyDescent="0.25">
      <c r="A75824">
        <v>271415</v>
      </c>
      <c r="B75824" t="s">
        <v>207273</v>
      </c>
      <c r="D75824" t="s">
        <v>207274</v>
      </c>
    </row>
    <row r="75825" spans="1:5" x14ac:dyDescent="0.25">
      <c r="A75825">
        <v>271417</v>
      </c>
      <c r="B75825" t="s">
        <v>207275</v>
      </c>
      <c r="D75825" t="s">
        <v>207276</v>
      </c>
    </row>
    <row r="75826" spans="1:5" x14ac:dyDescent="0.25">
      <c r="A75826">
        <v>271419</v>
      </c>
      <c r="B75826" t="s">
        <v>207277</v>
      </c>
      <c r="C75826" t="s">
        <v>8749</v>
      </c>
      <c r="D75826" t="s">
        <v>207278</v>
      </c>
      <c r="E75826" t="s">
        <v>207279</v>
      </c>
    </row>
    <row r="75827" spans="1:5" x14ac:dyDescent="0.25">
      <c r="A75827">
        <v>271420</v>
      </c>
      <c r="B75827" t="s">
        <v>207280</v>
      </c>
      <c r="D75827" t="s">
        <v>207281</v>
      </c>
    </row>
    <row r="75828" spans="1:5" x14ac:dyDescent="0.25">
      <c r="A75828">
        <v>271426</v>
      </c>
      <c r="B75828" t="s">
        <v>207282</v>
      </c>
      <c r="D75828" t="s">
        <v>207283</v>
      </c>
      <c r="E75828" t="s">
        <v>207284</v>
      </c>
    </row>
    <row r="75829" spans="1:5" x14ac:dyDescent="0.25">
      <c r="A75829">
        <v>271428</v>
      </c>
      <c r="B75829" t="s">
        <v>207285</v>
      </c>
      <c r="D75829" t="s">
        <v>207286</v>
      </c>
    </row>
    <row r="75830" spans="1:5" x14ac:dyDescent="0.25">
      <c r="A75830">
        <v>271431</v>
      </c>
      <c r="B75830" t="s">
        <v>207287</v>
      </c>
      <c r="C75830" t="s">
        <v>207288</v>
      </c>
      <c r="D75830" t="s">
        <v>207289</v>
      </c>
      <c r="E75830" t="s">
        <v>207290</v>
      </c>
    </row>
    <row r="75831" spans="1:5" x14ac:dyDescent="0.25">
      <c r="A75831">
        <v>271438</v>
      </c>
      <c r="B75831" t="s">
        <v>207291</v>
      </c>
      <c r="C75831" t="s">
        <v>207292</v>
      </c>
      <c r="D75831" t="s">
        <v>207293</v>
      </c>
    </row>
    <row r="75832" spans="1:5" x14ac:dyDescent="0.25">
      <c r="A75832">
        <v>271442</v>
      </c>
      <c r="B75832" t="s">
        <v>207294</v>
      </c>
      <c r="C75832" t="s">
        <v>72217</v>
      </c>
      <c r="D75832" t="s">
        <v>207295</v>
      </c>
    </row>
    <row r="75833" spans="1:5" x14ac:dyDescent="0.25">
      <c r="A75833">
        <v>271463</v>
      </c>
      <c r="B75833" t="s">
        <v>207296</v>
      </c>
      <c r="C75833" t="s">
        <v>92534</v>
      </c>
      <c r="D75833" t="s">
        <v>207297</v>
      </c>
      <c r="E75833" t="s">
        <v>207298</v>
      </c>
    </row>
    <row r="75834" spans="1:5" x14ac:dyDescent="0.25">
      <c r="A75834">
        <v>271466</v>
      </c>
      <c r="B75834" t="s">
        <v>207299</v>
      </c>
      <c r="D75834" t="s">
        <v>207300</v>
      </c>
      <c r="E75834" t="s">
        <v>207301</v>
      </c>
    </row>
    <row r="75835" spans="1:5" x14ac:dyDescent="0.25">
      <c r="A75835">
        <v>271478</v>
      </c>
      <c r="B75835" t="s">
        <v>207302</v>
      </c>
      <c r="D75835" t="s">
        <v>207303</v>
      </c>
      <c r="E75835" t="s">
        <v>10</v>
      </c>
    </row>
    <row r="75836" spans="1:5" x14ac:dyDescent="0.25">
      <c r="A75836">
        <v>271498</v>
      </c>
      <c r="B75836" t="s">
        <v>207304</v>
      </c>
      <c r="C75836" t="s">
        <v>54773</v>
      </c>
      <c r="D75836" t="s">
        <v>207305</v>
      </c>
      <c r="E75836" t="s">
        <v>113140</v>
      </c>
    </row>
    <row r="75837" spans="1:5" x14ac:dyDescent="0.25">
      <c r="A75837">
        <v>271508</v>
      </c>
      <c r="B75837" t="s">
        <v>207306</v>
      </c>
      <c r="D75837" t="s">
        <v>207307</v>
      </c>
    </row>
    <row r="75838" spans="1:5" x14ac:dyDescent="0.25">
      <c r="A75838">
        <v>271513</v>
      </c>
      <c r="B75838" t="s">
        <v>207308</v>
      </c>
      <c r="D75838" t="s">
        <v>207309</v>
      </c>
      <c r="E75838" t="s">
        <v>207310</v>
      </c>
    </row>
    <row r="75839" spans="1:5" x14ac:dyDescent="0.25">
      <c r="A75839">
        <v>271514</v>
      </c>
      <c r="B75839" t="s">
        <v>207311</v>
      </c>
      <c r="C75839" t="s">
        <v>33271</v>
      </c>
      <c r="D75839" t="s">
        <v>207312</v>
      </c>
      <c r="E75839" t="s">
        <v>47170</v>
      </c>
    </row>
    <row r="75840" spans="1:5" x14ac:dyDescent="0.25">
      <c r="A75840">
        <v>271519</v>
      </c>
      <c r="B75840" t="s">
        <v>207313</v>
      </c>
      <c r="D75840" t="s">
        <v>207314</v>
      </c>
    </row>
    <row r="75841" spans="1:5" x14ac:dyDescent="0.25">
      <c r="A75841">
        <v>271523</v>
      </c>
      <c r="B75841" t="s">
        <v>207315</v>
      </c>
      <c r="D75841" t="s">
        <v>207316</v>
      </c>
    </row>
    <row r="75842" spans="1:5" x14ac:dyDescent="0.25">
      <c r="A75842">
        <v>271524</v>
      </c>
      <c r="B75842" t="s">
        <v>207317</v>
      </c>
      <c r="D75842" t="s">
        <v>207318</v>
      </c>
      <c r="E75842" t="s">
        <v>207319</v>
      </c>
    </row>
    <row r="75843" spans="1:5" x14ac:dyDescent="0.25">
      <c r="A75843">
        <v>271525</v>
      </c>
      <c r="B75843" t="s">
        <v>207320</v>
      </c>
      <c r="C75843" t="s">
        <v>207321</v>
      </c>
      <c r="D75843" t="s">
        <v>207322</v>
      </c>
      <c r="E75843" t="s">
        <v>207323</v>
      </c>
    </row>
    <row r="75844" spans="1:5" x14ac:dyDescent="0.25">
      <c r="A75844">
        <v>271538</v>
      </c>
      <c r="B75844" t="s">
        <v>207324</v>
      </c>
      <c r="D75844" t="s">
        <v>207325</v>
      </c>
      <c r="E75844" t="s">
        <v>207326</v>
      </c>
    </row>
    <row r="75845" spans="1:5" x14ac:dyDescent="0.25">
      <c r="A75845">
        <v>271542</v>
      </c>
      <c r="B75845" t="s">
        <v>207327</v>
      </c>
      <c r="C75845" t="s">
        <v>207328</v>
      </c>
      <c r="D75845" t="s">
        <v>207329</v>
      </c>
    </row>
    <row r="75846" spans="1:5" x14ac:dyDescent="0.25">
      <c r="A75846">
        <v>271546</v>
      </c>
      <c r="B75846" t="s">
        <v>207330</v>
      </c>
      <c r="D75846" t="s">
        <v>207331</v>
      </c>
      <c r="E75846" t="s">
        <v>207332</v>
      </c>
    </row>
    <row r="75847" spans="1:5" x14ac:dyDescent="0.25">
      <c r="A75847">
        <v>271548</v>
      </c>
      <c r="B75847" t="s">
        <v>207333</v>
      </c>
      <c r="D75847" t="s">
        <v>207334</v>
      </c>
      <c r="E75847" t="s">
        <v>10</v>
      </c>
    </row>
    <row r="75848" spans="1:5" x14ac:dyDescent="0.25">
      <c r="A75848">
        <v>271549</v>
      </c>
      <c r="B75848" t="s">
        <v>207335</v>
      </c>
      <c r="D75848" t="s">
        <v>207336</v>
      </c>
    </row>
    <row r="75849" spans="1:5" x14ac:dyDescent="0.25">
      <c r="A75849">
        <v>271552</v>
      </c>
      <c r="B75849" t="s">
        <v>207337</v>
      </c>
      <c r="C75849" t="s">
        <v>207338</v>
      </c>
      <c r="D75849" t="s">
        <v>207339</v>
      </c>
    </row>
    <row r="75850" spans="1:5" x14ac:dyDescent="0.25">
      <c r="A75850">
        <v>271562</v>
      </c>
      <c r="B75850" t="s">
        <v>207340</v>
      </c>
      <c r="D75850" t="s">
        <v>207341</v>
      </c>
      <c r="E75850" t="s">
        <v>10</v>
      </c>
    </row>
    <row r="75851" spans="1:5" x14ac:dyDescent="0.25">
      <c r="A75851">
        <v>271567</v>
      </c>
      <c r="B75851" t="s">
        <v>207342</v>
      </c>
      <c r="D75851" t="s">
        <v>207343</v>
      </c>
    </row>
    <row r="75852" spans="1:5" x14ac:dyDescent="0.25">
      <c r="A75852">
        <v>271570</v>
      </c>
      <c r="B75852" t="s">
        <v>207344</v>
      </c>
      <c r="C75852" t="s">
        <v>207345</v>
      </c>
      <c r="D75852" t="s">
        <v>207346</v>
      </c>
      <c r="E75852" t="s">
        <v>207347</v>
      </c>
    </row>
    <row r="75853" spans="1:5" x14ac:dyDescent="0.25">
      <c r="A75853">
        <v>271577</v>
      </c>
      <c r="B75853" t="s">
        <v>207348</v>
      </c>
      <c r="D75853" t="s">
        <v>207349</v>
      </c>
      <c r="E75853" t="s">
        <v>10</v>
      </c>
    </row>
    <row r="75854" spans="1:5" x14ac:dyDescent="0.25">
      <c r="A75854">
        <v>271589</v>
      </c>
      <c r="B75854" t="s">
        <v>207350</v>
      </c>
      <c r="D75854" t="s">
        <v>207351</v>
      </c>
    </row>
    <row r="75855" spans="1:5" x14ac:dyDescent="0.25">
      <c r="A75855">
        <v>271590</v>
      </c>
      <c r="B75855" t="s">
        <v>207352</v>
      </c>
      <c r="C75855" t="s">
        <v>92743</v>
      </c>
      <c r="D75855" t="s">
        <v>207353</v>
      </c>
      <c r="E75855" t="s">
        <v>207354</v>
      </c>
    </row>
    <row r="75856" spans="1:5" x14ac:dyDescent="0.25">
      <c r="A75856">
        <v>271603</v>
      </c>
      <c r="B75856" t="s">
        <v>207355</v>
      </c>
      <c r="D75856" t="s">
        <v>207356</v>
      </c>
    </row>
    <row r="75857" spans="1:5" x14ac:dyDescent="0.25">
      <c r="A75857">
        <v>271608</v>
      </c>
      <c r="B75857" t="s">
        <v>207357</v>
      </c>
      <c r="D75857" t="s">
        <v>207358</v>
      </c>
    </row>
    <row r="75858" spans="1:5" x14ac:dyDescent="0.25">
      <c r="A75858">
        <v>271636</v>
      </c>
      <c r="B75858" t="s">
        <v>207359</v>
      </c>
      <c r="D75858" t="s">
        <v>207360</v>
      </c>
    </row>
    <row r="75859" spans="1:5" x14ac:dyDescent="0.25">
      <c r="A75859">
        <v>271640</v>
      </c>
      <c r="B75859" t="s">
        <v>207361</v>
      </c>
      <c r="C75859" t="s">
        <v>164429</v>
      </c>
      <c r="D75859" t="s">
        <v>207362</v>
      </c>
      <c r="E75859" t="s">
        <v>207363</v>
      </c>
    </row>
    <row r="75860" spans="1:5" x14ac:dyDescent="0.25">
      <c r="A75860">
        <v>271648</v>
      </c>
      <c r="B75860" t="s">
        <v>207364</v>
      </c>
      <c r="D75860" t="s">
        <v>207365</v>
      </c>
    </row>
    <row r="75861" spans="1:5" x14ac:dyDescent="0.25">
      <c r="A75861">
        <v>271649</v>
      </c>
      <c r="B75861" t="s">
        <v>207366</v>
      </c>
      <c r="C75861" t="s">
        <v>207367</v>
      </c>
      <c r="D75861" t="s">
        <v>207368</v>
      </c>
      <c r="E75861" t="s">
        <v>207369</v>
      </c>
    </row>
    <row r="75862" spans="1:5" x14ac:dyDescent="0.25">
      <c r="A75862">
        <v>271650</v>
      </c>
      <c r="B75862" t="s">
        <v>207370</v>
      </c>
      <c r="D75862" t="s">
        <v>207371</v>
      </c>
      <c r="E75862" t="s">
        <v>207372</v>
      </c>
    </row>
    <row r="75863" spans="1:5" x14ac:dyDescent="0.25">
      <c r="A75863">
        <v>271653</v>
      </c>
      <c r="B75863" t="s">
        <v>207373</v>
      </c>
      <c r="C75863" t="s">
        <v>66078</v>
      </c>
      <c r="D75863" t="s">
        <v>207374</v>
      </c>
    </row>
    <row r="75864" spans="1:5" x14ac:dyDescent="0.25">
      <c r="A75864">
        <v>271658</v>
      </c>
      <c r="B75864" t="s">
        <v>207375</v>
      </c>
      <c r="D75864" t="s">
        <v>207376</v>
      </c>
      <c r="E75864" t="s">
        <v>10</v>
      </c>
    </row>
    <row r="75865" spans="1:5" x14ac:dyDescent="0.25">
      <c r="A75865">
        <v>271673</v>
      </c>
      <c r="B75865" t="s">
        <v>207377</v>
      </c>
      <c r="D75865" t="s">
        <v>207378</v>
      </c>
      <c r="E75865" t="s">
        <v>207379</v>
      </c>
    </row>
    <row r="75866" spans="1:5" x14ac:dyDescent="0.25">
      <c r="A75866">
        <v>271674</v>
      </c>
      <c r="B75866" t="s">
        <v>207380</v>
      </c>
      <c r="D75866" t="s">
        <v>207381</v>
      </c>
      <c r="E75866" t="s">
        <v>207382</v>
      </c>
    </row>
    <row r="75867" spans="1:5" x14ac:dyDescent="0.25">
      <c r="A75867">
        <v>271680</v>
      </c>
      <c r="B75867" t="s">
        <v>207383</v>
      </c>
      <c r="D75867" t="s">
        <v>207384</v>
      </c>
      <c r="E75867" t="s">
        <v>207385</v>
      </c>
    </row>
    <row r="75868" spans="1:5" x14ac:dyDescent="0.25">
      <c r="A75868">
        <v>271681</v>
      </c>
      <c r="B75868" t="s">
        <v>207386</v>
      </c>
      <c r="C75868" t="s">
        <v>60768</v>
      </c>
      <c r="D75868" t="s">
        <v>207387</v>
      </c>
    </row>
    <row r="75869" spans="1:5" x14ac:dyDescent="0.25">
      <c r="A75869">
        <v>271684</v>
      </c>
      <c r="B75869" t="s">
        <v>207388</v>
      </c>
      <c r="C75869" t="s">
        <v>207389</v>
      </c>
      <c r="D75869" t="s">
        <v>207390</v>
      </c>
    </row>
    <row r="75870" spans="1:5" x14ac:dyDescent="0.25">
      <c r="A75870">
        <v>271686</v>
      </c>
      <c r="B75870" t="s">
        <v>207391</v>
      </c>
      <c r="C75870" t="s">
        <v>207392</v>
      </c>
      <c r="D75870" t="s">
        <v>207393</v>
      </c>
      <c r="E75870" t="s">
        <v>182458</v>
      </c>
    </row>
    <row r="75871" spans="1:5" x14ac:dyDescent="0.25">
      <c r="A75871">
        <v>271690</v>
      </c>
      <c r="B75871" t="s">
        <v>207394</v>
      </c>
      <c r="C75871" t="s">
        <v>207395</v>
      </c>
      <c r="D75871" t="s">
        <v>207396</v>
      </c>
      <c r="E75871" t="s">
        <v>207397</v>
      </c>
    </row>
    <row r="75872" spans="1:5" x14ac:dyDescent="0.25">
      <c r="A75872">
        <v>271693</v>
      </c>
      <c r="B75872" t="s">
        <v>207398</v>
      </c>
      <c r="D75872" t="s">
        <v>207399</v>
      </c>
      <c r="E75872" t="s">
        <v>207400</v>
      </c>
    </row>
    <row r="75873" spans="1:5" x14ac:dyDescent="0.25">
      <c r="A75873">
        <v>271700</v>
      </c>
      <c r="B75873" t="s">
        <v>207401</v>
      </c>
      <c r="C75873" t="s">
        <v>207402</v>
      </c>
      <c r="D75873" t="s">
        <v>207403</v>
      </c>
    </row>
    <row r="75874" spans="1:5" x14ac:dyDescent="0.25">
      <c r="A75874">
        <v>271705</v>
      </c>
      <c r="B75874" t="s">
        <v>207404</v>
      </c>
      <c r="C75874" t="s">
        <v>207405</v>
      </c>
      <c r="D75874" t="s">
        <v>207406</v>
      </c>
      <c r="E75874" t="s">
        <v>10</v>
      </c>
    </row>
    <row r="75875" spans="1:5" x14ac:dyDescent="0.25">
      <c r="A75875">
        <v>271706</v>
      </c>
      <c r="B75875" t="s">
        <v>207407</v>
      </c>
      <c r="D75875" t="s">
        <v>207408</v>
      </c>
      <c r="E75875" t="s">
        <v>15771</v>
      </c>
    </row>
    <row r="75876" spans="1:5" x14ac:dyDescent="0.25">
      <c r="A75876">
        <v>271707</v>
      </c>
      <c r="B75876" t="s">
        <v>207409</v>
      </c>
      <c r="D75876" t="s">
        <v>207410</v>
      </c>
      <c r="E75876" t="s">
        <v>207411</v>
      </c>
    </row>
    <row r="75877" spans="1:5" x14ac:dyDescent="0.25">
      <c r="A75877">
        <v>271716</v>
      </c>
      <c r="B75877" t="s">
        <v>207412</v>
      </c>
      <c r="C75877" t="s">
        <v>110992</v>
      </c>
      <c r="D75877" t="s">
        <v>207413</v>
      </c>
      <c r="E75877" t="s">
        <v>207414</v>
      </c>
    </row>
    <row r="75878" spans="1:5" x14ac:dyDescent="0.25">
      <c r="A75878">
        <v>271717</v>
      </c>
      <c r="B75878" t="s">
        <v>207415</v>
      </c>
      <c r="D75878" t="s">
        <v>207416</v>
      </c>
    </row>
    <row r="75879" spans="1:5" x14ac:dyDescent="0.25">
      <c r="A75879">
        <v>271723</v>
      </c>
      <c r="B75879" t="s">
        <v>207417</v>
      </c>
      <c r="D75879" t="s">
        <v>207418</v>
      </c>
    </row>
    <row r="75880" spans="1:5" x14ac:dyDescent="0.25">
      <c r="A75880">
        <v>271730</v>
      </c>
      <c r="B75880" t="s">
        <v>207419</v>
      </c>
      <c r="D75880" t="s">
        <v>207420</v>
      </c>
    </row>
    <row r="75881" spans="1:5" x14ac:dyDescent="0.25">
      <c r="A75881">
        <v>271735</v>
      </c>
      <c r="B75881" t="s">
        <v>207421</v>
      </c>
      <c r="D75881" t="s">
        <v>207422</v>
      </c>
      <c r="E75881" t="s">
        <v>207423</v>
      </c>
    </row>
    <row r="75882" spans="1:5" x14ac:dyDescent="0.25">
      <c r="A75882">
        <v>271765</v>
      </c>
      <c r="B75882" t="s">
        <v>207424</v>
      </c>
      <c r="C75882" t="s">
        <v>207425</v>
      </c>
      <c r="D75882" t="s">
        <v>207426</v>
      </c>
      <c r="E75882" t="s">
        <v>207427</v>
      </c>
    </row>
    <row r="75883" spans="1:5" x14ac:dyDescent="0.25">
      <c r="A75883">
        <v>271770</v>
      </c>
      <c r="B75883" t="s">
        <v>207428</v>
      </c>
      <c r="D75883" t="s">
        <v>207429</v>
      </c>
      <c r="E75883" t="s">
        <v>207430</v>
      </c>
    </row>
    <row r="75884" spans="1:5" x14ac:dyDescent="0.25">
      <c r="A75884">
        <v>271774</v>
      </c>
      <c r="B75884" t="s">
        <v>207431</v>
      </c>
      <c r="D75884" t="s">
        <v>207432</v>
      </c>
    </row>
    <row r="75885" spans="1:5" x14ac:dyDescent="0.25">
      <c r="A75885">
        <v>271779</v>
      </c>
      <c r="B75885" t="s">
        <v>207433</v>
      </c>
      <c r="D75885" t="s">
        <v>207434</v>
      </c>
    </row>
    <row r="75886" spans="1:5" x14ac:dyDescent="0.25">
      <c r="A75886">
        <v>271780</v>
      </c>
      <c r="B75886" t="s">
        <v>207435</v>
      </c>
      <c r="D75886" t="s">
        <v>207436</v>
      </c>
      <c r="E75886" t="s">
        <v>207437</v>
      </c>
    </row>
    <row r="75887" spans="1:5" x14ac:dyDescent="0.25">
      <c r="A75887">
        <v>271788</v>
      </c>
      <c r="B75887" t="s">
        <v>207438</v>
      </c>
      <c r="D75887" t="s">
        <v>207439</v>
      </c>
    </row>
    <row r="75888" spans="1:5" x14ac:dyDescent="0.25">
      <c r="A75888">
        <v>271789</v>
      </c>
      <c r="B75888" t="s">
        <v>207440</v>
      </c>
      <c r="D75888" t="s">
        <v>207441</v>
      </c>
    </row>
    <row r="75889" spans="1:5" x14ac:dyDescent="0.25">
      <c r="A75889">
        <v>271797</v>
      </c>
      <c r="B75889" t="s">
        <v>207442</v>
      </c>
      <c r="D75889" t="s">
        <v>207443</v>
      </c>
    </row>
    <row r="75890" spans="1:5" x14ac:dyDescent="0.25">
      <c r="A75890">
        <v>271800</v>
      </c>
      <c r="B75890" t="s">
        <v>207444</v>
      </c>
      <c r="C75890" t="s">
        <v>207445</v>
      </c>
      <c r="D75890" t="s">
        <v>207446</v>
      </c>
      <c r="E75890" t="s">
        <v>207447</v>
      </c>
    </row>
    <row r="75891" spans="1:5" x14ac:dyDescent="0.25">
      <c r="A75891">
        <v>271808</v>
      </c>
      <c r="B75891" t="s">
        <v>207448</v>
      </c>
      <c r="C75891" t="s">
        <v>107086</v>
      </c>
      <c r="D75891" t="s">
        <v>207449</v>
      </c>
    </row>
    <row r="75892" spans="1:5" x14ac:dyDescent="0.25">
      <c r="A75892">
        <v>271809</v>
      </c>
      <c r="B75892" t="s">
        <v>207450</v>
      </c>
      <c r="D75892" t="s">
        <v>207451</v>
      </c>
      <c r="E75892" t="s">
        <v>207452</v>
      </c>
    </row>
    <row r="75893" spans="1:5" x14ac:dyDescent="0.25">
      <c r="A75893">
        <v>271812</v>
      </c>
      <c r="B75893" t="s">
        <v>207453</v>
      </c>
      <c r="D75893" t="s">
        <v>207454</v>
      </c>
      <c r="E75893" t="s">
        <v>207455</v>
      </c>
    </row>
    <row r="75894" spans="1:5" x14ac:dyDescent="0.25">
      <c r="A75894">
        <v>271815</v>
      </c>
      <c r="B75894" t="s">
        <v>207456</v>
      </c>
      <c r="C75894" t="s">
        <v>207457</v>
      </c>
      <c r="D75894" t="s">
        <v>207458</v>
      </c>
      <c r="E75894" t="s">
        <v>207459</v>
      </c>
    </row>
    <row r="75895" spans="1:5" x14ac:dyDescent="0.25">
      <c r="A75895">
        <v>271818</v>
      </c>
      <c r="B75895" t="s">
        <v>207460</v>
      </c>
      <c r="C75895" t="s">
        <v>207461</v>
      </c>
      <c r="D75895" t="s">
        <v>207462</v>
      </c>
      <c r="E75895" t="s">
        <v>207463</v>
      </c>
    </row>
    <row r="75896" spans="1:5" x14ac:dyDescent="0.25">
      <c r="A75896">
        <v>271828</v>
      </c>
      <c r="B75896" t="s">
        <v>207464</v>
      </c>
      <c r="D75896" t="s">
        <v>207465</v>
      </c>
      <c r="E75896" t="s">
        <v>10</v>
      </c>
    </row>
    <row r="75897" spans="1:5" x14ac:dyDescent="0.25">
      <c r="A75897">
        <v>271834</v>
      </c>
      <c r="B75897" t="s">
        <v>207466</v>
      </c>
      <c r="D75897" t="s">
        <v>207467</v>
      </c>
      <c r="E75897" t="s">
        <v>207468</v>
      </c>
    </row>
    <row r="75898" spans="1:5" x14ac:dyDescent="0.25">
      <c r="A75898">
        <v>271840</v>
      </c>
      <c r="B75898" t="s">
        <v>207469</v>
      </c>
      <c r="D75898" t="s">
        <v>207470</v>
      </c>
    </row>
    <row r="75899" spans="1:5" x14ac:dyDescent="0.25">
      <c r="A75899">
        <v>271858</v>
      </c>
      <c r="B75899" t="s">
        <v>207471</v>
      </c>
      <c r="C75899" t="s">
        <v>162953</v>
      </c>
      <c r="D75899" t="s">
        <v>207472</v>
      </c>
      <c r="E75899" t="s">
        <v>207473</v>
      </c>
    </row>
    <row r="75900" spans="1:5" x14ac:dyDescent="0.25">
      <c r="A75900">
        <v>271866</v>
      </c>
      <c r="B75900" t="s">
        <v>207474</v>
      </c>
      <c r="D75900" t="s">
        <v>207475</v>
      </c>
    </row>
    <row r="75901" spans="1:5" x14ac:dyDescent="0.25">
      <c r="A75901">
        <v>271873</v>
      </c>
      <c r="B75901" t="s">
        <v>207476</v>
      </c>
      <c r="C75901" t="s">
        <v>178432</v>
      </c>
      <c r="D75901" t="s">
        <v>207477</v>
      </c>
      <c r="E75901" t="s">
        <v>207478</v>
      </c>
    </row>
    <row r="75902" spans="1:5" x14ac:dyDescent="0.25">
      <c r="A75902">
        <v>271884</v>
      </c>
      <c r="B75902" t="s">
        <v>207479</v>
      </c>
      <c r="D75902" t="s">
        <v>207480</v>
      </c>
      <c r="E75902" t="s">
        <v>10</v>
      </c>
    </row>
    <row r="75903" spans="1:5" x14ac:dyDescent="0.25">
      <c r="A75903">
        <v>271888</v>
      </c>
      <c r="B75903" t="s">
        <v>207481</v>
      </c>
      <c r="D75903" t="s">
        <v>207482</v>
      </c>
      <c r="E75903" t="s">
        <v>207483</v>
      </c>
    </row>
    <row r="75904" spans="1:5" x14ac:dyDescent="0.25">
      <c r="A75904">
        <v>271889</v>
      </c>
      <c r="B75904" t="s">
        <v>207484</v>
      </c>
      <c r="C75904" t="s">
        <v>207485</v>
      </c>
      <c r="D75904" t="s">
        <v>207486</v>
      </c>
      <c r="E75904" t="s">
        <v>207487</v>
      </c>
    </row>
    <row r="75905" spans="1:5" x14ac:dyDescent="0.25">
      <c r="A75905">
        <v>271893</v>
      </c>
      <c r="B75905" t="s">
        <v>207488</v>
      </c>
      <c r="C75905" t="s">
        <v>207489</v>
      </c>
      <c r="D75905" t="s">
        <v>207490</v>
      </c>
      <c r="E75905" t="s">
        <v>207491</v>
      </c>
    </row>
    <row r="75906" spans="1:5" x14ac:dyDescent="0.25">
      <c r="A75906">
        <v>271894</v>
      </c>
      <c r="B75906" t="s">
        <v>207492</v>
      </c>
      <c r="C75906" t="s">
        <v>207493</v>
      </c>
      <c r="D75906" t="s">
        <v>207494</v>
      </c>
    </row>
    <row r="75907" spans="1:5" x14ac:dyDescent="0.25">
      <c r="A75907">
        <v>271896</v>
      </c>
      <c r="B75907" t="s">
        <v>207495</v>
      </c>
      <c r="C75907" t="s">
        <v>78112</v>
      </c>
      <c r="D75907" t="s">
        <v>207496</v>
      </c>
      <c r="E75907" t="s">
        <v>10</v>
      </c>
    </row>
    <row r="75908" spans="1:5" x14ac:dyDescent="0.25">
      <c r="A75908">
        <v>271903</v>
      </c>
      <c r="B75908" t="s">
        <v>207497</v>
      </c>
      <c r="C75908" t="s">
        <v>72728</v>
      </c>
      <c r="D75908" t="s">
        <v>207498</v>
      </c>
    </row>
    <row r="75909" spans="1:5" x14ac:dyDescent="0.25">
      <c r="A75909">
        <v>271911</v>
      </c>
      <c r="B75909" t="s">
        <v>207499</v>
      </c>
      <c r="D75909" t="s">
        <v>207500</v>
      </c>
    </row>
    <row r="75910" spans="1:5" x14ac:dyDescent="0.25">
      <c r="A75910">
        <v>271914</v>
      </c>
      <c r="B75910" t="s">
        <v>207501</v>
      </c>
      <c r="C75910" t="s">
        <v>207502</v>
      </c>
      <c r="D75910" t="s">
        <v>207503</v>
      </c>
      <c r="E75910" t="s">
        <v>207504</v>
      </c>
    </row>
    <row r="75911" spans="1:5" x14ac:dyDescent="0.25">
      <c r="A75911">
        <v>271919</v>
      </c>
      <c r="B75911" t="s">
        <v>207505</v>
      </c>
      <c r="C75911" t="s">
        <v>207506</v>
      </c>
      <c r="D75911" t="s">
        <v>207507</v>
      </c>
      <c r="E75911" t="s">
        <v>207508</v>
      </c>
    </row>
    <row r="75912" spans="1:5" x14ac:dyDescent="0.25">
      <c r="A75912">
        <v>271925</v>
      </c>
      <c r="B75912" t="s">
        <v>207509</v>
      </c>
      <c r="D75912" t="s">
        <v>207510</v>
      </c>
    </row>
    <row r="75913" spans="1:5" x14ac:dyDescent="0.25">
      <c r="A75913">
        <v>271932</v>
      </c>
      <c r="B75913" t="s">
        <v>207511</v>
      </c>
      <c r="D75913" t="s">
        <v>207512</v>
      </c>
    </row>
    <row r="75914" spans="1:5" x14ac:dyDescent="0.25">
      <c r="A75914">
        <v>271940</v>
      </c>
      <c r="B75914" t="s">
        <v>207513</v>
      </c>
      <c r="D75914" t="s">
        <v>207514</v>
      </c>
    </row>
    <row r="75915" spans="1:5" x14ac:dyDescent="0.25">
      <c r="A75915">
        <v>271944</v>
      </c>
      <c r="B75915" t="s">
        <v>207515</v>
      </c>
      <c r="D75915" t="s">
        <v>207516</v>
      </c>
      <c r="E75915" t="s">
        <v>10</v>
      </c>
    </row>
    <row r="75916" spans="1:5" x14ac:dyDescent="0.25">
      <c r="A75916">
        <v>271945</v>
      </c>
      <c r="B75916" t="s">
        <v>207517</v>
      </c>
      <c r="D75916" t="s">
        <v>207518</v>
      </c>
      <c r="E75916" t="s">
        <v>20048</v>
      </c>
    </row>
    <row r="75917" spans="1:5" x14ac:dyDescent="0.25">
      <c r="A75917">
        <v>271948</v>
      </c>
      <c r="B75917" t="s">
        <v>207519</v>
      </c>
      <c r="D75917" t="s">
        <v>207520</v>
      </c>
      <c r="E75917" t="s">
        <v>207521</v>
      </c>
    </row>
    <row r="75918" spans="1:5" x14ac:dyDescent="0.25">
      <c r="A75918">
        <v>271952</v>
      </c>
      <c r="B75918" t="s">
        <v>207522</v>
      </c>
      <c r="D75918" t="s">
        <v>207523</v>
      </c>
    </row>
    <row r="75919" spans="1:5" x14ac:dyDescent="0.25">
      <c r="A75919">
        <v>271960</v>
      </c>
      <c r="B75919" t="s">
        <v>207524</v>
      </c>
      <c r="D75919" t="s">
        <v>207525</v>
      </c>
      <c r="E75919" t="s">
        <v>207526</v>
      </c>
    </row>
    <row r="75920" spans="1:5" x14ac:dyDescent="0.25">
      <c r="A75920">
        <v>271970</v>
      </c>
      <c r="B75920" t="s">
        <v>207527</v>
      </c>
      <c r="C75920" t="s">
        <v>207528</v>
      </c>
      <c r="D75920" t="s">
        <v>207529</v>
      </c>
    </row>
    <row r="75921" spans="1:5" x14ac:dyDescent="0.25">
      <c r="A75921">
        <v>271979</v>
      </c>
      <c r="B75921" t="s">
        <v>207530</v>
      </c>
      <c r="C75921" t="s">
        <v>130821</v>
      </c>
      <c r="D75921" t="s">
        <v>207531</v>
      </c>
      <c r="E75921" t="s">
        <v>130823</v>
      </c>
    </row>
    <row r="75922" spans="1:5" x14ac:dyDescent="0.25">
      <c r="A75922">
        <v>271982</v>
      </c>
      <c r="B75922" t="s">
        <v>207532</v>
      </c>
      <c r="D75922" t="s">
        <v>207533</v>
      </c>
    </row>
    <row r="75923" spans="1:5" x14ac:dyDescent="0.25">
      <c r="A75923">
        <v>271987</v>
      </c>
      <c r="B75923" t="s">
        <v>207534</v>
      </c>
      <c r="D75923" t="s">
        <v>207535</v>
      </c>
      <c r="E75923" t="s">
        <v>207536</v>
      </c>
    </row>
    <row r="75924" spans="1:5" x14ac:dyDescent="0.25">
      <c r="A75924">
        <v>271988</v>
      </c>
      <c r="B75924" t="s">
        <v>207537</v>
      </c>
      <c r="D75924" t="s">
        <v>207538</v>
      </c>
    </row>
    <row r="75925" spans="1:5" x14ac:dyDescent="0.25">
      <c r="A75925">
        <v>272007</v>
      </c>
      <c r="B75925" t="s">
        <v>207539</v>
      </c>
      <c r="D75925" t="s">
        <v>207540</v>
      </c>
      <c r="E75925" t="s">
        <v>207541</v>
      </c>
    </row>
    <row r="75926" spans="1:5" x14ac:dyDescent="0.25">
      <c r="A75926">
        <v>272011</v>
      </c>
      <c r="B75926" t="s">
        <v>207542</v>
      </c>
      <c r="D75926" t="s">
        <v>207543</v>
      </c>
    </row>
    <row r="75927" spans="1:5" x14ac:dyDescent="0.25">
      <c r="A75927">
        <v>272020</v>
      </c>
      <c r="B75927" t="s">
        <v>207544</v>
      </c>
      <c r="D75927" t="s">
        <v>207545</v>
      </c>
      <c r="E75927" t="s">
        <v>207546</v>
      </c>
    </row>
    <row r="75928" spans="1:5" x14ac:dyDescent="0.25">
      <c r="A75928">
        <v>272036</v>
      </c>
      <c r="B75928" t="s">
        <v>207547</v>
      </c>
      <c r="D75928" t="s">
        <v>207548</v>
      </c>
      <c r="E75928" t="s">
        <v>207549</v>
      </c>
    </row>
    <row r="75929" spans="1:5" x14ac:dyDescent="0.25">
      <c r="A75929">
        <v>272038</v>
      </c>
      <c r="B75929" t="s">
        <v>207550</v>
      </c>
      <c r="D75929" t="s">
        <v>207551</v>
      </c>
    </row>
    <row r="75930" spans="1:5" x14ac:dyDescent="0.25">
      <c r="A75930">
        <v>272039</v>
      </c>
      <c r="B75930" t="s">
        <v>207552</v>
      </c>
      <c r="D75930" t="s">
        <v>207553</v>
      </c>
    </row>
    <row r="75931" spans="1:5" x14ac:dyDescent="0.25">
      <c r="A75931">
        <v>272040</v>
      </c>
      <c r="B75931" t="s">
        <v>207554</v>
      </c>
      <c r="D75931" t="s">
        <v>207555</v>
      </c>
    </row>
    <row r="75932" spans="1:5" x14ac:dyDescent="0.25">
      <c r="A75932">
        <v>272048</v>
      </c>
      <c r="B75932" t="s">
        <v>207556</v>
      </c>
      <c r="D75932" t="s">
        <v>207557</v>
      </c>
    </row>
    <row r="75933" spans="1:5" x14ac:dyDescent="0.25">
      <c r="A75933">
        <v>272050</v>
      </c>
      <c r="B75933" t="s">
        <v>207558</v>
      </c>
      <c r="C75933" t="s">
        <v>207559</v>
      </c>
      <c r="D75933" t="s">
        <v>207560</v>
      </c>
    </row>
    <row r="75934" spans="1:5" x14ac:dyDescent="0.25">
      <c r="A75934">
        <v>272052</v>
      </c>
      <c r="B75934" t="s">
        <v>207561</v>
      </c>
      <c r="D75934" t="s">
        <v>207562</v>
      </c>
    </row>
    <row r="75935" spans="1:5" x14ac:dyDescent="0.25">
      <c r="A75935">
        <v>272054</v>
      </c>
      <c r="B75935" t="s">
        <v>207563</v>
      </c>
      <c r="D75935" t="s">
        <v>207564</v>
      </c>
      <c r="E75935" t="s">
        <v>881</v>
      </c>
    </row>
    <row r="75936" spans="1:5" x14ac:dyDescent="0.25">
      <c r="A75936">
        <v>272065</v>
      </c>
      <c r="B75936" t="s">
        <v>207565</v>
      </c>
      <c r="D75936" t="s">
        <v>207566</v>
      </c>
    </row>
    <row r="75937" spans="1:5" x14ac:dyDescent="0.25">
      <c r="A75937">
        <v>272073</v>
      </c>
      <c r="B75937" t="s">
        <v>207567</v>
      </c>
      <c r="D75937" t="s">
        <v>207568</v>
      </c>
      <c r="E75937" t="s">
        <v>207569</v>
      </c>
    </row>
    <row r="75938" spans="1:5" x14ac:dyDescent="0.25">
      <c r="A75938">
        <v>272085</v>
      </c>
      <c r="B75938" t="s">
        <v>207570</v>
      </c>
      <c r="D75938" t="s">
        <v>207571</v>
      </c>
    </row>
    <row r="75939" spans="1:5" x14ac:dyDescent="0.25">
      <c r="A75939">
        <v>272086</v>
      </c>
      <c r="B75939" t="s">
        <v>207572</v>
      </c>
      <c r="D75939" t="s">
        <v>207573</v>
      </c>
      <c r="E75939" t="s">
        <v>207574</v>
      </c>
    </row>
    <row r="75940" spans="1:5" x14ac:dyDescent="0.25">
      <c r="A75940">
        <v>272087</v>
      </c>
      <c r="B75940" t="s">
        <v>207575</v>
      </c>
      <c r="D75940" t="s">
        <v>207576</v>
      </c>
      <c r="E75940" t="s">
        <v>207577</v>
      </c>
    </row>
    <row r="75941" spans="1:5" x14ac:dyDescent="0.25">
      <c r="A75941">
        <v>272091</v>
      </c>
      <c r="B75941" t="s">
        <v>207578</v>
      </c>
      <c r="C75941" t="s">
        <v>3189</v>
      </c>
      <c r="D75941" t="s">
        <v>207579</v>
      </c>
      <c r="E75941" t="s">
        <v>10</v>
      </c>
    </row>
    <row r="75942" spans="1:5" x14ac:dyDescent="0.25">
      <c r="A75942">
        <v>272092</v>
      </c>
      <c r="B75942" t="s">
        <v>207580</v>
      </c>
      <c r="D75942" t="s">
        <v>207581</v>
      </c>
      <c r="E75942" t="s">
        <v>207582</v>
      </c>
    </row>
    <row r="75943" spans="1:5" x14ac:dyDescent="0.25">
      <c r="A75943">
        <v>272099</v>
      </c>
      <c r="B75943" t="s">
        <v>207583</v>
      </c>
      <c r="D75943" t="s">
        <v>207584</v>
      </c>
      <c r="E75943" t="s">
        <v>207585</v>
      </c>
    </row>
    <row r="75944" spans="1:5" x14ac:dyDescent="0.25">
      <c r="A75944">
        <v>272101</v>
      </c>
      <c r="B75944" t="s">
        <v>207586</v>
      </c>
      <c r="C75944" t="s">
        <v>106448</v>
      </c>
      <c r="D75944" t="s">
        <v>207587</v>
      </c>
    </row>
    <row r="75945" spans="1:5" x14ac:dyDescent="0.25">
      <c r="A75945">
        <v>272102</v>
      </c>
      <c r="B75945" t="s">
        <v>207588</v>
      </c>
      <c r="D75945" t="s">
        <v>207589</v>
      </c>
    </row>
    <row r="75946" spans="1:5" x14ac:dyDescent="0.25">
      <c r="A75946">
        <v>272111</v>
      </c>
      <c r="B75946" t="s">
        <v>207590</v>
      </c>
      <c r="C75946" t="s">
        <v>131902</v>
      </c>
      <c r="D75946" t="s">
        <v>207591</v>
      </c>
      <c r="E75946" t="s">
        <v>10</v>
      </c>
    </row>
    <row r="75947" spans="1:5" x14ac:dyDescent="0.25">
      <c r="A75947">
        <v>272114</v>
      </c>
      <c r="B75947" t="s">
        <v>207592</v>
      </c>
      <c r="D75947" t="s">
        <v>207593</v>
      </c>
    </row>
    <row r="75948" spans="1:5" x14ac:dyDescent="0.25">
      <c r="A75948">
        <v>272121</v>
      </c>
      <c r="B75948" t="s">
        <v>207594</v>
      </c>
      <c r="D75948" t="s">
        <v>207595</v>
      </c>
      <c r="E75948" t="s">
        <v>10</v>
      </c>
    </row>
    <row r="75949" spans="1:5" x14ac:dyDescent="0.25">
      <c r="A75949">
        <v>272126</v>
      </c>
      <c r="B75949" t="s">
        <v>207596</v>
      </c>
      <c r="C75949" t="s">
        <v>36202</v>
      </c>
      <c r="D75949" t="s">
        <v>207597</v>
      </c>
      <c r="E75949" t="s">
        <v>10</v>
      </c>
    </row>
    <row r="75950" spans="1:5" x14ac:dyDescent="0.25">
      <c r="A75950">
        <v>272132</v>
      </c>
      <c r="B75950" t="s">
        <v>207598</v>
      </c>
      <c r="C75950" t="s">
        <v>15813</v>
      </c>
      <c r="D75950" t="s">
        <v>207599</v>
      </c>
      <c r="E75950" t="s">
        <v>10</v>
      </c>
    </row>
    <row r="75951" spans="1:5" x14ac:dyDescent="0.25">
      <c r="A75951">
        <v>272134</v>
      </c>
      <c r="B75951" t="s">
        <v>207600</v>
      </c>
      <c r="D75951" t="s">
        <v>207601</v>
      </c>
    </row>
    <row r="75952" spans="1:5" x14ac:dyDescent="0.25">
      <c r="A75952">
        <v>272146</v>
      </c>
      <c r="B75952" t="s">
        <v>207602</v>
      </c>
      <c r="C75952" t="s">
        <v>207603</v>
      </c>
      <c r="D75952" t="s">
        <v>207604</v>
      </c>
    </row>
    <row r="75953" spans="1:5" x14ac:dyDescent="0.25">
      <c r="A75953">
        <v>272148</v>
      </c>
      <c r="B75953" t="s">
        <v>207605</v>
      </c>
      <c r="C75953" t="s">
        <v>207606</v>
      </c>
      <c r="D75953" t="s">
        <v>207607</v>
      </c>
      <c r="E75953" t="s">
        <v>207608</v>
      </c>
    </row>
    <row r="75954" spans="1:5" x14ac:dyDescent="0.25">
      <c r="A75954">
        <v>272161</v>
      </c>
      <c r="B75954" t="s">
        <v>207609</v>
      </c>
      <c r="D75954" t="s">
        <v>207610</v>
      </c>
    </row>
    <row r="75955" spans="1:5" x14ac:dyDescent="0.25">
      <c r="A75955">
        <v>272174</v>
      </c>
      <c r="B75955" t="s">
        <v>207611</v>
      </c>
      <c r="D75955" t="s">
        <v>207612</v>
      </c>
    </row>
    <row r="75956" spans="1:5" x14ac:dyDescent="0.25">
      <c r="A75956">
        <v>272186</v>
      </c>
      <c r="B75956" t="s">
        <v>207613</v>
      </c>
      <c r="D75956" t="s">
        <v>207614</v>
      </c>
    </row>
    <row r="75957" spans="1:5" x14ac:dyDescent="0.25">
      <c r="A75957">
        <v>272190</v>
      </c>
      <c r="B75957" t="s">
        <v>207615</v>
      </c>
      <c r="C75957" t="s">
        <v>207616</v>
      </c>
      <c r="D75957" t="s">
        <v>207617</v>
      </c>
      <c r="E75957" t="s">
        <v>10</v>
      </c>
    </row>
    <row r="75958" spans="1:5" x14ac:dyDescent="0.25">
      <c r="A75958">
        <v>272193</v>
      </c>
      <c r="B75958" t="s">
        <v>207618</v>
      </c>
      <c r="D75958" t="s">
        <v>207619</v>
      </c>
    </row>
    <row r="75959" spans="1:5" x14ac:dyDescent="0.25">
      <c r="A75959">
        <v>272199</v>
      </c>
      <c r="B75959" t="s">
        <v>207620</v>
      </c>
      <c r="D75959" t="s">
        <v>207621</v>
      </c>
      <c r="E75959" t="s">
        <v>207622</v>
      </c>
    </row>
    <row r="75960" spans="1:5" x14ac:dyDescent="0.25">
      <c r="A75960">
        <v>272208</v>
      </c>
      <c r="B75960" t="s">
        <v>207623</v>
      </c>
      <c r="D75960" t="s">
        <v>207624</v>
      </c>
    </row>
    <row r="75961" spans="1:5" x14ac:dyDescent="0.25">
      <c r="A75961">
        <v>272212</v>
      </c>
      <c r="B75961" t="s">
        <v>207625</v>
      </c>
      <c r="C75961" t="s">
        <v>207626</v>
      </c>
      <c r="D75961" t="s">
        <v>207627</v>
      </c>
      <c r="E75961" t="s">
        <v>207628</v>
      </c>
    </row>
    <row r="75962" spans="1:5" x14ac:dyDescent="0.25">
      <c r="A75962">
        <v>272216</v>
      </c>
      <c r="B75962" t="s">
        <v>207629</v>
      </c>
      <c r="D75962" t="s">
        <v>207630</v>
      </c>
    </row>
    <row r="75963" spans="1:5" x14ac:dyDescent="0.25">
      <c r="A75963">
        <v>272233</v>
      </c>
      <c r="B75963" t="s">
        <v>207631</v>
      </c>
      <c r="D75963" t="s">
        <v>207632</v>
      </c>
      <c r="E75963" t="s">
        <v>10</v>
      </c>
    </row>
    <row r="75964" spans="1:5" x14ac:dyDescent="0.25">
      <c r="A75964">
        <v>272235</v>
      </c>
      <c r="B75964" t="s">
        <v>207633</v>
      </c>
      <c r="D75964" t="s">
        <v>207634</v>
      </c>
      <c r="E75964" t="s">
        <v>207635</v>
      </c>
    </row>
    <row r="75965" spans="1:5" x14ac:dyDescent="0.25">
      <c r="A75965">
        <v>272246</v>
      </c>
      <c r="B75965" t="s">
        <v>207636</v>
      </c>
      <c r="D75965" t="s">
        <v>207637</v>
      </c>
    </row>
    <row r="75966" spans="1:5" x14ac:dyDescent="0.25">
      <c r="A75966">
        <v>272247</v>
      </c>
      <c r="B75966" t="s">
        <v>207638</v>
      </c>
      <c r="D75966" t="s">
        <v>207639</v>
      </c>
      <c r="E75966" t="s">
        <v>116464</v>
      </c>
    </row>
    <row r="75967" spans="1:5" x14ac:dyDescent="0.25">
      <c r="A75967">
        <v>272252</v>
      </c>
      <c r="B75967" t="s">
        <v>207640</v>
      </c>
      <c r="D75967" t="s">
        <v>207641</v>
      </c>
      <c r="E75967" t="s">
        <v>207642</v>
      </c>
    </row>
    <row r="75968" spans="1:5" x14ac:dyDescent="0.25">
      <c r="A75968">
        <v>272264</v>
      </c>
      <c r="B75968" t="s">
        <v>207643</v>
      </c>
      <c r="D75968" t="s">
        <v>207644</v>
      </c>
    </row>
    <row r="75969" spans="1:5" x14ac:dyDescent="0.25">
      <c r="A75969">
        <v>272273</v>
      </c>
      <c r="B75969" t="s">
        <v>207645</v>
      </c>
      <c r="D75969" t="s">
        <v>207646</v>
      </c>
      <c r="E75969" t="s">
        <v>10</v>
      </c>
    </row>
    <row r="75970" spans="1:5" x14ac:dyDescent="0.25">
      <c r="A75970">
        <v>272280</v>
      </c>
      <c r="B75970" t="s">
        <v>207647</v>
      </c>
      <c r="D75970" t="s">
        <v>207648</v>
      </c>
      <c r="E75970" t="s">
        <v>207649</v>
      </c>
    </row>
    <row r="75971" spans="1:5" x14ac:dyDescent="0.25">
      <c r="A75971">
        <v>272291</v>
      </c>
      <c r="B75971" t="s">
        <v>207650</v>
      </c>
      <c r="C75971" t="s">
        <v>207651</v>
      </c>
      <c r="D75971" t="s">
        <v>207652</v>
      </c>
      <c r="E75971" t="s">
        <v>207653</v>
      </c>
    </row>
    <row r="75972" spans="1:5" x14ac:dyDescent="0.25">
      <c r="A75972">
        <v>272293</v>
      </c>
      <c r="B75972" t="s">
        <v>207654</v>
      </c>
      <c r="D75972" t="s">
        <v>207655</v>
      </c>
    </row>
    <row r="75973" spans="1:5" x14ac:dyDescent="0.25">
      <c r="A75973">
        <v>272297</v>
      </c>
      <c r="B75973" t="s">
        <v>207656</v>
      </c>
      <c r="C75973" t="s">
        <v>159378</v>
      </c>
      <c r="D75973" t="s">
        <v>207657</v>
      </c>
    </row>
    <row r="75974" spans="1:5" x14ac:dyDescent="0.25">
      <c r="A75974">
        <v>272301</v>
      </c>
      <c r="B75974" t="s">
        <v>207658</v>
      </c>
      <c r="D75974" t="s">
        <v>207659</v>
      </c>
    </row>
    <row r="75975" spans="1:5" x14ac:dyDescent="0.25">
      <c r="A75975">
        <v>272304</v>
      </c>
      <c r="B75975" t="s">
        <v>207660</v>
      </c>
      <c r="D75975" t="s">
        <v>207661</v>
      </c>
    </row>
    <row r="75976" spans="1:5" x14ac:dyDescent="0.25">
      <c r="A75976">
        <v>272308</v>
      </c>
      <c r="B75976" t="s">
        <v>207662</v>
      </c>
      <c r="D75976" t="s">
        <v>207663</v>
      </c>
    </row>
    <row r="75977" spans="1:5" x14ac:dyDescent="0.25">
      <c r="A75977">
        <v>272314</v>
      </c>
      <c r="B75977" t="s">
        <v>207664</v>
      </c>
      <c r="D75977" t="s">
        <v>207665</v>
      </c>
    </row>
    <row r="75978" spans="1:5" x14ac:dyDescent="0.25">
      <c r="A75978">
        <v>272316</v>
      </c>
      <c r="B75978" t="s">
        <v>207666</v>
      </c>
      <c r="D75978" t="s">
        <v>207667</v>
      </c>
    </row>
    <row r="75979" spans="1:5" x14ac:dyDescent="0.25">
      <c r="A75979">
        <v>272318</v>
      </c>
      <c r="B75979" t="s">
        <v>207668</v>
      </c>
      <c r="D75979" t="s">
        <v>207669</v>
      </c>
      <c r="E75979" t="s">
        <v>119673</v>
      </c>
    </row>
    <row r="75980" spans="1:5" x14ac:dyDescent="0.25">
      <c r="A75980">
        <v>272326</v>
      </c>
      <c r="B75980" t="s">
        <v>207670</v>
      </c>
      <c r="D75980" t="s">
        <v>207671</v>
      </c>
      <c r="E75980" t="s">
        <v>121104</v>
      </c>
    </row>
    <row r="75981" spans="1:5" x14ac:dyDescent="0.25">
      <c r="A75981">
        <v>272331</v>
      </c>
      <c r="B75981" t="s">
        <v>207672</v>
      </c>
      <c r="C75981" t="s">
        <v>207673</v>
      </c>
      <c r="D75981" t="s">
        <v>207674</v>
      </c>
      <c r="E75981" t="s">
        <v>207675</v>
      </c>
    </row>
    <row r="75982" spans="1:5" x14ac:dyDescent="0.25">
      <c r="A75982">
        <v>272340</v>
      </c>
      <c r="B75982" t="s">
        <v>207676</v>
      </c>
      <c r="C75982" t="s">
        <v>111768</v>
      </c>
      <c r="D75982" t="s">
        <v>207677</v>
      </c>
      <c r="E75982" t="s">
        <v>148702</v>
      </c>
    </row>
    <row r="75983" spans="1:5" x14ac:dyDescent="0.25">
      <c r="A75983">
        <v>272342</v>
      </c>
      <c r="B75983" t="s">
        <v>207678</v>
      </c>
      <c r="D75983" t="s">
        <v>207679</v>
      </c>
      <c r="E75983" t="s">
        <v>2774</v>
      </c>
    </row>
    <row r="75984" spans="1:5" x14ac:dyDescent="0.25">
      <c r="A75984">
        <v>272343</v>
      </c>
      <c r="B75984" t="s">
        <v>207680</v>
      </c>
      <c r="D75984" t="s">
        <v>207681</v>
      </c>
    </row>
    <row r="75985" spans="1:5" x14ac:dyDescent="0.25">
      <c r="A75985">
        <v>272355</v>
      </c>
      <c r="B75985" t="s">
        <v>207682</v>
      </c>
      <c r="C75985" t="s">
        <v>207683</v>
      </c>
      <c r="D75985" t="s">
        <v>207684</v>
      </c>
    </row>
    <row r="75986" spans="1:5" x14ac:dyDescent="0.25">
      <c r="A75986">
        <v>272361</v>
      </c>
      <c r="B75986" t="s">
        <v>207685</v>
      </c>
      <c r="D75986" t="s">
        <v>207686</v>
      </c>
    </row>
    <row r="75987" spans="1:5" x14ac:dyDescent="0.25">
      <c r="A75987">
        <v>272363</v>
      </c>
      <c r="B75987" t="s">
        <v>207687</v>
      </c>
      <c r="D75987" t="s">
        <v>207688</v>
      </c>
    </row>
    <row r="75988" spans="1:5" x14ac:dyDescent="0.25">
      <c r="A75988">
        <v>272379</v>
      </c>
      <c r="B75988" t="s">
        <v>207689</v>
      </c>
      <c r="D75988" t="s">
        <v>207690</v>
      </c>
    </row>
    <row r="75989" spans="1:5" x14ac:dyDescent="0.25">
      <c r="A75989">
        <v>272398</v>
      </c>
      <c r="B75989" t="s">
        <v>207691</v>
      </c>
      <c r="C75989" t="s">
        <v>62225</v>
      </c>
      <c r="D75989" t="s">
        <v>207692</v>
      </c>
      <c r="E75989" t="s">
        <v>10</v>
      </c>
    </row>
    <row r="75990" spans="1:5" x14ac:dyDescent="0.25">
      <c r="A75990">
        <v>272401</v>
      </c>
      <c r="B75990" t="s">
        <v>207693</v>
      </c>
      <c r="D75990" t="s">
        <v>207694</v>
      </c>
    </row>
    <row r="75991" spans="1:5" x14ac:dyDescent="0.25">
      <c r="A75991">
        <v>272403</v>
      </c>
      <c r="B75991" t="s">
        <v>207695</v>
      </c>
      <c r="C75991" t="s">
        <v>207696</v>
      </c>
      <c r="D75991" t="s">
        <v>207697</v>
      </c>
      <c r="E75991" t="s">
        <v>10</v>
      </c>
    </row>
    <row r="75992" spans="1:5" x14ac:dyDescent="0.25">
      <c r="A75992">
        <v>272408</v>
      </c>
      <c r="B75992" t="s">
        <v>207698</v>
      </c>
      <c r="D75992" t="s">
        <v>207699</v>
      </c>
    </row>
    <row r="75993" spans="1:5" x14ac:dyDescent="0.25">
      <c r="A75993">
        <v>272416</v>
      </c>
      <c r="B75993" t="s">
        <v>207700</v>
      </c>
      <c r="D75993" t="s">
        <v>207701</v>
      </c>
    </row>
    <row r="75994" spans="1:5" x14ac:dyDescent="0.25">
      <c r="A75994">
        <v>272423</v>
      </c>
      <c r="B75994" t="s">
        <v>207702</v>
      </c>
      <c r="D75994" t="s">
        <v>207703</v>
      </c>
      <c r="E75994" t="s">
        <v>207704</v>
      </c>
    </row>
    <row r="75995" spans="1:5" x14ac:dyDescent="0.25">
      <c r="A75995">
        <v>272424</v>
      </c>
      <c r="B75995" t="s">
        <v>207705</v>
      </c>
      <c r="D75995" t="s">
        <v>207706</v>
      </c>
      <c r="E75995" t="s">
        <v>10</v>
      </c>
    </row>
    <row r="75996" spans="1:5" x14ac:dyDescent="0.25">
      <c r="A75996">
        <v>272427</v>
      </c>
      <c r="B75996" t="s">
        <v>207707</v>
      </c>
      <c r="D75996" t="s">
        <v>207708</v>
      </c>
    </row>
    <row r="75997" spans="1:5" x14ac:dyDescent="0.25">
      <c r="A75997">
        <v>272439</v>
      </c>
      <c r="B75997" t="s">
        <v>207709</v>
      </c>
      <c r="D75997" t="s">
        <v>207710</v>
      </c>
    </row>
    <row r="75998" spans="1:5" x14ac:dyDescent="0.25">
      <c r="A75998">
        <v>272470</v>
      </c>
      <c r="B75998" t="s">
        <v>207711</v>
      </c>
      <c r="D75998" t="s">
        <v>207712</v>
      </c>
      <c r="E75998" t="s">
        <v>207713</v>
      </c>
    </row>
    <row r="75999" spans="1:5" x14ac:dyDescent="0.25">
      <c r="A75999">
        <v>272472</v>
      </c>
      <c r="B75999" t="s">
        <v>207714</v>
      </c>
      <c r="D75999" t="s">
        <v>207715</v>
      </c>
      <c r="E75999" t="s">
        <v>207716</v>
      </c>
    </row>
    <row r="76000" spans="1:5" x14ac:dyDescent="0.25">
      <c r="A76000">
        <v>272473</v>
      </c>
      <c r="B76000" t="s">
        <v>207717</v>
      </c>
      <c r="D76000" t="s">
        <v>207718</v>
      </c>
      <c r="E76000" t="s">
        <v>207719</v>
      </c>
    </row>
    <row r="76001" spans="1:5" x14ac:dyDescent="0.25">
      <c r="A76001">
        <v>272474</v>
      </c>
      <c r="B76001" t="s">
        <v>207720</v>
      </c>
      <c r="C76001" t="s">
        <v>207721</v>
      </c>
      <c r="D76001" t="s">
        <v>207722</v>
      </c>
      <c r="E76001" t="s">
        <v>207723</v>
      </c>
    </row>
    <row r="76002" spans="1:5" x14ac:dyDescent="0.25">
      <c r="A76002">
        <v>272476</v>
      </c>
      <c r="B76002" t="s">
        <v>207724</v>
      </c>
      <c r="D76002" t="s">
        <v>207725</v>
      </c>
      <c r="E76002" t="s">
        <v>207726</v>
      </c>
    </row>
    <row r="76003" spans="1:5" x14ac:dyDescent="0.25">
      <c r="A76003">
        <v>272479</v>
      </c>
      <c r="B76003" t="s">
        <v>207727</v>
      </c>
      <c r="D76003" t="s">
        <v>207728</v>
      </c>
    </row>
    <row r="76004" spans="1:5" x14ac:dyDescent="0.25">
      <c r="A76004">
        <v>272485</v>
      </c>
      <c r="B76004" t="s">
        <v>207729</v>
      </c>
      <c r="D76004" t="s">
        <v>207730</v>
      </c>
      <c r="E76004" t="s">
        <v>207731</v>
      </c>
    </row>
    <row r="76005" spans="1:5" x14ac:dyDescent="0.25">
      <c r="A76005">
        <v>272487</v>
      </c>
      <c r="B76005" t="s">
        <v>207732</v>
      </c>
      <c r="D76005" t="s">
        <v>207733</v>
      </c>
      <c r="E76005" t="s">
        <v>10</v>
      </c>
    </row>
    <row r="76006" spans="1:5" x14ac:dyDescent="0.25">
      <c r="A76006">
        <v>272497</v>
      </c>
      <c r="B76006" t="s">
        <v>207734</v>
      </c>
      <c r="D76006" t="s">
        <v>207735</v>
      </c>
      <c r="E76006" t="s">
        <v>10</v>
      </c>
    </row>
    <row r="76007" spans="1:5" x14ac:dyDescent="0.25">
      <c r="A76007">
        <v>272502</v>
      </c>
      <c r="B76007" t="s">
        <v>207736</v>
      </c>
      <c r="D76007" t="s">
        <v>207737</v>
      </c>
    </row>
    <row r="76008" spans="1:5" x14ac:dyDescent="0.25">
      <c r="A76008">
        <v>272514</v>
      </c>
      <c r="B76008" t="s">
        <v>207738</v>
      </c>
      <c r="C76008" t="s">
        <v>3450</v>
      </c>
      <c r="D76008" t="s">
        <v>207739</v>
      </c>
      <c r="E76008" t="s">
        <v>207740</v>
      </c>
    </row>
    <row r="76009" spans="1:5" x14ac:dyDescent="0.25">
      <c r="A76009">
        <v>272520</v>
      </c>
      <c r="B76009" t="s">
        <v>207741</v>
      </c>
      <c r="D76009" t="s">
        <v>207742</v>
      </c>
      <c r="E76009" t="s">
        <v>207743</v>
      </c>
    </row>
    <row r="76010" spans="1:5" x14ac:dyDescent="0.25">
      <c r="A76010">
        <v>272533</v>
      </c>
      <c r="B76010" t="s">
        <v>207744</v>
      </c>
      <c r="D76010" t="s">
        <v>207745</v>
      </c>
    </row>
    <row r="76011" spans="1:5" x14ac:dyDescent="0.25">
      <c r="A76011">
        <v>272538</v>
      </c>
      <c r="B76011" t="s">
        <v>207746</v>
      </c>
      <c r="C76011" t="s">
        <v>207747</v>
      </c>
      <c r="D76011" t="s">
        <v>207748</v>
      </c>
    </row>
    <row r="76012" spans="1:5" x14ac:dyDescent="0.25">
      <c r="A76012">
        <v>272539</v>
      </c>
      <c r="B76012" t="s">
        <v>207749</v>
      </c>
      <c r="C76012" t="s">
        <v>207750</v>
      </c>
      <c r="D76012" t="s">
        <v>207751</v>
      </c>
      <c r="E76012" t="s">
        <v>207752</v>
      </c>
    </row>
    <row r="76013" spans="1:5" x14ac:dyDescent="0.25">
      <c r="A76013">
        <v>272544</v>
      </c>
      <c r="B76013" t="s">
        <v>207753</v>
      </c>
      <c r="C76013" t="s">
        <v>5376</v>
      </c>
      <c r="D76013" t="s">
        <v>207754</v>
      </c>
      <c r="E76013" t="s">
        <v>10</v>
      </c>
    </row>
    <row r="76014" spans="1:5" x14ac:dyDescent="0.25">
      <c r="A76014">
        <v>272545</v>
      </c>
      <c r="B76014" t="s">
        <v>207755</v>
      </c>
      <c r="C76014" t="s">
        <v>207756</v>
      </c>
      <c r="D76014" t="s">
        <v>207757</v>
      </c>
      <c r="E76014" t="s">
        <v>207758</v>
      </c>
    </row>
    <row r="76015" spans="1:5" x14ac:dyDescent="0.25">
      <c r="A76015">
        <v>272549</v>
      </c>
      <c r="B76015" t="s">
        <v>207759</v>
      </c>
      <c r="D76015" t="s">
        <v>207760</v>
      </c>
    </row>
    <row r="76016" spans="1:5" x14ac:dyDescent="0.25">
      <c r="A76016">
        <v>272561</v>
      </c>
      <c r="B76016" t="s">
        <v>207761</v>
      </c>
      <c r="C76016" t="s">
        <v>195719</v>
      </c>
      <c r="D76016" t="s">
        <v>207762</v>
      </c>
      <c r="E76016" t="s">
        <v>195721</v>
      </c>
    </row>
    <row r="76017" spans="1:5" x14ac:dyDescent="0.25">
      <c r="A76017">
        <v>272566</v>
      </c>
      <c r="B76017" t="s">
        <v>207763</v>
      </c>
      <c r="D76017" t="s">
        <v>207764</v>
      </c>
    </row>
    <row r="76018" spans="1:5" x14ac:dyDescent="0.25">
      <c r="A76018">
        <v>272571</v>
      </c>
      <c r="B76018" t="s">
        <v>207765</v>
      </c>
      <c r="D76018" t="s">
        <v>207766</v>
      </c>
      <c r="E76018" t="s">
        <v>207767</v>
      </c>
    </row>
    <row r="76019" spans="1:5" x14ac:dyDescent="0.25">
      <c r="A76019">
        <v>272577</v>
      </c>
      <c r="B76019" t="s">
        <v>207768</v>
      </c>
      <c r="D76019" t="s">
        <v>207769</v>
      </c>
    </row>
    <row r="76020" spans="1:5" x14ac:dyDescent="0.25">
      <c r="A76020">
        <v>272579</v>
      </c>
      <c r="B76020" t="s">
        <v>207770</v>
      </c>
      <c r="C76020" t="s">
        <v>77388</v>
      </c>
      <c r="D76020" t="s">
        <v>207771</v>
      </c>
    </row>
    <row r="76021" spans="1:5" x14ac:dyDescent="0.25">
      <c r="A76021">
        <v>272582</v>
      </c>
      <c r="B76021" t="s">
        <v>207772</v>
      </c>
      <c r="D76021" t="s">
        <v>207773</v>
      </c>
    </row>
    <row r="76022" spans="1:5" x14ac:dyDescent="0.25">
      <c r="A76022">
        <v>272599</v>
      </c>
      <c r="B76022" t="s">
        <v>207774</v>
      </c>
      <c r="C76022" t="s">
        <v>207775</v>
      </c>
      <c r="D76022" t="s">
        <v>207776</v>
      </c>
      <c r="E76022" t="s">
        <v>10</v>
      </c>
    </row>
    <row r="76023" spans="1:5" x14ac:dyDescent="0.25">
      <c r="A76023">
        <v>272619</v>
      </c>
      <c r="B76023" t="s">
        <v>207777</v>
      </c>
      <c r="C76023" t="s">
        <v>207778</v>
      </c>
      <c r="D76023" t="s">
        <v>207779</v>
      </c>
      <c r="E76023" t="s">
        <v>10</v>
      </c>
    </row>
    <row r="76024" spans="1:5" x14ac:dyDescent="0.25">
      <c r="A76024">
        <v>272621</v>
      </c>
      <c r="B76024" t="s">
        <v>207780</v>
      </c>
      <c r="D76024" t="s">
        <v>207781</v>
      </c>
    </row>
    <row r="76025" spans="1:5" x14ac:dyDescent="0.25">
      <c r="A76025">
        <v>272625</v>
      </c>
      <c r="B76025" t="s">
        <v>207782</v>
      </c>
      <c r="D76025" t="s">
        <v>207783</v>
      </c>
    </row>
    <row r="76026" spans="1:5" x14ac:dyDescent="0.25">
      <c r="A76026">
        <v>272634</v>
      </c>
      <c r="B76026" t="s">
        <v>207784</v>
      </c>
      <c r="C76026" t="s">
        <v>207785</v>
      </c>
      <c r="D76026" t="s">
        <v>207786</v>
      </c>
    </row>
    <row r="76027" spans="1:5" x14ac:dyDescent="0.25">
      <c r="A76027">
        <v>272649</v>
      </c>
      <c r="B76027" t="s">
        <v>207787</v>
      </c>
      <c r="D76027" t="s">
        <v>207788</v>
      </c>
      <c r="E76027" t="s">
        <v>10</v>
      </c>
    </row>
    <row r="76028" spans="1:5" x14ac:dyDescent="0.25">
      <c r="A76028">
        <v>272673</v>
      </c>
      <c r="B76028" t="s">
        <v>207789</v>
      </c>
      <c r="D76028" t="s">
        <v>207790</v>
      </c>
      <c r="E76028" t="s">
        <v>207791</v>
      </c>
    </row>
    <row r="76029" spans="1:5" x14ac:dyDescent="0.25">
      <c r="A76029">
        <v>272674</v>
      </c>
      <c r="B76029" t="s">
        <v>207792</v>
      </c>
      <c r="C76029" t="s">
        <v>207793</v>
      </c>
      <c r="D76029" t="s">
        <v>207794</v>
      </c>
      <c r="E76029" t="s">
        <v>207795</v>
      </c>
    </row>
    <row r="76030" spans="1:5" x14ac:dyDescent="0.25">
      <c r="A76030">
        <v>272688</v>
      </c>
      <c r="B76030" t="s">
        <v>207796</v>
      </c>
      <c r="D76030" t="s">
        <v>207797</v>
      </c>
    </row>
    <row r="76031" spans="1:5" x14ac:dyDescent="0.25">
      <c r="A76031">
        <v>272690</v>
      </c>
      <c r="B76031" t="s">
        <v>207798</v>
      </c>
      <c r="D76031" t="s">
        <v>207799</v>
      </c>
    </row>
    <row r="76032" spans="1:5" x14ac:dyDescent="0.25">
      <c r="A76032">
        <v>272693</v>
      </c>
      <c r="B76032" t="s">
        <v>207800</v>
      </c>
      <c r="C76032" t="s">
        <v>207801</v>
      </c>
      <c r="D76032" t="s">
        <v>207802</v>
      </c>
      <c r="E76032" t="s">
        <v>207803</v>
      </c>
    </row>
    <row r="76033" spans="1:5" x14ac:dyDescent="0.25">
      <c r="A76033">
        <v>272718</v>
      </c>
      <c r="B76033" t="s">
        <v>207804</v>
      </c>
      <c r="C76033" t="s">
        <v>207805</v>
      </c>
      <c r="D76033" t="s">
        <v>207806</v>
      </c>
      <c r="E76033" t="s">
        <v>207807</v>
      </c>
    </row>
    <row r="76034" spans="1:5" x14ac:dyDescent="0.25">
      <c r="A76034">
        <v>272719</v>
      </c>
      <c r="B76034" t="s">
        <v>207808</v>
      </c>
      <c r="C76034" t="s">
        <v>207809</v>
      </c>
      <c r="D76034" t="s">
        <v>207810</v>
      </c>
      <c r="E76034" t="s">
        <v>207811</v>
      </c>
    </row>
    <row r="76035" spans="1:5" x14ac:dyDescent="0.25">
      <c r="A76035">
        <v>272721</v>
      </c>
      <c r="B76035" t="s">
        <v>207812</v>
      </c>
      <c r="D76035" t="s">
        <v>207813</v>
      </c>
      <c r="E76035" t="s">
        <v>207814</v>
      </c>
    </row>
    <row r="76036" spans="1:5" x14ac:dyDescent="0.25">
      <c r="A76036">
        <v>272728</v>
      </c>
      <c r="B76036" t="s">
        <v>207815</v>
      </c>
      <c r="C76036" t="s">
        <v>207816</v>
      </c>
      <c r="D76036" t="s">
        <v>207817</v>
      </c>
      <c r="E76036" t="s">
        <v>10</v>
      </c>
    </row>
    <row r="76037" spans="1:5" x14ac:dyDescent="0.25">
      <c r="A76037">
        <v>272741</v>
      </c>
      <c r="B76037" t="s">
        <v>207818</v>
      </c>
      <c r="D76037" t="s">
        <v>207819</v>
      </c>
      <c r="E76037" t="s">
        <v>207820</v>
      </c>
    </row>
    <row r="76038" spans="1:5" x14ac:dyDescent="0.25">
      <c r="A76038">
        <v>272744</v>
      </c>
      <c r="B76038" t="s">
        <v>207821</v>
      </c>
      <c r="D76038" t="s">
        <v>207822</v>
      </c>
    </row>
    <row r="76039" spans="1:5" x14ac:dyDescent="0.25">
      <c r="A76039">
        <v>272760</v>
      </c>
      <c r="B76039" t="s">
        <v>207823</v>
      </c>
      <c r="C76039" t="s">
        <v>207824</v>
      </c>
      <c r="D76039" t="s">
        <v>207825</v>
      </c>
      <c r="E76039" t="s">
        <v>207826</v>
      </c>
    </row>
    <row r="76040" spans="1:5" x14ac:dyDescent="0.25">
      <c r="A76040">
        <v>272761</v>
      </c>
      <c r="B76040" t="s">
        <v>207827</v>
      </c>
      <c r="C76040" t="s">
        <v>207828</v>
      </c>
      <c r="D76040" t="s">
        <v>207829</v>
      </c>
    </row>
    <row r="76041" spans="1:5" x14ac:dyDescent="0.25">
      <c r="A76041">
        <v>272762</v>
      </c>
      <c r="B76041" t="s">
        <v>207830</v>
      </c>
      <c r="D76041" t="s">
        <v>207831</v>
      </c>
      <c r="E76041" t="s">
        <v>10</v>
      </c>
    </row>
    <row r="76042" spans="1:5" x14ac:dyDescent="0.25">
      <c r="A76042">
        <v>272773</v>
      </c>
      <c r="B76042" t="s">
        <v>207832</v>
      </c>
      <c r="D76042" t="s">
        <v>207833</v>
      </c>
    </row>
    <row r="76043" spans="1:5" x14ac:dyDescent="0.25">
      <c r="A76043">
        <v>272774</v>
      </c>
      <c r="B76043" t="s">
        <v>207834</v>
      </c>
      <c r="C76043" t="s">
        <v>207835</v>
      </c>
      <c r="D76043" t="s">
        <v>207836</v>
      </c>
    </row>
    <row r="76044" spans="1:5" x14ac:dyDescent="0.25">
      <c r="A76044">
        <v>272778</v>
      </c>
      <c r="B76044" t="s">
        <v>207837</v>
      </c>
      <c r="C76044" t="s">
        <v>207838</v>
      </c>
      <c r="D76044" t="s">
        <v>207839</v>
      </c>
    </row>
    <row r="76045" spans="1:5" x14ac:dyDescent="0.25">
      <c r="A76045">
        <v>272781</v>
      </c>
      <c r="B76045" t="s">
        <v>207840</v>
      </c>
      <c r="C76045" t="s">
        <v>207841</v>
      </c>
      <c r="D76045" t="s">
        <v>207842</v>
      </c>
      <c r="E76045" t="s">
        <v>207843</v>
      </c>
    </row>
    <row r="76046" spans="1:5" x14ac:dyDescent="0.25">
      <c r="A76046">
        <v>272785</v>
      </c>
      <c r="B76046" t="s">
        <v>207844</v>
      </c>
      <c r="C76046" t="s">
        <v>35600</v>
      </c>
      <c r="D76046" t="s">
        <v>207845</v>
      </c>
      <c r="E76046" t="s">
        <v>10</v>
      </c>
    </row>
    <row r="76047" spans="1:5" x14ac:dyDescent="0.25">
      <c r="A76047">
        <v>272787</v>
      </c>
      <c r="B76047" t="s">
        <v>207846</v>
      </c>
      <c r="D76047" t="s">
        <v>207847</v>
      </c>
    </row>
    <row r="76048" spans="1:5" x14ac:dyDescent="0.25">
      <c r="A76048">
        <v>272793</v>
      </c>
      <c r="B76048" t="s">
        <v>207848</v>
      </c>
      <c r="C76048" t="s">
        <v>207849</v>
      </c>
      <c r="D76048" t="s">
        <v>207850</v>
      </c>
    </row>
    <row r="76049" spans="1:5" x14ac:dyDescent="0.25">
      <c r="A76049">
        <v>272796</v>
      </c>
      <c r="B76049" t="s">
        <v>207851</v>
      </c>
      <c r="D76049" t="s">
        <v>207852</v>
      </c>
      <c r="E76049" t="s">
        <v>207853</v>
      </c>
    </row>
    <row r="76050" spans="1:5" x14ac:dyDescent="0.25">
      <c r="A76050">
        <v>272802</v>
      </c>
      <c r="B76050" t="s">
        <v>207854</v>
      </c>
      <c r="D76050" t="s">
        <v>207855</v>
      </c>
      <c r="E76050" t="s">
        <v>207856</v>
      </c>
    </row>
    <row r="76051" spans="1:5" x14ac:dyDescent="0.25">
      <c r="A76051">
        <v>272809</v>
      </c>
      <c r="B76051" t="s">
        <v>207857</v>
      </c>
      <c r="C76051" t="s">
        <v>207858</v>
      </c>
      <c r="D76051" t="s">
        <v>207859</v>
      </c>
    </row>
    <row r="76052" spans="1:5" x14ac:dyDescent="0.25">
      <c r="A76052">
        <v>272824</v>
      </c>
      <c r="B76052" t="s">
        <v>207860</v>
      </c>
      <c r="C76052" t="s">
        <v>207861</v>
      </c>
      <c r="D76052" t="s">
        <v>207862</v>
      </c>
      <c r="E76052" t="s">
        <v>10</v>
      </c>
    </row>
    <row r="76053" spans="1:5" x14ac:dyDescent="0.25">
      <c r="A76053">
        <v>272837</v>
      </c>
      <c r="B76053" t="s">
        <v>207863</v>
      </c>
      <c r="D76053" t="s">
        <v>207864</v>
      </c>
    </row>
    <row r="76054" spans="1:5" x14ac:dyDescent="0.25">
      <c r="A76054">
        <v>272838</v>
      </c>
      <c r="B76054" t="s">
        <v>207865</v>
      </c>
      <c r="C76054" t="s">
        <v>207866</v>
      </c>
      <c r="D76054" t="s">
        <v>207867</v>
      </c>
    </row>
    <row r="76055" spans="1:5" x14ac:dyDescent="0.25">
      <c r="A76055">
        <v>272840</v>
      </c>
      <c r="B76055" t="s">
        <v>207868</v>
      </c>
      <c r="D76055" t="s">
        <v>207869</v>
      </c>
      <c r="E76055" t="s">
        <v>10</v>
      </c>
    </row>
    <row r="76056" spans="1:5" x14ac:dyDescent="0.25">
      <c r="A76056">
        <v>272841</v>
      </c>
      <c r="B76056" t="s">
        <v>207870</v>
      </c>
      <c r="D76056" t="s">
        <v>207871</v>
      </c>
    </row>
    <row r="76057" spans="1:5" x14ac:dyDescent="0.25">
      <c r="A76057">
        <v>272846</v>
      </c>
      <c r="B76057" t="s">
        <v>207872</v>
      </c>
      <c r="D76057" t="s">
        <v>207873</v>
      </c>
      <c r="E76057" t="s">
        <v>207874</v>
      </c>
    </row>
    <row r="76058" spans="1:5" x14ac:dyDescent="0.25">
      <c r="A76058">
        <v>272848</v>
      </c>
      <c r="B76058" t="s">
        <v>207875</v>
      </c>
      <c r="D76058" t="s">
        <v>207876</v>
      </c>
      <c r="E76058" t="s">
        <v>207877</v>
      </c>
    </row>
    <row r="76059" spans="1:5" x14ac:dyDescent="0.25">
      <c r="A76059">
        <v>272851</v>
      </c>
      <c r="B76059" t="s">
        <v>207878</v>
      </c>
      <c r="D76059" t="s">
        <v>207879</v>
      </c>
    </row>
    <row r="76060" spans="1:5" x14ac:dyDescent="0.25">
      <c r="A76060">
        <v>272852</v>
      </c>
      <c r="B76060" t="s">
        <v>207880</v>
      </c>
      <c r="D76060" t="s">
        <v>207881</v>
      </c>
    </row>
    <row r="76061" spans="1:5" x14ac:dyDescent="0.25">
      <c r="A76061">
        <v>272859</v>
      </c>
      <c r="B76061" t="s">
        <v>207882</v>
      </c>
      <c r="D76061" t="s">
        <v>207883</v>
      </c>
    </row>
    <row r="76062" spans="1:5" x14ac:dyDescent="0.25">
      <c r="A76062">
        <v>272860</v>
      </c>
      <c r="B76062" t="s">
        <v>207884</v>
      </c>
      <c r="C76062" t="s">
        <v>127554</v>
      </c>
      <c r="D76062" t="s">
        <v>207885</v>
      </c>
    </row>
    <row r="76063" spans="1:5" x14ac:dyDescent="0.25">
      <c r="A76063">
        <v>272879</v>
      </c>
      <c r="B76063" t="s">
        <v>207886</v>
      </c>
      <c r="C76063" t="s">
        <v>164640</v>
      </c>
      <c r="D76063" t="s">
        <v>207887</v>
      </c>
      <c r="E76063" t="s">
        <v>68335</v>
      </c>
    </row>
    <row r="76064" spans="1:5" x14ac:dyDescent="0.25">
      <c r="A76064">
        <v>272890</v>
      </c>
      <c r="B76064" t="s">
        <v>207888</v>
      </c>
      <c r="D76064" t="s">
        <v>207889</v>
      </c>
      <c r="E76064" t="s">
        <v>207890</v>
      </c>
    </row>
    <row r="76065" spans="1:5" x14ac:dyDescent="0.25">
      <c r="A76065">
        <v>272893</v>
      </c>
      <c r="B76065" t="s">
        <v>207891</v>
      </c>
      <c r="D76065" t="s">
        <v>207892</v>
      </c>
    </row>
    <row r="76066" spans="1:5" x14ac:dyDescent="0.25">
      <c r="A76066">
        <v>272895</v>
      </c>
      <c r="B76066" t="s">
        <v>207893</v>
      </c>
      <c r="C76066" t="s">
        <v>207894</v>
      </c>
      <c r="D76066" t="s">
        <v>207895</v>
      </c>
      <c r="E76066" t="s">
        <v>207896</v>
      </c>
    </row>
    <row r="76067" spans="1:5" x14ac:dyDescent="0.25">
      <c r="A76067">
        <v>272907</v>
      </c>
      <c r="B76067" t="s">
        <v>207897</v>
      </c>
      <c r="D76067" t="s">
        <v>207898</v>
      </c>
    </row>
    <row r="76068" spans="1:5" x14ac:dyDescent="0.25">
      <c r="A76068">
        <v>272909</v>
      </c>
      <c r="B76068" t="s">
        <v>207899</v>
      </c>
      <c r="C76068" t="s">
        <v>207900</v>
      </c>
      <c r="D76068" t="s">
        <v>207901</v>
      </c>
      <c r="E76068" t="s">
        <v>10</v>
      </c>
    </row>
    <row r="76069" spans="1:5" x14ac:dyDescent="0.25">
      <c r="A76069">
        <v>272916</v>
      </c>
      <c r="B76069" t="s">
        <v>207902</v>
      </c>
      <c r="D76069" t="s">
        <v>207903</v>
      </c>
    </row>
    <row r="76070" spans="1:5" x14ac:dyDescent="0.25">
      <c r="A76070">
        <v>272919</v>
      </c>
      <c r="B76070" t="s">
        <v>207904</v>
      </c>
      <c r="D76070" t="s">
        <v>207905</v>
      </c>
    </row>
    <row r="76071" spans="1:5" x14ac:dyDescent="0.25">
      <c r="A76071">
        <v>272921</v>
      </c>
      <c r="B76071" t="s">
        <v>207906</v>
      </c>
      <c r="D76071" t="s">
        <v>207907</v>
      </c>
      <c r="E76071" t="s">
        <v>207908</v>
      </c>
    </row>
    <row r="76072" spans="1:5" x14ac:dyDescent="0.25">
      <c r="A76072">
        <v>272925</v>
      </c>
      <c r="B76072" t="s">
        <v>207909</v>
      </c>
      <c r="C76072" t="s">
        <v>207910</v>
      </c>
      <c r="D76072" t="s">
        <v>207911</v>
      </c>
      <c r="E76072" t="s">
        <v>207912</v>
      </c>
    </row>
    <row r="76073" spans="1:5" x14ac:dyDescent="0.25">
      <c r="A76073">
        <v>272928</v>
      </c>
      <c r="B76073" t="s">
        <v>207913</v>
      </c>
      <c r="D76073" t="s">
        <v>207914</v>
      </c>
      <c r="E76073" t="s">
        <v>207915</v>
      </c>
    </row>
    <row r="76074" spans="1:5" x14ac:dyDescent="0.25">
      <c r="A76074">
        <v>272929</v>
      </c>
      <c r="B76074" t="s">
        <v>207916</v>
      </c>
      <c r="D76074" t="s">
        <v>207917</v>
      </c>
    </row>
    <row r="76075" spans="1:5" x14ac:dyDescent="0.25">
      <c r="A76075">
        <v>272930</v>
      </c>
      <c r="B76075" t="s">
        <v>207918</v>
      </c>
      <c r="D76075" t="s">
        <v>207919</v>
      </c>
    </row>
    <row r="76076" spans="1:5" x14ac:dyDescent="0.25">
      <c r="A76076">
        <v>272946</v>
      </c>
      <c r="B76076" t="s">
        <v>207920</v>
      </c>
      <c r="D76076" t="s">
        <v>207921</v>
      </c>
    </row>
    <row r="76077" spans="1:5" x14ac:dyDescent="0.25">
      <c r="A76077">
        <v>272959</v>
      </c>
      <c r="B76077" t="s">
        <v>207922</v>
      </c>
      <c r="D76077" t="s">
        <v>207923</v>
      </c>
      <c r="E76077" t="s">
        <v>207924</v>
      </c>
    </row>
    <row r="76078" spans="1:5" x14ac:dyDescent="0.25">
      <c r="A76078">
        <v>272964</v>
      </c>
      <c r="B76078" t="s">
        <v>207925</v>
      </c>
      <c r="C76078" t="s">
        <v>207926</v>
      </c>
      <c r="D76078" t="s">
        <v>207927</v>
      </c>
      <c r="E76078" t="s">
        <v>10</v>
      </c>
    </row>
    <row r="76079" spans="1:5" x14ac:dyDescent="0.25">
      <c r="A76079">
        <v>272966</v>
      </c>
      <c r="B76079" t="s">
        <v>207928</v>
      </c>
      <c r="D76079" t="s">
        <v>207929</v>
      </c>
    </row>
    <row r="76080" spans="1:5" x14ac:dyDescent="0.25">
      <c r="A76080">
        <v>272967</v>
      </c>
      <c r="B76080" t="s">
        <v>207930</v>
      </c>
      <c r="D76080" t="s">
        <v>207931</v>
      </c>
    </row>
    <row r="76081" spans="1:5" x14ac:dyDescent="0.25">
      <c r="A76081">
        <v>272978</v>
      </c>
      <c r="B76081" t="s">
        <v>207932</v>
      </c>
      <c r="D76081" t="s">
        <v>207933</v>
      </c>
    </row>
    <row r="76082" spans="1:5" x14ac:dyDescent="0.25">
      <c r="A76082">
        <v>272991</v>
      </c>
      <c r="B76082" t="s">
        <v>207934</v>
      </c>
      <c r="D76082" t="s">
        <v>207935</v>
      </c>
    </row>
    <row r="76083" spans="1:5" x14ac:dyDescent="0.25">
      <c r="A76083">
        <v>272993</v>
      </c>
      <c r="B76083" t="s">
        <v>207936</v>
      </c>
      <c r="D76083" t="s">
        <v>207937</v>
      </c>
    </row>
    <row r="76084" spans="1:5" x14ac:dyDescent="0.25">
      <c r="A76084">
        <v>272994</v>
      </c>
      <c r="B76084" t="s">
        <v>207938</v>
      </c>
      <c r="C76084" t="s">
        <v>18756</v>
      </c>
      <c r="D76084" t="s">
        <v>207939</v>
      </c>
      <c r="E76084" t="s">
        <v>207940</v>
      </c>
    </row>
    <row r="76085" spans="1:5" x14ac:dyDescent="0.25">
      <c r="A76085">
        <v>272997</v>
      </c>
      <c r="B76085" t="s">
        <v>207941</v>
      </c>
      <c r="C76085" t="s">
        <v>97241</v>
      </c>
      <c r="D76085" t="s">
        <v>207942</v>
      </c>
    </row>
    <row r="76086" spans="1:5" x14ac:dyDescent="0.25">
      <c r="A76086">
        <v>272999</v>
      </c>
      <c r="B76086" t="s">
        <v>207943</v>
      </c>
      <c r="D76086" t="s">
        <v>207944</v>
      </c>
    </row>
    <row r="76087" spans="1:5" x14ac:dyDescent="0.25">
      <c r="A76087">
        <v>273006</v>
      </c>
      <c r="B76087" t="s">
        <v>207945</v>
      </c>
      <c r="D76087" t="s">
        <v>207946</v>
      </c>
    </row>
    <row r="76088" spans="1:5" x14ac:dyDescent="0.25">
      <c r="A76088">
        <v>273008</v>
      </c>
      <c r="B76088" t="s">
        <v>207947</v>
      </c>
      <c r="D76088" t="s">
        <v>207948</v>
      </c>
    </row>
    <row r="76089" spans="1:5" x14ac:dyDescent="0.25">
      <c r="A76089">
        <v>273009</v>
      </c>
      <c r="B76089" t="s">
        <v>207949</v>
      </c>
      <c r="D76089" t="s">
        <v>207950</v>
      </c>
    </row>
    <row r="76090" spans="1:5" x14ac:dyDescent="0.25">
      <c r="A76090">
        <v>273011</v>
      </c>
      <c r="B76090" t="s">
        <v>207951</v>
      </c>
      <c r="D76090" t="s">
        <v>207952</v>
      </c>
    </row>
    <row r="76091" spans="1:5" x14ac:dyDescent="0.25">
      <c r="A76091">
        <v>273012</v>
      </c>
      <c r="B76091" t="s">
        <v>207953</v>
      </c>
      <c r="D76091" t="s">
        <v>207954</v>
      </c>
    </row>
    <row r="76092" spans="1:5" x14ac:dyDescent="0.25">
      <c r="A76092">
        <v>273022</v>
      </c>
      <c r="B76092" t="s">
        <v>207955</v>
      </c>
      <c r="D76092" t="s">
        <v>207956</v>
      </c>
    </row>
    <row r="76093" spans="1:5" x14ac:dyDescent="0.25">
      <c r="A76093">
        <v>273023</v>
      </c>
      <c r="B76093" t="s">
        <v>207957</v>
      </c>
      <c r="C76093" t="s">
        <v>19618</v>
      </c>
      <c r="D76093" t="s">
        <v>207958</v>
      </c>
      <c r="E76093" t="s">
        <v>207959</v>
      </c>
    </row>
    <row r="76094" spans="1:5" x14ac:dyDescent="0.25">
      <c r="A76094">
        <v>273025</v>
      </c>
      <c r="B76094" t="s">
        <v>207960</v>
      </c>
      <c r="D76094" t="s">
        <v>207961</v>
      </c>
    </row>
    <row r="76095" spans="1:5" x14ac:dyDescent="0.25">
      <c r="A76095">
        <v>273026</v>
      </c>
      <c r="B76095" t="s">
        <v>207962</v>
      </c>
      <c r="D76095" t="s">
        <v>207963</v>
      </c>
    </row>
    <row r="76096" spans="1:5" x14ac:dyDescent="0.25">
      <c r="A76096">
        <v>273027</v>
      </c>
      <c r="B76096" t="s">
        <v>207964</v>
      </c>
      <c r="C76096" t="s">
        <v>207965</v>
      </c>
      <c r="D76096" t="s">
        <v>207966</v>
      </c>
      <c r="E76096" t="s">
        <v>207967</v>
      </c>
    </row>
    <row r="76097" spans="1:5" x14ac:dyDescent="0.25">
      <c r="A76097">
        <v>273034</v>
      </c>
      <c r="B76097" t="s">
        <v>207968</v>
      </c>
      <c r="D76097" t="s">
        <v>207969</v>
      </c>
    </row>
    <row r="76098" spans="1:5" x14ac:dyDescent="0.25">
      <c r="A76098">
        <v>273036</v>
      </c>
      <c r="B76098" t="s">
        <v>207970</v>
      </c>
      <c r="D76098" t="s">
        <v>207971</v>
      </c>
    </row>
    <row r="76099" spans="1:5" x14ac:dyDescent="0.25">
      <c r="A76099">
        <v>273037</v>
      </c>
      <c r="B76099" t="s">
        <v>207972</v>
      </c>
      <c r="C76099" t="s">
        <v>61638</v>
      </c>
      <c r="D76099" t="s">
        <v>207973</v>
      </c>
      <c r="E76099" t="s">
        <v>207974</v>
      </c>
    </row>
    <row r="76100" spans="1:5" x14ac:dyDescent="0.25">
      <c r="A76100">
        <v>273041</v>
      </c>
      <c r="B76100" t="s">
        <v>207975</v>
      </c>
      <c r="C76100" t="s">
        <v>49985</v>
      </c>
      <c r="D76100" t="s">
        <v>207976</v>
      </c>
    </row>
    <row r="76101" spans="1:5" x14ac:dyDescent="0.25">
      <c r="A76101">
        <v>273047</v>
      </c>
      <c r="B76101" t="s">
        <v>207977</v>
      </c>
      <c r="C76101" t="s">
        <v>207978</v>
      </c>
      <c r="D76101" t="s">
        <v>207979</v>
      </c>
    </row>
    <row r="76102" spans="1:5" x14ac:dyDescent="0.25">
      <c r="A76102">
        <v>273049</v>
      </c>
      <c r="B76102" t="s">
        <v>207980</v>
      </c>
      <c r="D76102" t="s">
        <v>207981</v>
      </c>
      <c r="E76102" t="s">
        <v>10</v>
      </c>
    </row>
    <row r="76103" spans="1:5" x14ac:dyDescent="0.25">
      <c r="A76103">
        <v>273056</v>
      </c>
      <c r="B76103" t="s">
        <v>207982</v>
      </c>
      <c r="D76103" t="s">
        <v>207983</v>
      </c>
      <c r="E76103" t="s">
        <v>207984</v>
      </c>
    </row>
    <row r="76104" spans="1:5" x14ac:dyDescent="0.25">
      <c r="A76104">
        <v>273057</v>
      </c>
      <c r="B76104" t="s">
        <v>207985</v>
      </c>
      <c r="D76104" t="s">
        <v>207986</v>
      </c>
      <c r="E76104" t="s">
        <v>10120</v>
      </c>
    </row>
    <row r="76105" spans="1:5" x14ac:dyDescent="0.25">
      <c r="A76105">
        <v>273060</v>
      </c>
      <c r="B76105" t="s">
        <v>207987</v>
      </c>
      <c r="D76105" t="s">
        <v>207988</v>
      </c>
    </row>
    <row r="76106" spans="1:5" x14ac:dyDescent="0.25">
      <c r="A76106">
        <v>273062</v>
      </c>
      <c r="B76106" t="s">
        <v>207989</v>
      </c>
      <c r="C76106" t="s">
        <v>207990</v>
      </c>
      <c r="D76106" t="s">
        <v>207991</v>
      </c>
    </row>
    <row r="76107" spans="1:5" x14ac:dyDescent="0.25">
      <c r="A76107">
        <v>273068</v>
      </c>
      <c r="B76107" t="s">
        <v>207992</v>
      </c>
      <c r="C76107" t="s">
        <v>207993</v>
      </c>
      <c r="D76107" t="s">
        <v>207994</v>
      </c>
      <c r="E76107" t="s">
        <v>207995</v>
      </c>
    </row>
    <row r="76108" spans="1:5" x14ac:dyDescent="0.25">
      <c r="A76108">
        <v>273072</v>
      </c>
      <c r="B76108" t="s">
        <v>207996</v>
      </c>
      <c r="C76108" t="s">
        <v>86974</v>
      </c>
      <c r="D76108" t="s">
        <v>207997</v>
      </c>
    </row>
    <row r="76109" spans="1:5" x14ac:dyDescent="0.25">
      <c r="A76109">
        <v>273073</v>
      </c>
      <c r="B76109" t="s">
        <v>207998</v>
      </c>
      <c r="D76109" t="s">
        <v>207999</v>
      </c>
      <c r="E76109" t="s">
        <v>208000</v>
      </c>
    </row>
    <row r="76110" spans="1:5" x14ac:dyDescent="0.25">
      <c r="A76110">
        <v>273082</v>
      </c>
      <c r="B76110" t="s">
        <v>208001</v>
      </c>
      <c r="D76110" t="s">
        <v>208002</v>
      </c>
    </row>
    <row r="76111" spans="1:5" x14ac:dyDescent="0.25">
      <c r="A76111">
        <v>273086</v>
      </c>
      <c r="B76111" t="s">
        <v>208003</v>
      </c>
      <c r="D76111" t="s">
        <v>208004</v>
      </c>
      <c r="E76111" t="s">
        <v>208005</v>
      </c>
    </row>
    <row r="76112" spans="1:5" x14ac:dyDescent="0.25">
      <c r="A76112">
        <v>273087</v>
      </c>
      <c r="B76112" t="s">
        <v>208006</v>
      </c>
      <c r="D76112" t="s">
        <v>208007</v>
      </c>
    </row>
    <row r="76113" spans="1:5" x14ac:dyDescent="0.25">
      <c r="A76113">
        <v>273089</v>
      </c>
      <c r="B76113" t="s">
        <v>208008</v>
      </c>
      <c r="C76113" t="s">
        <v>208009</v>
      </c>
      <c r="D76113" t="s">
        <v>208010</v>
      </c>
    </row>
    <row r="76114" spans="1:5" x14ac:dyDescent="0.25">
      <c r="A76114">
        <v>273094</v>
      </c>
      <c r="B76114" t="s">
        <v>208011</v>
      </c>
      <c r="C76114" t="s">
        <v>208012</v>
      </c>
      <c r="D76114" t="s">
        <v>208013</v>
      </c>
      <c r="E76114" t="s">
        <v>8229</v>
      </c>
    </row>
    <row r="76115" spans="1:5" x14ac:dyDescent="0.25">
      <c r="A76115">
        <v>273100</v>
      </c>
      <c r="B76115" t="s">
        <v>208014</v>
      </c>
      <c r="C76115" t="s">
        <v>208015</v>
      </c>
      <c r="D76115" t="s">
        <v>208016</v>
      </c>
      <c r="E76115" t="s">
        <v>10</v>
      </c>
    </row>
    <row r="76116" spans="1:5" x14ac:dyDescent="0.25">
      <c r="A76116">
        <v>273111</v>
      </c>
      <c r="B76116" t="s">
        <v>208017</v>
      </c>
      <c r="D76116" t="s">
        <v>208018</v>
      </c>
    </row>
    <row r="76117" spans="1:5" x14ac:dyDescent="0.25">
      <c r="A76117">
        <v>273121</v>
      </c>
      <c r="B76117" t="s">
        <v>208019</v>
      </c>
      <c r="C76117" t="s">
        <v>208020</v>
      </c>
      <c r="D76117" t="s">
        <v>208021</v>
      </c>
      <c r="E76117" t="s">
        <v>208022</v>
      </c>
    </row>
    <row r="76118" spans="1:5" x14ac:dyDescent="0.25">
      <c r="A76118">
        <v>273124</v>
      </c>
      <c r="B76118" t="s">
        <v>208023</v>
      </c>
      <c r="C76118" t="s">
        <v>208024</v>
      </c>
      <c r="D76118" t="s">
        <v>208025</v>
      </c>
    </row>
    <row r="76119" spans="1:5" x14ac:dyDescent="0.25">
      <c r="A76119">
        <v>273130</v>
      </c>
      <c r="B76119" t="s">
        <v>208026</v>
      </c>
      <c r="D76119" t="s">
        <v>208027</v>
      </c>
      <c r="E76119" t="s">
        <v>208028</v>
      </c>
    </row>
    <row r="76120" spans="1:5" x14ac:dyDescent="0.25">
      <c r="A76120">
        <v>273135</v>
      </c>
      <c r="B76120" t="s">
        <v>208029</v>
      </c>
      <c r="D76120" t="s">
        <v>208030</v>
      </c>
    </row>
    <row r="76121" spans="1:5" x14ac:dyDescent="0.25">
      <c r="A76121">
        <v>273144</v>
      </c>
      <c r="B76121" t="s">
        <v>208031</v>
      </c>
      <c r="D76121" t="s">
        <v>208032</v>
      </c>
      <c r="E76121" t="s">
        <v>208033</v>
      </c>
    </row>
    <row r="76122" spans="1:5" x14ac:dyDescent="0.25">
      <c r="A76122">
        <v>273146</v>
      </c>
      <c r="B76122" t="s">
        <v>208034</v>
      </c>
      <c r="D76122" t="s">
        <v>208035</v>
      </c>
      <c r="E76122" t="s">
        <v>208036</v>
      </c>
    </row>
    <row r="76123" spans="1:5" x14ac:dyDescent="0.25">
      <c r="A76123">
        <v>273155</v>
      </c>
      <c r="B76123" t="s">
        <v>208037</v>
      </c>
      <c r="D76123" t="s">
        <v>208038</v>
      </c>
      <c r="E76123" t="s">
        <v>208039</v>
      </c>
    </row>
    <row r="76124" spans="1:5" x14ac:dyDescent="0.25">
      <c r="A76124">
        <v>273157</v>
      </c>
      <c r="B76124" t="s">
        <v>208040</v>
      </c>
      <c r="C76124" t="s">
        <v>208041</v>
      </c>
      <c r="D76124" t="s">
        <v>208042</v>
      </c>
      <c r="E76124" t="s">
        <v>208043</v>
      </c>
    </row>
    <row r="76125" spans="1:5" x14ac:dyDescent="0.25">
      <c r="A76125">
        <v>273159</v>
      </c>
      <c r="B76125" t="s">
        <v>208044</v>
      </c>
      <c r="D76125" t="s">
        <v>208045</v>
      </c>
      <c r="E76125" t="s">
        <v>208046</v>
      </c>
    </row>
    <row r="76126" spans="1:5" x14ac:dyDescent="0.25">
      <c r="A76126">
        <v>273162</v>
      </c>
      <c r="B76126" t="s">
        <v>208047</v>
      </c>
      <c r="D76126" t="s">
        <v>208048</v>
      </c>
      <c r="E76126" t="s">
        <v>10</v>
      </c>
    </row>
    <row r="76127" spans="1:5" x14ac:dyDescent="0.25">
      <c r="A76127">
        <v>273165</v>
      </c>
      <c r="B76127" t="s">
        <v>208049</v>
      </c>
      <c r="D76127" t="s">
        <v>208050</v>
      </c>
      <c r="E76127" t="s">
        <v>10</v>
      </c>
    </row>
    <row r="76128" spans="1:5" x14ac:dyDescent="0.25">
      <c r="A76128">
        <v>273169</v>
      </c>
      <c r="B76128" t="s">
        <v>208051</v>
      </c>
      <c r="C76128" t="s">
        <v>208052</v>
      </c>
      <c r="D76128" t="s">
        <v>208053</v>
      </c>
      <c r="E76128" t="s">
        <v>10</v>
      </c>
    </row>
    <row r="76129" spans="1:5" x14ac:dyDescent="0.25">
      <c r="A76129">
        <v>273181</v>
      </c>
      <c r="B76129" t="s">
        <v>208054</v>
      </c>
      <c r="D76129" t="s">
        <v>208055</v>
      </c>
    </row>
    <row r="76130" spans="1:5" x14ac:dyDescent="0.25">
      <c r="A76130">
        <v>273185</v>
      </c>
      <c r="B76130" t="s">
        <v>208056</v>
      </c>
      <c r="D76130" t="s">
        <v>208057</v>
      </c>
    </row>
    <row r="76131" spans="1:5" x14ac:dyDescent="0.25">
      <c r="A76131">
        <v>273191</v>
      </c>
      <c r="B76131" t="s">
        <v>208058</v>
      </c>
      <c r="D76131" t="s">
        <v>208059</v>
      </c>
      <c r="E76131" t="s">
        <v>208060</v>
      </c>
    </row>
    <row r="76132" spans="1:5" x14ac:dyDescent="0.25">
      <c r="A76132">
        <v>273196</v>
      </c>
      <c r="B76132" t="s">
        <v>208061</v>
      </c>
      <c r="C76132" t="s">
        <v>208062</v>
      </c>
      <c r="D76132" t="s">
        <v>208063</v>
      </c>
    </row>
    <row r="76133" spans="1:5" x14ac:dyDescent="0.25">
      <c r="A76133">
        <v>273198</v>
      </c>
      <c r="B76133" t="s">
        <v>208064</v>
      </c>
      <c r="C76133" t="s">
        <v>208065</v>
      </c>
      <c r="D76133" t="s">
        <v>208066</v>
      </c>
      <c r="E76133" t="s">
        <v>208067</v>
      </c>
    </row>
    <row r="76134" spans="1:5" x14ac:dyDescent="0.25">
      <c r="A76134">
        <v>273206</v>
      </c>
      <c r="B76134" t="s">
        <v>208068</v>
      </c>
      <c r="D76134" t="s">
        <v>208069</v>
      </c>
    </row>
    <row r="76135" spans="1:5" x14ac:dyDescent="0.25">
      <c r="A76135">
        <v>273214</v>
      </c>
      <c r="B76135" t="s">
        <v>208070</v>
      </c>
      <c r="D76135" t="s">
        <v>208071</v>
      </c>
    </row>
    <row r="76136" spans="1:5" x14ac:dyDescent="0.25">
      <c r="A76136">
        <v>273215</v>
      </c>
      <c r="B76136" t="s">
        <v>208072</v>
      </c>
      <c r="C76136" t="s">
        <v>208073</v>
      </c>
      <c r="D76136" t="s">
        <v>208074</v>
      </c>
    </row>
    <row r="76137" spans="1:5" x14ac:dyDescent="0.25">
      <c r="A76137">
        <v>273219</v>
      </c>
      <c r="B76137" t="s">
        <v>208075</v>
      </c>
      <c r="C76137" t="s">
        <v>208076</v>
      </c>
      <c r="D76137" t="s">
        <v>208077</v>
      </c>
      <c r="E76137" t="s">
        <v>208078</v>
      </c>
    </row>
    <row r="76138" spans="1:5" x14ac:dyDescent="0.25">
      <c r="A76138">
        <v>273238</v>
      </c>
      <c r="B76138" t="s">
        <v>208079</v>
      </c>
      <c r="D76138" t="s">
        <v>208080</v>
      </c>
      <c r="E76138" t="s">
        <v>208081</v>
      </c>
    </row>
    <row r="76139" spans="1:5" x14ac:dyDescent="0.25">
      <c r="A76139">
        <v>273249</v>
      </c>
      <c r="B76139" t="s">
        <v>208082</v>
      </c>
      <c r="C76139" t="s">
        <v>115638</v>
      </c>
      <c r="D76139" t="s">
        <v>208083</v>
      </c>
      <c r="E76139" t="s">
        <v>208084</v>
      </c>
    </row>
    <row r="76140" spans="1:5" x14ac:dyDescent="0.25">
      <c r="A76140">
        <v>273254</v>
      </c>
      <c r="B76140" t="s">
        <v>208085</v>
      </c>
      <c r="D76140" t="s">
        <v>208086</v>
      </c>
    </row>
    <row r="76141" spans="1:5" x14ac:dyDescent="0.25">
      <c r="A76141">
        <v>273255</v>
      </c>
      <c r="B76141" t="s">
        <v>208087</v>
      </c>
      <c r="C76141" t="s">
        <v>208088</v>
      </c>
      <c r="D76141" t="s">
        <v>208089</v>
      </c>
      <c r="E76141" t="s">
        <v>208090</v>
      </c>
    </row>
    <row r="76142" spans="1:5" x14ac:dyDescent="0.25">
      <c r="A76142">
        <v>273262</v>
      </c>
      <c r="B76142" t="s">
        <v>208091</v>
      </c>
      <c r="C76142" t="s">
        <v>208092</v>
      </c>
      <c r="D76142" t="s">
        <v>208093</v>
      </c>
      <c r="E76142" t="s">
        <v>208094</v>
      </c>
    </row>
    <row r="76143" spans="1:5" x14ac:dyDescent="0.25">
      <c r="A76143">
        <v>273263</v>
      </c>
      <c r="B76143" t="s">
        <v>208095</v>
      </c>
      <c r="C76143" t="s">
        <v>20351</v>
      </c>
      <c r="D76143" t="s">
        <v>208096</v>
      </c>
      <c r="E76143" t="s">
        <v>20353</v>
      </c>
    </row>
    <row r="76144" spans="1:5" x14ac:dyDescent="0.25">
      <c r="A76144">
        <v>273270</v>
      </c>
      <c r="B76144" t="s">
        <v>208097</v>
      </c>
      <c r="D76144" t="s">
        <v>208098</v>
      </c>
      <c r="E76144" t="s">
        <v>208099</v>
      </c>
    </row>
    <row r="76145" spans="1:5" x14ac:dyDescent="0.25">
      <c r="A76145">
        <v>273278</v>
      </c>
      <c r="B76145" t="s">
        <v>208100</v>
      </c>
      <c r="D76145" t="s">
        <v>208101</v>
      </c>
      <c r="E76145" t="s">
        <v>10</v>
      </c>
    </row>
    <row r="76146" spans="1:5" x14ac:dyDescent="0.25">
      <c r="A76146">
        <v>273280</v>
      </c>
      <c r="B76146" t="s">
        <v>208102</v>
      </c>
      <c r="C76146" t="s">
        <v>208103</v>
      </c>
      <c r="D76146" t="s">
        <v>208104</v>
      </c>
      <c r="E76146" t="s">
        <v>208105</v>
      </c>
    </row>
    <row r="76147" spans="1:5" x14ac:dyDescent="0.25">
      <c r="A76147">
        <v>273285</v>
      </c>
      <c r="B76147" t="s">
        <v>208106</v>
      </c>
      <c r="C76147" t="s">
        <v>4916</v>
      </c>
      <c r="D76147" t="s">
        <v>208107</v>
      </c>
      <c r="E76147" t="s">
        <v>4918</v>
      </c>
    </row>
    <row r="76148" spans="1:5" x14ac:dyDescent="0.25">
      <c r="A76148">
        <v>273288</v>
      </c>
      <c r="B76148" t="s">
        <v>208108</v>
      </c>
      <c r="C76148" t="s">
        <v>208109</v>
      </c>
      <c r="D76148" t="s">
        <v>208110</v>
      </c>
    </row>
    <row r="76149" spans="1:5" x14ac:dyDescent="0.25">
      <c r="A76149">
        <v>273289</v>
      </c>
      <c r="B76149" t="s">
        <v>208111</v>
      </c>
      <c r="D76149" t="s">
        <v>208112</v>
      </c>
    </row>
    <row r="76150" spans="1:5" x14ac:dyDescent="0.25">
      <c r="A76150">
        <v>273311</v>
      </c>
      <c r="B76150" t="s">
        <v>208113</v>
      </c>
      <c r="C76150" t="s">
        <v>208114</v>
      </c>
      <c r="D76150" t="s">
        <v>208115</v>
      </c>
      <c r="E76150" t="s">
        <v>208116</v>
      </c>
    </row>
    <row r="76151" spans="1:5" x14ac:dyDescent="0.25">
      <c r="A76151">
        <v>273315</v>
      </c>
      <c r="B76151" t="s">
        <v>208117</v>
      </c>
      <c r="C76151" t="s">
        <v>208118</v>
      </c>
      <c r="D76151" t="s">
        <v>208119</v>
      </c>
      <c r="E76151" t="s">
        <v>208120</v>
      </c>
    </row>
    <row r="76152" spans="1:5" x14ac:dyDescent="0.25">
      <c r="A76152">
        <v>273324</v>
      </c>
      <c r="B76152" t="s">
        <v>208121</v>
      </c>
      <c r="C76152" t="s">
        <v>5461</v>
      </c>
      <c r="D76152" t="s">
        <v>208122</v>
      </c>
    </row>
    <row r="76153" spans="1:5" x14ac:dyDescent="0.25">
      <c r="A76153">
        <v>273331</v>
      </c>
      <c r="B76153" t="s">
        <v>208123</v>
      </c>
      <c r="C76153" t="s">
        <v>1441</v>
      </c>
      <c r="D76153" t="s">
        <v>208124</v>
      </c>
      <c r="E76153" t="s">
        <v>208125</v>
      </c>
    </row>
    <row r="76154" spans="1:5" x14ac:dyDescent="0.25">
      <c r="A76154">
        <v>273339</v>
      </c>
      <c r="B76154" t="s">
        <v>208126</v>
      </c>
      <c r="D76154" t="s">
        <v>208127</v>
      </c>
      <c r="E76154" t="s">
        <v>208128</v>
      </c>
    </row>
    <row r="76155" spans="1:5" x14ac:dyDescent="0.25">
      <c r="A76155">
        <v>273341</v>
      </c>
      <c r="B76155" t="s">
        <v>208129</v>
      </c>
      <c r="D76155" t="s">
        <v>208130</v>
      </c>
    </row>
    <row r="76156" spans="1:5" x14ac:dyDescent="0.25">
      <c r="A76156">
        <v>273351</v>
      </c>
      <c r="B76156" t="s">
        <v>208131</v>
      </c>
      <c r="D76156" t="s">
        <v>208132</v>
      </c>
      <c r="E76156" t="s">
        <v>208133</v>
      </c>
    </row>
    <row r="76157" spans="1:5" x14ac:dyDescent="0.25">
      <c r="A76157">
        <v>273352</v>
      </c>
      <c r="B76157" t="s">
        <v>208134</v>
      </c>
      <c r="D76157" t="s">
        <v>208135</v>
      </c>
      <c r="E76157" t="s">
        <v>208136</v>
      </c>
    </row>
    <row r="76158" spans="1:5" x14ac:dyDescent="0.25">
      <c r="A76158">
        <v>273355</v>
      </c>
      <c r="B76158" t="s">
        <v>208137</v>
      </c>
      <c r="C76158" t="s">
        <v>208138</v>
      </c>
      <c r="D76158" t="s">
        <v>208139</v>
      </c>
    </row>
    <row r="76159" spans="1:5" x14ac:dyDescent="0.25">
      <c r="A76159">
        <v>273358</v>
      </c>
      <c r="B76159" t="s">
        <v>208140</v>
      </c>
      <c r="D76159" t="s">
        <v>208141</v>
      </c>
      <c r="E76159" t="s">
        <v>208142</v>
      </c>
    </row>
    <row r="76160" spans="1:5" x14ac:dyDescent="0.25">
      <c r="A76160">
        <v>273368</v>
      </c>
      <c r="B76160" t="s">
        <v>208143</v>
      </c>
      <c r="C76160" t="s">
        <v>208144</v>
      </c>
      <c r="D76160" t="s">
        <v>208145</v>
      </c>
    </row>
    <row r="76161" spans="1:5" x14ac:dyDescent="0.25">
      <c r="A76161">
        <v>273370</v>
      </c>
      <c r="B76161" t="s">
        <v>208146</v>
      </c>
      <c r="D76161" t="s">
        <v>208147</v>
      </c>
    </row>
    <row r="76162" spans="1:5" x14ac:dyDescent="0.25">
      <c r="A76162">
        <v>273371</v>
      </c>
      <c r="B76162" t="s">
        <v>208148</v>
      </c>
      <c r="D76162" t="s">
        <v>208149</v>
      </c>
      <c r="E76162" t="s">
        <v>208150</v>
      </c>
    </row>
    <row r="76163" spans="1:5" x14ac:dyDescent="0.25">
      <c r="A76163">
        <v>273383</v>
      </c>
      <c r="B76163" t="s">
        <v>208151</v>
      </c>
      <c r="C76163" t="s">
        <v>208152</v>
      </c>
      <c r="D76163" t="s">
        <v>208153</v>
      </c>
      <c r="E76163" t="s">
        <v>70889</v>
      </c>
    </row>
    <row r="76164" spans="1:5" x14ac:dyDescent="0.25">
      <c r="A76164">
        <v>273401</v>
      </c>
      <c r="B76164" t="s">
        <v>208154</v>
      </c>
      <c r="D76164" t="s">
        <v>208155</v>
      </c>
      <c r="E76164" t="s">
        <v>208156</v>
      </c>
    </row>
    <row r="76165" spans="1:5" x14ac:dyDescent="0.25">
      <c r="A76165">
        <v>273418</v>
      </c>
      <c r="B76165" t="s">
        <v>208157</v>
      </c>
      <c r="D76165" t="s">
        <v>208158</v>
      </c>
    </row>
    <row r="76166" spans="1:5" x14ac:dyDescent="0.25">
      <c r="A76166">
        <v>273426</v>
      </c>
      <c r="B76166" t="s">
        <v>208159</v>
      </c>
      <c r="C76166" t="s">
        <v>92914</v>
      </c>
      <c r="D76166" t="s">
        <v>208160</v>
      </c>
      <c r="E76166" t="s">
        <v>208161</v>
      </c>
    </row>
    <row r="76167" spans="1:5" x14ac:dyDescent="0.25">
      <c r="A76167">
        <v>273428</v>
      </c>
      <c r="B76167" t="s">
        <v>208162</v>
      </c>
      <c r="D76167" t="s">
        <v>208163</v>
      </c>
      <c r="E76167" t="s">
        <v>10</v>
      </c>
    </row>
    <row r="76168" spans="1:5" x14ac:dyDescent="0.25">
      <c r="A76168">
        <v>273432</v>
      </c>
      <c r="B76168" t="s">
        <v>208164</v>
      </c>
      <c r="D76168" t="s">
        <v>208165</v>
      </c>
    </row>
    <row r="76169" spans="1:5" x14ac:dyDescent="0.25">
      <c r="A76169">
        <v>273434</v>
      </c>
      <c r="B76169" t="s">
        <v>208166</v>
      </c>
      <c r="C76169" t="s">
        <v>157822</v>
      </c>
      <c r="D76169" t="s">
        <v>208167</v>
      </c>
    </row>
    <row r="76170" spans="1:5" x14ac:dyDescent="0.25">
      <c r="A76170">
        <v>273439</v>
      </c>
      <c r="B76170" t="s">
        <v>208168</v>
      </c>
      <c r="D76170" t="s">
        <v>208169</v>
      </c>
      <c r="E76170" t="s">
        <v>208170</v>
      </c>
    </row>
    <row r="76171" spans="1:5" x14ac:dyDescent="0.25">
      <c r="A76171">
        <v>273442</v>
      </c>
      <c r="B76171" t="s">
        <v>208171</v>
      </c>
      <c r="C76171" t="s">
        <v>10241</v>
      </c>
      <c r="D76171" t="s">
        <v>208172</v>
      </c>
      <c r="E76171" t="s">
        <v>208173</v>
      </c>
    </row>
    <row r="76172" spans="1:5" x14ac:dyDescent="0.25">
      <c r="A76172">
        <v>273444</v>
      </c>
      <c r="B76172" t="s">
        <v>208174</v>
      </c>
      <c r="D76172" t="s">
        <v>208175</v>
      </c>
    </row>
    <row r="76173" spans="1:5" x14ac:dyDescent="0.25">
      <c r="A76173">
        <v>273445</v>
      </c>
      <c r="B76173" t="s">
        <v>208176</v>
      </c>
      <c r="D76173" t="s">
        <v>208177</v>
      </c>
    </row>
    <row r="76174" spans="1:5" x14ac:dyDescent="0.25">
      <c r="A76174">
        <v>273446</v>
      </c>
      <c r="B76174" t="s">
        <v>208178</v>
      </c>
      <c r="C76174" t="s">
        <v>208179</v>
      </c>
      <c r="D76174" t="s">
        <v>208180</v>
      </c>
      <c r="E76174" t="s">
        <v>10</v>
      </c>
    </row>
    <row r="76175" spans="1:5" x14ac:dyDescent="0.25">
      <c r="A76175">
        <v>273447</v>
      </c>
      <c r="B76175" t="s">
        <v>208181</v>
      </c>
      <c r="D76175" t="s">
        <v>208182</v>
      </c>
    </row>
    <row r="76176" spans="1:5" x14ac:dyDescent="0.25">
      <c r="A76176">
        <v>273449</v>
      </c>
      <c r="B76176" t="s">
        <v>208183</v>
      </c>
      <c r="C76176" t="s">
        <v>208184</v>
      </c>
      <c r="D76176" t="s">
        <v>208185</v>
      </c>
    </row>
    <row r="76177" spans="1:5" x14ac:dyDescent="0.25">
      <c r="A76177">
        <v>273450</v>
      </c>
      <c r="B76177" t="s">
        <v>208186</v>
      </c>
      <c r="D76177" t="s">
        <v>208187</v>
      </c>
    </row>
    <row r="76178" spans="1:5" x14ac:dyDescent="0.25">
      <c r="A76178">
        <v>273454</v>
      </c>
      <c r="B76178" t="s">
        <v>208188</v>
      </c>
      <c r="D76178" t="s">
        <v>208189</v>
      </c>
    </row>
    <row r="76179" spans="1:5" x14ac:dyDescent="0.25">
      <c r="A76179">
        <v>273456</v>
      </c>
      <c r="B76179" t="s">
        <v>208190</v>
      </c>
      <c r="D76179" t="s">
        <v>208191</v>
      </c>
      <c r="E76179" t="s">
        <v>208192</v>
      </c>
    </row>
    <row r="76180" spans="1:5" x14ac:dyDescent="0.25">
      <c r="A76180">
        <v>273457</v>
      </c>
      <c r="B76180" t="s">
        <v>208193</v>
      </c>
      <c r="C76180" t="s">
        <v>208194</v>
      </c>
      <c r="D76180" t="s">
        <v>208195</v>
      </c>
      <c r="E76180" t="s">
        <v>10</v>
      </c>
    </row>
    <row r="76181" spans="1:5" x14ac:dyDescent="0.25">
      <c r="A76181">
        <v>273461</v>
      </c>
      <c r="B76181" t="s">
        <v>208196</v>
      </c>
      <c r="C76181" t="s">
        <v>73537</v>
      </c>
      <c r="D76181" t="s">
        <v>208197</v>
      </c>
      <c r="E76181" t="s">
        <v>208198</v>
      </c>
    </row>
    <row r="76182" spans="1:5" x14ac:dyDescent="0.25">
      <c r="A76182">
        <v>273462</v>
      </c>
      <c r="B76182" t="s">
        <v>208199</v>
      </c>
      <c r="D76182" t="s">
        <v>208200</v>
      </c>
    </row>
    <row r="76183" spans="1:5" x14ac:dyDescent="0.25">
      <c r="A76183">
        <v>273464</v>
      </c>
      <c r="B76183" t="s">
        <v>208201</v>
      </c>
      <c r="D76183" t="s">
        <v>208202</v>
      </c>
    </row>
    <row r="76184" spans="1:5" x14ac:dyDescent="0.25">
      <c r="A76184">
        <v>273467</v>
      </c>
      <c r="B76184" t="s">
        <v>208203</v>
      </c>
      <c r="D76184" t="s">
        <v>208204</v>
      </c>
    </row>
    <row r="76185" spans="1:5" x14ac:dyDescent="0.25">
      <c r="A76185">
        <v>273468</v>
      </c>
      <c r="B76185" t="s">
        <v>208205</v>
      </c>
      <c r="D76185" t="s">
        <v>208206</v>
      </c>
    </row>
    <row r="76186" spans="1:5" x14ac:dyDescent="0.25">
      <c r="A76186">
        <v>273478</v>
      </c>
      <c r="B76186" t="s">
        <v>208207</v>
      </c>
      <c r="D76186" t="s">
        <v>208208</v>
      </c>
      <c r="E76186" t="s">
        <v>10</v>
      </c>
    </row>
    <row r="76187" spans="1:5" x14ac:dyDescent="0.25">
      <c r="A76187">
        <v>273480</v>
      </c>
      <c r="B76187" t="s">
        <v>208209</v>
      </c>
      <c r="C76187" t="s">
        <v>83293</v>
      </c>
      <c r="D76187" t="s">
        <v>208210</v>
      </c>
    </row>
    <row r="76188" spans="1:5" x14ac:dyDescent="0.25">
      <c r="A76188">
        <v>273488</v>
      </c>
      <c r="B76188" t="s">
        <v>208211</v>
      </c>
      <c r="D76188" t="s">
        <v>208212</v>
      </c>
      <c r="E76188" t="s">
        <v>208213</v>
      </c>
    </row>
    <row r="76189" spans="1:5" x14ac:dyDescent="0.25">
      <c r="A76189">
        <v>273489</v>
      </c>
      <c r="B76189" t="s">
        <v>208214</v>
      </c>
      <c r="D76189" t="s">
        <v>208215</v>
      </c>
      <c r="E76189" t="s">
        <v>208216</v>
      </c>
    </row>
    <row r="76190" spans="1:5" x14ac:dyDescent="0.25">
      <c r="A76190">
        <v>273496</v>
      </c>
      <c r="B76190" t="s">
        <v>208217</v>
      </c>
      <c r="C76190" t="s">
        <v>1441</v>
      </c>
      <c r="D76190" t="s">
        <v>208218</v>
      </c>
    </row>
    <row r="76191" spans="1:5" x14ac:dyDescent="0.25">
      <c r="A76191">
        <v>273500</v>
      </c>
      <c r="B76191" t="s">
        <v>208219</v>
      </c>
      <c r="D76191" t="s">
        <v>208220</v>
      </c>
      <c r="E76191" t="s">
        <v>208221</v>
      </c>
    </row>
    <row r="76192" spans="1:5" x14ac:dyDescent="0.25">
      <c r="A76192">
        <v>273514</v>
      </c>
      <c r="B76192" t="s">
        <v>208222</v>
      </c>
      <c r="C76192" t="s">
        <v>174816</v>
      </c>
      <c r="D76192" t="s">
        <v>208223</v>
      </c>
      <c r="E76192" t="s">
        <v>208224</v>
      </c>
    </row>
    <row r="76193" spans="1:5" x14ac:dyDescent="0.25">
      <c r="A76193">
        <v>273528</v>
      </c>
      <c r="B76193" t="s">
        <v>208225</v>
      </c>
      <c r="C76193" t="s">
        <v>208226</v>
      </c>
      <c r="D76193" t="s">
        <v>208227</v>
      </c>
      <c r="E76193" t="s">
        <v>208228</v>
      </c>
    </row>
    <row r="76194" spans="1:5" x14ac:dyDescent="0.25">
      <c r="A76194">
        <v>273533</v>
      </c>
      <c r="B76194" t="s">
        <v>208229</v>
      </c>
      <c r="D76194" t="s">
        <v>208230</v>
      </c>
    </row>
    <row r="76195" spans="1:5" x14ac:dyDescent="0.25">
      <c r="A76195">
        <v>273541</v>
      </c>
      <c r="B76195" t="s">
        <v>208231</v>
      </c>
      <c r="C76195" t="s">
        <v>75870</v>
      </c>
      <c r="D76195" t="s">
        <v>208232</v>
      </c>
    </row>
    <row r="76196" spans="1:5" x14ac:dyDescent="0.25">
      <c r="A76196">
        <v>273542</v>
      </c>
      <c r="B76196" t="s">
        <v>208233</v>
      </c>
      <c r="C76196" t="s">
        <v>305</v>
      </c>
      <c r="D76196" t="s">
        <v>208234</v>
      </c>
      <c r="E76196" t="s">
        <v>2501</v>
      </c>
    </row>
    <row r="76197" spans="1:5" x14ac:dyDescent="0.25">
      <c r="A76197">
        <v>273543</v>
      </c>
      <c r="B76197" t="s">
        <v>208235</v>
      </c>
      <c r="C76197" t="s">
        <v>208236</v>
      </c>
      <c r="D76197" t="s">
        <v>208237</v>
      </c>
      <c r="E76197" t="s">
        <v>208238</v>
      </c>
    </row>
    <row r="76198" spans="1:5" x14ac:dyDescent="0.25">
      <c r="A76198">
        <v>273544</v>
      </c>
      <c r="B76198" t="s">
        <v>208239</v>
      </c>
      <c r="C76198" t="s">
        <v>208240</v>
      </c>
      <c r="D76198" t="s">
        <v>208241</v>
      </c>
      <c r="E76198" t="s">
        <v>208242</v>
      </c>
    </row>
    <row r="76199" spans="1:5" x14ac:dyDescent="0.25">
      <c r="A76199">
        <v>273553</v>
      </c>
      <c r="B76199" t="s">
        <v>208243</v>
      </c>
      <c r="D76199" t="s">
        <v>208244</v>
      </c>
    </row>
    <row r="76200" spans="1:5" x14ac:dyDescent="0.25">
      <c r="A76200">
        <v>273554</v>
      </c>
      <c r="B76200" t="s">
        <v>208245</v>
      </c>
      <c r="D76200" t="s">
        <v>208246</v>
      </c>
      <c r="E76200" t="s">
        <v>208247</v>
      </c>
    </row>
    <row r="76201" spans="1:5" x14ac:dyDescent="0.25">
      <c r="A76201">
        <v>273562</v>
      </c>
      <c r="B76201" t="s">
        <v>208248</v>
      </c>
      <c r="D76201" t="s">
        <v>208249</v>
      </c>
    </row>
    <row r="76202" spans="1:5" x14ac:dyDescent="0.25">
      <c r="A76202">
        <v>273567</v>
      </c>
      <c r="B76202" t="s">
        <v>208250</v>
      </c>
      <c r="D76202" t="s">
        <v>208251</v>
      </c>
    </row>
    <row r="76203" spans="1:5" x14ac:dyDescent="0.25">
      <c r="A76203">
        <v>273594</v>
      </c>
      <c r="B76203" t="s">
        <v>208252</v>
      </c>
      <c r="D76203" t="s">
        <v>208253</v>
      </c>
      <c r="E76203" t="s">
        <v>208254</v>
      </c>
    </row>
    <row r="76204" spans="1:5" x14ac:dyDescent="0.25">
      <c r="A76204">
        <v>273601</v>
      </c>
      <c r="B76204" t="s">
        <v>208255</v>
      </c>
      <c r="D76204" t="s">
        <v>208256</v>
      </c>
    </row>
    <row r="76205" spans="1:5" x14ac:dyDescent="0.25">
      <c r="A76205">
        <v>273605</v>
      </c>
      <c r="B76205" t="s">
        <v>208257</v>
      </c>
      <c r="D76205" t="s">
        <v>208258</v>
      </c>
    </row>
    <row r="76206" spans="1:5" x14ac:dyDescent="0.25">
      <c r="A76206">
        <v>273608</v>
      </c>
      <c r="B76206" t="s">
        <v>208259</v>
      </c>
      <c r="D76206" t="s">
        <v>208260</v>
      </c>
      <c r="E76206" t="s">
        <v>208261</v>
      </c>
    </row>
    <row r="76207" spans="1:5" x14ac:dyDescent="0.25">
      <c r="A76207">
        <v>273614</v>
      </c>
      <c r="B76207" t="s">
        <v>208262</v>
      </c>
      <c r="C76207" t="s">
        <v>208263</v>
      </c>
      <c r="D76207" t="s">
        <v>208264</v>
      </c>
    </row>
    <row r="76208" spans="1:5" x14ac:dyDescent="0.25">
      <c r="A76208">
        <v>273615</v>
      </c>
      <c r="B76208" t="s">
        <v>208265</v>
      </c>
      <c r="D76208" t="s">
        <v>208266</v>
      </c>
    </row>
    <row r="76209" spans="1:5" x14ac:dyDescent="0.25">
      <c r="A76209">
        <v>273616</v>
      </c>
      <c r="B76209" t="s">
        <v>208267</v>
      </c>
      <c r="C76209" t="s">
        <v>208268</v>
      </c>
      <c r="D76209" t="s">
        <v>208269</v>
      </c>
      <c r="E76209" t="s">
        <v>10</v>
      </c>
    </row>
    <row r="76210" spans="1:5" x14ac:dyDescent="0.25">
      <c r="A76210">
        <v>273618</v>
      </c>
      <c r="B76210" t="s">
        <v>208270</v>
      </c>
      <c r="C76210" t="s">
        <v>57111</v>
      </c>
      <c r="D76210" t="s">
        <v>208271</v>
      </c>
    </row>
    <row r="76211" spans="1:5" x14ac:dyDescent="0.25">
      <c r="A76211">
        <v>273636</v>
      </c>
      <c r="B76211" t="s">
        <v>208272</v>
      </c>
      <c r="D76211" t="s">
        <v>208273</v>
      </c>
    </row>
    <row r="76212" spans="1:5" x14ac:dyDescent="0.25">
      <c r="A76212">
        <v>273653</v>
      </c>
      <c r="B76212" t="s">
        <v>208274</v>
      </c>
      <c r="D76212" t="s">
        <v>208275</v>
      </c>
      <c r="E76212" t="s">
        <v>10</v>
      </c>
    </row>
    <row r="76213" spans="1:5" x14ac:dyDescent="0.25">
      <c r="A76213">
        <v>273654</v>
      </c>
      <c r="B76213" t="s">
        <v>208276</v>
      </c>
      <c r="C76213" t="s">
        <v>208277</v>
      </c>
      <c r="D76213" t="s">
        <v>208278</v>
      </c>
    </row>
    <row r="76214" spans="1:5" x14ac:dyDescent="0.25">
      <c r="A76214">
        <v>273660</v>
      </c>
      <c r="B76214" t="s">
        <v>208279</v>
      </c>
      <c r="D76214" t="s">
        <v>208280</v>
      </c>
    </row>
    <row r="76215" spans="1:5" x14ac:dyDescent="0.25">
      <c r="A76215">
        <v>273679</v>
      </c>
      <c r="B76215" t="s">
        <v>208281</v>
      </c>
      <c r="D76215" t="s">
        <v>208282</v>
      </c>
      <c r="E76215" t="s">
        <v>208283</v>
      </c>
    </row>
    <row r="76216" spans="1:5" x14ac:dyDescent="0.25">
      <c r="A76216">
        <v>273683</v>
      </c>
      <c r="B76216" t="s">
        <v>208284</v>
      </c>
      <c r="C76216" t="s">
        <v>208285</v>
      </c>
      <c r="D76216" t="s">
        <v>208286</v>
      </c>
    </row>
    <row r="76217" spans="1:5" x14ac:dyDescent="0.25">
      <c r="A76217">
        <v>273695</v>
      </c>
      <c r="B76217" t="s">
        <v>208287</v>
      </c>
      <c r="D76217" t="s">
        <v>208288</v>
      </c>
      <c r="E76217" t="s">
        <v>208289</v>
      </c>
    </row>
    <row r="76218" spans="1:5" x14ac:dyDescent="0.25">
      <c r="A76218">
        <v>273699</v>
      </c>
      <c r="B76218" t="s">
        <v>208290</v>
      </c>
      <c r="D76218" t="s">
        <v>208291</v>
      </c>
      <c r="E76218" t="s">
        <v>208292</v>
      </c>
    </row>
    <row r="76219" spans="1:5" x14ac:dyDescent="0.25">
      <c r="A76219">
        <v>273711</v>
      </c>
      <c r="B76219" t="s">
        <v>208293</v>
      </c>
      <c r="C76219" t="s">
        <v>208294</v>
      </c>
      <c r="D76219" t="s">
        <v>208295</v>
      </c>
    </row>
    <row r="76220" spans="1:5" x14ac:dyDescent="0.25">
      <c r="A76220">
        <v>273712</v>
      </c>
      <c r="B76220" t="s">
        <v>208296</v>
      </c>
      <c r="D76220" t="s">
        <v>208297</v>
      </c>
      <c r="E76220" t="s">
        <v>208298</v>
      </c>
    </row>
    <row r="76221" spans="1:5" x14ac:dyDescent="0.25">
      <c r="A76221">
        <v>273716</v>
      </c>
      <c r="B76221" t="s">
        <v>208299</v>
      </c>
      <c r="D76221" t="s">
        <v>208300</v>
      </c>
      <c r="E76221" t="s">
        <v>127682</v>
      </c>
    </row>
    <row r="76222" spans="1:5" x14ac:dyDescent="0.25">
      <c r="A76222">
        <v>273717</v>
      </c>
      <c r="B76222" t="s">
        <v>208301</v>
      </c>
      <c r="D76222" t="s">
        <v>208302</v>
      </c>
    </row>
    <row r="76223" spans="1:5" x14ac:dyDescent="0.25">
      <c r="A76223">
        <v>273718</v>
      </c>
      <c r="B76223" t="s">
        <v>208303</v>
      </c>
      <c r="C76223" t="s">
        <v>174802</v>
      </c>
      <c r="D76223" t="s">
        <v>208304</v>
      </c>
      <c r="E76223" t="s">
        <v>208305</v>
      </c>
    </row>
    <row r="76224" spans="1:5" x14ac:dyDescent="0.25">
      <c r="A76224">
        <v>273721</v>
      </c>
      <c r="B76224" t="s">
        <v>208306</v>
      </c>
      <c r="D76224" t="s">
        <v>208307</v>
      </c>
    </row>
    <row r="76225" spans="1:5" x14ac:dyDescent="0.25">
      <c r="A76225">
        <v>273726</v>
      </c>
      <c r="B76225" t="s">
        <v>208308</v>
      </c>
      <c r="D76225" t="s">
        <v>208309</v>
      </c>
    </row>
    <row r="76226" spans="1:5" x14ac:dyDescent="0.25">
      <c r="A76226">
        <v>273729</v>
      </c>
      <c r="B76226" t="s">
        <v>208310</v>
      </c>
      <c r="D76226" t="s">
        <v>208311</v>
      </c>
    </row>
    <row r="76227" spans="1:5" x14ac:dyDescent="0.25">
      <c r="A76227">
        <v>273731</v>
      </c>
      <c r="B76227" t="s">
        <v>208312</v>
      </c>
      <c r="D76227" t="s">
        <v>208313</v>
      </c>
    </row>
    <row r="76228" spans="1:5" x14ac:dyDescent="0.25">
      <c r="A76228">
        <v>273737</v>
      </c>
      <c r="B76228" t="s">
        <v>208314</v>
      </c>
      <c r="C76228" t="s">
        <v>183338</v>
      </c>
      <c r="D76228" t="s">
        <v>208315</v>
      </c>
    </row>
    <row r="76229" spans="1:5" x14ac:dyDescent="0.25">
      <c r="A76229">
        <v>273741</v>
      </c>
      <c r="B76229" t="s">
        <v>208316</v>
      </c>
      <c r="D76229" t="s">
        <v>208317</v>
      </c>
      <c r="E76229" t="s">
        <v>10</v>
      </c>
    </row>
    <row r="76230" spans="1:5" x14ac:dyDescent="0.25">
      <c r="A76230">
        <v>273748</v>
      </c>
      <c r="B76230" t="s">
        <v>208318</v>
      </c>
      <c r="D76230" t="s">
        <v>208319</v>
      </c>
      <c r="E76230" t="s">
        <v>10</v>
      </c>
    </row>
    <row r="76231" spans="1:5" x14ac:dyDescent="0.25">
      <c r="A76231">
        <v>273750</v>
      </c>
      <c r="B76231" t="s">
        <v>208320</v>
      </c>
      <c r="C76231" t="s">
        <v>208321</v>
      </c>
      <c r="D76231" t="s">
        <v>208322</v>
      </c>
      <c r="E76231" t="s">
        <v>208323</v>
      </c>
    </row>
    <row r="76232" spans="1:5" x14ac:dyDescent="0.25">
      <c r="A76232">
        <v>273751</v>
      </c>
      <c r="B76232" t="s">
        <v>208324</v>
      </c>
      <c r="D76232" t="s">
        <v>208325</v>
      </c>
    </row>
    <row r="76233" spans="1:5" x14ac:dyDescent="0.25">
      <c r="A76233">
        <v>273754</v>
      </c>
      <c r="B76233" t="s">
        <v>208326</v>
      </c>
      <c r="D76233" t="s">
        <v>208327</v>
      </c>
    </row>
    <row r="76234" spans="1:5" x14ac:dyDescent="0.25">
      <c r="A76234">
        <v>273761</v>
      </c>
      <c r="B76234" t="s">
        <v>208328</v>
      </c>
      <c r="C76234" t="s">
        <v>23385</v>
      </c>
      <c r="D76234" t="s">
        <v>208329</v>
      </c>
    </row>
    <row r="76235" spans="1:5" x14ac:dyDescent="0.25">
      <c r="A76235">
        <v>273767</v>
      </c>
      <c r="B76235" t="s">
        <v>208330</v>
      </c>
      <c r="C76235" t="s">
        <v>15769</v>
      </c>
      <c r="D76235" t="s">
        <v>208331</v>
      </c>
      <c r="E76235" t="s">
        <v>208332</v>
      </c>
    </row>
    <row r="76236" spans="1:5" x14ac:dyDescent="0.25">
      <c r="A76236">
        <v>273773</v>
      </c>
      <c r="B76236" t="s">
        <v>208333</v>
      </c>
      <c r="D76236" t="s">
        <v>208334</v>
      </c>
    </row>
    <row r="76237" spans="1:5" x14ac:dyDescent="0.25">
      <c r="A76237">
        <v>273785</v>
      </c>
      <c r="B76237" t="s">
        <v>208335</v>
      </c>
      <c r="C76237" t="s">
        <v>151044</v>
      </c>
      <c r="D76237" t="s">
        <v>208336</v>
      </c>
      <c r="E76237" t="s">
        <v>208337</v>
      </c>
    </row>
    <row r="76238" spans="1:5" x14ac:dyDescent="0.25">
      <c r="A76238">
        <v>273796</v>
      </c>
      <c r="B76238" t="s">
        <v>208338</v>
      </c>
      <c r="D76238" t="s">
        <v>208339</v>
      </c>
      <c r="E76238" t="s">
        <v>208340</v>
      </c>
    </row>
    <row r="76239" spans="1:5" x14ac:dyDescent="0.25">
      <c r="A76239">
        <v>273797</v>
      </c>
      <c r="B76239" t="s">
        <v>208341</v>
      </c>
      <c r="D76239" t="s">
        <v>208342</v>
      </c>
      <c r="E76239" t="s">
        <v>208343</v>
      </c>
    </row>
    <row r="76240" spans="1:5" x14ac:dyDescent="0.25">
      <c r="A76240">
        <v>273804</v>
      </c>
      <c r="B76240" t="s">
        <v>208344</v>
      </c>
      <c r="D76240" t="s">
        <v>208345</v>
      </c>
    </row>
    <row r="76241" spans="1:5" x14ac:dyDescent="0.25">
      <c r="A76241">
        <v>273805</v>
      </c>
      <c r="B76241" t="s">
        <v>208346</v>
      </c>
      <c r="D76241" t="s">
        <v>208347</v>
      </c>
    </row>
    <row r="76242" spans="1:5" x14ac:dyDescent="0.25">
      <c r="A76242">
        <v>273806</v>
      </c>
      <c r="B76242" t="s">
        <v>208348</v>
      </c>
      <c r="D76242" t="s">
        <v>208349</v>
      </c>
      <c r="E76242" t="s">
        <v>10</v>
      </c>
    </row>
    <row r="76243" spans="1:5" x14ac:dyDescent="0.25">
      <c r="A76243">
        <v>273816</v>
      </c>
      <c r="B76243" t="s">
        <v>208350</v>
      </c>
      <c r="D76243" t="s">
        <v>208351</v>
      </c>
      <c r="E76243" t="s">
        <v>10</v>
      </c>
    </row>
    <row r="76244" spans="1:5" x14ac:dyDescent="0.25">
      <c r="A76244">
        <v>273817</v>
      </c>
      <c r="B76244" t="s">
        <v>208352</v>
      </c>
      <c r="D76244" t="s">
        <v>208353</v>
      </c>
    </row>
    <row r="76245" spans="1:5" x14ac:dyDescent="0.25">
      <c r="A76245">
        <v>273819</v>
      </c>
      <c r="B76245" t="s">
        <v>208354</v>
      </c>
      <c r="D76245" t="s">
        <v>208355</v>
      </c>
      <c r="E76245" t="s">
        <v>208356</v>
      </c>
    </row>
    <row r="76246" spans="1:5" x14ac:dyDescent="0.25">
      <c r="A76246">
        <v>273820</v>
      </c>
      <c r="B76246" t="s">
        <v>208357</v>
      </c>
      <c r="C76246" t="s">
        <v>173320</v>
      </c>
      <c r="D76246" t="s">
        <v>208358</v>
      </c>
      <c r="E76246" t="s">
        <v>208359</v>
      </c>
    </row>
    <row r="76247" spans="1:5" x14ac:dyDescent="0.25">
      <c r="A76247">
        <v>273823</v>
      </c>
      <c r="B76247" t="s">
        <v>208360</v>
      </c>
      <c r="D76247" t="s">
        <v>208361</v>
      </c>
    </row>
    <row r="76248" spans="1:5" x14ac:dyDescent="0.25">
      <c r="A76248">
        <v>273842</v>
      </c>
      <c r="B76248" t="s">
        <v>208362</v>
      </c>
      <c r="D76248" t="s">
        <v>208363</v>
      </c>
    </row>
    <row r="76249" spans="1:5" x14ac:dyDescent="0.25">
      <c r="A76249">
        <v>273864</v>
      </c>
      <c r="B76249" t="s">
        <v>208364</v>
      </c>
      <c r="C76249" t="s">
        <v>6712</v>
      </c>
      <c r="D76249" t="s">
        <v>208365</v>
      </c>
      <c r="E76249" t="s">
        <v>208366</v>
      </c>
    </row>
    <row r="76250" spans="1:5" x14ac:dyDescent="0.25">
      <c r="A76250">
        <v>273878</v>
      </c>
      <c r="B76250" t="s">
        <v>208367</v>
      </c>
      <c r="D76250" t="s">
        <v>208368</v>
      </c>
    </row>
    <row r="76251" spans="1:5" x14ac:dyDescent="0.25">
      <c r="A76251">
        <v>273884</v>
      </c>
      <c r="B76251" t="s">
        <v>208369</v>
      </c>
      <c r="D76251" t="s">
        <v>208370</v>
      </c>
      <c r="E76251" t="s">
        <v>208371</v>
      </c>
    </row>
    <row r="76252" spans="1:5" x14ac:dyDescent="0.25">
      <c r="A76252">
        <v>273886</v>
      </c>
      <c r="B76252" t="s">
        <v>208372</v>
      </c>
      <c r="D76252" t="s">
        <v>208373</v>
      </c>
      <c r="E76252" t="s">
        <v>208374</v>
      </c>
    </row>
    <row r="76253" spans="1:5" x14ac:dyDescent="0.25">
      <c r="A76253">
        <v>273891</v>
      </c>
      <c r="B76253" t="s">
        <v>208375</v>
      </c>
      <c r="D76253" t="s">
        <v>208376</v>
      </c>
      <c r="E76253" t="s">
        <v>10</v>
      </c>
    </row>
    <row r="76254" spans="1:5" x14ac:dyDescent="0.25">
      <c r="A76254">
        <v>273899</v>
      </c>
      <c r="B76254" t="s">
        <v>208377</v>
      </c>
      <c r="D76254" t="s">
        <v>208378</v>
      </c>
    </row>
    <row r="76255" spans="1:5" x14ac:dyDescent="0.25">
      <c r="A76255">
        <v>273900</v>
      </c>
      <c r="B76255" t="s">
        <v>208379</v>
      </c>
      <c r="D76255" t="s">
        <v>208380</v>
      </c>
    </row>
    <row r="76256" spans="1:5" x14ac:dyDescent="0.25">
      <c r="A76256">
        <v>273901</v>
      </c>
      <c r="B76256" t="s">
        <v>208381</v>
      </c>
      <c r="D76256" t="s">
        <v>208382</v>
      </c>
    </row>
    <row r="76257" spans="1:5" x14ac:dyDescent="0.25">
      <c r="A76257">
        <v>273910</v>
      </c>
      <c r="B76257" t="s">
        <v>208383</v>
      </c>
      <c r="C76257" t="s">
        <v>208384</v>
      </c>
      <c r="D76257" t="s">
        <v>208385</v>
      </c>
      <c r="E76257" t="s">
        <v>208386</v>
      </c>
    </row>
    <row r="76258" spans="1:5" x14ac:dyDescent="0.25">
      <c r="A76258">
        <v>273911</v>
      </c>
      <c r="B76258" t="s">
        <v>208387</v>
      </c>
      <c r="D76258" t="s">
        <v>208388</v>
      </c>
      <c r="E76258" t="s">
        <v>208389</v>
      </c>
    </row>
    <row r="76259" spans="1:5" x14ac:dyDescent="0.25">
      <c r="A76259">
        <v>273916</v>
      </c>
      <c r="B76259" t="s">
        <v>208390</v>
      </c>
      <c r="D76259" t="s">
        <v>208391</v>
      </c>
    </row>
    <row r="76260" spans="1:5" x14ac:dyDescent="0.25">
      <c r="A76260">
        <v>273927</v>
      </c>
      <c r="B76260" t="s">
        <v>208392</v>
      </c>
      <c r="D76260" t="s">
        <v>208393</v>
      </c>
    </row>
    <row r="76261" spans="1:5" x14ac:dyDescent="0.25">
      <c r="A76261">
        <v>273932</v>
      </c>
      <c r="B76261" t="s">
        <v>208394</v>
      </c>
      <c r="D76261" t="s">
        <v>208395</v>
      </c>
      <c r="E76261" t="s">
        <v>208396</v>
      </c>
    </row>
    <row r="76262" spans="1:5" x14ac:dyDescent="0.25">
      <c r="A76262">
        <v>273935</v>
      </c>
      <c r="B76262" t="s">
        <v>208397</v>
      </c>
      <c r="D76262" t="s">
        <v>208398</v>
      </c>
      <c r="E76262" t="s">
        <v>208399</v>
      </c>
    </row>
    <row r="76263" spans="1:5" x14ac:dyDescent="0.25">
      <c r="A76263">
        <v>273939</v>
      </c>
      <c r="B76263" t="s">
        <v>208400</v>
      </c>
      <c r="D76263" t="s">
        <v>208401</v>
      </c>
    </row>
    <row r="76264" spans="1:5" x14ac:dyDescent="0.25">
      <c r="A76264">
        <v>273951</v>
      </c>
      <c r="B76264" t="s">
        <v>208402</v>
      </c>
      <c r="D76264" t="s">
        <v>208403</v>
      </c>
      <c r="E76264" t="s">
        <v>208404</v>
      </c>
    </row>
    <row r="76265" spans="1:5" x14ac:dyDescent="0.25">
      <c r="A76265">
        <v>273955</v>
      </c>
      <c r="B76265" t="s">
        <v>208405</v>
      </c>
      <c r="D76265" t="s">
        <v>208406</v>
      </c>
    </row>
    <row r="76266" spans="1:5" x14ac:dyDescent="0.25">
      <c r="A76266">
        <v>273957</v>
      </c>
      <c r="B76266" t="s">
        <v>208407</v>
      </c>
      <c r="C76266" t="s">
        <v>208408</v>
      </c>
      <c r="D76266" t="s">
        <v>208409</v>
      </c>
    </row>
    <row r="76267" spans="1:5" x14ac:dyDescent="0.25">
      <c r="A76267">
        <v>273963</v>
      </c>
      <c r="B76267" t="s">
        <v>208410</v>
      </c>
      <c r="C76267" t="s">
        <v>208411</v>
      </c>
      <c r="D76267" t="s">
        <v>208412</v>
      </c>
      <c r="E76267" t="s">
        <v>208413</v>
      </c>
    </row>
    <row r="76268" spans="1:5" x14ac:dyDescent="0.25">
      <c r="A76268">
        <v>273967</v>
      </c>
      <c r="B76268" t="s">
        <v>208414</v>
      </c>
      <c r="C76268" t="s">
        <v>208415</v>
      </c>
      <c r="D76268" t="s">
        <v>208416</v>
      </c>
      <c r="E76268" t="s">
        <v>208417</v>
      </c>
    </row>
    <row r="76269" spans="1:5" x14ac:dyDescent="0.25">
      <c r="A76269">
        <v>273971</v>
      </c>
      <c r="B76269" t="s">
        <v>208418</v>
      </c>
      <c r="D76269" t="s">
        <v>208419</v>
      </c>
    </row>
    <row r="76270" spans="1:5" x14ac:dyDescent="0.25">
      <c r="A76270">
        <v>273972</v>
      </c>
      <c r="B76270" t="s">
        <v>208420</v>
      </c>
      <c r="D76270" t="s">
        <v>208421</v>
      </c>
    </row>
    <row r="76271" spans="1:5" x14ac:dyDescent="0.25">
      <c r="A76271">
        <v>273973</v>
      </c>
      <c r="B76271" t="s">
        <v>208422</v>
      </c>
      <c r="D76271" t="s">
        <v>208423</v>
      </c>
      <c r="E76271" t="s">
        <v>10</v>
      </c>
    </row>
    <row r="76272" spans="1:5" x14ac:dyDescent="0.25">
      <c r="A76272">
        <v>273985</v>
      </c>
      <c r="B76272" t="s">
        <v>208424</v>
      </c>
      <c r="C76272" t="s">
        <v>34761</v>
      </c>
      <c r="D76272" t="s">
        <v>208425</v>
      </c>
      <c r="E76272" t="s">
        <v>208426</v>
      </c>
    </row>
    <row r="76273" spans="1:5" x14ac:dyDescent="0.25">
      <c r="A76273">
        <v>273986</v>
      </c>
      <c r="B76273" t="s">
        <v>208427</v>
      </c>
      <c r="D76273" t="s">
        <v>208428</v>
      </c>
    </row>
    <row r="76274" spans="1:5" x14ac:dyDescent="0.25">
      <c r="A76274">
        <v>273988</v>
      </c>
      <c r="B76274" t="s">
        <v>208429</v>
      </c>
      <c r="D76274" t="s">
        <v>208430</v>
      </c>
    </row>
    <row r="76275" spans="1:5" x14ac:dyDescent="0.25">
      <c r="A76275">
        <v>273990</v>
      </c>
      <c r="B76275" t="s">
        <v>208431</v>
      </c>
      <c r="D76275" t="s">
        <v>208432</v>
      </c>
    </row>
    <row r="76276" spans="1:5" x14ac:dyDescent="0.25">
      <c r="A76276">
        <v>273991</v>
      </c>
      <c r="B76276" t="s">
        <v>208433</v>
      </c>
      <c r="D76276" t="s">
        <v>208434</v>
      </c>
      <c r="E76276" t="s">
        <v>208435</v>
      </c>
    </row>
    <row r="76277" spans="1:5" x14ac:dyDescent="0.25">
      <c r="A76277">
        <v>273997</v>
      </c>
      <c r="B76277" t="s">
        <v>208436</v>
      </c>
      <c r="C76277" t="s">
        <v>208437</v>
      </c>
      <c r="D76277" t="s">
        <v>208438</v>
      </c>
      <c r="E76277" t="s">
        <v>208439</v>
      </c>
    </row>
    <row r="76278" spans="1:5" x14ac:dyDescent="0.25">
      <c r="A76278">
        <v>274003</v>
      </c>
      <c r="B76278" t="s">
        <v>208440</v>
      </c>
      <c r="D76278" t="s">
        <v>208441</v>
      </c>
    </row>
    <row r="76279" spans="1:5" x14ac:dyDescent="0.25">
      <c r="A76279">
        <v>274004</v>
      </c>
      <c r="B76279" t="s">
        <v>208442</v>
      </c>
      <c r="D76279" t="s">
        <v>208443</v>
      </c>
      <c r="E76279" t="s">
        <v>10</v>
      </c>
    </row>
    <row r="76280" spans="1:5" x14ac:dyDescent="0.25">
      <c r="A76280">
        <v>274006</v>
      </c>
      <c r="B76280" t="s">
        <v>208444</v>
      </c>
      <c r="C76280" t="s">
        <v>166640</v>
      </c>
      <c r="D76280" t="s">
        <v>208445</v>
      </c>
      <c r="E76280" t="s">
        <v>208446</v>
      </c>
    </row>
    <row r="76281" spans="1:5" x14ac:dyDescent="0.25">
      <c r="A76281">
        <v>274024</v>
      </c>
      <c r="B76281" t="s">
        <v>208447</v>
      </c>
      <c r="C76281" t="s">
        <v>208448</v>
      </c>
      <c r="D76281" t="s">
        <v>208449</v>
      </c>
      <c r="E76281" t="s">
        <v>10</v>
      </c>
    </row>
    <row r="76282" spans="1:5" x14ac:dyDescent="0.25">
      <c r="A76282">
        <v>274027</v>
      </c>
      <c r="B76282" t="s">
        <v>208450</v>
      </c>
      <c r="C76282" t="s">
        <v>33768</v>
      </c>
      <c r="D76282" t="s">
        <v>208451</v>
      </c>
      <c r="E76282" t="s">
        <v>208452</v>
      </c>
    </row>
    <row r="76283" spans="1:5" x14ac:dyDescent="0.25">
      <c r="A76283">
        <v>274034</v>
      </c>
      <c r="B76283" t="s">
        <v>208453</v>
      </c>
      <c r="D76283" t="s">
        <v>208454</v>
      </c>
      <c r="E76283" t="s">
        <v>10</v>
      </c>
    </row>
    <row r="76284" spans="1:5" x14ac:dyDescent="0.25">
      <c r="A76284">
        <v>274041</v>
      </c>
      <c r="B76284" t="s">
        <v>208455</v>
      </c>
      <c r="D76284" t="s">
        <v>208456</v>
      </c>
    </row>
    <row r="76285" spans="1:5" x14ac:dyDescent="0.25">
      <c r="A76285">
        <v>274044</v>
      </c>
      <c r="B76285" t="s">
        <v>208457</v>
      </c>
      <c r="D76285" t="s">
        <v>208458</v>
      </c>
    </row>
    <row r="76286" spans="1:5" x14ac:dyDescent="0.25">
      <c r="A76286">
        <v>274047</v>
      </c>
      <c r="B76286" t="s">
        <v>208459</v>
      </c>
      <c r="C76286" t="s">
        <v>208460</v>
      </c>
      <c r="D76286" t="s">
        <v>208461</v>
      </c>
      <c r="E76286" t="s">
        <v>208462</v>
      </c>
    </row>
    <row r="76287" spans="1:5" x14ac:dyDescent="0.25">
      <c r="A76287">
        <v>274053</v>
      </c>
      <c r="B76287" t="s">
        <v>208463</v>
      </c>
      <c r="D76287" t="s">
        <v>208464</v>
      </c>
    </row>
    <row r="76288" spans="1:5" x14ac:dyDescent="0.25">
      <c r="A76288">
        <v>274072</v>
      </c>
      <c r="B76288" t="s">
        <v>208465</v>
      </c>
      <c r="C76288" t="s">
        <v>208466</v>
      </c>
      <c r="D76288" t="s">
        <v>208467</v>
      </c>
    </row>
    <row r="76289" spans="1:5" x14ac:dyDescent="0.25">
      <c r="A76289">
        <v>274073</v>
      </c>
      <c r="B76289" t="s">
        <v>208468</v>
      </c>
      <c r="C76289" t="s">
        <v>208469</v>
      </c>
      <c r="D76289" t="s">
        <v>208470</v>
      </c>
      <c r="E76289" t="s">
        <v>208471</v>
      </c>
    </row>
    <row r="76290" spans="1:5" x14ac:dyDescent="0.25">
      <c r="A76290">
        <v>274076</v>
      </c>
      <c r="B76290" t="s">
        <v>208472</v>
      </c>
      <c r="D76290" t="s">
        <v>208473</v>
      </c>
    </row>
    <row r="76291" spans="1:5" x14ac:dyDescent="0.25">
      <c r="A76291">
        <v>274092</v>
      </c>
      <c r="B76291" t="s">
        <v>208474</v>
      </c>
      <c r="D76291" t="s">
        <v>208475</v>
      </c>
      <c r="E76291" t="s">
        <v>208476</v>
      </c>
    </row>
    <row r="76292" spans="1:5" x14ac:dyDescent="0.25">
      <c r="A76292">
        <v>274093</v>
      </c>
      <c r="B76292" t="s">
        <v>208477</v>
      </c>
      <c r="D76292" t="s">
        <v>208478</v>
      </c>
    </row>
    <row r="76293" spans="1:5" x14ac:dyDescent="0.25">
      <c r="A76293">
        <v>274098</v>
      </c>
      <c r="B76293" t="s">
        <v>208479</v>
      </c>
      <c r="C76293" t="s">
        <v>208480</v>
      </c>
      <c r="D76293" t="s">
        <v>208481</v>
      </c>
    </row>
    <row r="76294" spans="1:5" x14ac:dyDescent="0.25">
      <c r="A76294">
        <v>274114</v>
      </c>
      <c r="B76294" t="s">
        <v>208482</v>
      </c>
      <c r="C76294" t="s">
        <v>22402</v>
      </c>
      <c r="D76294" t="s">
        <v>208483</v>
      </c>
      <c r="E76294" t="s">
        <v>208484</v>
      </c>
    </row>
    <row r="76295" spans="1:5" x14ac:dyDescent="0.25">
      <c r="A76295">
        <v>274118</v>
      </c>
      <c r="B76295" t="s">
        <v>208485</v>
      </c>
      <c r="C76295" t="s">
        <v>208486</v>
      </c>
      <c r="D76295" t="s">
        <v>208487</v>
      </c>
      <c r="E76295" t="s">
        <v>208488</v>
      </c>
    </row>
    <row r="76296" spans="1:5" x14ac:dyDescent="0.25">
      <c r="A76296">
        <v>274125</v>
      </c>
      <c r="B76296" t="s">
        <v>208489</v>
      </c>
      <c r="D76296" t="s">
        <v>208490</v>
      </c>
    </row>
    <row r="76297" spans="1:5" x14ac:dyDescent="0.25">
      <c r="A76297">
        <v>274130</v>
      </c>
      <c r="B76297" t="s">
        <v>208491</v>
      </c>
      <c r="C76297" t="s">
        <v>208492</v>
      </c>
      <c r="D76297" t="s">
        <v>208493</v>
      </c>
      <c r="E76297" t="s">
        <v>208494</v>
      </c>
    </row>
    <row r="76298" spans="1:5" x14ac:dyDescent="0.25">
      <c r="A76298">
        <v>274135</v>
      </c>
      <c r="B76298" t="s">
        <v>208495</v>
      </c>
      <c r="C76298" t="s">
        <v>208496</v>
      </c>
      <c r="D76298" t="s">
        <v>208497</v>
      </c>
      <c r="E76298" t="s">
        <v>208498</v>
      </c>
    </row>
    <row r="76299" spans="1:5" x14ac:dyDescent="0.25">
      <c r="A76299">
        <v>274147</v>
      </c>
      <c r="B76299" t="s">
        <v>208499</v>
      </c>
      <c r="C76299" t="s">
        <v>208500</v>
      </c>
      <c r="D76299" t="s">
        <v>208501</v>
      </c>
      <c r="E76299" t="s">
        <v>208502</v>
      </c>
    </row>
    <row r="76300" spans="1:5" x14ac:dyDescent="0.25">
      <c r="A76300">
        <v>274153</v>
      </c>
      <c r="B76300" t="s">
        <v>208503</v>
      </c>
      <c r="C76300" t="s">
        <v>208504</v>
      </c>
      <c r="D76300" t="s">
        <v>208505</v>
      </c>
      <c r="E76300" t="s">
        <v>208506</v>
      </c>
    </row>
    <row r="76301" spans="1:5" x14ac:dyDescent="0.25">
      <c r="A76301">
        <v>274154</v>
      </c>
      <c r="B76301" t="s">
        <v>208507</v>
      </c>
      <c r="C76301" t="s">
        <v>33046</v>
      </c>
      <c r="D76301" t="s">
        <v>208508</v>
      </c>
      <c r="E76301" t="s">
        <v>208509</v>
      </c>
    </row>
    <row r="76302" spans="1:5" x14ac:dyDescent="0.25">
      <c r="A76302">
        <v>274157</v>
      </c>
      <c r="B76302" t="s">
        <v>208510</v>
      </c>
      <c r="D76302" t="s">
        <v>208511</v>
      </c>
      <c r="E76302" t="s">
        <v>208512</v>
      </c>
    </row>
    <row r="76303" spans="1:5" x14ac:dyDescent="0.25">
      <c r="A76303">
        <v>274158</v>
      </c>
      <c r="B76303" t="s">
        <v>208513</v>
      </c>
      <c r="D76303" t="s">
        <v>208514</v>
      </c>
      <c r="E76303" t="s">
        <v>10</v>
      </c>
    </row>
    <row r="76304" spans="1:5" x14ac:dyDescent="0.25">
      <c r="A76304">
        <v>274162</v>
      </c>
      <c r="B76304" t="s">
        <v>208515</v>
      </c>
      <c r="D76304" t="s">
        <v>208516</v>
      </c>
    </row>
    <row r="76305" spans="1:5" x14ac:dyDescent="0.25">
      <c r="A76305">
        <v>274167</v>
      </c>
      <c r="B76305" t="s">
        <v>208517</v>
      </c>
      <c r="D76305" t="s">
        <v>208518</v>
      </c>
      <c r="E76305" t="s">
        <v>60259</v>
      </c>
    </row>
    <row r="76306" spans="1:5" x14ac:dyDescent="0.25">
      <c r="A76306">
        <v>274177</v>
      </c>
      <c r="B76306" t="s">
        <v>208519</v>
      </c>
      <c r="D76306" t="s">
        <v>208520</v>
      </c>
      <c r="E76306" t="s">
        <v>208521</v>
      </c>
    </row>
    <row r="76307" spans="1:5" x14ac:dyDescent="0.25">
      <c r="A76307">
        <v>274186</v>
      </c>
      <c r="B76307" t="s">
        <v>208522</v>
      </c>
      <c r="D76307" t="s">
        <v>208523</v>
      </c>
    </row>
    <row r="76308" spans="1:5" x14ac:dyDescent="0.25">
      <c r="A76308">
        <v>274187</v>
      </c>
      <c r="B76308" t="s">
        <v>208524</v>
      </c>
      <c r="D76308" t="s">
        <v>208525</v>
      </c>
    </row>
    <row r="76309" spans="1:5" x14ac:dyDescent="0.25">
      <c r="A76309">
        <v>274206</v>
      </c>
      <c r="B76309" t="s">
        <v>208526</v>
      </c>
      <c r="D76309" t="s">
        <v>208527</v>
      </c>
    </row>
    <row r="76310" spans="1:5" x14ac:dyDescent="0.25">
      <c r="A76310">
        <v>274224</v>
      </c>
      <c r="B76310" t="s">
        <v>208528</v>
      </c>
      <c r="D76310" t="s">
        <v>208529</v>
      </c>
    </row>
    <row r="76311" spans="1:5" x14ac:dyDescent="0.25">
      <c r="A76311">
        <v>274228</v>
      </c>
      <c r="B76311" t="s">
        <v>208530</v>
      </c>
      <c r="D76311" t="s">
        <v>208531</v>
      </c>
    </row>
    <row r="76312" spans="1:5" x14ac:dyDescent="0.25">
      <c r="A76312">
        <v>274230</v>
      </c>
      <c r="B76312" t="s">
        <v>208532</v>
      </c>
      <c r="D76312" t="s">
        <v>208533</v>
      </c>
      <c r="E76312" t="s">
        <v>10</v>
      </c>
    </row>
    <row r="76313" spans="1:5" x14ac:dyDescent="0.25">
      <c r="A76313">
        <v>274237</v>
      </c>
      <c r="B76313" t="s">
        <v>208534</v>
      </c>
      <c r="D76313" t="s">
        <v>208535</v>
      </c>
    </row>
    <row r="76314" spans="1:5" x14ac:dyDescent="0.25">
      <c r="A76314">
        <v>274243</v>
      </c>
      <c r="B76314" t="s">
        <v>208536</v>
      </c>
      <c r="C76314" t="s">
        <v>208537</v>
      </c>
      <c r="D76314" t="s">
        <v>208538</v>
      </c>
    </row>
    <row r="76315" spans="1:5" x14ac:dyDescent="0.25">
      <c r="A76315">
        <v>274245</v>
      </c>
      <c r="B76315" t="s">
        <v>208539</v>
      </c>
      <c r="C76315" t="s">
        <v>29422</v>
      </c>
      <c r="D76315" t="s">
        <v>208540</v>
      </c>
      <c r="E76315" t="s">
        <v>10</v>
      </c>
    </row>
    <row r="76316" spans="1:5" x14ac:dyDescent="0.25">
      <c r="A76316">
        <v>274246</v>
      </c>
      <c r="B76316" t="s">
        <v>208541</v>
      </c>
      <c r="D76316" t="s">
        <v>208542</v>
      </c>
      <c r="E76316" t="s">
        <v>208543</v>
      </c>
    </row>
    <row r="76317" spans="1:5" x14ac:dyDescent="0.25">
      <c r="A76317">
        <v>274257</v>
      </c>
      <c r="B76317" t="s">
        <v>208544</v>
      </c>
      <c r="C76317" t="s">
        <v>33234</v>
      </c>
      <c r="D76317" t="s">
        <v>208545</v>
      </c>
    </row>
    <row r="76318" spans="1:5" x14ac:dyDescent="0.25">
      <c r="A76318">
        <v>274261</v>
      </c>
      <c r="B76318" t="s">
        <v>208546</v>
      </c>
      <c r="D76318" t="s">
        <v>208547</v>
      </c>
      <c r="E76318" t="s">
        <v>208548</v>
      </c>
    </row>
    <row r="76319" spans="1:5" x14ac:dyDescent="0.25">
      <c r="A76319">
        <v>274263</v>
      </c>
      <c r="B76319" t="s">
        <v>208549</v>
      </c>
      <c r="D76319" t="s">
        <v>208550</v>
      </c>
    </row>
    <row r="76320" spans="1:5" x14ac:dyDescent="0.25">
      <c r="A76320">
        <v>274265</v>
      </c>
      <c r="B76320" t="s">
        <v>208551</v>
      </c>
      <c r="D76320" t="s">
        <v>208552</v>
      </c>
    </row>
    <row r="76321" spans="1:5" x14ac:dyDescent="0.25">
      <c r="A76321">
        <v>274290</v>
      </c>
      <c r="B76321" t="s">
        <v>208553</v>
      </c>
      <c r="D76321" t="s">
        <v>208554</v>
      </c>
    </row>
    <row r="76322" spans="1:5" x14ac:dyDescent="0.25">
      <c r="A76322">
        <v>274294</v>
      </c>
      <c r="B76322" t="s">
        <v>208555</v>
      </c>
      <c r="C76322" t="s">
        <v>208556</v>
      </c>
      <c r="D76322" t="s">
        <v>208557</v>
      </c>
      <c r="E76322" t="s">
        <v>208558</v>
      </c>
    </row>
    <row r="76323" spans="1:5" x14ac:dyDescent="0.25">
      <c r="A76323">
        <v>274301</v>
      </c>
      <c r="B76323" t="s">
        <v>208559</v>
      </c>
      <c r="D76323" t="s">
        <v>208560</v>
      </c>
    </row>
    <row r="76324" spans="1:5" x14ac:dyDescent="0.25">
      <c r="A76324">
        <v>274303</v>
      </c>
      <c r="B76324" t="s">
        <v>208561</v>
      </c>
      <c r="C76324" t="s">
        <v>175478</v>
      </c>
      <c r="D76324" t="s">
        <v>208562</v>
      </c>
      <c r="E76324" t="s">
        <v>10</v>
      </c>
    </row>
    <row r="76325" spans="1:5" x14ac:dyDescent="0.25">
      <c r="A76325">
        <v>274306</v>
      </c>
      <c r="B76325" t="s">
        <v>208563</v>
      </c>
      <c r="C76325" t="s">
        <v>17933</v>
      </c>
      <c r="D76325" t="s">
        <v>208564</v>
      </c>
    </row>
    <row r="76326" spans="1:5" x14ac:dyDescent="0.25">
      <c r="A76326">
        <v>274311</v>
      </c>
      <c r="B76326" t="s">
        <v>208565</v>
      </c>
      <c r="C76326" t="s">
        <v>208566</v>
      </c>
      <c r="D76326" t="s">
        <v>208567</v>
      </c>
      <c r="E76326" t="s">
        <v>208568</v>
      </c>
    </row>
    <row r="76327" spans="1:5" x14ac:dyDescent="0.25">
      <c r="A76327">
        <v>274313</v>
      </c>
      <c r="B76327" t="s">
        <v>208569</v>
      </c>
      <c r="D76327" t="s">
        <v>208570</v>
      </c>
    </row>
    <row r="76328" spans="1:5" x14ac:dyDescent="0.25">
      <c r="A76328">
        <v>274314</v>
      </c>
      <c r="B76328" t="s">
        <v>208571</v>
      </c>
      <c r="D76328" t="s">
        <v>208572</v>
      </c>
      <c r="E76328" t="s">
        <v>208573</v>
      </c>
    </row>
    <row r="76329" spans="1:5" x14ac:dyDescent="0.25">
      <c r="A76329">
        <v>274331</v>
      </c>
      <c r="B76329" t="s">
        <v>208574</v>
      </c>
      <c r="D76329" t="s">
        <v>208575</v>
      </c>
    </row>
    <row r="76330" spans="1:5" x14ac:dyDescent="0.25">
      <c r="A76330">
        <v>274334</v>
      </c>
      <c r="B76330" t="s">
        <v>208576</v>
      </c>
      <c r="D76330" t="s">
        <v>208577</v>
      </c>
    </row>
    <row r="76331" spans="1:5" x14ac:dyDescent="0.25">
      <c r="A76331">
        <v>274339</v>
      </c>
      <c r="B76331" t="s">
        <v>208578</v>
      </c>
      <c r="C76331" t="s">
        <v>208579</v>
      </c>
      <c r="D76331" t="s">
        <v>208580</v>
      </c>
    </row>
    <row r="76332" spans="1:5" x14ac:dyDescent="0.25">
      <c r="A76332">
        <v>274343</v>
      </c>
      <c r="B76332" t="s">
        <v>208581</v>
      </c>
      <c r="D76332" t="s">
        <v>208582</v>
      </c>
    </row>
    <row r="76333" spans="1:5" x14ac:dyDescent="0.25">
      <c r="A76333">
        <v>274346</v>
      </c>
      <c r="B76333" t="s">
        <v>208583</v>
      </c>
      <c r="D76333" t="s">
        <v>208584</v>
      </c>
      <c r="E76333" t="s">
        <v>10</v>
      </c>
    </row>
    <row r="76334" spans="1:5" x14ac:dyDescent="0.25">
      <c r="A76334">
        <v>274357</v>
      </c>
      <c r="B76334" t="s">
        <v>208585</v>
      </c>
      <c r="D76334" t="s">
        <v>208586</v>
      </c>
      <c r="E76334" t="s">
        <v>208587</v>
      </c>
    </row>
    <row r="76335" spans="1:5" x14ac:dyDescent="0.25">
      <c r="A76335">
        <v>274359</v>
      </c>
      <c r="B76335" t="s">
        <v>208588</v>
      </c>
      <c r="D76335" t="s">
        <v>208589</v>
      </c>
      <c r="E76335" t="s">
        <v>208590</v>
      </c>
    </row>
    <row r="76336" spans="1:5" x14ac:dyDescent="0.25">
      <c r="A76336">
        <v>274362</v>
      </c>
      <c r="B76336" t="s">
        <v>208591</v>
      </c>
      <c r="D76336" t="s">
        <v>208592</v>
      </c>
    </row>
    <row r="76337" spans="1:5" x14ac:dyDescent="0.25">
      <c r="A76337">
        <v>274372</v>
      </c>
      <c r="B76337" t="s">
        <v>208593</v>
      </c>
      <c r="D76337" t="s">
        <v>208594</v>
      </c>
    </row>
    <row r="76338" spans="1:5" x14ac:dyDescent="0.25">
      <c r="A76338">
        <v>274377</v>
      </c>
      <c r="B76338" t="s">
        <v>208595</v>
      </c>
      <c r="D76338" t="s">
        <v>208596</v>
      </c>
    </row>
    <row r="76339" spans="1:5" x14ac:dyDescent="0.25">
      <c r="A76339">
        <v>274380</v>
      </c>
      <c r="B76339" t="s">
        <v>208597</v>
      </c>
      <c r="C76339" t="s">
        <v>208598</v>
      </c>
      <c r="D76339" t="s">
        <v>208599</v>
      </c>
    </row>
    <row r="76340" spans="1:5" x14ac:dyDescent="0.25">
      <c r="A76340">
        <v>274384</v>
      </c>
      <c r="B76340" t="s">
        <v>208600</v>
      </c>
      <c r="D76340" t="s">
        <v>208601</v>
      </c>
    </row>
    <row r="76341" spans="1:5" x14ac:dyDescent="0.25">
      <c r="A76341">
        <v>274393</v>
      </c>
      <c r="B76341" t="s">
        <v>208602</v>
      </c>
      <c r="D76341" t="s">
        <v>208603</v>
      </c>
      <c r="E76341" t="s">
        <v>208604</v>
      </c>
    </row>
    <row r="76342" spans="1:5" x14ac:dyDescent="0.25">
      <c r="A76342">
        <v>274397</v>
      </c>
      <c r="B76342" t="s">
        <v>208605</v>
      </c>
      <c r="C76342" t="s">
        <v>208606</v>
      </c>
      <c r="D76342" t="s">
        <v>208607</v>
      </c>
    </row>
    <row r="76343" spans="1:5" x14ac:dyDescent="0.25">
      <c r="A76343">
        <v>274405</v>
      </c>
      <c r="B76343" t="s">
        <v>208608</v>
      </c>
      <c r="D76343" t="s">
        <v>208609</v>
      </c>
      <c r="E76343" t="s">
        <v>208610</v>
      </c>
    </row>
    <row r="76344" spans="1:5" x14ac:dyDescent="0.25">
      <c r="A76344">
        <v>274418</v>
      </c>
      <c r="B76344" t="s">
        <v>208611</v>
      </c>
      <c r="D76344" t="s">
        <v>208612</v>
      </c>
      <c r="E76344" t="s">
        <v>208613</v>
      </c>
    </row>
    <row r="76345" spans="1:5" x14ac:dyDescent="0.25">
      <c r="A76345">
        <v>274431</v>
      </c>
      <c r="B76345" t="s">
        <v>208614</v>
      </c>
      <c r="C76345" t="s">
        <v>208615</v>
      </c>
      <c r="D76345" t="s">
        <v>208616</v>
      </c>
      <c r="E76345" t="s">
        <v>208617</v>
      </c>
    </row>
    <row r="76346" spans="1:5" x14ac:dyDescent="0.25">
      <c r="A76346">
        <v>274439</v>
      </c>
      <c r="B76346" t="s">
        <v>208618</v>
      </c>
      <c r="C76346" t="s">
        <v>208619</v>
      </c>
      <c r="D76346" t="s">
        <v>208620</v>
      </c>
      <c r="E76346" t="s">
        <v>208621</v>
      </c>
    </row>
    <row r="76347" spans="1:5" x14ac:dyDescent="0.25">
      <c r="A76347">
        <v>274440</v>
      </c>
      <c r="B76347" t="s">
        <v>208622</v>
      </c>
      <c r="C76347" t="s">
        <v>130882</v>
      </c>
      <c r="D76347" t="s">
        <v>208623</v>
      </c>
      <c r="E76347" t="s">
        <v>208624</v>
      </c>
    </row>
    <row r="76348" spans="1:5" x14ac:dyDescent="0.25">
      <c r="A76348">
        <v>274444</v>
      </c>
      <c r="B76348" t="s">
        <v>208625</v>
      </c>
      <c r="C76348" t="s">
        <v>208626</v>
      </c>
      <c r="D76348" t="s">
        <v>208627</v>
      </c>
    </row>
    <row r="76349" spans="1:5" x14ac:dyDescent="0.25">
      <c r="A76349">
        <v>274456</v>
      </c>
      <c r="B76349" t="s">
        <v>208628</v>
      </c>
      <c r="D76349" t="s">
        <v>208629</v>
      </c>
      <c r="E76349" t="s">
        <v>10</v>
      </c>
    </row>
    <row r="76350" spans="1:5" x14ac:dyDescent="0.25">
      <c r="A76350">
        <v>274457</v>
      </c>
      <c r="B76350" t="s">
        <v>208630</v>
      </c>
      <c r="D76350" t="s">
        <v>208631</v>
      </c>
    </row>
    <row r="76351" spans="1:5" x14ac:dyDescent="0.25">
      <c r="A76351">
        <v>274458</v>
      </c>
      <c r="B76351" t="s">
        <v>208632</v>
      </c>
      <c r="D76351" t="s">
        <v>208633</v>
      </c>
    </row>
    <row r="76352" spans="1:5" x14ac:dyDescent="0.25">
      <c r="A76352">
        <v>274465</v>
      </c>
      <c r="B76352" t="s">
        <v>208634</v>
      </c>
      <c r="D76352" t="s">
        <v>208635</v>
      </c>
    </row>
    <row r="76353" spans="1:5" x14ac:dyDescent="0.25">
      <c r="A76353">
        <v>274470</v>
      </c>
      <c r="B76353" t="s">
        <v>208636</v>
      </c>
      <c r="D76353" t="s">
        <v>208637</v>
      </c>
      <c r="E76353" t="s">
        <v>10</v>
      </c>
    </row>
    <row r="76354" spans="1:5" x14ac:dyDescent="0.25">
      <c r="A76354">
        <v>274479</v>
      </c>
      <c r="B76354" t="s">
        <v>208638</v>
      </c>
      <c r="D76354" t="s">
        <v>208639</v>
      </c>
    </row>
    <row r="76355" spans="1:5" x14ac:dyDescent="0.25">
      <c r="A76355">
        <v>274481</v>
      </c>
      <c r="B76355" t="s">
        <v>208640</v>
      </c>
      <c r="C76355" t="s">
        <v>208641</v>
      </c>
      <c r="D76355" t="s">
        <v>208642</v>
      </c>
    </row>
    <row r="76356" spans="1:5" x14ac:dyDescent="0.25">
      <c r="A76356">
        <v>274484</v>
      </c>
      <c r="B76356" t="s">
        <v>208643</v>
      </c>
      <c r="D76356" t="s">
        <v>208644</v>
      </c>
      <c r="E76356" t="s">
        <v>208645</v>
      </c>
    </row>
    <row r="76357" spans="1:5" x14ac:dyDescent="0.25">
      <c r="A76357">
        <v>274509</v>
      </c>
      <c r="B76357" t="s">
        <v>208646</v>
      </c>
      <c r="D76357" t="s">
        <v>208647</v>
      </c>
    </row>
    <row r="76358" spans="1:5" x14ac:dyDescent="0.25">
      <c r="A76358">
        <v>274511</v>
      </c>
      <c r="B76358" t="s">
        <v>208648</v>
      </c>
      <c r="C76358" t="s">
        <v>208649</v>
      </c>
      <c r="D76358" t="s">
        <v>208650</v>
      </c>
    </row>
    <row r="76359" spans="1:5" x14ac:dyDescent="0.25">
      <c r="A76359">
        <v>274517</v>
      </c>
      <c r="B76359" t="s">
        <v>208651</v>
      </c>
      <c r="D76359" t="s">
        <v>208652</v>
      </c>
    </row>
    <row r="76360" spans="1:5" x14ac:dyDescent="0.25">
      <c r="A76360">
        <v>274549</v>
      </c>
      <c r="B76360" t="s">
        <v>208653</v>
      </c>
      <c r="D76360" t="s">
        <v>208654</v>
      </c>
      <c r="E76360" t="s">
        <v>208655</v>
      </c>
    </row>
    <row r="76361" spans="1:5" x14ac:dyDescent="0.25">
      <c r="A76361">
        <v>274557</v>
      </c>
      <c r="B76361" t="s">
        <v>208656</v>
      </c>
      <c r="D76361" t="s">
        <v>208657</v>
      </c>
      <c r="E76361" t="s">
        <v>208658</v>
      </c>
    </row>
    <row r="76362" spans="1:5" x14ac:dyDescent="0.25">
      <c r="A76362">
        <v>274576</v>
      </c>
      <c r="B76362" t="s">
        <v>208659</v>
      </c>
      <c r="D76362" t="s">
        <v>208660</v>
      </c>
    </row>
    <row r="76363" spans="1:5" x14ac:dyDescent="0.25">
      <c r="A76363">
        <v>274577</v>
      </c>
      <c r="B76363" t="s">
        <v>208661</v>
      </c>
      <c r="C76363" t="s">
        <v>26493</v>
      </c>
      <c r="D76363" t="s">
        <v>208662</v>
      </c>
      <c r="E76363" t="s">
        <v>208663</v>
      </c>
    </row>
    <row r="76364" spans="1:5" x14ac:dyDescent="0.25">
      <c r="A76364">
        <v>274583</v>
      </c>
      <c r="B76364" t="s">
        <v>208664</v>
      </c>
      <c r="D76364" t="s">
        <v>208665</v>
      </c>
    </row>
    <row r="76365" spans="1:5" x14ac:dyDescent="0.25">
      <c r="A76365">
        <v>274591</v>
      </c>
      <c r="B76365" t="s">
        <v>208666</v>
      </c>
      <c r="D76365" t="s">
        <v>208667</v>
      </c>
      <c r="E76365" t="s">
        <v>208668</v>
      </c>
    </row>
    <row r="76366" spans="1:5" x14ac:dyDescent="0.25">
      <c r="A76366">
        <v>274600</v>
      </c>
      <c r="B76366" t="s">
        <v>208669</v>
      </c>
      <c r="C76366" t="s">
        <v>68461</v>
      </c>
      <c r="D76366" t="s">
        <v>208670</v>
      </c>
      <c r="E76366" t="s">
        <v>208671</v>
      </c>
    </row>
    <row r="76367" spans="1:5" x14ac:dyDescent="0.25">
      <c r="A76367">
        <v>274610</v>
      </c>
      <c r="B76367" t="s">
        <v>208672</v>
      </c>
      <c r="D76367" t="s">
        <v>208673</v>
      </c>
    </row>
    <row r="76368" spans="1:5" x14ac:dyDescent="0.25">
      <c r="A76368">
        <v>274612</v>
      </c>
      <c r="B76368" t="s">
        <v>208674</v>
      </c>
      <c r="C76368" t="s">
        <v>208675</v>
      </c>
      <c r="D76368" t="s">
        <v>208676</v>
      </c>
      <c r="E76368" t="s">
        <v>208677</v>
      </c>
    </row>
    <row r="76369" spans="1:5" x14ac:dyDescent="0.25">
      <c r="A76369">
        <v>274613</v>
      </c>
      <c r="B76369" t="s">
        <v>208678</v>
      </c>
      <c r="D76369" t="s">
        <v>208679</v>
      </c>
      <c r="E76369" t="s">
        <v>208680</v>
      </c>
    </row>
    <row r="76370" spans="1:5" x14ac:dyDescent="0.25">
      <c r="A76370">
        <v>274618</v>
      </c>
      <c r="B76370" t="s">
        <v>208681</v>
      </c>
      <c r="D76370" t="s">
        <v>208682</v>
      </c>
    </row>
    <row r="76371" spans="1:5" x14ac:dyDescent="0.25">
      <c r="A76371">
        <v>274625</v>
      </c>
      <c r="B76371" t="s">
        <v>208683</v>
      </c>
      <c r="D76371" t="s">
        <v>208684</v>
      </c>
    </row>
    <row r="76372" spans="1:5" x14ac:dyDescent="0.25">
      <c r="A76372">
        <v>274629</v>
      </c>
      <c r="B76372" t="s">
        <v>208685</v>
      </c>
      <c r="C76372" t="s">
        <v>208686</v>
      </c>
      <c r="D76372" t="s">
        <v>208687</v>
      </c>
      <c r="E76372" t="s">
        <v>208688</v>
      </c>
    </row>
    <row r="76373" spans="1:5" x14ac:dyDescent="0.25">
      <c r="A76373">
        <v>274633</v>
      </c>
      <c r="B76373" t="s">
        <v>208689</v>
      </c>
      <c r="D76373" t="s">
        <v>208690</v>
      </c>
    </row>
    <row r="76374" spans="1:5" x14ac:dyDescent="0.25">
      <c r="A76374">
        <v>274642</v>
      </c>
      <c r="B76374" t="s">
        <v>208691</v>
      </c>
      <c r="D76374" t="s">
        <v>208692</v>
      </c>
    </row>
    <row r="76375" spans="1:5" x14ac:dyDescent="0.25">
      <c r="A76375">
        <v>274658</v>
      </c>
      <c r="B76375" t="s">
        <v>208693</v>
      </c>
      <c r="D76375" t="s">
        <v>208694</v>
      </c>
      <c r="E76375" t="s">
        <v>208695</v>
      </c>
    </row>
    <row r="76376" spans="1:5" x14ac:dyDescent="0.25">
      <c r="A76376">
        <v>274665</v>
      </c>
      <c r="B76376" t="s">
        <v>208696</v>
      </c>
      <c r="D76376" t="s">
        <v>208697</v>
      </c>
    </row>
    <row r="76377" spans="1:5" x14ac:dyDescent="0.25">
      <c r="A76377">
        <v>274675</v>
      </c>
      <c r="B76377" t="s">
        <v>208698</v>
      </c>
      <c r="D76377" t="s">
        <v>208699</v>
      </c>
      <c r="E76377" t="s">
        <v>208700</v>
      </c>
    </row>
    <row r="76378" spans="1:5" x14ac:dyDescent="0.25">
      <c r="A76378">
        <v>274680</v>
      </c>
      <c r="B76378" t="s">
        <v>208701</v>
      </c>
      <c r="D76378" t="s">
        <v>208702</v>
      </c>
    </row>
    <row r="76379" spans="1:5" x14ac:dyDescent="0.25">
      <c r="A76379">
        <v>274685</v>
      </c>
      <c r="B76379" t="s">
        <v>208703</v>
      </c>
      <c r="D76379" t="s">
        <v>208704</v>
      </c>
      <c r="E76379" t="s">
        <v>881</v>
      </c>
    </row>
    <row r="76380" spans="1:5" x14ac:dyDescent="0.25">
      <c r="A76380">
        <v>274693</v>
      </c>
      <c r="B76380" t="s">
        <v>208705</v>
      </c>
      <c r="D76380" t="s">
        <v>208706</v>
      </c>
    </row>
    <row r="76381" spans="1:5" x14ac:dyDescent="0.25">
      <c r="A76381">
        <v>274694</v>
      </c>
      <c r="B76381" t="s">
        <v>208707</v>
      </c>
      <c r="C76381" t="s">
        <v>208708</v>
      </c>
      <c r="D76381" t="s">
        <v>208709</v>
      </c>
    </row>
    <row r="76382" spans="1:5" x14ac:dyDescent="0.25">
      <c r="A76382">
        <v>274701</v>
      </c>
      <c r="B76382" t="s">
        <v>208710</v>
      </c>
      <c r="D76382" t="s">
        <v>208711</v>
      </c>
    </row>
    <row r="76383" spans="1:5" x14ac:dyDescent="0.25">
      <c r="A76383">
        <v>274711</v>
      </c>
      <c r="B76383" t="s">
        <v>208712</v>
      </c>
      <c r="D76383" t="s">
        <v>208713</v>
      </c>
    </row>
    <row r="76384" spans="1:5" x14ac:dyDescent="0.25">
      <c r="A76384">
        <v>274713</v>
      </c>
      <c r="B76384" t="s">
        <v>208714</v>
      </c>
      <c r="D76384" t="s">
        <v>208715</v>
      </c>
    </row>
    <row r="76385" spans="1:5" x14ac:dyDescent="0.25">
      <c r="A76385">
        <v>274722</v>
      </c>
      <c r="B76385" t="s">
        <v>208716</v>
      </c>
      <c r="D76385" t="s">
        <v>208717</v>
      </c>
    </row>
    <row r="76386" spans="1:5" x14ac:dyDescent="0.25">
      <c r="A76386">
        <v>274736</v>
      </c>
      <c r="B76386" t="s">
        <v>208718</v>
      </c>
      <c r="C76386" t="s">
        <v>70174</v>
      </c>
      <c r="D76386" t="s">
        <v>208719</v>
      </c>
      <c r="E76386" t="s">
        <v>10</v>
      </c>
    </row>
    <row r="76387" spans="1:5" x14ac:dyDescent="0.25">
      <c r="A76387">
        <v>274740</v>
      </c>
      <c r="B76387" t="s">
        <v>208720</v>
      </c>
      <c r="D76387" t="s">
        <v>208721</v>
      </c>
      <c r="E76387" t="s">
        <v>208722</v>
      </c>
    </row>
    <row r="76388" spans="1:5" x14ac:dyDescent="0.25">
      <c r="A76388">
        <v>274742</v>
      </c>
      <c r="B76388" t="s">
        <v>208723</v>
      </c>
      <c r="D76388" t="s">
        <v>208724</v>
      </c>
    </row>
    <row r="76389" spans="1:5" x14ac:dyDescent="0.25">
      <c r="A76389">
        <v>274760</v>
      </c>
      <c r="B76389" t="s">
        <v>208725</v>
      </c>
      <c r="D76389" t="s">
        <v>208726</v>
      </c>
    </row>
    <row r="76390" spans="1:5" x14ac:dyDescent="0.25">
      <c r="A76390">
        <v>274765</v>
      </c>
      <c r="B76390" t="s">
        <v>208727</v>
      </c>
      <c r="D76390" t="s">
        <v>208728</v>
      </c>
    </row>
    <row r="76391" spans="1:5" x14ac:dyDescent="0.25">
      <c r="A76391">
        <v>274773</v>
      </c>
      <c r="B76391" t="s">
        <v>208729</v>
      </c>
      <c r="C76391" t="s">
        <v>208730</v>
      </c>
      <c r="D76391" t="s">
        <v>208731</v>
      </c>
    </row>
    <row r="76392" spans="1:5" x14ac:dyDescent="0.25">
      <c r="A76392">
        <v>274778</v>
      </c>
      <c r="B76392" t="s">
        <v>208732</v>
      </c>
      <c r="D76392" t="s">
        <v>208733</v>
      </c>
      <c r="E76392" t="s">
        <v>208734</v>
      </c>
    </row>
    <row r="76393" spans="1:5" x14ac:dyDescent="0.25">
      <c r="A76393">
        <v>274791</v>
      </c>
      <c r="B76393" t="s">
        <v>208735</v>
      </c>
      <c r="D76393" t="s">
        <v>208736</v>
      </c>
      <c r="E76393" t="s">
        <v>10</v>
      </c>
    </row>
    <row r="76394" spans="1:5" x14ac:dyDescent="0.25">
      <c r="A76394">
        <v>274792</v>
      </c>
      <c r="B76394" t="s">
        <v>208737</v>
      </c>
      <c r="D76394" t="s">
        <v>208738</v>
      </c>
      <c r="E76394" t="s">
        <v>208739</v>
      </c>
    </row>
    <row r="76395" spans="1:5" x14ac:dyDescent="0.25">
      <c r="A76395">
        <v>274794</v>
      </c>
      <c r="B76395" t="s">
        <v>208740</v>
      </c>
      <c r="D76395" t="s">
        <v>208741</v>
      </c>
      <c r="E76395" t="s">
        <v>208742</v>
      </c>
    </row>
    <row r="76396" spans="1:5" x14ac:dyDescent="0.25">
      <c r="A76396">
        <v>274796</v>
      </c>
      <c r="B76396" t="s">
        <v>208743</v>
      </c>
      <c r="D76396" t="s">
        <v>208744</v>
      </c>
    </row>
    <row r="76397" spans="1:5" x14ac:dyDescent="0.25">
      <c r="A76397">
        <v>274797</v>
      </c>
      <c r="B76397" t="s">
        <v>208745</v>
      </c>
      <c r="D76397" t="s">
        <v>208746</v>
      </c>
      <c r="E76397" t="s">
        <v>208747</v>
      </c>
    </row>
    <row r="76398" spans="1:5" x14ac:dyDescent="0.25">
      <c r="A76398">
        <v>274808</v>
      </c>
      <c r="B76398" t="s">
        <v>208748</v>
      </c>
      <c r="D76398" t="s">
        <v>208749</v>
      </c>
    </row>
    <row r="76399" spans="1:5" x14ac:dyDescent="0.25">
      <c r="A76399">
        <v>274811</v>
      </c>
      <c r="B76399" t="s">
        <v>208750</v>
      </c>
      <c r="C76399" t="s">
        <v>51538</v>
      </c>
      <c r="D76399" t="s">
        <v>208751</v>
      </c>
      <c r="E76399" t="s">
        <v>208752</v>
      </c>
    </row>
    <row r="76400" spans="1:5" x14ac:dyDescent="0.25">
      <c r="A76400">
        <v>274830</v>
      </c>
      <c r="B76400" t="s">
        <v>208753</v>
      </c>
      <c r="D76400" t="s">
        <v>208754</v>
      </c>
      <c r="E76400" t="s">
        <v>208755</v>
      </c>
    </row>
    <row r="76401" spans="1:5" x14ac:dyDescent="0.25">
      <c r="A76401">
        <v>274831</v>
      </c>
      <c r="B76401" t="s">
        <v>208756</v>
      </c>
      <c r="C76401" t="s">
        <v>182669</v>
      </c>
      <c r="D76401" t="s">
        <v>208757</v>
      </c>
      <c r="E76401" t="s">
        <v>208758</v>
      </c>
    </row>
    <row r="76402" spans="1:5" x14ac:dyDescent="0.25">
      <c r="A76402">
        <v>274832</v>
      </c>
      <c r="B76402" t="s">
        <v>208759</v>
      </c>
      <c r="D76402" t="s">
        <v>208760</v>
      </c>
    </row>
    <row r="76403" spans="1:5" x14ac:dyDescent="0.25">
      <c r="A76403">
        <v>274837</v>
      </c>
      <c r="B76403" t="s">
        <v>208761</v>
      </c>
      <c r="D76403" t="s">
        <v>208762</v>
      </c>
    </row>
    <row r="76404" spans="1:5" x14ac:dyDescent="0.25">
      <c r="A76404">
        <v>274842</v>
      </c>
      <c r="B76404" t="s">
        <v>208763</v>
      </c>
      <c r="D76404" t="s">
        <v>208764</v>
      </c>
      <c r="E76404" t="s">
        <v>10</v>
      </c>
    </row>
    <row r="76405" spans="1:5" x14ac:dyDescent="0.25">
      <c r="A76405">
        <v>274843</v>
      </c>
      <c r="B76405" t="s">
        <v>208765</v>
      </c>
      <c r="C76405" t="s">
        <v>208766</v>
      </c>
      <c r="D76405" t="s">
        <v>208767</v>
      </c>
    </row>
    <row r="76406" spans="1:5" x14ac:dyDescent="0.25">
      <c r="A76406">
        <v>274845</v>
      </c>
      <c r="B76406" t="s">
        <v>208768</v>
      </c>
      <c r="C76406" t="s">
        <v>208769</v>
      </c>
      <c r="D76406" t="s">
        <v>208770</v>
      </c>
      <c r="E76406" t="s">
        <v>208771</v>
      </c>
    </row>
    <row r="76407" spans="1:5" x14ac:dyDescent="0.25">
      <c r="A76407">
        <v>274849</v>
      </c>
      <c r="B76407" t="s">
        <v>208772</v>
      </c>
      <c r="D76407" t="s">
        <v>208773</v>
      </c>
    </row>
    <row r="76408" spans="1:5" x14ac:dyDescent="0.25">
      <c r="A76408">
        <v>274859</v>
      </c>
      <c r="B76408" t="s">
        <v>208774</v>
      </c>
      <c r="D76408" t="s">
        <v>208775</v>
      </c>
    </row>
    <row r="76409" spans="1:5" x14ac:dyDescent="0.25">
      <c r="A76409">
        <v>274863</v>
      </c>
      <c r="B76409" t="s">
        <v>208776</v>
      </c>
      <c r="C76409" t="s">
        <v>17542</v>
      </c>
      <c r="D76409" t="s">
        <v>208777</v>
      </c>
      <c r="E76409" t="s">
        <v>208778</v>
      </c>
    </row>
    <row r="76410" spans="1:5" x14ac:dyDescent="0.25">
      <c r="A76410">
        <v>274873</v>
      </c>
      <c r="B76410" t="s">
        <v>208779</v>
      </c>
      <c r="C76410" t="s">
        <v>89810</v>
      </c>
      <c r="D76410" t="s">
        <v>208780</v>
      </c>
      <c r="E76410" t="s">
        <v>10</v>
      </c>
    </row>
    <row r="76411" spans="1:5" x14ac:dyDescent="0.25">
      <c r="A76411">
        <v>274875</v>
      </c>
      <c r="B76411" t="s">
        <v>208781</v>
      </c>
      <c r="D76411" t="s">
        <v>208782</v>
      </c>
      <c r="E76411" t="s">
        <v>10</v>
      </c>
    </row>
    <row r="76412" spans="1:5" x14ac:dyDescent="0.25">
      <c r="A76412">
        <v>274881</v>
      </c>
      <c r="B76412" t="s">
        <v>208783</v>
      </c>
      <c r="C76412" t="s">
        <v>208784</v>
      </c>
      <c r="D76412" t="s">
        <v>208785</v>
      </c>
    </row>
    <row r="76413" spans="1:5" x14ac:dyDescent="0.25">
      <c r="A76413">
        <v>274882</v>
      </c>
      <c r="B76413" t="s">
        <v>208786</v>
      </c>
      <c r="D76413" t="s">
        <v>208787</v>
      </c>
    </row>
    <row r="76414" spans="1:5" x14ac:dyDescent="0.25">
      <c r="A76414">
        <v>274883</v>
      </c>
      <c r="B76414" t="s">
        <v>208788</v>
      </c>
      <c r="D76414" t="s">
        <v>208789</v>
      </c>
    </row>
    <row r="76415" spans="1:5" x14ac:dyDescent="0.25">
      <c r="A76415">
        <v>274885</v>
      </c>
      <c r="B76415" t="s">
        <v>208790</v>
      </c>
      <c r="D76415" t="s">
        <v>208791</v>
      </c>
    </row>
    <row r="76416" spans="1:5" x14ac:dyDescent="0.25">
      <c r="A76416">
        <v>274897</v>
      </c>
      <c r="B76416" t="s">
        <v>208792</v>
      </c>
      <c r="D76416" t="s">
        <v>208793</v>
      </c>
    </row>
    <row r="76417" spans="1:5" x14ac:dyDescent="0.25">
      <c r="A76417">
        <v>274913</v>
      </c>
      <c r="B76417" t="s">
        <v>208794</v>
      </c>
      <c r="C76417" t="s">
        <v>208795</v>
      </c>
      <c r="D76417" t="s">
        <v>208796</v>
      </c>
      <c r="E76417" t="s">
        <v>10</v>
      </c>
    </row>
    <row r="76418" spans="1:5" x14ac:dyDescent="0.25">
      <c r="A76418">
        <v>274921</v>
      </c>
      <c r="B76418" t="s">
        <v>208797</v>
      </c>
      <c r="D76418" t="s">
        <v>208798</v>
      </c>
    </row>
    <row r="76419" spans="1:5" x14ac:dyDescent="0.25">
      <c r="A76419">
        <v>274923</v>
      </c>
      <c r="B76419" t="s">
        <v>208799</v>
      </c>
      <c r="D76419" t="s">
        <v>208800</v>
      </c>
    </row>
    <row r="76420" spans="1:5" x14ac:dyDescent="0.25">
      <c r="A76420">
        <v>274925</v>
      </c>
      <c r="B76420" t="s">
        <v>208801</v>
      </c>
      <c r="C76420" t="s">
        <v>208802</v>
      </c>
      <c r="D76420" t="s">
        <v>208803</v>
      </c>
    </row>
    <row r="76421" spans="1:5" x14ac:dyDescent="0.25">
      <c r="A76421">
        <v>274926</v>
      </c>
      <c r="B76421" t="s">
        <v>208804</v>
      </c>
      <c r="C76421" t="s">
        <v>55426</v>
      </c>
      <c r="D76421" t="s">
        <v>208805</v>
      </c>
    </row>
    <row r="76422" spans="1:5" x14ac:dyDescent="0.25">
      <c r="A76422">
        <v>274933</v>
      </c>
      <c r="B76422" t="s">
        <v>208806</v>
      </c>
      <c r="D76422" t="s">
        <v>208807</v>
      </c>
    </row>
    <row r="76423" spans="1:5" x14ac:dyDescent="0.25">
      <c r="A76423">
        <v>274942</v>
      </c>
      <c r="B76423" t="s">
        <v>208808</v>
      </c>
      <c r="C76423" t="s">
        <v>47535</v>
      </c>
      <c r="D76423" t="s">
        <v>208809</v>
      </c>
      <c r="E76423" t="s">
        <v>208810</v>
      </c>
    </row>
    <row r="76424" spans="1:5" x14ac:dyDescent="0.25">
      <c r="A76424">
        <v>274946</v>
      </c>
      <c r="B76424" t="s">
        <v>208811</v>
      </c>
      <c r="D76424" t="s">
        <v>208812</v>
      </c>
    </row>
    <row r="76425" spans="1:5" x14ac:dyDescent="0.25">
      <c r="A76425">
        <v>274953</v>
      </c>
      <c r="B76425" t="s">
        <v>208813</v>
      </c>
      <c r="D76425" t="s">
        <v>208814</v>
      </c>
      <c r="E76425" t="s">
        <v>10</v>
      </c>
    </row>
    <row r="76426" spans="1:5" x14ac:dyDescent="0.25">
      <c r="A76426">
        <v>274957</v>
      </c>
      <c r="B76426" t="s">
        <v>208815</v>
      </c>
      <c r="D76426" t="s">
        <v>208816</v>
      </c>
      <c r="E76426" t="s">
        <v>208817</v>
      </c>
    </row>
    <row r="76427" spans="1:5" x14ac:dyDescent="0.25">
      <c r="A76427">
        <v>274962</v>
      </c>
      <c r="B76427" t="s">
        <v>208818</v>
      </c>
      <c r="C76427" t="s">
        <v>208819</v>
      </c>
      <c r="D76427" t="s">
        <v>208820</v>
      </c>
    </row>
    <row r="76428" spans="1:5" x14ac:dyDescent="0.25">
      <c r="A76428">
        <v>274968</v>
      </c>
      <c r="B76428" t="s">
        <v>208821</v>
      </c>
      <c r="D76428" t="s">
        <v>208822</v>
      </c>
    </row>
    <row r="76429" spans="1:5" x14ac:dyDescent="0.25">
      <c r="A76429">
        <v>274969</v>
      </c>
      <c r="B76429" t="s">
        <v>208823</v>
      </c>
      <c r="D76429" t="s">
        <v>208824</v>
      </c>
    </row>
    <row r="76430" spans="1:5" x14ac:dyDescent="0.25">
      <c r="A76430">
        <v>274979</v>
      </c>
      <c r="B76430" t="s">
        <v>208825</v>
      </c>
      <c r="D76430" t="s">
        <v>208826</v>
      </c>
    </row>
    <row r="76431" spans="1:5" x14ac:dyDescent="0.25">
      <c r="A76431">
        <v>274981</v>
      </c>
      <c r="B76431" t="s">
        <v>208827</v>
      </c>
      <c r="D76431" t="s">
        <v>208828</v>
      </c>
      <c r="E76431" t="s">
        <v>208829</v>
      </c>
    </row>
    <row r="76432" spans="1:5" x14ac:dyDescent="0.25">
      <c r="A76432">
        <v>274996</v>
      </c>
      <c r="B76432" t="s">
        <v>208830</v>
      </c>
      <c r="D76432" t="s">
        <v>208831</v>
      </c>
    </row>
    <row r="76433" spans="1:5" x14ac:dyDescent="0.25">
      <c r="A76433">
        <v>274999</v>
      </c>
      <c r="B76433" t="s">
        <v>208832</v>
      </c>
      <c r="D76433" t="s">
        <v>208833</v>
      </c>
      <c r="E76433" t="s">
        <v>208834</v>
      </c>
    </row>
    <row r="76434" spans="1:5" x14ac:dyDescent="0.25">
      <c r="A76434">
        <v>275001</v>
      </c>
      <c r="B76434" t="s">
        <v>208835</v>
      </c>
      <c r="D76434" t="s">
        <v>208836</v>
      </c>
      <c r="E76434" t="s">
        <v>208837</v>
      </c>
    </row>
    <row r="76435" spans="1:5" x14ac:dyDescent="0.25">
      <c r="A76435">
        <v>275003</v>
      </c>
      <c r="B76435" t="s">
        <v>208838</v>
      </c>
      <c r="D76435" t="s">
        <v>208839</v>
      </c>
      <c r="E76435" t="s">
        <v>208840</v>
      </c>
    </row>
    <row r="76436" spans="1:5" x14ac:dyDescent="0.25">
      <c r="A76436">
        <v>275021</v>
      </c>
      <c r="B76436" t="s">
        <v>208841</v>
      </c>
      <c r="C76436" t="s">
        <v>208842</v>
      </c>
      <c r="D76436" t="s">
        <v>208843</v>
      </c>
      <c r="E76436" t="s">
        <v>208844</v>
      </c>
    </row>
    <row r="76437" spans="1:5" x14ac:dyDescent="0.25">
      <c r="A76437">
        <v>275024</v>
      </c>
      <c r="B76437" t="s">
        <v>208845</v>
      </c>
      <c r="D76437" t="s">
        <v>208846</v>
      </c>
    </row>
    <row r="76438" spans="1:5" x14ac:dyDescent="0.25">
      <c r="A76438">
        <v>275041</v>
      </c>
      <c r="B76438" t="s">
        <v>208847</v>
      </c>
      <c r="D76438" t="s">
        <v>208848</v>
      </c>
    </row>
    <row r="76439" spans="1:5" x14ac:dyDescent="0.25">
      <c r="A76439">
        <v>275052</v>
      </c>
      <c r="B76439" t="s">
        <v>208849</v>
      </c>
      <c r="D76439" t="s">
        <v>208850</v>
      </c>
      <c r="E76439" t="s">
        <v>208851</v>
      </c>
    </row>
    <row r="76440" spans="1:5" x14ac:dyDescent="0.25">
      <c r="A76440">
        <v>275070</v>
      </c>
      <c r="B76440" t="s">
        <v>208852</v>
      </c>
      <c r="D76440" t="s">
        <v>208853</v>
      </c>
    </row>
    <row r="76441" spans="1:5" x14ac:dyDescent="0.25">
      <c r="A76441">
        <v>275071</v>
      </c>
      <c r="B76441" t="s">
        <v>208854</v>
      </c>
      <c r="D76441" t="s">
        <v>208855</v>
      </c>
      <c r="E76441" t="s">
        <v>208856</v>
      </c>
    </row>
    <row r="76442" spans="1:5" x14ac:dyDescent="0.25">
      <c r="A76442">
        <v>275075</v>
      </c>
      <c r="B76442" t="s">
        <v>208857</v>
      </c>
      <c r="D76442" t="s">
        <v>208858</v>
      </c>
      <c r="E76442" t="s">
        <v>208859</v>
      </c>
    </row>
    <row r="76443" spans="1:5" x14ac:dyDescent="0.25">
      <c r="A76443">
        <v>275077</v>
      </c>
      <c r="B76443" t="s">
        <v>208860</v>
      </c>
      <c r="D76443" t="s">
        <v>208861</v>
      </c>
      <c r="E76443" t="s">
        <v>208862</v>
      </c>
    </row>
    <row r="76444" spans="1:5" x14ac:dyDescent="0.25">
      <c r="A76444">
        <v>275089</v>
      </c>
      <c r="B76444" t="s">
        <v>208863</v>
      </c>
      <c r="D76444" t="s">
        <v>208864</v>
      </c>
    </row>
    <row r="76445" spans="1:5" x14ac:dyDescent="0.25">
      <c r="A76445">
        <v>275093</v>
      </c>
      <c r="B76445" t="s">
        <v>208865</v>
      </c>
      <c r="D76445" t="s">
        <v>208866</v>
      </c>
    </row>
    <row r="76446" spans="1:5" x14ac:dyDescent="0.25">
      <c r="A76446">
        <v>275096</v>
      </c>
      <c r="B76446" t="s">
        <v>208867</v>
      </c>
      <c r="C76446" t="s">
        <v>208868</v>
      </c>
      <c r="D76446" t="s">
        <v>208869</v>
      </c>
      <c r="E76446" t="s">
        <v>208870</v>
      </c>
    </row>
    <row r="76447" spans="1:5" x14ac:dyDescent="0.25">
      <c r="A76447">
        <v>275106</v>
      </c>
      <c r="B76447" t="s">
        <v>208871</v>
      </c>
      <c r="D76447" t="s">
        <v>208872</v>
      </c>
      <c r="E76447" t="s">
        <v>208873</v>
      </c>
    </row>
    <row r="76448" spans="1:5" x14ac:dyDescent="0.25">
      <c r="A76448">
        <v>275110</v>
      </c>
      <c r="B76448" t="s">
        <v>208874</v>
      </c>
      <c r="D76448" t="s">
        <v>208875</v>
      </c>
      <c r="E76448" t="s">
        <v>10</v>
      </c>
    </row>
    <row r="76449" spans="1:5" x14ac:dyDescent="0.25">
      <c r="A76449">
        <v>275115</v>
      </c>
      <c r="B76449" t="s">
        <v>208876</v>
      </c>
      <c r="D76449" t="s">
        <v>208877</v>
      </c>
      <c r="E76449" t="s">
        <v>10</v>
      </c>
    </row>
    <row r="76450" spans="1:5" x14ac:dyDescent="0.25">
      <c r="A76450">
        <v>275123</v>
      </c>
      <c r="B76450" t="s">
        <v>208878</v>
      </c>
      <c r="D76450" t="s">
        <v>208879</v>
      </c>
    </row>
    <row r="76451" spans="1:5" x14ac:dyDescent="0.25">
      <c r="A76451">
        <v>275125</v>
      </c>
      <c r="B76451" t="s">
        <v>208880</v>
      </c>
      <c r="D76451" t="s">
        <v>208881</v>
      </c>
      <c r="E76451" t="s">
        <v>208882</v>
      </c>
    </row>
    <row r="76452" spans="1:5" x14ac:dyDescent="0.25">
      <c r="A76452">
        <v>275142</v>
      </c>
      <c r="B76452" t="s">
        <v>208883</v>
      </c>
      <c r="D76452" t="s">
        <v>208884</v>
      </c>
      <c r="E76452" t="s">
        <v>208885</v>
      </c>
    </row>
    <row r="76453" spans="1:5" x14ac:dyDescent="0.25">
      <c r="A76453">
        <v>275147</v>
      </c>
      <c r="B76453" t="s">
        <v>208886</v>
      </c>
      <c r="D76453" t="s">
        <v>208887</v>
      </c>
    </row>
    <row r="76454" spans="1:5" x14ac:dyDescent="0.25">
      <c r="A76454">
        <v>275170</v>
      </c>
      <c r="B76454" t="s">
        <v>208888</v>
      </c>
      <c r="D76454" t="s">
        <v>208889</v>
      </c>
    </row>
    <row r="76455" spans="1:5" x14ac:dyDescent="0.25">
      <c r="A76455">
        <v>275177</v>
      </c>
      <c r="B76455" t="s">
        <v>208890</v>
      </c>
      <c r="D76455" t="s">
        <v>208891</v>
      </c>
    </row>
    <row r="76456" spans="1:5" x14ac:dyDescent="0.25">
      <c r="A76456">
        <v>275182</v>
      </c>
      <c r="B76456" t="s">
        <v>208892</v>
      </c>
      <c r="D76456" t="s">
        <v>208893</v>
      </c>
    </row>
    <row r="76457" spans="1:5" x14ac:dyDescent="0.25">
      <c r="A76457">
        <v>275185</v>
      </c>
      <c r="B76457" t="s">
        <v>208894</v>
      </c>
      <c r="D76457" t="s">
        <v>208895</v>
      </c>
    </row>
    <row r="76458" spans="1:5" x14ac:dyDescent="0.25">
      <c r="A76458">
        <v>275191</v>
      </c>
      <c r="B76458" t="s">
        <v>208896</v>
      </c>
      <c r="D76458" t="s">
        <v>208897</v>
      </c>
      <c r="E76458" t="s">
        <v>10</v>
      </c>
    </row>
    <row r="76459" spans="1:5" x14ac:dyDescent="0.25">
      <c r="A76459">
        <v>275193</v>
      </c>
      <c r="B76459" t="s">
        <v>208898</v>
      </c>
      <c r="D76459" t="s">
        <v>208899</v>
      </c>
    </row>
    <row r="76460" spans="1:5" x14ac:dyDescent="0.25">
      <c r="A76460">
        <v>275200</v>
      </c>
      <c r="B76460" t="s">
        <v>208900</v>
      </c>
      <c r="C76460" t="s">
        <v>208901</v>
      </c>
      <c r="D76460" t="s">
        <v>208902</v>
      </c>
      <c r="E76460" t="s">
        <v>208903</v>
      </c>
    </row>
    <row r="76461" spans="1:5" x14ac:dyDescent="0.25">
      <c r="A76461">
        <v>275201</v>
      </c>
      <c r="B76461" t="s">
        <v>208904</v>
      </c>
      <c r="D76461" t="s">
        <v>208905</v>
      </c>
      <c r="E76461" t="s">
        <v>208906</v>
      </c>
    </row>
    <row r="76462" spans="1:5" x14ac:dyDescent="0.25">
      <c r="A76462">
        <v>275207</v>
      </c>
      <c r="B76462" t="s">
        <v>208907</v>
      </c>
      <c r="C76462" t="s">
        <v>208908</v>
      </c>
      <c r="D76462" t="s">
        <v>208909</v>
      </c>
      <c r="E76462" t="s">
        <v>208910</v>
      </c>
    </row>
    <row r="76463" spans="1:5" x14ac:dyDescent="0.25">
      <c r="A76463">
        <v>275216</v>
      </c>
      <c r="B76463" t="s">
        <v>208911</v>
      </c>
      <c r="D76463" t="s">
        <v>208912</v>
      </c>
      <c r="E76463" t="s">
        <v>208913</v>
      </c>
    </row>
    <row r="76464" spans="1:5" x14ac:dyDescent="0.25">
      <c r="A76464">
        <v>275224</v>
      </c>
      <c r="B76464" t="s">
        <v>208914</v>
      </c>
      <c r="D76464" t="s">
        <v>208915</v>
      </c>
    </row>
    <row r="76465" spans="1:5" x14ac:dyDescent="0.25">
      <c r="A76465">
        <v>275227</v>
      </c>
      <c r="B76465" t="s">
        <v>208916</v>
      </c>
      <c r="D76465" t="s">
        <v>208917</v>
      </c>
    </row>
    <row r="76466" spans="1:5" x14ac:dyDescent="0.25">
      <c r="A76466">
        <v>275233</v>
      </c>
      <c r="B76466" t="s">
        <v>208918</v>
      </c>
      <c r="D76466" t="s">
        <v>208919</v>
      </c>
      <c r="E76466" t="s">
        <v>10</v>
      </c>
    </row>
    <row r="76467" spans="1:5" x14ac:dyDescent="0.25">
      <c r="A76467">
        <v>275242</v>
      </c>
      <c r="B76467" t="s">
        <v>208920</v>
      </c>
      <c r="D76467" t="s">
        <v>208921</v>
      </c>
      <c r="E76467" t="s">
        <v>208922</v>
      </c>
    </row>
    <row r="76468" spans="1:5" x14ac:dyDescent="0.25">
      <c r="A76468">
        <v>275243</v>
      </c>
      <c r="B76468" t="s">
        <v>208923</v>
      </c>
      <c r="C76468" t="s">
        <v>17327</v>
      </c>
      <c r="D76468" t="s">
        <v>208924</v>
      </c>
      <c r="E76468" t="s">
        <v>208925</v>
      </c>
    </row>
    <row r="76469" spans="1:5" x14ac:dyDescent="0.25">
      <c r="A76469">
        <v>275251</v>
      </c>
      <c r="B76469" t="s">
        <v>208926</v>
      </c>
      <c r="D76469" t="s">
        <v>208927</v>
      </c>
      <c r="E76469" t="s">
        <v>208928</v>
      </c>
    </row>
    <row r="76470" spans="1:5" x14ac:dyDescent="0.25">
      <c r="A76470">
        <v>275258</v>
      </c>
      <c r="B76470" t="s">
        <v>208929</v>
      </c>
      <c r="D76470" t="s">
        <v>208930</v>
      </c>
      <c r="E76470" t="s">
        <v>208931</v>
      </c>
    </row>
    <row r="76471" spans="1:5" x14ac:dyDescent="0.25">
      <c r="A76471">
        <v>275261</v>
      </c>
      <c r="B76471" t="s">
        <v>208932</v>
      </c>
      <c r="D76471" t="s">
        <v>208933</v>
      </c>
      <c r="E76471" t="s">
        <v>10</v>
      </c>
    </row>
    <row r="76472" spans="1:5" x14ac:dyDescent="0.25">
      <c r="A76472">
        <v>275263</v>
      </c>
      <c r="B76472" t="s">
        <v>208934</v>
      </c>
      <c r="D76472" t="s">
        <v>208935</v>
      </c>
      <c r="E76472" t="s">
        <v>208936</v>
      </c>
    </row>
    <row r="76473" spans="1:5" x14ac:dyDescent="0.25">
      <c r="A76473">
        <v>275266</v>
      </c>
      <c r="B76473" t="s">
        <v>208937</v>
      </c>
      <c r="D76473" t="s">
        <v>208938</v>
      </c>
    </row>
    <row r="76474" spans="1:5" x14ac:dyDescent="0.25">
      <c r="A76474">
        <v>275270</v>
      </c>
      <c r="B76474" t="s">
        <v>208939</v>
      </c>
      <c r="C76474" t="s">
        <v>208940</v>
      </c>
      <c r="D76474" t="s">
        <v>208941</v>
      </c>
      <c r="E76474" t="s">
        <v>208942</v>
      </c>
    </row>
    <row r="76475" spans="1:5" x14ac:dyDescent="0.25">
      <c r="A76475">
        <v>275281</v>
      </c>
      <c r="B76475" t="s">
        <v>208943</v>
      </c>
      <c r="D76475" t="s">
        <v>208944</v>
      </c>
      <c r="E76475" t="s">
        <v>10</v>
      </c>
    </row>
    <row r="76476" spans="1:5" x14ac:dyDescent="0.25">
      <c r="A76476">
        <v>275285</v>
      </c>
      <c r="B76476" t="s">
        <v>208945</v>
      </c>
      <c r="D76476" t="s">
        <v>208946</v>
      </c>
    </row>
    <row r="76477" spans="1:5" x14ac:dyDescent="0.25">
      <c r="A76477">
        <v>275298</v>
      </c>
      <c r="B76477" t="s">
        <v>208947</v>
      </c>
      <c r="D76477" t="s">
        <v>208948</v>
      </c>
      <c r="E76477" t="s">
        <v>10</v>
      </c>
    </row>
    <row r="76478" spans="1:5" x14ac:dyDescent="0.25">
      <c r="A76478">
        <v>275299</v>
      </c>
      <c r="B76478" t="s">
        <v>208949</v>
      </c>
      <c r="C76478" t="s">
        <v>76644</v>
      </c>
      <c r="D76478" t="s">
        <v>208950</v>
      </c>
      <c r="E76478" t="s">
        <v>208951</v>
      </c>
    </row>
    <row r="76479" spans="1:5" x14ac:dyDescent="0.25">
      <c r="A76479">
        <v>275307</v>
      </c>
      <c r="B76479" t="s">
        <v>208952</v>
      </c>
      <c r="C76479" t="s">
        <v>208953</v>
      </c>
      <c r="D76479" t="s">
        <v>208954</v>
      </c>
    </row>
    <row r="76480" spans="1:5" x14ac:dyDescent="0.25">
      <c r="A76480">
        <v>275312</v>
      </c>
      <c r="B76480" t="s">
        <v>208955</v>
      </c>
      <c r="D76480" t="s">
        <v>208956</v>
      </c>
    </row>
    <row r="76481" spans="1:5" x14ac:dyDescent="0.25">
      <c r="A76481">
        <v>275328</v>
      </c>
      <c r="B76481" t="s">
        <v>208957</v>
      </c>
      <c r="D76481" t="s">
        <v>208958</v>
      </c>
    </row>
    <row r="76482" spans="1:5" x14ac:dyDescent="0.25">
      <c r="A76482">
        <v>275339</v>
      </c>
      <c r="B76482" t="s">
        <v>208959</v>
      </c>
      <c r="D76482" t="s">
        <v>208960</v>
      </c>
      <c r="E76482" t="s">
        <v>208961</v>
      </c>
    </row>
    <row r="76483" spans="1:5" x14ac:dyDescent="0.25">
      <c r="A76483">
        <v>275352</v>
      </c>
      <c r="B76483" t="s">
        <v>208962</v>
      </c>
      <c r="D76483" t="s">
        <v>208963</v>
      </c>
      <c r="E76483" t="s">
        <v>27029</v>
      </c>
    </row>
    <row r="76484" spans="1:5" x14ac:dyDescent="0.25">
      <c r="A76484">
        <v>275356</v>
      </c>
      <c r="B76484" t="s">
        <v>208964</v>
      </c>
      <c r="D76484" t="s">
        <v>208965</v>
      </c>
    </row>
    <row r="76485" spans="1:5" x14ac:dyDescent="0.25">
      <c r="A76485">
        <v>275357</v>
      </c>
      <c r="B76485" t="s">
        <v>208966</v>
      </c>
      <c r="D76485" t="s">
        <v>208967</v>
      </c>
    </row>
    <row r="76486" spans="1:5" x14ac:dyDescent="0.25">
      <c r="A76486">
        <v>275358</v>
      </c>
      <c r="B76486" t="s">
        <v>208968</v>
      </c>
      <c r="C76486" t="s">
        <v>208969</v>
      </c>
      <c r="D76486" t="s">
        <v>208970</v>
      </c>
    </row>
    <row r="76487" spans="1:5" x14ac:dyDescent="0.25">
      <c r="A76487">
        <v>275378</v>
      </c>
      <c r="B76487" t="s">
        <v>208971</v>
      </c>
      <c r="C76487" t="s">
        <v>208972</v>
      </c>
      <c r="D76487" t="s">
        <v>208973</v>
      </c>
      <c r="E76487" t="s">
        <v>10</v>
      </c>
    </row>
    <row r="76488" spans="1:5" x14ac:dyDescent="0.25">
      <c r="A76488">
        <v>275387</v>
      </c>
      <c r="B76488" t="s">
        <v>208974</v>
      </c>
      <c r="D76488" t="s">
        <v>208975</v>
      </c>
      <c r="E76488" t="s">
        <v>10</v>
      </c>
    </row>
    <row r="76489" spans="1:5" x14ac:dyDescent="0.25">
      <c r="A76489">
        <v>275391</v>
      </c>
      <c r="B76489" t="s">
        <v>208976</v>
      </c>
      <c r="D76489" t="s">
        <v>208977</v>
      </c>
    </row>
    <row r="76490" spans="1:5" x14ac:dyDescent="0.25">
      <c r="A76490">
        <v>275395</v>
      </c>
      <c r="B76490" t="s">
        <v>208978</v>
      </c>
      <c r="C76490" t="s">
        <v>148392</v>
      </c>
      <c r="D76490" t="s">
        <v>208979</v>
      </c>
      <c r="E76490" t="s">
        <v>208980</v>
      </c>
    </row>
    <row r="76491" spans="1:5" x14ac:dyDescent="0.25">
      <c r="A76491">
        <v>275399</v>
      </c>
      <c r="B76491" t="s">
        <v>208981</v>
      </c>
      <c r="D76491" t="s">
        <v>208982</v>
      </c>
      <c r="E76491" t="s">
        <v>208983</v>
      </c>
    </row>
    <row r="76492" spans="1:5" x14ac:dyDescent="0.25">
      <c r="A76492">
        <v>275401</v>
      </c>
      <c r="B76492" t="s">
        <v>208984</v>
      </c>
      <c r="C76492" t="s">
        <v>208985</v>
      </c>
      <c r="D76492" t="s">
        <v>208986</v>
      </c>
      <c r="E76492" t="s">
        <v>10</v>
      </c>
    </row>
    <row r="76493" spans="1:5" x14ac:dyDescent="0.25">
      <c r="A76493">
        <v>275415</v>
      </c>
      <c r="B76493" t="s">
        <v>208987</v>
      </c>
      <c r="D76493" t="s">
        <v>208988</v>
      </c>
      <c r="E76493" t="s">
        <v>208989</v>
      </c>
    </row>
    <row r="76494" spans="1:5" x14ac:dyDescent="0.25">
      <c r="A76494">
        <v>275424</v>
      </c>
      <c r="B76494" t="s">
        <v>208990</v>
      </c>
      <c r="D76494" t="s">
        <v>208991</v>
      </c>
    </row>
    <row r="76495" spans="1:5" x14ac:dyDescent="0.25">
      <c r="A76495">
        <v>275425</v>
      </c>
      <c r="B76495" t="s">
        <v>208992</v>
      </c>
      <c r="D76495" t="s">
        <v>208993</v>
      </c>
    </row>
    <row r="76496" spans="1:5" x14ac:dyDescent="0.25">
      <c r="A76496">
        <v>275426</v>
      </c>
      <c r="B76496" t="s">
        <v>208994</v>
      </c>
      <c r="D76496" t="s">
        <v>208995</v>
      </c>
      <c r="E76496" t="s">
        <v>208996</v>
      </c>
    </row>
    <row r="76497" spans="1:5" x14ac:dyDescent="0.25">
      <c r="A76497">
        <v>275428</v>
      </c>
      <c r="B76497" t="s">
        <v>208997</v>
      </c>
      <c r="C76497" t="s">
        <v>17285</v>
      </c>
      <c r="D76497" t="s">
        <v>208998</v>
      </c>
    </row>
    <row r="76498" spans="1:5" x14ac:dyDescent="0.25">
      <c r="A76498">
        <v>275445</v>
      </c>
      <c r="B76498" t="s">
        <v>208999</v>
      </c>
      <c r="D76498" t="s">
        <v>209000</v>
      </c>
      <c r="E76498" t="s">
        <v>209001</v>
      </c>
    </row>
    <row r="76499" spans="1:5" x14ac:dyDescent="0.25">
      <c r="A76499">
        <v>275446</v>
      </c>
      <c r="B76499" t="s">
        <v>209002</v>
      </c>
      <c r="C76499" t="s">
        <v>209003</v>
      </c>
      <c r="D76499" t="s">
        <v>209004</v>
      </c>
      <c r="E76499" t="s">
        <v>209005</v>
      </c>
    </row>
    <row r="76500" spans="1:5" x14ac:dyDescent="0.25">
      <c r="A76500">
        <v>275466</v>
      </c>
      <c r="B76500" t="s">
        <v>209006</v>
      </c>
      <c r="D76500" t="s">
        <v>209007</v>
      </c>
    </row>
    <row r="76501" spans="1:5" x14ac:dyDescent="0.25">
      <c r="A76501">
        <v>275468</v>
      </c>
      <c r="B76501" t="s">
        <v>209008</v>
      </c>
      <c r="D76501" t="s">
        <v>209009</v>
      </c>
    </row>
    <row r="76502" spans="1:5" x14ac:dyDescent="0.25">
      <c r="A76502">
        <v>275480</v>
      </c>
      <c r="B76502" t="s">
        <v>209010</v>
      </c>
      <c r="D76502" t="s">
        <v>209011</v>
      </c>
      <c r="E76502" t="s">
        <v>209012</v>
      </c>
    </row>
    <row r="76503" spans="1:5" x14ac:dyDescent="0.25">
      <c r="A76503">
        <v>275481</v>
      </c>
      <c r="B76503" t="s">
        <v>209013</v>
      </c>
      <c r="D76503" t="s">
        <v>209014</v>
      </c>
    </row>
    <row r="76504" spans="1:5" x14ac:dyDescent="0.25">
      <c r="A76504">
        <v>275482</v>
      </c>
      <c r="B76504" t="s">
        <v>209015</v>
      </c>
      <c r="D76504" t="s">
        <v>209016</v>
      </c>
    </row>
    <row r="76505" spans="1:5" x14ac:dyDescent="0.25">
      <c r="A76505">
        <v>275491</v>
      </c>
      <c r="B76505" t="s">
        <v>209017</v>
      </c>
      <c r="D76505" t="s">
        <v>209018</v>
      </c>
    </row>
    <row r="76506" spans="1:5" x14ac:dyDescent="0.25">
      <c r="A76506">
        <v>275500</v>
      </c>
      <c r="B76506" t="s">
        <v>209019</v>
      </c>
      <c r="C76506" t="s">
        <v>209020</v>
      </c>
      <c r="D76506" t="s">
        <v>209021</v>
      </c>
      <c r="E76506" t="s">
        <v>209022</v>
      </c>
    </row>
    <row r="76507" spans="1:5" x14ac:dyDescent="0.25">
      <c r="A76507">
        <v>275501</v>
      </c>
      <c r="B76507" t="s">
        <v>209023</v>
      </c>
      <c r="D76507" t="s">
        <v>209024</v>
      </c>
    </row>
    <row r="76508" spans="1:5" x14ac:dyDescent="0.25">
      <c r="A76508">
        <v>275504</v>
      </c>
      <c r="B76508" t="s">
        <v>209025</v>
      </c>
      <c r="C76508" t="s">
        <v>209026</v>
      </c>
      <c r="D76508" t="s">
        <v>209027</v>
      </c>
      <c r="E76508" t="s">
        <v>209028</v>
      </c>
    </row>
    <row r="76509" spans="1:5" x14ac:dyDescent="0.25">
      <c r="A76509">
        <v>275510</v>
      </c>
      <c r="B76509" t="s">
        <v>209029</v>
      </c>
      <c r="C76509" t="s">
        <v>209030</v>
      </c>
      <c r="D76509" t="s">
        <v>209031</v>
      </c>
      <c r="E76509" t="s">
        <v>209032</v>
      </c>
    </row>
    <row r="76510" spans="1:5" x14ac:dyDescent="0.25">
      <c r="A76510">
        <v>275516</v>
      </c>
      <c r="B76510" t="s">
        <v>209033</v>
      </c>
      <c r="D76510" t="s">
        <v>209034</v>
      </c>
      <c r="E76510" t="s">
        <v>209035</v>
      </c>
    </row>
    <row r="76511" spans="1:5" x14ac:dyDescent="0.25">
      <c r="A76511">
        <v>275520</v>
      </c>
      <c r="B76511" t="s">
        <v>209036</v>
      </c>
      <c r="D76511" t="s">
        <v>209037</v>
      </c>
    </row>
    <row r="76512" spans="1:5" x14ac:dyDescent="0.25">
      <c r="A76512">
        <v>275521</v>
      </c>
      <c r="B76512" t="s">
        <v>209038</v>
      </c>
      <c r="D76512" t="s">
        <v>209039</v>
      </c>
      <c r="E76512" t="s">
        <v>8118</v>
      </c>
    </row>
    <row r="76513" spans="1:5" x14ac:dyDescent="0.25">
      <c r="A76513">
        <v>275528</v>
      </c>
      <c r="B76513" t="s">
        <v>209040</v>
      </c>
      <c r="D76513" t="s">
        <v>209041</v>
      </c>
    </row>
    <row r="76514" spans="1:5" x14ac:dyDescent="0.25">
      <c r="A76514">
        <v>275530</v>
      </c>
      <c r="B76514" t="s">
        <v>209042</v>
      </c>
      <c r="D76514" t="s">
        <v>209043</v>
      </c>
    </row>
    <row r="76515" spans="1:5" x14ac:dyDescent="0.25">
      <c r="A76515">
        <v>275546</v>
      </c>
      <c r="B76515" t="s">
        <v>209044</v>
      </c>
      <c r="C76515" t="s">
        <v>209045</v>
      </c>
      <c r="D76515" t="s">
        <v>209046</v>
      </c>
      <c r="E76515" t="s">
        <v>209047</v>
      </c>
    </row>
    <row r="76516" spans="1:5" x14ac:dyDescent="0.25">
      <c r="A76516">
        <v>275552</v>
      </c>
      <c r="B76516" t="s">
        <v>209048</v>
      </c>
      <c r="D76516" t="s">
        <v>209049</v>
      </c>
    </row>
    <row r="76517" spans="1:5" x14ac:dyDescent="0.25">
      <c r="A76517">
        <v>275559</v>
      </c>
      <c r="B76517" t="s">
        <v>209050</v>
      </c>
      <c r="D76517" t="s">
        <v>209051</v>
      </c>
    </row>
    <row r="76518" spans="1:5" x14ac:dyDescent="0.25">
      <c r="A76518">
        <v>275572</v>
      </c>
      <c r="B76518" t="s">
        <v>209052</v>
      </c>
      <c r="D76518" t="s">
        <v>209053</v>
      </c>
    </row>
    <row r="76519" spans="1:5" x14ac:dyDescent="0.25">
      <c r="A76519">
        <v>275576</v>
      </c>
      <c r="B76519" t="s">
        <v>209054</v>
      </c>
      <c r="D76519" t="s">
        <v>209055</v>
      </c>
      <c r="E76519" t="s">
        <v>10</v>
      </c>
    </row>
    <row r="76520" spans="1:5" x14ac:dyDescent="0.25">
      <c r="A76520">
        <v>275593</v>
      </c>
      <c r="B76520" t="s">
        <v>209056</v>
      </c>
      <c r="C76520" t="s">
        <v>53047</v>
      </c>
      <c r="D76520" t="s">
        <v>209057</v>
      </c>
      <c r="E76520" t="s">
        <v>209058</v>
      </c>
    </row>
    <row r="76521" spans="1:5" x14ac:dyDescent="0.25">
      <c r="A76521">
        <v>275597</v>
      </c>
      <c r="B76521" t="s">
        <v>209059</v>
      </c>
      <c r="D76521" t="s">
        <v>209060</v>
      </c>
    </row>
    <row r="76522" spans="1:5" x14ac:dyDescent="0.25">
      <c r="A76522">
        <v>275617</v>
      </c>
      <c r="B76522" t="s">
        <v>209061</v>
      </c>
      <c r="C76522" t="s">
        <v>30097</v>
      </c>
      <c r="D76522" t="s">
        <v>209062</v>
      </c>
    </row>
    <row r="76523" spans="1:5" x14ac:dyDescent="0.25">
      <c r="A76523">
        <v>275618</v>
      </c>
      <c r="B76523" t="s">
        <v>209063</v>
      </c>
      <c r="D76523" t="s">
        <v>209064</v>
      </c>
      <c r="E76523" t="s">
        <v>209065</v>
      </c>
    </row>
    <row r="76524" spans="1:5" x14ac:dyDescent="0.25">
      <c r="A76524">
        <v>275619</v>
      </c>
      <c r="B76524" t="s">
        <v>209066</v>
      </c>
      <c r="D76524" t="s">
        <v>209067</v>
      </c>
    </row>
    <row r="76525" spans="1:5" x14ac:dyDescent="0.25">
      <c r="A76525">
        <v>275623</v>
      </c>
      <c r="B76525" t="s">
        <v>209068</v>
      </c>
      <c r="D76525" t="s">
        <v>209069</v>
      </c>
    </row>
    <row r="76526" spans="1:5" x14ac:dyDescent="0.25">
      <c r="A76526">
        <v>275626</v>
      </c>
      <c r="B76526" t="s">
        <v>209070</v>
      </c>
      <c r="D76526" t="s">
        <v>209071</v>
      </c>
    </row>
    <row r="76527" spans="1:5" x14ac:dyDescent="0.25">
      <c r="A76527">
        <v>275632</v>
      </c>
      <c r="B76527" t="s">
        <v>209072</v>
      </c>
      <c r="D76527" t="s">
        <v>209073</v>
      </c>
    </row>
    <row r="76528" spans="1:5" x14ac:dyDescent="0.25">
      <c r="A76528">
        <v>275635</v>
      </c>
      <c r="B76528" t="s">
        <v>209074</v>
      </c>
      <c r="D76528" t="s">
        <v>209075</v>
      </c>
    </row>
    <row r="76529" spans="1:5" x14ac:dyDescent="0.25">
      <c r="A76529">
        <v>275640</v>
      </c>
      <c r="B76529" t="s">
        <v>209076</v>
      </c>
      <c r="C76529" t="s">
        <v>209077</v>
      </c>
      <c r="D76529" t="s">
        <v>209078</v>
      </c>
      <c r="E76529" t="s">
        <v>10</v>
      </c>
    </row>
    <row r="76530" spans="1:5" x14ac:dyDescent="0.25">
      <c r="A76530">
        <v>275659</v>
      </c>
      <c r="B76530" t="s">
        <v>209079</v>
      </c>
      <c r="C76530" t="s">
        <v>209080</v>
      </c>
      <c r="D76530" t="s">
        <v>209081</v>
      </c>
    </row>
    <row r="76531" spans="1:5" x14ac:dyDescent="0.25">
      <c r="A76531">
        <v>275666</v>
      </c>
      <c r="B76531" t="s">
        <v>209082</v>
      </c>
      <c r="C76531" t="s">
        <v>209083</v>
      </c>
      <c r="D76531" t="s">
        <v>209084</v>
      </c>
    </row>
    <row r="76532" spans="1:5" x14ac:dyDescent="0.25">
      <c r="A76532">
        <v>275671</v>
      </c>
      <c r="B76532" t="s">
        <v>209085</v>
      </c>
      <c r="D76532" t="s">
        <v>209086</v>
      </c>
      <c r="E76532" t="s">
        <v>881</v>
      </c>
    </row>
    <row r="76533" spans="1:5" x14ac:dyDescent="0.25">
      <c r="A76533">
        <v>275688</v>
      </c>
      <c r="B76533" t="s">
        <v>209087</v>
      </c>
      <c r="C76533" t="s">
        <v>14939</v>
      </c>
      <c r="D76533" t="s">
        <v>209088</v>
      </c>
      <c r="E76533" t="s">
        <v>14941</v>
      </c>
    </row>
    <row r="76534" spans="1:5" x14ac:dyDescent="0.25">
      <c r="A76534">
        <v>275690</v>
      </c>
      <c r="B76534" t="s">
        <v>209089</v>
      </c>
      <c r="D76534" t="s">
        <v>209090</v>
      </c>
      <c r="E76534" t="s">
        <v>209091</v>
      </c>
    </row>
    <row r="76535" spans="1:5" x14ac:dyDescent="0.25">
      <c r="A76535">
        <v>275696</v>
      </c>
      <c r="B76535" t="s">
        <v>209092</v>
      </c>
      <c r="D76535" t="s">
        <v>209093</v>
      </c>
    </row>
    <row r="76536" spans="1:5" x14ac:dyDescent="0.25">
      <c r="A76536">
        <v>275699</v>
      </c>
      <c r="B76536" t="s">
        <v>209094</v>
      </c>
      <c r="D76536" t="s">
        <v>209095</v>
      </c>
      <c r="E76536" t="s">
        <v>10</v>
      </c>
    </row>
    <row r="76537" spans="1:5" x14ac:dyDescent="0.25">
      <c r="A76537">
        <v>275704</v>
      </c>
      <c r="B76537" t="s">
        <v>209096</v>
      </c>
      <c r="C76537" t="s">
        <v>209097</v>
      </c>
      <c r="D76537" t="s">
        <v>209098</v>
      </c>
    </row>
    <row r="76538" spans="1:5" x14ac:dyDescent="0.25">
      <c r="A76538">
        <v>275708</v>
      </c>
      <c r="B76538" t="s">
        <v>209099</v>
      </c>
      <c r="D76538" t="s">
        <v>209100</v>
      </c>
      <c r="E76538" t="s">
        <v>10</v>
      </c>
    </row>
    <row r="76539" spans="1:5" x14ac:dyDescent="0.25">
      <c r="A76539">
        <v>275714</v>
      </c>
      <c r="B76539" t="s">
        <v>209101</v>
      </c>
      <c r="D76539" t="s">
        <v>209102</v>
      </c>
    </row>
    <row r="76540" spans="1:5" x14ac:dyDescent="0.25">
      <c r="A76540">
        <v>275716</v>
      </c>
      <c r="B76540" t="s">
        <v>209103</v>
      </c>
      <c r="C76540" t="s">
        <v>209104</v>
      </c>
      <c r="D76540" t="s">
        <v>209105</v>
      </c>
      <c r="E76540" t="s">
        <v>10</v>
      </c>
    </row>
    <row r="76541" spans="1:5" x14ac:dyDescent="0.25">
      <c r="A76541">
        <v>275717</v>
      </c>
      <c r="B76541" t="s">
        <v>209106</v>
      </c>
      <c r="C76541" t="s">
        <v>209107</v>
      </c>
      <c r="D76541" t="s">
        <v>209108</v>
      </c>
    </row>
    <row r="76542" spans="1:5" x14ac:dyDescent="0.25">
      <c r="A76542">
        <v>275723</v>
      </c>
      <c r="B76542" t="s">
        <v>209109</v>
      </c>
      <c r="D76542" t="s">
        <v>209110</v>
      </c>
    </row>
    <row r="76543" spans="1:5" x14ac:dyDescent="0.25">
      <c r="A76543">
        <v>275728</v>
      </c>
      <c r="B76543" t="s">
        <v>209111</v>
      </c>
      <c r="D76543" t="s">
        <v>209112</v>
      </c>
      <c r="E76543" t="s">
        <v>209113</v>
      </c>
    </row>
    <row r="76544" spans="1:5" x14ac:dyDescent="0.25">
      <c r="A76544">
        <v>275729</v>
      </c>
      <c r="B76544" t="s">
        <v>209114</v>
      </c>
      <c r="D76544" t="s">
        <v>209115</v>
      </c>
    </row>
    <row r="76545" spans="1:5" x14ac:dyDescent="0.25">
      <c r="A76545">
        <v>275733</v>
      </c>
      <c r="B76545" t="s">
        <v>209116</v>
      </c>
      <c r="D76545" t="s">
        <v>209117</v>
      </c>
      <c r="E76545" t="s">
        <v>10</v>
      </c>
    </row>
    <row r="76546" spans="1:5" x14ac:dyDescent="0.25">
      <c r="A76546">
        <v>275734</v>
      </c>
      <c r="B76546" t="s">
        <v>209118</v>
      </c>
      <c r="C76546" t="s">
        <v>209119</v>
      </c>
      <c r="D76546" t="s">
        <v>209120</v>
      </c>
      <c r="E76546" t="s">
        <v>209121</v>
      </c>
    </row>
    <row r="76547" spans="1:5" x14ac:dyDescent="0.25">
      <c r="A76547">
        <v>275739</v>
      </c>
      <c r="B76547" t="s">
        <v>209122</v>
      </c>
      <c r="C76547" t="s">
        <v>77135</v>
      </c>
      <c r="D76547" t="s">
        <v>209123</v>
      </c>
      <c r="E76547" t="s">
        <v>209124</v>
      </c>
    </row>
    <row r="76548" spans="1:5" x14ac:dyDescent="0.25">
      <c r="A76548">
        <v>275749</v>
      </c>
      <c r="B76548" t="s">
        <v>209125</v>
      </c>
      <c r="D76548" t="s">
        <v>209126</v>
      </c>
    </row>
    <row r="76549" spans="1:5" x14ac:dyDescent="0.25">
      <c r="A76549">
        <v>275750</v>
      </c>
      <c r="B76549" t="s">
        <v>209127</v>
      </c>
      <c r="C76549" t="s">
        <v>209128</v>
      </c>
      <c r="D76549" t="s">
        <v>209129</v>
      </c>
    </row>
    <row r="76550" spans="1:5" x14ac:dyDescent="0.25">
      <c r="A76550">
        <v>275752</v>
      </c>
      <c r="B76550" t="s">
        <v>209130</v>
      </c>
      <c r="C76550" t="s">
        <v>209131</v>
      </c>
      <c r="D76550" t="s">
        <v>209132</v>
      </c>
      <c r="E76550" t="s">
        <v>209133</v>
      </c>
    </row>
    <row r="76551" spans="1:5" x14ac:dyDescent="0.25">
      <c r="A76551">
        <v>275757</v>
      </c>
      <c r="B76551" t="s">
        <v>209134</v>
      </c>
      <c r="C76551" t="s">
        <v>75693</v>
      </c>
      <c r="D76551" t="s">
        <v>209135</v>
      </c>
      <c r="E76551" t="s">
        <v>209136</v>
      </c>
    </row>
    <row r="76552" spans="1:5" x14ac:dyDescent="0.25">
      <c r="A76552">
        <v>275760</v>
      </c>
      <c r="B76552" t="s">
        <v>209137</v>
      </c>
      <c r="C76552" t="s">
        <v>209138</v>
      </c>
      <c r="D76552" t="s">
        <v>209139</v>
      </c>
      <c r="E76552" t="s">
        <v>209140</v>
      </c>
    </row>
    <row r="76553" spans="1:5" x14ac:dyDescent="0.25">
      <c r="A76553">
        <v>275764</v>
      </c>
      <c r="B76553" t="s">
        <v>209141</v>
      </c>
      <c r="D76553" t="s">
        <v>209142</v>
      </c>
    </row>
    <row r="76554" spans="1:5" x14ac:dyDescent="0.25">
      <c r="A76554">
        <v>275767</v>
      </c>
      <c r="B76554" t="s">
        <v>209143</v>
      </c>
      <c r="D76554" t="s">
        <v>209144</v>
      </c>
      <c r="E76554" t="s">
        <v>209145</v>
      </c>
    </row>
    <row r="76555" spans="1:5" x14ac:dyDescent="0.25">
      <c r="A76555">
        <v>275772</v>
      </c>
      <c r="B76555" t="s">
        <v>209146</v>
      </c>
      <c r="D76555" t="s">
        <v>209147</v>
      </c>
      <c r="E76555" t="s">
        <v>209148</v>
      </c>
    </row>
    <row r="76556" spans="1:5" x14ac:dyDescent="0.25">
      <c r="A76556">
        <v>275777</v>
      </c>
      <c r="B76556" t="s">
        <v>209149</v>
      </c>
      <c r="C76556" t="s">
        <v>111486</v>
      </c>
      <c r="D76556" t="s">
        <v>209150</v>
      </c>
    </row>
    <row r="76557" spans="1:5" x14ac:dyDescent="0.25">
      <c r="A76557">
        <v>275778</v>
      </c>
      <c r="B76557" t="s">
        <v>209151</v>
      </c>
      <c r="C76557" t="s">
        <v>36051</v>
      </c>
      <c r="D76557" t="s">
        <v>209152</v>
      </c>
      <c r="E76557" t="s">
        <v>109182</v>
      </c>
    </row>
    <row r="76558" spans="1:5" x14ac:dyDescent="0.25">
      <c r="A76558">
        <v>275792</v>
      </c>
      <c r="B76558" t="s">
        <v>209153</v>
      </c>
      <c r="C76558" t="s">
        <v>209154</v>
      </c>
      <c r="D76558" t="s">
        <v>209155</v>
      </c>
    </row>
    <row r="76559" spans="1:5" x14ac:dyDescent="0.25">
      <c r="A76559">
        <v>275793</v>
      </c>
      <c r="B76559" t="s">
        <v>209156</v>
      </c>
      <c r="C76559" t="s">
        <v>106826</v>
      </c>
      <c r="D76559" t="s">
        <v>209157</v>
      </c>
      <c r="E76559" t="s">
        <v>10</v>
      </c>
    </row>
    <row r="76560" spans="1:5" x14ac:dyDescent="0.25">
      <c r="A76560">
        <v>275796</v>
      </c>
      <c r="B76560" t="s">
        <v>209158</v>
      </c>
      <c r="D76560" t="s">
        <v>209159</v>
      </c>
    </row>
    <row r="76561" spans="1:5" x14ac:dyDescent="0.25">
      <c r="A76561">
        <v>275798</v>
      </c>
      <c r="B76561" t="s">
        <v>209160</v>
      </c>
      <c r="C76561" t="s">
        <v>209161</v>
      </c>
      <c r="D76561" t="s">
        <v>209162</v>
      </c>
    </row>
    <row r="76562" spans="1:5" x14ac:dyDescent="0.25">
      <c r="A76562">
        <v>275815</v>
      </c>
      <c r="B76562" t="s">
        <v>209163</v>
      </c>
      <c r="D76562" t="s">
        <v>209164</v>
      </c>
    </row>
    <row r="76563" spans="1:5" x14ac:dyDescent="0.25">
      <c r="A76563">
        <v>275818</v>
      </c>
      <c r="B76563" t="s">
        <v>209165</v>
      </c>
      <c r="D76563" t="s">
        <v>209166</v>
      </c>
      <c r="E76563" t="s">
        <v>209167</v>
      </c>
    </row>
    <row r="76564" spans="1:5" x14ac:dyDescent="0.25">
      <c r="A76564">
        <v>275828</v>
      </c>
      <c r="B76564" t="s">
        <v>209168</v>
      </c>
      <c r="D76564" t="s">
        <v>209169</v>
      </c>
    </row>
    <row r="76565" spans="1:5" x14ac:dyDescent="0.25">
      <c r="A76565">
        <v>275837</v>
      </c>
      <c r="B76565" t="s">
        <v>209170</v>
      </c>
      <c r="D76565" t="s">
        <v>209171</v>
      </c>
      <c r="E76565" t="s">
        <v>209172</v>
      </c>
    </row>
    <row r="76566" spans="1:5" x14ac:dyDescent="0.25">
      <c r="A76566">
        <v>275838</v>
      </c>
      <c r="B76566" t="s">
        <v>209173</v>
      </c>
      <c r="C76566" t="s">
        <v>209174</v>
      </c>
      <c r="D76566" t="s">
        <v>209175</v>
      </c>
    </row>
    <row r="76567" spans="1:5" x14ac:dyDescent="0.25">
      <c r="A76567">
        <v>275839</v>
      </c>
      <c r="B76567" t="s">
        <v>209176</v>
      </c>
      <c r="C76567" t="s">
        <v>383</v>
      </c>
      <c r="D76567" t="s">
        <v>209177</v>
      </c>
      <c r="E76567" t="s">
        <v>209178</v>
      </c>
    </row>
    <row r="76568" spans="1:5" x14ac:dyDescent="0.25">
      <c r="A76568">
        <v>275846</v>
      </c>
      <c r="B76568" t="s">
        <v>209179</v>
      </c>
      <c r="D76568" t="s">
        <v>209180</v>
      </c>
    </row>
    <row r="76569" spans="1:5" x14ac:dyDescent="0.25">
      <c r="A76569">
        <v>275851</v>
      </c>
      <c r="B76569" t="s">
        <v>209181</v>
      </c>
      <c r="D76569" t="s">
        <v>209182</v>
      </c>
    </row>
    <row r="76570" spans="1:5" x14ac:dyDescent="0.25">
      <c r="A76570">
        <v>275869</v>
      </c>
      <c r="B76570" t="s">
        <v>209183</v>
      </c>
      <c r="D76570" t="s">
        <v>209184</v>
      </c>
    </row>
    <row r="76571" spans="1:5" x14ac:dyDescent="0.25">
      <c r="A76571">
        <v>275879</v>
      </c>
      <c r="B76571" t="s">
        <v>209185</v>
      </c>
      <c r="D76571" t="s">
        <v>209186</v>
      </c>
      <c r="E76571" t="s">
        <v>15771</v>
      </c>
    </row>
    <row r="76572" spans="1:5" x14ac:dyDescent="0.25">
      <c r="A76572">
        <v>275881</v>
      </c>
      <c r="B76572" t="s">
        <v>209187</v>
      </c>
      <c r="C76572" t="s">
        <v>105153</v>
      </c>
      <c r="D76572" t="s">
        <v>209188</v>
      </c>
      <c r="E76572" t="s">
        <v>10</v>
      </c>
    </row>
    <row r="76573" spans="1:5" x14ac:dyDescent="0.25">
      <c r="A76573">
        <v>275884</v>
      </c>
      <c r="B76573" t="s">
        <v>209189</v>
      </c>
      <c r="D76573" t="s">
        <v>209190</v>
      </c>
    </row>
    <row r="76574" spans="1:5" x14ac:dyDescent="0.25">
      <c r="A76574">
        <v>275890</v>
      </c>
      <c r="B76574" t="s">
        <v>209191</v>
      </c>
      <c r="C76574" t="s">
        <v>20574</v>
      </c>
      <c r="D76574" t="s">
        <v>209192</v>
      </c>
      <c r="E76574" t="s">
        <v>20576</v>
      </c>
    </row>
    <row r="76575" spans="1:5" x14ac:dyDescent="0.25">
      <c r="A76575">
        <v>275892</v>
      </c>
      <c r="B76575" t="s">
        <v>209193</v>
      </c>
      <c r="D76575" t="s">
        <v>209194</v>
      </c>
    </row>
    <row r="76576" spans="1:5" x14ac:dyDescent="0.25">
      <c r="A76576">
        <v>275898</v>
      </c>
      <c r="B76576" t="s">
        <v>209195</v>
      </c>
      <c r="D76576" t="s">
        <v>209196</v>
      </c>
    </row>
    <row r="76577" spans="1:5" x14ac:dyDescent="0.25">
      <c r="A76577">
        <v>275904</v>
      </c>
      <c r="B76577" t="s">
        <v>209197</v>
      </c>
      <c r="D76577" t="s">
        <v>209198</v>
      </c>
      <c r="E76577" t="s">
        <v>209199</v>
      </c>
    </row>
    <row r="76578" spans="1:5" x14ac:dyDescent="0.25">
      <c r="A76578">
        <v>275906</v>
      </c>
      <c r="B76578" t="s">
        <v>209200</v>
      </c>
      <c r="D76578" t="s">
        <v>209201</v>
      </c>
    </row>
    <row r="76579" spans="1:5" x14ac:dyDescent="0.25">
      <c r="A76579">
        <v>275921</v>
      </c>
      <c r="B76579" t="s">
        <v>209202</v>
      </c>
      <c r="D76579" t="s">
        <v>209203</v>
      </c>
      <c r="E76579" t="s">
        <v>209204</v>
      </c>
    </row>
    <row r="76580" spans="1:5" x14ac:dyDescent="0.25">
      <c r="A76580">
        <v>275927</v>
      </c>
      <c r="B76580" t="s">
        <v>209205</v>
      </c>
      <c r="D76580" t="s">
        <v>209206</v>
      </c>
    </row>
    <row r="76581" spans="1:5" x14ac:dyDescent="0.25">
      <c r="A76581">
        <v>275928</v>
      </c>
      <c r="B76581" t="s">
        <v>209207</v>
      </c>
      <c r="D76581" t="s">
        <v>209208</v>
      </c>
    </row>
    <row r="76582" spans="1:5" x14ac:dyDescent="0.25">
      <c r="A76582">
        <v>275931</v>
      </c>
      <c r="B76582" t="s">
        <v>209209</v>
      </c>
      <c r="C76582" t="s">
        <v>209210</v>
      </c>
      <c r="D76582" t="s">
        <v>209211</v>
      </c>
      <c r="E76582" t="s">
        <v>209212</v>
      </c>
    </row>
    <row r="76583" spans="1:5" x14ac:dyDescent="0.25">
      <c r="A76583">
        <v>275933</v>
      </c>
      <c r="B76583" t="s">
        <v>209213</v>
      </c>
      <c r="D76583" t="s">
        <v>209214</v>
      </c>
    </row>
    <row r="76584" spans="1:5" x14ac:dyDescent="0.25">
      <c r="A76584">
        <v>275935</v>
      </c>
      <c r="B76584" t="s">
        <v>209215</v>
      </c>
      <c r="D76584" t="s">
        <v>209216</v>
      </c>
    </row>
    <row r="76585" spans="1:5" x14ac:dyDescent="0.25">
      <c r="A76585">
        <v>275939</v>
      </c>
      <c r="B76585" t="s">
        <v>209217</v>
      </c>
      <c r="D76585" t="s">
        <v>209218</v>
      </c>
    </row>
    <row r="76586" spans="1:5" x14ac:dyDescent="0.25">
      <c r="A76586">
        <v>275945</v>
      </c>
      <c r="B76586" t="s">
        <v>209219</v>
      </c>
      <c r="D76586" t="s">
        <v>209220</v>
      </c>
      <c r="E76586" t="s">
        <v>10</v>
      </c>
    </row>
    <row r="76587" spans="1:5" x14ac:dyDescent="0.25">
      <c r="A76587">
        <v>275954</v>
      </c>
      <c r="B76587" t="s">
        <v>209221</v>
      </c>
      <c r="C76587" t="s">
        <v>110456</v>
      </c>
      <c r="D76587" t="s">
        <v>209222</v>
      </c>
      <c r="E76587" t="s">
        <v>10</v>
      </c>
    </row>
    <row r="76588" spans="1:5" x14ac:dyDescent="0.25">
      <c r="A76588">
        <v>275960</v>
      </c>
      <c r="B76588" t="s">
        <v>209223</v>
      </c>
      <c r="D76588" t="s">
        <v>209224</v>
      </c>
    </row>
    <row r="76589" spans="1:5" x14ac:dyDescent="0.25">
      <c r="A76589">
        <v>275964</v>
      </c>
      <c r="B76589" t="s">
        <v>209225</v>
      </c>
      <c r="C76589" t="s">
        <v>56010</v>
      </c>
      <c r="D76589" t="s">
        <v>209226</v>
      </c>
      <c r="E76589" t="s">
        <v>209227</v>
      </c>
    </row>
    <row r="76590" spans="1:5" x14ac:dyDescent="0.25">
      <c r="A76590">
        <v>275971</v>
      </c>
      <c r="B76590" t="s">
        <v>209228</v>
      </c>
      <c r="D76590" t="s">
        <v>209229</v>
      </c>
    </row>
    <row r="76591" spans="1:5" x14ac:dyDescent="0.25">
      <c r="A76591">
        <v>275974</v>
      </c>
      <c r="B76591" t="s">
        <v>209230</v>
      </c>
      <c r="D76591" t="s">
        <v>209231</v>
      </c>
    </row>
    <row r="76592" spans="1:5" x14ac:dyDescent="0.25">
      <c r="A76592">
        <v>275986</v>
      </c>
      <c r="B76592" t="s">
        <v>209232</v>
      </c>
      <c r="C76592" t="s">
        <v>209233</v>
      </c>
      <c r="D76592" t="s">
        <v>209234</v>
      </c>
    </row>
    <row r="76593" spans="1:5" x14ac:dyDescent="0.25">
      <c r="A76593">
        <v>275988</v>
      </c>
      <c r="B76593" t="s">
        <v>209235</v>
      </c>
      <c r="C76593" t="s">
        <v>209236</v>
      </c>
      <c r="D76593" t="s">
        <v>209237</v>
      </c>
    </row>
    <row r="76594" spans="1:5" x14ac:dyDescent="0.25">
      <c r="A76594">
        <v>275991</v>
      </c>
      <c r="B76594" t="s">
        <v>209238</v>
      </c>
      <c r="C76594" t="s">
        <v>209239</v>
      </c>
      <c r="D76594" t="s">
        <v>209240</v>
      </c>
      <c r="E76594" t="s">
        <v>10</v>
      </c>
    </row>
    <row r="76595" spans="1:5" x14ac:dyDescent="0.25">
      <c r="A76595">
        <v>275992</v>
      </c>
      <c r="B76595" t="s">
        <v>209241</v>
      </c>
      <c r="C76595" t="s">
        <v>209242</v>
      </c>
      <c r="D76595" t="s">
        <v>209243</v>
      </c>
      <c r="E76595" t="s">
        <v>209244</v>
      </c>
    </row>
    <row r="76596" spans="1:5" x14ac:dyDescent="0.25">
      <c r="A76596">
        <v>275997</v>
      </c>
      <c r="B76596" t="s">
        <v>209245</v>
      </c>
      <c r="D76596" t="s">
        <v>209246</v>
      </c>
    </row>
    <row r="76597" spans="1:5" x14ac:dyDescent="0.25">
      <c r="A76597">
        <v>275998</v>
      </c>
      <c r="B76597" t="s">
        <v>209247</v>
      </c>
      <c r="C76597" t="s">
        <v>29836</v>
      </c>
      <c r="D76597" t="s">
        <v>209248</v>
      </c>
      <c r="E76597" t="s">
        <v>209249</v>
      </c>
    </row>
    <row r="76598" spans="1:5" x14ac:dyDescent="0.25">
      <c r="A76598">
        <v>276009</v>
      </c>
      <c r="B76598" t="s">
        <v>209250</v>
      </c>
      <c r="D76598" t="s">
        <v>209251</v>
      </c>
    </row>
    <row r="76599" spans="1:5" x14ac:dyDescent="0.25">
      <c r="A76599">
        <v>276010</v>
      </c>
      <c r="B76599" t="s">
        <v>209252</v>
      </c>
      <c r="D76599" t="s">
        <v>209253</v>
      </c>
      <c r="E76599" t="s">
        <v>209254</v>
      </c>
    </row>
    <row r="76600" spans="1:5" x14ac:dyDescent="0.25">
      <c r="A76600">
        <v>276017</v>
      </c>
      <c r="B76600" t="s">
        <v>209255</v>
      </c>
      <c r="D76600" t="s">
        <v>209256</v>
      </c>
    </row>
    <row r="76601" spans="1:5" x14ac:dyDescent="0.25">
      <c r="A76601">
        <v>276029</v>
      </c>
      <c r="B76601" t="s">
        <v>209257</v>
      </c>
      <c r="D76601" t="s">
        <v>209258</v>
      </c>
      <c r="E76601" t="s">
        <v>10</v>
      </c>
    </row>
    <row r="76602" spans="1:5" x14ac:dyDescent="0.25">
      <c r="A76602">
        <v>276032</v>
      </c>
      <c r="B76602" t="s">
        <v>209259</v>
      </c>
      <c r="D76602" t="s">
        <v>209260</v>
      </c>
      <c r="E76602" t="s">
        <v>10</v>
      </c>
    </row>
    <row r="76603" spans="1:5" x14ac:dyDescent="0.25">
      <c r="A76603">
        <v>276035</v>
      </c>
      <c r="B76603" t="s">
        <v>209261</v>
      </c>
      <c r="C76603" t="s">
        <v>209262</v>
      </c>
      <c r="D76603" t="s">
        <v>209263</v>
      </c>
      <c r="E76603" t="s">
        <v>10</v>
      </c>
    </row>
    <row r="76604" spans="1:5" x14ac:dyDescent="0.25">
      <c r="A76604">
        <v>276041</v>
      </c>
      <c r="B76604" t="s">
        <v>209264</v>
      </c>
      <c r="C76604" t="s">
        <v>150761</v>
      </c>
      <c r="D76604" t="s">
        <v>209265</v>
      </c>
      <c r="E76604" t="s">
        <v>209266</v>
      </c>
    </row>
    <row r="76605" spans="1:5" x14ac:dyDescent="0.25">
      <c r="A76605">
        <v>276048</v>
      </c>
      <c r="B76605" t="s">
        <v>209267</v>
      </c>
      <c r="C76605" t="s">
        <v>209268</v>
      </c>
      <c r="D76605" t="s">
        <v>209269</v>
      </c>
    </row>
    <row r="76606" spans="1:5" x14ac:dyDescent="0.25">
      <c r="A76606">
        <v>276051</v>
      </c>
      <c r="B76606" t="s">
        <v>209270</v>
      </c>
      <c r="C76606" t="s">
        <v>209271</v>
      </c>
      <c r="D76606" t="s">
        <v>209272</v>
      </c>
    </row>
    <row r="76607" spans="1:5" x14ac:dyDescent="0.25">
      <c r="A76607">
        <v>276054</v>
      </c>
      <c r="B76607" t="s">
        <v>209273</v>
      </c>
      <c r="C76607" t="s">
        <v>209274</v>
      </c>
      <c r="D76607" t="s">
        <v>209275</v>
      </c>
    </row>
    <row r="76608" spans="1:5" x14ac:dyDescent="0.25">
      <c r="A76608">
        <v>276077</v>
      </c>
      <c r="B76608" t="s">
        <v>209276</v>
      </c>
      <c r="C76608" t="s">
        <v>209277</v>
      </c>
      <c r="D76608" t="s">
        <v>209278</v>
      </c>
    </row>
    <row r="76609" spans="1:5" x14ac:dyDescent="0.25">
      <c r="A76609">
        <v>276081</v>
      </c>
      <c r="B76609" t="s">
        <v>209279</v>
      </c>
      <c r="D76609" t="s">
        <v>209280</v>
      </c>
      <c r="E76609" t="s">
        <v>209281</v>
      </c>
    </row>
    <row r="76610" spans="1:5" x14ac:dyDescent="0.25">
      <c r="A76610">
        <v>276082</v>
      </c>
      <c r="B76610" t="s">
        <v>209282</v>
      </c>
      <c r="C76610" t="s">
        <v>209283</v>
      </c>
      <c r="D76610" t="s">
        <v>209284</v>
      </c>
      <c r="E76610" t="s">
        <v>209285</v>
      </c>
    </row>
    <row r="76611" spans="1:5" x14ac:dyDescent="0.25">
      <c r="A76611">
        <v>276099</v>
      </c>
      <c r="B76611" t="s">
        <v>209286</v>
      </c>
      <c r="D76611" t="s">
        <v>209287</v>
      </c>
      <c r="E76611" t="s">
        <v>10</v>
      </c>
    </row>
    <row r="76612" spans="1:5" x14ac:dyDescent="0.25">
      <c r="A76612">
        <v>276104</v>
      </c>
      <c r="B76612" t="s">
        <v>209288</v>
      </c>
      <c r="D76612" t="s">
        <v>209289</v>
      </c>
      <c r="E76612" t="s">
        <v>209290</v>
      </c>
    </row>
    <row r="76613" spans="1:5" x14ac:dyDescent="0.25">
      <c r="A76613">
        <v>276110</v>
      </c>
      <c r="B76613" t="s">
        <v>209291</v>
      </c>
      <c r="D76613" t="s">
        <v>209292</v>
      </c>
    </row>
    <row r="76614" spans="1:5" x14ac:dyDescent="0.25">
      <c r="A76614">
        <v>276114</v>
      </c>
      <c r="B76614" t="s">
        <v>209293</v>
      </c>
      <c r="D76614" t="s">
        <v>209294</v>
      </c>
    </row>
    <row r="76615" spans="1:5" x14ac:dyDescent="0.25">
      <c r="A76615">
        <v>276120</v>
      </c>
      <c r="B76615" t="s">
        <v>209295</v>
      </c>
      <c r="D76615" t="s">
        <v>209296</v>
      </c>
      <c r="E76615" t="s">
        <v>209297</v>
      </c>
    </row>
    <row r="76616" spans="1:5" x14ac:dyDescent="0.25">
      <c r="A76616">
        <v>276121</v>
      </c>
      <c r="B76616" t="s">
        <v>209298</v>
      </c>
      <c r="D76616" t="s">
        <v>209299</v>
      </c>
    </row>
    <row r="76617" spans="1:5" x14ac:dyDescent="0.25">
      <c r="A76617">
        <v>276126</v>
      </c>
      <c r="B76617" t="s">
        <v>209300</v>
      </c>
      <c r="D76617" t="s">
        <v>209301</v>
      </c>
    </row>
    <row r="76618" spans="1:5" x14ac:dyDescent="0.25">
      <c r="A76618">
        <v>276131</v>
      </c>
      <c r="B76618" t="s">
        <v>209302</v>
      </c>
      <c r="D76618" t="s">
        <v>209303</v>
      </c>
    </row>
    <row r="76619" spans="1:5" x14ac:dyDescent="0.25">
      <c r="A76619">
        <v>276132</v>
      </c>
      <c r="B76619" t="s">
        <v>209304</v>
      </c>
      <c r="D76619" t="s">
        <v>209305</v>
      </c>
      <c r="E76619" t="s">
        <v>209306</v>
      </c>
    </row>
    <row r="76620" spans="1:5" x14ac:dyDescent="0.25">
      <c r="A76620">
        <v>276134</v>
      </c>
      <c r="B76620" t="s">
        <v>209307</v>
      </c>
      <c r="D76620" t="s">
        <v>209308</v>
      </c>
    </row>
    <row r="76621" spans="1:5" x14ac:dyDescent="0.25">
      <c r="A76621">
        <v>276138</v>
      </c>
      <c r="B76621" t="s">
        <v>209309</v>
      </c>
      <c r="D76621" t="s">
        <v>209310</v>
      </c>
    </row>
    <row r="76622" spans="1:5" x14ac:dyDescent="0.25">
      <c r="A76622">
        <v>276144</v>
      </c>
      <c r="B76622" t="s">
        <v>209311</v>
      </c>
      <c r="C76622" t="s">
        <v>209312</v>
      </c>
      <c r="D76622" t="s">
        <v>209313</v>
      </c>
      <c r="E76622" t="s">
        <v>10</v>
      </c>
    </row>
    <row r="76623" spans="1:5" x14ac:dyDescent="0.25">
      <c r="A76623">
        <v>276153</v>
      </c>
      <c r="B76623" t="s">
        <v>209314</v>
      </c>
      <c r="C76623" t="s">
        <v>209315</v>
      </c>
      <c r="D76623" t="s">
        <v>209316</v>
      </c>
      <c r="E76623" t="s">
        <v>209317</v>
      </c>
    </row>
    <row r="76624" spans="1:5" x14ac:dyDescent="0.25">
      <c r="A76624">
        <v>276154</v>
      </c>
      <c r="B76624" t="s">
        <v>209318</v>
      </c>
      <c r="C76624" t="s">
        <v>209319</v>
      </c>
      <c r="D76624" t="s">
        <v>209320</v>
      </c>
      <c r="E76624" t="s">
        <v>209321</v>
      </c>
    </row>
    <row r="76625" spans="1:5" x14ac:dyDescent="0.25">
      <c r="A76625">
        <v>276167</v>
      </c>
      <c r="B76625" t="s">
        <v>209322</v>
      </c>
      <c r="D76625" t="s">
        <v>209323</v>
      </c>
    </row>
    <row r="76626" spans="1:5" x14ac:dyDescent="0.25">
      <c r="A76626">
        <v>276173</v>
      </c>
      <c r="B76626" t="s">
        <v>209324</v>
      </c>
      <c r="D76626" t="s">
        <v>209325</v>
      </c>
    </row>
    <row r="76627" spans="1:5" x14ac:dyDescent="0.25">
      <c r="A76627">
        <v>276181</v>
      </c>
      <c r="B76627" t="s">
        <v>209326</v>
      </c>
      <c r="D76627" t="s">
        <v>209327</v>
      </c>
    </row>
    <row r="76628" spans="1:5" x14ac:dyDescent="0.25">
      <c r="A76628">
        <v>276182</v>
      </c>
      <c r="B76628" t="s">
        <v>209328</v>
      </c>
      <c r="D76628" t="s">
        <v>209329</v>
      </c>
    </row>
    <row r="76629" spans="1:5" x14ac:dyDescent="0.25">
      <c r="A76629">
        <v>276187</v>
      </c>
      <c r="B76629" t="s">
        <v>209330</v>
      </c>
      <c r="C76629" t="s">
        <v>25634</v>
      </c>
      <c r="D76629" t="s">
        <v>209331</v>
      </c>
    </row>
    <row r="76630" spans="1:5" x14ac:dyDescent="0.25">
      <c r="A76630">
        <v>276204</v>
      </c>
      <c r="B76630" t="s">
        <v>209332</v>
      </c>
      <c r="D76630" t="s">
        <v>209333</v>
      </c>
      <c r="E76630" t="s">
        <v>209334</v>
      </c>
    </row>
    <row r="76631" spans="1:5" x14ac:dyDescent="0.25">
      <c r="A76631">
        <v>276205</v>
      </c>
      <c r="B76631" t="s">
        <v>209335</v>
      </c>
      <c r="D76631" t="s">
        <v>209336</v>
      </c>
      <c r="E76631" t="s">
        <v>10</v>
      </c>
    </row>
    <row r="76632" spans="1:5" x14ac:dyDescent="0.25">
      <c r="A76632">
        <v>276206</v>
      </c>
      <c r="B76632" t="s">
        <v>209337</v>
      </c>
      <c r="C76632" t="s">
        <v>209338</v>
      </c>
      <c r="D76632" t="s">
        <v>209339</v>
      </c>
    </row>
    <row r="76633" spans="1:5" x14ac:dyDescent="0.25">
      <c r="A76633">
        <v>276207</v>
      </c>
      <c r="B76633" t="s">
        <v>209340</v>
      </c>
      <c r="C76633" t="s">
        <v>5273</v>
      </c>
      <c r="D76633" t="s">
        <v>209341</v>
      </c>
      <c r="E76633" t="s">
        <v>43385</v>
      </c>
    </row>
    <row r="76634" spans="1:5" x14ac:dyDescent="0.25">
      <c r="A76634">
        <v>276214</v>
      </c>
      <c r="B76634" t="s">
        <v>209342</v>
      </c>
      <c r="C76634" t="s">
        <v>209343</v>
      </c>
      <c r="D76634" t="s">
        <v>209344</v>
      </c>
    </row>
    <row r="76635" spans="1:5" x14ac:dyDescent="0.25">
      <c r="A76635">
        <v>276228</v>
      </c>
      <c r="B76635" t="s">
        <v>209345</v>
      </c>
      <c r="D76635" t="s">
        <v>209346</v>
      </c>
    </row>
    <row r="76636" spans="1:5" x14ac:dyDescent="0.25">
      <c r="A76636">
        <v>276229</v>
      </c>
      <c r="B76636" t="s">
        <v>209347</v>
      </c>
      <c r="D76636" t="s">
        <v>209348</v>
      </c>
    </row>
    <row r="76637" spans="1:5" x14ac:dyDescent="0.25">
      <c r="A76637">
        <v>276233</v>
      </c>
      <c r="B76637" t="s">
        <v>209349</v>
      </c>
      <c r="C76637" t="s">
        <v>209350</v>
      </c>
      <c r="D76637" t="s">
        <v>209351</v>
      </c>
    </row>
    <row r="76638" spans="1:5" x14ac:dyDescent="0.25">
      <c r="A76638">
        <v>276242</v>
      </c>
      <c r="B76638" t="s">
        <v>209352</v>
      </c>
      <c r="D76638" t="s">
        <v>209353</v>
      </c>
    </row>
    <row r="76639" spans="1:5" x14ac:dyDescent="0.25">
      <c r="A76639">
        <v>276265</v>
      </c>
      <c r="B76639" t="s">
        <v>209354</v>
      </c>
      <c r="D76639" t="s">
        <v>209355</v>
      </c>
    </row>
    <row r="76640" spans="1:5" x14ac:dyDescent="0.25">
      <c r="A76640">
        <v>276267</v>
      </c>
      <c r="B76640" t="s">
        <v>209356</v>
      </c>
      <c r="D76640" t="s">
        <v>209357</v>
      </c>
    </row>
    <row r="76641" spans="1:5" x14ac:dyDescent="0.25">
      <c r="A76641">
        <v>276268</v>
      </c>
      <c r="B76641" t="s">
        <v>209358</v>
      </c>
      <c r="D76641" t="s">
        <v>209359</v>
      </c>
    </row>
    <row r="76642" spans="1:5" x14ac:dyDescent="0.25">
      <c r="A76642">
        <v>276270</v>
      </c>
      <c r="B76642" t="s">
        <v>209360</v>
      </c>
      <c r="C76642" t="s">
        <v>8026</v>
      </c>
      <c r="D76642" t="s">
        <v>209361</v>
      </c>
    </row>
    <row r="76643" spans="1:5" x14ac:dyDescent="0.25">
      <c r="A76643">
        <v>276273</v>
      </c>
      <c r="B76643" t="s">
        <v>209362</v>
      </c>
      <c r="D76643" t="s">
        <v>209363</v>
      </c>
      <c r="E76643" t="s">
        <v>116464</v>
      </c>
    </row>
    <row r="76644" spans="1:5" x14ac:dyDescent="0.25">
      <c r="A76644">
        <v>276274</v>
      </c>
      <c r="B76644" t="s">
        <v>209364</v>
      </c>
      <c r="C76644" t="s">
        <v>31066</v>
      </c>
      <c r="D76644" t="s">
        <v>209365</v>
      </c>
      <c r="E76644" t="s">
        <v>10</v>
      </c>
    </row>
    <row r="76645" spans="1:5" x14ac:dyDescent="0.25">
      <c r="A76645">
        <v>276275</v>
      </c>
      <c r="B76645" t="s">
        <v>209366</v>
      </c>
      <c r="C76645" t="s">
        <v>75150</v>
      </c>
      <c r="D76645" t="s">
        <v>209367</v>
      </c>
      <c r="E76645" t="s">
        <v>75152</v>
      </c>
    </row>
    <row r="76646" spans="1:5" x14ac:dyDescent="0.25">
      <c r="A76646">
        <v>276276</v>
      </c>
      <c r="B76646" t="s">
        <v>209368</v>
      </c>
      <c r="D76646" t="s">
        <v>209369</v>
      </c>
    </row>
    <row r="76647" spans="1:5" x14ac:dyDescent="0.25">
      <c r="A76647">
        <v>276280</v>
      </c>
      <c r="B76647" t="s">
        <v>209370</v>
      </c>
      <c r="D76647" t="s">
        <v>209371</v>
      </c>
    </row>
    <row r="76648" spans="1:5" x14ac:dyDescent="0.25">
      <c r="A76648">
        <v>276281</v>
      </c>
      <c r="B76648" t="s">
        <v>209372</v>
      </c>
      <c r="C76648" t="s">
        <v>45522</v>
      </c>
      <c r="D76648" t="s">
        <v>209373</v>
      </c>
      <c r="E76648" t="s">
        <v>209374</v>
      </c>
    </row>
    <row r="76649" spans="1:5" x14ac:dyDescent="0.25">
      <c r="A76649">
        <v>276290</v>
      </c>
      <c r="B76649" t="s">
        <v>209375</v>
      </c>
      <c r="D76649" t="s">
        <v>209376</v>
      </c>
    </row>
    <row r="76650" spans="1:5" x14ac:dyDescent="0.25">
      <c r="A76650">
        <v>276291</v>
      </c>
      <c r="B76650" t="s">
        <v>209377</v>
      </c>
      <c r="D76650" t="s">
        <v>209378</v>
      </c>
    </row>
    <row r="76651" spans="1:5" x14ac:dyDescent="0.25">
      <c r="A76651">
        <v>276294</v>
      </c>
      <c r="B76651" t="s">
        <v>209379</v>
      </c>
      <c r="D76651" t="s">
        <v>209380</v>
      </c>
      <c r="E76651" t="s">
        <v>209381</v>
      </c>
    </row>
    <row r="76652" spans="1:5" x14ac:dyDescent="0.25">
      <c r="A76652">
        <v>276300</v>
      </c>
      <c r="B76652" t="s">
        <v>209382</v>
      </c>
      <c r="C76652" t="s">
        <v>179946</v>
      </c>
      <c r="D76652" t="s">
        <v>209383</v>
      </c>
      <c r="E76652" t="s">
        <v>209384</v>
      </c>
    </row>
    <row r="76653" spans="1:5" x14ac:dyDescent="0.25">
      <c r="A76653">
        <v>276305</v>
      </c>
      <c r="B76653" t="s">
        <v>209385</v>
      </c>
      <c r="D76653" t="s">
        <v>209386</v>
      </c>
    </row>
    <row r="76654" spans="1:5" x14ac:dyDescent="0.25">
      <c r="A76654">
        <v>276307</v>
      </c>
      <c r="B76654" t="s">
        <v>209387</v>
      </c>
      <c r="D76654" t="s">
        <v>209388</v>
      </c>
      <c r="E76654" t="s">
        <v>209389</v>
      </c>
    </row>
    <row r="76655" spans="1:5" x14ac:dyDescent="0.25">
      <c r="A76655">
        <v>276310</v>
      </c>
      <c r="B76655" t="s">
        <v>209390</v>
      </c>
      <c r="C76655" t="s">
        <v>28033</v>
      </c>
      <c r="D76655" t="s">
        <v>209391</v>
      </c>
      <c r="E76655" t="s">
        <v>209392</v>
      </c>
    </row>
    <row r="76656" spans="1:5" x14ac:dyDescent="0.25">
      <c r="A76656">
        <v>276311</v>
      </c>
      <c r="B76656" t="s">
        <v>209393</v>
      </c>
      <c r="D76656" t="s">
        <v>209394</v>
      </c>
      <c r="E76656" t="s">
        <v>182839</v>
      </c>
    </row>
    <row r="76657" spans="1:5" x14ac:dyDescent="0.25">
      <c r="A76657">
        <v>276316</v>
      </c>
      <c r="B76657" t="s">
        <v>209395</v>
      </c>
      <c r="D76657" t="s">
        <v>209396</v>
      </c>
      <c r="E76657" t="s">
        <v>10</v>
      </c>
    </row>
    <row r="76658" spans="1:5" x14ac:dyDescent="0.25">
      <c r="A76658">
        <v>276323</v>
      </c>
      <c r="B76658" t="s">
        <v>209397</v>
      </c>
      <c r="C76658" t="s">
        <v>209398</v>
      </c>
      <c r="D76658" t="s">
        <v>209399</v>
      </c>
      <c r="E76658" t="s">
        <v>10</v>
      </c>
    </row>
    <row r="76659" spans="1:5" x14ac:dyDescent="0.25">
      <c r="A76659">
        <v>276328</v>
      </c>
      <c r="B76659" t="s">
        <v>209400</v>
      </c>
      <c r="D76659" t="s">
        <v>209401</v>
      </c>
    </row>
    <row r="76660" spans="1:5" x14ac:dyDescent="0.25">
      <c r="A76660">
        <v>276330</v>
      </c>
      <c r="B76660" t="s">
        <v>209402</v>
      </c>
      <c r="D76660" t="s">
        <v>209403</v>
      </c>
      <c r="E76660" t="s">
        <v>209404</v>
      </c>
    </row>
    <row r="76661" spans="1:5" x14ac:dyDescent="0.25">
      <c r="A76661">
        <v>276342</v>
      </c>
      <c r="B76661" t="s">
        <v>209405</v>
      </c>
      <c r="C76661" t="s">
        <v>14407</v>
      </c>
      <c r="D76661" t="s">
        <v>209406</v>
      </c>
    </row>
    <row r="76662" spans="1:5" x14ac:dyDescent="0.25">
      <c r="A76662">
        <v>276355</v>
      </c>
      <c r="B76662" t="s">
        <v>209407</v>
      </c>
      <c r="D76662" t="s">
        <v>209408</v>
      </c>
    </row>
    <row r="76663" spans="1:5" x14ac:dyDescent="0.25">
      <c r="A76663">
        <v>276362</v>
      </c>
      <c r="B76663" t="s">
        <v>209409</v>
      </c>
      <c r="D76663" t="s">
        <v>209410</v>
      </c>
    </row>
    <row r="76664" spans="1:5" x14ac:dyDescent="0.25">
      <c r="A76664">
        <v>276371</v>
      </c>
      <c r="B76664" t="s">
        <v>209411</v>
      </c>
      <c r="D76664" t="s">
        <v>209412</v>
      </c>
    </row>
    <row r="76665" spans="1:5" x14ac:dyDescent="0.25">
      <c r="A76665">
        <v>276375</v>
      </c>
      <c r="B76665" t="s">
        <v>209413</v>
      </c>
      <c r="D76665" t="s">
        <v>209414</v>
      </c>
      <c r="E76665" t="s">
        <v>209415</v>
      </c>
    </row>
    <row r="76666" spans="1:5" x14ac:dyDescent="0.25">
      <c r="A76666">
        <v>276379</v>
      </c>
      <c r="B76666" t="s">
        <v>209416</v>
      </c>
      <c r="D76666" t="s">
        <v>209417</v>
      </c>
    </row>
    <row r="76667" spans="1:5" x14ac:dyDescent="0.25">
      <c r="A76667">
        <v>276382</v>
      </c>
      <c r="B76667" t="s">
        <v>209418</v>
      </c>
      <c r="D76667" t="s">
        <v>209419</v>
      </c>
    </row>
    <row r="76668" spans="1:5" x14ac:dyDescent="0.25">
      <c r="A76668">
        <v>276386</v>
      </c>
      <c r="B76668" t="s">
        <v>209420</v>
      </c>
      <c r="D76668" t="s">
        <v>209421</v>
      </c>
    </row>
    <row r="76669" spans="1:5" x14ac:dyDescent="0.25">
      <c r="A76669">
        <v>276393</v>
      </c>
      <c r="B76669" t="s">
        <v>209422</v>
      </c>
      <c r="D76669" t="s">
        <v>209423</v>
      </c>
      <c r="E76669" t="s">
        <v>209424</v>
      </c>
    </row>
    <row r="76670" spans="1:5" x14ac:dyDescent="0.25">
      <c r="A76670">
        <v>276396</v>
      </c>
      <c r="B76670" t="s">
        <v>209425</v>
      </c>
      <c r="D76670" t="s">
        <v>209426</v>
      </c>
      <c r="E76670" t="s">
        <v>209427</v>
      </c>
    </row>
    <row r="76671" spans="1:5" x14ac:dyDescent="0.25">
      <c r="A76671">
        <v>276399</v>
      </c>
      <c r="B76671" t="s">
        <v>209428</v>
      </c>
      <c r="C76671" t="s">
        <v>209429</v>
      </c>
      <c r="D76671" t="s">
        <v>209430</v>
      </c>
      <c r="E76671" t="s">
        <v>209431</v>
      </c>
    </row>
    <row r="76672" spans="1:5" x14ac:dyDescent="0.25">
      <c r="A76672">
        <v>276403</v>
      </c>
      <c r="B76672" t="s">
        <v>209432</v>
      </c>
      <c r="D76672" t="s">
        <v>209433</v>
      </c>
    </row>
    <row r="76673" spans="1:5" x14ac:dyDescent="0.25">
      <c r="A76673">
        <v>276404</v>
      </c>
      <c r="B76673" t="s">
        <v>209434</v>
      </c>
      <c r="D76673" t="s">
        <v>209435</v>
      </c>
    </row>
    <row r="76674" spans="1:5" x14ac:dyDescent="0.25">
      <c r="A76674">
        <v>276411</v>
      </c>
      <c r="B76674" t="s">
        <v>209436</v>
      </c>
      <c r="C76674" t="s">
        <v>209437</v>
      </c>
      <c r="D76674" t="s">
        <v>209438</v>
      </c>
    </row>
    <row r="76675" spans="1:5" x14ac:dyDescent="0.25">
      <c r="A76675">
        <v>276418</v>
      </c>
      <c r="B76675" t="s">
        <v>209439</v>
      </c>
      <c r="D76675" t="s">
        <v>209440</v>
      </c>
      <c r="E76675" t="s">
        <v>209441</v>
      </c>
    </row>
    <row r="76676" spans="1:5" x14ac:dyDescent="0.25">
      <c r="A76676">
        <v>276425</v>
      </c>
      <c r="B76676" t="s">
        <v>209442</v>
      </c>
      <c r="C76676" t="s">
        <v>209443</v>
      </c>
      <c r="D76676" t="s">
        <v>209444</v>
      </c>
      <c r="E76676" t="s">
        <v>10</v>
      </c>
    </row>
    <row r="76677" spans="1:5" x14ac:dyDescent="0.25">
      <c r="A76677">
        <v>276437</v>
      </c>
      <c r="B76677" t="s">
        <v>209445</v>
      </c>
      <c r="D76677" t="s">
        <v>209446</v>
      </c>
      <c r="E76677" t="s">
        <v>209447</v>
      </c>
    </row>
    <row r="76678" spans="1:5" x14ac:dyDescent="0.25">
      <c r="A76678">
        <v>276440</v>
      </c>
      <c r="B76678" t="s">
        <v>209448</v>
      </c>
      <c r="C76678" t="s">
        <v>209449</v>
      </c>
      <c r="D76678" t="s">
        <v>209450</v>
      </c>
      <c r="E76678" t="s">
        <v>209451</v>
      </c>
    </row>
    <row r="76679" spans="1:5" x14ac:dyDescent="0.25">
      <c r="A76679">
        <v>276443</v>
      </c>
      <c r="B76679" t="s">
        <v>209452</v>
      </c>
      <c r="C76679" t="s">
        <v>209453</v>
      </c>
      <c r="D76679" t="s">
        <v>209454</v>
      </c>
      <c r="E76679" t="s">
        <v>881</v>
      </c>
    </row>
    <row r="76680" spans="1:5" x14ac:dyDescent="0.25">
      <c r="A76680">
        <v>276459</v>
      </c>
      <c r="B76680" t="s">
        <v>209455</v>
      </c>
      <c r="D76680" t="s">
        <v>209456</v>
      </c>
      <c r="E76680" t="s">
        <v>10</v>
      </c>
    </row>
    <row r="76681" spans="1:5" x14ac:dyDescent="0.25">
      <c r="A76681">
        <v>276463</v>
      </c>
      <c r="B76681" t="s">
        <v>209457</v>
      </c>
      <c r="D76681" t="s">
        <v>209458</v>
      </c>
      <c r="E76681" t="s">
        <v>209459</v>
      </c>
    </row>
    <row r="76682" spans="1:5" x14ac:dyDescent="0.25">
      <c r="A76682">
        <v>276476</v>
      </c>
      <c r="B76682" t="s">
        <v>209460</v>
      </c>
      <c r="D76682" t="s">
        <v>209461</v>
      </c>
    </row>
    <row r="76683" spans="1:5" x14ac:dyDescent="0.25">
      <c r="A76683">
        <v>276503</v>
      </c>
      <c r="B76683" t="s">
        <v>209462</v>
      </c>
      <c r="D76683" t="s">
        <v>209463</v>
      </c>
      <c r="E76683" t="s">
        <v>10</v>
      </c>
    </row>
    <row r="76684" spans="1:5" x14ac:dyDescent="0.25">
      <c r="A76684">
        <v>276512</v>
      </c>
      <c r="B76684" t="s">
        <v>209464</v>
      </c>
      <c r="C76684" t="s">
        <v>209465</v>
      </c>
      <c r="D76684" t="s">
        <v>209466</v>
      </c>
    </row>
    <row r="76685" spans="1:5" x14ac:dyDescent="0.25">
      <c r="A76685">
        <v>276514</v>
      </c>
      <c r="B76685" t="s">
        <v>209467</v>
      </c>
      <c r="D76685" t="s">
        <v>209468</v>
      </c>
    </row>
    <row r="76686" spans="1:5" x14ac:dyDescent="0.25">
      <c r="A76686">
        <v>276518</v>
      </c>
      <c r="B76686" t="s">
        <v>209469</v>
      </c>
      <c r="C76686" t="s">
        <v>45498</v>
      </c>
      <c r="D76686" t="s">
        <v>209470</v>
      </c>
      <c r="E76686" t="s">
        <v>209471</v>
      </c>
    </row>
    <row r="76687" spans="1:5" x14ac:dyDescent="0.25">
      <c r="A76687">
        <v>276521</v>
      </c>
      <c r="B76687" t="s">
        <v>209472</v>
      </c>
      <c r="D76687" t="s">
        <v>209473</v>
      </c>
      <c r="E76687" t="s">
        <v>64847</v>
      </c>
    </row>
    <row r="76688" spans="1:5" x14ac:dyDescent="0.25">
      <c r="A76688">
        <v>276526</v>
      </c>
      <c r="B76688" t="s">
        <v>209474</v>
      </c>
      <c r="D76688" t="s">
        <v>209475</v>
      </c>
    </row>
    <row r="76689" spans="1:5" x14ac:dyDescent="0.25">
      <c r="A76689">
        <v>276530</v>
      </c>
      <c r="B76689" t="s">
        <v>209476</v>
      </c>
      <c r="D76689" t="s">
        <v>209477</v>
      </c>
      <c r="E76689" t="s">
        <v>209478</v>
      </c>
    </row>
    <row r="76690" spans="1:5" x14ac:dyDescent="0.25">
      <c r="A76690">
        <v>276532</v>
      </c>
      <c r="B76690" t="s">
        <v>209479</v>
      </c>
      <c r="D76690" t="s">
        <v>209480</v>
      </c>
    </row>
    <row r="76691" spans="1:5" x14ac:dyDescent="0.25">
      <c r="A76691">
        <v>276544</v>
      </c>
      <c r="B76691" t="s">
        <v>209481</v>
      </c>
      <c r="D76691" t="s">
        <v>209482</v>
      </c>
      <c r="E76691" t="s">
        <v>209483</v>
      </c>
    </row>
    <row r="76692" spans="1:5" x14ac:dyDescent="0.25">
      <c r="A76692">
        <v>276556</v>
      </c>
      <c r="B76692" t="s">
        <v>209484</v>
      </c>
      <c r="D76692" t="s">
        <v>209485</v>
      </c>
    </row>
    <row r="76693" spans="1:5" x14ac:dyDescent="0.25">
      <c r="A76693">
        <v>276565</v>
      </c>
      <c r="B76693" t="s">
        <v>209486</v>
      </c>
      <c r="D76693" t="s">
        <v>209487</v>
      </c>
      <c r="E76693" t="s">
        <v>10</v>
      </c>
    </row>
    <row r="76694" spans="1:5" x14ac:dyDescent="0.25">
      <c r="A76694">
        <v>276566</v>
      </c>
      <c r="B76694" t="s">
        <v>209488</v>
      </c>
      <c r="C76694" t="s">
        <v>52545</v>
      </c>
      <c r="D76694" t="s">
        <v>209489</v>
      </c>
      <c r="E76694" t="s">
        <v>209490</v>
      </c>
    </row>
    <row r="76695" spans="1:5" x14ac:dyDescent="0.25">
      <c r="A76695">
        <v>276571</v>
      </c>
      <c r="B76695" t="s">
        <v>209491</v>
      </c>
      <c r="C76695" t="s">
        <v>209492</v>
      </c>
      <c r="D76695" t="s">
        <v>209493</v>
      </c>
      <c r="E76695" t="s">
        <v>209494</v>
      </c>
    </row>
    <row r="76696" spans="1:5" x14ac:dyDescent="0.25">
      <c r="A76696">
        <v>276574</v>
      </c>
      <c r="B76696" t="s">
        <v>209495</v>
      </c>
      <c r="D76696" t="s">
        <v>209496</v>
      </c>
    </row>
    <row r="76697" spans="1:5" x14ac:dyDescent="0.25">
      <c r="A76697">
        <v>276576</v>
      </c>
      <c r="B76697" t="s">
        <v>209497</v>
      </c>
      <c r="C76697" t="s">
        <v>209498</v>
      </c>
      <c r="D76697" t="s">
        <v>209499</v>
      </c>
      <c r="E76697" t="s">
        <v>209500</v>
      </c>
    </row>
    <row r="76698" spans="1:5" x14ac:dyDescent="0.25">
      <c r="A76698">
        <v>276580</v>
      </c>
      <c r="B76698" t="s">
        <v>209501</v>
      </c>
      <c r="D76698" t="s">
        <v>209502</v>
      </c>
      <c r="E76698" t="s">
        <v>209503</v>
      </c>
    </row>
    <row r="76699" spans="1:5" x14ac:dyDescent="0.25">
      <c r="A76699">
        <v>276582</v>
      </c>
      <c r="B76699" t="s">
        <v>209504</v>
      </c>
      <c r="C76699" t="s">
        <v>209505</v>
      </c>
      <c r="D76699" t="s">
        <v>209506</v>
      </c>
      <c r="E76699" t="s">
        <v>209507</v>
      </c>
    </row>
    <row r="76700" spans="1:5" x14ac:dyDescent="0.25">
      <c r="A76700">
        <v>276585</v>
      </c>
      <c r="B76700" t="s">
        <v>209508</v>
      </c>
      <c r="D76700" t="s">
        <v>209509</v>
      </c>
      <c r="E76700" t="s">
        <v>10</v>
      </c>
    </row>
    <row r="76701" spans="1:5" x14ac:dyDescent="0.25">
      <c r="A76701">
        <v>276596</v>
      </c>
      <c r="B76701" t="s">
        <v>209510</v>
      </c>
      <c r="D76701" t="s">
        <v>209511</v>
      </c>
    </row>
    <row r="76702" spans="1:5" x14ac:dyDescent="0.25">
      <c r="A76702">
        <v>276601</v>
      </c>
      <c r="B76702" t="s">
        <v>209512</v>
      </c>
      <c r="C76702" t="s">
        <v>209513</v>
      </c>
      <c r="D76702" t="s">
        <v>209514</v>
      </c>
    </row>
    <row r="76703" spans="1:5" x14ac:dyDescent="0.25">
      <c r="A76703">
        <v>276605</v>
      </c>
      <c r="B76703" t="s">
        <v>209515</v>
      </c>
      <c r="C76703" t="s">
        <v>209516</v>
      </c>
      <c r="D76703" t="s">
        <v>209517</v>
      </c>
      <c r="E76703" t="s">
        <v>10</v>
      </c>
    </row>
    <row r="76704" spans="1:5" x14ac:dyDescent="0.25">
      <c r="A76704">
        <v>276606</v>
      </c>
      <c r="B76704" t="s">
        <v>209518</v>
      </c>
      <c r="D76704" t="s">
        <v>209519</v>
      </c>
    </row>
    <row r="76705" spans="1:5" x14ac:dyDescent="0.25">
      <c r="A76705">
        <v>276608</v>
      </c>
      <c r="B76705" t="s">
        <v>209520</v>
      </c>
      <c r="D76705" t="s">
        <v>209521</v>
      </c>
      <c r="E76705" t="s">
        <v>209522</v>
      </c>
    </row>
    <row r="76706" spans="1:5" x14ac:dyDescent="0.25">
      <c r="A76706">
        <v>276616</v>
      </c>
      <c r="B76706" t="s">
        <v>209523</v>
      </c>
      <c r="C76706" t="s">
        <v>209524</v>
      </c>
      <c r="D76706" t="s">
        <v>209525</v>
      </c>
      <c r="E76706" t="s">
        <v>10</v>
      </c>
    </row>
    <row r="76707" spans="1:5" x14ac:dyDescent="0.25">
      <c r="A76707">
        <v>276623</v>
      </c>
      <c r="B76707" t="s">
        <v>209526</v>
      </c>
      <c r="D76707" t="s">
        <v>209527</v>
      </c>
    </row>
    <row r="76708" spans="1:5" x14ac:dyDescent="0.25">
      <c r="A76708">
        <v>276647</v>
      </c>
      <c r="B76708" t="s">
        <v>209528</v>
      </c>
      <c r="D76708" t="s">
        <v>209529</v>
      </c>
    </row>
    <row r="76709" spans="1:5" x14ac:dyDescent="0.25">
      <c r="A76709">
        <v>276651</v>
      </c>
      <c r="B76709" t="s">
        <v>209530</v>
      </c>
      <c r="D76709" t="s">
        <v>209531</v>
      </c>
    </row>
    <row r="76710" spans="1:5" x14ac:dyDescent="0.25">
      <c r="A76710">
        <v>276657</v>
      </c>
      <c r="B76710" t="s">
        <v>209532</v>
      </c>
      <c r="D76710" t="s">
        <v>209533</v>
      </c>
    </row>
    <row r="76711" spans="1:5" x14ac:dyDescent="0.25">
      <c r="A76711">
        <v>276663</v>
      </c>
      <c r="B76711" t="s">
        <v>209534</v>
      </c>
      <c r="D76711" t="s">
        <v>209535</v>
      </c>
    </row>
    <row r="76712" spans="1:5" x14ac:dyDescent="0.25">
      <c r="A76712">
        <v>276668</v>
      </c>
      <c r="B76712" t="s">
        <v>209536</v>
      </c>
      <c r="D76712" t="s">
        <v>209537</v>
      </c>
      <c r="E76712" t="s">
        <v>209538</v>
      </c>
    </row>
    <row r="76713" spans="1:5" x14ac:dyDescent="0.25">
      <c r="A76713">
        <v>276677</v>
      </c>
      <c r="B76713" t="s">
        <v>209539</v>
      </c>
      <c r="D76713" t="s">
        <v>209540</v>
      </c>
      <c r="E76713" t="s">
        <v>209541</v>
      </c>
    </row>
    <row r="76714" spans="1:5" x14ac:dyDescent="0.25">
      <c r="A76714">
        <v>276679</v>
      </c>
      <c r="B76714" t="s">
        <v>209542</v>
      </c>
      <c r="C76714" t="s">
        <v>209543</v>
      </c>
      <c r="D76714" t="s">
        <v>209544</v>
      </c>
      <c r="E76714" t="s">
        <v>197984</v>
      </c>
    </row>
    <row r="76715" spans="1:5" x14ac:dyDescent="0.25">
      <c r="A76715">
        <v>276681</v>
      </c>
      <c r="B76715" t="s">
        <v>209545</v>
      </c>
      <c r="C76715" t="s">
        <v>209546</v>
      </c>
      <c r="D76715" t="s">
        <v>209547</v>
      </c>
      <c r="E76715" t="s">
        <v>209548</v>
      </c>
    </row>
    <row r="76716" spans="1:5" x14ac:dyDescent="0.25">
      <c r="A76716">
        <v>276682</v>
      </c>
      <c r="B76716" t="s">
        <v>209549</v>
      </c>
      <c r="D76716" t="s">
        <v>209550</v>
      </c>
      <c r="E76716" t="s">
        <v>209551</v>
      </c>
    </row>
    <row r="76717" spans="1:5" x14ac:dyDescent="0.25">
      <c r="A76717">
        <v>276696</v>
      </c>
      <c r="B76717" t="s">
        <v>209552</v>
      </c>
      <c r="C76717" t="s">
        <v>209553</v>
      </c>
      <c r="D76717" t="s">
        <v>209554</v>
      </c>
      <c r="E76717" t="s">
        <v>209555</v>
      </c>
    </row>
    <row r="76718" spans="1:5" x14ac:dyDescent="0.25">
      <c r="A76718">
        <v>276702</v>
      </c>
      <c r="B76718" t="s">
        <v>209556</v>
      </c>
      <c r="D76718" t="s">
        <v>209557</v>
      </c>
    </row>
    <row r="76719" spans="1:5" x14ac:dyDescent="0.25">
      <c r="A76719">
        <v>276707</v>
      </c>
      <c r="B76719" t="s">
        <v>209558</v>
      </c>
      <c r="D76719" t="s">
        <v>209559</v>
      </c>
    </row>
    <row r="76720" spans="1:5" x14ac:dyDescent="0.25">
      <c r="A76720">
        <v>276709</v>
      </c>
      <c r="B76720" t="s">
        <v>209560</v>
      </c>
      <c r="D76720" t="s">
        <v>209561</v>
      </c>
      <c r="E76720" t="s">
        <v>209562</v>
      </c>
    </row>
    <row r="76721" spans="1:5" x14ac:dyDescent="0.25">
      <c r="A76721">
        <v>276710</v>
      </c>
      <c r="B76721" t="s">
        <v>209563</v>
      </c>
      <c r="C76721" t="s">
        <v>13691</v>
      </c>
      <c r="D76721" t="s">
        <v>209564</v>
      </c>
      <c r="E76721" t="s">
        <v>10</v>
      </c>
    </row>
    <row r="76722" spans="1:5" x14ac:dyDescent="0.25">
      <c r="A76722">
        <v>276716</v>
      </c>
      <c r="B76722" t="s">
        <v>209565</v>
      </c>
      <c r="D76722" t="s">
        <v>209566</v>
      </c>
    </row>
    <row r="76723" spans="1:5" x14ac:dyDescent="0.25">
      <c r="A76723">
        <v>276723</v>
      </c>
      <c r="B76723" t="s">
        <v>209567</v>
      </c>
      <c r="D76723" t="s">
        <v>209568</v>
      </c>
      <c r="E76723" t="s">
        <v>209569</v>
      </c>
    </row>
    <row r="76724" spans="1:5" x14ac:dyDescent="0.25">
      <c r="A76724">
        <v>276726</v>
      </c>
      <c r="B76724" t="s">
        <v>209570</v>
      </c>
      <c r="D76724" t="s">
        <v>209571</v>
      </c>
      <c r="E76724" t="s">
        <v>209572</v>
      </c>
    </row>
    <row r="76725" spans="1:5" x14ac:dyDescent="0.25">
      <c r="A76725">
        <v>276745</v>
      </c>
      <c r="B76725" t="s">
        <v>209573</v>
      </c>
      <c r="D76725" t="s">
        <v>209574</v>
      </c>
      <c r="E76725" t="s">
        <v>10</v>
      </c>
    </row>
    <row r="76726" spans="1:5" x14ac:dyDescent="0.25">
      <c r="A76726">
        <v>276752</v>
      </c>
      <c r="B76726" t="s">
        <v>209575</v>
      </c>
      <c r="D76726" t="s">
        <v>209576</v>
      </c>
      <c r="E76726" t="s">
        <v>134268</v>
      </c>
    </row>
    <row r="76727" spans="1:5" x14ac:dyDescent="0.25">
      <c r="A76727">
        <v>276758</v>
      </c>
      <c r="B76727" t="s">
        <v>209577</v>
      </c>
      <c r="D76727" t="s">
        <v>209578</v>
      </c>
      <c r="E76727" t="s">
        <v>10</v>
      </c>
    </row>
    <row r="76728" spans="1:5" x14ac:dyDescent="0.25">
      <c r="A76728">
        <v>276760</v>
      </c>
      <c r="B76728" t="s">
        <v>209579</v>
      </c>
      <c r="C76728" t="s">
        <v>100971</v>
      </c>
      <c r="D76728" t="s">
        <v>209580</v>
      </c>
      <c r="E76728" t="s">
        <v>209581</v>
      </c>
    </row>
    <row r="76729" spans="1:5" x14ac:dyDescent="0.25">
      <c r="A76729">
        <v>276771</v>
      </c>
      <c r="B76729" t="s">
        <v>209582</v>
      </c>
      <c r="C76729" t="s">
        <v>205560</v>
      </c>
      <c r="D76729" t="s">
        <v>209583</v>
      </c>
    </row>
    <row r="76730" spans="1:5" x14ac:dyDescent="0.25">
      <c r="A76730">
        <v>276776</v>
      </c>
      <c r="B76730" t="s">
        <v>209584</v>
      </c>
      <c r="D76730" t="s">
        <v>209585</v>
      </c>
    </row>
    <row r="76731" spans="1:5" x14ac:dyDescent="0.25">
      <c r="A76731">
        <v>276791</v>
      </c>
      <c r="B76731" t="s">
        <v>209586</v>
      </c>
      <c r="D76731" t="s">
        <v>209587</v>
      </c>
    </row>
    <row r="76732" spans="1:5" x14ac:dyDescent="0.25">
      <c r="A76732">
        <v>276793</v>
      </c>
      <c r="B76732" t="s">
        <v>209588</v>
      </c>
      <c r="D76732" t="s">
        <v>209589</v>
      </c>
      <c r="E76732" t="s">
        <v>209590</v>
      </c>
    </row>
    <row r="76733" spans="1:5" x14ac:dyDescent="0.25">
      <c r="A76733">
        <v>276794</v>
      </c>
      <c r="B76733" t="s">
        <v>209591</v>
      </c>
      <c r="C76733" t="s">
        <v>209592</v>
      </c>
      <c r="D76733" t="s">
        <v>209593</v>
      </c>
      <c r="E76733" t="s">
        <v>10</v>
      </c>
    </row>
    <row r="76734" spans="1:5" x14ac:dyDescent="0.25">
      <c r="A76734">
        <v>276795</v>
      </c>
      <c r="B76734" t="s">
        <v>209594</v>
      </c>
      <c r="D76734" t="s">
        <v>209595</v>
      </c>
    </row>
    <row r="76735" spans="1:5" x14ac:dyDescent="0.25">
      <c r="A76735">
        <v>276799</v>
      </c>
      <c r="B76735" t="s">
        <v>209596</v>
      </c>
      <c r="C76735" t="s">
        <v>42496</v>
      </c>
      <c r="D76735" t="s">
        <v>209597</v>
      </c>
      <c r="E76735" t="s">
        <v>10</v>
      </c>
    </row>
    <row r="76736" spans="1:5" x14ac:dyDescent="0.25">
      <c r="A76736">
        <v>276804</v>
      </c>
      <c r="B76736" t="s">
        <v>209598</v>
      </c>
      <c r="C76736" t="s">
        <v>64003</v>
      </c>
      <c r="D76736" t="s">
        <v>209599</v>
      </c>
    </row>
    <row r="76737" spans="1:5" x14ac:dyDescent="0.25">
      <c r="A76737">
        <v>276813</v>
      </c>
      <c r="B76737" t="s">
        <v>209600</v>
      </c>
      <c r="D76737" t="s">
        <v>209601</v>
      </c>
    </row>
    <row r="76738" spans="1:5" x14ac:dyDescent="0.25">
      <c r="A76738">
        <v>276816</v>
      </c>
      <c r="B76738" t="s">
        <v>209602</v>
      </c>
      <c r="C76738" t="s">
        <v>19961</v>
      </c>
      <c r="D76738" t="s">
        <v>209603</v>
      </c>
      <c r="E76738" t="s">
        <v>209604</v>
      </c>
    </row>
    <row r="76739" spans="1:5" x14ac:dyDescent="0.25">
      <c r="A76739">
        <v>276819</v>
      </c>
      <c r="B76739" t="s">
        <v>209605</v>
      </c>
      <c r="D76739" t="s">
        <v>209606</v>
      </c>
    </row>
    <row r="76740" spans="1:5" x14ac:dyDescent="0.25">
      <c r="A76740">
        <v>276833</v>
      </c>
      <c r="B76740" t="s">
        <v>209607</v>
      </c>
      <c r="D76740" t="s">
        <v>209608</v>
      </c>
    </row>
    <row r="76741" spans="1:5" x14ac:dyDescent="0.25">
      <c r="A76741">
        <v>276835</v>
      </c>
      <c r="B76741" t="s">
        <v>209609</v>
      </c>
      <c r="C76741" t="s">
        <v>71098</v>
      </c>
      <c r="D76741" t="s">
        <v>209610</v>
      </c>
      <c r="E76741" t="s">
        <v>209611</v>
      </c>
    </row>
    <row r="76742" spans="1:5" x14ac:dyDescent="0.25">
      <c r="A76742">
        <v>276843</v>
      </c>
      <c r="B76742" t="s">
        <v>209612</v>
      </c>
      <c r="D76742" t="s">
        <v>209613</v>
      </c>
      <c r="E76742" t="s">
        <v>209614</v>
      </c>
    </row>
    <row r="76743" spans="1:5" x14ac:dyDescent="0.25">
      <c r="A76743">
        <v>276852</v>
      </c>
      <c r="B76743" t="s">
        <v>209615</v>
      </c>
      <c r="C76743" t="s">
        <v>94706</v>
      </c>
      <c r="D76743" t="s">
        <v>209616</v>
      </c>
    </row>
    <row r="76744" spans="1:5" x14ac:dyDescent="0.25">
      <c r="A76744">
        <v>276862</v>
      </c>
      <c r="B76744" t="s">
        <v>209617</v>
      </c>
      <c r="D76744" t="s">
        <v>209618</v>
      </c>
    </row>
    <row r="76745" spans="1:5" x14ac:dyDescent="0.25">
      <c r="A76745">
        <v>276867</v>
      </c>
      <c r="B76745" t="s">
        <v>209619</v>
      </c>
      <c r="C76745" t="s">
        <v>25983</v>
      </c>
      <c r="D76745" t="s">
        <v>209620</v>
      </c>
      <c r="E76745" t="s">
        <v>10</v>
      </c>
    </row>
    <row r="76746" spans="1:5" x14ac:dyDescent="0.25">
      <c r="A76746">
        <v>276869</v>
      </c>
      <c r="B76746" t="s">
        <v>209621</v>
      </c>
      <c r="C76746" t="s">
        <v>209622</v>
      </c>
      <c r="D76746" t="s">
        <v>209623</v>
      </c>
    </row>
    <row r="76747" spans="1:5" x14ac:dyDescent="0.25">
      <c r="A76747">
        <v>276876</v>
      </c>
      <c r="B76747" t="s">
        <v>209624</v>
      </c>
      <c r="D76747" t="s">
        <v>209625</v>
      </c>
    </row>
    <row r="76748" spans="1:5" x14ac:dyDescent="0.25">
      <c r="A76748">
        <v>276880</v>
      </c>
      <c r="B76748" t="s">
        <v>209626</v>
      </c>
      <c r="D76748" t="s">
        <v>209627</v>
      </c>
      <c r="E76748" t="s">
        <v>10</v>
      </c>
    </row>
    <row r="76749" spans="1:5" x14ac:dyDescent="0.25">
      <c r="A76749">
        <v>276883</v>
      </c>
      <c r="B76749" t="s">
        <v>209628</v>
      </c>
      <c r="C76749" t="s">
        <v>74802</v>
      </c>
      <c r="D76749" t="s">
        <v>209629</v>
      </c>
      <c r="E76749" t="s">
        <v>209630</v>
      </c>
    </row>
    <row r="76750" spans="1:5" x14ac:dyDescent="0.25">
      <c r="A76750">
        <v>276887</v>
      </c>
      <c r="B76750" t="s">
        <v>209631</v>
      </c>
      <c r="D76750" t="s">
        <v>209632</v>
      </c>
      <c r="E76750" t="s">
        <v>116464</v>
      </c>
    </row>
    <row r="76751" spans="1:5" x14ac:dyDescent="0.25">
      <c r="A76751">
        <v>276888</v>
      </c>
      <c r="B76751" t="s">
        <v>209633</v>
      </c>
      <c r="D76751" t="s">
        <v>209634</v>
      </c>
      <c r="E76751" t="s">
        <v>209635</v>
      </c>
    </row>
    <row r="76752" spans="1:5" x14ac:dyDescent="0.25">
      <c r="A76752">
        <v>276891</v>
      </c>
      <c r="B76752" t="s">
        <v>209636</v>
      </c>
      <c r="C76752" t="s">
        <v>209637</v>
      </c>
      <c r="D76752" t="s">
        <v>209638</v>
      </c>
      <c r="E76752" t="s">
        <v>881</v>
      </c>
    </row>
    <row r="76753" spans="1:5" x14ac:dyDescent="0.25">
      <c r="A76753">
        <v>276892</v>
      </c>
      <c r="B76753" t="s">
        <v>209639</v>
      </c>
      <c r="D76753" t="s">
        <v>209640</v>
      </c>
      <c r="E76753" t="s">
        <v>209641</v>
      </c>
    </row>
    <row r="76754" spans="1:5" x14ac:dyDescent="0.25">
      <c r="A76754">
        <v>276897</v>
      </c>
      <c r="B76754" t="s">
        <v>209642</v>
      </c>
      <c r="D76754" t="s">
        <v>209643</v>
      </c>
      <c r="E76754" t="s">
        <v>1638</v>
      </c>
    </row>
    <row r="76755" spans="1:5" x14ac:dyDescent="0.25">
      <c r="A76755">
        <v>276918</v>
      </c>
      <c r="B76755" t="s">
        <v>209644</v>
      </c>
      <c r="D76755" t="s">
        <v>209645</v>
      </c>
      <c r="E76755" t="s">
        <v>10</v>
      </c>
    </row>
    <row r="76756" spans="1:5" x14ac:dyDescent="0.25">
      <c r="A76756">
        <v>276933</v>
      </c>
      <c r="B76756" t="s">
        <v>209646</v>
      </c>
      <c r="C76756" t="s">
        <v>209647</v>
      </c>
      <c r="D76756" t="s">
        <v>209648</v>
      </c>
      <c r="E76756" t="s">
        <v>209649</v>
      </c>
    </row>
    <row r="76757" spans="1:5" x14ac:dyDescent="0.25">
      <c r="A76757">
        <v>276935</v>
      </c>
      <c r="B76757" t="s">
        <v>209650</v>
      </c>
      <c r="C76757" t="s">
        <v>209651</v>
      </c>
      <c r="D76757" t="s">
        <v>209652</v>
      </c>
      <c r="E76757" t="s">
        <v>209653</v>
      </c>
    </row>
    <row r="76758" spans="1:5" x14ac:dyDescent="0.25">
      <c r="A76758">
        <v>276936</v>
      </c>
      <c r="B76758" t="s">
        <v>209654</v>
      </c>
      <c r="D76758" t="s">
        <v>209655</v>
      </c>
    </row>
    <row r="76759" spans="1:5" x14ac:dyDescent="0.25">
      <c r="A76759">
        <v>276944</v>
      </c>
      <c r="B76759" t="s">
        <v>209656</v>
      </c>
      <c r="C76759" t="s">
        <v>184629</v>
      </c>
      <c r="D76759" t="s">
        <v>209657</v>
      </c>
      <c r="E76759" t="s">
        <v>209658</v>
      </c>
    </row>
    <row r="76760" spans="1:5" x14ac:dyDescent="0.25">
      <c r="A76760">
        <v>276945</v>
      </c>
      <c r="B76760" t="s">
        <v>209659</v>
      </c>
      <c r="C76760" t="s">
        <v>209660</v>
      </c>
      <c r="D76760" t="s">
        <v>209661</v>
      </c>
      <c r="E76760" t="s">
        <v>10</v>
      </c>
    </row>
    <row r="76761" spans="1:5" x14ac:dyDescent="0.25">
      <c r="A76761">
        <v>276957</v>
      </c>
      <c r="B76761" t="s">
        <v>209662</v>
      </c>
      <c r="D76761" t="s">
        <v>209663</v>
      </c>
    </row>
    <row r="76762" spans="1:5" x14ac:dyDescent="0.25">
      <c r="A76762">
        <v>276963</v>
      </c>
      <c r="B76762" t="s">
        <v>209664</v>
      </c>
      <c r="D76762" t="s">
        <v>209665</v>
      </c>
      <c r="E76762" t="s">
        <v>10</v>
      </c>
    </row>
    <row r="76763" spans="1:5" x14ac:dyDescent="0.25">
      <c r="A76763">
        <v>276964</v>
      </c>
      <c r="B76763" t="s">
        <v>209666</v>
      </c>
      <c r="D76763" t="s">
        <v>209667</v>
      </c>
      <c r="E76763" t="s">
        <v>209668</v>
      </c>
    </row>
    <row r="76764" spans="1:5" x14ac:dyDescent="0.25">
      <c r="A76764">
        <v>276980</v>
      </c>
      <c r="B76764" t="s">
        <v>209669</v>
      </c>
      <c r="D76764" t="s">
        <v>209670</v>
      </c>
    </row>
    <row r="76765" spans="1:5" x14ac:dyDescent="0.25">
      <c r="A76765">
        <v>276983</v>
      </c>
      <c r="B76765" t="s">
        <v>209671</v>
      </c>
      <c r="D76765" t="s">
        <v>209672</v>
      </c>
      <c r="E76765" t="s">
        <v>209673</v>
      </c>
    </row>
    <row r="76766" spans="1:5" x14ac:dyDescent="0.25">
      <c r="A76766">
        <v>276986</v>
      </c>
      <c r="B76766" t="s">
        <v>209674</v>
      </c>
      <c r="C76766" t="s">
        <v>30767</v>
      </c>
      <c r="D76766" t="s">
        <v>209675</v>
      </c>
    </row>
    <row r="76767" spans="1:5" x14ac:dyDescent="0.25">
      <c r="A76767">
        <v>276988</v>
      </c>
      <c r="B76767" t="s">
        <v>209676</v>
      </c>
      <c r="C76767" t="s">
        <v>52968</v>
      </c>
      <c r="D76767" t="s">
        <v>209677</v>
      </c>
    </row>
    <row r="76768" spans="1:5" x14ac:dyDescent="0.25">
      <c r="A76768">
        <v>276993</v>
      </c>
      <c r="B76768" t="s">
        <v>209678</v>
      </c>
      <c r="D76768" t="s">
        <v>209679</v>
      </c>
    </row>
    <row r="76769" spans="1:5" x14ac:dyDescent="0.25">
      <c r="A76769">
        <v>276995</v>
      </c>
      <c r="B76769" t="s">
        <v>209680</v>
      </c>
      <c r="C76769" t="s">
        <v>209681</v>
      </c>
      <c r="D76769" t="s">
        <v>209682</v>
      </c>
      <c r="E76769" t="s">
        <v>209683</v>
      </c>
    </row>
    <row r="76770" spans="1:5" x14ac:dyDescent="0.25">
      <c r="A76770">
        <v>276996</v>
      </c>
      <c r="B76770" t="s">
        <v>209684</v>
      </c>
      <c r="C76770" t="s">
        <v>209685</v>
      </c>
      <c r="D76770" t="s">
        <v>209686</v>
      </c>
      <c r="E76770" t="s">
        <v>209687</v>
      </c>
    </row>
    <row r="76771" spans="1:5" x14ac:dyDescent="0.25">
      <c r="A76771">
        <v>277006</v>
      </c>
      <c r="B76771" t="s">
        <v>209688</v>
      </c>
      <c r="D76771" t="s">
        <v>209689</v>
      </c>
    </row>
    <row r="76772" spans="1:5" x14ac:dyDescent="0.25">
      <c r="A76772">
        <v>277011</v>
      </c>
      <c r="B76772" t="s">
        <v>209690</v>
      </c>
      <c r="C76772" t="s">
        <v>209691</v>
      </c>
      <c r="D76772" t="s">
        <v>209692</v>
      </c>
      <c r="E76772" t="s">
        <v>10</v>
      </c>
    </row>
    <row r="76773" spans="1:5" x14ac:dyDescent="0.25">
      <c r="A76773">
        <v>277016</v>
      </c>
      <c r="B76773" t="s">
        <v>209693</v>
      </c>
      <c r="D76773" t="s">
        <v>209694</v>
      </c>
      <c r="E76773" t="s">
        <v>10</v>
      </c>
    </row>
    <row r="76774" spans="1:5" x14ac:dyDescent="0.25">
      <c r="A76774">
        <v>277017</v>
      </c>
      <c r="B76774" t="s">
        <v>209695</v>
      </c>
      <c r="C76774" t="s">
        <v>142466</v>
      </c>
      <c r="D76774" t="s">
        <v>209696</v>
      </c>
      <c r="E76774" t="s">
        <v>209697</v>
      </c>
    </row>
    <row r="76775" spans="1:5" x14ac:dyDescent="0.25">
      <c r="A76775">
        <v>277018</v>
      </c>
      <c r="B76775" t="s">
        <v>209698</v>
      </c>
      <c r="D76775" t="s">
        <v>209699</v>
      </c>
    </row>
    <row r="76776" spans="1:5" x14ac:dyDescent="0.25">
      <c r="A76776">
        <v>277019</v>
      </c>
      <c r="B76776" t="s">
        <v>209700</v>
      </c>
      <c r="C76776" t="s">
        <v>84266</v>
      </c>
      <c r="D76776" t="s">
        <v>209701</v>
      </c>
      <c r="E76776" t="s">
        <v>209702</v>
      </c>
    </row>
    <row r="76777" spans="1:5" x14ac:dyDescent="0.25">
      <c r="A76777">
        <v>277020</v>
      </c>
      <c r="B76777" t="s">
        <v>209703</v>
      </c>
      <c r="D76777" t="s">
        <v>209704</v>
      </c>
    </row>
    <row r="76778" spans="1:5" x14ac:dyDescent="0.25">
      <c r="A76778">
        <v>277021</v>
      </c>
      <c r="B76778" t="s">
        <v>209705</v>
      </c>
      <c r="D76778" t="s">
        <v>209706</v>
      </c>
    </row>
    <row r="76779" spans="1:5" x14ac:dyDescent="0.25">
      <c r="A76779">
        <v>277024</v>
      </c>
      <c r="B76779" t="s">
        <v>209707</v>
      </c>
      <c r="D76779" t="s">
        <v>209708</v>
      </c>
    </row>
    <row r="76780" spans="1:5" x14ac:dyDescent="0.25">
      <c r="A76780">
        <v>277028</v>
      </c>
      <c r="B76780" t="s">
        <v>209709</v>
      </c>
      <c r="D76780" t="s">
        <v>209710</v>
      </c>
      <c r="E76780" t="s">
        <v>209711</v>
      </c>
    </row>
    <row r="76781" spans="1:5" x14ac:dyDescent="0.25">
      <c r="A76781">
        <v>277029</v>
      </c>
      <c r="B76781" t="s">
        <v>209712</v>
      </c>
      <c r="D76781" t="s">
        <v>209713</v>
      </c>
    </row>
    <row r="76782" spans="1:5" x14ac:dyDescent="0.25">
      <c r="A76782">
        <v>277037</v>
      </c>
      <c r="B76782" t="s">
        <v>209714</v>
      </c>
      <c r="D76782" t="s">
        <v>209715</v>
      </c>
      <c r="E76782" t="s">
        <v>10</v>
      </c>
    </row>
    <row r="76783" spans="1:5" x14ac:dyDescent="0.25">
      <c r="A76783">
        <v>277039</v>
      </c>
      <c r="B76783" t="s">
        <v>209716</v>
      </c>
      <c r="C76783" t="s">
        <v>209717</v>
      </c>
      <c r="D76783" t="s">
        <v>209718</v>
      </c>
    </row>
    <row r="76784" spans="1:5" x14ac:dyDescent="0.25">
      <c r="A76784">
        <v>277049</v>
      </c>
      <c r="B76784" t="s">
        <v>209719</v>
      </c>
      <c r="D76784" t="s">
        <v>209720</v>
      </c>
    </row>
    <row r="76785" spans="1:5" x14ac:dyDescent="0.25">
      <c r="A76785">
        <v>277060</v>
      </c>
      <c r="B76785" t="s">
        <v>209721</v>
      </c>
      <c r="D76785" t="s">
        <v>209722</v>
      </c>
      <c r="E76785" t="s">
        <v>881</v>
      </c>
    </row>
    <row r="76786" spans="1:5" x14ac:dyDescent="0.25">
      <c r="A76786">
        <v>277064</v>
      </c>
      <c r="B76786" t="s">
        <v>209723</v>
      </c>
      <c r="D76786" t="s">
        <v>209724</v>
      </c>
      <c r="E76786" t="s">
        <v>209725</v>
      </c>
    </row>
    <row r="76787" spans="1:5" x14ac:dyDescent="0.25">
      <c r="A76787">
        <v>277071</v>
      </c>
      <c r="B76787" t="s">
        <v>209726</v>
      </c>
      <c r="D76787" t="s">
        <v>209727</v>
      </c>
    </row>
    <row r="76788" spans="1:5" x14ac:dyDescent="0.25">
      <c r="A76788">
        <v>277073</v>
      </c>
      <c r="B76788" t="s">
        <v>209728</v>
      </c>
      <c r="D76788" t="s">
        <v>209729</v>
      </c>
    </row>
    <row r="76789" spans="1:5" x14ac:dyDescent="0.25">
      <c r="A76789">
        <v>277081</v>
      </c>
      <c r="B76789" t="s">
        <v>209730</v>
      </c>
      <c r="D76789" t="s">
        <v>209731</v>
      </c>
      <c r="E76789" t="s">
        <v>209732</v>
      </c>
    </row>
    <row r="76790" spans="1:5" x14ac:dyDescent="0.25">
      <c r="A76790">
        <v>277089</v>
      </c>
      <c r="B76790" t="s">
        <v>209733</v>
      </c>
      <c r="D76790" t="s">
        <v>209734</v>
      </c>
    </row>
    <row r="76791" spans="1:5" x14ac:dyDescent="0.25">
      <c r="A76791">
        <v>277097</v>
      </c>
      <c r="B76791" t="s">
        <v>209735</v>
      </c>
      <c r="C76791" t="s">
        <v>39405</v>
      </c>
      <c r="D76791" t="s">
        <v>209736</v>
      </c>
      <c r="E76791" t="s">
        <v>209737</v>
      </c>
    </row>
    <row r="76792" spans="1:5" x14ac:dyDescent="0.25">
      <c r="A76792">
        <v>277101</v>
      </c>
      <c r="B76792" t="s">
        <v>209738</v>
      </c>
      <c r="D76792" t="s">
        <v>209739</v>
      </c>
    </row>
    <row r="76793" spans="1:5" x14ac:dyDescent="0.25">
      <c r="A76793">
        <v>277105</v>
      </c>
      <c r="B76793" t="s">
        <v>209740</v>
      </c>
      <c r="D76793" t="s">
        <v>209741</v>
      </c>
      <c r="E76793" t="s">
        <v>209742</v>
      </c>
    </row>
    <row r="76794" spans="1:5" x14ac:dyDescent="0.25">
      <c r="A76794">
        <v>277116</v>
      </c>
      <c r="B76794" t="s">
        <v>209743</v>
      </c>
      <c r="C76794" t="s">
        <v>182079</v>
      </c>
      <c r="D76794" t="s">
        <v>209744</v>
      </c>
      <c r="E76794" t="s">
        <v>10</v>
      </c>
    </row>
    <row r="76795" spans="1:5" x14ac:dyDescent="0.25">
      <c r="A76795">
        <v>277124</v>
      </c>
      <c r="B76795" t="s">
        <v>209745</v>
      </c>
      <c r="C76795" t="s">
        <v>114475</v>
      </c>
      <c r="D76795" t="s">
        <v>209746</v>
      </c>
    </row>
    <row r="76796" spans="1:5" x14ac:dyDescent="0.25">
      <c r="A76796">
        <v>277127</v>
      </c>
      <c r="B76796" t="s">
        <v>209747</v>
      </c>
      <c r="D76796" t="s">
        <v>209748</v>
      </c>
      <c r="E76796" t="s">
        <v>209749</v>
      </c>
    </row>
    <row r="76797" spans="1:5" x14ac:dyDescent="0.25">
      <c r="A76797">
        <v>277130</v>
      </c>
      <c r="B76797" t="s">
        <v>209750</v>
      </c>
      <c r="C76797" t="s">
        <v>149939</v>
      </c>
      <c r="D76797" t="s">
        <v>209751</v>
      </c>
      <c r="E76797" t="s">
        <v>209752</v>
      </c>
    </row>
    <row r="76798" spans="1:5" x14ac:dyDescent="0.25">
      <c r="A76798">
        <v>277133</v>
      </c>
      <c r="B76798" t="s">
        <v>209753</v>
      </c>
      <c r="C76798" t="s">
        <v>209754</v>
      </c>
      <c r="D76798" t="s">
        <v>209755</v>
      </c>
    </row>
    <row r="76799" spans="1:5" x14ac:dyDescent="0.25">
      <c r="A76799">
        <v>277144</v>
      </c>
      <c r="B76799" t="s">
        <v>209756</v>
      </c>
      <c r="D76799" t="s">
        <v>209757</v>
      </c>
    </row>
    <row r="76800" spans="1:5" x14ac:dyDescent="0.25">
      <c r="A76800">
        <v>277157</v>
      </c>
      <c r="B76800" t="s">
        <v>209758</v>
      </c>
      <c r="D76800" t="s">
        <v>209759</v>
      </c>
      <c r="E76800" t="s">
        <v>10</v>
      </c>
    </row>
    <row r="76801" spans="1:5" x14ac:dyDescent="0.25">
      <c r="A76801">
        <v>277168</v>
      </c>
      <c r="B76801" t="s">
        <v>209760</v>
      </c>
      <c r="D76801" t="s">
        <v>209761</v>
      </c>
    </row>
    <row r="76802" spans="1:5" x14ac:dyDescent="0.25">
      <c r="A76802">
        <v>277171</v>
      </c>
      <c r="B76802" t="s">
        <v>209762</v>
      </c>
      <c r="D76802" t="s">
        <v>209763</v>
      </c>
      <c r="E76802" t="s">
        <v>2774</v>
      </c>
    </row>
    <row r="76803" spans="1:5" x14ac:dyDescent="0.25">
      <c r="A76803">
        <v>277172</v>
      </c>
      <c r="B76803" t="s">
        <v>209764</v>
      </c>
      <c r="D76803" t="s">
        <v>209765</v>
      </c>
    </row>
    <row r="76804" spans="1:5" x14ac:dyDescent="0.25">
      <c r="A76804">
        <v>277178</v>
      </c>
      <c r="B76804" t="s">
        <v>209766</v>
      </c>
      <c r="C76804" t="s">
        <v>209767</v>
      </c>
      <c r="D76804" t="s">
        <v>209768</v>
      </c>
      <c r="E76804" t="s">
        <v>10</v>
      </c>
    </row>
    <row r="76805" spans="1:5" x14ac:dyDescent="0.25">
      <c r="A76805">
        <v>277180</v>
      </c>
      <c r="B76805" t="s">
        <v>209769</v>
      </c>
      <c r="D76805" t="s">
        <v>209770</v>
      </c>
      <c r="E76805" t="s">
        <v>209771</v>
      </c>
    </row>
    <row r="76806" spans="1:5" x14ac:dyDescent="0.25">
      <c r="A76806">
        <v>277182</v>
      </c>
      <c r="B76806" t="s">
        <v>209772</v>
      </c>
      <c r="C76806" t="s">
        <v>50982</v>
      </c>
      <c r="D76806" t="s">
        <v>209773</v>
      </c>
      <c r="E76806" t="s">
        <v>209774</v>
      </c>
    </row>
    <row r="76807" spans="1:5" x14ac:dyDescent="0.25">
      <c r="A76807">
        <v>277190</v>
      </c>
      <c r="B76807" t="s">
        <v>209775</v>
      </c>
      <c r="D76807" t="s">
        <v>209776</v>
      </c>
      <c r="E76807" t="s">
        <v>209777</v>
      </c>
    </row>
    <row r="76808" spans="1:5" x14ac:dyDescent="0.25">
      <c r="A76808">
        <v>277201</v>
      </c>
      <c r="B76808" t="s">
        <v>209778</v>
      </c>
      <c r="D76808" t="s">
        <v>209779</v>
      </c>
      <c r="E76808" t="s">
        <v>209780</v>
      </c>
    </row>
    <row r="76809" spans="1:5" x14ac:dyDescent="0.25">
      <c r="A76809">
        <v>277207</v>
      </c>
      <c r="B76809" t="s">
        <v>209781</v>
      </c>
      <c r="D76809" t="s">
        <v>209782</v>
      </c>
    </row>
    <row r="76810" spans="1:5" x14ac:dyDescent="0.25">
      <c r="A76810">
        <v>277210</v>
      </c>
      <c r="B76810" t="s">
        <v>209783</v>
      </c>
      <c r="D76810" t="s">
        <v>209784</v>
      </c>
    </row>
    <row r="76811" spans="1:5" x14ac:dyDescent="0.25">
      <c r="A76811">
        <v>277221</v>
      </c>
      <c r="B76811" t="s">
        <v>209785</v>
      </c>
      <c r="D76811" t="s">
        <v>209786</v>
      </c>
    </row>
    <row r="76812" spans="1:5" x14ac:dyDescent="0.25">
      <c r="A76812">
        <v>277228</v>
      </c>
      <c r="B76812" t="s">
        <v>209787</v>
      </c>
      <c r="C76812" t="s">
        <v>135098</v>
      </c>
      <c r="D76812" t="s">
        <v>209788</v>
      </c>
      <c r="E76812" t="s">
        <v>135100</v>
      </c>
    </row>
    <row r="76813" spans="1:5" x14ac:dyDescent="0.25">
      <c r="A76813">
        <v>277231</v>
      </c>
      <c r="B76813" t="s">
        <v>209789</v>
      </c>
      <c r="D76813" t="s">
        <v>209790</v>
      </c>
      <c r="E76813" t="s">
        <v>209791</v>
      </c>
    </row>
    <row r="76814" spans="1:5" x14ac:dyDescent="0.25">
      <c r="A76814">
        <v>277235</v>
      </c>
      <c r="B76814" t="s">
        <v>209792</v>
      </c>
      <c r="C76814" t="s">
        <v>72184</v>
      </c>
      <c r="D76814" t="s">
        <v>209793</v>
      </c>
      <c r="E76814" t="s">
        <v>209794</v>
      </c>
    </row>
    <row r="76815" spans="1:5" x14ac:dyDescent="0.25">
      <c r="A76815">
        <v>277249</v>
      </c>
      <c r="B76815" t="s">
        <v>209795</v>
      </c>
      <c r="D76815" t="s">
        <v>209796</v>
      </c>
      <c r="E76815" t="s">
        <v>10</v>
      </c>
    </row>
    <row r="76816" spans="1:5" x14ac:dyDescent="0.25">
      <c r="A76816">
        <v>277253</v>
      </c>
      <c r="B76816" t="s">
        <v>209797</v>
      </c>
      <c r="C76816" t="s">
        <v>209798</v>
      </c>
      <c r="D76816" t="s">
        <v>209799</v>
      </c>
      <c r="E76816" t="s">
        <v>209800</v>
      </c>
    </row>
    <row r="76817" spans="1:5" x14ac:dyDescent="0.25">
      <c r="A76817">
        <v>277256</v>
      </c>
      <c r="B76817" t="s">
        <v>209801</v>
      </c>
      <c r="D76817" t="s">
        <v>209802</v>
      </c>
    </row>
    <row r="76818" spans="1:5" x14ac:dyDescent="0.25">
      <c r="A76818">
        <v>277258</v>
      </c>
      <c r="B76818" t="s">
        <v>209803</v>
      </c>
      <c r="C76818" t="s">
        <v>119037</v>
      </c>
      <c r="D76818" t="s">
        <v>209804</v>
      </c>
    </row>
    <row r="76819" spans="1:5" x14ac:dyDescent="0.25">
      <c r="A76819">
        <v>277266</v>
      </c>
      <c r="B76819" t="s">
        <v>209805</v>
      </c>
      <c r="C76819" t="s">
        <v>209806</v>
      </c>
      <c r="D76819" t="s">
        <v>209807</v>
      </c>
      <c r="E76819" t="s">
        <v>209808</v>
      </c>
    </row>
    <row r="76820" spans="1:5" x14ac:dyDescent="0.25">
      <c r="A76820">
        <v>277269</v>
      </c>
      <c r="B76820" t="s">
        <v>209809</v>
      </c>
      <c r="D76820" t="s">
        <v>209810</v>
      </c>
      <c r="E76820" t="s">
        <v>209811</v>
      </c>
    </row>
    <row r="76821" spans="1:5" x14ac:dyDescent="0.25">
      <c r="A76821">
        <v>277279</v>
      </c>
      <c r="B76821" t="s">
        <v>209812</v>
      </c>
      <c r="D76821" t="s">
        <v>209813</v>
      </c>
    </row>
    <row r="76822" spans="1:5" x14ac:dyDescent="0.25">
      <c r="A76822">
        <v>277311</v>
      </c>
      <c r="B76822" t="s">
        <v>209814</v>
      </c>
      <c r="D76822" t="s">
        <v>209815</v>
      </c>
    </row>
    <row r="76823" spans="1:5" x14ac:dyDescent="0.25">
      <c r="A76823">
        <v>277327</v>
      </c>
      <c r="B76823" t="s">
        <v>209816</v>
      </c>
      <c r="C76823" t="s">
        <v>209817</v>
      </c>
      <c r="D76823" t="s">
        <v>209818</v>
      </c>
      <c r="E76823" t="s">
        <v>209819</v>
      </c>
    </row>
    <row r="76824" spans="1:5" x14ac:dyDescent="0.25">
      <c r="A76824">
        <v>277330</v>
      </c>
      <c r="B76824" t="s">
        <v>209820</v>
      </c>
      <c r="C76824" t="s">
        <v>128477</v>
      </c>
      <c r="D76824" t="s">
        <v>209821</v>
      </c>
    </row>
    <row r="76825" spans="1:5" x14ac:dyDescent="0.25">
      <c r="A76825">
        <v>277335</v>
      </c>
      <c r="B76825" t="s">
        <v>209822</v>
      </c>
      <c r="D76825" t="s">
        <v>209823</v>
      </c>
      <c r="E76825" t="s">
        <v>209824</v>
      </c>
    </row>
    <row r="76826" spans="1:5" x14ac:dyDescent="0.25">
      <c r="A76826">
        <v>277339</v>
      </c>
      <c r="B76826" t="s">
        <v>209825</v>
      </c>
      <c r="C76826" t="s">
        <v>209826</v>
      </c>
      <c r="D76826" t="s">
        <v>209827</v>
      </c>
      <c r="E76826" t="s">
        <v>209828</v>
      </c>
    </row>
    <row r="76827" spans="1:5" x14ac:dyDescent="0.25">
      <c r="A76827">
        <v>277343</v>
      </c>
      <c r="B76827" t="s">
        <v>209829</v>
      </c>
      <c r="D76827" t="s">
        <v>209830</v>
      </c>
    </row>
    <row r="76828" spans="1:5" x14ac:dyDescent="0.25">
      <c r="A76828">
        <v>277357</v>
      </c>
      <c r="B76828" t="s">
        <v>209831</v>
      </c>
      <c r="D76828" t="s">
        <v>209832</v>
      </c>
    </row>
    <row r="76829" spans="1:5" x14ac:dyDescent="0.25">
      <c r="A76829">
        <v>277362</v>
      </c>
      <c r="B76829" t="s">
        <v>209833</v>
      </c>
      <c r="D76829" t="s">
        <v>209834</v>
      </c>
      <c r="E76829" t="s">
        <v>10</v>
      </c>
    </row>
    <row r="76830" spans="1:5" x14ac:dyDescent="0.25">
      <c r="A76830">
        <v>277365</v>
      </c>
      <c r="B76830" t="s">
        <v>209835</v>
      </c>
      <c r="C76830" t="s">
        <v>209836</v>
      </c>
      <c r="D76830" t="s">
        <v>209837</v>
      </c>
      <c r="E76830" t="s">
        <v>10</v>
      </c>
    </row>
    <row r="76831" spans="1:5" x14ac:dyDescent="0.25">
      <c r="A76831">
        <v>277368</v>
      </c>
      <c r="B76831" t="s">
        <v>209838</v>
      </c>
      <c r="D76831" t="s">
        <v>209839</v>
      </c>
    </row>
    <row r="76832" spans="1:5" x14ac:dyDescent="0.25">
      <c r="A76832">
        <v>277369</v>
      </c>
      <c r="B76832" t="s">
        <v>209840</v>
      </c>
      <c r="C76832" t="s">
        <v>34413</v>
      </c>
      <c r="D76832" t="s">
        <v>209841</v>
      </c>
      <c r="E76832" t="s">
        <v>10</v>
      </c>
    </row>
    <row r="76833" spans="1:5" x14ac:dyDescent="0.25">
      <c r="A76833">
        <v>277370</v>
      </c>
      <c r="B76833" t="s">
        <v>209842</v>
      </c>
      <c r="C76833" t="s">
        <v>209843</v>
      </c>
      <c r="D76833" t="s">
        <v>209844</v>
      </c>
      <c r="E76833" t="s">
        <v>209845</v>
      </c>
    </row>
    <row r="76834" spans="1:5" x14ac:dyDescent="0.25">
      <c r="A76834">
        <v>277385</v>
      </c>
      <c r="B76834" t="s">
        <v>209846</v>
      </c>
      <c r="C76834" t="s">
        <v>209847</v>
      </c>
      <c r="D76834" t="s">
        <v>209848</v>
      </c>
    </row>
    <row r="76835" spans="1:5" x14ac:dyDescent="0.25">
      <c r="A76835">
        <v>277404</v>
      </c>
      <c r="B76835" t="s">
        <v>209849</v>
      </c>
      <c r="D76835" t="s">
        <v>209850</v>
      </c>
      <c r="E76835" t="s">
        <v>209851</v>
      </c>
    </row>
    <row r="76836" spans="1:5" x14ac:dyDescent="0.25">
      <c r="A76836">
        <v>277406</v>
      </c>
      <c r="B76836" t="s">
        <v>209852</v>
      </c>
      <c r="C76836" t="s">
        <v>209853</v>
      </c>
      <c r="D76836" t="s">
        <v>209854</v>
      </c>
      <c r="E76836" t="s">
        <v>209855</v>
      </c>
    </row>
    <row r="76837" spans="1:5" x14ac:dyDescent="0.25">
      <c r="A76837">
        <v>277408</v>
      </c>
      <c r="B76837" t="s">
        <v>209856</v>
      </c>
      <c r="D76837" t="s">
        <v>209857</v>
      </c>
      <c r="E76837" t="s">
        <v>10</v>
      </c>
    </row>
    <row r="76838" spans="1:5" x14ac:dyDescent="0.25">
      <c r="A76838">
        <v>277412</v>
      </c>
      <c r="B76838" t="s">
        <v>209858</v>
      </c>
      <c r="C76838" t="s">
        <v>209859</v>
      </c>
      <c r="D76838" t="s">
        <v>209860</v>
      </c>
      <c r="E76838" t="s">
        <v>209861</v>
      </c>
    </row>
    <row r="76839" spans="1:5" x14ac:dyDescent="0.25">
      <c r="A76839">
        <v>277413</v>
      </c>
      <c r="B76839" t="s">
        <v>209862</v>
      </c>
      <c r="D76839" t="s">
        <v>209863</v>
      </c>
    </row>
    <row r="76840" spans="1:5" x14ac:dyDescent="0.25">
      <c r="A76840">
        <v>277418</v>
      </c>
      <c r="B76840" t="s">
        <v>209864</v>
      </c>
      <c r="D76840" t="s">
        <v>209865</v>
      </c>
    </row>
    <row r="76841" spans="1:5" x14ac:dyDescent="0.25">
      <c r="A76841">
        <v>277426</v>
      </c>
      <c r="B76841" t="s">
        <v>209866</v>
      </c>
      <c r="C76841" t="s">
        <v>209867</v>
      </c>
      <c r="D76841" t="s">
        <v>209868</v>
      </c>
    </row>
    <row r="76842" spans="1:5" x14ac:dyDescent="0.25">
      <c r="A76842">
        <v>277428</v>
      </c>
      <c r="B76842" t="s">
        <v>209869</v>
      </c>
      <c r="D76842" t="s">
        <v>209870</v>
      </c>
      <c r="E76842" t="s">
        <v>209871</v>
      </c>
    </row>
    <row r="76843" spans="1:5" x14ac:dyDescent="0.25">
      <c r="A76843">
        <v>277439</v>
      </c>
      <c r="B76843" t="s">
        <v>209872</v>
      </c>
      <c r="C76843" t="s">
        <v>85169</v>
      </c>
      <c r="D76843" t="s">
        <v>209873</v>
      </c>
    </row>
    <row r="76844" spans="1:5" x14ac:dyDescent="0.25">
      <c r="A76844">
        <v>277447</v>
      </c>
      <c r="B76844" t="s">
        <v>209874</v>
      </c>
      <c r="D76844" t="s">
        <v>209875</v>
      </c>
    </row>
    <row r="76845" spans="1:5" x14ac:dyDescent="0.25">
      <c r="A76845">
        <v>277450</v>
      </c>
      <c r="B76845" t="s">
        <v>209876</v>
      </c>
      <c r="D76845" t="s">
        <v>209877</v>
      </c>
    </row>
    <row r="76846" spans="1:5" x14ac:dyDescent="0.25">
      <c r="A76846">
        <v>277454</v>
      </c>
      <c r="B76846" t="s">
        <v>209878</v>
      </c>
      <c r="D76846" t="s">
        <v>209879</v>
      </c>
    </row>
    <row r="76847" spans="1:5" x14ac:dyDescent="0.25">
      <c r="A76847">
        <v>277457</v>
      </c>
      <c r="B76847" t="s">
        <v>209880</v>
      </c>
      <c r="D76847" t="s">
        <v>209881</v>
      </c>
    </row>
    <row r="76848" spans="1:5" x14ac:dyDescent="0.25">
      <c r="A76848">
        <v>277459</v>
      </c>
      <c r="B76848" t="s">
        <v>209882</v>
      </c>
      <c r="D76848" t="s">
        <v>209883</v>
      </c>
      <c r="E76848" t="s">
        <v>209884</v>
      </c>
    </row>
    <row r="76849" spans="1:5" x14ac:dyDescent="0.25">
      <c r="A76849">
        <v>277466</v>
      </c>
      <c r="B76849" t="s">
        <v>209885</v>
      </c>
      <c r="D76849" t="s">
        <v>209886</v>
      </c>
      <c r="E76849" t="s">
        <v>209887</v>
      </c>
    </row>
    <row r="76850" spans="1:5" x14ac:dyDescent="0.25">
      <c r="A76850">
        <v>277469</v>
      </c>
      <c r="B76850" t="s">
        <v>209888</v>
      </c>
      <c r="D76850" t="s">
        <v>209889</v>
      </c>
      <c r="E76850" t="s">
        <v>10</v>
      </c>
    </row>
    <row r="76851" spans="1:5" x14ac:dyDescent="0.25">
      <c r="A76851">
        <v>277470</v>
      </c>
      <c r="B76851" t="s">
        <v>209890</v>
      </c>
      <c r="D76851" t="s">
        <v>209891</v>
      </c>
      <c r="E76851" t="s">
        <v>209892</v>
      </c>
    </row>
    <row r="76852" spans="1:5" x14ac:dyDescent="0.25">
      <c r="A76852">
        <v>277479</v>
      </c>
      <c r="B76852" t="s">
        <v>209893</v>
      </c>
      <c r="C76852" t="s">
        <v>125883</v>
      </c>
      <c r="D76852" t="s">
        <v>209894</v>
      </c>
      <c r="E76852" t="s">
        <v>125885</v>
      </c>
    </row>
    <row r="76853" spans="1:5" x14ac:dyDescent="0.25">
      <c r="A76853">
        <v>277481</v>
      </c>
      <c r="B76853" t="s">
        <v>209895</v>
      </c>
      <c r="C76853" t="s">
        <v>209896</v>
      </c>
      <c r="D76853" t="s">
        <v>209897</v>
      </c>
      <c r="E76853" t="s">
        <v>209898</v>
      </c>
    </row>
    <row r="76854" spans="1:5" x14ac:dyDescent="0.25">
      <c r="A76854">
        <v>277483</v>
      </c>
      <c r="B76854" t="s">
        <v>209899</v>
      </c>
      <c r="D76854" t="s">
        <v>209900</v>
      </c>
    </row>
    <row r="76855" spans="1:5" x14ac:dyDescent="0.25">
      <c r="A76855">
        <v>277484</v>
      </c>
      <c r="B76855" t="s">
        <v>209901</v>
      </c>
      <c r="D76855" t="s">
        <v>209902</v>
      </c>
      <c r="E76855" t="s">
        <v>209903</v>
      </c>
    </row>
    <row r="76856" spans="1:5" x14ac:dyDescent="0.25">
      <c r="A76856">
        <v>277487</v>
      </c>
      <c r="B76856" t="s">
        <v>209904</v>
      </c>
      <c r="C76856" t="s">
        <v>6106</v>
      </c>
      <c r="D76856" t="s">
        <v>209905</v>
      </c>
    </row>
    <row r="76857" spans="1:5" x14ac:dyDescent="0.25">
      <c r="A76857">
        <v>277492</v>
      </c>
      <c r="B76857" t="s">
        <v>209906</v>
      </c>
      <c r="C76857" t="s">
        <v>209907</v>
      </c>
      <c r="D76857" t="s">
        <v>209908</v>
      </c>
      <c r="E76857" t="s">
        <v>209909</v>
      </c>
    </row>
    <row r="76858" spans="1:5" x14ac:dyDescent="0.25">
      <c r="A76858">
        <v>277500</v>
      </c>
      <c r="B76858" t="s">
        <v>209910</v>
      </c>
      <c r="C76858" t="s">
        <v>209911</v>
      </c>
      <c r="D76858" t="s">
        <v>209912</v>
      </c>
    </row>
    <row r="76859" spans="1:5" x14ac:dyDescent="0.25">
      <c r="A76859">
        <v>277501</v>
      </c>
      <c r="B76859" t="s">
        <v>209913</v>
      </c>
      <c r="D76859" t="s">
        <v>209914</v>
      </c>
      <c r="E76859" t="s">
        <v>209915</v>
      </c>
    </row>
    <row r="76860" spans="1:5" x14ac:dyDescent="0.25">
      <c r="A76860">
        <v>277505</v>
      </c>
      <c r="B76860" t="s">
        <v>209916</v>
      </c>
      <c r="C76860" t="s">
        <v>209917</v>
      </c>
      <c r="D76860" t="s">
        <v>209918</v>
      </c>
      <c r="E76860" t="s">
        <v>10</v>
      </c>
    </row>
    <row r="76861" spans="1:5" x14ac:dyDescent="0.25">
      <c r="A76861">
        <v>277510</v>
      </c>
      <c r="B76861" t="s">
        <v>209919</v>
      </c>
      <c r="C76861" t="s">
        <v>209920</v>
      </c>
      <c r="D76861" t="s">
        <v>209921</v>
      </c>
      <c r="E76861" t="s">
        <v>209922</v>
      </c>
    </row>
    <row r="76862" spans="1:5" x14ac:dyDescent="0.25">
      <c r="A76862">
        <v>277512</v>
      </c>
      <c r="B76862" t="s">
        <v>209923</v>
      </c>
      <c r="C76862" t="s">
        <v>95655</v>
      </c>
      <c r="D76862" t="s">
        <v>209924</v>
      </c>
    </row>
    <row r="76863" spans="1:5" x14ac:dyDescent="0.25">
      <c r="A76863">
        <v>277519</v>
      </c>
      <c r="B76863" t="s">
        <v>209925</v>
      </c>
      <c r="D76863" t="s">
        <v>209926</v>
      </c>
    </row>
    <row r="76864" spans="1:5" x14ac:dyDescent="0.25">
      <c r="A76864">
        <v>277524</v>
      </c>
      <c r="B76864" t="s">
        <v>209927</v>
      </c>
      <c r="D76864" t="s">
        <v>209928</v>
      </c>
      <c r="E76864" t="s">
        <v>10</v>
      </c>
    </row>
    <row r="76865" spans="1:5" x14ac:dyDescent="0.25">
      <c r="A76865">
        <v>277535</v>
      </c>
      <c r="B76865" t="s">
        <v>209929</v>
      </c>
      <c r="C76865" t="s">
        <v>65370</v>
      </c>
      <c r="D76865" t="s">
        <v>209930</v>
      </c>
    </row>
    <row r="76866" spans="1:5" x14ac:dyDescent="0.25">
      <c r="A76866">
        <v>277542</v>
      </c>
      <c r="B76866" t="s">
        <v>209931</v>
      </c>
      <c r="D76866" t="s">
        <v>209932</v>
      </c>
      <c r="E76866" t="s">
        <v>10</v>
      </c>
    </row>
    <row r="76867" spans="1:5" x14ac:dyDescent="0.25">
      <c r="A76867">
        <v>277565</v>
      </c>
      <c r="B76867" t="s">
        <v>209933</v>
      </c>
      <c r="D76867" t="s">
        <v>209934</v>
      </c>
      <c r="E76867" t="s">
        <v>209935</v>
      </c>
    </row>
    <row r="76868" spans="1:5" x14ac:dyDescent="0.25">
      <c r="A76868">
        <v>277573</v>
      </c>
      <c r="B76868" t="s">
        <v>209936</v>
      </c>
      <c r="C76868" t="s">
        <v>176476</v>
      </c>
      <c r="D76868" t="s">
        <v>209937</v>
      </c>
      <c r="E76868" t="s">
        <v>209938</v>
      </c>
    </row>
    <row r="76869" spans="1:5" x14ac:dyDescent="0.25">
      <c r="A76869">
        <v>277574</v>
      </c>
      <c r="B76869" t="s">
        <v>209939</v>
      </c>
      <c r="D76869" t="s">
        <v>209940</v>
      </c>
      <c r="E76869" t="s">
        <v>209941</v>
      </c>
    </row>
    <row r="76870" spans="1:5" x14ac:dyDescent="0.25">
      <c r="A76870">
        <v>277586</v>
      </c>
      <c r="B76870" t="s">
        <v>209942</v>
      </c>
      <c r="D76870" t="s">
        <v>209943</v>
      </c>
      <c r="E76870" t="s">
        <v>209944</v>
      </c>
    </row>
    <row r="76871" spans="1:5" x14ac:dyDescent="0.25">
      <c r="A76871">
        <v>277587</v>
      </c>
      <c r="B76871" t="s">
        <v>209945</v>
      </c>
      <c r="D76871" t="s">
        <v>209946</v>
      </c>
    </row>
    <row r="76872" spans="1:5" x14ac:dyDescent="0.25">
      <c r="A76872">
        <v>277591</v>
      </c>
      <c r="B76872" t="s">
        <v>209947</v>
      </c>
      <c r="D76872" t="s">
        <v>209948</v>
      </c>
    </row>
    <row r="76873" spans="1:5" x14ac:dyDescent="0.25">
      <c r="A76873">
        <v>277594</v>
      </c>
      <c r="B76873" t="s">
        <v>209949</v>
      </c>
      <c r="D76873" t="s">
        <v>209950</v>
      </c>
    </row>
    <row r="76874" spans="1:5" x14ac:dyDescent="0.25">
      <c r="A76874">
        <v>277597</v>
      </c>
      <c r="B76874" t="s">
        <v>209951</v>
      </c>
      <c r="D76874" t="s">
        <v>209952</v>
      </c>
    </row>
    <row r="76875" spans="1:5" x14ac:dyDescent="0.25">
      <c r="A76875">
        <v>277604</v>
      </c>
      <c r="B76875" t="s">
        <v>209953</v>
      </c>
      <c r="D76875" t="s">
        <v>209954</v>
      </c>
    </row>
    <row r="76876" spans="1:5" x14ac:dyDescent="0.25">
      <c r="A76876">
        <v>277612</v>
      </c>
      <c r="B76876" t="s">
        <v>209955</v>
      </c>
      <c r="C76876" t="s">
        <v>137275</v>
      </c>
      <c r="D76876" t="s">
        <v>209956</v>
      </c>
    </row>
    <row r="76877" spans="1:5" x14ac:dyDescent="0.25">
      <c r="A76877">
        <v>277613</v>
      </c>
      <c r="B76877" t="s">
        <v>209957</v>
      </c>
      <c r="C76877" t="s">
        <v>209958</v>
      </c>
      <c r="D76877" t="s">
        <v>209959</v>
      </c>
    </row>
    <row r="76878" spans="1:5" x14ac:dyDescent="0.25">
      <c r="A76878">
        <v>277615</v>
      </c>
      <c r="B76878" t="s">
        <v>209960</v>
      </c>
      <c r="D76878" t="s">
        <v>209961</v>
      </c>
    </row>
    <row r="76879" spans="1:5" x14ac:dyDescent="0.25">
      <c r="A76879">
        <v>277618</v>
      </c>
      <c r="B76879" t="s">
        <v>209962</v>
      </c>
      <c r="C76879" t="s">
        <v>209963</v>
      </c>
      <c r="D76879" t="s">
        <v>209964</v>
      </c>
      <c r="E76879" t="s">
        <v>209965</v>
      </c>
    </row>
    <row r="76880" spans="1:5" x14ac:dyDescent="0.25">
      <c r="A76880">
        <v>277624</v>
      </c>
      <c r="B76880" t="s">
        <v>209966</v>
      </c>
      <c r="D76880" t="s">
        <v>209967</v>
      </c>
    </row>
    <row r="76881" spans="1:5" x14ac:dyDescent="0.25">
      <c r="A76881">
        <v>277634</v>
      </c>
      <c r="B76881" t="s">
        <v>209968</v>
      </c>
      <c r="C76881" t="s">
        <v>168785</v>
      </c>
      <c r="D76881" t="s">
        <v>209969</v>
      </c>
      <c r="E76881" t="s">
        <v>209970</v>
      </c>
    </row>
    <row r="76882" spans="1:5" x14ac:dyDescent="0.25">
      <c r="A76882">
        <v>277636</v>
      </c>
      <c r="B76882" t="s">
        <v>209971</v>
      </c>
      <c r="D76882" t="s">
        <v>209972</v>
      </c>
      <c r="E76882" t="s">
        <v>209973</v>
      </c>
    </row>
    <row r="76883" spans="1:5" x14ac:dyDescent="0.25">
      <c r="A76883">
        <v>277640</v>
      </c>
      <c r="B76883" t="s">
        <v>209974</v>
      </c>
      <c r="C76883" t="s">
        <v>49224</v>
      </c>
      <c r="D76883" t="s">
        <v>209975</v>
      </c>
      <c r="E76883" t="s">
        <v>44816</v>
      </c>
    </row>
    <row r="76884" spans="1:5" x14ac:dyDescent="0.25">
      <c r="A76884">
        <v>277641</v>
      </c>
      <c r="B76884" t="s">
        <v>209976</v>
      </c>
      <c r="D76884" t="s">
        <v>209977</v>
      </c>
      <c r="E76884" t="s">
        <v>10</v>
      </c>
    </row>
    <row r="76885" spans="1:5" x14ac:dyDescent="0.25">
      <c r="A76885">
        <v>277642</v>
      </c>
      <c r="B76885" t="s">
        <v>209978</v>
      </c>
      <c r="D76885" t="s">
        <v>209979</v>
      </c>
      <c r="E76885" t="s">
        <v>209980</v>
      </c>
    </row>
    <row r="76886" spans="1:5" x14ac:dyDescent="0.25">
      <c r="A76886">
        <v>277648</v>
      </c>
      <c r="B76886" t="s">
        <v>209981</v>
      </c>
      <c r="D76886" t="s">
        <v>209982</v>
      </c>
    </row>
    <row r="76887" spans="1:5" x14ac:dyDescent="0.25">
      <c r="A76887">
        <v>277663</v>
      </c>
      <c r="B76887" t="s">
        <v>209983</v>
      </c>
      <c r="D76887" t="s">
        <v>209984</v>
      </c>
    </row>
    <row r="76888" spans="1:5" x14ac:dyDescent="0.25">
      <c r="A76888">
        <v>277664</v>
      </c>
      <c r="B76888" t="s">
        <v>209985</v>
      </c>
      <c r="D76888" t="s">
        <v>209986</v>
      </c>
    </row>
    <row r="76889" spans="1:5" x14ac:dyDescent="0.25">
      <c r="A76889">
        <v>277665</v>
      </c>
      <c r="B76889" t="s">
        <v>209987</v>
      </c>
      <c r="C76889" t="s">
        <v>147618</v>
      </c>
      <c r="D76889" t="s">
        <v>209988</v>
      </c>
      <c r="E76889" t="s">
        <v>209989</v>
      </c>
    </row>
    <row r="76890" spans="1:5" x14ac:dyDescent="0.25">
      <c r="A76890">
        <v>277670</v>
      </c>
      <c r="B76890" t="s">
        <v>209990</v>
      </c>
      <c r="D76890" t="s">
        <v>209991</v>
      </c>
    </row>
    <row r="76891" spans="1:5" x14ac:dyDescent="0.25">
      <c r="A76891">
        <v>277673</v>
      </c>
      <c r="B76891" t="s">
        <v>209992</v>
      </c>
      <c r="C76891" t="s">
        <v>209993</v>
      </c>
      <c r="D76891" t="s">
        <v>209994</v>
      </c>
      <c r="E76891" t="s">
        <v>138782</v>
      </c>
    </row>
    <row r="76892" spans="1:5" x14ac:dyDescent="0.25">
      <c r="A76892">
        <v>277680</v>
      </c>
      <c r="B76892" t="s">
        <v>209995</v>
      </c>
      <c r="D76892" t="s">
        <v>209996</v>
      </c>
      <c r="E76892" t="s">
        <v>10</v>
      </c>
    </row>
    <row r="76893" spans="1:5" x14ac:dyDescent="0.25">
      <c r="A76893">
        <v>277682</v>
      </c>
      <c r="B76893" t="s">
        <v>209997</v>
      </c>
      <c r="D76893" t="s">
        <v>209998</v>
      </c>
    </row>
    <row r="76894" spans="1:5" x14ac:dyDescent="0.25">
      <c r="A76894">
        <v>277683</v>
      </c>
      <c r="B76894" t="s">
        <v>209999</v>
      </c>
      <c r="C76894" t="s">
        <v>210000</v>
      </c>
      <c r="D76894" t="s">
        <v>210001</v>
      </c>
    </row>
    <row r="76895" spans="1:5" x14ac:dyDescent="0.25">
      <c r="A76895">
        <v>277684</v>
      </c>
      <c r="B76895" t="s">
        <v>210002</v>
      </c>
      <c r="D76895" t="s">
        <v>210003</v>
      </c>
      <c r="E76895" t="s">
        <v>210004</v>
      </c>
    </row>
    <row r="76896" spans="1:5" x14ac:dyDescent="0.25">
      <c r="A76896">
        <v>277689</v>
      </c>
      <c r="B76896" t="s">
        <v>210005</v>
      </c>
      <c r="C76896" t="s">
        <v>210006</v>
      </c>
      <c r="D76896" t="s">
        <v>210007</v>
      </c>
      <c r="E76896" t="s">
        <v>10</v>
      </c>
    </row>
    <row r="76897" spans="1:5" x14ac:dyDescent="0.25">
      <c r="A76897">
        <v>277691</v>
      </c>
      <c r="B76897" t="s">
        <v>210008</v>
      </c>
      <c r="C76897" t="s">
        <v>210009</v>
      </c>
      <c r="D76897" t="s">
        <v>210010</v>
      </c>
    </row>
    <row r="76898" spans="1:5" x14ac:dyDescent="0.25">
      <c r="A76898">
        <v>277699</v>
      </c>
      <c r="B76898" t="s">
        <v>210011</v>
      </c>
      <c r="C76898" t="s">
        <v>210012</v>
      </c>
      <c r="D76898" t="s">
        <v>210013</v>
      </c>
      <c r="E76898" t="s">
        <v>210014</v>
      </c>
    </row>
    <row r="76899" spans="1:5" x14ac:dyDescent="0.25">
      <c r="A76899">
        <v>277700</v>
      </c>
      <c r="B76899" t="s">
        <v>210015</v>
      </c>
      <c r="C76899" t="s">
        <v>210016</v>
      </c>
      <c r="D76899" t="s">
        <v>210017</v>
      </c>
      <c r="E76899" t="s">
        <v>210018</v>
      </c>
    </row>
    <row r="76900" spans="1:5" x14ac:dyDescent="0.25">
      <c r="A76900">
        <v>277703</v>
      </c>
      <c r="B76900" t="s">
        <v>210019</v>
      </c>
      <c r="D76900" t="s">
        <v>210020</v>
      </c>
      <c r="E76900" t="s">
        <v>210021</v>
      </c>
    </row>
    <row r="76901" spans="1:5" x14ac:dyDescent="0.25">
      <c r="A76901">
        <v>277709</v>
      </c>
      <c r="B76901" t="s">
        <v>210022</v>
      </c>
      <c r="D76901" t="s">
        <v>210023</v>
      </c>
    </row>
    <row r="76902" spans="1:5" x14ac:dyDescent="0.25">
      <c r="A76902">
        <v>277715</v>
      </c>
      <c r="B76902" t="s">
        <v>210024</v>
      </c>
      <c r="D76902" t="s">
        <v>210025</v>
      </c>
      <c r="E76902" t="s">
        <v>10</v>
      </c>
    </row>
    <row r="76903" spans="1:5" x14ac:dyDescent="0.25">
      <c r="A76903">
        <v>277721</v>
      </c>
      <c r="B76903" t="s">
        <v>210026</v>
      </c>
      <c r="D76903" t="s">
        <v>210027</v>
      </c>
    </row>
    <row r="76904" spans="1:5" x14ac:dyDescent="0.25">
      <c r="A76904">
        <v>277723</v>
      </c>
      <c r="B76904" t="s">
        <v>210028</v>
      </c>
      <c r="D76904" t="s">
        <v>210029</v>
      </c>
      <c r="E76904" t="s">
        <v>10</v>
      </c>
    </row>
    <row r="76905" spans="1:5" x14ac:dyDescent="0.25">
      <c r="A76905">
        <v>277741</v>
      </c>
      <c r="B76905" t="s">
        <v>210030</v>
      </c>
      <c r="D76905" t="s">
        <v>210031</v>
      </c>
      <c r="E76905" t="s">
        <v>210032</v>
      </c>
    </row>
    <row r="76906" spans="1:5" x14ac:dyDescent="0.25">
      <c r="A76906">
        <v>277746</v>
      </c>
      <c r="B76906" t="s">
        <v>210033</v>
      </c>
      <c r="D76906" t="s">
        <v>210034</v>
      </c>
    </row>
    <row r="76907" spans="1:5" x14ac:dyDescent="0.25">
      <c r="A76907">
        <v>277748</v>
      </c>
      <c r="B76907" t="s">
        <v>210035</v>
      </c>
      <c r="D76907" t="s">
        <v>210036</v>
      </c>
    </row>
    <row r="76908" spans="1:5" x14ac:dyDescent="0.25">
      <c r="A76908">
        <v>277757</v>
      </c>
      <c r="B76908" t="s">
        <v>210037</v>
      </c>
      <c r="D76908" t="s">
        <v>210038</v>
      </c>
    </row>
    <row r="76909" spans="1:5" x14ac:dyDescent="0.25">
      <c r="A76909">
        <v>277759</v>
      </c>
      <c r="B76909" t="s">
        <v>210039</v>
      </c>
      <c r="D76909" t="s">
        <v>210040</v>
      </c>
    </row>
    <row r="76910" spans="1:5" x14ac:dyDescent="0.25">
      <c r="A76910">
        <v>277760</v>
      </c>
      <c r="B76910" t="s">
        <v>210041</v>
      </c>
      <c r="D76910" t="s">
        <v>210042</v>
      </c>
    </row>
    <row r="76911" spans="1:5" x14ac:dyDescent="0.25">
      <c r="A76911">
        <v>277768</v>
      </c>
      <c r="B76911" t="s">
        <v>210043</v>
      </c>
      <c r="D76911" t="s">
        <v>210044</v>
      </c>
      <c r="E76911" t="s">
        <v>210045</v>
      </c>
    </row>
    <row r="76912" spans="1:5" x14ac:dyDescent="0.25">
      <c r="A76912">
        <v>277777</v>
      </c>
      <c r="B76912" t="s">
        <v>210046</v>
      </c>
      <c r="C76912" t="s">
        <v>71946</v>
      </c>
      <c r="D76912" t="s">
        <v>210047</v>
      </c>
      <c r="E76912" t="s">
        <v>10</v>
      </c>
    </row>
    <row r="76913" spans="1:5" x14ac:dyDescent="0.25">
      <c r="A76913">
        <v>277790</v>
      </c>
      <c r="B76913" t="s">
        <v>210048</v>
      </c>
      <c r="C76913" t="s">
        <v>210049</v>
      </c>
      <c r="D76913" t="s">
        <v>210050</v>
      </c>
      <c r="E76913" t="s">
        <v>10</v>
      </c>
    </row>
    <row r="76914" spans="1:5" x14ac:dyDescent="0.25">
      <c r="A76914">
        <v>277791</v>
      </c>
      <c r="B76914" t="s">
        <v>210051</v>
      </c>
      <c r="D76914" t="s">
        <v>210052</v>
      </c>
    </row>
    <row r="76915" spans="1:5" x14ac:dyDescent="0.25">
      <c r="A76915">
        <v>277801</v>
      </c>
      <c r="B76915" t="s">
        <v>210053</v>
      </c>
      <c r="C76915" t="s">
        <v>210054</v>
      </c>
      <c r="D76915" t="s">
        <v>210055</v>
      </c>
      <c r="E76915" t="s">
        <v>210056</v>
      </c>
    </row>
    <row r="76916" spans="1:5" x14ac:dyDescent="0.25">
      <c r="A76916">
        <v>277813</v>
      </c>
      <c r="B76916" t="s">
        <v>210057</v>
      </c>
      <c r="D76916" t="s">
        <v>210058</v>
      </c>
    </row>
    <row r="76917" spans="1:5" x14ac:dyDescent="0.25">
      <c r="A76917">
        <v>277820</v>
      </c>
      <c r="B76917" t="s">
        <v>210059</v>
      </c>
      <c r="D76917" t="s">
        <v>210060</v>
      </c>
    </row>
    <row r="76918" spans="1:5" x14ac:dyDescent="0.25">
      <c r="A76918">
        <v>277821</v>
      </c>
      <c r="B76918" t="s">
        <v>210061</v>
      </c>
      <c r="C76918" t="s">
        <v>76299</v>
      </c>
      <c r="D76918" t="s">
        <v>210062</v>
      </c>
      <c r="E76918" t="s">
        <v>210063</v>
      </c>
    </row>
    <row r="76919" spans="1:5" x14ac:dyDescent="0.25">
      <c r="A76919">
        <v>277822</v>
      </c>
      <c r="B76919" t="s">
        <v>210064</v>
      </c>
      <c r="D76919" t="s">
        <v>210065</v>
      </c>
    </row>
    <row r="76920" spans="1:5" x14ac:dyDescent="0.25">
      <c r="A76920">
        <v>277825</v>
      </c>
      <c r="B76920" t="s">
        <v>210066</v>
      </c>
      <c r="D76920" t="s">
        <v>210067</v>
      </c>
      <c r="E76920" t="s">
        <v>210068</v>
      </c>
    </row>
    <row r="76921" spans="1:5" x14ac:dyDescent="0.25">
      <c r="A76921">
        <v>277833</v>
      </c>
      <c r="B76921" t="s">
        <v>210069</v>
      </c>
      <c r="D76921" t="s">
        <v>210070</v>
      </c>
      <c r="E76921" t="s">
        <v>210071</v>
      </c>
    </row>
    <row r="76922" spans="1:5" x14ac:dyDescent="0.25">
      <c r="A76922">
        <v>277836</v>
      </c>
      <c r="B76922" t="s">
        <v>210072</v>
      </c>
      <c r="C76922" t="s">
        <v>210073</v>
      </c>
      <c r="D76922" t="s">
        <v>210074</v>
      </c>
      <c r="E76922" t="s">
        <v>45924</v>
      </c>
    </row>
    <row r="76923" spans="1:5" x14ac:dyDescent="0.25">
      <c r="A76923">
        <v>277841</v>
      </c>
      <c r="B76923" t="s">
        <v>210075</v>
      </c>
      <c r="D76923" t="s">
        <v>210076</v>
      </c>
      <c r="E76923" t="s">
        <v>210077</v>
      </c>
    </row>
    <row r="76924" spans="1:5" x14ac:dyDescent="0.25">
      <c r="A76924">
        <v>277845</v>
      </c>
      <c r="B76924" t="s">
        <v>210078</v>
      </c>
      <c r="D76924" t="s">
        <v>210079</v>
      </c>
    </row>
    <row r="76925" spans="1:5" x14ac:dyDescent="0.25">
      <c r="A76925">
        <v>277848</v>
      </c>
      <c r="B76925" t="s">
        <v>210080</v>
      </c>
      <c r="D76925" t="s">
        <v>210081</v>
      </c>
    </row>
    <row r="76926" spans="1:5" x14ac:dyDescent="0.25">
      <c r="A76926">
        <v>277849</v>
      </c>
      <c r="B76926" t="s">
        <v>210082</v>
      </c>
      <c r="C76926" t="s">
        <v>52968</v>
      </c>
      <c r="D76926" t="s">
        <v>210083</v>
      </c>
    </row>
    <row r="76927" spans="1:5" x14ac:dyDescent="0.25">
      <c r="A76927">
        <v>277852</v>
      </c>
      <c r="B76927" t="s">
        <v>210084</v>
      </c>
      <c r="C76927" t="s">
        <v>210085</v>
      </c>
      <c r="D76927" t="s">
        <v>210086</v>
      </c>
      <c r="E76927" t="s">
        <v>210087</v>
      </c>
    </row>
    <row r="76928" spans="1:5" x14ac:dyDescent="0.25">
      <c r="A76928">
        <v>277855</v>
      </c>
      <c r="B76928" t="s">
        <v>210088</v>
      </c>
      <c r="C76928" t="s">
        <v>210089</v>
      </c>
      <c r="D76928" t="s">
        <v>210090</v>
      </c>
    </row>
    <row r="76929" spans="1:5" x14ac:dyDescent="0.25">
      <c r="A76929">
        <v>277873</v>
      </c>
      <c r="B76929" t="s">
        <v>210091</v>
      </c>
      <c r="D76929" t="s">
        <v>210092</v>
      </c>
      <c r="E76929" t="s">
        <v>210093</v>
      </c>
    </row>
    <row r="76930" spans="1:5" x14ac:dyDescent="0.25">
      <c r="A76930">
        <v>277879</v>
      </c>
      <c r="B76930" t="s">
        <v>210094</v>
      </c>
      <c r="D76930" t="s">
        <v>210095</v>
      </c>
      <c r="E76930" t="s">
        <v>10</v>
      </c>
    </row>
    <row r="76931" spans="1:5" x14ac:dyDescent="0.25">
      <c r="A76931">
        <v>277881</v>
      </c>
      <c r="B76931" t="s">
        <v>210096</v>
      </c>
      <c r="D76931" t="s">
        <v>210097</v>
      </c>
    </row>
    <row r="76932" spans="1:5" x14ac:dyDescent="0.25">
      <c r="A76932">
        <v>277882</v>
      </c>
      <c r="B76932" t="s">
        <v>210098</v>
      </c>
      <c r="D76932" t="s">
        <v>210099</v>
      </c>
      <c r="E76932" t="s">
        <v>210100</v>
      </c>
    </row>
    <row r="76933" spans="1:5" x14ac:dyDescent="0.25">
      <c r="A76933">
        <v>277883</v>
      </c>
      <c r="B76933" t="s">
        <v>210101</v>
      </c>
      <c r="D76933" t="s">
        <v>210102</v>
      </c>
    </row>
    <row r="76934" spans="1:5" x14ac:dyDescent="0.25">
      <c r="A76934">
        <v>277894</v>
      </c>
      <c r="B76934" t="s">
        <v>210103</v>
      </c>
      <c r="D76934" t="s">
        <v>210104</v>
      </c>
    </row>
    <row r="76935" spans="1:5" x14ac:dyDescent="0.25">
      <c r="A76935">
        <v>277911</v>
      </c>
      <c r="B76935" t="s">
        <v>210105</v>
      </c>
      <c r="C76935" t="s">
        <v>210106</v>
      </c>
      <c r="D76935" t="s">
        <v>210107</v>
      </c>
      <c r="E76935" t="s">
        <v>10</v>
      </c>
    </row>
    <row r="76936" spans="1:5" x14ac:dyDescent="0.25">
      <c r="A76936">
        <v>277924</v>
      </c>
      <c r="B76936" t="s">
        <v>210108</v>
      </c>
      <c r="D76936" t="s">
        <v>210109</v>
      </c>
      <c r="E76936" t="s">
        <v>210110</v>
      </c>
    </row>
    <row r="76937" spans="1:5" x14ac:dyDescent="0.25">
      <c r="A76937">
        <v>277925</v>
      </c>
      <c r="B76937" t="s">
        <v>210111</v>
      </c>
      <c r="D76937" t="s">
        <v>210112</v>
      </c>
      <c r="E76937" t="s">
        <v>210113</v>
      </c>
    </row>
    <row r="76938" spans="1:5" x14ac:dyDescent="0.25">
      <c r="A76938">
        <v>277941</v>
      </c>
      <c r="B76938" t="s">
        <v>210114</v>
      </c>
      <c r="C76938" t="s">
        <v>19005</v>
      </c>
      <c r="D76938" t="s">
        <v>210115</v>
      </c>
      <c r="E76938" t="s">
        <v>210116</v>
      </c>
    </row>
    <row r="76939" spans="1:5" x14ac:dyDescent="0.25">
      <c r="A76939">
        <v>277951</v>
      </c>
      <c r="B76939" t="s">
        <v>210117</v>
      </c>
      <c r="D76939" t="s">
        <v>210118</v>
      </c>
    </row>
    <row r="76940" spans="1:5" x14ac:dyDescent="0.25">
      <c r="A76940">
        <v>277952</v>
      </c>
      <c r="B76940" t="s">
        <v>210119</v>
      </c>
      <c r="D76940" t="s">
        <v>210120</v>
      </c>
    </row>
    <row r="76941" spans="1:5" x14ac:dyDescent="0.25">
      <c r="A76941">
        <v>277963</v>
      </c>
      <c r="B76941" t="s">
        <v>210121</v>
      </c>
      <c r="D76941" t="s">
        <v>210122</v>
      </c>
      <c r="E76941" t="s">
        <v>10</v>
      </c>
    </row>
    <row r="76942" spans="1:5" x14ac:dyDescent="0.25">
      <c r="A76942">
        <v>277968</v>
      </c>
      <c r="B76942" t="s">
        <v>210123</v>
      </c>
      <c r="D76942" t="s">
        <v>210124</v>
      </c>
      <c r="E76942" t="s">
        <v>210125</v>
      </c>
    </row>
    <row r="76943" spans="1:5" x14ac:dyDescent="0.25">
      <c r="A76943">
        <v>277974</v>
      </c>
      <c r="B76943" t="s">
        <v>210126</v>
      </c>
      <c r="D76943" t="s">
        <v>210127</v>
      </c>
      <c r="E76943" t="s">
        <v>210128</v>
      </c>
    </row>
    <row r="76944" spans="1:5" x14ac:dyDescent="0.25">
      <c r="A76944">
        <v>277982</v>
      </c>
      <c r="B76944" t="s">
        <v>210129</v>
      </c>
      <c r="C76944" t="s">
        <v>17154</v>
      </c>
      <c r="D76944" t="s">
        <v>210130</v>
      </c>
    </row>
    <row r="76945" spans="1:5" x14ac:dyDescent="0.25">
      <c r="A76945">
        <v>277983</v>
      </c>
      <c r="B76945" t="s">
        <v>210131</v>
      </c>
      <c r="C76945" t="s">
        <v>210132</v>
      </c>
      <c r="D76945" t="s">
        <v>210133</v>
      </c>
      <c r="E76945" t="s">
        <v>210134</v>
      </c>
    </row>
    <row r="76946" spans="1:5" x14ac:dyDescent="0.25">
      <c r="A76946">
        <v>277998</v>
      </c>
      <c r="B76946" t="s">
        <v>210135</v>
      </c>
      <c r="C76946" t="s">
        <v>210136</v>
      </c>
      <c r="D76946" t="s">
        <v>210137</v>
      </c>
      <c r="E76946" t="s">
        <v>210138</v>
      </c>
    </row>
    <row r="76947" spans="1:5" x14ac:dyDescent="0.25">
      <c r="A76947">
        <v>278000</v>
      </c>
      <c r="B76947" t="s">
        <v>210139</v>
      </c>
      <c r="C76947" t="s">
        <v>30658</v>
      </c>
      <c r="D76947" t="s">
        <v>210140</v>
      </c>
      <c r="E76947" t="s">
        <v>210141</v>
      </c>
    </row>
    <row r="76948" spans="1:5" x14ac:dyDescent="0.25">
      <c r="A76948">
        <v>278004</v>
      </c>
      <c r="B76948" t="s">
        <v>210142</v>
      </c>
      <c r="C76948" t="s">
        <v>210143</v>
      </c>
      <c r="D76948" t="s">
        <v>210144</v>
      </c>
      <c r="E76948" t="s">
        <v>210145</v>
      </c>
    </row>
    <row r="76949" spans="1:5" x14ac:dyDescent="0.25">
      <c r="A76949">
        <v>278014</v>
      </c>
      <c r="B76949" t="s">
        <v>210146</v>
      </c>
      <c r="D76949" t="s">
        <v>210147</v>
      </c>
      <c r="E76949" t="s">
        <v>10</v>
      </c>
    </row>
    <row r="76950" spans="1:5" x14ac:dyDescent="0.25">
      <c r="A76950">
        <v>278017</v>
      </c>
      <c r="B76950" t="s">
        <v>210148</v>
      </c>
      <c r="D76950" t="s">
        <v>210149</v>
      </c>
      <c r="E76950" t="s">
        <v>210150</v>
      </c>
    </row>
    <row r="76951" spans="1:5" x14ac:dyDescent="0.25">
      <c r="A76951">
        <v>278018</v>
      </c>
      <c r="B76951" t="s">
        <v>210151</v>
      </c>
      <c r="D76951" t="s">
        <v>210152</v>
      </c>
      <c r="E76951" t="s">
        <v>210153</v>
      </c>
    </row>
    <row r="76952" spans="1:5" x14ac:dyDescent="0.25">
      <c r="A76952">
        <v>278021</v>
      </c>
      <c r="B76952" t="s">
        <v>210154</v>
      </c>
      <c r="D76952" t="s">
        <v>210155</v>
      </c>
    </row>
    <row r="76953" spans="1:5" x14ac:dyDescent="0.25">
      <c r="A76953">
        <v>278043</v>
      </c>
      <c r="B76953" t="s">
        <v>210156</v>
      </c>
      <c r="D76953" t="s">
        <v>210157</v>
      </c>
      <c r="E76953" t="s">
        <v>10</v>
      </c>
    </row>
    <row r="76954" spans="1:5" x14ac:dyDescent="0.25">
      <c r="A76954">
        <v>278045</v>
      </c>
      <c r="B76954" t="s">
        <v>210158</v>
      </c>
      <c r="C76954" t="s">
        <v>188489</v>
      </c>
      <c r="D76954" t="s">
        <v>210159</v>
      </c>
    </row>
    <row r="76955" spans="1:5" x14ac:dyDescent="0.25">
      <c r="A76955">
        <v>278047</v>
      </c>
      <c r="B76955" t="s">
        <v>210160</v>
      </c>
      <c r="D76955" t="s">
        <v>210161</v>
      </c>
      <c r="E76955" t="s">
        <v>10</v>
      </c>
    </row>
    <row r="76956" spans="1:5" x14ac:dyDescent="0.25">
      <c r="A76956">
        <v>278050</v>
      </c>
      <c r="B76956" t="s">
        <v>210162</v>
      </c>
      <c r="D76956" t="s">
        <v>210163</v>
      </c>
    </row>
    <row r="76957" spans="1:5" x14ac:dyDescent="0.25">
      <c r="A76957">
        <v>278057</v>
      </c>
      <c r="B76957" t="s">
        <v>210164</v>
      </c>
      <c r="D76957" t="s">
        <v>210165</v>
      </c>
    </row>
    <row r="76958" spans="1:5" x14ac:dyDescent="0.25">
      <c r="A76958">
        <v>278063</v>
      </c>
      <c r="B76958" t="s">
        <v>210166</v>
      </c>
      <c r="D76958" t="s">
        <v>210167</v>
      </c>
    </row>
    <row r="76959" spans="1:5" x14ac:dyDescent="0.25">
      <c r="A76959">
        <v>278077</v>
      </c>
      <c r="B76959" t="s">
        <v>210168</v>
      </c>
      <c r="C76959" t="s">
        <v>210169</v>
      </c>
      <c r="D76959" t="s">
        <v>210170</v>
      </c>
      <c r="E76959" t="s">
        <v>210171</v>
      </c>
    </row>
    <row r="76960" spans="1:5" x14ac:dyDescent="0.25">
      <c r="A76960">
        <v>278080</v>
      </c>
      <c r="B76960" t="s">
        <v>210172</v>
      </c>
      <c r="D76960" t="s">
        <v>210173</v>
      </c>
    </row>
    <row r="76961" spans="1:5" x14ac:dyDescent="0.25">
      <c r="A76961">
        <v>278087</v>
      </c>
      <c r="B76961" t="s">
        <v>210174</v>
      </c>
      <c r="D76961" t="s">
        <v>210175</v>
      </c>
      <c r="E76961" t="s">
        <v>10</v>
      </c>
    </row>
    <row r="76962" spans="1:5" x14ac:dyDescent="0.25">
      <c r="A76962">
        <v>278091</v>
      </c>
      <c r="B76962" t="s">
        <v>210176</v>
      </c>
      <c r="C76962" t="s">
        <v>210177</v>
      </c>
      <c r="D76962" t="s">
        <v>210178</v>
      </c>
    </row>
    <row r="76963" spans="1:5" x14ac:dyDescent="0.25">
      <c r="A76963">
        <v>278097</v>
      </c>
      <c r="B76963" t="s">
        <v>210179</v>
      </c>
      <c r="C76963" t="s">
        <v>3134</v>
      </c>
      <c r="D76963" t="s">
        <v>210180</v>
      </c>
      <c r="E76963" t="s">
        <v>10</v>
      </c>
    </row>
    <row r="76964" spans="1:5" x14ac:dyDescent="0.25">
      <c r="A76964">
        <v>278116</v>
      </c>
      <c r="B76964" t="s">
        <v>210181</v>
      </c>
      <c r="C76964" t="s">
        <v>90359</v>
      </c>
      <c r="D76964" t="s">
        <v>210182</v>
      </c>
      <c r="E76964" t="s">
        <v>210183</v>
      </c>
    </row>
    <row r="76965" spans="1:5" x14ac:dyDescent="0.25">
      <c r="A76965">
        <v>278117</v>
      </c>
      <c r="B76965" t="s">
        <v>210184</v>
      </c>
      <c r="D76965" t="s">
        <v>210185</v>
      </c>
      <c r="E76965" t="s">
        <v>210186</v>
      </c>
    </row>
    <row r="76966" spans="1:5" x14ac:dyDescent="0.25">
      <c r="A76966">
        <v>278124</v>
      </c>
      <c r="B76966" t="s">
        <v>210187</v>
      </c>
      <c r="D76966" t="s">
        <v>210188</v>
      </c>
      <c r="E76966" t="s">
        <v>210189</v>
      </c>
    </row>
    <row r="76967" spans="1:5" x14ac:dyDescent="0.25">
      <c r="A76967">
        <v>278140</v>
      </c>
      <c r="B76967" t="e">
        <f>-  - Career Connect</f>
        <v>#NAME?</v>
      </c>
      <c r="D76967" t="s">
        <v>210190</v>
      </c>
    </row>
    <row r="76968" spans="1:5" x14ac:dyDescent="0.25">
      <c r="A76968">
        <v>278148</v>
      </c>
      <c r="B76968" t="s">
        <v>210191</v>
      </c>
      <c r="C76968" t="s">
        <v>210192</v>
      </c>
      <c r="D76968" t="s">
        <v>210193</v>
      </c>
      <c r="E76968" t="s">
        <v>10</v>
      </c>
    </row>
    <row r="76969" spans="1:5" x14ac:dyDescent="0.25">
      <c r="A76969">
        <v>278152</v>
      </c>
      <c r="B76969" t="s">
        <v>210194</v>
      </c>
      <c r="D76969" t="s">
        <v>210195</v>
      </c>
      <c r="E76969" t="s">
        <v>10</v>
      </c>
    </row>
    <row r="76970" spans="1:5" x14ac:dyDescent="0.25">
      <c r="A76970">
        <v>278156</v>
      </c>
      <c r="B76970" t="s">
        <v>210196</v>
      </c>
      <c r="C76970" t="s">
        <v>210197</v>
      </c>
      <c r="D76970" t="s">
        <v>210198</v>
      </c>
      <c r="E76970" t="s">
        <v>210199</v>
      </c>
    </row>
    <row r="76971" spans="1:5" x14ac:dyDescent="0.25">
      <c r="A76971">
        <v>278158</v>
      </c>
      <c r="B76971" t="s">
        <v>210200</v>
      </c>
      <c r="D76971" t="s">
        <v>210201</v>
      </c>
    </row>
    <row r="76972" spans="1:5" x14ac:dyDescent="0.25">
      <c r="A76972">
        <v>278164</v>
      </c>
      <c r="B76972" t="s">
        <v>210202</v>
      </c>
      <c r="D76972" t="s">
        <v>210203</v>
      </c>
    </row>
    <row r="76973" spans="1:5" x14ac:dyDescent="0.25">
      <c r="A76973">
        <v>278170</v>
      </c>
      <c r="B76973" t="s">
        <v>210204</v>
      </c>
      <c r="C76973" t="s">
        <v>389</v>
      </c>
      <c r="D76973" t="s">
        <v>210205</v>
      </c>
      <c r="E76973" t="s">
        <v>210206</v>
      </c>
    </row>
    <row r="76974" spans="1:5" x14ac:dyDescent="0.25">
      <c r="A76974">
        <v>278175</v>
      </c>
      <c r="B76974" t="s">
        <v>210207</v>
      </c>
      <c r="C76974" t="s">
        <v>114309</v>
      </c>
      <c r="D76974" t="s">
        <v>210208</v>
      </c>
      <c r="E76974" t="s">
        <v>210209</v>
      </c>
    </row>
    <row r="76975" spans="1:5" x14ac:dyDescent="0.25">
      <c r="A76975">
        <v>278189</v>
      </c>
      <c r="B76975" t="s">
        <v>210210</v>
      </c>
      <c r="D76975" t="s">
        <v>210211</v>
      </c>
    </row>
    <row r="76976" spans="1:5" x14ac:dyDescent="0.25">
      <c r="A76976">
        <v>278194</v>
      </c>
      <c r="B76976" t="s">
        <v>210212</v>
      </c>
      <c r="D76976" t="s">
        <v>210213</v>
      </c>
    </row>
    <row r="76977" spans="1:5" x14ac:dyDescent="0.25">
      <c r="A76977">
        <v>278198</v>
      </c>
      <c r="B76977" t="s">
        <v>210214</v>
      </c>
      <c r="D76977" t="s">
        <v>210215</v>
      </c>
    </row>
    <row r="76978" spans="1:5" x14ac:dyDescent="0.25">
      <c r="A76978">
        <v>278211</v>
      </c>
      <c r="B76978" t="s">
        <v>210216</v>
      </c>
      <c r="D76978" t="s">
        <v>210217</v>
      </c>
      <c r="E76978" t="s">
        <v>10</v>
      </c>
    </row>
    <row r="76979" spans="1:5" x14ac:dyDescent="0.25">
      <c r="A76979">
        <v>278213</v>
      </c>
      <c r="B76979" t="s">
        <v>210218</v>
      </c>
      <c r="C76979" t="s">
        <v>4399</v>
      </c>
      <c r="D76979" t="s">
        <v>210219</v>
      </c>
    </row>
    <row r="76980" spans="1:5" x14ac:dyDescent="0.25">
      <c r="A76980">
        <v>278224</v>
      </c>
      <c r="B76980" t="s">
        <v>210220</v>
      </c>
      <c r="D76980" t="s">
        <v>210221</v>
      </c>
      <c r="E76980" t="s">
        <v>210222</v>
      </c>
    </row>
    <row r="76981" spans="1:5" x14ac:dyDescent="0.25">
      <c r="A76981">
        <v>278230</v>
      </c>
      <c r="B76981" t="s">
        <v>210223</v>
      </c>
      <c r="D76981" t="s">
        <v>210224</v>
      </c>
    </row>
    <row r="76982" spans="1:5" x14ac:dyDescent="0.25">
      <c r="A76982">
        <v>278235</v>
      </c>
      <c r="B76982" t="s">
        <v>210225</v>
      </c>
      <c r="C76982" t="s">
        <v>210226</v>
      </c>
      <c r="D76982" t="s">
        <v>210227</v>
      </c>
      <c r="E76982" t="s">
        <v>10</v>
      </c>
    </row>
    <row r="76983" spans="1:5" x14ac:dyDescent="0.25">
      <c r="A76983">
        <v>278244</v>
      </c>
      <c r="B76983" t="s">
        <v>210228</v>
      </c>
      <c r="C76983" t="s">
        <v>210229</v>
      </c>
      <c r="D76983" t="s">
        <v>210230</v>
      </c>
    </row>
    <row r="76984" spans="1:5" x14ac:dyDescent="0.25">
      <c r="A76984">
        <v>278245</v>
      </c>
      <c r="B76984" t="s">
        <v>210231</v>
      </c>
      <c r="D76984" t="s">
        <v>210232</v>
      </c>
    </row>
    <row r="76985" spans="1:5" x14ac:dyDescent="0.25">
      <c r="A76985">
        <v>278249</v>
      </c>
      <c r="B76985" t="s">
        <v>210233</v>
      </c>
      <c r="D76985" t="s">
        <v>210234</v>
      </c>
      <c r="E76985" t="s">
        <v>210235</v>
      </c>
    </row>
    <row r="76986" spans="1:5" x14ac:dyDescent="0.25">
      <c r="A76986">
        <v>278251</v>
      </c>
      <c r="B76986" t="s">
        <v>210236</v>
      </c>
      <c r="D76986" t="s">
        <v>210237</v>
      </c>
      <c r="E76986" t="s">
        <v>10</v>
      </c>
    </row>
    <row r="76987" spans="1:5" x14ac:dyDescent="0.25">
      <c r="A76987">
        <v>278258</v>
      </c>
      <c r="B76987" t="s">
        <v>210238</v>
      </c>
      <c r="C76987" t="s">
        <v>210239</v>
      </c>
      <c r="D76987" t="s">
        <v>210240</v>
      </c>
      <c r="E76987" t="s">
        <v>210241</v>
      </c>
    </row>
    <row r="76988" spans="1:5" x14ac:dyDescent="0.25">
      <c r="A76988">
        <v>278264</v>
      </c>
      <c r="B76988" t="s">
        <v>210242</v>
      </c>
      <c r="C76988" t="s">
        <v>210243</v>
      </c>
      <c r="D76988" t="s">
        <v>210244</v>
      </c>
      <c r="E76988" t="s">
        <v>10</v>
      </c>
    </row>
    <row r="76989" spans="1:5" x14ac:dyDescent="0.25">
      <c r="A76989">
        <v>278272</v>
      </c>
      <c r="B76989" t="s">
        <v>210245</v>
      </c>
      <c r="D76989" t="s">
        <v>210246</v>
      </c>
    </row>
    <row r="76990" spans="1:5" x14ac:dyDescent="0.25">
      <c r="A76990">
        <v>278276</v>
      </c>
      <c r="B76990" t="s">
        <v>210247</v>
      </c>
      <c r="D76990" t="s">
        <v>210248</v>
      </c>
      <c r="E76990" t="s">
        <v>10</v>
      </c>
    </row>
    <row r="76991" spans="1:5" x14ac:dyDescent="0.25">
      <c r="A76991">
        <v>278279</v>
      </c>
      <c r="B76991" t="s">
        <v>210249</v>
      </c>
      <c r="D76991" t="s">
        <v>210250</v>
      </c>
      <c r="E76991" t="s">
        <v>10</v>
      </c>
    </row>
    <row r="76992" spans="1:5" x14ac:dyDescent="0.25">
      <c r="A76992">
        <v>278281</v>
      </c>
      <c r="B76992" t="s">
        <v>210251</v>
      </c>
      <c r="D76992" t="s">
        <v>210252</v>
      </c>
    </row>
    <row r="76993" spans="1:5" x14ac:dyDescent="0.25">
      <c r="A76993">
        <v>278284</v>
      </c>
      <c r="B76993" t="s">
        <v>210253</v>
      </c>
      <c r="C76993" t="s">
        <v>175139</v>
      </c>
      <c r="D76993" t="s">
        <v>210254</v>
      </c>
    </row>
    <row r="76994" spans="1:5" x14ac:dyDescent="0.25">
      <c r="A76994">
        <v>278295</v>
      </c>
      <c r="B76994" t="s">
        <v>210255</v>
      </c>
      <c r="D76994" t="s">
        <v>210256</v>
      </c>
      <c r="E76994" t="s">
        <v>210257</v>
      </c>
    </row>
    <row r="76995" spans="1:5" x14ac:dyDescent="0.25">
      <c r="A76995">
        <v>278297</v>
      </c>
      <c r="B76995" t="s">
        <v>210258</v>
      </c>
      <c r="D76995" t="s">
        <v>210259</v>
      </c>
      <c r="E76995" t="s">
        <v>10</v>
      </c>
    </row>
    <row r="76996" spans="1:5" x14ac:dyDescent="0.25">
      <c r="A76996">
        <v>278299</v>
      </c>
      <c r="B76996" t="s">
        <v>210260</v>
      </c>
      <c r="C76996" t="s">
        <v>210261</v>
      </c>
      <c r="D76996" t="s">
        <v>210262</v>
      </c>
    </row>
    <row r="76997" spans="1:5" x14ac:dyDescent="0.25">
      <c r="A76997">
        <v>278317</v>
      </c>
      <c r="B76997" t="s">
        <v>210263</v>
      </c>
      <c r="D76997" t="s">
        <v>210264</v>
      </c>
    </row>
    <row r="76998" spans="1:5" x14ac:dyDescent="0.25">
      <c r="A76998">
        <v>278325</v>
      </c>
      <c r="B76998" t="s">
        <v>210265</v>
      </c>
      <c r="C76998" t="s">
        <v>210266</v>
      </c>
      <c r="D76998" t="s">
        <v>210267</v>
      </c>
    </row>
    <row r="76999" spans="1:5" x14ac:dyDescent="0.25">
      <c r="A76999">
        <v>278329</v>
      </c>
      <c r="B76999" t="s">
        <v>210268</v>
      </c>
      <c r="C76999" t="s">
        <v>47051</v>
      </c>
      <c r="D76999" t="s">
        <v>210269</v>
      </c>
      <c r="E76999" t="s">
        <v>210270</v>
      </c>
    </row>
    <row r="77000" spans="1:5" x14ac:dyDescent="0.25">
      <c r="A77000">
        <v>278330</v>
      </c>
      <c r="B77000" t="s">
        <v>210271</v>
      </c>
      <c r="D77000" t="s">
        <v>210272</v>
      </c>
      <c r="E77000" t="s">
        <v>210273</v>
      </c>
    </row>
    <row r="77001" spans="1:5" x14ac:dyDescent="0.25">
      <c r="A77001">
        <v>278332</v>
      </c>
      <c r="B77001" t="s">
        <v>210274</v>
      </c>
      <c r="D77001" t="s">
        <v>210275</v>
      </c>
      <c r="E77001" t="s">
        <v>69371</v>
      </c>
    </row>
    <row r="77002" spans="1:5" x14ac:dyDescent="0.25">
      <c r="A77002">
        <v>278334</v>
      </c>
      <c r="B77002" t="s">
        <v>210276</v>
      </c>
      <c r="D77002" t="s">
        <v>210277</v>
      </c>
      <c r="E77002" t="s">
        <v>5787</v>
      </c>
    </row>
    <row r="77003" spans="1:5" x14ac:dyDescent="0.25">
      <c r="A77003">
        <v>278337</v>
      </c>
      <c r="B77003" t="s">
        <v>210278</v>
      </c>
      <c r="D77003" t="s">
        <v>210279</v>
      </c>
    </row>
    <row r="77004" spans="1:5" x14ac:dyDescent="0.25">
      <c r="A77004">
        <v>278342</v>
      </c>
      <c r="B77004" t="s">
        <v>210280</v>
      </c>
      <c r="D77004" t="s">
        <v>210281</v>
      </c>
    </row>
    <row r="77005" spans="1:5" x14ac:dyDescent="0.25">
      <c r="A77005">
        <v>278343</v>
      </c>
      <c r="B77005" t="s">
        <v>210282</v>
      </c>
      <c r="D77005" t="s">
        <v>210283</v>
      </c>
    </row>
    <row r="77006" spans="1:5" x14ac:dyDescent="0.25">
      <c r="A77006">
        <v>278344</v>
      </c>
      <c r="B77006" t="s">
        <v>210284</v>
      </c>
      <c r="D77006" t="s">
        <v>210285</v>
      </c>
      <c r="E77006" t="s">
        <v>10</v>
      </c>
    </row>
    <row r="77007" spans="1:5" x14ac:dyDescent="0.25">
      <c r="A77007">
        <v>278347</v>
      </c>
      <c r="B77007" t="s">
        <v>210286</v>
      </c>
      <c r="D77007" t="s">
        <v>210287</v>
      </c>
      <c r="E77007" t="s">
        <v>210288</v>
      </c>
    </row>
    <row r="77008" spans="1:5" x14ac:dyDescent="0.25">
      <c r="A77008">
        <v>278349</v>
      </c>
      <c r="B77008" t="s">
        <v>210289</v>
      </c>
      <c r="C77008" t="s">
        <v>210290</v>
      </c>
      <c r="D77008" t="s">
        <v>210291</v>
      </c>
      <c r="E77008" t="s">
        <v>10</v>
      </c>
    </row>
    <row r="77009" spans="1:5" x14ac:dyDescent="0.25">
      <c r="A77009">
        <v>278360</v>
      </c>
      <c r="B77009" t="s">
        <v>210292</v>
      </c>
      <c r="C77009" t="s">
        <v>210293</v>
      </c>
      <c r="D77009" t="s">
        <v>210294</v>
      </c>
      <c r="E77009" t="s">
        <v>210295</v>
      </c>
    </row>
    <row r="77010" spans="1:5" x14ac:dyDescent="0.25">
      <c r="A77010">
        <v>278364</v>
      </c>
      <c r="B77010" t="s">
        <v>210296</v>
      </c>
      <c r="D77010" t="s">
        <v>210297</v>
      </c>
      <c r="E77010" t="s">
        <v>210298</v>
      </c>
    </row>
    <row r="77011" spans="1:5" x14ac:dyDescent="0.25">
      <c r="A77011">
        <v>278373</v>
      </c>
      <c r="B77011" t="s">
        <v>210299</v>
      </c>
      <c r="D77011" t="s">
        <v>210300</v>
      </c>
    </row>
    <row r="77012" spans="1:5" x14ac:dyDescent="0.25">
      <c r="A77012">
        <v>278384</v>
      </c>
      <c r="B77012" t="s">
        <v>210301</v>
      </c>
      <c r="D77012" t="s">
        <v>210302</v>
      </c>
      <c r="E77012" t="s">
        <v>210303</v>
      </c>
    </row>
    <row r="77013" spans="1:5" x14ac:dyDescent="0.25">
      <c r="A77013">
        <v>278391</v>
      </c>
      <c r="B77013" t="s">
        <v>210304</v>
      </c>
      <c r="C77013" t="s">
        <v>210305</v>
      </c>
      <c r="D77013" t="s">
        <v>210306</v>
      </c>
      <c r="E77013" t="s">
        <v>210307</v>
      </c>
    </row>
    <row r="77014" spans="1:5" x14ac:dyDescent="0.25">
      <c r="A77014">
        <v>278393</v>
      </c>
      <c r="B77014" t="s">
        <v>210308</v>
      </c>
      <c r="C77014" t="s">
        <v>120367</v>
      </c>
      <c r="D77014" t="s">
        <v>210309</v>
      </c>
      <c r="E77014" t="s">
        <v>210310</v>
      </c>
    </row>
    <row r="77015" spans="1:5" x14ac:dyDescent="0.25">
      <c r="A77015">
        <v>278398</v>
      </c>
      <c r="B77015" t="s">
        <v>210311</v>
      </c>
      <c r="C77015" t="s">
        <v>210312</v>
      </c>
      <c r="D77015" t="s">
        <v>210313</v>
      </c>
      <c r="E77015" t="s">
        <v>210314</v>
      </c>
    </row>
    <row r="77016" spans="1:5" x14ac:dyDescent="0.25">
      <c r="A77016">
        <v>278400</v>
      </c>
      <c r="B77016" t="s">
        <v>210315</v>
      </c>
      <c r="D77016" t="s">
        <v>210316</v>
      </c>
      <c r="E77016" t="s">
        <v>210317</v>
      </c>
    </row>
    <row r="77017" spans="1:5" x14ac:dyDescent="0.25">
      <c r="A77017">
        <v>278415</v>
      </c>
      <c r="B77017" t="s">
        <v>210318</v>
      </c>
      <c r="C77017" t="s">
        <v>210319</v>
      </c>
      <c r="D77017" t="s">
        <v>210320</v>
      </c>
    </row>
    <row r="77018" spans="1:5" x14ac:dyDescent="0.25">
      <c r="A77018">
        <v>278426</v>
      </c>
      <c r="B77018" t="s">
        <v>210321</v>
      </c>
      <c r="D77018" t="s">
        <v>210322</v>
      </c>
      <c r="E77018" t="s">
        <v>210323</v>
      </c>
    </row>
    <row r="77019" spans="1:5" x14ac:dyDescent="0.25">
      <c r="A77019">
        <v>278430</v>
      </c>
      <c r="B77019" t="s">
        <v>210324</v>
      </c>
      <c r="D77019" t="s">
        <v>210325</v>
      </c>
    </row>
    <row r="77020" spans="1:5" x14ac:dyDescent="0.25">
      <c r="A77020">
        <v>278435</v>
      </c>
      <c r="B77020" t="s">
        <v>210326</v>
      </c>
      <c r="C77020" t="s">
        <v>28274</v>
      </c>
      <c r="D77020" t="s">
        <v>210327</v>
      </c>
      <c r="E77020" t="s">
        <v>10</v>
      </c>
    </row>
    <row r="77021" spans="1:5" x14ac:dyDescent="0.25">
      <c r="A77021">
        <v>278437</v>
      </c>
      <c r="B77021" t="s">
        <v>210328</v>
      </c>
      <c r="D77021" t="s">
        <v>210329</v>
      </c>
      <c r="E77021" t="s">
        <v>210330</v>
      </c>
    </row>
    <row r="77022" spans="1:5" x14ac:dyDescent="0.25">
      <c r="A77022">
        <v>278439</v>
      </c>
      <c r="B77022" t="s">
        <v>210331</v>
      </c>
      <c r="C77022" t="s">
        <v>210332</v>
      </c>
      <c r="D77022" t="s">
        <v>210333</v>
      </c>
      <c r="E77022" t="s">
        <v>210334</v>
      </c>
    </row>
    <row r="77023" spans="1:5" x14ac:dyDescent="0.25">
      <c r="A77023">
        <v>278441</v>
      </c>
      <c r="B77023" t="s">
        <v>210335</v>
      </c>
      <c r="C77023" t="s">
        <v>30155</v>
      </c>
      <c r="D77023" t="s">
        <v>210336</v>
      </c>
      <c r="E77023" t="s">
        <v>10</v>
      </c>
    </row>
    <row r="77024" spans="1:5" x14ac:dyDescent="0.25">
      <c r="A77024">
        <v>278449</v>
      </c>
      <c r="B77024" t="s">
        <v>210337</v>
      </c>
      <c r="C77024" t="s">
        <v>210338</v>
      </c>
      <c r="D77024" t="s">
        <v>210339</v>
      </c>
      <c r="E77024" t="s">
        <v>10</v>
      </c>
    </row>
    <row r="77025" spans="1:5" x14ac:dyDescent="0.25">
      <c r="A77025">
        <v>278462</v>
      </c>
      <c r="B77025" t="s">
        <v>210340</v>
      </c>
      <c r="C77025" t="s">
        <v>89251</v>
      </c>
      <c r="D77025" t="s">
        <v>210341</v>
      </c>
    </row>
    <row r="77026" spans="1:5" x14ac:dyDescent="0.25">
      <c r="A77026">
        <v>278463</v>
      </c>
      <c r="B77026" t="s">
        <v>210342</v>
      </c>
      <c r="D77026" t="s">
        <v>210343</v>
      </c>
    </row>
    <row r="77027" spans="1:5" x14ac:dyDescent="0.25">
      <c r="A77027">
        <v>278468</v>
      </c>
      <c r="B77027" t="s">
        <v>210344</v>
      </c>
      <c r="C77027" t="s">
        <v>210345</v>
      </c>
      <c r="D77027" t="s">
        <v>210346</v>
      </c>
      <c r="E77027" t="s">
        <v>210347</v>
      </c>
    </row>
    <row r="77028" spans="1:5" x14ac:dyDescent="0.25">
      <c r="A77028">
        <v>278469</v>
      </c>
      <c r="B77028" t="s">
        <v>210348</v>
      </c>
      <c r="C77028" t="s">
        <v>210349</v>
      </c>
      <c r="D77028" t="s">
        <v>210350</v>
      </c>
    </row>
    <row r="77029" spans="1:5" x14ac:dyDescent="0.25">
      <c r="A77029">
        <v>278485</v>
      </c>
      <c r="B77029" t="s">
        <v>210351</v>
      </c>
      <c r="C77029" t="s">
        <v>210352</v>
      </c>
      <c r="D77029" t="s">
        <v>210353</v>
      </c>
      <c r="E77029" t="s">
        <v>210354</v>
      </c>
    </row>
    <row r="77030" spans="1:5" x14ac:dyDescent="0.25">
      <c r="A77030">
        <v>278489</v>
      </c>
      <c r="B77030" t="s">
        <v>210355</v>
      </c>
      <c r="C77030" t="s">
        <v>210356</v>
      </c>
      <c r="D77030" t="s">
        <v>210357</v>
      </c>
      <c r="E77030" t="s">
        <v>10</v>
      </c>
    </row>
    <row r="77031" spans="1:5" x14ac:dyDescent="0.25">
      <c r="A77031">
        <v>278494</v>
      </c>
      <c r="B77031" t="s">
        <v>210358</v>
      </c>
      <c r="D77031" t="s">
        <v>210359</v>
      </c>
    </row>
    <row r="77032" spans="1:5" x14ac:dyDescent="0.25">
      <c r="A77032">
        <v>278495</v>
      </c>
      <c r="B77032" t="s">
        <v>210360</v>
      </c>
      <c r="D77032" t="s">
        <v>210361</v>
      </c>
    </row>
    <row r="77033" spans="1:5" x14ac:dyDescent="0.25">
      <c r="A77033">
        <v>278504</v>
      </c>
      <c r="B77033" t="s">
        <v>210362</v>
      </c>
      <c r="C77033" t="s">
        <v>147663</v>
      </c>
      <c r="D77033" t="s">
        <v>210363</v>
      </c>
      <c r="E77033" t="s">
        <v>147665</v>
      </c>
    </row>
    <row r="77034" spans="1:5" x14ac:dyDescent="0.25">
      <c r="A77034">
        <v>278507</v>
      </c>
      <c r="B77034" t="s">
        <v>210364</v>
      </c>
      <c r="D77034" t="s">
        <v>210365</v>
      </c>
    </row>
    <row r="77035" spans="1:5" x14ac:dyDescent="0.25">
      <c r="A77035">
        <v>278517</v>
      </c>
      <c r="B77035" t="s">
        <v>210366</v>
      </c>
      <c r="D77035" t="s">
        <v>210367</v>
      </c>
    </row>
    <row r="77036" spans="1:5" x14ac:dyDescent="0.25">
      <c r="A77036">
        <v>278520</v>
      </c>
      <c r="B77036" t="s">
        <v>210368</v>
      </c>
      <c r="D77036" t="s">
        <v>210369</v>
      </c>
    </row>
    <row r="77037" spans="1:5" x14ac:dyDescent="0.25">
      <c r="A77037">
        <v>278523</v>
      </c>
      <c r="B77037" t="s">
        <v>210370</v>
      </c>
      <c r="C77037" t="s">
        <v>35860</v>
      </c>
      <c r="D77037" t="s">
        <v>210371</v>
      </c>
      <c r="E77037" t="s">
        <v>210372</v>
      </c>
    </row>
    <row r="77038" spans="1:5" x14ac:dyDescent="0.25">
      <c r="A77038">
        <v>278531</v>
      </c>
      <c r="B77038" t="s">
        <v>210373</v>
      </c>
      <c r="C77038" t="s">
        <v>210374</v>
      </c>
      <c r="D77038" t="s">
        <v>210375</v>
      </c>
    </row>
    <row r="77039" spans="1:5" x14ac:dyDescent="0.25">
      <c r="A77039">
        <v>278535</v>
      </c>
      <c r="B77039" t="s">
        <v>210376</v>
      </c>
      <c r="D77039" t="s">
        <v>210377</v>
      </c>
      <c r="E77039" t="s">
        <v>10</v>
      </c>
    </row>
    <row r="77040" spans="1:5" x14ac:dyDescent="0.25">
      <c r="A77040">
        <v>278544</v>
      </c>
      <c r="B77040" t="s">
        <v>210378</v>
      </c>
      <c r="D77040" t="s">
        <v>210379</v>
      </c>
      <c r="E77040" t="s">
        <v>210380</v>
      </c>
    </row>
    <row r="77041" spans="1:5" x14ac:dyDescent="0.25">
      <c r="A77041">
        <v>278545</v>
      </c>
      <c r="B77041" t="s">
        <v>210381</v>
      </c>
      <c r="D77041" t="s">
        <v>210382</v>
      </c>
    </row>
    <row r="77042" spans="1:5" x14ac:dyDescent="0.25">
      <c r="A77042">
        <v>278547</v>
      </c>
      <c r="B77042" t="s">
        <v>210383</v>
      </c>
      <c r="C77042" t="s">
        <v>6165</v>
      </c>
      <c r="D77042" t="s">
        <v>210384</v>
      </c>
      <c r="E77042" t="s">
        <v>210385</v>
      </c>
    </row>
    <row r="77043" spans="1:5" x14ac:dyDescent="0.25">
      <c r="A77043">
        <v>278554</v>
      </c>
      <c r="B77043" t="s">
        <v>210386</v>
      </c>
      <c r="D77043" t="s">
        <v>210387</v>
      </c>
      <c r="E77043" t="s">
        <v>210388</v>
      </c>
    </row>
    <row r="77044" spans="1:5" x14ac:dyDescent="0.25">
      <c r="A77044">
        <v>278562</v>
      </c>
      <c r="B77044" t="s">
        <v>210389</v>
      </c>
      <c r="C77044" t="s">
        <v>210390</v>
      </c>
      <c r="D77044" t="s">
        <v>210391</v>
      </c>
      <c r="E77044" t="s">
        <v>210392</v>
      </c>
    </row>
    <row r="77045" spans="1:5" x14ac:dyDescent="0.25">
      <c r="A77045">
        <v>278563</v>
      </c>
      <c r="B77045" t="s">
        <v>210393</v>
      </c>
      <c r="D77045" t="s">
        <v>210394</v>
      </c>
      <c r="E77045" t="s">
        <v>210395</v>
      </c>
    </row>
    <row r="77046" spans="1:5" x14ac:dyDescent="0.25">
      <c r="A77046">
        <v>278571</v>
      </c>
      <c r="B77046" t="s">
        <v>210396</v>
      </c>
      <c r="D77046" t="s">
        <v>210397</v>
      </c>
    </row>
    <row r="77047" spans="1:5" x14ac:dyDescent="0.25">
      <c r="A77047">
        <v>278583</v>
      </c>
      <c r="B77047" t="s">
        <v>210398</v>
      </c>
      <c r="C77047" t="s">
        <v>210399</v>
      </c>
      <c r="D77047" t="s">
        <v>210400</v>
      </c>
      <c r="E77047" t="s">
        <v>10</v>
      </c>
    </row>
    <row r="77048" spans="1:5" x14ac:dyDescent="0.25">
      <c r="A77048">
        <v>278591</v>
      </c>
      <c r="B77048" t="s">
        <v>210401</v>
      </c>
      <c r="D77048" t="s">
        <v>210402</v>
      </c>
      <c r="E77048" t="s">
        <v>10</v>
      </c>
    </row>
    <row r="77049" spans="1:5" x14ac:dyDescent="0.25">
      <c r="A77049">
        <v>278596</v>
      </c>
      <c r="B77049" t="s">
        <v>210403</v>
      </c>
      <c r="C77049" t="s">
        <v>117078</v>
      </c>
      <c r="D77049" t="s">
        <v>210404</v>
      </c>
      <c r="E77049" t="s">
        <v>210405</v>
      </c>
    </row>
    <row r="77050" spans="1:5" x14ac:dyDescent="0.25">
      <c r="A77050">
        <v>278603</v>
      </c>
      <c r="B77050" t="s">
        <v>210406</v>
      </c>
      <c r="D77050" t="s">
        <v>210407</v>
      </c>
      <c r="E77050" t="s">
        <v>210408</v>
      </c>
    </row>
    <row r="77051" spans="1:5" x14ac:dyDescent="0.25">
      <c r="A77051">
        <v>278612</v>
      </c>
      <c r="B77051" t="s">
        <v>210409</v>
      </c>
      <c r="D77051" t="s">
        <v>210410</v>
      </c>
    </row>
    <row r="77052" spans="1:5" x14ac:dyDescent="0.25">
      <c r="A77052">
        <v>278614</v>
      </c>
      <c r="B77052" t="s">
        <v>210411</v>
      </c>
      <c r="C77052" t="s">
        <v>210412</v>
      </c>
      <c r="D77052" t="s">
        <v>210413</v>
      </c>
      <c r="E77052" t="s">
        <v>210414</v>
      </c>
    </row>
    <row r="77053" spans="1:5" x14ac:dyDescent="0.25">
      <c r="A77053">
        <v>278627</v>
      </c>
      <c r="B77053" t="s">
        <v>210415</v>
      </c>
      <c r="D77053" t="s">
        <v>210416</v>
      </c>
      <c r="E77053" t="s">
        <v>210417</v>
      </c>
    </row>
    <row r="77054" spans="1:5" x14ac:dyDescent="0.25">
      <c r="A77054">
        <v>278628</v>
      </c>
      <c r="B77054" t="s">
        <v>210418</v>
      </c>
      <c r="C77054" t="s">
        <v>62878</v>
      </c>
      <c r="D77054" t="s">
        <v>210419</v>
      </c>
    </row>
    <row r="77055" spans="1:5" x14ac:dyDescent="0.25">
      <c r="A77055">
        <v>278644</v>
      </c>
      <c r="B77055" t="s">
        <v>210420</v>
      </c>
      <c r="D77055" t="s">
        <v>210421</v>
      </c>
      <c r="E77055" t="s">
        <v>22563</v>
      </c>
    </row>
    <row r="77056" spans="1:5" x14ac:dyDescent="0.25">
      <c r="A77056">
        <v>278655</v>
      </c>
      <c r="B77056" t="s">
        <v>210422</v>
      </c>
      <c r="C77056" t="s">
        <v>97865</v>
      </c>
      <c r="D77056" t="s">
        <v>210423</v>
      </c>
      <c r="E77056" t="s">
        <v>210424</v>
      </c>
    </row>
    <row r="77057" spans="1:5" x14ac:dyDescent="0.25">
      <c r="A77057">
        <v>278667</v>
      </c>
      <c r="B77057" t="s">
        <v>210425</v>
      </c>
      <c r="C77057" t="s">
        <v>210426</v>
      </c>
      <c r="D77057" t="s">
        <v>210427</v>
      </c>
      <c r="E77057" t="s">
        <v>2731</v>
      </c>
    </row>
    <row r="77058" spans="1:5" x14ac:dyDescent="0.25">
      <c r="A77058">
        <v>278672</v>
      </c>
      <c r="B77058" t="s">
        <v>210428</v>
      </c>
      <c r="D77058" t="s">
        <v>210429</v>
      </c>
    </row>
    <row r="77059" spans="1:5" x14ac:dyDescent="0.25">
      <c r="A77059">
        <v>278676</v>
      </c>
      <c r="B77059" t="s">
        <v>210430</v>
      </c>
      <c r="D77059" t="s">
        <v>210431</v>
      </c>
    </row>
    <row r="77060" spans="1:5" x14ac:dyDescent="0.25">
      <c r="A77060">
        <v>278682</v>
      </c>
      <c r="B77060" t="s">
        <v>210432</v>
      </c>
      <c r="D77060" t="s">
        <v>210433</v>
      </c>
    </row>
    <row r="77061" spans="1:5" x14ac:dyDescent="0.25">
      <c r="A77061">
        <v>278692</v>
      </c>
      <c r="B77061" t="s">
        <v>210434</v>
      </c>
      <c r="D77061" t="s">
        <v>210435</v>
      </c>
    </row>
    <row r="77062" spans="1:5" x14ac:dyDescent="0.25">
      <c r="A77062">
        <v>278698</v>
      </c>
      <c r="B77062" t="s">
        <v>210436</v>
      </c>
      <c r="C77062" t="s">
        <v>210437</v>
      </c>
      <c r="D77062" t="s">
        <v>210438</v>
      </c>
    </row>
    <row r="77063" spans="1:5" x14ac:dyDescent="0.25">
      <c r="A77063">
        <v>278704</v>
      </c>
      <c r="B77063" t="s">
        <v>210439</v>
      </c>
      <c r="D77063" t="s">
        <v>210440</v>
      </c>
    </row>
    <row r="77064" spans="1:5" x14ac:dyDescent="0.25">
      <c r="A77064">
        <v>278707</v>
      </c>
      <c r="B77064" t="s">
        <v>210441</v>
      </c>
      <c r="C77064" t="s">
        <v>142776</v>
      </c>
      <c r="D77064" t="s">
        <v>210442</v>
      </c>
    </row>
    <row r="77065" spans="1:5" x14ac:dyDescent="0.25">
      <c r="A77065">
        <v>278712</v>
      </c>
      <c r="B77065" t="s">
        <v>210443</v>
      </c>
      <c r="C77065" t="s">
        <v>210444</v>
      </c>
      <c r="D77065" t="s">
        <v>210445</v>
      </c>
      <c r="E77065" t="s">
        <v>210446</v>
      </c>
    </row>
    <row r="77066" spans="1:5" x14ac:dyDescent="0.25">
      <c r="A77066">
        <v>278713</v>
      </c>
      <c r="B77066" t="s">
        <v>210447</v>
      </c>
      <c r="C77066" t="s">
        <v>210448</v>
      </c>
      <c r="D77066" t="s">
        <v>210449</v>
      </c>
      <c r="E77066" t="s">
        <v>210450</v>
      </c>
    </row>
    <row r="77067" spans="1:5" x14ac:dyDescent="0.25">
      <c r="A77067">
        <v>278714</v>
      </c>
      <c r="B77067" t="s">
        <v>210451</v>
      </c>
      <c r="D77067" t="s">
        <v>210452</v>
      </c>
      <c r="E77067" t="s">
        <v>210453</v>
      </c>
    </row>
    <row r="77068" spans="1:5" x14ac:dyDescent="0.25">
      <c r="A77068">
        <v>278719</v>
      </c>
      <c r="B77068" t="s">
        <v>210454</v>
      </c>
      <c r="D77068" t="s">
        <v>210455</v>
      </c>
    </row>
    <row r="77069" spans="1:5" x14ac:dyDescent="0.25">
      <c r="A77069">
        <v>278721</v>
      </c>
      <c r="B77069" t="s">
        <v>210456</v>
      </c>
      <c r="D77069" t="s">
        <v>210457</v>
      </c>
    </row>
    <row r="77070" spans="1:5" x14ac:dyDescent="0.25">
      <c r="A77070">
        <v>278732</v>
      </c>
      <c r="B77070" t="s">
        <v>210458</v>
      </c>
      <c r="C77070" t="s">
        <v>210459</v>
      </c>
      <c r="D77070" t="s">
        <v>210460</v>
      </c>
      <c r="E77070" t="s">
        <v>10</v>
      </c>
    </row>
    <row r="77071" spans="1:5" x14ac:dyDescent="0.25">
      <c r="A77071">
        <v>278743</v>
      </c>
      <c r="B77071" t="s">
        <v>210461</v>
      </c>
      <c r="C77071" t="s">
        <v>210462</v>
      </c>
      <c r="D77071" t="s">
        <v>210463</v>
      </c>
    </row>
    <row r="77072" spans="1:5" x14ac:dyDescent="0.25">
      <c r="A77072">
        <v>278747</v>
      </c>
      <c r="B77072" t="s">
        <v>210464</v>
      </c>
      <c r="D77072" t="s">
        <v>210465</v>
      </c>
    </row>
    <row r="77073" spans="1:5" x14ac:dyDescent="0.25">
      <c r="A77073">
        <v>278754</v>
      </c>
      <c r="B77073" t="s">
        <v>210466</v>
      </c>
      <c r="D77073" t="s">
        <v>210467</v>
      </c>
      <c r="E77073" t="s">
        <v>10</v>
      </c>
    </row>
    <row r="77074" spans="1:5" x14ac:dyDescent="0.25">
      <c r="A77074">
        <v>278766</v>
      </c>
      <c r="B77074" t="s">
        <v>210468</v>
      </c>
      <c r="C77074" t="s">
        <v>210469</v>
      </c>
      <c r="D77074" t="s">
        <v>210470</v>
      </c>
    </row>
    <row r="77075" spans="1:5" x14ac:dyDescent="0.25">
      <c r="A77075">
        <v>278768</v>
      </c>
      <c r="B77075" t="s">
        <v>210471</v>
      </c>
      <c r="D77075" t="s">
        <v>210472</v>
      </c>
    </row>
    <row r="77076" spans="1:5" x14ac:dyDescent="0.25">
      <c r="A77076">
        <v>278770</v>
      </c>
      <c r="B77076" t="s">
        <v>210473</v>
      </c>
      <c r="D77076" t="s">
        <v>210474</v>
      </c>
      <c r="E77076" t="s">
        <v>210475</v>
      </c>
    </row>
    <row r="77077" spans="1:5" x14ac:dyDescent="0.25">
      <c r="A77077">
        <v>278787</v>
      </c>
      <c r="B77077" t="s">
        <v>210476</v>
      </c>
      <c r="D77077" t="s">
        <v>210477</v>
      </c>
    </row>
    <row r="77078" spans="1:5" x14ac:dyDescent="0.25">
      <c r="A77078">
        <v>278804</v>
      </c>
      <c r="B77078" t="s">
        <v>210478</v>
      </c>
      <c r="D77078" t="s">
        <v>210479</v>
      </c>
    </row>
    <row r="77079" spans="1:5" x14ac:dyDescent="0.25">
      <c r="A77079">
        <v>278814</v>
      </c>
      <c r="B77079" t="s">
        <v>210480</v>
      </c>
      <c r="D77079" t="s">
        <v>210481</v>
      </c>
      <c r="E77079" t="s">
        <v>210482</v>
      </c>
    </row>
    <row r="77080" spans="1:5" x14ac:dyDescent="0.25">
      <c r="A77080">
        <v>278828</v>
      </c>
      <c r="B77080" t="s">
        <v>210483</v>
      </c>
      <c r="C77080" t="s">
        <v>151006</v>
      </c>
      <c r="D77080" t="s">
        <v>210484</v>
      </c>
    </row>
    <row r="77081" spans="1:5" x14ac:dyDescent="0.25">
      <c r="A77081">
        <v>278829</v>
      </c>
      <c r="B77081" t="s">
        <v>210485</v>
      </c>
      <c r="C77081" t="s">
        <v>88233</v>
      </c>
      <c r="D77081" t="s">
        <v>210486</v>
      </c>
    </row>
    <row r="77082" spans="1:5" x14ac:dyDescent="0.25">
      <c r="A77082">
        <v>278830</v>
      </c>
      <c r="B77082" t="s">
        <v>210487</v>
      </c>
      <c r="D77082" t="s">
        <v>210488</v>
      </c>
      <c r="E77082" t="s">
        <v>210489</v>
      </c>
    </row>
    <row r="77083" spans="1:5" x14ac:dyDescent="0.25">
      <c r="A77083">
        <v>278832</v>
      </c>
      <c r="B77083" t="s">
        <v>210490</v>
      </c>
      <c r="D77083" t="s">
        <v>210491</v>
      </c>
      <c r="E77083" t="s">
        <v>10</v>
      </c>
    </row>
    <row r="77084" spans="1:5" x14ac:dyDescent="0.25">
      <c r="A77084">
        <v>278835</v>
      </c>
      <c r="B77084" t="s">
        <v>210492</v>
      </c>
      <c r="D77084" t="s">
        <v>210493</v>
      </c>
      <c r="E77084" t="s">
        <v>210494</v>
      </c>
    </row>
    <row r="77085" spans="1:5" x14ac:dyDescent="0.25">
      <c r="A77085">
        <v>278836</v>
      </c>
      <c r="B77085" t="s">
        <v>210495</v>
      </c>
      <c r="C77085" t="s">
        <v>51866</v>
      </c>
      <c r="D77085" t="s">
        <v>210496</v>
      </c>
      <c r="E77085" t="s">
        <v>210497</v>
      </c>
    </row>
    <row r="77086" spans="1:5" x14ac:dyDescent="0.25">
      <c r="A77086">
        <v>278839</v>
      </c>
      <c r="B77086" t="s">
        <v>210498</v>
      </c>
      <c r="C77086" t="s">
        <v>210499</v>
      </c>
      <c r="D77086" t="s">
        <v>210500</v>
      </c>
      <c r="E77086" t="s">
        <v>210501</v>
      </c>
    </row>
    <row r="77087" spans="1:5" x14ac:dyDescent="0.25">
      <c r="A77087">
        <v>278840</v>
      </c>
      <c r="B77087" t="s">
        <v>210502</v>
      </c>
      <c r="C77087" t="s">
        <v>210503</v>
      </c>
      <c r="D77087" t="s">
        <v>210504</v>
      </c>
      <c r="E77087" t="s">
        <v>210505</v>
      </c>
    </row>
    <row r="77088" spans="1:5" x14ac:dyDescent="0.25">
      <c r="A77088">
        <v>278843</v>
      </c>
      <c r="B77088" t="s">
        <v>210506</v>
      </c>
      <c r="D77088" t="s">
        <v>210507</v>
      </c>
      <c r="E77088" t="s">
        <v>210508</v>
      </c>
    </row>
    <row r="77089" spans="1:5" x14ac:dyDescent="0.25">
      <c r="A77089">
        <v>278844</v>
      </c>
      <c r="B77089" t="s">
        <v>210509</v>
      </c>
      <c r="D77089" t="s">
        <v>210510</v>
      </c>
    </row>
    <row r="77090" spans="1:5" x14ac:dyDescent="0.25">
      <c r="A77090">
        <v>278845</v>
      </c>
      <c r="B77090" t="s">
        <v>210511</v>
      </c>
      <c r="C77090" t="s">
        <v>210512</v>
      </c>
      <c r="D77090" t="s">
        <v>210513</v>
      </c>
    </row>
    <row r="77091" spans="1:5" x14ac:dyDescent="0.25">
      <c r="A77091">
        <v>278853</v>
      </c>
      <c r="B77091" t="s">
        <v>210514</v>
      </c>
      <c r="D77091" t="s">
        <v>210515</v>
      </c>
      <c r="E77091" t="s">
        <v>210516</v>
      </c>
    </row>
    <row r="77092" spans="1:5" x14ac:dyDescent="0.25">
      <c r="A77092">
        <v>278855</v>
      </c>
      <c r="B77092" t="s">
        <v>210517</v>
      </c>
      <c r="D77092" t="s">
        <v>210518</v>
      </c>
      <c r="E77092" t="s">
        <v>10</v>
      </c>
    </row>
    <row r="77093" spans="1:5" x14ac:dyDescent="0.25">
      <c r="A77093">
        <v>278856</v>
      </c>
      <c r="B77093" t="s">
        <v>210519</v>
      </c>
      <c r="C77093" t="s">
        <v>12013</v>
      </c>
      <c r="D77093" t="s">
        <v>210520</v>
      </c>
      <c r="E77093" t="s">
        <v>12015</v>
      </c>
    </row>
    <row r="77094" spans="1:5" x14ac:dyDescent="0.25">
      <c r="A77094">
        <v>278862</v>
      </c>
      <c r="B77094" t="s">
        <v>210521</v>
      </c>
      <c r="C77094" t="s">
        <v>59687</v>
      </c>
      <c r="D77094" t="s">
        <v>210522</v>
      </c>
    </row>
    <row r="77095" spans="1:5" x14ac:dyDescent="0.25">
      <c r="A77095">
        <v>278871</v>
      </c>
      <c r="B77095" t="s">
        <v>210523</v>
      </c>
      <c r="D77095" t="s">
        <v>210524</v>
      </c>
    </row>
    <row r="77096" spans="1:5" x14ac:dyDescent="0.25">
      <c r="A77096">
        <v>278875</v>
      </c>
      <c r="B77096" t="s">
        <v>210525</v>
      </c>
      <c r="C77096" t="s">
        <v>210526</v>
      </c>
      <c r="D77096" t="s">
        <v>210527</v>
      </c>
      <c r="E77096" t="s">
        <v>210528</v>
      </c>
    </row>
    <row r="77097" spans="1:5" x14ac:dyDescent="0.25">
      <c r="A77097">
        <v>278881</v>
      </c>
      <c r="B77097" t="s">
        <v>210529</v>
      </c>
      <c r="C77097" t="s">
        <v>210530</v>
      </c>
      <c r="D77097" t="s">
        <v>210531</v>
      </c>
    </row>
    <row r="77098" spans="1:5" x14ac:dyDescent="0.25">
      <c r="A77098">
        <v>278887</v>
      </c>
      <c r="B77098" t="s">
        <v>210532</v>
      </c>
      <c r="D77098" t="s">
        <v>210533</v>
      </c>
    </row>
    <row r="77099" spans="1:5" x14ac:dyDescent="0.25">
      <c r="A77099">
        <v>278893</v>
      </c>
      <c r="B77099" t="s">
        <v>210534</v>
      </c>
      <c r="D77099" t="s">
        <v>210535</v>
      </c>
    </row>
    <row r="77100" spans="1:5" x14ac:dyDescent="0.25">
      <c r="A77100">
        <v>278898</v>
      </c>
      <c r="B77100" t="s">
        <v>210536</v>
      </c>
      <c r="D77100" t="s">
        <v>210537</v>
      </c>
      <c r="E77100" t="s">
        <v>210538</v>
      </c>
    </row>
    <row r="77101" spans="1:5" x14ac:dyDescent="0.25">
      <c r="A77101">
        <v>278902</v>
      </c>
      <c r="B77101" t="s">
        <v>210539</v>
      </c>
      <c r="D77101" t="s">
        <v>210540</v>
      </c>
      <c r="E77101" t="s">
        <v>210541</v>
      </c>
    </row>
    <row r="77102" spans="1:5" x14ac:dyDescent="0.25">
      <c r="A77102">
        <v>278906</v>
      </c>
      <c r="B77102" t="s">
        <v>210542</v>
      </c>
      <c r="D77102" t="s">
        <v>210543</v>
      </c>
    </row>
    <row r="77103" spans="1:5" x14ac:dyDescent="0.25">
      <c r="A77103">
        <v>278907</v>
      </c>
      <c r="B77103" t="s">
        <v>210544</v>
      </c>
      <c r="D77103" t="s">
        <v>210545</v>
      </c>
    </row>
    <row r="77104" spans="1:5" x14ac:dyDescent="0.25">
      <c r="A77104">
        <v>278927</v>
      </c>
      <c r="B77104" t="s">
        <v>210546</v>
      </c>
      <c r="D77104" t="s">
        <v>210547</v>
      </c>
      <c r="E77104" t="s">
        <v>210548</v>
      </c>
    </row>
    <row r="77105" spans="1:5" x14ac:dyDescent="0.25">
      <c r="A77105">
        <v>278942</v>
      </c>
      <c r="B77105" t="s">
        <v>210549</v>
      </c>
      <c r="D77105" t="s">
        <v>210550</v>
      </c>
      <c r="E77105" t="s">
        <v>10</v>
      </c>
    </row>
    <row r="77106" spans="1:5" x14ac:dyDescent="0.25">
      <c r="A77106">
        <v>278952</v>
      </c>
      <c r="B77106" t="s">
        <v>210551</v>
      </c>
      <c r="C77106" t="s">
        <v>44323</v>
      </c>
      <c r="D77106" t="s">
        <v>210552</v>
      </c>
      <c r="E77106" t="s">
        <v>44325</v>
      </c>
    </row>
    <row r="77107" spans="1:5" x14ac:dyDescent="0.25">
      <c r="A77107">
        <v>278954</v>
      </c>
      <c r="B77107" t="s">
        <v>210553</v>
      </c>
      <c r="D77107" t="s">
        <v>210554</v>
      </c>
      <c r="E77107" t="s">
        <v>210555</v>
      </c>
    </row>
    <row r="77108" spans="1:5" x14ac:dyDescent="0.25">
      <c r="A77108">
        <v>278956</v>
      </c>
      <c r="B77108" t="s">
        <v>210556</v>
      </c>
      <c r="C77108" t="s">
        <v>210557</v>
      </c>
      <c r="D77108" t="s">
        <v>210558</v>
      </c>
      <c r="E77108" t="s">
        <v>210559</v>
      </c>
    </row>
    <row r="77109" spans="1:5" x14ac:dyDescent="0.25">
      <c r="A77109">
        <v>278966</v>
      </c>
      <c r="B77109" t="s">
        <v>210560</v>
      </c>
      <c r="C77109" t="s">
        <v>210561</v>
      </c>
      <c r="D77109" t="s">
        <v>210562</v>
      </c>
      <c r="E77109" t="s">
        <v>10</v>
      </c>
    </row>
    <row r="77110" spans="1:5" x14ac:dyDescent="0.25">
      <c r="A77110">
        <v>278969</v>
      </c>
      <c r="B77110" t="s">
        <v>210563</v>
      </c>
      <c r="D77110" t="s">
        <v>210564</v>
      </c>
    </row>
    <row r="77111" spans="1:5" x14ac:dyDescent="0.25">
      <c r="A77111">
        <v>278973</v>
      </c>
      <c r="B77111" t="s">
        <v>210565</v>
      </c>
      <c r="D77111" t="s">
        <v>210566</v>
      </c>
    </row>
    <row r="77112" spans="1:5" x14ac:dyDescent="0.25">
      <c r="A77112">
        <v>278976</v>
      </c>
      <c r="B77112" t="s">
        <v>210567</v>
      </c>
      <c r="D77112" t="s">
        <v>210568</v>
      </c>
    </row>
    <row r="77113" spans="1:5" x14ac:dyDescent="0.25">
      <c r="A77113">
        <v>278977</v>
      </c>
      <c r="B77113" t="s">
        <v>210569</v>
      </c>
      <c r="D77113" t="s">
        <v>210570</v>
      </c>
    </row>
    <row r="77114" spans="1:5" x14ac:dyDescent="0.25">
      <c r="A77114">
        <v>278978</v>
      </c>
      <c r="B77114" t="s">
        <v>210571</v>
      </c>
      <c r="C77114" t="s">
        <v>210572</v>
      </c>
      <c r="D77114" t="s">
        <v>210573</v>
      </c>
      <c r="E77114" t="s">
        <v>210574</v>
      </c>
    </row>
    <row r="77115" spans="1:5" x14ac:dyDescent="0.25">
      <c r="A77115">
        <v>278984</v>
      </c>
      <c r="B77115" t="s">
        <v>210575</v>
      </c>
      <c r="D77115" t="s">
        <v>210576</v>
      </c>
      <c r="E77115" t="s">
        <v>9110</v>
      </c>
    </row>
    <row r="77116" spans="1:5" x14ac:dyDescent="0.25">
      <c r="A77116">
        <v>278987</v>
      </c>
      <c r="B77116" t="s">
        <v>210577</v>
      </c>
      <c r="C77116" t="s">
        <v>110251</v>
      </c>
      <c r="D77116" t="s">
        <v>210578</v>
      </c>
    </row>
    <row r="77117" spans="1:5" x14ac:dyDescent="0.25">
      <c r="A77117">
        <v>278998</v>
      </c>
      <c r="B77117" t="s">
        <v>210579</v>
      </c>
      <c r="D77117" t="s">
        <v>210580</v>
      </c>
      <c r="E77117" t="s">
        <v>210581</v>
      </c>
    </row>
    <row r="77118" spans="1:5" x14ac:dyDescent="0.25">
      <c r="A77118">
        <v>278999</v>
      </c>
      <c r="B77118" t="s">
        <v>210582</v>
      </c>
      <c r="D77118" t="s">
        <v>210583</v>
      </c>
      <c r="E77118" t="s">
        <v>210584</v>
      </c>
    </row>
    <row r="77119" spans="1:5" x14ac:dyDescent="0.25">
      <c r="A77119">
        <v>279004</v>
      </c>
      <c r="B77119" t="s">
        <v>210585</v>
      </c>
      <c r="C77119" t="s">
        <v>210586</v>
      </c>
      <c r="D77119" t="s">
        <v>210587</v>
      </c>
      <c r="E77119" t="s">
        <v>29936</v>
      </c>
    </row>
    <row r="77120" spans="1:5" x14ac:dyDescent="0.25">
      <c r="A77120">
        <v>279005</v>
      </c>
      <c r="B77120" t="s">
        <v>210588</v>
      </c>
      <c r="D77120" t="s">
        <v>210589</v>
      </c>
    </row>
    <row r="77121" spans="1:5" x14ac:dyDescent="0.25">
      <c r="A77121">
        <v>279008</v>
      </c>
      <c r="B77121" t="s">
        <v>210590</v>
      </c>
      <c r="C77121" t="s">
        <v>210591</v>
      </c>
      <c r="D77121" t="s">
        <v>210592</v>
      </c>
      <c r="E77121" t="s">
        <v>210593</v>
      </c>
    </row>
    <row r="77122" spans="1:5" x14ac:dyDescent="0.25">
      <c r="A77122">
        <v>279015</v>
      </c>
      <c r="B77122" t="s">
        <v>210594</v>
      </c>
      <c r="C77122" t="s">
        <v>65384</v>
      </c>
      <c r="D77122" t="s">
        <v>210595</v>
      </c>
      <c r="E77122" t="s">
        <v>210596</v>
      </c>
    </row>
    <row r="77123" spans="1:5" x14ac:dyDescent="0.25">
      <c r="A77123">
        <v>279017</v>
      </c>
      <c r="B77123" t="s">
        <v>210597</v>
      </c>
      <c r="D77123" t="s">
        <v>210598</v>
      </c>
      <c r="E77123" t="s">
        <v>77421</v>
      </c>
    </row>
    <row r="77124" spans="1:5" x14ac:dyDescent="0.25">
      <c r="A77124">
        <v>279020</v>
      </c>
      <c r="B77124" t="s">
        <v>210599</v>
      </c>
      <c r="D77124" t="s">
        <v>210600</v>
      </c>
      <c r="E77124" t="s">
        <v>10</v>
      </c>
    </row>
    <row r="77125" spans="1:5" x14ac:dyDescent="0.25">
      <c r="A77125">
        <v>279021</v>
      </c>
      <c r="B77125" t="s">
        <v>210601</v>
      </c>
      <c r="D77125" t="s">
        <v>210602</v>
      </c>
    </row>
    <row r="77126" spans="1:5" x14ac:dyDescent="0.25">
      <c r="A77126">
        <v>279025</v>
      </c>
      <c r="B77126" t="s">
        <v>210603</v>
      </c>
      <c r="C77126" t="s">
        <v>210604</v>
      </c>
      <c r="D77126" t="s">
        <v>210605</v>
      </c>
    </row>
    <row r="77127" spans="1:5" x14ac:dyDescent="0.25">
      <c r="A77127">
        <v>279026</v>
      </c>
      <c r="B77127" t="s">
        <v>210606</v>
      </c>
      <c r="D77127" t="s">
        <v>210607</v>
      </c>
    </row>
    <row r="77128" spans="1:5" x14ac:dyDescent="0.25">
      <c r="A77128">
        <v>279037</v>
      </c>
      <c r="B77128" t="s">
        <v>210608</v>
      </c>
      <c r="D77128" t="s">
        <v>210609</v>
      </c>
    </row>
    <row r="77129" spans="1:5" x14ac:dyDescent="0.25">
      <c r="A77129">
        <v>279038</v>
      </c>
      <c r="B77129" t="s">
        <v>210610</v>
      </c>
      <c r="D77129" t="s">
        <v>210611</v>
      </c>
    </row>
    <row r="77130" spans="1:5" x14ac:dyDescent="0.25">
      <c r="A77130">
        <v>279040</v>
      </c>
      <c r="B77130" t="s">
        <v>210612</v>
      </c>
      <c r="D77130" t="s">
        <v>210613</v>
      </c>
      <c r="E77130" t="s">
        <v>210614</v>
      </c>
    </row>
    <row r="77131" spans="1:5" x14ac:dyDescent="0.25">
      <c r="A77131">
        <v>279041</v>
      </c>
      <c r="B77131" t="s">
        <v>210615</v>
      </c>
      <c r="C77131" t="s">
        <v>210616</v>
      </c>
      <c r="D77131" t="s">
        <v>210617</v>
      </c>
      <c r="E77131" t="s">
        <v>210618</v>
      </c>
    </row>
    <row r="77132" spans="1:5" x14ac:dyDescent="0.25">
      <c r="A77132">
        <v>279043</v>
      </c>
      <c r="B77132" t="s">
        <v>210619</v>
      </c>
      <c r="D77132" t="s">
        <v>210620</v>
      </c>
      <c r="E77132" t="s">
        <v>210621</v>
      </c>
    </row>
    <row r="77133" spans="1:5" x14ac:dyDescent="0.25">
      <c r="A77133">
        <v>279051</v>
      </c>
      <c r="B77133" t="s">
        <v>210622</v>
      </c>
      <c r="C77133" t="s">
        <v>210623</v>
      </c>
      <c r="D77133" t="s">
        <v>210624</v>
      </c>
      <c r="E77133" t="s">
        <v>210625</v>
      </c>
    </row>
    <row r="77134" spans="1:5" x14ac:dyDescent="0.25">
      <c r="A77134">
        <v>279052</v>
      </c>
      <c r="B77134" t="s">
        <v>210626</v>
      </c>
      <c r="D77134" t="s">
        <v>210627</v>
      </c>
    </row>
    <row r="77135" spans="1:5" x14ac:dyDescent="0.25">
      <c r="A77135">
        <v>279058</v>
      </c>
      <c r="B77135" t="s">
        <v>210628</v>
      </c>
      <c r="D77135" t="s">
        <v>210629</v>
      </c>
    </row>
    <row r="77136" spans="1:5" x14ac:dyDescent="0.25">
      <c r="A77136">
        <v>279069</v>
      </c>
      <c r="B77136" t="s">
        <v>210630</v>
      </c>
      <c r="D77136" t="s">
        <v>210631</v>
      </c>
      <c r="E77136" t="s">
        <v>175176</v>
      </c>
    </row>
    <row r="77137" spans="1:5" x14ac:dyDescent="0.25">
      <c r="A77137">
        <v>279070</v>
      </c>
      <c r="B77137" t="s">
        <v>210632</v>
      </c>
      <c r="D77137" t="s">
        <v>210633</v>
      </c>
    </row>
    <row r="77138" spans="1:5" x14ac:dyDescent="0.25">
      <c r="A77138">
        <v>279083</v>
      </c>
      <c r="B77138" t="s">
        <v>210634</v>
      </c>
      <c r="D77138" t="s">
        <v>210635</v>
      </c>
      <c r="E77138" t="s">
        <v>210636</v>
      </c>
    </row>
    <row r="77139" spans="1:5" x14ac:dyDescent="0.25">
      <c r="A77139">
        <v>279087</v>
      </c>
      <c r="B77139" t="s">
        <v>210637</v>
      </c>
      <c r="D77139" t="s">
        <v>210638</v>
      </c>
    </row>
    <row r="77140" spans="1:5" x14ac:dyDescent="0.25">
      <c r="A77140">
        <v>279092</v>
      </c>
      <c r="B77140" t="s">
        <v>210639</v>
      </c>
      <c r="C77140" t="s">
        <v>210640</v>
      </c>
      <c r="D77140" t="s">
        <v>210641</v>
      </c>
      <c r="E77140" t="s">
        <v>10</v>
      </c>
    </row>
    <row r="77141" spans="1:5" x14ac:dyDescent="0.25">
      <c r="A77141">
        <v>279109</v>
      </c>
      <c r="B77141" t="s">
        <v>210642</v>
      </c>
      <c r="C77141" t="s">
        <v>210643</v>
      </c>
      <c r="D77141" t="s">
        <v>210644</v>
      </c>
      <c r="E77141" t="s">
        <v>210645</v>
      </c>
    </row>
    <row r="77142" spans="1:5" x14ac:dyDescent="0.25">
      <c r="A77142">
        <v>279122</v>
      </c>
      <c r="B77142" t="s">
        <v>210646</v>
      </c>
      <c r="D77142" t="s">
        <v>210647</v>
      </c>
      <c r="E77142" t="s">
        <v>210648</v>
      </c>
    </row>
    <row r="77143" spans="1:5" x14ac:dyDescent="0.25">
      <c r="A77143">
        <v>279127</v>
      </c>
      <c r="B77143" t="s">
        <v>210649</v>
      </c>
      <c r="D77143" t="s">
        <v>210650</v>
      </c>
    </row>
    <row r="77144" spans="1:5" x14ac:dyDescent="0.25">
      <c r="A77144">
        <v>279139</v>
      </c>
      <c r="B77144" t="s">
        <v>210651</v>
      </c>
      <c r="D77144" t="s">
        <v>210652</v>
      </c>
    </row>
    <row r="77145" spans="1:5" x14ac:dyDescent="0.25">
      <c r="A77145">
        <v>279144</v>
      </c>
      <c r="B77145" t="s">
        <v>210653</v>
      </c>
      <c r="C77145" t="s">
        <v>5198</v>
      </c>
      <c r="D77145" t="s">
        <v>210654</v>
      </c>
      <c r="E77145" t="s">
        <v>10</v>
      </c>
    </row>
    <row r="77146" spans="1:5" x14ac:dyDescent="0.25">
      <c r="A77146">
        <v>279146</v>
      </c>
      <c r="B77146" t="s">
        <v>210655</v>
      </c>
      <c r="D77146" t="s">
        <v>210656</v>
      </c>
    </row>
    <row r="77147" spans="1:5" x14ac:dyDescent="0.25">
      <c r="A77147">
        <v>279149</v>
      </c>
      <c r="B77147" t="s">
        <v>210657</v>
      </c>
      <c r="D77147" t="s">
        <v>210658</v>
      </c>
    </row>
    <row r="77148" spans="1:5" x14ac:dyDescent="0.25">
      <c r="A77148">
        <v>279151</v>
      </c>
      <c r="B77148" t="s">
        <v>210659</v>
      </c>
      <c r="D77148" t="s">
        <v>210660</v>
      </c>
    </row>
    <row r="77149" spans="1:5" x14ac:dyDescent="0.25">
      <c r="A77149">
        <v>279164</v>
      </c>
      <c r="B77149" t="s">
        <v>210661</v>
      </c>
      <c r="C77149" t="s">
        <v>210662</v>
      </c>
      <c r="D77149" t="s">
        <v>210663</v>
      </c>
    </row>
    <row r="77150" spans="1:5" x14ac:dyDescent="0.25">
      <c r="A77150">
        <v>279166</v>
      </c>
      <c r="B77150" t="s">
        <v>210664</v>
      </c>
      <c r="D77150" t="s">
        <v>210665</v>
      </c>
    </row>
    <row r="77151" spans="1:5" x14ac:dyDescent="0.25">
      <c r="A77151">
        <v>279173</v>
      </c>
      <c r="B77151" t="s">
        <v>210666</v>
      </c>
      <c r="C77151" t="s">
        <v>210667</v>
      </c>
      <c r="D77151" t="s">
        <v>210668</v>
      </c>
      <c r="E77151" t="s">
        <v>210669</v>
      </c>
    </row>
    <row r="77152" spans="1:5" x14ac:dyDescent="0.25">
      <c r="A77152">
        <v>279177</v>
      </c>
      <c r="B77152" t="s">
        <v>210670</v>
      </c>
      <c r="D77152" t="s">
        <v>210671</v>
      </c>
    </row>
    <row r="77153" spans="1:5" x14ac:dyDescent="0.25">
      <c r="A77153">
        <v>279209</v>
      </c>
      <c r="B77153" t="s">
        <v>210672</v>
      </c>
      <c r="D77153" t="s">
        <v>210673</v>
      </c>
    </row>
    <row r="77154" spans="1:5" x14ac:dyDescent="0.25">
      <c r="A77154">
        <v>279217</v>
      </c>
      <c r="B77154" t="s">
        <v>210674</v>
      </c>
      <c r="D77154" t="s">
        <v>210675</v>
      </c>
    </row>
    <row r="77155" spans="1:5" x14ac:dyDescent="0.25">
      <c r="A77155">
        <v>279232</v>
      </c>
      <c r="B77155" t="s">
        <v>210676</v>
      </c>
      <c r="C77155" t="s">
        <v>175556</v>
      </c>
      <c r="D77155" t="s">
        <v>210677</v>
      </c>
    </row>
    <row r="77156" spans="1:5" x14ac:dyDescent="0.25">
      <c r="A77156">
        <v>279240</v>
      </c>
      <c r="B77156" t="s">
        <v>210678</v>
      </c>
      <c r="D77156" t="s">
        <v>210679</v>
      </c>
      <c r="E77156" t="s">
        <v>10</v>
      </c>
    </row>
    <row r="77157" spans="1:5" x14ac:dyDescent="0.25">
      <c r="A77157">
        <v>279243</v>
      </c>
      <c r="B77157" t="s">
        <v>210680</v>
      </c>
      <c r="D77157" t="s">
        <v>210681</v>
      </c>
    </row>
    <row r="77158" spans="1:5" x14ac:dyDescent="0.25">
      <c r="A77158">
        <v>279253</v>
      </c>
      <c r="B77158" t="s">
        <v>210682</v>
      </c>
      <c r="C77158" t="s">
        <v>210683</v>
      </c>
      <c r="D77158" t="s">
        <v>210684</v>
      </c>
      <c r="E77158" t="s">
        <v>10</v>
      </c>
    </row>
    <row r="77159" spans="1:5" x14ac:dyDescent="0.25">
      <c r="A77159">
        <v>279260</v>
      </c>
      <c r="B77159" t="s">
        <v>210685</v>
      </c>
      <c r="C77159" t="s">
        <v>210686</v>
      </c>
      <c r="D77159" t="s">
        <v>210687</v>
      </c>
      <c r="E77159" t="s">
        <v>210688</v>
      </c>
    </row>
    <row r="77160" spans="1:5" x14ac:dyDescent="0.25">
      <c r="A77160">
        <v>279262</v>
      </c>
      <c r="B77160" t="s">
        <v>210689</v>
      </c>
      <c r="D77160" t="s">
        <v>210690</v>
      </c>
      <c r="E77160" t="s">
        <v>210691</v>
      </c>
    </row>
    <row r="77161" spans="1:5" x14ac:dyDescent="0.25">
      <c r="A77161">
        <v>279268</v>
      </c>
      <c r="B77161" t="s">
        <v>210692</v>
      </c>
      <c r="C77161" t="s">
        <v>210693</v>
      </c>
      <c r="D77161" t="s">
        <v>210694</v>
      </c>
      <c r="E77161" t="s">
        <v>210695</v>
      </c>
    </row>
    <row r="77162" spans="1:5" x14ac:dyDescent="0.25">
      <c r="A77162">
        <v>279270</v>
      </c>
      <c r="B77162" t="s">
        <v>210696</v>
      </c>
      <c r="C77162" t="s">
        <v>4504</v>
      </c>
      <c r="D77162" t="s">
        <v>210697</v>
      </c>
      <c r="E77162" t="s">
        <v>210698</v>
      </c>
    </row>
    <row r="77163" spans="1:5" x14ac:dyDescent="0.25">
      <c r="A77163">
        <v>279273</v>
      </c>
      <c r="B77163" t="s">
        <v>210699</v>
      </c>
      <c r="D77163" t="s">
        <v>210700</v>
      </c>
      <c r="E77163" t="s">
        <v>116464</v>
      </c>
    </row>
    <row r="77164" spans="1:5" x14ac:dyDescent="0.25">
      <c r="A77164">
        <v>279278</v>
      </c>
      <c r="B77164" t="s">
        <v>210701</v>
      </c>
      <c r="D77164" t="s">
        <v>210702</v>
      </c>
      <c r="E77164" t="s">
        <v>210703</v>
      </c>
    </row>
    <row r="77165" spans="1:5" x14ac:dyDescent="0.25">
      <c r="A77165">
        <v>279284</v>
      </c>
      <c r="B77165" t="s">
        <v>210704</v>
      </c>
      <c r="D77165" t="s">
        <v>210705</v>
      </c>
    </row>
    <row r="77166" spans="1:5" x14ac:dyDescent="0.25">
      <c r="A77166">
        <v>279285</v>
      </c>
      <c r="B77166" t="s">
        <v>210706</v>
      </c>
      <c r="C77166" t="s">
        <v>109638</v>
      </c>
      <c r="D77166" t="s">
        <v>210707</v>
      </c>
      <c r="E77166" t="s">
        <v>10</v>
      </c>
    </row>
    <row r="77167" spans="1:5" x14ac:dyDescent="0.25">
      <c r="A77167">
        <v>279293</v>
      </c>
      <c r="B77167" t="s">
        <v>210708</v>
      </c>
      <c r="D77167" t="s">
        <v>210709</v>
      </c>
      <c r="E77167" t="s">
        <v>210710</v>
      </c>
    </row>
    <row r="77168" spans="1:5" x14ac:dyDescent="0.25">
      <c r="A77168">
        <v>279296</v>
      </c>
      <c r="B77168" t="s">
        <v>210711</v>
      </c>
      <c r="C77168" t="s">
        <v>210712</v>
      </c>
      <c r="D77168" t="s">
        <v>210713</v>
      </c>
    </row>
    <row r="77169" spans="1:5" x14ac:dyDescent="0.25">
      <c r="A77169">
        <v>279302</v>
      </c>
      <c r="B77169" t="s">
        <v>210714</v>
      </c>
      <c r="C77169" t="s">
        <v>19012</v>
      </c>
      <c r="D77169" t="s">
        <v>210715</v>
      </c>
      <c r="E77169" t="s">
        <v>210716</v>
      </c>
    </row>
    <row r="77170" spans="1:5" x14ac:dyDescent="0.25">
      <c r="A77170">
        <v>279307</v>
      </c>
      <c r="B77170" t="s">
        <v>210717</v>
      </c>
      <c r="C77170" t="s">
        <v>210718</v>
      </c>
      <c r="D77170" t="s">
        <v>210719</v>
      </c>
      <c r="E77170" t="s">
        <v>210720</v>
      </c>
    </row>
    <row r="77171" spans="1:5" x14ac:dyDescent="0.25">
      <c r="A77171">
        <v>279317</v>
      </c>
      <c r="B77171" t="s">
        <v>210721</v>
      </c>
      <c r="C77171" t="s">
        <v>210722</v>
      </c>
      <c r="D77171" t="s">
        <v>210723</v>
      </c>
      <c r="E77171" t="s">
        <v>210724</v>
      </c>
    </row>
    <row r="77172" spans="1:5" x14ac:dyDescent="0.25">
      <c r="A77172">
        <v>279325</v>
      </c>
      <c r="B77172" t="s">
        <v>210725</v>
      </c>
      <c r="C77172" t="s">
        <v>210726</v>
      </c>
      <c r="D77172" t="s">
        <v>210727</v>
      </c>
      <c r="E77172" t="s">
        <v>210728</v>
      </c>
    </row>
    <row r="77173" spans="1:5" x14ac:dyDescent="0.25">
      <c r="A77173">
        <v>279331</v>
      </c>
      <c r="B77173" t="s">
        <v>210729</v>
      </c>
      <c r="C77173" t="s">
        <v>129933</v>
      </c>
      <c r="D77173" t="s">
        <v>210730</v>
      </c>
      <c r="E77173" t="s">
        <v>129935</v>
      </c>
    </row>
    <row r="77174" spans="1:5" x14ac:dyDescent="0.25">
      <c r="A77174">
        <v>279335</v>
      </c>
      <c r="B77174" t="s">
        <v>210731</v>
      </c>
      <c r="C77174" t="s">
        <v>89296</v>
      </c>
      <c r="D77174" t="s">
        <v>210732</v>
      </c>
      <c r="E77174" t="s">
        <v>210733</v>
      </c>
    </row>
    <row r="77175" spans="1:5" x14ac:dyDescent="0.25">
      <c r="A77175">
        <v>279348</v>
      </c>
      <c r="B77175" t="s">
        <v>210734</v>
      </c>
      <c r="C77175" t="s">
        <v>30557</v>
      </c>
      <c r="D77175" t="s">
        <v>210735</v>
      </c>
      <c r="E77175" t="s">
        <v>30559</v>
      </c>
    </row>
    <row r="77176" spans="1:5" x14ac:dyDescent="0.25">
      <c r="A77176">
        <v>279350</v>
      </c>
      <c r="B77176" t="s">
        <v>210736</v>
      </c>
      <c r="D77176" t="s">
        <v>210737</v>
      </c>
    </row>
    <row r="77177" spans="1:5" x14ac:dyDescent="0.25">
      <c r="A77177">
        <v>279360</v>
      </c>
      <c r="B77177" t="s">
        <v>210738</v>
      </c>
      <c r="C77177" t="s">
        <v>210739</v>
      </c>
      <c r="D77177" t="s">
        <v>210740</v>
      </c>
    </row>
    <row r="77178" spans="1:5" x14ac:dyDescent="0.25">
      <c r="A77178">
        <v>279362</v>
      </c>
      <c r="B77178" t="s">
        <v>210741</v>
      </c>
      <c r="C77178" t="s">
        <v>210742</v>
      </c>
      <c r="D77178" t="s">
        <v>210743</v>
      </c>
      <c r="E77178" t="s">
        <v>210744</v>
      </c>
    </row>
    <row r="77179" spans="1:5" x14ac:dyDescent="0.25">
      <c r="A77179">
        <v>279364</v>
      </c>
      <c r="B77179" t="s">
        <v>210745</v>
      </c>
      <c r="C77179" t="s">
        <v>12275</v>
      </c>
      <c r="D77179" t="s">
        <v>210746</v>
      </c>
      <c r="E77179" t="s">
        <v>210747</v>
      </c>
    </row>
    <row r="77180" spans="1:5" x14ac:dyDescent="0.25">
      <c r="A77180">
        <v>279365</v>
      </c>
      <c r="B77180" t="s">
        <v>210748</v>
      </c>
      <c r="C77180" t="s">
        <v>210749</v>
      </c>
      <c r="D77180" t="s">
        <v>210750</v>
      </c>
    </row>
    <row r="77181" spans="1:5" x14ac:dyDescent="0.25">
      <c r="A77181">
        <v>279369</v>
      </c>
      <c r="B77181" t="s">
        <v>210751</v>
      </c>
      <c r="D77181" t="s">
        <v>210752</v>
      </c>
      <c r="E77181" t="s">
        <v>210753</v>
      </c>
    </row>
    <row r="77182" spans="1:5" x14ac:dyDescent="0.25">
      <c r="A77182">
        <v>279377</v>
      </c>
      <c r="B77182" t="s">
        <v>210754</v>
      </c>
      <c r="D77182" t="s">
        <v>210755</v>
      </c>
    </row>
    <row r="77183" spans="1:5" x14ac:dyDescent="0.25">
      <c r="A77183">
        <v>279383</v>
      </c>
      <c r="B77183" t="s">
        <v>210756</v>
      </c>
      <c r="D77183" t="s">
        <v>210757</v>
      </c>
      <c r="E77183" t="s">
        <v>210758</v>
      </c>
    </row>
    <row r="77184" spans="1:5" x14ac:dyDescent="0.25">
      <c r="A77184">
        <v>279386</v>
      </c>
      <c r="B77184" t="s">
        <v>210759</v>
      </c>
      <c r="C77184" t="s">
        <v>210760</v>
      </c>
      <c r="D77184" t="s">
        <v>210761</v>
      </c>
    </row>
    <row r="77185" spans="1:5" x14ac:dyDescent="0.25">
      <c r="A77185">
        <v>279389</v>
      </c>
      <c r="B77185" t="s">
        <v>210762</v>
      </c>
      <c r="D77185" t="s">
        <v>210763</v>
      </c>
      <c r="E77185" t="s">
        <v>210764</v>
      </c>
    </row>
    <row r="77186" spans="1:5" x14ac:dyDescent="0.25">
      <c r="A77186">
        <v>279429</v>
      </c>
      <c r="B77186" t="s">
        <v>210765</v>
      </c>
      <c r="D77186" t="s">
        <v>210766</v>
      </c>
      <c r="E77186" t="s">
        <v>210767</v>
      </c>
    </row>
    <row r="77187" spans="1:5" x14ac:dyDescent="0.25">
      <c r="A77187">
        <v>279437</v>
      </c>
      <c r="B77187" t="s">
        <v>210768</v>
      </c>
      <c r="C77187" t="s">
        <v>71</v>
      </c>
      <c r="D77187" t="s">
        <v>210769</v>
      </c>
      <c r="E77187" t="s">
        <v>10</v>
      </c>
    </row>
    <row r="77188" spans="1:5" x14ac:dyDescent="0.25">
      <c r="A77188">
        <v>279445</v>
      </c>
      <c r="B77188" t="s">
        <v>210770</v>
      </c>
      <c r="D77188" t="s">
        <v>210771</v>
      </c>
    </row>
    <row r="77189" spans="1:5" x14ac:dyDescent="0.25">
      <c r="A77189">
        <v>279446</v>
      </c>
      <c r="B77189" t="s">
        <v>210772</v>
      </c>
      <c r="D77189" t="s">
        <v>210773</v>
      </c>
      <c r="E77189" t="s">
        <v>10</v>
      </c>
    </row>
    <row r="77190" spans="1:5" x14ac:dyDescent="0.25">
      <c r="A77190">
        <v>279447</v>
      </c>
      <c r="B77190" t="s">
        <v>210774</v>
      </c>
      <c r="C77190" t="s">
        <v>210775</v>
      </c>
      <c r="D77190" t="s">
        <v>210776</v>
      </c>
      <c r="E77190" t="s">
        <v>210777</v>
      </c>
    </row>
    <row r="77191" spans="1:5" x14ac:dyDescent="0.25">
      <c r="A77191">
        <v>279448</v>
      </c>
      <c r="B77191" t="s">
        <v>210778</v>
      </c>
      <c r="C77191" t="s">
        <v>210779</v>
      </c>
      <c r="D77191" t="s">
        <v>210780</v>
      </c>
      <c r="E77191" t="s">
        <v>210781</v>
      </c>
    </row>
    <row r="77192" spans="1:5" x14ac:dyDescent="0.25">
      <c r="A77192">
        <v>279451</v>
      </c>
      <c r="B77192" t="s">
        <v>210782</v>
      </c>
      <c r="D77192" t="s">
        <v>210783</v>
      </c>
    </row>
    <row r="77193" spans="1:5" x14ac:dyDescent="0.25">
      <c r="A77193">
        <v>279459</v>
      </c>
      <c r="B77193" t="s">
        <v>210784</v>
      </c>
      <c r="D77193" t="s">
        <v>210785</v>
      </c>
    </row>
    <row r="77194" spans="1:5" x14ac:dyDescent="0.25">
      <c r="A77194">
        <v>279461</v>
      </c>
      <c r="B77194" t="s">
        <v>210786</v>
      </c>
      <c r="C77194" t="s">
        <v>210787</v>
      </c>
      <c r="D77194" t="s">
        <v>210788</v>
      </c>
    </row>
    <row r="77195" spans="1:5" x14ac:dyDescent="0.25">
      <c r="A77195">
        <v>279470</v>
      </c>
      <c r="B77195" t="s">
        <v>210789</v>
      </c>
      <c r="D77195" t="s">
        <v>210790</v>
      </c>
      <c r="E77195" t="s">
        <v>210791</v>
      </c>
    </row>
    <row r="77196" spans="1:5" x14ac:dyDescent="0.25">
      <c r="A77196">
        <v>279478</v>
      </c>
      <c r="B77196" t="s">
        <v>210792</v>
      </c>
      <c r="D77196" t="s">
        <v>210793</v>
      </c>
    </row>
    <row r="77197" spans="1:5" x14ac:dyDescent="0.25">
      <c r="A77197">
        <v>279479</v>
      </c>
      <c r="B77197" t="s">
        <v>210794</v>
      </c>
      <c r="D77197" t="s">
        <v>210795</v>
      </c>
      <c r="E77197" t="s">
        <v>10</v>
      </c>
    </row>
    <row r="77198" spans="1:5" x14ac:dyDescent="0.25">
      <c r="A77198">
        <v>279481</v>
      </c>
      <c r="B77198" t="s">
        <v>210796</v>
      </c>
      <c r="D77198" t="s">
        <v>210797</v>
      </c>
      <c r="E77198" t="s">
        <v>210798</v>
      </c>
    </row>
    <row r="77199" spans="1:5" x14ac:dyDescent="0.25">
      <c r="A77199">
        <v>279484</v>
      </c>
      <c r="B77199" t="s">
        <v>210799</v>
      </c>
      <c r="D77199" t="s">
        <v>210800</v>
      </c>
      <c r="E77199" t="s">
        <v>210801</v>
      </c>
    </row>
    <row r="77200" spans="1:5" x14ac:dyDescent="0.25">
      <c r="A77200">
        <v>279487</v>
      </c>
      <c r="B77200" t="s">
        <v>210802</v>
      </c>
      <c r="C77200" t="s">
        <v>210803</v>
      </c>
      <c r="D77200" t="s">
        <v>210804</v>
      </c>
    </row>
    <row r="77201" spans="1:5" x14ac:dyDescent="0.25">
      <c r="A77201">
        <v>279490</v>
      </c>
      <c r="B77201" t="s">
        <v>210805</v>
      </c>
      <c r="C77201" t="s">
        <v>210806</v>
      </c>
      <c r="D77201" t="s">
        <v>210807</v>
      </c>
    </row>
    <row r="77202" spans="1:5" x14ac:dyDescent="0.25">
      <c r="A77202">
        <v>279492</v>
      </c>
      <c r="B77202" t="s">
        <v>210808</v>
      </c>
      <c r="D77202" t="s">
        <v>210809</v>
      </c>
    </row>
    <row r="77203" spans="1:5" x14ac:dyDescent="0.25">
      <c r="A77203">
        <v>279498</v>
      </c>
      <c r="B77203" t="s">
        <v>210810</v>
      </c>
      <c r="D77203" t="s">
        <v>210811</v>
      </c>
      <c r="E77203" t="s">
        <v>210812</v>
      </c>
    </row>
    <row r="77204" spans="1:5" x14ac:dyDescent="0.25">
      <c r="A77204">
        <v>279500</v>
      </c>
      <c r="B77204" t="s">
        <v>210813</v>
      </c>
      <c r="C77204" t="s">
        <v>174578</v>
      </c>
      <c r="D77204" t="s">
        <v>210814</v>
      </c>
    </row>
    <row r="77205" spans="1:5" x14ac:dyDescent="0.25">
      <c r="A77205">
        <v>279501</v>
      </c>
      <c r="B77205" t="s">
        <v>210815</v>
      </c>
      <c r="C77205" t="s">
        <v>75653</v>
      </c>
      <c r="D77205" t="s">
        <v>210816</v>
      </c>
      <c r="E77205" t="s">
        <v>210817</v>
      </c>
    </row>
    <row r="77206" spans="1:5" x14ac:dyDescent="0.25">
      <c r="A77206">
        <v>279504</v>
      </c>
      <c r="B77206" t="s">
        <v>210818</v>
      </c>
      <c r="D77206" t="s">
        <v>210819</v>
      </c>
      <c r="E77206" t="s">
        <v>210820</v>
      </c>
    </row>
    <row r="77207" spans="1:5" x14ac:dyDescent="0.25">
      <c r="A77207">
        <v>279507</v>
      </c>
      <c r="B77207" t="s">
        <v>210821</v>
      </c>
      <c r="C77207" t="s">
        <v>88984</v>
      </c>
      <c r="D77207" t="s">
        <v>210822</v>
      </c>
      <c r="E77207" t="s">
        <v>10</v>
      </c>
    </row>
    <row r="77208" spans="1:5" x14ac:dyDescent="0.25">
      <c r="A77208">
        <v>279516</v>
      </c>
      <c r="B77208" t="s">
        <v>210823</v>
      </c>
      <c r="D77208" t="s">
        <v>210824</v>
      </c>
      <c r="E77208" t="s">
        <v>210825</v>
      </c>
    </row>
    <row r="77209" spans="1:5" x14ac:dyDescent="0.25">
      <c r="A77209">
        <v>279526</v>
      </c>
      <c r="B77209" t="s">
        <v>210826</v>
      </c>
      <c r="D77209" t="s">
        <v>210827</v>
      </c>
      <c r="E77209" t="s">
        <v>210828</v>
      </c>
    </row>
    <row r="77210" spans="1:5" x14ac:dyDescent="0.25">
      <c r="A77210">
        <v>279534</v>
      </c>
      <c r="B77210" t="s">
        <v>210829</v>
      </c>
      <c r="D77210" t="s">
        <v>210830</v>
      </c>
      <c r="E77210" t="s">
        <v>210831</v>
      </c>
    </row>
    <row r="77211" spans="1:5" x14ac:dyDescent="0.25">
      <c r="A77211">
        <v>279542</v>
      </c>
      <c r="B77211" t="s">
        <v>210832</v>
      </c>
      <c r="D77211" t="s">
        <v>210833</v>
      </c>
      <c r="E77211" t="s">
        <v>210834</v>
      </c>
    </row>
    <row r="77212" spans="1:5" x14ac:dyDescent="0.25">
      <c r="A77212">
        <v>279544</v>
      </c>
      <c r="B77212" t="s">
        <v>210835</v>
      </c>
      <c r="D77212" t="s">
        <v>210836</v>
      </c>
      <c r="E77212" t="s">
        <v>10</v>
      </c>
    </row>
    <row r="77213" spans="1:5" x14ac:dyDescent="0.25">
      <c r="A77213">
        <v>279555</v>
      </c>
      <c r="B77213" t="s">
        <v>210837</v>
      </c>
      <c r="D77213" t="s">
        <v>210838</v>
      </c>
    </row>
    <row r="77214" spans="1:5" x14ac:dyDescent="0.25">
      <c r="A77214">
        <v>279565</v>
      </c>
      <c r="B77214" t="s">
        <v>210839</v>
      </c>
      <c r="D77214" t="s">
        <v>210840</v>
      </c>
    </row>
    <row r="77215" spans="1:5" x14ac:dyDescent="0.25">
      <c r="A77215">
        <v>279568</v>
      </c>
      <c r="B77215" t="s">
        <v>210841</v>
      </c>
      <c r="D77215" t="s">
        <v>210842</v>
      </c>
    </row>
    <row r="77216" spans="1:5" x14ac:dyDescent="0.25">
      <c r="A77216">
        <v>279569</v>
      </c>
      <c r="B77216" t="s">
        <v>210843</v>
      </c>
      <c r="D77216" t="s">
        <v>210844</v>
      </c>
      <c r="E77216" t="s">
        <v>210845</v>
      </c>
    </row>
    <row r="77217" spans="1:5" x14ac:dyDescent="0.25">
      <c r="A77217">
        <v>279576</v>
      </c>
      <c r="B77217" t="s">
        <v>210846</v>
      </c>
      <c r="D77217" t="s">
        <v>210847</v>
      </c>
    </row>
    <row r="77218" spans="1:5" x14ac:dyDescent="0.25">
      <c r="A77218">
        <v>279577</v>
      </c>
      <c r="B77218" t="s">
        <v>210848</v>
      </c>
      <c r="D77218" t="s">
        <v>210849</v>
      </c>
    </row>
    <row r="77219" spans="1:5" x14ac:dyDescent="0.25">
      <c r="A77219">
        <v>279581</v>
      </c>
      <c r="B77219" t="s">
        <v>210850</v>
      </c>
      <c r="C77219" t="s">
        <v>10967</v>
      </c>
      <c r="D77219" t="s">
        <v>210851</v>
      </c>
      <c r="E77219" t="s">
        <v>210852</v>
      </c>
    </row>
    <row r="77220" spans="1:5" x14ac:dyDescent="0.25">
      <c r="A77220">
        <v>279582</v>
      </c>
      <c r="B77220" t="s">
        <v>210853</v>
      </c>
      <c r="C77220" t="s">
        <v>84221</v>
      </c>
      <c r="D77220" t="s">
        <v>210854</v>
      </c>
    </row>
    <row r="77221" spans="1:5" x14ac:dyDescent="0.25">
      <c r="A77221">
        <v>279585</v>
      </c>
      <c r="B77221" t="s">
        <v>210855</v>
      </c>
      <c r="D77221" t="s">
        <v>210856</v>
      </c>
      <c r="E77221" t="s">
        <v>210857</v>
      </c>
    </row>
    <row r="77222" spans="1:5" x14ac:dyDescent="0.25">
      <c r="A77222">
        <v>279588</v>
      </c>
      <c r="B77222" t="s">
        <v>210858</v>
      </c>
      <c r="D77222" t="s">
        <v>210859</v>
      </c>
      <c r="E77222" t="s">
        <v>210860</v>
      </c>
    </row>
    <row r="77223" spans="1:5" x14ac:dyDescent="0.25">
      <c r="A77223">
        <v>279589</v>
      </c>
      <c r="B77223" t="s">
        <v>210861</v>
      </c>
      <c r="D77223" t="s">
        <v>210862</v>
      </c>
      <c r="E77223" t="s">
        <v>210863</v>
      </c>
    </row>
    <row r="77224" spans="1:5" x14ac:dyDescent="0.25">
      <c r="A77224">
        <v>279594</v>
      </c>
      <c r="B77224" t="s">
        <v>210864</v>
      </c>
      <c r="D77224" t="s">
        <v>210865</v>
      </c>
      <c r="E77224" t="s">
        <v>210866</v>
      </c>
    </row>
    <row r="77225" spans="1:5" x14ac:dyDescent="0.25">
      <c r="A77225">
        <v>279597</v>
      </c>
      <c r="B77225" t="s">
        <v>210867</v>
      </c>
      <c r="C77225" t="s">
        <v>210868</v>
      </c>
      <c r="D77225" t="s">
        <v>210869</v>
      </c>
      <c r="E77225" t="s">
        <v>881</v>
      </c>
    </row>
    <row r="77226" spans="1:5" x14ac:dyDescent="0.25">
      <c r="A77226">
        <v>279614</v>
      </c>
      <c r="B77226" t="s">
        <v>210870</v>
      </c>
      <c r="C77226" t="s">
        <v>75963</v>
      </c>
      <c r="D77226" t="s">
        <v>210871</v>
      </c>
      <c r="E77226" t="s">
        <v>210872</v>
      </c>
    </row>
    <row r="77227" spans="1:5" x14ac:dyDescent="0.25">
      <c r="A77227">
        <v>279615</v>
      </c>
      <c r="B77227" t="s">
        <v>210873</v>
      </c>
      <c r="D77227" t="s">
        <v>210874</v>
      </c>
      <c r="E77227" t="s">
        <v>10</v>
      </c>
    </row>
    <row r="77228" spans="1:5" x14ac:dyDescent="0.25">
      <c r="A77228">
        <v>279628</v>
      </c>
      <c r="B77228" t="s">
        <v>210875</v>
      </c>
      <c r="C77228" t="s">
        <v>210876</v>
      </c>
      <c r="D77228" t="s">
        <v>210877</v>
      </c>
      <c r="E77228" t="s">
        <v>210878</v>
      </c>
    </row>
    <row r="77229" spans="1:5" x14ac:dyDescent="0.25">
      <c r="A77229">
        <v>279629</v>
      </c>
      <c r="B77229" t="s">
        <v>210879</v>
      </c>
      <c r="C77229" t="s">
        <v>70974</v>
      </c>
      <c r="D77229" t="s">
        <v>210880</v>
      </c>
      <c r="E77229" t="s">
        <v>210881</v>
      </c>
    </row>
    <row r="77230" spans="1:5" x14ac:dyDescent="0.25">
      <c r="A77230">
        <v>279638</v>
      </c>
      <c r="B77230" t="s">
        <v>210882</v>
      </c>
      <c r="D77230" t="s">
        <v>210883</v>
      </c>
    </row>
    <row r="77231" spans="1:5" x14ac:dyDescent="0.25">
      <c r="A77231">
        <v>279646</v>
      </c>
      <c r="B77231" t="s">
        <v>210884</v>
      </c>
      <c r="C77231" t="s">
        <v>210885</v>
      </c>
      <c r="D77231" t="s">
        <v>210886</v>
      </c>
      <c r="E77231" t="s">
        <v>210887</v>
      </c>
    </row>
    <row r="77232" spans="1:5" x14ac:dyDescent="0.25">
      <c r="A77232">
        <v>279657</v>
      </c>
      <c r="B77232" t="s">
        <v>210888</v>
      </c>
      <c r="D77232" t="s">
        <v>210889</v>
      </c>
    </row>
    <row r="77233" spans="1:5" x14ac:dyDescent="0.25">
      <c r="A77233">
        <v>279658</v>
      </c>
      <c r="B77233" t="s">
        <v>210890</v>
      </c>
      <c r="C77233" t="s">
        <v>210891</v>
      </c>
      <c r="D77233" t="s">
        <v>210892</v>
      </c>
      <c r="E77233" t="s">
        <v>210893</v>
      </c>
    </row>
    <row r="77234" spans="1:5" x14ac:dyDescent="0.25">
      <c r="A77234">
        <v>279659</v>
      </c>
      <c r="B77234" t="s">
        <v>210894</v>
      </c>
      <c r="D77234" t="s">
        <v>210895</v>
      </c>
      <c r="E77234" t="s">
        <v>210896</v>
      </c>
    </row>
    <row r="77235" spans="1:5" x14ac:dyDescent="0.25">
      <c r="A77235">
        <v>279666</v>
      </c>
      <c r="B77235" t="s">
        <v>210897</v>
      </c>
      <c r="D77235" t="s">
        <v>210898</v>
      </c>
      <c r="E77235" t="s">
        <v>210899</v>
      </c>
    </row>
    <row r="77236" spans="1:5" x14ac:dyDescent="0.25">
      <c r="A77236">
        <v>279673</v>
      </c>
      <c r="B77236" t="s">
        <v>210900</v>
      </c>
      <c r="D77236" t="s">
        <v>210901</v>
      </c>
    </row>
    <row r="77237" spans="1:5" x14ac:dyDescent="0.25">
      <c r="A77237">
        <v>279675</v>
      </c>
      <c r="B77237" t="s">
        <v>210902</v>
      </c>
      <c r="D77237" t="s">
        <v>210903</v>
      </c>
    </row>
    <row r="77238" spans="1:5" x14ac:dyDescent="0.25">
      <c r="A77238">
        <v>279690</v>
      </c>
      <c r="B77238" t="s">
        <v>210904</v>
      </c>
      <c r="D77238" t="s">
        <v>210905</v>
      </c>
      <c r="E77238" t="s">
        <v>10</v>
      </c>
    </row>
    <row r="77239" spans="1:5" x14ac:dyDescent="0.25">
      <c r="A77239">
        <v>279691</v>
      </c>
      <c r="B77239" t="s">
        <v>210906</v>
      </c>
      <c r="D77239" t="s">
        <v>210907</v>
      </c>
    </row>
    <row r="77240" spans="1:5" x14ac:dyDescent="0.25">
      <c r="A77240">
        <v>279696</v>
      </c>
      <c r="B77240" t="s">
        <v>210908</v>
      </c>
      <c r="D77240" t="s">
        <v>210909</v>
      </c>
    </row>
    <row r="77241" spans="1:5" x14ac:dyDescent="0.25">
      <c r="A77241">
        <v>279718</v>
      </c>
      <c r="B77241" t="s">
        <v>210910</v>
      </c>
      <c r="D77241" t="s">
        <v>210911</v>
      </c>
      <c r="E77241" t="s">
        <v>10</v>
      </c>
    </row>
    <row r="77242" spans="1:5" x14ac:dyDescent="0.25">
      <c r="A77242">
        <v>279719</v>
      </c>
      <c r="B77242" t="s">
        <v>210912</v>
      </c>
      <c r="D77242" t="s">
        <v>210913</v>
      </c>
      <c r="E77242" t="s">
        <v>210914</v>
      </c>
    </row>
    <row r="77243" spans="1:5" x14ac:dyDescent="0.25">
      <c r="A77243">
        <v>279722</v>
      </c>
      <c r="B77243" t="s">
        <v>210915</v>
      </c>
      <c r="C77243" t="s">
        <v>210916</v>
      </c>
      <c r="D77243" t="s">
        <v>210917</v>
      </c>
      <c r="E77243" t="s">
        <v>210918</v>
      </c>
    </row>
    <row r="77244" spans="1:5" x14ac:dyDescent="0.25">
      <c r="A77244">
        <v>279734</v>
      </c>
      <c r="B77244" t="s">
        <v>210919</v>
      </c>
      <c r="D77244" t="s">
        <v>210920</v>
      </c>
    </row>
    <row r="77245" spans="1:5" x14ac:dyDescent="0.25">
      <c r="A77245">
        <v>279735</v>
      </c>
      <c r="B77245" t="s">
        <v>210921</v>
      </c>
      <c r="D77245" t="s">
        <v>210922</v>
      </c>
      <c r="E77245" t="s">
        <v>10</v>
      </c>
    </row>
    <row r="77246" spans="1:5" x14ac:dyDescent="0.25">
      <c r="A77246">
        <v>279746</v>
      </c>
      <c r="B77246" t="s">
        <v>210923</v>
      </c>
      <c r="C77246" t="s">
        <v>210924</v>
      </c>
      <c r="D77246" t="s">
        <v>210925</v>
      </c>
      <c r="E77246" t="s">
        <v>10</v>
      </c>
    </row>
    <row r="77247" spans="1:5" x14ac:dyDescent="0.25">
      <c r="A77247">
        <v>279748</v>
      </c>
      <c r="B77247" t="s">
        <v>210926</v>
      </c>
      <c r="C77247" t="s">
        <v>61327</v>
      </c>
      <c r="D77247" t="s">
        <v>210927</v>
      </c>
    </row>
    <row r="77248" spans="1:5" x14ac:dyDescent="0.25">
      <c r="A77248">
        <v>279750</v>
      </c>
      <c r="B77248" t="s">
        <v>210928</v>
      </c>
      <c r="D77248" t="s">
        <v>210929</v>
      </c>
      <c r="E77248" t="s">
        <v>10</v>
      </c>
    </row>
    <row r="77249" spans="1:5" x14ac:dyDescent="0.25">
      <c r="A77249">
        <v>279753</v>
      </c>
      <c r="B77249" t="s">
        <v>210930</v>
      </c>
      <c r="D77249" t="s">
        <v>210931</v>
      </c>
    </row>
    <row r="77250" spans="1:5" x14ac:dyDescent="0.25">
      <c r="A77250">
        <v>279772</v>
      </c>
      <c r="B77250" t="s">
        <v>210932</v>
      </c>
      <c r="D77250" t="s">
        <v>210933</v>
      </c>
    </row>
    <row r="77251" spans="1:5" x14ac:dyDescent="0.25">
      <c r="A77251">
        <v>279793</v>
      </c>
      <c r="B77251" t="s">
        <v>210934</v>
      </c>
      <c r="D77251" t="s">
        <v>210935</v>
      </c>
    </row>
    <row r="77252" spans="1:5" x14ac:dyDescent="0.25">
      <c r="A77252">
        <v>279804</v>
      </c>
      <c r="B77252" t="s">
        <v>210936</v>
      </c>
      <c r="D77252" t="s">
        <v>210937</v>
      </c>
    </row>
    <row r="77253" spans="1:5" x14ac:dyDescent="0.25">
      <c r="A77253">
        <v>279810</v>
      </c>
      <c r="B77253" t="s">
        <v>210938</v>
      </c>
      <c r="C77253" t="s">
        <v>210939</v>
      </c>
      <c r="D77253" t="s">
        <v>210940</v>
      </c>
      <c r="E77253" t="s">
        <v>210941</v>
      </c>
    </row>
    <row r="77254" spans="1:5" x14ac:dyDescent="0.25">
      <c r="A77254">
        <v>279822</v>
      </c>
      <c r="B77254" t="s">
        <v>210942</v>
      </c>
      <c r="C77254" t="s">
        <v>210943</v>
      </c>
      <c r="D77254" t="s">
        <v>210944</v>
      </c>
      <c r="E77254" t="s">
        <v>210945</v>
      </c>
    </row>
    <row r="77255" spans="1:5" x14ac:dyDescent="0.25">
      <c r="A77255">
        <v>279823</v>
      </c>
      <c r="B77255" t="s">
        <v>210946</v>
      </c>
      <c r="C77255" t="s">
        <v>210947</v>
      </c>
      <c r="D77255" t="s">
        <v>210948</v>
      </c>
      <c r="E77255" t="s">
        <v>210949</v>
      </c>
    </row>
    <row r="77256" spans="1:5" x14ac:dyDescent="0.25">
      <c r="A77256">
        <v>279832</v>
      </c>
      <c r="B77256" t="s">
        <v>210950</v>
      </c>
      <c r="D77256" t="s">
        <v>210951</v>
      </c>
      <c r="E77256" t="s">
        <v>210952</v>
      </c>
    </row>
    <row r="77257" spans="1:5" x14ac:dyDescent="0.25">
      <c r="A77257">
        <v>279840</v>
      </c>
      <c r="B77257" t="s">
        <v>210953</v>
      </c>
      <c r="D77257" t="s">
        <v>210954</v>
      </c>
    </row>
    <row r="77258" spans="1:5" x14ac:dyDescent="0.25">
      <c r="A77258">
        <v>279843</v>
      </c>
      <c r="B77258" t="s">
        <v>210955</v>
      </c>
      <c r="C77258" t="s">
        <v>39440</v>
      </c>
      <c r="D77258" t="s">
        <v>210956</v>
      </c>
      <c r="E77258" t="s">
        <v>210957</v>
      </c>
    </row>
    <row r="77259" spans="1:5" x14ac:dyDescent="0.25">
      <c r="A77259">
        <v>279844</v>
      </c>
      <c r="B77259" t="s">
        <v>210958</v>
      </c>
      <c r="C77259" t="s">
        <v>210959</v>
      </c>
      <c r="D77259" t="s">
        <v>210960</v>
      </c>
      <c r="E77259" t="s">
        <v>210961</v>
      </c>
    </row>
    <row r="77260" spans="1:5" x14ac:dyDescent="0.25">
      <c r="A77260">
        <v>279846</v>
      </c>
      <c r="B77260" t="s">
        <v>210962</v>
      </c>
      <c r="C77260" t="s">
        <v>210963</v>
      </c>
      <c r="D77260" t="s">
        <v>210964</v>
      </c>
    </row>
    <row r="77261" spans="1:5" x14ac:dyDescent="0.25">
      <c r="A77261">
        <v>279849</v>
      </c>
      <c r="B77261" t="s">
        <v>210965</v>
      </c>
      <c r="C77261" t="s">
        <v>210966</v>
      </c>
      <c r="D77261" t="s">
        <v>210967</v>
      </c>
      <c r="E77261" t="s">
        <v>210968</v>
      </c>
    </row>
    <row r="77262" spans="1:5" x14ac:dyDescent="0.25">
      <c r="A77262">
        <v>279852</v>
      </c>
      <c r="B77262" t="s">
        <v>210969</v>
      </c>
      <c r="D77262" t="s">
        <v>210970</v>
      </c>
      <c r="E77262" t="s">
        <v>127699</v>
      </c>
    </row>
    <row r="77263" spans="1:5" x14ac:dyDescent="0.25">
      <c r="A77263">
        <v>279856</v>
      </c>
      <c r="B77263" t="s">
        <v>210971</v>
      </c>
      <c r="D77263" t="s">
        <v>210972</v>
      </c>
      <c r="E77263" t="s">
        <v>210973</v>
      </c>
    </row>
    <row r="77264" spans="1:5" x14ac:dyDescent="0.25">
      <c r="A77264">
        <v>279858</v>
      </c>
      <c r="B77264" t="s">
        <v>210974</v>
      </c>
      <c r="C77264" t="s">
        <v>210975</v>
      </c>
      <c r="D77264" t="s">
        <v>210976</v>
      </c>
      <c r="E77264" t="s">
        <v>210977</v>
      </c>
    </row>
    <row r="77265" spans="1:5" x14ac:dyDescent="0.25">
      <c r="A77265">
        <v>279867</v>
      </c>
      <c r="B77265" t="s">
        <v>210978</v>
      </c>
      <c r="C77265" t="s">
        <v>210979</v>
      </c>
      <c r="D77265" t="s">
        <v>210980</v>
      </c>
      <c r="E77265" t="s">
        <v>10</v>
      </c>
    </row>
    <row r="77266" spans="1:5" x14ac:dyDescent="0.25">
      <c r="A77266">
        <v>279874</v>
      </c>
      <c r="B77266" t="s">
        <v>210981</v>
      </c>
      <c r="C77266" t="s">
        <v>210982</v>
      </c>
      <c r="D77266" t="s">
        <v>210983</v>
      </c>
    </row>
    <row r="77267" spans="1:5" x14ac:dyDescent="0.25">
      <c r="A77267">
        <v>279882</v>
      </c>
      <c r="B77267" t="s">
        <v>210984</v>
      </c>
      <c r="D77267" t="s">
        <v>210985</v>
      </c>
    </row>
    <row r="77268" spans="1:5" x14ac:dyDescent="0.25">
      <c r="A77268">
        <v>279890</v>
      </c>
      <c r="B77268" t="s">
        <v>210986</v>
      </c>
      <c r="C77268" t="s">
        <v>210987</v>
      </c>
      <c r="D77268" t="s">
        <v>210988</v>
      </c>
      <c r="E77268" t="s">
        <v>210989</v>
      </c>
    </row>
    <row r="77269" spans="1:5" x14ac:dyDescent="0.25">
      <c r="A77269">
        <v>279919</v>
      </c>
      <c r="B77269" t="s">
        <v>210990</v>
      </c>
      <c r="C77269" t="s">
        <v>210991</v>
      </c>
      <c r="D77269" t="s">
        <v>210992</v>
      </c>
      <c r="E77269" t="s">
        <v>210993</v>
      </c>
    </row>
    <row r="77270" spans="1:5" x14ac:dyDescent="0.25">
      <c r="A77270">
        <v>279945</v>
      </c>
      <c r="B77270" t="s">
        <v>210994</v>
      </c>
      <c r="D77270" t="s">
        <v>210995</v>
      </c>
    </row>
    <row r="77271" spans="1:5" x14ac:dyDescent="0.25">
      <c r="A77271">
        <v>279952</v>
      </c>
      <c r="B77271" t="s">
        <v>210996</v>
      </c>
      <c r="D77271" t="s">
        <v>210997</v>
      </c>
    </row>
    <row r="77272" spans="1:5" x14ac:dyDescent="0.25">
      <c r="A77272">
        <v>279953</v>
      </c>
      <c r="B77272" t="s">
        <v>210998</v>
      </c>
      <c r="D77272" t="s">
        <v>210999</v>
      </c>
    </row>
    <row r="77273" spans="1:5" x14ac:dyDescent="0.25">
      <c r="A77273">
        <v>279974</v>
      </c>
      <c r="B77273" t="s">
        <v>211000</v>
      </c>
      <c r="D77273" t="s">
        <v>211001</v>
      </c>
    </row>
    <row r="77274" spans="1:5" x14ac:dyDescent="0.25">
      <c r="A77274">
        <v>279975</v>
      </c>
      <c r="B77274" t="s">
        <v>211002</v>
      </c>
      <c r="C77274" t="s">
        <v>211003</v>
      </c>
      <c r="D77274" t="s">
        <v>211004</v>
      </c>
      <c r="E77274" t="s">
        <v>211005</v>
      </c>
    </row>
    <row r="77275" spans="1:5" x14ac:dyDescent="0.25">
      <c r="A77275">
        <v>279979</v>
      </c>
      <c r="B77275" t="s">
        <v>211006</v>
      </c>
      <c r="C77275" t="s">
        <v>211007</v>
      </c>
      <c r="D77275" t="s">
        <v>211008</v>
      </c>
    </row>
    <row r="77276" spans="1:5" x14ac:dyDescent="0.25">
      <c r="A77276">
        <v>279982</v>
      </c>
      <c r="B77276" t="s">
        <v>211009</v>
      </c>
      <c r="D77276" t="s">
        <v>211010</v>
      </c>
      <c r="E77276" t="s">
        <v>15952</v>
      </c>
    </row>
    <row r="77277" spans="1:5" x14ac:dyDescent="0.25">
      <c r="A77277">
        <v>279987</v>
      </c>
      <c r="B77277" t="s">
        <v>211011</v>
      </c>
      <c r="D77277" t="s">
        <v>211012</v>
      </c>
      <c r="E77277" t="s">
        <v>10</v>
      </c>
    </row>
    <row r="77278" spans="1:5" x14ac:dyDescent="0.25">
      <c r="A77278">
        <v>280007</v>
      </c>
      <c r="B77278" t="s">
        <v>211013</v>
      </c>
      <c r="D77278" t="s">
        <v>211014</v>
      </c>
    </row>
    <row r="77279" spans="1:5" x14ac:dyDescent="0.25">
      <c r="A77279">
        <v>280012</v>
      </c>
      <c r="B77279" t="s">
        <v>211015</v>
      </c>
      <c r="C77279" t="s">
        <v>17805</v>
      </c>
      <c r="D77279" t="s">
        <v>211016</v>
      </c>
    </row>
    <row r="77280" spans="1:5" x14ac:dyDescent="0.25">
      <c r="A77280">
        <v>280016</v>
      </c>
      <c r="B77280" t="s">
        <v>211017</v>
      </c>
      <c r="D77280" t="s">
        <v>211018</v>
      </c>
      <c r="E77280" t="s">
        <v>211019</v>
      </c>
    </row>
    <row r="77281" spans="1:5" x14ac:dyDescent="0.25">
      <c r="A77281">
        <v>280017</v>
      </c>
      <c r="B77281" t="s">
        <v>211020</v>
      </c>
      <c r="D77281" t="s">
        <v>211021</v>
      </c>
    </row>
    <row r="77282" spans="1:5" x14ac:dyDescent="0.25">
      <c r="A77282">
        <v>280028</v>
      </c>
      <c r="B77282" t="s">
        <v>211022</v>
      </c>
      <c r="D77282" t="s">
        <v>211023</v>
      </c>
    </row>
    <row r="77283" spans="1:5" x14ac:dyDescent="0.25">
      <c r="A77283">
        <v>280029</v>
      </c>
      <c r="B77283" t="s">
        <v>211024</v>
      </c>
      <c r="D77283" t="s">
        <v>211025</v>
      </c>
    </row>
    <row r="77284" spans="1:5" x14ac:dyDescent="0.25">
      <c r="A77284">
        <v>280030</v>
      </c>
      <c r="B77284" t="s">
        <v>211026</v>
      </c>
      <c r="D77284" t="s">
        <v>211027</v>
      </c>
    </row>
    <row r="77285" spans="1:5" x14ac:dyDescent="0.25">
      <c r="A77285">
        <v>280035</v>
      </c>
      <c r="B77285" t="s">
        <v>211028</v>
      </c>
      <c r="D77285" t="s">
        <v>211029</v>
      </c>
      <c r="E77285" t="s">
        <v>211030</v>
      </c>
    </row>
    <row r="77286" spans="1:5" x14ac:dyDescent="0.25">
      <c r="A77286">
        <v>280038</v>
      </c>
      <c r="B77286" t="s">
        <v>211031</v>
      </c>
      <c r="C77286" t="s">
        <v>211032</v>
      </c>
      <c r="D77286" t="s">
        <v>211033</v>
      </c>
      <c r="E77286" t="s">
        <v>211034</v>
      </c>
    </row>
    <row r="77287" spans="1:5" x14ac:dyDescent="0.25">
      <c r="A77287">
        <v>280043</v>
      </c>
      <c r="B77287" t="s">
        <v>211035</v>
      </c>
      <c r="D77287" t="s">
        <v>211036</v>
      </c>
    </row>
    <row r="77288" spans="1:5" x14ac:dyDescent="0.25">
      <c r="A77288">
        <v>280058</v>
      </c>
      <c r="B77288" t="s">
        <v>211037</v>
      </c>
      <c r="D77288" t="s">
        <v>211038</v>
      </c>
    </row>
    <row r="77289" spans="1:5" x14ac:dyDescent="0.25">
      <c r="A77289">
        <v>280071</v>
      </c>
      <c r="B77289" t="s">
        <v>211039</v>
      </c>
      <c r="C77289" t="s">
        <v>211040</v>
      </c>
      <c r="D77289" t="s">
        <v>211041</v>
      </c>
      <c r="E77289" t="s">
        <v>211042</v>
      </c>
    </row>
    <row r="77290" spans="1:5" x14ac:dyDescent="0.25">
      <c r="A77290">
        <v>280072</v>
      </c>
      <c r="B77290" t="s">
        <v>211043</v>
      </c>
      <c r="D77290" t="s">
        <v>211044</v>
      </c>
    </row>
    <row r="77291" spans="1:5" x14ac:dyDescent="0.25">
      <c r="A77291">
        <v>280079</v>
      </c>
      <c r="B77291" t="s">
        <v>211045</v>
      </c>
      <c r="C77291" t="s">
        <v>66177</v>
      </c>
      <c r="D77291" t="s">
        <v>211046</v>
      </c>
      <c r="E77291" t="s">
        <v>187916</v>
      </c>
    </row>
    <row r="77292" spans="1:5" x14ac:dyDescent="0.25">
      <c r="A77292">
        <v>280086</v>
      </c>
      <c r="B77292" t="s">
        <v>211047</v>
      </c>
      <c r="D77292" t="s">
        <v>211048</v>
      </c>
      <c r="E77292" t="s">
        <v>211049</v>
      </c>
    </row>
    <row r="77293" spans="1:5" x14ac:dyDescent="0.25">
      <c r="A77293">
        <v>280093</v>
      </c>
      <c r="B77293" t="s">
        <v>211050</v>
      </c>
      <c r="C77293" t="s">
        <v>12513</v>
      </c>
      <c r="D77293" t="s">
        <v>211051</v>
      </c>
    </row>
    <row r="77294" spans="1:5" x14ac:dyDescent="0.25">
      <c r="A77294">
        <v>280097</v>
      </c>
      <c r="B77294" t="s">
        <v>211052</v>
      </c>
      <c r="D77294" t="s">
        <v>211053</v>
      </c>
      <c r="E77294" t="s">
        <v>10</v>
      </c>
    </row>
    <row r="77295" spans="1:5" x14ac:dyDescent="0.25">
      <c r="A77295">
        <v>280118</v>
      </c>
      <c r="B77295" t="s">
        <v>211054</v>
      </c>
      <c r="C77295" t="s">
        <v>30569</v>
      </c>
      <c r="D77295" t="s">
        <v>211055</v>
      </c>
      <c r="E77295" t="s">
        <v>10</v>
      </c>
    </row>
    <row r="77296" spans="1:5" x14ac:dyDescent="0.25">
      <c r="A77296">
        <v>280127</v>
      </c>
      <c r="B77296" t="s">
        <v>211056</v>
      </c>
      <c r="C77296" t="s">
        <v>211057</v>
      </c>
      <c r="D77296" t="s">
        <v>211058</v>
      </c>
      <c r="E77296" t="s">
        <v>211059</v>
      </c>
    </row>
    <row r="77297" spans="1:5" x14ac:dyDescent="0.25">
      <c r="A77297">
        <v>280133</v>
      </c>
      <c r="B77297" t="s">
        <v>211060</v>
      </c>
      <c r="D77297" t="s">
        <v>211061</v>
      </c>
      <c r="E77297" t="s">
        <v>211062</v>
      </c>
    </row>
    <row r="77298" spans="1:5" x14ac:dyDescent="0.25">
      <c r="A77298">
        <v>280139</v>
      </c>
      <c r="B77298" t="s">
        <v>211063</v>
      </c>
      <c r="D77298" t="s">
        <v>211064</v>
      </c>
      <c r="E77298" t="s">
        <v>10</v>
      </c>
    </row>
    <row r="77299" spans="1:5" x14ac:dyDescent="0.25">
      <c r="A77299">
        <v>280140</v>
      </c>
      <c r="B77299" t="s">
        <v>211065</v>
      </c>
      <c r="D77299" t="s">
        <v>211066</v>
      </c>
    </row>
    <row r="77300" spans="1:5" x14ac:dyDescent="0.25">
      <c r="A77300">
        <v>280145</v>
      </c>
      <c r="B77300" t="s">
        <v>211067</v>
      </c>
      <c r="D77300" t="s">
        <v>211068</v>
      </c>
      <c r="E77300" t="s">
        <v>211069</v>
      </c>
    </row>
    <row r="77301" spans="1:5" x14ac:dyDescent="0.25">
      <c r="A77301">
        <v>280149</v>
      </c>
      <c r="B77301" t="s">
        <v>211070</v>
      </c>
      <c r="C77301" t="s">
        <v>2740</v>
      </c>
      <c r="D77301" t="s">
        <v>211071</v>
      </c>
      <c r="E77301" t="s">
        <v>211072</v>
      </c>
    </row>
    <row r="77302" spans="1:5" x14ac:dyDescent="0.25">
      <c r="A77302">
        <v>280153</v>
      </c>
      <c r="B77302" t="s">
        <v>211073</v>
      </c>
      <c r="C77302" t="s">
        <v>80833</v>
      </c>
      <c r="D77302" t="s">
        <v>211074</v>
      </c>
      <c r="E77302" t="s">
        <v>10</v>
      </c>
    </row>
    <row r="77303" spans="1:5" x14ac:dyDescent="0.25">
      <c r="A77303">
        <v>280156</v>
      </c>
      <c r="B77303" t="s">
        <v>211075</v>
      </c>
      <c r="D77303" t="s">
        <v>211076</v>
      </c>
    </row>
    <row r="77304" spans="1:5" x14ac:dyDescent="0.25">
      <c r="A77304">
        <v>280163</v>
      </c>
      <c r="B77304" t="s">
        <v>211077</v>
      </c>
      <c r="D77304" t="s">
        <v>211078</v>
      </c>
      <c r="E77304" t="s">
        <v>211079</v>
      </c>
    </row>
    <row r="77305" spans="1:5" x14ac:dyDescent="0.25">
      <c r="A77305">
        <v>280167</v>
      </c>
      <c r="B77305" t="s">
        <v>211080</v>
      </c>
      <c r="C77305" t="s">
        <v>211081</v>
      </c>
      <c r="D77305" t="s">
        <v>211082</v>
      </c>
      <c r="E77305" t="s">
        <v>211083</v>
      </c>
    </row>
    <row r="77306" spans="1:5" x14ac:dyDescent="0.25">
      <c r="A77306">
        <v>280171</v>
      </c>
      <c r="B77306" t="s">
        <v>211084</v>
      </c>
      <c r="D77306" t="s">
        <v>211085</v>
      </c>
    </row>
    <row r="77307" spans="1:5" x14ac:dyDescent="0.25">
      <c r="A77307">
        <v>280186</v>
      </c>
      <c r="B77307" t="s">
        <v>211086</v>
      </c>
      <c r="D77307" t="s">
        <v>211087</v>
      </c>
    </row>
    <row r="77308" spans="1:5" x14ac:dyDescent="0.25">
      <c r="A77308">
        <v>280192</v>
      </c>
      <c r="B77308" t="s">
        <v>211088</v>
      </c>
      <c r="C77308" t="s">
        <v>211089</v>
      </c>
      <c r="D77308" t="s">
        <v>211090</v>
      </c>
    </row>
    <row r="77309" spans="1:5" x14ac:dyDescent="0.25">
      <c r="A77309">
        <v>280193</v>
      </c>
      <c r="B77309" t="s">
        <v>211091</v>
      </c>
      <c r="C77309" t="s">
        <v>211092</v>
      </c>
      <c r="D77309" t="s">
        <v>211093</v>
      </c>
      <c r="E77309" t="s">
        <v>10</v>
      </c>
    </row>
    <row r="77310" spans="1:5" x14ac:dyDescent="0.25">
      <c r="A77310">
        <v>280195</v>
      </c>
      <c r="B77310" t="s">
        <v>211094</v>
      </c>
      <c r="D77310" t="s">
        <v>211095</v>
      </c>
      <c r="E77310" t="s">
        <v>10</v>
      </c>
    </row>
    <row r="77311" spans="1:5" x14ac:dyDescent="0.25">
      <c r="A77311">
        <v>280205</v>
      </c>
      <c r="B77311" t="s">
        <v>211096</v>
      </c>
      <c r="D77311" t="s">
        <v>211097</v>
      </c>
      <c r="E77311" t="s">
        <v>211098</v>
      </c>
    </row>
    <row r="77312" spans="1:5" x14ac:dyDescent="0.25">
      <c r="A77312">
        <v>280210</v>
      </c>
      <c r="B77312" t="s">
        <v>211099</v>
      </c>
      <c r="D77312" t="s">
        <v>211100</v>
      </c>
    </row>
    <row r="77313" spans="1:5" x14ac:dyDescent="0.25">
      <c r="A77313">
        <v>280225</v>
      </c>
      <c r="B77313" t="s">
        <v>211101</v>
      </c>
      <c r="D77313" t="s">
        <v>211102</v>
      </c>
    </row>
    <row r="77314" spans="1:5" x14ac:dyDescent="0.25">
      <c r="A77314">
        <v>280227</v>
      </c>
      <c r="B77314" t="s">
        <v>211103</v>
      </c>
      <c r="D77314" t="s">
        <v>211104</v>
      </c>
    </row>
    <row r="77315" spans="1:5" x14ac:dyDescent="0.25">
      <c r="A77315">
        <v>280235</v>
      </c>
      <c r="B77315" t="s">
        <v>211105</v>
      </c>
      <c r="D77315" t="s">
        <v>211106</v>
      </c>
    </row>
    <row r="77316" spans="1:5" x14ac:dyDescent="0.25">
      <c r="A77316">
        <v>280249</v>
      </c>
      <c r="B77316" t="s">
        <v>211107</v>
      </c>
      <c r="D77316" t="s">
        <v>211108</v>
      </c>
      <c r="E77316" t="s">
        <v>211109</v>
      </c>
    </row>
    <row r="77317" spans="1:5" x14ac:dyDescent="0.25">
      <c r="A77317">
        <v>280272</v>
      </c>
      <c r="B77317" t="s">
        <v>211110</v>
      </c>
      <c r="C77317" t="s">
        <v>75525</v>
      </c>
      <c r="D77317" t="s">
        <v>211111</v>
      </c>
      <c r="E77317" t="s">
        <v>211112</v>
      </c>
    </row>
    <row r="77318" spans="1:5" x14ac:dyDescent="0.25">
      <c r="A77318">
        <v>280273</v>
      </c>
      <c r="B77318" t="s">
        <v>211113</v>
      </c>
      <c r="C77318" t="s">
        <v>211114</v>
      </c>
      <c r="D77318" t="s">
        <v>211115</v>
      </c>
      <c r="E77318" t="s">
        <v>10</v>
      </c>
    </row>
    <row r="77319" spans="1:5" x14ac:dyDescent="0.25">
      <c r="A77319">
        <v>280274</v>
      </c>
      <c r="B77319" t="s">
        <v>211116</v>
      </c>
      <c r="D77319" t="s">
        <v>211117</v>
      </c>
      <c r="E77319" t="s">
        <v>211118</v>
      </c>
    </row>
    <row r="77320" spans="1:5" x14ac:dyDescent="0.25">
      <c r="A77320">
        <v>280294</v>
      </c>
      <c r="B77320" t="s">
        <v>211119</v>
      </c>
      <c r="C77320" t="s">
        <v>84878</v>
      </c>
      <c r="D77320" t="s">
        <v>211120</v>
      </c>
      <c r="E77320" t="s">
        <v>211121</v>
      </c>
    </row>
    <row r="77321" spans="1:5" x14ac:dyDescent="0.25">
      <c r="A77321">
        <v>280298</v>
      </c>
      <c r="B77321" t="s">
        <v>211122</v>
      </c>
      <c r="C77321" t="s">
        <v>211123</v>
      </c>
      <c r="D77321" t="s">
        <v>211124</v>
      </c>
      <c r="E77321" t="s">
        <v>211125</v>
      </c>
    </row>
    <row r="77322" spans="1:5" x14ac:dyDescent="0.25">
      <c r="A77322">
        <v>280313</v>
      </c>
      <c r="B77322" t="s">
        <v>211126</v>
      </c>
      <c r="D77322" t="s">
        <v>211127</v>
      </c>
    </row>
    <row r="77323" spans="1:5" x14ac:dyDescent="0.25">
      <c r="A77323">
        <v>280323</v>
      </c>
      <c r="B77323" t="s">
        <v>211128</v>
      </c>
      <c r="D77323" t="s">
        <v>211129</v>
      </c>
      <c r="E77323" t="s">
        <v>211130</v>
      </c>
    </row>
    <row r="77324" spans="1:5" x14ac:dyDescent="0.25">
      <c r="A77324">
        <v>280326</v>
      </c>
      <c r="B77324" t="s">
        <v>211131</v>
      </c>
      <c r="C77324" t="s">
        <v>211132</v>
      </c>
      <c r="D77324" t="s">
        <v>211133</v>
      </c>
      <c r="E77324" t="s">
        <v>211134</v>
      </c>
    </row>
    <row r="77325" spans="1:5" x14ac:dyDescent="0.25">
      <c r="A77325">
        <v>280330</v>
      </c>
      <c r="B77325" t="s">
        <v>211135</v>
      </c>
      <c r="D77325" t="s">
        <v>211136</v>
      </c>
      <c r="E77325" t="s">
        <v>211137</v>
      </c>
    </row>
    <row r="77326" spans="1:5" x14ac:dyDescent="0.25">
      <c r="A77326">
        <v>280334</v>
      </c>
      <c r="B77326" t="s">
        <v>211138</v>
      </c>
      <c r="D77326" t="s">
        <v>211139</v>
      </c>
    </row>
    <row r="77327" spans="1:5" x14ac:dyDescent="0.25">
      <c r="A77327">
        <v>280347</v>
      </c>
      <c r="B77327" t="s">
        <v>211140</v>
      </c>
      <c r="D77327" t="s">
        <v>211141</v>
      </c>
    </row>
    <row r="77328" spans="1:5" x14ac:dyDescent="0.25">
      <c r="A77328">
        <v>280350</v>
      </c>
      <c r="B77328" t="s">
        <v>211142</v>
      </c>
      <c r="C77328" t="s">
        <v>211143</v>
      </c>
      <c r="D77328" t="s">
        <v>211144</v>
      </c>
      <c r="E77328" t="s">
        <v>10</v>
      </c>
    </row>
    <row r="77329" spans="1:5" x14ac:dyDescent="0.25">
      <c r="A77329">
        <v>280356</v>
      </c>
      <c r="B77329" t="s">
        <v>211145</v>
      </c>
      <c r="C77329" t="s">
        <v>211146</v>
      </c>
      <c r="D77329" t="s">
        <v>211147</v>
      </c>
    </row>
    <row r="77330" spans="1:5" x14ac:dyDescent="0.25">
      <c r="A77330">
        <v>280357</v>
      </c>
      <c r="B77330" t="s">
        <v>211148</v>
      </c>
      <c r="D77330" t="s">
        <v>211149</v>
      </c>
      <c r="E77330" t="s">
        <v>211150</v>
      </c>
    </row>
    <row r="77331" spans="1:5" x14ac:dyDescent="0.25">
      <c r="A77331">
        <v>280358</v>
      </c>
      <c r="B77331" t="s">
        <v>211151</v>
      </c>
      <c r="C77331" t="s">
        <v>211152</v>
      </c>
      <c r="D77331" t="s">
        <v>211153</v>
      </c>
      <c r="E77331" t="s">
        <v>211154</v>
      </c>
    </row>
    <row r="77332" spans="1:5" x14ac:dyDescent="0.25">
      <c r="A77332">
        <v>280360</v>
      </c>
      <c r="B77332" t="s">
        <v>211155</v>
      </c>
      <c r="D77332" t="s">
        <v>211156</v>
      </c>
      <c r="E77332" t="s">
        <v>10</v>
      </c>
    </row>
    <row r="77333" spans="1:5" x14ac:dyDescent="0.25">
      <c r="A77333">
        <v>280364</v>
      </c>
      <c r="B77333" t="s">
        <v>211157</v>
      </c>
      <c r="C77333" t="s">
        <v>157403</v>
      </c>
      <c r="D77333" t="s">
        <v>211158</v>
      </c>
      <c r="E77333" t="s">
        <v>211159</v>
      </c>
    </row>
    <row r="77334" spans="1:5" x14ac:dyDescent="0.25">
      <c r="A77334">
        <v>280375</v>
      </c>
      <c r="B77334" t="s">
        <v>211160</v>
      </c>
      <c r="D77334" t="s">
        <v>211161</v>
      </c>
    </row>
    <row r="77335" spans="1:5" x14ac:dyDescent="0.25">
      <c r="A77335">
        <v>280391</v>
      </c>
      <c r="B77335" t="s">
        <v>211162</v>
      </c>
      <c r="C77335" t="s">
        <v>211163</v>
      </c>
      <c r="D77335" t="s">
        <v>211164</v>
      </c>
      <c r="E77335" t="s">
        <v>211165</v>
      </c>
    </row>
    <row r="77336" spans="1:5" x14ac:dyDescent="0.25">
      <c r="A77336">
        <v>280393</v>
      </c>
      <c r="B77336" t="s">
        <v>211166</v>
      </c>
      <c r="C77336" t="s">
        <v>211167</v>
      </c>
      <c r="D77336" t="s">
        <v>211168</v>
      </c>
    </row>
    <row r="77337" spans="1:5" x14ac:dyDescent="0.25">
      <c r="A77337">
        <v>280399</v>
      </c>
      <c r="B77337" t="s">
        <v>211169</v>
      </c>
      <c r="D77337" t="s">
        <v>211170</v>
      </c>
      <c r="E77337" t="s">
        <v>211171</v>
      </c>
    </row>
    <row r="77338" spans="1:5" x14ac:dyDescent="0.25">
      <c r="A77338">
        <v>280403</v>
      </c>
      <c r="B77338" t="s">
        <v>211172</v>
      </c>
      <c r="D77338" t="s">
        <v>211173</v>
      </c>
      <c r="E77338" t="s">
        <v>211174</v>
      </c>
    </row>
    <row r="77339" spans="1:5" x14ac:dyDescent="0.25">
      <c r="A77339">
        <v>280414</v>
      </c>
      <c r="B77339" t="s">
        <v>211175</v>
      </c>
      <c r="C77339" t="s">
        <v>86491</v>
      </c>
      <c r="D77339" t="s">
        <v>211176</v>
      </c>
      <c r="E77339" t="s">
        <v>211177</v>
      </c>
    </row>
    <row r="77340" spans="1:5" x14ac:dyDescent="0.25">
      <c r="A77340">
        <v>280418</v>
      </c>
      <c r="B77340" t="s">
        <v>211178</v>
      </c>
      <c r="D77340" t="s">
        <v>211179</v>
      </c>
    </row>
    <row r="77341" spans="1:5" x14ac:dyDescent="0.25">
      <c r="A77341">
        <v>280433</v>
      </c>
      <c r="B77341" t="s">
        <v>211180</v>
      </c>
      <c r="D77341" t="s">
        <v>211181</v>
      </c>
    </row>
    <row r="77342" spans="1:5" x14ac:dyDescent="0.25">
      <c r="A77342">
        <v>280434</v>
      </c>
      <c r="B77342" t="s">
        <v>211182</v>
      </c>
      <c r="C77342" t="s">
        <v>203785</v>
      </c>
      <c r="D77342" t="s">
        <v>211183</v>
      </c>
      <c r="E77342" t="s">
        <v>211184</v>
      </c>
    </row>
    <row r="77343" spans="1:5" x14ac:dyDescent="0.25">
      <c r="A77343">
        <v>280436</v>
      </c>
      <c r="B77343" t="s">
        <v>211185</v>
      </c>
      <c r="D77343" t="s">
        <v>211186</v>
      </c>
    </row>
    <row r="77344" spans="1:5" x14ac:dyDescent="0.25">
      <c r="A77344">
        <v>280447</v>
      </c>
      <c r="B77344" t="s">
        <v>211187</v>
      </c>
      <c r="D77344" t="s">
        <v>211188</v>
      </c>
    </row>
    <row r="77345" spans="1:5" x14ac:dyDescent="0.25">
      <c r="A77345">
        <v>280450</v>
      </c>
      <c r="B77345" t="s">
        <v>211189</v>
      </c>
      <c r="D77345" t="s">
        <v>211190</v>
      </c>
      <c r="E77345" t="s">
        <v>211191</v>
      </c>
    </row>
    <row r="77346" spans="1:5" x14ac:dyDescent="0.25">
      <c r="A77346">
        <v>280479</v>
      </c>
      <c r="B77346" t="s">
        <v>211192</v>
      </c>
      <c r="C77346" t="s">
        <v>211193</v>
      </c>
      <c r="D77346" t="s">
        <v>211194</v>
      </c>
      <c r="E77346" t="s">
        <v>211195</v>
      </c>
    </row>
    <row r="77347" spans="1:5" x14ac:dyDescent="0.25">
      <c r="A77347">
        <v>280488</v>
      </c>
      <c r="B77347" t="s">
        <v>211196</v>
      </c>
      <c r="D77347" t="s">
        <v>211197</v>
      </c>
      <c r="E77347" t="s">
        <v>211198</v>
      </c>
    </row>
    <row r="77348" spans="1:5" x14ac:dyDescent="0.25">
      <c r="A77348">
        <v>280489</v>
      </c>
      <c r="B77348" t="s">
        <v>211199</v>
      </c>
      <c r="D77348" t="s">
        <v>211200</v>
      </c>
      <c r="E77348" t="s">
        <v>211201</v>
      </c>
    </row>
    <row r="77349" spans="1:5" x14ac:dyDescent="0.25">
      <c r="A77349">
        <v>280501</v>
      </c>
      <c r="B77349" t="s">
        <v>211202</v>
      </c>
      <c r="D77349" t="s">
        <v>211203</v>
      </c>
    </row>
    <row r="77350" spans="1:5" x14ac:dyDescent="0.25">
      <c r="A77350">
        <v>280503</v>
      </c>
      <c r="B77350" t="s">
        <v>211204</v>
      </c>
      <c r="D77350" t="s">
        <v>211205</v>
      </c>
      <c r="E77350" t="s">
        <v>10</v>
      </c>
    </row>
    <row r="77351" spans="1:5" x14ac:dyDescent="0.25">
      <c r="A77351">
        <v>280506</v>
      </c>
      <c r="B77351" t="s">
        <v>211206</v>
      </c>
      <c r="D77351" t="s">
        <v>211207</v>
      </c>
    </row>
    <row r="77352" spans="1:5" x14ac:dyDescent="0.25">
      <c r="A77352">
        <v>280516</v>
      </c>
      <c r="B77352" t="s">
        <v>211208</v>
      </c>
      <c r="C77352" t="s">
        <v>211209</v>
      </c>
      <c r="D77352" t="s">
        <v>211210</v>
      </c>
    </row>
    <row r="77353" spans="1:5" x14ac:dyDescent="0.25">
      <c r="A77353">
        <v>280518</v>
      </c>
      <c r="B77353" t="s">
        <v>211211</v>
      </c>
      <c r="D77353" t="s">
        <v>211212</v>
      </c>
      <c r="E77353" t="s">
        <v>211213</v>
      </c>
    </row>
    <row r="77354" spans="1:5" x14ac:dyDescent="0.25">
      <c r="A77354">
        <v>280520</v>
      </c>
      <c r="B77354" t="s">
        <v>211214</v>
      </c>
      <c r="D77354" t="s">
        <v>211215</v>
      </c>
      <c r="E77354" t="s">
        <v>10</v>
      </c>
    </row>
    <row r="77355" spans="1:5" x14ac:dyDescent="0.25">
      <c r="A77355">
        <v>280521</v>
      </c>
      <c r="B77355" t="s">
        <v>211216</v>
      </c>
      <c r="D77355" t="s">
        <v>211217</v>
      </c>
      <c r="E77355" t="s">
        <v>211218</v>
      </c>
    </row>
    <row r="77356" spans="1:5" x14ac:dyDescent="0.25">
      <c r="A77356">
        <v>280541</v>
      </c>
      <c r="B77356" t="s">
        <v>211219</v>
      </c>
      <c r="D77356" t="s">
        <v>211220</v>
      </c>
    </row>
    <row r="77357" spans="1:5" x14ac:dyDescent="0.25">
      <c r="A77357">
        <v>280544</v>
      </c>
      <c r="B77357" t="s">
        <v>211221</v>
      </c>
      <c r="D77357" t="s">
        <v>211222</v>
      </c>
    </row>
    <row r="77358" spans="1:5" x14ac:dyDescent="0.25">
      <c r="A77358">
        <v>280552</v>
      </c>
      <c r="B77358" t="s">
        <v>211223</v>
      </c>
      <c r="C77358" t="s">
        <v>20460</v>
      </c>
      <c r="D77358" t="s">
        <v>211224</v>
      </c>
    </row>
    <row r="77359" spans="1:5" x14ac:dyDescent="0.25">
      <c r="A77359">
        <v>280553</v>
      </c>
      <c r="B77359" t="s">
        <v>211225</v>
      </c>
      <c r="D77359" t="s">
        <v>211226</v>
      </c>
    </row>
    <row r="77360" spans="1:5" x14ac:dyDescent="0.25">
      <c r="A77360">
        <v>280563</v>
      </c>
      <c r="B77360" t="s">
        <v>211227</v>
      </c>
      <c r="D77360" t="s">
        <v>211228</v>
      </c>
      <c r="E77360" t="s">
        <v>10</v>
      </c>
    </row>
    <row r="77361" spans="1:5" x14ac:dyDescent="0.25">
      <c r="A77361">
        <v>280565</v>
      </c>
      <c r="B77361" t="s">
        <v>211229</v>
      </c>
      <c r="C77361" t="s">
        <v>144131</v>
      </c>
      <c r="D77361" t="s">
        <v>211230</v>
      </c>
    </row>
    <row r="77362" spans="1:5" x14ac:dyDescent="0.25">
      <c r="A77362">
        <v>280570</v>
      </c>
      <c r="B77362" t="s">
        <v>211231</v>
      </c>
      <c r="D77362" t="s">
        <v>211232</v>
      </c>
      <c r="E77362" t="s">
        <v>10</v>
      </c>
    </row>
    <row r="77363" spans="1:5" x14ac:dyDescent="0.25">
      <c r="A77363">
        <v>280578</v>
      </c>
      <c r="B77363" t="s">
        <v>211233</v>
      </c>
      <c r="D77363" t="s">
        <v>211234</v>
      </c>
      <c r="E77363" t="s">
        <v>10</v>
      </c>
    </row>
    <row r="77364" spans="1:5" x14ac:dyDescent="0.25">
      <c r="A77364">
        <v>280579</v>
      </c>
      <c r="B77364" t="s">
        <v>211235</v>
      </c>
      <c r="D77364" t="s">
        <v>211236</v>
      </c>
    </row>
    <row r="77365" spans="1:5" x14ac:dyDescent="0.25">
      <c r="A77365">
        <v>280585</v>
      </c>
      <c r="B77365" t="s">
        <v>211237</v>
      </c>
      <c r="C77365" t="s">
        <v>211238</v>
      </c>
      <c r="D77365" t="s">
        <v>211239</v>
      </c>
      <c r="E77365" t="s">
        <v>10</v>
      </c>
    </row>
    <row r="77366" spans="1:5" x14ac:dyDescent="0.25">
      <c r="A77366">
        <v>280587</v>
      </c>
      <c r="B77366" t="s">
        <v>211240</v>
      </c>
      <c r="D77366" t="s">
        <v>211241</v>
      </c>
      <c r="E77366" t="s">
        <v>881</v>
      </c>
    </row>
    <row r="77367" spans="1:5" x14ac:dyDescent="0.25">
      <c r="A77367">
        <v>280589</v>
      </c>
      <c r="B77367" t="s">
        <v>211242</v>
      </c>
      <c r="D77367" t="s">
        <v>211243</v>
      </c>
      <c r="E77367" t="s">
        <v>211244</v>
      </c>
    </row>
    <row r="77368" spans="1:5" x14ac:dyDescent="0.25">
      <c r="A77368">
        <v>280591</v>
      </c>
      <c r="B77368" t="s">
        <v>211245</v>
      </c>
      <c r="C77368" t="s">
        <v>122387</v>
      </c>
      <c r="D77368" t="s">
        <v>211246</v>
      </c>
      <c r="E77368" t="s">
        <v>122389</v>
      </c>
    </row>
    <row r="77369" spans="1:5" x14ac:dyDescent="0.25">
      <c r="A77369">
        <v>280619</v>
      </c>
      <c r="B77369" t="s">
        <v>211247</v>
      </c>
      <c r="D77369" t="s">
        <v>211248</v>
      </c>
      <c r="E77369" t="s">
        <v>22563</v>
      </c>
    </row>
    <row r="77370" spans="1:5" x14ac:dyDescent="0.25">
      <c r="A77370">
        <v>280623</v>
      </c>
      <c r="B77370" t="s">
        <v>211249</v>
      </c>
      <c r="C77370" t="s">
        <v>211250</v>
      </c>
      <c r="D77370" t="s">
        <v>211251</v>
      </c>
      <c r="E77370" t="s">
        <v>211252</v>
      </c>
    </row>
    <row r="77371" spans="1:5" x14ac:dyDescent="0.25">
      <c r="A77371">
        <v>280631</v>
      </c>
      <c r="B77371" t="s">
        <v>211253</v>
      </c>
      <c r="D77371" t="s">
        <v>211254</v>
      </c>
    </row>
    <row r="77372" spans="1:5" x14ac:dyDescent="0.25">
      <c r="A77372">
        <v>280632</v>
      </c>
      <c r="B77372" t="s">
        <v>211255</v>
      </c>
      <c r="D77372" t="s">
        <v>211256</v>
      </c>
    </row>
    <row r="77373" spans="1:5" x14ac:dyDescent="0.25">
      <c r="A77373">
        <v>280633</v>
      </c>
      <c r="B77373" t="s">
        <v>211257</v>
      </c>
      <c r="D77373" t="s">
        <v>211258</v>
      </c>
    </row>
    <row r="77374" spans="1:5" x14ac:dyDescent="0.25">
      <c r="A77374">
        <v>280640</v>
      </c>
      <c r="B77374" t="s">
        <v>211259</v>
      </c>
      <c r="D77374" t="s">
        <v>211260</v>
      </c>
    </row>
    <row r="77375" spans="1:5" x14ac:dyDescent="0.25">
      <c r="A77375">
        <v>280641</v>
      </c>
      <c r="B77375" t="s">
        <v>211261</v>
      </c>
      <c r="D77375" t="s">
        <v>211262</v>
      </c>
      <c r="E77375" t="s">
        <v>211263</v>
      </c>
    </row>
    <row r="77376" spans="1:5" x14ac:dyDescent="0.25">
      <c r="A77376">
        <v>280643</v>
      </c>
      <c r="B77376" t="s">
        <v>211264</v>
      </c>
      <c r="C77376" t="s">
        <v>211265</v>
      </c>
      <c r="D77376" t="s">
        <v>211266</v>
      </c>
    </row>
    <row r="77377" spans="1:5" x14ac:dyDescent="0.25">
      <c r="A77377">
        <v>280662</v>
      </c>
      <c r="B77377" t="s">
        <v>211267</v>
      </c>
      <c r="C77377" t="s">
        <v>211268</v>
      </c>
      <c r="D77377" t="s">
        <v>211269</v>
      </c>
    </row>
    <row r="77378" spans="1:5" x14ac:dyDescent="0.25">
      <c r="A77378">
        <v>280665</v>
      </c>
      <c r="B77378" t="s">
        <v>211270</v>
      </c>
      <c r="D77378" t="s">
        <v>211271</v>
      </c>
    </row>
    <row r="77379" spans="1:5" x14ac:dyDescent="0.25">
      <c r="A77379">
        <v>280675</v>
      </c>
      <c r="B77379" t="s">
        <v>211272</v>
      </c>
      <c r="C77379" t="s">
        <v>75247</v>
      </c>
      <c r="D77379" t="s">
        <v>211273</v>
      </c>
      <c r="E77379" t="s">
        <v>10</v>
      </c>
    </row>
    <row r="77380" spans="1:5" x14ac:dyDescent="0.25">
      <c r="A77380">
        <v>280679</v>
      </c>
      <c r="B77380" t="s">
        <v>211274</v>
      </c>
      <c r="C77380" t="s">
        <v>211275</v>
      </c>
      <c r="D77380" t="s">
        <v>211276</v>
      </c>
      <c r="E77380" t="s">
        <v>211277</v>
      </c>
    </row>
    <row r="77381" spans="1:5" x14ac:dyDescent="0.25">
      <c r="A77381">
        <v>280681</v>
      </c>
      <c r="B77381" t="s">
        <v>211278</v>
      </c>
      <c r="C77381" t="s">
        <v>11218</v>
      </c>
      <c r="D77381" t="s">
        <v>211279</v>
      </c>
    </row>
    <row r="77382" spans="1:5" x14ac:dyDescent="0.25">
      <c r="A77382">
        <v>280686</v>
      </c>
      <c r="B77382" t="s">
        <v>211280</v>
      </c>
      <c r="C77382" t="s">
        <v>1881</v>
      </c>
      <c r="D77382" t="s">
        <v>211281</v>
      </c>
    </row>
    <row r="77383" spans="1:5" x14ac:dyDescent="0.25">
      <c r="A77383">
        <v>280687</v>
      </c>
      <c r="B77383" t="s">
        <v>211282</v>
      </c>
      <c r="C77383" t="s">
        <v>211283</v>
      </c>
      <c r="D77383" t="s">
        <v>211284</v>
      </c>
    </row>
    <row r="77384" spans="1:5" x14ac:dyDescent="0.25">
      <c r="A77384">
        <v>280691</v>
      </c>
      <c r="B77384" t="s">
        <v>211285</v>
      </c>
      <c r="C77384" t="s">
        <v>211286</v>
      </c>
      <c r="D77384" t="s">
        <v>211287</v>
      </c>
      <c r="E77384" t="s">
        <v>10</v>
      </c>
    </row>
    <row r="77385" spans="1:5" x14ac:dyDescent="0.25">
      <c r="A77385">
        <v>280697</v>
      </c>
      <c r="B77385" t="s">
        <v>211288</v>
      </c>
      <c r="D77385" t="s">
        <v>211289</v>
      </c>
    </row>
    <row r="77386" spans="1:5" x14ac:dyDescent="0.25">
      <c r="A77386">
        <v>280699</v>
      </c>
      <c r="B77386" t="s">
        <v>211290</v>
      </c>
      <c r="C77386" t="s">
        <v>36499</v>
      </c>
      <c r="D77386" t="s">
        <v>211291</v>
      </c>
    </row>
    <row r="77387" spans="1:5" x14ac:dyDescent="0.25">
      <c r="A77387">
        <v>280701</v>
      </c>
      <c r="B77387" t="s">
        <v>211292</v>
      </c>
      <c r="C77387" t="s">
        <v>16124</v>
      </c>
      <c r="D77387" t="s">
        <v>211293</v>
      </c>
      <c r="E77387" t="s">
        <v>211294</v>
      </c>
    </row>
    <row r="77388" spans="1:5" x14ac:dyDescent="0.25">
      <c r="A77388">
        <v>280713</v>
      </c>
      <c r="B77388" t="s">
        <v>211295</v>
      </c>
      <c r="D77388" t="s">
        <v>211296</v>
      </c>
    </row>
    <row r="77389" spans="1:5" x14ac:dyDescent="0.25">
      <c r="A77389">
        <v>280723</v>
      </c>
      <c r="B77389" t="s">
        <v>211297</v>
      </c>
      <c r="C77389" t="s">
        <v>211298</v>
      </c>
      <c r="D77389" t="s">
        <v>211299</v>
      </c>
    </row>
    <row r="77390" spans="1:5" x14ac:dyDescent="0.25">
      <c r="A77390">
        <v>280730</v>
      </c>
      <c r="B77390" t="s">
        <v>211300</v>
      </c>
      <c r="D77390" t="s">
        <v>211301</v>
      </c>
      <c r="E77390" t="s">
        <v>211302</v>
      </c>
    </row>
    <row r="77391" spans="1:5" x14ac:dyDescent="0.25">
      <c r="A77391">
        <v>280731</v>
      </c>
      <c r="B77391" t="s">
        <v>211303</v>
      </c>
      <c r="D77391" t="s">
        <v>211304</v>
      </c>
    </row>
    <row r="77392" spans="1:5" x14ac:dyDescent="0.25">
      <c r="A77392">
        <v>280734</v>
      </c>
      <c r="B77392" t="s">
        <v>211305</v>
      </c>
      <c r="D77392" t="s">
        <v>211306</v>
      </c>
      <c r="E77392" t="s">
        <v>171365</v>
      </c>
    </row>
    <row r="77393" spans="1:5" x14ac:dyDescent="0.25">
      <c r="A77393">
        <v>280747</v>
      </c>
      <c r="B77393" t="s">
        <v>211307</v>
      </c>
      <c r="D77393" t="s">
        <v>211308</v>
      </c>
    </row>
    <row r="77394" spans="1:5" x14ac:dyDescent="0.25">
      <c r="A77394">
        <v>280750</v>
      </c>
      <c r="B77394" t="s">
        <v>211309</v>
      </c>
      <c r="C77394" t="s">
        <v>63092</v>
      </c>
      <c r="D77394" t="s">
        <v>211310</v>
      </c>
      <c r="E77394" t="s">
        <v>158734</v>
      </c>
    </row>
    <row r="77395" spans="1:5" x14ac:dyDescent="0.25">
      <c r="A77395">
        <v>280757</v>
      </c>
      <c r="B77395" t="s">
        <v>211311</v>
      </c>
      <c r="C77395" t="s">
        <v>211312</v>
      </c>
      <c r="D77395" t="s">
        <v>211313</v>
      </c>
      <c r="E77395" t="s">
        <v>211314</v>
      </c>
    </row>
    <row r="77396" spans="1:5" x14ac:dyDescent="0.25">
      <c r="A77396">
        <v>280759</v>
      </c>
      <c r="B77396" t="s">
        <v>211315</v>
      </c>
      <c r="D77396" t="s">
        <v>211316</v>
      </c>
      <c r="E77396" t="s">
        <v>10</v>
      </c>
    </row>
    <row r="77397" spans="1:5" x14ac:dyDescent="0.25">
      <c r="A77397">
        <v>280765</v>
      </c>
      <c r="B77397" t="s">
        <v>211317</v>
      </c>
      <c r="D77397" t="s">
        <v>211318</v>
      </c>
      <c r="E77397" t="s">
        <v>10</v>
      </c>
    </row>
    <row r="77398" spans="1:5" x14ac:dyDescent="0.25">
      <c r="A77398">
        <v>280769</v>
      </c>
      <c r="B77398" t="s">
        <v>211319</v>
      </c>
      <c r="D77398" t="s">
        <v>211320</v>
      </c>
      <c r="E77398" t="s">
        <v>881</v>
      </c>
    </row>
    <row r="77399" spans="1:5" x14ac:dyDescent="0.25">
      <c r="A77399">
        <v>280772</v>
      </c>
      <c r="B77399" t="s">
        <v>211321</v>
      </c>
      <c r="C77399" t="s">
        <v>211322</v>
      </c>
      <c r="D77399" t="s">
        <v>211323</v>
      </c>
      <c r="E77399" t="s">
        <v>10</v>
      </c>
    </row>
    <row r="77400" spans="1:5" x14ac:dyDescent="0.25">
      <c r="A77400">
        <v>280773</v>
      </c>
      <c r="B77400" t="s">
        <v>211324</v>
      </c>
      <c r="C77400" t="s">
        <v>118098</v>
      </c>
      <c r="D77400" t="s">
        <v>211325</v>
      </c>
      <c r="E77400" t="s">
        <v>211326</v>
      </c>
    </row>
    <row r="77401" spans="1:5" x14ac:dyDescent="0.25">
      <c r="A77401">
        <v>280774</v>
      </c>
      <c r="B77401" t="s">
        <v>211327</v>
      </c>
      <c r="D77401" t="s">
        <v>211328</v>
      </c>
      <c r="E77401" t="s">
        <v>211329</v>
      </c>
    </row>
    <row r="77402" spans="1:5" x14ac:dyDescent="0.25">
      <c r="A77402">
        <v>280776</v>
      </c>
      <c r="B77402" t="s">
        <v>211330</v>
      </c>
      <c r="D77402" t="s">
        <v>211331</v>
      </c>
    </row>
    <row r="77403" spans="1:5" x14ac:dyDescent="0.25">
      <c r="A77403">
        <v>280780</v>
      </c>
      <c r="B77403" t="s">
        <v>211332</v>
      </c>
      <c r="C77403" t="s">
        <v>211333</v>
      </c>
      <c r="D77403" t="s">
        <v>211334</v>
      </c>
    </row>
    <row r="77404" spans="1:5" x14ac:dyDescent="0.25">
      <c r="A77404">
        <v>280783</v>
      </c>
      <c r="B77404" t="s">
        <v>211335</v>
      </c>
      <c r="D77404" t="s">
        <v>211336</v>
      </c>
    </row>
    <row r="77405" spans="1:5" x14ac:dyDescent="0.25">
      <c r="A77405">
        <v>280786</v>
      </c>
      <c r="B77405" t="s">
        <v>211337</v>
      </c>
      <c r="C77405" t="s">
        <v>211338</v>
      </c>
      <c r="D77405" t="s">
        <v>211339</v>
      </c>
      <c r="E77405" t="s">
        <v>211340</v>
      </c>
    </row>
    <row r="77406" spans="1:5" x14ac:dyDescent="0.25">
      <c r="A77406">
        <v>280791</v>
      </c>
      <c r="B77406" t="s">
        <v>211341</v>
      </c>
      <c r="C77406" t="s">
        <v>211342</v>
      </c>
      <c r="D77406" t="s">
        <v>211343</v>
      </c>
    </row>
    <row r="77407" spans="1:5" x14ac:dyDescent="0.25">
      <c r="A77407">
        <v>280796</v>
      </c>
      <c r="B77407" t="s">
        <v>211344</v>
      </c>
      <c r="D77407" t="s">
        <v>211345</v>
      </c>
      <c r="E77407" t="s">
        <v>211346</v>
      </c>
    </row>
    <row r="77408" spans="1:5" x14ac:dyDescent="0.25">
      <c r="A77408">
        <v>280799</v>
      </c>
      <c r="B77408" t="s">
        <v>211347</v>
      </c>
      <c r="C77408" t="s">
        <v>211348</v>
      </c>
      <c r="D77408" t="s">
        <v>211349</v>
      </c>
    </row>
    <row r="77409" spans="1:5" x14ac:dyDescent="0.25">
      <c r="A77409">
        <v>280800</v>
      </c>
      <c r="B77409" t="s">
        <v>211350</v>
      </c>
      <c r="C77409" t="s">
        <v>142776</v>
      </c>
      <c r="D77409" t="s">
        <v>211351</v>
      </c>
    </row>
    <row r="77410" spans="1:5" x14ac:dyDescent="0.25">
      <c r="A77410">
        <v>280804</v>
      </c>
      <c r="B77410" t="s">
        <v>211352</v>
      </c>
      <c r="D77410" t="s">
        <v>211353</v>
      </c>
      <c r="E77410" t="s">
        <v>10</v>
      </c>
    </row>
    <row r="77411" spans="1:5" x14ac:dyDescent="0.25">
      <c r="A77411">
        <v>280807</v>
      </c>
      <c r="B77411" t="s">
        <v>211354</v>
      </c>
      <c r="C77411" t="s">
        <v>58485</v>
      </c>
      <c r="D77411" t="s">
        <v>211355</v>
      </c>
      <c r="E77411" t="s">
        <v>182458</v>
      </c>
    </row>
    <row r="77412" spans="1:5" x14ac:dyDescent="0.25">
      <c r="A77412">
        <v>280810</v>
      </c>
      <c r="B77412" t="s">
        <v>211356</v>
      </c>
      <c r="D77412" t="s">
        <v>211357</v>
      </c>
    </row>
    <row r="77413" spans="1:5" x14ac:dyDescent="0.25">
      <c r="A77413">
        <v>280818</v>
      </c>
      <c r="B77413" t="s">
        <v>211358</v>
      </c>
      <c r="D77413" t="s">
        <v>211359</v>
      </c>
    </row>
    <row r="77414" spans="1:5" x14ac:dyDescent="0.25">
      <c r="A77414">
        <v>280832</v>
      </c>
      <c r="B77414" t="s">
        <v>211360</v>
      </c>
      <c r="C77414" t="s">
        <v>141806</v>
      </c>
      <c r="D77414" t="s">
        <v>211361</v>
      </c>
      <c r="E77414" t="s">
        <v>211362</v>
      </c>
    </row>
    <row r="77415" spans="1:5" x14ac:dyDescent="0.25">
      <c r="A77415">
        <v>280835</v>
      </c>
      <c r="B77415" t="s">
        <v>211363</v>
      </c>
      <c r="C77415" t="s">
        <v>46437</v>
      </c>
      <c r="D77415" t="s">
        <v>211364</v>
      </c>
      <c r="E77415" t="s">
        <v>84112</v>
      </c>
    </row>
    <row r="77416" spans="1:5" x14ac:dyDescent="0.25">
      <c r="A77416">
        <v>280836</v>
      </c>
      <c r="B77416" t="s">
        <v>211365</v>
      </c>
      <c r="D77416" t="s">
        <v>211366</v>
      </c>
    </row>
    <row r="77417" spans="1:5" x14ac:dyDescent="0.25">
      <c r="A77417">
        <v>280841</v>
      </c>
      <c r="B77417" t="s">
        <v>211367</v>
      </c>
      <c r="C77417" t="s">
        <v>211368</v>
      </c>
      <c r="D77417" t="s">
        <v>211369</v>
      </c>
      <c r="E77417" t="s">
        <v>211370</v>
      </c>
    </row>
    <row r="77418" spans="1:5" x14ac:dyDescent="0.25">
      <c r="A77418">
        <v>280842</v>
      </c>
      <c r="B77418" t="s">
        <v>211371</v>
      </c>
      <c r="C77418" t="s">
        <v>211372</v>
      </c>
      <c r="D77418" t="s">
        <v>211373</v>
      </c>
      <c r="E77418" t="s">
        <v>211374</v>
      </c>
    </row>
    <row r="77419" spans="1:5" x14ac:dyDescent="0.25">
      <c r="A77419">
        <v>280847</v>
      </c>
      <c r="B77419" t="s">
        <v>211375</v>
      </c>
      <c r="D77419" t="s">
        <v>211376</v>
      </c>
      <c r="E77419" t="s">
        <v>211377</v>
      </c>
    </row>
    <row r="77420" spans="1:5" x14ac:dyDescent="0.25">
      <c r="A77420">
        <v>280854</v>
      </c>
      <c r="B77420" t="s">
        <v>211378</v>
      </c>
      <c r="C77420" t="s">
        <v>211379</v>
      </c>
      <c r="D77420" t="s">
        <v>211380</v>
      </c>
    </row>
    <row r="77421" spans="1:5" x14ac:dyDescent="0.25">
      <c r="A77421">
        <v>280856</v>
      </c>
      <c r="B77421" t="s">
        <v>211381</v>
      </c>
      <c r="D77421" t="s">
        <v>211382</v>
      </c>
      <c r="E77421" t="s">
        <v>10</v>
      </c>
    </row>
    <row r="77422" spans="1:5" x14ac:dyDescent="0.25">
      <c r="A77422">
        <v>280858</v>
      </c>
      <c r="B77422" t="s">
        <v>211383</v>
      </c>
      <c r="D77422" t="s">
        <v>211384</v>
      </c>
    </row>
    <row r="77423" spans="1:5" x14ac:dyDescent="0.25">
      <c r="A77423">
        <v>280862</v>
      </c>
      <c r="B77423" t="s">
        <v>211385</v>
      </c>
      <c r="D77423" t="s">
        <v>211386</v>
      </c>
      <c r="E77423" t="s">
        <v>10</v>
      </c>
    </row>
    <row r="77424" spans="1:5" x14ac:dyDescent="0.25">
      <c r="A77424">
        <v>280893</v>
      </c>
      <c r="B77424" t="s">
        <v>211387</v>
      </c>
      <c r="C77424" t="s">
        <v>211388</v>
      </c>
      <c r="D77424" t="s">
        <v>211389</v>
      </c>
    </row>
    <row r="77425" spans="1:5" x14ac:dyDescent="0.25">
      <c r="A77425">
        <v>280897</v>
      </c>
      <c r="B77425" t="s">
        <v>211390</v>
      </c>
      <c r="D77425" t="s">
        <v>211391</v>
      </c>
    </row>
    <row r="77426" spans="1:5" x14ac:dyDescent="0.25">
      <c r="A77426">
        <v>280908</v>
      </c>
      <c r="B77426" t="s">
        <v>211392</v>
      </c>
      <c r="D77426" t="s">
        <v>211393</v>
      </c>
    </row>
    <row r="77427" spans="1:5" x14ac:dyDescent="0.25">
      <c r="A77427">
        <v>280911</v>
      </c>
      <c r="B77427" t="s">
        <v>211394</v>
      </c>
      <c r="D77427" t="s">
        <v>211395</v>
      </c>
      <c r="E77427" t="s">
        <v>211396</v>
      </c>
    </row>
    <row r="77428" spans="1:5" x14ac:dyDescent="0.25">
      <c r="A77428">
        <v>280914</v>
      </c>
      <c r="B77428" t="s">
        <v>211397</v>
      </c>
      <c r="D77428" t="s">
        <v>211398</v>
      </c>
    </row>
    <row r="77429" spans="1:5" x14ac:dyDescent="0.25">
      <c r="A77429">
        <v>280921</v>
      </c>
      <c r="B77429" t="s">
        <v>211399</v>
      </c>
      <c r="D77429" t="s">
        <v>211400</v>
      </c>
      <c r="E77429" t="s">
        <v>211401</v>
      </c>
    </row>
    <row r="77430" spans="1:5" x14ac:dyDescent="0.25">
      <c r="A77430">
        <v>280925</v>
      </c>
      <c r="B77430" t="s">
        <v>211402</v>
      </c>
      <c r="D77430" t="s">
        <v>211403</v>
      </c>
    </row>
    <row r="77431" spans="1:5" x14ac:dyDescent="0.25">
      <c r="A77431">
        <v>280927</v>
      </c>
      <c r="B77431" t="s">
        <v>211404</v>
      </c>
      <c r="D77431" t="s">
        <v>211405</v>
      </c>
      <c r="E77431" t="s">
        <v>211406</v>
      </c>
    </row>
    <row r="77432" spans="1:5" x14ac:dyDescent="0.25">
      <c r="A77432">
        <v>280930</v>
      </c>
      <c r="B77432" t="s">
        <v>211407</v>
      </c>
      <c r="D77432" t="s">
        <v>211408</v>
      </c>
    </row>
    <row r="77433" spans="1:5" x14ac:dyDescent="0.25">
      <c r="A77433">
        <v>280933</v>
      </c>
      <c r="B77433" t="s">
        <v>211409</v>
      </c>
      <c r="C77433" t="s">
        <v>211410</v>
      </c>
      <c r="D77433" t="s">
        <v>211411</v>
      </c>
      <c r="E77433" t="s">
        <v>10</v>
      </c>
    </row>
    <row r="77434" spans="1:5" x14ac:dyDescent="0.25">
      <c r="A77434">
        <v>280936</v>
      </c>
      <c r="B77434" t="s">
        <v>211412</v>
      </c>
      <c r="C77434" t="s">
        <v>211413</v>
      </c>
      <c r="D77434" t="s">
        <v>211414</v>
      </c>
    </row>
    <row r="77435" spans="1:5" x14ac:dyDescent="0.25">
      <c r="A77435">
        <v>280946</v>
      </c>
      <c r="B77435" t="s">
        <v>211415</v>
      </c>
      <c r="D77435" t="s">
        <v>211416</v>
      </c>
    </row>
    <row r="77436" spans="1:5" x14ac:dyDescent="0.25">
      <c r="A77436">
        <v>280957</v>
      </c>
      <c r="B77436" t="s">
        <v>211417</v>
      </c>
      <c r="C77436" t="s">
        <v>211418</v>
      </c>
      <c r="D77436" t="s">
        <v>211419</v>
      </c>
    </row>
    <row r="77437" spans="1:5" x14ac:dyDescent="0.25">
      <c r="A77437">
        <v>280965</v>
      </c>
      <c r="B77437" t="s">
        <v>211420</v>
      </c>
      <c r="C77437" t="s">
        <v>116787</v>
      </c>
      <c r="D77437" t="s">
        <v>211421</v>
      </c>
      <c r="E77437" t="s">
        <v>211422</v>
      </c>
    </row>
    <row r="77438" spans="1:5" x14ac:dyDescent="0.25">
      <c r="A77438">
        <v>280981</v>
      </c>
      <c r="B77438" t="s">
        <v>211423</v>
      </c>
      <c r="C77438" t="s">
        <v>211424</v>
      </c>
      <c r="D77438" t="s">
        <v>211425</v>
      </c>
    </row>
    <row r="77439" spans="1:5" x14ac:dyDescent="0.25">
      <c r="A77439">
        <v>280983</v>
      </c>
      <c r="B77439" t="s">
        <v>211426</v>
      </c>
      <c r="C77439" t="s">
        <v>142246</v>
      </c>
      <c r="D77439" t="s">
        <v>211427</v>
      </c>
      <c r="E77439" t="s">
        <v>142248</v>
      </c>
    </row>
    <row r="77440" spans="1:5" x14ac:dyDescent="0.25">
      <c r="A77440">
        <v>280985</v>
      </c>
      <c r="B77440" t="s">
        <v>211428</v>
      </c>
      <c r="D77440" t="s">
        <v>211429</v>
      </c>
    </row>
    <row r="77441" spans="1:5" x14ac:dyDescent="0.25">
      <c r="A77441">
        <v>280988</v>
      </c>
      <c r="B77441" t="s">
        <v>211430</v>
      </c>
      <c r="D77441" t="s">
        <v>211431</v>
      </c>
      <c r="E77441" t="s">
        <v>10</v>
      </c>
    </row>
    <row r="77442" spans="1:5" x14ac:dyDescent="0.25">
      <c r="A77442">
        <v>280996</v>
      </c>
      <c r="B77442" t="s">
        <v>211432</v>
      </c>
      <c r="C77442" t="s">
        <v>211433</v>
      </c>
      <c r="D77442" t="s">
        <v>211434</v>
      </c>
      <c r="E77442" t="s">
        <v>211435</v>
      </c>
    </row>
    <row r="77443" spans="1:5" x14ac:dyDescent="0.25">
      <c r="A77443">
        <v>281004</v>
      </c>
      <c r="B77443" t="s">
        <v>211436</v>
      </c>
      <c r="D77443" t="s">
        <v>211437</v>
      </c>
      <c r="E77443" t="s">
        <v>11498</v>
      </c>
    </row>
    <row r="77444" spans="1:5" x14ac:dyDescent="0.25">
      <c r="A77444">
        <v>281021</v>
      </c>
      <c r="B77444" t="s">
        <v>211438</v>
      </c>
      <c r="D77444" t="s">
        <v>211439</v>
      </c>
    </row>
    <row r="77445" spans="1:5" x14ac:dyDescent="0.25">
      <c r="A77445">
        <v>281022</v>
      </c>
      <c r="B77445" t="s">
        <v>211440</v>
      </c>
      <c r="D77445" t="s">
        <v>211441</v>
      </c>
    </row>
    <row r="77446" spans="1:5" x14ac:dyDescent="0.25">
      <c r="A77446">
        <v>281024</v>
      </c>
      <c r="B77446" t="s">
        <v>211442</v>
      </c>
      <c r="D77446" t="s">
        <v>211443</v>
      </c>
    </row>
    <row r="77447" spans="1:5" x14ac:dyDescent="0.25">
      <c r="A77447">
        <v>281025</v>
      </c>
      <c r="B77447" t="s">
        <v>211444</v>
      </c>
      <c r="D77447" t="s">
        <v>211445</v>
      </c>
    </row>
    <row r="77448" spans="1:5" x14ac:dyDescent="0.25">
      <c r="A77448">
        <v>281030</v>
      </c>
      <c r="B77448" t="s">
        <v>211446</v>
      </c>
      <c r="D77448" t="s">
        <v>211447</v>
      </c>
    </row>
    <row r="77449" spans="1:5" x14ac:dyDescent="0.25">
      <c r="A77449">
        <v>281031</v>
      </c>
      <c r="B77449" t="s">
        <v>211448</v>
      </c>
      <c r="D77449" t="s">
        <v>211449</v>
      </c>
    </row>
    <row r="77450" spans="1:5" x14ac:dyDescent="0.25">
      <c r="A77450">
        <v>281043</v>
      </c>
      <c r="B77450" t="s">
        <v>211450</v>
      </c>
      <c r="C77450" t="s">
        <v>211451</v>
      </c>
      <c r="D77450" t="s">
        <v>211452</v>
      </c>
      <c r="E77450" t="s">
        <v>211453</v>
      </c>
    </row>
    <row r="77451" spans="1:5" x14ac:dyDescent="0.25">
      <c r="A77451">
        <v>281051</v>
      </c>
      <c r="B77451" t="s">
        <v>211454</v>
      </c>
      <c r="D77451" t="s">
        <v>211455</v>
      </c>
    </row>
    <row r="77452" spans="1:5" x14ac:dyDescent="0.25">
      <c r="A77452">
        <v>281053</v>
      </c>
      <c r="B77452" t="s">
        <v>211456</v>
      </c>
      <c r="D77452" t="s">
        <v>211457</v>
      </c>
      <c r="E77452" t="s">
        <v>10</v>
      </c>
    </row>
    <row r="77453" spans="1:5" x14ac:dyDescent="0.25">
      <c r="A77453">
        <v>281061</v>
      </c>
      <c r="B77453" t="s">
        <v>211458</v>
      </c>
      <c r="D77453" t="s">
        <v>211459</v>
      </c>
    </row>
    <row r="77454" spans="1:5" x14ac:dyDescent="0.25">
      <c r="A77454">
        <v>281069</v>
      </c>
      <c r="B77454" t="s">
        <v>211460</v>
      </c>
      <c r="D77454" t="s">
        <v>211461</v>
      </c>
    </row>
    <row r="77455" spans="1:5" x14ac:dyDescent="0.25">
      <c r="A77455">
        <v>281077</v>
      </c>
      <c r="B77455" t="s">
        <v>211462</v>
      </c>
      <c r="D77455" t="s">
        <v>211463</v>
      </c>
    </row>
    <row r="77456" spans="1:5" x14ac:dyDescent="0.25">
      <c r="A77456">
        <v>281079</v>
      </c>
      <c r="B77456" t="s">
        <v>211464</v>
      </c>
      <c r="D77456" t="s">
        <v>211465</v>
      </c>
      <c r="E77456" t="s">
        <v>10</v>
      </c>
    </row>
    <row r="77457" spans="1:5" x14ac:dyDescent="0.25">
      <c r="A77457">
        <v>281084</v>
      </c>
      <c r="B77457" t="s">
        <v>211466</v>
      </c>
      <c r="D77457" t="s">
        <v>211467</v>
      </c>
    </row>
    <row r="77458" spans="1:5" x14ac:dyDescent="0.25">
      <c r="A77458">
        <v>281089</v>
      </c>
      <c r="B77458" t="s">
        <v>211468</v>
      </c>
      <c r="C77458" t="s">
        <v>3326</v>
      </c>
      <c r="D77458" t="s">
        <v>211469</v>
      </c>
      <c r="E77458" t="s">
        <v>211470</v>
      </c>
    </row>
    <row r="77459" spans="1:5" x14ac:dyDescent="0.25">
      <c r="A77459">
        <v>281094</v>
      </c>
      <c r="B77459" t="s">
        <v>211471</v>
      </c>
      <c r="C77459" t="s">
        <v>211472</v>
      </c>
      <c r="D77459" t="s">
        <v>211473</v>
      </c>
      <c r="E77459" t="s">
        <v>211474</v>
      </c>
    </row>
    <row r="77460" spans="1:5" x14ac:dyDescent="0.25">
      <c r="A77460">
        <v>281103</v>
      </c>
      <c r="B77460" t="s">
        <v>211475</v>
      </c>
      <c r="C77460" t="s">
        <v>211476</v>
      </c>
      <c r="D77460" t="s">
        <v>211477</v>
      </c>
      <c r="E77460" t="s">
        <v>211478</v>
      </c>
    </row>
    <row r="77461" spans="1:5" x14ac:dyDescent="0.25">
      <c r="A77461">
        <v>281106</v>
      </c>
      <c r="B77461" t="s">
        <v>211479</v>
      </c>
      <c r="D77461" t="s">
        <v>211480</v>
      </c>
    </row>
    <row r="77462" spans="1:5" x14ac:dyDescent="0.25">
      <c r="A77462">
        <v>281113</v>
      </c>
      <c r="B77462" t="s">
        <v>211481</v>
      </c>
      <c r="C77462" t="s">
        <v>60217</v>
      </c>
      <c r="D77462" t="s">
        <v>211482</v>
      </c>
    </row>
    <row r="77463" spans="1:5" x14ac:dyDescent="0.25">
      <c r="A77463">
        <v>281114</v>
      </c>
      <c r="B77463" t="s">
        <v>211483</v>
      </c>
      <c r="D77463" t="s">
        <v>211484</v>
      </c>
    </row>
    <row r="77464" spans="1:5" x14ac:dyDescent="0.25">
      <c r="A77464">
        <v>281119</v>
      </c>
      <c r="B77464" t="s">
        <v>211485</v>
      </c>
      <c r="D77464" t="s">
        <v>211486</v>
      </c>
      <c r="E77464" t="s">
        <v>211487</v>
      </c>
    </row>
    <row r="77465" spans="1:5" x14ac:dyDescent="0.25">
      <c r="A77465">
        <v>281129</v>
      </c>
      <c r="B77465" t="s">
        <v>211488</v>
      </c>
      <c r="C77465" t="s">
        <v>211489</v>
      </c>
      <c r="D77465" t="s">
        <v>211490</v>
      </c>
      <c r="E77465" t="s">
        <v>211491</v>
      </c>
    </row>
    <row r="77466" spans="1:5" x14ac:dyDescent="0.25">
      <c r="A77466">
        <v>281130</v>
      </c>
      <c r="B77466" t="s">
        <v>211492</v>
      </c>
      <c r="D77466" t="s">
        <v>211493</v>
      </c>
    </row>
    <row r="77467" spans="1:5" x14ac:dyDescent="0.25">
      <c r="A77467">
        <v>281138</v>
      </c>
      <c r="B77467" t="s">
        <v>211494</v>
      </c>
      <c r="D77467" t="s">
        <v>211495</v>
      </c>
      <c r="E77467" t="s">
        <v>10</v>
      </c>
    </row>
    <row r="77468" spans="1:5" x14ac:dyDescent="0.25">
      <c r="A77468">
        <v>281141</v>
      </c>
      <c r="B77468" t="s">
        <v>211496</v>
      </c>
      <c r="D77468" t="s">
        <v>211497</v>
      </c>
    </row>
    <row r="77469" spans="1:5" x14ac:dyDescent="0.25">
      <c r="A77469">
        <v>281143</v>
      </c>
      <c r="B77469" t="s">
        <v>211498</v>
      </c>
      <c r="C77469" t="s">
        <v>144173</v>
      </c>
      <c r="D77469" t="s">
        <v>211499</v>
      </c>
      <c r="E77469" t="s">
        <v>50088</v>
      </c>
    </row>
    <row r="77470" spans="1:5" x14ac:dyDescent="0.25">
      <c r="A77470">
        <v>281144</v>
      </c>
      <c r="B77470" t="s">
        <v>211500</v>
      </c>
      <c r="D77470" t="s">
        <v>211501</v>
      </c>
    </row>
    <row r="77471" spans="1:5" x14ac:dyDescent="0.25">
      <c r="A77471">
        <v>281150</v>
      </c>
      <c r="B77471" t="s">
        <v>211502</v>
      </c>
      <c r="C77471" t="s">
        <v>211503</v>
      </c>
      <c r="D77471" t="s">
        <v>211504</v>
      </c>
      <c r="E77471" t="s">
        <v>211505</v>
      </c>
    </row>
    <row r="77472" spans="1:5" x14ac:dyDescent="0.25">
      <c r="A77472">
        <v>281153</v>
      </c>
      <c r="B77472" t="s">
        <v>211506</v>
      </c>
      <c r="D77472" t="s">
        <v>211507</v>
      </c>
      <c r="E77472" t="s">
        <v>184818</v>
      </c>
    </row>
    <row r="77473" spans="1:5" x14ac:dyDescent="0.25">
      <c r="A77473">
        <v>281172</v>
      </c>
      <c r="B77473" t="s">
        <v>211508</v>
      </c>
      <c r="D77473" t="s">
        <v>211509</v>
      </c>
    </row>
    <row r="77474" spans="1:5" x14ac:dyDescent="0.25">
      <c r="A77474">
        <v>281195</v>
      </c>
      <c r="B77474" t="s">
        <v>211510</v>
      </c>
      <c r="C77474" t="s">
        <v>211511</v>
      </c>
      <c r="D77474" t="s">
        <v>211512</v>
      </c>
    </row>
    <row r="77475" spans="1:5" x14ac:dyDescent="0.25">
      <c r="A77475">
        <v>281199</v>
      </c>
      <c r="B77475" t="s">
        <v>211513</v>
      </c>
      <c r="D77475" t="s">
        <v>211514</v>
      </c>
      <c r="E77475" t="s">
        <v>211515</v>
      </c>
    </row>
    <row r="77476" spans="1:5" x14ac:dyDescent="0.25">
      <c r="A77476">
        <v>281200</v>
      </c>
      <c r="B77476" t="s">
        <v>211516</v>
      </c>
      <c r="D77476" t="s">
        <v>211517</v>
      </c>
      <c r="E77476" t="s">
        <v>10</v>
      </c>
    </row>
    <row r="77477" spans="1:5" x14ac:dyDescent="0.25">
      <c r="A77477">
        <v>281205</v>
      </c>
      <c r="B77477" t="s">
        <v>211518</v>
      </c>
      <c r="C77477" t="s">
        <v>211519</v>
      </c>
      <c r="D77477" t="s">
        <v>211520</v>
      </c>
      <c r="E77477" t="s">
        <v>10</v>
      </c>
    </row>
    <row r="77478" spans="1:5" x14ac:dyDescent="0.25">
      <c r="A77478">
        <v>281208</v>
      </c>
      <c r="B77478" t="s">
        <v>211521</v>
      </c>
      <c r="C77478" t="s">
        <v>211522</v>
      </c>
      <c r="D77478" t="s">
        <v>211523</v>
      </c>
      <c r="E77478" t="s">
        <v>10</v>
      </c>
    </row>
    <row r="77479" spans="1:5" x14ac:dyDescent="0.25">
      <c r="A77479">
        <v>281213</v>
      </c>
      <c r="B77479" t="s">
        <v>211524</v>
      </c>
      <c r="D77479" t="s">
        <v>211525</v>
      </c>
      <c r="E77479" t="s">
        <v>211526</v>
      </c>
    </row>
    <row r="77480" spans="1:5" x14ac:dyDescent="0.25">
      <c r="A77480">
        <v>281219</v>
      </c>
      <c r="B77480" t="s">
        <v>211527</v>
      </c>
      <c r="C77480" t="s">
        <v>29823</v>
      </c>
      <c r="D77480" t="s">
        <v>211528</v>
      </c>
    </row>
    <row r="77481" spans="1:5" x14ac:dyDescent="0.25">
      <c r="A77481">
        <v>281223</v>
      </c>
      <c r="B77481" t="s">
        <v>211529</v>
      </c>
      <c r="D77481" t="s">
        <v>211530</v>
      </c>
      <c r="E77481" t="s">
        <v>211531</v>
      </c>
    </row>
    <row r="77482" spans="1:5" x14ac:dyDescent="0.25">
      <c r="A77482">
        <v>281229</v>
      </c>
      <c r="B77482" t="s">
        <v>211532</v>
      </c>
      <c r="D77482" t="s">
        <v>211533</v>
      </c>
    </row>
    <row r="77483" spans="1:5" x14ac:dyDescent="0.25">
      <c r="A77483">
        <v>281233</v>
      </c>
      <c r="B77483" t="s">
        <v>211534</v>
      </c>
      <c r="D77483" t="s">
        <v>211535</v>
      </c>
      <c r="E77483" t="s">
        <v>211536</v>
      </c>
    </row>
    <row r="77484" spans="1:5" x14ac:dyDescent="0.25">
      <c r="A77484">
        <v>281240</v>
      </c>
      <c r="B77484" t="s">
        <v>211537</v>
      </c>
      <c r="C77484" t="s">
        <v>211538</v>
      </c>
      <c r="D77484" t="s">
        <v>211539</v>
      </c>
    </row>
    <row r="77485" spans="1:5" x14ac:dyDescent="0.25">
      <c r="A77485">
        <v>281242</v>
      </c>
      <c r="B77485" t="s">
        <v>211540</v>
      </c>
      <c r="C77485" t="s">
        <v>211541</v>
      </c>
      <c r="D77485" t="s">
        <v>211542</v>
      </c>
    </row>
    <row r="77486" spans="1:5" x14ac:dyDescent="0.25">
      <c r="A77486">
        <v>281251</v>
      </c>
      <c r="B77486" t="s">
        <v>211543</v>
      </c>
      <c r="D77486" t="s">
        <v>211544</v>
      </c>
      <c r="E77486" t="s">
        <v>211545</v>
      </c>
    </row>
    <row r="77487" spans="1:5" x14ac:dyDescent="0.25">
      <c r="A77487">
        <v>281263</v>
      </c>
      <c r="B77487" t="s">
        <v>211546</v>
      </c>
      <c r="D77487" t="s">
        <v>211547</v>
      </c>
    </row>
    <row r="77488" spans="1:5" x14ac:dyDescent="0.25">
      <c r="A77488">
        <v>281267</v>
      </c>
      <c r="B77488" t="s">
        <v>211548</v>
      </c>
      <c r="C77488" t="s">
        <v>182321</v>
      </c>
      <c r="D77488" t="s">
        <v>211549</v>
      </c>
    </row>
    <row r="77489" spans="1:5" x14ac:dyDescent="0.25">
      <c r="A77489">
        <v>281268</v>
      </c>
      <c r="B77489" t="s">
        <v>211550</v>
      </c>
      <c r="C77489" t="s">
        <v>21872</v>
      </c>
      <c r="D77489" t="s">
        <v>211551</v>
      </c>
      <c r="E77489" t="s">
        <v>211552</v>
      </c>
    </row>
    <row r="77490" spans="1:5" x14ac:dyDescent="0.25">
      <c r="A77490">
        <v>281269</v>
      </c>
      <c r="B77490" t="s">
        <v>211553</v>
      </c>
      <c r="D77490" t="s">
        <v>211554</v>
      </c>
    </row>
    <row r="77491" spans="1:5" x14ac:dyDescent="0.25">
      <c r="A77491">
        <v>281271</v>
      </c>
      <c r="B77491" t="s">
        <v>211555</v>
      </c>
      <c r="D77491" t="s">
        <v>211556</v>
      </c>
    </row>
    <row r="77492" spans="1:5" x14ac:dyDescent="0.25">
      <c r="A77492">
        <v>281272</v>
      </c>
      <c r="B77492" t="s">
        <v>211557</v>
      </c>
      <c r="D77492" t="s">
        <v>211558</v>
      </c>
      <c r="E77492" t="s">
        <v>211559</v>
      </c>
    </row>
    <row r="77493" spans="1:5" x14ac:dyDescent="0.25">
      <c r="A77493">
        <v>281273</v>
      </c>
      <c r="B77493" t="s">
        <v>211560</v>
      </c>
      <c r="D77493" t="s">
        <v>211561</v>
      </c>
      <c r="E77493" t="s">
        <v>211562</v>
      </c>
    </row>
    <row r="77494" spans="1:5" x14ac:dyDescent="0.25">
      <c r="A77494">
        <v>281274</v>
      </c>
      <c r="B77494" t="s">
        <v>211563</v>
      </c>
      <c r="D77494" t="s">
        <v>211564</v>
      </c>
      <c r="E77494" t="s">
        <v>10</v>
      </c>
    </row>
    <row r="77495" spans="1:5" x14ac:dyDescent="0.25">
      <c r="A77495">
        <v>281280</v>
      </c>
      <c r="B77495" t="s">
        <v>211565</v>
      </c>
      <c r="D77495" t="s">
        <v>211566</v>
      </c>
      <c r="E77495" t="s">
        <v>211567</v>
      </c>
    </row>
    <row r="77496" spans="1:5" x14ac:dyDescent="0.25">
      <c r="A77496">
        <v>281283</v>
      </c>
      <c r="B77496" t="s">
        <v>211568</v>
      </c>
      <c r="C77496" t="s">
        <v>21800</v>
      </c>
      <c r="D77496" t="s">
        <v>211569</v>
      </c>
      <c r="E77496" t="s">
        <v>211570</v>
      </c>
    </row>
    <row r="77497" spans="1:5" x14ac:dyDescent="0.25">
      <c r="A77497">
        <v>281293</v>
      </c>
      <c r="B77497" t="s">
        <v>211571</v>
      </c>
      <c r="D77497" t="s">
        <v>211572</v>
      </c>
    </row>
    <row r="77498" spans="1:5" x14ac:dyDescent="0.25">
      <c r="A77498">
        <v>281311</v>
      </c>
      <c r="B77498" t="s">
        <v>211573</v>
      </c>
      <c r="D77498" t="s">
        <v>211574</v>
      </c>
      <c r="E77498" t="s">
        <v>211575</v>
      </c>
    </row>
    <row r="77499" spans="1:5" x14ac:dyDescent="0.25">
      <c r="A77499">
        <v>281331</v>
      </c>
      <c r="B77499" t="s">
        <v>211576</v>
      </c>
      <c r="D77499" t="s">
        <v>211577</v>
      </c>
    </row>
    <row r="77500" spans="1:5" x14ac:dyDescent="0.25">
      <c r="A77500">
        <v>281333</v>
      </c>
      <c r="B77500" t="s">
        <v>211578</v>
      </c>
      <c r="D77500" t="s">
        <v>211579</v>
      </c>
      <c r="E77500" t="s">
        <v>211580</v>
      </c>
    </row>
    <row r="77501" spans="1:5" x14ac:dyDescent="0.25">
      <c r="A77501">
        <v>281335</v>
      </c>
      <c r="B77501" t="s">
        <v>211581</v>
      </c>
      <c r="C77501" t="s">
        <v>211582</v>
      </c>
      <c r="D77501" t="s">
        <v>211583</v>
      </c>
      <c r="E77501" t="s">
        <v>10</v>
      </c>
    </row>
    <row r="77502" spans="1:5" x14ac:dyDescent="0.25">
      <c r="A77502">
        <v>281338</v>
      </c>
      <c r="B77502" t="s">
        <v>211584</v>
      </c>
      <c r="D77502" t="s">
        <v>211585</v>
      </c>
    </row>
    <row r="77503" spans="1:5" x14ac:dyDescent="0.25">
      <c r="A77503">
        <v>281339</v>
      </c>
      <c r="B77503" t="s">
        <v>211586</v>
      </c>
      <c r="D77503" t="s">
        <v>211587</v>
      </c>
    </row>
    <row r="77504" spans="1:5" x14ac:dyDescent="0.25">
      <c r="A77504">
        <v>281343</v>
      </c>
      <c r="B77504" t="s">
        <v>211588</v>
      </c>
      <c r="D77504" t="s">
        <v>211589</v>
      </c>
      <c r="E77504" t="s">
        <v>211590</v>
      </c>
    </row>
    <row r="77505" spans="1:5" x14ac:dyDescent="0.25">
      <c r="A77505">
        <v>281347</v>
      </c>
      <c r="B77505" t="s">
        <v>211591</v>
      </c>
      <c r="C77505" t="s">
        <v>33203</v>
      </c>
      <c r="D77505" t="s">
        <v>211592</v>
      </c>
    </row>
    <row r="77506" spans="1:5" x14ac:dyDescent="0.25">
      <c r="A77506">
        <v>281353</v>
      </c>
      <c r="B77506" t="s">
        <v>211593</v>
      </c>
      <c r="D77506" t="s">
        <v>211594</v>
      </c>
    </row>
    <row r="77507" spans="1:5" x14ac:dyDescent="0.25">
      <c r="A77507">
        <v>281369</v>
      </c>
      <c r="B77507" t="s">
        <v>211595</v>
      </c>
      <c r="D77507" t="s">
        <v>211596</v>
      </c>
    </row>
    <row r="77508" spans="1:5" x14ac:dyDescent="0.25">
      <c r="A77508">
        <v>281370</v>
      </c>
      <c r="B77508" t="s">
        <v>211597</v>
      </c>
      <c r="D77508" t="s">
        <v>211598</v>
      </c>
    </row>
    <row r="77509" spans="1:5" x14ac:dyDescent="0.25">
      <c r="A77509">
        <v>281375</v>
      </c>
      <c r="B77509" t="s">
        <v>211599</v>
      </c>
      <c r="C77509" t="s">
        <v>137723</v>
      </c>
      <c r="D77509" t="s">
        <v>211600</v>
      </c>
      <c r="E77509" t="s">
        <v>211601</v>
      </c>
    </row>
    <row r="77510" spans="1:5" x14ac:dyDescent="0.25">
      <c r="A77510">
        <v>281376</v>
      </c>
      <c r="B77510" t="s">
        <v>211602</v>
      </c>
      <c r="C77510" t="s">
        <v>5194</v>
      </c>
      <c r="D77510" t="s">
        <v>211603</v>
      </c>
      <c r="E77510" t="s">
        <v>10</v>
      </c>
    </row>
    <row r="77511" spans="1:5" x14ac:dyDescent="0.25">
      <c r="A77511">
        <v>281389</v>
      </c>
      <c r="B77511" t="s">
        <v>211604</v>
      </c>
      <c r="D77511" t="s">
        <v>211605</v>
      </c>
      <c r="E77511" t="s">
        <v>10</v>
      </c>
    </row>
    <row r="77512" spans="1:5" x14ac:dyDescent="0.25">
      <c r="A77512">
        <v>281391</v>
      </c>
      <c r="B77512" t="s">
        <v>211606</v>
      </c>
      <c r="D77512" t="s">
        <v>211607</v>
      </c>
      <c r="E77512" t="s">
        <v>10</v>
      </c>
    </row>
    <row r="77513" spans="1:5" x14ac:dyDescent="0.25">
      <c r="A77513">
        <v>281412</v>
      </c>
      <c r="B77513" t="s">
        <v>211608</v>
      </c>
      <c r="C77513" t="s">
        <v>27118</v>
      </c>
      <c r="D77513" t="s">
        <v>211609</v>
      </c>
      <c r="E77513" t="s">
        <v>10</v>
      </c>
    </row>
    <row r="77514" spans="1:5" x14ac:dyDescent="0.25">
      <c r="A77514">
        <v>281418</v>
      </c>
      <c r="B77514" t="s">
        <v>211610</v>
      </c>
      <c r="D77514" t="s">
        <v>211611</v>
      </c>
      <c r="E77514" t="s">
        <v>10</v>
      </c>
    </row>
    <row r="77515" spans="1:5" x14ac:dyDescent="0.25">
      <c r="A77515">
        <v>281422</v>
      </c>
      <c r="B77515" t="s">
        <v>211612</v>
      </c>
      <c r="C77515" t="s">
        <v>211613</v>
      </c>
      <c r="D77515" t="s">
        <v>211614</v>
      </c>
    </row>
    <row r="77516" spans="1:5" x14ac:dyDescent="0.25">
      <c r="A77516">
        <v>281429</v>
      </c>
      <c r="B77516" t="s">
        <v>211615</v>
      </c>
      <c r="C77516" t="s">
        <v>211616</v>
      </c>
      <c r="D77516" t="s">
        <v>211617</v>
      </c>
      <c r="E77516" t="s">
        <v>10</v>
      </c>
    </row>
    <row r="77517" spans="1:5" x14ac:dyDescent="0.25">
      <c r="A77517">
        <v>281434</v>
      </c>
      <c r="B77517" t="s">
        <v>211618</v>
      </c>
      <c r="D77517" t="s">
        <v>211619</v>
      </c>
    </row>
    <row r="77518" spans="1:5" x14ac:dyDescent="0.25">
      <c r="A77518">
        <v>281435</v>
      </c>
      <c r="B77518" t="s">
        <v>211620</v>
      </c>
      <c r="D77518" t="s">
        <v>211621</v>
      </c>
    </row>
    <row r="77519" spans="1:5" x14ac:dyDescent="0.25">
      <c r="A77519">
        <v>281439</v>
      </c>
      <c r="B77519" t="s">
        <v>211622</v>
      </c>
      <c r="C77519" t="s">
        <v>191249</v>
      </c>
      <c r="D77519" t="s">
        <v>211623</v>
      </c>
    </row>
    <row r="77520" spans="1:5" x14ac:dyDescent="0.25">
      <c r="A77520">
        <v>281453</v>
      </c>
      <c r="B77520" t="s">
        <v>211624</v>
      </c>
      <c r="C77520" t="s">
        <v>29945</v>
      </c>
      <c r="D77520" t="s">
        <v>211625</v>
      </c>
      <c r="E77520" t="s">
        <v>211626</v>
      </c>
    </row>
    <row r="77521" spans="1:5" x14ac:dyDescent="0.25">
      <c r="A77521">
        <v>281457</v>
      </c>
      <c r="B77521" t="s">
        <v>211627</v>
      </c>
      <c r="C77521" t="s">
        <v>24953</v>
      </c>
      <c r="D77521" t="s">
        <v>211628</v>
      </c>
      <c r="E77521" t="s">
        <v>211629</v>
      </c>
    </row>
    <row r="77522" spans="1:5" x14ac:dyDescent="0.25">
      <c r="A77522">
        <v>281460</v>
      </c>
      <c r="B77522" t="s">
        <v>211630</v>
      </c>
      <c r="D77522" t="s">
        <v>211631</v>
      </c>
    </row>
    <row r="77523" spans="1:5" x14ac:dyDescent="0.25">
      <c r="A77523">
        <v>281464</v>
      </c>
      <c r="B77523" t="s">
        <v>211632</v>
      </c>
      <c r="C77523" t="s">
        <v>19541</v>
      </c>
      <c r="D77523" t="s">
        <v>211633</v>
      </c>
      <c r="E77523" t="s">
        <v>10</v>
      </c>
    </row>
    <row r="77524" spans="1:5" x14ac:dyDescent="0.25">
      <c r="A77524">
        <v>281467</v>
      </c>
      <c r="B77524" t="s">
        <v>211634</v>
      </c>
      <c r="D77524" t="s">
        <v>211635</v>
      </c>
    </row>
    <row r="77525" spans="1:5" x14ac:dyDescent="0.25">
      <c r="A77525">
        <v>281475</v>
      </c>
      <c r="B77525" t="s">
        <v>211636</v>
      </c>
      <c r="D77525" t="s">
        <v>211637</v>
      </c>
    </row>
    <row r="77526" spans="1:5" x14ac:dyDescent="0.25">
      <c r="A77526">
        <v>281478</v>
      </c>
      <c r="B77526" t="s">
        <v>211638</v>
      </c>
      <c r="C77526" t="s">
        <v>206199</v>
      </c>
      <c r="D77526" t="s">
        <v>211639</v>
      </c>
      <c r="E77526" t="s">
        <v>211640</v>
      </c>
    </row>
    <row r="77527" spans="1:5" x14ac:dyDescent="0.25">
      <c r="A77527">
        <v>281479</v>
      </c>
      <c r="B77527" t="s">
        <v>211641</v>
      </c>
      <c r="D77527" t="s">
        <v>211642</v>
      </c>
      <c r="E77527" t="s">
        <v>211643</v>
      </c>
    </row>
    <row r="77528" spans="1:5" x14ac:dyDescent="0.25">
      <c r="A77528">
        <v>281481</v>
      </c>
      <c r="B77528" t="s">
        <v>211644</v>
      </c>
      <c r="D77528" t="s">
        <v>211645</v>
      </c>
    </row>
    <row r="77529" spans="1:5" x14ac:dyDescent="0.25">
      <c r="A77529">
        <v>281483</v>
      </c>
      <c r="B77529" t="s">
        <v>211646</v>
      </c>
      <c r="C77529" t="s">
        <v>211647</v>
      </c>
      <c r="D77529" t="s">
        <v>211648</v>
      </c>
      <c r="E77529" t="s">
        <v>211649</v>
      </c>
    </row>
    <row r="77530" spans="1:5" x14ac:dyDescent="0.25">
      <c r="A77530">
        <v>281484</v>
      </c>
      <c r="B77530" t="s">
        <v>211650</v>
      </c>
      <c r="D77530" t="s">
        <v>211651</v>
      </c>
      <c r="E77530" t="s">
        <v>116464</v>
      </c>
    </row>
    <row r="77531" spans="1:5" x14ac:dyDescent="0.25">
      <c r="A77531">
        <v>281490</v>
      </c>
      <c r="B77531" t="s">
        <v>211652</v>
      </c>
      <c r="D77531" t="s">
        <v>211653</v>
      </c>
    </row>
    <row r="77532" spans="1:5" x14ac:dyDescent="0.25">
      <c r="A77532">
        <v>281500</v>
      </c>
      <c r="B77532" t="s">
        <v>211654</v>
      </c>
      <c r="C77532" t="s">
        <v>19737</v>
      </c>
      <c r="D77532" t="s">
        <v>211655</v>
      </c>
      <c r="E77532" t="s">
        <v>211656</v>
      </c>
    </row>
    <row r="77533" spans="1:5" x14ac:dyDescent="0.25">
      <c r="A77533">
        <v>281505</v>
      </c>
      <c r="B77533" t="s">
        <v>211657</v>
      </c>
      <c r="D77533" t="s">
        <v>211658</v>
      </c>
    </row>
    <row r="77534" spans="1:5" x14ac:dyDescent="0.25">
      <c r="A77534">
        <v>281519</v>
      </c>
      <c r="B77534" t="s">
        <v>211659</v>
      </c>
      <c r="C77534" t="s">
        <v>28632</v>
      </c>
      <c r="D77534" t="s">
        <v>211660</v>
      </c>
      <c r="E77534" t="s">
        <v>28634</v>
      </c>
    </row>
    <row r="77535" spans="1:5" x14ac:dyDescent="0.25">
      <c r="A77535">
        <v>281534</v>
      </c>
      <c r="B77535" t="s">
        <v>211661</v>
      </c>
      <c r="C77535" t="s">
        <v>211662</v>
      </c>
      <c r="D77535" t="s">
        <v>211663</v>
      </c>
      <c r="E77535" t="s">
        <v>211664</v>
      </c>
    </row>
    <row r="77536" spans="1:5" x14ac:dyDescent="0.25">
      <c r="A77536">
        <v>281543</v>
      </c>
      <c r="B77536" t="s">
        <v>211665</v>
      </c>
      <c r="D77536" t="s">
        <v>211666</v>
      </c>
    </row>
    <row r="77537" spans="1:5" x14ac:dyDescent="0.25">
      <c r="A77537">
        <v>281548</v>
      </c>
      <c r="B77537" t="s">
        <v>211667</v>
      </c>
      <c r="D77537" t="s">
        <v>211668</v>
      </c>
    </row>
    <row r="77538" spans="1:5" x14ac:dyDescent="0.25">
      <c r="A77538">
        <v>281568</v>
      </c>
      <c r="B77538" t="s">
        <v>211669</v>
      </c>
      <c r="D77538" t="s">
        <v>211670</v>
      </c>
      <c r="E77538" t="s">
        <v>211671</v>
      </c>
    </row>
    <row r="77539" spans="1:5" x14ac:dyDescent="0.25">
      <c r="A77539">
        <v>281575</v>
      </c>
      <c r="B77539" t="s">
        <v>211672</v>
      </c>
      <c r="C77539" t="s">
        <v>80434</v>
      </c>
      <c r="D77539" t="s">
        <v>211673</v>
      </c>
      <c r="E77539" t="s">
        <v>211674</v>
      </c>
    </row>
    <row r="77540" spans="1:5" x14ac:dyDescent="0.25">
      <c r="A77540">
        <v>281586</v>
      </c>
      <c r="B77540" t="s">
        <v>211675</v>
      </c>
      <c r="C77540" t="s">
        <v>211676</v>
      </c>
      <c r="D77540" t="s">
        <v>211677</v>
      </c>
      <c r="E77540" t="s">
        <v>211678</v>
      </c>
    </row>
    <row r="77541" spans="1:5" x14ac:dyDescent="0.25">
      <c r="A77541">
        <v>281589</v>
      </c>
      <c r="B77541" t="s">
        <v>211679</v>
      </c>
      <c r="D77541" t="s">
        <v>211680</v>
      </c>
      <c r="E77541" t="s">
        <v>211681</v>
      </c>
    </row>
    <row r="77542" spans="1:5" x14ac:dyDescent="0.25">
      <c r="A77542">
        <v>281600</v>
      </c>
      <c r="B77542" t="s">
        <v>211682</v>
      </c>
      <c r="E77542" t="s">
        <v>211683</v>
      </c>
    </row>
    <row r="77543" spans="1:5" x14ac:dyDescent="0.25">
      <c r="A77543">
        <v>281613</v>
      </c>
      <c r="B77543" t="s">
        <v>211684</v>
      </c>
      <c r="C77543" t="s">
        <v>211685</v>
      </c>
      <c r="D77543" t="s">
        <v>211686</v>
      </c>
      <c r="E77543" t="s">
        <v>211687</v>
      </c>
    </row>
    <row r="77544" spans="1:5" x14ac:dyDescent="0.25">
      <c r="A77544">
        <v>281630</v>
      </c>
      <c r="B77544" t="s">
        <v>211688</v>
      </c>
      <c r="C77544" t="s">
        <v>211689</v>
      </c>
      <c r="D77544" t="s">
        <v>211690</v>
      </c>
    </row>
    <row r="77545" spans="1:5" x14ac:dyDescent="0.25">
      <c r="A77545">
        <v>281632</v>
      </c>
      <c r="B77545" t="s">
        <v>211691</v>
      </c>
      <c r="D77545" t="s">
        <v>211692</v>
      </c>
    </row>
    <row r="77546" spans="1:5" x14ac:dyDescent="0.25">
      <c r="A77546">
        <v>281639</v>
      </c>
      <c r="B77546" t="s">
        <v>211693</v>
      </c>
      <c r="D77546" t="s">
        <v>211694</v>
      </c>
      <c r="E77546" t="s">
        <v>211695</v>
      </c>
    </row>
    <row r="77547" spans="1:5" x14ac:dyDescent="0.25">
      <c r="A77547">
        <v>281643</v>
      </c>
      <c r="B77547" t="s">
        <v>211696</v>
      </c>
      <c r="C77547" t="s">
        <v>90199</v>
      </c>
      <c r="D77547" t="s">
        <v>211697</v>
      </c>
    </row>
    <row r="77548" spans="1:5" x14ac:dyDescent="0.25">
      <c r="A77548">
        <v>281649</v>
      </c>
      <c r="B77548" t="s">
        <v>211698</v>
      </c>
      <c r="D77548" t="s">
        <v>211699</v>
      </c>
      <c r="E77548" t="s">
        <v>211700</v>
      </c>
    </row>
    <row r="77549" spans="1:5" x14ac:dyDescent="0.25">
      <c r="A77549">
        <v>281650</v>
      </c>
      <c r="B77549" t="s">
        <v>211701</v>
      </c>
      <c r="D77549" t="s">
        <v>211702</v>
      </c>
      <c r="E77549" t="s">
        <v>211703</v>
      </c>
    </row>
    <row r="77550" spans="1:5" x14ac:dyDescent="0.25">
      <c r="A77550">
        <v>281653</v>
      </c>
      <c r="B77550" t="s">
        <v>211704</v>
      </c>
      <c r="C77550" t="s">
        <v>211705</v>
      </c>
      <c r="D77550" t="s">
        <v>211706</v>
      </c>
      <c r="E77550" t="s">
        <v>211707</v>
      </c>
    </row>
    <row r="77551" spans="1:5" x14ac:dyDescent="0.25">
      <c r="A77551">
        <v>281654</v>
      </c>
      <c r="B77551" t="s">
        <v>211708</v>
      </c>
      <c r="C77551" t="s">
        <v>76675</v>
      </c>
      <c r="D77551" t="s">
        <v>211709</v>
      </c>
      <c r="E77551" t="s">
        <v>211710</v>
      </c>
    </row>
    <row r="77552" spans="1:5" x14ac:dyDescent="0.25">
      <c r="A77552">
        <v>281663</v>
      </c>
      <c r="B77552" t="s">
        <v>211711</v>
      </c>
      <c r="C77552" t="s">
        <v>1225</v>
      </c>
      <c r="D77552" t="s">
        <v>211712</v>
      </c>
      <c r="E77552" t="s">
        <v>1227</v>
      </c>
    </row>
    <row r="77553" spans="1:5" x14ac:dyDescent="0.25">
      <c r="A77553">
        <v>281680</v>
      </c>
      <c r="B77553" t="s">
        <v>211713</v>
      </c>
      <c r="D77553" t="s">
        <v>211714</v>
      </c>
      <c r="E77553" t="s">
        <v>10</v>
      </c>
    </row>
    <row r="77554" spans="1:5" x14ac:dyDescent="0.25">
      <c r="A77554">
        <v>281687</v>
      </c>
      <c r="B77554" t="s">
        <v>211715</v>
      </c>
      <c r="D77554" t="s">
        <v>211716</v>
      </c>
      <c r="E77554" t="s">
        <v>211717</v>
      </c>
    </row>
    <row r="77555" spans="1:5" x14ac:dyDescent="0.25">
      <c r="A77555">
        <v>281689</v>
      </c>
      <c r="B77555" t="s">
        <v>211718</v>
      </c>
      <c r="C77555" t="s">
        <v>211719</v>
      </c>
      <c r="D77555" t="s">
        <v>211720</v>
      </c>
    </row>
    <row r="77556" spans="1:5" x14ac:dyDescent="0.25">
      <c r="A77556">
        <v>281690</v>
      </c>
      <c r="B77556" t="s">
        <v>211721</v>
      </c>
      <c r="D77556" t="s">
        <v>211722</v>
      </c>
    </row>
    <row r="77557" spans="1:5" x14ac:dyDescent="0.25">
      <c r="A77557">
        <v>281700</v>
      </c>
      <c r="B77557" t="s">
        <v>211723</v>
      </c>
      <c r="C77557" t="s">
        <v>211724</v>
      </c>
      <c r="D77557" t="s">
        <v>211725</v>
      </c>
    </row>
    <row r="77558" spans="1:5" x14ac:dyDescent="0.25">
      <c r="A77558">
        <v>281703</v>
      </c>
      <c r="B77558" t="s">
        <v>211726</v>
      </c>
      <c r="D77558" t="s">
        <v>211727</v>
      </c>
      <c r="E77558" t="s">
        <v>211728</v>
      </c>
    </row>
    <row r="77559" spans="1:5" x14ac:dyDescent="0.25">
      <c r="A77559">
        <v>281704</v>
      </c>
      <c r="B77559" t="s">
        <v>211729</v>
      </c>
      <c r="C77559" t="s">
        <v>211730</v>
      </c>
      <c r="D77559" t="s">
        <v>211731</v>
      </c>
      <c r="E77559" t="s">
        <v>211732</v>
      </c>
    </row>
    <row r="77560" spans="1:5" x14ac:dyDescent="0.25">
      <c r="A77560">
        <v>281708</v>
      </c>
      <c r="B77560" t="s">
        <v>211733</v>
      </c>
      <c r="D77560" t="s">
        <v>211734</v>
      </c>
    </row>
    <row r="77561" spans="1:5" x14ac:dyDescent="0.25">
      <c r="A77561">
        <v>281710</v>
      </c>
      <c r="B77561" t="s">
        <v>211735</v>
      </c>
      <c r="D77561" t="s">
        <v>211736</v>
      </c>
    </row>
    <row r="77562" spans="1:5" x14ac:dyDescent="0.25">
      <c r="A77562">
        <v>281717</v>
      </c>
      <c r="B77562" t="s">
        <v>211737</v>
      </c>
      <c r="C77562" t="s">
        <v>211738</v>
      </c>
      <c r="D77562" t="s">
        <v>211739</v>
      </c>
      <c r="E77562" t="s">
        <v>10</v>
      </c>
    </row>
    <row r="77563" spans="1:5" x14ac:dyDescent="0.25">
      <c r="A77563">
        <v>281726</v>
      </c>
      <c r="B77563" t="s">
        <v>211740</v>
      </c>
      <c r="C77563" t="s">
        <v>211741</v>
      </c>
      <c r="D77563" t="s">
        <v>211742</v>
      </c>
      <c r="E77563" t="s">
        <v>10</v>
      </c>
    </row>
    <row r="77564" spans="1:5" x14ac:dyDescent="0.25">
      <c r="A77564">
        <v>281731</v>
      </c>
      <c r="B77564" t="s">
        <v>211743</v>
      </c>
      <c r="D77564" t="s">
        <v>211744</v>
      </c>
    </row>
    <row r="77565" spans="1:5" x14ac:dyDescent="0.25">
      <c r="A77565">
        <v>281734</v>
      </c>
      <c r="B77565" t="s">
        <v>211745</v>
      </c>
      <c r="C77565" t="s">
        <v>211746</v>
      </c>
      <c r="D77565" t="s">
        <v>211747</v>
      </c>
    </row>
    <row r="77566" spans="1:5" x14ac:dyDescent="0.25">
      <c r="A77566">
        <v>281742</v>
      </c>
      <c r="B77566" t="s">
        <v>211748</v>
      </c>
      <c r="D77566" t="s">
        <v>211749</v>
      </c>
    </row>
    <row r="77567" spans="1:5" x14ac:dyDescent="0.25">
      <c r="A77567">
        <v>281750</v>
      </c>
      <c r="B77567" t="s">
        <v>211750</v>
      </c>
      <c r="D77567" t="s">
        <v>211751</v>
      </c>
      <c r="E77567" t="s">
        <v>211752</v>
      </c>
    </row>
    <row r="77568" spans="1:5" x14ac:dyDescent="0.25">
      <c r="A77568">
        <v>281753</v>
      </c>
      <c r="B77568" t="s">
        <v>211753</v>
      </c>
      <c r="D77568" t="s">
        <v>211754</v>
      </c>
      <c r="E77568" t="s">
        <v>211755</v>
      </c>
    </row>
    <row r="77569" spans="1:5" x14ac:dyDescent="0.25">
      <c r="A77569">
        <v>281755</v>
      </c>
      <c r="B77569" t="s">
        <v>211756</v>
      </c>
      <c r="D77569" t="s">
        <v>211757</v>
      </c>
      <c r="E77569" t="s">
        <v>54303</v>
      </c>
    </row>
    <row r="77570" spans="1:5" x14ac:dyDescent="0.25">
      <c r="A77570">
        <v>281756</v>
      </c>
      <c r="B77570" t="s">
        <v>211758</v>
      </c>
      <c r="D77570" t="s">
        <v>211759</v>
      </c>
    </row>
    <row r="77571" spans="1:5" x14ac:dyDescent="0.25">
      <c r="A77571">
        <v>281761</v>
      </c>
      <c r="B77571" t="s">
        <v>211760</v>
      </c>
      <c r="D77571" t="s">
        <v>211761</v>
      </c>
    </row>
    <row r="77572" spans="1:5" x14ac:dyDescent="0.25">
      <c r="A77572">
        <v>281762</v>
      </c>
      <c r="B77572" t="s">
        <v>211762</v>
      </c>
      <c r="D77572" t="s">
        <v>211763</v>
      </c>
      <c r="E77572" t="s">
        <v>10</v>
      </c>
    </row>
    <row r="77573" spans="1:5" x14ac:dyDescent="0.25">
      <c r="A77573">
        <v>281776</v>
      </c>
      <c r="B77573" t="s">
        <v>211764</v>
      </c>
      <c r="D77573" t="s">
        <v>211765</v>
      </c>
    </row>
    <row r="77574" spans="1:5" x14ac:dyDescent="0.25">
      <c r="A77574">
        <v>281777</v>
      </c>
      <c r="B77574" t="s">
        <v>211766</v>
      </c>
      <c r="D77574" t="s">
        <v>211767</v>
      </c>
    </row>
    <row r="77575" spans="1:5" x14ac:dyDescent="0.25">
      <c r="A77575">
        <v>281782</v>
      </c>
      <c r="B77575" t="s">
        <v>211768</v>
      </c>
      <c r="C77575" t="s">
        <v>60668</v>
      </c>
      <c r="D77575" t="s">
        <v>211769</v>
      </c>
      <c r="E77575" t="s">
        <v>211770</v>
      </c>
    </row>
    <row r="77576" spans="1:5" x14ac:dyDescent="0.25">
      <c r="A77576">
        <v>281787</v>
      </c>
      <c r="B77576" t="s">
        <v>211771</v>
      </c>
      <c r="D77576" t="s">
        <v>211772</v>
      </c>
      <c r="E77576" t="s">
        <v>211773</v>
      </c>
    </row>
    <row r="77577" spans="1:5" x14ac:dyDescent="0.25">
      <c r="A77577">
        <v>281788</v>
      </c>
      <c r="B77577" t="s">
        <v>211774</v>
      </c>
      <c r="C77577" t="s">
        <v>3762</v>
      </c>
      <c r="D77577" t="s">
        <v>211775</v>
      </c>
    </row>
    <row r="77578" spans="1:5" x14ac:dyDescent="0.25">
      <c r="A77578">
        <v>281794</v>
      </c>
      <c r="B77578" t="s">
        <v>211776</v>
      </c>
      <c r="D77578" t="s">
        <v>211777</v>
      </c>
      <c r="E77578" t="s">
        <v>211778</v>
      </c>
    </row>
    <row r="77579" spans="1:5" x14ac:dyDescent="0.25">
      <c r="A77579">
        <v>281798</v>
      </c>
      <c r="B77579" t="s">
        <v>211779</v>
      </c>
      <c r="D77579" t="s">
        <v>211780</v>
      </c>
      <c r="E77579" t="s">
        <v>881</v>
      </c>
    </row>
    <row r="77580" spans="1:5" x14ac:dyDescent="0.25">
      <c r="A77580">
        <v>281799</v>
      </c>
      <c r="B77580" t="s">
        <v>211781</v>
      </c>
      <c r="D77580" t="s">
        <v>211782</v>
      </c>
    </row>
    <row r="77581" spans="1:5" x14ac:dyDescent="0.25">
      <c r="A77581">
        <v>281800</v>
      </c>
      <c r="B77581" t="s">
        <v>211783</v>
      </c>
      <c r="D77581" t="s">
        <v>211784</v>
      </c>
      <c r="E77581" t="s">
        <v>211785</v>
      </c>
    </row>
    <row r="77582" spans="1:5" x14ac:dyDescent="0.25">
      <c r="A77582">
        <v>281814</v>
      </c>
      <c r="B77582" t="s">
        <v>211786</v>
      </c>
      <c r="D77582" t="s">
        <v>211787</v>
      </c>
    </row>
    <row r="77583" spans="1:5" x14ac:dyDescent="0.25">
      <c r="A77583">
        <v>281819</v>
      </c>
      <c r="B77583" t="s">
        <v>211788</v>
      </c>
      <c r="C77583" t="s">
        <v>211789</v>
      </c>
      <c r="D77583" t="s">
        <v>211790</v>
      </c>
      <c r="E77583" t="s">
        <v>211791</v>
      </c>
    </row>
    <row r="77584" spans="1:5" x14ac:dyDescent="0.25">
      <c r="A77584">
        <v>281825</v>
      </c>
      <c r="B77584" t="s">
        <v>211792</v>
      </c>
      <c r="D77584" t="s">
        <v>211793</v>
      </c>
    </row>
    <row r="77585" spans="1:5" x14ac:dyDescent="0.25">
      <c r="A77585">
        <v>281829</v>
      </c>
      <c r="B77585" t="s">
        <v>211794</v>
      </c>
      <c r="D77585" t="s">
        <v>211795</v>
      </c>
    </row>
    <row r="77586" spans="1:5" x14ac:dyDescent="0.25">
      <c r="A77586">
        <v>281838</v>
      </c>
      <c r="B77586" t="s">
        <v>211796</v>
      </c>
      <c r="C77586" t="s">
        <v>211797</v>
      </c>
      <c r="D77586" t="s">
        <v>211798</v>
      </c>
    </row>
    <row r="77587" spans="1:5" x14ac:dyDescent="0.25">
      <c r="A77587">
        <v>281840</v>
      </c>
      <c r="B77587" t="s">
        <v>211799</v>
      </c>
      <c r="D77587" t="s">
        <v>211800</v>
      </c>
      <c r="E77587" t="s">
        <v>211801</v>
      </c>
    </row>
    <row r="77588" spans="1:5" x14ac:dyDescent="0.25">
      <c r="A77588">
        <v>281843</v>
      </c>
      <c r="B77588" t="s">
        <v>211802</v>
      </c>
      <c r="C77588" t="s">
        <v>111693</v>
      </c>
      <c r="D77588" t="s">
        <v>211803</v>
      </c>
      <c r="E77588" t="s">
        <v>211804</v>
      </c>
    </row>
    <row r="77589" spans="1:5" x14ac:dyDescent="0.25">
      <c r="A77589">
        <v>281844</v>
      </c>
      <c r="B77589" t="s">
        <v>211805</v>
      </c>
      <c r="C77589" t="s">
        <v>75124</v>
      </c>
      <c r="D77589" t="s">
        <v>211806</v>
      </c>
      <c r="E77589" t="s">
        <v>211807</v>
      </c>
    </row>
    <row r="77590" spans="1:5" x14ac:dyDescent="0.25">
      <c r="A77590">
        <v>281846</v>
      </c>
      <c r="B77590" t="s">
        <v>211808</v>
      </c>
      <c r="D77590" t="s">
        <v>211809</v>
      </c>
    </row>
    <row r="77591" spans="1:5" x14ac:dyDescent="0.25">
      <c r="A77591">
        <v>281853</v>
      </c>
      <c r="B77591" t="s">
        <v>211810</v>
      </c>
      <c r="C77591" t="s">
        <v>211811</v>
      </c>
      <c r="D77591" t="s">
        <v>211812</v>
      </c>
      <c r="E77591" t="s">
        <v>211813</v>
      </c>
    </row>
    <row r="77592" spans="1:5" x14ac:dyDescent="0.25">
      <c r="A77592">
        <v>281865</v>
      </c>
      <c r="B77592" t="s">
        <v>211814</v>
      </c>
      <c r="C77592" t="s">
        <v>211815</v>
      </c>
      <c r="D77592" t="s">
        <v>211816</v>
      </c>
      <c r="E77592" t="s">
        <v>10</v>
      </c>
    </row>
    <row r="77593" spans="1:5" x14ac:dyDescent="0.25">
      <c r="A77593">
        <v>281867</v>
      </c>
      <c r="B77593" t="s">
        <v>211817</v>
      </c>
      <c r="D77593" t="s">
        <v>211818</v>
      </c>
    </row>
    <row r="77594" spans="1:5" x14ac:dyDescent="0.25">
      <c r="A77594">
        <v>281874</v>
      </c>
      <c r="B77594" t="s">
        <v>211819</v>
      </c>
      <c r="D77594" t="s">
        <v>211820</v>
      </c>
      <c r="E77594" t="s">
        <v>10</v>
      </c>
    </row>
    <row r="77595" spans="1:5" x14ac:dyDescent="0.25">
      <c r="A77595">
        <v>281884</v>
      </c>
      <c r="B77595" t="s">
        <v>211821</v>
      </c>
      <c r="D77595" t="s">
        <v>211822</v>
      </c>
      <c r="E77595" t="s">
        <v>211823</v>
      </c>
    </row>
    <row r="77596" spans="1:5" x14ac:dyDescent="0.25">
      <c r="A77596">
        <v>281896</v>
      </c>
      <c r="B77596" t="s">
        <v>211824</v>
      </c>
      <c r="D77596" t="s">
        <v>211825</v>
      </c>
      <c r="E77596" t="s">
        <v>211826</v>
      </c>
    </row>
    <row r="77597" spans="1:5" x14ac:dyDescent="0.25">
      <c r="A77597">
        <v>281903</v>
      </c>
      <c r="B77597" t="s">
        <v>211827</v>
      </c>
      <c r="C77597" t="s">
        <v>211828</v>
      </c>
      <c r="D77597" t="s">
        <v>211829</v>
      </c>
    </row>
    <row r="77598" spans="1:5" x14ac:dyDescent="0.25">
      <c r="A77598">
        <v>281946</v>
      </c>
      <c r="B77598" t="s">
        <v>211830</v>
      </c>
      <c r="C77598" t="s">
        <v>22899</v>
      </c>
      <c r="D77598" t="s">
        <v>211831</v>
      </c>
      <c r="E77598" t="s">
        <v>172377</v>
      </c>
    </row>
    <row r="77599" spans="1:5" x14ac:dyDescent="0.25">
      <c r="A77599">
        <v>281950</v>
      </c>
      <c r="B77599" t="s">
        <v>211832</v>
      </c>
      <c r="C77599" t="s">
        <v>58616</v>
      </c>
      <c r="D77599" t="s">
        <v>211833</v>
      </c>
      <c r="E77599" t="s">
        <v>211834</v>
      </c>
    </row>
    <row r="77600" spans="1:5" x14ac:dyDescent="0.25">
      <c r="A77600">
        <v>281953</v>
      </c>
      <c r="B77600" t="s">
        <v>211835</v>
      </c>
      <c r="D77600" t="s">
        <v>211836</v>
      </c>
    </row>
    <row r="77601" spans="1:5" x14ac:dyDescent="0.25">
      <c r="A77601">
        <v>281955</v>
      </c>
      <c r="B77601" t="s">
        <v>211837</v>
      </c>
      <c r="C77601" t="s">
        <v>107474</v>
      </c>
      <c r="D77601" t="s">
        <v>211838</v>
      </c>
      <c r="E77601" t="s">
        <v>211839</v>
      </c>
    </row>
    <row r="77602" spans="1:5" x14ac:dyDescent="0.25">
      <c r="A77602">
        <v>281959</v>
      </c>
      <c r="B77602" t="s">
        <v>211840</v>
      </c>
      <c r="C77602" t="s">
        <v>211841</v>
      </c>
      <c r="D77602" t="s">
        <v>211842</v>
      </c>
      <c r="E77602" t="s">
        <v>881</v>
      </c>
    </row>
    <row r="77603" spans="1:5" x14ac:dyDescent="0.25">
      <c r="A77603">
        <v>281960</v>
      </c>
      <c r="B77603" t="s">
        <v>211843</v>
      </c>
      <c r="D77603" t="s">
        <v>211844</v>
      </c>
      <c r="E77603" t="s">
        <v>12096</v>
      </c>
    </row>
    <row r="77604" spans="1:5" x14ac:dyDescent="0.25">
      <c r="A77604">
        <v>281961</v>
      </c>
      <c r="B77604" t="s">
        <v>211845</v>
      </c>
      <c r="D77604" t="s">
        <v>211846</v>
      </c>
    </row>
    <row r="77605" spans="1:5" x14ac:dyDescent="0.25">
      <c r="A77605">
        <v>281964</v>
      </c>
      <c r="B77605" t="s">
        <v>211847</v>
      </c>
      <c r="C77605" t="s">
        <v>211848</v>
      </c>
      <c r="D77605" t="s">
        <v>211849</v>
      </c>
      <c r="E77605" t="s">
        <v>881</v>
      </c>
    </row>
    <row r="77606" spans="1:5" x14ac:dyDescent="0.25">
      <c r="A77606">
        <v>281965</v>
      </c>
      <c r="B77606" t="s">
        <v>211850</v>
      </c>
      <c r="D77606" t="s">
        <v>211851</v>
      </c>
    </row>
    <row r="77607" spans="1:5" x14ac:dyDescent="0.25">
      <c r="A77607">
        <v>281972</v>
      </c>
      <c r="B77607" t="s">
        <v>211852</v>
      </c>
      <c r="D77607" t="s">
        <v>211853</v>
      </c>
    </row>
    <row r="77608" spans="1:5" x14ac:dyDescent="0.25">
      <c r="A77608">
        <v>281978</v>
      </c>
      <c r="B77608" t="s">
        <v>211854</v>
      </c>
      <c r="D77608" t="s">
        <v>211855</v>
      </c>
    </row>
    <row r="77609" spans="1:5" x14ac:dyDescent="0.25">
      <c r="A77609">
        <v>281984</v>
      </c>
      <c r="B77609" t="s">
        <v>211856</v>
      </c>
      <c r="D77609" t="s">
        <v>211857</v>
      </c>
      <c r="E77609" t="s">
        <v>211858</v>
      </c>
    </row>
    <row r="77610" spans="1:5" x14ac:dyDescent="0.25">
      <c r="A77610">
        <v>281998</v>
      </c>
      <c r="B77610" t="s">
        <v>211859</v>
      </c>
      <c r="C77610" t="s">
        <v>104282</v>
      </c>
      <c r="D77610" t="s">
        <v>211860</v>
      </c>
      <c r="E77610" t="s">
        <v>211861</v>
      </c>
    </row>
    <row r="77611" spans="1:5" x14ac:dyDescent="0.25">
      <c r="A77611">
        <v>282000</v>
      </c>
      <c r="B77611" t="s">
        <v>211862</v>
      </c>
      <c r="C77611" t="s">
        <v>15902</v>
      </c>
      <c r="D77611" t="s">
        <v>211863</v>
      </c>
      <c r="E77611" t="s">
        <v>211864</v>
      </c>
    </row>
    <row r="77612" spans="1:5" x14ac:dyDescent="0.25">
      <c r="A77612">
        <v>282001</v>
      </c>
      <c r="B77612" t="s">
        <v>211865</v>
      </c>
      <c r="D77612" t="s">
        <v>211866</v>
      </c>
    </row>
    <row r="77613" spans="1:5" x14ac:dyDescent="0.25">
      <c r="A77613">
        <v>282006</v>
      </c>
      <c r="B77613" t="s">
        <v>211867</v>
      </c>
      <c r="D77613" t="s">
        <v>211868</v>
      </c>
    </row>
    <row r="77614" spans="1:5" x14ac:dyDescent="0.25">
      <c r="A77614">
        <v>282009</v>
      </c>
      <c r="B77614" t="s">
        <v>211869</v>
      </c>
      <c r="C77614" t="s">
        <v>211870</v>
      </c>
      <c r="D77614" t="s">
        <v>211871</v>
      </c>
    </row>
    <row r="77615" spans="1:5" x14ac:dyDescent="0.25">
      <c r="A77615">
        <v>282011</v>
      </c>
      <c r="B77615" t="s">
        <v>211872</v>
      </c>
      <c r="D77615" t="s">
        <v>211873</v>
      </c>
      <c r="E77615" t="s">
        <v>211874</v>
      </c>
    </row>
    <row r="77616" spans="1:5" x14ac:dyDescent="0.25">
      <c r="A77616">
        <v>282015</v>
      </c>
      <c r="B77616" t="s">
        <v>211875</v>
      </c>
      <c r="C77616" t="s">
        <v>57455</v>
      </c>
      <c r="D77616" t="s">
        <v>211876</v>
      </c>
      <c r="E77616" t="s">
        <v>10120</v>
      </c>
    </row>
    <row r="77617" spans="1:5" x14ac:dyDescent="0.25">
      <c r="A77617">
        <v>282016</v>
      </c>
      <c r="B77617" t="s">
        <v>211877</v>
      </c>
      <c r="C77617" t="s">
        <v>211878</v>
      </c>
      <c r="D77617" t="s">
        <v>211879</v>
      </c>
      <c r="E77617" t="s">
        <v>211880</v>
      </c>
    </row>
    <row r="77618" spans="1:5" x14ac:dyDescent="0.25">
      <c r="A77618">
        <v>282017</v>
      </c>
      <c r="B77618" t="s">
        <v>211881</v>
      </c>
      <c r="D77618" t="s">
        <v>211882</v>
      </c>
      <c r="E77618" t="s">
        <v>211883</v>
      </c>
    </row>
    <row r="77619" spans="1:5" x14ac:dyDescent="0.25">
      <c r="A77619">
        <v>282043</v>
      </c>
      <c r="B77619" t="s">
        <v>211884</v>
      </c>
      <c r="C77619" t="s">
        <v>211885</v>
      </c>
      <c r="D77619" t="s">
        <v>211886</v>
      </c>
    </row>
    <row r="77620" spans="1:5" x14ac:dyDescent="0.25">
      <c r="A77620">
        <v>282056</v>
      </c>
      <c r="B77620" t="s">
        <v>211887</v>
      </c>
      <c r="C77620" t="s">
        <v>55884</v>
      </c>
      <c r="D77620" t="s">
        <v>211888</v>
      </c>
      <c r="E77620" t="s">
        <v>10</v>
      </c>
    </row>
    <row r="77621" spans="1:5" x14ac:dyDescent="0.25">
      <c r="A77621">
        <v>282068</v>
      </c>
      <c r="B77621" t="s">
        <v>211889</v>
      </c>
      <c r="C77621" t="s">
        <v>211890</v>
      </c>
      <c r="D77621" t="s">
        <v>211891</v>
      </c>
    </row>
    <row r="77622" spans="1:5" x14ac:dyDescent="0.25">
      <c r="A77622">
        <v>282080</v>
      </c>
      <c r="B77622" t="s">
        <v>211892</v>
      </c>
      <c r="D77622" t="s">
        <v>211893</v>
      </c>
    </row>
    <row r="77623" spans="1:5" x14ac:dyDescent="0.25">
      <c r="A77623">
        <v>282083</v>
      </c>
      <c r="B77623" t="s">
        <v>211894</v>
      </c>
      <c r="D77623" t="s">
        <v>211895</v>
      </c>
      <c r="E77623" t="s">
        <v>211896</v>
      </c>
    </row>
    <row r="77624" spans="1:5" x14ac:dyDescent="0.25">
      <c r="A77624">
        <v>282085</v>
      </c>
      <c r="B77624" t="s">
        <v>211897</v>
      </c>
      <c r="C77624" t="s">
        <v>211898</v>
      </c>
      <c r="D77624" t="s">
        <v>211899</v>
      </c>
    </row>
    <row r="77625" spans="1:5" x14ac:dyDescent="0.25">
      <c r="A77625">
        <v>282090</v>
      </c>
      <c r="B77625" t="s">
        <v>211900</v>
      </c>
      <c r="D77625" t="s">
        <v>211901</v>
      </c>
    </row>
    <row r="77626" spans="1:5" x14ac:dyDescent="0.25">
      <c r="A77626">
        <v>282101</v>
      </c>
      <c r="B77626" t="s">
        <v>211902</v>
      </c>
      <c r="D77626" t="s">
        <v>211903</v>
      </c>
      <c r="E77626" t="s">
        <v>211904</v>
      </c>
    </row>
    <row r="77627" spans="1:5" x14ac:dyDescent="0.25">
      <c r="A77627">
        <v>282115</v>
      </c>
      <c r="B77627" t="s">
        <v>211905</v>
      </c>
      <c r="D77627" t="s">
        <v>211906</v>
      </c>
    </row>
    <row r="77628" spans="1:5" x14ac:dyDescent="0.25">
      <c r="A77628">
        <v>282118</v>
      </c>
      <c r="B77628" t="s">
        <v>211907</v>
      </c>
      <c r="C77628" t="s">
        <v>1580</v>
      </c>
      <c r="D77628" t="s">
        <v>211908</v>
      </c>
      <c r="E77628" t="s">
        <v>211909</v>
      </c>
    </row>
    <row r="77629" spans="1:5" x14ac:dyDescent="0.25">
      <c r="A77629">
        <v>282119</v>
      </c>
      <c r="B77629" t="s">
        <v>211910</v>
      </c>
      <c r="C77629" t="s">
        <v>63092</v>
      </c>
      <c r="D77629" t="s">
        <v>211911</v>
      </c>
      <c r="E77629" t="s">
        <v>211912</v>
      </c>
    </row>
    <row r="77630" spans="1:5" x14ac:dyDescent="0.25">
      <c r="A77630">
        <v>282126</v>
      </c>
      <c r="B77630" t="s">
        <v>211913</v>
      </c>
      <c r="C77630" t="s">
        <v>5237</v>
      </c>
      <c r="D77630" t="s">
        <v>211914</v>
      </c>
      <c r="E77630" t="s">
        <v>199218</v>
      </c>
    </row>
    <row r="77631" spans="1:5" x14ac:dyDescent="0.25">
      <c r="A77631">
        <v>282132</v>
      </c>
      <c r="B77631" t="s">
        <v>211915</v>
      </c>
      <c r="D77631" t="s">
        <v>211916</v>
      </c>
    </row>
    <row r="77632" spans="1:5" x14ac:dyDescent="0.25">
      <c r="A77632">
        <v>282136</v>
      </c>
      <c r="B77632" t="s">
        <v>211917</v>
      </c>
      <c r="D77632" t="s">
        <v>211918</v>
      </c>
    </row>
    <row r="77633" spans="1:5" x14ac:dyDescent="0.25">
      <c r="A77633">
        <v>282137</v>
      </c>
      <c r="B77633" t="s">
        <v>211919</v>
      </c>
      <c r="D77633" t="s">
        <v>211920</v>
      </c>
      <c r="E77633" t="s">
        <v>211921</v>
      </c>
    </row>
    <row r="77634" spans="1:5" x14ac:dyDescent="0.25">
      <c r="A77634">
        <v>282145</v>
      </c>
      <c r="B77634" t="s">
        <v>211922</v>
      </c>
      <c r="D77634" t="s">
        <v>211923</v>
      </c>
    </row>
    <row r="77635" spans="1:5" x14ac:dyDescent="0.25">
      <c r="A77635">
        <v>282147</v>
      </c>
      <c r="B77635" t="s">
        <v>211924</v>
      </c>
      <c r="C77635" t="s">
        <v>211925</v>
      </c>
      <c r="D77635" t="s">
        <v>211926</v>
      </c>
      <c r="E77635" t="s">
        <v>211927</v>
      </c>
    </row>
    <row r="77636" spans="1:5" x14ac:dyDescent="0.25">
      <c r="A77636">
        <v>282161</v>
      </c>
      <c r="B77636" t="s">
        <v>211928</v>
      </c>
      <c r="C77636" t="s">
        <v>211929</v>
      </c>
      <c r="D77636" t="s">
        <v>211930</v>
      </c>
      <c r="E77636" t="s">
        <v>211931</v>
      </c>
    </row>
    <row r="77637" spans="1:5" x14ac:dyDescent="0.25">
      <c r="A77637">
        <v>282162</v>
      </c>
      <c r="B77637" t="s">
        <v>211932</v>
      </c>
      <c r="D77637" t="s">
        <v>211933</v>
      </c>
      <c r="E77637" t="s">
        <v>211934</v>
      </c>
    </row>
    <row r="77638" spans="1:5" x14ac:dyDescent="0.25">
      <c r="A77638">
        <v>282185</v>
      </c>
      <c r="B77638" t="s">
        <v>211935</v>
      </c>
      <c r="C77638" t="s">
        <v>211936</v>
      </c>
      <c r="D77638" t="s">
        <v>211937</v>
      </c>
    </row>
    <row r="77639" spans="1:5" x14ac:dyDescent="0.25">
      <c r="A77639">
        <v>282189</v>
      </c>
      <c r="B77639" t="s">
        <v>211938</v>
      </c>
      <c r="C77639" t="s">
        <v>126934</v>
      </c>
      <c r="D77639" t="s">
        <v>211939</v>
      </c>
    </row>
    <row r="77640" spans="1:5" x14ac:dyDescent="0.25">
      <c r="A77640">
        <v>282193</v>
      </c>
      <c r="B77640" t="s">
        <v>211940</v>
      </c>
      <c r="C77640" t="s">
        <v>211941</v>
      </c>
      <c r="D77640" t="s">
        <v>211942</v>
      </c>
    </row>
    <row r="77641" spans="1:5" x14ac:dyDescent="0.25">
      <c r="A77641">
        <v>282195</v>
      </c>
      <c r="B77641" t="s">
        <v>211943</v>
      </c>
      <c r="C77641" t="s">
        <v>211944</v>
      </c>
      <c r="D77641" t="s">
        <v>211945</v>
      </c>
    </row>
    <row r="77642" spans="1:5" x14ac:dyDescent="0.25">
      <c r="A77642">
        <v>282198</v>
      </c>
      <c r="B77642" t="s">
        <v>211946</v>
      </c>
      <c r="D77642" t="s">
        <v>211947</v>
      </c>
      <c r="E77642" t="s">
        <v>10</v>
      </c>
    </row>
    <row r="77643" spans="1:5" x14ac:dyDescent="0.25">
      <c r="A77643">
        <v>282202</v>
      </c>
      <c r="B77643" t="s">
        <v>211948</v>
      </c>
      <c r="D77643" t="s">
        <v>211949</v>
      </c>
    </row>
    <row r="77644" spans="1:5" x14ac:dyDescent="0.25">
      <c r="A77644">
        <v>282204</v>
      </c>
      <c r="B77644" t="s">
        <v>211950</v>
      </c>
      <c r="D77644" t="s">
        <v>211951</v>
      </c>
    </row>
    <row r="77645" spans="1:5" x14ac:dyDescent="0.25">
      <c r="A77645">
        <v>282207</v>
      </c>
      <c r="B77645" t="s">
        <v>211952</v>
      </c>
      <c r="D77645" t="s">
        <v>211953</v>
      </c>
    </row>
    <row r="77646" spans="1:5" x14ac:dyDescent="0.25">
      <c r="A77646">
        <v>282209</v>
      </c>
      <c r="B77646" t="s">
        <v>211954</v>
      </c>
      <c r="D77646" t="s">
        <v>211955</v>
      </c>
    </row>
    <row r="77647" spans="1:5" x14ac:dyDescent="0.25">
      <c r="A77647">
        <v>282214</v>
      </c>
      <c r="B77647" t="s">
        <v>211956</v>
      </c>
      <c r="C77647" t="s">
        <v>211957</v>
      </c>
      <c r="D77647" t="s">
        <v>211958</v>
      </c>
    </row>
    <row r="77648" spans="1:5" x14ac:dyDescent="0.25">
      <c r="A77648">
        <v>282224</v>
      </c>
      <c r="B77648" t="s">
        <v>211959</v>
      </c>
      <c r="D77648" t="s">
        <v>211960</v>
      </c>
    </row>
    <row r="77649" spans="1:5" x14ac:dyDescent="0.25">
      <c r="A77649">
        <v>282228</v>
      </c>
      <c r="B77649" t="s">
        <v>211961</v>
      </c>
      <c r="C77649" t="s">
        <v>211962</v>
      </c>
      <c r="D77649" t="s">
        <v>211963</v>
      </c>
    </row>
    <row r="77650" spans="1:5" x14ac:dyDescent="0.25">
      <c r="A77650">
        <v>282232</v>
      </c>
      <c r="B77650" t="s">
        <v>211964</v>
      </c>
      <c r="D77650" t="s">
        <v>211965</v>
      </c>
    </row>
    <row r="77651" spans="1:5" x14ac:dyDescent="0.25">
      <c r="A77651">
        <v>282240</v>
      </c>
      <c r="B77651" t="s">
        <v>211966</v>
      </c>
      <c r="D77651" t="s">
        <v>211967</v>
      </c>
      <c r="E77651" t="s">
        <v>211968</v>
      </c>
    </row>
    <row r="77652" spans="1:5" x14ac:dyDescent="0.25">
      <c r="A77652">
        <v>282241</v>
      </c>
      <c r="B77652" t="s">
        <v>211969</v>
      </c>
      <c r="D77652" t="s">
        <v>211970</v>
      </c>
      <c r="E77652" t="s">
        <v>211971</v>
      </c>
    </row>
    <row r="77653" spans="1:5" x14ac:dyDescent="0.25">
      <c r="A77653">
        <v>282246</v>
      </c>
      <c r="B77653" t="s">
        <v>211972</v>
      </c>
      <c r="D77653" t="s">
        <v>211973</v>
      </c>
    </row>
    <row r="77654" spans="1:5" x14ac:dyDescent="0.25">
      <c r="A77654">
        <v>282247</v>
      </c>
      <c r="B77654" t="s">
        <v>211974</v>
      </c>
      <c r="D77654" t="s">
        <v>211975</v>
      </c>
    </row>
    <row r="77655" spans="1:5" x14ac:dyDescent="0.25">
      <c r="A77655">
        <v>282248</v>
      </c>
      <c r="B77655" t="s">
        <v>211976</v>
      </c>
      <c r="D77655" t="s">
        <v>211977</v>
      </c>
    </row>
    <row r="77656" spans="1:5" x14ac:dyDescent="0.25">
      <c r="A77656">
        <v>282250</v>
      </c>
      <c r="B77656" t="s">
        <v>211978</v>
      </c>
      <c r="C77656" t="s">
        <v>17992</v>
      </c>
      <c r="D77656" t="s">
        <v>211979</v>
      </c>
      <c r="E77656" t="s">
        <v>211980</v>
      </c>
    </row>
    <row r="77657" spans="1:5" x14ac:dyDescent="0.25">
      <c r="A77657">
        <v>282254</v>
      </c>
      <c r="B77657" t="s">
        <v>211981</v>
      </c>
      <c r="D77657" t="s">
        <v>211982</v>
      </c>
    </row>
    <row r="77658" spans="1:5" x14ac:dyDescent="0.25">
      <c r="A77658">
        <v>282256</v>
      </c>
      <c r="B77658" t="s">
        <v>211983</v>
      </c>
      <c r="D77658" t="s">
        <v>211984</v>
      </c>
    </row>
    <row r="77659" spans="1:5" x14ac:dyDescent="0.25">
      <c r="A77659">
        <v>282266</v>
      </c>
      <c r="B77659" t="s">
        <v>211985</v>
      </c>
      <c r="D77659" t="s">
        <v>211986</v>
      </c>
      <c r="E77659" t="s">
        <v>211987</v>
      </c>
    </row>
    <row r="77660" spans="1:5" x14ac:dyDescent="0.25">
      <c r="A77660">
        <v>282279</v>
      </c>
      <c r="B77660" t="s">
        <v>211988</v>
      </c>
      <c r="D77660" t="s">
        <v>211989</v>
      </c>
      <c r="E77660" t="s">
        <v>10</v>
      </c>
    </row>
    <row r="77661" spans="1:5" x14ac:dyDescent="0.25">
      <c r="A77661">
        <v>282280</v>
      </c>
      <c r="B77661" t="s">
        <v>211990</v>
      </c>
      <c r="D77661" t="s">
        <v>211991</v>
      </c>
      <c r="E77661" t="s">
        <v>211992</v>
      </c>
    </row>
    <row r="77662" spans="1:5" x14ac:dyDescent="0.25">
      <c r="A77662">
        <v>282281</v>
      </c>
      <c r="B77662" t="s">
        <v>211993</v>
      </c>
      <c r="C77662" t="s">
        <v>211994</v>
      </c>
      <c r="D77662" t="s">
        <v>211995</v>
      </c>
    </row>
    <row r="77663" spans="1:5" x14ac:dyDescent="0.25">
      <c r="A77663">
        <v>282288</v>
      </c>
      <c r="B77663" t="s">
        <v>211996</v>
      </c>
      <c r="C77663" t="s">
        <v>7991</v>
      </c>
      <c r="D77663" t="s">
        <v>211997</v>
      </c>
    </row>
    <row r="77664" spans="1:5" x14ac:dyDescent="0.25">
      <c r="A77664">
        <v>282291</v>
      </c>
      <c r="B77664" t="s">
        <v>211998</v>
      </c>
      <c r="C77664" t="s">
        <v>114186</v>
      </c>
      <c r="D77664" t="s">
        <v>211999</v>
      </c>
      <c r="E77664" t="s">
        <v>212000</v>
      </c>
    </row>
    <row r="77665" spans="1:5" x14ac:dyDescent="0.25">
      <c r="A77665">
        <v>282294</v>
      </c>
      <c r="B77665" t="s">
        <v>212001</v>
      </c>
      <c r="D77665" t="s">
        <v>212002</v>
      </c>
      <c r="E77665" t="s">
        <v>10</v>
      </c>
    </row>
    <row r="77666" spans="1:5" x14ac:dyDescent="0.25">
      <c r="A77666">
        <v>282301</v>
      </c>
      <c r="B77666" t="s">
        <v>212003</v>
      </c>
      <c r="C77666" t="s">
        <v>58350</v>
      </c>
      <c r="D77666" t="s">
        <v>212004</v>
      </c>
    </row>
    <row r="77667" spans="1:5" x14ac:dyDescent="0.25">
      <c r="A77667">
        <v>282302</v>
      </c>
      <c r="B77667" t="s">
        <v>212005</v>
      </c>
      <c r="D77667" t="s">
        <v>212006</v>
      </c>
      <c r="E77667" t="s">
        <v>212007</v>
      </c>
    </row>
    <row r="77668" spans="1:5" x14ac:dyDescent="0.25">
      <c r="A77668">
        <v>282304</v>
      </c>
      <c r="B77668" t="s">
        <v>212008</v>
      </c>
      <c r="C77668" t="s">
        <v>212009</v>
      </c>
      <c r="D77668" t="s">
        <v>212010</v>
      </c>
    </row>
    <row r="77669" spans="1:5" x14ac:dyDescent="0.25">
      <c r="A77669">
        <v>282307</v>
      </c>
      <c r="B77669" t="s">
        <v>212011</v>
      </c>
      <c r="D77669" t="s">
        <v>212012</v>
      </c>
      <c r="E77669" t="s">
        <v>212013</v>
      </c>
    </row>
    <row r="77670" spans="1:5" x14ac:dyDescent="0.25">
      <c r="A77670">
        <v>282311</v>
      </c>
      <c r="B77670" t="s">
        <v>212014</v>
      </c>
      <c r="C77670" t="s">
        <v>212015</v>
      </c>
      <c r="D77670" t="s">
        <v>212016</v>
      </c>
    </row>
    <row r="77671" spans="1:5" x14ac:dyDescent="0.25">
      <c r="A77671">
        <v>282317</v>
      </c>
      <c r="B77671" t="s">
        <v>212017</v>
      </c>
      <c r="D77671" t="s">
        <v>212018</v>
      </c>
    </row>
    <row r="77672" spans="1:5" x14ac:dyDescent="0.25">
      <c r="A77672">
        <v>282325</v>
      </c>
      <c r="B77672" t="s">
        <v>212019</v>
      </c>
      <c r="C77672" t="s">
        <v>212020</v>
      </c>
      <c r="D77672" t="s">
        <v>212021</v>
      </c>
    </row>
    <row r="77673" spans="1:5" x14ac:dyDescent="0.25">
      <c r="A77673">
        <v>282332</v>
      </c>
      <c r="B77673" t="s">
        <v>212022</v>
      </c>
      <c r="C77673" t="s">
        <v>212023</v>
      </c>
      <c r="D77673" t="s">
        <v>212024</v>
      </c>
    </row>
    <row r="77674" spans="1:5" x14ac:dyDescent="0.25">
      <c r="A77674">
        <v>282335</v>
      </c>
      <c r="B77674" t="s">
        <v>212025</v>
      </c>
      <c r="C77674" t="s">
        <v>118743</v>
      </c>
      <c r="D77674" t="s">
        <v>212026</v>
      </c>
    </row>
    <row r="77675" spans="1:5" x14ac:dyDescent="0.25">
      <c r="A77675">
        <v>282343</v>
      </c>
      <c r="B77675" t="s">
        <v>212027</v>
      </c>
      <c r="C77675" t="s">
        <v>212028</v>
      </c>
      <c r="D77675" t="s">
        <v>212029</v>
      </c>
      <c r="E77675" t="s">
        <v>212030</v>
      </c>
    </row>
    <row r="77676" spans="1:5" x14ac:dyDescent="0.25">
      <c r="A77676">
        <v>282345</v>
      </c>
      <c r="B77676" t="s">
        <v>212031</v>
      </c>
      <c r="D77676" t="s">
        <v>212032</v>
      </c>
      <c r="E77676" t="s">
        <v>212033</v>
      </c>
    </row>
    <row r="77677" spans="1:5" x14ac:dyDescent="0.25">
      <c r="A77677">
        <v>282355</v>
      </c>
      <c r="B77677" t="s">
        <v>212034</v>
      </c>
      <c r="D77677" t="s">
        <v>212035</v>
      </c>
      <c r="E77677" t="s">
        <v>10</v>
      </c>
    </row>
    <row r="77678" spans="1:5" x14ac:dyDescent="0.25">
      <c r="A77678">
        <v>282363</v>
      </c>
      <c r="B77678" t="s">
        <v>212036</v>
      </c>
      <c r="C77678" t="s">
        <v>212037</v>
      </c>
      <c r="D77678" t="s">
        <v>212038</v>
      </c>
      <c r="E77678" t="s">
        <v>212039</v>
      </c>
    </row>
    <row r="77679" spans="1:5" x14ac:dyDescent="0.25">
      <c r="A77679">
        <v>282364</v>
      </c>
      <c r="B77679" t="s">
        <v>212040</v>
      </c>
      <c r="D77679" t="s">
        <v>212041</v>
      </c>
    </row>
    <row r="77680" spans="1:5" x14ac:dyDescent="0.25">
      <c r="A77680">
        <v>282370</v>
      </c>
      <c r="B77680" t="s">
        <v>212042</v>
      </c>
      <c r="C77680" t="s">
        <v>212043</v>
      </c>
      <c r="D77680" t="s">
        <v>212044</v>
      </c>
    </row>
    <row r="77681" spans="1:5" x14ac:dyDescent="0.25">
      <c r="A77681">
        <v>282374</v>
      </c>
      <c r="B77681" t="s">
        <v>212045</v>
      </c>
      <c r="C77681" t="s">
        <v>212046</v>
      </c>
      <c r="D77681" t="s">
        <v>212047</v>
      </c>
      <c r="E77681" t="s">
        <v>212048</v>
      </c>
    </row>
    <row r="77682" spans="1:5" x14ac:dyDescent="0.25">
      <c r="A77682">
        <v>282386</v>
      </c>
      <c r="B77682" t="s">
        <v>212049</v>
      </c>
      <c r="C77682" t="s">
        <v>140666</v>
      </c>
      <c r="D77682" t="s">
        <v>212050</v>
      </c>
      <c r="E77682" t="s">
        <v>212051</v>
      </c>
    </row>
    <row r="77683" spans="1:5" x14ac:dyDescent="0.25">
      <c r="A77683">
        <v>282392</v>
      </c>
      <c r="B77683" t="s">
        <v>212052</v>
      </c>
      <c r="C77683" t="s">
        <v>28120</v>
      </c>
      <c r="D77683" t="s">
        <v>212053</v>
      </c>
      <c r="E77683" t="s">
        <v>212054</v>
      </c>
    </row>
    <row r="77684" spans="1:5" x14ac:dyDescent="0.25">
      <c r="A77684">
        <v>282393</v>
      </c>
      <c r="B77684" t="s">
        <v>212055</v>
      </c>
      <c r="C77684" t="s">
        <v>52981</v>
      </c>
      <c r="D77684" t="s">
        <v>212056</v>
      </c>
      <c r="E77684" t="s">
        <v>212057</v>
      </c>
    </row>
    <row r="77685" spans="1:5" x14ac:dyDescent="0.25">
      <c r="A77685">
        <v>282394</v>
      </c>
      <c r="B77685" t="s">
        <v>212058</v>
      </c>
      <c r="C77685" t="s">
        <v>212059</v>
      </c>
      <c r="D77685" t="s">
        <v>212060</v>
      </c>
    </row>
    <row r="77686" spans="1:5" x14ac:dyDescent="0.25">
      <c r="A77686">
        <v>282414</v>
      </c>
      <c r="B77686" t="s">
        <v>212061</v>
      </c>
      <c r="D77686" t="s">
        <v>212062</v>
      </c>
    </row>
    <row r="77687" spans="1:5" x14ac:dyDescent="0.25">
      <c r="A77687">
        <v>282417</v>
      </c>
      <c r="B77687" t="s">
        <v>212063</v>
      </c>
      <c r="D77687" t="s">
        <v>212064</v>
      </c>
      <c r="E77687" t="s">
        <v>10</v>
      </c>
    </row>
    <row r="77688" spans="1:5" x14ac:dyDescent="0.25">
      <c r="A77688">
        <v>282421</v>
      </c>
      <c r="B77688" t="s">
        <v>212065</v>
      </c>
      <c r="D77688" t="s">
        <v>212066</v>
      </c>
      <c r="E77688" t="s">
        <v>212067</v>
      </c>
    </row>
    <row r="77689" spans="1:5" x14ac:dyDescent="0.25">
      <c r="A77689">
        <v>282422</v>
      </c>
      <c r="B77689" t="s">
        <v>212068</v>
      </c>
      <c r="D77689" t="s">
        <v>212069</v>
      </c>
    </row>
    <row r="77690" spans="1:5" x14ac:dyDescent="0.25">
      <c r="A77690">
        <v>282429</v>
      </c>
      <c r="B77690" t="s">
        <v>212070</v>
      </c>
      <c r="C77690" t="s">
        <v>72489</v>
      </c>
      <c r="D77690" t="s">
        <v>212071</v>
      </c>
      <c r="E77690" t="s">
        <v>10</v>
      </c>
    </row>
    <row r="77691" spans="1:5" x14ac:dyDescent="0.25">
      <c r="A77691">
        <v>282432</v>
      </c>
      <c r="B77691" t="s">
        <v>212072</v>
      </c>
      <c r="D77691" t="s">
        <v>212073</v>
      </c>
      <c r="E77691" t="s">
        <v>10</v>
      </c>
    </row>
    <row r="77692" spans="1:5" x14ac:dyDescent="0.25">
      <c r="A77692">
        <v>282440</v>
      </c>
      <c r="B77692" t="s">
        <v>212074</v>
      </c>
      <c r="C77692" t="s">
        <v>11439</v>
      </c>
      <c r="D77692" t="s">
        <v>212075</v>
      </c>
      <c r="E77692" t="s">
        <v>11441</v>
      </c>
    </row>
    <row r="77693" spans="1:5" x14ac:dyDescent="0.25">
      <c r="A77693">
        <v>282445</v>
      </c>
      <c r="B77693" t="s">
        <v>212076</v>
      </c>
      <c r="D77693" t="s">
        <v>212077</v>
      </c>
    </row>
    <row r="77694" spans="1:5" x14ac:dyDescent="0.25">
      <c r="A77694">
        <v>282449</v>
      </c>
      <c r="B77694" t="s">
        <v>212078</v>
      </c>
      <c r="D77694" t="s">
        <v>212079</v>
      </c>
      <c r="E77694" t="s">
        <v>10</v>
      </c>
    </row>
    <row r="77695" spans="1:5" x14ac:dyDescent="0.25">
      <c r="A77695">
        <v>282450</v>
      </c>
      <c r="B77695" t="s">
        <v>212080</v>
      </c>
      <c r="C77695" t="s">
        <v>212081</v>
      </c>
      <c r="D77695" t="s">
        <v>212082</v>
      </c>
    </row>
    <row r="77696" spans="1:5" x14ac:dyDescent="0.25">
      <c r="A77696">
        <v>282461</v>
      </c>
      <c r="B77696" t="s">
        <v>212083</v>
      </c>
      <c r="C77696" t="s">
        <v>212084</v>
      </c>
      <c r="D77696" t="s">
        <v>212085</v>
      </c>
      <c r="E77696" t="s">
        <v>10</v>
      </c>
    </row>
    <row r="77697" spans="1:5" x14ac:dyDescent="0.25">
      <c r="A77697">
        <v>282471</v>
      </c>
      <c r="B77697" t="s">
        <v>212086</v>
      </c>
      <c r="D77697" t="s">
        <v>212087</v>
      </c>
    </row>
    <row r="77698" spans="1:5" x14ac:dyDescent="0.25">
      <c r="A77698">
        <v>282475</v>
      </c>
      <c r="B77698" t="s">
        <v>212088</v>
      </c>
      <c r="D77698" t="s">
        <v>212089</v>
      </c>
    </row>
    <row r="77699" spans="1:5" x14ac:dyDescent="0.25">
      <c r="A77699">
        <v>282484</v>
      </c>
      <c r="B77699" t="s">
        <v>212090</v>
      </c>
      <c r="C77699" t="s">
        <v>212091</v>
      </c>
      <c r="D77699" t="s">
        <v>212092</v>
      </c>
      <c r="E77699" t="s">
        <v>212093</v>
      </c>
    </row>
    <row r="77700" spans="1:5" x14ac:dyDescent="0.25">
      <c r="A77700">
        <v>282489</v>
      </c>
      <c r="B77700" t="s">
        <v>212094</v>
      </c>
      <c r="D77700" t="s">
        <v>212095</v>
      </c>
    </row>
    <row r="77701" spans="1:5" x14ac:dyDescent="0.25">
      <c r="A77701">
        <v>282491</v>
      </c>
      <c r="B77701" t="s">
        <v>212096</v>
      </c>
      <c r="C77701" t="s">
        <v>212097</v>
      </c>
      <c r="D77701" t="s">
        <v>212098</v>
      </c>
    </row>
    <row r="77702" spans="1:5" x14ac:dyDescent="0.25">
      <c r="A77702">
        <v>282503</v>
      </c>
      <c r="B77702" t="s">
        <v>212099</v>
      </c>
      <c r="C77702" t="s">
        <v>697</v>
      </c>
      <c r="D77702" t="s">
        <v>212100</v>
      </c>
    </row>
    <row r="77703" spans="1:5" x14ac:dyDescent="0.25">
      <c r="A77703">
        <v>282507</v>
      </c>
      <c r="B77703" t="s">
        <v>212101</v>
      </c>
      <c r="C77703" t="s">
        <v>212102</v>
      </c>
      <c r="D77703" t="s">
        <v>212103</v>
      </c>
      <c r="E77703" t="s">
        <v>212104</v>
      </c>
    </row>
    <row r="77704" spans="1:5" x14ac:dyDescent="0.25">
      <c r="A77704">
        <v>282508</v>
      </c>
      <c r="B77704" t="s">
        <v>212105</v>
      </c>
      <c r="D77704" t="s">
        <v>212106</v>
      </c>
    </row>
    <row r="77705" spans="1:5" x14ac:dyDescent="0.25">
      <c r="A77705">
        <v>282520</v>
      </c>
      <c r="B77705" t="s">
        <v>212107</v>
      </c>
      <c r="D77705" t="s">
        <v>212108</v>
      </c>
    </row>
    <row r="77706" spans="1:5" x14ac:dyDescent="0.25">
      <c r="A77706">
        <v>282521</v>
      </c>
      <c r="B77706" t="s">
        <v>212109</v>
      </c>
      <c r="C77706" t="s">
        <v>212110</v>
      </c>
      <c r="D77706" t="s">
        <v>212111</v>
      </c>
    </row>
    <row r="77707" spans="1:5" x14ac:dyDescent="0.25">
      <c r="A77707">
        <v>282522</v>
      </c>
      <c r="B77707" t="s">
        <v>212112</v>
      </c>
      <c r="C77707" t="s">
        <v>212113</v>
      </c>
      <c r="D77707" t="s">
        <v>212114</v>
      </c>
    </row>
    <row r="77708" spans="1:5" x14ac:dyDescent="0.25">
      <c r="A77708">
        <v>282524</v>
      </c>
      <c r="B77708" t="s">
        <v>212115</v>
      </c>
      <c r="C77708" t="s">
        <v>212116</v>
      </c>
      <c r="D77708" t="s">
        <v>212117</v>
      </c>
      <c r="E77708" t="s">
        <v>10</v>
      </c>
    </row>
    <row r="77709" spans="1:5" x14ac:dyDescent="0.25">
      <c r="A77709">
        <v>282527</v>
      </c>
      <c r="B77709" t="s">
        <v>212118</v>
      </c>
      <c r="D77709" t="s">
        <v>212119</v>
      </c>
    </row>
    <row r="77710" spans="1:5" x14ac:dyDescent="0.25">
      <c r="A77710">
        <v>282530</v>
      </c>
      <c r="B77710" t="s">
        <v>212120</v>
      </c>
      <c r="D77710" t="s">
        <v>212121</v>
      </c>
      <c r="E77710" t="s">
        <v>212122</v>
      </c>
    </row>
    <row r="77711" spans="1:5" x14ac:dyDescent="0.25">
      <c r="A77711">
        <v>282533</v>
      </c>
      <c r="B77711" t="s">
        <v>212123</v>
      </c>
      <c r="D77711" t="s">
        <v>212124</v>
      </c>
      <c r="E77711" t="s">
        <v>10</v>
      </c>
    </row>
    <row r="77712" spans="1:5" x14ac:dyDescent="0.25">
      <c r="A77712">
        <v>282534</v>
      </c>
      <c r="B77712" t="s">
        <v>212125</v>
      </c>
      <c r="C77712" t="s">
        <v>212126</v>
      </c>
      <c r="D77712" t="s">
        <v>212127</v>
      </c>
      <c r="E77712" t="s">
        <v>212128</v>
      </c>
    </row>
    <row r="77713" spans="1:5" x14ac:dyDescent="0.25">
      <c r="A77713">
        <v>282535</v>
      </c>
      <c r="B77713" t="s">
        <v>212129</v>
      </c>
      <c r="D77713" t="s">
        <v>212130</v>
      </c>
    </row>
    <row r="77714" spans="1:5" x14ac:dyDescent="0.25">
      <c r="A77714">
        <v>282552</v>
      </c>
      <c r="B77714" t="s">
        <v>212131</v>
      </c>
      <c r="C77714" t="s">
        <v>13485</v>
      </c>
      <c r="D77714" t="s">
        <v>212132</v>
      </c>
      <c r="E77714" t="s">
        <v>212133</v>
      </c>
    </row>
    <row r="77715" spans="1:5" x14ac:dyDescent="0.25">
      <c r="A77715">
        <v>282559</v>
      </c>
      <c r="B77715" t="s">
        <v>212134</v>
      </c>
      <c r="D77715" t="s">
        <v>212135</v>
      </c>
      <c r="E77715" t="s">
        <v>10</v>
      </c>
    </row>
    <row r="77716" spans="1:5" x14ac:dyDescent="0.25">
      <c r="A77716">
        <v>282566</v>
      </c>
      <c r="B77716" t="s">
        <v>212136</v>
      </c>
      <c r="D77716" t="s">
        <v>212137</v>
      </c>
    </row>
    <row r="77717" spans="1:5" x14ac:dyDescent="0.25">
      <c r="A77717">
        <v>282569</v>
      </c>
      <c r="B77717" t="s">
        <v>212138</v>
      </c>
      <c r="D77717" t="s">
        <v>212139</v>
      </c>
      <c r="E77717" t="s">
        <v>212140</v>
      </c>
    </row>
    <row r="77718" spans="1:5" x14ac:dyDescent="0.25">
      <c r="A77718">
        <v>282570</v>
      </c>
      <c r="B77718" t="s">
        <v>212141</v>
      </c>
      <c r="C77718" t="s">
        <v>212142</v>
      </c>
      <c r="D77718" t="s">
        <v>212143</v>
      </c>
    </row>
    <row r="77719" spans="1:5" x14ac:dyDescent="0.25">
      <c r="A77719">
        <v>282577</v>
      </c>
      <c r="B77719" t="s">
        <v>212144</v>
      </c>
      <c r="D77719" t="s">
        <v>212145</v>
      </c>
      <c r="E77719" t="s">
        <v>212146</v>
      </c>
    </row>
    <row r="77720" spans="1:5" x14ac:dyDescent="0.25">
      <c r="A77720">
        <v>282579</v>
      </c>
      <c r="B77720" t="s">
        <v>212147</v>
      </c>
      <c r="D77720" t="s">
        <v>212148</v>
      </c>
      <c r="E77720" t="s">
        <v>212149</v>
      </c>
    </row>
    <row r="77721" spans="1:5" x14ac:dyDescent="0.25">
      <c r="A77721">
        <v>282582</v>
      </c>
      <c r="B77721" t="s">
        <v>212150</v>
      </c>
      <c r="C77721" t="s">
        <v>12031</v>
      </c>
      <c r="D77721" t="s">
        <v>212151</v>
      </c>
    </row>
    <row r="77722" spans="1:5" x14ac:dyDescent="0.25">
      <c r="A77722">
        <v>282584</v>
      </c>
      <c r="B77722" t="s">
        <v>212152</v>
      </c>
      <c r="D77722" t="s">
        <v>212153</v>
      </c>
      <c r="E77722" t="s">
        <v>15771</v>
      </c>
    </row>
    <row r="77723" spans="1:5" x14ac:dyDescent="0.25">
      <c r="A77723">
        <v>282588</v>
      </c>
      <c r="B77723" t="s">
        <v>212154</v>
      </c>
      <c r="C77723" t="s">
        <v>102322</v>
      </c>
      <c r="D77723" t="s">
        <v>212155</v>
      </c>
      <c r="E77723" t="s">
        <v>102324</v>
      </c>
    </row>
    <row r="77724" spans="1:5" x14ac:dyDescent="0.25">
      <c r="A77724">
        <v>282595</v>
      </c>
      <c r="B77724" t="s">
        <v>212156</v>
      </c>
      <c r="D77724" t="s">
        <v>212157</v>
      </c>
      <c r="E77724" t="s">
        <v>212158</v>
      </c>
    </row>
    <row r="77725" spans="1:5" x14ac:dyDescent="0.25">
      <c r="A77725">
        <v>282605</v>
      </c>
      <c r="B77725" t="s">
        <v>212159</v>
      </c>
      <c r="D77725" t="s">
        <v>212160</v>
      </c>
      <c r="E77725" t="s">
        <v>10</v>
      </c>
    </row>
    <row r="77726" spans="1:5" x14ac:dyDescent="0.25">
      <c r="A77726">
        <v>282618</v>
      </c>
      <c r="B77726" t="s">
        <v>212161</v>
      </c>
      <c r="D77726" t="s">
        <v>212162</v>
      </c>
    </row>
    <row r="77727" spans="1:5" x14ac:dyDescent="0.25">
      <c r="A77727">
        <v>282624</v>
      </c>
      <c r="B77727" t="s">
        <v>212163</v>
      </c>
      <c r="D77727" t="s">
        <v>212164</v>
      </c>
    </row>
    <row r="77728" spans="1:5" x14ac:dyDescent="0.25">
      <c r="A77728">
        <v>282626</v>
      </c>
      <c r="B77728" t="s">
        <v>212165</v>
      </c>
      <c r="D77728" t="s">
        <v>212166</v>
      </c>
    </row>
    <row r="77729" spans="1:5" x14ac:dyDescent="0.25">
      <c r="A77729">
        <v>282629</v>
      </c>
      <c r="B77729" t="s">
        <v>212167</v>
      </c>
      <c r="D77729" t="s">
        <v>212168</v>
      </c>
      <c r="E77729" t="s">
        <v>10</v>
      </c>
    </row>
    <row r="77730" spans="1:5" x14ac:dyDescent="0.25">
      <c r="A77730">
        <v>282636</v>
      </c>
      <c r="B77730" t="s">
        <v>212169</v>
      </c>
      <c r="C77730" t="s">
        <v>51866</v>
      </c>
      <c r="D77730" t="s">
        <v>212170</v>
      </c>
      <c r="E77730" t="s">
        <v>212171</v>
      </c>
    </row>
    <row r="77731" spans="1:5" x14ac:dyDescent="0.25">
      <c r="A77731">
        <v>282639</v>
      </c>
      <c r="B77731" t="s">
        <v>212172</v>
      </c>
      <c r="D77731" t="s">
        <v>212173</v>
      </c>
    </row>
    <row r="77732" spans="1:5" x14ac:dyDescent="0.25">
      <c r="A77732">
        <v>282646</v>
      </c>
      <c r="B77732" t="s">
        <v>212174</v>
      </c>
      <c r="C77732" t="s">
        <v>212175</v>
      </c>
      <c r="D77732" t="s">
        <v>212176</v>
      </c>
      <c r="E77732" t="s">
        <v>10</v>
      </c>
    </row>
    <row r="77733" spans="1:5" x14ac:dyDescent="0.25">
      <c r="A77733">
        <v>282647</v>
      </c>
      <c r="B77733" t="s">
        <v>212177</v>
      </c>
      <c r="D77733" t="s">
        <v>212178</v>
      </c>
    </row>
    <row r="77734" spans="1:5" x14ac:dyDescent="0.25">
      <c r="A77734">
        <v>282654</v>
      </c>
      <c r="B77734" t="s">
        <v>212179</v>
      </c>
      <c r="D77734" t="s">
        <v>212180</v>
      </c>
      <c r="E77734" t="s">
        <v>116464</v>
      </c>
    </row>
    <row r="77735" spans="1:5" x14ac:dyDescent="0.25">
      <c r="A77735">
        <v>282663</v>
      </c>
      <c r="B77735" t="s">
        <v>212181</v>
      </c>
      <c r="C77735" t="s">
        <v>182127</v>
      </c>
      <c r="D77735" t="s">
        <v>212182</v>
      </c>
    </row>
    <row r="77736" spans="1:5" x14ac:dyDescent="0.25">
      <c r="A77736">
        <v>282664</v>
      </c>
      <c r="B77736" t="s">
        <v>212183</v>
      </c>
      <c r="D77736" t="s">
        <v>212184</v>
      </c>
    </row>
    <row r="77737" spans="1:5" x14ac:dyDescent="0.25">
      <c r="A77737">
        <v>282667</v>
      </c>
      <c r="B77737" t="s">
        <v>212185</v>
      </c>
      <c r="D77737" t="s">
        <v>212186</v>
      </c>
    </row>
    <row r="77738" spans="1:5" x14ac:dyDescent="0.25">
      <c r="A77738">
        <v>282673</v>
      </c>
      <c r="B77738" t="s">
        <v>212187</v>
      </c>
      <c r="D77738" t="s">
        <v>212188</v>
      </c>
    </row>
    <row r="77739" spans="1:5" x14ac:dyDescent="0.25">
      <c r="A77739">
        <v>282674</v>
      </c>
      <c r="B77739" t="s">
        <v>212189</v>
      </c>
      <c r="C77739" t="s">
        <v>10178</v>
      </c>
      <c r="D77739" t="s">
        <v>212190</v>
      </c>
      <c r="E77739" t="s">
        <v>212191</v>
      </c>
    </row>
    <row r="77740" spans="1:5" x14ac:dyDescent="0.25">
      <c r="A77740">
        <v>282677</v>
      </c>
      <c r="B77740" t="s">
        <v>212192</v>
      </c>
      <c r="C77740" t="s">
        <v>212193</v>
      </c>
      <c r="D77740" t="s">
        <v>212194</v>
      </c>
    </row>
    <row r="77741" spans="1:5" x14ac:dyDescent="0.25">
      <c r="A77741">
        <v>282683</v>
      </c>
      <c r="B77741" t="s">
        <v>212195</v>
      </c>
      <c r="D77741" t="s">
        <v>212196</v>
      </c>
    </row>
    <row r="77742" spans="1:5" x14ac:dyDescent="0.25">
      <c r="A77742">
        <v>282689</v>
      </c>
      <c r="B77742" t="s">
        <v>212197</v>
      </c>
      <c r="C77742" t="s">
        <v>2658</v>
      </c>
      <c r="D77742" t="s">
        <v>212198</v>
      </c>
      <c r="E77742" t="s">
        <v>24530</v>
      </c>
    </row>
    <row r="77743" spans="1:5" x14ac:dyDescent="0.25">
      <c r="A77743">
        <v>282695</v>
      </c>
      <c r="B77743" t="s">
        <v>212199</v>
      </c>
      <c r="D77743" t="s">
        <v>212200</v>
      </c>
    </row>
    <row r="77744" spans="1:5" x14ac:dyDescent="0.25">
      <c r="A77744">
        <v>282698</v>
      </c>
      <c r="B77744" t="s">
        <v>212201</v>
      </c>
      <c r="C77744" t="s">
        <v>212202</v>
      </c>
      <c r="D77744" t="s">
        <v>212203</v>
      </c>
    </row>
    <row r="77745" spans="1:5" x14ac:dyDescent="0.25">
      <c r="A77745">
        <v>282705</v>
      </c>
      <c r="B77745" t="s">
        <v>212204</v>
      </c>
      <c r="D77745" t="s">
        <v>212205</v>
      </c>
      <c r="E77745" t="s">
        <v>212206</v>
      </c>
    </row>
    <row r="77746" spans="1:5" x14ac:dyDescent="0.25">
      <c r="A77746">
        <v>282706</v>
      </c>
      <c r="B77746" t="s">
        <v>212207</v>
      </c>
      <c r="D77746" t="s">
        <v>212208</v>
      </c>
      <c r="E77746" t="s">
        <v>212209</v>
      </c>
    </row>
    <row r="77747" spans="1:5" x14ac:dyDescent="0.25">
      <c r="A77747">
        <v>282724</v>
      </c>
      <c r="B77747" t="s">
        <v>212210</v>
      </c>
      <c r="D77747" t="s">
        <v>212211</v>
      </c>
      <c r="E77747" t="s">
        <v>212212</v>
      </c>
    </row>
    <row r="77748" spans="1:5" x14ac:dyDescent="0.25">
      <c r="A77748">
        <v>282725</v>
      </c>
      <c r="B77748" t="s">
        <v>212213</v>
      </c>
      <c r="C77748" t="s">
        <v>57369</v>
      </c>
      <c r="D77748" t="s">
        <v>212214</v>
      </c>
      <c r="E77748" t="s">
        <v>212215</v>
      </c>
    </row>
    <row r="77749" spans="1:5" x14ac:dyDescent="0.25">
      <c r="A77749">
        <v>282735</v>
      </c>
      <c r="B77749" t="s">
        <v>212216</v>
      </c>
      <c r="D77749" t="s">
        <v>212217</v>
      </c>
    </row>
    <row r="77750" spans="1:5" x14ac:dyDescent="0.25">
      <c r="A77750">
        <v>282738</v>
      </c>
      <c r="B77750" t="s">
        <v>212218</v>
      </c>
      <c r="D77750" t="s">
        <v>212219</v>
      </c>
    </row>
    <row r="77751" spans="1:5" x14ac:dyDescent="0.25">
      <c r="A77751">
        <v>282741</v>
      </c>
      <c r="B77751" t="s">
        <v>212220</v>
      </c>
      <c r="C77751" t="s">
        <v>212221</v>
      </c>
      <c r="D77751" t="s">
        <v>212222</v>
      </c>
      <c r="E77751" t="s">
        <v>212223</v>
      </c>
    </row>
    <row r="77752" spans="1:5" x14ac:dyDescent="0.25">
      <c r="A77752">
        <v>282746</v>
      </c>
      <c r="B77752" t="s">
        <v>212224</v>
      </c>
      <c r="D77752" t="s">
        <v>212225</v>
      </c>
      <c r="E77752" t="s">
        <v>212226</v>
      </c>
    </row>
    <row r="77753" spans="1:5" x14ac:dyDescent="0.25">
      <c r="A77753">
        <v>282747</v>
      </c>
      <c r="B77753" t="s">
        <v>212227</v>
      </c>
      <c r="D77753" t="s">
        <v>212228</v>
      </c>
    </row>
    <row r="77754" spans="1:5" x14ac:dyDescent="0.25">
      <c r="A77754">
        <v>282748</v>
      </c>
      <c r="B77754" t="s">
        <v>212229</v>
      </c>
      <c r="C77754" t="s">
        <v>212230</v>
      </c>
      <c r="D77754" t="s">
        <v>212231</v>
      </c>
      <c r="E77754" t="s">
        <v>10</v>
      </c>
    </row>
    <row r="77755" spans="1:5" x14ac:dyDescent="0.25">
      <c r="A77755">
        <v>282750</v>
      </c>
      <c r="B77755" t="s">
        <v>212232</v>
      </c>
      <c r="D77755" t="s">
        <v>212233</v>
      </c>
      <c r="E77755" t="s">
        <v>10</v>
      </c>
    </row>
    <row r="77756" spans="1:5" x14ac:dyDescent="0.25">
      <c r="A77756">
        <v>282751</v>
      </c>
      <c r="B77756" t="s">
        <v>212234</v>
      </c>
      <c r="C77756" t="s">
        <v>14770</v>
      </c>
      <c r="D77756" t="s">
        <v>212235</v>
      </c>
    </row>
    <row r="77757" spans="1:5" x14ac:dyDescent="0.25">
      <c r="A77757">
        <v>282752</v>
      </c>
      <c r="B77757" t="s">
        <v>212236</v>
      </c>
      <c r="D77757" t="s">
        <v>212237</v>
      </c>
      <c r="E77757" t="s">
        <v>10</v>
      </c>
    </row>
    <row r="77758" spans="1:5" x14ac:dyDescent="0.25">
      <c r="A77758">
        <v>282770</v>
      </c>
      <c r="B77758" t="s">
        <v>212238</v>
      </c>
      <c r="D77758" t="s">
        <v>212239</v>
      </c>
      <c r="E77758" t="s">
        <v>212240</v>
      </c>
    </row>
    <row r="77759" spans="1:5" x14ac:dyDescent="0.25">
      <c r="A77759">
        <v>282775</v>
      </c>
      <c r="B77759" t="s">
        <v>212241</v>
      </c>
      <c r="C77759" t="s">
        <v>62285</v>
      </c>
      <c r="D77759" t="s">
        <v>212242</v>
      </c>
      <c r="E77759" t="s">
        <v>212243</v>
      </c>
    </row>
    <row r="77760" spans="1:5" x14ac:dyDescent="0.25">
      <c r="A77760">
        <v>282779</v>
      </c>
      <c r="B77760" t="s">
        <v>212244</v>
      </c>
      <c r="D77760" t="s">
        <v>212245</v>
      </c>
    </row>
    <row r="77761" spans="1:5" x14ac:dyDescent="0.25">
      <c r="A77761">
        <v>282786</v>
      </c>
      <c r="B77761" t="s">
        <v>212246</v>
      </c>
      <c r="D77761" t="s">
        <v>212247</v>
      </c>
      <c r="E77761" t="s">
        <v>10</v>
      </c>
    </row>
    <row r="77762" spans="1:5" x14ac:dyDescent="0.25">
      <c r="A77762">
        <v>282788</v>
      </c>
      <c r="B77762" t="s">
        <v>212248</v>
      </c>
      <c r="D77762" t="s">
        <v>212249</v>
      </c>
      <c r="E77762" t="s">
        <v>212250</v>
      </c>
    </row>
    <row r="77763" spans="1:5" x14ac:dyDescent="0.25">
      <c r="A77763">
        <v>282789</v>
      </c>
      <c r="B77763" t="s">
        <v>212251</v>
      </c>
      <c r="D77763" t="s">
        <v>212252</v>
      </c>
      <c r="E77763" t="s">
        <v>212253</v>
      </c>
    </row>
    <row r="77764" spans="1:5" x14ac:dyDescent="0.25">
      <c r="A77764">
        <v>282794</v>
      </c>
      <c r="B77764" t="s">
        <v>212254</v>
      </c>
      <c r="D77764" t="s">
        <v>212255</v>
      </c>
    </row>
    <row r="77765" spans="1:5" x14ac:dyDescent="0.25">
      <c r="A77765">
        <v>282800</v>
      </c>
      <c r="B77765" t="s">
        <v>212256</v>
      </c>
      <c r="D77765" t="s">
        <v>212257</v>
      </c>
      <c r="E77765" t="s">
        <v>212258</v>
      </c>
    </row>
    <row r="77766" spans="1:5" x14ac:dyDescent="0.25">
      <c r="A77766">
        <v>282814</v>
      </c>
      <c r="B77766" t="s">
        <v>212259</v>
      </c>
      <c r="C77766" t="s">
        <v>212260</v>
      </c>
      <c r="D77766" t="s">
        <v>212261</v>
      </c>
      <c r="E77766" t="s">
        <v>10</v>
      </c>
    </row>
    <row r="77767" spans="1:5" x14ac:dyDescent="0.25">
      <c r="A77767">
        <v>282827</v>
      </c>
      <c r="B77767" t="s">
        <v>212262</v>
      </c>
      <c r="D77767" t="s">
        <v>212263</v>
      </c>
      <c r="E77767" t="s">
        <v>212264</v>
      </c>
    </row>
    <row r="77768" spans="1:5" x14ac:dyDescent="0.25">
      <c r="A77768">
        <v>282837</v>
      </c>
      <c r="B77768" t="s">
        <v>212265</v>
      </c>
      <c r="C77768" t="s">
        <v>212266</v>
      </c>
      <c r="D77768" t="s">
        <v>212267</v>
      </c>
    </row>
    <row r="77769" spans="1:5" x14ac:dyDescent="0.25">
      <c r="A77769">
        <v>282838</v>
      </c>
      <c r="B77769" t="s">
        <v>212268</v>
      </c>
      <c r="D77769" t="s">
        <v>212269</v>
      </c>
    </row>
    <row r="77770" spans="1:5" x14ac:dyDescent="0.25">
      <c r="A77770">
        <v>282839</v>
      </c>
      <c r="B77770" t="s">
        <v>212270</v>
      </c>
      <c r="D77770" t="s">
        <v>212271</v>
      </c>
    </row>
    <row r="77771" spans="1:5" x14ac:dyDescent="0.25">
      <c r="A77771">
        <v>282842</v>
      </c>
      <c r="B77771" t="s">
        <v>212272</v>
      </c>
      <c r="D77771" t="s">
        <v>212273</v>
      </c>
    </row>
    <row r="77772" spans="1:5" x14ac:dyDescent="0.25">
      <c r="A77772">
        <v>282843</v>
      </c>
      <c r="B77772" t="s">
        <v>212274</v>
      </c>
      <c r="D77772" t="s">
        <v>212275</v>
      </c>
      <c r="E77772" t="s">
        <v>10</v>
      </c>
    </row>
    <row r="77773" spans="1:5" x14ac:dyDescent="0.25">
      <c r="A77773">
        <v>282860</v>
      </c>
      <c r="B77773" t="s">
        <v>212276</v>
      </c>
      <c r="C77773" t="s">
        <v>75315</v>
      </c>
      <c r="D77773" t="s">
        <v>212277</v>
      </c>
      <c r="E77773" t="s">
        <v>212278</v>
      </c>
    </row>
    <row r="77774" spans="1:5" x14ac:dyDescent="0.25">
      <c r="A77774">
        <v>282862</v>
      </c>
      <c r="B77774" t="s">
        <v>212279</v>
      </c>
      <c r="D77774" t="s">
        <v>212280</v>
      </c>
    </row>
    <row r="77775" spans="1:5" x14ac:dyDescent="0.25">
      <c r="A77775">
        <v>282871</v>
      </c>
      <c r="B77775" t="s">
        <v>212281</v>
      </c>
      <c r="D77775" t="s">
        <v>212282</v>
      </c>
      <c r="E77775" t="s">
        <v>10</v>
      </c>
    </row>
    <row r="77776" spans="1:5" x14ac:dyDescent="0.25">
      <c r="A77776">
        <v>282873</v>
      </c>
      <c r="B77776" t="s">
        <v>212283</v>
      </c>
      <c r="D77776" t="s">
        <v>212284</v>
      </c>
    </row>
    <row r="77777" spans="1:5" x14ac:dyDescent="0.25">
      <c r="A77777">
        <v>282876</v>
      </c>
      <c r="B77777" t="s">
        <v>212285</v>
      </c>
      <c r="D77777" t="s">
        <v>212286</v>
      </c>
      <c r="E77777" t="s">
        <v>212287</v>
      </c>
    </row>
    <row r="77778" spans="1:5" x14ac:dyDescent="0.25">
      <c r="A77778">
        <v>282877</v>
      </c>
      <c r="B77778" t="s">
        <v>212288</v>
      </c>
      <c r="D77778" t="s">
        <v>212289</v>
      </c>
    </row>
    <row r="77779" spans="1:5" x14ac:dyDescent="0.25">
      <c r="A77779">
        <v>282883</v>
      </c>
      <c r="B77779" t="s">
        <v>212290</v>
      </c>
      <c r="D77779" t="s">
        <v>212291</v>
      </c>
    </row>
    <row r="77780" spans="1:5" x14ac:dyDescent="0.25">
      <c r="A77780">
        <v>282884</v>
      </c>
      <c r="B77780" t="s">
        <v>212292</v>
      </c>
      <c r="D77780" t="s">
        <v>212293</v>
      </c>
      <c r="E77780" t="s">
        <v>212294</v>
      </c>
    </row>
    <row r="77781" spans="1:5" x14ac:dyDescent="0.25">
      <c r="A77781">
        <v>282891</v>
      </c>
      <c r="B77781" t="s">
        <v>212295</v>
      </c>
      <c r="D77781" t="s">
        <v>212296</v>
      </c>
    </row>
    <row r="77782" spans="1:5" x14ac:dyDescent="0.25">
      <c r="A77782">
        <v>282900</v>
      </c>
      <c r="B77782" t="s">
        <v>212297</v>
      </c>
      <c r="D77782" t="s">
        <v>212298</v>
      </c>
    </row>
    <row r="77783" spans="1:5" x14ac:dyDescent="0.25">
      <c r="A77783">
        <v>282902</v>
      </c>
      <c r="B77783" t="s">
        <v>212299</v>
      </c>
      <c r="C77783" t="s">
        <v>212300</v>
      </c>
      <c r="D77783" t="s">
        <v>212301</v>
      </c>
    </row>
    <row r="77784" spans="1:5" x14ac:dyDescent="0.25">
      <c r="A77784">
        <v>282915</v>
      </c>
      <c r="B77784" t="s">
        <v>212302</v>
      </c>
      <c r="D77784" t="s">
        <v>212303</v>
      </c>
    </row>
    <row r="77785" spans="1:5" x14ac:dyDescent="0.25">
      <c r="A77785">
        <v>282919</v>
      </c>
      <c r="B77785" t="s">
        <v>212304</v>
      </c>
      <c r="C77785" t="s">
        <v>212305</v>
      </c>
      <c r="D77785" t="s">
        <v>212306</v>
      </c>
    </row>
    <row r="77786" spans="1:5" x14ac:dyDescent="0.25">
      <c r="A77786">
        <v>282923</v>
      </c>
      <c r="B77786" t="s">
        <v>212307</v>
      </c>
      <c r="D77786" t="s">
        <v>212308</v>
      </c>
    </row>
    <row r="77787" spans="1:5" x14ac:dyDescent="0.25">
      <c r="A77787">
        <v>282926</v>
      </c>
      <c r="B77787" t="s">
        <v>212309</v>
      </c>
      <c r="D77787" t="s">
        <v>212310</v>
      </c>
    </row>
    <row r="77788" spans="1:5" x14ac:dyDescent="0.25">
      <c r="A77788">
        <v>282932</v>
      </c>
      <c r="B77788" t="s">
        <v>212311</v>
      </c>
      <c r="D77788" t="s">
        <v>212312</v>
      </c>
    </row>
    <row r="77789" spans="1:5" x14ac:dyDescent="0.25">
      <c r="A77789">
        <v>282935</v>
      </c>
      <c r="B77789" t="s">
        <v>212313</v>
      </c>
      <c r="C77789" t="s">
        <v>212314</v>
      </c>
      <c r="D77789" t="s">
        <v>212315</v>
      </c>
    </row>
    <row r="77790" spans="1:5" x14ac:dyDescent="0.25">
      <c r="A77790">
        <v>282940</v>
      </c>
      <c r="B77790" t="s">
        <v>212316</v>
      </c>
      <c r="D77790" t="s">
        <v>212317</v>
      </c>
      <c r="E77790" t="s">
        <v>121679</v>
      </c>
    </row>
    <row r="77791" spans="1:5" x14ac:dyDescent="0.25">
      <c r="A77791">
        <v>282947</v>
      </c>
      <c r="B77791" t="s">
        <v>212318</v>
      </c>
      <c r="C77791" t="s">
        <v>7143</v>
      </c>
      <c r="D77791" t="s">
        <v>212319</v>
      </c>
      <c r="E77791" t="s">
        <v>10</v>
      </c>
    </row>
    <row r="77792" spans="1:5" x14ac:dyDescent="0.25">
      <c r="A77792">
        <v>282958</v>
      </c>
      <c r="B77792" t="s">
        <v>212320</v>
      </c>
      <c r="D77792" t="s">
        <v>212321</v>
      </c>
      <c r="E77792" t="s">
        <v>212322</v>
      </c>
    </row>
    <row r="77793" spans="1:5" x14ac:dyDescent="0.25">
      <c r="A77793">
        <v>282961</v>
      </c>
      <c r="B77793" t="s">
        <v>212323</v>
      </c>
      <c r="C77793" t="s">
        <v>212324</v>
      </c>
      <c r="D77793" t="s">
        <v>212325</v>
      </c>
      <c r="E77793" t="s">
        <v>212326</v>
      </c>
    </row>
    <row r="77794" spans="1:5" x14ac:dyDescent="0.25">
      <c r="A77794">
        <v>282966</v>
      </c>
      <c r="B77794" t="s">
        <v>212327</v>
      </c>
      <c r="D77794" t="s">
        <v>212328</v>
      </c>
    </row>
    <row r="77795" spans="1:5" x14ac:dyDescent="0.25">
      <c r="A77795">
        <v>282974</v>
      </c>
      <c r="B77795" t="s">
        <v>212329</v>
      </c>
      <c r="D77795" t="s">
        <v>212330</v>
      </c>
    </row>
    <row r="77796" spans="1:5" x14ac:dyDescent="0.25">
      <c r="A77796">
        <v>282980</v>
      </c>
      <c r="B77796" t="s">
        <v>212331</v>
      </c>
      <c r="D77796" t="s">
        <v>212332</v>
      </c>
      <c r="E77796" t="s">
        <v>212333</v>
      </c>
    </row>
    <row r="77797" spans="1:5" x14ac:dyDescent="0.25">
      <c r="A77797">
        <v>282984</v>
      </c>
      <c r="B77797" t="s">
        <v>212334</v>
      </c>
      <c r="D77797" t="s">
        <v>212335</v>
      </c>
      <c r="E77797" t="s">
        <v>212336</v>
      </c>
    </row>
    <row r="77798" spans="1:5" x14ac:dyDescent="0.25">
      <c r="A77798">
        <v>282986</v>
      </c>
      <c r="B77798" t="s">
        <v>212337</v>
      </c>
      <c r="D77798" t="s">
        <v>212338</v>
      </c>
    </row>
    <row r="77799" spans="1:5" x14ac:dyDescent="0.25">
      <c r="A77799">
        <v>282987</v>
      </c>
      <c r="B77799" t="s">
        <v>212339</v>
      </c>
      <c r="D77799" t="s">
        <v>212340</v>
      </c>
    </row>
    <row r="77800" spans="1:5" x14ac:dyDescent="0.25">
      <c r="A77800">
        <v>282988</v>
      </c>
      <c r="B77800" t="s">
        <v>212341</v>
      </c>
      <c r="D77800" t="s">
        <v>212342</v>
      </c>
    </row>
    <row r="77801" spans="1:5" x14ac:dyDescent="0.25">
      <c r="A77801">
        <v>282992</v>
      </c>
      <c r="B77801" t="s">
        <v>212343</v>
      </c>
      <c r="C77801" t="s">
        <v>165494</v>
      </c>
      <c r="D77801" t="s">
        <v>212344</v>
      </c>
      <c r="E77801" t="s">
        <v>212345</v>
      </c>
    </row>
    <row r="77802" spans="1:5" x14ac:dyDescent="0.25">
      <c r="A77802">
        <v>282996</v>
      </c>
      <c r="B77802" t="s">
        <v>212346</v>
      </c>
      <c r="C77802" t="s">
        <v>212347</v>
      </c>
      <c r="D77802" t="s">
        <v>212348</v>
      </c>
      <c r="E77802" t="s">
        <v>212349</v>
      </c>
    </row>
    <row r="77803" spans="1:5" x14ac:dyDescent="0.25">
      <c r="A77803">
        <v>283012</v>
      </c>
      <c r="B77803" t="s">
        <v>212350</v>
      </c>
      <c r="D77803" t="s">
        <v>212351</v>
      </c>
      <c r="E77803" t="s">
        <v>10</v>
      </c>
    </row>
    <row r="77804" spans="1:5" x14ac:dyDescent="0.25">
      <c r="A77804">
        <v>283013</v>
      </c>
      <c r="B77804" t="s">
        <v>212352</v>
      </c>
      <c r="D77804" t="s">
        <v>212353</v>
      </c>
    </row>
    <row r="77805" spans="1:5" x14ac:dyDescent="0.25">
      <c r="A77805">
        <v>283018</v>
      </c>
      <c r="B77805" t="s">
        <v>212354</v>
      </c>
      <c r="C77805" t="s">
        <v>212355</v>
      </c>
      <c r="D77805" t="s">
        <v>212356</v>
      </c>
      <c r="E77805" t="s">
        <v>212357</v>
      </c>
    </row>
    <row r="77806" spans="1:5" x14ac:dyDescent="0.25">
      <c r="A77806">
        <v>283020</v>
      </c>
      <c r="B77806" t="s">
        <v>212358</v>
      </c>
      <c r="D77806" t="s">
        <v>212359</v>
      </c>
    </row>
    <row r="77807" spans="1:5" x14ac:dyDescent="0.25">
      <c r="A77807">
        <v>283039</v>
      </c>
      <c r="B77807" t="s">
        <v>212360</v>
      </c>
      <c r="C77807" t="s">
        <v>239</v>
      </c>
      <c r="D77807" t="s">
        <v>212361</v>
      </c>
    </row>
    <row r="77808" spans="1:5" x14ac:dyDescent="0.25">
      <c r="A77808">
        <v>283042</v>
      </c>
      <c r="B77808" t="s">
        <v>212362</v>
      </c>
      <c r="D77808" t="s">
        <v>212363</v>
      </c>
    </row>
    <row r="77809" spans="1:5" x14ac:dyDescent="0.25">
      <c r="A77809">
        <v>283047</v>
      </c>
      <c r="B77809" t="s">
        <v>212364</v>
      </c>
      <c r="C77809" t="s">
        <v>212365</v>
      </c>
      <c r="D77809" t="s">
        <v>212366</v>
      </c>
      <c r="E77809" t="s">
        <v>212367</v>
      </c>
    </row>
    <row r="77810" spans="1:5" x14ac:dyDescent="0.25">
      <c r="A77810">
        <v>283050</v>
      </c>
      <c r="B77810" t="s">
        <v>212368</v>
      </c>
      <c r="D77810" t="s">
        <v>212369</v>
      </c>
      <c r="E77810" t="s">
        <v>212370</v>
      </c>
    </row>
    <row r="77811" spans="1:5" x14ac:dyDescent="0.25">
      <c r="A77811">
        <v>283059</v>
      </c>
      <c r="B77811" t="s">
        <v>212371</v>
      </c>
      <c r="D77811" t="s">
        <v>212372</v>
      </c>
    </row>
    <row r="77812" spans="1:5" x14ac:dyDescent="0.25">
      <c r="A77812">
        <v>283063</v>
      </c>
      <c r="B77812" t="s">
        <v>212373</v>
      </c>
      <c r="C77812" t="s">
        <v>212374</v>
      </c>
      <c r="D77812" t="s">
        <v>212375</v>
      </c>
    </row>
    <row r="77813" spans="1:5" x14ac:dyDescent="0.25">
      <c r="A77813">
        <v>283066</v>
      </c>
      <c r="B77813" t="s">
        <v>212376</v>
      </c>
      <c r="D77813" t="s">
        <v>212377</v>
      </c>
    </row>
    <row r="77814" spans="1:5" x14ac:dyDescent="0.25">
      <c r="A77814">
        <v>283072</v>
      </c>
      <c r="B77814" t="s">
        <v>212378</v>
      </c>
      <c r="D77814" t="s">
        <v>212379</v>
      </c>
      <c r="E77814" t="s">
        <v>10</v>
      </c>
    </row>
    <row r="77815" spans="1:5" x14ac:dyDescent="0.25">
      <c r="A77815">
        <v>283081</v>
      </c>
      <c r="B77815" t="s">
        <v>212380</v>
      </c>
      <c r="D77815" t="s">
        <v>212381</v>
      </c>
      <c r="E77815" t="s">
        <v>212382</v>
      </c>
    </row>
    <row r="77816" spans="1:5" x14ac:dyDescent="0.25">
      <c r="A77816">
        <v>283085</v>
      </c>
      <c r="B77816" t="s">
        <v>212383</v>
      </c>
      <c r="C77816" t="s">
        <v>212384</v>
      </c>
      <c r="D77816" t="s">
        <v>212385</v>
      </c>
      <c r="E77816" t="s">
        <v>212386</v>
      </c>
    </row>
    <row r="77817" spans="1:5" x14ac:dyDescent="0.25">
      <c r="A77817">
        <v>283087</v>
      </c>
      <c r="B77817" t="s">
        <v>212387</v>
      </c>
      <c r="D77817" t="s">
        <v>212388</v>
      </c>
      <c r="E77817" t="s">
        <v>10</v>
      </c>
    </row>
    <row r="77818" spans="1:5" x14ac:dyDescent="0.25">
      <c r="A77818">
        <v>283090</v>
      </c>
      <c r="B77818" t="s">
        <v>212389</v>
      </c>
      <c r="D77818" t="s">
        <v>212390</v>
      </c>
      <c r="E77818" t="s">
        <v>212391</v>
      </c>
    </row>
    <row r="77819" spans="1:5" x14ac:dyDescent="0.25">
      <c r="A77819">
        <v>283092</v>
      </c>
      <c r="B77819" t="s">
        <v>212392</v>
      </c>
      <c r="D77819" t="s">
        <v>212393</v>
      </c>
      <c r="E77819" t="s">
        <v>212394</v>
      </c>
    </row>
    <row r="77820" spans="1:5" x14ac:dyDescent="0.25">
      <c r="A77820">
        <v>283100</v>
      </c>
      <c r="B77820" t="s">
        <v>212395</v>
      </c>
      <c r="C77820" t="s">
        <v>212396</v>
      </c>
      <c r="D77820" t="s">
        <v>212397</v>
      </c>
      <c r="E77820" t="s">
        <v>212398</v>
      </c>
    </row>
    <row r="77821" spans="1:5" x14ac:dyDescent="0.25">
      <c r="A77821">
        <v>283104</v>
      </c>
      <c r="B77821" t="s">
        <v>212399</v>
      </c>
      <c r="D77821" t="s">
        <v>212400</v>
      </c>
      <c r="E77821" t="s">
        <v>10</v>
      </c>
    </row>
    <row r="77822" spans="1:5" x14ac:dyDescent="0.25">
      <c r="A77822">
        <v>283110</v>
      </c>
      <c r="B77822" t="s">
        <v>212401</v>
      </c>
      <c r="C77822" t="s">
        <v>212402</v>
      </c>
      <c r="D77822" t="s">
        <v>212403</v>
      </c>
      <c r="E77822" t="s">
        <v>881</v>
      </c>
    </row>
    <row r="77823" spans="1:5" x14ac:dyDescent="0.25">
      <c r="A77823">
        <v>283112</v>
      </c>
      <c r="B77823" t="s">
        <v>212404</v>
      </c>
      <c r="C77823" t="s">
        <v>212405</v>
      </c>
      <c r="D77823" t="s">
        <v>212406</v>
      </c>
      <c r="E77823" t="s">
        <v>212407</v>
      </c>
    </row>
    <row r="77824" spans="1:5" x14ac:dyDescent="0.25">
      <c r="A77824">
        <v>283113</v>
      </c>
      <c r="B77824" t="s">
        <v>212408</v>
      </c>
      <c r="C77824" t="s">
        <v>212409</v>
      </c>
      <c r="D77824" t="s">
        <v>212410</v>
      </c>
      <c r="E77824" t="s">
        <v>116464</v>
      </c>
    </row>
    <row r="77825" spans="1:5" x14ac:dyDescent="0.25">
      <c r="A77825">
        <v>283116</v>
      </c>
      <c r="B77825" t="s">
        <v>212411</v>
      </c>
      <c r="D77825" t="s">
        <v>212412</v>
      </c>
      <c r="E77825" t="s">
        <v>212413</v>
      </c>
    </row>
    <row r="77826" spans="1:5" x14ac:dyDescent="0.25">
      <c r="A77826">
        <v>283118</v>
      </c>
      <c r="B77826" t="s">
        <v>212414</v>
      </c>
      <c r="D77826" t="s">
        <v>212415</v>
      </c>
    </row>
    <row r="77827" spans="1:5" x14ac:dyDescent="0.25">
      <c r="A77827">
        <v>283135</v>
      </c>
      <c r="B77827" t="s">
        <v>212416</v>
      </c>
      <c r="D77827" t="s">
        <v>212417</v>
      </c>
    </row>
    <row r="77828" spans="1:5" x14ac:dyDescent="0.25">
      <c r="A77828">
        <v>283148</v>
      </c>
      <c r="B77828" t="s">
        <v>212418</v>
      </c>
      <c r="C77828" t="s">
        <v>134044</v>
      </c>
      <c r="D77828" t="s">
        <v>212419</v>
      </c>
      <c r="E77828" t="s">
        <v>10</v>
      </c>
    </row>
    <row r="77829" spans="1:5" x14ac:dyDescent="0.25">
      <c r="A77829">
        <v>283150</v>
      </c>
      <c r="B77829" t="s">
        <v>212420</v>
      </c>
      <c r="D77829" t="s">
        <v>212421</v>
      </c>
    </row>
    <row r="77830" spans="1:5" x14ac:dyDescent="0.25">
      <c r="A77830">
        <v>283154</v>
      </c>
      <c r="B77830" t="s">
        <v>212422</v>
      </c>
      <c r="C77830" t="s">
        <v>172412</v>
      </c>
      <c r="D77830" t="s">
        <v>212423</v>
      </c>
    </row>
    <row r="77831" spans="1:5" x14ac:dyDescent="0.25">
      <c r="A77831">
        <v>283162</v>
      </c>
      <c r="B77831" t="s">
        <v>212424</v>
      </c>
      <c r="D77831" t="s">
        <v>212425</v>
      </c>
      <c r="E77831" t="s">
        <v>10</v>
      </c>
    </row>
    <row r="77832" spans="1:5" x14ac:dyDescent="0.25">
      <c r="A77832">
        <v>283164</v>
      </c>
      <c r="B77832" t="s">
        <v>212426</v>
      </c>
      <c r="D77832" t="s">
        <v>212427</v>
      </c>
      <c r="E77832" t="s">
        <v>881</v>
      </c>
    </row>
    <row r="77833" spans="1:5" x14ac:dyDescent="0.25">
      <c r="A77833">
        <v>283165</v>
      </c>
      <c r="B77833" t="s">
        <v>212428</v>
      </c>
      <c r="D77833" t="s">
        <v>212429</v>
      </c>
    </row>
    <row r="77834" spans="1:5" x14ac:dyDescent="0.25">
      <c r="A77834">
        <v>283170</v>
      </c>
      <c r="B77834" t="s">
        <v>212430</v>
      </c>
      <c r="C77834" t="s">
        <v>44867</v>
      </c>
      <c r="D77834" t="s">
        <v>212431</v>
      </c>
      <c r="E77834" t="s">
        <v>10</v>
      </c>
    </row>
    <row r="77835" spans="1:5" x14ac:dyDescent="0.25">
      <c r="A77835">
        <v>283171</v>
      </c>
      <c r="B77835" t="s">
        <v>212432</v>
      </c>
      <c r="D77835" t="s">
        <v>212433</v>
      </c>
    </row>
    <row r="77836" spans="1:5" x14ac:dyDescent="0.25">
      <c r="A77836">
        <v>283175</v>
      </c>
      <c r="B77836" t="s">
        <v>212434</v>
      </c>
      <c r="D77836" t="s">
        <v>212435</v>
      </c>
    </row>
    <row r="77837" spans="1:5" x14ac:dyDescent="0.25">
      <c r="A77837">
        <v>283178</v>
      </c>
      <c r="B77837" t="s">
        <v>212436</v>
      </c>
      <c r="D77837" t="s">
        <v>212437</v>
      </c>
    </row>
    <row r="77838" spans="1:5" x14ac:dyDescent="0.25">
      <c r="A77838">
        <v>283182</v>
      </c>
      <c r="B77838" t="s">
        <v>212438</v>
      </c>
      <c r="C77838" t="s">
        <v>45721</v>
      </c>
      <c r="D77838" t="s">
        <v>212439</v>
      </c>
      <c r="E77838" t="s">
        <v>45723</v>
      </c>
    </row>
    <row r="77839" spans="1:5" x14ac:dyDescent="0.25">
      <c r="A77839">
        <v>283185</v>
      </c>
      <c r="B77839" t="s">
        <v>212440</v>
      </c>
      <c r="D77839" t="s">
        <v>212441</v>
      </c>
      <c r="E77839" t="s">
        <v>212442</v>
      </c>
    </row>
    <row r="77840" spans="1:5" x14ac:dyDescent="0.25">
      <c r="A77840">
        <v>283204</v>
      </c>
      <c r="B77840" t="s">
        <v>212443</v>
      </c>
      <c r="D77840" t="s">
        <v>212444</v>
      </c>
      <c r="E77840" t="s">
        <v>10</v>
      </c>
    </row>
    <row r="77841" spans="1:5" x14ac:dyDescent="0.25">
      <c r="A77841">
        <v>283205</v>
      </c>
      <c r="B77841" t="s">
        <v>212445</v>
      </c>
      <c r="D77841" t="s">
        <v>212446</v>
      </c>
      <c r="E77841" t="s">
        <v>212447</v>
      </c>
    </row>
    <row r="77842" spans="1:5" x14ac:dyDescent="0.25">
      <c r="A77842">
        <v>283218</v>
      </c>
      <c r="B77842" t="s">
        <v>212448</v>
      </c>
      <c r="D77842" t="s">
        <v>212449</v>
      </c>
    </row>
    <row r="77843" spans="1:5" x14ac:dyDescent="0.25">
      <c r="A77843">
        <v>283222</v>
      </c>
      <c r="B77843" t="s">
        <v>212450</v>
      </c>
      <c r="D77843" t="s">
        <v>212451</v>
      </c>
      <c r="E77843" t="s">
        <v>212452</v>
      </c>
    </row>
    <row r="77844" spans="1:5" x14ac:dyDescent="0.25">
      <c r="A77844">
        <v>283223</v>
      </c>
      <c r="B77844" t="s">
        <v>212453</v>
      </c>
      <c r="C77844" t="s">
        <v>212454</v>
      </c>
      <c r="D77844" t="s">
        <v>212455</v>
      </c>
    </row>
    <row r="77845" spans="1:5" x14ac:dyDescent="0.25">
      <c r="A77845">
        <v>283229</v>
      </c>
      <c r="B77845" t="s">
        <v>212456</v>
      </c>
      <c r="C77845" t="s">
        <v>95097</v>
      </c>
      <c r="D77845" t="s">
        <v>212457</v>
      </c>
      <c r="E77845" t="s">
        <v>10</v>
      </c>
    </row>
    <row r="77846" spans="1:5" x14ac:dyDescent="0.25">
      <c r="A77846">
        <v>283230</v>
      </c>
      <c r="B77846" t="s">
        <v>212458</v>
      </c>
      <c r="C77846" t="s">
        <v>212459</v>
      </c>
      <c r="D77846" t="s">
        <v>212460</v>
      </c>
      <c r="E77846" t="s">
        <v>22563</v>
      </c>
    </row>
    <row r="77847" spans="1:5" x14ac:dyDescent="0.25">
      <c r="A77847">
        <v>283235</v>
      </c>
      <c r="B77847" t="s">
        <v>212461</v>
      </c>
      <c r="D77847" t="s">
        <v>212462</v>
      </c>
    </row>
    <row r="77848" spans="1:5" x14ac:dyDescent="0.25">
      <c r="A77848">
        <v>283250</v>
      </c>
      <c r="B77848" t="s">
        <v>212463</v>
      </c>
      <c r="D77848" t="s">
        <v>212464</v>
      </c>
      <c r="E77848" t="s">
        <v>212465</v>
      </c>
    </row>
    <row r="77849" spans="1:5" x14ac:dyDescent="0.25">
      <c r="A77849">
        <v>283263</v>
      </c>
      <c r="B77849" t="s">
        <v>212466</v>
      </c>
      <c r="D77849" t="s">
        <v>212467</v>
      </c>
    </row>
    <row r="77850" spans="1:5" x14ac:dyDescent="0.25">
      <c r="A77850">
        <v>283274</v>
      </c>
      <c r="B77850" t="s">
        <v>212468</v>
      </c>
      <c r="C77850" t="s">
        <v>18239</v>
      </c>
      <c r="D77850" t="s">
        <v>212469</v>
      </c>
      <c r="E77850" t="s">
        <v>10</v>
      </c>
    </row>
    <row r="77851" spans="1:5" x14ac:dyDescent="0.25">
      <c r="A77851">
        <v>283292</v>
      </c>
      <c r="B77851" t="s">
        <v>212470</v>
      </c>
      <c r="C77851" t="s">
        <v>113097</v>
      </c>
      <c r="D77851" t="s">
        <v>212471</v>
      </c>
    </row>
    <row r="77852" spans="1:5" x14ac:dyDescent="0.25">
      <c r="A77852">
        <v>283300</v>
      </c>
      <c r="B77852" t="s">
        <v>212472</v>
      </c>
      <c r="D77852" t="s">
        <v>212473</v>
      </c>
      <c r="E77852" t="s">
        <v>881</v>
      </c>
    </row>
    <row r="77853" spans="1:5" x14ac:dyDescent="0.25">
      <c r="A77853">
        <v>283304</v>
      </c>
      <c r="B77853" t="s">
        <v>212474</v>
      </c>
      <c r="C77853" t="s">
        <v>121198</v>
      </c>
      <c r="D77853" t="s">
        <v>212475</v>
      </c>
    </row>
    <row r="77854" spans="1:5" x14ac:dyDescent="0.25">
      <c r="A77854">
        <v>283305</v>
      </c>
      <c r="B77854" t="s">
        <v>212476</v>
      </c>
      <c r="D77854" t="s">
        <v>212477</v>
      </c>
    </row>
    <row r="77855" spans="1:5" x14ac:dyDescent="0.25">
      <c r="A77855">
        <v>283309</v>
      </c>
      <c r="B77855" t="s">
        <v>212478</v>
      </c>
      <c r="D77855" t="s">
        <v>212479</v>
      </c>
      <c r="E77855" t="s">
        <v>10</v>
      </c>
    </row>
    <row r="77856" spans="1:5" x14ac:dyDescent="0.25">
      <c r="A77856">
        <v>283319</v>
      </c>
      <c r="B77856" t="s">
        <v>212480</v>
      </c>
      <c r="D77856" t="s">
        <v>212481</v>
      </c>
      <c r="E77856" t="s">
        <v>212482</v>
      </c>
    </row>
    <row r="77857" spans="1:5" x14ac:dyDescent="0.25">
      <c r="A77857">
        <v>283323</v>
      </c>
      <c r="B77857" t="s">
        <v>212483</v>
      </c>
      <c r="D77857" t="s">
        <v>212484</v>
      </c>
    </row>
    <row r="77858" spans="1:5" x14ac:dyDescent="0.25">
      <c r="A77858">
        <v>283328</v>
      </c>
      <c r="B77858" t="s">
        <v>212485</v>
      </c>
      <c r="C77858" t="s">
        <v>35778</v>
      </c>
      <c r="D77858" t="s">
        <v>212486</v>
      </c>
      <c r="E77858" t="s">
        <v>10</v>
      </c>
    </row>
    <row r="77859" spans="1:5" x14ac:dyDescent="0.25">
      <c r="A77859">
        <v>283341</v>
      </c>
      <c r="B77859" t="s">
        <v>212487</v>
      </c>
      <c r="C77859" t="s">
        <v>212488</v>
      </c>
      <c r="D77859" t="s">
        <v>212489</v>
      </c>
    </row>
    <row r="77860" spans="1:5" x14ac:dyDescent="0.25">
      <c r="A77860">
        <v>283353</v>
      </c>
      <c r="B77860" t="s">
        <v>212490</v>
      </c>
      <c r="D77860" t="s">
        <v>212491</v>
      </c>
      <c r="E77860" t="s">
        <v>10</v>
      </c>
    </row>
    <row r="77861" spans="1:5" x14ac:dyDescent="0.25">
      <c r="A77861">
        <v>283358</v>
      </c>
      <c r="B77861" t="s">
        <v>212492</v>
      </c>
      <c r="C77861" t="s">
        <v>212493</v>
      </c>
      <c r="D77861" t="s">
        <v>212494</v>
      </c>
    </row>
    <row r="77862" spans="1:5" x14ac:dyDescent="0.25">
      <c r="A77862">
        <v>283371</v>
      </c>
      <c r="B77862" t="s">
        <v>212495</v>
      </c>
      <c r="C77862" t="s">
        <v>125996</v>
      </c>
      <c r="D77862" t="s">
        <v>212496</v>
      </c>
      <c r="E77862" t="s">
        <v>212497</v>
      </c>
    </row>
    <row r="77863" spans="1:5" x14ac:dyDescent="0.25">
      <c r="A77863">
        <v>283377</v>
      </c>
      <c r="B77863" t="s">
        <v>212498</v>
      </c>
      <c r="D77863" t="s">
        <v>212499</v>
      </c>
    </row>
    <row r="77864" spans="1:5" x14ac:dyDescent="0.25">
      <c r="A77864">
        <v>283378</v>
      </c>
      <c r="B77864" t="s">
        <v>212500</v>
      </c>
      <c r="D77864" t="s">
        <v>212501</v>
      </c>
    </row>
    <row r="77865" spans="1:5" x14ac:dyDescent="0.25">
      <c r="A77865">
        <v>283380</v>
      </c>
      <c r="B77865" t="s">
        <v>212502</v>
      </c>
      <c r="D77865" t="s">
        <v>212503</v>
      </c>
    </row>
    <row r="77866" spans="1:5" x14ac:dyDescent="0.25">
      <c r="A77866">
        <v>283383</v>
      </c>
      <c r="B77866" t="s">
        <v>212504</v>
      </c>
      <c r="D77866" t="s">
        <v>212505</v>
      </c>
      <c r="E77866" t="s">
        <v>10</v>
      </c>
    </row>
    <row r="77867" spans="1:5" x14ac:dyDescent="0.25">
      <c r="A77867">
        <v>283385</v>
      </c>
      <c r="B77867" t="s">
        <v>212506</v>
      </c>
      <c r="D77867" t="s">
        <v>212507</v>
      </c>
    </row>
    <row r="77868" spans="1:5" x14ac:dyDescent="0.25">
      <c r="A77868">
        <v>283390</v>
      </c>
      <c r="B77868" t="s">
        <v>212508</v>
      </c>
      <c r="C77868" t="s">
        <v>174037</v>
      </c>
      <c r="D77868" t="s">
        <v>212509</v>
      </c>
      <c r="E77868" t="s">
        <v>10</v>
      </c>
    </row>
    <row r="77869" spans="1:5" x14ac:dyDescent="0.25">
      <c r="A77869">
        <v>283391</v>
      </c>
      <c r="B77869" t="s">
        <v>212510</v>
      </c>
      <c r="C77869" t="s">
        <v>212511</v>
      </c>
      <c r="D77869" t="s">
        <v>212512</v>
      </c>
    </row>
    <row r="77870" spans="1:5" x14ac:dyDescent="0.25">
      <c r="A77870">
        <v>283394</v>
      </c>
      <c r="B77870" t="s">
        <v>212513</v>
      </c>
      <c r="D77870" t="s">
        <v>212514</v>
      </c>
      <c r="E77870" t="s">
        <v>10</v>
      </c>
    </row>
    <row r="77871" spans="1:5" x14ac:dyDescent="0.25">
      <c r="A77871">
        <v>283398</v>
      </c>
      <c r="B77871" t="s">
        <v>212515</v>
      </c>
      <c r="C77871" t="s">
        <v>212516</v>
      </c>
      <c r="D77871" t="s">
        <v>212517</v>
      </c>
      <c r="E77871" t="s">
        <v>10</v>
      </c>
    </row>
    <row r="77872" spans="1:5" x14ac:dyDescent="0.25">
      <c r="A77872">
        <v>283406</v>
      </c>
      <c r="B77872" t="s">
        <v>212518</v>
      </c>
      <c r="D77872" t="s">
        <v>212519</v>
      </c>
    </row>
    <row r="77873" spans="1:5" x14ac:dyDescent="0.25">
      <c r="A77873">
        <v>283445</v>
      </c>
      <c r="B77873" t="s">
        <v>212520</v>
      </c>
      <c r="D77873" t="s">
        <v>212521</v>
      </c>
    </row>
    <row r="77874" spans="1:5" x14ac:dyDescent="0.25">
      <c r="A77874">
        <v>283446</v>
      </c>
      <c r="B77874" t="s">
        <v>212522</v>
      </c>
      <c r="D77874" t="s">
        <v>212523</v>
      </c>
      <c r="E77874" t="s">
        <v>212524</v>
      </c>
    </row>
    <row r="77875" spans="1:5" x14ac:dyDescent="0.25">
      <c r="A77875">
        <v>283450</v>
      </c>
      <c r="B77875" t="s">
        <v>212525</v>
      </c>
      <c r="D77875" t="s">
        <v>212526</v>
      </c>
    </row>
    <row r="77876" spans="1:5" x14ac:dyDescent="0.25">
      <c r="A77876">
        <v>283451</v>
      </c>
      <c r="B77876" t="s">
        <v>212527</v>
      </c>
      <c r="D77876" t="s">
        <v>212528</v>
      </c>
      <c r="E77876" t="s">
        <v>212529</v>
      </c>
    </row>
    <row r="77877" spans="1:5" x14ac:dyDescent="0.25">
      <c r="A77877">
        <v>283454</v>
      </c>
      <c r="B77877" t="s">
        <v>212530</v>
      </c>
      <c r="D77877" t="s">
        <v>212531</v>
      </c>
    </row>
    <row r="77878" spans="1:5" x14ac:dyDescent="0.25">
      <c r="A77878">
        <v>283459</v>
      </c>
      <c r="B77878" t="s">
        <v>212532</v>
      </c>
      <c r="D77878" t="s">
        <v>212533</v>
      </c>
    </row>
    <row r="77879" spans="1:5" x14ac:dyDescent="0.25">
      <c r="A77879">
        <v>283477</v>
      </c>
      <c r="B77879" t="s">
        <v>212534</v>
      </c>
      <c r="D77879" t="s">
        <v>212535</v>
      </c>
    </row>
    <row r="77880" spans="1:5" x14ac:dyDescent="0.25">
      <c r="A77880">
        <v>283485</v>
      </c>
      <c r="B77880" t="s">
        <v>212536</v>
      </c>
      <c r="D77880" t="s">
        <v>212537</v>
      </c>
      <c r="E77880" t="s">
        <v>212538</v>
      </c>
    </row>
    <row r="77881" spans="1:5" x14ac:dyDescent="0.25">
      <c r="A77881">
        <v>283486</v>
      </c>
      <c r="B77881" t="s">
        <v>212539</v>
      </c>
      <c r="D77881" t="s">
        <v>212540</v>
      </c>
    </row>
    <row r="77882" spans="1:5" x14ac:dyDescent="0.25">
      <c r="A77882">
        <v>283496</v>
      </c>
      <c r="B77882" t="s">
        <v>212541</v>
      </c>
      <c r="D77882" t="s">
        <v>212542</v>
      </c>
    </row>
    <row r="77883" spans="1:5" x14ac:dyDescent="0.25">
      <c r="A77883">
        <v>283498</v>
      </c>
      <c r="B77883" t="s">
        <v>212543</v>
      </c>
      <c r="D77883" t="s">
        <v>212544</v>
      </c>
      <c r="E77883" t="s">
        <v>212545</v>
      </c>
    </row>
    <row r="77884" spans="1:5" x14ac:dyDescent="0.25">
      <c r="A77884">
        <v>283509</v>
      </c>
      <c r="B77884" t="s">
        <v>212546</v>
      </c>
      <c r="C77884" t="s">
        <v>212547</v>
      </c>
      <c r="D77884" t="s">
        <v>212548</v>
      </c>
    </row>
    <row r="77885" spans="1:5" x14ac:dyDescent="0.25">
      <c r="A77885">
        <v>283512</v>
      </c>
      <c r="B77885" t="s">
        <v>212549</v>
      </c>
      <c r="D77885" t="s">
        <v>212550</v>
      </c>
    </row>
    <row r="77886" spans="1:5" x14ac:dyDescent="0.25">
      <c r="A77886">
        <v>283513</v>
      </c>
      <c r="B77886" t="s">
        <v>212551</v>
      </c>
      <c r="D77886" t="s">
        <v>212552</v>
      </c>
      <c r="E77886" t="s">
        <v>10</v>
      </c>
    </row>
    <row r="77887" spans="1:5" x14ac:dyDescent="0.25">
      <c r="A77887">
        <v>283515</v>
      </c>
      <c r="B77887" t="s">
        <v>212553</v>
      </c>
      <c r="D77887" t="s">
        <v>212554</v>
      </c>
      <c r="E77887" t="s">
        <v>212555</v>
      </c>
    </row>
    <row r="77888" spans="1:5" x14ac:dyDescent="0.25">
      <c r="A77888">
        <v>283519</v>
      </c>
      <c r="B77888" t="s">
        <v>212556</v>
      </c>
      <c r="D77888" t="s">
        <v>212557</v>
      </c>
      <c r="E77888" t="s">
        <v>212558</v>
      </c>
    </row>
    <row r="77889" spans="1:5" x14ac:dyDescent="0.25">
      <c r="A77889">
        <v>283522</v>
      </c>
      <c r="B77889" t="s">
        <v>212559</v>
      </c>
      <c r="C77889" t="s">
        <v>212560</v>
      </c>
      <c r="D77889" t="s">
        <v>212561</v>
      </c>
      <c r="E77889" t="s">
        <v>10</v>
      </c>
    </row>
    <row r="77890" spans="1:5" x14ac:dyDescent="0.25">
      <c r="A77890">
        <v>283530</v>
      </c>
      <c r="B77890" t="s">
        <v>212562</v>
      </c>
      <c r="D77890" t="s">
        <v>212563</v>
      </c>
      <c r="E77890" t="s">
        <v>212564</v>
      </c>
    </row>
    <row r="77891" spans="1:5" x14ac:dyDescent="0.25">
      <c r="A77891">
        <v>283536</v>
      </c>
      <c r="B77891" t="s">
        <v>212565</v>
      </c>
      <c r="D77891" t="s">
        <v>212566</v>
      </c>
    </row>
    <row r="77892" spans="1:5" x14ac:dyDescent="0.25">
      <c r="A77892">
        <v>283538</v>
      </c>
      <c r="B77892" t="s">
        <v>212567</v>
      </c>
      <c r="C77892" t="s">
        <v>212568</v>
      </c>
      <c r="D77892" t="s">
        <v>212569</v>
      </c>
    </row>
    <row r="77893" spans="1:5" x14ac:dyDescent="0.25">
      <c r="A77893">
        <v>283555</v>
      </c>
      <c r="B77893" t="s">
        <v>212570</v>
      </c>
      <c r="D77893" t="s">
        <v>212571</v>
      </c>
      <c r="E77893" t="s">
        <v>212572</v>
      </c>
    </row>
    <row r="77894" spans="1:5" x14ac:dyDescent="0.25">
      <c r="A77894">
        <v>283558</v>
      </c>
      <c r="B77894" t="s">
        <v>212573</v>
      </c>
      <c r="D77894" t="s">
        <v>212574</v>
      </c>
      <c r="E77894" t="s">
        <v>10</v>
      </c>
    </row>
    <row r="77895" spans="1:5" x14ac:dyDescent="0.25">
      <c r="A77895">
        <v>283559</v>
      </c>
      <c r="B77895" t="s">
        <v>212575</v>
      </c>
      <c r="D77895" t="s">
        <v>212576</v>
      </c>
      <c r="E77895" t="s">
        <v>212577</v>
      </c>
    </row>
    <row r="77896" spans="1:5" x14ac:dyDescent="0.25">
      <c r="A77896">
        <v>283573</v>
      </c>
      <c r="B77896" t="s">
        <v>212578</v>
      </c>
      <c r="D77896" t="s">
        <v>212579</v>
      </c>
      <c r="E77896" t="s">
        <v>212580</v>
      </c>
    </row>
    <row r="77897" spans="1:5" x14ac:dyDescent="0.25">
      <c r="A77897">
        <v>283581</v>
      </c>
      <c r="B77897" t="s">
        <v>212581</v>
      </c>
      <c r="D77897" t="s">
        <v>212582</v>
      </c>
    </row>
    <row r="77898" spans="1:5" x14ac:dyDescent="0.25">
      <c r="A77898">
        <v>283587</v>
      </c>
      <c r="B77898" t="s">
        <v>212583</v>
      </c>
      <c r="C77898" t="s">
        <v>207778</v>
      </c>
      <c r="D77898" t="s">
        <v>212584</v>
      </c>
      <c r="E77898" t="s">
        <v>212585</v>
      </c>
    </row>
    <row r="77899" spans="1:5" x14ac:dyDescent="0.25">
      <c r="A77899">
        <v>283596</v>
      </c>
      <c r="B77899" t="s">
        <v>212586</v>
      </c>
      <c r="D77899" t="s">
        <v>212587</v>
      </c>
    </row>
    <row r="77900" spans="1:5" x14ac:dyDescent="0.25">
      <c r="A77900">
        <v>283598</v>
      </c>
      <c r="B77900" t="s">
        <v>212588</v>
      </c>
      <c r="D77900" t="s">
        <v>212589</v>
      </c>
    </row>
    <row r="77901" spans="1:5" x14ac:dyDescent="0.25">
      <c r="A77901">
        <v>283612</v>
      </c>
      <c r="B77901" t="s">
        <v>212590</v>
      </c>
      <c r="D77901" t="s">
        <v>212591</v>
      </c>
      <c r="E77901" t="s">
        <v>212592</v>
      </c>
    </row>
    <row r="77902" spans="1:5" x14ac:dyDescent="0.25">
      <c r="A77902">
        <v>283624</v>
      </c>
      <c r="B77902" t="s">
        <v>212593</v>
      </c>
      <c r="D77902" t="s">
        <v>212594</v>
      </c>
    </row>
    <row r="77903" spans="1:5" x14ac:dyDescent="0.25">
      <c r="A77903">
        <v>283630</v>
      </c>
      <c r="B77903" t="s">
        <v>212595</v>
      </c>
      <c r="C77903" t="s">
        <v>212596</v>
      </c>
      <c r="D77903" t="s">
        <v>212597</v>
      </c>
      <c r="E77903" t="s">
        <v>212598</v>
      </c>
    </row>
    <row r="77904" spans="1:5" x14ac:dyDescent="0.25">
      <c r="A77904">
        <v>283631</v>
      </c>
      <c r="B77904" t="s">
        <v>212599</v>
      </c>
      <c r="C77904" t="s">
        <v>212600</v>
      </c>
      <c r="D77904" t="s">
        <v>212601</v>
      </c>
      <c r="E77904" t="s">
        <v>212602</v>
      </c>
    </row>
    <row r="77905" spans="1:5" x14ac:dyDescent="0.25">
      <c r="A77905">
        <v>283637</v>
      </c>
      <c r="B77905" t="s">
        <v>212603</v>
      </c>
      <c r="C77905" t="s">
        <v>27989</v>
      </c>
      <c r="D77905" t="s">
        <v>212604</v>
      </c>
      <c r="E77905" t="s">
        <v>212605</v>
      </c>
    </row>
    <row r="77906" spans="1:5" x14ac:dyDescent="0.25">
      <c r="A77906">
        <v>283638</v>
      </c>
      <c r="B77906" t="s">
        <v>212606</v>
      </c>
      <c r="C77906" t="s">
        <v>20891</v>
      </c>
      <c r="D77906" t="s">
        <v>212607</v>
      </c>
      <c r="E77906" t="s">
        <v>212608</v>
      </c>
    </row>
    <row r="77907" spans="1:5" x14ac:dyDescent="0.25">
      <c r="A77907">
        <v>283662</v>
      </c>
      <c r="B77907" t="s">
        <v>212609</v>
      </c>
      <c r="D77907" t="s">
        <v>212610</v>
      </c>
      <c r="E77907" t="s">
        <v>10</v>
      </c>
    </row>
    <row r="77908" spans="1:5" x14ac:dyDescent="0.25">
      <c r="A77908">
        <v>283663</v>
      </c>
      <c r="B77908" t="s">
        <v>212611</v>
      </c>
      <c r="D77908" t="s">
        <v>212612</v>
      </c>
      <c r="E77908" t="s">
        <v>10</v>
      </c>
    </row>
    <row r="77909" spans="1:5" x14ac:dyDescent="0.25">
      <c r="A77909">
        <v>283666</v>
      </c>
      <c r="B77909" t="s">
        <v>212613</v>
      </c>
      <c r="C77909" t="s">
        <v>212614</v>
      </c>
      <c r="D77909" t="s">
        <v>212615</v>
      </c>
    </row>
    <row r="77910" spans="1:5" x14ac:dyDescent="0.25">
      <c r="A77910">
        <v>283673</v>
      </c>
      <c r="B77910" t="s">
        <v>212616</v>
      </c>
      <c r="D77910" t="s">
        <v>212617</v>
      </c>
    </row>
    <row r="77911" spans="1:5" x14ac:dyDescent="0.25">
      <c r="A77911">
        <v>283676</v>
      </c>
      <c r="B77911" t="s">
        <v>212618</v>
      </c>
      <c r="C77911" t="s">
        <v>212619</v>
      </c>
      <c r="D77911" t="s">
        <v>212620</v>
      </c>
      <c r="E77911" t="s">
        <v>212621</v>
      </c>
    </row>
    <row r="77912" spans="1:5" x14ac:dyDescent="0.25">
      <c r="A77912">
        <v>283678</v>
      </c>
      <c r="B77912" t="s">
        <v>212622</v>
      </c>
      <c r="D77912" t="s">
        <v>212623</v>
      </c>
    </row>
    <row r="77913" spans="1:5" x14ac:dyDescent="0.25">
      <c r="A77913">
        <v>283693</v>
      </c>
      <c r="B77913" t="s">
        <v>212624</v>
      </c>
      <c r="C77913" t="s">
        <v>35913</v>
      </c>
      <c r="D77913" t="s">
        <v>212625</v>
      </c>
    </row>
    <row r="77914" spans="1:5" x14ac:dyDescent="0.25">
      <c r="A77914">
        <v>283694</v>
      </c>
      <c r="B77914" t="s">
        <v>212626</v>
      </c>
      <c r="C77914" t="s">
        <v>212627</v>
      </c>
      <c r="D77914" t="s">
        <v>212628</v>
      </c>
      <c r="E77914" t="s">
        <v>10</v>
      </c>
    </row>
    <row r="77915" spans="1:5" x14ac:dyDescent="0.25">
      <c r="A77915">
        <v>283699</v>
      </c>
      <c r="B77915" t="s">
        <v>212629</v>
      </c>
      <c r="C77915" t="s">
        <v>212630</v>
      </c>
      <c r="D77915" t="s">
        <v>212631</v>
      </c>
      <c r="E77915" t="s">
        <v>212632</v>
      </c>
    </row>
    <row r="77916" spans="1:5" x14ac:dyDescent="0.25">
      <c r="A77916">
        <v>283707</v>
      </c>
      <c r="B77916" t="s">
        <v>212633</v>
      </c>
      <c r="D77916" t="s">
        <v>212634</v>
      </c>
      <c r="E77916" t="s">
        <v>10</v>
      </c>
    </row>
    <row r="77917" spans="1:5" x14ac:dyDescent="0.25">
      <c r="A77917">
        <v>283708</v>
      </c>
      <c r="B77917" t="s">
        <v>212635</v>
      </c>
      <c r="D77917" t="s">
        <v>212636</v>
      </c>
    </row>
    <row r="77918" spans="1:5" x14ac:dyDescent="0.25">
      <c r="A77918">
        <v>283714</v>
      </c>
      <c r="B77918" t="s">
        <v>212637</v>
      </c>
      <c r="C77918" t="s">
        <v>212638</v>
      </c>
      <c r="D77918" t="s">
        <v>212639</v>
      </c>
    </row>
    <row r="77919" spans="1:5" x14ac:dyDescent="0.25">
      <c r="A77919">
        <v>283717</v>
      </c>
      <c r="B77919" t="s">
        <v>212640</v>
      </c>
      <c r="C77919" t="s">
        <v>15504</v>
      </c>
      <c r="D77919" t="s">
        <v>212641</v>
      </c>
      <c r="E77919" t="s">
        <v>15506</v>
      </c>
    </row>
    <row r="77920" spans="1:5" x14ac:dyDescent="0.25">
      <c r="A77920">
        <v>283720</v>
      </c>
      <c r="B77920" t="s">
        <v>212642</v>
      </c>
      <c r="D77920" t="s">
        <v>212643</v>
      </c>
    </row>
    <row r="77921" spans="1:5" x14ac:dyDescent="0.25">
      <c r="A77921">
        <v>283721</v>
      </c>
      <c r="B77921" t="s">
        <v>212644</v>
      </c>
      <c r="C77921" t="s">
        <v>212645</v>
      </c>
      <c r="D77921" t="s">
        <v>212646</v>
      </c>
      <c r="E77921" t="s">
        <v>212647</v>
      </c>
    </row>
    <row r="77922" spans="1:5" x14ac:dyDescent="0.25">
      <c r="A77922">
        <v>283728</v>
      </c>
      <c r="B77922" t="s">
        <v>212648</v>
      </c>
      <c r="D77922" t="s">
        <v>212649</v>
      </c>
    </row>
    <row r="77923" spans="1:5" x14ac:dyDescent="0.25">
      <c r="A77923">
        <v>283729</v>
      </c>
      <c r="B77923" t="s">
        <v>212650</v>
      </c>
      <c r="D77923" t="s">
        <v>212651</v>
      </c>
    </row>
    <row r="77924" spans="1:5" x14ac:dyDescent="0.25">
      <c r="A77924">
        <v>283735</v>
      </c>
      <c r="B77924" t="s">
        <v>212652</v>
      </c>
      <c r="D77924" t="s">
        <v>212653</v>
      </c>
      <c r="E77924" t="s">
        <v>212654</v>
      </c>
    </row>
    <row r="77925" spans="1:5" x14ac:dyDescent="0.25">
      <c r="A77925">
        <v>283738</v>
      </c>
      <c r="B77925" t="s">
        <v>212655</v>
      </c>
      <c r="C77925" t="s">
        <v>212656</v>
      </c>
      <c r="D77925" t="s">
        <v>212657</v>
      </c>
      <c r="E77925" t="s">
        <v>212658</v>
      </c>
    </row>
    <row r="77926" spans="1:5" x14ac:dyDescent="0.25">
      <c r="A77926">
        <v>283751</v>
      </c>
      <c r="B77926" t="s">
        <v>212659</v>
      </c>
      <c r="D77926" t="s">
        <v>212660</v>
      </c>
      <c r="E77926" t="s">
        <v>10</v>
      </c>
    </row>
    <row r="77927" spans="1:5" x14ac:dyDescent="0.25">
      <c r="A77927">
        <v>283761</v>
      </c>
      <c r="B77927" t="s">
        <v>212661</v>
      </c>
      <c r="D77927" t="s">
        <v>212662</v>
      </c>
      <c r="E77927" t="s">
        <v>212663</v>
      </c>
    </row>
    <row r="77928" spans="1:5" x14ac:dyDescent="0.25">
      <c r="A77928">
        <v>283769</v>
      </c>
      <c r="B77928" t="s">
        <v>212664</v>
      </c>
      <c r="C77928" t="s">
        <v>212665</v>
      </c>
      <c r="D77928" t="s">
        <v>212666</v>
      </c>
      <c r="E77928" t="s">
        <v>10</v>
      </c>
    </row>
    <row r="77929" spans="1:5" x14ac:dyDescent="0.25">
      <c r="A77929">
        <v>283770</v>
      </c>
      <c r="B77929" t="s">
        <v>212667</v>
      </c>
      <c r="D77929" t="s">
        <v>212668</v>
      </c>
    </row>
    <row r="77930" spans="1:5" x14ac:dyDescent="0.25">
      <c r="A77930">
        <v>283771</v>
      </c>
      <c r="B77930" t="s">
        <v>212669</v>
      </c>
      <c r="C77930" t="s">
        <v>212670</v>
      </c>
      <c r="D77930" t="s">
        <v>212671</v>
      </c>
      <c r="E77930" t="s">
        <v>212672</v>
      </c>
    </row>
    <row r="77931" spans="1:5" x14ac:dyDescent="0.25">
      <c r="A77931">
        <v>283775</v>
      </c>
      <c r="B77931" t="s">
        <v>212673</v>
      </c>
      <c r="D77931" t="s">
        <v>212674</v>
      </c>
    </row>
    <row r="77932" spans="1:5" x14ac:dyDescent="0.25">
      <c r="A77932">
        <v>283788</v>
      </c>
      <c r="B77932" t="s">
        <v>212675</v>
      </c>
      <c r="C77932" t="s">
        <v>212676</v>
      </c>
      <c r="D77932" t="s">
        <v>212677</v>
      </c>
      <c r="E77932" t="s">
        <v>212678</v>
      </c>
    </row>
    <row r="77933" spans="1:5" x14ac:dyDescent="0.25">
      <c r="A77933">
        <v>283795</v>
      </c>
      <c r="B77933" t="s">
        <v>212679</v>
      </c>
      <c r="C77933" t="s">
        <v>212680</v>
      </c>
      <c r="D77933" t="s">
        <v>212681</v>
      </c>
      <c r="E77933" t="s">
        <v>10</v>
      </c>
    </row>
    <row r="77934" spans="1:5" x14ac:dyDescent="0.25">
      <c r="A77934">
        <v>283801</v>
      </c>
      <c r="B77934" t="s">
        <v>212682</v>
      </c>
      <c r="D77934" t="s">
        <v>212683</v>
      </c>
    </row>
    <row r="77935" spans="1:5" x14ac:dyDescent="0.25">
      <c r="A77935">
        <v>283804</v>
      </c>
      <c r="B77935" t="s">
        <v>212684</v>
      </c>
      <c r="D77935" t="s">
        <v>212685</v>
      </c>
    </row>
    <row r="77936" spans="1:5" x14ac:dyDescent="0.25">
      <c r="A77936">
        <v>283816</v>
      </c>
      <c r="B77936" t="s">
        <v>212686</v>
      </c>
      <c r="D77936" t="s">
        <v>212687</v>
      </c>
    </row>
    <row r="77937" spans="1:5" x14ac:dyDescent="0.25">
      <c r="A77937">
        <v>283824</v>
      </c>
      <c r="B77937" t="s">
        <v>212688</v>
      </c>
      <c r="C77937" t="s">
        <v>212689</v>
      </c>
      <c r="D77937" t="s">
        <v>212690</v>
      </c>
    </row>
    <row r="77938" spans="1:5" x14ac:dyDescent="0.25">
      <c r="A77938">
        <v>283829</v>
      </c>
      <c r="B77938" t="s">
        <v>212691</v>
      </c>
      <c r="C77938" t="s">
        <v>35223</v>
      </c>
      <c r="D77938" t="s">
        <v>212692</v>
      </c>
      <c r="E77938" t="s">
        <v>212693</v>
      </c>
    </row>
    <row r="77939" spans="1:5" x14ac:dyDescent="0.25">
      <c r="A77939">
        <v>283830</v>
      </c>
      <c r="B77939" t="s">
        <v>212694</v>
      </c>
      <c r="D77939" t="s">
        <v>212695</v>
      </c>
      <c r="E77939" t="s">
        <v>212696</v>
      </c>
    </row>
    <row r="77940" spans="1:5" x14ac:dyDescent="0.25">
      <c r="A77940">
        <v>283835</v>
      </c>
      <c r="B77940" t="s">
        <v>212697</v>
      </c>
      <c r="D77940" t="s">
        <v>212698</v>
      </c>
    </row>
    <row r="77941" spans="1:5" x14ac:dyDescent="0.25">
      <c r="A77941">
        <v>283842</v>
      </c>
      <c r="B77941" t="s">
        <v>212699</v>
      </c>
      <c r="C77941" t="s">
        <v>2461</v>
      </c>
      <c r="D77941" t="s">
        <v>212700</v>
      </c>
      <c r="E77941" t="s">
        <v>10</v>
      </c>
    </row>
    <row r="77942" spans="1:5" x14ac:dyDescent="0.25">
      <c r="A77942">
        <v>283844</v>
      </c>
      <c r="B77942" t="s">
        <v>212701</v>
      </c>
      <c r="D77942" t="s">
        <v>212702</v>
      </c>
    </row>
    <row r="77943" spans="1:5" x14ac:dyDescent="0.25">
      <c r="A77943">
        <v>283848</v>
      </c>
      <c r="B77943" t="s">
        <v>212703</v>
      </c>
      <c r="C77943" t="s">
        <v>212704</v>
      </c>
      <c r="D77943" t="s">
        <v>212705</v>
      </c>
      <c r="E77943" t="s">
        <v>10</v>
      </c>
    </row>
    <row r="77944" spans="1:5" x14ac:dyDescent="0.25">
      <c r="A77944">
        <v>283856</v>
      </c>
      <c r="B77944" t="s">
        <v>212706</v>
      </c>
      <c r="C77944" t="s">
        <v>80523</v>
      </c>
      <c r="D77944" t="s">
        <v>212707</v>
      </c>
    </row>
    <row r="77945" spans="1:5" x14ac:dyDescent="0.25">
      <c r="A77945">
        <v>283857</v>
      </c>
      <c r="B77945" t="s">
        <v>212708</v>
      </c>
      <c r="D77945" t="s">
        <v>212709</v>
      </c>
    </row>
    <row r="77946" spans="1:5" x14ac:dyDescent="0.25">
      <c r="A77946">
        <v>283866</v>
      </c>
      <c r="B77946" t="s">
        <v>212710</v>
      </c>
      <c r="D77946" t="s">
        <v>212711</v>
      </c>
      <c r="E77946" t="s">
        <v>212712</v>
      </c>
    </row>
    <row r="77947" spans="1:5" x14ac:dyDescent="0.25">
      <c r="A77947">
        <v>283867</v>
      </c>
      <c r="B77947" t="s">
        <v>212713</v>
      </c>
      <c r="D77947" t="s">
        <v>212714</v>
      </c>
      <c r="E77947" t="s">
        <v>212715</v>
      </c>
    </row>
    <row r="77948" spans="1:5" x14ac:dyDescent="0.25">
      <c r="A77948">
        <v>283872</v>
      </c>
      <c r="B77948" t="s">
        <v>212716</v>
      </c>
      <c r="D77948" t="s">
        <v>212717</v>
      </c>
    </row>
    <row r="77949" spans="1:5" x14ac:dyDescent="0.25">
      <c r="A77949">
        <v>283873</v>
      </c>
      <c r="B77949" t="s">
        <v>212718</v>
      </c>
      <c r="D77949" t="s">
        <v>212719</v>
      </c>
    </row>
    <row r="77950" spans="1:5" x14ac:dyDescent="0.25">
      <c r="A77950">
        <v>283882</v>
      </c>
      <c r="B77950" t="s">
        <v>212720</v>
      </c>
      <c r="C77950" t="s">
        <v>52662</v>
      </c>
      <c r="D77950" t="s">
        <v>212721</v>
      </c>
      <c r="E77950" t="s">
        <v>212722</v>
      </c>
    </row>
    <row r="77951" spans="1:5" x14ac:dyDescent="0.25">
      <c r="A77951">
        <v>283884</v>
      </c>
      <c r="B77951" t="s">
        <v>212723</v>
      </c>
      <c r="C77951" t="s">
        <v>212724</v>
      </c>
      <c r="D77951" t="s">
        <v>212725</v>
      </c>
      <c r="E77951" t="s">
        <v>212726</v>
      </c>
    </row>
    <row r="77952" spans="1:5" x14ac:dyDescent="0.25">
      <c r="A77952">
        <v>283902</v>
      </c>
      <c r="B77952" t="s">
        <v>212727</v>
      </c>
      <c r="D77952" t="s">
        <v>212728</v>
      </c>
    </row>
    <row r="77953" spans="1:5" x14ac:dyDescent="0.25">
      <c r="A77953">
        <v>283904</v>
      </c>
      <c r="B77953" t="s">
        <v>212729</v>
      </c>
      <c r="D77953" t="s">
        <v>212730</v>
      </c>
      <c r="E77953" t="s">
        <v>212731</v>
      </c>
    </row>
    <row r="77954" spans="1:5" x14ac:dyDescent="0.25">
      <c r="A77954">
        <v>283911</v>
      </c>
      <c r="B77954" t="s">
        <v>212732</v>
      </c>
      <c r="C77954" t="s">
        <v>84515</v>
      </c>
      <c r="D77954" t="s">
        <v>212733</v>
      </c>
      <c r="E77954" t="s">
        <v>212734</v>
      </c>
    </row>
    <row r="77955" spans="1:5" x14ac:dyDescent="0.25">
      <c r="A77955">
        <v>283916</v>
      </c>
      <c r="B77955" t="s">
        <v>212735</v>
      </c>
      <c r="D77955" t="s">
        <v>212736</v>
      </c>
      <c r="E77955" t="s">
        <v>212737</v>
      </c>
    </row>
    <row r="77956" spans="1:5" x14ac:dyDescent="0.25">
      <c r="A77956">
        <v>283919</v>
      </c>
      <c r="B77956" t="s">
        <v>212738</v>
      </c>
      <c r="D77956" t="s">
        <v>212739</v>
      </c>
      <c r="E77956" t="s">
        <v>212740</v>
      </c>
    </row>
    <row r="77957" spans="1:5" x14ac:dyDescent="0.25">
      <c r="A77957">
        <v>283920</v>
      </c>
      <c r="B77957" t="s">
        <v>212741</v>
      </c>
      <c r="C77957" t="s">
        <v>212742</v>
      </c>
      <c r="D77957" t="s">
        <v>212743</v>
      </c>
      <c r="E77957" t="s">
        <v>10</v>
      </c>
    </row>
    <row r="77958" spans="1:5" x14ac:dyDescent="0.25">
      <c r="A77958">
        <v>283923</v>
      </c>
      <c r="B77958" t="s">
        <v>212744</v>
      </c>
      <c r="C77958" t="s">
        <v>212745</v>
      </c>
      <c r="D77958" t="s">
        <v>212746</v>
      </c>
      <c r="E77958" t="s">
        <v>10</v>
      </c>
    </row>
    <row r="77959" spans="1:5" x14ac:dyDescent="0.25">
      <c r="A77959">
        <v>283926</v>
      </c>
      <c r="B77959" t="s">
        <v>212747</v>
      </c>
      <c r="D77959" t="s">
        <v>212748</v>
      </c>
      <c r="E77959" t="s">
        <v>212749</v>
      </c>
    </row>
    <row r="77960" spans="1:5" x14ac:dyDescent="0.25">
      <c r="A77960">
        <v>283929</v>
      </c>
      <c r="B77960" t="s">
        <v>212750</v>
      </c>
      <c r="C77960" t="s">
        <v>212751</v>
      </c>
      <c r="D77960" t="s">
        <v>212752</v>
      </c>
      <c r="E77960" t="s">
        <v>212753</v>
      </c>
    </row>
    <row r="77961" spans="1:5" x14ac:dyDescent="0.25">
      <c r="A77961">
        <v>283933</v>
      </c>
      <c r="B77961" t="s">
        <v>212754</v>
      </c>
      <c r="D77961" t="s">
        <v>212755</v>
      </c>
      <c r="E77961" t="s">
        <v>212756</v>
      </c>
    </row>
    <row r="77962" spans="1:5" x14ac:dyDescent="0.25">
      <c r="A77962">
        <v>283937</v>
      </c>
      <c r="B77962" t="s">
        <v>212757</v>
      </c>
      <c r="D77962" t="s">
        <v>212758</v>
      </c>
      <c r="E77962" t="s">
        <v>212759</v>
      </c>
    </row>
    <row r="77963" spans="1:5" x14ac:dyDescent="0.25">
      <c r="A77963">
        <v>283939</v>
      </c>
      <c r="B77963" t="s">
        <v>212760</v>
      </c>
      <c r="D77963" t="s">
        <v>212761</v>
      </c>
    </row>
    <row r="77964" spans="1:5" x14ac:dyDescent="0.25">
      <c r="A77964">
        <v>283946</v>
      </c>
      <c r="B77964" t="s">
        <v>212762</v>
      </c>
      <c r="D77964" t="s">
        <v>212763</v>
      </c>
    </row>
    <row r="77965" spans="1:5" x14ac:dyDescent="0.25">
      <c r="A77965">
        <v>283947</v>
      </c>
      <c r="B77965" t="s">
        <v>212764</v>
      </c>
      <c r="D77965" t="s">
        <v>212765</v>
      </c>
      <c r="E77965" t="s">
        <v>212766</v>
      </c>
    </row>
    <row r="77966" spans="1:5" x14ac:dyDescent="0.25">
      <c r="A77966">
        <v>283951</v>
      </c>
      <c r="B77966" t="s">
        <v>212767</v>
      </c>
      <c r="C77966" t="s">
        <v>212768</v>
      </c>
      <c r="D77966" t="s">
        <v>212769</v>
      </c>
      <c r="E77966" t="s">
        <v>10</v>
      </c>
    </row>
    <row r="77967" spans="1:5" x14ac:dyDescent="0.25">
      <c r="A77967">
        <v>283954</v>
      </c>
      <c r="B77967" t="s">
        <v>212770</v>
      </c>
      <c r="D77967" t="s">
        <v>212771</v>
      </c>
    </row>
    <row r="77968" spans="1:5" x14ac:dyDescent="0.25">
      <c r="A77968">
        <v>283963</v>
      </c>
      <c r="B77968" t="s">
        <v>212772</v>
      </c>
      <c r="D77968" t="s">
        <v>212773</v>
      </c>
    </row>
    <row r="77969" spans="1:5" x14ac:dyDescent="0.25">
      <c r="A77969">
        <v>283969</v>
      </c>
      <c r="B77969" t="s">
        <v>212774</v>
      </c>
      <c r="C77969" t="s">
        <v>212775</v>
      </c>
      <c r="D77969" t="s">
        <v>212776</v>
      </c>
    </row>
    <row r="77970" spans="1:5" x14ac:dyDescent="0.25">
      <c r="A77970">
        <v>283983</v>
      </c>
      <c r="B77970" t="s">
        <v>212777</v>
      </c>
      <c r="C77970" t="s">
        <v>119100</v>
      </c>
      <c r="D77970" t="s">
        <v>212778</v>
      </c>
    </row>
    <row r="77971" spans="1:5" x14ac:dyDescent="0.25">
      <c r="A77971">
        <v>283986</v>
      </c>
      <c r="B77971" t="s">
        <v>212779</v>
      </c>
      <c r="C77971" t="s">
        <v>212780</v>
      </c>
      <c r="D77971" t="s">
        <v>212781</v>
      </c>
      <c r="E77971" t="s">
        <v>212782</v>
      </c>
    </row>
    <row r="77972" spans="1:5" x14ac:dyDescent="0.25">
      <c r="A77972">
        <v>283997</v>
      </c>
      <c r="B77972" t="s">
        <v>212783</v>
      </c>
      <c r="C77972" t="s">
        <v>212784</v>
      </c>
      <c r="D77972" t="s">
        <v>212785</v>
      </c>
      <c r="E77972" t="s">
        <v>212786</v>
      </c>
    </row>
    <row r="77973" spans="1:5" x14ac:dyDescent="0.25">
      <c r="A77973">
        <v>284007</v>
      </c>
      <c r="B77973" t="s">
        <v>212787</v>
      </c>
      <c r="C77973" t="s">
        <v>212788</v>
      </c>
      <c r="D77973" t="s">
        <v>212789</v>
      </c>
    </row>
    <row r="77974" spans="1:5" x14ac:dyDescent="0.25">
      <c r="A77974">
        <v>284011</v>
      </c>
      <c r="B77974" t="s">
        <v>212790</v>
      </c>
      <c r="D77974" t="s">
        <v>212791</v>
      </c>
    </row>
    <row r="77975" spans="1:5" x14ac:dyDescent="0.25">
      <c r="A77975">
        <v>284019</v>
      </c>
      <c r="B77975" t="s">
        <v>212792</v>
      </c>
      <c r="C77975" t="s">
        <v>7224</v>
      </c>
      <c r="D77975" t="s">
        <v>212793</v>
      </c>
      <c r="E77975" t="s">
        <v>212794</v>
      </c>
    </row>
    <row r="77976" spans="1:5" x14ac:dyDescent="0.25">
      <c r="A77976">
        <v>284021</v>
      </c>
      <c r="B77976" t="s">
        <v>212795</v>
      </c>
      <c r="D77976" t="s">
        <v>212796</v>
      </c>
    </row>
    <row r="77977" spans="1:5" x14ac:dyDescent="0.25">
      <c r="A77977">
        <v>284022</v>
      </c>
      <c r="B77977" t="s">
        <v>212797</v>
      </c>
      <c r="C77977" t="s">
        <v>212798</v>
      </c>
      <c r="D77977" t="s">
        <v>212799</v>
      </c>
      <c r="E77977" t="s">
        <v>10</v>
      </c>
    </row>
    <row r="77978" spans="1:5" x14ac:dyDescent="0.25">
      <c r="A77978">
        <v>284023</v>
      </c>
      <c r="B77978" t="s">
        <v>212800</v>
      </c>
      <c r="C77978" t="s">
        <v>117331</v>
      </c>
      <c r="D77978" t="s">
        <v>212801</v>
      </c>
      <c r="E77978" t="s">
        <v>212802</v>
      </c>
    </row>
    <row r="77979" spans="1:5" x14ac:dyDescent="0.25">
      <c r="A77979">
        <v>284043</v>
      </c>
      <c r="B77979" t="s">
        <v>212803</v>
      </c>
      <c r="D77979" t="s">
        <v>212804</v>
      </c>
    </row>
    <row r="77980" spans="1:5" x14ac:dyDescent="0.25">
      <c r="A77980">
        <v>284049</v>
      </c>
      <c r="B77980" t="s">
        <v>212805</v>
      </c>
      <c r="D77980" t="s">
        <v>212806</v>
      </c>
    </row>
    <row r="77981" spans="1:5" x14ac:dyDescent="0.25">
      <c r="A77981">
        <v>284051</v>
      </c>
      <c r="B77981" t="s">
        <v>212807</v>
      </c>
      <c r="D77981" t="s">
        <v>212808</v>
      </c>
    </row>
    <row r="77982" spans="1:5" x14ac:dyDescent="0.25">
      <c r="A77982">
        <v>284056</v>
      </c>
      <c r="B77982" t="s">
        <v>212809</v>
      </c>
      <c r="C77982" t="s">
        <v>212810</v>
      </c>
      <c r="D77982" t="s">
        <v>212811</v>
      </c>
    </row>
    <row r="77983" spans="1:5" x14ac:dyDescent="0.25">
      <c r="A77983">
        <v>284059</v>
      </c>
      <c r="B77983" t="s">
        <v>212812</v>
      </c>
      <c r="D77983" t="s">
        <v>212813</v>
      </c>
      <c r="E77983" t="s">
        <v>212814</v>
      </c>
    </row>
    <row r="77984" spans="1:5" x14ac:dyDescent="0.25">
      <c r="A77984">
        <v>284079</v>
      </c>
      <c r="B77984" t="s">
        <v>212815</v>
      </c>
      <c r="C77984" t="s">
        <v>212816</v>
      </c>
      <c r="D77984" t="s">
        <v>212817</v>
      </c>
      <c r="E77984" t="s">
        <v>212818</v>
      </c>
    </row>
    <row r="77985" spans="1:5" x14ac:dyDescent="0.25">
      <c r="A77985">
        <v>284081</v>
      </c>
      <c r="B77985" t="s">
        <v>212819</v>
      </c>
      <c r="D77985" t="s">
        <v>212820</v>
      </c>
    </row>
    <row r="77986" spans="1:5" x14ac:dyDescent="0.25">
      <c r="A77986">
        <v>284085</v>
      </c>
      <c r="B77986" t="s">
        <v>212821</v>
      </c>
      <c r="D77986" t="s">
        <v>212822</v>
      </c>
    </row>
    <row r="77987" spans="1:5" x14ac:dyDescent="0.25">
      <c r="A77987">
        <v>284093</v>
      </c>
      <c r="B77987" t="s">
        <v>212823</v>
      </c>
      <c r="C77987" t="s">
        <v>212824</v>
      </c>
      <c r="D77987" t="s">
        <v>212825</v>
      </c>
    </row>
    <row r="77988" spans="1:5" x14ac:dyDescent="0.25">
      <c r="A77988">
        <v>284094</v>
      </c>
      <c r="B77988" t="s">
        <v>212826</v>
      </c>
      <c r="D77988" t="s">
        <v>212827</v>
      </c>
    </row>
    <row r="77989" spans="1:5" x14ac:dyDescent="0.25">
      <c r="A77989">
        <v>284107</v>
      </c>
      <c r="B77989" t="s">
        <v>212828</v>
      </c>
      <c r="D77989" t="s">
        <v>212829</v>
      </c>
      <c r="E77989" t="s">
        <v>212830</v>
      </c>
    </row>
    <row r="77990" spans="1:5" x14ac:dyDescent="0.25">
      <c r="A77990">
        <v>284122</v>
      </c>
      <c r="B77990" t="s">
        <v>212831</v>
      </c>
      <c r="C77990" t="s">
        <v>212832</v>
      </c>
      <c r="D77990" t="s">
        <v>212833</v>
      </c>
      <c r="E77990" t="s">
        <v>212834</v>
      </c>
    </row>
    <row r="77991" spans="1:5" x14ac:dyDescent="0.25">
      <c r="A77991">
        <v>284135</v>
      </c>
      <c r="B77991" t="s">
        <v>212835</v>
      </c>
      <c r="D77991" t="s">
        <v>212836</v>
      </c>
    </row>
    <row r="77992" spans="1:5" x14ac:dyDescent="0.25">
      <c r="A77992">
        <v>284137</v>
      </c>
      <c r="B77992" t="s">
        <v>212837</v>
      </c>
      <c r="D77992" t="s">
        <v>212838</v>
      </c>
      <c r="E77992" t="s">
        <v>212839</v>
      </c>
    </row>
    <row r="77993" spans="1:5" x14ac:dyDescent="0.25">
      <c r="A77993">
        <v>284143</v>
      </c>
      <c r="B77993" t="s">
        <v>212840</v>
      </c>
      <c r="C77993" t="s">
        <v>118325</v>
      </c>
      <c r="D77993" t="s">
        <v>212841</v>
      </c>
      <c r="E77993" t="s">
        <v>212842</v>
      </c>
    </row>
    <row r="77994" spans="1:5" x14ac:dyDescent="0.25">
      <c r="A77994">
        <v>284145</v>
      </c>
      <c r="B77994" t="s">
        <v>212843</v>
      </c>
      <c r="D77994" t="s">
        <v>212844</v>
      </c>
    </row>
    <row r="77995" spans="1:5" x14ac:dyDescent="0.25">
      <c r="A77995">
        <v>284146</v>
      </c>
      <c r="B77995" t="s">
        <v>212845</v>
      </c>
      <c r="D77995" t="s">
        <v>212846</v>
      </c>
      <c r="E77995" t="s">
        <v>212847</v>
      </c>
    </row>
    <row r="77996" spans="1:5" x14ac:dyDescent="0.25">
      <c r="A77996">
        <v>284147</v>
      </c>
      <c r="B77996" t="s">
        <v>212848</v>
      </c>
      <c r="C77996" t="s">
        <v>212849</v>
      </c>
      <c r="D77996" t="s">
        <v>212850</v>
      </c>
      <c r="E77996" t="s">
        <v>212851</v>
      </c>
    </row>
    <row r="77997" spans="1:5" x14ac:dyDescent="0.25">
      <c r="A77997">
        <v>284153</v>
      </c>
      <c r="B77997" t="s">
        <v>212852</v>
      </c>
      <c r="C77997" t="s">
        <v>33237</v>
      </c>
      <c r="D77997" t="s">
        <v>212853</v>
      </c>
      <c r="E77997" t="s">
        <v>212854</v>
      </c>
    </row>
    <row r="77998" spans="1:5" x14ac:dyDescent="0.25">
      <c r="A77998">
        <v>284160</v>
      </c>
      <c r="B77998" t="s">
        <v>212855</v>
      </c>
      <c r="C77998" t="s">
        <v>107707</v>
      </c>
      <c r="D77998" t="s">
        <v>212856</v>
      </c>
    </row>
    <row r="77999" spans="1:5" x14ac:dyDescent="0.25">
      <c r="A77999">
        <v>284175</v>
      </c>
      <c r="B77999" t="s">
        <v>212857</v>
      </c>
      <c r="D77999" t="s">
        <v>212858</v>
      </c>
    </row>
    <row r="78000" spans="1:5" x14ac:dyDescent="0.25">
      <c r="A78000">
        <v>284183</v>
      </c>
      <c r="B78000" t="s">
        <v>212859</v>
      </c>
      <c r="C78000" t="s">
        <v>5853</v>
      </c>
      <c r="D78000" t="s">
        <v>212860</v>
      </c>
    </row>
    <row r="78001" spans="1:5" x14ac:dyDescent="0.25">
      <c r="A78001">
        <v>284193</v>
      </c>
      <c r="B78001" t="s">
        <v>212861</v>
      </c>
      <c r="D78001" t="s">
        <v>212862</v>
      </c>
      <c r="E78001" t="s">
        <v>212863</v>
      </c>
    </row>
    <row r="78002" spans="1:5" x14ac:dyDescent="0.25">
      <c r="A78002">
        <v>284203</v>
      </c>
      <c r="B78002" t="s">
        <v>212864</v>
      </c>
      <c r="D78002" t="s">
        <v>212865</v>
      </c>
      <c r="E78002" t="s">
        <v>212866</v>
      </c>
    </row>
    <row r="78003" spans="1:5" x14ac:dyDescent="0.25">
      <c r="A78003">
        <v>284204</v>
      </c>
      <c r="B78003" t="s">
        <v>212867</v>
      </c>
      <c r="D78003" t="s">
        <v>212868</v>
      </c>
    </row>
    <row r="78004" spans="1:5" x14ac:dyDescent="0.25">
      <c r="A78004">
        <v>284209</v>
      </c>
      <c r="B78004" t="s">
        <v>212869</v>
      </c>
      <c r="C78004" t="s">
        <v>100307</v>
      </c>
      <c r="D78004" t="s">
        <v>212870</v>
      </c>
      <c r="E78004" t="s">
        <v>10</v>
      </c>
    </row>
    <row r="78005" spans="1:5" x14ac:dyDescent="0.25">
      <c r="A78005">
        <v>284213</v>
      </c>
      <c r="B78005" t="s">
        <v>212871</v>
      </c>
      <c r="C78005" t="s">
        <v>212872</v>
      </c>
      <c r="D78005" t="s">
        <v>212873</v>
      </c>
      <c r="E78005" t="s">
        <v>212874</v>
      </c>
    </row>
    <row r="78006" spans="1:5" x14ac:dyDescent="0.25">
      <c r="A78006">
        <v>284232</v>
      </c>
      <c r="B78006" t="s">
        <v>212875</v>
      </c>
      <c r="D78006" t="s">
        <v>212876</v>
      </c>
    </row>
    <row r="78007" spans="1:5" x14ac:dyDescent="0.25">
      <c r="A78007">
        <v>284233</v>
      </c>
      <c r="B78007" t="s">
        <v>212877</v>
      </c>
      <c r="D78007" t="s">
        <v>212878</v>
      </c>
    </row>
    <row r="78008" spans="1:5" x14ac:dyDescent="0.25">
      <c r="A78008">
        <v>284267</v>
      </c>
      <c r="B78008" t="s">
        <v>212879</v>
      </c>
      <c r="C78008" t="s">
        <v>88363</v>
      </c>
      <c r="D78008" t="s">
        <v>212880</v>
      </c>
      <c r="E78008" t="s">
        <v>212881</v>
      </c>
    </row>
    <row r="78009" spans="1:5" x14ac:dyDescent="0.25">
      <c r="A78009">
        <v>284269</v>
      </c>
      <c r="B78009" t="s">
        <v>212882</v>
      </c>
      <c r="D78009" t="s">
        <v>212883</v>
      </c>
    </row>
    <row r="78010" spans="1:5" x14ac:dyDescent="0.25">
      <c r="A78010">
        <v>284289</v>
      </c>
      <c r="B78010" t="s">
        <v>212884</v>
      </c>
      <c r="D78010" t="s">
        <v>212885</v>
      </c>
      <c r="E78010" t="s">
        <v>1534</v>
      </c>
    </row>
    <row r="78011" spans="1:5" x14ac:dyDescent="0.25">
      <c r="A78011">
        <v>284293</v>
      </c>
      <c r="B78011" t="s">
        <v>212886</v>
      </c>
      <c r="D78011" t="s">
        <v>212887</v>
      </c>
    </row>
    <row r="78012" spans="1:5" x14ac:dyDescent="0.25">
      <c r="A78012">
        <v>284305</v>
      </c>
      <c r="B78012" t="s">
        <v>212888</v>
      </c>
      <c r="D78012" t="s">
        <v>212889</v>
      </c>
      <c r="E78012" t="s">
        <v>212890</v>
      </c>
    </row>
    <row r="78013" spans="1:5" x14ac:dyDescent="0.25">
      <c r="A78013">
        <v>284313</v>
      </c>
      <c r="B78013" t="s">
        <v>212891</v>
      </c>
      <c r="D78013" t="s">
        <v>212892</v>
      </c>
      <c r="E78013" t="s">
        <v>212893</v>
      </c>
    </row>
    <row r="78014" spans="1:5" x14ac:dyDescent="0.25">
      <c r="A78014">
        <v>284317</v>
      </c>
      <c r="B78014" t="s">
        <v>212894</v>
      </c>
      <c r="D78014" t="s">
        <v>212895</v>
      </c>
    </row>
    <row r="78015" spans="1:5" x14ac:dyDescent="0.25">
      <c r="A78015">
        <v>284319</v>
      </c>
      <c r="B78015" t="s">
        <v>212896</v>
      </c>
      <c r="D78015" t="s">
        <v>212897</v>
      </c>
    </row>
    <row r="78016" spans="1:5" x14ac:dyDescent="0.25">
      <c r="A78016">
        <v>284330</v>
      </c>
      <c r="B78016" t="s">
        <v>212898</v>
      </c>
      <c r="D78016" t="s">
        <v>212899</v>
      </c>
      <c r="E78016" t="s">
        <v>212900</v>
      </c>
    </row>
    <row r="78017" spans="1:5" x14ac:dyDescent="0.25">
      <c r="A78017">
        <v>284338</v>
      </c>
      <c r="B78017" t="s">
        <v>212901</v>
      </c>
      <c r="C78017" t="s">
        <v>212902</v>
      </c>
      <c r="D78017" t="s">
        <v>212903</v>
      </c>
      <c r="E78017" t="s">
        <v>212904</v>
      </c>
    </row>
    <row r="78018" spans="1:5" x14ac:dyDescent="0.25">
      <c r="A78018">
        <v>284339</v>
      </c>
      <c r="B78018" t="s">
        <v>212905</v>
      </c>
      <c r="C78018" t="s">
        <v>212906</v>
      </c>
      <c r="D78018" t="s">
        <v>212907</v>
      </c>
      <c r="E78018" t="s">
        <v>212908</v>
      </c>
    </row>
    <row r="78019" spans="1:5" x14ac:dyDescent="0.25">
      <c r="A78019">
        <v>284340</v>
      </c>
      <c r="B78019" t="s">
        <v>212909</v>
      </c>
      <c r="D78019" t="s">
        <v>212910</v>
      </c>
    </row>
    <row r="78020" spans="1:5" x14ac:dyDescent="0.25">
      <c r="A78020">
        <v>284347</v>
      </c>
      <c r="B78020" t="s">
        <v>212911</v>
      </c>
      <c r="D78020" t="s">
        <v>212912</v>
      </c>
    </row>
    <row r="78021" spans="1:5" x14ac:dyDescent="0.25">
      <c r="A78021">
        <v>284357</v>
      </c>
      <c r="B78021" t="s">
        <v>212913</v>
      </c>
      <c r="D78021" t="s">
        <v>212914</v>
      </c>
    </row>
    <row r="78022" spans="1:5" x14ac:dyDescent="0.25">
      <c r="A78022">
        <v>284358</v>
      </c>
      <c r="B78022" t="s">
        <v>212915</v>
      </c>
      <c r="C78022" t="s">
        <v>32257</v>
      </c>
      <c r="D78022" t="s">
        <v>212916</v>
      </c>
    </row>
    <row r="78023" spans="1:5" x14ac:dyDescent="0.25">
      <c r="A78023">
        <v>284366</v>
      </c>
      <c r="B78023" t="s">
        <v>212917</v>
      </c>
      <c r="C78023" t="s">
        <v>212918</v>
      </c>
      <c r="D78023" t="s">
        <v>212919</v>
      </c>
      <c r="E78023" t="s">
        <v>212920</v>
      </c>
    </row>
    <row r="78024" spans="1:5" x14ac:dyDescent="0.25">
      <c r="A78024">
        <v>284376</v>
      </c>
      <c r="B78024" t="s">
        <v>212921</v>
      </c>
      <c r="D78024" t="s">
        <v>212922</v>
      </c>
      <c r="E78024" t="s">
        <v>212923</v>
      </c>
    </row>
    <row r="78025" spans="1:5" x14ac:dyDescent="0.25">
      <c r="A78025">
        <v>284385</v>
      </c>
      <c r="B78025" t="s">
        <v>212924</v>
      </c>
      <c r="D78025" t="s">
        <v>212925</v>
      </c>
      <c r="E78025" t="s">
        <v>212926</v>
      </c>
    </row>
    <row r="78026" spans="1:5" x14ac:dyDescent="0.25">
      <c r="A78026">
        <v>284394</v>
      </c>
      <c r="B78026" t="s">
        <v>212927</v>
      </c>
      <c r="C78026" t="s">
        <v>212928</v>
      </c>
      <c r="D78026" t="s">
        <v>212929</v>
      </c>
    </row>
    <row r="78027" spans="1:5" x14ac:dyDescent="0.25">
      <c r="A78027">
        <v>284396</v>
      </c>
      <c r="B78027" t="s">
        <v>212930</v>
      </c>
      <c r="D78027" t="s">
        <v>212931</v>
      </c>
    </row>
    <row r="78028" spans="1:5" x14ac:dyDescent="0.25">
      <c r="A78028">
        <v>284401</v>
      </c>
      <c r="B78028" t="s">
        <v>212932</v>
      </c>
      <c r="D78028" t="s">
        <v>212933</v>
      </c>
      <c r="E78028" t="s">
        <v>212934</v>
      </c>
    </row>
    <row r="78029" spans="1:5" x14ac:dyDescent="0.25">
      <c r="A78029">
        <v>284408</v>
      </c>
      <c r="B78029" t="s">
        <v>212935</v>
      </c>
      <c r="D78029" t="s">
        <v>212936</v>
      </c>
    </row>
    <row r="78030" spans="1:5" x14ac:dyDescent="0.25">
      <c r="A78030">
        <v>284410</v>
      </c>
      <c r="B78030" t="s">
        <v>212937</v>
      </c>
      <c r="D78030" t="s">
        <v>212938</v>
      </c>
      <c r="E78030" t="s">
        <v>212939</v>
      </c>
    </row>
    <row r="78031" spans="1:5" x14ac:dyDescent="0.25">
      <c r="A78031">
        <v>284414</v>
      </c>
      <c r="B78031" t="s">
        <v>212940</v>
      </c>
      <c r="D78031" t="s">
        <v>212941</v>
      </c>
    </row>
    <row r="78032" spans="1:5" x14ac:dyDescent="0.25">
      <c r="A78032">
        <v>284415</v>
      </c>
      <c r="B78032" t="s">
        <v>212942</v>
      </c>
      <c r="D78032" t="s">
        <v>212943</v>
      </c>
      <c r="E78032" t="s">
        <v>212944</v>
      </c>
    </row>
    <row r="78033" spans="1:5" x14ac:dyDescent="0.25">
      <c r="A78033">
        <v>284421</v>
      </c>
      <c r="B78033" t="s">
        <v>212945</v>
      </c>
      <c r="D78033" t="s">
        <v>212946</v>
      </c>
    </row>
    <row r="78034" spans="1:5" x14ac:dyDescent="0.25">
      <c r="A78034">
        <v>284427</v>
      </c>
      <c r="B78034" t="s">
        <v>212947</v>
      </c>
      <c r="D78034" t="s">
        <v>212948</v>
      </c>
      <c r="E78034" t="s">
        <v>10</v>
      </c>
    </row>
    <row r="78035" spans="1:5" x14ac:dyDescent="0.25">
      <c r="A78035">
        <v>284431</v>
      </c>
      <c r="B78035" t="s">
        <v>212949</v>
      </c>
      <c r="D78035" t="s">
        <v>212950</v>
      </c>
    </row>
    <row r="78036" spans="1:5" x14ac:dyDescent="0.25">
      <c r="A78036">
        <v>284434</v>
      </c>
      <c r="B78036" t="s">
        <v>212951</v>
      </c>
      <c r="D78036" t="s">
        <v>212952</v>
      </c>
      <c r="E78036" t="s">
        <v>212953</v>
      </c>
    </row>
    <row r="78037" spans="1:5" x14ac:dyDescent="0.25">
      <c r="A78037">
        <v>284438</v>
      </c>
      <c r="B78037" t="s">
        <v>212954</v>
      </c>
      <c r="C78037" t="s">
        <v>212955</v>
      </c>
      <c r="D78037" t="s">
        <v>212956</v>
      </c>
    </row>
    <row r="78038" spans="1:5" x14ac:dyDescent="0.25">
      <c r="A78038">
        <v>284445</v>
      </c>
      <c r="B78038" t="s">
        <v>212957</v>
      </c>
      <c r="C78038" t="s">
        <v>89829</v>
      </c>
      <c r="D78038" t="s">
        <v>212958</v>
      </c>
    </row>
    <row r="78039" spans="1:5" x14ac:dyDescent="0.25">
      <c r="A78039">
        <v>284455</v>
      </c>
      <c r="B78039" t="s">
        <v>212959</v>
      </c>
      <c r="D78039" t="s">
        <v>212960</v>
      </c>
    </row>
    <row r="78040" spans="1:5" x14ac:dyDescent="0.25">
      <c r="A78040">
        <v>284458</v>
      </c>
      <c r="B78040" t="s">
        <v>212961</v>
      </c>
      <c r="D78040" t="s">
        <v>212962</v>
      </c>
    </row>
    <row r="78041" spans="1:5" x14ac:dyDescent="0.25">
      <c r="A78041">
        <v>284461</v>
      </c>
      <c r="B78041" t="s">
        <v>212963</v>
      </c>
      <c r="D78041" t="s">
        <v>212964</v>
      </c>
      <c r="E78041" t="s">
        <v>10</v>
      </c>
    </row>
    <row r="78042" spans="1:5" x14ac:dyDescent="0.25">
      <c r="A78042">
        <v>284475</v>
      </c>
      <c r="B78042" t="s">
        <v>212965</v>
      </c>
      <c r="D78042" t="s">
        <v>212966</v>
      </c>
    </row>
    <row r="78043" spans="1:5" x14ac:dyDescent="0.25">
      <c r="A78043">
        <v>284479</v>
      </c>
      <c r="B78043" t="s">
        <v>212967</v>
      </c>
      <c r="D78043" t="s">
        <v>212968</v>
      </c>
      <c r="E78043" t="s">
        <v>212969</v>
      </c>
    </row>
    <row r="78044" spans="1:5" x14ac:dyDescent="0.25">
      <c r="A78044">
        <v>284483</v>
      </c>
      <c r="B78044" t="s">
        <v>212970</v>
      </c>
      <c r="C78044" t="s">
        <v>5785</v>
      </c>
      <c r="D78044" t="s">
        <v>212971</v>
      </c>
      <c r="E78044" t="s">
        <v>212972</v>
      </c>
    </row>
    <row r="78045" spans="1:5" x14ac:dyDescent="0.25">
      <c r="A78045">
        <v>284488</v>
      </c>
      <c r="B78045" t="s">
        <v>212973</v>
      </c>
      <c r="D78045" t="s">
        <v>212974</v>
      </c>
      <c r="E78045" t="s">
        <v>212975</v>
      </c>
    </row>
    <row r="78046" spans="1:5" x14ac:dyDescent="0.25">
      <c r="A78046">
        <v>284489</v>
      </c>
      <c r="B78046" t="s">
        <v>212976</v>
      </c>
      <c r="D78046" t="s">
        <v>212977</v>
      </c>
    </row>
    <row r="78047" spans="1:5" x14ac:dyDescent="0.25">
      <c r="A78047">
        <v>284490</v>
      </c>
      <c r="B78047" t="s">
        <v>212978</v>
      </c>
      <c r="D78047" t="s">
        <v>212979</v>
      </c>
    </row>
    <row r="78048" spans="1:5" x14ac:dyDescent="0.25">
      <c r="A78048">
        <v>284493</v>
      </c>
      <c r="B78048" t="s">
        <v>212980</v>
      </c>
      <c r="D78048" t="s">
        <v>212981</v>
      </c>
      <c r="E78048" t="s">
        <v>42420</v>
      </c>
    </row>
    <row r="78049" spans="1:5" x14ac:dyDescent="0.25">
      <c r="A78049">
        <v>284503</v>
      </c>
      <c r="B78049" t="s">
        <v>212982</v>
      </c>
      <c r="D78049" t="s">
        <v>212983</v>
      </c>
    </row>
    <row r="78050" spans="1:5" x14ac:dyDescent="0.25">
      <c r="A78050">
        <v>284504</v>
      </c>
      <c r="B78050" t="s">
        <v>212984</v>
      </c>
      <c r="D78050" t="s">
        <v>212985</v>
      </c>
      <c r="E78050" t="s">
        <v>10</v>
      </c>
    </row>
    <row r="78051" spans="1:5" x14ac:dyDescent="0.25">
      <c r="A78051">
        <v>284508</v>
      </c>
      <c r="B78051" t="s">
        <v>212986</v>
      </c>
      <c r="D78051" t="s">
        <v>212987</v>
      </c>
    </row>
    <row r="78052" spans="1:5" x14ac:dyDescent="0.25">
      <c r="A78052">
        <v>284512</v>
      </c>
      <c r="B78052" t="s">
        <v>212988</v>
      </c>
      <c r="D78052" t="s">
        <v>212989</v>
      </c>
      <c r="E78052" t="s">
        <v>212990</v>
      </c>
    </row>
    <row r="78053" spans="1:5" x14ac:dyDescent="0.25">
      <c r="A78053">
        <v>284521</v>
      </c>
      <c r="B78053" t="s">
        <v>212991</v>
      </c>
      <c r="D78053" t="s">
        <v>212992</v>
      </c>
      <c r="E78053" t="s">
        <v>881</v>
      </c>
    </row>
    <row r="78054" spans="1:5" x14ac:dyDescent="0.25">
      <c r="A78054">
        <v>284523</v>
      </c>
      <c r="B78054" t="s">
        <v>212993</v>
      </c>
      <c r="D78054" t="s">
        <v>212994</v>
      </c>
      <c r="E78054" t="s">
        <v>212995</v>
      </c>
    </row>
    <row r="78055" spans="1:5" x14ac:dyDescent="0.25">
      <c r="A78055">
        <v>284525</v>
      </c>
      <c r="B78055" t="s">
        <v>212996</v>
      </c>
      <c r="D78055" t="s">
        <v>212997</v>
      </c>
    </row>
    <row r="78056" spans="1:5" x14ac:dyDescent="0.25">
      <c r="A78056">
        <v>284530</v>
      </c>
      <c r="B78056" t="s">
        <v>212998</v>
      </c>
      <c r="C78056" t="s">
        <v>174181</v>
      </c>
      <c r="D78056" t="s">
        <v>212999</v>
      </c>
      <c r="E78056" t="s">
        <v>213000</v>
      </c>
    </row>
    <row r="78057" spans="1:5" x14ac:dyDescent="0.25">
      <c r="A78057">
        <v>284535</v>
      </c>
      <c r="B78057" t="s">
        <v>213001</v>
      </c>
      <c r="D78057" t="s">
        <v>213002</v>
      </c>
    </row>
    <row r="78058" spans="1:5" x14ac:dyDescent="0.25">
      <c r="A78058">
        <v>284541</v>
      </c>
      <c r="B78058" t="s">
        <v>213003</v>
      </c>
      <c r="D78058" t="s">
        <v>213004</v>
      </c>
      <c r="E78058" t="s">
        <v>213005</v>
      </c>
    </row>
    <row r="78059" spans="1:5" x14ac:dyDescent="0.25">
      <c r="A78059">
        <v>284545</v>
      </c>
      <c r="B78059" t="s">
        <v>213006</v>
      </c>
      <c r="D78059" t="s">
        <v>213007</v>
      </c>
    </row>
    <row r="78060" spans="1:5" x14ac:dyDescent="0.25">
      <c r="A78060">
        <v>284556</v>
      </c>
      <c r="B78060" t="s">
        <v>213008</v>
      </c>
      <c r="D78060" t="s">
        <v>213009</v>
      </c>
    </row>
    <row r="78061" spans="1:5" x14ac:dyDescent="0.25">
      <c r="A78061">
        <v>284561</v>
      </c>
      <c r="B78061" t="s">
        <v>213010</v>
      </c>
      <c r="C78061" t="s">
        <v>68626</v>
      </c>
      <c r="D78061" t="s">
        <v>213011</v>
      </c>
      <c r="E78061" t="s">
        <v>10</v>
      </c>
    </row>
    <row r="78062" spans="1:5" x14ac:dyDescent="0.25">
      <c r="A78062">
        <v>284565</v>
      </c>
      <c r="B78062" t="s">
        <v>213012</v>
      </c>
      <c r="C78062" t="s">
        <v>213013</v>
      </c>
      <c r="D78062" t="s">
        <v>213014</v>
      </c>
    </row>
    <row r="78063" spans="1:5" x14ac:dyDescent="0.25">
      <c r="A78063">
        <v>284570</v>
      </c>
      <c r="B78063" t="s">
        <v>213015</v>
      </c>
      <c r="C78063" t="s">
        <v>213016</v>
      </c>
      <c r="D78063" t="s">
        <v>213017</v>
      </c>
      <c r="E78063" t="s">
        <v>213018</v>
      </c>
    </row>
    <row r="78064" spans="1:5" x14ac:dyDescent="0.25">
      <c r="A78064">
        <v>284586</v>
      </c>
      <c r="B78064" t="s">
        <v>213019</v>
      </c>
      <c r="D78064" t="s">
        <v>213020</v>
      </c>
    </row>
    <row r="78065" spans="1:5" x14ac:dyDescent="0.25">
      <c r="A78065">
        <v>284589</v>
      </c>
      <c r="B78065" t="s">
        <v>213021</v>
      </c>
      <c r="C78065" t="s">
        <v>213022</v>
      </c>
      <c r="D78065" t="s">
        <v>213023</v>
      </c>
      <c r="E78065" t="s">
        <v>213024</v>
      </c>
    </row>
    <row r="78066" spans="1:5" x14ac:dyDescent="0.25">
      <c r="A78066">
        <v>284592</v>
      </c>
      <c r="B78066" t="s">
        <v>213025</v>
      </c>
      <c r="C78066" t="s">
        <v>213026</v>
      </c>
      <c r="D78066" t="s">
        <v>213027</v>
      </c>
      <c r="E78066" t="s">
        <v>10</v>
      </c>
    </row>
    <row r="78067" spans="1:5" x14ac:dyDescent="0.25">
      <c r="A78067">
        <v>284593</v>
      </c>
      <c r="B78067" t="s">
        <v>213028</v>
      </c>
      <c r="C78067" t="s">
        <v>182430</v>
      </c>
      <c r="D78067" t="s">
        <v>213029</v>
      </c>
      <c r="E78067" t="s">
        <v>213030</v>
      </c>
    </row>
    <row r="78068" spans="1:5" x14ac:dyDescent="0.25">
      <c r="A78068">
        <v>284597</v>
      </c>
      <c r="B78068" t="s">
        <v>213031</v>
      </c>
      <c r="D78068" t="s">
        <v>213032</v>
      </c>
    </row>
    <row r="78069" spans="1:5" x14ac:dyDescent="0.25">
      <c r="A78069">
        <v>284604</v>
      </c>
      <c r="B78069" t="s">
        <v>213033</v>
      </c>
      <c r="C78069" t="s">
        <v>213034</v>
      </c>
      <c r="D78069" t="s">
        <v>213035</v>
      </c>
      <c r="E78069" t="s">
        <v>213036</v>
      </c>
    </row>
    <row r="78070" spans="1:5" x14ac:dyDescent="0.25">
      <c r="A78070">
        <v>284607</v>
      </c>
      <c r="B78070" t="s">
        <v>213037</v>
      </c>
      <c r="D78070" t="s">
        <v>213038</v>
      </c>
      <c r="E78070" t="s">
        <v>10</v>
      </c>
    </row>
    <row r="78071" spans="1:5" x14ac:dyDescent="0.25">
      <c r="A78071">
        <v>284623</v>
      </c>
      <c r="B78071" t="s">
        <v>213039</v>
      </c>
      <c r="C78071" t="s">
        <v>43770</v>
      </c>
      <c r="D78071" t="s">
        <v>213040</v>
      </c>
      <c r="E78071" t="s">
        <v>213041</v>
      </c>
    </row>
    <row r="78072" spans="1:5" x14ac:dyDescent="0.25">
      <c r="A78072">
        <v>284627</v>
      </c>
      <c r="B78072" t="s">
        <v>213042</v>
      </c>
      <c r="D78072" t="s">
        <v>213043</v>
      </c>
      <c r="E78072" t="s">
        <v>213044</v>
      </c>
    </row>
    <row r="78073" spans="1:5" x14ac:dyDescent="0.25">
      <c r="A78073">
        <v>284631</v>
      </c>
      <c r="B78073" t="s">
        <v>213045</v>
      </c>
      <c r="D78073" t="s">
        <v>213046</v>
      </c>
      <c r="E78073" t="s">
        <v>213047</v>
      </c>
    </row>
    <row r="78074" spans="1:5" x14ac:dyDescent="0.25">
      <c r="A78074">
        <v>284635</v>
      </c>
      <c r="B78074" t="s">
        <v>213048</v>
      </c>
      <c r="D78074" t="s">
        <v>213049</v>
      </c>
      <c r="E78074" t="s">
        <v>10120</v>
      </c>
    </row>
    <row r="78075" spans="1:5" x14ac:dyDescent="0.25">
      <c r="A78075">
        <v>284636</v>
      </c>
      <c r="B78075" t="s">
        <v>213050</v>
      </c>
      <c r="D78075" t="s">
        <v>213051</v>
      </c>
    </row>
    <row r="78076" spans="1:5" x14ac:dyDescent="0.25">
      <c r="A78076">
        <v>284637</v>
      </c>
      <c r="B78076" t="s">
        <v>213052</v>
      </c>
      <c r="D78076" t="s">
        <v>213053</v>
      </c>
      <c r="E78076" t="s">
        <v>213054</v>
      </c>
    </row>
    <row r="78077" spans="1:5" x14ac:dyDescent="0.25">
      <c r="A78077">
        <v>284641</v>
      </c>
      <c r="B78077" t="s">
        <v>213055</v>
      </c>
      <c r="D78077" t="s">
        <v>213056</v>
      </c>
    </row>
    <row r="78078" spans="1:5" x14ac:dyDescent="0.25">
      <c r="A78078">
        <v>284642</v>
      </c>
      <c r="B78078" t="s">
        <v>213057</v>
      </c>
      <c r="D78078" t="s">
        <v>213058</v>
      </c>
    </row>
    <row r="78079" spans="1:5" x14ac:dyDescent="0.25">
      <c r="A78079">
        <v>284653</v>
      </c>
      <c r="B78079" t="s">
        <v>213059</v>
      </c>
      <c r="D78079" t="s">
        <v>213060</v>
      </c>
      <c r="E78079" t="s">
        <v>213061</v>
      </c>
    </row>
    <row r="78080" spans="1:5" x14ac:dyDescent="0.25">
      <c r="A78080">
        <v>284664</v>
      </c>
      <c r="B78080" t="s">
        <v>213062</v>
      </c>
      <c r="D78080" t="s">
        <v>213063</v>
      </c>
    </row>
    <row r="78081" spans="1:5" x14ac:dyDescent="0.25">
      <c r="A78081">
        <v>284675</v>
      </c>
      <c r="B78081" t="s">
        <v>213064</v>
      </c>
      <c r="D78081" t="s">
        <v>213065</v>
      </c>
    </row>
    <row r="78082" spans="1:5" x14ac:dyDescent="0.25">
      <c r="A78082">
        <v>284688</v>
      </c>
      <c r="B78082" t="s">
        <v>213066</v>
      </c>
      <c r="D78082" t="s">
        <v>213067</v>
      </c>
      <c r="E78082" t="s">
        <v>10</v>
      </c>
    </row>
    <row r="78083" spans="1:5" x14ac:dyDescent="0.25">
      <c r="A78083">
        <v>284691</v>
      </c>
      <c r="B78083" t="s">
        <v>213068</v>
      </c>
      <c r="C78083" t="s">
        <v>213069</v>
      </c>
      <c r="D78083" t="s">
        <v>213070</v>
      </c>
      <c r="E78083" t="s">
        <v>213071</v>
      </c>
    </row>
    <row r="78084" spans="1:5" x14ac:dyDescent="0.25">
      <c r="A78084">
        <v>284708</v>
      </c>
      <c r="B78084" t="s">
        <v>213072</v>
      </c>
      <c r="D78084" t="s">
        <v>213073</v>
      </c>
    </row>
    <row r="78085" spans="1:5" x14ac:dyDescent="0.25">
      <c r="A78085">
        <v>284716</v>
      </c>
      <c r="B78085" t="s">
        <v>213074</v>
      </c>
      <c r="D78085" t="s">
        <v>213075</v>
      </c>
    </row>
    <row r="78086" spans="1:5" x14ac:dyDescent="0.25">
      <c r="A78086">
        <v>284717</v>
      </c>
      <c r="B78086" t="s">
        <v>213076</v>
      </c>
      <c r="D78086" t="s">
        <v>213077</v>
      </c>
    </row>
    <row r="78087" spans="1:5" x14ac:dyDescent="0.25">
      <c r="A78087">
        <v>284721</v>
      </c>
      <c r="B78087" t="s">
        <v>213078</v>
      </c>
      <c r="C78087" t="s">
        <v>213079</v>
      </c>
      <c r="D78087" t="s">
        <v>213080</v>
      </c>
      <c r="E78087" t="s">
        <v>10</v>
      </c>
    </row>
    <row r="78088" spans="1:5" x14ac:dyDescent="0.25">
      <c r="A78088">
        <v>284724</v>
      </c>
      <c r="B78088" t="s">
        <v>213081</v>
      </c>
      <c r="C78088" t="s">
        <v>33120</v>
      </c>
      <c r="D78088" t="s">
        <v>213082</v>
      </c>
      <c r="E78088" t="s">
        <v>213083</v>
      </c>
    </row>
    <row r="78089" spans="1:5" x14ac:dyDescent="0.25">
      <c r="A78089">
        <v>284729</v>
      </c>
      <c r="B78089" t="s">
        <v>213084</v>
      </c>
      <c r="D78089" t="s">
        <v>213085</v>
      </c>
      <c r="E78089" t="s">
        <v>213086</v>
      </c>
    </row>
    <row r="78090" spans="1:5" x14ac:dyDescent="0.25">
      <c r="A78090">
        <v>284734</v>
      </c>
      <c r="B78090" t="s">
        <v>213087</v>
      </c>
      <c r="C78090" t="s">
        <v>213088</v>
      </c>
      <c r="D78090" t="s">
        <v>213089</v>
      </c>
    </row>
    <row r="78091" spans="1:5" x14ac:dyDescent="0.25">
      <c r="A78091">
        <v>284735</v>
      </c>
      <c r="B78091" t="s">
        <v>213090</v>
      </c>
      <c r="D78091" t="s">
        <v>213091</v>
      </c>
      <c r="E78091" t="s">
        <v>10</v>
      </c>
    </row>
    <row r="78092" spans="1:5" x14ac:dyDescent="0.25">
      <c r="A78092">
        <v>284741</v>
      </c>
      <c r="B78092" t="s">
        <v>213092</v>
      </c>
      <c r="D78092" t="s">
        <v>213093</v>
      </c>
      <c r="E78092" t="s">
        <v>10</v>
      </c>
    </row>
    <row r="78093" spans="1:5" x14ac:dyDescent="0.25">
      <c r="A78093">
        <v>284742</v>
      </c>
      <c r="B78093" t="s">
        <v>213094</v>
      </c>
      <c r="D78093" t="s">
        <v>213095</v>
      </c>
    </row>
    <row r="78094" spans="1:5" x14ac:dyDescent="0.25">
      <c r="A78094">
        <v>284755</v>
      </c>
      <c r="B78094" t="s">
        <v>213096</v>
      </c>
      <c r="D78094" t="s">
        <v>213097</v>
      </c>
      <c r="E78094" t="s">
        <v>10</v>
      </c>
    </row>
    <row r="78095" spans="1:5" x14ac:dyDescent="0.25">
      <c r="A78095">
        <v>284761</v>
      </c>
      <c r="B78095" t="s">
        <v>213098</v>
      </c>
      <c r="C78095" t="s">
        <v>213099</v>
      </c>
      <c r="D78095" t="s">
        <v>213100</v>
      </c>
    </row>
    <row r="78096" spans="1:5" x14ac:dyDescent="0.25">
      <c r="A78096">
        <v>284768</v>
      </c>
      <c r="B78096" t="s">
        <v>213101</v>
      </c>
      <c r="D78096" t="s">
        <v>213102</v>
      </c>
      <c r="E78096" t="s">
        <v>213103</v>
      </c>
    </row>
    <row r="78097" spans="1:5" x14ac:dyDescent="0.25">
      <c r="A78097">
        <v>284771</v>
      </c>
      <c r="B78097" t="s">
        <v>213104</v>
      </c>
      <c r="D78097" t="s">
        <v>213105</v>
      </c>
      <c r="E78097" t="s">
        <v>10</v>
      </c>
    </row>
    <row r="78098" spans="1:5" x14ac:dyDescent="0.25">
      <c r="A78098">
        <v>284773</v>
      </c>
      <c r="B78098" t="s">
        <v>213106</v>
      </c>
      <c r="D78098" t="s">
        <v>213107</v>
      </c>
    </row>
    <row r="78099" spans="1:5" x14ac:dyDescent="0.25">
      <c r="A78099">
        <v>284775</v>
      </c>
      <c r="B78099" t="s">
        <v>213108</v>
      </c>
      <c r="D78099" t="s">
        <v>213109</v>
      </c>
    </row>
    <row r="78100" spans="1:5" x14ac:dyDescent="0.25">
      <c r="A78100">
        <v>284776</v>
      </c>
      <c r="B78100" t="s">
        <v>213110</v>
      </c>
      <c r="D78100" t="s">
        <v>213111</v>
      </c>
      <c r="E78100" t="s">
        <v>213112</v>
      </c>
    </row>
    <row r="78101" spans="1:5" x14ac:dyDescent="0.25">
      <c r="A78101">
        <v>284777</v>
      </c>
      <c r="B78101" t="s">
        <v>213113</v>
      </c>
      <c r="C78101" t="s">
        <v>213114</v>
      </c>
      <c r="D78101" t="s">
        <v>213115</v>
      </c>
    </row>
    <row r="78102" spans="1:5" x14ac:dyDescent="0.25">
      <c r="A78102">
        <v>284788</v>
      </c>
      <c r="B78102" t="s">
        <v>213116</v>
      </c>
      <c r="C78102" t="s">
        <v>213117</v>
      </c>
      <c r="D78102" t="s">
        <v>213118</v>
      </c>
      <c r="E78102" t="s">
        <v>213119</v>
      </c>
    </row>
    <row r="78103" spans="1:5" x14ac:dyDescent="0.25">
      <c r="A78103">
        <v>284793</v>
      </c>
      <c r="B78103" t="s">
        <v>213120</v>
      </c>
      <c r="D78103" t="s">
        <v>213121</v>
      </c>
      <c r="E78103" t="s">
        <v>213122</v>
      </c>
    </row>
    <row r="78104" spans="1:5" x14ac:dyDescent="0.25">
      <c r="A78104">
        <v>284806</v>
      </c>
      <c r="B78104" t="s">
        <v>213123</v>
      </c>
      <c r="D78104" t="s">
        <v>213124</v>
      </c>
      <c r="E78104" t="s">
        <v>213125</v>
      </c>
    </row>
    <row r="78105" spans="1:5" x14ac:dyDescent="0.25">
      <c r="A78105">
        <v>284807</v>
      </c>
      <c r="B78105" t="s">
        <v>213126</v>
      </c>
      <c r="D78105" t="s">
        <v>213127</v>
      </c>
      <c r="E78105" t="s">
        <v>10</v>
      </c>
    </row>
    <row r="78106" spans="1:5" x14ac:dyDescent="0.25">
      <c r="A78106">
        <v>284810</v>
      </c>
      <c r="B78106" t="s">
        <v>213128</v>
      </c>
      <c r="C78106" t="s">
        <v>213129</v>
      </c>
      <c r="D78106" t="s">
        <v>213130</v>
      </c>
      <c r="E78106" t="s">
        <v>213131</v>
      </c>
    </row>
    <row r="78107" spans="1:5" x14ac:dyDescent="0.25">
      <c r="A78107">
        <v>284814</v>
      </c>
      <c r="B78107" t="s">
        <v>213132</v>
      </c>
      <c r="C78107" t="s">
        <v>133535</v>
      </c>
      <c r="D78107" t="s">
        <v>213133</v>
      </c>
      <c r="E78107" t="s">
        <v>213134</v>
      </c>
    </row>
    <row r="78108" spans="1:5" x14ac:dyDescent="0.25">
      <c r="A78108">
        <v>284821</v>
      </c>
      <c r="B78108" t="s">
        <v>213135</v>
      </c>
      <c r="C78108" t="s">
        <v>213136</v>
      </c>
      <c r="D78108" t="s">
        <v>213137</v>
      </c>
    </row>
    <row r="78109" spans="1:5" x14ac:dyDescent="0.25">
      <c r="A78109">
        <v>284826</v>
      </c>
      <c r="B78109" t="s">
        <v>213138</v>
      </c>
      <c r="C78109" t="s">
        <v>109327</v>
      </c>
      <c r="D78109" t="s">
        <v>213139</v>
      </c>
      <c r="E78109" t="s">
        <v>10</v>
      </c>
    </row>
    <row r="78110" spans="1:5" x14ac:dyDescent="0.25">
      <c r="A78110">
        <v>284844</v>
      </c>
      <c r="B78110" t="s">
        <v>213140</v>
      </c>
      <c r="C78110" t="s">
        <v>213141</v>
      </c>
      <c r="D78110" t="s">
        <v>213142</v>
      </c>
      <c r="E78110" t="s">
        <v>213143</v>
      </c>
    </row>
    <row r="78111" spans="1:5" x14ac:dyDescent="0.25">
      <c r="A78111">
        <v>284858</v>
      </c>
      <c r="B78111" t="s">
        <v>213144</v>
      </c>
      <c r="D78111" t="s">
        <v>213145</v>
      </c>
      <c r="E78111" t="s">
        <v>213146</v>
      </c>
    </row>
    <row r="78112" spans="1:5" x14ac:dyDescent="0.25">
      <c r="A78112">
        <v>284859</v>
      </c>
      <c r="B78112" t="s">
        <v>213147</v>
      </c>
      <c r="C78112" t="s">
        <v>213148</v>
      </c>
      <c r="D78112" t="s">
        <v>213149</v>
      </c>
      <c r="E78112" t="s">
        <v>213150</v>
      </c>
    </row>
    <row r="78113" spans="1:5" x14ac:dyDescent="0.25">
      <c r="A78113">
        <v>284864</v>
      </c>
      <c r="B78113" t="s">
        <v>213151</v>
      </c>
      <c r="D78113" t="s">
        <v>213152</v>
      </c>
      <c r="E78113" t="s">
        <v>213153</v>
      </c>
    </row>
    <row r="78114" spans="1:5" x14ac:dyDescent="0.25">
      <c r="A78114">
        <v>284867</v>
      </c>
      <c r="B78114" t="s">
        <v>213154</v>
      </c>
      <c r="D78114" t="s">
        <v>213155</v>
      </c>
    </row>
    <row r="78115" spans="1:5" x14ac:dyDescent="0.25">
      <c r="A78115">
        <v>284872</v>
      </c>
      <c r="B78115" t="s">
        <v>213156</v>
      </c>
      <c r="D78115" t="s">
        <v>213157</v>
      </c>
    </row>
    <row r="78116" spans="1:5" x14ac:dyDescent="0.25">
      <c r="A78116">
        <v>284878</v>
      </c>
      <c r="B78116" t="s">
        <v>213158</v>
      </c>
      <c r="D78116" t="s">
        <v>213159</v>
      </c>
      <c r="E78116" t="s">
        <v>10</v>
      </c>
    </row>
    <row r="78117" spans="1:5" x14ac:dyDescent="0.25">
      <c r="A78117">
        <v>284879</v>
      </c>
      <c r="B78117" t="s">
        <v>213160</v>
      </c>
      <c r="D78117" t="s">
        <v>213161</v>
      </c>
      <c r="E78117" t="s">
        <v>213162</v>
      </c>
    </row>
    <row r="78118" spans="1:5" x14ac:dyDescent="0.25">
      <c r="A78118">
        <v>284885</v>
      </c>
      <c r="B78118" t="s">
        <v>213163</v>
      </c>
      <c r="D78118" t="s">
        <v>213164</v>
      </c>
    </row>
    <row r="78119" spans="1:5" x14ac:dyDescent="0.25">
      <c r="A78119">
        <v>284886</v>
      </c>
      <c r="B78119" t="s">
        <v>213165</v>
      </c>
      <c r="D78119" t="s">
        <v>213166</v>
      </c>
    </row>
    <row r="78120" spans="1:5" x14ac:dyDescent="0.25">
      <c r="A78120">
        <v>284903</v>
      </c>
      <c r="B78120" t="s">
        <v>213167</v>
      </c>
      <c r="D78120" t="s">
        <v>213168</v>
      </c>
      <c r="E78120" t="s">
        <v>213169</v>
      </c>
    </row>
    <row r="78121" spans="1:5" x14ac:dyDescent="0.25">
      <c r="A78121">
        <v>284909</v>
      </c>
      <c r="B78121" t="s">
        <v>213170</v>
      </c>
      <c r="C78121" t="s">
        <v>213171</v>
      </c>
      <c r="D78121" t="s">
        <v>213172</v>
      </c>
    </row>
    <row r="78122" spans="1:5" x14ac:dyDescent="0.25">
      <c r="A78122">
        <v>284913</v>
      </c>
      <c r="B78122" t="s">
        <v>213173</v>
      </c>
      <c r="D78122" t="s">
        <v>213174</v>
      </c>
    </row>
    <row r="78123" spans="1:5" x14ac:dyDescent="0.25">
      <c r="A78123">
        <v>284923</v>
      </c>
      <c r="B78123" t="s">
        <v>213175</v>
      </c>
      <c r="C78123" t="s">
        <v>11161</v>
      </c>
      <c r="D78123" t="s">
        <v>213176</v>
      </c>
      <c r="E78123" t="s">
        <v>213177</v>
      </c>
    </row>
    <row r="78124" spans="1:5" x14ac:dyDescent="0.25">
      <c r="A78124">
        <v>284936</v>
      </c>
      <c r="B78124" t="s">
        <v>213178</v>
      </c>
      <c r="D78124" t="s">
        <v>213179</v>
      </c>
    </row>
    <row r="78125" spans="1:5" x14ac:dyDescent="0.25">
      <c r="A78125">
        <v>284942</v>
      </c>
      <c r="B78125" t="s">
        <v>213180</v>
      </c>
      <c r="C78125" t="s">
        <v>213181</v>
      </c>
      <c r="D78125" t="s">
        <v>213182</v>
      </c>
      <c r="E78125" t="s">
        <v>213183</v>
      </c>
    </row>
    <row r="78126" spans="1:5" x14ac:dyDescent="0.25">
      <c r="A78126">
        <v>284947</v>
      </c>
      <c r="B78126" t="s">
        <v>213184</v>
      </c>
      <c r="D78126" t="s">
        <v>213185</v>
      </c>
      <c r="E78126" t="s">
        <v>213186</v>
      </c>
    </row>
    <row r="78127" spans="1:5" x14ac:dyDescent="0.25">
      <c r="A78127">
        <v>284955</v>
      </c>
      <c r="B78127" t="s">
        <v>213187</v>
      </c>
      <c r="D78127" t="s">
        <v>213188</v>
      </c>
      <c r="E78127" t="s">
        <v>213189</v>
      </c>
    </row>
    <row r="78128" spans="1:5" x14ac:dyDescent="0.25">
      <c r="A78128">
        <v>284958</v>
      </c>
      <c r="B78128" t="s">
        <v>213190</v>
      </c>
      <c r="D78128" t="s">
        <v>213191</v>
      </c>
      <c r="E78128" t="s">
        <v>213192</v>
      </c>
    </row>
    <row r="78129" spans="1:5" x14ac:dyDescent="0.25">
      <c r="A78129">
        <v>284966</v>
      </c>
      <c r="B78129" t="s">
        <v>213193</v>
      </c>
      <c r="D78129" t="s">
        <v>213194</v>
      </c>
      <c r="E78129" t="s">
        <v>10</v>
      </c>
    </row>
    <row r="78130" spans="1:5" x14ac:dyDescent="0.25">
      <c r="A78130">
        <v>284983</v>
      </c>
      <c r="B78130" t="s">
        <v>213195</v>
      </c>
      <c r="D78130" t="s">
        <v>213196</v>
      </c>
    </row>
    <row r="78131" spans="1:5" x14ac:dyDescent="0.25">
      <c r="A78131">
        <v>284988</v>
      </c>
      <c r="B78131" t="s">
        <v>213197</v>
      </c>
      <c r="D78131" t="s">
        <v>213198</v>
      </c>
      <c r="E78131" t="s">
        <v>213199</v>
      </c>
    </row>
    <row r="78132" spans="1:5" x14ac:dyDescent="0.25">
      <c r="A78132">
        <v>284990</v>
      </c>
      <c r="B78132" t="s">
        <v>213200</v>
      </c>
      <c r="D78132" t="s">
        <v>213201</v>
      </c>
    </row>
    <row r="78133" spans="1:5" x14ac:dyDescent="0.25">
      <c r="A78133">
        <v>284994</v>
      </c>
      <c r="B78133" t="s">
        <v>213202</v>
      </c>
      <c r="C78133" t="s">
        <v>213203</v>
      </c>
      <c r="D78133" t="s">
        <v>213204</v>
      </c>
      <c r="E78133" t="s">
        <v>213205</v>
      </c>
    </row>
    <row r="78134" spans="1:5" x14ac:dyDescent="0.25">
      <c r="A78134">
        <v>285011</v>
      </c>
      <c r="B78134" t="s">
        <v>213206</v>
      </c>
      <c r="C78134" t="s">
        <v>213207</v>
      </c>
      <c r="D78134" t="s">
        <v>213208</v>
      </c>
    </row>
    <row r="78135" spans="1:5" x14ac:dyDescent="0.25">
      <c r="A78135">
        <v>285020</v>
      </c>
      <c r="B78135" t="s">
        <v>213209</v>
      </c>
      <c r="D78135" t="s">
        <v>213210</v>
      </c>
    </row>
    <row r="78136" spans="1:5" x14ac:dyDescent="0.25">
      <c r="A78136">
        <v>285023</v>
      </c>
      <c r="B78136" t="s">
        <v>213211</v>
      </c>
      <c r="C78136" t="s">
        <v>136431</v>
      </c>
      <c r="D78136" t="s">
        <v>213212</v>
      </c>
      <c r="E78136" t="s">
        <v>213213</v>
      </c>
    </row>
    <row r="78137" spans="1:5" x14ac:dyDescent="0.25">
      <c r="A78137">
        <v>285025</v>
      </c>
      <c r="B78137" t="s">
        <v>213214</v>
      </c>
      <c r="D78137" t="s">
        <v>213215</v>
      </c>
      <c r="E78137" t="s">
        <v>213216</v>
      </c>
    </row>
    <row r="78138" spans="1:5" x14ac:dyDescent="0.25">
      <c r="A78138">
        <v>285032</v>
      </c>
      <c r="B78138" t="s">
        <v>213217</v>
      </c>
      <c r="D78138" t="s">
        <v>213218</v>
      </c>
    </row>
    <row r="78139" spans="1:5" x14ac:dyDescent="0.25">
      <c r="A78139">
        <v>285036</v>
      </c>
      <c r="B78139" t="s">
        <v>213219</v>
      </c>
      <c r="D78139" t="s">
        <v>213220</v>
      </c>
    </row>
    <row r="78140" spans="1:5" x14ac:dyDescent="0.25">
      <c r="A78140">
        <v>285055</v>
      </c>
      <c r="B78140" t="s">
        <v>213221</v>
      </c>
      <c r="D78140" t="s">
        <v>213222</v>
      </c>
      <c r="E78140" t="s">
        <v>10</v>
      </c>
    </row>
    <row r="78141" spans="1:5" x14ac:dyDescent="0.25">
      <c r="A78141">
        <v>285057</v>
      </c>
      <c r="B78141" t="s">
        <v>213223</v>
      </c>
      <c r="D78141" t="s">
        <v>213224</v>
      </c>
      <c r="E78141" t="s">
        <v>213225</v>
      </c>
    </row>
    <row r="78142" spans="1:5" x14ac:dyDescent="0.25">
      <c r="A78142">
        <v>285060</v>
      </c>
      <c r="B78142" t="s">
        <v>213226</v>
      </c>
      <c r="C78142" t="s">
        <v>213227</v>
      </c>
      <c r="D78142" t="s">
        <v>213228</v>
      </c>
      <c r="E78142" t="s">
        <v>213229</v>
      </c>
    </row>
    <row r="78143" spans="1:5" x14ac:dyDescent="0.25">
      <c r="A78143">
        <v>285070</v>
      </c>
      <c r="B78143" t="s">
        <v>213230</v>
      </c>
      <c r="D78143" t="s">
        <v>213231</v>
      </c>
    </row>
    <row r="78144" spans="1:5" x14ac:dyDescent="0.25">
      <c r="A78144">
        <v>285078</v>
      </c>
      <c r="B78144" t="s">
        <v>213232</v>
      </c>
      <c r="C78144" t="s">
        <v>213233</v>
      </c>
      <c r="D78144" t="s">
        <v>213234</v>
      </c>
      <c r="E78144" t="s">
        <v>213235</v>
      </c>
    </row>
    <row r="78145" spans="1:5" x14ac:dyDescent="0.25">
      <c r="A78145">
        <v>285079</v>
      </c>
      <c r="B78145" t="s">
        <v>213236</v>
      </c>
      <c r="D78145" t="s">
        <v>213237</v>
      </c>
    </row>
    <row r="78146" spans="1:5" x14ac:dyDescent="0.25">
      <c r="A78146">
        <v>285081</v>
      </c>
      <c r="B78146" t="s">
        <v>213238</v>
      </c>
      <c r="C78146" t="s">
        <v>163154</v>
      </c>
      <c r="D78146" t="s">
        <v>213239</v>
      </c>
    </row>
    <row r="78147" spans="1:5" x14ac:dyDescent="0.25">
      <c r="A78147">
        <v>285090</v>
      </c>
      <c r="B78147" t="s">
        <v>213240</v>
      </c>
      <c r="D78147" t="s">
        <v>213241</v>
      </c>
    </row>
    <row r="78148" spans="1:5" x14ac:dyDescent="0.25">
      <c r="A78148">
        <v>285116</v>
      </c>
      <c r="B78148" t="s">
        <v>213242</v>
      </c>
      <c r="D78148" t="s">
        <v>213243</v>
      </c>
      <c r="E78148" t="s">
        <v>213244</v>
      </c>
    </row>
    <row r="78149" spans="1:5" x14ac:dyDescent="0.25">
      <c r="A78149">
        <v>285118</v>
      </c>
      <c r="B78149" t="s">
        <v>213245</v>
      </c>
      <c r="D78149" t="s">
        <v>213246</v>
      </c>
      <c r="E78149" t="s">
        <v>213247</v>
      </c>
    </row>
    <row r="78150" spans="1:5" x14ac:dyDescent="0.25">
      <c r="A78150">
        <v>285119</v>
      </c>
      <c r="B78150" t="s">
        <v>213248</v>
      </c>
      <c r="D78150" t="s">
        <v>213249</v>
      </c>
      <c r="E78150" t="s">
        <v>213250</v>
      </c>
    </row>
    <row r="78151" spans="1:5" x14ac:dyDescent="0.25">
      <c r="A78151">
        <v>285124</v>
      </c>
      <c r="B78151" t="s">
        <v>213251</v>
      </c>
      <c r="D78151" t="s">
        <v>213252</v>
      </c>
      <c r="E78151" t="s">
        <v>213253</v>
      </c>
    </row>
    <row r="78152" spans="1:5" x14ac:dyDescent="0.25">
      <c r="A78152">
        <v>285135</v>
      </c>
      <c r="B78152" t="s">
        <v>213254</v>
      </c>
      <c r="D78152" t="s">
        <v>213255</v>
      </c>
    </row>
    <row r="78153" spans="1:5" x14ac:dyDescent="0.25">
      <c r="A78153">
        <v>285143</v>
      </c>
      <c r="B78153" t="s">
        <v>213256</v>
      </c>
      <c r="D78153" t="s">
        <v>213257</v>
      </c>
    </row>
    <row r="78154" spans="1:5" x14ac:dyDescent="0.25">
      <c r="A78154">
        <v>285149</v>
      </c>
      <c r="B78154" t="s">
        <v>213258</v>
      </c>
      <c r="D78154" t="s">
        <v>213259</v>
      </c>
      <c r="E78154" t="s">
        <v>10</v>
      </c>
    </row>
    <row r="78155" spans="1:5" x14ac:dyDescent="0.25">
      <c r="A78155">
        <v>285156</v>
      </c>
      <c r="B78155" t="s">
        <v>213260</v>
      </c>
      <c r="D78155" t="s">
        <v>213261</v>
      </c>
      <c r="E78155" t="s">
        <v>213262</v>
      </c>
    </row>
    <row r="78156" spans="1:5" x14ac:dyDescent="0.25">
      <c r="A78156">
        <v>285160</v>
      </c>
      <c r="B78156" t="s">
        <v>213263</v>
      </c>
      <c r="D78156" t="s">
        <v>213264</v>
      </c>
    </row>
    <row r="78157" spans="1:5" x14ac:dyDescent="0.25">
      <c r="A78157">
        <v>285162</v>
      </c>
      <c r="B78157" t="s">
        <v>213265</v>
      </c>
      <c r="D78157" t="s">
        <v>213266</v>
      </c>
      <c r="E78157" t="s">
        <v>213267</v>
      </c>
    </row>
    <row r="78158" spans="1:5" x14ac:dyDescent="0.25">
      <c r="A78158">
        <v>285170</v>
      </c>
      <c r="B78158" t="s">
        <v>213268</v>
      </c>
      <c r="D78158" t="s">
        <v>213269</v>
      </c>
      <c r="E78158" t="s">
        <v>213270</v>
      </c>
    </row>
    <row r="78159" spans="1:5" x14ac:dyDescent="0.25">
      <c r="A78159">
        <v>285190</v>
      </c>
      <c r="B78159" t="s">
        <v>213271</v>
      </c>
      <c r="C78159" t="s">
        <v>94519</v>
      </c>
      <c r="D78159" t="s">
        <v>213272</v>
      </c>
      <c r="E78159" t="s">
        <v>213273</v>
      </c>
    </row>
    <row r="78160" spans="1:5" x14ac:dyDescent="0.25">
      <c r="A78160">
        <v>285193</v>
      </c>
      <c r="B78160" t="s">
        <v>213274</v>
      </c>
      <c r="C78160" t="s">
        <v>213275</v>
      </c>
      <c r="D78160" t="s">
        <v>213276</v>
      </c>
      <c r="E78160" t="s">
        <v>213277</v>
      </c>
    </row>
    <row r="78161" spans="1:5" x14ac:dyDescent="0.25">
      <c r="A78161">
        <v>285200</v>
      </c>
      <c r="B78161" t="s">
        <v>213278</v>
      </c>
      <c r="D78161" t="s">
        <v>213279</v>
      </c>
    </row>
    <row r="78162" spans="1:5" x14ac:dyDescent="0.25">
      <c r="A78162">
        <v>285209</v>
      </c>
      <c r="B78162" t="s">
        <v>213280</v>
      </c>
      <c r="D78162" t="s">
        <v>213281</v>
      </c>
    </row>
    <row r="78163" spans="1:5" x14ac:dyDescent="0.25">
      <c r="A78163">
        <v>285222</v>
      </c>
      <c r="B78163" t="s">
        <v>213282</v>
      </c>
      <c r="D78163" t="s">
        <v>213283</v>
      </c>
      <c r="E78163" t="s">
        <v>1118</v>
      </c>
    </row>
    <row r="78164" spans="1:5" x14ac:dyDescent="0.25">
      <c r="A78164">
        <v>285224</v>
      </c>
      <c r="B78164" t="s">
        <v>213284</v>
      </c>
      <c r="D78164" t="s">
        <v>213285</v>
      </c>
    </row>
    <row r="78165" spans="1:5" x14ac:dyDescent="0.25">
      <c r="A78165">
        <v>285237</v>
      </c>
      <c r="B78165" t="s">
        <v>213286</v>
      </c>
      <c r="D78165" t="s">
        <v>213287</v>
      </c>
    </row>
    <row r="78166" spans="1:5" x14ac:dyDescent="0.25">
      <c r="A78166">
        <v>285243</v>
      </c>
      <c r="B78166" t="s">
        <v>213288</v>
      </c>
      <c r="C78166" t="s">
        <v>213289</v>
      </c>
      <c r="D78166" t="s">
        <v>213290</v>
      </c>
      <c r="E78166" t="s">
        <v>702</v>
      </c>
    </row>
    <row r="78167" spans="1:5" x14ac:dyDescent="0.25">
      <c r="A78167">
        <v>285252</v>
      </c>
      <c r="B78167" t="s">
        <v>213291</v>
      </c>
      <c r="D78167" t="s">
        <v>213292</v>
      </c>
    </row>
    <row r="78168" spans="1:5" x14ac:dyDescent="0.25">
      <c r="A78168">
        <v>285255</v>
      </c>
      <c r="B78168" t="s">
        <v>213293</v>
      </c>
      <c r="C78168" t="s">
        <v>213294</v>
      </c>
      <c r="D78168" t="s">
        <v>213295</v>
      </c>
      <c r="E78168" t="s">
        <v>10</v>
      </c>
    </row>
    <row r="78169" spans="1:5" x14ac:dyDescent="0.25">
      <c r="A78169">
        <v>285265</v>
      </c>
      <c r="B78169" t="s">
        <v>213296</v>
      </c>
      <c r="D78169" t="s">
        <v>213297</v>
      </c>
      <c r="E78169" t="s">
        <v>10</v>
      </c>
    </row>
    <row r="78170" spans="1:5" x14ac:dyDescent="0.25">
      <c r="A78170">
        <v>285267</v>
      </c>
      <c r="B78170" t="s">
        <v>213298</v>
      </c>
      <c r="D78170" t="s">
        <v>213299</v>
      </c>
    </row>
    <row r="78171" spans="1:5" x14ac:dyDescent="0.25">
      <c r="A78171">
        <v>285275</v>
      </c>
      <c r="B78171" t="s">
        <v>213300</v>
      </c>
      <c r="D78171" t="s">
        <v>213301</v>
      </c>
      <c r="E78171" t="s">
        <v>213302</v>
      </c>
    </row>
    <row r="78172" spans="1:5" x14ac:dyDescent="0.25">
      <c r="A78172">
        <v>285280</v>
      </c>
      <c r="B78172" t="s">
        <v>213303</v>
      </c>
      <c r="D78172" t="s">
        <v>213304</v>
      </c>
    </row>
    <row r="78173" spans="1:5" x14ac:dyDescent="0.25">
      <c r="A78173">
        <v>285282</v>
      </c>
      <c r="B78173" t="s">
        <v>213305</v>
      </c>
      <c r="C78173" t="s">
        <v>21101</v>
      </c>
      <c r="D78173" t="s">
        <v>213306</v>
      </c>
      <c r="E78173" t="s">
        <v>213307</v>
      </c>
    </row>
    <row r="78174" spans="1:5" x14ac:dyDescent="0.25">
      <c r="A78174">
        <v>285294</v>
      </c>
      <c r="B78174" t="s">
        <v>213308</v>
      </c>
      <c r="C78174" t="s">
        <v>25878</v>
      </c>
      <c r="D78174" t="s">
        <v>213309</v>
      </c>
      <c r="E78174" t="s">
        <v>25880</v>
      </c>
    </row>
    <row r="78175" spans="1:5" x14ac:dyDescent="0.25">
      <c r="A78175">
        <v>285297</v>
      </c>
      <c r="B78175" t="s">
        <v>213310</v>
      </c>
      <c r="C78175" t="s">
        <v>213311</v>
      </c>
      <c r="D78175" t="s">
        <v>213312</v>
      </c>
    </row>
    <row r="78176" spans="1:5" x14ac:dyDescent="0.25">
      <c r="A78176">
        <v>285313</v>
      </c>
      <c r="B78176" t="s">
        <v>213313</v>
      </c>
      <c r="C78176" t="s">
        <v>46444</v>
      </c>
      <c r="D78176" t="s">
        <v>213314</v>
      </c>
      <c r="E78176" t="s">
        <v>131353</v>
      </c>
    </row>
    <row r="78177" spans="1:5" x14ac:dyDescent="0.25">
      <c r="A78177">
        <v>285339</v>
      </c>
      <c r="B78177" t="s">
        <v>213315</v>
      </c>
      <c r="C78177" t="s">
        <v>97211</v>
      </c>
      <c r="D78177" t="s">
        <v>213316</v>
      </c>
    </row>
    <row r="78178" spans="1:5" x14ac:dyDescent="0.25">
      <c r="A78178">
        <v>285340</v>
      </c>
      <c r="B78178" t="s">
        <v>213317</v>
      </c>
      <c r="D78178" t="s">
        <v>213318</v>
      </c>
    </row>
    <row r="78179" spans="1:5" x14ac:dyDescent="0.25">
      <c r="A78179">
        <v>285343</v>
      </c>
      <c r="B78179" t="s">
        <v>213319</v>
      </c>
      <c r="D78179" t="s">
        <v>213320</v>
      </c>
    </row>
    <row r="78180" spans="1:5" x14ac:dyDescent="0.25">
      <c r="A78180">
        <v>285349</v>
      </c>
      <c r="B78180" t="s">
        <v>213321</v>
      </c>
      <c r="D78180" t="s">
        <v>213322</v>
      </c>
      <c r="E78180" t="s">
        <v>213323</v>
      </c>
    </row>
    <row r="78181" spans="1:5" x14ac:dyDescent="0.25">
      <c r="A78181">
        <v>285354</v>
      </c>
      <c r="B78181" t="s">
        <v>213324</v>
      </c>
      <c r="C78181" t="s">
        <v>213325</v>
      </c>
      <c r="D78181" t="s">
        <v>213326</v>
      </c>
      <c r="E78181" t="s">
        <v>213327</v>
      </c>
    </row>
    <row r="78182" spans="1:5" x14ac:dyDescent="0.25">
      <c r="A78182">
        <v>285361</v>
      </c>
      <c r="B78182" t="s">
        <v>213328</v>
      </c>
      <c r="C78182" t="s">
        <v>137084</v>
      </c>
      <c r="D78182" t="s">
        <v>213329</v>
      </c>
      <c r="E78182" t="s">
        <v>881</v>
      </c>
    </row>
    <row r="78183" spans="1:5" x14ac:dyDescent="0.25">
      <c r="A78183">
        <v>285368</v>
      </c>
      <c r="B78183" t="s">
        <v>213330</v>
      </c>
      <c r="C78183" t="s">
        <v>213331</v>
      </c>
      <c r="D78183" t="s">
        <v>213332</v>
      </c>
      <c r="E78183" t="s">
        <v>10</v>
      </c>
    </row>
    <row r="78184" spans="1:5" x14ac:dyDescent="0.25">
      <c r="A78184">
        <v>285380</v>
      </c>
      <c r="B78184" t="s">
        <v>213333</v>
      </c>
      <c r="D78184" t="s">
        <v>213334</v>
      </c>
      <c r="E78184" t="s">
        <v>213335</v>
      </c>
    </row>
    <row r="78185" spans="1:5" x14ac:dyDescent="0.25">
      <c r="A78185">
        <v>285384</v>
      </c>
      <c r="B78185" t="s">
        <v>213336</v>
      </c>
      <c r="C78185" t="s">
        <v>213337</v>
      </c>
      <c r="D78185" t="s">
        <v>213338</v>
      </c>
    </row>
    <row r="78186" spans="1:5" x14ac:dyDescent="0.25">
      <c r="A78186">
        <v>285394</v>
      </c>
      <c r="B78186" t="s">
        <v>213339</v>
      </c>
      <c r="C78186" t="s">
        <v>213340</v>
      </c>
      <c r="D78186" t="s">
        <v>213341</v>
      </c>
      <c r="E78186" t="s">
        <v>213342</v>
      </c>
    </row>
    <row r="78187" spans="1:5" x14ac:dyDescent="0.25">
      <c r="A78187">
        <v>285399</v>
      </c>
      <c r="B78187" t="s">
        <v>213343</v>
      </c>
      <c r="D78187" t="s">
        <v>213344</v>
      </c>
    </row>
    <row r="78188" spans="1:5" x14ac:dyDescent="0.25">
      <c r="A78188">
        <v>285400</v>
      </c>
      <c r="B78188" t="s">
        <v>213345</v>
      </c>
      <c r="D78188" t="s">
        <v>213346</v>
      </c>
    </row>
    <row r="78189" spans="1:5" x14ac:dyDescent="0.25">
      <c r="A78189">
        <v>285405</v>
      </c>
      <c r="B78189" t="s">
        <v>213347</v>
      </c>
      <c r="D78189" t="s">
        <v>213348</v>
      </c>
    </row>
    <row r="78190" spans="1:5" x14ac:dyDescent="0.25">
      <c r="A78190">
        <v>285406</v>
      </c>
      <c r="B78190" t="s">
        <v>213349</v>
      </c>
      <c r="D78190" t="s">
        <v>213350</v>
      </c>
      <c r="E78190" t="s">
        <v>10</v>
      </c>
    </row>
    <row r="78191" spans="1:5" x14ac:dyDescent="0.25">
      <c r="A78191">
        <v>285408</v>
      </c>
      <c r="B78191" t="s">
        <v>213351</v>
      </c>
      <c r="D78191" t="s">
        <v>213352</v>
      </c>
    </row>
    <row r="78192" spans="1:5" x14ac:dyDescent="0.25">
      <c r="A78192">
        <v>285409</v>
      </c>
      <c r="B78192" t="s">
        <v>213353</v>
      </c>
      <c r="D78192" t="s">
        <v>213354</v>
      </c>
      <c r="E78192" t="s">
        <v>213355</v>
      </c>
    </row>
    <row r="78193" spans="1:5" x14ac:dyDescent="0.25">
      <c r="A78193">
        <v>285411</v>
      </c>
      <c r="B78193" t="s">
        <v>213356</v>
      </c>
      <c r="D78193" t="s">
        <v>213357</v>
      </c>
    </row>
    <row r="78194" spans="1:5" x14ac:dyDescent="0.25">
      <c r="A78194">
        <v>285419</v>
      </c>
      <c r="B78194" t="s">
        <v>213358</v>
      </c>
      <c r="D78194" t="s">
        <v>213359</v>
      </c>
      <c r="E78194" t="s">
        <v>213360</v>
      </c>
    </row>
    <row r="78195" spans="1:5" x14ac:dyDescent="0.25">
      <c r="A78195">
        <v>285424</v>
      </c>
      <c r="B78195" t="s">
        <v>213361</v>
      </c>
      <c r="D78195" t="s">
        <v>213362</v>
      </c>
      <c r="E78195" t="s">
        <v>213363</v>
      </c>
    </row>
    <row r="78196" spans="1:5" x14ac:dyDescent="0.25">
      <c r="A78196">
        <v>285425</v>
      </c>
      <c r="B78196" t="s">
        <v>213364</v>
      </c>
      <c r="D78196" t="s">
        <v>213365</v>
      </c>
      <c r="E78196" t="s">
        <v>213366</v>
      </c>
    </row>
    <row r="78197" spans="1:5" x14ac:dyDescent="0.25">
      <c r="A78197">
        <v>285429</v>
      </c>
      <c r="B78197" t="s">
        <v>213367</v>
      </c>
      <c r="C78197" t="s">
        <v>38678</v>
      </c>
      <c r="D78197" t="s">
        <v>213368</v>
      </c>
    </row>
    <row r="78198" spans="1:5" x14ac:dyDescent="0.25">
      <c r="A78198">
        <v>285440</v>
      </c>
      <c r="B78198" t="s">
        <v>213369</v>
      </c>
      <c r="D78198" t="s">
        <v>213370</v>
      </c>
    </row>
    <row r="78199" spans="1:5" x14ac:dyDescent="0.25">
      <c r="A78199">
        <v>285442</v>
      </c>
      <c r="B78199" t="s">
        <v>213371</v>
      </c>
      <c r="C78199" t="s">
        <v>118936</v>
      </c>
      <c r="D78199" t="s">
        <v>213372</v>
      </c>
    </row>
    <row r="78200" spans="1:5" x14ac:dyDescent="0.25">
      <c r="A78200">
        <v>285446</v>
      </c>
      <c r="B78200" t="s">
        <v>213373</v>
      </c>
      <c r="D78200" t="s">
        <v>213374</v>
      </c>
      <c r="E78200" t="s">
        <v>10</v>
      </c>
    </row>
    <row r="78201" spans="1:5" x14ac:dyDescent="0.25">
      <c r="A78201">
        <v>285448</v>
      </c>
      <c r="B78201" t="s">
        <v>213375</v>
      </c>
      <c r="D78201" t="s">
        <v>213376</v>
      </c>
      <c r="E78201" t="s">
        <v>213377</v>
      </c>
    </row>
    <row r="78202" spans="1:5" x14ac:dyDescent="0.25">
      <c r="A78202">
        <v>285449</v>
      </c>
      <c r="B78202" t="s">
        <v>213378</v>
      </c>
      <c r="D78202" t="s">
        <v>213379</v>
      </c>
      <c r="E78202" t="s">
        <v>10</v>
      </c>
    </row>
    <row r="78203" spans="1:5" x14ac:dyDescent="0.25">
      <c r="A78203">
        <v>285452</v>
      </c>
      <c r="B78203" t="s">
        <v>213380</v>
      </c>
      <c r="C78203" t="s">
        <v>5441</v>
      </c>
      <c r="D78203" t="s">
        <v>213381</v>
      </c>
      <c r="E78203" t="s">
        <v>213382</v>
      </c>
    </row>
    <row r="78204" spans="1:5" x14ac:dyDescent="0.25">
      <c r="A78204">
        <v>285463</v>
      </c>
      <c r="B78204" t="s">
        <v>213383</v>
      </c>
      <c r="D78204" t="s">
        <v>213384</v>
      </c>
      <c r="E78204" t="s">
        <v>10</v>
      </c>
    </row>
    <row r="78205" spans="1:5" x14ac:dyDescent="0.25">
      <c r="A78205">
        <v>285467</v>
      </c>
      <c r="B78205" t="s">
        <v>213385</v>
      </c>
      <c r="C78205" t="s">
        <v>207461</v>
      </c>
      <c r="D78205" t="s">
        <v>213386</v>
      </c>
      <c r="E78205" t="s">
        <v>207463</v>
      </c>
    </row>
    <row r="78206" spans="1:5" x14ac:dyDescent="0.25">
      <c r="A78206">
        <v>285473</v>
      </c>
      <c r="B78206" t="s">
        <v>213387</v>
      </c>
      <c r="D78206" t="s">
        <v>213388</v>
      </c>
    </row>
    <row r="78207" spans="1:5" x14ac:dyDescent="0.25">
      <c r="A78207">
        <v>285487</v>
      </c>
      <c r="B78207" t="s">
        <v>213389</v>
      </c>
      <c r="C78207" t="s">
        <v>213390</v>
      </c>
      <c r="D78207" t="s">
        <v>213391</v>
      </c>
      <c r="E78207" t="s">
        <v>213392</v>
      </c>
    </row>
    <row r="78208" spans="1:5" x14ac:dyDescent="0.25">
      <c r="A78208">
        <v>285490</v>
      </c>
      <c r="B78208" t="s">
        <v>213393</v>
      </c>
      <c r="C78208" t="s">
        <v>213394</v>
      </c>
      <c r="D78208" t="s">
        <v>213395</v>
      </c>
      <c r="E78208" t="s">
        <v>213396</v>
      </c>
    </row>
    <row r="78209" spans="1:5" x14ac:dyDescent="0.25">
      <c r="A78209">
        <v>285491</v>
      </c>
      <c r="B78209" t="s">
        <v>213397</v>
      </c>
      <c r="D78209" t="s">
        <v>213398</v>
      </c>
    </row>
    <row r="78210" spans="1:5" x14ac:dyDescent="0.25">
      <c r="A78210">
        <v>285502</v>
      </c>
      <c r="B78210" t="s">
        <v>213399</v>
      </c>
      <c r="D78210" t="s">
        <v>213400</v>
      </c>
    </row>
    <row r="78211" spans="1:5" x14ac:dyDescent="0.25">
      <c r="A78211">
        <v>285504</v>
      </c>
      <c r="B78211" t="s">
        <v>213401</v>
      </c>
      <c r="C78211" t="s">
        <v>213402</v>
      </c>
      <c r="D78211" t="s">
        <v>213403</v>
      </c>
    </row>
    <row r="78212" spans="1:5" x14ac:dyDescent="0.25">
      <c r="A78212">
        <v>285506</v>
      </c>
      <c r="B78212" t="s">
        <v>213404</v>
      </c>
      <c r="D78212" t="s">
        <v>213405</v>
      </c>
      <c r="E78212" t="s">
        <v>213406</v>
      </c>
    </row>
    <row r="78213" spans="1:5" x14ac:dyDescent="0.25">
      <c r="A78213">
        <v>285514</v>
      </c>
      <c r="B78213" t="s">
        <v>213407</v>
      </c>
      <c r="D78213" t="s">
        <v>213408</v>
      </c>
    </row>
    <row r="78214" spans="1:5" x14ac:dyDescent="0.25">
      <c r="A78214">
        <v>285515</v>
      </c>
      <c r="B78214" t="s">
        <v>213409</v>
      </c>
      <c r="D78214" t="s">
        <v>213410</v>
      </c>
      <c r="E78214" t="s">
        <v>213411</v>
      </c>
    </row>
    <row r="78215" spans="1:5" x14ac:dyDescent="0.25">
      <c r="A78215">
        <v>285520</v>
      </c>
      <c r="B78215" t="s">
        <v>213412</v>
      </c>
      <c r="C78215" t="s">
        <v>213413</v>
      </c>
      <c r="D78215" t="s">
        <v>213414</v>
      </c>
      <c r="E78215" t="s">
        <v>10</v>
      </c>
    </row>
    <row r="78216" spans="1:5" x14ac:dyDescent="0.25">
      <c r="A78216">
        <v>285530</v>
      </c>
      <c r="B78216" t="s">
        <v>213415</v>
      </c>
      <c r="D78216" t="s">
        <v>213416</v>
      </c>
    </row>
    <row r="78217" spans="1:5" x14ac:dyDescent="0.25">
      <c r="A78217">
        <v>285531</v>
      </c>
      <c r="B78217" t="s">
        <v>213417</v>
      </c>
      <c r="D78217" t="s">
        <v>213418</v>
      </c>
      <c r="E78217" t="s">
        <v>213419</v>
      </c>
    </row>
    <row r="78218" spans="1:5" x14ac:dyDescent="0.25">
      <c r="A78218">
        <v>285532</v>
      </c>
      <c r="B78218" t="s">
        <v>213420</v>
      </c>
      <c r="D78218" t="s">
        <v>213421</v>
      </c>
      <c r="E78218" t="s">
        <v>213422</v>
      </c>
    </row>
    <row r="78219" spans="1:5" x14ac:dyDescent="0.25">
      <c r="A78219">
        <v>285538</v>
      </c>
      <c r="B78219" t="s">
        <v>213423</v>
      </c>
      <c r="D78219" t="s">
        <v>213424</v>
      </c>
    </row>
    <row r="78220" spans="1:5" x14ac:dyDescent="0.25">
      <c r="A78220">
        <v>285549</v>
      </c>
      <c r="B78220" t="s">
        <v>213425</v>
      </c>
      <c r="C78220" t="s">
        <v>213426</v>
      </c>
      <c r="D78220" t="s">
        <v>213427</v>
      </c>
    </row>
    <row r="78221" spans="1:5" x14ac:dyDescent="0.25">
      <c r="A78221">
        <v>285553</v>
      </c>
      <c r="B78221" t="s">
        <v>213428</v>
      </c>
      <c r="D78221" t="s">
        <v>213429</v>
      </c>
    </row>
    <row r="78222" spans="1:5" x14ac:dyDescent="0.25">
      <c r="A78222">
        <v>285567</v>
      </c>
      <c r="B78222" t="s">
        <v>213430</v>
      </c>
      <c r="D78222" t="s">
        <v>213431</v>
      </c>
    </row>
    <row r="78223" spans="1:5" x14ac:dyDescent="0.25">
      <c r="A78223">
        <v>285574</v>
      </c>
      <c r="B78223" t="s">
        <v>213432</v>
      </c>
      <c r="C78223" t="s">
        <v>3062</v>
      </c>
      <c r="D78223" t="s">
        <v>213433</v>
      </c>
    </row>
    <row r="78224" spans="1:5" x14ac:dyDescent="0.25">
      <c r="A78224">
        <v>285600</v>
      </c>
      <c r="B78224" t="s">
        <v>213434</v>
      </c>
      <c r="C78224" t="s">
        <v>213435</v>
      </c>
      <c r="D78224" t="s">
        <v>213436</v>
      </c>
      <c r="E78224" t="s">
        <v>213437</v>
      </c>
    </row>
    <row r="78225" spans="1:5" x14ac:dyDescent="0.25">
      <c r="A78225">
        <v>285650</v>
      </c>
      <c r="B78225" t="s">
        <v>213438</v>
      </c>
      <c r="C78225" t="s">
        <v>213439</v>
      </c>
      <c r="D78225" t="s">
        <v>213440</v>
      </c>
      <c r="E78225" t="s">
        <v>213441</v>
      </c>
    </row>
    <row r="78226" spans="1:5" x14ac:dyDescent="0.25">
      <c r="A78226">
        <v>285653</v>
      </c>
      <c r="B78226" t="s">
        <v>213442</v>
      </c>
      <c r="C78226" t="s">
        <v>213443</v>
      </c>
      <c r="D78226" t="s">
        <v>213444</v>
      </c>
      <c r="E78226" t="s">
        <v>213445</v>
      </c>
    </row>
    <row r="78227" spans="1:5" x14ac:dyDescent="0.25">
      <c r="A78227">
        <v>285654</v>
      </c>
      <c r="B78227" t="s">
        <v>213446</v>
      </c>
      <c r="D78227" t="s">
        <v>213447</v>
      </c>
    </row>
    <row r="78228" spans="1:5" x14ac:dyDescent="0.25">
      <c r="A78228">
        <v>285657</v>
      </c>
      <c r="B78228" t="s">
        <v>213448</v>
      </c>
      <c r="D78228" t="s">
        <v>213449</v>
      </c>
    </row>
    <row r="78229" spans="1:5" x14ac:dyDescent="0.25">
      <c r="A78229">
        <v>285660</v>
      </c>
      <c r="B78229" t="s">
        <v>213450</v>
      </c>
      <c r="D78229" t="s">
        <v>213451</v>
      </c>
      <c r="E78229" t="s">
        <v>213452</v>
      </c>
    </row>
    <row r="78230" spans="1:5" x14ac:dyDescent="0.25">
      <c r="A78230">
        <v>285667</v>
      </c>
      <c r="B78230" t="s">
        <v>213453</v>
      </c>
      <c r="C78230" t="s">
        <v>213454</v>
      </c>
      <c r="D78230" t="s">
        <v>213455</v>
      </c>
    </row>
    <row r="78231" spans="1:5" x14ac:dyDescent="0.25">
      <c r="A78231">
        <v>285669</v>
      </c>
      <c r="B78231" t="s">
        <v>213456</v>
      </c>
      <c r="C78231" t="s">
        <v>213457</v>
      </c>
      <c r="D78231" t="s">
        <v>213458</v>
      </c>
      <c r="E78231" t="s">
        <v>10</v>
      </c>
    </row>
    <row r="78232" spans="1:5" x14ac:dyDescent="0.25">
      <c r="A78232">
        <v>285678</v>
      </c>
      <c r="B78232" t="s">
        <v>213459</v>
      </c>
      <c r="C78232" t="s">
        <v>57839</v>
      </c>
      <c r="D78232" t="s">
        <v>213460</v>
      </c>
      <c r="E78232" t="s">
        <v>213461</v>
      </c>
    </row>
    <row r="78233" spans="1:5" x14ac:dyDescent="0.25">
      <c r="A78233">
        <v>285688</v>
      </c>
      <c r="B78233" t="s">
        <v>213462</v>
      </c>
      <c r="C78233" t="s">
        <v>135471</v>
      </c>
      <c r="D78233" t="s">
        <v>213463</v>
      </c>
      <c r="E78233" t="s">
        <v>213464</v>
      </c>
    </row>
    <row r="78234" spans="1:5" x14ac:dyDescent="0.25">
      <c r="A78234">
        <v>285690</v>
      </c>
      <c r="B78234" t="s">
        <v>213465</v>
      </c>
      <c r="D78234" t="s">
        <v>213466</v>
      </c>
      <c r="E78234" t="s">
        <v>213467</v>
      </c>
    </row>
    <row r="78235" spans="1:5" x14ac:dyDescent="0.25">
      <c r="A78235">
        <v>285692</v>
      </c>
      <c r="B78235" t="s">
        <v>213468</v>
      </c>
      <c r="D78235" t="s">
        <v>213469</v>
      </c>
    </row>
    <row r="78236" spans="1:5" x14ac:dyDescent="0.25">
      <c r="A78236">
        <v>285711</v>
      </c>
      <c r="B78236" t="s">
        <v>213470</v>
      </c>
      <c r="C78236" t="s">
        <v>213471</v>
      </c>
      <c r="D78236" t="s">
        <v>213472</v>
      </c>
      <c r="E78236" t="s">
        <v>10</v>
      </c>
    </row>
    <row r="78237" spans="1:5" x14ac:dyDescent="0.25">
      <c r="A78237">
        <v>285712</v>
      </c>
      <c r="B78237" t="s">
        <v>213473</v>
      </c>
      <c r="C78237" t="s">
        <v>158777</v>
      </c>
      <c r="D78237" t="s">
        <v>213474</v>
      </c>
      <c r="E78237" t="s">
        <v>158779</v>
      </c>
    </row>
    <row r="78238" spans="1:5" x14ac:dyDescent="0.25">
      <c r="A78238">
        <v>285716</v>
      </c>
      <c r="B78238" t="s">
        <v>213475</v>
      </c>
      <c r="C78238" t="s">
        <v>103849</v>
      </c>
      <c r="D78238" t="s">
        <v>213476</v>
      </c>
      <c r="E78238" t="s">
        <v>213477</v>
      </c>
    </row>
    <row r="78239" spans="1:5" x14ac:dyDescent="0.25">
      <c r="A78239">
        <v>285722</v>
      </c>
      <c r="B78239" t="s">
        <v>213478</v>
      </c>
      <c r="D78239" t="s">
        <v>213479</v>
      </c>
    </row>
    <row r="78240" spans="1:5" x14ac:dyDescent="0.25">
      <c r="A78240">
        <v>285728</v>
      </c>
      <c r="B78240" t="s">
        <v>213480</v>
      </c>
      <c r="C78240" t="s">
        <v>213481</v>
      </c>
      <c r="D78240" t="s">
        <v>213482</v>
      </c>
      <c r="E78240" t="s">
        <v>213483</v>
      </c>
    </row>
    <row r="78241" spans="1:5" x14ac:dyDescent="0.25">
      <c r="A78241">
        <v>285730</v>
      </c>
      <c r="B78241" t="s">
        <v>213484</v>
      </c>
      <c r="D78241" t="s">
        <v>213485</v>
      </c>
    </row>
    <row r="78242" spans="1:5" x14ac:dyDescent="0.25">
      <c r="A78242">
        <v>285731</v>
      </c>
      <c r="B78242" t="s">
        <v>213486</v>
      </c>
      <c r="C78242" t="s">
        <v>150841</v>
      </c>
      <c r="D78242" t="s">
        <v>213487</v>
      </c>
    </row>
    <row r="78243" spans="1:5" x14ac:dyDescent="0.25">
      <c r="A78243">
        <v>285733</v>
      </c>
      <c r="B78243" t="s">
        <v>213488</v>
      </c>
      <c r="D78243" t="s">
        <v>213489</v>
      </c>
      <c r="E78243" t="s">
        <v>213490</v>
      </c>
    </row>
    <row r="78244" spans="1:5" x14ac:dyDescent="0.25">
      <c r="A78244">
        <v>285737</v>
      </c>
      <c r="B78244" t="s">
        <v>213491</v>
      </c>
      <c r="D78244" t="s">
        <v>213492</v>
      </c>
      <c r="E78244" t="s">
        <v>213493</v>
      </c>
    </row>
    <row r="78245" spans="1:5" x14ac:dyDescent="0.25">
      <c r="A78245">
        <v>285745</v>
      </c>
      <c r="B78245" t="s">
        <v>213494</v>
      </c>
      <c r="D78245" t="s">
        <v>213495</v>
      </c>
      <c r="E78245" t="s">
        <v>213496</v>
      </c>
    </row>
    <row r="78246" spans="1:5" x14ac:dyDescent="0.25">
      <c r="A78246">
        <v>285746</v>
      </c>
      <c r="B78246" t="s">
        <v>213497</v>
      </c>
      <c r="D78246" t="s">
        <v>213498</v>
      </c>
    </row>
    <row r="78247" spans="1:5" x14ac:dyDescent="0.25">
      <c r="A78247">
        <v>285750</v>
      </c>
      <c r="B78247" t="s">
        <v>213499</v>
      </c>
      <c r="D78247" t="s">
        <v>213500</v>
      </c>
    </row>
    <row r="78248" spans="1:5" x14ac:dyDescent="0.25">
      <c r="A78248">
        <v>285754</v>
      </c>
      <c r="B78248" t="s">
        <v>213501</v>
      </c>
      <c r="D78248" t="s">
        <v>213502</v>
      </c>
    </row>
    <row r="78249" spans="1:5" x14ac:dyDescent="0.25">
      <c r="A78249">
        <v>285757</v>
      </c>
      <c r="B78249" t="s">
        <v>213503</v>
      </c>
      <c r="D78249" t="s">
        <v>213504</v>
      </c>
    </row>
    <row r="78250" spans="1:5" x14ac:dyDescent="0.25">
      <c r="A78250">
        <v>285803</v>
      </c>
      <c r="B78250" t="s">
        <v>213505</v>
      </c>
      <c r="D78250" t="s">
        <v>213506</v>
      </c>
    </row>
    <row r="78251" spans="1:5" x14ac:dyDescent="0.25">
      <c r="A78251">
        <v>285804</v>
      </c>
      <c r="B78251" t="s">
        <v>213507</v>
      </c>
      <c r="D78251" t="s">
        <v>213508</v>
      </c>
    </row>
    <row r="78252" spans="1:5" x14ac:dyDescent="0.25">
      <c r="A78252">
        <v>285809</v>
      </c>
      <c r="B78252" t="s">
        <v>213509</v>
      </c>
      <c r="D78252" t="s">
        <v>213510</v>
      </c>
    </row>
    <row r="78253" spans="1:5" x14ac:dyDescent="0.25">
      <c r="A78253">
        <v>285815</v>
      </c>
      <c r="B78253" t="s">
        <v>213511</v>
      </c>
      <c r="C78253" t="s">
        <v>4699</v>
      </c>
      <c r="D78253" t="s">
        <v>213512</v>
      </c>
      <c r="E78253" t="s">
        <v>213513</v>
      </c>
    </row>
    <row r="78254" spans="1:5" x14ac:dyDescent="0.25">
      <c r="A78254">
        <v>285834</v>
      </c>
      <c r="B78254" t="s">
        <v>213514</v>
      </c>
      <c r="D78254" t="s">
        <v>213515</v>
      </c>
      <c r="E78254" t="s">
        <v>213516</v>
      </c>
    </row>
    <row r="78255" spans="1:5" x14ac:dyDescent="0.25">
      <c r="A78255">
        <v>285838</v>
      </c>
      <c r="B78255" t="s">
        <v>213517</v>
      </c>
      <c r="C78255" t="s">
        <v>59172</v>
      </c>
      <c r="D78255" t="s">
        <v>213518</v>
      </c>
    </row>
    <row r="78256" spans="1:5" x14ac:dyDescent="0.25">
      <c r="A78256">
        <v>285842</v>
      </c>
      <c r="B78256" t="s">
        <v>213519</v>
      </c>
      <c r="C78256" t="s">
        <v>213520</v>
      </c>
      <c r="D78256" t="s">
        <v>213521</v>
      </c>
      <c r="E78256" t="s">
        <v>213522</v>
      </c>
    </row>
    <row r="78257" spans="1:5" x14ac:dyDescent="0.25">
      <c r="A78257">
        <v>285844</v>
      </c>
      <c r="B78257" t="s">
        <v>213523</v>
      </c>
      <c r="C78257" t="s">
        <v>213524</v>
      </c>
      <c r="D78257" t="s">
        <v>213525</v>
      </c>
      <c r="E78257" t="s">
        <v>213526</v>
      </c>
    </row>
    <row r="78258" spans="1:5" x14ac:dyDescent="0.25">
      <c r="A78258">
        <v>285847</v>
      </c>
      <c r="B78258" t="s">
        <v>213527</v>
      </c>
      <c r="D78258" t="s">
        <v>213528</v>
      </c>
      <c r="E78258" t="s">
        <v>10</v>
      </c>
    </row>
    <row r="78259" spans="1:5" x14ac:dyDescent="0.25">
      <c r="A78259">
        <v>285853</v>
      </c>
      <c r="B78259" t="s">
        <v>213529</v>
      </c>
      <c r="D78259" t="s">
        <v>213530</v>
      </c>
      <c r="E78259" t="s">
        <v>10</v>
      </c>
    </row>
    <row r="78260" spans="1:5" x14ac:dyDescent="0.25">
      <c r="A78260">
        <v>285854</v>
      </c>
      <c r="B78260" t="s">
        <v>213531</v>
      </c>
      <c r="D78260" t="s">
        <v>213532</v>
      </c>
    </row>
    <row r="78261" spans="1:5" x14ac:dyDescent="0.25">
      <c r="A78261">
        <v>285858</v>
      </c>
      <c r="B78261" t="s">
        <v>213533</v>
      </c>
      <c r="D78261" t="s">
        <v>213534</v>
      </c>
    </row>
    <row r="78262" spans="1:5" x14ac:dyDescent="0.25">
      <c r="A78262">
        <v>285867</v>
      </c>
      <c r="B78262" t="s">
        <v>213535</v>
      </c>
      <c r="D78262" t="s">
        <v>213536</v>
      </c>
      <c r="E78262" t="s">
        <v>47111</v>
      </c>
    </row>
    <row r="78263" spans="1:5" x14ac:dyDescent="0.25">
      <c r="A78263">
        <v>285870</v>
      </c>
      <c r="B78263" t="s">
        <v>213537</v>
      </c>
      <c r="D78263" t="s">
        <v>213538</v>
      </c>
      <c r="E78263" t="s">
        <v>213539</v>
      </c>
    </row>
    <row r="78264" spans="1:5" x14ac:dyDescent="0.25">
      <c r="A78264">
        <v>285882</v>
      </c>
      <c r="B78264" t="s">
        <v>213540</v>
      </c>
      <c r="D78264" t="s">
        <v>213541</v>
      </c>
      <c r="E78264" t="s">
        <v>10</v>
      </c>
    </row>
    <row r="78265" spans="1:5" x14ac:dyDescent="0.25">
      <c r="A78265">
        <v>285888</v>
      </c>
      <c r="B78265" t="s">
        <v>213542</v>
      </c>
      <c r="D78265" t="s">
        <v>213543</v>
      </c>
      <c r="E78265" t="s">
        <v>10</v>
      </c>
    </row>
    <row r="78266" spans="1:5" x14ac:dyDescent="0.25">
      <c r="A78266">
        <v>285890</v>
      </c>
      <c r="B78266" t="s">
        <v>213544</v>
      </c>
      <c r="D78266" t="s">
        <v>213545</v>
      </c>
    </row>
    <row r="78267" spans="1:5" x14ac:dyDescent="0.25">
      <c r="A78267">
        <v>285895</v>
      </c>
      <c r="B78267" t="s">
        <v>213546</v>
      </c>
      <c r="D78267" t="s">
        <v>213547</v>
      </c>
    </row>
    <row r="78268" spans="1:5" x14ac:dyDescent="0.25">
      <c r="A78268">
        <v>285900</v>
      </c>
      <c r="B78268" t="s">
        <v>213548</v>
      </c>
      <c r="C78268" t="s">
        <v>213549</v>
      </c>
      <c r="D78268" t="s">
        <v>213550</v>
      </c>
      <c r="E78268" t="s">
        <v>10</v>
      </c>
    </row>
    <row r="78269" spans="1:5" x14ac:dyDescent="0.25">
      <c r="A78269">
        <v>285904</v>
      </c>
      <c r="B78269" t="s">
        <v>213551</v>
      </c>
      <c r="C78269" t="s">
        <v>14846</v>
      </c>
      <c r="D78269" t="s">
        <v>213552</v>
      </c>
      <c r="E78269" t="s">
        <v>10</v>
      </c>
    </row>
    <row r="78270" spans="1:5" x14ac:dyDescent="0.25">
      <c r="A78270">
        <v>285908</v>
      </c>
      <c r="B78270" t="s">
        <v>213553</v>
      </c>
      <c r="C78270" t="s">
        <v>55982</v>
      </c>
      <c r="D78270" t="s">
        <v>213554</v>
      </c>
      <c r="E78270" t="s">
        <v>213555</v>
      </c>
    </row>
    <row r="78271" spans="1:5" x14ac:dyDescent="0.25">
      <c r="A78271">
        <v>285922</v>
      </c>
      <c r="B78271" t="s">
        <v>213556</v>
      </c>
      <c r="C78271" t="s">
        <v>129087</v>
      </c>
      <c r="D78271" t="s">
        <v>213557</v>
      </c>
      <c r="E78271" t="s">
        <v>10</v>
      </c>
    </row>
    <row r="78272" spans="1:5" x14ac:dyDescent="0.25">
      <c r="A78272">
        <v>285930</v>
      </c>
      <c r="B78272" t="s">
        <v>213558</v>
      </c>
      <c r="D78272" t="s">
        <v>213559</v>
      </c>
    </row>
    <row r="78273" spans="1:5" x14ac:dyDescent="0.25">
      <c r="A78273">
        <v>285941</v>
      </c>
      <c r="B78273" t="s">
        <v>213560</v>
      </c>
      <c r="C78273" t="s">
        <v>4624</v>
      </c>
      <c r="D78273" t="s">
        <v>213561</v>
      </c>
    </row>
    <row r="78274" spans="1:5" x14ac:dyDescent="0.25">
      <c r="A78274">
        <v>285944</v>
      </c>
      <c r="B78274" t="s">
        <v>213562</v>
      </c>
      <c r="C78274" t="s">
        <v>213563</v>
      </c>
      <c r="D78274" t="s">
        <v>213564</v>
      </c>
      <c r="E78274" t="s">
        <v>213565</v>
      </c>
    </row>
    <row r="78275" spans="1:5" x14ac:dyDescent="0.25">
      <c r="A78275">
        <v>285947</v>
      </c>
      <c r="B78275" t="s">
        <v>213566</v>
      </c>
      <c r="D78275" t="s">
        <v>213567</v>
      </c>
      <c r="E78275" t="s">
        <v>213568</v>
      </c>
    </row>
    <row r="78276" spans="1:5" x14ac:dyDescent="0.25">
      <c r="A78276">
        <v>285956</v>
      </c>
      <c r="B78276" t="s">
        <v>213569</v>
      </c>
      <c r="C78276" t="s">
        <v>213570</v>
      </c>
      <c r="D78276" t="s">
        <v>213571</v>
      </c>
      <c r="E78276" t="s">
        <v>10</v>
      </c>
    </row>
    <row r="78277" spans="1:5" x14ac:dyDescent="0.25">
      <c r="A78277">
        <v>285970</v>
      </c>
      <c r="B78277" t="s">
        <v>213572</v>
      </c>
      <c r="C78277" t="s">
        <v>213573</v>
      </c>
      <c r="D78277" t="s">
        <v>213574</v>
      </c>
      <c r="E78277" t="s">
        <v>213575</v>
      </c>
    </row>
    <row r="78278" spans="1:5" x14ac:dyDescent="0.25">
      <c r="A78278">
        <v>285973</v>
      </c>
      <c r="B78278" t="s">
        <v>213576</v>
      </c>
      <c r="C78278" t="s">
        <v>7589</v>
      </c>
      <c r="D78278" t="s">
        <v>213577</v>
      </c>
    </row>
    <row r="78279" spans="1:5" x14ac:dyDescent="0.25">
      <c r="A78279">
        <v>285985</v>
      </c>
      <c r="B78279" t="s">
        <v>213578</v>
      </c>
      <c r="D78279" t="s">
        <v>213579</v>
      </c>
    </row>
    <row r="78280" spans="1:5" x14ac:dyDescent="0.25">
      <c r="A78280">
        <v>285991</v>
      </c>
      <c r="B78280" t="s">
        <v>213580</v>
      </c>
      <c r="C78280" t="s">
        <v>12523</v>
      </c>
      <c r="D78280" t="s">
        <v>213581</v>
      </c>
      <c r="E78280" t="s">
        <v>213582</v>
      </c>
    </row>
    <row r="78281" spans="1:5" x14ac:dyDescent="0.25">
      <c r="A78281">
        <v>285996</v>
      </c>
      <c r="B78281" t="s">
        <v>213583</v>
      </c>
      <c r="D78281" t="s">
        <v>213584</v>
      </c>
    </row>
    <row r="78282" spans="1:5" x14ac:dyDescent="0.25">
      <c r="A78282">
        <v>286004</v>
      </c>
      <c r="B78282" t="s">
        <v>213585</v>
      </c>
      <c r="C78282" t="s">
        <v>213586</v>
      </c>
      <c r="D78282" t="s">
        <v>213587</v>
      </c>
    </row>
    <row r="78283" spans="1:5" x14ac:dyDescent="0.25">
      <c r="A78283">
        <v>286005</v>
      </c>
      <c r="B78283" t="s">
        <v>213588</v>
      </c>
      <c r="C78283" t="s">
        <v>183113</v>
      </c>
      <c r="D78283" t="s">
        <v>213589</v>
      </c>
    </row>
    <row r="78284" spans="1:5" x14ac:dyDescent="0.25">
      <c r="A78284">
        <v>286009</v>
      </c>
      <c r="B78284" t="s">
        <v>213590</v>
      </c>
      <c r="D78284" t="s">
        <v>213591</v>
      </c>
      <c r="E78284" t="s">
        <v>10</v>
      </c>
    </row>
    <row r="78285" spans="1:5" x14ac:dyDescent="0.25">
      <c r="A78285">
        <v>286011</v>
      </c>
      <c r="B78285" t="s">
        <v>213592</v>
      </c>
      <c r="C78285" t="s">
        <v>1673</v>
      </c>
      <c r="D78285" t="s">
        <v>213593</v>
      </c>
      <c r="E78285" t="s">
        <v>213594</v>
      </c>
    </row>
    <row r="78286" spans="1:5" x14ac:dyDescent="0.25">
      <c r="A78286">
        <v>286017</v>
      </c>
      <c r="B78286" t="s">
        <v>213595</v>
      </c>
      <c r="D78286" t="s">
        <v>213596</v>
      </c>
      <c r="E78286" t="s">
        <v>10</v>
      </c>
    </row>
    <row r="78287" spans="1:5" x14ac:dyDescent="0.25">
      <c r="A78287">
        <v>286018</v>
      </c>
      <c r="B78287" t="s">
        <v>213597</v>
      </c>
      <c r="D78287" t="s">
        <v>213598</v>
      </c>
    </row>
    <row r="78288" spans="1:5" x14ac:dyDescent="0.25">
      <c r="A78288">
        <v>286019</v>
      </c>
      <c r="B78288" t="s">
        <v>213599</v>
      </c>
      <c r="D78288" t="s">
        <v>213600</v>
      </c>
      <c r="E78288" t="s">
        <v>213601</v>
      </c>
    </row>
    <row r="78289" spans="1:5" x14ac:dyDescent="0.25">
      <c r="A78289">
        <v>286020</v>
      </c>
      <c r="B78289" t="s">
        <v>213602</v>
      </c>
      <c r="D78289" t="s">
        <v>213603</v>
      </c>
      <c r="E78289" t="s">
        <v>213604</v>
      </c>
    </row>
    <row r="78290" spans="1:5" x14ac:dyDescent="0.25">
      <c r="A78290">
        <v>286024</v>
      </c>
      <c r="B78290" t="s">
        <v>213605</v>
      </c>
      <c r="D78290" t="s">
        <v>213606</v>
      </c>
    </row>
    <row r="78291" spans="1:5" x14ac:dyDescent="0.25">
      <c r="A78291">
        <v>286030</v>
      </c>
      <c r="B78291" t="s">
        <v>213607</v>
      </c>
      <c r="C78291" t="s">
        <v>213608</v>
      </c>
      <c r="D78291" t="s">
        <v>213609</v>
      </c>
      <c r="E78291" t="s">
        <v>213610</v>
      </c>
    </row>
    <row r="78292" spans="1:5" x14ac:dyDescent="0.25">
      <c r="A78292">
        <v>286031</v>
      </c>
      <c r="B78292" t="s">
        <v>213611</v>
      </c>
      <c r="D78292" t="s">
        <v>213612</v>
      </c>
      <c r="E78292" t="s">
        <v>10</v>
      </c>
    </row>
    <row r="78293" spans="1:5" x14ac:dyDescent="0.25">
      <c r="A78293">
        <v>286040</v>
      </c>
      <c r="B78293" t="s">
        <v>213613</v>
      </c>
      <c r="D78293" t="s">
        <v>213614</v>
      </c>
    </row>
    <row r="78294" spans="1:5" x14ac:dyDescent="0.25">
      <c r="A78294">
        <v>286067</v>
      </c>
      <c r="B78294" t="s">
        <v>213615</v>
      </c>
      <c r="D78294" t="s">
        <v>213616</v>
      </c>
      <c r="E78294" t="s">
        <v>213617</v>
      </c>
    </row>
    <row r="78295" spans="1:5" x14ac:dyDescent="0.25">
      <c r="A78295">
        <v>286072</v>
      </c>
      <c r="B78295" t="s">
        <v>213618</v>
      </c>
      <c r="C78295" t="s">
        <v>6588</v>
      </c>
      <c r="D78295" t="s">
        <v>213619</v>
      </c>
      <c r="E78295" t="s">
        <v>213620</v>
      </c>
    </row>
    <row r="78296" spans="1:5" x14ac:dyDescent="0.25">
      <c r="A78296">
        <v>286077</v>
      </c>
      <c r="B78296" t="s">
        <v>213621</v>
      </c>
      <c r="C78296" t="s">
        <v>213622</v>
      </c>
      <c r="D78296" t="s">
        <v>213623</v>
      </c>
    </row>
    <row r="78297" spans="1:5" x14ac:dyDescent="0.25">
      <c r="A78297">
        <v>286080</v>
      </c>
      <c r="B78297" t="s">
        <v>213624</v>
      </c>
      <c r="D78297" t="s">
        <v>213625</v>
      </c>
    </row>
    <row r="78298" spans="1:5" x14ac:dyDescent="0.25">
      <c r="A78298">
        <v>286086</v>
      </c>
      <c r="B78298" t="s">
        <v>213626</v>
      </c>
      <c r="C78298" t="s">
        <v>202071</v>
      </c>
      <c r="D78298" t="s">
        <v>213627</v>
      </c>
      <c r="E78298" t="s">
        <v>10</v>
      </c>
    </row>
    <row r="78299" spans="1:5" x14ac:dyDescent="0.25">
      <c r="A78299">
        <v>286087</v>
      </c>
      <c r="B78299" t="s">
        <v>213628</v>
      </c>
      <c r="D78299" t="s">
        <v>213629</v>
      </c>
      <c r="E78299" t="s">
        <v>213630</v>
      </c>
    </row>
    <row r="78300" spans="1:5" x14ac:dyDescent="0.25">
      <c r="A78300">
        <v>286092</v>
      </c>
      <c r="B78300" t="s">
        <v>213631</v>
      </c>
      <c r="C78300" t="s">
        <v>117380</v>
      </c>
      <c r="D78300" t="s">
        <v>213632</v>
      </c>
    </row>
    <row r="78301" spans="1:5" x14ac:dyDescent="0.25">
      <c r="A78301">
        <v>286101</v>
      </c>
      <c r="B78301" t="s">
        <v>213633</v>
      </c>
      <c r="D78301" t="s">
        <v>213634</v>
      </c>
    </row>
    <row r="78302" spans="1:5" x14ac:dyDescent="0.25">
      <c r="A78302">
        <v>286104</v>
      </c>
      <c r="B78302" t="s">
        <v>213635</v>
      </c>
      <c r="D78302" t="s">
        <v>213636</v>
      </c>
      <c r="E78302" t="s">
        <v>10</v>
      </c>
    </row>
    <row r="78303" spans="1:5" x14ac:dyDescent="0.25">
      <c r="A78303">
        <v>286106</v>
      </c>
      <c r="B78303" t="s">
        <v>213637</v>
      </c>
      <c r="D78303" t="s">
        <v>213638</v>
      </c>
    </row>
    <row r="78304" spans="1:5" x14ac:dyDescent="0.25">
      <c r="A78304">
        <v>286108</v>
      </c>
      <c r="B78304" t="s">
        <v>213639</v>
      </c>
      <c r="D78304" t="s">
        <v>213640</v>
      </c>
      <c r="E78304" t="s">
        <v>213641</v>
      </c>
    </row>
    <row r="78305" spans="1:5" x14ac:dyDescent="0.25">
      <c r="A78305">
        <v>286109</v>
      </c>
      <c r="B78305" t="s">
        <v>213642</v>
      </c>
      <c r="C78305" t="s">
        <v>189927</v>
      </c>
      <c r="D78305" t="s">
        <v>213643</v>
      </c>
    </row>
    <row r="78306" spans="1:5" x14ac:dyDescent="0.25">
      <c r="A78306">
        <v>286113</v>
      </c>
      <c r="B78306" t="s">
        <v>213644</v>
      </c>
      <c r="D78306" t="s">
        <v>213645</v>
      </c>
    </row>
    <row r="78307" spans="1:5" x14ac:dyDescent="0.25">
      <c r="A78307">
        <v>286120</v>
      </c>
      <c r="B78307" t="s">
        <v>213646</v>
      </c>
      <c r="D78307" t="s">
        <v>213647</v>
      </c>
    </row>
    <row r="78308" spans="1:5" x14ac:dyDescent="0.25">
      <c r="A78308">
        <v>286132</v>
      </c>
      <c r="B78308" t="s">
        <v>213648</v>
      </c>
      <c r="C78308" t="s">
        <v>157737</v>
      </c>
      <c r="D78308" t="s">
        <v>213649</v>
      </c>
      <c r="E78308" t="s">
        <v>138782</v>
      </c>
    </row>
    <row r="78309" spans="1:5" x14ac:dyDescent="0.25">
      <c r="A78309">
        <v>286145</v>
      </c>
      <c r="B78309" t="s">
        <v>213650</v>
      </c>
      <c r="C78309" t="s">
        <v>151175</v>
      </c>
      <c r="D78309" t="s">
        <v>213651</v>
      </c>
    </row>
    <row r="78310" spans="1:5" x14ac:dyDescent="0.25">
      <c r="A78310">
        <v>286148</v>
      </c>
      <c r="B78310" t="s">
        <v>213652</v>
      </c>
      <c r="C78310" t="s">
        <v>125363</v>
      </c>
      <c r="D78310" t="s">
        <v>213653</v>
      </c>
      <c r="E78310" t="s">
        <v>213654</v>
      </c>
    </row>
    <row r="78311" spans="1:5" x14ac:dyDescent="0.25">
      <c r="A78311">
        <v>286151</v>
      </c>
      <c r="B78311" t="s">
        <v>213655</v>
      </c>
      <c r="D78311" t="s">
        <v>213656</v>
      </c>
    </row>
    <row r="78312" spans="1:5" x14ac:dyDescent="0.25">
      <c r="A78312">
        <v>286160</v>
      </c>
      <c r="B78312" t="s">
        <v>213657</v>
      </c>
      <c r="D78312" t="s">
        <v>213658</v>
      </c>
    </row>
    <row r="78313" spans="1:5" x14ac:dyDescent="0.25">
      <c r="A78313">
        <v>286164</v>
      </c>
      <c r="B78313" t="s">
        <v>213659</v>
      </c>
      <c r="C78313" t="s">
        <v>213660</v>
      </c>
      <c r="D78313" t="s">
        <v>213661</v>
      </c>
    </row>
    <row r="78314" spans="1:5" x14ac:dyDescent="0.25">
      <c r="A78314">
        <v>286170</v>
      </c>
      <c r="B78314" t="s">
        <v>213662</v>
      </c>
      <c r="C78314" t="s">
        <v>213663</v>
      </c>
      <c r="D78314" t="s">
        <v>213664</v>
      </c>
      <c r="E78314" t="s">
        <v>213665</v>
      </c>
    </row>
    <row r="78315" spans="1:5" x14ac:dyDescent="0.25">
      <c r="A78315">
        <v>286174</v>
      </c>
      <c r="B78315" t="s">
        <v>213666</v>
      </c>
      <c r="C78315" t="s">
        <v>213667</v>
      </c>
      <c r="D78315" t="s">
        <v>213668</v>
      </c>
      <c r="E78315" t="s">
        <v>213669</v>
      </c>
    </row>
    <row r="78316" spans="1:5" x14ac:dyDescent="0.25">
      <c r="A78316">
        <v>286175</v>
      </c>
      <c r="B78316" t="s">
        <v>213670</v>
      </c>
      <c r="C78316" t="s">
        <v>213671</v>
      </c>
      <c r="D78316" t="s">
        <v>213672</v>
      </c>
      <c r="E78316" t="s">
        <v>213673</v>
      </c>
    </row>
    <row r="78317" spans="1:5" x14ac:dyDescent="0.25">
      <c r="A78317">
        <v>286181</v>
      </c>
      <c r="B78317" t="s">
        <v>213674</v>
      </c>
      <c r="D78317" t="s">
        <v>213675</v>
      </c>
    </row>
    <row r="78318" spans="1:5" x14ac:dyDescent="0.25">
      <c r="A78318">
        <v>286186</v>
      </c>
      <c r="B78318" t="s">
        <v>213676</v>
      </c>
      <c r="D78318" t="s">
        <v>213677</v>
      </c>
      <c r="E78318" t="s">
        <v>213678</v>
      </c>
    </row>
    <row r="78319" spans="1:5" x14ac:dyDescent="0.25">
      <c r="A78319">
        <v>286202</v>
      </c>
      <c r="B78319" t="s">
        <v>213679</v>
      </c>
      <c r="C78319" t="s">
        <v>40386</v>
      </c>
      <c r="D78319" t="s">
        <v>213680</v>
      </c>
      <c r="E78319" t="s">
        <v>40388</v>
      </c>
    </row>
    <row r="78320" spans="1:5" x14ac:dyDescent="0.25">
      <c r="A78320">
        <v>286203</v>
      </c>
      <c r="B78320" t="s">
        <v>213681</v>
      </c>
      <c r="C78320" t="s">
        <v>42130</v>
      </c>
      <c r="D78320" t="s">
        <v>213682</v>
      </c>
    </row>
    <row r="78321" spans="1:5" x14ac:dyDescent="0.25">
      <c r="A78321">
        <v>286214</v>
      </c>
      <c r="B78321" t="s">
        <v>213683</v>
      </c>
      <c r="D78321" t="s">
        <v>213684</v>
      </c>
    </row>
    <row r="78322" spans="1:5" x14ac:dyDescent="0.25">
      <c r="A78322">
        <v>286220</v>
      </c>
      <c r="B78322" t="s">
        <v>213685</v>
      </c>
      <c r="D78322" t="s">
        <v>213686</v>
      </c>
    </row>
    <row r="78323" spans="1:5" x14ac:dyDescent="0.25">
      <c r="A78323">
        <v>286221</v>
      </c>
      <c r="B78323" t="s">
        <v>213687</v>
      </c>
      <c r="D78323" t="s">
        <v>213688</v>
      </c>
    </row>
    <row r="78324" spans="1:5" x14ac:dyDescent="0.25">
      <c r="A78324">
        <v>286227</v>
      </c>
      <c r="B78324" t="s">
        <v>213689</v>
      </c>
      <c r="D78324" t="s">
        <v>213690</v>
      </c>
    </row>
    <row r="78325" spans="1:5" x14ac:dyDescent="0.25">
      <c r="A78325">
        <v>286236</v>
      </c>
      <c r="B78325" t="s">
        <v>213691</v>
      </c>
      <c r="D78325" t="s">
        <v>213692</v>
      </c>
    </row>
    <row r="78326" spans="1:5" x14ac:dyDescent="0.25">
      <c r="A78326">
        <v>286245</v>
      </c>
      <c r="B78326" t="s">
        <v>213693</v>
      </c>
      <c r="C78326" t="s">
        <v>821</v>
      </c>
      <c r="D78326" t="s">
        <v>213694</v>
      </c>
      <c r="E78326" t="s">
        <v>213695</v>
      </c>
    </row>
    <row r="78327" spans="1:5" x14ac:dyDescent="0.25">
      <c r="A78327">
        <v>286250</v>
      </c>
      <c r="B78327" t="s">
        <v>213696</v>
      </c>
      <c r="D78327" t="s">
        <v>213697</v>
      </c>
      <c r="E78327" t="s">
        <v>213698</v>
      </c>
    </row>
    <row r="78328" spans="1:5" x14ac:dyDescent="0.25">
      <c r="A78328">
        <v>286254</v>
      </c>
      <c r="B78328" t="s">
        <v>213699</v>
      </c>
      <c r="C78328" t="s">
        <v>213700</v>
      </c>
      <c r="D78328" t="s">
        <v>213701</v>
      </c>
      <c r="E78328" t="s">
        <v>213702</v>
      </c>
    </row>
    <row r="78329" spans="1:5" x14ac:dyDescent="0.25">
      <c r="A78329">
        <v>286257</v>
      </c>
      <c r="B78329" t="s">
        <v>213703</v>
      </c>
      <c r="D78329" t="s">
        <v>213704</v>
      </c>
    </row>
    <row r="78330" spans="1:5" x14ac:dyDescent="0.25">
      <c r="A78330">
        <v>286260</v>
      </c>
      <c r="B78330" t="s">
        <v>213705</v>
      </c>
      <c r="D78330" t="s">
        <v>213706</v>
      </c>
    </row>
    <row r="78331" spans="1:5" x14ac:dyDescent="0.25">
      <c r="A78331">
        <v>286261</v>
      </c>
      <c r="B78331" t="s">
        <v>213707</v>
      </c>
      <c r="C78331" t="s">
        <v>196031</v>
      </c>
      <c r="D78331" t="s">
        <v>213708</v>
      </c>
    </row>
    <row r="78332" spans="1:5" x14ac:dyDescent="0.25">
      <c r="A78332">
        <v>286262</v>
      </c>
      <c r="B78332" t="s">
        <v>213709</v>
      </c>
      <c r="D78332" t="s">
        <v>213710</v>
      </c>
      <c r="E78332" t="s">
        <v>213711</v>
      </c>
    </row>
    <row r="78333" spans="1:5" x14ac:dyDescent="0.25">
      <c r="A78333">
        <v>286280</v>
      </c>
      <c r="B78333" t="s">
        <v>213712</v>
      </c>
      <c r="D78333" t="s">
        <v>213713</v>
      </c>
      <c r="E78333" t="s">
        <v>10</v>
      </c>
    </row>
    <row r="78334" spans="1:5" x14ac:dyDescent="0.25">
      <c r="A78334">
        <v>286293</v>
      </c>
      <c r="B78334" t="s">
        <v>213714</v>
      </c>
      <c r="D78334" t="s">
        <v>213715</v>
      </c>
    </row>
    <row r="78335" spans="1:5" x14ac:dyDescent="0.25">
      <c r="A78335">
        <v>286297</v>
      </c>
      <c r="B78335" t="s">
        <v>213716</v>
      </c>
      <c r="C78335" t="s">
        <v>124624</v>
      </c>
      <c r="D78335" t="s">
        <v>213717</v>
      </c>
      <c r="E78335" t="s">
        <v>213718</v>
      </c>
    </row>
    <row r="78336" spans="1:5" x14ac:dyDescent="0.25">
      <c r="A78336">
        <v>286302</v>
      </c>
      <c r="B78336" t="s">
        <v>213719</v>
      </c>
      <c r="D78336" t="s">
        <v>213720</v>
      </c>
    </row>
    <row r="78337" spans="1:5" x14ac:dyDescent="0.25">
      <c r="A78337">
        <v>286313</v>
      </c>
      <c r="B78337" t="s">
        <v>213721</v>
      </c>
      <c r="D78337" t="s">
        <v>213722</v>
      </c>
    </row>
    <row r="78338" spans="1:5" x14ac:dyDescent="0.25">
      <c r="A78338">
        <v>286315</v>
      </c>
      <c r="B78338" t="s">
        <v>213723</v>
      </c>
      <c r="D78338" t="s">
        <v>213724</v>
      </c>
      <c r="E78338" t="s">
        <v>213725</v>
      </c>
    </row>
    <row r="78339" spans="1:5" x14ac:dyDescent="0.25">
      <c r="A78339">
        <v>286320</v>
      </c>
      <c r="B78339" t="s">
        <v>213726</v>
      </c>
      <c r="C78339" t="s">
        <v>213727</v>
      </c>
      <c r="D78339" t="s">
        <v>213728</v>
      </c>
      <c r="E78339" t="s">
        <v>27160</v>
      </c>
    </row>
    <row r="78340" spans="1:5" x14ac:dyDescent="0.25">
      <c r="A78340">
        <v>286341</v>
      </c>
      <c r="B78340" t="s">
        <v>213729</v>
      </c>
      <c r="D78340" t="s">
        <v>213730</v>
      </c>
      <c r="E78340" t="s">
        <v>213731</v>
      </c>
    </row>
    <row r="78341" spans="1:5" x14ac:dyDescent="0.25">
      <c r="A78341">
        <v>286348</v>
      </c>
      <c r="B78341" t="s">
        <v>213732</v>
      </c>
      <c r="D78341" t="s">
        <v>213733</v>
      </c>
    </row>
    <row r="78342" spans="1:5" x14ac:dyDescent="0.25">
      <c r="A78342">
        <v>286356</v>
      </c>
      <c r="B78342" t="s">
        <v>213734</v>
      </c>
      <c r="C78342" t="s">
        <v>213735</v>
      </c>
      <c r="D78342" t="s">
        <v>213736</v>
      </c>
    </row>
    <row r="78343" spans="1:5" x14ac:dyDescent="0.25">
      <c r="A78343">
        <v>286361</v>
      </c>
      <c r="B78343" t="s">
        <v>213737</v>
      </c>
      <c r="D78343" t="s">
        <v>213738</v>
      </c>
      <c r="E78343" t="s">
        <v>213739</v>
      </c>
    </row>
    <row r="78344" spans="1:5" x14ac:dyDescent="0.25">
      <c r="A78344">
        <v>286364</v>
      </c>
      <c r="B78344" t="s">
        <v>213740</v>
      </c>
      <c r="D78344" t="s">
        <v>213741</v>
      </c>
    </row>
    <row r="78345" spans="1:5" x14ac:dyDescent="0.25">
      <c r="A78345">
        <v>286365</v>
      </c>
      <c r="B78345" t="s">
        <v>213742</v>
      </c>
      <c r="D78345" t="s">
        <v>213743</v>
      </c>
      <c r="E78345" t="s">
        <v>213744</v>
      </c>
    </row>
    <row r="78346" spans="1:5" x14ac:dyDescent="0.25">
      <c r="A78346">
        <v>286366</v>
      </c>
      <c r="B78346" t="s">
        <v>213745</v>
      </c>
      <c r="D78346" t="s">
        <v>213746</v>
      </c>
      <c r="E78346" t="s">
        <v>213747</v>
      </c>
    </row>
    <row r="78347" spans="1:5" x14ac:dyDescent="0.25">
      <c r="A78347">
        <v>286367</v>
      </c>
      <c r="B78347" t="s">
        <v>213748</v>
      </c>
      <c r="D78347" t="s">
        <v>213749</v>
      </c>
    </row>
    <row r="78348" spans="1:5" x14ac:dyDescent="0.25">
      <c r="A78348">
        <v>286370</v>
      </c>
      <c r="B78348" t="s">
        <v>213750</v>
      </c>
      <c r="D78348" t="s">
        <v>213751</v>
      </c>
      <c r="E78348" t="s">
        <v>213752</v>
      </c>
    </row>
    <row r="78349" spans="1:5" x14ac:dyDescent="0.25">
      <c r="A78349">
        <v>286371</v>
      </c>
      <c r="B78349" t="s">
        <v>213753</v>
      </c>
      <c r="C78349" t="s">
        <v>213754</v>
      </c>
      <c r="D78349" t="s">
        <v>213755</v>
      </c>
      <c r="E78349" t="s">
        <v>213756</v>
      </c>
    </row>
    <row r="78350" spans="1:5" x14ac:dyDescent="0.25">
      <c r="A78350">
        <v>286374</v>
      </c>
      <c r="B78350" t="s">
        <v>213757</v>
      </c>
      <c r="C78350" t="s">
        <v>36330</v>
      </c>
      <c r="D78350" t="s">
        <v>213758</v>
      </c>
      <c r="E78350" t="s">
        <v>10</v>
      </c>
    </row>
    <row r="78351" spans="1:5" x14ac:dyDescent="0.25">
      <c r="A78351">
        <v>286385</v>
      </c>
      <c r="B78351" t="s">
        <v>213759</v>
      </c>
      <c r="D78351" t="s">
        <v>213760</v>
      </c>
    </row>
    <row r="78352" spans="1:5" x14ac:dyDescent="0.25">
      <c r="A78352">
        <v>286391</v>
      </c>
      <c r="B78352" t="s">
        <v>213761</v>
      </c>
      <c r="D78352" t="s">
        <v>213762</v>
      </c>
    </row>
    <row r="78353" spans="1:5" x14ac:dyDescent="0.25">
      <c r="A78353">
        <v>286393</v>
      </c>
      <c r="B78353" t="s">
        <v>213763</v>
      </c>
      <c r="C78353" t="s">
        <v>64259</v>
      </c>
      <c r="D78353" t="s">
        <v>213764</v>
      </c>
    </row>
    <row r="78354" spans="1:5" x14ac:dyDescent="0.25">
      <c r="A78354">
        <v>286395</v>
      </c>
      <c r="B78354" t="s">
        <v>213765</v>
      </c>
      <c r="D78354" t="s">
        <v>213766</v>
      </c>
      <c r="E78354" t="s">
        <v>213767</v>
      </c>
    </row>
    <row r="78355" spans="1:5" x14ac:dyDescent="0.25">
      <c r="A78355">
        <v>286397</v>
      </c>
      <c r="B78355" t="s">
        <v>213768</v>
      </c>
      <c r="C78355" t="s">
        <v>71622</v>
      </c>
      <c r="D78355" t="s">
        <v>213769</v>
      </c>
      <c r="E78355" t="s">
        <v>213770</v>
      </c>
    </row>
    <row r="78356" spans="1:5" x14ac:dyDescent="0.25">
      <c r="A78356">
        <v>286398</v>
      </c>
      <c r="B78356" t="s">
        <v>213771</v>
      </c>
      <c r="D78356" t="s">
        <v>213772</v>
      </c>
    </row>
    <row r="78357" spans="1:5" x14ac:dyDescent="0.25">
      <c r="A78357">
        <v>286419</v>
      </c>
      <c r="B78357" t="s">
        <v>213773</v>
      </c>
      <c r="C78357" t="s">
        <v>213774</v>
      </c>
      <c r="D78357" t="s">
        <v>213775</v>
      </c>
      <c r="E78357" t="s">
        <v>10</v>
      </c>
    </row>
    <row r="78358" spans="1:5" x14ac:dyDescent="0.25">
      <c r="A78358">
        <v>286429</v>
      </c>
      <c r="B78358" t="s">
        <v>213776</v>
      </c>
      <c r="D78358" t="s">
        <v>213777</v>
      </c>
    </row>
    <row r="78359" spans="1:5" x14ac:dyDescent="0.25">
      <c r="A78359">
        <v>286446</v>
      </c>
      <c r="B78359" t="s">
        <v>213778</v>
      </c>
      <c r="D78359" t="s">
        <v>213779</v>
      </c>
    </row>
    <row r="78360" spans="1:5" x14ac:dyDescent="0.25">
      <c r="A78360">
        <v>286448</v>
      </c>
      <c r="B78360" t="s">
        <v>213780</v>
      </c>
      <c r="D78360" t="s">
        <v>213781</v>
      </c>
      <c r="E78360" t="s">
        <v>10</v>
      </c>
    </row>
    <row r="78361" spans="1:5" x14ac:dyDescent="0.25">
      <c r="A78361">
        <v>286463</v>
      </c>
      <c r="B78361" t="s">
        <v>213782</v>
      </c>
      <c r="D78361" t="s">
        <v>213783</v>
      </c>
      <c r="E78361" t="s">
        <v>213784</v>
      </c>
    </row>
    <row r="78362" spans="1:5" x14ac:dyDescent="0.25">
      <c r="A78362">
        <v>286475</v>
      </c>
      <c r="B78362" t="s">
        <v>213785</v>
      </c>
      <c r="D78362" t="s">
        <v>213786</v>
      </c>
    </row>
    <row r="78363" spans="1:5" x14ac:dyDescent="0.25">
      <c r="A78363">
        <v>286482</v>
      </c>
      <c r="B78363" t="s">
        <v>213787</v>
      </c>
      <c r="D78363" t="s">
        <v>213788</v>
      </c>
    </row>
    <row r="78364" spans="1:5" x14ac:dyDescent="0.25">
      <c r="A78364">
        <v>286486</v>
      </c>
      <c r="B78364" t="s">
        <v>213789</v>
      </c>
      <c r="C78364" t="s">
        <v>4526</v>
      </c>
      <c r="D78364" t="s">
        <v>213790</v>
      </c>
      <c r="E78364" t="s">
        <v>4528</v>
      </c>
    </row>
    <row r="78365" spans="1:5" x14ac:dyDescent="0.25">
      <c r="A78365">
        <v>286487</v>
      </c>
      <c r="B78365" t="s">
        <v>213791</v>
      </c>
      <c r="D78365" t="s">
        <v>213792</v>
      </c>
    </row>
    <row r="78366" spans="1:5" x14ac:dyDescent="0.25">
      <c r="A78366">
        <v>286490</v>
      </c>
      <c r="B78366" t="s">
        <v>213793</v>
      </c>
      <c r="C78366" t="s">
        <v>155904</v>
      </c>
      <c r="D78366" t="s">
        <v>213794</v>
      </c>
      <c r="E78366" t="s">
        <v>213795</v>
      </c>
    </row>
    <row r="78367" spans="1:5" x14ac:dyDescent="0.25">
      <c r="A78367">
        <v>286491</v>
      </c>
      <c r="B78367" t="s">
        <v>213796</v>
      </c>
      <c r="D78367" t="s">
        <v>213797</v>
      </c>
      <c r="E78367" t="s">
        <v>213798</v>
      </c>
    </row>
    <row r="78368" spans="1:5" x14ac:dyDescent="0.25">
      <c r="A78368">
        <v>286495</v>
      </c>
      <c r="B78368" t="s">
        <v>213799</v>
      </c>
      <c r="D78368" t="s">
        <v>213800</v>
      </c>
      <c r="E78368" t="s">
        <v>10</v>
      </c>
    </row>
    <row r="78369" spans="1:5" x14ac:dyDescent="0.25">
      <c r="A78369">
        <v>286497</v>
      </c>
      <c r="B78369" t="s">
        <v>213801</v>
      </c>
      <c r="D78369" t="s">
        <v>213802</v>
      </c>
    </row>
    <row r="78370" spans="1:5" x14ac:dyDescent="0.25">
      <c r="A78370">
        <v>286498</v>
      </c>
      <c r="B78370" t="s">
        <v>213803</v>
      </c>
      <c r="D78370" t="s">
        <v>213804</v>
      </c>
    </row>
    <row r="78371" spans="1:5" x14ac:dyDescent="0.25">
      <c r="A78371">
        <v>286503</v>
      </c>
      <c r="B78371" t="s">
        <v>213805</v>
      </c>
      <c r="C78371" t="s">
        <v>213806</v>
      </c>
      <c r="D78371" t="s">
        <v>213807</v>
      </c>
    </row>
    <row r="78372" spans="1:5" x14ac:dyDescent="0.25">
      <c r="A78372">
        <v>286504</v>
      </c>
      <c r="B78372" t="s">
        <v>213808</v>
      </c>
      <c r="D78372" t="s">
        <v>213809</v>
      </c>
      <c r="E78372" t="s">
        <v>10</v>
      </c>
    </row>
    <row r="78373" spans="1:5" x14ac:dyDescent="0.25">
      <c r="A78373">
        <v>286507</v>
      </c>
      <c r="B78373" t="s">
        <v>213810</v>
      </c>
      <c r="C78373" t="s">
        <v>83274</v>
      </c>
      <c r="D78373" t="s">
        <v>213811</v>
      </c>
    </row>
    <row r="78374" spans="1:5" x14ac:dyDescent="0.25">
      <c r="A78374">
        <v>286510</v>
      </c>
      <c r="B78374" t="s">
        <v>213812</v>
      </c>
      <c r="D78374" t="s">
        <v>213813</v>
      </c>
    </row>
    <row r="78375" spans="1:5" x14ac:dyDescent="0.25">
      <c r="A78375">
        <v>286517</v>
      </c>
      <c r="B78375" t="s">
        <v>213814</v>
      </c>
      <c r="D78375" t="s">
        <v>213815</v>
      </c>
    </row>
    <row r="78376" spans="1:5" x14ac:dyDescent="0.25">
      <c r="A78376">
        <v>286520</v>
      </c>
      <c r="B78376" t="s">
        <v>213816</v>
      </c>
      <c r="C78376" t="s">
        <v>213817</v>
      </c>
      <c r="D78376" t="s">
        <v>213818</v>
      </c>
    </row>
    <row r="78377" spans="1:5" x14ac:dyDescent="0.25">
      <c r="A78377">
        <v>286530</v>
      </c>
      <c r="B78377" t="s">
        <v>213819</v>
      </c>
      <c r="D78377" t="s">
        <v>213820</v>
      </c>
    </row>
    <row r="78378" spans="1:5" x14ac:dyDescent="0.25">
      <c r="A78378">
        <v>286537</v>
      </c>
      <c r="B78378" t="s">
        <v>213821</v>
      </c>
      <c r="C78378" t="s">
        <v>171510</v>
      </c>
      <c r="D78378" t="s">
        <v>213822</v>
      </c>
      <c r="E78378" t="s">
        <v>2774</v>
      </c>
    </row>
    <row r="78379" spans="1:5" x14ac:dyDescent="0.25">
      <c r="A78379">
        <v>286541</v>
      </c>
      <c r="B78379" t="s">
        <v>213823</v>
      </c>
      <c r="D78379" t="s">
        <v>213824</v>
      </c>
    </row>
    <row r="78380" spans="1:5" x14ac:dyDescent="0.25">
      <c r="A78380">
        <v>286542</v>
      </c>
      <c r="B78380" t="s">
        <v>213825</v>
      </c>
      <c r="D78380" t="s">
        <v>213826</v>
      </c>
    </row>
    <row r="78381" spans="1:5" x14ac:dyDescent="0.25">
      <c r="A78381">
        <v>286543</v>
      </c>
      <c r="B78381" t="s">
        <v>213827</v>
      </c>
      <c r="D78381" t="s">
        <v>213828</v>
      </c>
      <c r="E78381" t="s">
        <v>213829</v>
      </c>
    </row>
    <row r="78382" spans="1:5" x14ac:dyDescent="0.25">
      <c r="A78382">
        <v>286548</v>
      </c>
      <c r="B78382" t="s">
        <v>213830</v>
      </c>
      <c r="D78382" t="s">
        <v>213831</v>
      </c>
      <c r="E78382" t="s">
        <v>213832</v>
      </c>
    </row>
    <row r="78383" spans="1:5" x14ac:dyDescent="0.25">
      <c r="A78383">
        <v>286552</v>
      </c>
      <c r="B78383" t="s">
        <v>213833</v>
      </c>
      <c r="D78383" t="s">
        <v>213834</v>
      </c>
      <c r="E78383" t="s">
        <v>213835</v>
      </c>
    </row>
    <row r="78384" spans="1:5" x14ac:dyDescent="0.25">
      <c r="A78384">
        <v>286562</v>
      </c>
      <c r="B78384" t="s">
        <v>213836</v>
      </c>
      <c r="D78384" t="s">
        <v>213837</v>
      </c>
      <c r="E78384" t="s">
        <v>213838</v>
      </c>
    </row>
    <row r="78385" spans="1:5" x14ac:dyDescent="0.25">
      <c r="A78385">
        <v>286571</v>
      </c>
      <c r="B78385" t="s">
        <v>213839</v>
      </c>
      <c r="D78385" t="s">
        <v>213840</v>
      </c>
      <c r="E78385" t="s">
        <v>10</v>
      </c>
    </row>
    <row r="78386" spans="1:5" x14ac:dyDescent="0.25">
      <c r="A78386">
        <v>286572</v>
      </c>
      <c r="B78386" t="s">
        <v>213841</v>
      </c>
      <c r="D78386" t="s">
        <v>213842</v>
      </c>
    </row>
    <row r="78387" spans="1:5" x14ac:dyDescent="0.25">
      <c r="A78387">
        <v>286577</v>
      </c>
      <c r="B78387" t="s">
        <v>213843</v>
      </c>
      <c r="D78387" t="s">
        <v>213844</v>
      </c>
      <c r="E78387" t="s">
        <v>213845</v>
      </c>
    </row>
    <row r="78388" spans="1:5" x14ac:dyDescent="0.25">
      <c r="A78388">
        <v>286583</v>
      </c>
      <c r="B78388" t="s">
        <v>213846</v>
      </c>
      <c r="C78388" t="s">
        <v>25403</v>
      </c>
      <c r="D78388" t="s">
        <v>213847</v>
      </c>
      <c r="E78388" t="s">
        <v>213848</v>
      </c>
    </row>
    <row r="78389" spans="1:5" x14ac:dyDescent="0.25">
      <c r="A78389">
        <v>286588</v>
      </c>
      <c r="B78389" t="s">
        <v>213849</v>
      </c>
      <c r="D78389" t="s">
        <v>213850</v>
      </c>
    </row>
    <row r="78390" spans="1:5" x14ac:dyDescent="0.25">
      <c r="A78390">
        <v>286589</v>
      </c>
      <c r="B78390" t="s">
        <v>213851</v>
      </c>
      <c r="C78390" t="s">
        <v>34437</v>
      </c>
      <c r="D78390" t="s">
        <v>213852</v>
      </c>
    </row>
    <row r="78391" spans="1:5" x14ac:dyDescent="0.25">
      <c r="A78391">
        <v>286591</v>
      </c>
      <c r="B78391" t="s">
        <v>213853</v>
      </c>
      <c r="D78391" t="s">
        <v>213854</v>
      </c>
      <c r="E78391" t="s">
        <v>213855</v>
      </c>
    </row>
    <row r="78392" spans="1:5" x14ac:dyDescent="0.25">
      <c r="A78392">
        <v>286601</v>
      </c>
      <c r="B78392" t="s">
        <v>213856</v>
      </c>
      <c r="D78392" t="s">
        <v>213857</v>
      </c>
    </row>
    <row r="78393" spans="1:5" x14ac:dyDescent="0.25">
      <c r="A78393">
        <v>286616</v>
      </c>
      <c r="B78393" t="s">
        <v>213858</v>
      </c>
      <c r="D78393" t="s">
        <v>213859</v>
      </c>
    </row>
    <row r="78394" spans="1:5" x14ac:dyDescent="0.25">
      <c r="A78394">
        <v>286618</v>
      </c>
      <c r="B78394" t="s">
        <v>213860</v>
      </c>
      <c r="D78394" t="s">
        <v>213861</v>
      </c>
      <c r="E78394" t="s">
        <v>213862</v>
      </c>
    </row>
    <row r="78395" spans="1:5" x14ac:dyDescent="0.25">
      <c r="A78395">
        <v>286619</v>
      </c>
      <c r="B78395" t="s">
        <v>213863</v>
      </c>
      <c r="C78395" t="s">
        <v>41672</v>
      </c>
      <c r="D78395" t="s">
        <v>213864</v>
      </c>
    </row>
    <row r="78396" spans="1:5" x14ac:dyDescent="0.25">
      <c r="A78396">
        <v>286637</v>
      </c>
      <c r="B78396" t="s">
        <v>213865</v>
      </c>
      <c r="D78396" t="s">
        <v>213866</v>
      </c>
    </row>
    <row r="78397" spans="1:5" x14ac:dyDescent="0.25">
      <c r="A78397">
        <v>286645</v>
      </c>
      <c r="B78397" t="s">
        <v>213867</v>
      </c>
      <c r="D78397" t="s">
        <v>213868</v>
      </c>
      <c r="E78397" t="s">
        <v>10</v>
      </c>
    </row>
    <row r="78398" spans="1:5" x14ac:dyDescent="0.25">
      <c r="A78398">
        <v>286656</v>
      </c>
      <c r="B78398" t="s">
        <v>213869</v>
      </c>
      <c r="C78398" t="s">
        <v>213870</v>
      </c>
      <c r="D78398" t="s">
        <v>213871</v>
      </c>
      <c r="E78398" t="s">
        <v>213872</v>
      </c>
    </row>
    <row r="78399" spans="1:5" x14ac:dyDescent="0.25">
      <c r="A78399">
        <v>286657</v>
      </c>
      <c r="B78399" t="s">
        <v>213873</v>
      </c>
      <c r="D78399" t="s">
        <v>213874</v>
      </c>
      <c r="E78399" t="s">
        <v>213875</v>
      </c>
    </row>
    <row r="78400" spans="1:5" x14ac:dyDescent="0.25">
      <c r="A78400">
        <v>286670</v>
      </c>
      <c r="B78400" t="s">
        <v>213876</v>
      </c>
      <c r="D78400" t="s">
        <v>213877</v>
      </c>
      <c r="E78400" t="s">
        <v>213878</v>
      </c>
    </row>
    <row r="78401" spans="1:5" x14ac:dyDescent="0.25">
      <c r="A78401">
        <v>286677</v>
      </c>
      <c r="B78401" t="s">
        <v>213879</v>
      </c>
      <c r="D78401" t="s">
        <v>213880</v>
      </c>
    </row>
    <row r="78402" spans="1:5" x14ac:dyDescent="0.25">
      <c r="A78402">
        <v>286685</v>
      </c>
      <c r="B78402" t="s">
        <v>213881</v>
      </c>
      <c r="D78402" t="s">
        <v>213882</v>
      </c>
    </row>
    <row r="78403" spans="1:5" x14ac:dyDescent="0.25">
      <c r="A78403">
        <v>286698</v>
      </c>
      <c r="B78403" t="s">
        <v>213883</v>
      </c>
      <c r="C78403" t="s">
        <v>213884</v>
      </c>
      <c r="D78403" t="s">
        <v>213885</v>
      </c>
      <c r="E78403" t="s">
        <v>1118</v>
      </c>
    </row>
    <row r="78404" spans="1:5" x14ac:dyDescent="0.25">
      <c r="A78404">
        <v>286701</v>
      </c>
      <c r="B78404" t="s">
        <v>213886</v>
      </c>
      <c r="C78404" t="s">
        <v>57634</v>
      </c>
      <c r="D78404" t="s">
        <v>213887</v>
      </c>
      <c r="E78404" t="s">
        <v>57636</v>
      </c>
    </row>
    <row r="78405" spans="1:5" x14ac:dyDescent="0.25">
      <c r="A78405">
        <v>286702</v>
      </c>
      <c r="B78405" t="s">
        <v>213888</v>
      </c>
      <c r="C78405" t="s">
        <v>213889</v>
      </c>
      <c r="D78405" t="s">
        <v>213890</v>
      </c>
    </row>
    <row r="78406" spans="1:5" x14ac:dyDescent="0.25">
      <c r="A78406">
        <v>286707</v>
      </c>
      <c r="B78406" t="s">
        <v>213891</v>
      </c>
      <c r="C78406" t="s">
        <v>213892</v>
      </c>
      <c r="D78406" t="s">
        <v>213893</v>
      </c>
      <c r="E78406" t="s">
        <v>10</v>
      </c>
    </row>
    <row r="78407" spans="1:5" x14ac:dyDescent="0.25">
      <c r="A78407">
        <v>286711</v>
      </c>
      <c r="B78407" t="s">
        <v>213894</v>
      </c>
      <c r="D78407" t="s">
        <v>213895</v>
      </c>
      <c r="E78407" t="s">
        <v>213896</v>
      </c>
    </row>
    <row r="78408" spans="1:5" x14ac:dyDescent="0.25">
      <c r="A78408">
        <v>286714</v>
      </c>
      <c r="B78408" t="s">
        <v>213897</v>
      </c>
      <c r="D78408" t="s">
        <v>213898</v>
      </c>
    </row>
    <row r="78409" spans="1:5" x14ac:dyDescent="0.25">
      <c r="A78409">
        <v>286722</v>
      </c>
      <c r="B78409" t="s">
        <v>213899</v>
      </c>
      <c r="C78409" t="s">
        <v>213900</v>
      </c>
      <c r="D78409" t="s">
        <v>213901</v>
      </c>
    </row>
    <row r="78410" spans="1:5" x14ac:dyDescent="0.25">
      <c r="A78410">
        <v>286723</v>
      </c>
      <c r="B78410" t="s">
        <v>213902</v>
      </c>
      <c r="D78410" t="s">
        <v>213903</v>
      </c>
    </row>
    <row r="78411" spans="1:5" x14ac:dyDescent="0.25">
      <c r="A78411">
        <v>286739</v>
      </c>
      <c r="B78411" t="s">
        <v>213904</v>
      </c>
      <c r="D78411" t="s">
        <v>213905</v>
      </c>
    </row>
    <row r="78412" spans="1:5" x14ac:dyDescent="0.25">
      <c r="A78412">
        <v>286741</v>
      </c>
      <c r="B78412" t="s">
        <v>213906</v>
      </c>
      <c r="D78412" t="s">
        <v>213907</v>
      </c>
    </row>
    <row r="78413" spans="1:5" x14ac:dyDescent="0.25">
      <c r="A78413">
        <v>286743</v>
      </c>
      <c r="B78413" t="s">
        <v>213908</v>
      </c>
      <c r="C78413" t="s">
        <v>83213</v>
      </c>
      <c r="D78413" t="s">
        <v>213909</v>
      </c>
      <c r="E78413" t="s">
        <v>213910</v>
      </c>
    </row>
    <row r="78414" spans="1:5" x14ac:dyDescent="0.25">
      <c r="A78414">
        <v>286744</v>
      </c>
      <c r="B78414" t="s">
        <v>213911</v>
      </c>
      <c r="D78414" t="s">
        <v>213912</v>
      </c>
      <c r="E78414" t="s">
        <v>213913</v>
      </c>
    </row>
    <row r="78415" spans="1:5" x14ac:dyDescent="0.25">
      <c r="A78415">
        <v>286746</v>
      </c>
      <c r="B78415" t="s">
        <v>213914</v>
      </c>
      <c r="D78415" t="s">
        <v>213915</v>
      </c>
      <c r="E78415" t="s">
        <v>213916</v>
      </c>
    </row>
    <row r="78416" spans="1:5" x14ac:dyDescent="0.25">
      <c r="A78416">
        <v>286755</v>
      </c>
      <c r="B78416" t="s">
        <v>213917</v>
      </c>
      <c r="D78416" t="s">
        <v>213918</v>
      </c>
    </row>
    <row r="78417" spans="1:5" x14ac:dyDescent="0.25">
      <c r="A78417">
        <v>286781</v>
      </c>
      <c r="B78417" t="s">
        <v>213919</v>
      </c>
      <c r="D78417" t="s">
        <v>213920</v>
      </c>
      <c r="E78417" t="s">
        <v>2731</v>
      </c>
    </row>
    <row r="78418" spans="1:5" x14ac:dyDescent="0.25">
      <c r="A78418">
        <v>286782</v>
      </c>
      <c r="B78418" t="s">
        <v>213921</v>
      </c>
      <c r="D78418" t="s">
        <v>213922</v>
      </c>
    </row>
    <row r="78419" spans="1:5" x14ac:dyDescent="0.25">
      <c r="A78419">
        <v>286785</v>
      </c>
      <c r="B78419" t="s">
        <v>213923</v>
      </c>
      <c r="C78419" t="s">
        <v>213924</v>
      </c>
      <c r="D78419" t="s">
        <v>213925</v>
      </c>
      <c r="E78419" t="s">
        <v>54303</v>
      </c>
    </row>
    <row r="78420" spans="1:5" x14ac:dyDescent="0.25">
      <c r="A78420">
        <v>286790</v>
      </c>
      <c r="B78420" t="s">
        <v>213926</v>
      </c>
      <c r="D78420" t="s">
        <v>213927</v>
      </c>
    </row>
    <row r="78421" spans="1:5" x14ac:dyDescent="0.25">
      <c r="A78421">
        <v>286809</v>
      </c>
      <c r="B78421" t="s">
        <v>213928</v>
      </c>
      <c r="C78421" t="s">
        <v>213929</v>
      </c>
      <c r="D78421" t="s">
        <v>213930</v>
      </c>
    </row>
    <row r="78422" spans="1:5" x14ac:dyDescent="0.25">
      <c r="A78422">
        <v>286811</v>
      </c>
      <c r="B78422" t="s">
        <v>213931</v>
      </c>
      <c r="D78422" t="s">
        <v>213932</v>
      </c>
    </row>
    <row r="78423" spans="1:5" x14ac:dyDescent="0.25">
      <c r="A78423">
        <v>286820</v>
      </c>
      <c r="B78423" t="s">
        <v>213933</v>
      </c>
      <c r="D78423" t="s">
        <v>213934</v>
      </c>
    </row>
    <row r="78424" spans="1:5" x14ac:dyDescent="0.25">
      <c r="A78424">
        <v>286822</v>
      </c>
      <c r="B78424" t="s">
        <v>213935</v>
      </c>
      <c r="D78424" t="s">
        <v>213936</v>
      </c>
      <c r="E78424" t="s">
        <v>213937</v>
      </c>
    </row>
    <row r="78425" spans="1:5" x14ac:dyDescent="0.25">
      <c r="A78425">
        <v>286823</v>
      </c>
      <c r="B78425" t="s">
        <v>213938</v>
      </c>
      <c r="C78425" t="s">
        <v>213939</v>
      </c>
      <c r="D78425" t="s">
        <v>213940</v>
      </c>
      <c r="E78425" t="s">
        <v>213941</v>
      </c>
    </row>
    <row r="78426" spans="1:5" x14ac:dyDescent="0.25">
      <c r="A78426">
        <v>286835</v>
      </c>
      <c r="B78426" t="s">
        <v>213942</v>
      </c>
      <c r="C78426" t="s">
        <v>22440</v>
      </c>
      <c r="D78426" t="s">
        <v>213943</v>
      </c>
      <c r="E78426" t="s">
        <v>213944</v>
      </c>
    </row>
    <row r="78427" spans="1:5" x14ac:dyDescent="0.25">
      <c r="A78427">
        <v>286851</v>
      </c>
      <c r="B78427" t="s">
        <v>213945</v>
      </c>
      <c r="D78427" t="s">
        <v>213946</v>
      </c>
      <c r="E78427" t="s">
        <v>213947</v>
      </c>
    </row>
    <row r="78428" spans="1:5" x14ac:dyDescent="0.25">
      <c r="A78428">
        <v>286855</v>
      </c>
      <c r="B78428" t="s">
        <v>213948</v>
      </c>
      <c r="D78428" t="s">
        <v>213949</v>
      </c>
      <c r="E78428" t="s">
        <v>213950</v>
      </c>
    </row>
    <row r="78429" spans="1:5" x14ac:dyDescent="0.25">
      <c r="A78429">
        <v>286878</v>
      </c>
      <c r="B78429" t="s">
        <v>213951</v>
      </c>
      <c r="D78429" t="s">
        <v>213952</v>
      </c>
    </row>
    <row r="78430" spans="1:5" x14ac:dyDescent="0.25">
      <c r="A78430">
        <v>286882</v>
      </c>
      <c r="B78430" t="s">
        <v>213953</v>
      </c>
      <c r="D78430" t="s">
        <v>213954</v>
      </c>
      <c r="E78430" t="s">
        <v>213955</v>
      </c>
    </row>
    <row r="78431" spans="1:5" x14ac:dyDescent="0.25">
      <c r="A78431">
        <v>286888</v>
      </c>
      <c r="B78431" t="s">
        <v>213956</v>
      </c>
      <c r="D78431" t="s">
        <v>213957</v>
      </c>
      <c r="E78431" t="s">
        <v>10</v>
      </c>
    </row>
    <row r="78432" spans="1:5" x14ac:dyDescent="0.25">
      <c r="A78432">
        <v>286889</v>
      </c>
      <c r="B78432" t="s">
        <v>213958</v>
      </c>
      <c r="D78432" t="s">
        <v>213959</v>
      </c>
    </row>
    <row r="78433" spans="1:5" x14ac:dyDescent="0.25">
      <c r="A78433">
        <v>286890</v>
      </c>
      <c r="B78433" t="s">
        <v>213960</v>
      </c>
      <c r="D78433" t="s">
        <v>213961</v>
      </c>
      <c r="E78433" t="s">
        <v>213962</v>
      </c>
    </row>
    <row r="78434" spans="1:5" x14ac:dyDescent="0.25">
      <c r="A78434">
        <v>286893</v>
      </c>
      <c r="B78434" t="s">
        <v>213963</v>
      </c>
      <c r="D78434" t="s">
        <v>213964</v>
      </c>
    </row>
    <row r="78435" spans="1:5" x14ac:dyDescent="0.25">
      <c r="A78435">
        <v>286895</v>
      </c>
      <c r="B78435" t="s">
        <v>213965</v>
      </c>
      <c r="C78435" t="s">
        <v>213966</v>
      </c>
      <c r="D78435" t="s">
        <v>213967</v>
      </c>
      <c r="E78435" t="s">
        <v>213968</v>
      </c>
    </row>
    <row r="78436" spans="1:5" x14ac:dyDescent="0.25">
      <c r="A78436">
        <v>286898</v>
      </c>
      <c r="B78436" t="s">
        <v>213969</v>
      </c>
      <c r="C78436" t="s">
        <v>213970</v>
      </c>
      <c r="D78436" t="s">
        <v>213971</v>
      </c>
      <c r="E78436" t="s">
        <v>213972</v>
      </c>
    </row>
    <row r="78437" spans="1:5" x14ac:dyDescent="0.25">
      <c r="A78437">
        <v>286905</v>
      </c>
      <c r="B78437" t="s">
        <v>213973</v>
      </c>
      <c r="D78437" t="s">
        <v>213974</v>
      </c>
      <c r="E78437" t="s">
        <v>213975</v>
      </c>
    </row>
    <row r="78438" spans="1:5" x14ac:dyDescent="0.25">
      <c r="A78438">
        <v>286908</v>
      </c>
      <c r="B78438" t="s">
        <v>213976</v>
      </c>
      <c r="D78438" t="s">
        <v>213977</v>
      </c>
      <c r="E78438" t="s">
        <v>10</v>
      </c>
    </row>
    <row r="78439" spans="1:5" x14ac:dyDescent="0.25">
      <c r="A78439">
        <v>286913</v>
      </c>
      <c r="B78439" t="s">
        <v>213978</v>
      </c>
      <c r="D78439" t="s">
        <v>213979</v>
      </c>
      <c r="E78439" t="s">
        <v>213980</v>
      </c>
    </row>
    <row r="78440" spans="1:5" x14ac:dyDescent="0.25">
      <c r="A78440">
        <v>286919</v>
      </c>
      <c r="B78440" t="s">
        <v>213981</v>
      </c>
      <c r="D78440" t="s">
        <v>213982</v>
      </c>
      <c r="E78440" t="s">
        <v>213983</v>
      </c>
    </row>
    <row r="78441" spans="1:5" x14ac:dyDescent="0.25">
      <c r="A78441">
        <v>286920</v>
      </c>
      <c r="B78441" t="s">
        <v>213984</v>
      </c>
      <c r="D78441" t="s">
        <v>213985</v>
      </c>
    </row>
    <row r="78442" spans="1:5" x14ac:dyDescent="0.25">
      <c r="A78442">
        <v>286922</v>
      </c>
      <c r="B78442" t="s">
        <v>213986</v>
      </c>
      <c r="D78442" t="s">
        <v>213987</v>
      </c>
    </row>
    <row r="78443" spans="1:5" x14ac:dyDescent="0.25">
      <c r="A78443">
        <v>286938</v>
      </c>
      <c r="B78443" t="s">
        <v>213988</v>
      </c>
      <c r="C78443" t="s">
        <v>213989</v>
      </c>
      <c r="D78443" t="s">
        <v>213990</v>
      </c>
      <c r="E78443" t="s">
        <v>213991</v>
      </c>
    </row>
    <row r="78444" spans="1:5" x14ac:dyDescent="0.25">
      <c r="A78444">
        <v>286940</v>
      </c>
      <c r="B78444" t="s">
        <v>213992</v>
      </c>
      <c r="D78444" t="s">
        <v>213993</v>
      </c>
      <c r="E78444" t="s">
        <v>213994</v>
      </c>
    </row>
    <row r="78445" spans="1:5" x14ac:dyDescent="0.25">
      <c r="A78445">
        <v>286941</v>
      </c>
      <c r="B78445" t="s">
        <v>213995</v>
      </c>
      <c r="D78445" t="s">
        <v>213996</v>
      </c>
    </row>
    <row r="78446" spans="1:5" x14ac:dyDescent="0.25">
      <c r="A78446">
        <v>286945</v>
      </c>
      <c r="B78446" t="s">
        <v>213997</v>
      </c>
      <c r="D78446" t="s">
        <v>213998</v>
      </c>
      <c r="E78446" t="s">
        <v>213999</v>
      </c>
    </row>
    <row r="78447" spans="1:5" x14ac:dyDescent="0.25">
      <c r="A78447">
        <v>286948</v>
      </c>
      <c r="B78447" t="s">
        <v>214000</v>
      </c>
      <c r="D78447" t="s">
        <v>214001</v>
      </c>
      <c r="E78447" t="s">
        <v>214002</v>
      </c>
    </row>
    <row r="78448" spans="1:5" x14ac:dyDescent="0.25">
      <c r="A78448">
        <v>286964</v>
      </c>
      <c r="B78448" t="s">
        <v>214003</v>
      </c>
      <c r="D78448" t="s">
        <v>214004</v>
      </c>
      <c r="E78448" t="s">
        <v>214005</v>
      </c>
    </row>
    <row r="78449" spans="1:5" x14ac:dyDescent="0.25">
      <c r="A78449">
        <v>286967</v>
      </c>
      <c r="B78449" t="s">
        <v>214006</v>
      </c>
      <c r="D78449" t="s">
        <v>214007</v>
      </c>
      <c r="E78449" t="s">
        <v>214008</v>
      </c>
    </row>
    <row r="78450" spans="1:5" x14ac:dyDescent="0.25">
      <c r="A78450">
        <v>286975</v>
      </c>
      <c r="B78450" t="s">
        <v>214009</v>
      </c>
      <c r="D78450" t="s">
        <v>214010</v>
      </c>
    </row>
    <row r="78451" spans="1:5" x14ac:dyDescent="0.25">
      <c r="A78451">
        <v>286983</v>
      </c>
      <c r="B78451" t="s">
        <v>214011</v>
      </c>
      <c r="D78451" t="s">
        <v>214012</v>
      </c>
    </row>
    <row r="78452" spans="1:5" x14ac:dyDescent="0.25">
      <c r="A78452">
        <v>286989</v>
      </c>
      <c r="B78452" t="s">
        <v>214013</v>
      </c>
      <c r="D78452" t="s">
        <v>214014</v>
      </c>
    </row>
    <row r="78453" spans="1:5" x14ac:dyDescent="0.25">
      <c r="A78453">
        <v>286993</v>
      </c>
      <c r="B78453" t="s">
        <v>214015</v>
      </c>
      <c r="D78453" t="s">
        <v>214016</v>
      </c>
    </row>
    <row r="78454" spans="1:5" x14ac:dyDescent="0.25">
      <c r="A78454">
        <v>286995</v>
      </c>
      <c r="B78454" t="s">
        <v>214017</v>
      </c>
      <c r="D78454" t="s">
        <v>214018</v>
      </c>
      <c r="E78454" t="s">
        <v>214019</v>
      </c>
    </row>
    <row r="78455" spans="1:5" x14ac:dyDescent="0.25">
      <c r="A78455">
        <v>287002</v>
      </c>
      <c r="B78455" t="s">
        <v>214020</v>
      </c>
      <c r="C78455" t="s">
        <v>214021</v>
      </c>
      <c r="D78455" t="s">
        <v>214022</v>
      </c>
      <c r="E78455" t="s">
        <v>214023</v>
      </c>
    </row>
    <row r="78456" spans="1:5" x14ac:dyDescent="0.25">
      <c r="A78456">
        <v>287023</v>
      </c>
      <c r="B78456" t="s">
        <v>214024</v>
      </c>
      <c r="D78456" t="s">
        <v>214025</v>
      </c>
    </row>
    <row r="78457" spans="1:5" x14ac:dyDescent="0.25">
      <c r="A78457">
        <v>287026</v>
      </c>
      <c r="B78457" t="s">
        <v>214026</v>
      </c>
      <c r="D78457" t="s">
        <v>214027</v>
      </c>
      <c r="E78457" t="s">
        <v>10</v>
      </c>
    </row>
    <row r="78458" spans="1:5" x14ac:dyDescent="0.25">
      <c r="A78458">
        <v>287041</v>
      </c>
      <c r="B78458" t="s">
        <v>214028</v>
      </c>
      <c r="D78458" t="s">
        <v>214029</v>
      </c>
    </row>
    <row r="78459" spans="1:5" x14ac:dyDescent="0.25">
      <c r="A78459">
        <v>287046</v>
      </c>
      <c r="B78459" t="s">
        <v>214030</v>
      </c>
      <c r="C78459" t="s">
        <v>214031</v>
      </c>
      <c r="D78459" t="s">
        <v>214032</v>
      </c>
      <c r="E78459" t="s">
        <v>10</v>
      </c>
    </row>
    <row r="78460" spans="1:5" x14ac:dyDescent="0.25">
      <c r="A78460">
        <v>287050</v>
      </c>
      <c r="B78460" t="s">
        <v>214033</v>
      </c>
      <c r="D78460" t="s">
        <v>214034</v>
      </c>
      <c r="E78460" t="s">
        <v>214035</v>
      </c>
    </row>
    <row r="78461" spans="1:5" x14ac:dyDescent="0.25">
      <c r="A78461">
        <v>287052</v>
      </c>
      <c r="B78461" t="s">
        <v>214036</v>
      </c>
      <c r="D78461" t="s">
        <v>214037</v>
      </c>
      <c r="E78461" t="s">
        <v>214038</v>
      </c>
    </row>
    <row r="78462" spans="1:5" x14ac:dyDescent="0.25">
      <c r="A78462">
        <v>287053</v>
      </c>
      <c r="B78462" t="s">
        <v>214039</v>
      </c>
      <c r="D78462" t="s">
        <v>214040</v>
      </c>
    </row>
    <row r="78463" spans="1:5" x14ac:dyDescent="0.25">
      <c r="A78463">
        <v>287062</v>
      </c>
      <c r="B78463" t="s">
        <v>214041</v>
      </c>
      <c r="D78463" t="s">
        <v>214042</v>
      </c>
      <c r="E78463" t="s">
        <v>214043</v>
      </c>
    </row>
    <row r="78464" spans="1:5" x14ac:dyDescent="0.25">
      <c r="A78464">
        <v>287095</v>
      </c>
      <c r="B78464" t="s">
        <v>214044</v>
      </c>
      <c r="C78464" t="s">
        <v>63671</v>
      </c>
      <c r="D78464" t="s">
        <v>214045</v>
      </c>
    </row>
    <row r="78465" spans="1:5" x14ac:dyDescent="0.25">
      <c r="A78465">
        <v>287096</v>
      </c>
      <c r="B78465" t="s">
        <v>214046</v>
      </c>
      <c r="C78465" t="s">
        <v>21594</v>
      </c>
      <c r="D78465" t="s">
        <v>214047</v>
      </c>
      <c r="E78465" t="s">
        <v>214048</v>
      </c>
    </row>
    <row r="78466" spans="1:5" x14ac:dyDescent="0.25">
      <c r="A78466">
        <v>287098</v>
      </c>
      <c r="B78466" t="s">
        <v>214049</v>
      </c>
      <c r="C78466" t="s">
        <v>214050</v>
      </c>
      <c r="D78466" t="s">
        <v>214051</v>
      </c>
      <c r="E78466" t="s">
        <v>10</v>
      </c>
    </row>
    <row r="78467" spans="1:5" x14ac:dyDescent="0.25">
      <c r="A78467">
        <v>287104</v>
      </c>
      <c r="B78467" t="s">
        <v>214052</v>
      </c>
      <c r="C78467" t="s">
        <v>214053</v>
      </c>
      <c r="D78467" t="s">
        <v>214054</v>
      </c>
      <c r="E78467" t="s">
        <v>214055</v>
      </c>
    </row>
    <row r="78468" spans="1:5" x14ac:dyDescent="0.25">
      <c r="A78468">
        <v>287117</v>
      </c>
      <c r="B78468" t="s">
        <v>214056</v>
      </c>
      <c r="D78468" t="s">
        <v>214057</v>
      </c>
      <c r="E78468" t="s">
        <v>10</v>
      </c>
    </row>
    <row r="78469" spans="1:5" x14ac:dyDescent="0.25">
      <c r="A78469">
        <v>287125</v>
      </c>
      <c r="B78469" t="s">
        <v>214058</v>
      </c>
      <c r="C78469" t="s">
        <v>214059</v>
      </c>
      <c r="D78469" t="s">
        <v>214060</v>
      </c>
    </row>
    <row r="78470" spans="1:5" x14ac:dyDescent="0.25">
      <c r="A78470">
        <v>287134</v>
      </c>
      <c r="B78470" t="s">
        <v>214061</v>
      </c>
      <c r="C78470" t="s">
        <v>214062</v>
      </c>
      <c r="D78470" t="s">
        <v>214063</v>
      </c>
      <c r="E78470" t="s">
        <v>10</v>
      </c>
    </row>
    <row r="78471" spans="1:5" x14ac:dyDescent="0.25">
      <c r="A78471">
        <v>287143</v>
      </c>
      <c r="B78471" t="s">
        <v>214064</v>
      </c>
      <c r="D78471" t="s">
        <v>214065</v>
      </c>
    </row>
    <row r="78472" spans="1:5" x14ac:dyDescent="0.25">
      <c r="A78472">
        <v>287155</v>
      </c>
      <c r="B78472" t="s">
        <v>214066</v>
      </c>
      <c r="D78472" t="s">
        <v>214067</v>
      </c>
    </row>
    <row r="78473" spans="1:5" x14ac:dyDescent="0.25">
      <c r="A78473">
        <v>287163</v>
      </c>
      <c r="B78473" t="s">
        <v>214068</v>
      </c>
      <c r="C78473" t="s">
        <v>214069</v>
      </c>
      <c r="D78473" t="s">
        <v>214070</v>
      </c>
    </row>
    <row r="78474" spans="1:5" x14ac:dyDescent="0.25">
      <c r="A78474">
        <v>287174</v>
      </c>
      <c r="B78474" t="s">
        <v>214071</v>
      </c>
      <c r="C78474" t="s">
        <v>45429</v>
      </c>
      <c r="D78474" t="s">
        <v>214072</v>
      </c>
    </row>
    <row r="78475" spans="1:5" x14ac:dyDescent="0.25">
      <c r="A78475">
        <v>287176</v>
      </c>
      <c r="B78475" t="s">
        <v>214073</v>
      </c>
      <c r="C78475" t="s">
        <v>214074</v>
      </c>
      <c r="D78475" t="s">
        <v>214075</v>
      </c>
      <c r="E78475" t="s">
        <v>214076</v>
      </c>
    </row>
    <row r="78476" spans="1:5" x14ac:dyDescent="0.25">
      <c r="A78476">
        <v>287182</v>
      </c>
      <c r="B78476" t="s">
        <v>214077</v>
      </c>
      <c r="D78476" t="s">
        <v>214078</v>
      </c>
      <c r="E78476" t="s">
        <v>10</v>
      </c>
    </row>
    <row r="78477" spans="1:5" x14ac:dyDescent="0.25">
      <c r="A78477">
        <v>287183</v>
      </c>
      <c r="B78477" t="s">
        <v>214079</v>
      </c>
      <c r="D78477" t="s">
        <v>214080</v>
      </c>
    </row>
    <row r="78478" spans="1:5" x14ac:dyDescent="0.25">
      <c r="A78478">
        <v>287192</v>
      </c>
      <c r="B78478" t="s">
        <v>214081</v>
      </c>
      <c r="D78478" t="s">
        <v>214082</v>
      </c>
    </row>
    <row r="78479" spans="1:5" x14ac:dyDescent="0.25">
      <c r="A78479">
        <v>287193</v>
      </c>
      <c r="B78479" t="s">
        <v>214083</v>
      </c>
      <c r="D78479" t="s">
        <v>214084</v>
      </c>
      <c r="E78479" t="s">
        <v>214085</v>
      </c>
    </row>
    <row r="78480" spans="1:5" x14ac:dyDescent="0.25">
      <c r="A78480">
        <v>287195</v>
      </c>
      <c r="B78480" t="s">
        <v>214086</v>
      </c>
      <c r="C78480" t="s">
        <v>214087</v>
      </c>
      <c r="D78480" t="s">
        <v>214088</v>
      </c>
      <c r="E78480" t="s">
        <v>214089</v>
      </c>
    </row>
    <row r="78481" spans="1:5" x14ac:dyDescent="0.25">
      <c r="A78481">
        <v>287212</v>
      </c>
      <c r="B78481" t="s">
        <v>214090</v>
      </c>
      <c r="D78481" t="s">
        <v>214091</v>
      </c>
      <c r="E78481" t="s">
        <v>214092</v>
      </c>
    </row>
    <row r="78482" spans="1:5" x14ac:dyDescent="0.25">
      <c r="A78482">
        <v>287214</v>
      </c>
      <c r="B78482" t="s">
        <v>214093</v>
      </c>
      <c r="C78482" t="s">
        <v>214094</v>
      </c>
      <c r="D78482" t="s">
        <v>214095</v>
      </c>
    </row>
    <row r="78483" spans="1:5" x14ac:dyDescent="0.25">
      <c r="A78483">
        <v>287215</v>
      </c>
      <c r="B78483" t="s">
        <v>214096</v>
      </c>
      <c r="C78483" t="s">
        <v>214097</v>
      </c>
      <c r="D78483" t="s">
        <v>214098</v>
      </c>
      <c r="E78483" t="s">
        <v>214099</v>
      </c>
    </row>
    <row r="78484" spans="1:5" x14ac:dyDescent="0.25">
      <c r="A78484">
        <v>287217</v>
      </c>
      <c r="B78484" t="s">
        <v>214100</v>
      </c>
      <c r="D78484" t="s">
        <v>214101</v>
      </c>
      <c r="E78484" t="s">
        <v>214102</v>
      </c>
    </row>
    <row r="78485" spans="1:5" x14ac:dyDescent="0.25">
      <c r="A78485">
        <v>287224</v>
      </c>
      <c r="B78485" t="s">
        <v>214103</v>
      </c>
      <c r="D78485" t="s">
        <v>214104</v>
      </c>
      <c r="E78485" t="s">
        <v>214105</v>
      </c>
    </row>
    <row r="78486" spans="1:5" x14ac:dyDescent="0.25">
      <c r="A78486">
        <v>287246</v>
      </c>
      <c r="B78486" t="s">
        <v>214106</v>
      </c>
      <c r="D78486" t="s">
        <v>214107</v>
      </c>
      <c r="E78486" t="s">
        <v>10</v>
      </c>
    </row>
    <row r="78487" spans="1:5" x14ac:dyDescent="0.25">
      <c r="A78487">
        <v>287248</v>
      </c>
      <c r="B78487" t="s">
        <v>214108</v>
      </c>
      <c r="D78487" t="s">
        <v>214109</v>
      </c>
    </row>
    <row r="78488" spans="1:5" x14ac:dyDescent="0.25">
      <c r="A78488">
        <v>287254</v>
      </c>
      <c r="B78488" t="s">
        <v>214110</v>
      </c>
      <c r="C78488" t="s">
        <v>214111</v>
      </c>
      <c r="D78488" t="s">
        <v>214112</v>
      </c>
      <c r="E78488" t="s">
        <v>214113</v>
      </c>
    </row>
    <row r="78489" spans="1:5" x14ac:dyDescent="0.25">
      <c r="A78489">
        <v>287265</v>
      </c>
      <c r="B78489" t="s">
        <v>214114</v>
      </c>
      <c r="C78489" t="s">
        <v>214115</v>
      </c>
      <c r="D78489" t="s">
        <v>214116</v>
      </c>
      <c r="E78489" t="s">
        <v>10</v>
      </c>
    </row>
    <row r="78490" spans="1:5" x14ac:dyDescent="0.25">
      <c r="A78490">
        <v>287279</v>
      </c>
      <c r="B78490" t="s">
        <v>214117</v>
      </c>
      <c r="D78490" t="s">
        <v>214118</v>
      </c>
    </row>
    <row r="78491" spans="1:5" x14ac:dyDescent="0.25">
      <c r="A78491">
        <v>287280</v>
      </c>
      <c r="B78491" t="s">
        <v>214119</v>
      </c>
      <c r="D78491" t="s">
        <v>214120</v>
      </c>
    </row>
    <row r="78492" spans="1:5" x14ac:dyDescent="0.25">
      <c r="A78492">
        <v>287293</v>
      </c>
      <c r="B78492" t="s">
        <v>214121</v>
      </c>
      <c r="D78492" t="s">
        <v>214122</v>
      </c>
      <c r="E78492" t="s">
        <v>214123</v>
      </c>
    </row>
    <row r="78493" spans="1:5" x14ac:dyDescent="0.25">
      <c r="A78493">
        <v>287298</v>
      </c>
      <c r="B78493" t="s">
        <v>214124</v>
      </c>
      <c r="C78493" t="s">
        <v>214125</v>
      </c>
      <c r="D78493" t="s">
        <v>214126</v>
      </c>
      <c r="E78493" t="s">
        <v>214127</v>
      </c>
    </row>
    <row r="78494" spans="1:5" x14ac:dyDescent="0.25">
      <c r="A78494">
        <v>287303</v>
      </c>
      <c r="B78494" t="s">
        <v>214128</v>
      </c>
      <c r="D78494" t="s">
        <v>214129</v>
      </c>
      <c r="E78494" t="s">
        <v>10</v>
      </c>
    </row>
    <row r="78495" spans="1:5" x14ac:dyDescent="0.25">
      <c r="A78495">
        <v>287314</v>
      </c>
      <c r="B78495" t="s">
        <v>214130</v>
      </c>
      <c r="C78495" t="s">
        <v>214131</v>
      </c>
      <c r="D78495" t="s">
        <v>214132</v>
      </c>
      <c r="E78495" t="s">
        <v>214133</v>
      </c>
    </row>
    <row r="78496" spans="1:5" x14ac:dyDescent="0.25">
      <c r="A78496">
        <v>287315</v>
      </c>
      <c r="B78496" t="s">
        <v>214134</v>
      </c>
      <c r="C78496" t="s">
        <v>214135</v>
      </c>
      <c r="D78496" t="s">
        <v>214136</v>
      </c>
    </row>
    <row r="78497" spans="1:5" x14ac:dyDescent="0.25">
      <c r="A78497">
        <v>287321</v>
      </c>
      <c r="B78497" t="s">
        <v>214137</v>
      </c>
      <c r="C78497" t="s">
        <v>214138</v>
      </c>
      <c r="D78497" t="s">
        <v>214139</v>
      </c>
    </row>
    <row r="78498" spans="1:5" x14ac:dyDescent="0.25">
      <c r="A78498">
        <v>287329</v>
      </c>
      <c r="B78498" t="s">
        <v>214140</v>
      </c>
      <c r="D78498" t="s">
        <v>214141</v>
      </c>
      <c r="E78498" t="s">
        <v>29936</v>
      </c>
    </row>
    <row r="78499" spans="1:5" x14ac:dyDescent="0.25">
      <c r="A78499">
        <v>287333</v>
      </c>
      <c r="B78499" t="s">
        <v>214142</v>
      </c>
      <c r="D78499" t="s">
        <v>214143</v>
      </c>
      <c r="E78499" t="s">
        <v>10</v>
      </c>
    </row>
    <row r="78500" spans="1:5" x14ac:dyDescent="0.25">
      <c r="A78500">
        <v>287335</v>
      </c>
      <c r="B78500" t="s">
        <v>214144</v>
      </c>
      <c r="C78500" t="s">
        <v>161617</v>
      </c>
      <c r="D78500" t="s">
        <v>214145</v>
      </c>
      <c r="E78500" t="s">
        <v>214146</v>
      </c>
    </row>
    <row r="78501" spans="1:5" x14ac:dyDescent="0.25">
      <c r="A78501">
        <v>287340</v>
      </c>
      <c r="B78501" t="s">
        <v>214147</v>
      </c>
      <c r="D78501" t="s">
        <v>214148</v>
      </c>
      <c r="E78501" t="s">
        <v>214149</v>
      </c>
    </row>
    <row r="78502" spans="1:5" x14ac:dyDescent="0.25">
      <c r="A78502">
        <v>287349</v>
      </c>
      <c r="B78502" t="s">
        <v>214150</v>
      </c>
      <c r="D78502" t="s">
        <v>214151</v>
      </c>
    </row>
    <row r="78503" spans="1:5" x14ac:dyDescent="0.25">
      <c r="A78503">
        <v>287356</v>
      </c>
      <c r="B78503" t="s">
        <v>214152</v>
      </c>
      <c r="D78503" t="s">
        <v>214153</v>
      </c>
    </row>
    <row r="78504" spans="1:5" x14ac:dyDescent="0.25">
      <c r="A78504">
        <v>287357</v>
      </c>
      <c r="B78504" t="s">
        <v>214154</v>
      </c>
      <c r="C78504" t="s">
        <v>210959</v>
      </c>
      <c r="D78504" t="s">
        <v>214155</v>
      </c>
      <c r="E78504" t="s">
        <v>214156</v>
      </c>
    </row>
    <row r="78505" spans="1:5" x14ac:dyDescent="0.25">
      <c r="A78505">
        <v>287358</v>
      </c>
      <c r="B78505" t="s">
        <v>214157</v>
      </c>
      <c r="D78505" t="s">
        <v>214158</v>
      </c>
      <c r="E78505" t="s">
        <v>10</v>
      </c>
    </row>
    <row r="78506" spans="1:5" x14ac:dyDescent="0.25">
      <c r="A78506">
        <v>287360</v>
      </c>
      <c r="B78506" t="s">
        <v>214159</v>
      </c>
      <c r="C78506" t="s">
        <v>214160</v>
      </c>
      <c r="D78506" t="s">
        <v>214161</v>
      </c>
    </row>
    <row r="78507" spans="1:5" x14ac:dyDescent="0.25">
      <c r="A78507">
        <v>287369</v>
      </c>
      <c r="B78507" t="s">
        <v>214162</v>
      </c>
      <c r="D78507" t="s">
        <v>214163</v>
      </c>
    </row>
    <row r="78508" spans="1:5" x14ac:dyDescent="0.25">
      <c r="A78508">
        <v>287375</v>
      </c>
      <c r="B78508" t="s">
        <v>214164</v>
      </c>
      <c r="D78508" t="s">
        <v>214165</v>
      </c>
      <c r="E78508" t="s">
        <v>10</v>
      </c>
    </row>
    <row r="78509" spans="1:5" x14ac:dyDescent="0.25">
      <c r="A78509">
        <v>287389</v>
      </c>
      <c r="B78509" t="s">
        <v>214166</v>
      </c>
      <c r="D78509" t="s">
        <v>214167</v>
      </c>
      <c r="E78509" t="s">
        <v>214168</v>
      </c>
    </row>
    <row r="78510" spans="1:5" x14ac:dyDescent="0.25">
      <c r="A78510">
        <v>287394</v>
      </c>
      <c r="B78510" t="s">
        <v>214169</v>
      </c>
      <c r="C78510" t="s">
        <v>214170</v>
      </c>
      <c r="D78510" t="s">
        <v>214171</v>
      </c>
      <c r="E78510" t="s">
        <v>10</v>
      </c>
    </row>
    <row r="78511" spans="1:5" x14ac:dyDescent="0.25">
      <c r="A78511">
        <v>287398</v>
      </c>
      <c r="B78511" t="s">
        <v>214172</v>
      </c>
      <c r="C78511" t="s">
        <v>6282</v>
      </c>
      <c r="D78511" t="s">
        <v>214173</v>
      </c>
    </row>
    <row r="78512" spans="1:5" x14ac:dyDescent="0.25">
      <c r="A78512">
        <v>287401</v>
      </c>
      <c r="B78512" t="s">
        <v>214174</v>
      </c>
      <c r="D78512" t="s">
        <v>214175</v>
      </c>
    </row>
    <row r="78513" spans="1:5" x14ac:dyDescent="0.25">
      <c r="A78513">
        <v>287403</v>
      </c>
      <c r="B78513" t="s">
        <v>214176</v>
      </c>
      <c r="D78513" t="s">
        <v>214177</v>
      </c>
      <c r="E78513" t="s">
        <v>214178</v>
      </c>
    </row>
    <row r="78514" spans="1:5" x14ac:dyDescent="0.25">
      <c r="A78514">
        <v>287424</v>
      </c>
      <c r="B78514" t="s">
        <v>214179</v>
      </c>
      <c r="D78514" t="s">
        <v>214180</v>
      </c>
    </row>
    <row r="78515" spans="1:5" x14ac:dyDescent="0.25">
      <c r="A78515">
        <v>287428</v>
      </c>
      <c r="B78515" t="s">
        <v>214181</v>
      </c>
      <c r="D78515" t="s">
        <v>214182</v>
      </c>
    </row>
    <row r="78516" spans="1:5" x14ac:dyDescent="0.25">
      <c r="A78516">
        <v>287433</v>
      </c>
      <c r="B78516" t="s">
        <v>214183</v>
      </c>
      <c r="D78516" t="s">
        <v>214184</v>
      </c>
    </row>
    <row r="78517" spans="1:5" x14ac:dyDescent="0.25">
      <c r="A78517">
        <v>287440</v>
      </c>
      <c r="B78517" t="s">
        <v>214185</v>
      </c>
      <c r="D78517" t="s">
        <v>214186</v>
      </c>
      <c r="E78517" t="s">
        <v>214187</v>
      </c>
    </row>
    <row r="78518" spans="1:5" x14ac:dyDescent="0.25">
      <c r="A78518">
        <v>287444</v>
      </c>
      <c r="B78518" t="s">
        <v>214188</v>
      </c>
      <c r="D78518" t="s">
        <v>214189</v>
      </c>
      <c r="E78518" t="s">
        <v>214190</v>
      </c>
    </row>
    <row r="78519" spans="1:5" x14ac:dyDescent="0.25">
      <c r="A78519">
        <v>287447</v>
      </c>
      <c r="B78519" t="s">
        <v>214191</v>
      </c>
      <c r="D78519" t="s">
        <v>214192</v>
      </c>
    </row>
    <row r="78520" spans="1:5" x14ac:dyDescent="0.25">
      <c r="A78520">
        <v>287448</v>
      </c>
      <c r="B78520" t="s">
        <v>214193</v>
      </c>
      <c r="D78520" t="s">
        <v>214194</v>
      </c>
      <c r="E78520" t="s">
        <v>214195</v>
      </c>
    </row>
    <row r="78521" spans="1:5" x14ac:dyDescent="0.25">
      <c r="A78521">
        <v>287450</v>
      </c>
      <c r="B78521" t="s">
        <v>214196</v>
      </c>
      <c r="C78521" t="s">
        <v>214197</v>
      </c>
      <c r="D78521" t="s">
        <v>214198</v>
      </c>
    </row>
    <row r="78522" spans="1:5" x14ac:dyDescent="0.25">
      <c r="A78522">
        <v>287452</v>
      </c>
      <c r="B78522" t="s">
        <v>214199</v>
      </c>
      <c r="D78522" t="s">
        <v>214200</v>
      </c>
    </row>
    <row r="78523" spans="1:5" x14ac:dyDescent="0.25">
      <c r="A78523">
        <v>287461</v>
      </c>
      <c r="B78523" t="s">
        <v>214201</v>
      </c>
      <c r="D78523" t="s">
        <v>214202</v>
      </c>
    </row>
    <row r="78524" spans="1:5" x14ac:dyDescent="0.25">
      <c r="A78524">
        <v>287476</v>
      </c>
      <c r="B78524" t="s">
        <v>214203</v>
      </c>
      <c r="D78524" t="s">
        <v>214204</v>
      </c>
      <c r="E78524" t="s">
        <v>214205</v>
      </c>
    </row>
    <row r="78525" spans="1:5" x14ac:dyDescent="0.25">
      <c r="A78525">
        <v>287490</v>
      </c>
      <c r="B78525" t="s">
        <v>214206</v>
      </c>
      <c r="C78525" t="s">
        <v>214207</v>
      </c>
      <c r="D78525" t="s">
        <v>214208</v>
      </c>
      <c r="E78525" t="s">
        <v>214209</v>
      </c>
    </row>
    <row r="78526" spans="1:5" x14ac:dyDescent="0.25">
      <c r="A78526">
        <v>287495</v>
      </c>
      <c r="B78526" t="s">
        <v>214210</v>
      </c>
      <c r="C78526" t="s">
        <v>18279</v>
      </c>
      <c r="D78526" t="s">
        <v>214211</v>
      </c>
    </row>
    <row r="78527" spans="1:5" x14ac:dyDescent="0.25">
      <c r="A78527">
        <v>287497</v>
      </c>
      <c r="B78527" t="s">
        <v>214212</v>
      </c>
      <c r="C78527" t="s">
        <v>146754</v>
      </c>
      <c r="D78527" t="s">
        <v>214213</v>
      </c>
      <c r="E78527" t="s">
        <v>214214</v>
      </c>
    </row>
    <row r="78528" spans="1:5" x14ac:dyDescent="0.25">
      <c r="A78528">
        <v>287531</v>
      </c>
      <c r="B78528" t="s">
        <v>214215</v>
      </c>
      <c r="D78528" t="s">
        <v>214216</v>
      </c>
    </row>
    <row r="78529" spans="1:5" x14ac:dyDescent="0.25">
      <c r="A78529">
        <v>287539</v>
      </c>
      <c r="B78529" t="s">
        <v>214217</v>
      </c>
      <c r="C78529" t="s">
        <v>214218</v>
      </c>
      <c r="D78529" t="s">
        <v>214219</v>
      </c>
      <c r="E78529" t="s">
        <v>214220</v>
      </c>
    </row>
    <row r="78530" spans="1:5" x14ac:dyDescent="0.25">
      <c r="A78530">
        <v>287544</v>
      </c>
      <c r="B78530" t="s">
        <v>214221</v>
      </c>
      <c r="D78530" t="s">
        <v>214222</v>
      </c>
    </row>
    <row r="78531" spans="1:5" x14ac:dyDescent="0.25">
      <c r="A78531">
        <v>287546</v>
      </c>
      <c r="B78531" t="s">
        <v>214223</v>
      </c>
      <c r="D78531" t="s">
        <v>214224</v>
      </c>
    </row>
    <row r="78532" spans="1:5" x14ac:dyDescent="0.25">
      <c r="A78532">
        <v>287557</v>
      </c>
      <c r="B78532" t="s">
        <v>214225</v>
      </c>
      <c r="D78532" t="s">
        <v>214226</v>
      </c>
    </row>
    <row r="78533" spans="1:5" x14ac:dyDescent="0.25">
      <c r="A78533">
        <v>287562</v>
      </c>
      <c r="B78533" t="s">
        <v>214227</v>
      </c>
      <c r="C78533" t="s">
        <v>214228</v>
      </c>
      <c r="D78533" t="s">
        <v>214229</v>
      </c>
      <c r="E78533" t="s">
        <v>214230</v>
      </c>
    </row>
    <row r="78534" spans="1:5" x14ac:dyDescent="0.25">
      <c r="A78534">
        <v>287564</v>
      </c>
      <c r="B78534" t="s">
        <v>214231</v>
      </c>
      <c r="D78534" t="s">
        <v>214232</v>
      </c>
    </row>
    <row r="78535" spans="1:5" x14ac:dyDescent="0.25">
      <c r="A78535">
        <v>287577</v>
      </c>
      <c r="B78535" t="s">
        <v>214233</v>
      </c>
      <c r="D78535" t="s">
        <v>214234</v>
      </c>
    </row>
    <row r="78536" spans="1:5" x14ac:dyDescent="0.25">
      <c r="A78536">
        <v>287581</v>
      </c>
      <c r="B78536" t="s">
        <v>214235</v>
      </c>
      <c r="D78536" t="s">
        <v>214236</v>
      </c>
    </row>
    <row r="78537" spans="1:5" x14ac:dyDescent="0.25">
      <c r="A78537">
        <v>287586</v>
      </c>
      <c r="B78537" t="s">
        <v>214237</v>
      </c>
      <c r="C78537" t="s">
        <v>214238</v>
      </c>
      <c r="D78537" t="s">
        <v>214239</v>
      </c>
    </row>
    <row r="78538" spans="1:5" x14ac:dyDescent="0.25">
      <c r="A78538">
        <v>287598</v>
      </c>
      <c r="B78538" t="s">
        <v>214240</v>
      </c>
      <c r="D78538" t="s">
        <v>214241</v>
      </c>
      <c r="E78538" t="s">
        <v>214242</v>
      </c>
    </row>
    <row r="78539" spans="1:5" x14ac:dyDescent="0.25">
      <c r="A78539">
        <v>287599</v>
      </c>
      <c r="B78539" t="s">
        <v>214243</v>
      </c>
      <c r="C78539" t="s">
        <v>214244</v>
      </c>
      <c r="D78539" t="s">
        <v>214245</v>
      </c>
      <c r="E78539" t="s">
        <v>214246</v>
      </c>
    </row>
    <row r="78540" spans="1:5" x14ac:dyDescent="0.25">
      <c r="A78540">
        <v>287605</v>
      </c>
      <c r="B78540" t="s">
        <v>214247</v>
      </c>
      <c r="D78540" t="s">
        <v>214248</v>
      </c>
      <c r="E78540" t="s">
        <v>214249</v>
      </c>
    </row>
    <row r="78541" spans="1:5" x14ac:dyDescent="0.25">
      <c r="A78541">
        <v>287611</v>
      </c>
      <c r="B78541" t="s">
        <v>214250</v>
      </c>
      <c r="D78541" t="s">
        <v>214251</v>
      </c>
      <c r="E78541" t="s">
        <v>214252</v>
      </c>
    </row>
    <row r="78542" spans="1:5" x14ac:dyDescent="0.25">
      <c r="A78542">
        <v>287612</v>
      </c>
      <c r="B78542" t="s">
        <v>214253</v>
      </c>
      <c r="D78542" t="s">
        <v>214254</v>
      </c>
      <c r="E78542" t="s">
        <v>10</v>
      </c>
    </row>
    <row r="78543" spans="1:5" x14ac:dyDescent="0.25">
      <c r="A78543">
        <v>287618</v>
      </c>
      <c r="B78543" t="s">
        <v>214255</v>
      </c>
      <c r="C78543" t="s">
        <v>136057</v>
      </c>
      <c r="D78543" t="s">
        <v>214256</v>
      </c>
      <c r="E78543" t="s">
        <v>10</v>
      </c>
    </row>
    <row r="78544" spans="1:5" x14ac:dyDescent="0.25">
      <c r="A78544">
        <v>287626</v>
      </c>
      <c r="B78544" t="s">
        <v>214257</v>
      </c>
      <c r="C78544" t="s">
        <v>106448</v>
      </c>
      <c r="D78544" t="s">
        <v>214258</v>
      </c>
    </row>
    <row r="78545" spans="1:5" x14ac:dyDescent="0.25">
      <c r="A78545">
        <v>287627</v>
      </c>
      <c r="B78545" t="s">
        <v>214259</v>
      </c>
      <c r="D78545" t="s">
        <v>214260</v>
      </c>
    </row>
    <row r="78546" spans="1:5" x14ac:dyDescent="0.25">
      <c r="A78546">
        <v>287633</v>
      </c>
      <c r="B78546" t="s">
        <v>214261</v>
      </c>
      <c r="C78546" t="s">
        <v>214262</v>
      </c>
      <c r="D78546" t="s">
        <v>214263</v>
      </c>
      <c r="E78546" t="s">
        <v>10</v>
      </c>
    </row>
    <row r="78547" spans="1:5" x14ac:dyDescent="0.25">
      <c r="A78547">
        <v>287639</v>
      </c>
      <c r="B78547" t="s">
        <v>214264</v>
      </c>
      <c r="C78547" t="s">
        <v>214265</v>
      </c>
      <c r="D78547" t="s">
        <v>214266</v>
      </c>
      <c r="E78547" t="s">
        <v>10</v>
      </c>
    </row>
    <row r="78548" spans="1:5" x14ac:dyDescent="0.25">
      <c r="A78548">
        <v>287641</v>
      </c>
      <c r="B78548" t="s">
        <v>214267</v>
      </c>
      <c r="D78548" t="s">
        <v>214268</v>
      </c>
    </row>
    <row r="78549" spans="1:5" x14ac:dyDescent="0.25">
      <c r="A78549">
        <v>287647</v>
      </c>
      <c r="B78549" t="s">
        <v>214269</v>
      </c>
      <c r="D78549" t="s">
        <v>214270</v>
      </c>
      <c r="E78549" t="s">
        <v>10</v>
      </c>
    </row>
    <row r="78550" spans="1:5" x14ac:dyDescent="0.25">
      <c r="A78550">
        <v>287652</v>
      </c>
      <c r="B78550" t="s">
        <v>214271</v>
      </c>
      <c r="D78550" t="s">
        <v>214272</v>
      </c>
    </row>
    <row r="78551" spans="1:5" x14ac:dyDescent="0.25">
      <c r="A78551">
        <v>287661</v>
      </c>
      <c r="B78551" t="s">
        <v>214273</v>
      </c>
      <c r="D78551" t="s">
        <v>214274</v>
      </c>
    </row>
    <row r="78552" spans="1:5" x14ac:dyDescent="0.25">
      <c r="A78552">
        <v>287666</v>
      </c>
      <c r="B78552" t="s">
        <v>214275</v>
      </c>
      <c r="D78552" t="s">
        <v>214276</v>
      </c>
      <c r="E78552" t="s">
        <v>10</v>
      </c>
    </row>
    <row r="78553" spans="1:5" x14ac:dyDescent="0.25">
      <c r="A78553">
        <v>287667</v>
      </c>
      <c r="B78553" t="s">
        <v>214277</v>
      </c>
      <c r="C78553" t="s">
        <v>64909</v>
      </c>
      <c r="D78553" t="s">
        <v>214278</v>
      </c>
      <c r="E78553" t="s">
        <v>10</v>
      </c>
    </row>
    <row r="78554" spans="1:5" x14ac:dyDescent="0.25">
      <c r="A78554">
        <v>287686</v>
      </c>
      <c r="B78554" t="s">
        <v>214279</v>
      </c>
      <c r="C78554" t="s">
        <v>214280</v>
      </c>
      <c r="D78554" t="s">
        <v>214281</v>
      </c>
      <c r="E78554" t="s">
        <v>214282</v>
      </c>
    </row>
    <row r="78555" spans="1:5" x14ac:dyDescent="0.25">
      <c r="A78555">
        <v>287695</v>
      </c>
      <c r="B78555" t="s">
        <v>214283</v>
      </c>
      <c r="D78555" t="s">
        <v>214284</v>
      </c>
    </row>
    <row r="78556" spans="1:5" x14ac:dyDescent="0.25">
      <c r="A78556">
        <v>287701</v>
      </c>
      <c r="B78556" t="s">
        <v>214285</v>
      </c>
      <c r="D78556" t="s">
        <v>214286</v>
      </c>
    </row>
    <row r="78557" spans="1:5" x14ac:dyDescent="0.25">
      <c r="A78557">
        <v>287705</v>
      </c>
      <c r="B78557" t="s">
        <v>214287</v>
      </c>
      <c r="D78557" t="s">
        <v>214288</v>
      </c>
    </row>
    <row r="78558" spans="1:5" x14ac:dyDescent="0.25">
      <c r="A78558">
        <v>287707</v>
      </c>
      <c r="B78558" t="s">
        <v>214289</v>
      </c>
      <c r="D78558" t="s">
        <v>214290</v>
      </c>
    </row>
    <row r="78559" spans="1:5" x14ac:dyDescent="0.25">
      <c r="A78559">
        <v>287708</v>
      </c>
      <c r="B78559" t="s">
        <v>214291</v>
      </c>
      <c r="C78559" t="s">
        <v>79251</v>
      </c>
      <c r="D78559" t="s">
        <v>214292</v>
      </c>
      <c r="E78559" t="s">
        <v>10</v>
      </c>
    </row>
    <row r="78560" spans="1:5" x14ac:dyDescent="0.25">
      <c r="A78560">
        <v>287710</v>
      </c>
      <c r="B78560" t="s">
        <v>214293</v>
      </c>
      <c r="C78560" t="s">
        <v>18890</v>
      </c>
      <c r="D78560" t="s">
        <v>214294</v>
      </c>
    </row>
    <row r="78561" spans="1:5" x14ac:dyDescent="0.25">
      <c r="A78561">
        <v>287712</v>
      </c>
      <c r="B78561" t="s">
        <v>214295</v>
      </c>
      <c r="D78561" t="s">
        <v>214296</v>
      </c>
    </row>
    <row r="78562" spans="1:5" x14ac:dyDescent="0.25">
      <c r="A78562">
        <v>287725</v>
      </c>
      <c r="B78562" t="s">
        <v>214297</v>
      </c>
      <c r="C78562" t="s">
        <v>214298</v>
      </c>
      <c r="D78562" t="s">
        <v>214299</v>
      </c>
      <c r="E78562" t="s">
        <v>214300</v>
      </c>
    </row>
    <row r="78563" spans="1:5" x14ac:dyDescent="0.25">
      <c r="A78563">
        <v>287730</v>
      </c>
      <c r="B78563" t="s">
        <v>214301</v>
      </c>
      <c r="D78563" t="s">
        <v>214302</v>
      </c>
      <c r="E78563" t="s">
        <v>214303</v>
      </c>
    </row>
    <row r="78564" spans="1:5" x14ac:dyDescent="0.25">
      <c r="A78564">
        <v>287734</v>
      </c>
      <c r="B78564" t="s">
        <v>214304</v>
      </c>
      <c r="C78564" t="s">
        <v>50594</v>
      </c>
      <c r="D78564" t="s">
        <v>214305</v>
      </c>
      <c r="E78564" t="s">
        <v>214306</v>
      </c>
    </row>
    <row r="78565" spans="1:5" x14ac:dyDescent="0.25">
      <c r="A78565">
        <v>287752</v>
      </c>
      <c r="B78565" t="s">
        <v>214307</v>
      </c>
      <c r="C78565" t="s">
        <v>214308</v>
      </c>
      <c r="D78565" t="s">
        <v>214309</v>
      </c>
    </row>
    <row r="78566" spans="1:5" x14ac:dyDescent="0.25">
      <c r="A78566">
        <v>287754</v>
      </c>
      <c r="B78566" t="s">
        <v>214310</v>
      </c>
      <c r="D78566" t="s">
        <v>214311</v>
      </c>
      <c r="E78566" t="s">
        <v>10</v>
      </c>
    </row>
    <row r="78567" spans="1:5" x14ac:dyDescent="0.25">
      <c r="A78567">
        <v>287755</v>
      </c>
      <c r="B78567" t="s">
        <v>214312</v>
      </c>
      <c r="D78567" t="s">
        <v>214313</v>
      </c>
    </row>
    <row r="78568" spans="1:5" x14ac:dyDescent="0.25">
      <c r="A78568">
        <v>287756</v>
      </c>
      <c r="B78568" t="s">
        <v>214314</v>
      </c>
      <c r="C78568" t="s">
        <v>76193</v>
      </c>
      <c r="D78568" t="s">
        <v>214315</v>
      </c>
      <c r="E78568" t="s">
        <v>214316</v>
      </c>
    </row>
    <row r="78569" spans="1:5" x14ac:dyDescent="0.25">
      <c r="A78569">
        <v>287762</v>
      </c>
      <c r="B78569" t="s">
        <v>214317</v>
      </c>
      <c r="C78569" t="s">
        <v>149939</v>
      </c>
      <c r="D78569" t="s">
        <v>214318</v>
      </c>
      <c r="E78569" t="s">
        <v>10</v>
      </c>
    </row>
    <row r="78570" spans="1:5" x14ac:dyDescent="0.25">
      <c r="A78570">
        <v>287770</v>
      </c>
      <c r="B78570" t="s">
        <v>214319</v>
      </c>
      <c r="D78570" t="s">
        <v>214320</v>
      </c>
    </row>
    <row r="78571" spans="1:5" x14ac:dyDescent="0.25">
      <c r="A78571">
        <v>287773</v>
      </c>
      <c r="B78571" t="s">
        <v>214321</v>
      </c>
      <c r="C78571" t="s">
        <v>214322</v>
      </c>
      <c r="D78571" t="s">
        <v>214323</v>
      </c>
    </row>
    <row r="78572" spans="1:5" x14ac:dyDescent="0.25">
      <c r="A78572">
        <v>287776</v>
      </c>
      <c r="B78572" t="s">
        <v>214324</v>
      </c>
      <c r="C78572" t="s">
        <v>64753</v>
      </c>
      <c r="D78572" t="s">
        <v>214325</v>
      </c>
      <c r="E78572" t="s">
        <v>214326</v>
      </c>
    </row>
    <row r="78573" spans="1:5" x14ac:dyDescent="0.25">
      <c r="A78573">
        <v>287780</v>
      </c>
      <c r="B78573" t="s">
        <v>214327</v>
      </c>
      <c r="D78573" t="s">
        <v>214328</v>
      </c>
    </row>
    <row r="78574" spans="1:5" x14ac:dyDescent="0.25">
      <c r="A78574">
        <v>287782</v>
      </c>
      <c r="B78574" t="s">
        <v>214329</v>
      </c>
      <c r="D78574" t="s">
        <v>214330</v>
      </c>
    </row>
    <row r="78575" spans="1:5" x14ac:dyDescent="0.25">
      <c r="A78575">
        <v>287785</v>
      </c>
      <c r="B78575" t="s">
        <v>214331</v>
      </c>
      <c r="D78575" t="s">
        <v>214332</v>
      </c>
    </row>
    <row r="78576" spans="1:5" x14ac:dyDescent="0.25">
      <c r="A78576">
        <v>287793</v>
      </c>
      <c r="B78576" t="s">
        <v>214333</v>
      </c>
      <c r="D78576" t="s">
        <v>214334</v>
      </c>
    </row>
    <row r="78577" spans="1:5" x14ac:dyDescent="0.25">
      <c r="A78577">
        <v>287797</v>
      </c>
      <c r="B78577" t="s">
        <v>214335</v>
      </c>
      <c r="D78577" t="s">
        <v>214336</v>
      </c>
    </row>
    <row r="78578" spans="1:5" x14ac:dyDescent="0.25">
      <c r="A78578">
        <v>287798</v>
      </c>
      <c r="B78578" t="s">
        <v>214337</v>
      </c>
      <c r="C78578" t="s">
        <v>25617</v>
      </c>
      <c r="D78578" t="s">
        <v>214338</v>
      </c>
      <c r="E78578" t="s">
        <v>214339</v>
      </c>
    </row>
    <row r="78579" spans="1:5" x14ac:dyDescent="0.25">
      <c r="A78579">
        <v>287810</v>
      </c>
      <c r="B78579" t="s">
        <v>214340</v>
      </c>
      <c r="D78579" t="s">
        <v>214341</v>
      </c>
      <c r="E78579" t="s">
        <v>214342</v>
      </c>
    </row>
    <row r="78580" spans="1:5" x14ac:dyDescent="0.25">
      <c r="A78580">
        <v>287813</v>
      </c>
      <c r="B78580" t="s">
        <v>214343</v>
      </c>
      <c r="C78580" t="s">
        <v>214344</v>
      </c>
      <c r="D78580" t="s">
        <v>214345</v>
      </c>
      <c r="E78580" t="s">
        <v>10</v>
      </c>
    </row>
    <row r="78581" spans="1:5" x14ac:dyDescent="0.25">
      <c r="A78581">
        <v>287827</v>
      </c>
      <c r="B78581" t="s">
        <v>214346</v>
      </c>
      <c r="D78581" t="s">
        <v>214347</v>
      </c>
    </row>
    <row r="78582" spans="1:5" x14ac:dyDescent="0.25">
      <c r="A78582">
        <v>287831</v>
      </c>
      <c r="B78582" t="s">
        <v>214348</v>
      </c>
      <c r="C78582" t="s">
        <v>214349</v>
      </c>
      <c r="D78582" t="s">
        <v>214350</v>
      </c>
    </row>
    <row r="78583" spans="1:5" x14ac:dyDescent="0.25">
      <c r="A78583">
        <v>287832</v>
      </c>
      <c r="B78583" t="s">
        <v>214351</v>
      </c>
      <c r="D78583" t="s">
        <v>214352</v>
      </c>
    </row>
    <row r="78584" spans="1:5" x14ac:dyDescent="0.25">
      <c r="A78584">
        <v>287834</v>
      </c>
      <c r="B78584" t="s">
        <v>214353</v>
      </c>
      <c r="D78584" t="s">
        <v>214354</v>
      </c>
      <c r="E78584" t="s">
        <v>214355</v>
      </c>
    </row>
    <row r="78585" spans="1:5" x14ac:dyDescent="0.25">
      <c r="A78585">
        <v>287836</v>
      </c>
      <c r="B78585" t="s">
        <v>214356</v>
      </c>
      <c r="D78585" t="s">
        <v>214357</v>
      </c>
      <c r="E78585" t="s">
        <v>214358</v>
      </c>
    </row>
    <row r="78586" spans="1:5" x14ac:dyDescent="0.25">
      <c r="A78586">
        <v>287839</v>
      </c>
      <c r="B78586" t="s">
        <v>214359</v>
      </c>
      <c r="D78586" t="s">
        <v>214360</v>
      </c>
    </row>
    <row r="78587" spans="1:5" x14ac:dyDescent="0.25">
      <c r="A78587">
        <v>287842</v>
      </c>
      <c r="B78587" t="s">
        <v>214361</v>
      </c>
      <c r="D78587" t="s">
        <v>214362</v>
      </c>
    </row>
    <row r="78588" spans="1:5" x14ac:dyDescent="0.25">
      <c r="A78588">
        <v>287856</v>
      </c>
      <c r="B78588" t="s">
        <v>214363</v>
      </c>
      <c r="D78588" t="s">
        <v>214364</v>
      </c>
    </row>
    <row r="78589" spans="1:5" x14ac:dyDescent="0.25">
      <c r="A78589">
        <v>287864</v>
      </c>
      <c r="B78589" t="s">
        <v>214365</v>
      </c>
      <c r="D78589" t="s">
        <v>214366</v>
      </c>
      <c r="E78589" t="s">
        <v>10</v>
      </c>
    </row>
    <row r="78590" spans="1:5" x14ac:dyDescent="0.25">
      <c r="A78590">
        <v>287872</v>
      </c>
      <c r="B78590" t="s">
        <v>214367</v>
      </c>
      <c r="D78590" t="s">
        <v>214368</v>
      </c>
    </row>
    <row r="78591" spans="1:5" x14ac:dyDescent="0.25">
      <c r="A78591">
        <v>287873</v>
      </c>
      <c r="B78591" t="s">
        <v>214369</v>
      </c>
      <c r="C78591" t="s">
        <v>40896</v>
      </c>
      <c r="D78591" t="s">
        <v>214370</v>
      </c>
    </row>
    <row r="78592" spans="1:5" x14ac:dyDescent="0.25">
      <c r="A78592">
        <v>287879</v>
      </c>
      <c r="B78592" t="s">
        <v>214371</v>
      </c>
      <c r="D78592" t="s">
        <v>214372</v>
      </c>
      <c r="E78592" t="s">
        <v>214373</v>
      </c>
    </row>
    <row r="78593" spans="1:5" x14ac:dyDescent="0.25">
      <c r="A78593">
        <v>287882</v>
      </c>
      <c r="B78593" t="s">
        <v>214374</v>
      </c>
      <c r="D78593" t="s">
        <v>214375</v>
      </c>
    </row>
    <row r="78594" spans="1:5" x14ac:dyDescent="0.25">
      <c r="A78594">
        <v>287895</v>
      </c>
      <c r="B78594" t="s">
        <v>214376</v>
      </c>
      <c r="D78594" t="s">
        <v>214377</v>
      </c>
      <c r="E78594" t="s">
        <v>214378</v>
      </c>
    </row>
    <row r="78595" spans="1:5" x14ac:dyDescent="0.25">
      <c r="A78595">
        <v>287896</v>
      </c>
      <c r="B78595" t="s">
        <v>214379</v>
      </c>
      <c r="D78595" t="s">
        <v>214380</v>
      </c>
      <c r="E78595" t="s">
        <v>214381</v>
      </c>
    </row>
    <row r="78596" spans="1:5" x14ac:dyDescent="0.25">
      <c r="A78596">
        <v>287899</v>
      </c>
      <c r="B78596" t="s">
        <v>214382</v>
      </c>
      <c r="C78596" t="s">
        <v>214383</v>
      </c>
      <c r="D78596" t="s">
        <v>214384</v>
      </c>
    </row>
    <row r="78597" spans="1:5" x14ac:dyDescent="0.25">
      <c r="A78597">
        <v>287900</v>
      </c>
      <c r="B78597" t="s">
        <v>214385</v>
      </c>
      <c r="D78597" t="s">
        <v>214386</v>
      </c>
    </row>
    <row r="78598" spans="1:5" x14ac:dyDescent="0.25">
      <c r="A78598">
        <v>287906</v>
      </c>
      <c r="B78598" t="s">
        <v>214387</v>
      </c>
      <c r="D78598" t="s">
        <v>214388</v>
      </c>
      <c r="E78598" t="s">
        <v>214389</v>
      </c>
    </row>
    <row r="78599" spans="1:5" x14ac:dyDescent="0.25">
      <c r="A78599">
        <v>287914</v>
      </c>
      <c r="B78599" t="s">
        <v>214390</v>
      </c>
      <c r="D78599" t="s">
        <v>214391</v>
      </c>
    </row>
    <row r="78600" spans="1:5" x14ac:dyDescent="0.25">
      <c r="A78600">
        <v>287915</v>
      </c>
      <c r="B78600" t="s">
        <v>214392</v>
      </c>
      <c r="D78600" t="s">
        <v>214393</v>
      </c>
    </row>
    <row r="78601" spans="1:5" x14ac:dyDescent="0.25">
      <c r="A78601">
        <v>287927</v>
      </c>
      <c r="B78601" t="s">
        <v>214394</v>
      </c>
      <c r="D78601" t="s">
        <v>214395</v>
      </c>
      <c r="E78601" t="s">
        <v>214396</v>
      </c>
    </row>
    <row r="78602" spans="1:5" x14ac:dyDescent="0.25">
      <c r="A78602">
        <v>287933</v>
      </c>
      <c r="B78602" t="s">
        <v>214397</v>
      </c>
      <c r="D78602" t="s">
        <v>214398</v>
      </c>
    </row>
    <row r="78603" spans="1:5" x14ac:dyDescent="0.25">
      <c r="A78603">
        <v>287935</v>
      </c>
      <c r="B78603" t="s">
        <v>214399</v>
      </c>
      <c r="C78603" t="s">
        <v>214400</v>
      </c>
      <c r="D78603" t="s">
        <v>214401</v>
      </c>
    </row>
    <row r="78604" spans="1:5" x14ac:dyDescent="0.25">
      <c r="A78604">
        <v>287940</v>
      </c>
      <c r="B78604" t="s">
        <v>214402</v>
      </c>
      <c r="D78604" t="s">
        <v>214403</v>
      </c>
      <c r="E78604" t="s">
        <v>214404</v>
      </c>
    </row>
    <row r="78605" spans="1:5" x14ac:dyDescent="0.25">
      <c r="A78605">
        <v>287941</v>
      </c>
      <c r="B78605" t="s">
        <v>214405</v>
      </c>
      <c r="C78605" t="s">
        <v>155048</v>
      </c>
      <c r="D78605" t="s">
        <v>214406</v>
      </c>
    </row>
    <row r="78606" spans="1:5" x14ac:dyDescent="0.25">
      <c r="A78606">
        <v>287945</v>
      </c>
      <c r="B78606" t="s">
        <v>214407</v>
      </c>
      <c r="C78606" t="s">
        <v>214408</v>
      </c>
      <c r="D78606" t="s">
        <v>214409</v>
      </c>
      <c r="E78606" t="s">
        <v>10</v>
      </c>
    </row>
    <row r="78607" spans="1:5" x14ac:dyDescent="0.25">
      <c r="A78607">
        <v>287948</v>
      </c>
      <c r="B78607" t="s">
        <v>214410</v>
      </c>
      <c r="D78607" t="s">
        <v>214411</v>
      </c>
    </row>
    <row r="78608" spans="1:5" x14ac:dyDescent="0.25">
      <c r="A78608">
        <v>287958</v>
      </c>
      <c r="B78608" t="s">
        <v>214412</v>
      </c>
      <c r="D78608" t="s">
        <v>214413</v>
      </c>
      <c r="E78608" t="s">
        <v>881</v>
      </c>
    </row>
    <row r="78609" spans="1:5" x14ac:dyDescent="0.25">
      <c r="A78609">
        <v>287970</v>
      </c>
      <c r="B78609" t="s">
        <v>214414</v>
      </c>
      <c r="D78609" t="s">
        <v>214415</v>
      </c>
      <c r="E78609" t="s">
        <v>10</v>
      </c>
    </row>
    <row r="78610" spans="1:5" x14ac:dyDescent="0.25">
      <c r="A78610">
        <v>287972</v>
      </c>
      <c r="B78610" t="s">
        <v>214416</v>
      </c>
      <c r="D78610" t="s">
        <v>214417</v>
      </c>
    </row>
    <row r="78611" spans="1:5" x14ac:dyDescent="0.25">
      <c r="A78611">
        <v>287975</v>
      </c>
      <c r="B78611" t="s">
        <v>214418</v>
      </c>
      <c r="D78611" t="s">
        <v>214419</v>
      </c>
      <c r="E78611" t="s">
        <v>214420</v>
      </c>
    </row>
    <row r="78612" spans="1:5" x14ac:dyDescent="0.25">
      <c r="A78612">
        <v>287983</v>
      </c>
      <c r="B78612" t="s">
        <v>214421</v>
      </c>
      <c r="D78612" t="s">
        <v>214422</v>
      </c>
    </row>
    <row r="78613" spans="1:5" x14ac:dyDescent="0.25">
      <c r="A78613">
        <v>287986</v>
      </c>
      <c r="B78613" t="s">
        <v>214423</v>
      </c>
      <c r="D78613" t="s">
        <v>214424</v>
      </c>
      <c r="E78613" t="s">
        <v>10</v>
      </c>
    </row>
    <row r="78614" spans="1:5" x14ac:dyDescent="0.25">
      <c r="A78614">
        <v>287987</v>
      </c>
      <c r="B78614" t="s">
        <v>214425</v>
      </c>
      <c r="D78614" t="s">
        <v>214426</v>
      </c>
      <c r="E78614" t="s">
        <v>10</v>
      </c>
    </row>
    <row r="78615" spans="1:5" x14ac:dyDescent="0.25">
      <c r="A78615">
        <v>287988</v>
      </c>
      <c r="B78615" t="s">
        <v>214427</v>
      </c>
      <c r="C78615" t="s">
        <v>214428</v>
      </c>
      <c r="D78615" t="s">
        <v>214429</v>
      </c>
    </row>
    <row r="78616" spans="1:5" x14ac:dyDescent="0.25">
      <c r="A78616">
        <v>287995</v>
      </c>
      <c r="B78616" t="s">
        <v>214430</v>
      </c>
      <c r="C78616" t="s">
        <v>96592</v>
      </c>
      <c r="D78616" t="s">
        <v>214431</v>
      </c>
      <c r="E78616" t="s">
        <v>206130</v>
      </c>
    </row>
    <row r="78617" spans="1:5" x14ac:dyDescent="0.25">
      <c r="A78617">
        <v>288006</v>
      </c>
      <c r="B78617" t="s">
        <v>214432</v>
      </c>
      <c r="C78617" t="s">
        <v>214433</v>
      </c>
      <c r="D78617" t="s">
        <v>214434</v>
      </c>
      <c r="E78617" t="s">
        <v>214435</v>
      </c>
    </row>
    <row r="78618" spans="1:5" x14ac:dyDescent="0.25">
      <c r="A78618">
        <v>288016</v>
      </c>
      <c r="B78618" t="s">
        <v>214436</v>
      </c>
      <c r="D78618" t="s">
        <v>214437</v>
      </c>
    </row>
    <row r="78619" spans="1:5" x14ac:dyDescent="0.25">
      <c r="A78619">
        <v>288033</v>
      </c>
      <c r="B78619" t="s">
        <v>214438</v>
      </c>
      <c r="D78619" t="s">
        <v>214439</v>
      </c>
    </row>
    <row r="78620" spans="1:5" x14ac:dyDescent="0.25">
      <c r="A78620">
        <v>288048</v>
      </c>
      <c r="B78620" t="s">
        <v>214440</v>
      </c>
      <c r="D78620" t="s">
        <v>214441</v>
      </c>
    </row>
    <row r="78621" spans="1:5" x14ac:dyDescent="0.25">
      <c r="A78621">
        <v>288052</v>
      </c>
      <c r="B78621" t="s">
        <v>214442</v>
      </c>
      <c r="C78621" t="s">
        <v>933</v>
      </c>
      <c r="D78621" t="s">
        <v>214443</v>
      </c>
      <c r="E78621" t="s">
        <v>214444</v>
      </c>
    </row>
    <row r="78622" spans="1:5" x14ac:dyDescent="0.25">
      <c r="A78622">
        <v>288053</v>
      </c>
      <c r="B78622" t="s">
        <v>214445</v>
      </c>
      <c r="D78622" t="s">
        <v>214446</v>
      </c>
    </row>
    <row r="78623" spans="1:5" x14ac:dyDescent="0.25">
      <c r="A78623">
        <v>288061</v>
      </c>
      <c r="B78623" t="s">
        <v>214447</v>
      </c>
      <c r="D78623" t="s">
        <v>214448</v>
      </c>
      <c r="E78623" t="s">
        <v>214449</v>
      </c>
    </row>
    <row r="78624" spans="1:5" x14ac:dyDescent="0.25">
      <c r="A78624">
        <v>288068</v>
      </c>
      <c r="B78624" t="s">
        <v>214450</v>
      </c>
      <c r="D78624" t="s">
        <v>214451</v>
      </c>
    </row>
    <row r="78625" spans="1:5" x14ac:dyDescent="0.25">
      <c r="A78625">
        <v>288072</v>
      </c>
      <c r="B78625" t="s">
        <v>214452</v>
      </c>
      <c r="C78625" t="s">
        <v>214453</v>
      </c>
      <c r="D78625" t="s">
        <v>214454</v>
      </c>
      <c r="E78625" t="s">
        <v>214455</v>
      </c>
    </row>
    <row r="78626" spans="1:5" x14ac:dyDescent="0.25">
      <c r="A78626">
        <v>288077</v>
      </c>
      <c r="B78626" t="s">
        <v>214456</v>
      </c>
      <c r="D78626" t="s">
        <v>214457</v>
      </c>
      <c r="E78626" t="s">
        <v>214458</v>
      </c>
    </row>
    <row r="78627" spans="1:5" x14ac:dyDescent="0.25">
      <c r="A78627">
        <v>288082</v>
      </c>
      <c r="B78627" t="s">
        <v>214459</v>
      </c>
      <c r="C78627" t="s">
        <v>41295</v>
      </c>
      <c r="D78627" t="s">
        <v>214460</v>
      </c>
    </row>
    <row r="78628" spans="1:5" x14ac:dyDescent="0.25">
      <c r="A78628">
        <v>288083</v>
      </c>
      <c r="B78628" t="s">
        <v>214461</v>
      </c>
      <c r="D78628" t="s">
        <v>214462</v>
      </c>
    </row>
    <row r="78629" spans="1:5" x14ac:dyDescent="0.25">
      <c r="A78629">
        <v>288091</v>
      </c>
      <c r="B78629" t="s">
        <v>214463</v>
      </c>
      <c r="C78629" t="s">
        <v>88948</v>
      </c>
      <c r="D78629" t="s">
        <v>214464</v>
      </c>
    </row>
    <row r="78630" spans="1:5" x14ac:dyDescent="0.25">
      <c r="A78630">
        <v>288093</v>
      </c>
      <c r="B78630" t="s">
        <v>214465</v>
      </c>
      <c r="D78630" t="s">
        <v>214466</v>
      </c>
    </row>
    <row r="78631" spans="1:5" x14ac:dyDescent="0.25">
      <c r="A78631">
        <v>288103</v>
      </c>
      <c r="B78631" t="s">
        <v>214467</v>
      </c>
      <c r="D78631" t="s">
        <v>214468</v>
      </c>
    </row>
    <row r="78632" spans="1:5" x14ac:dyDescent="0.25">
      <c r="A78632">
        <v>288105</v>
      </c>
      <c r="B78632" t="s">
        <v>214469</v>
      </c>
      <c r="D78632" t="s">
        <v>214470</v>
      </c>
    </row>
    <row r="78633" spans="1:5" x14ac:dyDescent="0.25">
      <c r="A78633">
        <v>288109</v>
      </c>
      <c r="B78633" t="s">
        <v>214471</v>
      </c>
      <c r="D78633" t="s">
        <v>214472</v>
      </c>
    </row>
    <row r="78634" spans="1:5" x14ac:dyDescent="0.25">
      <c r="A78634">
        <v>288115</v>
      </c>
      <c r="B78634" t="s">
        <v>214473</v>
      </c>
      <c r="C78634" t="s">
        <v>214474</v>
      </c>
      <c r="D78634" t="s">
        <v>214475</v>
      </c>
    </row>
    <row r="78635" spans="1:5" x14ac:dyDescent="0.25">
      <c r="A78635">
        <v>288118</v>
      </c>
      <c r="B78635" t="s">
        <v>214476</v>
      </c>
      <c r="D78635" t="s">
        <v>214477</v>
      </c>
      <c r="E78635" t="s">
        <v>214478</v>
      </c>
    </row>
    <row r="78636" spans="1:5" x14ac:dyDescent="0.25">
      <c r="A78636">
        <v>288123</v>
      </c>
      <c r="B78636" t="s">
        <v>214479</v>
      </c>
      <c r="D78636" t="s">
        <v>214480</v>
      </c>
    </row>
    <row r="78637" spans="1:5" x14ac:dyDescent="0.25">
      <c r="A78637">
        <v>288127</v>
      </c>
      <c r="B78637" t="s">
        <v>214481</v>
      </c>
      <c r="C78637" t="s">
        <v>214482</v>
      </c>
      <c r="D78637" t="s">
        <v>214483</v>
      </c>
      <c r="E78637" t="s">
        <v>214484</v>
      </c>
    </row>
    <row r="78638" spans="1:5" x14ac:dyDescent="0.25">
      <c r="A78638">
        <v>288135</v>
      </c>
      <c r="B78638" t="s">
        <v>214485</v>
      </c>
      <c r="C78638" t="s">
        <v>128294</v>
      </c>
      <c r="D78638" t="s">
        <v>214486</v>
      </c>
    </row>
    <row r="78639" spans="1:5" x14ac:dyDescent="0.25">
      <c r="A78639">
        <v>288161</v>
      </c>
      <c r="B78639" t="s">
        <v>214487</v>
      </c>
      <c r="D78639" t="s">
        <v>214488</v>
      </c>
      <c r="E78639" t="s">
        <v>10</v>
      </c>
    </row>
    <row r="78640" spans="1:5" x14ac:dyDescent="0.25">
      <c r="A78640">
        <v>288179</v>
      </c>
      <c r="B78640" t="s">
        <v>214489</v>
      </c>
      <c r="D78640" t="s">
        <v>214490</v>
      </c>
    </row>
    <row r="78641" spans="1:5" x14ac:dyDescent="0.25">
      <c r="A78641">
        <v>288191</v>
      </c>
      <c r="B78641" t="s">
        <v>214491</v>
      </c>
      <c r="D78641" t="s">
        <v>214492</v>
      </c>
      <c r="E78641" t="s">
        <v>214493</v>
      </c>
    </row>
    <row r="78642" spans="1:5" x14ac:dyDescent="0.25">
      <c r="A78642">
        <v>288192</v>
      </c>
      <c r="B78642" t="s">
        <v>214494</v>
      </c>
      <c r="C78642" t="s">
        <v>28492</v>
      </c>
      <c r="D78642" t="s">
        <v>214495</v>
      </c>
      <c r="E78642" t="s">
        <v>214496</v>
      </c>
    </row>
    <row r="78643" spans="1:5" x14ac:dyDescent="0.25">
      <c r="A78643">
        <v>288195</v>
      </c>
      <c r="B78643" t="s">
        <v>214497</v>
      </c>
      <c r="D78643" t="s">
        <v>214498</v>
      </c>
    </row>
    <row r="78644" spans="1:5" x14ac:dyDescent="0.25">
      <c r="A78644">
        <v>288203</v>
      </c>
      <c r="B78644" t="s">
        <v>214499</v>
      </c>
      <c r="D78644" t="s">
        <v>214500</v>
      </c>
      <c r="E78644" t="s">
        <v>214501</v>
      </c>
    </row>
    <row r="78645" spans="1:5" x14ac:dyDescent="0.25">
      <c r="A78645">
        <v>288211</v>
      </c>
      <c r="B78645" t="s">
        <v>214502</v>
      </c>
      <c r="C78645" t="s">
        <v>214503</v>
      </c>
      <c r="D78645" t="s">
        <v>214504</v>
      </c>
      <c r="E78645" t="s">
        <v>214505</v>
      </c>
    </row>
    <row r="78646" spans="1:5" x14ac:dyDescent="0.25">
      <c r="A78646">
        <v>288216</v>
      </c>
      <c r="B78646" t="s">
        <v>214506</v>
      </c>
      <c r="D78646" t="s">
        <v>214507</v>
      </c>
      <c r="E78646" t="s">
        <v>214508</v>
      </c>
    </row>
    <row r="78647" spans="1:5" x14ac:dyDescent="0.25">
      <c r="A78647">
        <v>288229</v>
      </c>
      <c r="B78647" t="s">
        <v>214509</v>
      </c>
      <c r="D78647" t="s">
        <v>214510</v>
      </c>
    </row>
    <row r="78648" spans="1:5" x14ac:dyDescent="0.25">
      <c r="A78648">
        <v>288233</v>
      </c>
      <c r="B78648" t="s">
        <v>214511</v>
      </c>
      <c r="D78648" t="s">
        <v>214512</v>
      </c>
      <c r="E78648" t="s">
        <v>214513</v>
      </c>
    </row>
    <row r="78649" spans="1:5" x14ac:dyDescent="0.25">
      <c r="A78649">
        <v>288241</v>
      </c>
      <c r="B78649" t="s">
        <v>214514</v>
      </c>
      <c r="D78649" t="s">
        <v>214515</v>
      </c>
      <c r="E78649" t="s">
        <v>214516</v>
      </c>
    </row>
    <row r="78650" spans="1:5" x14ac:dyDescent="0.25">
      <c r="A78650">
        <v>288246</v>
      </c>
      <c r="B78650" t="s">
        <v>214517</v>
      </c>
      <c r="D78650" t="s">
        <v>214518</v>
      </c>
    </row>
    <row r="78651" spans="1:5" x14ac:dyDescent="0.25">
      <c r="A78651">
        <v>288249</v>
      </c>
      <c r="B78651" t="s">
        <v>214519</v>
      </c>
      <c r="D78651" t="s">
        <v>214520</v>
      </c>
    </row>
    <row r="78652" spans="1:5" x14ac:dyDescent="0.25">
      <c r="A78652">
        <v>288252</v>
      </c>
      <c r="B78652" t="s">
        <v>214521</v>
      </c>
      <c r="D78652" t="s">
        <v>214522</v>
      </c>
      <c r="E78652" t="s">
        <v>10</v>
      </c>
    </row>
    <row r="78653" spans="1:5" x14ac:dyDescent="0.25">
      <c r="A78653">
        <v>288270</v>
      </c>
      <c r="B78653" t="s">
        <v>214523</v>
      </c>
      <c r="C78653" t="s">
        <v>214524</v>
      </c>
      <c r="D78653" t="s">
        <v>214525</v>
      </c>
      <c r="E78653" t="s">
        <v>214526</v>
      </c>
    </row>
    <row r="78654" spans="1:5" x14ac:dyDescent="0.25">
      <c r="A78654">
        <v>288279</v>
      </c>
      <c r="B78654" t="s">
        <v>214527</v>
      </c>
      <c r="D78654" t="s">
        <v>214528</v>
      </c>
      <c r="E78654" t="s">
        <v>214529</v>
      </c>
    </row>
    <row r="78655" spans="1:5" x14ac:dyDescent="0.25">
      <c r="A78655">
        <v>288292</v>
      </c>
      <c r="B78655" t="s">
        <v>214530</v>
      </c>
      <c r="D78655" t="s">
        <v>214531</v>
      </c>
    </row>
    <row r="78656" spans="1:5" x14ac:dyDescent="0.25">
      <c r="A78656">
        <v>288294</v>
      </c>
      <c r="B78656" t="s">
        <v>214532</v>
      </c>
      <c r="D78656" t="s">
        <v>214533</v>
      </c>
    </row>
    <row r="78657" spans="1:5" x14ac:dyDescent="0.25">
      <c r="A78657">
        <v>288295</v>
      </c>
      <c r="B78657" t="s">
        <v>214534</v>
      </c>
      <c r="D78657" t="s">
        <v>214535</v>
      </c>
      <c r="E78657" t="s">
        <v>214536</v>
      </c>
    </row>
    <row r="78658" spans="1:5" x14ac:dyDescent="0.25">
      <c r="A78658">
        <v>288299</v>
      </c>
      <c r="B78658" t="s">
        <v>214537</v>
      </c>
      <c r="C78658" t="s">
        <v>214538</v>
      </c>
      <c r="D78658" t="s">
        <v>214539</v>
      </c>
    </row>
    <row r="78659" spans="1:5" x14ac:dyDescent="0.25">
      <c r="A78659">
        <v>288310</v>
      </c>
      <c r="B78659" t="s">
        <v>214540</v>
      </c>
      <c r="D78659" t="s">
        <v>214541</v>
      </c>
      <c r="E78659" t="s">
        <v>214542</v>
      </c>
    </row>
    <row r="78660" spans="1:5" x14ac:dyDescent="0.25">
      <c r="A78660">
        <v>288319</v>
      </c>
      <c r="B78660" t="s">
        <v>214543</v>
      </c>
      <c r="D78660" t="s">
        <v>214544</v>
      </c>
    </row>
    <row r="78661" spans="1:5" x14ac:dyDescent="0.25">
      <c r="A78661">
        <v>288331</v>
      </c>
      <c r="B78661" t="s">
        <v>214545</v>
      </c>
      <c r="D78661" t="s">
        <v>214546</v>
      </c>
      <c r="E78661" t="s">
        <v>214547</v>
      </c>
    </row>
    <row r="78662" spans="1:5" x14ac:dyDescent="0.25">
      <c r="A78662">
        <v>288338</v>
      </c>
      <c r="B78662" t="s">
        <v>214548</v>
      </c>
      <c r="C78662" t="s">
        <v>214549</v>
      </c>
      <c r="D78662" t="s">
        <v>214550</v>
      </c>
    </row>
    <row r="78663" spans="1:5" x14ac:dyDescent="0.25">
      <c r="A78663">
        <v>288356</v>
      </c>
      <c r="B78663" t="s">
        <v>214551</v>
      </c>
      <c r="C78663" t="s">
        <v>214552</v>
      </c>
      <c r="D78663" t="s">
        <v>214553</v>
      </c>
      <c r="E78663" t="s">
        <v>10</v>
      </c>
    </row>
    <row r="78664" spans="1:5" x14ac:dyDescent="0.25">
      <c r="A78664">
        <v>288358</v>
      </c>
      <c r="B78664" t="s">
        <v>214554</v>
      </c>
      <c r="C78664" t="s">
        <v>214555</v>
      </c>
      <c r="D78664" t="s">
        <v>214556</v>
      </c>
    </row>
    <row r="78665" spans="1:5" x14ac:dyDescent="0.25">
      <c r="A78665">
        <v>288365</v>
      </c>
      <c r="B78665" t="s">
        <v>214557</v>
      </c>
      <c r="C78665" t="s">
        <v>135873</v>
      </c>
      <c r="D78665" t="s">
        <v>214558</v>
      </c>
      <c r="E78665" t="s">
        <v>135875</v>
      </c>
    </row>
    <row r="78666" spans="1:5" x14ac:dyDescent="0.25">
      <c r="A78666">
        <v>288379</v>
      </c>
      <c r="B78666" t="s">
        <v>214559</v>
      </c>
      <c r="D78666" t="s">
        <v>214560</v>
      </c>
    </row>
    <row r="78667" spans="1:5" x14ac:dyDescent="0.25">
      <c r="A78667">
        <v>288385</v>
      </c>
      <c r="B78667" t="s">
        <v>214561</v>
      </c>
      <c r="D78667" t="s">
        <v>214562</v>
      </c>
    </row>
    <row r="78668" spans="1:5" x14ac:dyDescent="0.25">
      <c r="A78668">
        <v>288387</v>
      </c>
      <c r="B78668" t="s">
        <v>214563</v>
      </c>
      <c r="C78668" t="s">
        <v>214564</v>
      </c>
      <c r="D78668" t="s">
        <v>214565</v>
      </c>
      <c r="E78668" t="s">
        <v>10</v>
      </c>
    </row>
    <row r="78669" spans="1:5" x14ac:dyDescent="0.25">
      <c r="A78669">
        <v>288390</v>
      </c>
      <c r="B78669" t="s">
        <v>214566</v>
      </c>
      <c r="C78669" t="s">
        <v>57591</v>
      </c>
      <c r="D78669" t="s">
        <v>214567</v>
      </c>
      <c r="E78669" t="s">
        <v>214568</v>
      </c>
    </row>
    <row r="78670" spans="1:5" x14ac:dyDescent="0.25">
      <c r="A78670">
        <v>288401</v>
      </c>
      <c r="B78670" t="s">
        <v>214569</v>
      </c>
      <c r="D78670" t="s">
        <v>214570</v>
      </c>
    </row>
    <row r="78671" spans="1:5" x14ac:dyDescent="0.25">
      <c r="A78671">
        <v>288402</v>
      </c>
      <c r="B78671" t="s">
        <v>214571</v>
      </c>
      <c r="C78671" t="s">
        <v>17509</v>
      </c>
      <c r="D78671" t="s">
        <v>214572</v>
      </c>
      <c r="E78671" t="s">
        <v>214573</v>
      </c>
    </row>
    <row r="78672" spans="1:5" x14ac:dyDescent="0.25">
      <c r="A78672">
        <v>288403</v>
      </c>
      <c r="B78672" t="s">
        <v>214574</v>
      </c>
      <c r="D78672" t="s">
        <v>214575</v>
      </c>
    </row>
    <row r="78673" spans="1:5" x14ac:dyDescent="0.25">
      <c r="A78673">
        <v>288409</v>
      </c>
      <c r="B78673" t="s">
        <v>214576</v>
      </c>
      <c r="C78673" t="s">
        <v>214577</v>
      </c>
      <c r="D78673" t="s">
        <v>214578</v>
      </c>
    </row>
    <row r="78674" spans="1:5" x14ac:dyDescent="0.25">
      <c r="A78674">
        <v>288413</v>
      </c>
      <c r="B78674" t="s">
        <v>214579</v>
      </c>
      <c r="D78674" t="s">
        <v>214580</v>
      </c>
    </row>
    <row r="78675" spans="1:5" x14ac:dyDescent="0.25">
      <c r="A78675">
        <v>288417</v>
      </c>
      <c r="B78675" t="s">
        <v>214581</v>
      </c>
      <c r="C78675" t="s">
        <v>96433</v>
      </c>
      <c r="D78675" t="s">
        <v>214582</v>
      </c>
    </row>
    <row r="78676" spans="1:5" x14ac:dyDescent="0.25">
      <c r="A78676">
        <v>288422</v>
      </c>
      <c r="B78676" t="s">
        <v>214583</v>
      </c>
      <c r="D78676" t="s">
        <v>214584</v>
      </c>
      <c r="E78676" t="s">
        <v>214585</v>
      </c>
    </row>
    <row r="78677" spans="1:5" x14ac:dyDescent="0.25">
      <c r="A78677">
        <v>288430</v>
      </c>
      <c r="B78677" t="s">
        <v>214586</v>
      </c>
      <c r="D78677" t="s">
        <v>214587</v>
      </c>
      <c r="E78677" t="s">
        <v>214588</v>
      </c>
    </row>
    <row r="78678" spans="1:5" x14ac:dyDescent="0.25">
      <c r="A78678">
        <v>288432</v>
      </c>
      <c r="B78678" t="s">
        <v>214589</v>
      </c>
      <c r="C78678" t="s">
        <v>143792</v>
      </c>
      <c r="D78678" t="s">
        <v>214590</v>
      </c>
    </row>
    <row r="78679" spans="1:5" x14ac:dyDescent="0.25">
      <c r="A78679">
        <v>288442</v>
      </c>
      <c r="B78679" t="s">
        <v>214591</v>
      </c>
      <c r="C78679" t="s">
        <v>52204</v>
      </c>
      <c r="D78679" t="s">
        <v>214592</v>
      </c>
    </row>
    <row r="78680" spans="1:5" x14ac:dyDescent="0.25">
      <c r="A78680">
        <v>288460</v>
      </c>
      <c r="B78680" t="s">
        <v>214593</v>
      </c>
      <c r="D78680" t="s">
        <v>214594</v>
      </c>
      <c r="E78680" t="s">
        <v>214595</v>
      </c>
    </row>
    <row r="78681" spans="1:5" x14ac:dyDescent="0.25">
      <c r="A78681">
        <v>288471</v>
      </c>
      <c r="B78681" t="s">
        <v>214596</v>
      </c>
      <c r="D78681" t="s">
        <v>214597</v>
      </c>
    </row>
    <row r="78682" spans="1:5" x14ac:dyDescent="0.25">
      <c r="A78682">
        <v>288472</v>
      </c>
      <c r="B78682" t="s">
        <v>214598</v>
      </c>
      <c r="D78682" t="s">
        <v>214599</v>
      </c>
    </row>
    <row r="78683" spans="1:5" x14ac:dyDescent="0.25">
      <c r="A78683">
        <v>288475</v>
      </c>
      <c r="B78683" t="s">
        <v>214600</v>
      </c>
      <c r="C78683" t="s">
        <v>214601</v>
      </c>
      <c r="D78683" t="s">
        <v>214602</v>
      </c>
      <c r="E78683" t="s">
        <v>214603</v>
      </c>
    </row>
    <row r="78684" spans="1:5" x14ac:dyDescent="0.25">
      <c r="A78684">
        <v>288476</v>
      </c>
      <c r="B78684" t="s">
        <v>214604</v>
      </c>
      <c r="C78684" t="s">
        <v>214605</v>
      </c>
      <c r="D78684" t="s">
        <v>214606</v>
      </c>
    </row>
    <row r="78685" spans="1:5" x14ac:dyDescent="0.25">
      <c r="A78685">
        <v>288477</v>
      </c>
      <c r="B78685" t="s">
        <v>214607</v>
      </c>
      <c r="D78685" t="s">
        <v>214608</v>
      </c>
    </row>
    <row r="78686" spans="1:5" x14ac:dyDescent="0.25">
      <c r="A78686">
        <v>288478</v>
      </c>
      <c r="B78686" t="s">
        <v>214609</v>
      </c>
      <c r="D78686" t="s">
        <v>214610</v>
      </c>
      <c r="E78686" t="s">
        <v>10</v>
      </c>
    </row>
    <row r="78687" spans="1:5" x14ac:dyDescent="0.25">
      <c r="A78687">
        <v>288483</v>
      </c>
      <c r="B78687" t="s">
        <v>214611</v>
      </c>
      <c r="D78687" t="s">
        <v>214612</v>
      </c>
      <c r="E78687" t="s">
        <v>214613</v>
      </c>
    </row>
    <row r="78688" spans="1:5" x14ac:dyDescent="0.25">
      <c r="A78688">
        <v>288494</v>
      </c>
      <c r="B78688" t="s">
        <v>214614</v>
      </c>
      <c r="C78688" t="s">
        <v>214615</v>
      </c>
      <c r="D78688" t="s">
        <v>214616</v>
      </c>
      <c r="E78688" t="s">
        <v>10</v>
      </c>
    </row>
    <row r="78689" spans="1:5" x14ac:dyDescent="0.25">
      <c r="A78689">
        <v>288495</v>
      </c>
      <c r="B78689" t="s">
        <v>214617</v>
      </c>
      <c r="D78689" t="s">
        <v>214618</v>
      </c>
      <c r="E78689" t="s">
        <v>15871</v>
      </c>
    </row>
    <row r="78690" spans="1:5" x14ac:dyDescent="0.25">
      <c r="A78690">
        <v>288513</v>
      </c>
      <c r="B78690" t="s">
        <v>214619</v>
      </c>
      <c r="D78690" t="s">
        <v>214620</v>
      </c>
    </row>
    <row r="78691" spans="1:5" x14ac:dyDescent="0.25">
      <c r="A78691">
        <v>288517</v>
      </c>
      <c r="B78691" t="s">
        <v>214621</v>
      </c>
      <c r="D78691" t="s">
        <v>214622</v>
      </c>
      <c r="E78691" t="s">
        <v>214623</v>
      </c>
    </row>
    <row r="78692" spans="1:5" x14ac:dyDescent="0.25">
      <c r="A78692">
        <v>288520</v>
      </c>
      <c r="B78692" t="s">
        <v>214624</v>
      </c>
      <c r="D78692" t="s">
        <v>214625</v>
      </c>
      <c r="E78692" t="s">
        <v>214626</v>
      </c>
    </row>
    <row r="78693" spans="1:5" x14ac:dyDescent="0.25">
      <c r="A78693">
        <v>288521</v>
      </c>
      <c r="B78693" t="s">
        <v>214627</v>
      </c>
      <c r="D78693" t="s">
        <v>214628</v>
      </c>
      <c r="E78693" t="s">
        <v>10</v>
      </c>
    </row>
    <row r="78694" spans="1:5" x14ac:dyDescent="0.25">
      <c r="A78694">
        <v>288524</v>
      </c>
      <c r="B78694" t="s">
        <v>214629</v>
      </c>
      <c r="D78694" t="s">
        <v>214630</v>
      </c>
      <c r="E78694" t="s">
        <v>214631</v>
      </c>
    </row>
    <row r="78695" spans="1:5" x14ac:dyDescent="0.25">
      <c r="A78695">
        <v>288528</v>
      </c>
      <c r="B78695" t="s">
        <v>214632</v>
      </c>
      <c r="C78695" t="s">
        <v>136677</v>
      </c>
      <c r="D78695" t="s">
        <v>214633</v>
      </c>
      <c r="E78695" t="s">
        <v>214634</v>
      </c>
    </row>
    <row r="78696" spans="1:5" x14ac:dyDescent="0.25">
      <c r="A78696">
        <v>288529</v>
      </c>
      <c r="B78696" t="s">
        <v>214635</v>
      </c>
      <c r="D78696" t="s">
        <v>214636</v>
      </c>
    </row>
    <row r="78697" spans="1:5" x14ac:dyDescent="0.25">
      <c r="A78697">
        <v>288531</v>
      </c>
      <c r="B78697" t="s">
        <v>214637</v>
      </c>
      <c r="D78697" t="s">
        <v>214638</v>
      </c>
      <c r="E78697" t="s">
        <v>214639</v>
      </c>
    </row>
    <row r="78698" spans="1:5" x14ac:dyDescent="0.25">
      <c r="A78698">
        <v>288537</v>
      </c>
      <c r="B78698" t="s">
        <v>214640</v>
      </c>
      <c r="C78698" t="s">
        <v>214641</v>
      </c>
      <c r="D78698" t="s">
        <v>214642</v>
      </c>
      <c r="E78698" t="s">
        <v>214643</v>
      </c>
    </row>
    <row r="78699" spans="1:5" x14ac:dyDescent="0.25">
      <c r="A78699">
        <v>288540</v>
      </c>
      <c r="B78699" t="s">
        <v>214644</v>
      </c>
      <c r="C78699" t="s">
        <v>114556</v>
      </c>
      <c r="D78699" t="s">
        <v>214645</v>
      </c>
      <c r="E78699" t="s">
        <v>214646</v>
      </c>
    </row>
    <row r="78700" spans="1:5" x14ac:dyDescent="0.25">
      <c r="A78700">
        <v>288550</v>
      </c>
      <c r="B78700" t="s">
        <v>214647</v>
      </c>
      <c r="D78700" t="s">
        <v>214648</v>
      </c>
      <c r="E78700" t="s">
        <v>214649</v>
      </c>
    </row>
    <row r="78701" spans="1:5" x14ac:dyDescent="0.25">
      <c r="A78701">
        <v>288574</v>
      </c>
      <c r="B78701" t="s">
        <v>214650</v>
      </c>
      <c r="C78701" t="s">
        <v>8075</v>
      </c>
      <c r="D78701" t="s">
        <v>214651</v>
      </c>
      <c r="E78701" t="s">
        <v>214652</v>
      </c>
    </row>
    <row r="78702" spans="1:5" x14ac:dyDescent="0.25">
      <c r="A78702">
        <v>288596</v>
      </c>
      <c r="B78702" t="s">
        <v>214653</v>
      </c>
      <c r="D78702" t="s">
        <v>214654</v>
      </c>
    </row>
    <row r="78703" spans="1:5" x14ac:dyDescent="0.25">
      <c r="A78703">
        <v>288599</v>
      </c>
      <c r="B78703" t="s">
        <v>214655</v>
      </c>
      <c r="C78703" t="s">
        <v>1708</v>
      </c>
      <c r="D78703" t="s">
        <v>214656</v>
      </c>
      <c r="E78703" t="s">
        <v>214657</v>
      </c>
    </row>
    <row r="78704" spans="1:5" x14ac:dyDescent="0.25">
      <c r="A78704">
        <v>288603</v>
      </c>
      <c r="B78704" t="s">
        <v>214658</v>
      </c>
      <c r="D78704" t="s">
        <v>214659</v>
      </c>
    </row>
    <row r="78705" spans="1:5" x14ac:dyDescent="0.25">
      <c r="A78705">
        <v>288609</v>
      </c>
      <c r="B78705" t="s">
        <v>214660</v>
      </c>
      <c r="C78705" t="s">
        <v>12581</v>
      </c>
      <c r="D78705" t="s">
        <v>214661</v>
      </c>
      <c r="E78705" t="s">
        <v>214662</v>
      </c>
    </row>
    <row r="78706" spans="1:5" x14ac:dyDescent="0.25">
      <c r="A78706">
        <v>288616</v>
      </c>
      <c r="B78706" t="s">
        <v>214663</v>
      </c>
      <c r="D78706" t="s">
        <v>214664</v>
      </c>
      <c r="E78706" t="s">
        <v>10</v>
      </c>
    </row>
    <row r="78707" spans="1:5" x14ac:dyDescent="0.25">
      <c r="A78707">
        <v>288618</v>
      </c>
      <c r="B78707" t="s">
        <v>214665</v>
      </c>
      <c r="D78707" t="s">
        <v>214666</v>
      </c>
      <c r="E78707" t="s">
        <v>214667</v>
      </c>
    </row>
    <row r="78708" spans="1:5" x14ac:dyDescent="0.25">
      <c r="A78708">
        <v>288621</v>
      </c>
      <c r="B78708" t="s">
        <v>214668</v>
      </c>
      <c r="D78708" t="s">
        <v>214669</v>
      </c>
    </row>
    <row r="78709" spans="1:5" x14ac:dyDescent="0.25">
      <c r="A78709">
        <v>288623</v>
      </c>
      <c r="B78709" t="s">
        <v>214670</v>
      </c>
      <c r="D78709" t="s">
        <v>214671</v>
      </c>
    </row>
    <row r="78710" spans="1:5" x14ac:dyDescent="0.25">
      <c r="A78710">
        <v>288626</v>
      </c>
      <c r="B78710" t="s">
        <v>214672</v>
      </c>
      <c r="D78710" t="s">
        <v>214673</v>
      </c>
      <c r="E78710" t="s">
        <v>214674</v>
      </c>
    </row>
    <row r="78711" spans="1:5" x14ac:dyDescent="0.25">
      <c r="A78711">
        <v>288634</v>
      </c>
      <c r="B78711" t="s">
        <v>214675</v>
      </c>
      <c r="D78711" t="s">
        <v>214676</v>
      </c>
    </row>
    <row r="78712" spans="1:5" x14ac:dyDescent="0.25">
      <c r="A78712">
        <v>288642</v>
      </c>
      <c r="B78712" t="s">
        <v>214677</v>
      </c>
      <c r="D78712" t="s">
        <v>214678</v>
      </c>
    </row>
    <row r="78713" spans="1:5" x14ac:dyDescent="0.25">
      <c r="A78713">
        <v>288644</v>
      </c>
      <c r="B78713" t="s">
        <v>214679</v>
      </c>
      <c r="D78713" t="s">
        <v>214680</v>
      </c>
    </row>
    <row r="78714" spans="1:5" x14ac:dyDescent="0.25">
      <c r="A78714">
        <v>288645</v>
      </c>
      <c r="B78714" t="s">
        <v>214681</v>
      </c>
      <c r="D78714" t="s">
        <v>214682</v>
      </c>
    </row>
    <row r="78715" spans="1:5" x14ac:dyDescent="0.25">
      <c r="A78715">
        <v>288651</v>
      </c>
      <c r="B78715" t="s">
        <v>214683</v>
      </c>
      <c r="D78715" t="s">
        <v>214684</v>
      </c>
      <c r="E78715" t="s">
        <v>214685</v>
      </c>
    </row>
    <row r="78716" spans="1:5" x14ac:dyDescent="0.25">
      <c r="A78716">
        <v>288655</v>
      </c>
      <c r="B78716" t="s">
        <v>214686</v>
      </c>
      <c r="D78716" t="s">
        <v>214687</v>
      </c>
    </row>
    <row r="78717" spans="1:5" x14ac:dyDescent="0.25">
      <c r="A78717">
        <v>288657</v>
      </c>
      <c r="B78717" t="s">
        <v>214688</v>
      </c>
      <c r="D78717" t="s">
        <v>214689</v>
      </c>
      <c r="E78717" t="s">
        <v>214690</v>
      </c>
    </row>
    <row r="78718" spans="1:5" x14ac:dyDescent="0.25">
      <c r="A78718">
        <v>288659</v>
      </c>
      <c r="B78718" t="s">
        <v>214691</v>
      </c>
      <c r="C78718" t="s">
        <v>214692</v>
      </c>
      <c r="D78718" t="s">
        <v>214693</v>
      </c>
      <c r="E78718" t="s">
        <v>10</v>
      </c>
    </row>
    <row r="78719" spans="1:5" x14ac:dyDescent="0.25">
      <c r="A78719">
        <v>288664</v>
      </c>
      <c r="B78719" t="s">
        <v>214694</v>
      </c>
      <c r="D78719" t="s">
        <v>214695</v>
      </c>
      <c r="E78719" t="s">
        <v>214696</v>
      </c>
    </row>
    <row r="78720" spans="1:5" x14ac:dyDescent="0.25">
      <c r="A78720">
        <v>288667</v>
      </c>
      <c r="B78720" t="s">
        <v>214697</v>
      </c>
      <c r="D78720" t="s">
        <v>214698</v>
      </c>
    </row>
    <row r="78721" spans="1:5" x14ac:dyDescent="0.25">
      <c r="A78721">
        <v>288670</v>
      </c>
      <c r="B78721" t="s">
        <v>214699</v>
      </c>
      <c r="D78721" t="s">
        <v>214700</v>
      </c>
    </row>
    <row r="78722" spans="1:5" x14ac:dyDescent="0.25">
      <c r="A78722">
        <v>288685</v>
      </c>
      <c r="B78722" t="s">
        <v>214701</v>
      </c>
      <c r="D78722" t="s">
        <v>214702</v>
      </c>
      <c r="E78722" t="s">
        <v>214703</v>
      </c>
    </row>
    <row r="78723" spans="1:5" x14ac:dyDescent="0.25">
      <c r="A78723">
        <v>288695</v>
      </c>
      <c r="B78723" t="s">
        <v>214704</v>
      </c>
      <c r="D78723" t="s">
        <v>214705</v>
      </c>
      <c r="E78723" t="s">
        <v>10</v>
      </c>
    </row>
    <row r="78724" spans="1:5" x14ac:dyDescent="0.25">
      <c r="A78724">
        <v>288702</v>
      </c>
      <c r="B78724" t="s">
        <v>214706</v>
      </c>
      <c r="D78724" t="s">
        <v>214707</v>
      </c>
    </row>
    <row r="78725" spans="1:5" x14ac:dyDescent="0.25">
      <c r="A78725">
        <v>288706</v>
      </c>
      <c r="B78725" t="s">
        <v>214708</v>
      </c>
      <c r="C78725" t="s">
        <v>214709</v>
      </c>
      <c r="D78725" t="s">
        <v>214710</v>
      </c>
    </row>
    <row r="78726" spans="1:5" x14ac:dyDescent="0.25">
      <c r="A78726">
        <v>288721</v>
      </c>
      <c r="B78726" t="s">
        <v>214711</v>
      </c>
      <c r="D78726" t="s">
        <v>214712</v>
      </c>
    </row>
    <row r="78727" spans="1:5" x14ac:dyDescent="0.25">
      <c r="A78727">
        <v>288726</v>
      </c>
      <c r="B78727" t="s">
        <v>214713</v>
      </c>
      <c r="C78727" t="s">
        <v>214714</v>
      </c>
      <c r="D78727" t="s">
        <v>214715</v>
      </c>
    </row>
    <row r="78728" spans="1:5" x14ac:dyDescent="0.25">
      <c r="A78728">
        <v>288731</v>
      </c>
      <c r="B78728" t="s">
        <v>214716</v>
      </c>
      <c r="D78728" t="s">
        <v>214717</v>
      </c>
      <c r="E78728" t="s">
        <v>214718</v>
      </c>
    </row>
    <row r="78729" spans="1:5" x14ac:dyDescent="0.25">
      <c r="A78729">
        <v>288737</v>
      </c>
      <c r="B78729" t="s">
        <v>214719</v>
      </c>
      <c r="C78729" t="s">
        <v>12031</v>
      </c>
      <c r="D78729" t="s">
        <v>214720</v>
      </c>
      <c r="E78729" t="s">
        <v>214721</v>
      </c>
    </row>
    <row r="78730" spans="1:5" x14ac:dyDescent="0.25">
      <c r="A78730">
        <v>288739</v>
      </c>
      <c r="B78730" t="s">
        <v>214722</v>
      </c>
      <c r="D78730" t="s">
        <v>214723</v>
      </c>
    </row>
    <row r="78731" spans="1:5" x14ac:dyDescent="0.25">
      <c r="A78731">
        <v>288753</v>
      </c>
      <c r="B78731" t="s">
        <v>214724</v>
      </c>
      <c r="C78731" t="s">
        <v>214725</v>
      </c>
      <c r="D78731" t="s">
        <v>214726</v>
      </c>
    </row>
    <row r="78732" spans="1:5" x14ac:dyDescent="0.25">
      <c r="A78732">
        <v>288755</v>
      </c>
      <c r="B78732" t="s">
        <v>214727</v>
      </c>
      <c r="D78732" t="s">
        <v>214728</v>
      </c>
    </row>
    <row r="78733" spans="1:5" x14ac:dyDescent="0.25">
      <c r="A78733">
        <v>288758</v>
      </c>
      <c r="B78733" t="s">
        <v>214729</v>
      </c>
      <c r="D78733" t="s">
        <v>214730</v>
      </c>
    </row>
    <row r="78734" spans="1:5" x14ac:dyDescent="0.25">
      <c r="A78734">
        <v>288773</v>
      </c>
      <c r="B78734" t="s">
        <v>214731</v>
      </c>
      <c r="C78734" t="s">
        <v>15504</v>
      </c>
      <c r="D78734" t="s">
        <v>214732</v>
      </c>
      <c r="E78734" t="s">
        <v>214733</v>
      </c>
    </row>
    <row r="78735" spans="1:5" x14ac:dyDescent="0.25">
      <c r="A78735">
        <v>288775</v>
      </c>
      <c r="B78735" t="s">
        <v>214734</v>
      </c>
      <c r="D78735" t="s">
        <v>214735</v>
      </c>
    </row>
    <row r="78736" spans="1:5" x14ac:dyDescent="0.25">
      <c r="A78736">
        <v>288778</v>
      </c>
      <c r="B78736" t="s">
        <v>214736</v>
      </c>
      <c r="C78736" t="s">
        <v>479</v>
      </c>
      <c r="D78736" t="s">
        <v>214737</v>
      </c>
    </row>
    <row r="78737" spans="1:5" x14ac:dyDescent="0.25">
      <c r="A78737">
        <v>288788</v>
      </c>
      <c r="B78737" t="s">
        <v>214738</v>
      </c>
      <c r="D78737" t="s">
        <v>214739</v>
      </c>
    </row>
    <row r="78738" spans="1:5" x14ac:dyDescent="0.25">
      <c r="A78738">
        <v>288793</v>
      </c>
      <c r="B78738" t="s">
        <v>214740</v>
      </c>
      <c r="C78738" t="s">
        <v>83716</v>
      </c>
      <c r="D78738" t="s">
        <v>214741</v>
      </c>
      <c r="E78738" t="s">
        <v>83718</v>
      </c>
    </row>
    <row r="78739" spans="1:5" x14ac:dyDescent="0.25">
      <c r="A78739">
        <v>288810</v>
      </c>
      <c r="B78739" t="s">
        <v>214742</v>
      </c>
      <c r="C78739" t="s">
        <v>214743</v>
      </c>
      <c r="D78739" t="s">
        <v>214744</v>
      </c>
      <c r="E78739" t="s">
        <v>214745</v>
      </c>
    </row>
    <row r="78740" spans="1:5" x14ac:dyDescent="0.25">
      <c r="A78740">
        <v>288815</v>
      </c>
      <c r="B78740" t="s">
        <v>214746</v>
      </c>
      <c r="D78740" t="s">
        <v>214747</v>
      </c>
    </row>
    <row r="78741" spans="1:5" x14ac:dyDescent="0.25">
      <c r="A78741">
        <v>288816</v>
      </c>
      <c r="B78741" t="s">
        <v>214748</v>
      </c>
      <c r="D78741" t="s">
        <v>214749</v>
      </c>
    </row>
    <row r="78742" spans="1:5" x14ac:dyDescent="0.25">
      <c r="A78742">
        <v>288817</v>
      </c>
      <c r="B78742" t="s">
        <v>214750</v>
      </c>
      <c r="D78742" t="s">
        <v>214751</v>
      </c>
    </row>
    <row r="78743" spans="1:5" x14ac:dyDescent="0.25">
      <c r="A78743">
        <v>288821</v>
      </c>
      <c r="B78743" t="s">
        <v>214752</v>
      </c>
      <c r="D78743" t="s">
        <v>214753</v>
      </c>
      <c r="E78743" t="s">
        <v>214754</v>
      </c>
    </row>
    <row r="78744" spans="1:5" x14ac:dyDescent="0.25">
      <c r="A78744">
        <v>288828</v>
      </c>
      <c r="B78744" t="s">
        <v>214755</v>
      </c>
      <c r="D78744" t="s">
        <v>214756</v>
      </c>
    </row>
    <row r="78745" spans="1:5" x14ac:dyDescent="0.25">
      <c r="A78745">
        <v>288832</v>
      </c>
      <c r="B78745" t="s">
        <v>214757</v>
      </c>
      <c r="D78745" t="s">
        <v>214758</v>
      </c>
    </row>
    <row r="78746" spans="1:5" x14ac:dyDescent="0.25">
      <c r="A78746">
        <v>288833</v>
      </c>
      <c r="B78746" t="s">
        <v>214759</v>
      </c>
      <c r="C78746" t="s">
        <v>214760</v>
      </c>
      <c r="D78746" t="s">
        <v>214761</v>
      </c>
    </row>
    <row r="78747" spans="1:5" x14ac:dyDescent="0.25">
      <c r="A78747">
        <v>288836</v>
      </c>
      <c r="B78747" t="s">
        <v>214762</v>
      </c>
      <c r="D78747" t="s">
        <v>214763</v>
      </c>
      <c r="E78747" t="s">
        <v>214764</v>
      </c>
    </row>
    <row r="78748" spans="1:5" x14ac:dyDescent="0.25">
      <c r="A78748">
        <v>288837</v>
      </c>
      <c r="B78748" t="s">
        <v>214765</v>
      </c>
      <c r="D78748" t="s">
        <v>214766</v>
      </c>
      <c r="E78748" t="s">
        <v>10</v>
      </c>
    </row>
    <row r="78749" spans="1:5" x14ac:dyDescent="0.25">
      <c r="A78749">
        <v>288861</v>
      </c>
      <c r="B78749" t="s">
        <v>214767</v>
      </c>
      <c r="D78749" t="s">
        <v>214768</v>
      </c>
      <c r="E78749" t="s">
        <v>214769</v>
      </c>
    </row>
    <row r="78750" spans="1:5" x14ac:dyDescent="0.25">
      <c r="A78750">
        <v>288871</v>
      </c>
      <c r="B78750" t="s">
        <v>214770</v>
      </c>
      <c r="D78750" t="s">
        <v>214771</v>
      </c>
    </row>
    <row r="78751" spans="1:5" x14ac:dyDescent="0.25">
      <c r="A78751">
        <v>288872</v>
      </c>
      <c r="B78751" t="s">
        <v>214772</v>
      </c>
      <c r="C78751" t="s">
        <v>214773</v>
      </c>
      <c r="D78751" t="s">
        <v>214774</v>
      </c>
      <c r="E78751" t="s">
        <v>214775</v>
      </c>
    </row>
    <row r="78752" spans="1:5" x14ac:dyDescent="0.25">
      <c r="A78752">
        <v>288885</v>
      </c>
      <c r="B78752" t="s">
        <v>214776</v>
      </c>
      <c r="C78752" t="s">
        <v>214777</v>
      </c>
      <c r="D78752" t="s">
        <v>214778</v>
      </c>
    </row>
    <row r="78753" spans="1:5" x14ac:dyDescent="0.25">
      <c r="A78753">
        <v>288890</v>
      </c>
      <c r="B78753" t="s">
        <v>214779</v>
      </c>
      <c r="D78753" t="s">
        <v>214780</v>
      </c>
    </row>
    <row r="78754" spans="1:5" x14ac:dyDescent="0.25">
      <c r="A78754">
        <v>288906</v>
      </c>
      <c r="B78754" t="s">
        <v>214781</v>
      </c>
      <c r="C78754" t="s">
        <v>214782</v>
      </c>
      <c r="D78754" t="s">
        <v>214783</v>
      </c>
      <c r="E78754" t="s">
        <v>214784</v>
      </c>
    </row>
    <row r="78755" spans="1:5" x14ac:dyDescent="0.25">
      <c r="A78755">
        <v>288908</v>
      </c>
      <c r="B78755" t="s">
        <v>214785</v>
      </c>
      <c r="D78755" t="s">
        <v>214786</v>
      </c>
    </row>
    <row r="78756" spans="1:5" x14ac:dyDescent="0.25">
      <c r="A78756">
        <v>288913</v>
      </c>
      <c r="B78756" t="s">
        <v>214787</v>
      </c>
      <c r="D78756" t="s">
        <v>214788</v>
      </c>
      <c r="E78756" t="s">
        <v>214789</v>
      </c>
    </row>
    <row r="78757" spans="1:5" x14ac:dyDescent="0.25">
      <c r="A78757">
        <v>288922</v>
      </c>
      <c r="B78757" t="s">
        <v>214790</v>
      </c>
      <c r="C78757" t="s">
        <v>23833</v>
      </c>
      <c r="D78757" t="s">
        <v>214791</v>
      </c>
      <c r="E78757" t="s">
        <v>214792</v>
      </c>
    </row>
    <row r="78758" spans="1:5" x14ac:dyDescent="0.25">
      <c r="A78758">
        <v>288926</v>
      </c>
      <c r="B78758" t="s">
        <v>214793</v>
      </c>
      <c r="C78758" t="s">
        <v>159</v>
      </c>
      <c r="D78758" t="s">
        <v>214794</v>
      </c>
    </row>
    <row r="78759" spans="1:5" x14ac:dyDescent="0.25">
      <c r="A78759">
        <v>288933</v>
      </c>
      <c r="B78759" t="s">
        <v>214795</v>
      </c>
      <c r="C78759" t="s">
        <v>214796</v>
      </c>
      <c r="D78759" t="s">
        <v>214797</v>
      </c>
    </row>
    <row r="78760" spans="1:5" x14ac:dyDescent="0.25">
      <c r="A78760">
        <v>288936</v>
      </c>
      <c r="B78760" t="s">
        <v>214798</v>
      </c>
      <c r="C78760" t="s">
        <v>194311</v>
      </c>
      <c r="D78760" t="s">
        <v>214799</v>
      </c>
    </row>
    <row r="78761" spans="1:5" x14ac:dyDescent="0.25">
      <c r="A78761">
        <v>288940</v>
      </c>
      <c r="B78761" t="s">
        <v>214800</v>
      </c>
      <c r="D78761" t="s">
        <v>214801</v>
      </c>
      <c r="E78761" t="s">
        <v>214802</v>
      </c>
    </row>
    <row r="78762" spans="1:5" x14ac:dyDescent="0.25">
      <c r="A78762">
        <v>288941</v>
      </c>
      <c r="B78762" t="s">
        <v>214803</v>
      </c>
      <c r="D78762" t="s">
        <v>214804</v>
      </c>
    </row>
    <row r="78763" spans="1:5" x14ac:dyDescent="0.25">
      <c r="A78763">
        <v>288942</v>
      </c>
      <c r="B78763" t="s">
        <v>214805</v>
      </c>
      <c r="D78763" t="s">
        <v>214806</v>
      </c>
    </row>
    <row r="78764" spans="1:5" x14ac:dyDescent="0.25">
      <c r="A78764">
        <v>288946</v>
      </c>
      <c r="B78764" t="s">
        <v>214807</v>
      </c>
      <c r="C78764" t="s">
        <v>214808</v>
      </c>
      <c r="D78764" t="s">
        <v>214809</v>
      </c>
      <c r="E78764" t="s">
        <v>214810</v>
      </c>
    </row>
    <row r="78765" spans="1:5" x14ac:dyDescent="0.25">
      <c r="A78765">
        <v>288950</v>
      </c>
      <c r="B78765" t="s">
        <v>214811</v>
      </c>
      <c r="C78765" t="s">
        <v>73023</v>
      </c>
      <c r="D78765" t="s">
        <v>214812</v>
      </c>
      <c r="E78765" t="s">
        <v>214813</v>
      </c>
    </row>
    <row r="78766" spans="1:5" x14ac:dyDescent="0.25">
      <c r="A78766">
        <v>288962</v>
      </c>
      <c r="B78766" t="s">
        <v>214814</v>
      </c>
      <c r="D78766" t="s">
        <v>214815</v>
      </c>
    </row>
    <row r="78767" spans="1:5" x14ac:dyDescent="0.25">
      <c r="A78767">
        <v>288973</v>
      </c>
      <c r="B78767" t="s">
        <v>214816</v>
      </c>
      <c r="C78767" t="s">
        <v>214817</v>
      </c>
      <c r="D78767" t="s">
        <v>214818</v>
      </c>
      <c r="E78767" t="s">
        <v>10</v>
      </c>
    </row>
    <row r="78768" spans="1:5" x14ac:dyDescent="0.25">
      <c r="A78768">
        <v>288987</v>
      </c>
      <c r="B78768" t="s">
        <v>214819</v>
      </c>
      <c r="D78768" t="s">
        <v>214820</v>
      </c>
      <c r="E78768" t="s">
        <v>10</v>
      </c>
    </row>
    <row r="78769" spans="1:5" x14ac:dyDescent="0.25">
      <c r="A78769">
        <v>288992</v>
      </c>
      <c r="B78769" t="s">
        <v>214821</v>
      </c>
      <c r="D78769" t="s">
        <v>214822</v>
      </c>
      <c r="E78769" t="s">
        <v>214823</v>
      </c>
    </row>
    <row r="78770" spans="1:5" x14ac:dyDescent="0.25">
      <c r="A78770">
        <v>288994</v>
      </c>
      <c r="B78770" t="s">
        <v>214824</v>
      </c>
      <c r="C78770" t="s">
        <v>214825</v>
      </c>
      <c r="D78770" t="s">
        <v>214826</v>
      </c>
      <c r="E78770" t="s">
        <v>10</v>
      </c>
    </row>
    <row r="78771" spans="1:5" x14ac:dyDescent="0.25">
      <c r="A78771">
        <v>289003</v>
      </c>
      <c r="B78771" t="s">
        <v>214827</v>
      </c>
      <c r="D78771" t="s">
        <v>214828</v>
      </c>
    </row>
    <row r="78772" spans="1:5" x14ac:dyDescent="0.25">
      <c r="A78772">
        <v>289007</v>
      </c>
      <c r="B78772" t="s">
        <v>214829</v>
      </c>
      <c r="D78772" t="s">
        <v>214830</v>
      </c>
      <c r="E78772" t="s">
        <v>59650</v>
      </c>
    </row>
    <row r="78773" spans="1:5" x14ac:dyDescent="0.25">
      <c r="A78773">
        <v>289010</v>
      </c>
      <c r="B78773" t="s">
        <v>214831</v>
      </c>
      <c r="C78773" t="s">
        <v>1350</v>
      </c>
      <c r="D78773" t="s">
        <v>214832</v>
      </c>
      <c r="E78773" t="s">
        <v>214833</v>
      </c>
    </row>
    <row r="78774" spans="1:5" x14ac:dyDescent="0.25">
      <c r="A78774">
        <v>289017</v>
      </c>
      <c r="B78774" t="s">
        <v>214834</v>
      </c>
      <c r="C78774" t="s">
        <v>214835</v>
      </c>
      <c r="D78774" t="s">
        <v>214836</v>
      </c>
    </row>
    <row r="78775" spans="1:5" x14ac:dyDescent="0.25">
      <c r="A78775">
        <v>289020</v>
      </c>
      <c r="B78775" t="s">
        <v>214837</v>
      </c>
      <c r="D78775" t="s">
        <v>214838</v>
      </c>
      <c r="E78775" t="s">
        <v>10</v>
      </c>
    </row>
    <row r="78776" spans="1:5" x14ac:dyDescent="0.25">
      <c r="A78776">
        <v>289040</v>
      </c>
      <c r="B78776" t="s">
        <v>214839</v>
      </c>
      <c r="D78776" t="s">
        <v>214840</v>
      </c>
    </row>
    <row r="78777" spans="1:5" x14ac:dyDescent="0.25">
      <c r="A78777">
        <v>289050</v>
      </c>
      <c r="B78777" t="s">
        <v>214841</v>
      </c>
      <c r="D78777" t="s">
        <v>214842</v>
      </c>
      <c r="E78777" t="s">
        <v>214843</v>
      </c>
    </row>
    <row r="78778" spans="1:5" x14ac:dyDescent="0.25">
      <c r="A78778">
        <v>289074</v>
      </c>
      <c r="B78778" t="s">
        <v>214844</v>
      </c>
      <c r="D78778" t="s">
        <v>214845</v>
      </c>
      <c r="E78778" t="s">
        <v>214846</v>
      </c>
    </row>
    <row r="78779" spans="1:5" x14ac:dyDescent="0.25">
      <c r="A78779">
        <v>289090</v>
      </c>
      <c r="B78779" t="s">
        <v>214847</v>
      </c>
      <c r="D78779" t="s">
        <v>214848</v>
      </c>
    </row>
    <row r="78780" spans="1:5" x14ac:dyDescent="0.25">
      <c r="A78780">
        <v>289091</v>
      </c>
      <c r="B78780" t="s">
        <v>214849</v>
      </c>
      <c r="D78780" t="s">
        <v>214850</v>
      </c>
    </row>
    <row r="78781" spans="1:5" x14ac:dyDescent="0.25">
      <c r="A78781">
        <v>289109</v>
      </c>
      <c r="B78781" t="s">
        <v>214851</v>
      </c>
      <c r="D78781" t="s">
        <v>214852</v>
      </c>
      <c r="E78781" t="s">
        <v>10</v>
      </c>
    </row>
    <row r="78782" spans="1:5" x14ac:dyDescent="0.25">
      <c r="A78782">
        <v>289117</v>
      </c>
      <c r="B78782" t="s">
        <v>214853</v>
      </c>
      <c r="D78782" t="s">
        <v>214854</v>
      </c>
    </row>
    <row r="78783" spans="1:5" x14ac:dyDescent="0.25">
      <c r="A78783">
        <v>289125</v>
      </c>
      <c r="B78783" t="s">
        <v>214855</v>
      </c>
      <c r="C78783" t="s">
        <v>154920</v>
      </c>
      <c r="D78783" t="s">
        <v>214856</v>
      </c>
      <c r="E78783" t="s">
        <v>10</v>
      </c>
    </row>
    <row r="78784" spans="1:5" x14ac:dyDescent="0.25">
      <c r="A78784">
        <v>289127</v>
      </c>
      <c r="B78784" t="s">
        <v>214857</v>
      </c>
      <c r="D78784" t="s">
        <v>214858</v>
      </c>
    </row>
    <row r="78785" spans="1:5" x14ac:dyDescent="0.25">
      <c r="A78785">
        <v>289148</v>
      </c>
      <c r="B78785" t="s">
        <v>214859</v>
      </c>
      <c r="C78785" t="s">
        <v>89573</v>
      </c>
      <c r="D78785" t="s">
        <v>214860</v>
      </c>
    </row>
    <row r="78786" spans="1:5" x14ac:dyDescent="0.25">
      <c r="A78786">
        <v>289150</v>
      </c>
      <c r="B78786" t="s">
        <v>214861</v>
      </c>
      <c r="C78786" t="s">
        <v>1798</v>
      </c>
      <c r="D78786" t="s">
        <v>214862</v>
      </c>
      <c r="E78786" t="s">
        <v>10</v>
      </c>
    </row>
    <row r="78787" spans="1:5" x14ac:dyDescent="0.25">
      <c r="A78787">
        <v>289160</v>
      </c>
      <c r="B78787" t="s">
        <v>214863</v>
      </c>
      <c r="D78787" t="s">
        <v>214864</v>
      </c>
      <c r="E78787" t="s">
        <v>214865</v>
      </c>
    </row>
    <row r="78788" spans="1:5" x14ac:dyDescent="0.25">
      <c r="A78788">
        <v>289162</v>
      </c>
      <c r="B78788" t="s">
        <v>214866</v>
      </c>
      <c r="C78788" t="s">
        <v>214867</v>
      </c>
      <c r="D78788" t="s">
        <v>214868</v>
      </c>
      <c r="E78788" t="s">
        <v>214869</v>
      </c>
    </row>
    <row r="78789" spans="1:5" x14ac:dyDescent="0.25">
      <c r="A78789">
        <v>289163</v>
      </c>
      <c r="B78789" t="s">
        <v>214870</v>
      </c>
      <c r="D78789" t="s">
        <v>214871</v>
      </c>
      <c r="E78789" t="s">
        <v>214872</v>
      </c>
    </row>
    <row r="78790" spans="1:5" x14ac:dyDescent="0.25">
      <c r="A78790">
        <v>289168</v>
      </c>
      <c r="B78790" t="s">
        <v>214873</v>
      </c>
      <c r="D78790" t="s">
        <v>214874</v>
      </c>
      <c r="E78790" t="s">
        <v>214875</v>
      </c>
    </row>
    <row r="78791" spans="1:5" x14ac:dyDescent="0.25">
      <c r="A78791">
        <v>289185</v>
      </c>
      <c r="B78791" t="s">
        <v>214876</v>
      </c>
      <c r="C78791" t="s">
        <v>214877</v>
      </c>
      <c r="D78791" t="s">
        <v>214878</v>
      </c>
      <c r="E78791" t="s">
        <v>214879</v>
      </c>
    </row>
    <row r="78792" spans="1:5" x14ac:dyDescent="0.25">
      <c r="A78792">
        <v>289187</v>
      </c>
      <c r="B78792" t="s">
        <v>214880</v>
      </c>
      <c r="D78792" t="s">
        <v>214881</v>
      </c>
      <c r="E78792" t="s">
        <v>10</v>
      </c>
    </row>
    <row r="78793" spans="1:5" x14ac:dyDescent="0.25">
      <c r="A78793">
        <v>289189</v>
      </c>
      <c r="B78793" t="s">
        <v>214882</v>
      </c>
      <c r="C78793" t="s">
        <v>214883</v>
      </c>
      <c r="D78793" t="s">
        <v>214884</v>
      </c>
    </row>
    <row r="78794" spans="1:5" x14ac:dyDescent="0.25">
      <c r="A78794">
        <v>289198</v>
      </c>
      <c r="B78794" t="s">
        <v>214885</v>
      </c>
      <c r="C78794" t="s">
        <v>35735</v>
      </c>
      <c r="D78794" t="s">
        <v>214886</v>
      </c>
    </row>
    <row r="78795" spans="1:5" x14ac:dyDescent="0.25">
      <c r="A78795">
        <v>289207</v>
      </c>
      <c r="B78795" t="s">
        <v>214887</v>
      </c>
      <c r="D78795" t="s">
        <v>214888</v>
      </c>
    </row>
    <row r="78796" spans="1:5" x14ac:dyDescent="0.25">
      <c r="A78796">
        <v>289211</v>
      </c>
      <c r="B78796" t="s">
        <v>214889</v>
      </c>
      <c r="D78796" t="s">
        <v>214890</v>
      </c>
      <c r="E78796" t="s">
        <v>214891</v>
      </c>
    </row>
    <row r="78797" spans="1:5" x14ac:dyDescent="0.25">
      <c r="A78797">
        <v>289214</v>
      </c>
      <c r="B78797" t="s">
        <v>214892</v>
      </c>
      <c r="D78797" t="s">
        <v>214893</v>
      </c>
      <c r="E78797" t="s">
        <v>214894</v>
      </c>
    </row>
    <row r="78798" spans="1:5" x14ac:dyDescent="0.25">
      <c r="A78798">
        <v>289218</v>
      </c>
      <c r="B78798" t="s">
        <v>214895</v>
      </c>
      <c r="C78798" t="s">
        <v>214896</v>
      </c>
      <c r="D78798" t="s">
        <v>214897</v>
      </c>
    </row>
    <row r="78799" spans="1:5" x14ac:dyDescent="0.25">
      <c r="A78799">
        <v>289219</v>
      </c>
      <c r="B78799" t="s">
        <v>214898</v>
      </c>
      <c r="D78799" t="s">
        <v>214899</v>
      </c>
      <c r="E78799" t="s">
        <v>23755</v>
      </c>
    </row>
    <row r="78800" spans="1:5" x14ac:dyDescent="0.25">
      <c r="A78800">
        <v>289222</v>
      </c>
      <c r="B78800" t="s">
        <v>214900</v>
      </c>
      <c r="C78800" t="s">
        <v>214901</v>
      </c>
      <c r="D78800" t="s">
        <v>214902</v>
      </c>
      <c r="E78800" t="s">
        <v>214903</v>
      </c>
    </row>
    <row r="78801" spans="1:5" x14ac:dyDescent="0.25">
      <c r="A78801">
        <v>289237</v>
      </c>
      <c r="B78801" t="s">
        <v>214904</v>
      </c>
      <c r="D78801" t="s">
        <v>214905</v>
      </c>
    </row>
    <row r="78802" spans="1:5" x14ac:dyDescent="0.25">
      <c r="A78802">
        <v>289238</v>
      </c>
      <c r="B78802" t="s">
        <v>214906</v>
      </c>
      <c r="C78802" t="s">
        <v>214907</v>
      </c>
      <c r="D78802" t="s">
        <v>214908</v>
      </c>
      <c r="E78802" t="s">
        <v>214909</v>
      </c>
    </row>
    <row r="78803" spans="1:5" x14ac:dyDescent="0.25">
      <c r="A78803">
        <v>289247</v>
      </c>
      <c r="B78803" t="s">
        <v>214910</v>
      </c>
      <c r="C78803" t="s">
        <v>5544</v>
      </c>
      <c r="D78803" t="s">
        <v>214911</v>
      </c>
    </row>
    <row r="78804" spans="1:5" x14ac:dyDescent="0.25">
      <c r="A78804">
        <v>289257</v>
      </c>
      <c r="B78804" t="s">
        <v>214912</v>
      </c>
      <c r="D78804" t="s">
        <v>214913</v>
      </c>
    </row>
    <row r="78805" spans="1:5" x14ac:dyDescent="0.25">
      <c r="A78805">
        <v>289258</v>
      </c>
      <c r="B78805" t="s">
        <v>214914</v>
      </c>
      <c r="D78805" t="s">
        <v>214915</v>
      </c>
    </row>
    <row r="78806" spans="1:5" x14ac:dyDescent="0.25">
      <c r="A78806">
        <v>289264</v>
      </c>
      <c r="B78806" t="s">
        <v>214916</v>
      </c>
      <c r="D78806" t="s">
        <v>214917</v>
      </c>
    </row>
    <row r="78807" spans="1:5" x14ac:dyDescent="0.25">
      <c r="A78807">
        <v>289275</v>
      </c>
      <c r="B78807" t="s">
        <v>214918</v>
      </c>
      <c r="D78807" t="s">
        <v>214919</v>
      </c>
      <c r="E78807" t="s">
        <v>10</v>
      </c>
    </row>
    <row r="78808" spans="1:5" x14ac:dyDescent="0.25">
      <c r="A78808">
        <v>289281</v>
      </c>
      <c r="B78808" t="s">
        <v>214920</v>
      </c>
      <c r="C78808" t="s">
        <v>46538</v>
      </c>
      <c r="D78808" t="s">
        <v>214921</v>
      </c>
      <c r="E78808" t="s">
        <v>214922</v>
      </c>
    </row>
    <row r="78809" spans="1:5" x14ac:dyDescent="0.25">
      <c r="A78809">
        <v>289283</v>
      </c>
      <c r="B78809" t="s">
        <v>214923</v>
      </c>
      <c r="D78809" t="s">
        <v>214924</v>
      </c>
    </row>
    <row r="78810" spans="1:5" x14ac:dyDescent="0.25">
      <c r="A78810">
        <v>289285</v>
      </c>
      <c r="B78810" t="s">
        <v>214925</v>
      </c>
      <c r="D78810" t="s">
        <v>214926</v>
      </c>
    </row>
    <row r="78811" spans="1:5" x14ac:dyDescent="0.25">
      <c r="A78811">
        <v>289295</v>
      </c>
      <c r="B78811" t="s">
        <v>214927</v>
      </c>
      <c r="D78811" t="s">
        <v>214928</v>
      </c>
      <c r="E78811" t="s">
        <v>10</v>
      </c>
    </row>
    <row r="78812" spans="1:5" x14ac:dyDescent="0.25">
      <c r="A78812">
        <v>289301</v>
      </c>
      <c r="B78812" t="s">
        <v>214929</v>
      </c>
      <c r="D78812" t="s">
        <v>214930</v>
      </c>
      <c r="E78812" t="s">
        <v>10</v>
      </c>
    </row>
    <row r="78813" spans="1:5" x14ac:dyDescent="0.25">
      <c r="A78813">
        <v>289302</v>
      </c>
      <c r="B78813" t="s">
        <v>214931</v>
      </c>
      <c r="D78813" t="s">
        <v>214932</v>
      </c>
    </row>
    <row r="78814" spans="1:5" x14ac:dyDescent="0.25">
      <c r="A78814">
        <v>289303</v>
      </c>
      <c r="B78814" t="s">
        <v>214933</v>
      </c>
      <c r="D78814" t="s">
        <v>214934</v>
      </c>
    </row>
    <row r="78815" spans="1:5" x14ac:dyDescent="0.25">
      <c r="A78815">
        <v>289307</v>
      </c>
      <c r="B78815" t="s">
        <v>214935</v>
      </c>
      <c r="D78815" t="s">
        <v>214936</v>
      </c>
      <c r="E78815" t="s">
        <v>881</v>
      </c>
    </row>
    <row r="78816" spans="1:5" x14ac:dyDescent="0.25">
      <c r="A78816">
        <v>289323</v>
      </c>
      <c r="B78816" t="s">
        <v>214937</v>
      </c>
      <c r="D78816" t="s">
        <v>214938</v>
      </c>
    </row>
    <row r="78817" spans="1:5" x14ac:dyDescent="0.25">
      <c r="A78817">
        <v>289328</v>
      </c>
      <c r="B78817" t="s">
        <v>214939</v>
      </c>
      <c r="D78817" t="s">
        <v>214940</v>
      </c>
    </row>
    <row r="78818" spans="1:5" x14ac:dyDescent="0.25">
      <c r="A78818">
        <v>289335</v>
      </c>
      <c r="B78818" t="s">
        <v>214941</v>
      </c>
      <c r="D78818" t="s">
        <v>214942</v>
      </c>
    </row>
    <row r="78819" spans="1:5" x14ac:dyDescent="0.25">
      <c r="A78819">
        <v>289336</v>
      </c>
      <c r="B78819" t="s">
        <v>214943</v>
      </c>
      <c r="C78819" t="s">
        <v>214944</v>
      </c>
      <c r="D78819" t="s">
        <v>214945</v>
      </c>
      <c r="E78819" t="s">
        <v>214946</v>
      </c>
    </row>
    <row r="78820" spans="1:5" x14ac:dyDescent="0.25">
      <c r="A78820">
        <v>289344</v>
      </c>
      <c r="B78820" t="s">
        <v>214947</v>
      </c>
      <c r="C78820" t="s">
        <v>182666</v>
      </c>
      <c r="D78820" t="s">
        <v>214948</v>
      </c>
    </row>
    <row r="78821" spans="1:5" x14ac:dyDescent="0.25">
      <c r="A78821">
        <v>289348</v>
      </c>
      <c r="B78821" t="s">
        <v>214949</v>
      </c>
      <c r="C78821" t="s">
        <v>214950</v>
      </c>
      <c r="D78821" t="s">
        <v>214951</v>
      </c>
    </row>
    <row r="78822" spans="1:5" x14ac:dyDescent="0.25">
      <c r="A78822">
        <v>289349</v>
      </c>
      <c r="B78822" t="s">
        <v>214952</v>
      </c>
      <c r="C78822" t="s">
        <v>65363</v>
      </c>
      <c r="D78822" t="s">
        <v>214953</v>
      </c>
    </row>
    <row r="78823" spans="1:5" x14ac:dyDescent="0.25">
      <c r="A78823">
        <v>289351</v>
      </c>
      <c r="B78823" t="s">
        <v>214954</v>
      </c>
      <c r="C78823" t="s">
        <v>214955</v>
      </c>
      <c r="D78823" t="s">
        <v>214956</v>
      </c>
    </row>
    <row r="78824" spans="1:5" x14ac:dyDescent="0.25">
      <c r="A78824">
        <v>289369</v>
      </c>
      <c r="B78824" t="s">
        <v>214957</v>
      </c>
      <c r="D78824" t="s">
        <v>214958</v>
      </c>
      <c r="E78824" t="s">
        <v>214959</v>
      </c>
    </row>
    <row r="78825" spans="1:5" x14ac:dyDescent="0.25">
      <c r="A78825">
        <v>289371</v>
      </c>
      <c r="B78825" t="s">
        <v>214960</v>
      </c>
      <c r="C78825" t="s">
        <v>214961</v>
      </c>
      <c r="D78825" t="s">
        <v>214962</v>
      </c>
      <c r="E78825" t="s">
        <v>1883</v>
      </c>
    </row>
    <row r="78826" spans="1:5" x14ac:dyDescent="0.25">
      <c r="A78826">
        <v>289381</v>
      </c>
      <c r="B78826" t="s">
        <v>214963</v>
      </c>
      <c r="D78826" t="s">
        <v>214964</v>
      </c>
      <c r="E78826" t="s">
        <v>214965</v>
      </c>
    </row>
    <row r="78827" spans="1:5" x14ac:dyDescent="0.25">
      <c r="A78827">
        <v>289384</v>
      </c>
      <c r="B78827" t="s">
        <v>214966</v>
      </c>
      <c r="C78827" t="s">
        <v>214967</v>
      </c>
      <c r="D78827" t="s">
        <v>214968</v>
      </c>
    </row>
    <row r="78828" spans="1:5" x14ac:dyDescent="0.25">
      <c r="A78828">
        <v>289393</v>
      </c>
      <c r="B78828" t="s">
        <v>214969</v>
      </c>
      <c r="D78828" t="s">
        <v>214970</v>
      </c>
    </row>
    <row r="78829" spans="1:5" x14ac:dyDescent="0.25">
      <c r="A78829">
        <v>289398</v>
      </c>
      <c r="B78829" t="s">
        <v>214971</v>
      </c>
      <c r="D78829" t="s">
        <v>214972</v>
      </c>
      <c r="E78829" t="s">
        <v>214973</v>
      </c>
    </row>
    <row r="78830" spans="1:5" x14ac:dyDescent="0.25">
      <c r="A78830">
        <v>289408</v>
      </c>
      <c r="B78830" t="s">
        <v>214974</v>
      </c>
      <c r="D78830" t="s">
        <v>214975</v>
      </c>
      <c r="E78830" t="s">
        <v>214976</v>
      </c>
    </row>
    <row r="78831" spans="1:5" x14ac:dyDescent="0.25">
      <c r="A78831">
        <v>289411</v>
      </c>
      <c r="B78831" t="s">
        <v>214977</v>
      </c>
      <c r="D78831" t="s">
        <v>214978</v>
      </c>
      <c r="E78831" t="s">
        <v>10</v>
      </c>
    </row>
    <row r="78832" spans="1:5" x14ac:dyDescent="0.25">
      <c r="A78832">
        <v>289417</v>
      </c>
      <c r="B78832" t="s">
        <v>214979</v>
      </c>
      <c r="D78832" t="s">
        <v>214980</v>
      </c>
    </row>
    <row r="78833" spans="1:5" x14ac:dyDescent="0.25">
      <c r="A78833">
        <v>289418</v>
      </c>
      <c r="B78833" t="s">
        <v>214981</v>
      </c>
      <c r="D78833" t="s">
        <v>214982</v>
      </c>
    </row>
    <row r="78834" spans="1:5" x14ac:dyDescent="0.25">
      <c r="A78834">
        <v>289423</v>
      </c>
      <c r="B78834" t="s">
        <v>214983</v>
      </c>
      <c r="D78834" t="s">
        <v>214984</v>
      </c>
    </row>
    <row r="78835" spans="1:5" x14ac:dyDescent="0.25">
      <c r="A78835">
        <v>289426</v>
      </c>
      <c r="B78835" t="s">
        <v>214985</v>
      </c>
      <c r="D78835" t="s">
        <v>214986</v>
      </c>
    </row>
    <row r="78836" spans="1:5" x14ac:dyDescent="0.25">
      <c r="A78836">
        <v>289437</v>
      </c>
      <c r="B78836" t="s">
        <v>214987</v>
      </c>
      <c r="D78836" t="s">
        <v>214988</v>
      </c>
    </row>
    <row r="78837" spans="1:5" x14ac:dyDescent="0.25">
      <c r="A78837">
        <v>289438</v>
      </c>
      <c r="B78837" t="s">
        <v>214989</v>
      </c>
      <c r="D78837" t="s">
        <v>214990</v>
      </c>
    </row>
    <row r="78838" spans="1:5" x14ac:dyDescent="0.25">
      <c r="A78838">
        <v>289447</v>
      </c>
      <c r="B78838" t="s">
        <v>214991</v>
      </c>
      <c r="C78838" t="s">
        <v>214992</v>
      </c>
      <c r="D78838" t="s">
        <v>214993</v>
      </c>
      <c r="E78838" t="s">
        <v>214994</v>
      </c>
    </row>
    <row r="78839" spans="1:5" x14ac:dyDescent="0.25">
      <c r="A78839">
        <v>289459</v>
      </c>
      <c r="B78839" t="s">
        <v>214995</v>
      </c>
      <c r="D78839" t="s">
        <v>214996</v>
      </c>
      <c r="E78839" t="s">
        <v>214997</v>
      </c>
    </row>
    <row r="78840" spans="1:5" x14ac:dyDescent="0.25">
      <c r="A78840">
        <v>289464</v>
      </c>
      <c r="B78840" t="s">
        <v>214998</v>
      </c>
      <c r="D78840" t="s">
        <v>214999</v>
      </c>
      <c r="E78840" t="s">
        <v>215000</v>
      </c>
    </row>
    <row r="78841" spans="1:5" x14ac:dyDescent="0.25">
      <c r="A78841">
        <v>289468</v>
      </c>
      <c r="B78841" t="s">
        <v>215001</v>
      </c>
      <c r="D78841" t="s">
        <v>215002</v>
      </c>
    </row>
    <row r="78842" spans="1:5" x14ac:dyDescent="0.25">
      <c r="A78842">
        <v>289486</v>
      </c>
      <c r="B78842" t="s">
        <v>215003</v>
      </c>
      <c r="C78842" t="s">
        <v>215004</v>
      </c>
      <c r="D78842" t="s">
        <v>215005</v>
      </c>
    </row>
    <row r="78843" spans="1:5" x14ac:dyDescent="0.25">
      <c r="A78843">
        <v>289492</v>
      </c>
      <c r="B78843" t="s">
        <v>215006</v>
      </c>
      <c r="D78843" t="s">
        <v>215007</v>
      </c>
    </row>
    <row r="78844" spans="1:5" x14ac:dyDescent="0.25">
      <c r="A78844">
        <v>289499</v>
      </c>
      <c r="B78844" t="s">
        <v>215008</v>
      </c>
      <c r="D78844" t="s">
        <v>215009</v>
      </c>
    </row>
    <row r="78845" spans="1:5" x14ac:dyDescent="0.25">
      <c r="A78845">
        <v>289522</v>
      </c>
      <c r="B78845" t="s">
        <v>215010</v>
      </c>
      <c r="D78845" t="s">
        <v>215011</v>
      </c>
    </row>
    <row r="78846" spans="1:5" x14ac:dyDescent="0.25">
      <c r="A78846">
        <v>289531</v>
      </c>
      <c r="B78846" t="s">
        <v>215012</v>
      </c>
      <c r="D78846" t="s">
        <v>215013</v>
      </c>
      <c r="E78846" t="s">
        <v>215014</v>
      </c>
    </row>
    <row r="78847" spans="1:5" x14ac:dyDescent="0.25">
      <c r="A78847">
        <v>289532</v>
      </c>
      <c r="B78847" t="s">
        <v>215015</v>
      </c>
      <c r="C78847" t="s">
        <v>60494</v>
      </c>
      <c r="D78847" t="s">
        <v>215016</v>
      </c>
      <c r="E78847" t="s">
        <v>10</v>
      </c>
    </row>
    <row r="78848" spans="1:5" x14ac:dyDescent="0.25">
      <c r="A78848">
        <v>289539</v>
      </c>
      <c r="B78848" t="s">
        <v>215017</v>
      </c>
      <c r="D78848" t="s">
        <v>215018</v>
      </c>
    </row>
    <row r="78849" spans="1:5" x14ac:dyDescent="0.25">
      <c r="A78849">
        <v>289543</v>
      </c>
      <c r="B78849" t="s">
        <v>215019</v>
      </c>
      <c r="D78849" t="s">
        <v>215020</v>
      </c>
    </row>
    <row r="78850" spans="1:5" x14ac:dyDescent="0.25">
      <c r="A78850">
        <v>289547</v>
      </c>
      <c r="B78850" t="s">
        <v>215021</v>
      </c>
      <c r="D78850" t="s">
        <v>215022</v>
      </c>
      <c r="E78850" t="s">
        <v>10</v>
      </c>
    </row>
    <row r="78851" spans="1:5" x14ac:dyDescent="0.25">
      <c r="A78851">
        <v>289548</v>
      </c>
      <c r="B78851" t="s">
        <v>215023</v>
      </c>
      <c r="D78851" t="s">
        <v>215024</v>
      </c>
    </row>
    <row r="78852" spans="1:5" x14ac:dyDescent="0.25">
      <c r="A78852">
        <v>289569</v>
      </c>
      <c r="B78852" t="s">
        <v>215025</v>
      </c>
      <c r="D78852" t="s">
        <v>215026</v>
      </c>
      <c r="E78852" t="s">
        <v>10</v>
      </c>
    </row>
    <row r="78853" spans="1:5" x14ac:dyDescent="0.25">
      <c r="A78853">
        <v>289571</v>
      </c>
      <c r="B78853" t="s">
        <v>215027</v>
      </c>
      <c r="D78853" t="s">
        <v>215028</v>
      </c>
    </row>
    <row r="78854" spans="1:5" x14ac:dyDescent="0.25">
      <c r="A78854">
        <v>289576</v>
      </c>
      <c r="B78854" t="s">
        <v>215029</v>
      </c>
      <c r="C78854" t="s">
        <v>215030</v>
      </c>
      <c r="D78854" t="s">
        <v>215031</v>
      </c>
    </row>
    <row r="78855" spans="1:5" x14ac:dyDescent="0.25">
      <c r="A78855">
        <v>289578</v>
      </c>
      <c r="B78855" t="s">
        <v>215032</v>
      </c>
      <c r="D78855" t="s">
        <v>215033</v>
      </c>
    </row>
    <row r="78856" spans="1:5" x14ac:dyDescent="0.25">
      <c r="A78856">
        <v>289582</v>
      </c>
      <c r="B78856" t="s">
        <v>215034</v>
      </c>
      <c r="D78856" t="s">
        <v>215035</v>
      </c>
    </row>
    <row r="78857" spans="1:5" x14ac:dyDescent="0.25">
      <c r="A78857">
        <v>289584</v>
      </c>
      <c r="B78857" t="s">
        <v>215036</v>
      </c>
      <c r="C78857" t="s">
        <v>144116</v>
      </c>
      <c r="D78857" t="s">
        <v>215037</v>
      </c>
      <c r="E78857" t="s">
        <v>215038</v>
      </c>
    </row>
    <row r="78858" spans="1:5" x14ac:dyDescent="0.25">
      <c r="A78858">
        <v>289589</v>
      </c>
      <c r="B78858" t="s">
        <v>215039</v>
      </c>
      <c r="D78858" t="s">
        <v>215040</v>
      </c>
    </row>
    <row r="78859" spans="1:5" x14ac:dyDescent="0.25">
      <c r="A78859">
        <v>289590</v>
      </c>
      <c r="B78859" t="s">
        <v>215041</v>
      </c>
      <c r="D78859" t="s">
        <v>215042</v>
      </c>
      <c r="E78859" t="s">
        <v>215043</v>
      </c>
    </row>
    <row r="78860" spans="1:5" x14ac:dyDescent="0.25">
      <c r="A78860">
        <v>289592</v>
      </c>
      <c r="B78860" t="s">
        <v>215044</v>
      </c>
      <c r="D78860" t="s">
        <v>215045</v>
      </c>
    </row>
    <row r="78861" spans="1:5" x14ac:dyDescent="0.25">
      <c r="A78861">
        <v>289599</v>
      </c>
      <c r="B78861" t="s">
        <v>215046</v>
      </c>
      <c r="D78861" t="s">
        <v>215047</v>
      </c>
    </row>
    <row r="78862" spans="1:5" x14ac:dyDescent="0.25">
      <c r="A78862">
        <v>289604</v>
      </c>
      <c r="B78862" t="s">
        <v>215048</v>
      </c>
      <c r="D78862" t="s">
        <v>215049</v>
      </c>
    </row>
    <row r="78863" spans="1:5" x14ac:dyDescent="0.25">
      <c r="A78863">
        <v>289606</v>
      </c>
      <c r="B78863" t="s">
        <v>215050</v>
      </c>
      <c r="D78863" t="s">
        <v>215051</v>
      </c>
      <c r="E78863" t="s">
        <v>215052</v>
      </c>
    </row>
    <row r="78864" spans="1:5" x14ac:dyDescent="0.25">
      <c r="A78864">
        <v>289609</v>
      </c>
      <c r="B78864" t="s">
        <v>215053</v>
      </c>
      <c r="D78864" t="s">
        <v>215054</v>
      </c>
    </row>
    <row r="78865" spans="1:5" x14ac:dyDescent="0.25">
      <c r="A78865">
        <v>289614</v>
      </c>
      <c r="B78865" t="s">
        <v>215055</v>
      </c>
      <c r="D78865" t="s">
        <v>215056</v>
      </c>
    </row>
    <row r="78866" spans="1:5" x14ac:dyDescent="0.25">
      <c r="A78866">
        <v>289622</v>
      </c>
      <c r="B78866" t="s">
        <v>215057</v>
      </c>
      <c r="C78866" t="s">
        <v>85680</v>
      </c>
      <c r="D78866" t="s">
        <v>215058</v>
      </c>
      <c r="E78866" t="s">
        <v>215059</v>
      </c>
    </row>
    <row r="78867" spans="1:5" x14ac:dyDescent="0.25">
      <c r="A78867">
        <v>289623</v>
      </c>
      <c r="B78867" t="s">
        <v>215060</v>
      </c>
      <c r="D78867" t="s">
        <v>215061</v>
      </c>
    </row>
    <row r="78868" spans="1:5" x14ac:dyDescent="0.25">
      <c r="A78868">
        <v>289627</v>
      </c>
      <c r="B78868" t="s">
        <v>215062</v>
      </c>
      <c r="D78868" t="s">
        <v>215063</v>
      </c>
      <c r="E78868" t="s">
        <v>215064</v>
      </c>
    </row>
    <row r="78869" spans="1:5" x14ac:dyDescent="0.25">
      <c r="A78869">
        <v>289630</v>
      </c>
      <c r="B78869" t="s">
        <v>215065</v>
      </c>
      <c r="D78869" t="s">
        <v>215066</v>
      </c>
      <c r="E78869" t="s">
        <v>15771</v>
      </c>
    </row>
    <row r="78870" spans="1:5" x14ac:dyDescent="0.25">
      <c r="A78870">
        <v>289637</v>
      </c>
      <c r="B78870" t="s">
        <v>215067</v>
      </c>
      <c r="D78870" t="s">
        <v>215068</v>
      </c>
      <c r="E78870" t="s">
        <v>10</v>
      </c>
    </row>
    <row r="78871" spans="1:5" x14ac:dyDescent="0.25">
      <c r="A78871">
        <v>289638</v>
      </c>
      <c r="B78871" t="s">
        <v>215069</v>
      </c>
      <c r="C78871" t="s">
        <v>89474</v>
      </c>
      <c r="D78871" t="s">
        <v>215070</v>
      </c>
      <c r="E78871" t="s">
        <v>215071</v>
      </c>
    </row>
    <row r="78872" spans="1:5" x14ac:dyDescent="0.25">
      <c r="A78872">
        <v>289639</v>
      </c>
      <c r="B78872" t="s">
        <v>215072</v>
      </c>
      <c r="D78872" t="s">
        <v>215073</v>
      </c>
    </row>
    <row r="78873" spans="1:5" x14ac:dyDescent="0.25">
      <c r="A78873">
        <v>289647</v>
      </c>
      <c r="B78873" t="s">
        <v>215074</v>
      </c>
      <c r="D78873" t="s">
        <v>215075</v>
      </c>
    </row>
    <row r="78874" spans="1:5" x14ac:dyDescent="0.25">
      <c r="A78874">
        <v>289649</v>
      </c>
      <c r="B78874" t="s">
        <v>215076</v>
      </c>
      <c r="D78874" t="s">
        <v>215077</v>
      </c>
    </row>
    <row r="78875" spans="1:5" x14ac:dyDescent="0.25">
      <c r="A78875">
        <v>289669</v>
      </c>
      <c r="B78875" t="s">
        <v>215078</v>
      </c>
      <c r="D78875" t="s">
        <v>215079</v>
      </c>
    </row>
    <row r="78876" spans="1:5" x14ac:dyDescent="0.25">
      <c r="A78876">
        <v>289678</v>
      </c>
      <c r="B78876" t="s">
        <v>215080</v>
      </c>
      <c r="C78876" t="s">
        <v>215081</v>
      </c>
      <c r="D78876" t="s">
        <v>215082</v>
      </c>
    </row>
    <row r="78877" spans="1:5" x14ac:dyDescent="0.25">
      <c r="A78877">
        <v>289681</v>
      </c>
      <c r="B78877" t="s">
        <v>215083</v>
      </c>
      <c r="D78877" t="s">
        <v>215084</v>
      </c>
      <c r="E78877" t="s">
        <v>215085</v>
      </c>
    </row>
    <row r="78878" spans="1:5" x14ac:dyDescent="0.25">
      <c r="A78878">
        <v>289686</v>
      </c>
      <c r="B78878" t="s">
        <v>215086</v>
      </c>
      <c r="D78878" t="s">
        <v>215087</v>
      </c>
      <c r="E78878" t="s">
        <v>215088</v>
      </c>
    </row>
    <row r="78879" spans="1:5" x14ac:dyDescent="0.25">
      <c r="A78879">
        <v>289688</v>
      </c>
      <c r="B78879" t="s">
        <v>215089</v>
      </c>
      <c r="D78879" t="s">
        <v>215090</v>
      </c>
    </row>
    <row r="78880" spans="1:5" x14ac:dyDescent="0.25">
      <c r="A78880">
        <v>289689</v>
      </c>
      <c r="B78880" t="s">
        <v>215091</v>
      </c>
      <c r="D78880" t="s">
        <v>215092</v>
      </c>
    </row>
    <row r="78881" spans="1:5" x14ac:dyDescent="0.25">
      <c r="A78881">
        <v>289695</v>
      </c>
      <c r="B78881" t="s">
        <v>215093</v>
      </c>
      <c r="C78881" t="s">
        <v>215094</v>
      </c>
      <c r="D78881" t="s">
        <v>215095</v>
      </c>
      <c r="E78881" t="s">
        <v>213112</v>
      </c>
    </row>
    <row r="78882" spans="1:5" x14ac:dyDescent="0.25">
      <c r="A78882">
        <v>289696</v>
      </c>
      <c r="B78882" t="s">
        <v>215096</v>
      </c>
      <c r="D78882" t="s">
        <v>215097</v>
      </c>
      <c r="E78882" t="s">
        <v>215098</v>
      </c>
    </row>
    <row r="78883" spans="1:5" x14ac:dyDescent="0.25">
      <c r="A78883">
        <v>289706</v>
      </c>
      <c r="B78883" t="s">
        <v>215099</v>
      </c>
      <c r="D78883" t="s">
        <v>215100</v>
      </c>
    </row>
    <row r="78884" spans="1:5" x14ac:dyDescent="0.25">
      <c r="A78884">
        <v>289724</v>
      </c>
      <c r="B78884" t="s">
        <v>215101</v>
      </c>
      <c r="D78884" t="s">
        <v>215102</v>
      </c>
    </row>
    <row r="78885" spans="1:5" x14ac:dyDescent="0.25">
      <c r="A78885">
        <v>289726</v>
      </c>
      <c r="B78885" t="s">
        <v>215103</v>
      </c>
      <c r="D78885" t="s">
        <v>215104</v>
      </c>
    </row>
    <row r="78886" spans="1:5" x14ac:dyDescent="0.25">
      <c r="A78886">
        <v>289734</v>
      </c>
      <c r="B78886" t="s">
        <v>215105</v>
      </c>
      <c r="D78886" t="s">
        <v>215106</v>
      </c>
      <c r="E78886" t="s">
        <v>215107</v>
      </c>
    </row>
    <row r="78887" spans="1:5" x14ac:dyDescent="0.25">
      <c r="A78887">
        <v>289738</v>
      </c>
      <c r="B78887" t="s">
        <v>215108</v>
      </c>
      <c r="D78887" t="s">
        <v>215109</v>
      </c>
    </row>
    <row r="78888" spans="1:5" x14ac:dyDescent="0.25">
      <c r="A78888">
        <v>289740</v>
      </c>
      <c r="B78888" t="s">
        <v>215110</v>
      </c>
      <c r="D78888" t="s">
        <v>215111</v>
      </c>
    </row>
    <row r="78889" spans="1:5" x14ac:dyDescent="0.25">
      <c r="A78889">
        <v>289779</v>
      </c>
      <c r="B78889" t="s">
        <v>215112</v>
      </c>
      <c r="D78889" t="s">
        <v>215113</v>
      </c>
    </row>
    <row r="78890" spans="1:5" x14ac:dyDescent="0.25">
      <c r="A78890">
        <v>289784</v>
      </c>
      <c r="B78890" t="s">
        <v>215114</v>
      </c>
      <c r="C78890" t="s">
        <v>215115</v>
      </c>
      <c r="D78890" t="s">
        <v>215116</v>
      </c>
      <c r="E78890" t="s">
        <v>215117</v>
      </c>
    </row>
    <row r="78891" spans="1:5" x14ac:dyDescent="0.25">
      <c r="A78891">
        <v>289786</v>
      </c>
      <c r="B78891" t="s">
        <v>215118</v>
      </c>
      <c r="D78891" t="s">
        <v>215119</v>
      </c>
    </row>
    <row r="78892" spans="1:5" x14ac:dyDescent="0.25">
      <c r="A78892">
        <v>289787</v>
      </c>
      <c r="B78892" t="s">
        <v>215120</v>
      </c>
      <c r="D78892" t="s">
        <v>215121</v>
      </c>
      <c r="E78892" t="s">
        <v>215122</v>
      </c>
    </row>
    <row r="78893" spans="1:5" x14ac:dyDescent="0.25">
      <c r="A78893">
        <v>289788</v>
      </c>
      <c r="B78893" t="s">
        <v>215123</v>
      </c>
      <c r="D78893" t="s">
        <v>215124</v>
      </c>
      <c r="E78893" t="s">
        <v>215125</v>
      </c>
    </row>
    <row r="78894" spans="1:5" x14ac:dyDescent="0.25">
      <c r="A78894">
        <v>289799</v>
      </c>
      <c r="B78894" t="s">
        <v>215126</v>
      </c>
      <c r="D78894" t="s">
        <v>215127</v>
      </c>
    </row>
    <row r="78895" spans="1:5" x14ac:dyDescent="0.25">
      <c r="A78895">
        <v>289804</v>
      </c>
      <c r="B78895" t="s">
        <v>215128</v>
      </c>
      <c r="D78895" t="s">
        <v>215129</v>
      </c>
    </row>
    <row r="78896" spans="1:5" x14ac:dyDescent="0.25">
      <c r="A78896">
        <v>289819</v>
      </c>
      <c r="B78896" t="s">
        <v>215130</v>
      </c>
      <c r="C78896" t="s">
        <v>215131</v>
      </c>
      <c r="D78896" t="s">
        <v>215132</v>
      </c>
    </row>
    <row r="78897" spans="1:5" x14ac:dyDescent="0.25">
      <c r="A78897">
        <v>289822</v>
      </c>
      <c r="B78897" t="s">
        <v>215133</v>
      </c>
      <c r="C78897" t="s">
        <v>69883</v>
      </c>
      <c r="D78897" t="s">
        <v>215134</v>
      </c>
      <c r="E78897" t="s">
        <v>83148</v>
      </c>
    </row>
    <row r="78898" spans="1:5" x14ac:dyDescent="0.25">
      <c r="A78898">
        <v>289825</v>
      </c>
      <c r="B78898" t="s">
        <v>215135</v>
      </c>
      <c r="D78898" t="s">
        <v>215136</v>
      </c>
    </row>
    <row r="78899" spans="1:5" x14ac:dyDescent="0.25">
      <c r="A78899">
        <v>289830</v>
      </c>
      <c r="B78899" t="s">
        <v>215137</v>
      </c>
      <c r="D78899" t="s">
        <v>215138</v>
      </c>
      <c r="E78899" t="s">
        <v>10</v>
      </c>
    </row>
    <row r="78900" spans="1:5" x14ac:dyDescent="0.25">
      <c r="A78900">
        <v>289832</v>
      </c>
      <c r="B78900" t="s">
        <v>215139</v>
      </c>
      <c r="D78900" t="s">
        <v>215140</v>
      </c>
    </row>
    <row r="78901" spans="1:5" x14ac:dyDescent="0.25">
      <c r="A78901">
        <v>289838</v>
      </c>
      <c r="B78901" t="s">
        <v>215141</v>
      </c>
      <c r="C78901" t="s">
        <v>215142</v>
      </c>
      <c r="D78901" t="s">
        <v>215143</v>
      </c>
      <c r="E78901" t="s">
        <v>215144</v>
      </c>
    </row>
    <row r="78902" spans="1:5" x14ac:dyDescent="0.25">
      <c r="A78902">
        <v>289844</v>
      </c>
      <c r="B78902" t="s">
        <v>215145</v>
      </c>
      <c r="D78902" t="s">
        <v>215146</v>
      </c>
      <c r="E78902" t="s">
        <v>215147</v>
      </c>
    </row>
    <row r="78903" spans="1:5" x14ac:dyDescent="0.25">
      <c r="A78903">
        <v>289845</v>
      </c>
      <c r="B78903" t="s">
        <v>215148</v>
      </c>
      <c r="D78903" t="s">
        <v>215149</v>
      </c>
      <c r="E78903" t="s">
        <v>215150</v>
      </c>
    </row>
    <row r="78904" spans="1:5" x14ac:dyDescent="0.25">
      <c r="A78904">
        <v>289861</v>
      </c>
      <c r="B78904" t="s">
        <v>215151</v>
      </c>
      <c r="D78904" t="s">
        <v>215152</v>
      </c>
      <c r="E78904" t="s">
        <v>215153</v>
      </c>
    </row>
    <row r="78905" spans="1:5" x14ac:dyDescent="0.25">
      <c r="A78905">
        <v>289862</v>
      </c>
      <c r="B78905" t="s">
        <v>215154</v>
      </c>
      <c r="D78905" t="s">
        <v>215155</v>
      </c>
      <c r="E78905" t="s">
        <v>215156</v>
      </c>
    </row>
    <row r="78906" spans="1:5" x14ac:dyDescent="0.25">
      <c r="A78906">
        <v>289863</v>
      </c>
      <c r="B78906" t="s">
        <v>215157</v>
      </c>
      <c r="D78906" t="s">
        <v>215158</v>
      </c>
      <c r="E78906" t="s">
        <v>215159</v>
      </c>
    </row>
    <row r="78907" spans="1:5" x14ac:dyDescent="0.25">
      <c r="A78907">
        <v>289868</v>
      </c>
      <c r="B78907" t="s">
        <v>215160</v>
      </c>
      <c r="D78907" t="s">
        <v>215161</v>
      </c>
    </row>
    <row r="78908" spans="1:5" x14ac:dyDescent="0.25">
      <c r="A78908">
        <v>289871</v>
      </c>
      <c r="B78908" t="s">
        <v>215162</v>
      </c>
      <c r="D78908" t="s">
        <v>215163</v>
      </c>
    </row>
    <row r="78909" spans="1:5" x14ac:dyDescent="0.25">
      <c r="A78909">
        <v>289881</v>
      </c>
      <c r="B78909" t="s">
        <v>215164</v>
      </c>
      <c r="C78909" t="s">
        <v>75202</v>
      </c>
      <c r="D78909" t="s">
        <v>215165</v>
      </c>
      <c r="E78909" t="s">
        <v>10</v>
      </c>
    </row>
    <row r="78910" spans="1:5" x14ac:dyDescent="0.25">
      <c r="A78910">
        <v>289892</v>
      </c>
      <c r="B78910" t="s">
        <v>215166</v>
      </c>
      <c r="C78910" t="s">
        <v>215167</v>
      </c>
      <c r="D78910" t="s">
        <v>215168</v>
      </c>
      <c r="E78910" t="s">
        <v>215169</v>
      </c>
    </row>
    <row r="78911" spans="1:5" x14ac:dyDescent="0.25">
      <c r="A78911">
        <v>289894</v>
      </c>
      <c r="B78911" t="s">
        <v>215170</v>
      </c>
      <c r="D78911" t="s">
        <v>215171</v>
      </c>
      <c r="E78911" t="s">
        <v>215172</v>
      </c>
    </row>
    <row r="78912" spans="1:5" x14ac:dyDescent="0.25">
      <c r="A78912">
        <v>289902</v>
      </c>
      <c r="B78912" t="s">
        <v>215173</v>
      </c>
      <c r="C78912" t="s">
        <v>10673</v>
      </c>
      <c r="D78912" t="s">
        <v>215174</v>
      </c>
    </row>
    <row r="78913" spans="1:5" x14ac:dyDescent="0.25">
      <c r="A78913">
        <v>289918</v>
      </c>
      <c r="B78913" t="s">
        <v>215175</v>
      </c>
      <c r="D78913" t="s">
        <v>215176</v>
      </c>
    </row>
    <row r="78914" spans="1:5" x14ac:dyDescent="0.25">
      <c r="A78914">
        <v>289921</v>
      </c>
      <c r="B78914" t="s">
        <v>215177</v>
      </c>
      <c r="C78914" t="s">
        <v>148949</v>
      </c>
      <c r="D78914" t="s">
        <v>215178</v>
      </c>
      <c r="E78914" t="s">
        <v>148951</v>
      </c>
    </row>
    <row r="78915" spans="1:5" x14ac:dyDescent="0.25">
      <c r="A78915">
        <v>289922</v>
      </c>
      <c r="B78915" t="s">
        <v>215179</v>
      </c>
      <c r="D78915" t="s">
        <v>215180</v>
      </c>
    </row>
    <row r="78916" spans="1:5" x14ac:dyDescent="0.25">
      <c r="A78916">
        <v>289924</v>
      </c>
      <c r="B78916" t="s">
        <v>215181</v>
      </c>
      <c r="C78916" t="s">
        <v>215182</v>
      </c>
      <c r="D78916" t="s">
        <v>215183</v>
      </c>
      <c r="E78916" t="s">
        <v>215184</v>
      </c>
    </row>
    <row r="78917" spans="1:5" x14ac:dyDescent="0.25">
      <c r="A78917">
        <v>289939</v>
      </c>
      <c r="B78917" t="s">
        <v>215185</v>
      </c>
      <c r="D78917" t="s">
        <v>215186</v>
      </c>
      <c r="E78917" t="s">
        <v>215187</v>
      </c>
    </row>
    <row r="78918" spans="1:5" x14ac:dyDescent="0.25">
      <c r="A78918">
        <v>289946</v>
      </c>
      <c r="B78918" t="s">
        <v>215188</v>
      </c>
      <c r="C78918" t="s">
        <v>215189</v>
      </c>
      <c r="D78918" t="s">
        <v>215190</v>
      </c>
      <c r="E78918" t="s">
        <v>215191</v>
      </c>
    </row>
    <row r="78919" spans="1:5" x14ac:dyDescent="0.25">
      <c r="A78919">
        <v>289953</v>
      </c>
      <c r="B78919" t="s">
        <v>215192</v>
      </c>
      <c r="C78919" t="s">
        <v>215193</v>
      </c>
      <c r="D78919" t="s">
        <v>215194</v>
      </c>
      <c r="E78919" t="s">
        <v>10</v>
      </c>
    </row>
    <row r="78920" spans="1:5" x14ac:dyDescent="0.25">
      <c r="A78920">
        <v>289958</v>
      </c>
      <c r="B78920" t="s">
        <v>215195</v>
      </c>
      <c r="D78920" t="s">
        <v>215196</v>
      </c>
    </row>
    <row r="78921" spans="1:5" x14ac:dyDescent="0.25">
      <c r="A78921">
        <v>289959</v>
      </c>
      <c r="B78921" t="s">
        <v>215197</v>
      </c>
      <c r="D78921" t="s">
        <v>215198</v>
      </c>
      <c r="E78921" t="s">
        <v>10</v>
      </c>
    </row>
    <row r="78922" spans="1:5" x14ac:dyDescent="0.25">
      <c r="A78922">
        <v>289963</v>
      </c>
      <c r="B78922" t="s">
        <v>215199</v>
      </c>
      <c r="D78922" t="s">
        <v>215200</v>
      </c>
    </row>
    <row r="78923" spans="1:5" x14ac:dyDescent="0.25">
      <c r="A78923">
        <v>289970</v>
      </c>
      <c r="B78923" t="s">
        <v>215201</v>
      </c>
      <c r="D78923" t="s">
        <v>215202</v>
      </c>
      <c r="E78923" t="s">
        <v>10</v>
      </c>
    </row>
    <row r="78924" spans="1:5" x14ac:dyDescent="0.25">
      <c r="A78924">
        <v>289971</v>
      </c>
      <c r="B78924" t="s">
        <v>215203</v>
      </c>
      <c r="D78924" t="s">
        <v>215204</v>
      </c>
      <c r="E78924" t="s">
        <v>116464</v>
      </c>
    </row>
    <row r="78925" spans="1:5" x14ac:dyDescent="0.25">
      <c r="A78925">
        <v>289981</v>
      </c>
      <c r="B78925" t="s">
        <v>215205</v>
      </c>
      <c r="D78925" t="s">
        <v>215206</v>
      </c>
    </row>
    <row r="78926" spans="1:5" x14ac:dyDescent="0.25">
      <c r="A78926">
        <v>289994</v>
      </c>
      <c r="B78926" t="s">
        <v>215207</v>
      </c>
      <c r="D78926" t="s">
        <v>215208</v>
      </c>
    </row>
    <row r="78927" spans="1:5" x14ac:dyDescent="0.25">
      <c r="A78927">
        <v>289997</v>
      </c>
      <c r="B78927" t="s">
        <v>215209</v>
      </c>
      <c r="C78927" t="s">
        <v>215210</v>
      </c>
      <c r="D78927" t="s">
        <v>215211</v>
      </c>
      <c r="E78927" t="s">
        <v>10</v>
      </c>
    </row>
    <row r="78928" spans="1:5" x14ac:dyDescent="0.25">
      <c r="A78928">
        <v>290002</v>
      </c>
      <c r="B78928" t="s">
        <v>215212</v>
      </c>
      <c r="D78928" t="s">
        <v>215213</v>
      </c>
      <c r="E78928" t="s">
        <v>215214</v>
      </c>
    </row>
    <row r="78929" spans="1:5" x14ac:dyDescent="0.25">
      <c r="A78929">
        <v>290006</v>
      </c>
      <c r="B78929" t="s">
        <v>215215</v>
      </c>
      <c r="D78929" t="s">
        <v>215216</v>
      </c>
    </row>
    <row r="78930" spans="1:5" x14ac:dyDescent="0.25">
      <c r="A78930">
        <v>290009</v>
      </c>
      <c r="B78930" t="s">
        <v>215217</v>
      </c>
      <c r="C78930" t="s">
        <v>215218</v>
      </c>
      <c r="D78930" t="s">
        <v>215219</v>
      </c>
      <c r="E78930" t="s">
        <v>10</v>
      </c>
    </row>
    <row r="78931" spans="1:5" x14ac:dyDescent="0.25">
      <c r="A78931">
        <v>290010</v>
      </c>
      <c r="B78931" t="s">
        <v>215220</v>
      </c>
      <c r="C78931" t="s">
        <v>80333</v>
      </c>
      <c r="D78931" t="s">
        <v>215221</v>
      </c>
    </row>
    <row r="78932" spans="1:5" x14ac:dyDescent="0.25">
      <c r="A78932">
        <v>290015</v>
      </c>
      <c r="B78932" t="s">
        <v>215222</v>
      </c>
      <c r="D78932" t="s">
        <v>215223</v>
      </c>
      <c r="E78932" t="s">
        <v>10</v>
      </c>
    </row>
    <row r="78933" spans="1:5" x14ac:dyDescent="0.25">
      <c r="A78933">
        <v>290018</v>
      </c>
      <c r="B78933" t="s">
        <v>215224</v>
      </c>
      <c r="D78933" t="s">
        <v>215225</v>
      </c>
    </row>
    <row r="78934" spans="1:5" x14ac:dyDescent="0.25">
      <c r="A78934">
        <v>290028</v>
      </c>
      <c r="B78934" t="s">
        <v>215226</v>
      </c>
      <c r="C78934" t="s">
        <v>122593</v>
      </c>
      <c r="D78934" t="s">
        <v>215227</v>
      </c>
    </row>
    <row r="78935" spans="1:5" x14ac:dyDescent="0.25">
      <c r="A78935">
        <v>290029</v>
      </c>
      <c r="B78935" t="s">
        <v>215228</v>
      </c>
      <c r="D78935" t="s">
        <v>215229</v>
      </c>
    </row>
    <row r="78936" spans="1:5" x14ac:dyDescent="0.25">
      <c r="A78936">
        <v>290031</v>
      </c>
      <c r="B78936" t="s">
        <v>215230</v>
      </c>
      <c r="D78936" t="s">
        <v>215231</v>
      </c>
    </row>
    <row r="78937" spans="1:5" x14ac:dyDescent="0.25">
      <c r="A78937">
        <v>290042</v>
      </c>
      <c r="B78937" t="s">
        <v>215232</v>
      </c>
      <c r="C78937" t="s">
        <v>215233</v>
      </c>
      <c r="D78937" t="s">
        <v>215234</v>
      </c>
      <c r="E78937" t="s">
        <v>215235</v>
      </c>
    </row>
    <row r="78938" spans="1:5" x14ac:dyDescent="0.25">
      <c r="A78938">
        <v>290050</v>
      </c>
      <c r="B78938" t="s">
        <v>215236</v>
      </c>
      <c r="D78938" t="s">
        <v>215237</v>
      </c>
      <c r="E78938" t="s">
        <v>215238</v>
      </c>
    </row>
    <row r="78939" spans="1:5" x14ac:dyDescent="0.25">
      <c r="A78939">
        <v>290056</v>
      </c>
      <c r="B78939" t="s">
        <v>215239</v>
      </c>
      <c r="C78939" t="s">
        <v>215240</v>
      </c>
      <c r="D78939" t="s">
        <v>215241</v>
      </c>
    </row>
    <row r="78940" spans="1:5" x14ac:dyDescent="0.25">
      <c r="A78940">
        <v>290061</v>
      </c>
      <c r="B78940" t="s">
        <v>215242</v>
      </c>
      <c r="D78940" t="s">
        <v>215243</v>
      </c>
    </row>
    <row r="78941" spans="1:5" x14ac:dyDescent="0.25">
      <c r="A78941">
        <v>290062</v>
      </c>
      <c r="B78941" t="s">
        <v>215244</v>
      </c>
      <c r="D78941" t="s">
        <v>215245</v>
      </c>
      <c r="E78941" t="s">
        <v>10</v>
      </c>
    </row>
    <row r="78942" spans="1:5" x14ac:dyDescent="0.25">
      <c r="A78942">
        <v>290075</v>
      </c>
      <c r="B78942" t="s">
        <v>215246</v>
      </c>
      <c r="D78942" t="s">
        <v>215247</v>
      </c>
    </row>
    <row r="78943" spans="1:5" x14ac:dyDescent="0.25">
      <c r="A78943">
        <v>290079</v>
      </c>
      <c r="B78943" t="s">
        <v>215248</v>
      </c>
      <c r="D78943" t="s">
        <v>215249</v>
      </c>
      <c r="E78943" t="s">
        <v>15771</v>
      </c>
    </row>
    <row r="78944" spans="1:5" x14ac:dyDescent="0.25">
      <c r="A78944">
        <v>290080</v>
      </c>
      <c r="B78944" t="s">
        <v>215250</v>
      </c>
      <c r="D78944" t="s">
        <v>215251</v>
      </c>
      <c r="E78944" t="s">
        <v>215252</v>
      </c>
    </row>
    <row r="78945" spans="1:5" x14ac:dyDescent="0.25">
      <c r="A78945">
        <v>290088</v>
      </c>
      <c r="B78945" t="s">
        <v>215253</v>
      </c>
      <c r="C78945" t="s">
        <v>215254</v>
      </c>
      <c r="D78945" t="s">
        <v>215255</v>
      </c>
      <c r="E78945" t="s">
        <v>215256</v>
      </c>
    </row>
    <row r="78946" spans="1:5" x14ac:dyDescent="0.25">
      <c r="A78946">
        <v>290093</v>
      </c>
      <c r="B78946" t="s">
        <v>215257</v>
      </c>
      <c r="D78946" t="s">
        <v>215258</v>
      </c>
    </row>
    <row r="78947" spans="1:5" x14ac:dyDescent="0.25">
      <c r="A78947">
        <v>290094</v>
      </c>
      <c r="B78947" t="s">
        <v>215259</v>
      </c>
      <c r="D78947" t="s">
        <v>215260</v>
      </c>
    </row>
    <row r="78948" spans="1:5" x14ac:dyDescent="0.25">
      <c r="A78948">
        <v>290098</v>
      </c>
      <c r="B78948" t="s">
        <v>215261</v>
      </c>
      <c r="C78948" t="s">
        <v>215262</v>
      </c>
      <c r="D78948" t="s">
        <v>215263</v>
      </c>
    </row>
    <row r="78949" spans="1:5" x14ac:dyDescent="0.25">
      <c r="A78949">
        <v>290102</v>
      </c>
      <c r="B78949" t="s">
        <v>215264</v>
      </c>
      <c r="C78949" t="s">
        <v>16768</v>
      </c>
      <c r="D78949" t="s">
        <v>215265</v>
      </c>
    </row>
    <row r="78950" spans="1:5" x14ac:dyDescent="0.25">
      <c r="A78950">
        <v>290104</v>
      </c>
      <c r="B78950" t="s">
        <v>215266</v>
      </c>
      <c r="C78950" t="s">
        <v>39378</v>
      </c>
      <c r="D78950" t="s">
        <v>215267</v>
      </c>
      <c r="E78950" t="s">
        <v>215268</v>
      </c>
    </row>
    <row r="78951" spans="1:5" x14ac:dyDescent="0.25">
      <c r="A78951">
        <v>290105</v>
      </c>
      <c r="B78951" t="s">
        <v>215269</v>
      </c>
      <c r="D78951" t="s">
        <v>215270</v>
      </c>
      <c r="E78951" t="s">
        <v>215271</v>
      </c>
    </row>
    <row r="78952" spans="1:5" x14ac:dyDescent="0.25">
      <c r="A78952">
        <v>290118</v>
      </c>
      <c r="B78952" t="s">
        <v>215272</v>
      </c>
      <c r="D78952" t="s">
        <v>215273</v>
      </c>
      <c r="E78952" t="s">
        <v>10</v>
      </c>
    </row>
    <row r="78953" spans="1:5" x14ac:dyDescent="0.25">
      <c r="A78953">
        <v>290119</v>
      </c>
      <c r="B78953" t="s">
        <v>215274</v>
      </c>
      <c r="D78953" t="s">
        <v>215275</v>
      </c>
      <c r="E78953" t="s">
        <v>215276</v>
      </c>
    </row>
    <row r="78954" spans="1:5" x14ac:dyDescent="0.25">
      <c r="A78954">
        <v>290120</v>
      </c>
      <c r="B78954" t="s">
        <v>215277</v>
      </c>
      <c r="D78954" t="s">
        <v>215278</v>
      </c>
      <c r="E78954" t="s">
        <v>10</v>
      </c>
    </row>
    <row r="78955" spans="1:5" x14ac:dyDescent="0.25">
      <c r="A78955">
        <v>290132</v>
      </c>
      <c r="B78955" t="s">
        <v>215279</v>
      </c>
      <c r="D78955" t="s">
        <v>215280</v>
      </c>
    </row>
    <row r="78956" spans="1:5" x14ac:dyDescent="0.25">
      <c r="A78956">
        <v>290136</v>
      </c>
      <c r="B78956" t="s">
        <v>215281</v>
      </c>
      <c r="D78956" t="s">
        <v>215282</v>
      </c>
    </row>
    <row r="78957" spans="1:5" x14ac:dyDescent="0.25">
      <c r="A78957">
        <v>290139</v>
      </c>
      <c r="B78957" t="s">
        <v>215283</v>
      </c>
      <c r="D78957" t="s">
        <v>215284</v>
      </c>
      <c r="E78957" t="s">
        <v>215285</v>
      </c>
    </row>
    <row r="78958" spans="1:5" x14ac:dyDescent="0.25">
      <c r="A78958">
        <v>290142</v>
      </c>
      <c r="B78958" t="s">
        <v>215286</v>
      </c>
      <c r="D78958" t="s">
        <v>215287</v>
      </c>
    </row>
    <row r="78959" spans="1:5" x14ac:dyDescent="0.25">
      <c r="A78959">
        <v>290144</v>
      </c>
      <c r="B78959" t="s">
        <v>215288</v>
      </c>
      <c r="D78959" t="s">
        <v>215289</v>
      </c>
    </row>
    <row r="78960" spans="1:5" x14ac:dyDescent="0.25">
      <c r="A78960">
        <v>290149</v>
      </c>
      <c r="B78960" t="s">
        <v>215290</v>
      </c>
      <c r="C78960" t="s">
        <v>215291</v>
      </c>
      <c r="D78960" t="s">
        <v>215292</v>
      </c>
      <c r="E78960" t="s">
        <v>215293</v>
      </c>
    </row>
    <row r="78961" spans="1:5" x14ac:dyDescent="0.25">
      <c r="A78961">
        <v>290151</v>
      </c>
      <c r="B78961" t="s">
        <v>215294</v>
      </c>
      <c r="C78961" t="s">
        <v>215295</v>
      </c>
      <c r="D78961" t="s">
        <v>215296</v>
      </c>
      <c r="E78961" t="s">
        <v>215297</v>
      </c>
    </row>
    <row r="78962" spans="1:5" x14ac:dyDescent="0.25">
      <c r="A78962">
        <v>290155</v>
      </c>
      <c r="B78962" t="s">
        <v>215298</v>
      </c>
      <c r="C78962" t="s">
        <v>215299</v>
      </c>
      <c r="D78962" t="s">
        <v>215300</v>
      </c>
      <c r="E78962" t="s">
        <v>215301</v>
      </c>
    </row>
    <row r="78963" spans="1:5" x14ac:dyDescent="0.25">
      <c r="A78963">
        <v>290157</v>
      </c>
      <c r="B78963" t="s">
        <v>215302</v>
      </c>
      <c r="C78963" t="s">
        <v>59377</v>
      </c>
      <c r="D78963" t="s">
        <v>215303</v>
      </c>
    </row>
    <row r="78964" spans="1:5" x14ac:dyDescent="0.25">
      <c r="A78964">
        <v>290161</v>
      </c>
      <c r="B78964" t="s">
        <v>215304</v>
      </c>
      <c r="D78964" t="s">
        <v>215305</v>
      </c>
    </row>
    <row r="78965" spans="1:5" x14ac:dyDescent="0.25">
      <c r="A78965">
        <v>290182</v>
      </c>
      <c r="B78965" t="s">
        <v>215306</v>
      </c>
      <c r="D78965" t="s">
        <v>215307</v>
      </c>
      <c r="E78965" t="s">
        <v>215308</v>
      </c>
    </row>
    <row r="78966" spans="1:5" x14ac:dyDescent="0.25">
      <c r="A78966">
        <v>290184</v>
      </c>
      <c r="B78966" t="s">
        <v>215309</v>
      </c>
      <c r="D78966" t="s">
        <v>215310</v>
      </c>
      <c r="E78966" t="s">
        <v>215311</v>
      </c>
    </row>
    <row r="78967" spans="1:5" x14ac:dyDescent="0.25">
      <c r="A78967">
        <v>290205</v>
      </c>
      <c r="B78967" t="s">
        <v>215312</v>
      </c>
      <c r="D78967" t="s">
        <v>215313</v>
      </c>
      <c r="E78967" t="s">
        <v>215314</v>
      </c>
    </row>
    <row r="78968" spans="1:5" x14ac:dyDescent="0.25">
      <c r="A78968">
        <v>290207</v>
      </c>
      <c r="B78968" t="s">
        <v>215315</v>
      </c>
      <c r="D78968" t="s">
        <v>215316</v>
      </c>
    </row>
    <row r="78969" spans="1:5" x14ac:dyDescent="0.25">
      <c r="A78969">
        <v>290222</v>
      </c>
      <c r="B78969" t="s">
        <v>215317</v>
      </c>
      <c r="D78969" t="s">
        <v>215318</v>
      </c>
    </row>
    <row r="78970" spans="1:5" x14ac:dyDescent="0.25">
      <c r="A78970">
        <v>290226</v>
      </c>
      <c r="B78970" t="s">
        <v>215319</v>
      </c>
      <c r="D78970" t="s">
        <v>215320</v>
      </c>
      <c r="E78970" t="s">
        <v>10</v>
      </c>
    </row>
    <row r="78971" spans="1:5" x14ac:dyDescent="0.25">
      <c r="A78971">
        <v>290227</v>
      </c>
      <c r="B78971" t="s">
        <v>215321</v>
      </c>
      <c r="D78971" t="s">
        <v>215322</v>
      </c>
    </row>
    <row r="78972" spans="1:5" x14ac:dyDescent="0.25">
      <c r="A78972">
        <v>290230</v>
      </c>
      <c r="B78972" t="s">
        <v>215323</v>
      </c>
      <c r="D78972" t="s">
        <v>215324</v>
      </c>
      <c r="E78972" t="s">
        <v>215325</v>
      </c>
    </row>
    <row r="78973" spans="1:5" x14ac:dyDescent="0.25">
      <c r="A78973">
        <v>290233</v>
      </c>
      <c r="B78973" t="s">
        <v>215326</v>
      </c>
      <c r="D78973" t="s">
        <v>215327</v>
      </c>
    </row>
    <row r="78974" spans="1:5" x14ac:dyDescent="0.25">
      <c r="A78974">
        <v>290235</v>
      </c>
      <c r="B78974" t="s">
        <v>215328</v>
      </c>
      <c r="D78974" t="s">
        <v>215329</v>
      </c>
      <c r="E78974" t="s">
        <v>215330</v>
      </c>
    </row>
    <row r="78975" spans="1:5" x14ac:dyDescent="0.25">
      <c r="A78975">
        <v>290236</v>
      </c>
      <c r="B78975" t="s">
        <v>215331</v>
      </c>
      <c r="D78975" t="s">
        <v>215332</v>
      </c>
    </row>
    <row r="78976" spans="1:5" x14ac:dyDescent="0.25">
      <c r="A78976">
        <v>290242</v>
      </c>
      <c r="B78976" t="s">
        <v>215333</v>
      </c>
      <c r="D78976" t="s">
        <v>215334</v>
      </c>
    </row>
    <row r="78977" spans="1:5" x14ac:dyDescent="0.25">
      <c r="A78977">
        <v>290245</v>
      </c>
      <c r="B78977" t="s">
        <v>215335</v>
      </c>
      <c r="D78977" t="s">
        <v>215336</v>
      </c>
    </row>
    <row r="78978" spans="1:5" x14ac:dyDescent="0.25">
      <c r="A78978">
        <v>290248</v>
      </c>
      <c r="B78978" t="s">
        <v>215337</v>
      </c>
      <c r="D78978" t="s">
        <v>215338</v>
      </c>
      <c r="E78978" t="s">
        <v>215339</v>
      </c>
    </row>
    <row r="78979" spans="1:5" x14ac:dyDescent="0.25">
      <c r="A78979">
        <v>290256</v>
      </c>
      <c r="B78979" t="s">
        <v>215340</v>
      </c>
      <c r="D78979" t="s">
        <v>215341</v>
      </c>
    </row>
    <row r="78980" spans="1:5" x14ac:dyDescent="0.25">
      <c r="A78980">
        <v>290257</v>
      </c>
      <c r="B78980" t="s">
        <v>215342</v>
      </c>
      <c r="C78980" t="s">
        <v>215343</v>
      </c>
      <c r="D78980" t="s">
        <v>215344</v>
      </c>
      <c r="E78980" t="s">
        <v>215345</v>
      </c>
    </row>
    <row r="78981" spans="1:5" x14ac:dyDescent="0.25">
      <c r="A78981">
        <v>290267</v>
      </c>
      <c r="B78981" t="s">
        <v>215346</v>
      </c>
      <c r="C78981" t="s">
        <v>215347</v>
      </c>
      <c r="D78981" t="s">
        <v>215348</v>
      </c>
      <c r="E78981" t="s">
        <v>10</v>
      </c>
    </row>
    <row r="78982" spans="1:5" x14ac:dyDescent="0.25">
      <c r="A78982">
        <v>290277</v>
      </c>
      <c r="B78982" t="s">
        <v>215349</v>
      </c>
      <c r="D78982" t="s">
        <v>215350</v>
      </c>
      <c r="E78982" t="s">
        <v>10</v>
      </c>
    </row>
    <row r="78983" spans="1:5" x14ac:dyDescent="0.25">
      <c r="A78983">
        <v>290288</v>
      </c>
      <c r="B78983" t="s">
        <v>215351</v>
      </c>
      <c r="D78983" t="s">
        <v>215352</v>
      </c>
    </row>
    <row r="78984" spans="1:5" x14ac:dyDescent="0.25">
      <c r="A78984">
        <v>290289</v>
      </c>
      <c r="B78984" t="s">
        <v>215353</v>
      </c>
      <c r="D78984" t="s">
        <v>215354</v>
      </c>
    </row>
    <row r="78985" spans="1:5" x14ac:dyDescent="0.25">
      <c r="A78985">
        <v>290297</v>
      </c>
      <c r="B78985" t="s">
        <v>215355</v>
      </c>
      <c r="D78985" t="s">
        <v>215356</v>
      </c>
    </row>
    <row r="78986" spans="1:5" x14ac:dyDescent="0.25">
      <c r="A78986">
        <v>290298</v>
      </c>
      <c r="B78986" t="s">
        <v>215357</v>
      </c>
      <c r="C78986" t="s">
        <v>215358</v>
      </c>
      <c r="D78986" t="s">
        <v>215359</v>
      </c>
      <c r="E78986" t="s">
        <v>215360</v>
      </c>
    </row>
    <row r="78987" spans="1:5" x14ac:dyDescent="0.25">
      <c r="A78987">
        <v>290308</v>
      </c>
      <c r="B78987" t="s">
        <v>215361</v>
      </c>
      <c r="D78987" t="s">
        <v>215362</v>
      </c>
      <c r="E78987" t="s">
        <v>215363</v>
      </c>
    </row>
    <row r="78988" spans="1:5" x14ac:dyDescent="0.25">
      <c r="A78988">
        <v>290316</v>
      </c>
      <c r="B78988" t="s">
        <v>215364</v>
      </c>
      <c r="D78988" t="s">
        <v>215365</v>
      </c>
      <c r="E78988" t="s">
        <v>215366</v>
      </c>
    </row>
    <row r="78989" spans="1:5" x14ac:dyDescent="0.25">
      <c r="A78989">
        <v>290329</v>
      </c>
      <c r="B78989" t="s">
        <v>215367</v>
      </c>
      <c r="D78989" t="s">
        <v>215368</v>
      </c>
      <c r="E78989" t="s">
        <v>215369</v>
      </c>
    </row>
    <row r="78990" spans="1:5" x14ac:dyDescent="0.25">
      <c r="A78990">
        <v>290331</v>
      </c>
      <c r="B78990" t="s">
        <v>215370</v>
      </c>
      <c r="D78990" t="s">
        <v>215371</v>
      </c>
    </row>
    <row r="78991" spans="1:5" x14ac:dyDescent="0.25">
      <c r="A78991">
        <v>290336</v>
      </c>
      <c r="B78991" t="s">
        <v>215372</v>
      </c>
      <c r="C78991" t="s">
        <v>20837</v>
      </c>
      <c r="D78991" t="s">
        <v>215373</v>
      </c>
      <c r="E78991" t="s">
        <v>10</v>
      </c>
    </row>
    <row r="78992" spans="1:5" x14ac:dyDescent="0.25">
      <c r="A78992">
        <v>290340</v>
      </c>
      <c r="B78992" t="s">
        <v>215374</v>
      </c>
      <c r="C78992" t="s">
        <v>215375</v>
      </c>
      <c r="D78992" t="s">
        <v>215376</v>
      </c>
      <c r="E78992" t="s">
        <v>10</v>
      </c>
    </row>
    <row r="78993" spans="1:5" x14ac:dyDescent="0.25">
      <c r="A78993">
        <v>290349</v>
      </c>
      <c r="B78993" t="s">
        <v>215377</v>
      </c>
      <c r="D78993" t="s">
        <v>215378</v>
      </c>
    </row>
    <row r="78994" spans="1:5" x14ac:dyDescent="0.25">
      <c r="A78994">
        <v>290351</v>
      </c>
      <c r="B78994" t="s">
        <v>215379</v>
      </c>
      <c r="C78994" t="s">
        <v>106383</v>
      </c>
      <c r="D78994" t="s">
        <v>215380</v>
      </c>
      <c r="E78994" t="s">
        <v>215381</v>
      </c>
    </row>
    <row r="78995" spans="1:5" x14ac:dyDescent="0.25">
      <c r="A78995">
        <v>290355</v>
      </c>
      <c r="B78995" t="s">
        <v>215382</v>
      </c>
      <c r="D78995" t="s">
        <v>215383</v>
      </c>
      <c r="E78995" t="s">
        <v>215384</v>
      </c>
    </row>
    <row r="78996" spans="1:5" x14ac:dyDescent="0.25">
      <c r="A78996">
        <v>290357</v>
      </c>
      <c r="B78996" t="s">
        <v>215385</v>
      </c>
      <c r="D78996" t="s">
        <v>215386</v>
      </c>
      <c r="E78996" t="s">
        <v>94292</v>
      </c>
    </row>
    <row r="78997" spans="1:5" x14ac:dyDescent="0.25">
      <c r="A78997">
        <v>290366</v>
      </c>
      <c r="B78997" t="s">
        <v>215387</v>
      </c>
      <c r="D78997" t="s">
        <v>215388</v>
      </c>
    </row>
    <row r="78998" spans="1:5" x14ac:dyDescent="0.25">
      <c r="A78998">
        <v>290369</v>
      </c>
      <c r="B78998" t="s">
        <v>215389</v>
      </c>
      <c r="C78998" t="s">
        <v>215390</v>
      </c>
      <c r="D78998" t="s">
        <v>215391</v>
      </c>
    </row>
    <row r="78999" spans="1:5" x14ac:dyDescent="0.25">
      <c r="A78999">
        <v>290373</v>
      </c>
      <c r="B78999" t="s">
        <v>215392</v>
      </c>
      <c r="D78999" t="s">
        <v>215393</v>
      </c>
      <c r="E78999" t="s">
        <v>215394</v>
      </c>
    </row>
    <row r="79000" spans="1:5" x14ac:dyDescent="0.25">
      <c r="A79000">
        <v>290377</v>
      </c>
      <c r="B79000" t="s">
        <v>215395</v>
      </c>
      <c r="D79000" t="s">
        <v>215396</v>
      </c>
    </row>
    <row r="79001" spans="1:5" x14ac:dyDescent="0.25">
      <c r="A79001">
        <v>290383</v>
      </c>
      <c r="B79001" t="s">
        <v>215397</v>
      </c>
      <c r="D79001" t="s">
        <v>215398</v>
      </c>
    </row>
    <row r="79002" spans="1:5" x14ac:dyDescent="0.25">
      <c r="A79002">
        <v>290384</v>
      </c>
      <c r="B79002" t="s">
        <v>215399</v>
      </c>
      <c r="C79002" t="s">
        <v>8737</v>
      </c>
      <c r="D79002" t="s">
        <v>215400</v>
      </c>
    </row>
    <row r="79003" spans="1:5" x14ac:dyDescent="0.25">
      <c r="A79003">
        <v>290401</v>
      </c>
      <c r="B79003" t="s">
        <v>215401</v>
      </c>
      <c r="D79003" t="s">
        <v>215402</v>
      </c>
      <c r="E79003" t="s">
        <v>215403</v>
      </c>
    </row>
    <row r="79004" spans="1:5" x14ac:dyDescent="0.25">
      <c r="A79004">
        <v>290407</v>
      </c>
      <c r="B79004" t="s">
        <v>215404</v>
      </c>
      <c r="D79004" t="s">
        <v>215405</v>
      </c>
    </row>
    <row r="79005" spans="1:5" x14ac:dyDescent="0.25">
      <c r="A79005">
        <v>290411</v>
      </c>
      <c r="B79005" t="s">
        <v>215406</v>
      </c>
      <c r="D79005" t="s">
        <v>215407</v>
      </c>
      <c r="E79005" t="s">
        <v>215408</v>
      </c>
    </row>
    <row r="79006" spans="1:5" x14ac:dyDescent="0.25">
      <c r="A79006">
        <v>290413</v>
      </c>
      <c r="B79006" t="s">
        <v>215409</v>
      </c>
      <c r="C79006" t="s">
        <v>166824</v>
      </c>
      <c r="D79006" t="s">
        <v>215410</v>
      </c>
    </row>
    <row r="79007" spans="1:5" x14ac:dyDescent="0.25">
      <c r="A79007">
        <v>290425</v>
      </c>
      <c r="B79007" t="s">
        <v>215411</v>
      </c>
      <c r="D79007" t="s">
        <v>215412</v>
      </c>
    </row>
    <row r="79008" spans="1:5" x14ac:dyDescent="0.25">
      <c r="A79008">
        <v>290428</v>
      </c>
      <c r="B79008" t="s">
        <v>215413</v>
      </c>
      <c r="D79008" t="s">
        <v>215414</v>
      </c>
    </row>
    <row r="79009" spans="1:5" x14ac:dyDescent="0.25">
      <c r="A79009">
        <v>290430</v>
      </c>
      <c r="B79009" t="s">
        <v>215415</v>
      </c>
      <c r="D79009" t="s">
        <v>215416</v>
      </c>
      <c r="E79009" t="s">
        <v>215417</v>
      </c>
    </row>
    <row r="79010" spans="1:5" x14ac:dyDescent="0.25">
      <c r="A79010">
        <v>290446</v>
      </c>
      <c r="B79010" t="s">
        <v>215418</v>
      </c>
      <c r="D79010" t="s">
        <v>215419</v>
      </c>
    </row>
    <row r="79011" spans="1:5" x14ac:dyDescent="0.25">
      <c r="A79011">
        <v>290448</v>
      </c>
      <c r="B79011" t="s">
        <v>215420</v>
      </c>
      <c r="D79011" t="s">
        <v>215421</v>
      </c>
      <c r="E79011" t="s">
        <v>215422</v>
      </c>
    </row>
    <row r="79012" spans="1:5" x14ac:dyDescent="0.25">
      <c r="A79012">
        <v>290460</v>
      </c>
      <c r="B79012" t="s">
        <v>215423</v>
      </c>
      <c r="C79012" t="s">
        <v>215424</v>
      </c>
      <c r="D79012" t="s">
        <v>215425</v>
      </c>
    </row>
    <row r="79013" spans="1:5" x14ac:dyDescent="0.25">
      <c r="A79013">
        <v>290472</v>
      </c>
      <c r="B79013" t="s">
        <v>215426</v>
      </c>
      <c r="C79013" t="s">
        <v>215427</v>
      </c>
      <c r="D79013" t="s">
        <v>215428</v>
      </c>
      <c r="E79013" t="s">
        <v>10</v>
      </c>
    </row>
    <row r="79014" spans="1:5" x14ac:dyDescent="0.25">
      <c r="A79014">
        <v>290481</v>
      </c>
      <c r="B79014" t="s">
        <v>215429</v>
      </c>
      <c r="D79014" t="s">
        <v>215430</v>
      </c>
    </row>
    <row r="79015" spans="1:5" x14ac:dyDescent="0.25">
      <c r="A79015">
        <v>290483</v>
      </c>
      <c r="B79015" t="s">
        <v>215431</v>
      </c>
      <c r="C79015" t="s">
        <v>215432</v>
      </c>
      <c r="D79015" t="s">
        <v>215433</v>
      </c>
    </row>
    <row r="79016" spans="1:5" x14ac:dyDescent="0.25">
      <c r="A79016">
        <v>290493</v>
      </c>
      <c r="B79016" t="s">
        <v>215434</v>
      </c>
      <c r="D79016" t="s">
        <v>215435</v>
      </c>
      <c r="E79016" t="s">
        <v>215436</v>
      </c>
    </row>
    <row r="79017" spans="1:5" x14ac:dyDescent="0.25">
      <c r="A79017">
        <v>290498</v>
      </c>
      <c r="B79017" t="s">
        <v>215437</v>
      </c>
      <c r="C79017" t="s">
        <v>215438</v>
      </c>
      <c r="D79017" t="s">
        <v>215439</v>
      </c>
    </row>
    <row r="79018" spans="1:5" x14ac:dyDescent="0.25">
      <c r="A79018">
        <v>290509</v>
      </c>
      <c r="B79018" t="s">
        <v>215440</v>
      </c>
      <c r="D79018" t="s">
        <v>215441</v>
      </c>
    </row>
    <row r="79019" spans="1:5" x14ac:dyDescent="0.25">
      <c r="A79019">
        <v>290521</v>
      </c>
      <c r="B79019" t="s">
        <v>215442</v>
      </c>
      <c r="D79019" t="s">
        <v>215443</v>
      </c>
    </row>
    <row r="79020" spans="1:5" x14ac:dyDescent="0.25">
      <c r="A79020">
        <v>290523</v>
      </c>
      <c r="B79020" t="s">
        <v>215444</v>
      </c>
      <c r="C79020" t="s">
        <v>35014</v>
      </c>
      <c r="D79020" t="s">
        <v>215445</v>
      </c>
      <c r="E79020" t="s">
        <v>215446</v>
      </c>
    </row>
    <row r="79021" spans="1:5" x14ac:dyDescent="0.25">
      <c r="A79021">
        <v>290524</v>
      </c>
      <c r="B79021" t="s">
        <v>215447</v>
      </c>
      <c r="D79021" t="s">
        <v>215448</v>
      </c>
    </row>
    <row r="79022" spans="1:5" x14ac:dyDescent="0.25">
      <c r="A79022">
        <v>290530</v>
      </c>
      <c r="B79022" t="s">
        <v>215449</v>
      </c>
      <c r="C79022" t="s">
        <v>215450</v>
      </c>
      <c r="D79022" t="s">
        <v>215451</v>
      </c>
    </row>
    <row r="79023" spans="1:5" x14ac:dyDescent="0.25">
      <c r="A79023">
        <v>290533</v>
      </c>
      <c r="B79023" t="s">
        <v>215452</v>
      </c>
      <c r="D79023" t="s">
        <v>215453</v>
      </c>
      <c r="E79023" t="s">
        <v>215454</v>
      </c>
    </row>
    <row r="79024" spans="1:5" x14ac:dyDescent="0.25">
      <c r="A79024">
        <v>290535</v>
      </c>
      <c r="B79024" t="s">
        <v>215455</v>
      </c>
      <c r="C79024" t="s">
        <v>215456</v>
      </c>
      <c r="D79024" t="s">
        <v>215457</v>
      </c>
    </row>
    <row r="79025" spans="1:5" x14ac:dyDescent="0.25">
      <c r="A79025">
        <v>290538</v>
      </c>
      <c r="B79025" t="s">
        <v>215458</v>
      </c>
      <c r="D79025" t="s">
        <v>215459</v>
      </c>
      <c r="E79025" t="s">
        <v>215460</v>
      </c>
    </row>
    <row r="79026" spans="1:5" x14ac:dyDescent="0.25">
      <c r="A79026">
        <v>290540</v>
      </c>
      <c r="B79026" t="s">
        <v>215461</v>
      </c>
      <c r="C79026" t="s">
        <v>56646</v>
      </c>
      <c r="D79026" t="s">
        <v>215462</v>
      </c>
    </row>
    <row r="79027" spans="1:5" x14ac:dyDescent="0.25">
      <c r="A79027">
        <v>290559</v>
      </c>
      <c r="B79027" t="s">
        <v>215463</v>
      </c>
      <c r="D79027" t="s">
        <v>215464</v>
      </c>
      <c r="E79027" t="s">
        <v>215465</v>
      </c>
    </row>
    <row r="79028" spans="1:5" x14ac:dyDescent="0.25">
      <c r="A79028">
        <v>290562</v>
      </c>
      <c r="B79028" t="s">
        <v>215466</v>
      </c>
      <c r="D79028" t="s">
        <v>215467</v>
      </c>
      <c r="E79028" t="s">
        <v>10</v>
      </c>
    </row>
    <row r="79029" spans="1:5" x14ac:dyDescent="0.25">
      <c r="A79029">
        <v>290563</v>
      </c>
      <c r="B79029" t="s">
        <v>215468</v>
      </c>
      <c r="D79029" t="s">
        <v>215469</v>
      </c>
    </row>
    <row r="79030" spans="1:5" x14ac:dyDescent="0.25">
      <c r="A79030">
        <v>290564</v>
      </c>
      <c r="B79030" t="s">
        <v>215470</v>
      </c>
      <c r="D79030" t="s">
        <v>215471</v>
      </c>
      <c r="E79030" t="s">
        <v>12096</v>
      </c>
    </row>
    <row r="79031" spans="1:5" x14ac:dyDescent="0.25">
      <c r="A79031">
        <v>290569</v>
      </c>
      <c r="B79031" t="s">
        <v>215472</v>
      </c>
      <c r="D79031" t="s">
        <v>215473</v>
      </c>
      <c r="E79031" t="s">
        <v>215474</v>
      </c>
    </row>
    <row r="79032" spans="1:5" x14ac:dyDescent="0.25">
      <c r="A79032">
        <v>290584</v>
      </c>
      <c r="B79032" t="s">
        <v>215475</v>
      </c>
      <c r="D79032" t="s">
        <v>215476</v>
      </c>
      <c r="E79032" t="s">
        <v>215477</v>
      </c>
    </row>
    <row r="79033" spans="1:5" x14ac:dyDescent="0.25">
      <c r="A79033">
        <v>290590</v>
      </c>
      <c r="B79033" t="s">
        <v>215478</v>
      </c>
      <c r="D79033" t="s">
        <v>215479</v>
      </c>
    </row>
    <row r="79034" spans="1:5" x14ac:dyDescent="0.25">
      <c r="A79034">
        <v>290600</v>
      </c>
      <c r="B79034" t="s">
        <v>215480</v>
      </c>
      <c r="D79034" t="s">
        <v>215481</v>
      </c>
    </row>
    <row r="79035" spans="1:5" x14ac:dyDescent="0.25">
      <c r="A79035">
        <v>290603</v>
      </c>
      <c r="B79035" t="s">
        <v>215482</v>
      </c>
      <c r="D79035" t="s">
        <v>215483</v>
      </c>
    </row>
    <row r="79036" spans="1:5" x14ac:dyDescent="0.25">
      <c r="A79036">
        <v>290616</v>
      </c>
      <c r="B79036" t="s">
        <v>215484</v>
      </c>
      <c r="D79036" t="s">
        <v>215485</v>
      </c>
    </row>
    <row r="79037" spans="1:5" x14ac:dyDescent="0.25">
      <c r="A79037">
        <v>290623</v>
      </c>
      <c r="B79037" t="s">
        <v>215486</v>
      </c>
      <c r="D79037" t="s">
        <v>215487</v>
      </c>
      <c r="E79037" t="s">
        <v>10</v>
      </c>
    </row>
    <row r="79038" spans="1:5" x14ac:dyDescent="0.25">
      <c r="A79038">
        <v>290631</v>
      </c>
      <c r="B79038" t="s">
        <v>215488</v>
      </c>
      <c r="D79038" t="s">
        <v>215489</v>
      </c>
      <c r="E79038" t="s">
        <v>215490</v>
      </c>
    </row>
    <row r="79039" spans="1:5" x14ac:dyDescent="0.25">
      <c r="A79039">
        <v>290634</v>
      </c>
      <c r="B79039" t="s">
        <v>215491</v>
      </c>
      <c r="C79039" t="s">
        <v>45510</v>
      </c>
      <c r="D79039" t="s">
        <v>215492</v>
      </c>
    </row>
    <row r="79040" spans="1:5" x14ac:dyDescent="0.25">
      <c r="A79040">
        <v>290635</v>
      </c>
      <c r="B79040" t="s">
        <v>215493</v>
      </c>
      <c r="D79040" t="s">
        <v>215494</v>
      </c>
    </row>
    <row r="79041" spans="1:5" x14ac:dyDescent="0.25">
      <c r="A79041">
        <v>290653</v>
      </c>
      <c r="B79041" t="s">
        <v>215495</v>
      </c>
      <c r="C79041" t="s">
        <v>215496</v>
      </c>
      <c r="D79041" t="s">
        <v>215497</v>
      </c>
      <c r="E79041" t="s">
        <v>215498</v>
      </c>
    </row>
    <row r="79042" spans="1:5" x14ac:dyDescent="0.25">
      <c r="A79042">
        <v>290656</v>
      </c>
      <c r="B79042" t="s">
        <v>215499</v>
      </c>
      <c r="D79042" t="s">
        <v>215500</v>
      </c>
      <c r="E79042" t="s">
        <v>10</v>
      </c>
    </row>
    <row r="79043" spans="1:5" x14ac:dyDescent="0.25">
      <c r="A79043">
        <v>290663</v>
      </c>
      <c r="B79043" t="s">
        <v>215501</v>
      </c>
      <c r="C79043" t="s">
        <v>147740</v>
      </c>
      <c r="D79043" t="s">
        <v>215502</v>
      </c>
    </row>
    <row r="79044" spans="1:5" x14ac:dyDescent="0.25">
      <c r="A79044">
        <v>290672</v>
      </c>
      <c r="B79044" t="s">
        <v>215503</v>
      </c>
      <c r="C79044" t="s">
        <v>209843</v>
      </c>
      <c r="D79044" t="s">
        <v>215504</v>
      </c>
    </row>
    <row r="79045" spans="1:5" x14ac:dyDescent="0.25">
      <c r="A79045">
        <v>290684</v>
      </c>
      <c r="B79045" t="s">
        <v>215505</v>
      </c>
      <c r="C79045" t="s">
        <v>215506</v>
      </c>
      <c r="D79045" t="s">
        <v>215507</v>
      </c>
      <c r="E79045" t="s">
        <v>215508</v>
      </c>
    </row>
    <row r="79046" spans="1:5" x14ac:dyDescent="0.25">
      <c r="A79046">
        <v>290692</v>
      </c>
      <c r="B79046" t="s">
        <v>215509</v>
      </c>
      <c r="D79046" t="s">
        <v>215510</v>
      </c>
      <c r="E79046" t="s">
        <v>215511</v>
      </c>
    </row>
    <row r="79047" spans="1:5" x14ac:dyDescent="0.25">
      <c r="A79047">
        <v>290700</v>
      </c>
      <c r="B79047" t="s">
        <v>215512</v>
      </c>
      <c r="D79047" t="s">
        <v>215513</v>
      </c>
      <c r="E79047" t="s">
        <v>215514</v>
      </c>
    </row>
    <row r="79048" spans="1:5" x14ac:dyDescent="0.25">
      <c r="A79048">
        <v>290706</v>
      </c>
      <c r="B79048" t="s">
        <v>215515</v>
      </c>
      <c r="D79048" t="s">
        <v>215516</v>
      </c>
      <c r="E79048" t="s">
        <v>215517</v>
      </c>
    </row>
    <row r="79049" spans="1:5" x14ac:dyDescent="0.25">
      <c r="A79049">
        <v>290714</v>
      </c>
      <c r="B79049" t="s">
        <v>215518</v>
      </c>
      <c r="D79049" t="s">
        <v>215519</v>
      </c>
    </row>
    <row r="79050" spans="1:5" x14ac:dyDescent="0.25">
      <c r="A79050">
        <v>290723</v>
      </c>
      <c r="B79050" t="s">
        <v>215520</v>
      </c>
      <c r="D79050" t="s">
        <v>215521</v>
      </c>
    </row>
    <row r="79051" spans="1:5" x14ac:dyDescent="0.25">
      <c r="A79051">
        <v>290725</v>
      </c>
      <c r="B79051" t="s">
        <v>215522</v>
      </c>
      <c r="D79051" t="s">
        <v>215523</v>
      </c>
      <c r="E79051" t="s">
        <v>215524</v>
      </c>
    </row>
    <row r="79052" spans="1:5" x14ac:dyDescent="0.25">
      <c r="A79052">
        <v>290728</v>
      </c>
      <c r="B79052" t="s">
        <v>215525</v>
      </c>
      <c r="D79052" t="s">
        <v>215526</v>
      </c>
    </row>
    <row r="79053" spans="1:5" x14ac:dyDescent="0.25">
      <c r="A79053">
        <v>290735</v>
      </c>
      <c r="B79053" t="s">
        <v>215527</v>
      </c>
      <c r="D79053" t="s">
        <v>215528</v>
      </c>
    </row>
    <row r="79054" spans="1:5" x14ac:dyDescent="0.25">
      <c r="A79054">
        <v>290737</v>
      </c>
      <c r="B79054" t="s">
        <v>215529</v>
      </c>
      <c r="D79054" t="s">
        <v>215530</v>
      </c>
    </row>
    <row r="79055" spans="1:5" x14ac:dyDescent="0.25">
      <c r="A79055">
        <v>290740</v>
      </c>
      <c r="B79055" t="s">
        <v>215531</v>
      </c>
      <c r="D79055" t="s">
        <v>215532</v>
      </c>
    </row>
    <row r="79056" spans="1:5" x14ac:dyDescent="0.25">
      <c r="A79056">
        <v>290750</v>
      </c>
      <c r="B79056" t="s">
        <v>215533</v>
      </c>
      <c r="C79056" t="s">
        <v>215534</v>
      </c>
      <c r="D79056" t="s">
        <v>215535</v>
      </c>
      <c r="E79056" t="s">
        <v>881</v>
      </c>
    </row>
    <row r="79057" spans="1:5" x14ac:dyDescent="0.25">
      <c r="A79057">
        <v>290758</v>
      </c>
      <c r="B79057" t="s">
        <v>215536</v>
      </c>
      <c r="D79057" t="s">
        <v>215537</v>
      </c>
      <c r="E79057" t="s">
        <v>215538</v>
      </c>
    </row>
    <row r="79058" spans="1:5" x14ac:dyDescent="0.25">
      <c r="A79058">
        <v>290762</v>
      </c>
      <c r="B79058" t="s">
        <v>215539</v>
      </c>
      <c r="D79058" t="s">
        <v>215540</v>
      </c>
      <c r="E79058" t="s">
        <v>10</v>
      </c>
    </row>
    <row r="79059" spans="1:5" x14ac:dyDescent="0.25">
      <c r="A79059">
        <v>290767</v>
      </c>
      <c r="B79059" t="s">
        <v>215541</v>
      </c>
      <c r="D79059" t="s">
        <v>215542</v>
      </c>
      <c r="E79059" t="s">
        <v>215543</v>
      </c>
    </row>
    <row r="79060" spans="1:5" x14ac:dyDescent="0.25">
      <c r="A79060">
        <v>290772</v>
      </c>
      <c r="B79060" t="s">
        <v>215544</v>
      </c>
      <c r="D79060" t="s">
        <v>215545</v>
      </c>
      <c r="E79060" t="s">
        <v>10</v>
      </c>
    </row>
    <row r="79061" spans="1:5" x14ac:dyDescent="0.25">
      <c r="A79061">
        <v>290773</v>
      </c>
      <c r="B79061" t="s">
        <v>215546</v>
      </c>
      <c r="C79061" t="s">
        <v>215547</v>
      </c>
      <c r="D79061" t="s">
        <v>215548</v>
      </c>
      <c r="E79061" t="s">
        <v>215549</v>
      </c>
    </row>
    <row r="79062" spans="1:5" x14ac:dyDescent="0.25">
      <c r="A79062">
        <v>290775</v>
      </c>
      <c r="B79062" t="s">
        <v>215550</v>
      </c>
      <c r="C79062" t="s">
        <v>215551</v>
      </c>
      <c r="D79062" t="s">
        <v>215552</v>
      </c>
    </row>
    <row r="79063" spans="1:5" x14ac:dyDescent="0.25">
      <c r="A79063">
        <v>290776</v>
      </c>
      <c r="B79063" t="s">
        <v>215553</v>
      </c>
      <c r="C79063" t="s">
        <v>215554</v>
      </c>
      <c r="D79063" t="s">
        <v>215555</v>
      </c>
    </row>
    <row r="79064" spans="1:5" x14ac:dyDescent="0.25">
      <c r="A79064">
        <v>290780</v>
      </c>
      <c r="B79064" t="s">
        <v>215556</v>
      </c>
      <c r="D79064" t="s">
        <v>215557</v>
      </c>
    </row>
    <row r="79065" spans="1:5" x14ac:dyDescent="0.25">
      <c r="A79065">
        <v>290787</v>
      </c>
      <c r="B79065" t="s">
        <v>215558</v>
      </c>
      <c r="D79065" t="s">
        <v>215559</v>
      </c>
    </row>
    <row r="79066" spans="1:5" x14ac:dyDescent="0.25">
      <c r="A79066">
        <v>290788</v>
      </c>
      <c r="B79066" t="s">
        <v>215560</v>
      </c>
      <c r="D79066" t="s">
        <v>215561</v>
      </c>
      <c r="E79066" t="s">
        <v>215562</v>
      </c>
    </row>
    <row r="79067" spans="1:5" x14ac:dyDescent="0.25">
      <c r="A79067">
        <v>290790</v>
      </c>
      <c r="B79067" t="s">
        <v>215563</v>
      </c>
      <c r="D79067" t="s">
        <v>215564</v>
      </c>
    </row>
    <row r="79068" spans="1:5" x14ac:dyDescent="0.25">
      <c r="A79068">
        <v>290800</v>
      </c>
      <c r="B79068" t="s">
        <v>215565</v>
      </c>
      <c r="D79068" t="s">
        <v>215566</v>
      </c>
    </row>
    <row r="79069" spans="1:5" x14ac:dyDescent="0.25">
      <c r="A79069">
        <v>290803</v>
      </c>
      <c r="B79069" t="s">
        <v>215567</v>
      </c>
      <c r="D79069" t="s">
        <v>215568</v>
      </c>
    </row>
    <row r="79070" spans="1:5" x14ac:dyDescent="0.25">
      <c r="A79070">
        <v>290815</v>
      </c>
      <c r="B79070" t="s">
        <v>215569</v>
      </c>
      <c r="D79070" t="s">
        <v>215570</v>
      </c>
    </row>
    <row r="79071" spans="1:5" x14ac:dyDescent="0.25">
      <c r="A79071">
        <v>290836</v>
      </c>
      <c r="B79071" t="s">
        <v>215571</v>
      </c>
      <c r="D79071" t="s">
        <v>215572</v>
      </c>
    </row>
    <row r="79072" spans="1:5" x14ac:dyDescent="0.25">
      <c r="A79072">
        <v>290840</v>
      </c>
      <c r="B79072" t="s">
        <v>215573</v>
      </c>
      <c r="C79072" t="s">
        <v>215574</v>
      </c>
      <c r="D79072" t="s">
        <v>215575</v>
      </c>
      <c r="E79072" t="s">
        <v>215576</v>
      </c>
    </row>
    <row r="79073" spans="1:5" x14ac:dyDescent="0.25">
      <c r="A79073">
        <v>290848</v>
      </c>
      <c r="B79073" t="s">
        <v>215577</v>
      </c>
      <c r="D79073" t="s">
        <v>215578</v>
      </c>
      <c r="E79073" t="s">
        <v>215579</v>
      </c>
    </row>
    <row r="79074" spans="1:5" x14ac:dyDescent="0.25">
      <c r="A79074">
        <v>290850</v>
      </c>
      <c r="B79074" t="s">
        <v>215580</v>
      </c>
      <c r="C79074" t="s">
        <v>47666</v>
      </c>
      <c r="D79074" t="s">
        <v>215581</v>
      </c>
      <c r="E79074" t="s">
        <v>215582</v>
      </c>
    </row>
    <row r="79075" spans="1:5" x14ac:dyDescent="0.25">
      <c r="A79075">
        <v>290852</v>
      </c>
      <c r="B79075" t="s">
        <v>215583</v>
      </c>
      <c r="C79075" t="s">
        <v>215584</v>
      </c>
      <c r="D79075" t="s">
        <v>215585</v>
      </c>
      <c r="E79075" t="s">
        <v>10</v>
      </c>
    </row>
    <row r="79076" spans="1:5" x14ac:dyDescent="0.25">
      <c r="A79076">
        <v>290859</v>
      </c>
      <c r="B79076" t="s">
        <v>215586</v>
      </c>
      <c r="D79076" t="s">
        <v>215587</v>
      </c>
      <c r="E79076" t="s">
        <v>215588</v>
      </c>
    </row>
    <row r="79077" spans="1:5" x14ac:dyDescent="0.25">
      <c r="A79077">
        <v>290881</v>
      </c>
      <c r="B79077" t="s">
        <v>215589</v>
      </c>
      <c r="D79077" t="s">
        <v>215590</v>
      </c>
    </row>
    <row r="79078" spans="1:5" x14ac:dyDescent="0.25">
      <c r="A79078">
        <v>290884</v>
      </c>
      <c r="B79078" t="s">
        <v>215591</v>
      </c>
      <c r="D79078" t="s">
        <v>215592</v>
      </c>
      <c r="E79078" t="s">
        <v>215593</v>
      </c>
    </row>
    <row r="79079" spans="1:5" x14ac:dyDescent="0.25">
      <c r="A79079">
        <v>290890</v>
      </c>
      <c r="B79079" t="s">
        <v>215594</v>
      </c>
      <c r="D79079" t="s">
        <v>215595</v>
      </c>
      <c r="E79079" t="s">
        <v>10</v>
      </c>
    </row>
    <row r="79080" spans="1:5" x14ac:dyDescent="0.25">
      <c r="A79080">
        <v>290898</v>
      </c>
      <c r="B79080" t="s">
        <v>215596</v>
      </c>
      <c r="C79080" t="s">
        <v>215597</v>
      </c>
      <c r="D79080" t="s">
        <v>215598</v>
      </c>
      <c r="E79080" t="s">
        <v>215599</v>
      </c>
    </row>
    <row r="79081" spans="1:5" x14ac:dyDescent="0.25">
      <c r="A79081">
        <v>290902</v>
      </c>
      <c r="B79081" t="s">
        <v>215600</v>
      </c>
      <c r="D79081" t="s">
        <v>215601</v>
      </c>
      <c r="E79081" t="s">
        <v>10</v>
      </c>
    </row>
    <row r="79082" spans="1:5" x14ac:dyDescent="0.25">
      <c r="A79082">
        <v>290923</v>
      </c>
      <c r="B79082" t="s">
        <v>215602</v>
      </c>
      <c r="D79082" t="s">
        <v>215603</v>
      </c>
      <c r="E79082" t="s">
        <v>10</v>
      </c>
    </row>
    <row r="79083" spans="1:5" x14ac:dyDescent="0.25">
      <c r="A79083">
        <v>290925</v>
      </c>
      <c r="B79083" t="s">
        <v>215604</v>
      </c>
      <c r="C79083" t="s">
        <v>215605</v>
      </c>
      <c r="D79083" t="s">
        <v>215606</v>
      </c>
      <c r="E79083" t="s">
        <v>10</v>
      </c>
    </row>
    <row r="79084" spans="1:5" x14ac:dyDescent="0.25">
      <c r="A79084">
        <v>290926</v>
      </c>
      <c r="B79084" t="s">
        <v>215607</v>
      </c>
      <c r="C79084" t="s">
        <v>215608</v>
      </c>
      <c r="D79084" t="s">
        <v>215609</v>
      </c>
      <c r="E79084" t="s">
        <v>10</v>
      </c>
    </row>
    <row r="79085" spans="1:5" x14ac:dyDescent="0.25">
      <c r="A79085">
        <v>290929</v>
      </c>
      <c r="B79085" t="s">
        <v>215610</v>
      </c>
      <c r="D79085" t="s">
        <v>215611</v>
      </c>
    </row>
    <row r="79086" spans="1:5" x14ac:dyDescent="0.25">
      <c r="A79086">
        <v>290942</v>
      </c>
      <c r="B79086" t="s">
        <v>215612</v>
      </c>
      <c r="D79086" t="s">
        <v>215613</v>
      </c>
    </row>
    <row r="79087" spans="1:5" x14ac:dyDescent="0.25">
      <c r="A79087">
        <v>290950</v>
      </c>
      <c r="B79087" t="s">
        <v>215614</v>
      </c>
      <c r="D79087" t="s">
        <v>215615</v>
      </c>
      <c r="E79087" t="s">
        <v>1118</v>
      </c>
    </row>
    <row r="79088" spans="1:5" x14ac:dyDescent="0.25">
      <c r="A79088">
        <v>290951</v>
      </c>
      <c r="B79088" t="s">
        <v>215616</v>
      </c>
      <c r="C79088" t="s">
        <v>215617</v>
      </c>
      <c r="D79088" t="s">
        <v>215618</v>
      </c>
    </row>
    <row r="79089" spans="1:5" x14ac:dyDescent="0.25">
      <c r="A79089">
        <v>290962</v>
      </c>
      <c r="B79089" t="s">
        <v>215619</v>
      </c>
      <c r="D79089" t="s">
        <v>215620</v>
      </c>
      <c r="E79089" t="s">
        <v>215621</v>
      </c>
    </row>
    <row r="79090" spans="1:5" x14ac:dyDescent="0.25">
      <c r="A79090">
        <v>290968</v>
      </c>
      <c r="B79090" t="s">
        <v>215622</v>
      </c>
      <c r="D79090" t="s">
        <v>215623</v>
      </c>
    </row>
    <row r="79091" spans="1:5" x14ac:dyDescent="0.25">
      <c r="A79091">
        <v>290975</v>
      </c>
      <c r="B79091" t="s">
        <v>215624</v>
      </c>
      <c r="D79091" t="s">
        <v>215625</v>
      </c>
      <c r="E79091" t="s">
        <v>215626</v>
      </c>
    </row>
    <row r="79092" spans="1:5" x14ac:dyDescent="0.25">
      <c r="A79092">
        <v>290985</v>
      </c>
      <c r="B79092" t="s">
        <v>215627</v>
      </c>
      <c r="D79092" t="s">
        <v>215628</v>
      </c>
    </row>
    <row r="79093" spans="1:5" x14ac:dyDescent="0.25">
      <c r="A79093">
        <v>290988</v>
      </c>
      <c r="B79093" t="s">
        <v>215629</v>
      </c>
      <c r="D79093" t="s">
        <v>215630</v>
      </c>
      <c r="E79093" t="s">
        <v>10</v>
      </c>
    </row>
    <row r="79094" spans="1:5" x14ac:dyDescent="0.25">
      <c r="A79094">
        <v>290990</v>
      </c>
      <c r="B79094" t="s">
        <v>215631</v>
      </c>
      <c r="D79094" t="s">
        <v>215632</v>
      </c>
      <c r="E79094" t="s">
        <v>200276</v>
      </c>
    </row>
    <row r="79095" spans="1:5" x14ac:dyDescent="0.25">
      <c r="A79095">
        <v>290991</v>
      </c>
      <c r="B79095" t="s">
        <v>215633</v>
      </c>
      <c r="D79095" t="s">
        <v>215634</v>
      </c>
    </row>
    <row r="79096" spans="1:5" x14ac:dyDescent="0.25">
      <c r="A79096">
        <v>290997</v>
      </c>
      <c r="B79096" t="s">
        <v>215635</v>
      </c>
      <c r="D79096" t="s">
        <v>215636</v>
      </c>
      <c r="E79096" t="s">
        <v>10</v>
      </c>
    </row>
    <row r="79097" spans="1:5" x14ac:dyDescent="0.25">
      <c r="A79097">
        <v>291000</v>
      </c>
      <c r="B79097" t="s">
        <v>215637</v>
      </c>
      <c r="D79097" t="s">
        <v>215638</v>
      </c>
    </row>
    <row r="79098" spans="1:5" x14ac:dyDescent="0.25">
      <c r="A79098">
        <v>291007</v>
      </c>
      <c r="B79098" t="s">
        <v>215639</v>
      </c>
      <c r="C79098" t="s">
        <v>31215</v>
      </c>
      <c r="D79098" t="s">
        <v>215640</v>
      </c>
      <c r="E79098" t="s">
        <v>215641</v>
      </c>
    </row>
    <row r="79099" spans="1:5" x14ac:dyDescent="0.25">
      <c r="A79099">
        <v>291008</v>
      </c>
      <c r="B79099" t="s">
        <v>215642</v>
      </c>
      <c r="D79099" t="s">
        <v>215643</v>
      </c>
      <c r="E79099" t="s">
        <v>215644</v>
      </c>
    </row>
    <row r="79100" spans="1:5" x14ac:dyDescent="0.25">
      <c r="A79100">
        <v>291014</v>
      </c>
      <c r="B79100" t="s">
        <v>215645</v>
      </c>
      <c r="D79100" t="s">
        <v>215646</v>
      </c>
      <c r="E79100" t="s">
        <v>10</v>
      </c>
    </row>
    <row r="79101" spans="1:5" x14ac:dyDescent="0.25">
      <c r="A79101">
        <v>291015</v>
      </c>
      <c r="B79101" t="s">
        <v>215647</v>
      </c>
      <c r="D79101" t="s">
        <v>215648</v>
      </c>
      <c r="E79101" t="s">
        <v>33733</v>
      </c>
    </row>
    <row r="79102" spans="1:5" x14ac:dyDescent="0.25">
      <c r="A79102">
        <v>291022</v>
      </c>
      <c r="B79102" t="s">
        <v>215649</v>
      </c>
      <c r="C79102" t="s">
        <v>215650</v>
      </c>
      <c r="D79102" t="s">
        <v>215651</v>
      </c>
    </row>
    <row r="79103" spans="1:5" x14ac:dyDescent="0.25">
      <c r="A79103">
        <v>291024</v>
      </c>
      <c r="B79103" t="s">
        <v>215652</v>
      </c>
      <c r="C79103" t="s">
        <v>61563</v>
      </c>
      <c r="D79103" t="s">
        <v>215653</v>
      </c>
      <c r="E79103" t="s">
        <v>215654</v>
      </c>
    </row>
    <row r="79104" spans="1:5" x14ac:dyDescent="0.25">
      <c r="A79104">
        <v>291034</v>
      </c>
      <c r="B79104" t="s">
        <v>215655</v>
      </c>
      <c r="C79104" t="s">
        <v>82994</v>
      </c>
      <c r="D79104" t="s">
        <v>215656</v>
      </c>
      <c r="E79104" t="s">
        <v>215657</v>
      </c>
    </row>
    <row r="79105" spans="1:5" x14ac:dyDescent="0.25">
      <c r="A79105">
        <v>291036</v>
      </c>
      <c r="B79105" t="s">
        <v>215658</v>
      </c>
      <c r="D79105" t="s">
        <v>215659</v>
      </c>
    </row>
    <row r="79106" spans="1:5" x14ac:dyDescent="0.25">
      <c r="A79106">
        <v>291042</v>
      </c>
      <c r="B79106" t="s">
        <v>215660</v>
      </c>
      <c r="C79106" t="s">
        <v>110694</v>
      </c>
      <c r="D79106" t="s">
        <v>215661</v>
      </c>
    </row>
    <row r="79107" spans="1:5" x14ac:dyDescent="0.25">
      <c r="A79107">
        <v>291052</v>
      </c>
      <c r="B79107" t="s">
        <v>215662</v>
      </c>
      <c r="D79107" t="s">
        <v>215663</v>
      </c>
    </row>
    <row r="79108" spans="1:5" x14ac:dyDescent="0.25">
      <c r="A79108">
        <v>291058</v>
      </c>
      <c r="B79108" t="s">
        <v>215664</v>
      </c>
      <c r="D79108" t="s">
        <v>215665</v>
      </c>
    </row>
    <row r="79109" spans="1:5" x14ac:dyDescent="0.25">
      <c r="A79109">
        <v>291063</v>
      </c>
      <c r="B79109" t="s">
        <v>215666</v>
      </c>
      <c r="C79109" t="s">
        <v>215667</v>
      </c>
      <c r="D79109" t="s">
        <v>215668</v>
      </c>
      <c r="E79109" t="s">
        <v>215669</v>
      </c>
    </row>
    <row r="79110" spans="1:5" x14ac:dyDescent="0.25">
      <c r="A79110">
        <v>291073</v>
      </c>
      <c r="B79110" t="s">
        <v>215670</v>
      </c>
      <c r="D79110" t="s">
        <v>215671</v>
      </c>
    </row>
    <row r="79111" spans="1:5" x14ac:dyDescent="0.25">
      <c r="A79111">
        <v>291077</v>
      </c>
      <c r="B79111" t="s">
        <v>215672</v>
      </c>
      <c r="C79111" t="s">
        <v>10489</v>
      </c>
      <c r="D79111" t="s">
        <v>215673</v>
      </c>
      <c r="E79111" t="s">
        <v>156742</v>
      </c>
    </row>
    <row r="79112" spans="1:5" x14ac:dyDescent="0.25">
      <c r="A79112">
        <v>291080</v>
      </c>
      <c r="B79112" t="s">
        <v>215674</v>
      </c>
      <c r="D79112" t="s">
        <v>215675</v>
      </c>
    </row>
    <row r="79113" spans="1:5" x14ac:dyDescent="0.25">
      <c r="A79113">
        <v>291084</v>
      </c>
      <c r="B79113" t="s">
        <v>215676</v>
      </c>
      <c r="D79113" t="s">
        <v>215677</v>
      </c>
      <c r="E79113" t="s">
        <v>215678</v>
      </c>
    </row>
    <row r="79114" spans="1:5" x14ac:dyDescent="0.25">
      <c r="A79114">
        <v>291088</v>
      </c>
      <c r="B79114" t="s">
        <v>215679</v>
      </c>
      <c r="D79114" t="s">
        <v>215680</v>
      </c>
      <c r="E79114" t="s">
        <v>215681</v>
      </c>
    </row>
    <row r="79115" spans="1:5" x14ac:dyDescent="0.25">
      <c r="A79115">
        <v>291100</v>
      </c>
      <c r="B79115" t="s">
        <v>215682</v>
      </c>
      <c r="D79115" t="s">
        <v>215683</v>
      </c>
    </row>
    <row r="79116" spans="1:5" x14ac:dyDescent="0.25">
      <c r="A79116">
        <v>291104</v>
      </c>
      <c r="B79116" t="s">
        <v>215684</v>
      </c>
      <c r="C79116" t="s">
        <v>215685</v>
      </c>
      <c r="D79116" t="s">
        <v>215686</v>
      </c>
      <c r="E79116" t="s">
        <v>215687</v>
      </c>
    </row>
    <row r="79117" spans="1:5" x14ac:dyDescent="0.25">
      <c r="A79117">
        <v>291105</v>
      </c>
      <c r="B79117" t="s">
        <v>215688</v>
      </c>
      <c r="D79117" t="s">
        <v>215689</v>
      </c>
      <c r="E79117" t="s">
        <v>215690</v>
      </c>
    </row>
    <row r="79118" spans="1:5" x14ac:dyDescent="0.25">
      <c r="A79118">
        <v>291108</v>
      </c>
      <c r="B79118" t="s">
        <v>215691</v>
      </c>
      <c r="D79118" t="s">
        <v>215692</v>
      </c>
    </row>
    <row r="79119" spans="1:5" x14ac:dyDescent="0.25">
      <c r="A79119">
        <v>291120</v>
      </c>
      <c r="B79119" t="s">
        <v>215693</v>
      </c>
      <c r="D79119" t="s">
        <v>215694</v>
      </c>
    </row>
    <row r="79120" spans="1:5" x14ac:dyDescent="0.25">
      <c r="A79120">
        <v>291121</v>
      </c>
      <c r="B79120" t="s">
        <v>215695</v>
      </c>
      <c r="D79120" t="s">
        <v>215696</v>
      </c>
    </row>
    <row r="79121" spans="1:5" x14ac:dyDescent="0.25">
      <c r="A79121">
        <v>291141</v>
      </c>
      <c r="B79121" t="s">
        <v>215697</v>
      </c>
      <c r="D79121" t="s">
        <v>215698</v>
      </c>
      <c r="E79121" t="s">
        <v>215699</v>
      </c>
    </row>
    <row r="79122" spans="1:5" x14ac:dyDescent="0.25">
      <c r="A79122">
        <v>291150</v>
      </c>
      <c r="B79122" t="s">
        <v>215700</v>
      </c>
      <c r="D79122" t="s">
        <v>215701</v>
      </c>
      <c r="E79122" t="s">
        <v>215702</v>
      </c>
    </row>
    <row r="79123" spans="1:5" x14ac:dyDescent="0.25">
      <c r="A79123">
        <v>291156</v>
      </c>
      <c r="B79123" t="s">
        <v>215703</v>
      </c>
      <c r="D79123" t="s">
        <v>215704</v>
      </c>
      <c r="E79123" t="s">
        <v>10</v>
      </c>
    </row>
    <row r="79124" spans="1:5" x14ac:dyDescent="0.25">
      <c r="A79124">
        <v>291159</v>
      </c>
      <c r="B79124" t="s">
        <v>215705</v>
      </c>
      <c r="C79124" t="s">
        <v>10868</v>
      </c>
      <c r="D79124" t="s">
        <v>215706</v>
      </c>
      <c r="E79124" t="s">
        <v>215707</v>
      </c>
    </row>
    <row r="79125" spans="1:5" x14ac:dyDescent="0.25">
      <c r="A79125">
        <v>291160</v>
      </c>
      <c r="B79125" t="s">
        <v>215708</v>
      </c>
      <c r="C79125" t="s">
        <v>215709</v>
      </c>
      <c r="D79125" t="s">
        <v>215710</v>
      </c>
      <c r="E79125" t="s">
        <v>215711</v>
      </c>
    </row>
    <row r="79126" spans="1:5" x14ac:dyDescent="0.25">
      <c r="A79126">
        <v>291161</v>
      </c>
      <c r="B79126" t="s">
        <v>215712</v>
      </c>
      <c r="D79126" t="s">
        <v>215713</v>
      </c>
    </row>
    <row r="79127" spans="1:5" x14ac:dyDescent="0.25">
      <c r="A79127">
        <v>291163</v>
      </c>
      <c r="B79127" t="s">
        <v>215714</v>
      </c>
      <c r="C79127" t="s">
        <v>72857</v>
      </c>
      <c r="D79127" t="s">
        <v>215715</v>
      </c>
      <c r="E79127" t="s">
        <v>215716</v>
      </c>
    </row>
    <row r="79128" spans="1:5" x14ac:dyDescent="0.25">
      <c r="A79128">
        <v>291167</v>
      </c>
      <c r="B79128" t="s">
        <v>215717</v>
      </c>
      <c r="D79128" t="s">
        <v>215718</v>
      </c>
    </row>
    <row r="79129" spans="1:5" x14ac:dyDescent="0.25">
      <c r="A79129">
        <v>291168</v>
      </c>
      <c r="B79129" t="s">
        <v>215719</v>
      </c>
      <c r="D79129" t="s">
        <v>215720</v>
      </c>
    </row>
    <row r="79130" spans="1:5" x14ac:dyDescent="0.25">
      <c r="A79130">
        <v>291170</v>
      </c>
      <c r="B79130" t="s">
        <v>215721</v>
      </c>
      <c r="D79130" t="s">
        <v>215722</v>
      </c>
      <c r="E79130" t="s">
        <v>215723</v>
      </c>
    </row>
    <row r="79131" spans="1:5" x14ac:dyDescent="0.25">
      <c r="A79131">
        <v>291190</v>
      </c>
      <c r="B79131" t="s">
        <v>215724</v>
      </c>
      <c r="C79131" t="s">
        <v>215725</v>
      </c>
      <c r="D79131" t="s">
        <v>215726</v>
      </c>
    </row>
    <row r="79132" spans="1:5" x14ac:dyDescent="0.25">
      <c r="A79132">
        <v>291196</v>
      </c>
      <c r="B79132" t="s">
        <v>215727</v>
      </c>
      <c r="C79132" t="s">
        <v>11613</v>
      </c>
      <c r="D79132" t="s">
        <v>215728</v>
      </c>
      <c r="E79132" t="s">
        <v>215729</v>
      </c>
    </row>
    <row r="79133" spans="1:5" x14ac:dyDescent="0.25">
      <c r="A79133">
        <v>291197</v>
      </c>
      <c r="B79133" t="s">
        <v>215730</v>
      </c>
      <c r="D79133" t="s">
        <v>215731</v>
      </c>
      <c r="E79133" t="s">
        <v>10</v>
      </c>
    </row>
    <row r="79134" spans="1:5" x14ac:dyDescent="0.25">
      <c r="A79134">
        <v>291199</v>
      </c>
      <c r="B79134" t="s">
        <v>215732</v>
      </c>
      <c r="D79134" t="s">
        <v>215733</v>
      </c>
    </row>
    <row r="79135" spans="1:5" x14ac:dyDescent="0.25">
      <c r="A79135">
        <v>291205</v>
      </c>
      <c r="B79135" t="s">
        <v>215734</v>
      </c>
      <c r="C79135" t="s">
        <v>215735</v>
      </c>
      <c r="D79135" t="s">
        <v>215736</v>
      </c>
      <c r="E79135" t="s">
        <v>10</v>
      </c>
    </row>
    <row r="79136" spans="1:5" x14ac:dyDescent="0.25">
      <c r="A79136">
        <v>291216</v>
      </c>
      <c r="B79136" t="s">
        <v>215737</v>
      </c>
      <c r="D79136" t="s">
        <v>215738</v>
      </c>
      <c r="E79136" t="s">
        <v>215739</v>
      </c>
    </row>
    <row r="79137" spans="1:5" x14ac:dyDescent="0.25">
      <c r="A79137">
        <v>291228</v>
      </c>
      <c r="B79137" t="s">
        <v>215740</v>
      </c>
      <c r="D79137" t="s">
        <v>215741</v>
      </c>
      <c r="E79137" t="s">
        <v>215742</v>
      </c>
    </row>
    <row r="79138" spans="1:5" x14ac:dyDescent="0.25">
      <c r="A79138">
        <v>291234</v>
      </c>
      <c r="B79138" t="s">
        <v>215743</v>
      </c>
      <c r="D79138" t="s">
        <v>215744</v>
      </c>
    </row>
    <row r="79139" spans="1:5" x14ac:dyDescent="0.25">
      <c r="A79139">
        <v>291242</v>
      </c>
      <c r="B79139" t="s">
        <v>215745</v>
      </c>
      <c r="D79139" t="s">
        <v>215746</v>
      </c>
    </row>
    <row r="79140" spans="1:5" x14ac:dyDescent="0.25">
      <c r="A79140">
        <v>291246</v>
      </c>
      <c r="B79140" t="s">
        <v>215747</v>
      </c>
      <c r="D79140" t="s">
        <v>215748</v>
      </c>
    </row>
    <row r="79141" spans="1:5" x14ac:dyDescent="0.25">
      <c r="A79141">
        <v>291270</v>
      </c>
      <c r="B79141" t="s">
        <v>215749</v>
      </c>
      <c r="D79141" t="s">
        <v>215750</v>
      </c>
      <c r="E79141" t="s">
        <v>10</v>
      </c>
    </row>
    <row r="79142" spans="1:5" x14ac:dyDescent="0.25">
      <c r="A79142">
        <v>291272</v>
      </c>
      <c r="B79142" t="s">
        <v>215751</v>
      </c>
      <c r="D79142" t="s">
        <v>215752</v>
      </c>
      <c r="E79142" t="s">
        <v>15771</v>
      </c>
    </row>
    <row r="79143" spans="1:5" x14ac:dyDescent="0.25">
      <c r="A79143">
        <v>291280</v>
      </c>
      <c r="B79143" t="s">
        <v>215753</v>
      </c>
      <c r="D79143" t="s">
        <v>215754</v>
      </c>
      <c r="E79143" t="s">
        <v>64847</v>
      </c>
    </row>
    <row r="79144" spans="1:5" x14ac:dyDescent="0.25">
      <c r="A79144">
        <v>291283</v>
      </c>
      <c r="B79144" t="s">
        <v>215755</v>
      </c>
      <c r="C79144" t="s">
        <v>79029</v>
      </c>
      <c r="D79144" t="s">
        <v>215756</v>
      </c>
      <c r="E79144" t="s">
        <v>215757</v>
      </c>
    </row>
    <row r="79145" spans="1:5" x14ac:dyDescent="0.25">
      <c r="A79145">
        <v>291289</v>
      </c>
      <c r="B79145" t="s">
        <v>215758</v>
      </c>
      <c r="C79145" t="s">
        <v>215759</v>
      </c>
      <c r="D79145" t="s">
        <v>215760</v>
      </c>
      <c r="E79145" t="s">
        <v>215761</v>
      </c>
    </row>
    <row r="79146" spans="1:5" x14ac:dyDescent="0.25">
      <c r="A79146">
        <v>291292</v>
      </c>
      <c r="B79146" t="s">
        <v>215762</v>
      </c>
      <c r="D79146" t="s">
        <v>215763</v>
      </c>
      <c r="E79146" t="s">
        <v>10</v>
      </c>
    </row>
    <row r="79147" spans="1:5" x14ac:dyDescent="0.25">
      <c r="A79147">
        <v>291308</v>
      </c>
      <c r="B79147" t="s">
        <v>215764</v>
      </c>
      <c r="C79147" t="s">
        <v>215765</v>
      </c>
      <c r="D79147" t="s">
        <v>215766</v>
      </c>
      <c r="E79147" t="s">
        <v>215767</v>
      </c>
    </row>
    <row r="79148" spans="1:5" x14ac:dyDescent="0.25">
      <c r="A79148">
        <v>291320</v>
      </c>
      <c r="B79148" t="s">
        <v>215768</v>
      </c>
      <c r="D79148" t="s">
        <v>215769</v>
      </c>
    </row>
    <row r="79149" spans="1:5" x14ac:dyDescent="0.25">
      <c r="A79149">
        <v>291326</v>
      </c>
      <c r="B79149" t="s">
        <v>215770</v>
      </c>
      <c r="D79149" t="s">
        <v>215771</v>
      </c>
    </row>
    <row r="79150" spans="1:5" x14ac:dyDescent="0.25">
      <c r="A79150">
        <v>291329</v>
      </c>
      <c r="B79150" t="s">
        <v>215772</v>
      </c>
      <c r="D79150" t="s">
        <v>215773</v>
      </c>
    </row>
    <row r="79151" spans="1:5" x14ac:dyDescent="0.25">
      <c r="A79151">
        <v>291335</v>
      </c>
      <c r="B79151" t="s">
        <v>215774</v>
      </c>
      <c r="D79151" t="s">
        <v>215775</v>
      </c>
      <c r="E79151" t="s">
        <v>10</v>
      </c>
    </row>
    <row r="79152" spans="1:5" x14ac:dyDescent="0.25">
      <c r="A79152">
        <v>291342</v>
      </c>
      <c r="B79152" t="s">
        <v>215776</v>
      </c>
      <c r="D79152" t="s">
        <v>215777</v>
      </c>
    </row>
    <row r="79153" spans="1:5" x14ac:dyDescent="0.25">
      <c r="A79153">
        <v>291348</v>
      </c>
      <c r="B79153" t="s">
        <v>215778</v>
      </c>
      <c r="D79153" t="s">
        <v>215779</v>
      </c>
    </row>
    <row r="79154" spans="1:5" x14ac:dyDescent="0.25">
      <c r="A79154">
        <v>291355</v>
      </c>
      <c r="B79154" t="s">
        <v>215780</v>
      </c>
      <c r="D79154" t="s">
        <v>215781</v>
      </c>
    </row>
    <row r="79155" spans="1:5" x14ac:dyDescent="0.25">
      <c r="A79155">
        <v>291374</v>
      </c>
      <c r="B79155" t="s">
        <v>215782</v>
      </c>
      <c r="C79155" t="s">
        <v>137559</v>
      </c>
      <c r="D79155" t="s">
        <v>215783</v>
      </c>
      <c r="E79155" t="s">
        <v>10</v>
      </c>
    </row>
    <row r="79156" spans="1:5" x14ac:dyDescent="0.25">
      <c r="A79156">
        <v>291380</v>
      </c>
      <c r="B79156" t="s">
        <v>215784</v>
      </c>
      <c r="C79156" t="s">
        <v>215785</v>
      </c>
      <c r="D79156" t="s">
        <v>215786</v>
      </c>
    </row>
    <row r="79157" spans="1:5" x14ac:dyDescent="0.25">
      <c r="A79157">
        <v>291382</v>
      </c>
      <c r="B79157" t="s">
        <v>215787</v>
      </c>
      <c r="D79157" t="s">
        <v>215788</v>
      </c>
      <c r="E79157" t="s">
        <v>10</v>
      </c>
    </row>
    <row r="79158" spans="1:5" x14ac:dyDescent="0.25">
      <c r="A79158">
        <v>291386</v>
      </c>
      <c r="B79158" t="s">
        <v>215789</v>
      </c>
      <c r="C79158" t="s">
        <v>215790</v>
      </c>
      <c r="D79158" t="s">
        <v>215791</v>
      </c>
      <c r="E79158" t="s">
        <v>215792</v>
      </c>
    </row>
    <row r="79159" spans="1:5" x14ac:dyDescent="0.25">
      <c r="A79159">
        <v>291388</v>
      </c>
      <c r="B79159" t="s">
        <v>215793</v>
      </c>
      <c r="D79159" t="s">
        <v>215794</v>
      </c>
    </row>
    <row r="79160" spans="1:5" x14ac:dyDescent="0.25">
      <c r="A79160">
        <v>291390</v>
      </c>
      <c r="B79160" t="s">
        <v>215795</v>
      </c>
      <c r="C79160" t="s">
        <v>5834</v>
      </c>
      <c r="D79160" t="s">
        <v>215796</v>
      </c>
      <c r="E79160" t="s">
        <v>215797</v>
      </c>
    </row>
    <row r="79161" spans="1:5" x14ac:dyDescent="0.25">
      <c r="A79161">
        <v>291395</v>
      </c>
      <c r="B79161" t="s">
        <v>215798</v>
      </c>
      <c r="D79161" t="s">
        <v>215799</v>
      </c>
    </row>
    <row r="79162" spans="1:5" x14ac:dyDescent="0.25">
      <c r="A79162">
        <v>291400</v>
      </c>
      <c r="B79162" t="s">
        <v>215800</v>
      </c>
      <c r="C79162" t="s">
        <v>189889</v>
      </c>
      <c r="D79162" t="s">
        <v>215801</v>
      </c>
      <c r="E79162" t="s">
        <v>189891</v>
      </c>
    </row>
    <row r="79163" spans="1:5" x14ac:dyDescent="0.25">
      <c r="A79163">
        <v>291403</v>
      </c>
      <c r="B79163" t="s">
        <v>215802</v>
      </c>
      <c r="D79163" t="s">
        <v>215803</v>
      </c>
    </row>
    <row r="79164" spans="1:5" x14ac:dyDescent="0.25">
      <c r="A79164">
        <v>291406</v>
      </c>
      <c r="B79164" t="s">
        <v>215804</v>
      </c>
      <c r="D79164" t="s">
        <v>215805</v>
      </c>
    </row>
    <row r="79165" spans="1:5" x14ac:dyDescent="0.25">
      <c r="A79165">
        <v>291414</v>
      </c>
      <c r="B79165" t="s">
        <v>215806</v>
      </c>
      <c r="C79165" t="s">
        <v>129380</v>
      </c>
      <c r="D79165" t="s">
        <v>215807</v>
      </c>
      <c r="E79165" t="s">
        <v>10</v>
      </c>
    </row>
    <row r="79166" spans="1:5" x14ac:dyDescent="0.25">
      <c r="A79166">
        <v>291427</v>
      </c>
      <c r="B79166" t="s">
        <v>215808</v>
      </c>
      <c r="D79166" t="s">
        <v>215809</v>
      </c>
    </row>
    <row r="79167" spans="1:5" x14ac:dyDescent="0.25">
      <c r="A79167">
        <v>291432</v>
      </c>
      <c r="B79167" t="s">
        <v>215810</v>
      </c>
      <c r="C79167" t="s">
        <v>111964</v>
      </c>
      <c r="D79167" t="s">
        <v>215811</v>
      </c>
      <c r="E79167" t="s">
        <v>10</v>
      </c>
    </row>
    <row r="79168" spans="1:5" x14ac:dyDescent="0.25">
      <c r="A79168">
        <v>291434</v>
      </c>
      <c r="B79168" t="s">
        <v>215812</v>
      </c>
      <c r="D79168" t="s">
        <v>215813</v>
      </c>
      <c r="E79168" t="s">
        <v>48248</v>
      </c>
    </row>
    <row r="79169" spans="1:5" x14ac:dyDescent="0.25">
      <c r="A79169">
        <v>291444</v>
      </c>
      <c r="B79169" t="s">
        <v>215814</v>
      </c>
      <c r="C79169" t="s">
        <v>215815</v>
      </c>
      <c r="D79169" t="s">
        <v>215816</v>
      </c>
    </row>
    <row r="79170" spans="1:5" x14ac:dyDescent="0.25">
      <c r="A79170">
        <v>291447</v>
      </c>
      <c r="B79170" t="s">
        <v>215817</v>
      </c>
      <c r="C79170" t="s">
        <v>215818</v>
      </c>
      <c r="D79170" t="s">
        <v>215819</v>
      </c>
    </row>
    <row r="79171" spans="1:5" x14ac:dyDescent="0.25">
      <c r="A79171">
        <v>291459</v>
      </c>
      <c r="B79171" t="s">
        <v>215820</v>
      </c>
      <c r="C79171" t="s">
        <v>8095</v>
      </c>
      <c r="D79171" t="s">
        <v>215821</v>
      </c>
    </row>
    <row r="79172" spans="1:5" x14ac:dyDescent="0.25">
      <c r="A79172">
        <v>291466</v>
      </c>
      <c r="B79172" t="s">
        <v>215822</v>
      </c>
      <c r="C79172" t="s">
        <v>215823</v>
      </c>
      <c r="D79172" t="s">
        <v>215824</v>
      </c>
    </row>
    <row r="79173" spans="1:5" x14ac:dyDescent="0.25">
      <c r="A79173">
        <v>291474</v>
      </c>
      <c r="B79173" t="s">
        <v>215825</v>
      </c>
      <c r="D79173" t="s">
        <v>215826</v>
      </c>
      <c r="E79173" t="s">
        <v>10</v>
      </c>
    </row>
    <row r="79174" spans="1:5" x14ac:dyDescent="0.25">
      <c r="A79174">
        <v>291481</v>
      </c>
      <c r="B79174" t="s">
        <v>215827</v>
      </c>
      <c r="C79174" t="s">
        <v>215828</v>
      </c>
      <c r="D79174" t="s">
        <v>215829</v>
      </c>
      <c r="E79174" t="s">
        <v>215830</v>
      </c>
    </row>
    <row r="79175" spans="1:5" x14ac:dyDescent="0.25">
      <c r="A79175">
        <v>291484</v>
      </c>
      <c r="B79175" t="s">
        <v>215831</v>
      </c>
      <c r="D79175" t="s">
        <v>215832</v>
      </c>
    </row>
    <row r="79176" spans="1:5" x14ac:dyDescent="0.25">
      <c r="A79176">
        <v>291488</v>
      </c>
      <c r="B79176" t="s">
        <v>215833</v>
      </c>
      <c r="D79176" t="s">
        <v>215834</v>
      </c>
      <c r="E79176" t="s">
        <v>10</v>
      </c>
    </row>
    <row r="79177" spans="1:5" x14ac:dyDescent="0.25">
      <c r="A79177">
        <v>291492</v>
      </c>
      <c r="B79177" t="s">
        <v>215835</v>
      </c>
      <c r="D79177" t="s">
        <v>215836</v>
      </c>
      <c r="E79177" t="s">
        <v>215837</v>
      </c>
    </row>
    <row r="79178" spans="1:5" x14ac:dyDescent="0.25">
      <c r="A79178">
        <v>291493</v>
      </c>
      <c r="B79178" t="s">
        <v>215838</v>
      </c>
      <c r="D79178" t="s">
        <v>215839</v>
      </c>
    </row>
    <row r="79179" spans="1:5" x14ac:dyDescent="0.25">
      <c r="A79179">
        <v>291496</v>
      </c>
      <c r="B79179" t="s">
        <v>215840</v>
      </c>
      <c r="C79179" t="s">
        <v>215841</v>
      </c>
      <c r="D79179" t="s">
        <v>215842</v>
      </c>
      <c r="E79179" t="s">
        <v>215843</v>
      </c>
    </row>
    <row r="79180" spans="1:5" x14ac:dyDescent="0.25">
      <c r="A79180">
        <v>291499</v>
      </c>
      <c r="B79180" t="s">
        <v>215844</v>
      </c>
      <c r="D79180" t="s">
        <v>215845</v>
      </c>
    </row>
    <row r="79181" spans="1:5" x14ac:dyDescent="0.25">
      <c r="A79181">
        <v>291503</v>
      </c>
      <c r="B79181" t="s">
        <v>215846</v>
      </c>
      <c r="D79181" t="s">
        <v>215847</v>
      </c>
    </row>
    <row r="79182" spans="1:5" x14ac:dyDescent="0.25">
      <c r="A79182">
        <v>291506</v>
      </c>
      <c r="B79182" t="s">
        <v>215848</v>
      </c>
      <c r="C79182" t="s">
        <v>215849</v>
      </c>
      <c r="D79182" t="s">
        <v>215850</v>
      </c>
      <c r="E79182" t="s">
        <v>215851</v>
      </c>
    </row>
    <row r="79183" spans="1:5" x14ac:dyDescent="0.25">
      <c r="A79183">
        <v>291507</v>
      </c>
      <c r="B79183" t="s">
        <v>215852</v>
      </c>
      <c r="D79183" t="s">
        <v>215853</v>
      </c>
      <c r="E79183" t="s">
        <v>215854</v>
      </c>
    </row>
    <row r="79184" spans="1:5" x14ac:dyDescent="0.25">
      <c r="A79184">
        <v>291518</v>
      </c>
      <c r="B79184" t="s">
        <v>215855</v>
      </c>
      <c r="C79184" t="s">
        <v>100391</v>
      </c>
      <c r="D79184" t="s">
        <v>215856</v>
      </c>
      <c r="E79184" t="s">
        <v>10</v>
      </c>
    </row>
    <row r="79185" spans="1:5" x14ac:dyDescent="0.25">
      <c r="A79185">
        <v>291528</v>
      </c>
      <c r="B79185" t="s">
        <v>215857</v>
      </c>
      <c r="D79185" t="s">
        <v>215858</v>
      </c>
      <c r="E79185" t="s">
        <v>10</v>
      </c>
    </row>
    <row r="79186" spans="1:5" x14ac:dyDescent="0.25">
      <c r="A79186">
        <v>291529</v>
      </c>
      <c r="B79186" t="s">
        <v>215859</v>
      </c>
      <c r="D79186" t="s">
        <v>215860</v>
      </c>
    </row>
    <row r="79187" spans="1:5" x14ac:dyDescent="0.25">
      <c r="A79187">
        <v>291532</v>
      </c>
      <c r="B79187" t="s">
        <v>215861</v>
      </c>
      <c r="C79187" t="s">
        <v>215862</v>
      </c>
      <c r="D79187" t="s">
        <v>215863</v>
      </c>
      <c r="E79187" t="s">
        <v>215864</v>
      </c>
    </row>
    <row r="79188" spans="1:5" x14ac:dyDescent="0.25">
      <c r="A79188">
        <v>291537</v>
      </c>
      <c r="B79188" t="s">
        <v>215865</v>
      </c>
      <c r="C79188" t="s">
        <v>215866</v>
      </c>
      <c r="D79188" t="s">
        <v>215867</v>
      </c>
    </row>
    <row r="79189" spans="1:5" x14ac:dyDescent="0.25">
      <c r="A79189">
        <v>291541</v>
      </c>
      <c r="B79189" t="s">
        <v>215868</v>
      </c>
      <c r="D79189" t="s">
        <v>215869</v>
      </c>
    </row>
    <row r="79190" spans="1:5" x14ac:dyDescent="0.25">
      <c r="A79190">
        <v>291547</v>
      </c>
      <c r="B79190" t="s">
        <v>215870</v>
      </c>
      <c r="C79190" t="s">
        <v>215871</v>
      </c>
      <c r="D79190" t="s">
        <v>215872</v>
      </c>
      <c r="E79190" t="s">
        <v>215873</v>
      </c>
    </row>
    <row r="79191" spans="1:5" x14ac:dyDescent="0.25">
      <c r="A79191">
        <v>291550</v>
      </c>
      <c r="B79191" t="s">
        <v>215874</v>
      </c>
      <c r="C79191" t="s">
        <v>215875</v>
      </c>
      <c r="D79191" t="s">
        <v>215876</v>
      </c>
    </row>
    <row r="79192" spans="1:5" x14ac:dyDescent="0.25">
      <c r="A79192">
        <v>291552</v>
      </c>
      <c r="B79192" t="s">
        <v>215877</v>
      </c>
      <c r="C79192" t="s">
        <v>215878</v>
      </c>
      <c r="D79192" t="s">
        <v>215879</v>
      </c>
      <c r="E79192" t="s">
        <v>10</v>
      </c>
    </row>
    <row r="79193" spans="1:5" x14ac:dyDescent="0.25">
      <c r="A79193">
        <v>291553</v>
      </c>
      <c r="B79193" t="s">
        <v>215880</v>
      </c>
      <c r="C79193" t="s">
        <v>215881</v>
      </c>
      <c r="D79193" t="s">
        <v>215882</v>
      </c>
      <c r="E79193" t="s">
        <v>215883</v>
      </c>
    </row>
    <row r="79194" spans="1:5" x14ac:dyDescent="0.25">
      <c r="A79194">
        <v>291554</v>
      </c>
      <c r="B79194" t="s">
        <v>215884</v>
      </c>
      <c r="D79194" t="s">
        <v>215885</v>
      </c>
      <c r="E79194" t="s">
        <v>10</v>
      </c>
    </row>
    <row r="79195" spans="1:5" x14ac:dyDescent="0.25">
      <c r="A79195">
        <v>291555</v>
      </c>
      <c r="B79195" t="s">
        <v>215886</v>
      </c>
      <c r="D79195" t="s">
        <v>215887</v>
      </c>
    </row>
    <row r="79196" spans="1:5" x14ac:dyDescent="0.25">
      <c r="A79196">
        <v>291559</v>
      </c>
      <c r="B79196" t="s">
        <v>215888</v>
      </c>
      <c r="D79196" t="s">
        <v>215889</v>
      </c>
    </row>
    <row r="79197" spans="1:5" x14ac:dyDescent="0.25">
      <c r="A79197">
        <v>291561</v>
      </c>
      <c r="B79197" t="s">
        <v>215890</v>
      </c>
      <c r="D79197" t="s">
        <v>215891</v>
      </c>
    </row>
    <row r="79198" spans="1:5" x14ac:dyDescent="0.25">
      <c r="A79198">
        <v>291567</v>
      </c>
      <c r="B79198" t="s">
        <v>215892</v>
      </c>
      <c r="C79198" t="s">
        <v>215893</v>
      </c>
      <c r="D79198" t="s">
        <v>215894</v>
      </c>
      <c r="E79198" t="s">
        <v>215895</v>
      </c>
    </row>
    <row r="79199" spans="1:5" x14ac:dyDescent="0.25">
      <c r="A79199">
        <v>291570</v>
      </c>
      <c r="B79199" t="s">
        <v>215896</v>
      </c>
      <c r="C79199" t="s">
        <v>215897</v>
      </c>
      <c r="D79199" t="s">
        <v>215898</v>
      </c>
      <c r="E79199" t="s">
        <v>215899</v>
      </c>
    </row>
    <row r="79200" spans="1:5" x14ac:dyDescent="0.25">
      <c r="A79200">
        <v>291571</v>
      </c>
      <c r="B79200" t="s">
        <v>215900</v>
      </c>
      <c r="D79200" t="s">
        <v>215901</v>
      </c>
    </row>
    <row r="79201" spans="1:5" x14ac:dyDescent="0.25">
      <c r="A79201">
        <v>291572</v>
      </c>
      <c r="B79201" t="s">
        <v>215902</v>
      </c>
      <c r="C79201" t="s">
        <v>215903</v>
      </c>
      <c r="D79201" t="s">
        <v>215904</v>
      </c>
      <c r="E79201" t="s">
        <v>215905</v>
      </c>
    </row>
    <row r="79202" spans="1:5" x14ac:dyDescent="0.25">
      <c r="A79202">
        <v>291574</v>
      </c>
      <c r="B79202" t="s">
        <v>215906</v>
      </c>
      <c r="D79202" t="s">
        <v>215907</v>
      </c>
      <c r="E79202" t="s">
        <v>186828</v>
      </c>
    </row>
    <row r="79203" spans="1:5" x14ac:dyDescent="0.25">
      <c r="A79203">
        <v>291579</v>
      </c>
      <c r="B79203" t="s">
        <v>215908</v>
      </c>
      <c r="D79203" t="s">
        <v>215909</v>
      </c>
      <c r="E79203" t="s">
        <v>215910</v>
      </c>
    </row>
    <row r="79204" spans="1:5" x14ac:dyDescent="0.25">
      <c r="A79204">
        <v>291592</v>
      </c>
      <c r="B79204" t="s">
        <v>215911</v>
      </c>
      <c r="D79204" t="s">
        <v>215912</v>
      </c>
    </row>
    <row r="79205" spans="1:5" x14ac:dyDescent="0.25">
      <c r="A79205">
        <v>291594</v>
      </c>
      <c r="B79205" t="s">
        <v>215913</v>
      </c>
      <c r="D79205" t="s">
        <v>215914</v>
      </c>
    </row>
    <row r="79206" spans="1:5" x14ac:dyDescent="0.25">
      <c r="A79206">
        <v>291597</v>
      </c>
      <c r="B79206" t="s">
        <v>215915</v>
      </c>
      <c r="D79206" t="s">
        <v>215916</v>
      </c>
    </row>
    <row r="79207" spans="1:5" x14ac:dyDescent="0.25">
      <c r="A79207">
        <v>291603</v>
      </c>
      <c r="B79207" t="s">
        <v>215917</v>
      </c>
      <c r="D79207" t="s">
        <v>215918</v>
      </c>
      <c r="E79207" t="s">
        <v>10</v>
      </c>
    </row>
    <row r="79208" spans="1:5" x14ac:dyDescent="0.25">
      <c r="A79208">
        <v>291606</v>
      </c>
      <c r="B79208" t="s">
        <v>215919</v>
      </c>
      <c r="C79208" t="s">
        <v>4294</v>
      </c>
      <c r="D79208" t="s">
        <v>215920</v>
      </c>
    </row>
    <row r="79209" spans="1:5" x14ac:dyDescent="0.25">
      <c r="A79209">
        <v>291611</v>
      </c>
      <c r="B79209" t="s">
        <v>215921</v>
      </c>
      <c r="C79209" t="s">
        <v>215922</v>
      </c>
      <c r="D79209" t="s">
        <v>215923</v>
      </c>
    </row>
    <row r="79210" spans="1:5" x14ac:dyDescent="0.25">
      <c r="A79210">
        <v>291613</v>
      </c>
      <c r="B79210" t="s">
        <v>215924</v>
      </c>
      <c r="D79210" t="s">
        <v>215925</v>
      </c>
      <c r="E79210" t="s">
        <v>215926</v>
      </c>
    </row>
    <row r="79211" spans="1:5" x14ac:dyDescent="0.25">
      <c r="A79211">
        <v>291625</v>
      </c>
      <c r="B79211" t="s">
        <v>215927</v>
      </c>
      <c r="C79211" t="s">
        <v>215928</v>
      </c>
      <c r="D79211" t="s">
        <v>215929</v>
      </c>
    </row>
    <row r="79212" spans="1:5" x14ac:dyDescent="0.25">
      <c r="A79212">
        <v>291633</v>
      </c>
      <c r="B79212" t="s">
        <v>215930</v>
      </c>
      <c r="D79212" t="s">
        <v>215931</v>
      </c>
    </row>
    <row r="79213" spans="1:5" x14ac:dyDescent="0.25">
      <c r="A79213">
        <v>291640</v>
      </c>
      <c r="B79213" t="s">
        <v>215932</v>
      </c>
      <c r="D79213" t="s">
        <v>215933</v>
      </c>
      <c r="E79213" t="s">
        <v>215934</v>
      </c>
    </row>
    <row r="79214" spans="1:5" x14ac:dyDescent="0.25">
      <c r="A79214">
        <v>291643</v>
      </c>
      <c r="B79214" t="s">
        <v>215935</v>
      </c>
      <c r="D79214" t="s">
        <v>215936</v>
      </c>
    </row>
    <row r="79215" spans="1:5" x14ac:dyDescent="0.25">
      <c r="A79215">
        <v>291648</v>
      </c>
      <c r="B79215" t="s">
        <v>215937</v>
      </c>
      <c r="D79215" t="s">
        <v>215938</v>
      </c>
    </row>
    <row r="79216" spans="1:5" x14ac:dyDescent="0.25">
      <c r="A79216">
        <v>291653</v>
      </c>
      <c r="B79216" t="s">
        <v>215939</v>
      </c>
      <c r="D79216" t="s">
        <v>215940</v>
      </c>
      <c r="E79216" t="s">
        <v>149072</v>
      </c>
    </row>
    <row r="79217" spans="1:5" x14ac:dyDescent="0.25">
      <c r="A79217">
        <v>291655</v>
      </c>
      <c r="B79217" t="s">
        <v>215941</v>
      </c>
      <c r="D79217" t="s">
        <v>215942</v>
      </c>
    </row>
    <row r="79218" spans="1:5" x14ac:dyDescent="0.25">
      <c r="A79218">
        <v>291659</v>
      </c>
      <c r="B79218" t="s">
        <v>215943</v>
      </c>
      <c r="D79218" t="s">
        <v>215944</v>
      </c>
      <c r="E79218" t="s">
        <v>215945</v>
      </c>
    </row>
    <row r="79219" spans="1:5" x14ac:dyDescent="0.25">
      <c r="A79219">
        <v>291660</v>
      </c>
      <c r="B79219" t="s">
        <v>215946</v>
      </c>
      <c r="D79219" t="s">
        <v>215947</v>
      </c>
      <c r="E79219" t="s">
        <v>215948</v>
      </c>
    </row>
    <row r="79220" spans="1:5" x14ac:dyDescent="0.25">
      <c r="A79220">
        <v>291663</v>
      </c>
      <c r="B79220" t="s">
        <v>215949</v>
      </c>
      <c r="C79220" t="s">
        <v>74200</v>
      </c>
      <c r="D79220" t="s">
        <v>215950</v>
      </c>
    </row>
    <row r="79221" spans="1:5" x14ac:dyDescent="0.25">
      <c r="A79221">
        <v>291666</v>
      </c>
      <c r="B79221" t="s">
        <v>215951</v>
      </c>
      <c r="D79221" t="s">
        <v>215952</v>
      </c>
    </row>
    <row r="79222" spans="1:5" x14ac:dyDescent="0.25">
      <c r="A79222">
        <v>291671</v>
      </c>
      <c r="B79222" t="s">
        <v>215953</v>
      </c>
      <c r="D79222" t="s">
        <v>215954</v>
      </c>
    </row>
    <row r="79223" spans="1:5" x14ac:dyDescent="0.25">
      <c r="A79223">
        <v>291674</v>
      </c>
      <c r="B79223" t="s">
        <v>215955</v>
      </c>
      <c r="D79223" t="s">
        <v>215956</v>
      </c>
    </row>
    <row r="79224" spans="1:5" x14ac:dyDescent="0.25">
      <c r="A79224">
        <v>291688</v>
      </c>
      <c r="B79224" t="s">
        <v>215957</v>
      </c>
      <c r="C79224" t="s">
        <v>215958</v>
      </c>
      <c r="D79224" t="s">
        <v>215959</v>
      </c>
      <c r="E79224" t="s">
        <v>215960</v>
      </c>
    </row>
    <row r="79225" spans="1:5" x14ac:dyDescent="0.25">
      <c r="A79225">
        <v>291689</v>
      </c>
      <c r="B79225" t="s">
        <v>215961</v>
      </c>
      <c r="D79225" t="s">
        <v>215962</v>
      </c>
      <c r="E79225" t="s">
        <v>215963</v>
      </c>
    </row>
    <row r="79226" spans="1:5" x14ac:dyDescent="0.25">
      <c r="A79226">
        <v>291691</v>
      </c>
      <c r="B79226" t="s">
        <v>215964</v>
      </c>
      <c r="D79226" t="s">
        <v>215965</v>
      </c>
      <c r="E79226" t="s">
        <v>215966</v>
      </c>
    </row>
    <row r="79227" spans="1:5" x14ac:dyDescent="0.25">
      <c r="A79227">
        <v>291693</v>
      </c>
      <c r="B79227" t="s">
        <v>215967</v>
      </c>
      <c r="C79227" t="s">
        <v>69923</v>
      </c>
      <c r="D79227" t="s">
        <v>215968</v>
      </c>
      <c r="E79227" t="s">
        <v>10</v>
      </c>
    </row>
    <row r="79228" spans="1:5" x14ac:dyDescent="0.25">
      <c r="A79228">
        <v>291696</v>
      </c>
      <c r="B79228" t="s">
        <v>215969</v>
      </c>
      <c r="D79228" t="s">
        <v>215970</v>
      </c>
      <c r="E79228" t="s">
        <v>215971</v>
      </c>
    </row>
    <row r="79229" spans="1:5" x14ac:dyDescent="0.25">
      <c r="A79229">
        <v>291698</v>
      </c>
      <c r="B79229" t="s">
        <v>215972</v>
      </c>
      <c r="C79229" t="s">
        <v>215973</v>
      </c>
      <c r="D79229" t="s">
        <v>215974</v>
      </c>
      <c r="E79229" t="s">
        <v>215975</v>
      </c>
    </row>
    <row r="79230" spans="1:5" x14ac:dyDescent="0.25">
      <c r="A79230">
        <v>291709</v>
      </c>
      <c r="B79230" t="s">
        <v>215976</v>
      </c>
      <c r="D79230" t="s">
        <v>215977</v>
      </c>
    </row>
    <row r="79231" spans="1:5" x14ac:dyDescent="0.25">
      <c r="A79231">
        <v>291713</v>
      </c>
      <c r="B79231" t="s">
        <v>215978</v>
      </c>
      <c r="D79231" t="s">
        <v>215979</v>
      </c>
    </row>
    <row r="79232" spans="1:5" x14ac:dyDescent="0.25">
      <c r="A79232">
        <v>291715</v>
      </c>
      <c r="B79232" t="s">
        <v>215980</v>
      </c>
      <c r="C79232" t="s">
        <v>126888</v>
      </c>
      <c r="D79232" t="s">
        <v>215981</v>
      </c>
      <c r="E79232" t="s">
        <v>215982</v>
      </c>
    </row>
    <row r="79233" spans="1:5" x14ac:dyDescent="0.25">
      <c r="A79233">
        <v>291720</v>
      </c>
      <c r="B79233" t="s">
        <v>215983</v>
      </c>
      <c r="C79233" t="s">
        <v>111768</v>
      </c>
      <c r="D79233" t="s">
        <v>215984</v>
      </c>
      <c r="E79233" t="s">
        <v>148702</v>
      </c>
    </row>
    <row r="79234" spans="1:5" x14ac:dyDescent="0.25">
      <c r="A79234">
        <v>291726</v>
      </c>
      <c r="B79234" t="s">
        <v>215985</v>
      </c>
      <c r="D79234" t="s">
        <v>215986</v>
      </c>
    </row>
    <row r="79235" spans="1:5" x14ac:dyDescent="0.25">
      <c r="A79235">
        <v>291736</v>
      </c>
      <c r="B79235" t="s">
        <v>215987</v>
      </c>
      <c r="D79235" t="s">
        <v>215988</v>
      </c>
    </row>
    <row r="79236" spans="1:5" x14ac:dyDescent="0.25">
      <c r="A79236">
        <v>291745</v>
      </c>
      <c r="B79236" t="s">
        <v>215989</v>
      </c>
      <c r="C79236" t="s">
        <v>215990</v>
      </c>
      <c r="D79236" t="s">
        <v>215991</v>
      </c>
      <c r="E79236" t="s">
        <v>215992</v>
      </c>
    </row>
    <row r="79237" spans="1:5" x14ac:dyDescent="0.25">
      <c r="A79237">
        <v>291747</v>
      </c>
      <c r="B79237" t="s">
        <v>215993</v>
      </c>
      <c r="D79237" t="s">
        <v>215994</v>
      </c>
      <c r="E79237" t="s">
        <v>215995</v>
      </c>
    </row>
    <row r="79238" spans="1:5" x14ac:dyDescent="0.25">
      <c r="A79238">
        <v>291775</v>
      </c>
      <c r="B79238" t="s">
        <v>215996</v>
      </c>
      <c r="C79238" t="s">
        <v>167475</v>
      </c>
      <c r="D79238" t="s">
        <v>215997</v>
      </c>
      <c r="E79238" t="s">
        <v>215998</v>
      </c>
    </row>
    <row r="79239" spans="1:5" x14ac:dyDescent="0.25">
      <c r="A79239">
        <v>291782</v>
      </c>
      <c r="B79239" t="s">
        <v>215999</v>
      </c>
      <c r="D79239" t="s">
        <v>216000</v>
      </c>
    </row>
    <row r="79240" spans="1:5" x14ac:dyDescent="0.25">
      <c r="A79240">
        <v>291785</v>
      </c>
      <c r="B79240" t="s">
        <v>216001</v>
      </c>
      <c r="D79240" t="s">
        <v>216002</v>
      </c>
      <c r="E79240" t="s">
        <v>216003</v>
      </c>
    </row>
    <row r="79241" spans="1:5" x14ac:dyDescent="0.25">
      <c r="A79241">
        <v>291790</v>
      </c>
      <c r="B79241" t="s">
        <v>216004</v>
      </c>
      <c r="D79241" t="s">
        <v>216005</v>
      </c>
      <c r="E79241" t="s">
        <v>216006</v>
      </c>
    </row>
    <row r="79242" spans="1:5" x14ac:dyDescent="0.25">
      <c r="A79242">
        <v>291796</v>
      </c>
      <c r="B79242" t="s">
        <v>216007</v>
      </c>
      <c r="C79242" t="s">
        <v>102629</v>
      </c>
      <c r="D79242" t="s">
        <v>216008</v>
      </c>
    </row>
    <row r="79243" spans="1:5" x14ac:dyDescent="0.25">
      <c r="A79243">
        <v>291805</v>
      </c>
      <c r="B79243" t="s">
        <v>216009</v>
      </c>
      <c r="C79243" t="s">
        <v>61563</v>
      </c>
      <c r="D79243" t="s">
        <v>216010</v>
      </c>
    </row>
    <row r="79244" spans="1:5" x14ac:dyDescent="0.25">
      <c r="A79244">
        <v>291813</v>
      </c>
      <c r="B79244" t="s">
        <v>216011</v>
      </c>
      <c r="C79244" t="s">
        <v>216012</v>
      </c>
      <c r="D79244" t="s">
        <v>216013</v>
      </c>
    </row>
    <row r="79245" spans="1:5" x14ac:dyDescent="0.25">
      <c r="A79245">
        <v>291815</v>
      </c>
      <c r="B79245" t="s">
        <v>216014</v>
      </c>
      <c r="C79245" t="s">
        <v>73259</v>
      </c>
      <c r="D79245" t="s">
        <v>216015</v>
      </c>
      <c r="E79245" t="s">
        <v>216016</v>
      </c>
    </row>
    <row r="79246" spans="1:5" x14ac:dyDescent="0.25">
      <c r="A79246">
        <v>291820</v>
      </c>
      <c r="B79246" t="s">
        <v>216017</v>
      </c>
      <c r="C79246" t="s">
        <v>70103</v>
      </c>
      <c r="D79246" t="s">
        <v>216018</v>
      </c>
      <c r="E79246" t="s">
        <v>70105</v>
      </c>
    </row>
    <row r="79247" spans="1:5" x14ac:dyDescent="0.25">
      <c r="A79247">
        <v>291822</v>
      </c>
      <c r="B79247" t="s">
        <v>216019</v>
      </c>
      <c r="C79247" t="s">
        <v>47964</v>
      </c>
      <c r="D79247" t="s">
        <v>216020</v>
      </c>
    </row>
    <row r="79248" spans="1:5" x14ac:dyDescent="0.25">
      <c r="A79248">
        <v>291836</v>
      </c>
      <c r="B79248" t="s">
        <v>216021</v>
      </c>
      <c r="D79248" t="s">
        <v>216022</v>
      </c>
    </row>
    <row r="79249" spans="1:5" x14ac:dyDescent="0.25">
      <c r="A79249">
        <v>291838</v>
      </c>
      <c r="B79249" t="s">
        <v>216023</v>
      </c>
      <c r="D79249" t="s">
        <v>216024</v>
      </c>
      <c r="E79249" t="s">
        <v>216025</v>
      </c>
    </row>
    <row r="79250" spans="1:5" x14ac:dyDescent="0.25">
      <c r="A79250">
        <v>291840</v>
      </c>
      <c r="B79250" t="s">
        <v>216026</v>
      </c>
      <c r="D79250" t="s">
        <v>216027</v>
      </c>
    </row>
    <row r="79251" spans="1:5" x14ac:dyDescent="0.25">
      <c r="A79251">
        <v>291845</v>
      </c>
      <c r="B79251" t="s">
        <v>216028</v>
      </c>
      <c r="C79251" t="s">
        <v>216029</v>
      </c>
      <c r="D79251" t="s">
        <v>216030</v>
      </c>
    </row>
    <row r="79252" spans="1:5" x14ac:dyDescent="0.25">
      <c r="A79252">
        <v>291850</v>
      </c>
      <c r="B79252" t="s">
        <v>216031</v>
      </c>
      <c r="C79252" t="s">
        <v>216032</v>
      </c>
      <c r="D79252" t="s">
        <v>216033</v>
      </c>
      <c r="E79252" t="s">
        <v>216034</v>
      </c>
    </row>
    <row r="79253" spans="1:5" x14ac:dyDescent="0.25">
      <c r="A79253">
        <v>291859</v>
      </c>
      <c r="B79253" t="s">
        <v>216035</v>
      </c>
      <c r="C79253" t="s">
        <v>95813</v>
      </c>
      <c r="D79253" t="s">
        <v>216036</v>
      </c>
    </row>
    <row r="79254" spans="1:5" x14ac:dyDescent="0.25">
      <c r="A79254">
        <v>291866</v>
      </c>
      <c r="B79254" t="s">
        <v>216037</v>
      </c>
      <c r="D79254" t="s">
        <v>216038</v>
      </c>
      <c r="E79254" t="s">
        <v>24527</v>
      </c>
    </row>
    <row r="79255" spans="1:5" x14ac:dyDescent="0.25">
      <c r="A79255">
        <v>291870</v>
      </c>
      <c r="B79255" t="s">
        <v>216039</v>
      </c>
      <c r="D79255" t="s">
        <v>216040</v>
      </c>
    </row>
    <row r="79256" spans="1:5" x14ac:dyDescent="0.25">
      <c r="A79256">
        <v>291880</v>
      </c>
      <c r="B79256" t="s">
        <v>216041</v>
      </c>
      <c r="D79256" t="s">
        <v>216042</v>
      </c>
      <c r="E79256" t="s">
        <v>10</v>
      </c>
    </row>
    <row r="79257" spans="1:5" x14ac:dyDescent="0.25">
      <c r="A79257">
        <v>291881</v>
      </c>
      <c r="B79257" t="s">
        <v>216043</v>
      </c>
      <c r="D79257" t="s">
        <v>216044</v>
      </c>
    </row>
    <row r="79258" spans="1:5" x14ac:dyDescent="0.25">
      <c r="A79258">
        <v>291882</v>
      </c>
      <c r="B79258" t="s">
        <v>216045</v>
      </c>
      <c r="D79258" t="s">
        <v>216046</v>
      </c>
    </row>
    <row r="79259" spans="1:5" x14ac:dyDescent="0.25">
      <c r="A79259">
        <v>291909</v>
      </c>
      <c r="B79259" t="s">
        <v>216047</v>
      </c>
      <c r="D79259" t="s">
        <v>216048</v>
      </c>
      <c r="E79259" t="s">
        <v>10</v>
      </c>
    </row>
    <row r="79260" spans="1:5" x14ac:dyDescent="0.25">
      <c r="A79260">
        <v>291914</v>
      </c>
      <c r="B79260" t="s">
        <v>216049</v>
      </c>
      <c r="D79260" t="s">
        <v>216050</v>
      </c>
    </row>
    <row r="79261" spans="1:5" x14ac:dyDescent="0.25">
      <c r="A79261">
        <v>291916</v>
      </c>
      <c r="B79261" t="s">
        <v>216051</v>
      </c>
      <c r="C79261" t="s">
        <v>37999</v>
      </c>
      <c r="D79261" t="s">
        <v>216052</v>
      </c>
      <c r="E79261" t="s">
        <v>38001</v>
      </c>
    </row>
    <row r="79262" spans="1:5" x14ac:dyDescent="0.25">
      <c r="A79262">
        <v>291925</v>
      </c>
      <c r="B79262" t="s">
        <v>216053</v>
      </c>
      <c r="C79262" t="s">
        <v>32206</v>
      </c>
      <c r="D79262" t="s">
        <v>216054</v>
      </c>
    </row>
    <row r="79263" spans="1:5" x14ac:dyDescent="0.25">
      <c r="A79263">
        <v>291927</v>
      </c>
      <c r="B79263" t="s">
        <v>216055</v>
      </c>
      <c r="C79263" t="s">
        <v>216056</v>
      </c>
      <c r="D79263" t="s">
        <v>216057</v>
      </c>
      <c r="E79263" t="s">
        <v>216058</v>
      </c>
    </row>
    <row r="79264" spans="1:5" x14ac:dyDescent="0.25">
      <c r="A79264">
        <v>291931</v>
      </c>
      <c r="B79264" t="s">
        <v>216059</v>
      </c>
      <c r="C79264" t="s">
        <v>48971</v>
      </c>
      <c r="D79264" t="s">
        <v>216060</v>
      </c>
      <c r="E79264" t="s">
        <v>10</v>
      </c>
    </row>
    <row r="79265" spans="1:5" x14ac:dyDescent="0.25">
      <c r="A79265">
        <v>291932</v>
      </c>
      <c r="B79265" t="s">
        <v>216061</v>
      </c>
      <c r="C79265" t="s">
        <v>216062</v>
      </c>
      <c r="D79265" t="s">
        <v>216063</v>
      </c>
      <c r="E79265" t="s">
        <v>216064</v>
      </c>
    </row>
    <row r="79266" spans="1:5" x14ac:dyDescent="0.25">
      <c r="A79266">
        <v>291940</v>
      </c>
      <c r="B79266" t="s">
        <v>216065</v>
      </c>
      <c r="D79266" t="s">
        <v>216066</v>
      </c>
      <c r="E79266" t="s">
        <v>216067</v>
      </c>
    </row>
    <row r="79267" spans="1:5" x14ac:dyDescent="0.25">
      <c r="A79267">
        <v>291941</v>
      </c>
      <c r="B79267" t="s">
        <v>216068</v>
      </c>
      <c r="C79267" t="s">
        <v>216069</v>
      </c>
      <c r="D79267" t="s">
        <v>216070</v>
      </c>
    </row>
    <row r="79268" spans="1:5" x14ac:dyDescent="0.25">
      <c r="A79268">
        <v>291946</v>
      </c>
      <c r="B79268" t="s">
        <v>216071</v>
      </c>
      <c r="C79268" t="s">
        <v>26792</v>
      </c>
      <c r="D79268" t="s">
        <v>216072</v>
      </c>
      <c r="E79268" t="s">
        <v>216073</v>
      </c>
    </row>
    <row r="79269" spans="1:5" x14ac:dyDescent="0.25">
      <c r="A79269">
        <v>291947</v>
      </c>
      <c r="B79269" t="s">
        <v>216074</v>
      </c>
      <c r="C79269" t="s">
        <v>216075</v>
      </c>
      <c r="D79269" t="s">
        <v>216076</v>
      </c>
      <c r="E79269" t="s">
        <v>216077</v>
      </c>
    </row>
    <row r="79270" spans="1:5" x14ac:dyDescent="0.25">
      <c r="A79270">
        <v>291949</v>
      </c>
      <c r="B79270" t="s">
        <v>216078</v>
      </c>
      <c r="D79270" t="s">
        <v>216079</v>
      </c>
    </row>
    <row r="79271" spans="1:5" x14ac:dyDescent="0.25">
      <c r="A79271">
        <v>291953</v>
      </c>
      <c r="B79271" t="s">
        <v>216080</v>
      </c>
      <c r="C79271" t="s">
        <v>216081</v>
      </c>
      <c r="D79271" t="s">
        <v>216082</v>
      </c>
      <c r="E79271" t="s">
        <v>216083</v>
      </c>
    </row>
    <row r="79272" spans="1:5" x14ac:dyDescent="0.25">
      <c r="A79272">
        <v>291962</v>
      </c>
      <c r="B79272" t="s">
        <v>216084</v>
      </c>
      <c r="C79272" t="s">
        <v>124083</v>
      </c>
      <c r="D79272" t="s">
        <v>216085</v>
      </c>
      <c r="E79272" t="s">
        <v>10</v>
      </c>
    </row>
    <row r="79273" spans="1:5" x14ac:dyDescent="0.25">
      <c r="A79273">
        <v>291982</v>
      </c>
      <c r="B79273" t="s">
        <v>216086</v>
      </c>
      <c r="D79273" t="s">
        <v>216087</v>
      </c>
      <c r="E79273" t="s">
        <v>881</v>
      </c>
    </row>
    <row r="79274" spans="1:5" x14ac:dyDescent="0.25">
      <c r="A79274">
        <v>291984</v>
      </c>
      <c r="B79274" t="s">
        <v>216088</v>
      </c>
      <c r="D79274" t="s">
        <v>216089</v>
      </c>
    </row>
    <row r="79275" spans="1:5" x14ac:dyDescent="0.25">
      <c r="A79275">
        <v>291985</v>
      </c>
      <c r="B79275" t="s">
        <v>216090</v>
      </c>
      <c r="D79275" t="s">
        <v>216091</v>
      </c>
      <c r="E79275" t="s">
        <v>216092</v>
      </c>
    </row>
    <row r="79276" spans="1:5" x14ac:dyDescent="0.25">
      <c r="A79276">
        <v>291994</v>
      </c>
      <c r="B79276" t="s">
        <v>216093</v>
      </c>
      <c r="C79276" t="s">
        <v>216094</v>
      </c>
      <c r="D79276" t="s">
        <v>216095</v>
      </c>
    </row>
    <row r="79277" spans="1:5" x14ac:dyDescent="0.25">
      <c r="A79277">
        <v>292010</v>
      </c>
      <c r="B79277" t="s">
        <v>216096</v>
      </c>
      <c r="D79277" t="s">
        <v>216097</v>
      </c>
    </row>
    <row r="79278" spans="1:5" x14ac:dyDescent="0.25">
      <c r="A79278">
        <v>292020</v>
      </c>
      <c r="B79278" t="s">
        <v>216098</v>
      </c>
      <c r="D79278" t="s">
        <v>216099</v>
      </c>
    </row>
    <row r="79279" spans="1:5" x14ac:dyDescent="0.25">
      <c r="A79279">
        <v>292022</v>
      </c>
      <c r="B79279" t="s">
        <v>216100</v>
      </c>
      <c r="D79279" t="s">
        <v>216101</v>
      </c>
      <c r="E79279" t="s">
        <v>216102</v>
      </c>
    </row>
    <row r="79280" spans="1:5" x14ac:dyDescent="0.25">
      <c r="A79280">
        <v>292028</v>
      </c>
      <c r="B79280" t="s">
        <v>216103</v>
      </c>
      <c r="D79280" t="s">
        <v>216104</v>
      </c>
    </row>
    <row r="79281" spans="1:5" x14ac:dyDescent="0.25">
      <c r="A79281">
        <v>292031</v>
      </c>
      <c r="B79281" t="s">
        <v>216105</v>
      </c>
      <c r="D79281" t="s">
        <v>216106</v>
      </c>
    </row>
    <row r="79282" spans="1:5" x14ac:dyDescent="0.25">
      <c r="A79282">
        <v>292033</v>
      </c>
      <c r="B79282" t="s">
        <v>216107</v>
      </c>
      <c r="D79282" t="s">
        <v>216108</v>
      </c>
      <c r="E79282" t="s">
        <v>10</v>
      </c>
    </row>
    <row r="79283" spans="1:5" x14ac:dyDescent="0.25">
      <c r="A79283">
        <v>292046</v>
      </c>
      <c r="B79283" t="s">
        <v>216109</v>
      </c>
      <c r="D79283" t="s">
        <v>216110</v>
      </c>
    </row>
    <row r="79284" spans="1:5" x14ac:dyDescent="0.25">
      <c r="A79284">
        <v>292048</v>
      </c>
      <c r="B79284" t="s">
        <v>216111</v>
      </c>
      <c r="C79284" t="s">
        <v>216112</v>
      </c>
      <c r="D79284" t="s">
        <v>216113</v>
      </c>
    </row>
    <row r="79285" spans="1:5" x14ac:dyDescent="0.25">
      <c r="A79285">
        <v>292052</v>
      </c>
      <c r="B79285" t="s">
        <v>216114</v>
      </c>
      <c r="D79285" t="s">
        <v>216115</v>
      </c>
    </row>
    <row r="79286" spans="1:5" x14ac:dyDescent="0.25">
      <c r="A79286">
        <v>292062</v>
      </c>
      <c r="B79286" t="s">
        <v>216116</v>
      </c>
      <c r="D79286" t="s">
        <v>216117</v>
      </c>
      <c r="E79286" t="s">
        <v>216118</v>
      </c>
    </row>
    <row r="79287" spans="1:5" x14ac:dyDescent="0.25">
      <c r="A79287">
        <v>292065</v>
      </c>
      <c r="B79287" t="s">
        <v>216119</v>
      </c>
      <c r="C79287" t="s">
        <v>11318</v>
      </c>
      <c r="D79287" t="s">
        <v>216120</v>
      </c>
    </row>
    <row r="79288" spans="1:5" x14ac:dyDescent="0.25">
      <c r="A79288">
        <v>292066</v>
      </c>
      <c r="B79288" t="s">
        <v>216121</v>
      </c>
      <c r="D79288" t="s">
        <v>216122</v>
      </c>
      <c r="E79288" t="s">
        <v>216123</v>
      </c>
    </row>
    <row r="79289" spans="1:5" x14ac:dyDescent="0.25">
      <c r="A79289">
        <v>292078</v>
      </c>
      <c r="B79289" t="s">
        <v>216124</v>
      </c>
      <c r="D79289" t="s">
        <v>216125</v>
      </c>
      <c r="E79289" t="s">
        <v>216126</v>
      </c>
    </row>
    <row r="79290" spans="1:5" x14ac:dyDescent="0.25">
      <c r="A79290">
        <v>292083</v>
      </c>
      <c r="B79290" t="s">
        <v>216127</v>
      </c>
      <c r="C79290" t="s">
        <v>220</v>
      </c>
      <c r="D79290" t="s">
        <v>216128</v>
      </c>
      <c r="E79290" t="s">
        <v>222</v>
      </c>
    </row>
    <row r="79291" spans="1:5" x14ac:dyDescent="0.25">
      <c r="A79291">
        <v>292092</v>
      </c>
      <c r="B79291" t="s">
        <v>216129</v>
      </c>
      <c r="C79291" t="s">
        <v>14237</v>
      </c>
      <c r="D79291" t="s">
        <v>216130</v>
      </c>
      <c r="E79291" t="s">
        <v>45113</v>
      </c>
    </row>
    <row r="79292" spans="1:5" x14ac:dyDescent="0.25">
      <c r="A79292">
        <v>292100</v>
      </c>
      <c r="B79292" t="s">
        <v>216131</v>
      </c>
      <c r="C79292" t="s">
        <v>216132</v>
      </c>
      <c r="D79292" t="s">
        <v>216133</v>
      </c>
      <c r="E79292" t="s">
        <v>216134</v>
      </c>
    </row>
    <row r="79293" spans="1:5" x14ac:dyDescent="0.25">
      <c r="A79293">
        <v>292107</v>
      </c>
      <c r="B79293" t="s">
        <v>216135</v>
      </c>
      <c r="C79293" t="s">
        <v>216136</v>
      </c>
      <c r="D79293" t="s">
        <v>216137</v>
      </c>
    </row>
    <row r="79294" spans="1:5" x14ac:dyDescent="0.25">
      <c r="A79294">
        <v>292130</v>
      </c>
      <c r="B79294" t="s">
        <v>216138</v>
      </c>
      <c r="D79294" t="s">
        <v>216139</v>
      </c>
    </row>
    <row r="79295" spans="1:5" x14ac:dyDescent="0.25">
      <c r="A79295">
        <v>292136</v>
      </c>
      <c r="B79295" t="s">
        <v>216140</v>
      </c>
      <c r="D79295" t="s">
        <v>216141</v>
      </c>
      <c r="E79295" t="s">
        <v>216142</v>
      </c>
    </row>
    <row r="79296" spans="1:5" x14ac:dyDescent="0.25">
      <c r="A79296">
        <v>292156</v>
      </c>
      <c r="B79296" t="s">
        <v>216143</v>
      </c>
      <c r="D79296" t="s">
        <v>216144</v>
      </c>
    </row>
    <row r="79297" spans="1:5" x14ac:dyDescent="0.25">
      <c r="A79297">
        <v>292158</v>
      </c>
      <c r="B79297" t="s">
        <v>216145</v>
      </c>
      <c r="C79297" t="s">
        <v>12609</v>
      </c>
      <c r="D79297" t="s">
        <v>216146</v>
      </c>
    </row>
    <row r="79298" spans="1:5" x14ac:dyDescent="0.25">
      <c r="A79298">
        <v>292159</v>
      </c>
      <c r="B79298" t="s">
        <v>216147</v>
      </c>
      <c r="D79298" t="s">
        <v>216148</v>
      </c>
    </row>
    <row r="79299" spans="1:5" x14ac:dyDescent="0.25">
      <c r="A79299">
        <v>292166</v>
      </c>
      <c r="B79299" t="s">
        <v>216149</v>
      </c>
      <c r="C79299" t="s">
        <v>62990</v>
      </c>
      <c r="D79299" t="s">
        <v>216150</v>
      </c>
    </row>
    <row r="79300" spans="1:5" x14ac:dyDescent="0.25">
      <c r="A79300">
        <v>292169</v>
      </c>
      <c r="B79300" t="s">
        <v>216151</v>
      </c>
      <c r="D79300" t="s">
        <v>216152</v>
      </c>
    </row>
    <row r="79301" spans="1:5" x14ac:dyDescent="0.25">
      <c r="A79301">
        <v>292172</v>
      </c>
      <c r="B79301" t="s">
        <v>216153</v>
      </c>
      <c r="C79301" t="s">
        <v>209080</v>
      </c>
      <c r="D79301" t="s">
        <v>216154</v>
      </c>
      <c r="E79301" t="s">
        <v>216155</v>
      </c>
    </row>
    <row r="79302" spans="1:5" x14ac:dyDescent="0.25">
      <c r="A79302">
        <v>292173</v>
      </c>
      <c r="B79302" t="s">
        <v>216156</v>
      </c>
      <c r="C79302" t="s">
        <v>151983</v>
      </c>
      <c r="D79302" t="s">
        <v>216157</v>
      </c>
    </row>
    <row r="79303" spans="1:5" x14ac:dyDescent="0.25">
      <c r="A79303">
        <v>292182</v>
      </c>
      <c r="B79303" t="s">
        <v>216158</v>
      </c>
      <c r="D79303" t="s">
        <v>216159</v>
      </c>
    </row>
    <row r="79304" spans="1:5" x14ac:dyDescent="0.25">
      <c r="A79304">
        <v>292184</v>
      </c>
      <c r="B79304" t="s">
        <v>216160</v>
      </c>
      <c r="C79304" t="s">
        <v>216161</v>
      </c>
      <c r="D79304" t="s">
        <v>216162</v>
      </c>
      <c r="E79304" t="s">
        <v>10</v>
      </c>
    </row>
    <row r="79305" spans="1:5" x14ac:dyDescent="0.25">
      <c r="A79305">
        <v>292193</v>
      </c>
      <c r="B79305" t="s">
        <v>216163</v>
      </c>
      <c r="C79305" t="s">
        <v>216164</v>
      </c>
      <c r="D79305" t="s">
        <v>216165</v>
      </c>
      <c r="E79305" t="s">
        <v>216166</v>
      </c>
    </row>
    <row r="79306" spans="1:5" x14ac:dyDescent="0.25">
      <c r="A79306">
        <v>292199</v>
      </c>
      <c r="B79306" t="s">
        <v>216167</v>
      </c>
      <c r="D79306" t="s">
        <v>216168</v>
      </c>
    </row>
    <row r="79307" spans="1:5" x14ac:dyDescent="0.25">
      <c r="A79307">
        <v>292208</v>
      </c>
      <c r="B79307" t="s">
        <v>216169</v>
      </c>
      <c r="D79307" t="s">
        <v>216170</v>
      </c>
      <c r="E79307" t="s">
        <v>216171</v>
      </c>
    </row>
    <row r="79308" spans="1:5" x14ac:dyDescent="0.25">
      <c r="A79308">
        <v>292213</v>
      </c>
      <c r="B79308" t="s">
        <v>216172</v>
      </c>
      <c r="C79308" t="s">
        <v>206265</v>
      </c>
      <c r="D79308" t="s">
        <v>216173</v>
      </c>
      <c r="E79308" t="s">
        <v>206267</v>
      </c>
    </row>
    <row r="79309" spans="1:5" x14ac:dyDescent="0.25">
      <c r="A79309">
        <v>292214</v>
      </c>
      <c r="B79309" t="s">
        <v>216174</v>
      </c>
      <c r="D79309" t="s">
        <v>216175</v>
      </c>
    </row>
    <row r="79310" spans="1:5" x14ac:dyDescent="0.25">
      <c r="A79310">
        <v>292215</v>
      </c>
      <c r="B79310" t="s">
        <v>216176</v>
      </c>
      <c r="D79310" t="s">
        <v>216177</v>
      </c>
      <c r="E79310" t="s">
        <v>216178</v>
      </c>
    </row>
    <row r="79311" spans="1:5" x14ac:dyDescent="0.25">
      <c r="A79311">
        <v>292216</v>
      </c>
      <c r="B79311" t="s">
        <v>216179</v>
      </c>
      <c r="C79311" t="s">
        <v>216180</v>
      </c>
      <c r="D79311" t="s">
        <v>216181</v>
      </c>
      <c r="E79311" t="s">
        <v>216182</v>
      </c>
    </row>
    <row r="79312" spans="1:5" x14ac:dyDescent="0.25">
      <c r="A79312">
        <v>292219</v>
      </c>
      <c r="B79312" t="s">
        <v>216183</v>
      </c>
      <c r="D79312" t="s">
        <v>216184</v>
      </c>
    </row>
    <row r="79313" spans="1:5" x14ac:dyDescent="0.25">
      <c r="A79313">
        <v>292234</v>
      </c>
      <c r="B79313" t="s">
        <v>216185</v>
      </c>
      <c r="D79313" t="s">
        <v>216186</v>
      </c>
    </row>
    <row r="79314" spans="1:5" x14ac:dyDescent="0.25">
      <c r="A79314">
        <v>292237</v>
      </c>
      <c r="B79314" t="s">
        <v>216187</v>
      </c>
      <c r="D79314" t="s">
        <v>216188</v>
      </c>
    </row>
    <row r="79315" spans="1:5" x14ac:dyDescent="0.25">
      <c r="A79315">
        <v>292252</v>
      </c>
      <c r="B79315" t="s">
        <v>216189</v>
      </c>
      <c r="D79315" t="s">
        <v>216190</v>
      </c>
    </row>
    <row r="79316" spans="1:5" x14ac:dyDescent="0.25">
      <c r="A79316">
        <v>292259</v>
      </c>
      <c r="B79316" t="s">
        <v>216191</v>
      </c>
      <c r="C79316" t="s">
        <v>140631</v>
      </c>
      <c r="D79316" t="s">
        <v>216192</v>
      </c>
      <c r="E79316" t="s">
        <v>216193</v>
      </c>
    </row>
    <row r="79317" spans="1:5" x14ac:dyDescent="0.25">
      <c r="A79317">
        <v>292267</v>
      </c>
      <c r="B79317" t="s">
        <v>216194</v>
      </c>
      <c r="C79317" t="s">
        <v>71229</v>
      </c>
      <c r="D79317" t="s">
        <v>216195</v>
      </c>
    </row>
    <row r="79318" spans="1:5" x14ac:dyDescent="0.25">
      <c r="A79318">
        <v>292268</v>
      </c>
      <c r="B79318" t="s">
        <v>216196</v>
      </c>
      <c r="D79318" t="s">
        <v>216197</v>
      </c>
      <c r="E79318" t="s">
        <v>10</v>
      </c>
    </row>
    <row r="79319" spans="1:5" x14ac:dyDescent="0.25">
      <c r="A79319">
        <v>292283</v>
      </c>
      <c r="B79319" t="s">
        <v>216198</v>
      </c>
      <c r="D79319" t="s">
        <v>216199</v>
      </c>
      <c r="E79319" t="s">
        <v>10</v>
      </c>
    </row>
    <row r="79320" spans="1:5" x14ac:dyDescent="0.25">
      <c r="A79320">
        <v>292285</v>
      </c>
      <c r="B79320" t="s">
        <v>216200</v>
      </c>
      <c r="C79320" t="s">
        <v>216201</v>
      </c>
      <c r="D79320" t="s">
        <v>216202</v>
      </c>
      <c r="E79320" t="s">
        <v>216203</v>
      </c>
    </row>
    <row r="79321" spans="1:5" x14ac:dyDescent="0.25">
      <c r="A79321">
        <v>292296</v>
      </c>
      <c r="B79321" t="s">
        <v>216204</v>
      </c>
      <c r="D79321" t="s">
        <v>216205</v>
      </c>
    </row>
    <row r="79322" spans="1:5" x14ac:dyDescent="0.25">
      <c r="A79322">
        <v>292299</v>
      </c>
      <c r="B79322" t="s">
        <v>216206</v>
      </c>
      <c r="D79322" t="s">
        <v>216207</v>
      </c>
    </row>
    <row r="79323" spans="1:5" x14ac:dyDescent="0.25">
      <c r="A79323">
        <v>292311</v>
      </c>
      <c r="B79323" t="s">
        <v>216208</v>
      </c>
      <c r="C79323" t="s">
        <v>216209</v>
      </c>
      <c r="D79323" t="s">
        <v>216210</v>
      </c>
      <c r="E79323" t="s">
        <v>10</v>
      </c>
    </row>
    <row r="79324" spans="1:5" x14ac:dyDescent="0.25">
      <c r="A79324">
        <v>292320</v>
      </c>
      <c r="B79324" t="s">
        <v>216211</v>
      </c>
      <c r="D79324" t="s">
        <v>216212</v>
      </c>
      <c r="E79324" t="s">
        <v>216213</v>
      </c>
    </row>
    <row r="79325" spans="1:5" x14ac:dyDescent="0.25">
      <c r="A79325">
        <v>292325</v>
      </c>
      <c r="B79325" t="s">
        <v>216214</v>
      </c>
      <c r="D79325" t="s">
        <v>216215</v>
      </c>
    </row>
    <row r="79326" spans="1:5" x14ac:dyDescent="0.25">
      <c r="A79326">
        <v>292327</v>
      </c>
      <c r="B79326" t="s">
        <v>216216</v>
      </c>
      <c r="C79326" t="s">
        <v>184226</v>
      </c>
      <c r="D79326" t="s">
        <v>216217</v>
      </c>
    </row>
    <row r="79327" spans="1:5" x14ac:dyDescent="0.25">
      <c r="A79327">
        <v>292330</v>
      </c>
      <c r="B79327" t="s">
        <v>216218</v>
      </c>
      <c r="D79327" t="s">
        <v>216219</v>
      </c>
      <c r="E79327" t="s">
        <v>216220</v>
      </c>
    </row>
    <row r="79328" spans="1:5" x14ac:dyDescent="0.25">
      <c r="A79328">
        <v>292333</v>
      </c>
      <c r="B79328" t="s">
        <v>216221</v>
      </c>
      <c r="D79328" t="s">
        <v>216222</v>
      </c>
    </row>
    <row r="79329" spans="1:5" x14ac:dyDescent="0.25">
      <c r="A79329">
        <v>292337</v>
      </c>
      <c r="B79329" t="s">
        <v>216223</v>
      </c>
      <c r="D79329" t="s">
        <v>216224</v>
      </c>
    </row>
    <row r="79330" spans="1:5" x14ac:dyDescent="0.25">
      <c r="A79330">
        <v>292343</v>
      </c>
      <c r="B79330" t="s">
        <v>216225</v>
      </c>
      <c r="C79330" t="s">
        <v>216226</v>
      </c>
      <c r="D79330" t="s">
        <v>216227</v>
      </c>
      <c r="E79330" t="s">
        <v>216228</v>
      </c>
    </row>
    <row r="79331" spans="1:5" x14ac:dyDescent="0.25">
      <c r="A79331">
        <v>292350</v>
      </c>
      <c r="B79331" t="s">
        <v>216229</v>
      </c>
      <c r="D79331" t="s">
        <v>216230</v>
      </c>
      <c r="E79331" t="s">
        <v>216231</v>
      </c>
    </row>
    <row r="79332" spans="1:5" x14ac:dyDescent="0.25">
      <c r="A79332">
        <v>292352</v>
      </c>
      <c r="B79332" t="s">
        <v>216232</v>
      </c>
      <c r="C79332" t="s">
        <v>216233</v>
      </c>
      <c r="D79332" t="s">
        <v>216234</v>
      </c>
    </row>
    <row r="79333" spans="1:5" x14ac:dyDescent="0.25">
      <c r="A79333">
        <v>292361</v>
      </c>
      <c r="B79333" t="s">
        <v>216235</v>
      </c>
      <c r="C79333" t="s">
        <v>68723</v>
      </c>
      <c r="D79333" t="s">
        <v>216236</v>
      </c>
      <c r="E79333" t="s">
        <v>216237</v>
      </c>
    </row>
    <row r="79334" spans="1:5" x14ac:dyDescent="0.25">
      <c r="A79334">
        <v>292362</v>
      </c>
      <c r="B79334" t="s">
        <v>216238</v>
      </c>
      <c r="C79334" t="s">
        <v>49835</v>
      </c>
      <c r="D79334" t="s">
        <v>216239</v>
      </c>
    </row>
    <row r="79335" spans="1:5" x14ac:dyDescent="0.25">
      <c r="A79335">
        <v>292363</v>
      </c>
      <c r="B79335" t="s">
        <v>216240</v>
      </c>
      <c r="C79335" t="s">
        <v>46915</v>
      </c>
      <c r="D79335" t="s">
        <v>216241</v>
      </c>
    </row>
    <row r="79336" spans="1:5" x14ac:dyDescent="0.25">
      <c r="A79336">
        <v>292379</v>
      </c>
      <c r="B79336" t="s">
        <v>216242</v>
      </c>
      <c r="C79336" t="s">
        <v>216243</v>
      </c>
      <c r="D79336" t="s">
        <v>216244</v>
      </c>
      <c r="E79336" t="s">
        <v>216245</v>
      </c>
    </row>
    <row r="79337" spans="1:5" x14ac:dyDescent="0.25">
      <c r="A79337">
        <v>292386</v>
      </c>
      <c r="B79337" t="s">
        <v>216246</v>
      </c>
      <c r="D79337" t="s">
        <v>216247</v>
      </c>
    </row>
    <row r="79338" spans="1:5" x14ac:dyDescent="0.25">
      <c r="A79338">
        <v>292389</v>
      </c>
      <c r="B79338" t="s">
        <v>216248</v>
      </c>
      <c r="D79338" t="s">
        <v>216249</v>
      </c>
      <c r="E79338" t="s">
        <v>10</v>
      </c>
    </row>
    <row r="79339" spans="1:5" x14ac:dyDescent="0.25">
      <c r="A79339">
        <v>292390</v>
      </c>
      <c r="B79339" t="s">
        <v>216250</v>
      </c>
      <c r="C79339" t="s">
        <v>216251</v>
      </c>
      <c r="D79339" t="s">
        <v>216252</v>
      </c>
      <c r="E79339" t="s">
        <v>216253</v>
      </c>
    </row>
    <row r="79340" spans="1:5" x14ac:dyDescent="0.25">
      <c r="A79340">
        <v>292394</v>
      </c>
      <c r="B79340" t="s">
        <v>216254</v>
      </c>
      <c r="C79340" t="s">
        <v>9772</v>
      </c>
      <c r="D79340" t="s">
        <v>216255</v>
      </c>
      <c r="E79340" t="s">
        <v>10</v>
      </c>
    </row>
    <row r="79341" spans="1:5" x14ac:dyDescent="0.25">
      <c r="A79341">
        <v>292405</v>
      </c>
      <c r="B79341" t="s">
        <v>216256</v>
      </c>
      <c r="D79341" t="s">
        <v>216257</v>
      </c>
    </row>
    <row r="79342" spans="1:5" x14ac:dyDescent="0.25">
      <c r="A79342">
        <v>292412</v>
      </c>
      <c r="B79342" t="s">
        <v>216258</v>
      </c>
      <c r="D79342" t="s">
        <v>216259</v>
      </c>
    </row>
    <row r="79343" spans="1:5" x14ac:dyDescent="0.25">
      <c r="A79343">
        <v>292415</v>
      </c>
      <c r="B79343" t="s">
        <v>216260</v>
      </c>
      <c r="C79343" t="s">
        <v>63898</v>
      </c>
      <c r="D79343" t="s">
        <v>216261</v>
      </c>
      <c r="E79343" t="s">
        <v>216262</v>
      </c>
    </row>
    <row r="79344" spans="1:5" x14ac:dyDescent="0.25">
      <c r="A79344">
        <v>292423</v>
      </c>
      <c r="B79344" t="s">
        <v>216263</v>
      </c>
      <c r="D79344" t="s">
        <v>216264</v>
      </c>
      <c r="E79344" t="s">
        <v>216265</v>
      </c>
    </row>
    <row r="79345" spans="1:5" x14ac:dyDescent="0.25">
      <c r="A79345">
        <v>292425</v>
      </c>
      <c r="B79345" t="s">
        <v>216266</v>
      </c>
      <c r="D79345" t="s">
        <v>216267</v>
      </c>
    </row>
    <row r="79346" spans="1:5" x14ac:dyDescent="0.25">
      <c r="A79346">
        <v>292434</v>
      </c>
      <c r="B79346" t="s">
        <v>216268</v>
      </c>
      <c r="D79346" t="s">
        <v>216269</v>
      </c>
    </row>
    <row r="79347" spans="1:5" x14ac:dyDescent="0.25">
      <c r="A79347">
        <v>292436</v>
      </c>
      <c r="B79347" t="s">
        <v>216270</v>
      </c>
      <c r="D79347" t="s">
        <v>216271</v>
      </c>
      <c r="E79347" t="s">
        <v>216272</v>
      </c>
    </row>
    <row r="79348" spans="1:5" x14ac:dyDescent="0.25">
      <c r="A79348">
        <v>292437</v>
      </c>
      <c r="B79348" t="s">
        <v>216273</v>
      </c>
      <c r="D79348" t="s">
        <v>216274</v>
      </c>
      <c r="E79348" t="s">
        <v>216275</v>
      </c>
    </row>
    <row r="79349" spans="1:5" x14ac:dyDescent="0.25">
      <c r="A79349">
        <v>292442</v>
      </c>
      <c r="B79349" t="s">
        <v>216276</v>
      </c>
      <c r="C79349" t="s">
        <v>216277</v>
      </c>
      <c r="D79349" t="s">
        <v>216278</v>
      </c>
    </row>
    <row r="79350" spans="1:5" x14ac:dyDescent="0.25">
      <c r="A79350">
        <v>292443</v>
      </c>
      <c r="B79350" t="s">
        <v>216279</v>
      </c>
      <c r="C79350" t="s">
        <v>124578</v>
      </c>
      <c r="D79350" t="s">
        <v>216280</v>
      </c>
      <c r="E79350" t="s">
        <v>216281</v>
      </c>
    </row>
    <row r="79351" spans="1:5" x14ac:dyDescent="0.25">
      <c r="A79351">
        <v>292448</v>
      </c>
      <c r="B79351" t="s">
        <v>216282</v>
      </c>
      <c r="C79351" t="s">
        <v>110054</v>
      </c>
      <c r="D79351" t="s">
        <v>216283</v>
      </c>
    </row>
    <row r="79352" spans="1:5" x14ac:dyDescent="0.25">
      <c r="A79352">
        <v>292451</v>
      </c>
      <c r="B79352" t="s">
        <v>216284</v>
      </c>
      <c r="D79352" t="s">
        <v>216285</v>
      </c>
    </row>
    <row r="79353" spans="1:5" x14ac:dyDescent="0.25">
      <c r="A79353">
        <v>292452</v>
      </c>
      <c r="B79353" t="s">
        <v>216286</v>
      </c>
      <c r="D79353" t="s">
        <v>216287</v>
      </c>
    </row>
    <row r="79354" spans="1:5" x14ac:dyDescent="0.25">
      <c r="A79354">
        <v>292464</v>
      </c>
      <c r="B79354" t="s">
        <v>216288</v>
      </c>
      <c r="D79354" t="s">
        <v>216289</v>
      </c>
    </row>
    <row r="79355" spans="1:5" x14ac:dyDescent="0.25">
      <c r="A79355">
        <v>292468</v>
      </c>
      <c r="B79355" t="s">
        <v>216290</v>
      </c>
      <c r="D79355" t="s">
        <v>216291</v>
      </c>
      <c r="E79355" t="s">
        <v>10</v>
      </c>
    </row>
    <row r="79356" spans="1:5" x14ac:dyDescent="0.25">
      <c r="A79356">
        <v>292478</v>
      </c>
      <c r="B79356" t="s">
        <v>216292</v>
      </c>
      <c r="D79356" t="s">
        <v>216293</v>
      </c>
    </row>
    <row r="79357" spans="1:5" x14ac:dyDescent="0.25">
      <c r="A79357">
        <v>292479</v>
      </c>
      <c r="B79357" t="s">
        <v>216294</v>
      </c>
      <c r="D79357" t="s">
        <v>216295</v>
      </c>
      <c r="E79357" t="s">
        <v>881</v>
      </c>
    </row>
    <row r="79358" spans="1:5" x14ac:dyDescent="0.25">
      <c r="A79358">
        <v>292480</v>
      </c>
      <c r="B79358" t="s">
        <v>216296</v>
      </c>
      <c r="C79358" t="s">
        <v>216297</v>
      </c>
      <c r="D79358" t="s">
        <v>216298</v>
      </c>
    </row>
    <row r="79359" spans="1:5" x14ac:dyDescent="0.25">
      <c r="A79359">
        <v>292482</v>
      </c>
      <c r="B79359" t="s">
        <v>216299</v>
      </c>
      <c r="C79359" t="s">
        <v>216300</v>
      </c>
      <c r="D79359" t="s">
        <v>216301</v>
      </c>
      <c r="E79359" t="s">
        <v>216302</v>
      </c>
    </row>
    <row r="79360" spans="1:5" x14ac:dyDescent="0.25">
      <c r="A79360">
        <v>292483</v>
      </c>
      <c r="B79360" t="s">
        <v>216303</v>
      </c>
      <c r="D79360" t="s">
        <v>216304</v>
      </c>
    </row>
    <row r="79361" spans="1:5" x14ac:dyDescent="0.25">
      <c r="A79361">
        <v>292489</v>
      </c>
      <c r="B79361" t="s">
        <v>216305</v>
      </c>
      <c r="C79361" t="s">
        <v>42242</v>
      </c>
      <c r="D79361" t="s">
        <v>216306</v>
      </c>
      <c r="E79361" t="s">
        <v>216307</v>
      </c>
    </row>
    <row r="79362" spans="1:5" x14ac:dyDescent="0.25">
      <c r="A79362">
        <v>292490</v>
      </c>
      <c r="B79362" t="s">
        <v>216308</v>
      </c>
      <c r="C79362" t="s">
        <v>216309</v>
      </c>
      <c r="D79362" t="s">
        <v>216310</v>
      </c>
      <c r="E79362" t="s">
        <v>216311</v>
      </c>
    </row>
    <row r="79363" spans="1:5" x14ac:dyDescent="0.25">
      <c r="A79363">
        <v>292493</v>
      </c>
      <c r="B79363" t="s">
        <v>216312</v>
      </c>
      <c r="D79363" t="s">
        <v>216313</v>
      </c>
      <c r="E79363" t="s">
        <v>216314</v>
      </c>
    </row>
    <row r="79364" spans="1:5" x14ac:dyDescent="0.25">
      <c r="A79364">
        <v>292495</v>
      </c>
      <c r="B79364" t="s">
        <v>216315</v>
      </c>
      <c r="C79364" t="s">
        <v>216316</v>
      </c>
      <c r="D79364" t="s">
        <v>216317</v>
      </c>
    </row>
    <row r="79365" spans="1:5" x14ac:dyDescent="0.25">
      <c r="A79365">
        <v>292502</v>
      </c>
      <c r="B79365" t="s">
        <v>216318</v>
      </c>
      <c r="D79365" t="s">
        <v>216319</v>
      </c>
    </row>
    <row r="79366" spans="1:5" x14ac:dyDescent="0.25">
      <c r="A79366">
        <v>292504</v>
      </c>
      <c r="B79366" t="s">
        <v>216320</v>
      </c>
      <c r="D79366" t="s">
        <v>216321</v>
      </c>
    </row>
    <row r="79367" spans="1:5" x14ac:dyDescent="0.25">
      <c r="A79367">
        <v>292507</v>
      </c>
      <c r="B79367" t="s">
        <v>216322</v>
      </c>
      <c r="D79367" t="s">
        <v>216323</v>
      </c>
      <c r="E79367" t="s">
        <v>216324</v>
      </c>
    </row>
    <row r="79368" spans="1:5" x14ac:dyDescent="0.25">
      <c r="A79368">
        <v>292515</v>
      </c>
      <c r="B79368" t="s">
        <v>216325</v>
      </c>
      <c r="D79368" t="s">
        <v>216326</v>
      </c>
      <c r="E79368" t="s">
        <v>45550</v>
      </c>
    </row>
    <row r="79369" spans="1:5" x14ac:dyDescent="0.25">
      <c r="A79369">
        <v>292520</v>
      </c>
      <c r="B79369" t="s">
        <v>216327</v>
      </c>
      <c r="D79369" t="s">
        <v>216328</v>
      </c>
      <c r="E79369" t="s">
        <v>216329</v>
      </c>
    </row>
    <row r="79370" spans="1:5" x14ac:dyDescent="0.25">
      <c r="A79370">
        <v>292525</v>
      </c>
      <c r="B79370" t="s">
        <v>216330</v>
      </c>
      <c r="D79370" t="s">
        <v>216331</v>
      </c>
      <c r="E79370" t="s">
        <v>182533</v>
      </c>
    </row>
    <row r="79371" spans="1:5" x14ac:dyDescent="0.25">
      <c r="A79371">
        <v>292526</v>
      </c>
      <c r="B79371" t="s">
        <v>216332</v>
      </c>
      <c r="D79371" t="s">
        <v>216333</v>
      </c>
    </row>
    <row r="79372" spans="1:5" x14ac:dyDescent="0.25">
      <c r="A79372">
        <v>292529</v>
      </c>
      <c r="B79372" t="s">
        <v>216334</v>
      </c>
      <c r="C79372" t="s">
        <v>72701</v>
      </c>
      <c r="D79372" t="s">
        <v>216335</v>
      </c>
      <c r="E79372" t="s">
        <v>216336</v>
      </c>
    </row>
    <row r="79373" spans="1:5" x14ac:dyDescent="0.25">
      <c r="A79373">
        <v>292534</v>
      </c>
      <c r="B79373" t="s">
        <v>216337</v>
      </c>
      <c r="D79373" t="s">
        <v>216338</v>
      </c>
      <c r="E79373" t="s">
        <v>10</v>
      </c>
    </row>
    <row r="79374" spans="1:5" x14ac:dyDescent="0.25">
      <c r="A79374">
        <v>292551</v>
      </c>
      <c r="B79374" t="s">
        <v>216339</v>
      </c>
      <c r="C79374" t="s">
        <v>216340</v>
      </c>
      <c r="D79374" t="s">
        <v>216341</v>
      </c>
      <c r="E79374" t="s">
        <v>10</v>
      </c>
    </row>
    <row r="79375" spans="1:5" x14ac:dyDescent="0.25">
      <c r="A79375">
        <v>292565</v>
      </c>
      <c r="B79375" t="s">
        <v>216342</v>
      </c>
      <c r="D79375" t="s">
        <v>216343</v>
      </c>
      <c r="E79375" t="s">
        <v>116464</v>
      </c>
    </row>
    <row r="79376" spans="1:5" x14ac:dyDescent="0.25">
      <c r="A79376">
        <v>292573</v>
      </c>
      <c r="B79376" t="s">
        <v>216344</v>
      </c>
      <c r="C79376" t="s">
        <v>54640</v>
      </c>
      <c r="D79376" t="s">
        <v>216345</v>
      </c>
    </row>
    <row r="79377" spans="1:5" x14ac:dyDescent="0.25">
      <c r="A79377">
        <v>292586</v>
      </c>
      <c r="B79377" t="s">
        <v>216346</v>
      </c>
      <c r="D79377" t="s">
        <v>216347</v>
      </c>
    </row>
    <row r="79378" spans="1:5" x14ac:dyDescent="0.25">
      <c r="A79378">
        <v>292588</v>
      </c>
      <c r="B79378" t="s">
        <v>216348</v>
      </c>
      <c r="D79378" t="s">
        <v>216349</v>
      </c>
      <c r="E79378" t="s">
        <v>216350</v>
      </c>
    </row>
    <row r="79379" spans="1:5" x14ac:dyDescent="0.25">
      <c r="A79379">
        <v>292595</v>
      </c>
      <c r="B79379" t="s">
        <v>216351</v>
      </c>
      <c r="D79379" t="s">
        <v>216352</v>
      </c>
    </row>
    <row r="79380" spans="1:5" x14ac:dyDescent="0.25">
      <c r="A79380">
        <v>292598</v>
      </c>
      <c r="B79380" t="s">
        <v>216353</v>
      </c>
      <c r="D79380" t="s">
        <v>216354</v>
      </c>
    </row>
    <row r="79381" spans="1:5" x14ac:dyDescent="0.25">
      <c r="A79381">
        <v>292646</v>
      </c>
      <c r="B79381" t="s">
        <v>216355</v>
      </c>
      <c r="C79381" t="s">
        <v>89251</v>
      </c>
      <c r="D79381" t="s">
        <v>216356</v>
      </c>
    </row>
    <row r="79382" spans="1:5" x14ac:dyDescent="0.25">
      <c r="A79382">
        <v>292656</v>
      </c>
      <c r="B79382" t="s">
        <v>216357</v>
      </c>
      <c r="D79382" t="s">
        <v>216358</v>
      </c>
    </row>
    <row r="79383" spans="1:5" x14ac:dyDescent="0.25">
      <c r="A79383">
        <v>292659</v>
      </c>
      <c r="B79383" t="s">
        <v>216359</v>
      </c>
      <c r="D79383" t="s">
        <v>216360</v>
      </c>
    </row>
    <row r="79384" spans="1:5" x14ac:dyDescent="0.25">
      <c r="A79384">
        <v>292666</v>
      </c>
      <c r="B79384" t="s">
        <v>216361</v>
      </c>
      <c r="D79384" t="s">
        <v>216362</v>
      </c>
    </row>
    <row r="79385" spans="1:5" x14ac:dyDescent="0.25">
      <c r="A79385">
        <v>292669</v>
      </c>
      <c r="B79385" t="s">
        <v>216363</v>
      </c>
      <c r="D79385" t="s">
        <v>216364</v>
      </c>
    </row>
    <row r="79386" spans="1:5" x14ac:dyDescent="0.25">
      <c r="A79386">
        <v>292684</v>
      </c>
      <c r="B79386" t="s">
        <v>216365</v>
      </c>
      <c r="D79386" t="s">
        <v>216366</v>
      </c>
    </row>
    <row r="79387" spans="1:5" x14ac:dyDescent="0.25">
      <c r="A79387">
        <v>292692</v>
      </c>
      <c r="B79387" t="s">
        <v>216367</v>
      </c>
      <c r="D79387" t="s">
        <v>216368</v>
      </c>
      <c r="E79387" t="s">
        <v>10</v>
      </c>
    </row>
    <row r="79388" spans="1:5" x14ac:dyDescent="0.25">
      <c r="A79388">
        <v>292706</v>
      </c>
      <c r="B79388" t="s">
        <v>216369</v>
      </c>
      <c r="D79388" t="s">
        <v>216370</v>
      </c>
      <c r="E79388" t="s">
        <v>10</v>
      </c>
    </row>
    <row r="79389" spans="1:5" x14ac:dyDescent="0.25">
      <c r="A79389">
        <v>292709</v>
      </c>
      <c r="B79389" t="s">
        <v>216371</v>
      </c>
      <c r="D79389" t="s">
        <v>216372</v>
      </c>
    </row>
    <row r="79390" spans="1:5" x14ac:dyDescent="0.25">
      <c r="A79390">
        <v>292714</v>
      </c>
      <c r="B79390" t="s">
        <v>216373</v>
      </c>
      <c r="D79390" t="s">
        <v>216374</v>
      </c>
    </row>
    <row r="79391" spans="1:5" x14ac:dyDescent="0.25">
      <c r="A79391">
        <v>292723</v>
      </c>
      <c r="B79391" t="s">
        <v>216375</v>
      </c>
      <c r="D79391" t="s">
        <v>216376</v>
      </c>
      <c r="E79391" t="s">
        <v>216377</v>
      </c>
    </row>
    <row r="79392" spans="1:5" x14ac:dyDescent="0.25">
      <c r="A79392">
        <v>292726</v>
      </c>
      <c r="B79392" t="s">
        <v>216378</v>
      </c>
      <c r="D79392" t="s">
        <v>216379</v>
      </c>
    </row>
    <row r="79393" spans="1:5" x14ac:dyDescent="0.25">
      <c r="A79393">
        <v>292730</v>
      </c>
      <c r="B79393" t="s">
        <v>216380</v>
      </c>
      <c r="D79393" t="s">
        <v>216381</v>
      </c>
      <c r="E79393" t="s">
        <v>216382</v>
      </c>
    </row>
    <row r="79394" spans="1:5" x14ac:dyDescent="0.25">
      <c r="A79394">
        <v>292739</v>
      </c>
      <c r="B79394" t="s">
        <v>216383</v>
      </c>
      <c r="C79394" t="s">
        <v>216384</v>
      </c>
      <c r="D79394" t="s">
        <v>216385</v>
      </c>
      <c r="E79394" t="s">
        <v>216386</v>
      </c>
    </row>
    <row r="79395" spans="1:5" x14ac:dyDescent="0.25">
      <c r="A79395">
        <v>292746</v>
      </c>
      <c r="B79395" t="s">
        <v>216387</v>
      </c>
      <c r="C79395" t="s">
        <v>216388</v>
      </c>
      <c r="D79395" t="s">
        <v>216389</v>
      </c>
    </row>
    <row r="79396" spans="1:5" x14ac:dyDescent="0.25">
      <c r="A79396">
        <v>292747</v>
      </c>
      <c r="B79396" t="s">
        <v>216390</v>
      </c>
      <c r="C79396" t="s">
        <v>116834</v>
      </c>
      <c r="D79396" t="s">
        <v>216391</v>
      </c>
    </row>
    <row r="79397" spans="1:5" x14ac:dyDescent="0.25">
      <c r="A79397">
        <v>292752</v>
      </c>
      <c r="B79397" t="s">
        <v>216392</v>
      </c>
      <c r="C79397" t="s">
        <v>185138</v>
      </c>
      <c r="D79397" t="s">
        <v>216393</v>
      </c>
      <c r="E79397" t="s">
        <v>216394</v>
      </c>
    </row>
    <row r="79398" spans="1:5" x14ac:dyDescent="0.25">
      <c r="A79398">
        <v>292761</v>
      </c>
      <c r="B79398" t="s">
        <v>216395</v>
      </c>
      <c r="D79398" t="s">
        <v>216396</v>
      </c>
      <c r="E79398" t="s">
        <v>216397</v>
      </c>
    </row>
    <row r="79399" spans="1:5" x14ac:dyDescent="0.25">
      <c r="A79399">
        <v>292763</v>
      </c>
      <c r="B79399" t="s">
        <v>216398</v>
      </c>
      <c r="D79399" t="s">
        <v>216399</v>
      </c>
    </row>
    <row r="79400" spans="1:5" x14ac:dyDescent="0.25">
      <c r="A79400">
        <v>292766</v>
      </c>
      <c r="B79400" t="s">
        <v>216400</v>
      </c>
      <c r="D79400" t="s">
        <v>216401</v>
      </c>
    </row>
    <row r="79401" spans="1:5" x14ac:dyDescent="0.25">
      <c r="A79401">
        <v>292767</v>
      </c>
      <c r="B79401" t="s">
        <v>216402</v>
      </c>
      <c r="C79401" t="s">
        <v>216403</v>
      </c>
      <c r="D79401" t="s">
        <v>216404</v>
      </c>
    </row>
    <row r="79402" spans="1:5" x14ac:dyDescent="0.25">
      <c r="A79402">
        <v>292776</v>
      </c>
      <c r="B79402" t="s">
        <v>216405</v>
      </c>
      <c r="D79402" t="s">
        <v>216406</v>
      </c>
    </row>
    <row r="79403" spans="1:5" x14ac:dyDescent="0.25">
      <c r="A79403">
        <v>292777</v>
      </c>
      <c r="B79403" t="s">
        <v>216407</v>
      </c>
      <c r="D79403" t="s">
        <v>216408</v>
      </c>
      <c r="E79403" t="s">
        <v>10</v>
      </c>
    </row>
    <row r="79404" spans="1:5" x14ac:dyDescent="0.25">
      <c r="A79404">
        <v>292778</v>
      </c>
      <c r="B79404" t="s">
        <v>216409</v>
      </c>
      <c r="D79404" t="s">
        <v>216410</v>
      </c>
    </row>
    <row r="79405" spans="1:5" x14ac:dyDescent="0.25">
      <c r="A79405">
        <v>292784</v>
      </c>
      <c r="B79405" t="s">
        <v>216411</v>
      </c>
      <c r="C79405" t="s">
        <v>216412</v>
      </c>
      <c r="D79405" t="s">
        <v>216413</v>
      </c>
      <c r="E79405" t="s">
        <v>10</v>
      </c>
    </row>
    <row r="79406" spans="1:5" x14ac:dyDescent="0.25">
      <c r="A79406">
        <v>292790</v>
      </c>
      <c r="B79406" t="s">
        <v>216414</v>
      </c>
      <c r="C79406" t="s">
        <v>216415</v>
      </c>
      <c r="D79406" t="s">
        <v>216416</v>
      </c>
      <c r="E79406" t="s">
        <v>216417</v>
      </c>
    </row>
    <row r="79407" spans="1:5" x14ac:dyDescent="0.25">
      <c r="A79407">
        <v>292791</v>
      </c>
      <c r="B79407" t="s">
        <v>216418</v>
      </c>
      <c r="D79407" t="s">
        <v>216419</v>
      </c>
    </row>
    <row r="79408" spans="1:5" x14ac:dyDescent="0.25">
      <c r="A79408">
        <v>292792</v>
      </c>
      <c r="B79408" t="s">
        <v>216420</v>
      </c>
      <c r="C79408" t="s">
        <v>216421</v>
      </c>
      <c r="D79408" t="s">
        <v>216422</v>
      </c>
    </row>
    <row r="79409" spans="1:5" x14ac:dyDescent="0.25">
      <c r="A79409">
        <v>292796</v>
      </c>
      <c r="B79409" t="s">
        <v>216423</v>
      </c>
      <c r="C79409" t="s">
        <v>216424</v>
      </c>
      <c r="D79409" t="s">
        <v>216425</v>
      </c>
      <c r="E79409" t="s">
        <v>216426</v>
      </c>
    </row>
    <row r="79410" spans="1:5" x14ac:dyDescent="0.25">
      <c r="A79410">
        <v>292804</v>
      </c>
      <c r="B79410" t="s">
        <v>216427</v>
      </c>
      <c r="C79410" t="s">
        <v>216428</v>
      </c>
      <c r="D79410" t="s">
        <v>216429</v>
      </c>
    </row>
    <row r="79411" spans="1:5" x14ac:dyDescent="0.25">
      <c r="A79411">
        <v>292808</v>
      </c>
      <c r="B79411" t="s">
        <v>216430</v>
      </c>
      <c r="D79411" t="s">
        <v>216431</v>
      </c>
    </row>
    <row r="79412" spans="1:5" x14ac:dyDescent="0.25">
      <c r="A79412">
        <v>292810</v>
      </c>
      <c r="B79412" t="s">
        <v>216432</v>
      </c>
      <c r="C79412" t="s">
        <v>216433</v>
      </c>
      <c r="D79412" t="s">
        <v>216434</v>
      </c>
      <c r="E79412" t="s">
        <v>216435</v>
      </c>
    </row>
    <row r="79413" spans="1:5" x14ac:dyDescent="0.25">
      <c r="A79413">
        <v>292814</v>
      </c>
      <c r="B79413" t="s">
        <v>216436</v>
      </c>
      <c r="D79413" t="s">
        <v>216437</v>
      </c>
      <c r="E79413" t="s">
        <v>125715</v>
      </c>
    </row>
    <row r="79414" spans="1:5" x14ac:dyDescent="0.25">
      <c r="A79414">
        <v>292816</v>
      </c>
      <c r="B79414" t="s">
        <v>216438</v>
      </c>
      <c r="C79414" t="s">
        <v>216439</v>
      </c>
      <c r="D79414" t="s">
        <v>216440</v>
      </c>
      <c r="E79414" t="s">
        <v>216441</v>
      </c>
    </row>
    <row r="79415" spans="1:5" x14ac:dyDescent="0.25">
      <c r="A79415">
        <v>292821</v>
      </c>
      <c r="B79415" t="s">
        <v>216442</v>
      </c>
      <c r="C79415" t="s">
        <v>216443</v>
      </c>
      <c r="D79415" t="s">
        <v>216444</v>
      </c>
      <c r="E79415" t="s">
        <v>216445</v>
      </c>
    </row>
    <row r="79416" spans="1:5" x14ac:dyDescent="0.25">
      <c r="A79416">
        <v>292825</v>
      </c>
      <c r="B79416" t="s">
        <v>216446</v>
      </c>
      <c r="D79416" t="s">
        <v>216447</v>
      </c>
      <c r="E79416" t="s">
        <v>10</v>
      </c>
    </row>
    <row r="79417" spans="1:5" x14ac:dyDescent="0.25">
      <c r="A79417">
        <v>292828</v>
      </c>
      <c r="B79417" t="s">
        <v>216448</v>
      </c>
      <c r="C79417" t="s">
        <v>2047</v>
      </c>
      <c r="D79417" t="s">
        <v>216449</v>
      </c>
      <c r="E79417" t="s">
        <v>10</v>
      </c>
    </row>
    <row r="79418" spans="1:5" x14ac:dyDescent="0.25">
      <c r="A79418">
        <v>292833</v>
      </c>
      <c r="B79418" t="s">
        <v>216450</v>
      </c>
      <c r="D79418" t="s">
        <v>216451</v>
      </c>
    </row>
    <row r="79419" spans="1:5" x14ac:dyDescent="0.25">
      <c r="A79419">
        <v>292836</v>
      </c>
      <c r="B79419" t="s">
        <v>216452</v>
      </c>
      <c r="D79419" t="s">
        <v>216453</v>
      </c>
    </row>
    <row r="79420" spans="1:5" x14ac:dyDescent="0.25">
      <c r="A79420">
        <v>292840</v>
      </c>
      <c r="B79420" t="s">
        <v>216454</v>
      </c>
      <c r="D79420" t="s">
        <v>216455</v>
      </c>
    </row>
    <row r="79421" spans="1:5" x14ac:dyDescent="0.25">
      <c r="A79421">
        <v>292851</v>
      </c>
      <c r="B79421" t="s">
        <v>216456</v>
      </c>
      <c r="D79421" t="s">
        <v>216457</v>
      </c>
    </row>
    <row r="79422" spans="1:5" x14ac:dyDescent="0.25">
      <c r="A79422">
        <v>292856</v>
      </c>
      <c r="B79422" t="s">
        <v>216458</v>
      </c>
      <c r="D79422" t="s">
        <v>216459</v>
      </c>
    </row>
    <row r="79423" spans="1:5" x14ac:dyDescent="0.25">
      <c r="A79423">
        <v>292861</v>
      </c>
      <c r="B79423" t="s">
        <v>216460</v>
      </c>
      <c r="D79423" t="s">
        <v>216461</v>
      </c>
    </row>
    <row r="79424" spans="1:5" x14ac:dyDescent="0.25">
      <c r="A79424">
        <v>292865</v>
      </c>
      <c r="B79424" t="s">
        <v>216462</v>
      </c>
      <c r="D79424" t="s">
        <v>216463</v>
      </c>
      <c r="E79424" t="s">
        <v>216464</v>
      </c>
    </row>
    <row r="79425" spans="1:5" x14ac:dyDescent="0.25">
      <c r="A79425">
        <v>292875</v>
      </c>
      <c r="B79425" t="s">
        <v>216465</v>
      </c>
      <c r="D79425" t="s">
        <v>216466</v>
      </c>
    </row>
    <row r="79426" spans="1:5" x14ac:dyDescent="0.25">
      <c r="A79426">
        <v>292881</v>
      </c>
      <c r="B79426" t="s">
        <v>216467</v>
      </c>
      <c r="D79426" t="s">
        <v>216468</v>
      </c>
    </row>
    <row r="79427" spans="1:5" x14ac:dyDescent="0.25">
      <c r="A79427">
        <v>292887</v>
      </c>
      <c r="B79427" t="s">
        <v>216469</v>
      </c>
      <c r="D79427" t="s">
        <v>216470</v>
      </c>
    </row>
    <row r="79428" spans="1:5" x14ac:dyDescent="0.25">
      <c r="A79428">
        <v>292898</v>
      </c>
      <c r="B79428" t="s">
        <v>216471</v>
      </c>
      <c r="D79428" t="s">
        <v>216472</v>
      </c>
    </row>
    <row r="79429" spans="1:5" x14ac:dyDescent="0.25">
      <c r="A79429">
        <v>292902</v>
      </c>
      <c r="B79429" t="s">
        <v>216473</v>
      </c>
      <c r="D79429" t="s">
        <v>216474</v>
      </c>
      <c r="E79429" t="s">
        <v>216475</v>
      </c>
    </row>
    <row r="79430" spans="1:5" x14ac:dyDescent="0.25">
      <c r="A79430">
        <v>292908</v>
      </c>
      <c r="B79430" t="s">
        <v>216476</v>
      </c>
      <c r="D79430" t="s">
        <v>216477</v>
      </c>
      <c r="E79430" t="s">
        <v>216478</v>
      </c>
    </row>
    <row r="79431" spans="1:5" x14ac:dyDescent="0.25">
      <c r="A79431">
        <v>292909</v>
      </c>
      <c r="B79431" t="s">
        <v>216479</v>
      </c>
      <c r="D79431" t="s">
        <v>216480</v>
      </c>
      <c r="E79431" t="s">
        <v>216481</v>
      </c>
    </row>
    <row r="79432" spans="1:5" x14ac:dyDescent="0.25">
      <c r="A79432">
        <v>292923</v>
      </c>
      <c r="B79432" t="s">
        <v>216482</v>
      </c>
      <c r="D79432" t="s">
        <v>216483</v>
      </c>
    </row>
    <row r="79433" spans="1:5" x14ac:dyDescent="0.25">
      <c r="A79433">
        <v>292925</v>
      </c>
      <c r="B79433" t="s">
        <v>216484</v>
      </c>
      <c r="D79433" t="s">
        <v>216485</v>
      </c>
    </row>
    <row r="79434" spans="1:5" x14ac:dyDescent="0.25">
      <c r="A79434">
        <v>292926</v>
      </c>
      <c r="B79434" t="s">
        <v>216486</v>
      </c>
      <c r="D79434" t="s">
        <v>216487</v>
      </c>
      <c r="E79434" t="s">
        <v>10</v>
      </c>
    </row>
    <row r="79435" spans="1:5" x14ac:dyDescent="0.25">
      <c r="A79435">
        <v>292933</v>
      </c>
      <c r="B79435" t="s">
        <v>216488</v>
      </c>
      <c r="D79435" t="s">
        <v>216489</v>
      </c>
    </row>
    <row r="79436" spans="1:5" x14ac:dyDescent="0.25">
      <c r="A79436">
        <v>292945</v>
      </c>
      <c r="B79436" t="s">
        <v>216490</v>
      </c>
      <c r="C79436" t="s">
        <v>216491</v>
      </c>
      <c r="D79436" t="s">
        <v>216492</v>
      </c>
    </row>
    <row r="79437" spans="1:5" x14ac:dyDescent="0.25">
      <c r="A79437">
        <v>292946</v>
      </c>
      <c r="B79437" t="s">
        <v>216493</v>
      </c>
      <c r="C79437" t="s">
        <v>6379</v>
      </c>
      <c r="D79437" t="s">
        <v>216494</v>
      </c>
      <c r="E79437" t="s">
        <v>96551</v>
      </c>
    </row>
    <row r="79438" spans="1:5" x14ac:dyDescent="0.25">
      <c r="A79438">
        <v>292947</v>
      </c>
      <c r="B79438" t="s">
        <v>216495</v>
      </c>
      <c r="D79438" t="s">
        <v>216496</v>
      </c>
    </row>
    <row r="79439" spans="1:5" x14ac:dyDescent="0.25">
      <c r="A79439">
        <v>292953</v>
      </c>
      <c r="B79439" t="s">
        <v>216497</v>
      </c>
      <c r="D79439" t="s">
        <v>216498</v>
      </c>
      <c r="E79439" t="s">
        <v>216499</v>
      </c>
    </row>
    <row r="79440" spans="1:5" x14ac:dyDescent="0.25">
      <c r="A79440">
        <v>292990</v>
      </c>
      <c r="B79440" t="s">
        <v>216500</v>
      </c>
      <c r="D79440" t="s">
        <v>216501</v>
      </c>
      <c r="E79440" t="s">
        <v>10</v>
      </c>
    </row>
    <row r="79441" spans="1:5" x14ac:dyDescent="0.25">
      <c r="A79441">
        <v>292997</v>
      </c>
      <c r="B79441" t="s">
        <v>216502</v>
      </c>
      <c r="D79441" t="s">
        <v>216503</v>
      </c>
      <c r="E79441" t="s">
        <v>216504</v>
      </c>
    </row>
    <row r="79442" spans="1:5" x14ac:dyDescent="0.25">
      <c r="A79442">
        <v>292998</v>
      </c>
      <c r="B79442" t="s">
        <v>216505</v>
      </c>
      <c r="D79442" t="s">
        <v>216506</v>
      </c>
    </row>
    <row r="79443" spans="1:5" x14ac:dyDescent="0.25">
      <c r="A79443">
        <v>293004</v>
      </c>
      <c r="B79443" t="s">
        <v>216507</v>
      </c>
      <c r="C79443" t="s">
        <v>216508</v>
      </c>
      <c r="D79443" t="s">
        <v>216509</v>
      </c>
      <c r="E79443" t="s">
        <v>216510</v>
      </c>
    </row>
    <row r="79444" spans="1:5" x14ac:dyDescent="0.25">
      <c r="A79444">
        <v>293023</v>
      </c>
      <c r="B79444" t="s">
        <v>216511</v>
      </c>
      <c r="C79444" t="s">
        <v>216512</v>
      </c>
      <c r="D79444" t="s">
        <v>216513</v>
      </c>
      <c r="E79444" t="s">
        <v>216514</v>
      </c>
    </row>
    <row r="79445" spans="1:5" x14ac:dyDescent="0.25">
      <c r="A79445">
        <v>293030</v>
      </c>
      <c r="B79445" t="s">
        <v>216515</v>
      </c>
      <c r="D79445" t="s">
        <v>216516</v>
      </c>
      <c r="E79445" t="s">
        <v>10</v>
      </c>
    </row>
    <row r="79446" spans="1:5" x14ac:dyDescent="0.25">
      <c r="A79446">
        <v>293036</v>
      </c>
      <c r="B79446" t="s">
        <v>216517</v>
      </c>
      <c r="C79446" t="s">
        <v>216518</v>
      </c>
      <c r="D79446" t="s">
        <v>216519</v>
      </c>
    </row>
    <row r="79447" spans="1:5" x14ac:dyDescent="0.25">
      <c r="A79447">
        <v>293038</v>
      </c>
      <c r="B79447" t="s">
        <v>216520</v>
      </c>
      <c r="C79447" t="s">
        <v>216521</v>
      </c>
      <c r="D79447" t="s">
        <v>216522</v>
      </c>
    </row>
    <row r="79448" spans="1:5" x14ac:dyDescent="0.25">
      <c r="A79448">
        <v>293048</v>
      </c>
      <c r="B79448" t="s">
        <v>216523</v>
      </c>
      <c r="D79448" t="s">
        <v>216524</v>
      </c>
    </row>
    <row r="79449" spans="1:5" x14ac:dyDescent="0.25">
      <c r="A79449">
        <v>293066</v>
      </c>
      <c r="B79449" t="s">
        <v>216525</v>
      </c>
      <c r="D79449" t="s">
        <v>216526</v>
      </c>
      <c r="E79449" t="s">
        <v>216527</v>
      </c>
    </row>
    <row r="79450" spans="1:5" x14ac:dyDescent="0.25">
      <c r="A79450">
        <v>293071</v>
      </c>
      <c r="B79450" t="s">
        <v>216528</v>
      </c>
      <c r="C79450" t="s">
        <v>216529</v>
      </c>
      <c r="D79450" t="s">
        <v>216530</v>
      </c>
    </row>
    <row r="79451" spans="1:5" x14ac:dyDescent="0.25">
      <c r="A79451">
        <v>293073</v>
      </c>
      <c r="B79451" t="s">
        <v>216531</v>
      </c>
      <c r="D79451" t="s">
        <v>216532</v>
      </c>
    </row>
    <row r="79452" spans="1:5" x14ac:dyDescent="0.25">
      <c r="A79452">
        <v>293074</v>
      </c>
      <c r="B79452" t="s">
        <v>216533</v>
      </c>
      <c r="C79452" t="s">
        <v>216534</v>
      </c>
      <c r="D79452" t="s">
        <v>216535</v>
      </c>
    </row>
    <row r="79453" spans="1:5" x14ac:dyDescent="0.25">
      <c r="A79453">
        <v>293087</v>
      </c>
      <c r="B79453" t="s">
        <v>216536</v>
      </c>
      <c r="D79453" t="s">
        <v>216537</v>
      </c>
    </row>
    <row r="79454" spans="1:5" x14ac:dyDescent="0.25">
      <c r="A79454">
        <v>293091</v>
      </c>
      <c r="B79454" t="s">
        <v>216538</v>
      </c>
      <c r="C79454" t="s">
        <v>6743</v>
      </c>
      <c r="D79454" t="s">
        <v>216539</v>
      </c>
      <c r="E79454" t="s">
        <v>216540</v>
      </c>
    </row>
    <row r="79455" spans="1:5" x14ac:dyDescent="0.25">
      <c r="A79455">
        <v>293097</v>
      </c>
      <c r="B79455" t="s">
        <v>216541</v>
      </c>
      <c r="D79455" t="s">
        <v>216542</v>
      </c>
      <c r="E79455" t="s">
        <v>10</v>
      </c>
    </row>
    <row r="79456" spans="1:5" x14ac:dyDescent="0.25">
      <c r="A79456">
        <v>293104</v>
      </c>
      <c r="B79456" t="s">
        <v>216543</v>
      </c>
      <c r="D79456" t="s">
        <v>216544</v>
      </c>
      <c r="E79456" t="s">
        <v>216545</v>
      </c>
    </row>
    <row r="79457" spans="1:5" x14ac:dyDescent="0.25">
      <c r="A79457">
        <v>293110</v>
      </c>
      <c r="B79457" t="s">
        <v>216546</v>
      </c>
      <c r="D79457" t="s">
        <v>216547</v>
      </c>
      <c r="E79457" t="s">
        <v>216548</v>
      </c>
    </row>
    <row r="79458" spans="1:5" x14ac:dyDescent="0.25">
      <c r="A79458">
        <v>293115</v>
      </c>
      <c r="B79458" t="s">
        <v>216549</v>
      </c>
      <c r="C79458" t="s">
        <v>7033</v>
      </c>
      <c r="D79458" t="s">
        <v>216550</v>
      </c>
      <c r="E79458" t="s">
        <v>216551</v>
      </c>
    </row>
    <row r="79459" spans="1:5" x14ac:dyDescent="0.25">
      <c r="A79459">
        <v>293121</v>
      </c>
      <c r="B79459" t="s">
        <v>216552</v>
      </c>
      <c r="D79459" t="s">
        <v>216553</v>
      </c>
    </row>
    <row r="79460" spans="1:5" x14ac:dyDescent="0.25">
      <c r="A79460">
        <v>293129</v>
      </c>
      <c r="B79460" t="s">
        <v>216554</v>
      </c>
      <c r="D79460" t="s">
        <v>216555</v>
      </c>
    </row>
    <row r="79461" spans="1:5" x14ac:dyDescent="0.25">
      <c r="A79461">
        <v>293147</v>
      </c>
      <c r="B79461" t="s">
        <v>216556</v>
      </c>
      <c r="D79461" t="s">
        <v>216557</v>
      </c>
    </row>
    <row r="79462" spans="1:5" x14ac:dyDescent="0.25">
      <c r="A79462">
        <v>293156</v>
      </c>
      <c r="B79462" t="s">
        <v>216558</v>
      </c>
      <c r="D79462" t="s">
        <v>216559</v>
      </c>
    </row>
    <row r="79463" spans="1:5" x14ac:dyDescent="0.25">
      <c r="A79463">
        <v>293166</v>
      </c>
      <c r="B79463" t="s">
        <v>216560</v>
      </c>
      <c r="D79463" t="s">
        <v>216561</v>
      </c>
    </row>
    <row r="79464" spans="1:5" x14ac:dyDescent="0.25">
      <c r="A79464">
        <v>293167</v>
      </c>
      <c r="B79464" t="s">
        <v>216562</v>
      </c>
      <c r="D79464" t="s">
        <v>216563</v>
      </c>
    </row>
    <row r="79465" spans="1:5" x14ac:dyDescent="0.25">
      <c r="A79465">
        <v>293169</v>
      </c>
      <c r="B79465" t="s">
        <v>216564</v>
      </c>
      <c r="C79465" t="s">
        <v>216565</v>
      </c>
      <c r="D79465" t="s">
        <v>216566</v>
      </c>
      <c r="E79465" t="s">
        <v>10</v>
      </c>
    </row>
    <row r="79466" spans="1:5" x14ac:dyDescent="0.25">
      <c r="A79466">
        <v>293176</v>
      </c>
      <c r="B79466" t="s">
        <v>216567</v>
      </c>
      <c r="D79466" t="s">
        <v>216568</v>
      </c>
      <c r="E79466" t="s">
        <v>216569</v>
      </c>
    </row>
    <row r="79467" spans="1:5" x14ac:dyDescent="0.25">
      <c r="A79467">
        <v>293189</v>
      </c>
      <c r="B79467" t="s">
        <v>216570</v>
      </c>
      <c r="D79467" t="s">
        <v>216571</v>
      </c>
    </row>
    <row r="79468" spans="1:5" x14ac:dyDescent="0.25">
      <c r="A79468">
        <v>293199</v>
      </c>
      <c r="B79468" t="s">
        <v>216572</v>
      </c>
      <c r="C79468" t="s">
        <v>216573</v>
      </c>
      <c r="D79468" t="s">
        <v>216574</v>
      </c>
      <c r="E79468" t="s">
        <v>216575</v>
      </c>
    </row>
    <row r="79469" spans="1:5" x14ac:dyDescent="0.25">
      <c r="A79469">
        <v>293205</v>
      </c>
      <c r="B79469" t="s">
        <v>216576</v>
      </c>
      <c r="C79469" t="s">
        <v>2030</v>
      </c>
      <c r="D79469" t="s">
        <v>216577</v>
      </c>
      <c r="E79469" t="s">
        <v>3255</v>
      </c>
    </row>
    <row r="79470" spans="1:5" x14ac:dyDescent="0.25">
      <c r="A79470">
        <v>293218</v>
      </c>
      <c r="B79470" t="s">
        <v>216578</v>
      </c>
      <c r="D79470" t="s">
        <v>216579</v>
      </c>
    </row>
    <row r="79471" spans="1:5" x14ac:dyDescent="0.25">
      <c r="A79471">
        <v>293234</v>
      </c>
      <c r="B79471" t="s">
        <v>216580</v>
      </c>
      <c r="C79471" t="s">
        <v>216581</v>
      </c>
      <c r="D79471" t="s">
        <v>216582</v>
      </c>
      <c r="E79471" t="s">
        <v>10</v>
      </c>
    </row>
    <row r="79472" spans="1:5" x14ac:dyDescent="0.25">
      <c r="A79472">
        <v>293246</v>
      </c>
      <c r="B79472" t="s">
        <v>216583</v>
      </c>
      <c r="D79472" t="s">
        <v>216584</v>
      </c>
      <c r="E79472" t="s">
        <v>216585</v>
      </c>
    </row>
    <row r="79473" spans="1:5" x14ac:dyDescent="0.25">
      <c r="A79473">
        <v>293251</v>
      </c>
      <c r="B79473" t="s">
        <v>216586</v>
      </c>
      <c r="C79473" t="s">
        <v>216587</v>
      </c>
      <c r="D79473" t="s">
        <v>216588</v>
      </c>
      <c r="E79473" t="s">
        <v>216589</v>
      </c>
    </row>
    <row r="79474" spans="1:5" x14ac:dyDescent="0.25">
      <c r="A79474">
        <v>293256</v>
      </c>
      <c r="B79474" t="s">
        <v>216590</v>
      </c>
      <c r="D79474" t="s">
        <v>216591</v>
      </c>
      <c r="E79474" t="s">
        <v>10</v>
      </c>
    </row>
    <row r="79475" spans="1:5" x14ac:dyDescent="0.25">
      <c r="A79475">
        <v>293257</v>
      </c>
      <c r="B79475" t="s">
        <v>216592</v>
      </c>
      <c r="D79475" t="s">
        <v>216593</v>
      </c>
    </row>
    <row r="79476" spans="1:5" x14ac:dyDescent="0.25">
      <c r="A79476">
        <v>293258</v>
      </c>
      <c r="B79476" t="s">
        <v>216594</v>
      </c>
      <c r="D79476" t="s">
        <v>216595</v>
      </c>
    </row>
    <row r="79477" spans="1:5" x14ac:dyDescent="0.25">
      <c r="A79477">
        <v>293260</v>
      </c>
      <c r="B79477" t="s">
        <v>216596</v>
      </c>
      <c r="D79477" t="s">
        <v>216597</v>
      </c>
    </row>
    <row r="79478" spans="1:5" x14ac:dyDescent="0.25">
      <c r="A79478">
        <v>293264</v>
      </c>
      <c r="B79478" t="s">
        <v>216598</v>
      </c>
      <c r="D79478" t="s">
        <v>216599</v>
      </c>
    </row>
    <row r="79479" spans="1:5" x14ac:dyDescent="0.25">
      <c r="A79479">
        <v>293268</v>
      </c>
      <c r="B79479" t="s">
        <v>216600</v>
      </c>
      <c r="C79479" t="s">
        <v>216601</v>
      </c>
      <c r="D79479" t="s">
        <v>216602</v>
      </c>
      <c r="E79479" t="s">
        <v>10</v>
      </c>
    </row>
    <row r="79480" spans="1:5" x14ac:dyDescent="0.25">
      <c r="A79480">
        <v>293282</v>
      </c>
      <c r="B79480" t="s">
        <v>216603</v>
      </c>
      <c r="C79480" t="s">
        <v>216604</v>
      </c>
      <c r="D79480" t="s">
        <v>216605</v>
      </c>
    </row>
    <row r="79481" spans="1:5" x14ac:dyDescent="0.25">
      <c r="A79481">
        <v>293300</v>
      </c>
      <c r="B79481" t="s">
        <v>216606</v>
      </c>
      <c r="D79481" t="s">
        <v>216607</v>
      </c>
    </row>
    <row r="79482" spans="1:5" x14ac:dyDescent="0.25">
      <c r="A79482">
        <v>293304</v>
      </c>
      <c r="B79482" t="s">
        <v>216608</v>
      </c>
      <c r="D79482" t="s">
        <v>216609</v>
      </c>
    </row>
    <row r="79483" spans="1:5" x14ac:dyDescent="0.25">
      <c r="A79483">
        <v>293305</v>
      </c>
      <c r="B79483" t="s">
        <v>216610</v>
      </c>
      <c r="D79483" t="s">
        <v>216611</v>
      </c>
      <c r="E79483" t="s">
        <v>10</v>
      </c>
    </row>
    <row r="79484" spans="1:5" x14ac:dyDescent="0.25">
      <c r="A79484">
        <v>293310</v>
      </c>
      <c r="B79484" t="s">
        <v>216612</v>
      </c>
      <c r="D79484" t="s">
        <v>216613</v>
      </c>
      <c r="E79484" t="s">
        <v>10</v>
      </c>
    </row>
    <row r="79485" spans="1:5" x14ac:dyDescent="0.25">
      <c r="A79485">
        <v>293311</v>
      </c>
      <c r="B79485" t="s">
        <v>216614</v>
      </c>
      <c r="D79485" t="s">
        <v>216615</v>
      </c>
      <c r="E79485" t="s">
        <v>10</v>
      </c>
    </row>
    <row r="79486" spans="1:5" x14ac:dyDescent="0.25">
      <c r="A79486">
        <v>293314</v>
      </c>
      <c r="B79486" t="s">
        <v>216616</v>
      </c>
      <c r="D79486" t="s">
        <v>216617</v>
      </c>
      <c r="E79486" t="s">
        <v>216618</v>
      </c>
    </row>
    <row r="79487" spans="1:5" x14ac:dyDescent="0.25">
      <c r="A79487">
        <v>293318</v>
      </c>
      <c r="B79487" t="s">
        <v>216619</v>
      </c>
      <c r="D79487" t="s">
        <v>216620</v>
      </c>
      <c r="E79487" t="s">
        <v>216621</v>
      </c>
    </row>
    <row r="79488" spans="1:5" x14ac:dyDescent="0.25">
      <c r="A79488">
        <v>293319</v>
      </c>
      <c r="B79488" t="s">
        <v>216622</v>
      </c>
      <c r="D79488" t="s">
        <v>216623</v>
      </c>
      <c r="E79488" t="s">
        <v>216624</v>
      </c>
    </row>
    <row r="79489" spans="1:5" x14ac:dyDescent="0.25">
      <c r="A79489">
        <v>293321</v>
      </c>
      <c r="B79489" t="s">
        <v>216625</v>
      </c>
      <c r="C79489" t="s">
        <v>7664</v>
      </c>
      <c r="D79489" t="s">
        <v>216626</v>
      </c>
      <c r="E79489" t="s">
        <v>56687</v>
      </c>
    </row>
    <row r="79490" spans="1:5" x14ac:dyDescent="0.25">
      <c r="A79490">
        <v>293322</v>
      </c>
      <c r="B79490" t="s">
        <v>216627</v>
      </c>
      <c r="D79490" t="s">
        <v>216628</v>
      </c>
      <c r="E79490" t="s">
        <v>216629</v>
      </c>
    </row>
    <row r="79491" spans="1:5" x14ac:dyDescent="0.25">
      <c r="A79491">
        <v>293332</v>
      </c>
      <c r="B79491" t="s">
        <v>216630</v>
      </c>
      <c r="D79491" t="s">
        <v>216631</v>
      </c>
    </row>
    <row r="79492" spans="1:5" x14ac:dyDescent="0.25">
      <c r="A79492">
        <v>293336</v>
      </c>
      <c r="B79492" t="s">
        <v>216632</v>
      </c>
      <c r="D79492" t="s">
        <v>216633</v>
      </c>
    </row>
    <row r="79493" spans="1:5" x14ac:dyDescent="0.25">
      <c r="A79493">
        <v>293356</v>
      </c>
      <c r="B79493" t="s">
        <v>216634</v>
      </c>
      <c r="D79493" t="s">
        <v>216635</v>
      </c>
      <c r="E79493" t="s">
        <v>216636</v>
      </c>
    </row>
    <row r="79494" spans="1:5" x14ac:dyDescent="0.25">
      <c r="A79494">
        <v>293357</v>
      </c>
      <c r="B79494" t="s">
        <v>216637</v>
      </c>
      <c r="C79494" t="s">
        <v>216638</v>
      </c>
      <c r="D79494" t="s">
        <v>216639</v>
      </c>
      <c r="E79494" t="s">
        <v>15771</v>
      </c>
    </row>
    <row r="79495" spans="1:5" x14ac:dyDescent="0.25">
      <c r="A79495">
        <v>293375</v>
      </c>
      <c r="B79495" t="s">
        <v>216640</v>
      </c>
      <c r="D79495" t="s">
        <v>216641</v>
      </c>
      <c r="E79495" t="s">
        <v>216642</v>
      </c>
    </row>
    <row r="79496" spans="1:5" x14ac:dyDescent="0.25">
      <c r="A79496">
        <v>293382</v>
      </c>
      <c r="B79496" t="s">
        <v>216643</v>
      </c>
      <c r="D79496" t="s">
        <v>216644</v>
      </c>
      <c r="E79496" t="s">
        <v>881</v>
      </c>
    </row>
    <row r="79497" spans="1:5" x14ac:dyDescent="0.25">
      <c r="A79497">
        <v>293384</v>
      </c>
      <c r="B79497" t="s">
        <v>216645</v>
      </c>
      <c r="C79497" t="s">
        <v>216646</v>
      </c>
      <c r="D79497" t="s">
        <v>216647</v>
      </c>
      <c r="E79497" t="s">
        <v>216648</v>
      </c>
    </row>
    <row r="79498" spans="1:5" x14ac:dyDescent="0.25">
      <c r="A79498">
        <v>293385</v>
      </c>
      <c r="B79498" t="s">
        <v>216649</v>
      </c>
      <c r="D79498" t="s">
        <v>216650</v>
      </c>
    </row>
    <row r="79499" spans="1:5" x14ac:dyDescent="0.25">
      <c r="A79499">
        <v>293394</v>
      </c>
      <c r="B79499" t="s">
        <v>216651</v>
      </c>
      <c r="D79499" t="s">
        <v>216652</v>
      </c>
    </row>
    <row r="79500" spans="1:5" x14ac:dyDescent="0.25">
      <c r="A79500">
        <v>293414</v>
      </c>
      <c r="B79500" t="s">
        <v>216653</v>
      </c>
      <c r="C79500" t="s">
        <v>70770</v>
      </c>
      <c r="D79500" t="s">
        <v>216654</v>
      </c>
      <c r="E79500" t="s">
        <v>216655</v>
      </c>
    </row>
    <row r="79501" spans="1:5" x14ac:dyDescent="0.25">
      <c r="A79501">
        <v>293420</v>
      </c>
      <c r="B79501" t="s">
        <v>216656</v>
      </c>
      <c r="D79501" t="s">
        <v>216657</v>
      </c>
    </row>
    <row r="79502" spans="1:5" x14ac:dyDescent="0.25">
      <c r="A79502">
        <v>293422</v>
      </c>
      <c r="B79502" t="s">
        <v>216658</v>
      </c>
      <c r="D79502" t="s">
        <v>216659</v>
      </c>
      <c r="E79502" t="s">
        <v>216660</v>
      </c>
    </row>
    <row r="79503" spans="1:5" x14ac:dyDescent="0.25">
      <c r="A79503">
        <v>293425</v>
      </c>
      <c r="B79503" t="s">
        <v>216661</v>
      </c>
      <c r="D79503" t="s">
        <v>216662</v>
      </c>
    </row>
    <row r="79504" spans="1:5" x14ac:dyDescent="0.25">
      <c r="A79504">
        <v>293433</v>
      </c>
      <c r="B79504" t="s">
        <v>216663</v>
      </c>
      <c r="C79504" t="s">
        <v>153893</v>
      </c>
      <c r="D79504" t="s">
        <v>216664</v>
      </c>
      <c r="E79504" t="s">
        <v>153895</v>
      </c>
    </row>
    <row r="79505" spans="1:5" x14ac:dyDescent="0.25">
      <c r="A79505">
        <v>293435</v>
      </c>
      <c r="B79505" t="s">
        <v>216665</v>
      </c>
      <c r="C79505" t="s">
        <v>216666</v>
      </c>
      <c r="D79505" t="s">
        <v>216667</v>
      </c>
      <c r="E79505" t="s">
        <v>216668</v>
      </c>
    </row>
    <row r="79506" spans="1:5" x14ac:dyDescent="0.25">
      <c r="A79506">
        <v>293436</v>
      </c>
      <c r="B79506" t="s">
        <v>216669</v>
      </c>
      <c r="C79506" t="s">
        <v>216670</v>
      </c>
      <c r="D79506" t="s">
        <v>216671</v>
      </c>
      <c r="E79506" t="s">
        <v>216672</v>
      </c>
    </row>
    <row r="79507" spans="1:5" x14ac:dyDescent="0.25">
      <c r="A79507">
        <v>293438</v>
      </c>
      <c r="B79507" t="s">
        <v>216673</v>
      </c>
      <c r="D79507" t="s">
        <v>216674</v>
      </c>
    </row>
    <row r="79508" spans="1:5" x14ac:dyDescent="0.25">
      <c r="A79508">
        <v>293440</v>
      </c>
      <c r="B79508" t="s">
        <v>216675</v>
      </c>
      <c r="D79508" t="s">
        <v>216676</v>
      </c>
    </row>
    <row r="79509" spans="1:5" x14ac:dyDescent="0.25">
      <c r="A79509">
        <v>293451</v>
      </c>
      <c r="B79509" t="s">
        <v>216677</v>
      </c>
      <c r="C79509" t="s">
        <v>77243</v>
      </c>
      <c r="D79509" t="s">
        <v>216678</v>
      </c>
      <c r="E79509" t="s">
        <v>10</v>
      </c>
    </row>
    <row r="79510" spans="1:5" x14ac:dyDescent="0.25">
      <c r="A79510">
        <v>293452</v>
      </c>
      <c r="B79510" t="s">
        <v>216679</v>
      </c>
      <c r="D79510" t="s">
        <v>216680</v>
      </c>
    </row>
    <row r="79511" spans="1:5" x14ac:dyDescent="0.25">
      <c r="A79511">
        <v>293455</v>
      </c>
      <c r="B79511" t="s">
        <v>216681</v>
      </c>
      <c r="D79511" t="s">
        <v>216682</v>
      </c>
    </row>
    <row r="79512" spans="1:5" x14ac:dyDescent="0.25">
      <c r="A79512">
        <v>293462</v>
      </c>
      <c r="B79512" t="s">
        <v>216683</v>
      </c>
      <c r="D79512" t="s">
        <v>216684</v>
      </c>
      <c r="E79512" t="s">
        <v>216685</v>
      </c>
    </row>
    <row r="79513" spans="1:5" x14ac:dyDescent="0.25">
      <c r="A79513">
        <v>293466</v>
      </c>
      <c r="B79513" t="s">
        <v>216686</v>
      </c>
      <c r="C79513" t="s">
        <v>216687</v>
      </c>
      <c r="D79513" t="s">
        <v>216688</v>
      </c>
    </row>
    <row r="79514" spans="1:5" x14ac:dyDescent="0.25">
      <c r="A79514">
        <v>293471</v>
      </c>
      <c r="B79514" t="s">
        <v>216689</v>
      </c>
      <c r="D79514" t="s">
        <v>216690</v>
      </c>
      <c r="E79514" t="s">
        <v>216691</v>
      </c>
    </row>
    <row r="79515" spans="1:5" x14ac:dyDescent="0.25">
      <c r="A79515">
        <v>293472</v>
      </c>
      <c r="B79515" t="s">
        <v>216692</v>
      </c>
      <c r="D79515" t="s">
        <v>216693</v>
      </c>
      <c r="E79515" t="s">
        <v>216694</v>
      </c>
    </row>
    <row r="79516" spans="1:5" x14ac:dyDescent="0.25">
      <c r="A79516">
        <v>293478</v>
      </c>
      <c r="B79516" t="s">
        <v>216695</v>
      </c>
      <c r="C79516" t="s">
        <v>61047</v>
      </c>
      <c r="D79516" t="s">
        <v>216696</v>
      </c>
      <c r="E79516" t="s">
        <v>216697</v>
      </c>
    </row>
    <row r="79517" spans="1:5" x14ac:dyDescent="0.25">
      <c r="A79517">
        <v>293481</v>
      </c>
      <c r="B79517" t="s">
        <v>216698</v>
      </c>
      <c r="C79517" t="s">
        <v>216699</v>
      </c>
      <c r="D79517" t="s">
        <v>216700</v>
      </c>
    </row>
    <row r="79518" spans="1:5" x14ac:dyDescent="0.25">
      <c r="A79518">
        <v>293489</v>
      </c>
      <c r="B79518" t="s">
        <v>216701</v>
      </c>
      <c r="D79518" t="s">
        <v>216702</v>
      </c>
    </row>
    <row r="79519" spans="1:5" x14ac:dyDescent="0.25">
      <c r="A79519">
        <v>293491</v>
      </c>
      <c r="B79519" t="s">
        <v>216703</v>
      </c>
      <c r="D79519" t="s">
        <v>216704</v>
      </c>
      <c r="E79519" t="s">
        <v>10</v>
      </c>
    </row>
    <row r="79520" spans="1:5" x14ac:dyDescent="0.25">
      <c r="A79520">
        <v>293498</v>
      </c>
      <c r="B79520" t="s">
        <v>216705</v>
      </c>
      <c r="D79520" t="s">
        <v>216706</v>
      </c>
    </row>
    <row r="79521" spans="1:5" x14ac:dyDescent="0.25">
      <c r="A79521">
        <v>293500</v>
      </c>
      <c r="B79521" t="s">
        <v>216707</v>
      </c>
      <c r="D79521" t="s">
        <v>216708</v>
      </c>
    </row>
    <row r="79522" spans="1:5" x14ac:dyDescent="0.25">
      <c r="A79522">
        <v>293507</v>
      </c>
      <c r="B79522" t="s">
        <v>216709</v>
      </c>
      <c r="D79522" t="s">
        <v>216710</v>
      </c>
    </row>
    <row r="79523" spans="1:5" x14ac:dyDescent="0.25">
      <c r="A79523">
        <v>293529</v>
      </c>
      <c r="B79523" t="s">
        <v>216711</v>
      </c>
      <c r="C79523" t="s">
        <v>216712</v>
      </c>
      <c r="D79523" t="s">
        <v>216713</v>
      </c>
      <c r="E79523" t="s">
        <v>10</v>
      </c>
    </row>
    <row r="79524" spans="1:5" x14ac:dyDescent="0.25">
      <c r="A79524">
        <v>293531</v>
      </c>
      <c r="B79524" t="s">
        <v>216714</v>
      </c>
      <c r="C79524" t="s">
        <v>216715</v>
      </c>
      <c r="D79524" t="s">
        <v>216716</v>
      </c>
      <c r="E79524" t="s">
        <v>10</v>
      </c>
    </row>
    <row r="79525" spans="1:5" x14ac:dyDescent="0.25">
      <c r="A79525">
        <v>293541</v>
      </c>
      <c r="B79525" t="s">
        <v>216717</v>
      </c>
      <c r="C79525" t="s">
        <v>216718</v>
      </c>
      <c r="D79525" t="s">
        <v>216719</v>
      </c>
      <c r="E79525" t="s">
        <v>216720</v>
      </c>
    </row>
    <row r="79526" spans="1:5" x14ac:dyDescent="0.25">
      <c r="A79526">
        <v>293547</v>
      </c>
      <c r="B79526" t="s">
        <v>216721</v>
      </c>
      <c r="C79526" t="s">
        <v>111843</v>
      </c>
      <c r="D79526" t="s">
        <v>216722</v>
      </c>
    </row>
    <row r="79527" spans="1:5" x14ac:dyDescent="0.25">
      <c r="A79527">
        <v>293563</v>
      </c>
      <c r="B79527" t="s">
        <v>216723</v>
      </c>
      <c r="D79527" t="s">
        <v>216724</v>
      </c>
    </row>
    <row r="79528" spans="1:5" x14ac:dyDescent="0.25">
      <c r="A79528">
        <v>293571</v>
      </c>
      <c r="B79528" t="s">
        <v>216725</v>
      </c>
      <c r="D79528" t="s">
        <v>216726</v>
      </c>
      <c r="E79528" t="s">
        <v>216727</v>
      </c>
    </row>
    <row r="79529" spans="1:5" x14ac:dyDescent="0.25">
      <c r="A79529">
        <v>293572</v>
      </c>
      <c r="B79529" t="s">
        <v>216728</v>
      </c>
      <c r="C79529" t="s">
        <v>216729</v>
      </c>
      <c r="D79529" t="s">
        <v>216730</v>
      </c>
      <c r="E79529" t="s">
        <v>216731</v>
      </c>
    </row>
    <row r="79530" spans="1:5" x14ac:dyDescent="0.25">
      <c r="A79530">
        <v>293576</v>
      </c>
      <c r="B79530" t="s">
        <v>216732</v>
      </c>
      <c r="D79530" t="s">
        <v>216733</v>
      </c>
      <c r="E79530" t="s">
        <v>881</v>
      </c>
    </row>
    <row r="79531" spans="1:5" x14ac:dyDescent="0.25">
      <c r="A79531">
        <v>293593</v>
      </c>
      <c r="B79531" t="s">
        <v>216734</v>
      </c>
      <c r="D79531" t="s">
        <v>216735</v>
      </c>
    </row>
    <row r="79532" spans="1:5" x14ac:dyDescent="0.25">
      <c r="A79532">
        <v>293609</v>
      </c>
      <c r="B79532" t="s">
        <v>216736</v>
      </c>
      <c r="D79532" t="s">
        <v>216737</v>
      </c>
    </row>
    <row r="79533" spans="1:5" x14ac:dyDescent="0.25">
      <c r="A79533">
        <v>293624</v>
      </c>
      <c r="B79533" t="s">
        <v>216738</v>
      </c>
      <c r="D79533" t="s">
        <v>216739</v>
      </c>
    </row>
    <row r="79534" spans="1:5" x14ac:dyDescent="0.25">
      <c r="A79534">
        <v>293643</v>
      </c>
      <c r="B79534" t="s">
        <v>216740</v>
      </c>
      <c r="C79534" t="s">
        <v>216741</v>
      </c>
      <c r="D79534" t="s">
        <v>216742</v>
      </c>
    </row>
    <row r="79535" spans="1:5" x14ac:dyDescent="0.25">
      <c r="A79535">
        <v>293644</v>
      </c>
      <c r="B79535" t="s">
        <v>216743</v>
      </c>
      <c r="C79535" t="s">
        <v>216744</v>
      </c>
      <c r="D79535" t="s">
        <v>216745</v>
      </c>
      <c r="E79535" t="s">
        <v>216746</v>
      </c>
    </row>
    <row r="79536" spans="1:5" x14ac:dyDescent="0.25">
      <c r="A79536">
        <v>293645</v>
      </c>
      <c r="B79536" t="s">
        <v>216747</v>
      </c>
      <c r="D79536" t="s">
        <v>216748</v>
      </c>
      <c r="E79536" t="s">
        <v>216749</v>
      </c>
    </row>
    <row r="79537" spans="1:5" x14ac:dyDescent="0.25">
      <c r="A79537">
        <v>293646</v>
      </c>
      <c r="B79537" t="s">
        <v>216750</v>
      </c>
      <c r="D79537" t="s">
        <v>216751</v>
      </c>
      <c r="E79537" t="s">
        <v>10</v>
      </c>
    </row>
    <row r="79538" spans="1:5" x14ac:dyDescent="0.25">
      <c r="A79538">
        <v>293648</v>
      </c>
      <c r="B79538" t="s">
        <v>216752</v>
      </c>
      <c r="D79538" t="s">
        <v>216753</v>
      </c>
      <c r="E79538" t="s">
        <v>216754</v>
      </c>
    </row>
    <row r="79539" spans="1:5" x14ac:dyDescent="0.25">
      <c r="A79539">
        <v>293654</v>
      </c>
      <c r="B79539" t="s">
        <v>216755</v>
      </c>
      <c r="D79539" t="s">
        <v>216756</v>
      </c>
    </row>
    <row r="79540" spans="1:5" x14ac:dyDescent="0.25">
      <c r="A79540">
        <v>293659</v>
      </c>
      <c r="B79540" t="s">
        <v>216757</v>
      </c>
      <c r="D79540" t="s">
        <v>216758</v>
      </c>
    </row>
    <row r="79541" spans="1:5" x14ac:dyDescent="0.25">
      <c r="A79541">
        <v>293661</v>
      </c>
      <c r="B79541" t="s">
        <v>216759</v>
      </c>
      <c r="D79541" t="s">
        <v>216760</v>
      </c>
    </row>
    <row r="79542" spans="1:5" x14ac:dyDescent="0.25">
      <c r="A79542">
        <v>293690</v>
      </c>
      <c r="B79542" t="s">
        <v>216761</v>
      </c>
      <c r="C79542" t="s">
        <v>216762</v>
      </c>
      <c r="D79542" t="s">
        <v>216763</v>
      </c>
      <c r="E79542" t="s">
        <v>216764</v>
      </c>
    </row>
    <row r="79543" spans="1:5" x14ac:dyDescent="0.25">
      <c r="A79543">
        <v>293696</v>
      </c>
      <c r="B79543" t="s">
        <v>216765</v>
      </c>
      <c r="D79543" t="s">
        <v>216766</v>
      </c>
    </row>
    <row r="79544" spans="1:5" x14ac:dyDescent="0.25">
      <c r="A79544">
        <v>293713</v>
      </c>
      <c r="B79544" t="s">
        <v>216767</v>
      </c>
      <c r="C79544" t="s">
        <v>92019</v>
      </c>
      <c r="D79544" t="s">
        <v>216768</v>
      </c>
      <c r="E79544" t="s">
        <v>120863</v>
      </c>
    </row>
    <row r="79545" spans="1:5" x14ac:dyDescent="0.25">
      <c r="A79545">
        <v>293716</v>
      </c>
      <c r="B79545" t="s">
        <v>216769</v>
      </c>
      <c r="D79545" t="s">
        <v>216770</v>
      </c>
    </row>
    <row r="79546" spans="1:5" x14ac:dyDescent="0.25">
      <c r="A79546">
        <v>293720</v>
      </c>
      <c r="B79546" t="s">
        <v>216771</v>
      </c>
      <c r="D79546" t="s">
        <v>216772</v>
      </c>
      <c r="E79546" t="s">
        <v>216773</v>
      </c>
    </row>
    <row r="79547" spans="1:5" x14ac:dyDescent="0.25">
      <c r="A79547">
        <v>293721</v>
      </c>
      <c r="B79547" t="s">
        <v>216774</v>
      </c>
      <c r="D79547" t="s">
        <v>216775</v>
      </c>
      <c r="E79547" t="s">
        <v>10</v>
      </c>
    </row>
    <row r="79548" spans="1:5" x14ac:dyDescent="0.25">
      <c r="A79548">
        <v>293724</v>
      </c>
      <c r="B79548" t="s">
        <v>216776</v>
      </c>
      <c r="C79548" t="s">
        <v>216777</v>
      </c>
      <c r="D79548" t="s">
        <v>216778</v>
      </c>
    </row>
    <row r="79549" spans="1:5" x14ac:dyDescent="0.25">
      <c r="A79549">
        <v>293725</v>
      </c>
      <c r="B79549" t="s">
        <v>216779</v>
      </c>
      <c r="D79549" t="s">
        <v>216780</v>
      </c>
    </row>
    <row r="79550" spans="1:5" x14ac:dyDescent="0.25">
      <c r="A79550">
        <v>293726</v>
      </c>
      <c r="B79550" t="s">
        <v>216781</v>
      </c>
      <c r="D79550" t="s">
        <v>216782</v>
      </c>
    </row>
    <row r="79551" spans="1:5" x14ac:dyDescent="0.25">
      <c r="A79551">
        <v>293731</v>
      </c>
      <c r="B79551" t="s">
        <v>216783</v>
      </c>
      <c r="D79551" t="s">
        <v>216784</v>
      </c>
    </row>
    <row r="79552" spans="1:5" x14ac:dyDescent="0.25">
      <c r="A79552">
        <v>293735</v>
      </c>
      <c r="B79552" t="s">
        <v>216785</v>
      </c>
      <c r="C79552" t="s">
        <v>216786</v>
      </c>
      <c r="D79552" t="s">
        <v>216787</v>
      </c>
    </row>
    <row r="79553" spans="1:5" x14ac:dyDescent="0.25">
      <c r="A79553">
        <v>293743</v>
      </c>
      <c r="B79553" t="s">
        <v>216788</v>
      </c>
      <c r="D79553" t="s">
        <v>216789</v>
      </c>
      <c r="E79553" t="s">
        <v>10</v>
      </c>
    </row>
    <row r="79554" spans="1:5" x14ac:dyDescent="0.25">
      <c r="A79554">
        <v>293749</v>
      </c>
      <c r="B79554" t="s">
        <v>216790</v>
      </c>
      <c r="C79554" t="s">
        <v>216791</v>
      </c>
      <c r="D79554" t="s">
        <v>216792</v>
      </c>
      <c r="E79554" t="s">
        <v>216793</v>
      </c>
    </row>
    <row r="79555" spans="1:5" x14ac:dyDescent="0.25">
      <c r="A79555">
        <v>293755</v>
      </c>
      <c r="B79555" t="s">
        <v>216794</v>
      </c>
      <c r="D79555" t="s">
        <v>216795</v>
      </c>
    </row>
    <row r="79556" spans="1:5" x14ac:dyDescent="0.25">
      <c r="A79556">
        <v>293767</v>
      </c>
      <c r="B79556" t="s">
        <v>216796</v>
      </c>
      <c r="D79556" t="s">
        <v>216797</v>
      </c>
      <c r="E79556" t="s">
        <v>881</v>
      </c>
    </row>
    <row r="79557" spans="1:5" x14ac:dyDescent="0.25">
      <c r="A79557">
        <v>293774</v>
      </c>
      <c r="B79557" t="s">
        <v>216798</v>
      </c>
      <c r="C79557" t="s">
        <v>216799</v>
      </c>
      <c r="D79557" t="s">
        <v>216800</v>
      </c>
      <c r="E79557" t="s">
        <v>216801</v>
      </c>
    </row>
    <row r="79558" spans="1:5" x14ac:dyDescent="0.25">
      <c r="A79558">
        <v>293776</v>
      </c>
      <c r="B79558" t="s">
        <v>216802</v>
      </c>
      <c r="D79558" t="s">
        <v>216803</v>
      </c>
    </row>
    <row r="79559" spans="1:5" x14ac:dyDescent="0.25">
      <c r="A79559">
        <v>293785</v>
      </c>
      <c r="B79559" t="s">
        <v>216804</v>
      </c>
      <c r="C79559" t="s">
        <v>216805</v>
      </c>
      <c r="D79559" t="s">
        <v>216806</v>
      </c>
      <c r="E79559" t="s">
        <v>10</v>
      </c>
    </row>
    <row r="79560" spans="1:5" x14ac:dyDescent="0.25">
      <c r="A79560">
        <v>293804</v>
      </c>
      <c r="B79560" t="s">
        <v>216807</v>
      </c>
      <c r="D79560" t="s">
        <v>216808</v>
      </c>
      <c r="E79560" t="s">
        <v>127179</v>
      </c>
    </row>
    <row r="79561" spans="1:5" x14ac:dyDescent="0.25">
      <c r="A79561">
        <v>293805</v>
      </c>
      <c r="B79561" t="s">
        <v>216809</v>
      </c>
      <c r="D79561" t="s">
        <v>216810</v>
      </c>
      <c r="E79561" t="s">
        <v>216811</v>
      </c>
    </row>
    <row r="79562" spans="1:5" x14ac:dyDescent="0.25">
      <c r="A79562">
        <v>293817</v>
      </c>
      <c r="B79562" t="s">
        <v>216812</v>
      </c>
      <c r="D79562" t="s">
        <v>216813</v>
      </c>
      <c r="E79562" t="s">
        <v>10</v>
      </c>
    </row>
    <row r="79563" spans="1:5" x14ac:dyDescent="0.25">
      <c r="A79563">
        <v>293819</v>
      </c>
      <c r="B79563" t="s">
        <v>216814</v>
      </c>
      <c r="D79563" t="s">
        <v>216815</v>
      </c>
    </row>
    <row r="79564" spans="1:5" x14ac:dyDescent="0.25">
      <c r="A79564">
        <v>293820</v>
      </c>
      <c r="B79564" t="s">
        <v>216816</v>
      </c>
      <c r="D79564" t="s">
        <v>216817</v>
      </c>
    </row>
    <row r="79565" spans="1:5" x14ac:dyDescent="0.25">
      <c r="A79565">
        <v>293831</v>
      </c>
      <c r="B79565" t="s">
        <v>216818</v>
      </c>
      <c r="C79565" t="s">
        <v>9706</v>
      </c>
      <c r="D79565" t="s">
        <v>216819</v>
      </c>
      <c r="E79565" t="s">
        <v>55193</v>
      </c>
    </row>
    <row r="79566" spans="1:5" x14ac:dyDescent="0.25">
      <c r="A79566">
        <v>293838</v>
      </c>
      <c r="B79566" t="s">
        <v>216820</v>
      </c>
      <c r="C79566" t="s">
        <v>216821</v>
      </c>
      <c r="D79566" t="s">
        <v>216822</v>
      </c>
      <c r="E79566" t="s">
        <v>216823</v>
      </c>
    </row>
    <row r="79567" spans="1:5" x14ac:dyDescent="0.25">
      <c r="A79567">
        <v>293844</v>
      </c>
      <c r="B79567" t="s">
        <v>216824</v>
      </c>
      <c r="D79567" t="s">
        <v>216825</v>
      </c>
      <c r="E79567" t="s">
        <v>10</v>
      </c>
    </row>
    <row r="79568" spans="1:5" x14ac:dyDescent="0.25">
      <c r="A79568">
        <v>293853</v>
      </c>
      <c r="B79568" t="s">
        <v>216826</v>
      </c>
      <c r="C79568" t="s">
        <v>77703</v>
      </c>
      <c r="D79568" t="s">
        <v>216827</v>
      </c>
      <c r="E79568" t="s">
        <v>216828</v>
      </c>
    </row>
    <row r="79569" spans="1:5" x14ac:dyDescent="0.25">
      <c r="A79569">
        <v>293856</v>
      </c>
      <c r="B79569" t="s">
        <v>216829</v>
      </c>
      <c r="C79569" t="s">
        <v>216830</v>
      </c>
      <c r="D79569" t="s">
        <v>216831</v>
      </c>
      <c r="E79569" t="s">
        <v>216832</v>
      </c>
    </row>
    <row r="79570" spans="1:5" x14ac:dyDescent="0.25">
      <c r="A79570">
        <v>293862</v>
      </c>
      <c r="B79570" t="s">
        <v>216833</v>
      </c>
      <c r="D79570" t="s">
        <v>216834</v>
      </c>
    </row>
    <row r="79571" spans="1:5" x14ac:dyDescent="0.25">
      <c r="A79571">
        <v>293865</v>
      </c>
      <c r="B79571" t="s">
        <v>216835</v>
      </c>
      <c r="D79571" t="s">
        <v>216836</v>
      </c>
      <c r="E79571" t="s">
        <v>216837</v>
      </c>
    </row>
    <row r="79572" spans="1:5" x14ac:dyDescent="0.25">
      <c r="A79572">
        <v>293869</v>
      </c>
      <c r="B79572" t="s">
        <v>216838</v>
      </c>
      <c r="D79572" t="s">
        <v>216839</v>
      </c>
      <c r="E79572" t="s">
        <v>216840</v>
      </c>
    </row>
    <row r="79573" spans="1:5" x14ac:dyDescent="0.25">
      <c r="A79573">
        <v>293873</v>
      </c>
      <c r="B79573" t="s">
        <v>216841</v>
      </c>
      <c r="C79573" t="s">
        <v>216842</v>
      </c>
      <c r="D79573" t="s">
        <v>216843</v>
      </c>
      <c r="E79573" t="s">
        <v>10</v>
      </c>
    </row>
    <row r="79574" spans="1:5" x14ac:dyDescent="0.25">
      <c r="A79574">
        <v>293876</v>
      </c>
      <c r="B79574" t="s">
        <v>216844</v>
      </c>
      <c r="C79574" t="s">
        <v>216845</v>
      </c>
      <c r="D79574" t="s">
        <v>216846</v>
      </c>
      <c r="E79574" t="s">
        <v>10</v>
      </c>
    </row>
    <row r="79575" spans="1:5" x14ac:dyDescent="0.25">
      <c r="A79575">
        <v>293880</v>
      </c>
      <c r="B79575" t="s">
        <v>216847</v>
      </c>
      <c r="D79575" t="s">
        <v>216848</v>
      </c>
    </row>
    <row r="79576" spans="1:5" x14ac:dyDescent="0.25">
      <c r="A79576">
        <v>293885</v>
      </c>
      <c r="B79576" t="s">
        <v>216849</v>
      </c>
      <c r="C79576" t="s">
        <v>98625</v>
      </c>
      <c r="D79576" t="s">
        <v>216850</v>
      </c>
    </row>
    <row r="79577" spans="1:5" x14ac:dyDescent="0.25">
      <c r="A79577">
        <v>293897</v>
      </c>
      <c r="B79577" t="s">
        <v>216851</v>
      </c>
      <c r="D79577" t="s">
        <v>216852</v>
      </c>
    </row>
    <row r="79578" spans="1:5" x14ac:dyDescent="0.25">
      <c r="A79578">
        <v>293904</v>
      </c>
      <c r="B79578" t="s">
        <v>216853</v>
      </c>
      <c r="D79578" t="s">
        <v>216854</v>
      </c>
      <c r="E79578" t="s">
        <v>127682</v>
      </c>
    </row>
    <row r="79579" spans="1:5" x14ac:dyDescent="0.25">
      <c r="A79579">
        <v>293908</v>
      </c>
      <c r="B79579" t="s">
        <v>216855</v>
      </c>
      <c r="C79579" t="s">
        <v>183095</v>
      </c>
      <c r="D79579" t="s">
        <v>216856</v>
      </c>
    </row>
    <row r="79580" spans="1:5" x14ac:dyDescent="0.25">
      <c r="A79580">
        <v>293909</v>
      </c>
      <c r="B79580" t="s">
        <v>216857</v>
      </c>
      <c r="D79580" t="s">
        <v>216858</v>
      </c>
    </row>
    <row r="79581" spans="1:5" x14ac:dyDescent="0.25">
      <c r="A79581">
        <v>293910</v>
      </c>
      <c r="B79581" t="s">
        <v>216859</v>
      </c>
      <c r="D79581" t="s">
        <v>216860</v>
      </c>
    </row>
    <row r="79582" spans="1:5" x14ac:dyDescent="0.25">
      <c r="A79582">
        <v>293916</v>
      </c>
      <c r="B79582" t="s">
        <v>216861</v>
      </c>
      <c r="C79582" t="s">
        <v>216862</v>
      </c>
      <c r="D79582" t="s">
        <v>216863</v>
      </c>
    </row>
    <row r="79583" spans="1:5" x14ac:dyDescent="0.25">
      <c r="A79583">
        <v>293917</v>
      </c>
      <c r="B79583" t="s">
        <v>216864</v>
      </c>
      <c r="D79583" t="s">
        <v>216865</v>
      </c>
      <c r="E79583" t="s">
        <v>216866</v>
      </c>
    </row>
    <row r="79584" spans="1:5" x14ac:dyDescent="0.25">
      <c r="A79584">
        <v>293922</v>
      </c>
      <c r="B79584" t="s">
        <v>216867</v>
      </c>
      <c r="D79584" t="s">
        <v>216868</v>
      </c>
    </row>
    <row r="79585" spans="1:5" x14ac:dyDescent="0.25">
      <c r="A79585">
        <v>293927</v>
      </c>
      <c r="B79585" t="s">
        <v>216869</v>
      </c>
      <c r="C79585" t="s">
        <v>71946</v>
      </c>
      <c r="D79585" t="s">
        <v>216870</v>
      </c>
      <c r="E79585" t="s">
        <v>10</v>
      </c>
    </row>
    <row r="79586" spans="1:5" x14ac:dyDescent="0.25">
      <c r="A79586">
        <v>293935</v>
      </c>
      <c r="B79586" t="s">
        <v>216871</v>
      </c>
      <c r="D79586" t="s">
        <v>216872</v>
      </c>
    </row>
    <row r="79587" spans="1:5" x14ac:dyDescent="0.25">
      <c r="A79587">
        <v>293941</v>
      </c>
      <c r="B79587" t="s">
        <v>216873</v>
      </c>
      <c r="C79587" t="s">
        <v>216874</v>
      </c>
      <c r="D79587" t="s">
        <v>216875</v>
      </c>
    </row>
    <row r="79588" spans="1:5" x14ac:dyDescent="0.25">
      <c r="A79588">
        <v>293950</v>
      </c>
      <c r="B79588" t="s">
        <v>216876</v>
      </c>
      <c r="D79588" t="s">
        <v>216877</v>
      </c>
    </row>
    <row r="79589" spans="1:5" x14ac:dyDescent="0.25">
      <c r="A79589">
        <v>293965</v>
      </c>
      <c r="B79589" t="s">
        <v>216878</v>
      </c>
      <c r="D79589" t="s">
        <v>216879</v>
      </c>
    </row>
    <row r="79590" spans="1:5" x14ac:dyDescent="0.25">
      <c r="A79590">
        <v>293968</v>
      </c>
      <c r="B79590" t="s">
        <v>216880</v>
      </c>
      <c r="C79590" t="s">
        <v>216881</v>
      </c>
      <c r="D79590" t="s">
        <v>216882</v>
      </c>
      <c r="E79590" t="s">
        <v>216883</v>
      </c>
    </row>
    <row r="79591" spans="1:5" x14ac:dyDescent="0.25">
      <c r="A79591">
        <v>293971</v>
      </c>
      <c r="B79591" t="s">
        <v>216884</v>
      </c>
      <c r="D79591" t="s">
        <v>216885</v>
      </c>
      <c r="E79591" t="s">
        <v>216886</v>
      </c>
    </row>
    <row r="79592" spans="1:5" x14ac:dyDescent="0.25">
      <c r="A79592">
        <v>293975</v>
      </c>
      <c r="B79592" t="s">
        <v>216887</v>
      </c>
      <c r="C79592" t="s">
        <v>216888</v>
      </c>
      <c r="D79592" t="s">
        <v>216889</v>
      </c>
      <c r="E79592" t="s">
        <v>10</v>
      </c>
    </row>
    <row r="79593" spans="1:5" x14ac:dyDescent="0.25">
      <c r="A79593">
        <v>294004</v>
      </c>
      <c r="B79593" t="s">
        <v>216890</v>
      </c>
      <c r="D79593" t="s">
        <v>216891</v>
      </c>
      <c r="E79593" t="s">
        <v>216892</v>
      </c>
    </row>
    <row r="79594" spans="1:5" x14ac:dyDescent="0.25">
      <c r="A79594">
        <v>294008</v>
      </c>
      <c r="B79594" t="s">
        <v>216893</v>
      </c>
      <c r="D79594" t="s">
        <v>216894</v>
      </c>
      <c r="E79594" t="s">
        <v>10</v>
      </c>
    </row>
    <row r="79595" spans="1:5" x14ac:dyDescent="0.25">
      <c r="A79595">
        <v>294025</v>
      </c>
      <c r="B79595" t="s">
        <v>216895</v>
      </c>
      <c r="D79595" t="s">
        <v>216896</v>
      </c>
      <c r="E79595" t="s">
        <v>216897</v>
      </c>
    </row>
    <row r="79596" spans="1:5" x14ac:dyDescent="0.25">
      <c r="A79596">
        <v>294027</v>
      </c>
      <c r="B79596" t="s">
        <v>216898</v>
      </c>
      <c r="D79596" t="s">
        <v>216899</v>
      </c>
    </row>
    <row r="79597" spans="1:5" x14ac:dyDescent="0.25">
      <c r="A79597">
        <v>294047</v>
      </c>
      <c r="B79597" t="s">
        <v>216900</v>
      </c>
      <c r="D79597" t="s">
        <v>216901</v>
      </c>
      <c r="E79597" t="s">
        <v>216902</v>
      </c>
    </row>
    <row r="79598" spans="1:5" x14ac:dyDescent="0.25">
      <c r="A79598">
        <v>294048</v>
      </c>
      <c r="B79598" t="s">
        <v>216903</v>
      </c>
      <c r="C79598" t="s">
        <v>18940</v>
      </c>
      <c r="D79598" t="s">
        <v>216904</v>
      </c>
      <c r="E79598" t="s">
        <v>216905</v>
      </c>
    </row>
    <row r="79599" spans="1:5" x14ac:dyDescent="0.25">
      <c r="A79599">
        <v>294049</v>
      </c>
      <c r="B79599" t="s">
        <v>216906</v>
      </c>
      <c r="D79599" t="s">
        <v>216907</v>
      </c>
    </row>
    <row r="79600" spans="1:5" x14ac:dyDescent="0.25">
      <c r="A79600">
        <v>294052</v>
      </c>
      <c r="B79600" t="s">
        <v>216908</v>
      </c>
      <c r="C79600" t="s">
        <v>216909</v>
      </c>
      <c r="D79600" t="s">
        <v>216910</v>
      </c>
      <c r="E79600" t="s">
        <v>216911</v>
      </c>
    </row>
    <row r="79601" spans="1:5" x14ac:dyDescent="0.25">
      <c r="A79601">
        <v>294057</v>
      </c>
      <c r="B79601" t="s">
        <v>216912</v>
      </c>
      <c r="C79601" t="s">
        <v>216913</v>
      </c>
      <c r="D79601" t="s">
        <v>216914</v>
      </c>
      <c r="E79601" t="s">
        <v>216915</v>
      </c>
    </row>
    <row r="79602" spans="1:5" x14ac:dyDescent="0.25">
      <c r="A79602">
        <v>294068</v>
      </c>
      <c r="B79602" t="s">
        <v>216916</v>
      </c>
      <c r="D79602" t="s">
        <v>216917</v>
      </c>
      <c r="E79602" t="s">
        <v>216918</v>
      </c>
    </row>
    <row r="79603" spans="1:5" x14ac:dyDescent="0.25">
      <c r="A79603">
        <v>294070</v>
      </c>
      <c r="B79603" t="s">
        <v>216919</v>
      </c>
      <c r="C79603" t="s">
        <v>27713</v>
      </c>
      <c r="D79603" t="s">
        <v>216920</v>
      </c>
      <c r="E79603" t="s">
        <v>124455</v>
      </c>
    </row>
    <row r="79604" spans="1:5" x14ac:dyDescent="0.25">
      <c r="A79604">
        <v>294075</v>
      </c>
      <c r="B79604" t="s">
        <v>216921</v>
      </c>
      <c r="D79604" t="s">
        <v>216922</v>
      </c>
    </row>
    <row r="79605" spans="1:5" x14ac:dyDescent="0.25">
      <c r="A79605">
        <v>294076</v>
      </c>
      <c r="B79605" t="s">
        <v>216923</v>
      </c>
      <c r="D79605" t="s">
        <v>216924</v>
      </c>
      <c r="E79605" t="s">
        <v>216925</v>
      </c>
    </row>
    <row r="79606" spans="1:5" x14ac:dyDescent="0.25">
      <c r="A79606">
        <v>294079</v>
      </c>
      <c r="B79606" t="s">
        <v>216926</v>
      </c>
      <c r="D79606" t="s">
        <v>216927</v>
      </c>
    </row>
    <row r="79607" spans="1:5" x14ac:dyDescent="0.25">
      <c r="A79607">
        <v>294081</v>
      </c>
      <c r="B79607" t="s">
        <v>216928</v>
      </c>
      <c r="C79607" t="s">
        <v>216929</v>
      </c>
      <c r="D79607" t="s">
        <v>216930</v>
      </c>
      <c r="E79607" t="s">
        <v>216931</v>
      </c>
    </row>
    <row r="79608" spans="1:5" x14ac:dyDescent="0.25">
      <c r="A79608">
        <v>294089</v>
      </c>
      <c r="B79608" t="s">
        <v>216932</v>
      </c>
      <c r="D79608" t="s">
        <v>216933</v>
      </c>
    </row>
    <row r="79609" spans="1:5" x14ac:dyDescent="0.25">
      <c r="A79609">
        <v>294091</v>
      </c>
      <c r="B79609" t="s">
        <v>216934</v>
      </c>
      <c r="D79609" t="s">
        <v>216935</v>
      </c>
    </row>
    <row r="79610" spans="1:5" x14ac:dyDescent="0.25">
      <c r="A79610">
        <v>294101</v>
      </c>
      <c r="B79610" t="s">
        <v>216936</v>
      </c>
      <c r="C79610" t="s">
        <v>216937</v>
      </c>
      <c r="D79610" t="s">
        <v>216938</v>
      </c>
      <c r="E79610" t="s">
        <v>216939</v>
      </c>
    </row>
    <row r="79611" spans="1:5" x14ac:dyDescent="0.25">
      <c r="A79611">
        <v>294102</v>
      </c>
      <c r="B79611" t="s">
        <v>216940</v>
      </c>
      <c r="C79611" t="s">
        <v>25704</v>
      </c>
      <c r="D79611" t="s">
        <v>216941</v>
      </c>
      <c r="E79611" t="s">
        <v>216942</v>
      </c>
    </row>
    <row r="79612" spans="1:5" x14ac:dyDescent="0.25">
      <c r="A79612">
        <v>294109</v>
      </c>
      <c r="B79612" t="s">
        <v>216943</v>
      </c>
      <c r="D79612" t="s">
        <v>216944</v>
      </c>
    </row>
    <row r="79613" spans="1:5" x14ac:dyDescent="0.25">
      <c r="A79613">
        <v>294113</v>
      </c>
      <c r="B79613" t="s">
        <v>216945</v>
      </c>
      <c r="D79613" t="s">
        <v>216946</v>
      </c>
    </row>
    <row r="79614" spans="1:5" x14ac:dyDescent="0.25">
      <c r="A79614">
        <v>294121</v>
      </c>
      <c r="B79614" t="s">
        <v>216947</v>
      </c>
      <c r="C79614" t="s">
        <v>8532</v>
      </c>
      <c r="D79614" t="s">
        <v>216948</v>
      </c>
      <c r="E79614" t="s">
        <v>10</v>
      </c>
    </row>
    <row r="79615" spans="1:5" x14ac:dyDescent="0.25">
      <c r="A79615">
        <v>294123</v>
      </c>
      <c r="B79615" t="s">
        <v>216949</v>
      </c>
      <c r="C79615" t="s">
        <v>152550</v>
      </c>
      <c r="D79615" t="s">
        <v>216950</v>
      </c>
    </row>
    <row r="79616" spans="1:5" x14ac:dyDescent="0.25">
      <c r="A79616">
        <v>294128</v>
      </c>
      <c r="B79616" t="s">
        <v>216951</v>
      </c>
      <c r="D79616" t="s">
        <v>216952</v>
      </c>
    </row>
    <row r="79617" spans="1:5" x14ac:dyDescent="0.25">
      <c r="A79617">
        <v>294132</v>
      </c>
      <c r="B79617" t="s">
        <v>216953</v>
      </c>
      <c r="C79617" t="s">
        <v>126301</v>
      </c>
      <c r="D79617" t="s">
        <v>216954</v>
      </c>
      <c r="E79617" t="s">
        <v>126303</v>
      </c>
    </row>
    <row r="79618" spans="1:5" x14ac:dyDescent="0.25">
      <c r="A79618">
        <v>294145</v>
      </c>
      <c r="B79618" t="s">
        <v>216955</v>
      </c>
      <c r="C79618" t="s">
        <v>216956</v>
      </c>
      <c r="D79618" t="s">
        <v>216957</v>
      </c>
      <c r="E79618" t="s">
        <v>216958</v>
      </c>
    </row>
    <row r="79619" spans="1:5" x14ac:dyDescent="0.25">
      <c r="A79619">
        <v>294173</v>
      </c>
      <c r="B79619" t="s">
        <v>216959</v>
      </c>
      <c r="C79619" t="s">
        <v>66828</v>
      </c>
      <c r="D79619" t="s">
        <v>216960</v>
      </c>
      <c r="E79619" t="s">
        <v>216961</v>
      </c>
    </row>
    <row r="79620" spans="1:5" x14ac:dyDescent="0.25">
      <c r="A79620">
        <v>294178</v>
      </c>
      <c r="B79620" t="s">
        <v>216962</v>
      </c>
      <c r="D79620" t="s">
        <v>216963</v>
      </c>
    </row>
    <row r="79621" spans="1:5" x14ac:dyDescent="0.25">
      <c r="A79621">
        <v>294181</v>
      </c>
      <c r="B79621" t="s">
        <v>216964</v>
      </c>
      <c r="C79621" t="s">
        <v>216965</v>
      </c>
      <c r="D79621" t="s">
        <v>216966</v>
      </c>
      <c r="E79621" t="s">
        <v>216967</v>
      </c>
    </row>
    <row r="79622" spans="1:5" x14ac:dyDescent="0.25">
      <c r="A79622">
        <v>294189</v>
      </c>
      <c r="B79622" t="s">
        <v>216968</v>
      </c>
      <c r="D79622" t="s">
        <v>216969</v>
      </c>
      <c r="E79622" t="s">
        <v>10</v>
      </c>
    </row>
    <row r="79623" spans="1:5" x14ac:dyDescent="0.25">
      <c r="A79623">
        <v>294195</v>
      </c>
      <c r="B79623" t="s">
        <v>216970</v>
      </c>
      <c r="D79623" t="s">
        <v>216971</v>
      </c>
    </row>
    <row r="79624" spans="1:5" x14ac:dyDescent="0.25">
      <c r="A79624">
        <v>294202</v>
      </c>
      <c r="B79624" t="s">
        <v>216972</v>
      </c>
      <c r="D79624" t="s">
        <v>216973</v>
      </c>
      <c r="E79624" t="s">
        <v>10</v>
      </c>
    </row>
    <row r="79625" spans="1:5" x14ac:dyDescent="0.25">
      <c r="A79625">
        <v>294210</v>
      </c>
      <c r="B79625" t="s">
        <v>216974</v>
      </c>
      <c r="D79625" t="s">
        <v>216975</v>
      </c>
    </row>
    <row r="79626" spans="1:5" x14ac:dyDescent="0.25">
      <c r="A79626">
        <v>294211</v>
      </c>
      <c r="B79626" t="s">
        <v>216976</v>
      </c>
      <c r="D79626" t="s">
        <v>216977</v>
      </c>
    </row>
    <row r="79627" spans="1:5" x14ac:dyDescent="0.25">
      <c r="A79627">
        <v>294213</v>
      </c>
      <c r="B79627" t="s">
        <v>216978</v>
      </c>
      <c r="D79627" t="s">
        <v>216979</v>
      </c>
    </row>
    <row r="79628" spans="1:5" x14ac:dyDescent="0.25">
      <c r="A79628">
        <v>294215</v>
      </c>
      <c r="B79628" t="s">
        <v>216980</v>
      </c>
      <c r="C79628" t="s">
        <v>216981</v>
      </c>
      <c r="D79628" t="s">
        <v>216982</v>
      </c>
      <c r="E79628" t="s">
        <v>216983</v>
      </c>
    </row>
    <row r="79629" spans="1:5" x14ac:dyDescent="0.25">
      <c r="A79629">
        <v>294218</v>
      </c>
      <c r="B79629" t="s">
        <v>216984</v>
      </c>
      <c r="D79629" t="s">
        <v>216985</v>
      </c>
      <c r="E79629" t="s">
        <v>123567</v>
      </c>
    </row>
    <row r="79630" spans="1:5" x14ac:dyDescent="0.25">
      <c r="A79630">
        <v>294222</v>
      </c>
      <c r="B79630" t="s">
        <v>216986</v>
      </c>
      <c r="C79630" t="s">
        <v>112131</v>
      </c>
      <c r="D79630" t="s">
        <v>216987</v>
      </c>
      <c r="E79630" t="s">
        <v>216988</v>
      </c>
    </row>
    <row r="79631" spans="1:5" x14ac:dyDescent="0.25">
      <c r="A79631">
        <v>294228</v>
      </c>
      <c r="B79631" t="s">
        <v>216989</v>
      </c>
      <c r="D79631" t="s">
        <v>216990</v>
      </c>
      <c r="E79631" t="s">
        <v>133141</v>
      </c>
    </row>
    <row r="79632" spans="1:5" x14ac:dyDescent="0.25">
      <c r="A79632">
        <v>294241</v>
      </c>
      <c r="B79632" t="s">
        <v>216991</v>
      </c>
      <c r="C79632" t="s">
        <v>121412</v>
      </c>
      <c r="D79632" t="s">
        <v>216992</v>
      </c>
      <c r="E79632" t="s">
        <v>216993</v>
      </c>
    </row>
    <row r="79633" spans="1:5" x14ac:dyDescent="0.25">
      <c r="A79633">
        <v>294257</v>
      </c>
      <c r="B79633" t="s">
        <v>216994</v>
      </c>
      <c r="D79633" t="s">
        <v>216995</v>
      </c>
      <c r="E79633" t="s">
        <v>10</v>
      </c>
    </row>
    <row r="79634" spans="1:5" x14ac:dyDescent="0.25">
      <c r="A79634">
        <v>294258</v>
      </c>
      <c r="B79634" t="s">
        <v>216996</v>
      </c>
      <c r="D79634" t="s">
        <v>216997</v>
      </c>
      <c r="E79634" t="s">
        <v>15771</v>
      </c>
    </row>
    <row r="79635" spans="1:5" x14ac:dyDescent="0.25">
      <c r="A79635">
        <v>294260</v>
      </c>
      <c r="B79635" t="s">
        <v>216998</v>
      </c>
      <c r="C79635" t="s">
        <v>216999</v>
      </c>
      <c r="D79635" t="s">
        <v>217000</v>
      </c>
      <c r="E79635" t="s">
        <v>217001</v>
      </c>
    </row>
    <row r="79636" spans="1:5" x14ac:dyDescent="0.25">
      <c r="A79636">
        <v>294284</v>
      </c>
      <c r="B79636" t="s">
        <v>217002</v>
      </c>
      <c r="D79636" t="s">
        <v>217003</v>
      </c>
      <c r="E79636" t="s">
        <v>217004</v>
      </c>
    </row>
    <row r="79637" spans="1:5" x14ac:dyDescent="0.25">
      <c r="A79637">
        <v>294288</v>
      </c>
      <c r="B79637" t="s">
        <v>217005</v>
      </c>
      <c r="D79637" t="s">
        <v>217006</v>
      </c>
      <c r="E79637" t="s">
        <v>217007</v>
      </c>
    </row>
    <row r="79638" spans="1:5" x14ac:dyDescent="0.25">
      <c r="A79638">
        <v>294294</v>
      </c>
      <c r="B79638" t="s">
        <v>217008</v>
      </c>
      <c r="D79638" t="s">
        <v>217009</v>
      </c>
      <c r="E79638" t="s">
        <v>10</v>
      </c>
    </row>
    <row r="79639" spans="1:5" x14ac:dyDescent="0.25">
      <c r="A79639">
        <v>294298</v>
      </c>
      <c r="B79639" t="s">
        <v>217010</v>
      </c>
      <c r="C79639" t="s">
        <v>217011</v>
      </c>
      <c r="D79639" t="s">
        <v>217012</v>
      </c>
      <c r="E79639" t="s">
        <v>217013</v>
      </c>
    </row>
    <row r="79640" spans="1:5" x14ac:dyDescent="0.25">
      <c r="A79640">
        <v>294302</v>
      </c>
      <c r="B79640" t="s">
        <v>217014</v>
      </c>
      <c r="C79640" t="s">
        <v>143792</v>
      </c>
      <c r="D79640" t="s">
        <v>217015</v>
      </c>
      <c r="E79640" t="s">
        <v>217016</v>
      </c>
    </row>
    <row r="79641" spans="1:5" x14ac:dyDescent="0.25">
      <c r="A79641">
        <v>294306</v>
      </c>
      <c r="B79641" t="s">
        <v>217017</v>
      </c>
      <c r="C79641" t="s">
        <v>217018</v>
      </c>
      <c r="D79641" t="s">
        <v>217019</v>
      </c>
      <c r="E79641" t="s">
        <v>217020</v>
      </c>
    </row>
    <row r="79642" spans="1:5" x14ac:dyDescent="0.25">
      <c r="A79642">
        <v>294309</v>
      </c>
      <c r="B79642" t="s">
        <v>217021</v>
      </c>
      <c r="C79642" t="s">
        <v>217022</v>
      </c>
      <c r="D79642" t="s">
        <v>217023</v>
      </c>
    </row>
    <row r="79643" spans="1:5" x14ac:dyDescent="0.25">
      <c r="A79643">
        <v>294325</v>
      </c>
      <c r="B79643" t="s">
        <v>217024</v>
      </c>
      <c r="D79643" t="s">
        <v>217025</v>
      </c>
      <c r="E79643" t="s">
        <v>217026</v>
      </c>
    </row>
    <row r="79644" spans="1:5" x14ac:dyDescent="0.25">
      <c r="A79644">
        <v>294335</v>
      </c>
      <c r="B79644" t="s">
        <v>217027</v>
      </c>
      <c r="D79644" t="s">
        <v>217028</v>
      </c>
      <c r="E79644" t="s">
        <v>217029</v>
      </c>
    </row>
    <row r="79645" spans="1:5" x14ac:dyDescent="0.25">
      <c r="A79645">
        <v>294361</v>
      </c>
      <c r="B79645" t="s">
        <v>217030</v>
      </c>
      <c r="D79645" t="s">
        <v>217031</v>
      </c>
      <c r="E79645" t="s">
        <v>217032</v>
      </c>
    </row>
    <row r="79646" spans="1:5" x14ac:dyDescent="0.25">
      <c r="A79646">
        <v>294364</v>
      </c>
      <c r="B79646" t="s">
        <v>217033</v>
      </c>
      <c r="D79646" t="s">
        <v>217034</v>
      </c>
      <c r="E79646" t="s">
        <v>217035</v>
      </c>
    </row>
    <row r="79647" spans="1:5" x14ac:dyDescent="0.25">
      <c r="A79647">
        <v>294368</v>
      </c>
      <c r="B79647" t="s">
        <v>217036</v>
      </c>
      <c r="C79647" t="s">
        <v>217037</v>
      </c>
      <c r="D79647" t="s">
        <v>217038</v>
      </c>
      <c r="E79647" t="s">
        <v>217039</v>
      </c>
    </row>
    <row r="79648" spans="1:5" x14ac:dyDescent="0.25">
      <c r="A79648">
        <v>294370</v>
      </c>
      <c r="B79648" t="s">
        <v>217040</v>
      </c>
      <c r="D79648" t="s">
        <v>217041</v>
      </c>
      <c r="E79648" t="s">
        <v>217042</v>
      </c>
    </row>
    <row r="79649" spans="1:5" x14ac:dyDescent="0.25">
      <c r="A79649">
        <v>294372</v>
      </c>
      <c r="B79649" t="s">
        <v>217043</v>
      </c>
      <c r="D79649" t="s">
        <v>217044</v>
      </c>
      <c r="E79649" t="s">
        <v>29936</v>
      </c>
    </row>
    <row r="79650" spans="1:5" x14ac:dyDescent="0.25">
      <c r="A79650">
        <v>294374</v>
      </c>
      <c r="B79650" t="s">
        <v>217045</v>
      </c>
      <c r="D79650" t="s">
        <v>217046</v>
      </c>
      <c r="E79650" t="s">
        <v>217047</v>
      </c>
    </row>
    <row r="79651" spans="1:5" x14ac:dyDescent="0.25">
      <c r="A79651">
        <v>294377</v>
      </c>
      <c r="B79651" t="s">
        <v>217048</v>
      </c>
      <c r="D79651" t="s">
        <v>217049</v>
      </c>
    </row>
    <row r="79652" spans="1:5" x14ac:dyDescent="0.25">
      <c r="A79652">
        <v>294386</v>
      </c>
      <c r="B79652" t="s">
        <v>217050</v>
      </c>
      <c r="D79652" t="s">
        <v>217051</v>
      </c>
      <c r="E79652" t="s">
        <v>217052</v>
      </c>
    </row>
    <row r="79653" spans="1:5" x14ac:dyDescent="0.25">
      <c r="A79653">
        <v>294393</v>
      </c>
      <c r="B79653" t="s">
        <v>217053</v>
      </c>
      <c r="D79653" t="s">
        <v>217054</v>
      </c>
    </row>
    <row r="79654" spans="1:5" x14ac:dyDescent="0.25">
      <c r="A79654">
        <v>294408</v>
      </c>
      <c r="B79654" t="s">
        <v>217055</v>
      </c>
      <c r="C79654" t="s">
        <v>217056</v>
      </c>
      <c r="D79654" t="s">
        <v>217057</v>
      </c>
    </row>
    <row r="79655" spans="1:5" x14ac:dyDescent="0.25">
      <c r="A79655">
        <v>294416</v>
      </c>
      <c r="B79655" t="s">
        <v>217058</v>
      </c>
      <c r="C79655" t="s">
        <v>217059</v>
      </c>
      <c r="D79655" t="s">
        <v>217060</v>
      </c>
      <c r="E79655" t="s">
        <v>217061</v>
      </c>
    </row>
    <row r="79656" spans="1:5" x14ac:dyDescent="0.25">
      <c r="A79656">
        <v>294419</v>
      </c>
      <c r="B79656" t="s">
        <v>217062</v>
      </c>
      <c r="D79656" t="s">
        <v>217063</v>
      </c>
    </row>
    <row r="79657" spans="1:5" x14ac:dyDescent="0.25">
      <c r="A79657">
        <v>294420</v>
      </c>
      <c r="B79657" t="s">
        <v>217064</v>
      </c>
      <c r="D79657" t="s">
        <v>217065</v>
      </c>
      <c r="E79657" t="s">
        <v>217066</v>
      </c>
    </row>
    <row r="79658" spans="1:5" x14ac:dyDescent="0.25">
      <c r="A79658">
        <v>294421</v>
      </c>
      <c r="B79658" t="s">
        <v>217067</v>
      </c>
      <c r="C79658" t="s">
        <v>21</v>
      </c>
      <c r="D79658" t="s">
        <v>217068</v>
      </c>
      <c r="E79658" t="s">
        <v>141555</v>
      </c>
    </row>
    <row r="79659" spans="1:5" x14ac:dyDescent="0.25">
      <c r="A79659">
        <v>294437</v>
      </c>
      <c r="B79659" t="s">
        <v>217069</v>
      </c>
      <c r="D79659" t="s">
        <v>217070</v>
      </c>
    </row>
    <row r="79660" spans="1:5" x14ac:dyDescent="0.25">
      <c r="A79660">
        <v>294444</v>
      </c>
      <c r="B79660" t="s">
        <v>217071</v>
      </c>
      <c r="C79660" t="s">
        <v>217072</v>
      </c>
      <c r="D79660" t="s">
        <v>217073</v>
      </c>
      <c r="E79660" t="s">
        <v>10</v>
      </c>
    </row>
    <row r="79661" spans="1:5" x14ac:dyDescent="0.25">
      <c r="A79661">
        <v>294464</v>
      </c>
      <c r="B79661" t="s">
        <v>217074</v>
      </c>
      <c r="D79661" t="s">
        <v>217075</v>
      </c>
    </row>
    <row r="79662" spans="1:5" x14ac:dyDescent="0.25">
      <c r="A79662">
        <v>294473</v>
      </c>
      <c r="B79662" t="s">
        <v>217076</v>
      </c>
      <c r="C79662" t="s">
        <v>217077</v>
      </c>
      <c r="D79662" t="s">
        <v>217078</v>
      </c>
      <c r="E79662" t="s">
        <v>10</v>
      </c>
    </row>
    <row r="79663" spans="1:5" x14ac:dyDescent="0.25">
      <c r="A79663">
        <v>294474</v>
      </c>
      <c r="B79663" t="s">
        <v>217079</v>
      </c>
      <c r="D79663" t="s">
        <v>217080</v>
      </c>
    </row>
    <row r="79664" spans="1:5" x14ac:dyDescent="0.25">
      <c r="A79664">
        <v>294475</v>
      </c>
      <c r="B79664" t="s">
        <v>217081</v>
      </c>
      <c r="D79664" t="s">
        <v>217082</v>
      </c>
      <c r="E79664" t="s">
        <v>217083</v>
      </c>
    </row>
    <row r="79665" spans="1:5" x14ac:dyDescent="0.25">
      <c r="A79665">
        <v>294486</v>
      </c>
      <c r="B79665" t="s">
        <v>217084</v>
      </c>
      <c r="D79665" t="s">
        <v>217085</v>
      </c>
    </row>
    <row r="79666" spans="1:5" x14ac:dyDescent="0.25">
      <c r="A79666">
        <v>294491</v>
      </c>
      <c r="B79666" t="s">
        <v>217086</v>
      </c>
      <c r="D79666" t="s">
        <v>217087</v>
      </c>
    </row>
    <row r="79667" spans="1:5" x14ac:dyDescent="0.25">
      <c r="A79667">
        <v>294498</v>
      </c>
      <c r="B79667" t="s">
        <v>217088</v>
      </c>
      <c r="C79667" t="s">
        <v>217089</v>
      </c>
      <c r="D79667" t="s">
        <v>217090</v>
      </c>
      <c r="E79667" t="s">
        <v>217091</v>
      </c>
    </row>
    <row r="79668" spans="1:5" x14ac:dyDescent="0.25">
      <c r="A79668">
        <v>294510</v>
      </c>
      <c r="B79668" t="s">
        <v>217092</v>
      </c>
      <c r="C79668" t="s">
        <v>217093</v>
      </c>
      <c r="D79668" t="s">
        <v>217094</v>
      </c>
      <c r="E79668" t="s">
        <v>217095</v>
      </c>
    </row>
    <row r="79669" spans="1:5" x14ac:dyDescent="0.25">
      <c r="A79669">
        <v>294521</v>
      </c>
      <c r="B79669" t="s">
        <v>217096</v>
      </c>
      <c r="D79669" t="s">
        <v>217097</v>
      </c>
    </row>
    <row r="79670" spans="1:5" x14ac:dyDescent="0.25">
      <c r="A79670">
        <v>294528</v>
      </c>
      <c r="B79670" t="s">
        <v>217098</v>
      </c>
      <c r="D79670" t="s">
        <v>217099</v>
      </c>
      <c r="E79670" t="s">
        <v>217100</v>
      </c>
    </row>
    <row r="79671" spans="1:5" x14ac:dyDescent="0.25">
      <c r="A79671">
        <v>294530</v>
      </c>
      <c r="B79671" t="s">
        <v>217101</v>
      </c>
      <c r="D79671" t="s">
        <v>217102</v>
      </c>
    </row>
    <row r="79672" spans="1:5" x14ac:dyDescent="0.25">
      <c r="A79672">
        <v>294534</v>
      </c>
      <c r="B79672" t="s">
        <v>217103</v>
      </c>
      <c r="C79672" t="s">
        <v>109578</v>
      </c>
      <c r="D79672" t="s">
        <v>217104</v>
      </c>
    </row>
    <row r="79673" spans="1:5" x14ac:dyDescent="0.25">
      <c r="A79673">
        <v>294552</v>
      </c>
      <c r="B79673" t="s">
        <v>217105</v>
      </c>
      <c r="D79673" t="s">
        <v>217106</v>
      </c>
    </row>
    <row r="79674" spans="1:5" x14ac:dyDescent="0.25">
      <c r="A79674">
        <v>294553</v>
      </c>
      <c r="B79674" t="s">
        <v>217107</v>
      </c>
      <c r="D79674" t="s">
        <v>217108</v>
      </c>
    </row>
    <row r="79675" spans="1:5" x14ac:dyDescent="0.25">
      <c r="A79675">
        <v>294556</v>
      </c>
      <c r="B79675" t="s">
        <v>217109</v>
      </c>
      <c r="D79675" t="s">
        <v>217110</v>
      </c>
    </row>
    <row r="79676" spans="1:5" x14ac:dyDescent="0.25">
      <c r="A79676">
        <v>294559</v>
      </c>
      <c r="B79676" t="s">
        <v>217111</v>
      </c>
      <c r="C79676" t="s">
        <v>217112</v>
      </c>
      <c r="D79676" t="s">
        <v>217113</v>
      </c>
      <c r="E79676" t="s">
        <v>217114</v>
      </c>
    </row>
    <row r="79677" spans="1:5" x14ac:dyDescent="0.25">
      <c r="A79677">
        <v>294568</v>
      </c>
      <c r="B79677" t="s">
        <v>217115</v>
      </c>
      <c r="D79677" t="s">
        <v>217116</v>
      </c>
    </row>
    <row r="79678" spans="1:5" x14ac:dyDescent="0.25">
      <c r="A79678">
        <v>294572</v>
      </c>
      <c r="B79678" t="s">
        <v>217117</v>
      </c>
      <c r="D79678" t="s">
        <v>217118</v>
      </c>
    </row>
    <row r="79679" spans="1:5" x14ac:dyDescent="0.25">
      <c r="A79679">
        <v>294574</v>
      </c>
      <c r="B79679" t="s">
        <v>217119</v>
      </c>
      <c r="D79679" t="s">
        <v>217120</v>
      </c>
      <c r="E79679" t="s">
        <v>10</v>
      </c>
    </row>
    <row r="79680" spans="1:5" x14ac:dyDescent="0.25">
      <c r="A79680">
        <v>294588</v>
      </c>
      <c r="B79680" t="s">
        <v>217121</v>
      </c>
      <c r="D79680" t="s">
        <v>217122</v>
      </c>
      <c r="E79680" t="s">
        <v>217123</v>
      </c>
    </row>
    <row r="79681" spans="1:5" x14ac:dyDescent="0.25">
      <c r="A79681">
        <v>294590</v>
      </c>
      <c r="B79681" t="s">
        <v>217124</v>
      </c>
      <c r="C79681" t="s">
        <v>217125</v>
      </c>
      <c r="D79681" t="s">
        <v>217126</v>
      </c>
    </row>
    <row r="79682" spans="1:5" x14ac:dyDescent="0.25">
      <c r="A79682">
        <v>294595</v>
      </c>
      <c r="B79682" t="s">
        <v>217127</v>
      </c>
      <c r="D79682" t="s">
        <v>217128</v>
      </c>
      <c r="E79682" t="s">
        <v>217129</v>
      </c>
    </row>
    <row r="79683" spans="1:5" x14ac:dyDescent="0.25">
      <c r="A79683">
        <v>294602</v>
      </c>
      <c r="B79683" t="s">
        <v>217130</v>
      </c>
      <c r="C79683" t="s">
        <v>35523</v>
      </c>
      <c r="D79683" t="s">
        <v>217131</v>
      </c>
      <c r="E79683" t="s">
        <v>217132</v>
      </c>
    </row>
    <row r="79684" spans="1:5" x14ac:dyDescent="0.25">
      <c r="A79684">
        <v>294605</v>
      </c>
      <c r="B79684" t="s">
        <v>217133</v>
      </c>
      <c r="D79684" t="s">
        <v>217134</v>
      </c>
    </row>
    <row r="79685" spans="1:5" x14ac:dyDescent="0.25">
      <c r="A79685">
        <v>294614</v>
      </c>
      <c r="B79685" t="s">
        <v>217135</v>
      </c>
      <c r="C79685" t="s">
        <v>48712</v>
      </c>
      <c r="D79685" t="s">
        <v>217136</v>
      </c>
      <c r="E79685" t="s">
        <v>217137</v>
      </c>
    </row>
    <row r="79686" spans="1:5" x14ac:dyDescent="0.25">
      <c r="A79686">
        <v>294621</v>
      </c>
      <c r="B79686" t="s">
        <v>217138</v>
      </c>
      <c r="D79686" t="s">
        <v>217139</v>
      </c>
    </row>
    <row r="79687" spans="1:5" x14ac:dyDescent="0.25">
      <c r="A79687">
        <v>294628</v>
      </c>
      <c r="B79687" t="s">
        <v>217140</v>
      </c>
      <c r="D79687" t="s">
        <v>217141</v>
      </c>
      <c r="E79687" t="s">
        <v>217142</v>
      </c>
    </row>
    <row r="79688" spans="1:5" x14ac:dyDescent="0.25">
      <c r="A79688">
        <v>294634</v>
      </c>
      <c r="B79688" t="s">
        <v>217143</v>
      </c>
      <c r="D79688" t="s">
        <v>217144</v>
      </c>
      <c r="E79688" t="s">
        <v>217145</v>
      </c>
    </row>
    <row r="79689" spans="1:5" x14ac:dyDescent="0.25">
      <c r="A79689">
        <v>294641</v>
      </c>
      <c r="B79689" t="s">
        <v>217146</v>
      </c>
      <c r="C79689" t="s">
        <v>217147</v>
      </c>
      <c r="D79689" t="s">
        <v>217148</v>
      </c>
      <c r="E79689" t="s">
        <v>10</v>
      </c>
    </row>
    <row r="79690" spans="1:5" x14ac:dyDescent="0.25">
      <c r="A79690">
        <v>294646</v>
      </c>
      <c r="B79690" t="s">
        <v>217149</v>
      </c>
      <c r="C79690" t="s">
        <v>217150</v>
      </c>
      <c r="D79690" t="s">
        <v>217151</v>
      </c>
      <c r="E79690" t="s">
        <v>10</v>
      </c>
    </row>
    <row r="79691" spans="1:5" x14ac:dyDescent="0.25">
      <c r="A79691">
        <v>294656</v>
      </c>
      <c r="B79691" t="s">
        <v>217152</v>
      </c>
      <c r="C79691" t="s">
        <v>217153</v>
      </c>
      <c r="D79691" t="s">
        <v>217154</v>
      </c>
    </row>
    <row r="79692" spans="1:5" x14ac:dyDescent="0.25">
      <c r="A79692">
        <v>294665</v>
      </c>
      <c r="B79692" t="s">
        <v>217155</v>
      </c>
      <c r="D79692" t="s">
        <v>217156</v>
      </c>
    </row>
    <row r="79693" spans="1:5" x14ac:dyDescent="0.25">
      <c r="A79693">
        <v>294667</v>
      </c>
      <c r="B79693" t="s">
        <v>217157</v>
      </c>
      <c r="D79693" t="s">
        <v>217158</v>
      </c>
      <c r="E79693" t="s">
        <v>217159</v>
      </c>
    </row>
    <row r="79694" spans="1:5" x14ac:dyDescent="0.25">
      <c r="A79694">
        <v>294670</v>
      </c>
      <c r="B79694" t="s">
        <v>217160</v>
      </c>
      <c r="D79694" t="s">
        <v>217161</v>
      </c>
      <c r="E79694" t="s">
        <v>217162</v>
      </c>
    </row>
    <row r="79695" spans="1:5" x14ac:dyDescent="0.25">
      <c r="A79695">
        <v>294673</v>
      </c>
      <c r="B79695" t="s">
        <v>217163</v>
      </c>
      <c r="C79695" t="s">
        <v>217164</v>
      </c>
      <c r="D79695" t="s">
        <v>217165</v>
      </c>
    </row>
    <row r="79696" spans="1:5" x14ac:dyDescent="0.25">
      <c r="A79696">
        <v>294676</v>
      </c>
      <c r="B79696" t="s">
        <v>217166</v>
      </c>
      <c r="C79696" t="s">
        <v>217167</v>
      </c>
      <c r="D79696" t="s">
        <v>217168</v>
      </c>
    </row>
    <row r="79697" spans="1:5" x14ac:dyDescent="0.25">
      <c r="A79697">
        <v>294685</v>
      </c>
      <c r="B79697" t="s">
        <v>217169</v>
      </c>
      <c r="D79697" t="s">
        <v>217170</v>
      </c>
      <c r="E79697" t="s">
        <v>217171</v>
      </c>
    </row>
    <row r="79698" spans="1:5" x14ac:dyDescent="0.25">
      <c r="A79698">
        <v>294700</v>
      </c>
      <c r="B79698" t="s">
        <v>217172</v>
      </c>
      <c r="D79698" t="s">
        <v>217173</v>
      </c>
    </row>
    <row r="79699" spans="1:5" x14ac:dyDescent="0.25">
      <c r="A79699">
        <v>294701</v>
      </c>
      <c r="B79699" t="s">
        <v>217174</v>
      </c>
      <c r="C79699" t="s">
        <v>217175</v>
      </c>
      <c r="D79699" t="s">
        <v>217176</v>
      </c>
      <c r="E79699" t="s">
        <v>217177</v>
      </c>
    </row>
    <row r="79700" spans="1:5" x14ac:dyDescent="0.25">
      <c r="A79700">
        <v>294705</v>
      </c>
      <c r="B79700" t="s">
        <v>217178</v>
      </c>
      <c r="D79700" t="s">
        <v>217179</v>
      </c>
    </row>
    <row r="79701" spans="1:5" x14ac:dyDescent="0.25">
      <c r="A79701">
        <v>294710</v>
      </c>
      <c r="B79701" t="s">
        <v>217180</v>
      </c>
      <c r="C79701" t="s">
        <v>217181</v>
      </c>
      <c r="D79701" t="s">
        <v>217182</v>
      </c>
      <c r="E79701" t="s">
        <v>217183</v>
      </c>
    </row>
    <row r="79702" spans="1:5" x14ac:dyDescent="0.25">
      <c r="A79702">
        <v>294717</v>
      </c>
      <c r="B79702" t="s">
        <v>217184</v>
      </c>
      <c r="D79702" t="s">
        <v>217185</v>
      </c>
    </row>
    <row r="79703" spans="1:5" x14ac:dyDescent="0.25">
      <c r="A79703">
        <v>294720</v>
      </c>
      <c r="B79703" t="s">
        <v>217186</v>
      </c>
      <c r="C79703" t="s">
        <v>25116</v>
      </c>
      <c r="D79703" t="s">
        <v>217187</v>
      </c>
      <c r="E79703" t="s">
        <v>217188</v>
      </c>
    </row>
    <row r="79704" spans="1:5" x14ac:dyDescent="0.25">
      <c r="A79704">
        <v>294723</v>
      </c>
      <c r="B79704" t="s">
        <v>217189</v>
      </c>
      <c r="C79704" t="s">
        <v>152785</v>
      </c>
      <c r="D79704" t="s">
        <v>217190</v>
      </c>
      <c r="E79704" t="s">
        <v>217191</v>
      </c>
    </row>
    <row r="79705" spans="1:5" x14ac:dyDescent="0.25">
      <c r="A79705">
        <v>294725</v>
      </c>
      <c r="B79705" t="s">
        <v>217192</v>
      </c>
      <c r="D79705" t="s">
        <v>217193</v>
      </c>
    </row>
    <row r="79706" spans="1:5" x14ac:dyDescent="0.25">
      <c r="A79706">
        <v>294733</v>
      </c>
      <c r="B79706" t="s">
        <v>217194</v>
      </c>
      <c r="D79706" t="s">
        <v>217195</v>
      </c>
      <c r="E79706" t="s">
        <v>10</v>
      </c>
    </row>
    <row r="79707" spans="1:5" x14ac:dyDescent="0.25">
      <c r="A79707">
        <v>294734</v>
      </c>
      <c r="B79707" t="s">
        <v>217196</v>
      </c>
      <c r="D79707" t="s">
        <v>217197</v>
      </c>
    </row>
    <row r="79708" spans="1:5" x14ac:dyDescent="0.25">
      <c r="A79708">
        <v>294756</v>
      </c>
      <c r="B79708" t="s">
        <v>217198</v>
      </c>
      <c r="D79708" t="s">
        <v>217199</v>
      </c>
    </row>
    <row r="79709" spans="1:5" x14ac:dyDescent="0.25">
      <c r="A79709">
        <v>294757</v>
      </c>
      <c r="B79709" t="s">
        <v>217200</v>
      </c>
      <c r="D79709" t="s">
        <v>217201</v>
      </c>
      <c r="E79709" t="s">
        <v>10</v>
      </c>
    </row>
    <row r="79710" spans="1:5" x14ac:dyDescent="0.25">
      <c r="A79710">
        <v>294759</v>
      </c>
      <c r="B79710" t="s">
        <v>217202</v>
      </c>
      <c r="D79710" t="s">
        <v>217203</v>
      </c>
      <c r="E79710" t="s">
        <v>217204</v>
      </c>
    </row>
    <row r="79711" spans="1:5" x14ac:dyDescent="0.25">
      <c r="A79711">
        <v>294764</v>
      </c>
      <c r="B79711" t="s">
        <v>217205</v>
      </c>
      <c r="D79711" t="s">
        <v>217206</v>
      </c>
      <c r="E79711" t="s">
        <v>217207</v>
      </c>
    </row>
    <row r="79712" spans="1:5" x14ac:dyDescent="0.25">
      <c r="A79712">
        <v>294772</v>
      </c>
      <c r="B79712" t="s">
        <v>217208</v>
      </c>
      <c r="D79712" t="s">
        <v>217209</v>
      </c>
    </row>
    <row r="79713" spans="1:5" x14ac:dyDescent="0.25">
      <c r="A79713">
        <v>294774</v>
      </c>
      <c r="B79713" t="s">
        <v>217210</v>
      </c>
      <c r="C79713" t="s">
        <v>217211</v>
      </c>
      <c r="D79713" t="s">
        <v>217212</v>
      </c>
      <c r="E79713" t="s">
        <v>217213</v>
      </c>
    </row>
    <row r="79714" spans="1:5" x14ac:dyDescent="0.25">
      <c r="A79714">
        <v>294778</v>
      </c>
      <c r="B79714" t="s">
        <v>217214</v>
      </c>
      <c r="C79714" t="s">
        <v>5785</v>
      </c>
      <c r="D79714" t="s">
        <v>217215</v>
      </c>
      <c r="E79714" t="s">
        <v>217216</v>
      </c>
    </row>
    <row r="79715" spans="1:5" x14ac:dyDescent="0.25">
      <c r="A79715">
        <v>294780</v>
      </c>
      <c r="B79715" t="s">
        <v>217217</v>
      </c>
      <c r="D79715" t="s">
        <v>217218</v>
      </c>
      <c r="E79715" t="s">
        <v>217219</v>
      </c>
    </row>
    <row r="79716" spans="1:5" x14ac:dyDescent="0.25">
      <c r="A79716">
        <v>294783</v>
      </c>
      <c r="B79716" t="s">
        <v>217220</v>
      </c>
      <c r="D79716" t="s">
        <v>217221</v>
      </c>
      <c r="E79716" t="s">
        <v>217222</v>
      </c>
    </row>
    <row r="79717" spans="1:5" x14ac:dyDescent="0.25">
      <c r="A79717">
        <v>294784</v>
      </c>
      <c r="B79717" t="s">
        <v>217223</v>
      </c>
      <c r="D79717" t="s">
        <v>217224</v>
      </c>
    </row>
    <row r="79718" spans="1:5" x14ac:dyDescent="0.25">
      <c r="A79718">
        <v>294785</v>
      </c>
      <c r="B79718" t="s">
        <v>217225</v>
      </c>
      <c r="D79718" t="s">
        <v>217226</v>
      </c>
      <c r="E79718" t="s">
        <v>217227</v>
      </c>
    </row>
    <row r="79719" spans="1:5" x14ac:dyDescent="0.25">
      <c r="A79719">
        <v>294786</v>
      </c>
      <c r="B79719" t="s">
        <v>217228</v>
      </c>
      <c r="D79719" t="s">
        <v>217229</v>
      </c>
      <c r="E79719" t="s">
        <v>10</v>
      </c>
    </row>
    <row r="79720" spans="1:5" x14ac:dyDescent="0.25">
      <c r="A79720">
        <v>294794</v>
      </c>
      <c r="B79720" t="s">
        <v>217230</v>
      </c>
      <c r="D79720" t="s">
        <v>217231</v>
      </c>
      <c r="E79720" t="s">
        <v>217232</v>
      </c>
    </row>
    <row r="79721" spans="1:5" x14ac:dyDescent="0.25">
      <c r="A79721">
        <v>294795</v>
      </c>
      <c r="B79721" t="s">
        <v>217233</v>
      </c>
      <c r="C79721" t="s">
        <v>47567</v>
      </c>
      <c r="D79721" t="s">
        <v>217234</v>
      </c>
      <c r="E79721" t="s">
        <v>55648</v>
      </c>
    </row>
    <row r="79722" spans="1:5" x14ac:dyDescent="0.25">
      <c r="A79722">
        <v>294805</v>
      </c>
      <c r="B79722" t="s">
        <v>217235</v>
      </c>
      <c r="C79722" t="s">
        <v>129087</v>
      </c>
      <c r="D79722" t="s">
        <v>217236</v>
      </c>
      <c r="E79722" t="s">
        <v>10</v>
      </c>
    </row>
    <row r="79723" spans="1:5" x14ac:dyDescent="0.25">
      <c r="A79723">
        <v>294806</v>
      </c>
      <c r="B79723" t="s">
        <v>217237</v>
      </c>
      <c r="D79723" t="s">
        <v>217238</v>
      </c>
      <c r="E79723" t="s">
        <v>217239</v>
      </c>
    </row>
    <row r="79724" spans="1:5" x14ac:dyDescent="0.25">
      <c r="A79724">
        <v>294813</v>
      </c>
      <c r="B79724" t="s">
        <v>217240</v>
      </c>
      <c r="D79724" t="s">
        <v>217241</v>
      </c>
    </row>
    <row r="79725" spans="1:5" x14ac:dyDescent="0.25">
      <c r="A79725">
        <v>294814</v>
      </c>
      <c r="B79725" t="s">
        <v>217242</v>
      </c>
      <c r="D79725" t="s">
        <v>217243</v>
      </c>
      <c r="E79725" t="s">
        <v>217244</v>
      </c>
    </row>
    <row r="79726" spans="1:5" x14ac:dyDescent="0.25">
      <c r="A79726">
        <v>294816</v>
      </c>
      <c r="B79726" t="s">
        <v>217245</v>
      </c>
      <c r="D79726" t="s">
        <v>217246</v>
      </c>
    </row>
    <row r="79727" spans="1:5" x14ac:dyDescent="0.25">
      <c r="A79727">
        <v>294818</v>
      </c>
      <c r="B79727" t="s">
        <v>217247</v>
      </c>
      <c r="D79727" t="s">
        <v>217248</v>
      </c>
    </row>
    <row r="79728" spans="1:5" x14ac:dyDescent="0.25">
      <c r="A79728">
        <v>294819</v>
      </c>
      <c r="B79728" t="s">
        <v>217249</v>
      </c>
      <c r="D79728" t="s">
        <v>217250</v>
      </c>
      <c r="E79728" t="s">
        <v>217251</v>
      </c>
    </row>
    <row r="79729" spans="1:5" x14ac:dyDescent="0.25">
      <c r="A79729">
        <v>294825</v>
      </c>
      <c r="B79729" t="s">
        <v>217252</v>
      </c>
      <c r="D79729" t="s">
        <v>217253</v>
      </c>
    </row>
    <row r="79730" spans="1:5" x14ac:dyDescent="0.25">
      <c r="A79730">
        <v>294826</v>
      </c>
      <c r="B79730" t="s">
        <v>217254</v>
      </c>
      <c r="C79730" t="s">
        <v>217255</v>
      </c>
      <c r="D79730" t="s">
        <v>217256</v>
      </c>
      <c r="E79730" t="s">
        <v>217257</v>
      </c>
    </row>
    <row r="79731" spans="1:5" x14ac:dyDescent="0.25">
      <c r="A79731">
        <v>294829</v>
      </c>
      <c r="B79731" t="s">
        <v>217258</v>
      </c>
      <c r="D79731" t="s">
        <v>217259</v>
      </c>
      <c r="E79731" t="s">
        <v>217260</v>
      </c>
    </row>
    <row r="79732" spans="1:5" x14ac:dyDescent="0.25">
      <c r="A79732">
        <v>294837</v>
      </c>
      <c r="B79732" t="s">
        <v>217261</v>
      </c>
      <c r="D79732" t="s">
        <v>217262</v>
      </c>
      <c r="E79732" t="s">
        <v>217263</v>
      </c>
    </row>
    <row r="79733" spans="1:5" x14ac:dyDescent="0.25">
      <c r="A79733">
        <v>294841</v>
      </c>
      <c r="B79733" t="s">
        <v>217264</v>
      </c>
      <c r="D79733" t="s">
        <v>217265</v>
      </c>
    </row>
    <row r="79734" spans="1:5" x14ac:dyDescent="0.25">
      <c r="A79734">
        <v>294852</v>
      </c>
      <c r="B79734" t="s">
        <v>217266</v>
      </c>
      <c r="C79734" t="s">
        <v>217267</v>
      </c>
      <c r="D79734" t="s">
        <v>217268</v>
      </c>
      <c r="E79734" t="s">
        <v>217269</v>
      </c>
    </row>
    <row r="79735" spans="1:5" x14ac:dyDescent="0.25">
      <c r="A79735">
        <v>294858</v>
      </c>
      <c r="B79735" t="s">
        <v>217270</v>
      </c>
      <c r="D79735" t="s">
        <v>217271</v>
      </c>
    </row>
    <row r="79736" spans="1:5" x14ac:dyDescent="0.25">
      <c r="A79736">
        <v>294864</v>
      </c>
      <c r="B79736" t="s">
        <v>217272</v>
      </c>
      <c r="D79736" t="s">
        <v>217273</v>
      </c>
      <c r="E79736" t="s">
        <v>217274</v>
      </c>
    </row>
    <row r="79737" spans="1:5" x14ac:dyDescent="0.25">
      <c r="A79737">
        <v>294872</v>
      </c>
      <c r="B79737" t="s">
        <v>217275</v>
      </c>
      <c r="D79737" t="s">
        <v>217276</v>
      </c>
    </row>
    <row r="79738" spans="1:5" x14ac:dyDescent="0.25">
      <c r="A79738">
        <v>294876</v>
      </c>
      <c r="B79738" t="s">
        <v>217277</v>
      </c>
      <c r="D79738" t="s">
        <v>217278</v>
      </c>
      <c r="E79738" t="s">
        <v>94539</v>
      </c>
    </row>
    <row r="79739" spans="1:5" x14ac:dyDescent="0.25">
      <c r="A79739">
        <v>294883</v>
      </c>
      <c r="B79739" t="s">
        <v>217279</v>
      </c>
      <c r="C79739" t="s">
        <v>163416</v>
      </c>
      <c r="D79739" t="s">
        <v>217280</v>
      </c>
    </row>
    <row r="79740" spans="1:5" x14ac:dyDescent="0.25">
      <c r="A79740">
        <v>294884</v>
      </c>
      <c r="B79740" t="s">
        <v>217281</v>
      </c>
      <c r="D79740" t="s">
        <v>217282</v>
      </c>
      <c r="E79740" t="s">
        <v>217283</v>
      </c>
    </row>
    <row r="79741" spans="1:5" x14ac:dyDescent="0.25">
      <c r="A79741">
        <v>294888</v>
      </c>
      <c r="B79741" t="s">
        <v>217284</v>
      </c>
      <c r="C79741" t="s">
        <v>217285</v>
      </c>
      <c r="D79741" t="s">
        <v>217286</v>
      </c>
    </row>
    <row r="79742" spans="1:5" x14ac:dyDescent="0.25">
      <c r="A79742">
        <v>294890</v>
      </c>
      <c r="B79742" t="s">
        <v>217287</v>
      </c>
      <c r="D79742" t="s">
        <v>217288</v>
      </c>
    </row>
    <row r="79743" spans="1:5" x14ac:dyDescent="0.25">
      <c r="A79743">
        <v>294893</v>
      </c>
      <c r="B79743" t="s">
        <v>217289</v>
      </c>
      <c r="D79743" t="s">
        <v>217290</v>
      </c>
    </row>
    <row r="79744" spans="1:5" x14ac:dyDescent="0.25">
      <c r="A79744">
        <v>294906</v>
      </c>
      <c r="B79744" t="s">
        <v>217291</v>
      </c>
      <c r="D79744" t="s">
        <v>217292</v>
      </c>
    </row>
    <row r="79745" spans="1:5" x14ac:dyDescent="0.25">
      <c r="A79745">
        <v>294910</v>
      </c>
      <c r="B79745" t="s">
        <v>217293</v>
      </c>
      <c r="D79745" t="s">
        <v>217294</v>
      </c>
      <c r="E79745" t="s">
        <v>10</v>
      </c>
    </row>
    <row r="79746" spans="1:5" x14ac:dyDescent="0.25">
      <c r="A79746">
        <v>294922</v>
      </c>
      <c r="B79746" t="s">
        <v>217295</v>
      </c>
      <c r="D79746" t="s">
        <v>217296</v>
      </c>
    </row>
    <row r="79747" spans="1:5" x14ac:dyDescent="0.25">
      <c r="A79747">
        <v>294927</v>
      </c>
      <c r="B79747" t="s">
        <v>217297</v>
      </c>
      <c r="D79747" t="s">
        <v>217298</v>
      </c>
    </row>
    <row r="79748" spans="1:5" x14ac:dyDescent="0.25">
      <c r="A79748">
        <v>294929</v>
      </c>
      <c r="B79748" t="s">
        <v>217299</v>
      </c>
      <c r="D79748" t="s">
        <v>217300</v>
      </c>
    </row>
    <row r="79749" spans="1:5" x14ac:dyDescent="0.25">
      <c r="A79749">
        <v>294934</v>
      </c>
      <c r="B79749" t="s">
        <v>217301</v>
      </c>
      <c r="D79749" t="s">
        <v>217302</v>
      </c>
    </row>
    <row r="79750" spans="1:5" x14ac:dyDescent="0.25">
      <c r="A79750">
        <v>294936</v>
      </c>
      <c r="B79750" t="s">
        <v>217303</v>
      </c>
      <c r="D79750" t="s">
        <v>217304</v>
      </c>
      <c r="E79750" t="s">
        <v>217305</v>
      </c>
    </row>
    <row r="79751" spans="1:5" x14ac:dyDescent="0.25">
      <c r="A79751">
        <v>294937</v>
      </c>
      <c r="B79751" t="s">
        <v>217306</v>
      </c>
      <c r="D79751" t="s">
        <v>217307</v>
      </c>
    </row>
    <row r="79752" spans="1:5" x14ac:dyDescent="0.25">
      <c r="A79752">
        <v>294939</v>
      </c>
      <c r="B79752" t="s">
        <v>217308</v>
      </c>
      <c r="D79752" t="s">
        <v>217309</v>
      </c>
    </row>
    <row r="79753" spans="1:5" x14ac:dyDescent="0.25">
      <c r="A79753">
        <v>294940</v>
      </c>
      <c r="B79753" t="s">
        <v>217310</v>
      </c>
      <c r="D79753" t="s">
        <v>217311</v>
      </c>
      <c r="E79753" t="s">
        <v>119458</v>
      </c>
    </row>
    <row r="79754" spans="1:5" x14ac:dyDescent="0.25">
      <c r="A79754">
        <v>294956</v>
      </c>
      <c r="B79754" t="s">
        <v>217312</v>
      </c>
      <c r="D79754" t="s">
        <v>217313</v>
      </c>
    </row>
    <row r="79755" spans="1:5" x14ac:dyDescent="0.25">
      <c r="A79755">
        <v>294957</v>
      </c>
      <c r="B79755" t="s">
        <v>217314</v>
      </c>
      <c r="D79755" t="s">
        <v>217315</v>
      </c>
      <c r="E79755" t="s">
        <v>217316</v>
      </c>
    </row>
    <row r="79756" spans="1:5" x14ac:dyDescent="0.25">
      <c r="A79756">
        <v>294963</v>
      </c>
      <c r="B79756" t="s">
        <v>217317</v>
      </c>
      <c r="D79756" t="s">
        <v>217318</v>
      </c>
    </row>
    <row r="79757" spans="1:5" x14ac:dyDescent="0.25">
      <c r="A79757">
        <v>294976</v>
      </c>
      <c r="B79757" t="s">
        <v>217319</v>
      </c>
      <c r="C79757" t="s">
        <v>106831</v>
      </c>
      <c r="D79757" t="s">
        <v>217320</v>
      </c>
      <c r="E79757" t="s">
        <v>217321</v>
      </c>
    </row>
    <row r="79758" spans="1:5" x14ac:dyDescent="0.25">
      <c r="A79758">
        <v>294977</v>
      </c>
      <c r="B79758" t="s">
        <v>217322</v>
      </c>
      <c r="C79758" t="s">
        <v>13375</v>
      </c>
      <c r="D79758" t="s">
        <v>217323</v>
      </c>
    </row>
    <row r="79759" spans="1:5" x14ac:dyDescent="0.25">
      <c r="A79759">
        <v>294981</v>
      </c>
      <c r="B79759" t="s">
        <v>217324</v>
      </c>
      <c r="C79759" t="s">
        <v>217325</v>
      </c>
      <c r="D79759" t="s">
        <v>217326</v>
      </c>
    </row>
    <row r="79760" spans="1:5" x14ac:dyDescent="0.25">
      <c r="A79760">
        <v>294992</v>
      </c>
      <c r="B79760" t="s">
        <v>217327</v>
      </c>
      <c r="C79760" t="s">
        <v>217328</v>
      </c>
      <c r="D79760" t="s">
        <v>217329</v>
      </c>
      <c r="E79760" t="s">
        <v>217330</v>
      </c>
    </row>
    <row r="79761" spans="1:5" x14ac:dyDescent="0.25">
      <c r="A79761">
        <v>294993</v>
      </c>
      <c r="B79761" t="s">
        <v>217331</v>
      </c>
      <c r="C79761" t="s">
        <v>217332</v>
      </c>
      <c r="D79761" t="s">
        <v>217333</v>
      </c>
    </row>
    <row r="79762" spans="1:5" x14ac:dyDescent="0.25">
      <c r="A79762">
        <v>295009</v>
      </c>
      <c r="B79762" t="s">
        <v>217334</v>
      </c>
      <c r="D79762" t="s">
        <v>217335</v>
      </c>
      <c r="E79762" t="s">
        <v>217336</v>
      </c>
    </row>
    <row r="79763" spans="1:5" x14ac:dyDescent="0.25">
      <c r="A79763">
        <v>295010</v>
      </c>
      <c r="B79763" t="s">
        <v>217337</v>
      </c>
      <c r="D79763" t="s">
        <v>217338</v>
      </c>
      <c r="E79763" t="s">
        <v>217339</v>
      </c>
    </row>
    <row r="79764" spans="1:5" x14ac:dyDescent="0.25">
      <c r="A79764">
        <v>295011</v>
      </c>
      <c r="B79764" t="s">
        <v>217340</v>
      </c>
      <c r="C79764" t="s">
        <v>217341</v>
      </c>
      <c r="D79764" t="s">
        <v>217342</v>
      </c>
      <c r="E79764" t="s">
        <v>217343</v>
      </c>
    </row>
    <row r="79765" spans="1:5" x14ac:dyDescent="0.25">
      <c r="A79765">
        <v>295016</v>
      </c>
      <c r="B79765" t="s">
        <v>217344</v>
      </c>
      <c r="C79765" t="s">
        <v>121511</v>
      </c>
      <c r="D79765" t="s">
        <v>217345</v>
      </c>
    </row>
    <row r="79766" spans="1:5" x14ac:dyDescent="0.25">
      <c r="A79766">
        <v>295022</v>
      </c>
      <c r="B79766" t="s">
        <v>217346</v>
      </c>
      <c r="D79766" t="s">
        <v>217347</v>
      </c>
    </row>
    <row r="79767" spans="1:5" x14ac:dyDescent="0.25">
      <c r="A79767">
        <v>295024</v>
      </c>
      <c r="B79767" t="s">
        <v>217348</v>
      </c>
      <c r="D79767" t="s">
        <v>217349</v>
      </c>
      <c r="E79767" t="s">
        <v>217350</v>
      </c>
    </row>
    <row r="79768" spans="1:5" x14ac:dyDescent="0.25">
      <c r="A79768">
        <v>295030</v>
      </c>
      <c r="B79768" t="s">
        <v>217351</v>
      </c>
      <c r="C79768" t="s">
        <v>167111</v>
      </c>
      <c r="D79768" t="s">
        <v>217352</v>
      </c>
      <c r="E79768" t="s">
        <v>217353</v>
      </c>
    </row>
    <row r="79769" spans="1:5" x14ac:dyDescent="0.25">
      <c r="A79769">
        <v>295036</v>
      </c>
      <c r="B79769" t="s">
        <v>217354</v>
      </c>
      <c r="D79769" t="s">
        <v>217355</v>
      </c>
    </row>
    <row r="79770" spans="1:5" x14ac:dyDescent="0.25">
      <c r="A79770">
        <v>295042</v>
      </c>
      <c r="B79770" t="s">
        <v>217356</v>
      </c>
      <c r="C79770" t="s">
        <v>14015</v>
      </c>
      <c r="D79770" t="s">
        <v>217357</v>
      </c>
    </row>
    <row r="79771" spans="1:5" x14ac:dyDescent="0.25">
      <c r="A79771">
        <v>295055</v>
      </c>
      <c r="B79771" t="s">
        <v>217358</v>
      </c>
      <c r="D79771" t="s">
        <v>217359</v>
      </c>
      <c r="E79771" t="s">
        <v>217360</v>
      </c>
    </row>
    <row r="79772" spans="1:5" x14ac:dyDescent="0.25">
      <c r="A79772">
        <v>295056</v>
      </c>
      <c r="B79772" t="s">
        <v>217361</v>
      </c>
      <c r="D79772" t="s">
        <v>217362</v>
      </c>
      <c r="E79772" t="s">
        <v>217363</v>
      </c>
    </row>
    <row r="79773" spans="1:5" x14ac:dyDescent="0.25">
      <c r="A79773">
        <v>295060</v>
      </c>
      <c r="B79773" t="s">
        <v>217364</v>
      </c>
      <c r="D79773" t="s">
        <v>217365</v>
      </c>
      <c r="E79773" t="s">
        <v>217366</v>
      </c>
    </row>
    <row r="79774" spans="1:5" x14ac:dyDescent="0.25">
      <c r="A79774">
        <v>295066</v>
      </c>
      <c r="B79774" t="s">
        <v>217367</v>
      </c>
      <c r="C79774" t="s">
        <v>217368</v>
      </c>
      <c r="D79774" t="s">
        <v>217369</v>
      </c>
    </row>
    <row r="79775" spans="1:5" x14ac:dyDescent="0.25">
      <c r="A79775">
        <v>295069</v>
      </c>
      <c r="B79775" t="s">
        <v>217370</v>
      </c>
      <c r="D79775" t="s">
        <v>217371</v>
      </c>
      <c r="E79775" t="s">
        <v>217372</v>
      </c>
    </row>
    <row r="79776" spans="1:5" x14ac:dyDescent="0.25">
      <c r="A79776">
        <v>295075</v>
      </c>
      <c r="B79776" t="s">
        <v>217373</v>
      </c>
      <c r="D79776" t="s">
        <v>217374</v>
      </c>
    </row>
    <row r="79777" spans="1:5" x14ac:dyDescent="0.25">
      <c r="A79777">
        <v>295077</v>
      </c>
      <c r="B79777" t="s">
        <v>217375</v>
      </c>
      <c r="D79777" t="s">
        <v>217376</v>
      </c>
      <c r="E79777" t="s">
        <v>116464</v>
      </c>
    </row>
    <row r="79778" spans="1:5" x14ac:dyDescent="0.25">
      <c r="A79778">
        <v>295092</v>
      </c>
      <c r="B79778" t="s">
        <v>217377</v>
      </c>
      <c r="D79778" t="s">
        <v>217378</v>
      </c>
      <c r="E79778" t="s">
        <v>10</v>
      </c>
    </row>
    <row r="79779" spans="1:5" x14ac:dyDescent="0.25">
      <c r="A79779">
        <v>295110</v>
      </c>
      <c r="B79779" t="s">
        <v>217379</v>
      </c>
      <c r="D79779" t="s">
        <v>217380</v>
      </c>
    </row>
    <row r="79780" spans="1:5" x14ac:dyDescent="0.25">
      <c r="A79780">
        <v>295112</v>
      </c>
      <c r="B79780" t="s">
        <v>217381</v>
      </c>
      <c r="D79780" t="s">
        <v>217382</v>
      </c>
      <c r="E79780" t="s">
        <v>217383</v>
      </c>
    </row>
    <row r="79781" spans="1:5" x14ac:dyDescent="0.25">
      <c r="A79781">
        <v>295117</v>
      </c>
      <c r="B79781" t="s">
        <v>217384</v>
      </c>
      <c r="D79781" t="s">
        <v>217385</v>
      </c>
      <c r="E79781" t="s">
        <v>217386</v>
      </c>
    </row>
    <row r="79782" spans="1:5" x14ac:dyDescent="0.25">
      <c r="A79782">
        <v>295123</v>
      </c>
      <c r="B79782" t="s">
        <v>217387</v>
      </c>
      <c r="D79782" t="s">
        <v>217388</v>
      </c>
    </row>
    <row r="79783" spans="1:5" x14ac:dyDescent="0.25">
      <c r="A79783">
        <v>295125</v>
      </c>
      <c r="B79783" t="s">
        <v>217389</v>
      </c>
      <c r="D79783" t="s">
        <v>217390</v>
      </c>
      <c r="E79783" t="s">
        <v>10</v>
      </c>
    </row>
    <row r="79784" spans="1:5" x14ac:dyDescent="0.25">
      <c r="A79784">
        <v>295128</v>
      </c>
      <c r="B79784" t="s">
        <v>217391</v>
      </c>
      <c r="D79784" t="s">
        <v>217392</v>
      </c>
    </row>
    <row r="79785" spans="1:5" x14ac:dyDescent="0.25">
      <c r="A79785">
        <v>295134</v>
      </c>
      <c r="B79785" t="s">
        <v>217393</v>
      </c>
      <c r="D79785" t="s">
        <v>217394</v>
      </c>
    </row>
    <row r="79786" spans="1:5" x14ac:dyDescent="0.25">
      <c r="A79786">
        <v>295135</v>
      </c>
      <c r="B79786" t="s">
        <v>217395</v>
      </c>
      <c r="C79786" t="s">
        <v>217396</v>
      </c>
      <c r="D79786" t="s">
        <v>217397</v>
      </c>
    </row>
    <row r="79787" spans="1:5" x14ac:dyDescent="0.25">
      <c r="A79787">
        <v>295145</v>
      </c>
      <c r="B79787" t="s">
        <v>217398</v>
      </c>
      <c r="D79787" t="s">
        <v>217399</v>
      </c>
    </row>
    <row r="79788" spans="1:5" x14ac:dyDescent="0.25">
      <c r="A79788">
        <v>295156</v>
      </c>
      <c r="B79788" t="s">
        <v>217400</v>
      </c>
      <c r="C79788" t="s">
        <v>217401</v>
      </c>
      <c r="D79788" t="s">
        <v>217402</v>
      </c>
    </row>
    <row r="79789" spans="1:5" x14ac:dyDescent="0.25">
      <c r="A79789">
        <v>295161</v>
      </c>
      <c r="B79789" t="s">
        <v>217403</v>
      </c>
      <c r="C79789" t="s">
        <v>217404</v>
      </c>
      <c r="D79789" t="s">
        <v>217405</v>
      </c>
      <c r="E79789" t="s">
        <v>217406</v>
      </c>
    </row>
    <row r="79790" spans="1:5" x14ac:dyDescent="0.25">
      <c r="A79790">
        <v>295162</v>
      </c>
      <c r="B79790" t="s">
        <v>217407</v>
      </c>
      <c r="D79790" t="s">
        <v>217408</v>
      </c>
    </row>
    <row r="79791" spans="1:5" x14ac:dyDescent="0.25">
      <c r="A79791">
        <v>295169</v>
      </c>
      <c r="B79791" t="s">
        <v>217409</v>
      </c>
      <c r="C79791" t="s">
        <v>217410</v>
      </c>
      <c r="D79791" t="s">
        <v>217411</v>
      </c>
    </row>
    <row r="79792" spans="1:5" x14ac:dyDescent="0.25">
      <c r="A79792">
        <v>295173</v>
      </c>
      <c r="B79792" t="s">
        <v>217412</v>
      </c>
      <c r="D79792" t="s">
        <v>217413</v>
      </c>
      <c r="E79792" t="s">
        <v>217414</v>
      </c>
    </row>
    <row r="79793" spans="1:5" x14ac:dyDescent="0.25">
      <c r="A79793">
        <v>295174</v>
      </c>
      <c r="B79793" t="s">
        <v>217415</v>
      </c>
      <c r="D79793" t="s">
        <v>217416</v>
      </c>
      <c r="E79793" t="s">
        <v>10</v>
      </c>
    </row>
    <row r="79794" spans="1:5" x14ac:dyDescent="0.25">
      <c r="A79794">
        <v>295181</v>
      </c>
      <c r="B79794" t="s">
        <v>217417</v>
      </c>
      <c r="C79794" t="s">
        <v>217418</v>
      </c>
      <c r="D79794" t="s">
        <v>217419</v>
      </c>
    </row>
    <row r="79795" spans="1:5" x14ac:dyDescent="0.25">
      <c r="A79795">
        <v>295187</v>
      </c>
      <c r="B79795" t="s">
        <v>217420</v>
      </c>
      <c r="C79795" t="s">
        <v>9934</v>
      </c>
      <c r="D79795" t="s">
        <v>217421</v>
      </c>
      <c r="E79795" t="s">
        <v>217422</v>
      </c>
    </row>
    <row r="79796" spans="1:5" x14ac:dyDescent="0.25">
      <c r="A79796">
        <v>295188</v>
      </c>
      <c r="B79796" t="s">
        <v>217423</v>
      </c>
      <c r="D79796" t="s">
        <v>217424</v>
      </c>
      <c r="E79796" t="s">
        <v>10</v>
      </c>
    </row>
    <row r="79797" spans="1:5" x14ac:dyDescent="0.25">
      <c r="A79797">
        <v>295193</v>
      </c>
      <c r="B79797" t="s">
        <v>217425</v>
      </c>
      <c r="C79797" t="s">
        <v>217426</v>
      </c>
      <c r="D79797" t="s">
        <v>217427</v>
      </c>
    </row>
    <row r="79798" spans="1:5" x14ac:dyDescent="0.25">
      <c r="A79798">
        <v>295197</v>
      </c>
      <c r="B79798" t="s">
        <v>217428</v>
      </c>
      <c r="D79798" t="s">
        <v>217429</v>
      </c>
    </row>
    <row r="79799" spans="1:5" x14ac:dyDescent="0.25">
      <c r="A79799">
        <v>295198</v>
      </c>
      <c r="B79799" t="s">
        <v>217430</v>
      </c>
      <c r="C79799" t="s">
        <v>217431</v>
      </c>
      <c r="D79799" t="s">
        <v>217432</v>
      </c>
      <c r="E79799" t="s">
        <v>10</v>
      </c>
    </row>
    <row r="79800" spans="1:5" x14ac:dyDescent="0.25">
      <c r="A79800">
        <v>295201</v>
      </c>
      <c r="B79800" t="s">
        <v>217433</v>
      </c>
      <c r="D79800" t="s">
        <v>217434</v>
      </c>
      <c r="E79800" t="s">
        <v>217435</v>
      </c>
    </row>
    <row r="79801" spans="1:5" x14ac:dyDescent="0.25">
      <c r="A79801">
        <v>295204</v>
      </c>
      <c r="B79801" t="s">
        <v>217436</v>
      </c>
      <c r="D79801" t="s">
        <v>217437</v>
      </c>
    </row>
    <row r="79802" spans="1:5" x14ac:dyDescent="0.25">
      <c r="A79802">
        <v>295206</v>
      </c>
      <c r="B79802" t="s">
        <v>217438</v>
      </c>
      <c r="C79802" t="s">
        <v>217439</v>
      </c>
      <c r="D79802" t="s">
        <v>217440</v>
      </c>
    </row>
    <row r="79803" spans="1:5" x14ac:dyDescent="0.25">
      <c r="A79803">
        <v>295207</v>
      </c>
      <c r="B79803" t="s">
        <v>217441</v>
      </c>
      <c r="D79803" t="s">
        <v>217442</v>
      </c>
      <c r="E79803" t="s">
        <v>10</v>
      </c>
    </row>
    <row r="79804" spans="1:5" x14ac:dyDescent="0.25">
      <c r="A79804">
        <v>295213</v>
      </c>
      <c r="B79804" t="s">
        <v>217443</v>
      </c>
      <c r="D79804" t="s">
        <v>217444</v>
      </c>
    </row>
    <row r="79805" spans="1:5" x14ac:dyDescent="0.25">
      <c r="A79805">
        <v>295215</v>
      </c>
      <c r="B79805" t="s">
        <v>217445</v>
      </c>
      <c r="D79805" t="s">
        <v>217446</v>
      </c>
      <c r="E79805" t="s">
        <v>217447</v>
      </c>
    </row>
    <row r="79806" spans="1:5" x14ac:dyDescent="0.25">
      <c r="A79806">
        <v>295219</v>
      </c>
      <c r="B79806" t="s">
        <v>217448</v>
      </c>
      <c r="D79806" t="s">
        <v>217449</v>
      </c>
    </row>
    <row r="79807" spans="1:5" x14ac:dyDescent="0.25">
      <c r="A79807">
        <v>295220</v>
      </c>
      <c r="B79807" t="s">
        <v>217450</v>
      </c>
      <c r="D79807" t="s">
        <v>217451</v>
      </c>
    </row>
    <row r="79808" spans="1:5" x14ac:dyDescent="0.25">
      <c r="A79808">
        <v>295226</v>
      </c>
      <c r="B79808" t="s">
        <v>217452</v>
      </c>
      <c r="D79808" t="s">
        <v>217453</v>
      </c>
      <c r="E79808" t="s">
        <v>430</v>
      </c>
    </row>
    <row r="79809" spans="1:5" x14ac:dyDescent="0.25">
      <c r="A79809">
        <v>295234</v>
      </c>
      <c r="B79809" t="s">
        <v>217454</v>
      </c>
      <c r="D79809" t="s">
        <v>217455</v>
      </c>
    </row>
    <row r="79810" spans="1:5" x14ac:dyDescent="0.25">
      <c r="A79810">
        <v>295240</v>
      </c>
      <c r="B79810" t="s">
        <v>217456</v>
      </c>
      <c r="D79810" t="s">
        <v>217457</v>
      </c>
    </row>
    <row r="79811" spans="1:5" x14ac:dyDescent="0.25">
      <c r="A79811">
        <v>295248</v>
      </c>
      <c r="B79811" t="s">
        <v>217458</v>
      </c>
      <c r="D79811" t="s">
        <v>217459</v>
      </c>
      <c r="E79811" t="s">
        <v>10</v>
      </c>
    </row>
    <row r="79812" spans="1:5" x14ac:dyDescent="0.25">
      <c r="A79812">
        <v>295252</v>
      </c>
      <c r="B79812" t="s">
        <v>217460</v>
      </c>
      <c r="D79812" t="s">
        <v>217461</v>
      </c>
    </row>
    <row r="79813" spans="1:5" x14ac:dyDescent="0.25">
      <c r="A79813">
        <v>295253</v>
      </c>
      <c r="B79813" t="s">
        <v>217462</v>
      </c>
      <c r="C79813" t="s">
        <v>217463</v>
      </c>
      <c r="D79813" t="s">
        <v>217464</v>
      </c>
    </row>
    <row r="79814" spans="1:5" x14ac:dyDescent="0.25">
      <c r="A79814">
        <v>295255</v>
      </c>
      <c r="B79814" t="s">
        <v>217465</v>
      </c>
      <c r="C79814" t="s">
        <v>217466</v>
      </c>
      <c r="D79814" t="s">
        <v>217467</v>
      </c>
      <c r="E79814" t="s">
        <v>10</v>
      </c>
    </row>
    <row r="79815" spans="1:5" x14ac:dyDescent="0.25">
      <c r="A79815">
        <v>295258</v>
      </c>
      <c r="B79815" t="s">
        <v>217468</v>
      </c>
      <c r="C79815" t="s">
        <v>20008</v>
      </c>
      <c r="D79815" t="s">
        <v>217469</v>
      </c>
      <c r="E79815" t="s">
        <v>135175</v>
      </c>
    </row>
    <row r="79816" spans="1:5" x14ac:dyDescent="0.25">
      <c r="A79816">
        <v>295262</v>
      </c>
      <c r="B79816" t="s">
        <v>217470</v>
      </c>
      <c r="C79816" t="s">
        <v>217471</v>
      </c>
      <c r="D79816" t="s">
        <v>217472</v>
      </c>
      <c r="E79816" t="s">
        <v>10</v>
      </c>
    </row>
    <row r="79817" spans="1:5" x14ac:dyDescent="0.25">
      <c r="A79817">
        <v>295267</v>
      </c>
      <c r="B79817" t="s">
        <v>217473</v>
      </c>
      <c r="D79817" t="s">
        <v>217474</v>
      </c>
    </row>
    <row r="79818" spans="1:5" x14ac:dyDescent="0.25">
      <c r="A79818">
        <v>295272</v>
      </c>
      <c r="B79818" t="s">
        <v>217475</v>
      </c>
      <c r="C79818" t="s">
        <v>15469</v>
      </c>
      <c r="D79818" t="s">
        <v>217476</v>
      </c>
      <c r="E79818" t="s">
        <v>217477</v>
      </c>
    </row>
    <row r="79819" spans="1:5" x14ac:dyDescent="0.25">
      <c r="A79819">
        <v>295286</v>
      </c>
      <c r="B79819" t="s">
        <v>217478</v>
      </c>
      <c r="D79819" t="s">
        <v>217479</v>
      </c>
    </row>
    <row r="79820" spans="1:5" x14ac:dyDescent="0.25">
      <c r="A79820">
        <v>295299</v>
      </c>
      <c r="B79820" t="s">
        <v>217480</v>
      </c>
      <c r="D79820" t="s">
        <v>217481</v>
      </c>
      <c r="E79820" t="s">
        <v>217482</v>
      </c>
    </row>
    <row r="79821" spans="1:5" x14ac:dyDescent="0.25">
      <c r="A79821">
        <v>295301</v>
      </c>
      <c r="B79821" t="s">
        <v>217483</v>
      </c>
      <c r="C79821" t="s">
        <v>217484</v>
      </c>
      <c r="D79821" t="s">
        <v>217485</v>
      </c>
    </row>
    <row r="79822" spans="1:5" x14ac:dyDescent="0.25">
      <c r="A79822">
        <v>295307</v>
      </c>
      <c r="B79822" t="s">
        <v>217486</v>
      </c>
      <c r="C79822" t="s">
        <v>217487</v>
      </c>
      <c r="D79822" t="s">
        <v>217488</v>
      </c>
      <c r="E79822" t="s">
        <v>217489</v>
      </c>
    </row>
    <row r="79823" spans="1:5" x14ac:dyDescent="0.25">
      <c r="A79823">
        <v>295312</v>
      </c>
      <c r="B79823" t="s">
        <v>217490</v>
      </c>
      <c r="D79823" t="s">
        <v>217491</v>
      </c>
      <c r="E79823" t="s">
        <v>10</v>
      </c>
    </row>
    <row r="79824" spans="1:5" x14ac:dyDescent="0.25">
      <c r="A79824">
        <v>295320</v>
      </c>
      <c r="B79824" t="s">
        <v>217492</v>
      </c>
      <c r="D79824" t="s">
        <v>217493</v>
      </c>
      <c r="E79824" t="s">
        <v>10</v>
      </c>
    </row>
    <row r="79825" spans="1:5" x14ac:dyDescent="0.25">
      <c r="A79825">
        <v>295322</v>
      </c>
      <c r="B79825" t="s">
        <v>217494</v>
      </c>
      <c r="C79825" t="s">
        <v>217495</v>
      </c>
      <c r="D79825" t="s">
        <v>217496</v>
      </c>
      <c r="E79825" t="s">
        <v>217497</v>
      </c>
    </row>
    <row r="79826" spans="1:5" x14ac:dyDescent="0.25">
      <c r="A79826">
        <v>295325</v>
      </c>
      <c r="B79826" t="s">
        <v>217498</v>
      </c>
      <c r="C79826" t="s">
        <v>217499</v>
      </c>
      <c r="D79826" t="s">
        <v>217500</v>
      </c>
    </row>
    <row r="79827" spans="1:5" x14ac:dyDescent="0.25">
      <c r="A79827">
        <v>295336</v>
      </c>
      <c r="B79827" t="s">
        <v>217501</v>
      </c>
      <c r="D79827" t="s">
        <v>217502</v>
      </c>
    </row>
    <row r="79828" spans="1:5" x14ac:dyDescent="0.25">
      <c r="A79828">
        <v>295342</v>
      </c>
      <c r="B79828" t="s">
        <v>217503</v>
      </c>
      <c r="D79828" t="s">
        <v>217504</v>
      </c>
    </row>
    <row r="79829" spans="1:5" x14ac:dyDescent="0.25">
      <c r="A79829">
        <v>295347</v>
      </c>
      <c r="B79829" t="s">
        <v>217505</v>
      </c>
      <c r="D79829" t="s">
        <v>217506</v>
      </c>
    </row>
    <row r="79830" spans="1:5" x14ac:dyDescent="0.25">
      <c r="A79830">
        <v>295351</v>
      </c>
      <c r="B79830" t="s">
        <v>217507</v>
      </c>
      <c r="C79830" t="s">
        <v>217508</v>
      </c>
      <c r="D79830" t="s">
        <v>217509</v>
      </c>
      <c r="E79830" t="s">
        <v>217510</v>
      </c>
    </row>
    <row r="79831" spans="1:5" x14ac:dyDescent="0.25">
      <c r="A79831">
        <v>295352</v>
      </c>
      <c r="B79831" t="s">
        <v>217511</v>
      </c>
      <c r="D79831" t="s">
        <v>217512</v>
      </c>
    </row>
    <row r="79832" spans="1:5" x14ac:dyDescent="0.25">
      <c r="A79832">
        <v>295355</v>
      </c>
      <c r="B79832" t="s">
        <v>217513</v>
      </c>
      <c r="D79832" t="s">
        <v>217514</v>
      </c>
    </row>
    <row r="79833" spans="1:5" x14ac:dyDescent="0.25">
      <c r="A79833">
        <v>295358</v>
      </c>
      <c r="B79833" t="s">
        <v>217515</v>
      </c>
      <c r="D79833" t="s">
        <v>217516</v>
      </c>
      <c r="E79833" t="s">
        <v>217517</v>
      </c>
    </row>
    <row r="79834" spans="1:5" x14ac:dyDescent="0.25">
      <c r="A79834">
        <v>295360</v>
      </c>
      <c r="B79834" t="s">
        <v>217518</v>
      </c>
      <c r="C79834" t="s">
        <v>217519</v>
      </c>
      <c r="D79834" t="s">
        <v>217520</v>
      </c>
      <c r="E79834" t="s">
        <v>217521</v>
      </c>
    </row>
    <row r="79835" spans="1:5" x14ac:dyDescent="0.25">
      <c r="A79835">
        <v>295379</v>
      </c>
      <c r="B79835" t="s">
        <v>217522</v>
      </c>
      <c r="C79835" t="s">
        <v>217523</v>
      </c>
      <c r="D79835" t="s">
        <v>217524</v>
      </c>
      <c r="E79835" t="s">
        <v>217525</v>
      </c>
    </row>
    <row r="79836" spans="1:5" x14ac:dyDescent="0.25">
      <c r="A79836">
        <v>295391</v>
      </c>
      <c r="B79836" t="s">
        <v>217526</v>
      </c>
      <c r="D79836" t="s">
        <v>217527</v>
      </c>
    </row>
    <row r="79837" spans="1:5" x14ac:dyDescent="0.25">
      <c r="A79837">
        <v>295395</v>
      </c>
      <c r="B79837" t="s">
        <v>217528</v>
      </c>
      <c r="C79837" t="s">
        <v>217529</v>
      </c>
      <c r="D79837" t="s">
        <v>217530</v>
      </c>
    </row>
    <row r="79838" spans="1:5" x14ac:dyDescent="0.25">
      <c r="A79838">
        <v>295405</v>
      </c>
      <c r="B79838" t="s">
        <v>217531</v>
      </c>
      <c r="C79838" t="s">
        <v>217532</v>
      </c>
      <c r="D79838" t="s">
        <v>217533</v>
      </c>
    </row>
    <row r="79839" spans="1:5" x14ac:dyDescent="0.25">
      <c r="A79839">
        <v>295411</v>
      </c>
      <c r="B79839" t="s">
        <v>217534</v>
      </c>
      <c r="D79839" t="s">
        <v>217535</v>
      </c>
      <c r="E79839" t="s">
        <v>217536</v>
      </c>
    </row>
    <row r="79840" spans="1:5" x14ac:dyDescent="0.25">
      <c r="A79840">
        <v>295415</v>
      </c>
      <c r="B79840" t="s">
        <v>217537</v>
      </c>
      <c r="D79840" t="s">
        <v>217538</v>
      </c>
      <c r="E79840" t="s">
        <v>10</v>
      </c>
    </row>
    <row r="79841" spans="1:5" x14ac:dyDescent="0.25">
      <c r="A79841">
        <v>295416</v>
      </c>
      <c r="B79841" t="s">
        <v>217539</v>
      </c>
      <c r="C79841" t="s">
        <v>217540</v>
      </c>
      <c r="D79841" t="s">
        <v>217541</v>
      </c>
      <c r="E79841" t="s">
        <v>217542</v>
      </c>
    </row>
    <row r="79842" spans="1:5" x14ac:dyDescent="0.25">
      <c r="A79842">
        <v>295424</v>
      </c>
      <c r="B79842" t="s">
        <v>217543</v>
      </c>
      <c r="D79842" t="s">
        <v>217544</v>
      </c>
    </row>
    <row r="79843" spans="1:5" x14ac:dyDescent="0.25">
      <c r="A79843">
        <v>295426</v>
      </c>
      <c r="B79843" t="s">
        <v>217545</v>
      </c>
      <c r="D79843" t="s">
        <v>217546</v>
      </c>
      <c r="E79843" t="s">
        <v>10</v>
      </c>
    </row>
    <row r="79844" spans="1:5" x14ac:dyDescent="0.25">
      <c r="A79844">
        <v>295428</v>
      </c>
      <c r="B79844" t="s">
        <v>217547</v>
      </c>
      <c r="C79844" t="s">
        <v>217548</v>
      </c>
      <c r="D79844" t="s">
        <v>217549</v>
      </c>
      <c r="E79844" t="s">
        <v>10</v>
      </c>
    </row>
    <row r="79845" spans="1:5" x14ac:dyDescent="0.25">
      <c r="A79845">
        <v>295431</v>
      </c>
      <c r="B79845" t="s">
        <v>217550</v>
      </c>
      <c r="D79845" t="s">
        <v>217551</v>
      </c>
    </row>
    <row r="79846" spans="1:5" x14ac:dyDescent="0.25">
      <c r="A79846">
        <v>295433</v>
      </c>
      <c r="B79846" t="s">
        <v>217552</v>
      </c>
      <c r="D79846" t="s">
        <v>217553</v>
      </c>
    </row>
    <row r="79847" spans="1:5" x14ac:dyDescent="0.25">
      <c r="A79847">
        <v>295439</v>
      </c>
      <c r="B79847" t="s">
        <v>217554</v>
      </c>
      <c r="D79847" t="s">
        <v>217555</v>
      </c>
      <c r="E79847" t="s">
        <v>10</v>
      </c>
    </row>
    <row r="79848" spans="1:5" x14ac:dyDescent="0.25">
      <c r="A79848">
        <v>295444</v>
      </c>
      <c r="B79848" t="s">
        <v>217556</v>
      </c>
      <c r="D79848" t="s">
        <v>217557</v>
      </c>
      <c r="E79848" t="s">
        <v>69594</v>
      </c>
    </row>
    <row r="79849" spans="1:5" x14ac:dyDescent="0.25">
      <c r="A79849">
        <v>295449</v>
      </c>
      <c r="B79849" t="s">
        <v>217558</v>
      </c>
      <c r="C79849" t="s">
        <v>5368</v>
      </c>
      <c r="D79849" t="s">
        <v>217559</v>
      </c>
      <c r="E79849" t="s">
        <v>67077</v>
      </c>
    </row>
    <row r="79850" spans="1:5" x14ac:dyDescent="0.25">
      <c r="A79850">
        <v>295451</v>
      </c>
      <c r="B79850" t="s">
        <v>217560</v>
      </c>
      <c r="D79850" t="s">
        <v>217561</v>
      </c>
    </row>
    <row r="79851" spans="1:5" x14ac:dyDescent="0.25">
      <c r="A79851">
        <v>295452</v>
      </c>
      <c r="B79851" t="s">
        <v>217562</v>
      </c>
      <c r="C79851" t="s">
        <v>1745</v>
      </c>
      <c r="D79851" t="s">
        <v>217563</v>
      </c>
      <c r="E79851" t="s">
        <v>10</v>
      </c>
    </row>
    <row r="79852" spans="1:5" x14ac:dyDescent="0.25">
      <c r="A79852">
        <v>295460</v>
      </c>
      <c r="B79852" t="s">
        <v>217564</v>
      </c>
      <c r="C79852" t="s">
        <v>217565</v>
      </c>
      <c r="D79852" t="s">
        <v>217566</v>
      </c>
      <c r="E79852" t="s">
        <v>217567</v>
      </c>
    </row>
    <row r="79853" spans="1:5" x14ac:dyDescent="0.25">
      <c r="A79853">
        <v>295463</v>
      </c>
      <c r="B79853" t="s">
        <v>217568</v>
      </c>
      <c r="C79853" t="s">
        <v>217569</v>
      </c>
      <c r="D79853" t="s">
        <v>217570</v>
      </c>
    </row>
    <row r="79854" spans="1:5" x14ac:dyDescent="0.25">
      <c r="A79854">
        <v>295476</v>
      </c>
      <c r="B79854" t="s">
        <v>217571</v>
      </c>
      <c r="C79854" t="s">
        <v>1143</v>
      </c>
      <c r="D79854" t="s">
        <v>217572</v>
      </c>
      <c r="E79854" t="s">
        <v>217573</v>
      </c>
    </row>
    <row r="79855" spans="1:5" x14ac:dyDescent="0.25">
      <c r="A79855">
        <v>295485</v>
      </c>
      <c r="B79855" t="s">
        <v>217574</v>
      </c>
      <c r="D79855" t="s">
        <v>217575</v>
      </c>
      <c r="E79855" t="s">
        <v>217576</v>
      </c>
    </row>
    <row r="79856" spans="1:5" x14ac:dyDescent="0.25">
      <c r="A79856">
        <v>295486</v>
      </c>
      <c r="B79856" t="s">
        <v>217577</v>
      </c>
      <c r="D79856" t="s">
        <v>217578</v>
      </c>
      <c r="E79856" t="s">
        <v>217579</v>
      </c>
    </row>
    <row r="79857" spans="1:5" x14ac:dyDescent="0.25">
      <c r="A79857">
        <v>295491</v>
      </c>
      <c r="B79857" t="s">
        <v>217580</v>
      </c>
      <c r="C79857" t="s">
        <v>217581</v>
      </c>
      <c r="D79857" t="s">
        <v>217582</v>
      </c>
      <c r="E79857" t="s">
        <v>217583</v>
      </c>
    </row>
    <row r="79858" spans="1:5" x14ac:dyDescent="0.25">
      <c r="A79858">
        <v>295501</v>
      </c>
      <c r="B79858" t="s">
        <v>217584</v>
      </c>
      <c r="D79858" t="s">
        <v>217585</v>
      </c>
      <c r="E79858" t="s">
        <v>10</v>
      </c>
    </row>
    <row r="79859" spans="1:5" x14ac:dyDescent="0.25">
      <c r="A79859">
        <v>295503</v>
      </c>
      <c r="B79859" t="s">
        <v>217586</v>
      </c>
      <c r="C79859" t="s">
        <v>217587</v>
      </c>
      <c r="D79859" t="s">
        <v>217588</v>
      </c>
    </row>
    <row r="79860" spans="1:5" x14ac:dyDescent="0.25">
      <c r="A79860">
        <v>295508</v>
      </c>
      <c r="B79860" t="s">
        <v>217589</v>
      </c>
      <c r="D79860" t="s">
        <v>217590</v>
      </c>
    </row>
    <row r="79861" spans="1:5" x14ac:dyDescent="0.25">
      <c r="A79861">
        <v>295516</v>
      </c>
      <c r="B79861" t="s">
        <v>217591</v>
      </c>
      <c r="C79861" t="s">
        <v>23651</v>
      </c>
      <c r="D79861" t="s">
        <v>217592</v>
      </c>
      <c r="E79861" t="s">
        <v>217593</v>
      </c>
    </row>
    <row r="79862" spans="1:5" x14ac:dyDescent="0.25">
      <c r="A79862">
        <v>295517</v>
      </c>
      <c r="B79862" t="s">
        <v>217594</v>
      </c>
      <c r="C79862" t="s">
        <v>217595</v>
      </c>
      <c r="D79862" t="s">
        <v>217596</v>
      </c>
      <c r="E79862" t="s">
        <v>217597</v>
      </c>
    </row>
    <row r="79863" spans="1:5" x14ac:dyDescent="0.25">
      <c r="A79863">
        <v>295526</v>
      </c>
      <c r="B79863" t="s">
        <v>217598</v>
      </c>
      <c r="D79863" t="s">
        <v>217599</v>
      </c>
    </row>
    <row r="79864" spans="1:5" x14ac:dyDescent="0.25">
      <c r="A79864">
        <v>295536</v>
      </c>
      <c r="B79864" t="s">
        <v>217600</v>
      </c>
      <c r="D79864" t="s">
        <v>217601</v>
      </c>
      <c r="E79864" t="s">
        <v>9891</v>
      </c>
    </row>
    <row r="79865" spans="1:5" x14ac:dyDescent="0.25">
      <c r="A79865">
        <v>295537</v>
      </c>
      <c r="B79865" t="s">
        <v>217602</v>
      </c>
      <c r="C79865" t="s">
        <v>47140</v>
      </c>
      <c r="D79865" t="s">
        <v>217603</v>
      </c>
      <c r="E79865" t="s">
        <v>217604</v>
      </c>
    </row>
    <row r="79866" spans="1:5" x14ac:dyDescent="0.25">
      <c r="A79866">
        <v>295550</v>
      </c>
      <c r="B79866" t="s">
        <v>217605</v>
      </c>
      <c r="D79866" t="s">
        <v>217606</v>
      </c>
      <c r="E79866" t="s">
        <v>217607</v>
      </c>
    </row>
    <row r="79867" spans="1:5" x14ac:dyDescent="0.25">
      <c r="A79867">
        <v>295551</v>
      </c>
      <c r="B79867" t="s">
        <v>217608</v>
      </c>
      <c r="D79867" t="s">
        <v>217609</v>
      </c>
      <c r="E79867" t="s">
        <v>217610</v>
      </c>
    </row>
    <row r="79868" spans="1:5" x14ac:dyDescent="0.25">
      <c r="A79868">
        <v>295555</v>
      </c>
      <c r="B79868" t="s">
        <v>217611</v>
      </c>
      <c r="C79868" t="s">
        <v>217612</v>
      </c>
      <c r="D79868" t="s">
        <v>217613</v>
      </c>
      <c r="E79868" t="s">
        <v>217614</v>
      </c>
    </row>
    <row r="79869" spans="1:5" x14ac:dyDescent="0.25">
      <c r="A79869">
        <v>295556</v>
      </c>
      <c r="B79869" t="s">
        <v>217615</v>
      </c>
      <c r="D79869" t="s">
        <v>217616</v>
      </c>
      <c r="E79869" t="s">
        <v>217617</v>
      </c>
    </row>
    <row r="79870" spans="1:5" x14ac:dyDescent="0.25">
      <c r="A79870">
        <v>295559</v>
      </c>
      <c r="B79870" t="s">
        <v>217618</v>
      </c>
      <c r="D79870" t="s">
        <v>217619</v>
      </c>
    </row>
    <row r="79871" spans="1:5" x14ac:dyDescent="0.25">
      <c r="A79871">
        <v>295564</v>
      </c>
      <c r="B79871" t="s">
        <v>217620</v>
      </c>
      <c r="C79871" t="s">
        <v>217621</v>
      </c>
      <c r="D79871" t="s">
        <v>217622</v>
      </c>
      <c r="E79871" t="s">
        <v>217623</v>
      </c>
    </row>
    <row r="79872" spans="1:5" x14ac:dyDescent="0.25">
      <c r="A79872">
        <v>295565</v>
      </c>
      <c r="B79872" t="s">
        <v>217624</v>
      </c>
      <c r="D79872" t="s">
        <v>217625</v>
      </c>
      <c r="E79872" t="s">
        <v>217626</v>
      </c>
    </row>
    <row r="79873" spans="1:5" x14ac:dyDescent="0.25">
      <c r="A79873">
        <v>295577</v>
      </c>
      <c r="B79873" t="s">
        <v>217627</v>
      </c>
      <c r="C79873" t="s">
        <v>217628</v>
      </c>
      <c r="D79873" t="s">
        <v>217629</v>
      </c>
    </row>
    <row r="79874" spans="1:5" x14ac:dyDescent="0.25">
      <c r="A79874">
        <v>295584</v>
      </c>
      <c r="B79874" t="s">
        <v>217630</v>
      </c>
      <c r="D79874" t="s">
        <v>217631</v>
      </c>
      <c r="E79874" t="s">
        <v>217632</v>
      </c>
    </row>
    <row r="79875" spans="1:5" x14ac:dyDescent="0.25">
      <c r="A79875">
        <v>295586</v>
      </c>
      <c r="B79875" t="s">
        <v>217633</v>
      </c>
      <c r="D79875" t="s">
        <v>217634</v>
      </c>
      <c r="E79875" t="s">
        <v>10</v>
      </c>
    </row>
    <row r="79876" spans="1:5" x14ac:dyDescent="0.25">
      <c r="A79876">
        <v>295588</v>
      </c>
      <c r="B79876" t="s">
        <v>217635</v>
      </c>
      <c r="C79876" t="s">
        <v>103459</v>
      </c>
      <c r="D79876" t="s">
        <v>217636</v>
      </c>
      <c r="E79876" t="s">
        <v>217637</v>
      </c>
    </row>
    <row r="79877" spans="1:5" x14ac:dyDescent="0.25">
      <c r="A79877">
        <v>295597</v>
      </c>
      <c r="B79877" t="s">
        <v>217638</v>
      </c>
      <c r="C79877" t="s">
        <v>3811</v>
      </c>
      <c r="D79877" t="s">
        <v>217639</v>
      </c>
      <c r="E79877" t="s">
        <v>193690</v>
      </c>
    </row>
    <row r="79878" spans="1:5" x14ac:dyDescent="0.25">
      <c r="A79878">
        <v>295638</v>
      </c>
      <c r="B79878" t="s">
        <v>217640</v>
      </c>
      <c r="D79878" t="s">
        <v>217641</v>
      </c>
    </row>
    <row r="79879" spans="1:5" x14ac:dyDescent="0.25">
      <c r="A79879">
        <v>295673</v>
      </c>
      <c r="B79879" t="s">
        <v>217642</v>
      </c>
      <c r="D79879" t="s">
        <v>217643</v>
      </c>
    </row>
    <row r="79880" spans="1:5" x14ac:dyDescent="0.25">
      <c r="A79880">
        <v>295674</v>
      </c>
      <c r="B79880" t="s">
        <v>217644</v>
      </c>
      <c r="D79880" t="s">
        <v>217645</v>
      </c>
    </row>
    <row r="79881" spans="1:5" x14ac:dyDescent="0.25">
      <c r="A79881">
        <v>295683</v>
      </c>
      <c r="B79881" t="s">
        <v>217646</v>
      </c>
      <c r="D79881" t="s">
        <v>217647</v>
      </c>
    </row>
    <row r="79882" spans="1:5" x14ac:dyDescent="0.25">
      <c r="A79882">
        <v>295692</v>
      </c>
      <c r="B79882" t="s">
        <v>217648</v>
      </c>
      <c r="D79882" t="s">
        <v>217649</v>
      </c>
      <c r="E79882" t="s">
        <v>10</v>
      </c>
    </row>
    <row r="79883" spans="1:5" x14ac:dyDescent="0.25">
      <c r="A79883">
        <v>295694</v>
      </c>
      <c r="B79883" t="s">
        <v>217650</v>
      </c>
      <c r="D79883" t="s">
        <v>217651</v>
      </c>
      <c r="E79883" t="s">
        <v>217652</v>
      </c>
    </row>
    <row r="79884" spans="1:5" x14ac:dyDescent="0.25">
      <c r="A79884">
        <v>295697</v>
      </c>
      <c r="B79884" t="s">
        <v>217653</v>
      </c>
      <c r="D79884" t="s">
        <v>217654</v>
      </c>
    </row>
    <row r="79885" spans="1:5" x14ac:dyDescent="0.25">
      <c r="A79885">
        <v>295698</v>
      </c>
      <c r="B79885" t="s">
        <v>217655</v>
      </c>
      <c r="D79885" t="s">
        <v>217656</v>
      </c>
      <c r="E79885" t="s">
        <v>217657</v>
      </c>
    </row>
    <row r="79886" spans="1:5" x14ac:dyDescent="0.25">
      <c r="A79886">
        <v>295699</v>
      </c>
      <c r="B79886" t="s">
        <v>217658</v>
      </c>
      <c r="C79886" t="s">
        <v>217659</v>
      </c>
      <c r="D79886" t="s">
        <v>217660</v>
      </c>
      <c r="E79886" t="s">
        <v>217661</v>
      </c>
    </row>
    <row r="79887" spans="1:5" x14ac:dyDescent="0.25">
      <c r="A79887">
        <v>295711</v>
      </c>
      <c r="B79887" t="s">
        <v>217662</v>
      </c>
      <c r="C79887" t="s">
        <v>217663</v>
      </c>
      <c r="D79887" t="s">
        <v>217664</v>
      </c>
      <c r="E79887" t="s">
        <v>217665</v>
      </c>
    </row>
    <row r="79888" spans="1:5" x14ac:dyDescent="0.25">
      <c r="A79888">
        <v>295720</v>
      </c>
      <c r="B79888" t="s">
        <v>217666</v>
      </c>
      <c r="D79888" t="s">
        <v>217667</v>
      </c>
      <c r="E79888" t="s">
        <v>10</v>
      </c>
    </row>
    <row r="79889" spans="1:5" x14ac:dyDescent="0.25">
      <c r="A79889">
        <v>295721</v>
      </c>
      <c r="B79889" t="s">
        <v>217668</v>
      </c>
      <c r="D79889" t="s">
        <v>217669</v>
      </c>
      <c r="E79889" t="s">
        <v>217670</v>
      </c>
    </row>
    <row r="79890" spans="1:5" x14ac:dyDescent="0.25">
      <c r="A79890">
        <v>295723</v>
      </c>
      <c r="B79890" t="s">
        <v>217671</v>
      </c>
      <c r="C79890" t="s">
        <v>167600</v>
      </c>
      <c r="D79890" t="s">
        <v>217672</v>
      </c>
      <c r="E79890" t="s">
        <v>217673</v>
      </c>
    </row>
    <row r="79891" spans="1:5" x14ac:dyDescent="0.25">
      <c r="A79891">
        <v>295746</v>
      </c>
      <c r="B79891" t="s">
        <v>217674</v>
      </c>
      <c r="C79891" t="s">
        <v>217675</v>
      </c>
      <c r="D79891" t="s">
        <v>217676</v>
      </c>
      <c r="E79891" t="s">
        <v>10</v>
      </c>
    </row>
    <row r="79892" spans="1:5" x14ac:dyDescent="0.25">
      <c r="A79892">
        <v>295747</v>
      </c>
      <c r="B79892" t="s">
        <v>217677</v>
      </c>
      <c r="D79892" t="s">
        <v>217678</v>
      </c>
      <c r="E79892" t="s">
        <v>116464</v>
      </c>
    </row>
    <row r="79893" spans="1:5" x14ac:dyDescent="0.25">
      <c r="A79893">
        <v>295755</v>
      </c>
      <c r="B79893" t="s">
        <v>217679</v>
      </c>
      <c r="D79893" t="s">
        <v>217680</v>
      </c>
      <c r="E79893" t="s">
        <v>217681</v>
      </c>
    </row>
    <row r="79894" spans="1:5" x14ac:dyDescent="0.25">
      <c r="A79894">
        <v>295761</v>
      </c>
      <c r="B79894" t="s">
        <v>217682</v>
      </c>
      <c r="D79894" t="s">
        <v>217683</v>
      </c>
    </row>
    <row r="79895" spans="1:5" x14ac:dyDescent="0.25">
      <c r="A79895">
        <v>295778</v>
      </c>
      <c r="B79895" t="s">
        <v>217684</v>
      </c>
      <c r="D79895" t="s">
        <v>217685</v>
      </c>
      <c r="E79895" t="s">
        <v>10</v>
      </c>
    </row>
    <row r="79896" spans="1:5" x14ac:dyDescent="0.25">
      <c r="A79896">
        <v>295798</v>
      </c>
      <c r="B79896" t="s">
        <v>217686</v>
      </c>
      <c r="D79896" t="s">
        <v>217687</v>
      </c>
    </row>
    <row r="79897" spans="1:5" x14ac:dyDescent="0.25">
      <c r="A79897">
        <v>295800</v>
      </c>
      <c r="B79897" t="s">
        <v>217688</v>
      </c>
      <c r="D79897" t="s">
        <v>217689</v>
      </c>
    </row>
    <row r="79898" spans="1:5" x14ac:dyDescent="0.25">
      <c r="A79898">
        <v>295801</v>
      </c>
      <c r="B79898" t="s">
        <v>217690</v>
      </c>
      <c r="C79898" t="s">
        <v>217691</v>
      </c>
      <c r="D79898" t="s">
        <v>217692</v>
      </c>
      <c r="E79898" t="s">
        <v>217693</v>
      </c>
    </row>
    <row r="79899" spans="1:5" x14ac:dyDescent="0.25">
      <c r="A79899">
        <v>295802</v>
      </c>
      <c r="B79899" t="s">
        <v>217694</v>
      </c>
      <c r="C79899" t="s">
        <v>217695</v>
      </c>
      <c r="D79899" t="s">
        <v>217696</v>
      </c>
      <c r="E79899" t="s">
        <v>217697</v>
      </c>
    </row>
    <row r="79900" spans="1:5" x14ac:dyDescent="0.25">
      <c r="A79900">
        <v>295808</v>
      </c>
      <c r="B79900" t="s">
        <v>217698</v>
      </c>
      <c r="C79900" t="s">
        <v>217699</v>
      </c>
      <c r="D79900" t="s">
        <v>217700</v>
      </c>
      <c r="E79900" t="s">
        <v>217701</v>
      </c>
    </row>
    <row r="79901" spans="1:5" x14ac:dyDescent="0.25">
      <c r="A79901">
        <v>295819</v>
      </c>
      <c r="B79901" t="s">
        <v>217702</v>
      </c>
      <c r="D79901" t="s">
        <v>217703</v>
      </c>
    </row>
    <row r="79902" spans="1:5" x14ac:dyDescent="0.25">
      <c r="A79902">
        <v>295835</v>
      </c>
      <c r="B79902" t="s">
        <v>217704</v>
      </c>
      <c r="D79902" t="s">
        <v>217705</v>
      </c>
      <c r="E79902" t="s">
        <v>217706</v>
      </c>
    </row>
    <row r="79903" spans="1:5" x14ac:dyDescent="0.25">
      <c r="A79903">
        <v>295843</v>
      </c>
      <c r="B79903" t="s">
        <v>217707</v>
      </c>
      <c r="D79903" t="s">
        <v>217708</v>
      </c>
      <c r="E79903" t="s">
        <v>10</v>
      </c>
    </row>
    <row r="79904" spans="1:5" x14ac:dyDescent="0.25">
      <c r="A79904">
        <v>295847</v>
      </c>
      <c r="B79904" t="s">
        <v>217709</v>
      </c>
      <c r="C79904" t="s">
        <v>217710</v>
      </c>
      <c r="D79904" t="s">
        <v>217711</v>
      </c>
    </row>
    <row r="79905" spans="1:5" x14ac:dyDescent="0.25">
      <c r="A79905">
        <v>295854</v>
      </c>
      <c r="B79905" t="s">
        <v>217712</v>
      </c>
      <c r="C79905" t="s">
        <v>217713</v>
      </c>
      <c r="D79905" t="s">
        <v>217714</v>
      </c>
      <c r="E79905" t="s">
        <v>217715</v>
      </c>
    </row>
    <row r="79906" spans="1:5" x14ac:dyDescent="0.25">
      <c r="A79906">
        <v>295864</v>
      </c>
      <c r="B79906" t="s">
        <v>217716</v>
      </c>
      <c r="D79906" t="s">
        <v>217717</v>
      </c>
    </row>
    <row r="79907" spans="1:5" x14ac:dyDescent="0.25">
      <c r="A79907">
        <v>295891</v>
      </c>
      <c r="B79907" t="s">
        <v>217718</v>
      </c>
      <c r="D79907" t="s">
        <v>217719</v>
      </c>
    </row>
    <row r="79908" spans="1:5" x14ac:dyDescent="0.25">
      <c r="A79908">
        <v>295895</v>
      </c>
      <c r="B79908" t="s">
        <v>217720</v>
      </c>
      <c r="D79908" t="s">
        <v>217721</v>
      </c>
      <c r="E79908" t="s">
        <v>10</v>
      </c>
    </row>
    <row r="79909" spans="1:5" x14ac:dyDescent="0.25">
      <c r="A79909">
        <v>295912</v>
      </c>
      <c r="B79909" t="s">
        <v>217722</v>
      </c>
      <c r="C79909" t="s">
        <v>217723</v>
      </c>
      <c r="D79909" t="s">
        <v>217724</v>
      </c>
      <c r="E79909" t="s">
        <v>217725</v>
      </c>
    </row>
    <row r="79910" spans="1:5" x14ac:dyDescent="0.25">
      <c r="A79910">
        <v>295913</v>
      </c>
      <c r="B79910" t="s">
        <v>217726</v>
      </c>
      <c r="D79910" t="s">
        <v>217727</v>
      </c>
      <c r="E79910" t="s">
        <v>217728</v>
      </c>
    </row>
    <row r="79911" spans="1:5" x14ac:dyDescent="0.25">
      <c r="A79911">
        <v>295925</v>
      </c>
      <c r="B79911" t="s">
        <v>217729</v>
      </c>
      <c r="D79911" t="s">
        <v>217730</v>
      </c>
      <c r="E79911" t="s">
        <v>881</v>
      </c>
    </row>
    <row r="79912" spans="1:5" x14ac:dyDescent="0.25">
      <c r="A79912">
        <v>295946</v>
      </c>
      <c r="B79912" t="s">
        <v>217731</v>
      </c>
      <c r="D79912" t="s">
        <v>217732</v>
      </c>
      <c r="E79912" t="s">
        <v>217733</v>
      </c>
    </row>
    <row r="79913" spans="1:5" x14ac:dyDescent="0.25">
      <c r="A79913">
        <v>295947</v>
      </c>
      <c r="B79913" t="s">
        <v>217734</v>
      </c>
      <c r="D79913" t="s">
        <v>217735</v>
      </c>
    </row>
    <row r="79914" spans="1:5" x14ac:dyDescent="0.25">
      <c r="A79914">
        <v>295967</v>
      </c>
      <c r="B79914" t="s">
        <v>217736</v>
      </c>
      <c r="D79914" t="s">
        <v>217737</v>
      </c>
      <c r="E79914" t="s">
        <v>217738</v>
      </c>
    </row>
    <row r="79915" spans="1:5" x14ac:dyDescent="0.25">
      <c r="A79915">
        <v>295968</v>
      </c>
      <c r="B79915" t="s">
        <v>217739</v>
      </c>
      <c r="D79915" t="s">
        <v>217740</v>
      </c>
    </row>
    <row r="79916" spans="1:5" x14ac:dyDescent="0.25">
      <c r="A79916">
        <v>295973</v>
      </c>
      <c r="B79916" t="s">
        <v>217741</v>
      </c>
      <c r="D79916" t="s">
        <v>217742</v>
      </c>
    </row>
    <row r="79917" spans="1:5" x14ac:dyDescent="0.25">
      <c r="A79917">
        <v>295983</v>
      </c>
      <c r="B79917" t="s">
        <v>217743</v>
      </c>
      <c r="D79917" t="s">
        <v>217744</v>
      </c>
    </row>
    <row r="79918" spans="1:5" x14ac:dyDescent="0.25">
      <c r="A79918">
        <v>295984</v>
      </c>
      <c r="B79918" t="s">
        <v>217745</v>
      </c>
      <c r="C79918" t="s">
        <v>9467</v>
      </c>
      <c r="D79918" t="s">
        <v>217746</v>
      </c>
      <c r="E79918" t="s">
        <v>47683</v>
      </c>
    </row>
    <row r="79919" spans="1:5" x14ac:dyDescent="0.25">
      <c r="A79919">
        <v>295985</v>
      </c>
      <c r="B79919" t="s">
        <v>217747</v>
      </c>
      <c r="D79919" t="s">
        <v>217748</v>
      </c>
    </row>
    <row r="79920" spans="1:5" x14ac:dyDescent="0.25">
      <c r="A79920">
        <v>295987</v>
      </c>
      <c r="B79920" t="s">
        <v>217749</v>
      </c>
      <c r="D79920" t="s">
        <v>217750</v>
      </c>
    </row>
    <row r="79921" spans="1:5" x14ac:dyDescent="0.25">
      <c r="A79921">
        <v>296000</v>
      </c>
      <c r="B79921" t="s">
        <v>217751</v>
      </c>
      <c r="D79921" t="s">
        <v>217752</v>
      </c>
    </row>
    <row r="79922" spans="1:5" x14ac:dyDescent="0.25">
      <c r="A79922">
        <v>296004</v>
      </c>
      <c r="B79922" t="s">
        <v>217753</v>
      </c>
      <c r="D79922" t="s">
        <v>217754</v>
      </c>
    </row>
    <row r="79923" spans="1:5" x14ac:dyDescent="0.25">
      <c r="A79923">
        <v>296010</v>
      </c>
      <c r="B79923" t="s">
        <v>217755</v>
      </c>
      <c r="D79923" t="s">
        <v>217756</v>
      </c>
    </row>
    <row r="79924" spans="1:5" x14ac:dyDescent="0.25">
      <c r="A79924">
        <v>296015</v>
      </c>
      <c r="B79924" t="s">
        <v>217757</v>
      </c>
      <c r="D79924" t="s">
        <v>217758</v>
      </c>
    </row>
    <row r="79925" spans="1:5" x14ac:dyDescent="0.25">
      <c r="A79925">
        <v>296020</v>
      </c>
      <c r="B79925" t="s">
        <v>217759</v>
      </c>
      <c r="D79925" t="s">
        <v>217760</v>
      </c>
      <c r="E79925" t="s">
        <v>217761</v>
      </c>
    </row>
    <row r="79926" spans="1:5" x14ac:dyDescent="0.25">
      <c r="A79926">
        <v>296022</v>
      </c>
      <c r="B79926" t="s">
        <v>217762</v>
      </c>
      <c r="C79926" t="s">
        <v>103435</v>
      </c>
      <c r="D79926" t="s">
        <v>217763</v>
      </c>
      <c r="E79926" t="s">
        <v>10</v>
      </c>
    </row>
    <row r="79927" spans="1:5" x14ac:dyDescent="0.25">
      <c r="A79927">
        <v>296023</v>
      </c>
      <c r="B79927" t="s">
        <v>217764</v>
      </c>
      <c r="C79927" t="s">
        <v>155918</v>
      </c>
      <c r="D79927" t="s">
        <v>217765</v>
      </c>
    </row>
    <row r="79928" spans="1:5" x14ac:dyDescent="0.25">
      <c r="A79928">
        <v>296027</v>
      </c>
      <c r="B79928" t="s">
        <v>217766</v>
      </c>
      <c r="D79928" t="s">
        <v>217767</v>
      </c>
      <c r="E79928" t="s">
        <v>217768</v>
      </c>
    </row>
    <row r="79929" spans="1:5" x14ac:dyDescent="0.25">
      <c r="A79929">
        <v>296031</v>
      </c>
      <c r="B79929" t="s">
        <v>217769</v>
      </c>
      <c r="C79929" t="s">
        <v>217770</v>
      </c>
      <c r="D79929" t="s">
        <v>217771</v>
      </c>
      <c r="E79929" t="s">
        <v>10</v>
      </c>
    </row>
    <row r="79930" spans="1:5" x14ac:dyDescent="0.25">
      <c r="A79930">
        <v>296045</v>
      </c>
      <c r="B79930" t="s">
        <v>217772</v>
      </c>
      <c r="D79930" t="s">
        <v>217773</v>
      </c>
    </row>
    <row r="79931" spans="1:5" x14ac:dyDescent="0.25">
      <c r="A79931">
        <v>296050</v>
      </c>
      <c r="B79931" t="s">
        <v>217774</v>
      </c>
      <c r="D79931" t="s">
        <v>217775</v>
      </c>
      <c r="E79931" t="s">
        <v>217776</v>
      </c>
    </row>
    <row r="79932" spans="1:5" x14ac:dyDescent="0.25">
      <c r="A79932">
        <v>296062</v>
      </c>
      <c r="B79932" t="s">
        <v>217777</v>
      </c>
      <c r="C79932" t="s">
        <v>33528</v>
      </c>
      <c r="D79932" t="s">
        <v>217778</v>
      </c>
      <c r="E79932" t="s">
        <v>33530</v>
      </c>
    </row>
    <row r="79933" spans="1:5" x14ac:dyDescent="0.25">
      <c r="A79933">
        <v>296067</v>
      </c>
      <c r="B79933" t="s">
        <v>217779</v>
      </c>
      <c r="C79933" t="s">
        <v>37678</v>
      </c>
      <c r="D79933" t="s">
        <v>217780</v>
      </c>
      <c r="E79933" t="s">
        <v>217781</v>
      </c>
    </row>
    <row r="79934" spans="1:5" x14ac:dyDescent="0.25">
      <c r="A79934">
        <v>296077</v>
      </c>
      <c r="B79934" t="s">
        <v>217782</v>
      </c>
      <c r="D79934" t="s">
        <v>217783</v>
      </c>
    </row>
    <row r="79935" spans="1:5" x14ac:dyDescent="0.25">
      <c r="A79935">
        <v>296080</v>
      </c>
      <c r="B79935" t="s">
        <v>217784</v>
      </c>
      <c r="D79935" t="s">
        <v>217785</v>
      </c>
    </row>
    <row r="79936" spans="1:5" x14ac:dyDescent="0.25">
      <c r="A79936">
        <v>296081</v>
      </c>
      <c r="B79936" t="s">
        <v>217786</v>
      </c>
      <c r="C79936" t="s">
        <v>217787</v>
      </c>
      <c r="D79936" t="s">
        <v>217788</v>
      </c>
      <c r="E79936" t="s">
        <v>10</v>
      </c>
    </row>
    <row r="79937" spans="1:5" x14ac:dyDescent="0.25">
      <c r="A79937">
        <v>296082</v>
      </c>
      <c r="B79937" t="s">
        <v>217789</v>
      </c>
      <c r="C79937" t="s">
        <v>217790</v>
      </c>
      <c r="D79937" t="s">
        <v>217791</v>
      </c>
    </row>
    <row r="79938" spans="1:5" x14ac:dyDescent="0.25">
      <c r="A79938">
        <v>296085</v>
      </c>
      <c r="B79938" t="s">
        <v>217792</v>
      </c>
      <c r="C79938" t="s">
        <v>217793</v>
      </c>
      <c r="D79938" t="s">
        <v>217794</v>
      </c>
    </row>
    <row r="79939" spans="1:5" x14ac:dyDescent="0.25">
      <c r="A79939">
        <v>296086</v>
      </c>
      <c r="B79939" t="s">
        <v>217795</v>
      </c>
      <c r="C79939" t="s">
        <v>114249</v>
      </c>
      <c r="D79939" t="s">
        <v>217796</v>
      </c>
    </row>
    <row r="79940" spans="1:5" x14ac:dyDescent="0.25">
      <c r="A79940">
        <v>296087</v>
      </c>
      <c r="B79940" t="s">
        <v>217797</v>
      </c>
      <c r="D79940" t="s">
        <v>217798</v>
      </c>
      <c r="E79940" t="s">
        <v>217799</v>
      </c>
    </row>
    <row r="79941" spans="1:5" x14ac:dyDescent="0.25">
      <c r="A79941">
        <v>296093</v>
      </c>
      <c r="B79941" t="s">
        <v>217800</v>
      </c>
      <c r="D79941" t="s">
        <v>217801</v>
      </c>
    </row>
    <row r="79942" spans="1:5" x14ac:dyDescent="0.25">
      <c r="A79942">
        <v>296094</v>
      </c>
      <c r="B79942" t="s">
        <v>217802</v>
      </c>
      <c r="D79942" t="s">
        <v>217803</v>
      </c>
      <c r="E79942" t="s">
        <v>217804</v>
      </c>
    </row>
    <row r="79943" spans="1:5" x14ac:dyDescent="0.25">
      <c r="A79943">
        <v>296100</v>
      </c>
      <c r="B79943" t="s">
        <v>217805</v>
      </c>
      <c r="D79943" t="s">
        <v>217806</v>
      </c>
      <c r="E79943" t="s">
        <v>217807</v>
      </c>
    </row>
    <row r="79944" spans="1:5" x14ac:dyDescent="0.25">
      <c r="A79944">
        <v>296121</v>
      </c>
      <c r="B79944" t="s">
        <v>217808</v>
      </c>
      <c r="D79944" t="s">
        <v>217809</v>
      </c>
      <c r="E79944" t="s">
        <v>702</v>
      </c>
    </row>
    <row r="79945" spans="1:5" x14ac:dyDescent="0.25">
      <c r="A79945">
        <v>296122</v>
      </c>
      <c r="B79945" t="s">
        <v>217810</v>
      </c>
      <c r="C79945" t="s">
        <v>217811</v>
      </c>
      <c r="D79945" t="s">
        <v>217812</v>
      </c>
      <c r="E79945" t="s">
        <v>217813</v>
      </c>
    </row>
    <row r="79946" spans="1:5" x14ac:dyDescent="0.25">
      <c r="A79946">
        <v>296123</v>
      </c>
      <c r="B79946" t="s">
        <v>217814</v>
      </c>
      <c r="D79946" t="s">
        <v>217815</v>
      </c>
      <c r="E79946" t="s">
        <v>10</v>
      </c>
    </row>
    <row r="79947" spans="1:5" x14ac:dyDescent="0.25">
      <c r="A79947">
        <v>296124</v>
      </c>
      <c r="B79947" t="s">
        <v>217816</v>
      </c>
      <c r="D79947" t="s">
        <v>217817</v>
      </c>
    </row>
    <row r="79948" spans="1:5" x14ac:dyDescent="0.25">
      <c r="A79948">
        <v>296137</v>
      </c>
      <c r="B79948" t="s">
        <v>217818</v>
      </c>
      <c r="C79948" t="s">
        <v>217819</v>
      </c>
      <c r="D79948" t="s">
        <v>217820</v>
      </c>
      <c r="E79948" t="s">
        <v>217821</v>
      </c>
    </row>
    <row r="79949" spans="1:5" x14ac:dyDescent="0.25">
      <c r="A79949">
        <v>296142</v>
      </c>
      <c r="B79949" t="s">
        <v>217822</v>
      </c>
      <c r="D79949" t="s">
        <v>217823</v>
      </c>
      <c r="E79949" t="s">
        <v>217824</v>
      </c>
    </row>
    <row r="79950" spans="1:5" x14ac:dyDescent="0.25">
      <c r="A79950">
        <v>296143</v>
      </c>
      <c r="B79950" t="s">
        <v>217825</v>
      </c>
      <c r="D79950" t="s">
        <v>217826</v>
      </c>
    </row>
    <row r="79951" spans="1:5" x14ac:dyDescent="0.25">
      <c r="A79951">
        <v>296173</v>
      </c>
      <c r="B79951" t="s">
        <v>217827</v>
      </c>
      <c r="C79951" t="s">
        <v>30144</v>
      </c>
      <c r="D79951" t="s">
        <v>217828</v>
      </c>
      <c r="E79951" t="s">
        <v>10</v>
      </c>
    </row>
    <row r="79952" spans="1:5" x14ac:dyDescent="0.25">
      <c r="A79952">
        <v>296177</v>
      </c>
      <c r="B79952" t="s">
        <v>217829</v>
      </c>
      <c r="D79952" t="s">
        <v>217830</v>
      </c>
      <c r="E79952" t="s">
        <v>10</v>
      </c>
    </row>
    <row r="79953" spans="1:5" x14ac:dyDescent="0.25">
      <c r="A79953">
        <v>296179</v>
      </c>
      <c r="B79953" t="s">
        <v>217831</v>
      </c>
      <c r="D79953" t="s">
        <v>217832</v>
      </c>
    </row>
    <row r="79954" spans="1:5" x14ac:dyDescent="0.25">
      <c r="A79954">
        <v>296188</v>
      </c>
      <c r="B79954" t="s">
        <v>217833</v>
      </c>
      <c r="D79954" t="s">
        <v>217834</v>
      </c>
      <c r="E79954" t="s">
        <v>217835</v>
      </c>
    </row>
    <row r="79955" spans="1:5" x14ac:dyDescent="0.25">
      <c r="A79955">
        <v>296189</v>
      </c>
      <c r="B79955" t="s">
        <v>217836</v>
      </c>
      <c r="D79955" t="s">
        <v>217837</v>
      </c>
    </row>
    <row r="79956" spans="1:5" x14ac:dyDescent="0.25">
      <c r="A79956">
        <v>296196</v>
      </c>
      <c r="B79956" t="s">
        <v>217838</v>
      </c>
      <c r="C79956" t="s">
        <v>28274</v>
      </c>
      <c r="D79956" t="s">
        <v>217839</v>
      </c>
    </row>
    <row r="79957" spans="1:5" x14ac:dyDescent="0.25">
      <c r="A79957">
        <v>296199</v>
      </c>
      <c r="B79957" t="s">
        <v>217840</v>
      </c>
      <c r="D79957" t="s">
        <v>217841</v>
      </c>
    </row>
    <row r="79958" spans="1:5" x14ac:dyDescent="0.25">
      <c r="A79958">
        <v>296201</v>
      </c>
      <c r="B79958" t="s">
        <v>217842</v>
      </c>
      <c r="C79958" t="s">
        <v>217843</v>
      </c>
      <c r="D79958" t="s">
        <v>217844</v>
      </c>
      <c r="E79958" t="s">
        <v>10</v>
      </c>
    </row>
    <row r="79959" spans="1:5" x14ac:dyDescent="0.25">
      <c r="A79959">
        <v>296202</v>
      </c>
      <c r="B79959" t="s">
        <v>217845</v>
      </c>
      <c r="C79959" t="s">
        <v>60937</v>
      </c>
      <c r="D79959" t="s">
        <v>217846</v>
      </c>
      <c r="E79959" t="s">
        <v>10</v>
      </c>
    </row>
    <row r="79960" spans="1:5" x14ac:dyDescent="0.25">
      <c r="A79960">
        <v>296210</v>
      </c>
      <c r="B79960" t="s">
        <v>217847</v>
      </c>
      <c r="C79960" t="s">
        <v>217848</v>
      </c>
      <c r="D79960" t="s">
        <v>217849</v>
      </c>
      <c r="E79960" t="s">
        <v>217850</v>
      </c>
    </row>
    <row r="79961" spans="1:5" x14ac:dyDescent="0.25">
      <c r="A79961">
        <v>296247</v>
      </c>
      <c r="B79961" t="s">
        <v>217851</v>
      </c>
      <c r="C79961" t="s">
        <v>217852</v>
      </c>
      <c r="D79961" t="s">
        <v>217853</v>
      </c>
      <c r="E79961" t="s">
        <v>217854</v>
      </c>
    </row>
    <row r="79962" spans="1:5" x14ac:dyDescent="0.25">
      <c r="A79962">
        <v>296265</v>
      </c>
      <c r="B79962" t="s">
        <v>217855</v>
      </c>
      <c r="C79962" t="s">
        <v>217856</v>
      </c>
      <c r="D79962" t="s">
        <v>217857</v>
      </c>
    </row>
    <row r="79963" spans="1:5" x14ac:dyDescent="0.25">
      <c r="A79963">
        <v>296268</v>
      </c>
      <c r="B79963" t="s">
        <v>217858</v>
      </c>
      <c r="C79963" t="s">
        <v>217859</v>
      </c>
      <c r="D79963" t="s">
        <v>217860</v>
      </c>
    </row>
    <row r="79964" spans="1:5" x14ac:dyDescent="0.25">
      <c r="A79964">
        <v>296269</v>
      </c>
      <c r="B79964" t="s">
        <v>217861</v>
      </c>
      <c r="C79964" t="s">
        <v>217862</v>
      </c>
      <c r="D79964" t="s">
        <v>217863</v>
      </c>
      <c r="E79964" t="s">
        <v>10</v>
      </c>
    </row>
    <row r="79965" spans="1:5" x14ac:dyDescent="0.25">
      <c r="A79965">
        <v>296273</v>
      </c>
      <c r="B79965" t="s">
        <v>217864</v>
      </c>
      <c r="C79965" t="s">
        <v>217865</v>
      </c>
      <c r="D79965" t="s">
        <v>217866</v>
      </c>
      <c r="E79965" t="s">
        <v>64847</v>
      </c>
    </row>
    <row r="79966" spans="1:5" x14ac:dyDescent="0.25">
      <c r="A79966">
        <v>296285</v>
      </c>
      <c r="B79966" t="s">
        <v>217867</v>
      </c>
      <c r="D79966" t="s">
        <v>217868</v>
      </c>
      <c r="E79966" t="s">
        <v>217869</v>
      </c>
    </row>
    <row r="79967" spans="1:5" x14ac:dyDescent="0.25">
      <c r="A79967">
        <v>296298</v>
      </c>
      <c r="B79967" t="s">
        <v>217870</v>
      </c>
      <c r="C79967" t="s">
        <v>217871</v>
      </c>
      <c r="D79967" t="s">
        <v>217872</v>
      </c>
    </row>
    <row r="79968" spans="1:5" x14ac:dyDescent="0.25">
      <c r="A79968">
        <v>296305</v>
      </c>
      <c r="B79968" t="s">
        <v>217873</v>
      </c>
      <c r="D79968" t="s">
        <v>217874</v>
      </c>
      <c r="E79968" t="s">
        <v>217875</v>
      </c>
    </row>
    <row r="79969" spans="1:5" x14ac:dyDescent="0.25">
      <c r="A79969">
        <v>296315</v>
      </c>
      <c r="B79969" t="s">
        <v>217876</v>
      </c>
      <c r="D79969" t="s">
        <v>217877</v>
      </c>
    </row>
    <row r="79970" spans="1:5" x14ac:dyDescent="0.25">
      <c r="A79970">
        <v>296319</v>
      </c>
      <c r="B79970" t="s">
        <v>217878</v>
      </c>
      <c r="D79970" t="s">
        <v>217879</v>
      </c>
      <c r="E79970" t="s">
        <v>217880</v>
      </c>
    </row>
    <row r="79971" spans="1:5" x14ac:dyDescent="0.25">
      <c r="A79971">
        <v>296321</v>
      </c>
      <c r="B79971" t="s">
        <v>217881</v>
      </c>
      <c r="C79971" t="s">
        <v>217882</v>
      </c>
      <c r="D79971" t="s">
        <v>217883</v>
      </c>
    </row>
    <row r="79972" spans="1:5" x14ac:dyDescent="0.25">
      <c r="A79972">
        <v>296331</v>
      </c>
      <c r="B79972" t="s">
        <v>217884</v>
      </c>
      <c r="D79972" t="s">
        <v>217885</v>
      </c>
    </row>
    <row r="79973" spans="1:5" x14ac:dyDescent="0.25">
      <c r="A79973">
        <v>296333</v>
      </c>
      <c r="B79973" t="s">
        <v>217886</v>
      </c>
      <c r="D79973" t="s">
        <v>217887</v>
      </c>
      <c r="E79973" t="s">
        <v>217888</v>
      </c>
    </row>
    <row r="79974" spans="1:5" x14ac:dyDescent="0.25">
      <c r="A79974">
        <v>296337</v>
      </c>
      <c r="B79974" t="s">
        <v>217889</v>
      </c>
      <c r="C79974" t="s">
        <v>217890</v>
      </c>
      <c r="D79974" t="s">
        <v>217891</v>
      </c>
    </row>
    <row r="79975" spans="1:5" x14ac:dyDescent="0.25">
      <c r="A79975">
        <v>296351</v>
      </c>
      <c r="B79975" t="s">
        <v>217892</v>
      </c>
      <c r="D79975" t="s">
        <v>217893</v>
      </c>
      <c r="E79975" t="s">
        <v>217894</v>
      </c>
    </row>
    <row r="79976" spans="1:5" x14ac:dyDescent="0.25">
      <c r="A79976">
        <v>296352</v>
      </c>
      <c r="B79976" t="s">
        <v>217895</v>
      </c>
      <c r="C79976" t="s">
        <v>71771</v>
      </c>
      <c r="D79976" t="s">
        <v>217896</v>
      </c>
      <c r="E79976" t="s">
        <v>217897</v>
      </c>
    </row>
    <row r="79977" spans="1:5" x14ac:dyDescent="0.25">
      <c r="A79977">
        <v>296379</v>
      </c>
      <c r="B79977" t="s">
        <v>217898</v>
      </c>
      <c r="C79977" t="s">
        <v>217899</v>
      </c>
      <c r="D79977" t="s">
        <v>217900</v>
      </c>
    </row>
    <row r="79978" spans="1:5" x14ac:dyDescent="0.25">
      <c r="A79978">
        <v>296386</v>
      </c>
      <c r="B79978" t="s">
        <v>217901</v>
      </c>
      <c r="C79978" t="s">
        <v>217902</v>
      </c>
      <c r="D79978" t="s">
        <v>217903</v>
      </c>
      <c r="E79978" t="s">
        <v>217904</v>
      </c>
    </row>
    <row r="79979" spans="1:5" x14ac:dyDescent="0.25">
      <c r="A79979">
        <v>296388</v>
      </c>
      <c r="B79979" t="s">
        <v>217905</v>
      </c>
      <c r="D79979" t="s">
        <v>217906</v>
      </c>
    </row>
    <row r="79980" spans="1:5" x14ac:dyDescent="0.25">
      <c r="A79980">
        <v>296389</v>
      </c>
      <c r="B79980" t="s">
        <v>217907</v>
      </c>
      <c r="C79980" t="s">
        <v>17822</v>
      </c>
      <c r="D79980" t="s">
        <v>217908</v>
      </c>
      <c r="E79980" t="s">
        <v>217909</v>
      </c>
    </row>
    <row r="79981" spans="1:5" x14ac:dyDescent="0.25">
      <c r="A79981">
        <v>296391</v>
      </c>
      <c r="B79981" t="s">
        <v>217910</v>
      </c>
      <c r="D79981" t="s">
        <v>217911</v>
      </c>
    </row>
    <row r="79982" spans="1:5" x14ac:dyDescent="0.25">
      <c r="A79982">
        <v>296396</v>
      </c>
      <c r="B79982" t="s">
        <v>217912</v>
      </c>
      <c r="D79982" t="s">
        <v>217913</v>
      </c>
    </row>
    <row r="79983" spans="1:5" x14ac:dyDescent="0.25">
      <c r="A79983">
        <v>296400</v>
      </c>
      <c r="B79983" t="s">
        <v>217914</v>
      </c>
      <c r="D79983" t="s">
        <v>217915</v>
      </c>
      <c r="E79983" t="s">
        <v>217916</v>
      </c>
    </row>
    <row r="79984" spans="1:5" x14ac:dyDescent="0.25">
      <c r="A79984">
        <v>296402</v>
      </c>
      <c r="B79984" t="s">
        <v>217917</v>
      </c>
      <c r="D79984" t="s">
        <v>217918</v>
      </c>
    </row>
    <row r="79985" spans="1:5" x14ac:dyDescent="0.25">
      <c r="A79985">
        <v>296404</v>
      </c>
      <c r="B79985" t="s">
        <v>217919</v>
      </c>
      <c r="C79985" t="s">
        <v>217920</v>
      </c>
      <c r="D79985" t="s">
        <v>217921</v>
      </c>
    </row>
    <row r="79986" spans="1:5" x14ac:dyDescent="0.25">
      <c r="A79986">
        <v>296412</v>
      </c>
      <c r="B79986" t="s">
        <v>217922</v>
      </c>
      <c r="C79986" t="s">
        <v>217923</v>
      </c>
      <c r="D79986" t="s">
        <v>217924</v>
      </c>
      <c r="E79986" t="s">
        <v>10</v>
      </c>
    </row>
    <row r="79987" spans="1:5" x14ac:dyDescent="0.25">
      <c r="A79987">
        <v>296416</v>
      </c>
      <c r="B79987" t="s">
        <v>217925</v>
      </c>
      <c r="C79987" t="s">
        <v>207824</v>
      </c>
      <c r="D79987" t="s">
        <v>217926</v>
      </c>
      <c r="E79987" t="s">
        <v>10</v>
      </c>
    </row>
    <row r="79988" spans="1:5" x14ac:dyDescent="0.25">
      <c r="A79988">
        <v>296419</v>
      </c>
      <c r="B79988" t="s">
        <v>217927</v>
      </c>
      <c r="D79988" t="s">
        <v>217928</v>
      </c>
    </row>
    <row r="79989" spans="1:5" x14ac:dyDescent="0.25">
      <c r="A79989">
        <v>296425</v>
      </c>
      <c r="B79989" t="s">
        <v>217929</v>
      </c>
      <c r="C79989" t="s">
        <v>55148</v>
      </c>
      <c r="D79989" t="s">
        <v>217930</v>
      </c>
    </row>
    <row r="79990" spans="1:5" x14ac:dyDescent="0.25">
      <c r="A79990">
        <v>296440</v>
      </c>
      <c r="B79990" t="s">
        <v>217931</v>
      </c>
      <c r="C79990" t="s">
        <v>217932</v>
      </c>
      <c r="D79990" t="s">
        <v>217933</v>
      </c>
      <c r="E79990" t="s">
        <v>217934</v>
      </c>
    </row>
    <row r="79991" spans="1:5" x14ac:dyDescent="0.25">
      <c r="A79991">
        <v>296444</v>
      </c>
      <c r="B79991" t="s">
        <v>217935</v>
      </c>
      <c r="C79991" t="s">
        <v>217936</v>
      </c>
      <c r="D79991" t="s">
        <v>217937</v>
      </c>
      <c r="E79991" t="s">
        <v>217938</v>
      </c>
    </row>
    <row r="79992" spans="1:5" x14ac:dyDescent="0.25">
      <c r="A79992">
        <v>296454</v>
      </c>
      <c r="B79992" t="s">
        <v>217939</v>
      </c>
      <c r="C79992" t="s">
        <v>217940</v>
      </c>
      <c r="D79992" t="s">
        <v>217941</v>
      </c>
      <c r="E79992" t="s">
        <v>217942</v>
      </c>
    </row>
    <row r="79993" spans="1:5" x14ac:dyDescent="0.25">
      <c r="A79993">
        <v>296455</v>
      </c>
      <c r="B79993" t="s">
        <v>217943</v>
      </c>
      <c r="D79993" t="s">
        <v>217944</v>
      </c>
      <c r="E79993" t="s">
        <v>217945</v>
      </c>
    </row>
    <row r="79994" spans="1:5" x14ac:dyDescent="0.25">
      <c r="A79994">
        <v>296456</v>
      </c>
      <c r="B79994" t="s">
        <v>217946</v>
      </c>
      <c r="D79994" t="s">
        <v>217947</v>
      </c>
    </row>
    <row r="79995" spans="1:5" x14ac:dyDescent="0.25">
      <c r="A79995">
        <v>296471</v>
      </c>
      <c r="B79995" t="s">
        <v>217948</v>
      </c>
      <c r="D79995" t="s">
        <v>217949</v>
      </c>
      <c r="E79995" t="s">
        <v>217950</v>
      </c>
    </row>
    <row r="79996" spans="1:5" x14ac:dyDescent="0.25">
      <c r="A79996">
        <v>296475</v>
      </c>
      <c r="B79996" t="s">
        <v>217951</v>
      </c>
      <c r="D79996" t="s">
        <v>217952</v>
      </c>
    </row>
    <row r="79997" spans="1:5" x14ac:dyDescent="0.25">
      <c r="A79997">
        <v>296482</v>
      </c>
      <c r="B79997" t="s">
        <v>217953</v>
      </c>
      <c r="C79997" t="s">
        <v>13833</v>
      </c>
      <c r="D79997" t="s">
        <v>217954</v>
      </c>
    </row>
    <row r="79998" spans="1:5" x14ac:dyDescent="0.25">
      <c r="A79998">
        <v>296498</v>
      </c>
      <c r="B79998" t="s">
        <v>217955</v>
      </c>
      <c r="D79998" t="s">
        <v>217956</v>
      </c>
    </row>
    <row r="79999" spans="1:5" x14ac:dyDescent="0.25">
      <c r="A79999">
        <v>296500</v>
      </c>
      <c r="B79999" t="s">
        <v>217957</v>
      </c>
      <c r="C79999" t="s">
        <v>217958</v>
      </c>
      <c r="D79999" t="s">
        <v>217959</v>
      </c>
    </row>
    <row r="80000" spans="1:5" x14ac:dyDescent="0.25">
      <c r="A80000">
        <v>296504</v>
      </c>
      <c r="B80000" t="s">
        <v>217960</v>
      </c>
      <c r="D80000" t="s">
        <v>217961</v>
      </c>
      <c r="E80000" t="s">
        <v>116464</v>
      </c>
    </row>
    <row r="80001" spans="1:5" x14ac:dyDescent="0.25">
      <c r="A80001">
        <v>296505</v>
      </c>
      <c r="B80001" t="s">
        <v>217962</v>
      </c>
      <c r="D80001" t="s">
        <v>217963</v>
      </c>
      <c r="E80001" t="s">
        <v>217964</v>
      </c>
    </row>
    <row r="80002" spans="1:5" x14ac:dyDescent="0.25">
      <c r="A80002">
        <v>296506</v>
      </c>
      <c r="B80002" t="s">
        <v>217965</v>
      </c>
      <c r="C80002" t="s">
        <v>109958</v>
      </c>
      <c r="D80002" t="s">
        <v>217966</v>
      </c>
      <c r="E80002" t="s">
        <v>10</v>
      </c>
    </row>
    <row r="80003" spans="1:5" x14ac:dyDescent="0.25">
      <c r="A80003">
        <v>296511</v>
      </c>
      <c r="B80003" t="s">
        <v>217967</v>
      </c>
      <c r="C80003" t="s">
        <v>217968</v>
      </c>
      <c r="D80003" t="s">
        <v>217969</v>
      </c>
    </row>
    <row r="80004" spans="1:5" x14ac:dyDescent="0.25">
      <c r="A80004">
        <v>296515</v>
      </c>
      <c r="B80004" t="s">
        <v>217970</v>
      </c>
      <c r="D80004" t="s">
        <v>217971</v>
      </c>
    </row>
    <row r="80005" spans="1:5" x14ac:dyDescent="0.25">
      <c r="A80005">
        <v>296529</v>
      </c>
      <c r="B80005" t="s">
        <v>217972</v>
      </c>
      <c r="D80005" t="s">
        <v>217973</v>
      </c>
    </row>
    <row r="80006" spans="1:5" x14ac:dyDescent="0.25">
      <c r="A80006">
        <v>296532</v>
      </c>
      <c r="B80006" t="s">
        <v>217974</v>
      </c>
      <c r="D80006" t="s">
        <v>217975</v>
      </c>
      <c r="E80006" t="s">
        <v>10</v>
      </c>
    </row>
    <row r="80007" spans="1:5" x14ac:dyDescent="0.25">
      <c r="A80007">
        <v>296535</v>
      </c>
      <c r="B80007" t="s">
        <v>217976</v>
      </c>
      <c r="D80007" t="s">
        <v>217977</v>
      </c>
    </row>
    <row r="80008" spans="1:5" x14ac:dyDescent="0.25">
      <c r="A80008">
        <v>296551</v>
      </c>
      <c r="B80008" t="s">
        <v>217978</v>
      </c>
      <c r="D80008" t="s">
        <v>217979</v>
      </c>
    </row>
    <row r="80009" spans="1:5" x14ac:dyDescent="0.25">
      <c r="A80009">
        <v>296556</v>
      </c>
      <c r="B80009" t="s">
        <v>217980</v>
      </c>
      <c r="D80009" t="s">
        <v>217981</v>
      </c>
    </row>
    <row r="80010" spans="1:5" x14ac:dyDescent="0.25">
      <c r="A80010">
        <v>296573</v>
      </c>
      <c r="B80010" t="s">
        <v>217982</v>
      </c>
      <c r="D80010" t="s">
        <v>217983</v>
      </c>
      <c r="E80010" t="s">
        <v>10</v>
      </c>
    </row>
    <row r="80011" spans="1:5" x14ac:dyDescent="0.25">
      <c r="A80011">
        <v>296577</v>
      </c>
      <c r="B80011" t="s">
        <v>217984</v>
      </c>
      <c r="D80011" t="s">
        <v>217985</v>
      </c>
    </row>
    <row r="80012" spans="1:5" x14ac:dyDescent="0.25">
      <c r="A80012">
        <v>296586</v>
      </c>
      <c r="B80012" t="s">
        <v>217986</v>
      </c>
      <c r="D80012" t="s">
        <v>217987</v>
      </c>
      <c r="E80012" t="s">
        <v>217988</v>
      </c>
    </row>
    <row r="80013" spans="1:5" x14ac:dyDescent="0.25">
      <c r="A80013">
        <v>296588</v>
      </c>
      <c r="B80013" t="s">
        <v>217989</v>
      </c>
      <c r="C80013" t="s">
        <v>99690</v>
      </c>
      <c r="D80013" t="s">
        <v>217990</v>
      </c>
      <c r="E80013" t="s">
        <v>217991</v>
      </c>
    </row>
    <row r="80014" spans="1:5" x14ac:dyDescent="0.25">
      <c r="A80014">
        <v>296589</v>
      </c>
      <c r="B80014" t="s">
        <v>217992</v>
      </c>
      <c r="C80014" t="s">
        <v>217993</v>
      </c>
      <c r="D80014" t="s">
        <v>217994</v>
      </c>
    </row>
    <row r="80015" spans="1:5" x14ac:dyDescent="0.25">
      <c r="A80015">
        <v>296601</v>
      </c>
      <c r="B80015" t="s">
        <v>217995</v>
      </c>
      <c r="D80015" t="s">
        <v>217996</v>
      </c>
      <c r="E80015" t="s">
        <v>10</v>
      </c>
    </row>
    <row r="80016" spans="1:5" x14ac:dyDescent="0.25">
      <c r="A80016">
        <v>296614</v>
      </c>
      <c r="B80016" t="s">
        <v>217997</v>
      </c>
      <c r="C80016" t="s">
        <v>217998</v>
      </c>
      <c r="D80016" t="s">
        <v>217999</v>
      </c>
      <c r="E80016" t="s">
        <v>10</v>
      </c>
    </row>
    <row r="80017" spans="1:5" x14ac:dyDescent="0.25">
      <c r="A80017">
        <v>296615</v>
      </c>
      <c r="B80017" t="s">
        <v>218000</v>
      </c>
      <c r="D80017" t="s">
        <v>218001</v>
      </c>
      <c r="E80017" t="s">
        <v>32936</v>
      </c>
    </row>
    <row r="80018" spans="1:5" x14ac:dyDescent="0.25">
      <c r="A80018">
        <v>296622</v>
      </c>
      <c r="B80018" t="s">
        <v>218002</v>
      </c>
      <c r="D80018" t="s">
        <v>218003</v>
      </c>
      <c r="E80018" t="s">
        <v>10</v>
      </c>
    </row>
    <row r="80019" spans="1:5" x14ac:dyDescent="0.25">
      <c r="A80019">
        <v>296624</v>
      </c>
      <c r="B80019" t="s">
        <v>218004</v>
      </c>
      <c r="C80019" t="s">
        <v>218005</v>
      </c>
      <c r="D80019" t="s">
        <v>218006</v>
      </c>
    </row>
    <row r="80020" spans="1:5" x14ac:dyDescent="0.25">
      <c r="A80020">
        <v>296629</v>
      </c>
      <c r="B80020" t="s">
        <v>218007</v>
      </c>
      <c r="C80020" t="s">
        <v>39119</v>
      </c>
      <c r="D80020" t="s">
        <v>218008</v>
      </c>
      <c r="E80020" t="s">
        <v>218009</v>
      </c>
    </row>
    <row r="80021" spans="1:5" x14ac:dyDescent="0.25">
      <c r="A80021">
        <v>296631</v>
      </c>
      <c r="B80021" t="s">
        <v>218010</v>
      </c>
      <c r="D80021" t="s">
        <v>218011</v>
      </c>
    </row>
    <row r="80022" spans="1:5" x14ac:dyDescent="0.25">
      <c r="A80022">
        <v>296633</v>
      </c>
      <c r="B80022" t="s">
        <v>218012</v>
      </c>
      <c r="D80022" t="s">
        <v>218013</v>
      </c>
    </row>
    <row r="80023" spans="1:5" x14ac:dyDescent="0.25">
      <c r="A80023">
        <v>296635</v>
      </c>
      <c r="B80023" t="s">
        <v>218014</v>
      </c>
      <c r="C80023" t="s">
        <v>218015</v>
      </c>
      <c r="D80023" t="s">
        <v>218016</v>
      </c>
      <c r="E80023" t="s">
        <v>218017</v>
      </c>
    </row>
    <row r="80024" spans="1:5" x14ac:dyDescent="0.25">
      <c r="A80024">
        <v>296639</v>
      </c>
      <c r="B80024" t="s">
        <v>218018</v>
      </c>
      <c r="C80024" t="s">
        <v>50385</v>
      </c>
      <c r="D80024" t="s">
        <v>218019</v>
      </c>
    </row>
    <row r="80025" spans="1:5" x14ac:dyDescent="0.25">
      <c r="A80025">
        <v>296645</v>
      </c>
      <c r="B80025" t="s">
        <v>218020</v>
      </c>
      <c r="D80025" t="s">
        <v>218021</v>
      </c>
    </row>
    <row r="80026" spans="1:5" x14ac:dyDescent="0.25">
      <c r="A80026">
        <v>296647</v>
      </c>
      <c r="B80026" t="s">
        <v>218022</v>
      </c>
      <c r="D80026" t="s">
        <v>218023</v>
      </c>
      <c r="E80026" t="s">
        <v>10</v>
      </c>
    </row>
    <row r="80027" spans="1:5" x14ac:dyDescent="0.25">
      <c r="A80027">
        <v>296652</v>
      </c>
      <c r="B80027" t="s">
        <v>218024</v>
      </c>
      <c r="C80027" t="s">
        <v>218025</v>
      </c>
      <c r="D80027" t="s">
        <v>218026</v>
      </c>
      <c r="E80027" t="s">
        <v>218027</v>
      </c>
    </row>
    <row r="80028" spans="1:5" x14ac:dyDescent="0.25">
      <c r="A80028">
        <v>296660</v>
      </c>
      <c r="B80028" t="s">
        <v>218028</v>
      </c>
      <c r="C80028" t="s">
        <v>218029</v>
      </c>
      <c r="D80028" t="s">
        <v>218030</v>
      </c>
    </row>
    <row r="80029" spans="1:5" x14ac:dyDescent="0.25">
      <c r="A80029">
        <v>296667</v>
      </c>
      <c r="B80029" t="s">
        <v>218031</v>
      </c>
      <c r="C80029" t="s">
        <v>218032</v>
      </c>
      <c r="D80029" t="s">
        <v>218033</v>
      </c>
      <c r="E80029" t="s">
        <v>218034</v>
      </c>
    </row>
    <row r="80030" spans="1:5" x14ac:dyDescent="0.25">
      <c r="A80030">
        <v>296680</v>
      </c>
      <c r="B80030" t="s">
        <v>218035</v>
      </c>
      <c r="D80030" t="s">
        <v>218036</v>
      </c>
    </row>
    <row r="80031" spans="1:5" x14ac:dyDescent="0.25">
      <c r="A80031">
        <v>296687</v>
      </c>
      <c r="B80031" t="s">
        <v>218037</v>
      </c>
      <c r="C80031" t="s">
        <v>143191</v>
      </c>
      <c r="D80031" t="s">
        <v>218038</v>
      </c>
      <c r="E80031" t="s">
        <v>10</v>
      </c>
    </row>
    <row r="80032" spans="1:5" x14ac:dyDescent="0.25">
      <c r="A80032">
        <v>296696</v>
      </c>
      <c r="B80032" t="s">
        <v>218039</v>
      </c>
      <c r="D80032" t="s">
        <v>218040</v>
      </c>
      <c r="E80032" t="s">
        <v>218041</v>
      </c>
    </row>
    <row r="80033" spans="1:5" x14ac:dyDescent="0.25">
      <c r="A80033">
        <v>296710</v>
      </c>
      <c r="B80033" t="s">
        <v>218042</v>
      </c>
      <c r="C80033" t="s">
        <v>13717</v>
      </c>
      <c r="D80033" t="s">
        <v>218043</v>
      </c>
      <c r="E80033" t="s">
        <v>10</v>
      </c>
    </row>
    <row r="80034" spans="1:5" x14ac:dyDescent="0.25">
      <c r="A80034">
        <v>296711</v>
      </c>
      <c r="B80034" t="s">
        <v>218044</v>
      </c>
      <c r="C80034" t="s">
        <v>59740</v>
      </c>
      <c r="D80034" t="s">
        <v>218045</v>
      </c>
    </row>
    <row r="80035" spans="1:5" x14ac:dyDescent="0.25">
      <c r="A80035">
        <v>296717</v>
      </c>
      <c r="B80035" t="s">
        <v>218046</v>
      </c>
      <c r="C80035" t="s">
        <v>218047</v>
      </c>
      <c r="D80035" t="s">
        <v>218048</v>
      </c>
      <c r="E80035" t="s">
        <v>218049</v>
      </c>
    </row>
    <row r="80036" spans="1:5" x14ac:dyDescent="0.25">
      <c r="A80036">
        <v>296725</v>
      </c>
      <c r="B80036" t="s">
        <v>218050</v>
      </c>
      <c r="D80036" t="s">
        <v>218051</v>
      </c>
      <c r="E80036" t="s">
        <v>70544</v>
      </c>
    </row>
    <row r="80037" spans="1:5" x14ac:dyDescent="0.25">
      <c r="A80037">
        <v>296751</v>
      </c>
      <c r="B80037" t="s">
        <v>218052</v>
      </c>
      <c r="C80037" t="s">
        <v>1402</v>
      </c>
      <c r="D80037" t="s">
        <v>218053</v>
      </c>
      <c r="E80037" t="s">
        <v>218054</v>
      </c>
    </row>
    <row r="80038" spans="1:5" x14ac:dyDescent="0.25">
      <c r="A80038">
        <v>296752</v>
      </c>
      <c r="B80038" t="s">
        <v>218055</v>
      </c>
      <c r="D80038" t="s">
        <v>218056</v>
      </c>
      <c r="E80038" t="s">
        <v>218057</v>
      </c>
    </row>
    <row r="80039" spans="1:5" x14ac:dyDescent="0.25">
      <c r="A80039">
        <v>296754</v>
      </c>
      <c r="B80039" t="s">
        <v>218058</v>
      </c>
      <c r="D80039" t="s">
        <v>218059</v>
      </c>
      <c r="E80039" t="s">
        <v>218060</v>
      </c>
    </row>
    <row r="80040" spans="1:5" x14ac:dyDescent="0.25">
      <c r="A80040">
        <v>296755</v>
      </c>
      <c r="B80040" t="s">
        <v>218061</v>
      </c>
      <c r="D80040" t="s">
        <v>218062</v>
      </c>
    </row>
    <row r="80041" spans="1:5" x14ac:dyDescent="0.25">
      <c r="A80041">
        <v>296759</v>
      </c>
      <c r="B80041" t="s">
        <v>218063</v>
      </c>
      <c r="D80041" t="s">
        <v>218064</v>
      </c>
    </row>
    <row r="80042" spans="1:5" x14ac:dyDescent="0.25">
      <c r="A80042">
        <v>296770</v>
      </c>
      <c r="B80042" t="s">
        <v>218065</v>
      </c>
      <c r="C80042" t="s">
        <v>218066</v>
      </c>
      <c r="D80042" t="s">
        <v>218067</v>
      </c>
      <c r="E80042" t="s">
        <v>218068</v>
      </c>
    </row>
    <row r="80043" spans="1:5" x14ac:dyDescent="0.25">
      <c r="A80043">
        <v>296780</v>
      </c>
      <c r="B80043" t="s">
        <v>218069</v>
      </c>
      <c r="C80043" t="s">
        <v>218070</v>
      </c>
      <c r="D80043" t="s">
        <v>218071</v>
      </c>
      <c r="E80043" t="s">
        <v>218072</v>
      </c>
    </row>
    <row r="80044" spans="1:5" x14ac:dyDescent="0.25">
      <c r="A80044">
        <v>296800</v>
      </c>
      <c r="B80044" t="s">
        <v>218073</v>
      </c>
      <c r="C80044" t="s">
        <v>77582</v>
      </c>
      <c r="D80044" t="s">
        <v>218074</v>
      </c>
      <c r="E80044" t="s">
        <v>218075</v>
      </c>
    </row>
    <row r="80045" spans="1:5" x14ac:dyDescent="0.25">
      <c r="A80045">
        <v>296824</v>
      </c>
      <c r="B80045" t="s">
        <v>218076</v>
      </c>
      <c r="D80045" t="s">
        <v>218077</v>
      </c>
    </row>
    <row r="80046" spans="1:5" x14ac:dyDescent="0.25">
      <c r="A80046">
        <v>296825</v>
      </c>
      <c r="B80046" t="s">
        <v>218078</v>
      </c>
      <c r="C80046" t="s">
        <v>218079</v>
      </c>
      <c r="D80046" t="s">
        <v>218080</v>
      </c>
      <c r="E80046" t="s">
        <v>10</v>
      </c>
    </row>
    <row r="80047" spans="1:5" x14ac:dyDescent="0.25">
      <c r="A80047">
        <v>296828</v>
      </c>
      <c r="B80047" t="s">
        <v>218081</v>
      </c>
      <c r="D80047" t="s">
        <v>218082</v>
      </c>
      <c r="E80047" t="s">
        <v>218083</v>
      </c>
    </row>
    <row r="80048" spans="1:5" x14ac:dyDescent="0.25">
      <c r="A80048">
        <v>296830</v>
      </c>
      <c r="B80048" t="s">
        <v>218084</v>
      </c>
      <c r="D80048" t="s">
        <v>218085</v>
      </c>
    </row>
    <row r="80049" spans="1:5" x14ac:dyDescent="0.25">
      <c r="A80049">
        <v>296837</v>
      </c>
      <c r="B80049" t="s">
        <v>218086</v>
      </c>
      <c r="D80049" t="s">
        <v>218087</v>
      </c>
    </row>
    <row r="80050" spans="1:5" x14ac:dyDescent="0.25">
      <c r="A80050">
        <v>296856</v>
      </c>
      <c r="B80050" t="s">
        <v>218088</v>
      </c>
      <c r="D80050" t="s">
        <v>218089</v>
      </c>
    </row>
    <row r="80051" spans="1:5" x14ac:dyDescent="0.25">
      <c r="A80051">
        <v>296867</v>
      </c>
      <c r="B80051" t="s">
        <v>218090</v>
      </c>
      <c r="D80051" t="s">
        <v>218091</v>
      </c>
      <c r="E80051" t="s">
        <v>218092</v>
      </c>
    </row>
    <row r="80052" spans="1:5" x14ac:dyDescent="0.25">
      <c r="A80052">
        <v>296871</v>
      </c>
      <c r="B80052" t="s">
        <v>218093</v>
      </c>
      <c r="C80052" t="s">
        <v>5611</v>
      </c>
      <c r="D80052" t="s">
        <v>218094</v>
      </c>
    </row>
    <row r="80053" spans="1:5" x14ac:dyDescent="0.25">
      <c r="A80053">
        <v>296873</v>
      </c>
      <c r="B80053" t="s">
        <v>218095</v>
      </c>
      <c r="C80053" t="s">
        <v>218096</v>
      </c>
      <c r="D80053" t="s">
        <v>218097</v>
      </c>
    </row>
    <row r="80054" spans="1:5" x14ac:dyDescent="0.25">
      <c r="A80054">
        <v>296878</v>
      </c>
      <c r="B80054" t="s">
        <v>218098</v>
      </c>
      <c r="C80054" t="s">
        <v>218099</v>
      </c>
      <c r="D80054" t="s">
        <v>218100</v>
      </c>
      <c r="E80054" t="s">
        <v>218101</v>
      </c>
    </row>
    <row r="80055" spans="1:5" x14ac:dyDescent="0.25">
      <c r="A80055">
        <v>296879</v>
      </c>
      <c r="B80055" t="s">
        <v>218102</v>
      </c>
      <c r="D80055" t="s">
        <v>218103</v>
      </c>
      <c r="E80055" t="s">
        <v>218104</v>
      </c>
    </row>
    <row r="80056" spans="1:5" x14ac:dyDescent="0.25">
      <c r="A80056">
        <v>296881</v>
      </c>
      <c r="B80056" t="s">
        <v>218105</v>
      </c>
      <c r="D80056" t="s">
        <v>218106</v>
      </c>
    </row>
    <row r="80057" spans="1:5" x14ac:dyDescent="0.25">
      <c r="A80057">
        <v>296888</v>
      </c>
      <c r="B80057" t="s">
        <v>218107</v>
      </c>
      <c r="C80057" t="s">
        <v>59521</v>
      </c>
      <c r="D80057" t="s">
        <v>218108</v>
      </c>
    </row>
    <row r="80058" spans="1:5" x14ac:dyDescent="0.25">
      <c r="A80058">
        <v>296914</v>
      </c>
      <c r="B80058" t="s">
        <v>218109</v>
      </c>
      <c r="C80058" t="s">
        <v>218110</v>
      </c>
      <c r="D80058" t="s">
        <v>218111</v>
      </c>
      <c r="E80058" t="s">
        <v>218112</v>
      </c>
    </row>
    <row r="80059" spans="1:5" x14ac:dyDescent="0.25">
      <c r="A80059">
        <v>296917</v>
      </c>
      <c r="B80059" t="s">
        <v>218113</v>
      </c>
      <c r="D80059" t="s">
        <v>218114</v>
      </c>
    </row>
    <row r="80060" spans="1:5" x14ac:dyDescent="0.25">
      <c r="A80060">
        <v>296918</v>
      </c>
      <c r="B80060" t="s">
        <v>218115</v>
      </c>
      <c r="D80060" t="s">
        <v>218116</v>
      </c>
    </row>
    <row r="80061" spans="1:5" x14ac:dyDescent="0.25">
      <c r="A80061">
        <v>296919</v>
      </c>
      <c r="B80061" t="s">
        <v>218117</v>
      </c>
      <c r="D80061" t="s">
        <v>218118</v>
      </c>
    </row>
    <row r="80062" spans="1:5" x14ac:dyDescent="0.25">
      <c r="A80062">
        <v>296920</v>
      </c>
      <c r="B80062" t="s">
        <v>218119</v>
      </c>
      <c r="D80062" t="s">
        <v>218120</v>
      </c>
    </row>
    <row r="80063" spans="1:5" x14ac:dyDescent="0.25">
      <c r="A80063">
        <v>296924</v>
      </c>
      <c r="B80063" t="s">
        <v>218121</v>
      </c>
      <c r="C80063" t="s">
        <v>218122</v>
      </c>
      <c r="D80063" t="s">
        <v>218123</v>
      </c>
      <c r="E80063" t="s">
        <v>218124</v>
      </c>
    </row>
    <row r="80064" spans="1:5" x14ac:dyDescent="0.25">
      <c r="A80064">
        <v>296928</v>
      </c>
      <c r="B80064" t="s">
        <v>218125</v>
      </c>
      <c r="C80064" t="s">
        <v>218126</v>
      </c>
      <c r="D80064" t="s">
        <v>218127</v>
      </c>
      <c r="E80064" t="s">
        <v>218128</v>
      </c>
    </row>
    <row r="80065" spans="1:5" x14ac:dyDescent="0.25">
      <c r="A80065">
        <v>296929</v>
      </c>
      <c r="B80065" t="s">
        <v>218129</v>
      </c>
      <c r="D80065" t="s">
        <v>218130</v>
      </c>
    </row>
    <row r="80066" spans="1:5" x14ac:dyDescent="0.25">
      <c r="A80066">
        <v>296931</v>
      </c>
      <c r="B80066" t="s">
        <v>218131</v>
      </c>
      <c r="D80066" t="s">
        <v>218132</v>
      </c>
    </row>
    <row r="80067" spans="1:5" x14ac:dyDescent="0.25">
      <c r="A80067">
        <v>296933</v>
      </c>
      <c r="B80067" t="s">
        <v>218133</v>
      </c>
      <c r="C80067" t="s">
        <v>218134</v>
      </c>
      <c r="D80067" t="s">
        <v>218135</v>
      </c>
    </row>
    <row r="80068" spans="1:5" x14ac:dyDescent="0.25">
      <c r="A80068">
        <v>296937</v>
      </c>
      <c r="B80068" t="s">
        <v>218136</v>
      </c>
      <c r="C80068" t="s">
        <v>193855</v>
      </c>
      <c r="D80068" t="s">
        <v>218137</v>
      </c>
      <c r="E80068" t="s">
        <v>218138</v>
      </c>
    </row>
    <row r="80069" spans="1:5" x14ac:dyDescent="0.25">
      <c r="A80069">
        <v>296938</v>
      </c>
      <c r="B80069" t="s">
        <v>218139</v>
      </c>
      <c r="D80069" t="s">
        <v>218140</v>
      </c>
      <c r="E80069" t="s">
        <v>218141</v>
      </c>
    </row>
    <row r="80070" spans="1:5" x14ac:dyDescent="0.25">
      <c r="A80070">
        <v>296939</v>
      </c>
      <c r="B80070" t="s">
        <v>218142</v>
      </c>
      <c r="D80070" t="s">
        <v>218143</v>
      </c>
      <c r="E80070" t="s">
        <v>218144</v>
      </c>
    </row>
    <row r="80071" spans="1:5" x14ac:dyDescent="0.25">
      <c r="A80071">
        <v>296943</v>
      </c>
      <c r="B80071" t="s">
        <v>218145</v>
      </c>
      <c r="C80071" t="s">
        <v>171374</v>
      </c>
      <c r="D80071" t="s">
        <v>218146</v>
      </c>
    </row>
    <row r="80072" spans="1:5" x14ac:dyDescent="0.25">
      <c r="A80072">
        <v>296951</v>
      </c>
      <c r="B80072" t="s">
        <v>218147</v>
      </c>
      <c r="C80072" t="s">
        <v>218148</v>
      </c>
      <c r="D80072" t="s">
        <v>218149</v>
      </c>
    </row>
    <row r="80073" spans="1:5" x14ac:dyDescent="0.25">
      <c r="A80073">
        <v>296956</v>
      </c>
      <c r="B80073" t="s">
        <v>218150</v>
      </c>
      <c r="D80073" t="s">
        <v>218151</v>
      </c>
    </row>
    <row r="80074" spans="1:5" x14ac:dyDescent="0.25">
      <c r="A80074">
        <v>296958</v>
      </c>
      <c r="B80074" t="s">
        <v>218152</v>
      </c>
      <c r="D80074" t="s">
        <v>218153</v>
      </c>
    </row>
    <row r="80075" spans="1:5" x14ac:dyDescent="0.25">
      <c r="A80075">
        <v>296962</v>
      </c>
      <c r="B80075" t="s">
        <v>218154</v>
      </c>
      <c r="C80075" t="s">
        <v>119513</v>
      </c>
      <c r="D80075" t="s">
        <v>218155</v>
      </c>
    </row>
    <row r="80076" spans="1:5" x14ac:dyDescent="0.25">
      <c r="A80076">
        <v>296963</v>
      </c>
      <c r="B80076" t="s">
        <v>218156</v>
      </c>
      <c r="C80076" t="s">
        <v>188538</v>
      </c>
      <c r="D80076" t="s">
        <v>218157</v>
      </c>
      <c r="E80076" t="s">
        <v>218158</v>
      </c>
    </row>
    <row r="80077" spans="1:5" x14ac:dyDescent="0.25">
      <c r="A80077">
        <v>296967</v>
      </c>
      <c r="B80077" t="s">
        <v>218159</v>
      </c>
      <c r="D80077" t="s">
        <v>218160</v>
      </c>
    </row>
    <row r="80078" spans="1:5" x14ac:dyDescent="0.25">
      <c r="A80078">
        <v>296974</v>
      </c>
      <c r="B80078" t="s">
        <v>218161</v>
      </c>
      <c r="C80078" t="s">
        <v>218162</v>
      </c>
      <c r="D80078" t="s">
        <v>218163</v>
      </c>
      <c r="E80078" t="s">
        <v>218164</v>
      </c>
    </row>
    <row r="80079" spans="1:5" x14ac:dyDescent="0.25">
      <c r="A80079">
        <v>296976</v>
      </c>
      <c r="B80079" t="s">
        <v>218165</v>
      </c>
      <c r="D80079" t="s">
        <v>218166</v>
      </c>
    </row>
    <row r="80080" spans="1:5" x14ac:dyDescent="0.25">
      <c r="A80080">
        <v>296981</v>
      </c>
      <c r="B80080" t="s">
        <v>218167</v>
      </c>
      <c r="C80080" t="s">
        <v>218168</v>
      </c>
      <c r="D80080" t="s">
        <v>218169</v>
      </c>
      <c r="E80080" t="s">
        <v>218170</v>
      </c>
    </row>
    <row r="80081" spans="1:5" x14ac:dyDescent="0.25">
      <c r="A80081">
        <v>296990</v>
      </c>
      <c r="B80081" t="s">
        <v>218171</v>
      </c>
      <c r="D80081" t="s">
        <v>218172</v>
      </c>
    </row>
    <row r="80082" spans="1:5" x14ac:dyDescent="0.25">
      <c r="A80082">
        <v>296992</v>
      </c>
      <c r="B80082" t="s">
        <v>218173</v>
      </c>
      <c r="D80082" t="s">
        <v>218174</v>
      </c>
    </row>
    <row r="80083" spans="1:5" x14ac:dyDescent="0.25">
      <c r="A80083">
        <v>297008</v>
      </c>
      <c r="B80083" t="s">
        <v>218175</v>
      </c>
      <c r="D80083" t="s">
        <v>218176</v>
      </c>
      <c r="E80083" t="s">
        <v>10</v>
      </c>
    </row>
    <row r="80084" spans="1:5" x14ac:dyDescent="0.25">
      <c r="A80084">
        <v>297010</v>
      </c>
      <c r="B80084" t="s">
        <v>218177</v>
      </c>
      <c r="D80084" t="s">
        <v>218178</v>
      </c>
      <c r="E80084" t="s">
        <v>218179</v>
      </c>
    </row>
    <row r="80085" spans="1:5" x14ac:dyDescent="0.25">
      <c r="A80085">
        <v>297015</v>
      </c>
      <c r="B80085" t="s">
        <v>218180</v>
      </c>
      <c r="C80085" t="s">
        <v>4312</v>
      </c>
      <c r="D80085" t="s">
        <v>218181</v>
      </c>
      <c r="E80085" t="s">
        <v>4314</v>
      </c>
    </row>
    <row r="80086" spans="1:5" x14ac:dyDescent="0.25">
      <c r="A80086">
        <v>297024</v>
      </c>
      <c r="B80086" t="s">
        <v>218182</v>
      </c>
      <c r="D80086" t="s">
        <v>218183</v>
      </c>
    </row>
    <row r="80087" spans="1:5" x14ac:dyDescent="0.25">
      <c r="A80087">
        <v>297034</v>
      </c>
      <c r="B80087" t="s">
        <v>218184</v>
      </c>
      <c r="C80087" t="s">
        <v>218185</v>
      </c>
      <c r="D80087" t="s">
        <v>218186</v>
      </c>
      <c r="E80087" t="s">
        <v>10</v>
      </c>
    </row>
    <row r="80088" spans="1:5" x14ac:dyDescent="0.25">
      <c r="A80088">
        <v>297048</v>
      </c>
      <c r="B80088" t="s">
        <v>218187</v>
      </c>
      <c r="D80088" t="s">
        <v>218188</v>
      </c>
    </row>
    <row r="80089" spans="1:5" x14ac:dyDescent="0.25">
      <c r="A80089">
        <v>297052</v>
      </c>
      <c r="B80089" t="s">
        <v>218189</v>
      </c>
      <c r="D80089" t="s">
        <v>218190</v>
      </c>
    </row>
    <row r="80090" spans="1:5" x14ac:dyDescent="0.25">
      <c r="A80090">
        <v>297053</v>
      </c>
      <c r="B80090" t="s">
        <v>218191</v>
      </c>
      <c r="D80090" t="s">
        <v>218192</v>
      </c>
      <c r="E80090" t="s">
        <v>218193</v>
      </c>
    </row>
    <row r="80091" spans="1:5" x14ac:dyDescent="0.25">
      <c r="A80091">
        <v>297054</v>
      </c>
      <c r="B80091" t="s">
        <v>218194</v>
      </c>
      <c r="C80091" t="s">
        <v>218195</v>
      </c>
      <c r="D80091" t="s">
        <v>218196</v>
      </c>
      <c r="E80091" t="s">
        <v>218197</v>
      </c>
    </row>
    <row r="80092" spans="1:5" x14ac:dyDescent="0.25">
      <c r="A80092">
        <v>297055</v>
      </c>
      <c r="B80092" t="s">
        <v>218198</v>
      </c>
      <c r="D80092" t="s">
        <v>218199</v>
      </c>
    </row>
    <row r="80093" spans="1:5" x14ac:dyDescent="0.25">
      <c r="A80093">
        <v>297056</v>
      </c>
      <c r="B80093" t="s">
        <v>218200</v>
      </c>
      <c r="D80093" t="s">
        <v>218201</v>
      </c>
    </row>
    <row r="80094" spans="1:5" x14ac:dyDescent="0.25">
      <c r="A80094">
        <v>297058</v>
      </c>
      <c r="B80094" t="s">
        <v>218202</v>
      </c>
      <c r="C80094" t="s">
        <v>218203</v>
      </c>
      <c r="D80094" t="s">
        <v>218204</v>
      </c>
      <c r="E80094" t="s">
        <v>218205</v>
      </c>
    </row>
    <row r="80095" spans="1:5" x14ac:dyDescent="0.25">
      <c r="A80095">
        <v>297062</v>
      </c>
      <c r="B80095" t="s">
        <v>218206</v>
      </c>
      <c r="C80095" t="s">
        <v>37030</v>
      </c>
      <c r="D80095" t="s">
        <v>218207</v>
      </c>
    </row>
    <row r="80096" spans="1:5" x14ac:dyDescent="0.25">
      <c r="A80096">
        <v>297068</v>
      </c>
      <c r="B80096" t="s">
        <v>218208</v>
      </c>
      <c r="C80096" t="s">
        <v>218209</v>
      </c>
      <c r="D80096" t="s">
        <v>218210</v>
      </c>
    </row>
    <row r="80097" spans="1:5" x14ac:dyDescent="0.25">
      <c r="A80097">
        <v>297071</v>
      </c>
      <c r="B80097" t="s">
        <v>218211</v>
      </c>
      <c r="D80097" t="s">
        <v>218212</v>
      </c>
    </row>
    <row r="80098" spans="1:5" x14ac:dyDescent="0.25">
      <c r="A80098">
        <v>297075</v>
      </c>
      <c r="B80098" t="s">
        <v>218213</v>
      </c>
      <c r="D80098" t="s">
        <v>218214</v>
      </c>
      <c r="E80098" t="s">
        <v>10</v>
      </c>
    </row>
    <row r="80099" spans="1:5" x14ac:dyDescent="0.25">
      <c r="A80099">
        <v>297076</v>
      </c>
      <c r="B80099" t="s">
        <v>218215</v>
      </c>
      <c r="C80099" t="s">
        <v>218216</v>
      </c>
      <c r="D80099" t="s">
        <v>218217</v>
      </c>
    </row>
    <row r="80100" spans="1:5" x14ac:dyDescent="0.25">
      <c r="A80100">
        <v>297078</v>
      </c>
      <c r="B80100" t="s">
        <v>218218</v>
      </c>
      <c r="D80100" t="s">
        <v>218219</v>
      </c>
    </row>
    <row r="80101" spans="1:5" x14ac:dyDescent="0.25">
      <c r="A80101">
        <v>297096</v>
      </c>
      <c r="B80101" t="s">
        <v>218220</v>
      </c>
      <c r="D80101" t="s">
        <v>218221</v>
      </c>
      <c r="E80101" t="s">
        <v>10</v>
      </c>
    </row>
    <row r="80102" spans="1:5" x14ac:dyDescent="0.25">
      <c r="A80102">
        <v>297104</v>
      </c>
      <c r="B80102" t="s">
        <v>218222</v>
      </c>
      <c r="D80102" t="s">
        <v>218223</v>
      </c>
    </row>
    <row r="80103" spans="1:5" x14ac:dyDescent="0.25">
      <c r="A80103">
        <v>297105</v>
      </c>
      <c r="B80103" t="s">
        <v>218224</v>
      </c>
      <c r="D80103" t="s">
        <v>218225</v>
      </c>
      <c r="E80103" t="s">
        <v>10</v>
      </c>
    </row>
    <row r="80104" spans="1:5" x14ac:dyDescent="0.25">
      <c r="A80104">
        <v>297108</v>
      </c>
      <c r="B80104" t="s">
        <v>218226</v>
      </c>
      <c r="C80104" t="s">
        <v>99417</v>
      </c>
      <c r="D80104" t="s">
        <v>218227</v>
      </c>
      <c r="E80104" t="s">
        <v>218228</v>
      </c>
    </row>
    <row r="80105" spans="1:5" x14ac:dyDescent="0.25">
      <c r="A80105">
        <v>297122</v>
      </c>
      <c r="B80105" t="s">
        <v>218229</v>
      </c>
      <c r="D80105" t="s">
        <v>218230</v>
      </c>
      <c r="E80105" t="s">
        <v>218231</v>
      </c>
    </row>
    <row r="80106" spans="1:5" x14ac:dyDescent="0.25">
      <c r="A80106">
        <v>297128</v>
      </c>
      <c r="B80106" t="s">
        <v>218232</v>
      </c>
      <c r="D80106" t="s">
        <v>218233</v>
      </c>
    </row>
    <row r="80107" spans="1:5" x14ac:dyDescent="0.25">
      <c r="A80107">
        <v>297134</v>
      </c>
      <c r="B80107" t="s">
        <v>218234</v>
      </c>
      <c r="D80107" t="s">
        <v>218235</v>
      </c>
    </row>
    <row r="80108" spans="1:5" x14ac:dyDescent="0.25">
      <c r="A80108">
        <v>297150</v>
      </c>
      <c r="B80108" t="s">
        <v>218236</v>
      </c>
      <c r="C80108" t="s">
        <v>47944</v>
      </c>
      <c r="D80108" t="s">
        <v>218237</v>
      </c>
    </row>
    <row r="80109" spans="1:5" x14ac:dyDescent="0.25">
      <c r="A80109">
        <v>297156</v>
      </c>
      <c r="B80109" t="s">
        <v>218238</v>
      </c>
      <c r="D80109" t="s">
        <v>218239</v>
      </c>
    </row>
    <row r="80110" spans="1:5" x14ac:dyDescent="0.25">
      <c r="A80110">
        <v>297162</v>
      </c>
      <c r="B80110" t="s">
        <v>218240</v>
      </c>
      <c r="C80110" t="s">
        <v>57232</v>
      </c>
      <c r="D80110" t="s">
        <v>218241</v>
      </c>
      <c r="E80110" t="s">
        <v>10</v>
      </c>
    </row>
    <row r="80111" spans="1:5" x14ac:dyDescent="0.25">
      <c r="A80111">
        <v>297164</v>
      </c>
      <c r="B80111" t="s">
        <v>218242</v>
      </c>
      <c r="D80111" t="s">
        <v>218243</v>
      </c>
    </row>
    <row r="80112" spans="1:5" x14ac:dyDescent="0.25">
      <c r="A80112">
        <v>297172</v>
      </c>
      <c r="B80112" t="s">
        <v>218244</v>
      </c>
      <c r="D80112" t="s">
        <v>218245</v>
      </c>
    </row>
    <row r="80113" spans="1:5" x14ac:dyDescent="0.25">
      <c r="A80113">
        <v>297177</v>
      </c>
      <c r="B80113" t="s">
        <v>218246</v>
      </c>
      <c r="D80113" t="s">
        <v>218247</v>
      </c>
    </row>
    <row r="80114" spans="1:5" x14ac:dyDescent="0.25">
      <c r="A80114">
        <v>297183</v>
      </c>
      <c r="B80114" t="s">
        <v>218248</v>
      </c>
      <c r="D80114" t="s">
        <v>218249</v>
      </c>
    </row>
    <row r="80115" spans="1:5" x14ac:dyDescent="0.25">
      <c r="A80115">
        <v>297184</v>
      </c>
      <c r="B80115" t="s">
        <v>218250</v>
      </c>
      <c r="C80115" t="s">
        <v>12747</v>
      </c>
      <c r="D80115" t="s">
        <v>218251</v>
      </c>
      <c r="E80115" t="s">
        <v>218252</v>
      </c>
    </row>
    <row r="80116" spans="1:5" x14ac:dyDescent="0.25">
      <c r="A80116">
        <v>297198</v>
      </c>
      <c r="B80116" t="s">
        <v>218253</v>
      </c>
      <c r="D80116" t="s">
        <v>218254</v>
      </c>
    </row>
    <row r="80117" spans="1:5" x14ac:dyDescent="0.25">
      <c r="A80117">
        <v>297203</v>
      </c>
      <c r="B80117" t="s">
        <v>218255</v>
      </c>
      <c r="C80117" t="s">
        <v>218256</v>
      </c>
      <c r="D80117" t="s">
        <v>218257</v>
      </c>
      <c r="E80117" t="s">
        <v>218258</v>
      </c>
    </row>
    <row r="80118" spans="1:5" x14ac:dyDescent="0.25">
      <c r="A80118">
        <v>297222</v>
      </c>
      <c r="B80118" t="s">
        <v>218259</v>
      </c>
      <c r="D80118" t="s">
        <v>218260</v>
      </c>
    </row>
    <row r="80119" spans="1:5" x14ac:dyDescent="0.25">
      <c r="A80119">
        <v>297226</v>
      </c>
      <c r="B80119" t="s">
        <v>218261</v>
      </c>
      <c r="D80119" t="s">
        <v>218262</v>
      </c>
    </row>
    <row r="80120" spans="1:5" x14ac:dyDescent="0.25">
      <c r="A80120">
        <v>297227</v>
      </c>
      <c r="B80120" t="s">
        <v>218263</v>
      </c>
      <c r="D80120" t="s">
        <v>218264</v>
      </c>
    </row>
    <row r="80121" spans="1:5" x14ac:dyDescent="0.25">
      <c r="A80121">
        <v>297232</v>
      </c>
      <c r="B80121" t="s">
        <v>218265</v>
      </c>
      <c r="D80121" t="s">
        <v>218266</v>
      </c>
    </row>
    <row r="80122" spans="1:5" x14ac:dyDescent="0.25">
      <c r="A80122">
        <v>297233</v>
      </c>
      <c r="B80122" t="s">
        <v>218267</v>
      </c>
      <c r="D80122" t="s">
        <v>218268</v>
      </c>
    </row>
    <row r="80123" spans="1:5" x14ac:dyDescent="0.25">
      <c r="A80123">
        <v>297237</v>
      </c>
      <c r="B80123" t="s">
        <v>218269</v>
      </c>
      <c r="D80123" t="s">
        <v>218270</v>
      </c>
      <c r="E80123" t="s">
        <v>61338</v>
      </c>
    </row>
    <row r="80124" spans="1:5" x14ac:dyDescent="0.25">
      <c r="A80124">
        <v>297242</v>
      </c>
      <c r="B80124" t="s">
        <v>218271</v>
      </c>
      <c r="C80124" t="s">
        <v>218272</v>
      </c>
      <c r="D80124" t="s">
        <v>218273</v>
      </c>
      <c r="E80124" t="s">
        <v>12298</v>
      </c>
    </row>
    <row r="80125" spans="1:5" x14ac:dyDescent="0.25">
      <c r="A80125">
        <v>297244</v>
      </c>
      <c r="B80125" t="s">
        <v>218274</v>
      </c>
      <c r="D80125" t="s">
        <v>218275</v>
      </c>
      <c r="E80125" t="s">
        <v>10</v>
      </c>
    </row>
    <row r="80126" spans="1:5" x14ac:dyDescent="0.25">
      <c r="A80126">
        <v>297248</v>
      </c>
      <c r="B80126" t="s">
        <v>218276</v>
      </c>
      <c r="D80126" t="s">
        <v>218277</v>
      </c>
      <c r="E80126" t="s">
        <v>218278</v>
      </c>
    </row>
    <row r="80127" spans="1:5" x14ac:dyDescent="0.25">
      <c r="A80127">
        <v>297252</v>
      </c>
      <c r="B80127" t="s">
        <v>218279</v>
      </c>
      <c r="D80127" t="s">
        <v>218280</v>
      </c>
    </row>
    <row r="80128" spans="1:5" x14ac:dyDescent="0.25">
      <c r="A80128">
        <v>297262</v>
      </c>
      <c r="B80128" t="s">
        <v>218281</v>
      </c>
      <c r="C80128" t="s">
        <v>218282</v>
      </c>
      <c r="D80128" t="s">
        <v>218283</v>
      </c>
    </row>
    <row r="80129" spans="1:5" x14ac:dyDescent="0.25">
      <c r="A80129">
        <v>297265</v>
      </c>
      <c r="B80129" t="s">
        <v>218284</v>
      </c>
      <c r="D80129" t="s">
        <v>218285</v>
      </c>
    </row>
    <row r="80130" spans="1:5" x14ac:dyDescent="0.25">
      <c r="A80130">
        <v>297266</v>
      </c>
      <c r="B80130" t="s">
        <v>218286</v>
      </c>
      <c r="C80130" t="s">
        <v>218287</v>
      </c>
      <c r="D80130" t="s">
        <v>218288</v>
      </c>
      <c r="E80130" t="s">
        <v>218289</v>
      </c>
    </row>
    <row r="80131" spans="1:5" x14ac:dyDescent="0.25">
      <c r="A80131">
        <v>297277</v>
      </c>
      <c r="B80131" t="s">
        <v>218290</v>
      </c>
      <c r="D80131" t="s">
        <v>218291</v>
      </c>
    </row>
    <row r="80132" spans="1:5" x14ac:dyDescent="0.25">
      <c r="A80132">
        <v>297278</v>
      </c>
      <c r="B80132" t="s">
        <v>218292</v>
      </c>
      <c r="D80132" t="s">
        <v>218293</v>
      </c>
    </row>
    <row r="80133" spans="1:5" x14ac:dyDescent="0.25">
      <c r="A80133">
        <v>297287</v>
      </c>
      <c r="B80133" t="s">
        <v>218294</v>
      </c>
      <c r="D80133" t="s">
        <v>218295</v>
      </c>
      <c r="E80133" t="s">
        <v>218296</v>
      </c>
    </row>
    <row r="80134" spans="1:5" x14ac:dyDescent="0.25">
      <c r="A80134">
        <v>297292</v>
      </c>
      <c r="B80134" t="s">
        <v>218297</v>
      </c>
      <c r="C80134" t="s">
        <v>218298</v>
      </c>
      <c r="D80134" t="s">
        <v>218299</v>
      </c>
      <c r="E80134" t="s">
        <v>218300</v>
      </c>
    </row>
    <row r="80135" spans="1:5" x14ac:dyDescent="0.25">
      <c r="A80135">
        <v>297309</v>
      </c>
      <c r="B80135" t="s">
        <v>218301</v>
      </c>
      <c r="D80135" t="s">
        <v>218302</v>
      </c>
      <c r="E80135" t="s">
        <v>218303</v>
      </c>
    </row>
    <row r="80136" spans="1:5" x14ac:dyDescent="0.25">
      <c r="A80136">
        <v>297313</v>
      </c>
      <c r="B80136" t="s">
        <v>218304</v>
      </c>
      <c r="D80136" t="s">
        <v>218305</v>
      </c>
    </row>
    <row r="80137" spans="1:5" x14ac:dyDescent="0.25">
      <c r="A80137">
        <v>297317</v>
      </c>
      <c r="B80137" t="s">
        <v>218306</v>
      </c>
      <c r="D80137" t="s">
        <v>218307</v>
      </c>
      <c r="E80137" t="s">
        <v>218308</v>
      </c>
    </row>
    <row r="80138" spans="1:5" x14ac:dyDescent="0.25">
      <c r="A80138">
        <v>297323</v>
      </c>
      <c r="B80138" t="s">
        <v>218309</v>
      </c>
      <c r="D80138" t="s">
        <v>218310</v>
      </c>
      <c r="E80138" t="s">
        <v>10</v>
      </c>
    </row>
    <row r="80139" spans="1:5" x14ac:dyDescent="0.25">
      <c r="A80139">
        <v>297325</v>
      </c>
      <c r="B80139" t="s">
        <v>218311</v>
      </c>
      <c r="D80139" t="s">
        <v>218312</v>
      </c>
      <c r="E80139" t="s">
        <v>218313</v>
      </c>
    </row>
    <row r="80140" spans="1:5" x14ac:dyDescent="0.25">
      <c r="A80140">
        <v>297328</v>
      </c>
      <c r="B80140" t="s">
        <v>218314</v>
      </c>
      <c r="C80140" t="s">
        <v>29553</v>
      </c>
      <c r="D80140" t="s">
        <v>218315</v>
      </c>
    </row>
    <row r="80141" spans="1:5" x14ac:dyDescent="0.25">
      <c r="A80141">
        <v>297338</v>
      </c>
      <c r="B80141" t="s">
        <v>218316</v>
      </c>
      <c r="D80141" t="s">
        <v>218317</v>
      </c>
    </row>
    <row r="80142" spans="1:5" x14ac:dyDescent="0.25">
      <c r="A80142">
        <v>297340</v>
      </c>
      <c r="B80142" t="s">
        <v>218318</v>
      </c>
      <c r="C80142" t="s">
        <v>99602</v>
      </c>
      <c r="D80142" t="s">
        <v>218319</v>
      </c>
      <c r="E80142" t="s">
        <v>194453</v>
      </c>
    </row>
    <row r="80143" spans="1:5" x14ac:dyDescent="0.25">
      <c r="A80143">
        <v>297347</v>
      </c>
      <c r="B80143" t="s">
        <v>218320</v>
      </c>
      <c r="D80143" t="s">
        <v>218321</v>
      </c>
    </row>
    <row r="80144" spans="1:5" x14ac:dyDescent="0.25">
      <c r="A80144">
        <v>297361</v>
      </c>
      <c r="B80144" t="s">
        <v>218322</v>
      </c>
      <c r="D80144" t="s">
        <v>218323</v>
      </c>
      <c r="E80144" t="s">
        <v>10</v>
      </c>
    </row>
    <row r="80145" spans="1:5" x14ac:dyDescent="0.25">
      <c r="A80145">
        <v>297362</v>
      </c>
      <c r="B80145" t="s">
        <v>218324</v>
      </c>
      <c r="D80145" t="s">
        <v>218325</v>
      </c>
      <c r="E80145" t="s">
        <v>10</v>
      </c>
    </row>
    <row r="80146" spans="1:5" x14ac:dyDescent="0.25">
      <c r="A80146">
        <v>297366</v>
      </c>
      <c r="B80146" t="s">
        <v>218326</v>
      </c>
      <c r="D80146" t="s">
        <v>218327</v>
      </c>
    </row>
    <row r="80147" spans="1:5" x14ac:dyDescent="0.25">
      <c r="A80147">
        <v>297372</v>
      </c>
      <c r="B80147" t="s">
        <v>218328</v>
      </c>
      <c r="D80147" t="s">
        <v>218329</v>
      </c>
    </row>
    <row r="80148" spans="1:5" x14ac:dyDescent="0.25">
      <c r="A80148">
        <v>297377</v>
      </c>
      <c r="B80148" t="s">
        <v>218330</v>
      </c>
      <c r="D80148" t="s">
        <v>218331</v>
      </c>
      <c r="E80148" t="s">
        <v>218332</v>
      </c>
    </row>
    <row r="80149" spans="1:5" x14ac:dyDescent="0.25">
      <c r="A80149">
        <v>297379</v>
      </c>
      <c r="B80149" t="s">
        <v>218333</v>
      </c>
      <c r="D80149" t="s">
        <v>218334</v>
      </c>
      <c r="E80149" t="s">
        <v>10</v>
      </c>
    </row>
    <row r="80150" spans="1:5" x14ac:dyDescent="0.25">
      <c r="A80150">
        <v>297380</v>
      </c>
      <c r="B80150" t="s">
        <v>218335</v>
      </c>
      <c r="D80150" t="s">
        <v>218336</v>
      </c>
    </row>
    <row r="80151" spans="1:5" x14ac:dyDescent="0.25">
      <c r="A80151">
        <v>297381</v>
      </c>
      <c r="B80151" t="s">
        <v>218337</v>
      </c>
      <c r="D80151" t="s">
        <v>218338</v>
      </c>
      <c r="E80151" t="s">
        <v>10</v>
      </c>
    </row>
    <row r="80152" spans="1:5" x14ac:dyDescent="0.25">
      <c r="A80152">
        <v>297386</v>
      </c>
      <c r="B80152" t="s">
        <v>218339</v>
      </c>
      <c r="C80152" t="s">
        <v>115315</v>
      </c>
      <c r="D80152" t="s">
        <v>218340</v>
      </c>
    </row>
    <row r="80153" spans="1:5" x14ac:dyDescent="0.25">
      <c r="A80153">
        <v>297388</v>
      </c>
      <c r="B80153" t="s">
        <v>218341</v>
      </c>
      <c r="C80153" t="s">
        <v>218342</v>
      </c>
      <c r="D80153" t="s">
        <v>218343</v>
      </c>
      <c r="E80153" t="s">
        <v>10</v>
      </c>
    </row>
    <row r="80154" spans="1:5" x14ac:dyDescent="0.25">
      <c r="A80154">
        <v>297390</v>
      </c>
      <c r="B80154" t="s">
        <v>218344</v>
      </c>
      <c r="D80154" t="s">
        <v>218345</v>
      </c>
    </row>
    <row r="80155" spans="1:5" x14ac:dyDescent="0.25">
      <c r="A80155">
        <v>297393</v>
      </c>
      <c r="B80155" t="s">
        <v>218346</v>
      </c>
      <c r="D80155" t="s">
        <v>218347</v>
      </c>
      <c r="E80155" t="s">
        <v>218348</v>
      </c>
    </row>
    <row r="80156" spans="1:5" x14ac:dyDescent="0.25">
      <c r="A80156">
        <v>297403</v>
      </c>
      <c r="B80156" t="s">
        <v>218349</v>
      </c>
      <c r="C80156" t="s">
        <v>143753</v>
      </c>
      <c r="D80156" t="s">
        <v>218350</v>
      </c>
    </row>
    <row r="80157" spans="1:5" x14ac:dyDescent="0.25">
      <c r="A80157">
        <v>297411</v>
      </c>
      <c r="B80157" t="s">
        <v>218351</v>
      </c>
      <c r="C80157" t="s">
        <v>218352</v>
      </c>
      <c r="D80157" t="s">
        <v>218353</v>
      </c>
      <c r="E80157" t="s">
        <v>10</v>
      </c>
    </row>
    <row r="80158" spans="1:5" x14ac:dyDescent="0.25">
      <c r="A80158">
        <v>297417</v>
      </c>
      <c r="B80158" t="s">
        <v>218354</v>
      </c>
      <c r="C80158" t="s">
        <v>110367</v>
      </c>
      <c r="D80158" t="s">
        <v>218355</v>
      </c>
    </row>
    <row r="80159" spans="1:5" x14ac:dyDescent="0.25">
      <c r="A80159">
        <v>297418</v>
      </c>
      <c r="B80159" t="s">
        <v>218356</v>
      </c>
      <c r="D80159" t="s">
        <v>218357</v>
      </c>
    </row>
    <row r="80160" spans="1:5" x14ac:dyDescent="0.25">
      <c r="A80160">
        <v>297420</v>
      </c>
      <c r="B80160" t="s">
        <v>218358</v>
      </c>
      <c r="D80160" t="s">
        <v>218359</v>
      </c>
    </row>
    <row r="80161" spans="1:5" x14ac:dyDescent="0.25">
      <c r="A80161">
        <v>297425</v>
      </c>
      <c r="B80161" t="s">
        <v>218360</v>
      </c>
      <c r="D80161" t="s">
        <v>218361</v>
      </c>
    </row>
    <row r="80162" spans="1:5" x14ac:dyDescent="0.25">
      <c r="A80162">
        <v>297426</v>
      </c>
      <c r="B80162" t="s">
        <v>218362</v>
      </c>
      <c r="D80162" t="s">
        <v>218363</v>
      </c>
    </row>
    <row r="80163" spans="1:5" x14ac:dyDescent="0.25">
      <c r="A80163">
        <v>297427</v>
      </c>
      <c r="B80163" t="s">
        <v>218364</v>
      </c>
      <c r="D80163" t="s">
        <v>218365</v>
      </c>
      <c r="E80163" t="s">
        <v>10</v>
      </c>
    </row>
    <row r="80164" spans="1:5" x14ac:dyDescent="0.25">
      <c r="A80164">
        <v>297434</v>
      </c>
      <c r="B80164" t="s">
        <v>218366</v>
      </c>
      <c r="D80164" t="s">
        <v>218367</v>
      </c>
    </row>
    <row r="80165" spans="1:5" x14ac:dyDescent="0.25">
      <c r="A80165">
        <v>297442</v>
      </c>
      <c r="B80165" t="s">
        <v>218368</v>
      </c>
      <c r="D80165" t="s">
        <v>218369</v>
      </c>
    </row>
    <row r="80166" spans="1:5" x14ac:dyDescent="0.25">
      <c r="A80166">
        <v>297446</v>
      </c>
      <c r="B80166" t="s">
        <v>218370</v>
      </c>
      <c r="D80166" t="s">
        <v>218371</v>
      </c>
    </row>
    <row r="80167" spans="1:5" x14ac:dyDescent="0.25">
      <c r="A80167">
        <v>297453</v>
      </c>
      <c r="B80167" t="s">
        <v>218372</v>
      </c>
      <c r="D80167" t="s">
        <v>218373</v>
      </c>
      <c r="E80167" t="s">
        <v>10</v>
      </c>
    </row>
    <row r="80168" spans="1:5" x14ac:dyDescent="0.25">
      <c r="A80168">
        <v>297458</v>
      </c>
      <c r="B80168" t="s">
        <v>218374</v>
      </c>
      <c r="D80168" t="s">
        <v>218375</v>
      </c>
    </row>
    <row r="80169" spans="1:5" x14ac:dyDescent="0.25">
      <c r="A80169">
        <v>297476</v>
      </c>
      <c r="B80169" t="s">
        <v>218376</v>
      </c>
      <c r="D80169" t="s">
        <v>218377</v>
      </c>
      <c r="E80169" t="s">
        <v>218378</v>
      </c>
    </row>
    <row r="80170" spans="1:5" x14ac:dyDescent="0.25">
      <c r="A80170">
        <v>297487</v>
      </c>
      <c r="B80170" t="s">
        <v>218379</v>
      </c>
      <c r="D80170" t="s">
        <v>218380</v>
      </c>
      <c r="E80170" t="s">
        <v>10</v>
      </c>
    </row>
    <row r="80171" spans="1:5" x14ac:dyDescent="0.25">
      <c r="A80171">
        <v>297492</v>
      </c>
      <c r="B80171" t="s">
        <v>218381</v>
      </c>
      <c r="C80171" t="s">
        <v>218382</v>
      </c>
      <c r="D80171" t="s">
        <v>218383</v>
      </c>
    </row>
    <row r="80172" spans="1:5" x14ac:dyDescent="0.25">
      <c r="A80172">
        <v>297498</v>
      </c>
      <c r="B80172" t="s">
        <v>218384</v>
      </c>
      <c r="D80172" t="s">
        <v>218385</v>
      </c>
    </row>
    <row r="80173" spans="1:5" x14ac:dyDescent="0.25">
      <c r="A80173">
        <v>297515</v>
      </c>
      <c r="B80173" t="s">
        <v>218386</v>
      </c>
      <c r="D80173" t="s">
        <v>218387</v>
      </c>
      <c r="E80173" t="s">
        <v>218388</v>
      </c>
    </row>
    <row r="80174" spans="1:5" x14ac:dyDescent="0.25">
      <c r="A80174">
        <v>297516</v>
      </c>
      <c r="B80174" t="s">
        <v>218389</v>
      </c>
      <c r="D80174" t="s">
        <v>218390</v>
      </c>
    </row>
    <row r="80175" spans="1:5" x14ac:dyDescent="0.25">
      <c r="A80175">
        <v>297522</v>
      </c>
      <c r="B80175" t="s">
        <v>218391</v>
      </c>
      <c r="D80175" t="s">
        <v>218392</v>
      </c>
    </row>
    <row r="80176" spans="1:5" x14ac:dyDescent="0.25">
      <c r="A80176">
        <v>297526</v>
      </c>
      <c r="B80176" t="s">
        <v>218393</v>
      </c>
      <c r="D80176" t="s">
        <v>218394</v>
      </c>
    </row>
    <row r="80177" spans="1:5" x14ac:dyDescent="0.25">
      <c r="A80177">
        <v>297527</v>
      </c>
      <c r="B80177" t="s">
        <v>218395</v>
      </c>
      <c r="C80177" t="s">
        <v>175220</v>
      </c>
      <c r="D80177" t="s">
        <v>218396</v>
      </c>
      <c r="E80177" t="s">
        <v>218397</v>
      </c>
    </row>
    <row r="80178" spans="1:5" x14ac:dyDescent="0.25">
      <c r="A80178">
        <v>297530</v>
      </c>
      <c r="B80178" t="s">
        <v>218398</v>
      </c>
      <c r="D80178" t="s">
        <v>218399</v>
      </c>
      <c r="E80178" t="s">
        <v>218400</v>
      </c>
    </row>
    <row r="80179" spans="1:5" x14ac:dyDescent="0.25">
      <c r="A80179">
        <v>297532</v>
      </c>
      <c r="B80179" t="s">
        <v>218401</v>
      </c>
      <c r="D80179" t="s">
        <v>218402</v>
      </c>
      <c r="E80179" t="s">
        <v>10</v>
      </c>
    </row>
    <row r="80180" spans="1:5" x14ac:dyDescent="0.25">
      <c r="A80180">
        <v>297534</v>
      </c>
      <c r="B80180" t="s">
        <v>218403</v>
      </c>
      <c r="D80180" t="s">
        <v>218404</v>
      </c>
      <c r="E80180" t="s">
        <v>218405</v>
      </c>
    </row>
    <row r="80181" spans="1:5" x14ac:dyDescent="0.25">
      <c r="A80181">
        <v>297535</v>
      </c>
      <c r="B80181" t="s">
        <v>218406</v>
      </c>
      <c r="D80181" t="s">
        <v>218407</v>
      </c>
      <c r="E80181" t="s">
        <v>218408</v>
      </c>
    </row>
    <row r="80182" spans="1:5" x14ac:dyDescent="0.25">
      <c r="A80182">
        <v>297543</v>
      </c>
      <c r="B80182" t="s">
        <v>218409</v>
      </c>
      <c r="D80182" t="s">
        <v>218410</v>
      </c>
    </row>
    <row r="80183" spans="1:5" x14ac:dyDescent="0.25">
      <c r="A80183">
        <v>297546</v>
      </c>
      <c r="B80183" t="s">
        <v>218411</v>
      </c>
      <c r="D80183" t="s">
        <v>218412</v>
      </c>
    </row>
    <row r="80184" spans="1:5" x14ac:dyDescent="0.25">
      <c r="A80184">
        <v>297563</v>
      </c>
      <c r="B80184" t="s">
        <v>218413</v>
      </c>
      <c r="C80184" t="s">
        <v>218414</v>
      </c>
      <c r="D80184" t="s">
        <v>218415</v>
      </c>
    </row>
    <row r="80185" spans="1:5" x14ac:dyDescent="0.25">
      <c r="A80185">
        <v>297571</v>
      </c>
      <c r="B80185" t="s">
        <v>218416</v>
      </c>
      <c r="D80185" t="s">
        <v>218417</v>
      </c>
      <c r="E80185" t="s">
        <v>218418</v>
      </c>
    </row>
    <row r="80186" spans="1:5" x14ac:dyDescent="0.25">
      <c r="A80186">
        <v>297595</v>
      </c>
      <c r="B80186" t="s">
        <v>218419</v>
      </c>
      <c r="D80186" t="s">
        <v>218420</v>
      </c>
    </row>
    <row r="80187" spans="1:5" x14ac:dyDescent="0.25">
      <c r="A80187">
        <v>297600</v>
      </c>
      <c r="B80187" t="s">
        <v>218421</v>
      </c>
      <c r="D80187" t="s">
        <v>218422</v>
      </c>
      <c r="E80187" t="s">
        <v>10</v>
      </c>
    </row>
    <row r="80188" spans="1:5" x14ac:dyDescent="0.25">
      <c r="A80188">
        <v>297602</v>
      </c>
      <c r="B80188" t="s">
        <v>218423</v>
      </c>
      <c r="C80188" t="s">
        <v>218424</v>
      </c>
      <c r="D80188" t="s">
        <v>218425</v>
      </c>
      <c r="E80188" t="s">
        <v>218426</v>
      </c>
    </row>
    <row r="80189" spans="1:5" x14ac:dyDescent="0.25">
      <c r="A80189">
        <v>297610</v>
      </c>
      <c r="B80189" t="s">
        <v>218427</v>
      </c>
      <c r="C80189" t="s">
        <v>218428</v>
      </c>
      <c r="D80189" t="s">
        <v>218429</v>
      </c>
      <c r="E80189" t="s">
        <v>218430</v>
      </c>
    </row>
    <row r="80190" spans="1:5" x14ac:dyDescent="0.25">
      <c r="A80190">
        <v>297614</v>
      </c>
      <c r="B80190" t="s">
        <v>218431</v>
      </c>
      <c r="C80190" t="s">
        <v>218432</v>
      </c>
      <c r="D80190" t="s">
        <v>218433</v>
      </c>
      <c r="E80190" t="s">
        <v>10</v>
      </c>
    </row>
    <row r="80191" spans="1:5" x14ac:dyDescent="0.25">
      <c r="A80191">
        <v>297619</v>
      </c>
      <c r="B80191" t="s">
        <v>218434</v>
      </c>
      <c r="C80191" t="s">
        <v>148092</v>
      </c>
      <c r="D80191" t="s">
        <v>218435</v>
      </c>
      <c r="E80191" t="s">
        <v>218436</v>
      </c>
    </row>
    <row r="80192" spans="1:5" x14ac:dyDescent="0.25">
      <c r="A80192">
        <v>297631</v>
      </c>
      <c r="B80192" t="s">
        <v>218437</v>
      </c>
      <c r="D80192" t="s">
        <v>218438</v>
      </c>
      <c r="E80192" t="s">
        <v>10</v>
      </c>
    </row>
    <row r="80193" spans="1:5" x14ac:dyDescent="0.25">
      <c r="A80193">
        <v>297634</v>
      </c>
      <c r="B80193" t="s">
        <v>218439</v>
      </c>
      <c r="D80193" t="s">
        <v>218440</v>
      </c>
    </row>
    <row r="80194" spans="1:5" x14ac:dyDescent="0.25">
      <c r="A80194">
        <v>297649</v>
      </c>
      <c r="B80194" t="s">
        <v>218441</v>
      </c>
      <c r="D80194" t="s">
        <v>218442</v>
      </c>
      <c r="E80194" t="s">
        <v>218443</v>
      </c>
    </row>
    <row r="80195" spans="1:5" x14ac:dyDescent="0.25">
      <c r="A80195">
        <v>297657</v>
      </c>
      <c r="B80195" t="s">
        <v>218444</v>
      </c>
      <c r="D80195" t="s">
        <v>218445</v>
      </c>
      <c r="E80195" t="s">
        <v>995</v>
      </c>
    </row>
    <row r="80196" spans="1:5" x14ac:dyDescent="0.25">
      <c r="A80196">
        <v>297672</v>
      </c>
      <c r="B80196" t="s">
        <v>218446</v>
      </c>
      <c r="D80196" t="s">
        <v>218447</v>
      </c>
      <c r="E80196" t="s">
        <v>218448</v>
      </c>
    </row>
    <row r="80197" spans="1:5" x14ac:dyDescent="0.25">
      <c r="A80197">
        <v>297675</v>
      </c>
      <c r="B80197" t="s">
        <v>218449</v>
      </c>
      <c r="D80197" t="s">
        <v>218450</v>
      </c>
    </row>
    <row r="80198" spans="1:5" x14ac:dyDescent="0.25">
      <c r="A80198">
        <v>297681</v>
      </c>
      <c r="B80198" t="s">
        <v>218451</v>
      </c>
      <c r="D80198" t="s">
        <v>218452</v>
      </c>
    </row>
    <row r="80199" spans="1:5" x14ac:dyDescent="0.25">
      <c r="A80199">
        <v>297687</v>
      </c>
      <c r="B80199" t="s">
        <v>218453</v>
      </c>
      <c r="D80199" t="s">
        <v>218454</v>
      </c>
      <c r="E80199" t="s">
        <v>218455</v>
      </c>
    </row>
    <row r="80200" spans="1:5" x14ac:dyDescent="0.25">
      <c r="A80200">
        <v>297693</v>
      </c>
      <c r="B80200" t="s">
        <v>218456</v>
      </c>
      <c r="C80200" t="s">
        <v>218457</v>
      </c>
      <c r="D80200" t="s">
        <v>218458</v>
      </c>
      <c r="E80200" t="s">
        <v>218459</v>
      </c>
    </row>
    <row r="80201" spans="1:5" x14ac:dyDescent="0.25">
      <c r="A80201">
        <v>297694</v>
      </c>
      <c r="B80201" t="s">
        <v>218460</v>
      </c>
      <c r="C80201" t="s">
        <v>218461</v>
      </c>
      <c r="D80201" t="s">
        <v>218462</v>
      </c>
    </row>
    <row r="80202" spans="1:5" x14ac:dyDescent="0.25">
      <c r="A80202">
        <v>297696</v>
      </c>
      <c r="B80202" t="s">
        <v>218463</v>
      </c>
      <c r="D80202" t="s">
        <v>218464</v>
      </c>
    </row>
    <row r="80203" spans="1:5" x14ac:dyDescent="0.25">
      <c r="A80203">
        <v>297702</v>
      </c>
      <c r="B80203" t="s">
        <v>218465</v>
      </c>
      <c r="C80203" t="s">
        <v>218466</v>
      </c>
      <c r="D80203" t="s">
        <v>218467</v>
      </c>
    </row>
    <row r="80204" spans="1:5" x14ac:dyDescent="0.25">
      <c r="A80204">
        <v>297703</v>
      </c>
      <c r="B80204" t="s">
        <v>218468</v>
      </c>
      <c r="C80204" t="s">
        <v>218469</v>
      </c>
      <c r="D80204" t="s">
        <v>218470</v>
      </c>
    </row>
    <row r="80205" spans="1:5" x14ac:dyDescent="0.25">
      <c r="A80205">
        <v>297716</v>
      </c>
      <c r="B80205" t="s">
        <v>218471</v>
      </c>
      <c r="D80205" t="s">
        <v>218472</v>
      </c>
      <c r="E80205" t="s">
        <v>218473</v>
      </c>
    </row>
    <row r="80206" spans="1:5" x14ac:dyDescent="0.25">
      <c r="A80206">
        <v>297717</v>
      </c>
      <c r="B80206" t="s">
        <v>218474</v>
      </c>
      <c r="D80206" t="s">
        <v>218475</v>
      </c>
      <c r="E80206" t="s">
        <v>10</v>
      </c>
    </row>
    <row r="80207" spans="1:5" x14ac:dyDescent="0.25">
      <c r="A80207">
        <v>297721</v>
      </c>
      <c r="B80207" t="s">
        <v>218476</v>
      </c>
      <c r="D80207" t="s">
        <v>218477</v>
      </c>
    </row>
    <row r="80208" spans="1:5" x14ac:dyDescent="0.25">
      <c r="A80208">
        <v>297726</v>
      </c>
      <c r="B80208" t="s">
        <v>218478</v>
      </c>
      <c r="D80208" t="s">
        <v>218479</v>
      </c>
      <c r="E80208" t="s">
        <v>10</v>
      </c>
    </row>
    <row r="80209" spans="1:5" x14ac:dyDescent="0.25">
      <c r="A80209">
        <v>297729</v>
      </c>
      <c r="B80209" t="s">
        <v>218480</v>
      </c>
      <c r="C80209" t="s">
        <v>129311</v>
      </c>
      <c r="D80209" t="s">
        <v>218481</v>
      </c>
    </row>
    <row r="80210" spans="1:5" x14ac:dyDescent="0.25">
      <c r="A80210">
        <v>297734</v>
      </c>
      <c r="B80210" t="s">
        <v>218482</v>
      </c>
      <c r="D80210" t="s">
        <v>218483</v>
      </c>
    </row>
    <row r="80211" spans="1:5" x14ac:dyDescent="0.25">
      <c r="A80211">
        <v>297737</v>
      </c>
      <c r="B80211" t="s">
        <v>218484</v>
      </c>
      <c r="D80211" t="s">
        <v>218485</v>
      </c>
      <c r="E80211" t="s">
        <v>10</v>
      </c>
    </row>
    <row r="80212" spans="1:5" x14ac:dyDescent="0.25">
      <c r="A80212">
        <v>297739</v>
      </c>
      <c r="B80212" t="s">
        <v>218486</v>
      </c>
      <c r="D80212" t="s">
        <v>218487</v>
      </c>
      <c r="E80212" t="s">
        <v>218488</v>
      </c>
    </row>
    <row r="80213" spans="1:5" x14ac:dyDescent="0.25">
      <c r="A80213">
        <v>297741</v>
      </c>
      <c r="B80213" t="s">
        <v>218489</v>
      </c>
      <c r="D80213" t="s">
        <v>218490</v>
      </c>
      <c r="E80213" t="s">
        <v>218491</v>
      </c>
    </row>
    <row r="80214" spans="1:5" x14ac:dyDescent="0.25">
      <c r="A80214">
        <v>297746</v>
      </c>
      <c r="B80214" t="s">
        <v>218492</v>
      </c>
      <c r="C80214" t="s">
        <v>85093</v>
      </c>
      <c r="D80214" t="s">
        <v>218493</v>
      </c>
      <c r="E80214" t="s">
        <v>218494</v>
      </c>
    </row>
    <row r="80215" spans="1:5" x14ac:dyDescent="0.25">
      <c r="A80215">
        <v>297757</v>
      </c>
      <c r="B80215" t="s">
        <v>218495</v>
      </c>
      <c r="D80215" t="s">
        <v>218496</v>
      </c>
    </row>
    <row r="80216" spans="1:5" x14ac:dyDescent="0.25">
      <c r="A80216">
        <v>297769</v>
      </c>
      <c r="B80216" t="s">
        <v>218497</v>
      </c>
      <c r="D80216" t="s">
        <v>218498</v>
      </c>
      <c r="E80216" t="s">
        <v>218499</v>
      </c>
    </row>
    <row r="80217" spans="1:5" x14ac:dyDescent="0.25">
      <c r="A80217">
        <v>297773</v>
      </c>
      <c r="B80217" t="s">
        <v>218500</v>
      </c>
      <c r="D80217" t="s">
        <v>218501</v>
      </c>
      <c r="E80217" t="s">
        <v>218502</v>
      </c>
    </row>
    <row r="80218" spans="1:5" x14ac:dyDescent="0.25">
      <c r="A80218">
        <v>297774</v>
      </c>
      <c r="B80218" t="s">
        <v>218503</v>
      </c>
      <c r="D80218" t="s">
        <v>218504</v>
      </c>
    </row>
    <row r="80219" spans="1:5" x14ac:dyDescent="0.25">
      <c r="A80219">
        <v>297776</v>
      </c>
      <c r="B80219" t="s">
        <v>218505</v>
      </c>
      <c r="D80219" t="s">
        <v>218506</v>
      </c>
      <c r="E80219" t="s">
        <v>10</v>
      </c>
    </row>
    <row r="80220" spans="1:5" x14ac:dyDescent="0.25">
      <c r="A80220">
        <v>297779</v>
      </c>
      <c r="B80220" t="s">
        <v>218507</v>
      </c>
      <c r="C80220" t="s">
        <v>218508</v>
      </c>
      <c r="D80220" t="s">
        <v>218509</v>
      </c>
    </row>
    <row r="80221" spans="1:5" x14ac:dyDescent="0.25">
      <c r="A80221">
        <v>297801</v>
      </c>
      <c r="B80221" t="s">
        <v>218510</v>
      </c>
      <c r="D80221" t="s">
        <v>218511</v>
      </c>
    </row>
    <row r="80222" spans="1:5" x14ac:dyDescent="0.25">
      <c r="A80222">
        <v>297803</v>
      </c>
      <c r="B80222" t="s">
        <v>218512</v>
      </c>
      <c r="C80222" t="s">
        <v>218513</v>
      </c>
      <c r="D80222" t="s">
        <v>218514</v>
      </c>
      <c r="E80222" t="s">
        <v>218515</v>
      </c>
    </row>
    <row r="80223" spans="1:5" x14ac:dyDescent="0.25">
      <c r="A80223">
        <v>297812</v>
      </c>
      <c r="B80223" t="s">
        <v>218516</v>
      </c>
      <c r="D80223" t="s">
        <v>218517</v>
      </c>
    </row>
    <row r="80224" spans="1:5" x14ac:dyDescent="0.25">
      <c r="A80224">
        <v>297816</v>
      </c>
      <c r="B80224" t="s">
        <v>218518</v>
      </c>
      <c r="D80224" t="s">
        <v>218519</v>
      </c>
    </row>
    <row r="80225" spans="1:5" x14ac:dyDescent="0.25">
      <c r="A80225">
        <v>297829</v>
      </c>
      <c r="B80225" t="s">
        <v>218520</v>
      </c>
      <c r="C80225" t="s">
        <v>218521</v>
      </c>
      <c r="D80225" t="s">
        <v>218522</v>
      </c>
    </row>
    <row r="80226" spans="1:5" x14ac:dyDescent="0.25">
      <c r="A80226">
        <v>297831</v>
      </c>
      <c r="B80226" t="s">
        <v>218523</v>
      </c>
      <c r="C80226" t="s">
        <v>115672</v>
      </c>
      <c r="D80226" t="s">
        <v>218524</v>
      </c>
    </row>
    <row r="80227" spans="1:5" x14ac:dyDescent="0.25">
      <c r="A80227">
        <v>297835</v>
      </c>
      <c r="B80227" t="s">
        <v>218525</v>
      </c>
      <c r="D80227" t="s">
        <v>218526</v>
      </c>
    </row>
    <row r="80228" spans="1:5" x14ac:dyDescent="0.25">
      <c r="A80228">
        <v>297838</v>
      </c>
      <c r="B80228" t="s">
        <v>218527</v>
      </c>
      <c r="C80228" t="s">
        <v>218528</v>
      </c>
      <c r="D80228" t="s">
        <v>218529</v>
      </c>
      <c r="E80228" t="s">
        <v>218530</v>
      </c>
    </row>
    <row r="80229" spans="1:5" x14ac:dyDescent="0.25">
      <c r="A80229">
        <v>297840</v>
      </c>
      <c r="B80229" t="s">
        <v>218531</v>
      </c>
      <c r="C80229" t="s">
        <v>53316</v>
      </c>
      <c r="D80229" t="s">
        <v>218532</v>
      </c>
    </row>
    <row r="80230" spans="1:5" x14ac:dyDescent="0.25">
      <c r="A80230">
        <v>297857</v>
      </c>
      <c r="B80230" t="s">
        <v>218533</v>
      </c>
      <c r="D80230" t="s">
        <v>218534</v>
      </c>
      <c r="E80230" t="s">
        <v>218535</v>
      </c>
    </row>
    <row r="80231" spans="1:5" x14ac:dyDescent="0.25">
      <c r="A80231">
        <v>297858</v>
      </c>
      <c r="B80231" t="s">
        <v>218536</v>
      </c>
      <c r="C80231" t="s">
        <v>218537</v>
      </c>
      <c r="D80231" t="s">
        <v>218538</v>
      </c>
    </row>
    <row r="80232" spans="1:5" x14ac:dyDescent="0.25">
      <c r="A80232">
        <v>297859</v>
      </c>
      <c r="B80232" t="s">
        <v>218539</v>
      </c>
      <c r="D80232" t="s">
        <v>218540</v>
      </c>
    </row>
    <row r="80233" spans="1:5" x14ac:dyDescent="0.25">
      <c r="A80233">
        <v>297863</v>
      </c>
      <c r="B80233" t="s">
        <v>218541</v>
      </c>
      <c r="D80233" t="s">
        <v>218542</v>
      </c>
      <c r="E80233" t="s">
        <v>218543</v>
      </c>
    </row>
    <row r="80234" spans="1:5" x14ac:dyDescent="0.25">
      <c r="A80234">
        <v>297865</v>
      </c>
      <c r="B80234" t="s">
        <v>218544</v>
      </c>
      <c r="D80234" t="s">
        <v>218545</v>
      </c>
      <c r="E80234" t="s">
        <v>10</v>
      </c>
    </row>
    <row r="80235" spans="1:5" x14ac:dyDescent="0.25">
      <c r="A80235">
        <v>297870</v>
      </c>
      <c r="B80235" t="s">
        <v>218546</v>
      </c>
      <c r="D80235" t="s">
        <v>218547</v>
      </c>
      <c r="E80235" t="s">
        <v>218548</v>
      </c>
    </row>
    <row r="80236" spans="1:5" x14ac:dyDescent="0.25">
      <c r="A80236">
        <v>297878</v>
      </c>
      <c r="B80236" t="s">
        <v>218549</v>
      </c>
      <c r="C80236" t="s">
        <v>218550</v>
      </c>
      <c r="D80236" t="s">
        <v>218551</v>
      </c>
    </row>
    <row r="80237" spans="1:5" x14ac:dyDescent="0.25">
      <c r="A80237">
        <v>297889</v>
      </c>
      <c r="B80237" t="s">
        <v>218552</v>
      </c>
      <c r="D80237" t="s">
        <v>218553</v>
      </c>
    </row>
    <row r="80238" spans="1:5" x14ac:dyDescent="0.25">
      <c r="A80238">
        <v>297896</v>
      </c>
      <c r="B80238" t="s">
        <v>218554</v>
      </c>
      <c r="C80238" t="s">
        <v>5376</v>
      </c>
      <c r="D80238" t="s">
        <v>218555</v>
      </c>
      <c r="E80238" t="s">
        <v>218556</v>
      </c>
    </row>
    <row r="80239" spans="1:5" x14ac:dyDescent="0.25">
      <c r="A80239">
        <v>297903</v>
      </c>
      <c r="B80239" t="s">
        <v>218557</v>
      </c>
      <c r="C80239" t="s">
        <v>211338</v>
      </c>
      <c r="D80239" t="s">
        <v>218558</v>
      </c>
      <c r="E80239" t="s">
        <v>218559</v>
      </c>
    </row>
    <row r="80240" spans="1:5" x14ac:dyDescent="0.25">
      <c r="A80240">
        <v>297913</v>
      </c>
      <c r="B80240" t="s">
        <v>218560</v>
      </c>
      <c r="C80240" t="s">
        <v>145046</v>
      </c>
      <c r="D80240" t="s">
        <v>218561</v>
      </c>
      <c r="E80240" t="s">
        <v>218562</v>
      </c>
    </row>
    <row r="80241" spans="1:5" x14ac:dyDescent="0.25">
      <c r="A80241">
        <v>297917</v>
      </c>
      <c r="B80241" t="s">
        <v>218563</v>
      </c>
      <c r="C80241" t="s">
        <v>42507</v>
      </c>
      <c r="D80241" t="s">
        <v>218564</v>
      </c>
      <c r="E80241" t="s">
        <v>218565</v>
      </c>
    </row>
    <row r="80242" spans="1:5" x14ac:dyDescent="0.25">
      <c r="A80242">
        <v>297921</v>
      </c>
      <c r="B80242" t="s">
        <v>218566</v>
      </c>
      <c r="C80242" t="s">
        <v>218567</v>
      </c>
      <c r="D80242" t="s">
        <v>218568</v>
      </c>
    </row>
    <row r="80243" spans="1:5" x14ac:dyDescent="0.25">
      <c r="A80243">
        <v>297932</v>
      </c>
      <c r="B80243" t="s">
        <v>218569</v>
      </c>
      <c r="C80243" t="s">
        <v>218570</v>
      </c>
      <c r="D80243" t="s">
        <v>218571</v>
      </c>
      <c r="E80243" t="s">
        <v>218572</v>
      </c>
    </row>
    <row r="80244" spans="1:5" x14ac:dyDescent="0.25">
      <c r="A80244">
        <v>297934</v>
      </c>
      <c r="B80244" t="s">
        <v>218573</v>
      </c>
      <c r="D80244" t="s">
        <v>218574</v>
      </c>
      <c r="E80244" t="s">
        <v>218575</v>
      </c>
    </row>
    <row r="80245" spans="1:5" x14ac:dyDescent="0.25">
      <c r="A80245">
        <v>297935</v>
      </c>
      <c r="B80245" t="s">
        <v>218576</v>
      </c>
      <c r="D80245" t="s">
        <v>218577</v>
      </c>
      <c r="E80245" t="s">
        <v>218578</v>
      </c>
    </row>
    <row r="80246" spans="1:5" x14ac:dyDescent="0.25">
      <c r="A80246">
        <v>297937</v>
      </c>
      <c r="B80246" t="s">
        <v>218579</v>
      </c>
      <c r="C80246" t="s">
        <v>218580</v>
      </c>
      <c r="D80246" t="s">
        <v>218581</v>
      </c>
    </row>
    <row r="80247" spans="1:5" x14ac:dyDescent="0.25">
      <c r="A80247">
        <v>297940</v>
      </c>
      <c r="B80247" t="s">
        <v>218582</v>
      </c>
      <c r="D80247" t="s">
        <v>218583</v>
      </c>
    </row>
    <row r="80248" spans="1:5" x14ac:dyDescent="0.25">
      <c r="A80248">
        <v>297948</v>
      </c>
      <c r="B80248" t="s">
        <v>218584</v>
      </c>
      <c r="D80248" t="s">
        <v>218585</v>
      </c>
      <c r="E80248" t="s">
        <v>10</v>
      </c>
    </row>
    <row r="80249" spans="1:5" x14ac:dyDescent="0.25">
      <c r="A80249">
        <v>297949</v>
      </c>
      <c r="B80249" t="s">
        <v>218586</v>
      </c>
      <c r="D80249" t="s">
        <v>218587</v>
      </c>
    </row>
    <row r="80250" spans="1:5" x14ac:dyDescent="0.25">
      <c r="A80250">
        <v>297976</v>
      </c>
      <c r="B80250" t="s">
        <v>218588</v>
      </c>
      <c r="D80250" t="s">
        <v>218589</v>
      </c>
    </row>
    <row r="80251" spans="1:5" x14ac:dyDescent="0.25">
      <c r="A80251">
        <v>297980</v>
      </c>
      <c r="B80251" t="s">
        <v>218590</v>
      </c>
      <c r="C80251" t="s">
        <v>218591</v>
      </c>
      <c r="D80251" t="s">
        <v>218592</v>
      </c>
      <c r="E80251" t="s">
        <v>218593</v>
      </c>
    </row>
    <row r="80252" spans="1:5" x14ac:dyDescent="0.25">
      <c r="A80252">
        <v>297982</v>
      </c>
      <c r="B80252" t="s">
        <v>218594</v>
      </c>
      <c r="D80252" t="s">
        <v>218595</v>
      </c>
    </row>
    <row r="80253" spans="1:5" x14ac:dyDescent="0.25">
      <c r="A80253">
        <v>297985</v>
      </c>
      <c r="B80253" t="s">
        <v>218596</v>
      </c>
      <c r="D80253" t="s">
        <v>218597</v>
      </c>
      <c r="E80253" t="s">
        <v>218598</v>
      </c>
    </row>
    <row r="80254" spans="1:5" x14ac:dyDescent="0.25">
      <c r="A80254">
        <v>297986</v>
      </c>
      <c r="B80254" t="s">
        <v>218599</v>
      </c>
      <c r="D80254" t="s">
        <v>218600</v>
      </c>
      <c r="E80254" t="s">
        <v>10</v>
      </c>
    </row>
    <row r="80255" spans="1:5" x14ac:dyDescent="0.25">
      <c r="A80255">
        <v>297992</v>
      </c>
      <c r="B80255" t="s">
        <v>218601</v>
      </c>
      <c r="D80255" t="s">
        <v>218602</v>
      </c>
      <c r="E80255" t="s">
        <v>218603</v>
      </c>
    </row>
    <row r="80256" spans="1:5" x14ac:dyDescent="0.25">
      <c r="A80256">
        <v>298012</v>
      </c>
      <c r="B80256" t="s">
        <v>218604</v>
      </c>
      <c r="D80256" t="s">
        <v>218605</v>
      </c>
    </row>
    <row r="80257" spans="1:5" x14ac:dyDescent="0.25">
      <c r="A80257">
        <v>298017</v>
      </c>
      <c r="B80257" t="s">
        <v>218606</v>
      </c>
      <c r="D80257" t="s">
        <v>218607</v>
      </c>
    </row>
    <row r="80258" spans="1:5" x14ac:dyDescent="0.25">
      <c r="A80258">
        <v>298021</v>
      </c>
      <c r="B80258" t="s">
        <v>218608</v>
      </c>
      <c r="D80258" t="s">
        <v>218609</v>
      </c>
      <c r="E80258" t="s">
        <v>218610</v>
      </c>
    </row>
    <row r="80259" spans="1:5" x14ac:dyDescent="0.25">
      <c r="A80259">
        <v>298022</v>
      </c>
      <c r="B80259" t="s">
        <v>218611</v>
      </c>
      <c r="C80259" t="s">
        <v>10185</v>
      </c>
      <c r="D80259" t="s">
        <v>218612</v>
      </c>
      <c r="E80259" t="s">
        <v>1118</v>
      </c>
    </row>
    <row r="80260" spans="1:5" x14ac:dyDescent="0.25">
      <c r="A80260">
        <v>298034</v>
      </c>
      <c r="B80260" t="s">
        <v>218613</v>
      </c>
      <c r="D80260" t="s">
        <v>218614</v>
      </c>
    </row>
    <row r="80261" spans="1:5" x14ac:dyDescent="0.25">
      <c r="A80261">
        <v>298036</v>
      </c>
      <c r="B80261" t="s">
        <v>218615</v>
      </c>
      <c r="C80261" t="s">
        <v>218616</v>
      </c>
      <c r="D80261" t="s">
        <v>218617</v>
      </c>
      <c r="E80261" t="s">
        <v>10</v>
      </c>
    </row>
    <row r="80262" spans="1:5" x14ac:dyDescent="0.25">
      <c r="A80262">
        <v>298048</v>
      </c>
      <c r="B80262" t="s">
        <v>218618</v>
      </c>
      <c r="D80262" t="s">
        <v>218619</v>
      </c>
    </row>
    <row r="80263" spans="1:5" x14ac:dyDescent="0.25">
      <c r="A80263">
        <v>298052</v>
      </c>
      <c r="B80263" t="s">
        <v>218620</v>
      </c>
      <c r="D80263" t="s">
        <v>218621</v>
      </c>
      <c r="E80263" t="s">
        <v>218622</v>
      </c>
    </row>
    <row r="80264" spans="1:5" x14ac:dyDescent="0.25">
      <c r="A80264">
        <v>298057</v>
      </c>
      <c r="B80264" t="s">
        <v>218623</v>
      </c>
      <c r="D80264" t="s">
        <v>218624</v>
      </c>
    </row>
    <row r="80265" spans="1:5" x14ac:dyDescent="0.25">
      <c r="A80265">
        <v>298059</v>
      </c>
      <c r="B80265" t="s">
        <v>218625</v>
      </c>
      <c r="D80265" t="s">
        <v>218626</v>
      </c>
    </row>
    <row r="80266" spans="1:5" x14ac:dyDescent="0.25">
      <c r="A80266">
        <v>298063</v>
      </c>
      <c r="B80266" t="s">
        <v>218627</v>
      </c>
      <c r="D80266" t="s">
        <v>218628</v>
      </c>
      <c r="E80266" t="s">
        <v>218629</v>
      </c>
    </row>
    <row r="80267" spans="1:5" x14ac:dyDescent="0.25">
      <c r="A80267">
        <v>298064</v>
      </c>
      <c r="B80267" t="s">
        <v>218630</v>
      </c>
      <c r="D80267" t="s">
        <v>218631</v>
      </c>
    </row>
    <row r="80268" spans="1:5" x14ac:dyDescent="0.25">
      <c r="A80268">
        <v>298067</v>
      </c>
      <c r="B80268" t="s">
        <v>218632</v>
      </c>
      <c r="D80268" t="s">
        <v>218633</v>
      </c>
    </row>
    <row r="80269" spans="1:5" x14ac:dyDescent="0.25">
      <c r="A80269">
        <v>298069</v>
      </c>
      <c r="B80269" t="s">
        <v>218634</v>
      </c>
      <c r="D80269" t="s">
        <v>218635</v>
      </c>
      <c r="E80269" t="s">
        <v>218636</v>
      </c>
    </row>
    <row r="80270" spans="1:5" x14ac:dyDescent="0.25">
      <c r="A80270">
        <v>298072</v>
      </c>
      <c r="B80270" t="s">
        <v>218637</v>
      </c>
      <c r="C80270" t="s">
        <v>218638</v>
      </c>
      <c r="D80270" t="s">
        <v>218639</v>
      </c>
    </row>
    <row r="80271" spans="1:5" x14ac:dyDescent="0.25">
      <c r="A80271">
        <v>298073</v>
      </c>
      <c r="B80271" t="s">
        <v>218640</v>
      </c>
      <c r="D80271" t="s">
        <v>218641</v>
      </c>
      <c r="E80271" t="s">
        <v>10</v>
      </c>
    </row>
    <row r="80272" spans="1:5" x14ac:dyDescent="0.25">
      <c r="A80272">
        <v>298076</v>
      </c>
      <c r="B80272" t="s">
        <v>218642</v>
      </c>
      <c r="D80272" t="s">
        <v>218643</v>
      </c>
    </row>
    <row r="80273" spans="1:5" x14ac:dyDescent="0.25">
      <c r="A80273">
        <v>298078</v>
      </c>
      <c r="B80273" t="s">
        <v>218644</v>
      </c>
      <c r="C80273" t="s">
        <v>218645</v>
      </c>
      <c r="D80273" t="s">
        <v>218646</v>
      </c>
      <c r="E80273" t="s">
        <v>218647</v>
      </c>
    </row>
    <row r="80274" spans="1:5" x14ac:dyDescent="0.25">
      <c r="A80274">
        <v>298088</v>
      </c>
      <c r="B80274" t="s">
        <v>218648</v>
      </c>
      <c r="C80274" t="s">
        <v>64522</v>
      </c>
      <c r="D80274" t="s">
        <v>218649</v>
      </c>
      <c r="E80274" t="s">
        <v>10</v>
      </c>
    </row>
    <row r="80275" spans="1:5" x14ac:dyDescent="0.25">
      <c r="A80275">
        <v>298099</v>
      </c>
      <c r="B80275" t="s">
        <v>218650</v>
      </c>
      <c r="D80275" t="s">
        <v>218651</v>
      </c>
      <c r="E80275" t="s">
        <v>10</v>
      </c>
    </row>
    <row r="80276" spans="1:5" x14ac:dyDescent="0.25">
      <c r="A80276">
        <v>298103</v>
      </c>
      <c r="B80276" t="s">
        <v>218652</v>
      </c>
      <c r="C80276" t="s">
        <v>78881</v>
      </c>
      <c r="D80276" t="s">
        <v>218653</v>
      </c>
    </row>
    <row r="80277" spans="1:5" x14ac:dyDescent="0.25">
      <c r="A80277">
        <v>298106</v>
      </c>
      <c r="B80277" t="s">
        <v>218654</v>
      </c>
      <c r="C80277" t="s">
        <v>91478</v>
      </c>
      <c r="D80277" t="s">
        <v>218655</v>
      </c>
    </row>
    <row r="80278" spans="1:5" x14ac:dyDescent="0.25">
      <c r="A80278">
        <v>298111</v>
      </c>
      <c r="B80278" t="s">
        <v>218656</v>
      </c>
      <c r="D80278" t="s">
        <v>218657</v>
      </c>
      <c r="E80278" t="s">
        <v>10</v>
      </c>
    </row>
    <row r="80279" spans="1:5" x14ac:dyDescent="0.25">
      <c r="A80279">
        <v>298117</v>
      </c>
      <c r="B80279" t="s">
        <v>218658</v>
      </c>
      <c r="C80279" t="s">
        <v>218659</v>
      </c>
      <c r="D80279" t="s">
        <v>218660</v>
      </c>
      <c r="E80279" t="s">
        <v>218661</v>
      </c>
    </row>
    <row r="80280" spans="1:5" x14ac:dyDescent="0.25">
      <c r="A80280">
        <v>298121</v>
      </c>
      <c r="B80280" t="s">
        <v>218662</v>
      </c>
      <c r="D80280" t="s">
        <v>218663</v>
      </c>
    </row>
    <row r="80281" spans="1:5" x14ac:dyDescent="0.25">
      <c r="A80281">
        <v>298129</v>
      </c>
      <c r="B80281" t="s">
        <v>218664</v>
      </c>
      <c r="C80281" t="s">
        <v>218665</v>
      </c>
      <c r="D80281" t="s">
        <v>218666</v>
      </c>
    </row>
    <row r="80282" spans="1:5" x14ac:dyDescent="0.25">
      <c r="A80282">
        <v>298130</v>
      </c>
      <c r="B80282" t="s">
        <v>218667</v>
      </c>
      <c r="C80282" t="s">
        <v>10804</v>
      </c>
      <c r="D80282" t="s">
        <v>218668</v>
      </c>
      <c r="E80282" t="s">
        <v>218669</v>
      </c>
    </row>
    <row r="80283" spans="1:5" x14ac:dyDescent="0.25">
      <c r="A80283">
        <v>298145</v>
      </c>
      <c r="B80283" t="s">
        <v>218670</v>
      </c>
      <c r="D80283" t="s">
        <v>218671</v>
      </c>
    </row>
    <row r="80284" spans="1:5" x14ac:dyDescent="0.25">
      <c r="A80284">
        <v>298151</v>
      </c>
      <c r="B80284" t="s">
        <v>218672</v>
      </c>
      <c r="D80284" t="s">
        <v>218673</v>
      </c>
      <c r="E80284" t="s">
        <v>218674</v>
      </c>
    </row>
    <row r="80285" spans="1:5" x14ac:dyDescent="0.25">
      <c r="A80285">
        <v>298155</v>
      </c>
      <c r="B80285" t="s">
        <v>218675</v>
      </c>
      <c r="D80285" t="s">
        <v>218676</v>
      </c>
    </row>
    <row r="80286" spans="1:5" x14ac:dyDescent="0.25">
      <c r="A80286">
        <v>298157</v>
      </c>
      <c r="B80286" t="s">
        <v>218677</v>
      </c>
      <c r="D80286" t="s">
        <v>218678</v>
      </c>
    </row>
    <row r="80287" spans="1:5" x14ac:dyDescent="0.25">
      <c r="A80287">
        <v>298158</v>
      </c>
      <c r="B80287" t="s">
        <v>218679</v>
      </c>
      <c r="D80287" t="s">
        <v>218680</v>
      </c>
      <c r="E80287" t="s">
        <v>218681</v>
      </c>
    </row>
    <row r="80288" spans="1:5" x14ac:dyDescent="0.25">
      <c r="A80288">
        <v>298162</v>
      </c>
      <c r="B80288" t="s">
        <v>218682</v>
      </c>
      <c r="D80288" t="s">
        <v>218683</v>
      </c>
      <c r="E80288" t="s">
        <v>10</v>
      </c>
    </row>
    <row r="80289" spans="1:5" x14ac:dyDescent="0.25">
      <c r="A80289">
        <v>298171</v>
      </c>
      <c r="B80289" t="s">
        <v>218684</v>
      </c>
      <c r="C80289" t="s">
        <v>218685</v>
      </c>
      <c r="D80289" t="s">
        <v>218686</v>
      </c>
      <c r="E80289" t="s">
        <v>218687</v>
      </c>
    </row>
    <row r="80290" spans="1:5" x14ac:dyDescent="0.25">
      <c r="A80290">
        <v>298173</v>
      </c>
      <c r="B80290" t="s">
        <v>218688</v>
      </c>
      <c r="D80290" t="s">
        <v>218689</v>
      </c>
    </row>
    <row r="80291" spans="1:5" x14ac:dyDescent="0.25">
      <c r="A80291">
        <v>298192</v>
      </c>
      <c r="B80291" t="s">
        <v>218690</v>
      </c>
      <c r="D80291" t="s">
        <v>218691</v>
      </c>
      <c r="E80291" t="s">
        <v>218692</v>
      </c>
    </row>
    <row r="80292" spans="1:5" x14ac:dyDescent="0.25">
      <c r="A80292">
        <v>298193</v>
      </c>
      <c r="B80292" t="s">
        <v>218693</v>
      </c>
      <c r="C80292" t="s">
        <v>51931</v>
      </c>
      <c r="D80292" t="s">
        <v>218694</v>
      </c>
    </row>
    <row r="80293" spans="1:5" x14ac:dyDescent="0.25">
      <c r="A80293">
        <v>298198</v>
      </c>
      <c r="B80293" t="s">
        <v>218695</v>
      </c>
      <c r="C80293" t="s">
        <v>218696</v>
      </c>
      <c r="D80293" t="s">
        <v>218697</v>
      </c>
      <c r="E80293" t="s">
        <v>218698</v>
      </c>
    </row>
    <row r="80294" spans="1:5" x14ac:dyDescent="0.25">
      <c r="A80294">
        <v>298205</v>
      </c>
      <c r="B80294" t="s">
        <v>218699</v>
      </c>
      <c r="D80294" t="s">
        <v>218700</v>
      </c>
    </row>
    <row r="80295" spans="1:5" x14ac:dyDescent="0.25">
      <c r="A80295">
        <v>298208</v>
      </c>
      <c r="B80295" t="s">
        <v>218701</v>
      </c>
      <c r="C80295" t="s">
        <v>139665</v>
      </c>
      <c r="D80295" t="s">
        <v>218702</v>
      </c>
      <c r="E80295" t="s">
        <v>10</v>
      </c>
    </row>
    <row r="80296" spans="1:5" x14ac:dyDescent="0.25">
      <c r="A80296">
        <v>298217</v>
      </c>
      <c r="B80296" t="s">
        <v>218703</v>
      </c>
      <c r="C80296" t="s">
        <v>218704</v>
      </c>
      <c r="D80296" t="s">
        <v>218705</v>
      </c>
    </row>
    <row r="80297" spans="1:5" x14ac:dyDescent="0.25">
      <c r="A80297">
        <v>298218</v>
      </c>
      <c r="B80297" t="s">
        <v>218706</v>
      </c>
      <c r="D80297" t="s">
        <v>218707</v>
      </c>
    </row>
    <row r="80298" spans="1:5" x14ac:dyDescent="0.25">
      <c r="A80298">
        <v>298226</v>
      </c>
      <c r="B80298" t="s">
        <v>218708</v>
      </c>
      <c r="D80298" t="s">
        <v>218709</v>
      </c>
      <c r="E80298" t="s">
        <v>218710</v>
      </c>
    </row>
    <row r="80299" spans="1:5" x14ac:dyDescent="0.25">
      <c r="A80299">
        <v>298227</v>
      </c>
      <c r="B80299" t="s">
        <v>218711</v>
      </c>
      <c r="C80299" t="s">
        <v>4817</v>
      </c>
      <c r="D80299" t="s">
        <v>218712</v>
      </c>
      <c r="E80299" t="s">
        <v>218713</v>
      </c>
    </row>
    <row r="80300" spans="1:5" x14ac:dyDescent="0.25">
      <c r="A80300">
        <v>298229</v>
      </c>
      <c r="B80300" t="s">
        <v>218714</v>
      </c>
      <c r="D80300" t="s">
        <v>218715</v>
      </c>
    </row>
    <row r="80301" spans="1:5" x14ac:dyDescent="0.25">
      <c r="A80301">
        <v>298231</v>
      </c>
      <c r="B80301" t="s">
        <v>218716</v>
      </c>
      <c r="C80301" t="s">
        <v>218717</v>
      </c>
      <c r="D80301" t="s">
        <v>218718</v>
      </c>
      <c r="E80301" t="s">
        <v>218719</v>
      </c>
    </row>
    <row r="80302" spans="1:5" x14ac:dyDescent="0.25">
      <c r="A80302">
        <v>298242</v>
      </c>
      <c r="B80302" t="s">
        <v>218720</v>
      </c>
      <c r="D80302" t="s">
        <v>218721</v>
      </c>
    </row>
    <row r="80303" spans="1:5" x14ac:dyDescent="0.25">
      <c r="A80303">
        <v>298257</v>
      </c>
      <c r="B80303" t="s">
        <v>218722</v>
      </c>
      <c r="C80303" t="s">
        <v>218723</v>
      </c>
      <c r="D80303" t="s">
        <v>218724</v>
      </c>
      <c r="E80303" t="s">
        <v>10</v>
      </c>
    </row>
    <row r="80304" spans="1:5" x14ac:dyDescent="0.25">
      <c r="A80304">
        <v>298263</v>
      </c>
      <c r="B80304" t="s">
        <v>218725</v>
      </c>
      <c r="D80304" t="s">
        <v>218726</v>
      </c>
    </row>
    <row r="80305" spans="1:5" x14ac:dyDescent="0.25">
      <c r="A80305">
        <v>298268</v>
      </c>
      <c r="B80305" t="s">
        <v>218727</v>
      </c>
      <c r="D80305" t="s">
        <v>218728</v>
      </c>
    </row>
    <row r="80306" spans="1:5" x14ac:dyDescent="0.25">
      <c r="A80306">
        <v>298272</v>
      </c>
      <c r="B80306" t="s">
        <v>218729</v>
      </c>
      <c r="D80306" t="s">
        <v>218730</v>
      </c>
    </row>
    <row r="80307" spans="1:5" x14ac:dyDescent="0.25">
      <c r="A80307">
        <v>298284</v>
      </c>
      <c r="B80307" t="s">
        <v>218731</v>
      </c>
      <c r="D80307" t="s">
        <v>218732</v>
      </c>
    </row>
    <row r="80308" spans="1:5" x14ac:dyDescent="0.25">
      <c r="A80308">
        <v>298285</v>
      </c>
      <c r="B80308" t="s">
        <v>218733</v>
      </c>
      <c r="D80308" t="s">
        <v>218734</v>
      </c>
    </row>
    <row r="80309" spans="1:5" x14ac:dyDescent="0.25">
      <c r="A80309">
        <v>298288</v>
      </c>
      <c r="B80309" t="s">
        <v>218735</v>
      </c>
      <c r="D80309" t="s">
        <v>218736</v>
      </c>
    </row>
    <row r="80310" spans="1:5" x14ac:dyDescent="0.25">
      <c r="A80310">
        <v>298289</v>
      </c>
      <c r="B80310" t="s">
        <v>218737</v>
      </c>
      <c r="D80310" t="s">
        <v>218738</v>
      </c>
    </row>
    <row r="80311" spans="1:5" x14ac:dyDescent="0.25">
      <c r="A80311">
        <v>298310</v>
      </c>
      <c r="B80311" t="s">
        <v>218739</v>
      </c>
      <c r="C80311" t="s">
        <v>23909</v>
      </c>
      <c r="D80311" t="s">
        <v>218740</v>
      </c>
      <c r="E80311" t="s">
        <v>218741</v>
      </c>
    </row>
    <row r="80312" spans="1:5" x14ac:dyDescent="0.25">
      <c r="A80312">
        <v>298313</v>
      </c>
      <c r="B80312" t="s">
        <v>218742</v>
      </c>
      <c r="D80312" t="s">
        <v>218743</v>
      </c>
      <c r="E80312" t="s">
        <v>10</v>
      </c>
    </row>
    <row r="80313" spans="1:5" x14ac:dyDescent="0.25">
      <c r="A80313">
        <v>298318</v>
      </c>
      <c r="B80313" t="s">
        <v>218744</v>
      </c>
      <c r="D80313" t="s">
        <v>218745</v>
      </c>
      <c r="E80313" t="s">
        <v>218746</v>
      </c>
    </row>
    <row r="80314" spans="1:5" x14ac:dyDescent="0.25">
      <c r="A80314">
        <v>298332</v>
      </c>
      <c r="B80314" t="s">
        <v>218747</v>
      </c>
      <c r="C80314" t="s">
        <v>218748</v>
      </c>
      <c r="D80314" t="s">
        <v>218749</v>
      </c>
      <c r="E80314" t="s">
        <v>10</v>
      </c>
    </row>
    <row r="80315" spans="1:5" x14ac:dyDescent="0.25">
      <c r="A80315">
        <v>298340</v>
      </c>
      <c r="B80315" t="s">
        <v>218750</v>
      </c>
      <c r="C80315" t="s">
        <v>218751</v>
      </c>
      <c r="D80315" t="s">
        <v>218752</v>
      </c>
      <c r="E80315" t="s">
        <v>218753</v>
      </c>
    </row>
    <row r="80316" spans="1:5" x14ac:dyDescent="0.25">
      <c r="A80316">
        <v>298358</v>
      </c>
      <c r="B80316" t="s">
        <v>218754</v>
      </c>
      <c r="D80316" t="s">
        <v>218755</v>
      </c>
    </row>
    <row r="80317" spans="1:5" x14ac:dyDescent="0.25">
      <c r="A80317">
        <v>298360</v>
      </c>
      <c r="B80317" t="s">
        <v>218756</v>
      </c>
      <c r="D80317" t="s">
        <v>218757</v>
      </c>
    </row>
    <row r="80318" spans="1:5" x14ac:dyDescent="0.25">
      <c r="A80318">
        <v>298369</v>
      </c>
      <c r="B80318" t="s">
        <v>218758</v>
      </c>
      <c r="D80318" t="s">
        <v>218759</v>
      </c>
    </row>
    <row r="80319" spans="1:5" x14ac:dyDescent="0.25">
      <c r="A80319">
        <v>298392</v>
      </c>
      <c r="B80319" t="s">
        <v>218760</v>
      </c>
      <c r="C80319" t="s">
        <v>51143</v>
      </c>
      <c r="D80319" t="s">
        <v>218761</v>
      </c>
      <c r="E80319" t="s">
        <v>218762</v>
      </c>
    </row>
    <row r="80320" spans="1:5" x14ac:dyDescent="0.25">
      <c r="A80320">
        <v>298394</v>
      </c>
      <c r="B80320" t="s">
        <v>218763</v>
      </c>
      <c r="D80320" t="s">
        <v>218764</v>
      </c>
    </row>
    <row r="80321" spans="1:5" x14ac:dyDescent="0.25">
      <c r="A80321">
        <v>298399</v>
      </c>
      <c r="B80321" t="s">
        <v>218765</v>
      </c>
      <c r="D80321" t="s">
        <v>218766</v>
      </c>
    </row>
    <row r="80322" spans="1:5" x14ac:dyDescent="0.25">
      <c r="A80322">
        <v>298400</v>
      </c>
      <c r="B80322" t="s">
        <v>218767</v>
      </c>
      <c r="C80322" t="s">
        <v>11212</v>
      </c>
      <c r="D80322" t="s">
        <v>218768</v>
      </c>
      <c r="E80322" t="s">
        <v>218769</v>
      </c>
    </row>
    <row r="80323" spans="1:5" x14ac:dyDescent="0.25">
      <c r="A80323">
        <v>298403</v>
      </c>
      <c r="B80323" t="s">
        <v>218770</v>
      </c>
      <c r="D80323" t="s">
        <v>218771</v>
      </c>
    </row>
    <row r="80324" spans="1:5" x14ac:dyDescent="0.25">
      <c r="A80324">
        <v>298407</v>
      </c>
      <c r="B80324" t="s">
        <v>218772</v>
      </c>
      <c r="C80324" t="s">
        <v>218773</v>
      </c>
      <c r="D80324" t="s">
        <v>218774</v>
      </c>
      <c r="E80324" t="s">
        <v>218775</v>
      </c>
    </row>
    <row r="80325" spans="1:5" x14ac:dyDescent="0.25">
      <c r="A80325">
        <v>298408</v>
      </c>
      <c r="B80325" t="s">
        <v>218776</v>
      </c>
      <c r="C80325" t="s">
        <v>218777</v>
      </c>
      <c r="D80325" t="s">
        <v>218778</v>
      </c>
    </row>
    <row r="80326" spans="1:5" x14ac:dyDescent="0.25">
      <c r="A80326">
        <v>298409</v>
      </c>
      <c r="B80326" t="s">
        <v>218779</v>
      </c>
      <c r="D80326" t="s">
        <v>218780</v>
      </c>
      <c r="E80326" t="s">
        <v>218781</v>
      </c>
    </row>
    <row r="80327" spans="1:5" x14ac:dyDescent="0.25">
      <c r="A80327">
        <v>298411</v>
      </c>
      <c r="B80327" t="s">
        <v>218782</v>
      </c>
      <c r="D80327" t="s">
        <v>218783</v>
      </c>
      <c r="E80327" t="s">
        <v>2774</v>
      </c>
    </row>
    <row r="80328" spans="1:5" x14ac:dyDescent="0.25">
      <c r="A80328">
        <v>298412</v>
      </c>
      <c r="B80328" t="s">
        <v>218784</v>
      </c>
      <c r="D80328" t="s">
        <v>218785</v>
      </c>
    </row>
    <row r="80329" spans="1:5" x14ac:dyDescent="0.25">
      <c r="A80329">
        <v>298414</v>
      </c>
      <c r="B80329" t="s">
        <v>218786</v>
      </c>
      <c r="C80329" t="s">
        <v>218787</v>
      </c>
      <c r="D80329" t="s">
        <v>218788</v>
      </c>
      <c r="E80329" t="s">
        <v>218789</v>
      </c>
    </row>
    <row r="80330" spans="1:5" x14ac:dyDescent="0.25">
      <c r="A80330">
        <v>298415</v>
      </c>
      <c r="B80330" t="s">
        <v>218790</v>
      </c>
      <c r="D80330" t="s">
        <v>218791</v>
      </c>
      <c r="E80330" t="s">
        <v>10</v>
      </c>
    </row>
    <row r="80331" spans="1:5" x14ac:dyDescent="0.25">
      <c r="A80331">
        <v>298416</v>
      </c>
      <c r="B80331" t="s">
        <v>218792</v>
      </c>
      <c r="C80331" t="s">
        <v>218793</v>
      </c>
      <c r="D80331" t="s">
        <v>218794</v>
      </c>
      <c r="E80331" t="s">
        <v>218795</v>
      </c>
    </row>
    <row r="80332" spans="1:5" x14ac:dyDescent="0.25">
      <c r="A80332">
        <v>298431</v>
      </c>
      <c r="B80332" t="s">
        <v>218796</v>
      </c>
      <c r="D80332" t="s">
        <v>218797</v>
      </c>
    </row>
    <row r="80333" spans="1:5" x14ac:dyDescent="0.25">
      <c r="A80333">
        <v>298436</v>
      </c>
      <c r="B80333" t="s">
        <v>218798</v>
      </c>
      <c r="D80333" t="s">
        <v>218799</v>
      </c>
      <c r="E80333" t="s">
        <v>10</v>
      </c>
    </row>
    <row r="80334" spans="1:5" x14ac:dyDescent="0.25">
      <c r="A80334">
        <v>298437</v>
      </c>
      <c r="B80334" t="s">
        <v>218800</v>
      </c>
      <c r="C80334" t="s">
        <v>218801</v>
      </c>
      <c r="D80334" t="s">
        <v>218802</v>
      </c>
    </row>
    <row r="80335" spans="1:5" x14ac:dyDescent="0.25">
      <c r="A80335">
        <v>298438</v>
      </c>
      <c r="B80335" t="s">
        <v>218803</v>
      </c>
      <c r="D80335" t="s">
        <v>218804</v>
      </c>
      <c r="E80335" t="s">
        <v>218805</v>
      </c>
    </row>
    <row r="80336" spans="1:5" x14ac:dyDescent="0.25">
      <c r="A80336">
        <v>298447</v>
      </c>
      <c r="B80336" t="s">
        <v>218806</v>
      </c>
      <c r="C80336" t="s">
        <v>115950</v>
      </c>
      <c r="D80336" t="s">
        <v>218807</v>
      </c>
      <c r="E80336" t="s">
        <v>10</v>
      </c>
    </row>
    <row r="80337" spans="1:5" x14ac:dyDescent="0.25">
      <c r="A80337">
        <v>298449</v>
      </c>
      <c r="B80337" t="s">
        <v>218808</v>
      </c>
      <c r="D80337" t="s">
        <v>218809</v>
      </c>
    </row>
    <row r="80338" spans="1:5" x14ac:dyDescent="0.25">
      <c r="A80338">
        <v>298450</v>
      </c>
      <c r="B80338" t="s">
        <v>218810</v>
      </c>
      <c r="C80338" t="s">
        <v>21576</v>
      </c>
      <c r="D80338" t="s">
        <v>218811</v>
      </c>
      <c r="E80338" t="s">
        <v>218812</v>
      </c>
    </row>
    <row r="80339" spans="1:5" x14ac:dyDescent="0.25">
      <c r="A80339">
        <v>298451</v>
      </c>
      <c r="B80339" t="s">
        <v>218813</v>
      </c>
      <c r="C80339" t="s">
        <v>84878</v>
      </c>
      <c r="D80339" t="s">
        <v>218814</v>
      </c>
    </row>
    <row r="80340" spans="1:5" x14ac:dyDescent="0.25">
      <c r="A80340">
        <v>298459</v>
      </c>
      <c r="B80340" t="s">
        <v>218815</v>
      </c>
      <c r="D80340" t="s">
        <v>218816</v>
      </c>
      <c r="E80340" t="s">
        <v>218817</v>
      </c>
    </row>
    <row r="80341" spans="1:5" x14ac:dyDescent="0.25">
      <c r="A80341">
        <v>298464</v>
      </c>
      <c r="B80341" t="s">
        <v>218818</v>
      </c>
      <c r="D80341" t="s">
        <v>218819</v>
      </c>
    </row>
    <row r="80342" spans="1:5" x14ac:dyDescent="0.25">
      <c r="A80342">
        <v>298473</v>
      </c>
      <c r="B80342" t="s">
        <v>218820</v>
      </c>
      <c r="C80342" t="s">
        <v>65757</v>
      </c>
      <c r="D80342" t="s">
        <v>218821</v>
      </c>
      <c r="E80342" t="s">
        <v>65759</v>
      </c>
    </row>
    <row r="80343" spans="1:5" x14ac:dyDescent="0.25">
      <c r="A80343">
        <v>298474</v>
      </c>
      <c r="B80343" t="s">
        <v>218822</v>
      </c>
      <c r="D80343" t="s">
        <v>218823</v>
      </c>
    </row>
    <row r="80344" spans="1:5" x14ac:dyDescent="0.25">
      <c r="A80344">
        <v>298479</v>
      </c>
      <c r="B80344" t="s">
        <v>218824</v>
      </c>
      <c r="D80344" t="s">
        <v>218825</v>
      </c>
    </row>
    <row r="80345" spans="1:5" x14ac:dyDescent="0.25">
      <c r="A80345">
        <v>298481</v>
      </c>
      <c r="B80345" t="s">
        <v>218826</v>
      </c>
      <c r="D80345" t="s">
        <v>218827</v>
      </c>
    </row>
    <row r="80346" spans="1:5" x14ac:dyDescent="0.25">
      <c r="A80346">
        <v>298486</v>
      </c>
      <c r="B80346" t="s">
        <v>218828</v>
      </c>
      <c r="D80346" t="s">
        <v>218829</v>
      </c>
    </row>
    <row r="80347" spans="1:5" x14ac:dyDescent="0.25">
      <c r="A80347">
        <v>298488</v>
      </c>
      <c r="B80347" t="s">
        <v>218830</v>
      </c>
      <c r="D80347" t="s">
        <v>218831</v>
      </c>
    </row>
    <row r="80348" spans="1:5" x14ac:dyDescent="0.25">
      <c r="A80348">
        <v>298495</v>
      </c>
      <c r="B80348" t="s">
        <v>218832</v>
      </c>
      <c r="D80348" t="s">
        <v>218833</v>
      </c>
    </row>
    <row r="80349" spans="1:5" x14ac:dyDescent="0.25">
      <c r="A80349">
        <v>298515</v>
      </c>
      <c r="B80349" t="s">
        <v>218834</v>
      </c>
      <c r="C80349" t="s">
        <v>218835</v>
      </c>
      <c r="D80349" t="s">
        <v>218836</v>
      </c>
    </row>
    <row r="80350" spans="1:5" x14ac:dyDescent="0.25">
      <c r="A80350">
        <v>298526</v>
      </c>
      <c r="B80350" t="s">
        <v>218837</v>
      </c>
      <c r="D80350" t="s">
        <v>218838</v>
      </c>
    </row>
    <row r="80351" spans="1:5" x14ac:dyDescent="0.25">
      <c r="A80351">
        <v>298527</v>
      </c>
      <c r="B80351" t="s">
        <v>218839</v>
      </c>
      <c r="C80351" t="s">
        <v>218840</v>
      </c>
      <c r="D80351" t="s">
        <v>218841</v>
      </c>
    </row>
    <row r="80352" spans="1:5" x14ac:dyDescent="0.25">
      <c r="A80352">
        <v>298530</v>
      </c>
      <c r="B80352" t="s">
        <v>218842</v>
      </c>
      <c r="D80352" t="s">
        <v>218843</v>
      </c>
      <c r="E80352" t="s">
        <v>10</v>
      </c>
    </row>
    <row r="80353" spans="1:5" x14ac:dyDescent="0.25">
      <c r="A80353">
        <v>298538</v>
      </c>
      <c r="B80353" t="s">
        <v>218844</v>
      </c>
      <c r="D80353" t="s">
        <v>218845</v>
      </c>
      <c r="E80353" t="s">
        <v>10</v>
      </c>
    </row>
    <row r="80354" spans="1:5" x14ac:dyDescent="0.25">
      <c r="A80354">
        <v>298539</v>
      </c>
      <c r="B80354" t="s">
        <v>218846</v>
      </c>
      <c r="D80354" t="s">
        <v>218847</v>
      </c>
    </row>
    <row r="80355" spans="1:5" x14ac:dyDescent="0.25">
      <c r="A80355">
        <v>298540</v>
      </c>
      <c r="B80355" t="s">
        <v>218848</v>
      </c>
      <c r="C80355" t="s">
        <v>218849</v>
      </c>
      <c r="D80355" t="s">
        <v>218850</v>
      </c>
      <c r="E80355" t="s">
        <v>218851</v>
      </c>
    </row>
    <row r="80356" spans="1:5" x14ac:dyDescent="0.25">
      <c r="A80356">
        <v>298542</v>
      </c>
      <c r="B80356" t="s">
        <v>218852</v>
      </c>
      <c r="D80356" t="s">
        <v>218853</v>
      </c>
    </row>
    <row r="80357" spans="1:5" x14ac:dyDescent="0.25">
      <c r="A80357">
        <v>298544</v>
      </c>
      <c r="B80357" t="s">
        <v>218854</v>
      </c>
      <c r="C80357" t="s">
        <v>218855</v>
      </c>
      <c r="D80357" t="s">
        <v>218856</v>
      </c>
      <c r="E80357" t="s">
        <v>218857</v>
      </c>
    </row>
    <row r="80358" spans="1:5" x14ac:dyDescent="0.25">
      <c r="A80358">
        <v>298553</v>
      </c>
      <c r="B80358" t="s">
        <v>218858</v>
      </c>
      <c r="D80358" t="s">
        <v>218859</v>
      </c>
    </row>
    <row r="80359" spans="1:5" x14ac:dyDescent="0.25">
      <c r="A80359">
        <v>298560</v>
      </c>
      <c r="B80359" t="s">
        <v>218860</v>
      </c>
      <c r="C80359" t="s">
        <v>218861</v>
      </c>
      <c r="D80359" t="s">
        <v>218862</v>
      </c>
      <c r="E80359" t="s">
        <v>218863</v>
      </c>
    </row>
    <row r="80360" spans="1:5" x14ac:dyDescent="0.25">
      <c r="A80360">
        <v>298572</v>
      </c>
      <c r="B80360" t="s">
        <v>218864</v>
      </c>
      <c r="C80360" t="s">
        <v>218865</v>
      </c>
      <c r="D80360" t="s">
        <v>218866</v>
      </c>
    </row>
    <row r="80361" spans="1:5" x14ac:dyDescent="0.25">
      <c r="A80361">
        <v>298576</v>
      </c>
      <c r="B80361" t="s">
        <v>218867</v>
      </c>
      <c r="D80361" t="s">
        <v>218868</v>
      </c>
    </row>
    <row r="80362" spans="1:5" x14ac:dyDescent="0.25">
      <c r="A80362">
        <v>298578</v>
      </c>
      <c r="B80362" t="s">
        <v>218869</v>
      </c>
      <c r="C80362" t="s">
        <v>31743</v>
      </c>
      <c r="D80362" t="s">
        <v>218870</v>
      </c>
      <c r="E80362" t="s">
        <v>81521</v>
      </c>
    </row>
    <row r="80363" spans="1:5" x14ac:dyDescent="0.25">
      <c r="A80363">
        <v>298582</v>
      </c>
      <c r="B80363" t="s">
        <v>218871</v>
      </c>
      <c r="D80363" t="s">
        <v>218872</v>
      </c>
    </row>
    <row r="80364" spans="1:5" x14ac:dyDescent="0.25">
      <c r="A80364">
        <v>298594</v>
      </c>
      <c r="B80364" t="s">
        <v>218873</v>
      </c>
      <c r="D80364" t="s">
        <v>218874</v>
      </c>
    </row>
    <row r="80365" spans="1:5" x14ac:dyDescent="0.25">
      <c r="A80365">
        <v>298595</v>
      </c>
      <c r="B80365" t="s">
        <v>218875</v>
      </c>
      <c r="D80365" t="s">
        <v>218876</v>
      </c>
    </row>
    <row r="80366" spans="1:5" x14ac:dyDescent="0.25">
      <c r="A80366">
        <v>298597</v>
      </c>
      <c r="B80366" t="s">
        <v>218877</v>
      </c>
      <c r="C80366" t="s">
        <v>218878</v>
      </c>
      <c r="D80366" t="s">
        <v>218879</v>
      </c>
    </row>
    <row r="80367" spans="1:5" x14ac:dyDescent="0.25">
      <c r="A80367">
        <v>298600</v>
      </c>
      <c r="B80367" t="s">
        <v>218880</v>
      </c>
      <c r="D80367" t="s">
        <v>218881</v>
      </c>
      <c r="E80367" t="s">
        <v>218882</v>
      </c>
    </row>
    <row r="80368" spans="1:5" x14ac:dyDescent="0.25">
      <c r="A80368">
        <v>298602</v>
      </c>
      <c r="B80368" t="s">
        <v>218883</v>
      </c>
      <c r="D80368" t="s">
        <v>218884</v>
      </c>
    </row>
    <row r="80369" spans="1:5" x14ac:dyDescent="0.25">
      <c r="A80369">
        <v>298605</v>
      </c>
      <c r="B80369" t="s">
        <v>218885</v>
      </c>
      <c r="D80369" t="s">
        <v>218886</v>
      </c>
    </row>
    <row r="80370" spans="1:5" x14ac:dyDescent="0.25">
      <c r="A80370">
        <v>298606</v>
      </c>
      <c r="B80370" t="s">
        <v>218887</v>
      </c>
      <c r="D80370" t="s">
        <v>218888</v>
      </c>
      <c r="E80370" t="s">
        <v>218889</v>
      </c>
    </row>
    <row r="80371" spans="1:5" x14ac:dyDescent="0.25">
      <c r="A80371">
        <v>298611</v>
      </c>
      <c r="B80371" t="s">
        <v>218890</v>
      </c>
      <c r="C80371" t="s">
        <v>218891</v>
      </c>
      <c r="D80371" t="s">
        <v>218892</v>
      </c>
      <c r="E80371" t="s">
        <v>218893</v>
      </c>
    </row>
    <row r="80372" spans="1:5" x14ac:dyDescent="0.25">
      <c r="A80372">
        <v>298617</v>
      </c>
      <c r="B80372" t="s">
        <v>218894</v>
      </c>
      <c r="C80372" t="s">
        <v>218895</v>
      </c>
      <c r="D80372" t="s">
        <v>218896</v>
      </c>
      <c r="E80372" t="s">
        <v>218897</v>
      </c>
    </row>
    <row r="80373" spans="1:5" x14ac:dyDescent="0.25">
      <c r="A80373">
        <v>298618</v>
      </c>
      <c r="B80373" t="s">
        <v>218898</v>
      </c>
      <c r="D80373" t="s">
        <v>218899</v>
      </c>
    </row>
    <row r="80374" spans="1:5" x14ac:dyDescent="0.25">
      <c r="A80374">
        <v>298622</v>
      </c>
      <c r="B80374" t="s">
        <v>218900</v>
      </c>
      <c r="D80374" t="s">
        <v>218901</v>
      </c>
    </row>
    <row r="80375" spans="1:5" x14ac:dyDescent="0.25">
      <c r="A80375">
        <v>298627</v>
      </c>
      <c r="B80375" t="s">
        <v>218902</v>
      </c>
      <c r="D80375" t="s">
        <v>218903</v>
      </c>
    </row>
    <row r="80376" spans="1:5" x14ac:dyDescent="0.25">
      <c r="A80376">
        <v>298636</v>
      </c>
      <c r="B80376" t="s">
        <v>218904</v>
      </c>
      <c r="D80376" t="s">
        <v>218905</v>
      </c>
    </row>
    <row r="80377" spans="1:5" x14ac:dyDescent="0.25">
      <c r="A80377">
        <v>298643</v>
      </c>
      <c r="B80377" t="s">
        <v>218906</v>
      </c>
      <c r="D80377" t="s">
        <v>218907</v>
      </c>
    </row>
    <row r="80378" spans="1:5" x14ac:dyDescent="0.25">
      <c r="A80378">
        <v>298645</v>
      </c>
      <c r="B80378" t="s">
        <v>218908</v>
      </c>
      <c r="D80378" t="s">
        <v>218909</v>
      </c>
    </row>
    <row r="80379" spans="1:5" x14ac:dyDescent="0.25">
      <c r="A80379">
        <v>298662</v>
      </c>
      <c r="B80379" t="s">
        <v>218910</v>
      </c>
      <c r="C80379" t="s">
        <v>208500</v>
      </c>
      <c r="D80379" t="s">
        <v>218911</v>
      </c>
      <c r="E80379" t="s">
        <v>208502</v>
      </c>
    </row>
    <row r="80380" spans="1:5" x14ac:dyDescent="0.25">
      <c r="A80380">
        <v>298667</v>
      </c>
      <c r="B80380" t="s">
        <v>218912</v>
      </c>
      <c r="D80380" t="s">
        <v>218913</v>
      </c>
      <c r="E80380" t="s">
        <v>218914</v>
      </c>
    </row>
    <row r="80381" spans="1:5" x14ac:dyDescent="0.25">
      <c r="A80381">
        <v>298673</v>
      </c>
      <c r="B80381" t="s">
        <v>218915</v>
      </c>
      <c r="D80381" t="s">
        <v>218916</v>
      </c>
    </row>
    <row r="80382" spans="1:5" x14ac:dyDescent="0.25">
      <c r="A80382">
        <v>298675</v>
      </c>
      <c r="B80382" t="s">
        <v>218917</v>
      </c>
      <c r="D80382" t="s">
        <v>218918</v>
      </c>
      <c r="E80382" t="s">
        <v>2774</v>
      </c>
    </row>
    <row r="80383" spans="1:5" x14ac:dyDescent="0.25">
      <c r="A80383">
        <v>298679</v>
      </c>
      <c r="B80383" t="s">
        <v>218919</v>
      </c>
      <c r="D80383" t="s">
        <v>218920</v>
      </c>
    </row>
    <row r="80384" spans="1:5" x14ac:dyDescent="0.25">
      <c r="A80384">
        <v>298683</v>
      </c>
      <c r="B80384" t="s">
        <v>218921</v>
      </c>
      <c r="C80384" t="s">
        <v>218922</v>
      </c>
      <c r="D80384" t="s">
        <v>218923</v>
      </c>
      <c r="E80384" t="s">
        <v>218924</v>
      </c>
    </row>
    <row r="80385" spans="1:5" x14ac:dyDescent="0.25">
      <c r="A80385">
        <v>298691</v>
      </c>
      <c r="B80385" t="s">
        <v>218925</v>
      </c>
      <c r="D80385" t="s">
        <v>218926</v>
      </c>
    </row>
    <row r="80386" spans="1:5" x14ac:dyDescent="0.25">
      <c r="A80386">
        <v>298695</v>
      </c>
      <c r="B80386" t="s">
        <v>218927</v>
      </c>
      <c r="C80386" t="s">
        <v>218928</v>
      </c>
      <c r="D80386" t="s">
        <v>218929</v>
      </c>
      <c r="E80386" t="s">
        <v>218930</v>
      </c>
    </row>
    <row r="80387" spans="1:5" x14ac:dyDescent="0.25">
      <c r="A80387">
        <v>298696</v>
      </c>
      <c r="B80387" t="s">
        <v>218931</v>
      </c>
      <c r="C80387" t="s">
        <v>175220</v>
      </c>
      <c r="D80387" t="s">
        <v>218932</v>
      </c>
      <c r="E80387" t="s">
        <v>218933</v>
      </c>
    </row>
    <row r="80388" spans="1:5" x14ac:dyDescent="0.25">
      <c r="A80388">
        <v>298698</v>
      </c>
      <c r="B80388" t="s">
        <v>218934</v>
      </c>
      <c r="D80388" t="s">
        <v>218935</v>
      </c>
      <c r="E80388" t="s">
        <v>10</v>
      </c>
    </row>
    <row r="80389" spans="1:5" x14ac:dyDescent="0.25">
      <c r="A80389">
        <v>298714</v>
      </c>
      <c r="B80389" t="s">
        <v>218936</v>
      </c>
      <c r="C80389" t="s">
        <v>97611</v>
      </c>
      <c r="D80389" t="s">
        <v>218937</v>
      </c>
      <c r="E80389" t="s">
        <v>218938</v>
      </c>
    </row>
    <row r="80390" spans="1:5" x14ac:dyDescent="0.25">
      <c r="A80390">
        <v>298717</v>
      </c>
      <c r="B80390" t="s">
        <v>218939</v>
      </c>
      <c r="D80390" t="s">
        <v>218940</v>
      </c>
    </row>
    <row r="80391" spans="1:5" x14ac:dyDescent="0.25">
      <c r="A80391">
        <v>298719</v>
      </c>
      <c r="B80391" t="s">
        <v>218941</v>
      </c>
      <c r="D80391" t="s">
        <v>218942</v>
      </c>
      <c r="E80391" t="s">
        <v>10</v>
      </c>
    </row>
    <row r="80392" spans="1:5" x14ac:dyDescent="0.25">
      <c r="A80392">
        <v>298722</v>
      </c>
      <c r="B80392" t="s">
        <v>218943</v>
      </c>
      <c r="D80392" t="s">
        <v>218944</v>
      </c>
    </row>
    <row r="80393" spans="1:5" x14ac:dyDescent="0.25">
      <c r="A80393">
        <v>298741</v>
      </c>
      <c r="B80393" t="s">
        <v>218945</v>
      </c>
      <c r="D80393" t="s">
        <v>218946</v>
      </c>
      <c r="E80393" t="s">
        <v>218947</v>
      </c>
    </row>
    <row r="80394" spans="1:5" x14ac:dyDescent="0.25">
      <c r="A80394">
        <v>298744</v>
      </c>
      <c r="B80394" t="s">
        <v>218948</v>
      </c>
      <c r="C80394" t="s">
        <v>130882</v>
      </c>
      <c r="D80394" t="s">
        <v>218949</v>
      </c>
      <c r="E80394" t="s">
        <v>218950</v>
      </c>
    </row>
    <row r="80395" spans="1:5" x14ac:dyDescent="0.25">
      <c r="A80395">
        <v>298752</v>
      </c>
      <c r="B80395" t="s">
        <v>218951</v>
      </c>
      <c r="D80395" t="s">
        <v>218952</v>
      </c>
      <c r="E80395" t="s">
        <v>218953</v>
      </c>
    </row>
    <row r="80396" spans="1:5" x14ac:dyDescent="0.25">
      <c r="A80396">
        <v>298754</v>
      </c>
      <c r="B80396" t="s">
        <v>218954</v>
      </c>
      <c r="D80396" t="s">
        <v>218955</v>
      </c>
    </row>
    <row r="80397" spans="1:5" x14ac:dyDescent="0.25">
      <c r="A80397">
        <v>298768</v>
      </c>
      <c r="B80397" t="s">
        <v>218956</v>
      </c>
      <c r="D80397" t="s">
        <v>218957</v>
      </c>
    </row>
    <row r="80398" spans="1:5" x14ac:dyDescent="0.25">
      <c r="A80398">
        <v>298775</v>
      </c>
      <c r="B80398" t="s">
        <v>218958</v>
      </c>
      <c r="C80398" t="s">
        <v>218959</v>
      </c>
      <c r="D80398" t="s">
        <v>218960</v>
      </c>
      <c r="E80398" t="s">
        <v>218961</v>
      </c>
    </row>
    <row r="80399" spans="1:5" x14ac:dyDescent="0.25">
      <c r="A80399">
        <v>298777</v>
      </c>
      <c r="B80399" t="s">
        <v>218962</v>
      </c>
      <c r="C80399" t="s">
        <v>218963</v>
      </c>
      <c r="D80399" t="s">
        <v>218964</v>
      </c>
      <c r="E80399" t="s">
        <v>218965</v>
      </c>
    </row>
    <row r="80400" spans="1:5" x14ac:dyDescent="0.25">
      <c r="A80400">
        <v>298778</v>
      </c>
      <c r="B80400" t="s">
        <v>218966</v>
      </c>
      <c r="C80400" t="s">
        <v>218967</v>
      </c>
      <c r="D80400" t="s">
        <v>218968</v>
      </c>
      <c r="E80400" t="s">
        <v>10</v>
      </c>
    </row>
    <row r="80401" spans="1:5" x14ac:dyDescent="0.25">
      <c r="A80401">
        <v>298781</v>
      </c>
      <c r="B80401" t="s">
        <v>218969</v>
      </c>
      <c r="C80401" t="s">
        <v>218970</v>
      </c>
      <c r="D80401" t="s">
        <v>218971</v>
      </c>
    </row>
    <row r="80402" spans="1:5" x14ac:dyDescent="0.25">
      <c r="A80402">
        <v>298789</v>
      </c>
      <c r="B80402" t="s">
        <v>218972</v>
      </c>
      <c r="C80402" t="s">
        <v>5696</v>
      </c>
      <c r="D80402" t="s">
        <v>218973</v>
      </c>
      <c r="E80402" t="s">
        <v>218974</v>
      </c>
    </row>
    <row r="80403" spans="1:5" x14ac:dyDescent="0.25">
      <c r="A80403">
        <v>298793</v>
      </c>
      <c r="B80403" t="s">
        <v>218975</v>
      </c>
      <c r="D80403" t="s">
        <v>218976</v>
      </c>
    </row>
    <row r="80404" spans="1:5" x14ac:dyDescent="0.25">
      <c r="A80404">
        <v>298804</v>
      </c>
      <c r="B80404" t="s">
        <v>218977</v>
      </c>
      <c r="D80404" t="s">
        <v>218978</v>
      </c>
      <c r="E80404" t="s">
        <v>63531</v>
      </c>
    </row>
    <row r="80405" spans="1:5" x14ac:dyDescent="0.25">
      <c r="A80405">
        <v>298808</v>
      </c>
      <c r="B80405" t="s">
        <v>218979</v>
      </c>
      <c r="D80405" t="s">
        <v>218980</v>
      </c>
      <c r="E80405" t="s">
        <v>58407</v>
      </c>
    </row>
    <row r="80406" spans="1:5" x14ac:dyDescent="0.25">
      <c r="A80406">
        <v>298811</v>
      </c>
      <c r="B80406" t="s">
        <v>218981</v>
      </c>
      <c r="D80406" t="s">
        <v>218982</v>
      </c>
    </row>
    <row r="80407" spans="1:5" x14ac:dyDescent="0.25">
      <c r="A80407">
        <v>298814</v>
      </c>
      <c r="B80407" t="s">
        <v>218983</v>
      </c>
      <c r="D80407" t="s">
        <v>218984</v>
      </c>
    </row>
    <row r="80408" spans="1:5" x14ac:dyDescent="0.25">
      <c r="A80408">
        <v>298820</v>
      </c>
      <c r="B80408" t="s">
        <v>218985</v>
      </c>
      <c r="D80408" t="s">
        <v>218986</v>
      </c>
      <c r="E80408" t="s">
        <v>218987</v>
      </c>
    </row>
    <row r="80409" spans="1:5" x14ac:dyDescent="0.25">
      <c r="A80409">
        <v>298822</v>
      </c>
      <c r="B80409" t="s">
        <v>218988</v>
      </c>
      <c r="D80409" t="s">
        <v>218989</v>
      </c>
    </row>
    <row r="80410" spans="1:5" x14ac:dyDescent="0.25">
      <c r="A80410">
        <v>298825</v>
      </c>
      <c r="B80410" t="s">
        <v>218990</v>
      </c>
      <c r="C80410" t="s">
        <v>218991</v>
      </c>
      <c r="D80410" t="s">
        <v>218992</v>
      </c>
      <c r="E80410" t="s">
        <v>218993</v>
      </c>
    </row>
    <row r="80411" spans="1:5" x14ac:dyDescent="0.25">
      <c r="A80411">
        <v>298827</v>
      </c>
      <c r="B80411" t="s">
        <v>218994</v>
      </c>
      <c r="D80411" t="s">
        <v>218995</v>
      </c>
      <c r="E80411" t="s">
        <v>10</v>
      </c>
    </row>
    <row r="80412" spans="1:5" x14ac:dyDescent="0.25">
      <c r="A80412">
        <v>298828</v>
      </c>
      <c r="B80412" t="s">
        <v>218996</v>
      </c>
      <c r="D80412" t="s">
        <v>218997</v>
      </c>
      <c r="E80412" t="s">
        <v>10</v>
      </c>
    </row>
    <row r="80413" spans="1:5" x14ac:dyDescent="0.25">
      <c r="A80413">
        <v>298831</v>
      </c>
      <c r="B80413" t="s">
        <v>218998</v>
      </c>
      <c r="C80413" t="s">
        <v>218999</v>
      </c>
      <c r="D80413" t="s">
        <v>219000</v>
      </c>
    </row>
    <row r="80414" spans="1:5" x14ac:dyDescent="0.25">
      <c r="A80414">
        <v>298839</v>
      </c>
      <c r="B80414" t="s">
        <v>219001</v>
      </c>
      <c r="C80414" t="s">
        <v>219002</v>
      </c>
      <c r="D80414" t="s">
        <v>219003</v>
      </c>
      <c r="E80414" t="s">
        <v>219004</v>
      </c>
    </row>
    <row r="80415" spans="1:5" x14ac:dyDescent="0.25">
      <c r="A80415">
        <v>298845</v>
      </c>
      <c r="B80415" t="s">
        <v>219005</v>
      </c>
      <c r="C80415" t="s">
        <v>124968</v>
      </c>
      <c r="D80415" t="s">
        <v>219006</v>
      </c>
      <c r="E80415" t="s">
        <v>10</v>
      </c>
    </row>
    <row r="80416" spans="1:5" x14ac:dyDescent="0.25">
      <c r="A80416">
        <v>298846</v>
      </c>
      <c r="B80416" t="s">
        <v>219007</v>
      </c>
      <c r="C80416" t="s">
        <v>219008</v>
      </c>
      <c r="D80416" t="s">
        <v>219009</v>
      </c>
      <c r="E80416" t="s">
        <v>219010</v>
      </c>
    </row>
    <row r="80417" spans="1:5" x14ac:dyDescent="0.25">
      <c r="A80417">
        <v>298861</v>
      </c>
      <c r="B80417" t="s">
        <v>219011</v>
      </c>
      <c r="D80417" t="s">
        <v>219012</v>
      </c>
      <c r="E80417" t="s">
        <v>10</v>
      </c>
    </row>
    <row r="80418" spans="1:5" x14ac:dyDescent="0.25">
      <c r="A80418">
        <v>298867</v>
      </c>
      <c r="B80418" t="s">
        <v>219013</v>
      </c>
      <c r="D80418" t="s">
        <v>219014</v>
      </c>
      <c r="E80418" t="s">
        <v>219015</v>
      </c>
    </row>
    <row r="80419" spans="1:5" x14ac:dyDescent="0.25">
      <c r="A80419">
        <v>298868</v>
      </c>
      <c r="B80419" t="s">
        <v>219016</v>
      </c>
      <c r="D80419" t="s">
        <v>219017</v>
      </c>
      <c r="E80419" t="s">
        <v>219018</v>
      </c>
    </row>
    <row r="80420" spans="1:5" x14ac:dyDescent="0.25">
      <c r="A80420">
        <v>298877</v>
      </c>
      <c r="B80420" t="s">
        <v>219019</v>
      </c>
      <c r="D80420" t="s">
        <v>219020</v>
      </c>
    </row>
    <row r="80421" spans="1:5" x14ac:dyDescent="0.25">
      <c r="A80421">
        <v>298879</v>
      </c>
      <c r="B80421" t="s">
        <v>219021</v>
      </c>
      <c r="C80421" t="s">
        <v>219022</v>
      </c>
      <c r="D80421" t="s">
        <v>219023</v>
      </c>
      <c r="E80421" t="s">
        <v>219024</v>
      </c>
    </row>
    <row r="80422" spans="1:5" x14ac:dyDescent="0.25">
      <c r="A80422">
        <v>298880</v>
      </c>
      <c r="B80422" t="s">
        <v>219025</v>
      </c>
      <c r="C80422" t="s">
        <v>61531</v>
      </c>
      <c r="D80422" t="s">
        <v>219026</v>
      </c>
      <c r="E80422" t="s">
        <v>113628</v>
      </c>
    </row>
    <row r="80423" spans="1:5" x14ac:dyDescent="0.25">
      <c r="A80423">
        <v>298883</v>
      </c>
      <c r="B80423" t="s">
        <v>219027</v>
      </c>
      <c r="D80423" t="s">
        <v>219028</v>
      </c>
    </row>
    <row r="80424" spans="1:5" x14ac:dyDescent="0.25">
      <c r="A80424">
        <v>298890</v>
      </c>
      <c r="B80424" t="s">
        <v>219029</v>
      </c>
      <c r="D80424" t="s">
        <v>219030</v>
      </c>
    </row>
    <row r="80425" spans="1:5" x14ac:dyDescent="0.25">
      <c r="A80425">
        <v>298895</v>
      </c>
      <c r="B80425" t="s">
        <v>219031</v>
      </c>
      <c r="C80425" t="s">
        <v>76675</v>
      </c>
      <c r="D80425" t="s">
        <v>219032</v>
      </c>
      <c r="E80425" t="s">
        <v>219033</v>
      </c>
    </row>
    <row r="80426" spans="1:5" x14ac:dyDescent="0.25">
      <c r="A80426">
        <v>298897</v>
      </c>
      <c r="B80426" t="s">
        <v>219034</v>
      </c>
      <c r="D80426" t="s">
        <v>219035</v>
      </c>
    </row>
    <row r="80427" spans="1:5" x14ac:dyDescent="0.25">
      <c r="A80427">
        <v>298898</v>
      </c>
      <c r="B80427" t="s">
        <v>219036</v>
      </c>
      <c r="D80427" t="s">
        <v>219037</v>
      </c>
    </row>
    <row r="80428" spans="1:5" x14ac:dyDescent="0.25">
      <c r="A80428">
        <v>298920</v>
      </c>
      <c r="B80428" t="s">
        <v>219038</v>
      </c>
      <c r="D80428" t="s">
        <v>219039</v>
      </c>
    </row>
    <row r="80429" spans="1:5" x14ac:dyDescent="0.25">
      <c r="A80429">
        <v>298923</v>
      </c>
      <c r="B80429" t="s">
        <v>219040</v>
      </c>
      <c r="D80429" t="s">
        <v>219041</v>
      </c>
    </row>
    <row r="80430" spans="1:5" x14ac:dyDescent="0.25">
      <c r="A80430">
        <v>298924</v>
      </c>
      <c r="B80430" t="s">
        <v>219042</v>
      </c>
      <c r="D80430" t="s">
        <v>219043</v>
      </c>
      <c r="E80430" t="s">
        <v>219044</v>
      </c>
    </row>
    <row r="80431" spans="1:5" x14ac:dyDescent="0.25">
      <c r="A80431">
        <v>298929</v>
      </c>
      <c r="B80431" t="s">
        <v>219045</v>
      </c>
      <c r="C80431" t="s">
        <v>219046</v>
      </c>
      <c r="D80431" t="s">
        <v>219047</v>
      </c>
    </row>
    <row r="80432" spans="1:5" x14ac:dyDescent="0.25">
      <c r="A80432">
        <v>298930</v>
      </c>
      <c r="B80432" t="s">
        <v>219048</v>
      </c>
      <c r="D80432" t="s">
        <v>219049</v>
      </c>
    </row>
    <row r="80433" spans="1:5" x14ac:dyDescent="0.25">
      <c r="A80433">
        <v>298938</v>
      </c>
      <c r="B80433" t="s">
        <v>219050</v>
      </c>
      <c r="D80433" t="s">
        <v>219051</v>
      </c>
    </row>
    <row r="80434" spans="1:5" x14ac:dyDescent="0.25">
      <c r="A80434">
        <v>298947</v>
      </c>
      <c r="B80434" t="s">
        <v>219052</v>
      </c>
      <c r="D80434" t="s">
        <v>219053</v>
      </c>
    </row>
    <row r="80435" spans="1:5" x14ac:dyDescent="0.25">
      <c r="A80435">
        <v>298952</v>
      </c>
      <c r="B80435" t="s">
        <v>219054</v>
      </c>
      <c r="C80435" t="s">
        <v>219055</v>
      </c>
      <c r="D80435" t="s">
        <v>219056</v>
      </c>
      <c r="E80435" t="s">
        <v>219057</v>
      </c>
    </row>
    <row r="80436" spans="1:5" x14ac:dyDescent="0.25">
      <c r="A80436">
        <v>298979</v>
      </c>
      <c r="B80436" t="s">
        <v>219058</v>
      </c>
      <c r="D80436" t="s">
        <v>219059</v>
      </c>
    </row>
    <row r="80437" spans="1:5" x14ac:dyDescent="0.25">
      <c r="A80437">
        <v>298988</v>
      </c>
      <c r="B80437" t="s">
        <v>219060</v>
      </c>
      <c r="D80437" t="s">
        <v>219061</v>
      </c>
    </row>
    <row r="80438" spans="1:5" x14ac:dyDescent="0.25">
      <c r="A80438">
        <v>298990</v>
      </c>
      <c r="B80438" t="s">
        <v>219062</v>
      </c>
      <c r="D80438" t="s">
        <v>219063</v>
      </c>
      <c r="E80438" t="s">
        <v>219064</v>
      </c>
    </row>
    <row r="80439" spans="1:5" x14ac:dyDescent="0.25">
      <c r="A80439">
        <v>299007</v>
      </c>
      <c r="B80439" t="s">
        <v>219065</v>
      </c>
      <c r="D80439" t="s">
        <v>219066</v>
      </c>
    </row>
    <row r="80440" spans="1:5" x14ac:dyDescent="0.25">
      <c r="A80440">
        <v>299019</v>
      </c>
      <c r="B80440" t="s">
        <v>219067</v>
      </c>
      <c r="C80440" t="s">
        <v>219068</v>
      </c>
      <c r="D80440" t="s">
        <v>219069</v>
      </c>
      <c r="E80440" t="s">
        <v>10</v>
      </c>
    </row>
    <row r="80441" spans="1:5" x14ac:dyDescent="0.25">
      <c r="A80441">
        <v>299021</v>
      </c>
      <c r="B80441" t="s">
        <v>219070</v>
      </c>
      <c r="C80441" t="s">
        <v>147448</v>
      </c>
      <c r="D80441" t="s">
        <v>219071</v>
      </c>
    </row>
    <row r="80442" spans="1:5" x14ac:dyDescent="0.25">
      <c r="A80442">
        <v>299022</v>
      </c>
      <c r="B80442" t="s">
        <v>219072</v>
      </c>
      <c r="D80442" t="s">
        <v>219073</v>
      </c>
    </row>
    <row r="80443" spans="1:5" x14ac:dyDescent="0.25">
      <c r="A80443">
        <v>299023</v>
      </c>
      <c r="B80443" t="s">
        <v>219074</v>
      </c>
      <c r="D80443" t="s">
        <v>219075</v>
      </c>
    </row>
    <row r="80444" spans="1:5" x14ac:dyDescent="0.25">
      <c r="A80444">
        <v>299029</v>
      </c>
      <c r="B80444" t="s">
        <v>219076</v>
      </c>
      <c r="D80444" t="s">
        <v>219077</v>
      </c>
      <c r="E80444" t="s">
        <v>219078</v>
      </c>
    </row>
    <row r="80445" spans="1:5" x14ac:dyDescent="0.25">
      <c r="A80445">
        <v>299030</v>
      </c>
      <c r="B80445" t="s">
        <v>219079</v>
      </c>
      <c r="D80445" t="s">
        <v>219080</v>
      </c>
      <c r="E80445" t="s">
        <v>10</v>
      </c>
    </row>
    <row r="80446" spans="1:5" x14ac:dyDescent="0.25">
      <c r="A80446">
        <v>299038</v>
      </c>
      <c r="B80446" t="s">
        <v>219081</v>
      </c>
      <c r="D80446" t="s">
        <v>219082</v>
      </c>
      <c r="E80446" t="s">
        <v>219083</v>
      </c>
    </row>
    <row r="80447" spans="1:5" x14ac:dyDescent="0.25">
      <c r="A80447">
        <v>299039</v>
      </c>
      <c r="B80447" t="s">
        <v>219084</v>
      </c>
      <c r="D80447" t="s">
        <v>219085</v>
      </c>
      <c r="E80447" t="s">
        <v>219086</v>
      </c>
    </row>
    <row r="80448" spans="1:5" x14ac:dyDescent="0.25">
      <c r="A80448">
        <v>299046</v>
      </c>
      <c r="B80448" t="s">
        <v>219087</v>
      </c>
      <c r="D80448" t="s">
        <v>219088</v>
      </c>
      <c r="E80448" t="s">
        <v>219089</v>
      </c>
    </row>
    <row r="80449" spans="1:5" x14ac:dyDescent="0.25">
      <c r="A80449">
        <v>299047</v>
      </c>
      <c r="B80449" t="s">
        <v>219090</v>
      </c>
      <c r="D80449" t="s">
        <v>219091</v>
      </c>
    </row>
    <row r="80450" spans="1:5" x14ac:dyDescent="0.25">
      <c r="A80450">
        <v>299052</v>
      </c>
      <c r="B80450" t="s">
        <v>219092</v>
      </c>
      <c r="C80450" t="s">
        <v>16838</v>
      </c>
      <c r="D80450" t="s">
        <v>219093</v>
      </c>
      <c r="E80450" t="s">
        <v>219094</v>
      </c>
    </row>
    <row r="80451" spans="1:5" x14ac:dyDescent="0.25">
      <c r="A80451">
        <v>299058</v>
      </c>
      <c r="B80451" t="s">
        <v>219095</v>
      </c>
      <c r="D80451" t="s">
        <v>219096</v>
      </c>
    </row>
    <row r="80452" spans="1:5" x14ac:dyDescent="0.25">
      <c r="A80452">
        <v>299063</v>
      </c>
      <c r="B80452" t="s">
        <v>219097</v>
      </c>
      <c r="C80452" t="s">
        <v>2888</v>
      </c>
      <c r="D80452" t="s">
        <v>219098</v>
      </c>
      <c r="E80452" t="s">
        <v>219099</v>
      </c>
    </row>
    <row r="80453" spans="1:5" x14ac:dyDescent="0.25">
      <c r="A80453">
        <v>299068</v>
      </c>
      <c r="B80453" t="s">
        <v>219100</v>
      </c>
      <c r="D80453" t="s">
        <v>219101</v>
      </c>
    </row>
    <row r="80454" spans="1:5" x14ac:dyDescent="0.25">
      <c r="A80454">
        <v>299070</v>
      </c>
      <c r="B80454" t="s">
        <v>219102</v>
      </c>
      <c r="C80454" t="s">
        <v>219103</v>
      </c>
      <c r="D80454" t="s">
        <v>219104</v>
      </c>
    </row>
    <row r="80455" spans="1:5" x14ac:dyDescent="0.25">
      <c r="A80455">
        <v>299073</v>
      </c>
      <c r="B80455" t="s">
        <v>219105</v>
      </c>
      <c r="D80455" t="s">
        <v>219106</v>
      </c>
      <c r="E80455" t="s">
        <v>10</v>
      </c>
    </row>
    <row r="80456" spans="1:5" x14ac:dyDescent="0.25">
      <c r="A80456">
        <v>299080</v>
      </c>
      <c r="B80456" t="s">
        <v>219107</v>
      </c>
      <c r="C80456" t="s">
        <v>71482</v>
      </c>
      <c r="D80456" t="s">
        <v>219108</v>
      </c>
      <c r="E80456" t="s">
        <v>219109</v>
      </c>
    </row>
    <row r="80457" spans="1:5" x14ac:dyDescent="0.25">
      <c r="A80457">
        <v>299081</v>
      </c>
      <c r="B80457" t="s">
        <v>219110</v>
      </c>
      <c r="D80457" t="s">
        <v>219111</v>
      </c>
    </row>
    <row r="80458" spans="1:5" x14ac:dyDescent="0.25">
      <c r="A80458">
        <v>299087</v>
      </c>
      <c r="B80458" t="s">
        <v>219112</v>
      </c>
      <c r="C80458" t="s">
        <v>35745</v>
      </c>
      <c r="D80458" t="s">
        <v>219113</v>
      </c>
      <c r="E80458" t="s">
        <v>219114</v>
      </c>
    </row>
    <row r="80459" spans="1:5" x14ac:dyDescent="0.25">
      <c r="A80459">
        <v>299088</v>
      </c>
      <c r="B80459" t="s">
        <v>219115</v>
      </c>
      <c r="D80459" t="s">
        <v>219116</v>
      </c>
      <c r="E80459" t="s">
        <v>219117</v>
      </c>
    </row>
    <row r="80460" spans="1:5" x14ac:dyDescent="0.25">
      <c r="A80460">
        <v>299100</v>
      </c>
      <c r="B80460" t="s">
        <v>219118</v>
      </c>
      <c r="D80460" t="s">
        <v>219119</v>
      </c>
    </row>
    <row r="80461" spans="1:5" x14ac:dyDescent="0.25">
      <c r="A80461">
        <v>299102</v>
      </c>
      <c r="B80461" t="s">
        <v>219120</v>
      </c>
      <c r="D80461" t="s">
        <v>219121</v>
      </c>
      <c r="E80461" t="s">
        <v>219122</v>
      </c>
    </row>
    <row r="80462" spans="1:5" x14ac:dyDescent="0.25">
      <c r="A80462">
        <v>299113</v>
      </c>
      <c r="B80462" t="s">
        <v>219123</v>
      </c>
      <c r="C80462" t="s">
        <v>57950</v>
      </c>
      <c r="D80462" t="s">
        <v>219124</v>
      </c>
    </row>
    <row r="80463" spans="1:5" x14ac:dyDescent="0.25">
      <c r="A80463">
        <v>299114</v>
      </c>
      <c r="B80463" t="s">
        <v>219125</v>
      </c>
      <c r="D80463" t="s">
        <v>219126</v>
      </c>
      <c r="E80463" t="s">
        <v>10</v>
      </c>
    </row>
    <row r="80464" spans="1:5" x14ac:dyDescent="0.25">
      <c r="A80464">
        <v>299116</v>
      </c>
      <c r="B80464" t="s">
        <v>219127</v>
      </c>
      <c r="C80464" t="s">
        <v>219128</v>
      </c>
      <c r="D80464" t="s">
        <v>219129</v>
      </c>
      <c r="E80464" t="s">
        <v>219130</v>
      </c>
    </row>
    <row r="80465" spans="1:5" x14ac:dyDescent="0.25">
      <c r="A80465">
        <v>299118</v>
      </c>
      <c r="B80465" t="s">
        <v>219131</v>
      </c>
      <c r="C80465" t="s">
        <v>120783</v>
      </c>
      <c r="D80465" t="s">
        <v>219132</v>
      </c>
    </row>
    <row r="80466" spans="1:5" x14ac:dyDescent="0.25">
      <c r="A80466">
        <v>299121</v>
      </c>
      <c r="B80466" t="s">
        <v>219133</v>
      </c>
      <c r="D80466" t="s">
        <v>219134</v>
      </c>
      <c r="E80466" t="s">
        <v>219135</v>
      </c>
    </row>
    <row r="80467" spans="1:5" x14ac:dyDescent="0.25">
      <c r="A80467">
        <v>299129</v>
      </c>
      <c r="B80467" t="s">
        <v>219136</v>
      </c>
      <c r="C80467" t="s">
        <v>219137</v>
      </c>
      <c r="D80467" t="s">
        <v>219138</v>
      </c>
    </row>
    <row r="80468" spans="1:5" x14ac:dyDescent="0.25">
      <c r="A80468">
        <v>299153</v>
      </c>
      <c r="B80468" t="s">
        <v>219139</v>
      </c>
      <c r="D80468" t="s">
        <v>219140</v>
      </c>
      <c r="E80468" t="s">
        <v>219141</v>
      </c>
    </row>
    <row r="80469" spans="1:5" x14ac:dyDescent="0.25">
      <c r="A80469">
        <v>299159</v>
      </c>
      <c r="B80469" t="s">
        <v>219142</v>
      </c>
      <c r="D80469" t="s">
        <v>219143</v>
      </c>
    </row>
    <row r="80470" spans="1:5" x14ac:dyDescent="0.25">
      <c r="A80470">
        <v>299160</v>
      </c>
      <c r="B80470" t="s">
        <v>219144</v>
      </c>
      <c r="C80470" t="s">
        <v>219145</v>
      </c>
      <c r="D80470" t="s">
        <v>219146</v>
      </c>
    </row>
    <row r="80471" spans="1:5" x14ac:dyDescent="0.25">
      <c r="A80471">
        <v>299167</v>
      </c>
      <c r="B80471" t="s">
        <v>219147</v>
      </c>
      <c r="D80471" t="s">
        <v>219148</v>
      </c>
      <c r="E80471" t="s">
        <v>219149</v>
      </c>
    </row>
    <row r="80472" spans="1:5" x14ac:dyDescent="0.25">
      <c r="A80472">
        <v>299168</v>
      </c>
      <c r="B80472" t="s">
        <v>219150</v>
      </c>
      <c r="C80472" t="s">
        <v>111046</v>
      </c>
      <c r="D80472" t="s">
        <v>219151</v>
      </c>
    </row>
    <row r="80473" spans="1:5" x14ac:dyDescent="0.25">
      <c r="A80473">
        <v>299169</v>
      </c>
      <c r="B80473" t="s">
        <v>219152</v>
      </c>
      <c r="D80473" t="s">
        <v>219153</v>
      </c>
    </row>
    <row r="80474" spans="1:5" x14ac:dyDescent="0.25">
      <c r="A80474">
        <v>299174</v>
      </c>
      <c r="B80474" t="s">
        <v>219154</v>
      </c>
      <c r="D80474" t="s">
        <v>219155</v>
      </c>
    </row>
    <row r="80475" spans="1:5" x14ac:dyDescent="0.25">
      <c r="A80475">
        <v>299178</v>
      </c>
      <c r="B80475" t="s">
        <v>219156</v>
      </c>
      <c r="C80475" t="s">
        <v>219157</v>
      </c>
      <c r="D80475" t="s">
        <v>219158</v>
      </c>
      <c r="E80475" t="s">
        <v>219159</v>
      </c>
    </row>
    <row r="80476" spans="1:5" x14ac:dyDescent="0.25">
      <c r="A80476">
        <v>299185</v>
      </c>
      <c r="B80476" t="s">
        <v>219160</v>
      </c>
      <c r="D80476" t="s">
        <v>219161</v>
      </c>
    </row>
    <row r="80477" spans="1:5" x14ac:dyDescent="0.25">
      <c r="A80477">
        <v>299187</v>
      </c>
      <c r="B80477" t="s">
        <v>219162</v>
      </c>
      <c r="D80477" t="s">
        <v>219163</v>
      </c>
    </row>
    <row r="80478" spans="1:5" x14ac:dyDescent="0.25">
      <c r="A80478">
        <v>299190</v>
      </c>
      <c r="B80478" t="s">
        <v>219164</v>
      </c>
      <c r="D80478" t="s">
        <v>219165</v>
      </c>
      <c r="E80478" t="s">
        <v>219166</v>
      </c>
    </row>
    <row r="80479" spans="1:5" x14ac:dyDescent="0.25">
      <c r="A80479">
        <v>299191</v>
      </c>
      <c r="B80479" t="s">
        <v>219167</v>
      </c>
      <c r="D80479" t="s">
        <v>219168</v>
      </c>
      <c r="E80479" t="s">
        <v>10</v>
      </c>
    </row>
    <row r="80480" spans="1:5" x14ac:dyDescent="0.25">
      <c r="A80480">
        <v>299193</v>
      </c>
      <c r="B80480" t="s">
        <v>219169</v>
      </c>
      <c r="D80480" t="s">
        <v>219170</v>
      </c>
    </row>
    <row r="80481" spans="1:5" x14ac:dyDescent="0.25">
      <c r="A80481">
        <v>299199</v>
      </c>
      <c r="B80481" t="s">
        <v>219171</v>
      </c>
      <c r="D80481" t="s">
        <v>219172</v>
      </c>
    </row>
    <row r="80482" spans="1:5" x14ac:dyDescent="0.25">
      <c r="A80482">
        <v>299200</v>
      </c>
      <c r="B80482" t="s">
        <v>219173</v>
      </c>
      <c r="D80482" t="s">
        <v>219174</v>
      </c>
    </row>
    <row r="80483" spans="1:5" x14ac:dyDescent="0.25">
      <c r="A80483">
        <v>299206</v>
      </c>
      <c r="B80483" t="s">
        <v>219175</v>
      </c>
      <c r="D80483" t="s">
        <v>219176</v>
      </c>
      <c r="E80483" t="s">
        <v>219177</v>
      </c>
    </row>
    <row r="80484" spans="1:5" x14ac:dyDescent="0.25">
      <c r="A80484">
        <v>299215</v>
      </c>
      <c r="B80484" t="s">
        <v>219178</v>
      </c>
      <c r="C80484" t="s">
        <v>219179</v>
      </c>
      <c r="D80484" t="s">
        <v>219180</v>
      </c>
      <c r="E80484" t="s">
        <v>10</v>
      </c>
    </row>
    <row r="80485" spans="1:5" x14ac:dyDescent="0.25">
      <c r="A80485">
        <v>299220</v>
      </c>
      <c r="B80485" t="s">
        <v>219181</v>
      </c>
      <c r="D80485" t="s">
        <v>219182</v>
      </c>
      <c r="E80485" t="s">
        <v>219183</v>
      </c>
    </row>
    <row r="80486" spans="1:5" x14ac:dyDescent="0.25">
      <c r="A80486">
        <v>299234</v>
      </c>
      <c r="B80486" t="s">
        <v>219184</v>
      </c>
      <c r="C80486" t="s">
        <v>219185</v>
      </c>
      <c r="D80486" t="s">
        <v>219186</v>
      </c>
    </row>
    <row r="80487" spans="1:5" x14ac:dyDescent="0.25">
      <c r="A80487">
        <v>299236</v>
      </c>
      <c r="B80487" t="s">
        <v>219187</v>
      </c>
      <c r="C80487" t="s">
        <v>214050</v>
      </c>
      <c r="D80487" t="s">
        <v>219188</v>
      </c>
      <c r="E80487" t="s">
        <v>219189</v>
      </c>
    </row>
    <row r="80488" spans="1:5" x14ac:dyDescent="0.25">
      <c r="A80488">
        <v>299244</v>
      </c>
      <c r="B80488" t="s">
        <v>219190</v>
      </c>
      <c r="D80488" t="s">
        <v>219191</v>
      </c>
    </row>
    <row r="80489" spans="1:5" x14ac:dyDescent="0.25">
      <c r="A80489">
        <v>299246</v>
      </c>
      <c r="B80489" t="s">
        <v>219192</v>
      </c>
      <c r="C80489" t="s">
        <v>219193</v>
      </c>
      <c r="D80489" t="s">
        <v>219194</v>
      </c>
      <c r="E80489" t="s">
        <v>219195</v>
      </c>
    </row>
    <row r="80490" spans="1:5" x14ac:dyDescent="0.25">
      <c r="A80490">
        <v>299247</v>
      </c>
      <c r="B80490" t="s">
        <v>219196</v>
      </c>
      <c r="C80490" t="s">
        <v>219197</v>
      </c>
      <c r="D80490" t="s">
        <v>219198</v>
      </c>
    </row>
    <row r="80491" spans="1:5" x14ac:dyDescent="0.25">
      <c r="A80491">
        <v>299250</v>
      </c>
      <c r="B80491" t="s">
        <v>219199</v>
      </c>
      <c r="C80491" t="s">
        <v>219200</v>
      </c>
      <c r="D80491" t="s">
        <v>219201</v>
      </c>
      <c r="E80491" t="s">
        <v>219202</v>
      </c>
    </row>
    <row r="80492" spans="1:5" x14ac:dyDescent="0.25">
      <c r="A80492">
        <v>299253</v>
      </c>
      <c r="B80492" t="s">
        <v>219203</v>
      </c>
      <c r="D80492" t="s">
        <v>219204</v>
      </c>
    </row>
    <row r="80493" spans="1:5" x14ac:dyDescent="0.25">
      <c r="A80493">
        <v>299255</v>
      </c>
      <c r="B80493" t="s">
        <v>219205</v>
      </c>
      <c r="C80493" t="s">
        <v>27989</v>
      </c>
      <c r="D80493" t="s">
        <v>219206</v>
      </c>
      <c r="E80493" t="s">
        <v>10</v>
      </c>
    </row>
    <row r="80494" spans="1:5" x14ac:dyDescent="0.25">
      <c r="A80494">
        <v>299258</v>
      </c>
      <c r="B80494" t="s">
        <v>219207</v>
      </c>
      <c r="D80494" t="s">
        <v>219208</v>
      </c>
      <c r="E80494" t="s">
        <v>10</v>
      </c>
    </row>
    <row r="80495" spans="1:5" x14ac:dyDescent="0.25">
      <c r="A80495">
        <v>299264</v>
      </c>
      <c r="B80495" t="s">
        <v>219209</v>
      </c>
      <c r="C80495" t="s">
        <v>219210</v>
      </c>
      <c r="D80495" t="s">
        <v>219211</v>
      </c>
      <c r="E80495" t="s">
        <v>219212</v>
      </c>
    </row>
    <row r="80496" spans="1:5" x14ac:dyDescent="0.25">
      <c r="A80496">
        <v>299267</v>
      </c>
      <c r="B80496" t="s">
        <v>219213</v>
      </c>
      <c r="D80496" t="s">
        <v>219214</v>
      </c>
      <c r="E80496" t="s">
        <v>219215</v>
      </c>
    </row>
    <row r="80497" spans="1:5" x14ac:dyDescent="0.25">
      <c r="A80497">
        <v>299274</v>
      </c>
      <c r="B80497" t="s">
        <v>219216</v>
      </c>
      <c r="C80497" t="s">
        <v>219217</v>
      </c>
      <c r="D80497" t="s">
        <v>219218</v>
      </c>
    </row>
    <row r="80498" spans="1:5" x14ac:dyDescent="0.25">
      <c r="A80498">
        <v>299275</v>
      </c>
      <c r="B80498" t="s">
        <v>219219</v>
      </c>
      <c r="D80498" t="s">
        <v>219220</v>
      </c>
    </row>
    <row r="80499" spans="1:5" x14ac:dyDescent="0.25">
      <c r="A80499">
        <v>299300</v>
      </c>
      <c r="B80499" t="s">
        <v>219221</v>
      </c>
      <c r="D80499" t="s">
        <v>219222</v>
      </c>
    </row>
    <row r="80500" spans="1:5" x14ac:dyDescent="0.25">
      <c r="A80500">
        <v>299307</v>
      </c>
      <c r="B80500" t="s">
        <v>219223</v>
      </c>
      <c r="D80500" t="s">
        <v>219224</v>
      </c>
    </row>
    <row r="80501" spans="1:5" x14ac:dyDescent="0.25">
      <c r="A80501">
        <v>299310</v>
      </c>
      <c r="B80501" t="s">
        <v>219225</v>
      </c>
      <c r="C80501" t="s">
        <v>219226</v>
      </c>
      <c r="D80501" t="s">
        <v>219227</v>
      </c>
      <c r="E80501" t="s">
        <v>10</v>
      </c>
    </row>
    <row r="80502" spans="1:5" x14ac:dyDescent="0.25">
      <c r="A80502">
        <v>299317</v>
      </c>
      <c r="B80502" t="s">
        <v>219228</v>
      </c>
      <c r="D80502" t="s">
        <v>219229</v>
      </c>
    </row>
    <row r="80503" spans="1:5" x14ac:dyDescent="0.25">
      <c r="A80503">
        <v>299321</v>
      </c>
      <c r="B80503" t="s">
        <v>219230</v>
      </c>
      <c r="D80503" t="s">
        <v>219231</v>
      </c>
      <c r="E80503" t="s">
        <v>219232</v>
      </c>
    </row>
    <row r="80504" spans="1:5" x14ac:dyDescent="0.25">
      <c r="A80504">
        <v>299328</v>
      </c>
      <c r="B80504" t="s">
        <v>219233</v>
      </c>
      <c r="D80504" t="s">
        <v>219234</v>
      </c>
    </row>
    <row r="80505" spans="1:5" x14ac:dyDescent="0.25">
      <c r="A80505">
        <v>299344</v>
      </c>
      <c r="B80505" t="s">
        <v>219235</v>
      </c>
      <c r="D80505" t="s">
        <v>219236</v>
      </c>
      <c r="E80505" t="s">
        <v>125468</v>
      </c>
    </row>
    <row r="80506" spans="1:5" x14ac:dyDescent="0.25">
      <c r="A80506">
        <v>299358</v>
      </c>
      <c r="B80506" t="s">
        <v>219237</v>
      </c>
      <c r="D80506" t="s">
        <v>219238</v>
      </c>
    </row>
    <row r="80507" spans="1:5" x14ac:dyDescent="0.25">
      <c r="A80507">
        <v>299359</v>
      </c>
      <c r="B80507" t="s">
        <v>219239</v>
      </c>
      <c r="C80507" t="s">
        <v>219240</v>
      </c>
      <c r="D80507" t="s">
        <v>219241</v>
      </c>
      <c r="E80507" t="s">
        <v>219242</v>
      </c>
    </row>
    <row r="80508" spans="1:5" x14ac:dyDescent="0.25">
      <c r="A80508">
        <v>299370</v>
      </c>
      <c r="B80508" t="s">
        <v>219243</v>
      </c>
      <c r="D80508" t="s">
        <v>219244</v>
      </c>
    </row>
    <row r="80509" spans="1:5" x14ac:dyDescent="0.25">
      <c r="A80509">
        <v>299379</v>
      </c>
      <c r="B80509" t="s">
        <v>219245</v>
      </c>
      <c r="C80509" t="s">
        <v>16898</v>
      </c>
      <c r="D80509" t="s">
        <v>219246</v>
      </c>
      <c r="E80509" t="s">
        <v>125838</v>
      </c>
    </row>
    <row r="80510" spans="1:5" x14ac:dyDescent="0.25">
      <c r="A80510">
        <v>299394</v>
      </c>
      <c r="B80510" t="s">
        <v>219247</v>
      </c>
      <c r="D80510" t="s">
        <v>219248</v>
      </c>
    </row>
    <row r="80511" spans="1:5" x14ac:dyDescent="0.25">
      <c r="A80511">
        <v>299399</v>
      </c>
      <c r="B80511" t="s">
        <v>219249</v>
      </c>
      <c r="C80511" t="s">
        <v>189563</v>
      </c>
      <c r="D80511" t="s">
        <v>219250</v>
      </c>
    </row>
    <row r="80512" spans="1:5" x14ac:dyDescent="0.25">
      <c r="A80512">
        <v>299403</v>
      </c>
      <c r="B80512" t="s">
        <v>219251</v>
      </c>
      <c r="D80512" t="s">
        <v>219252</v>
      </c>
      <c r="E80512" t="s">
        <v>219253</v>
      </c>
    </row>
    <row r="80513" spans="1:5" x14ac:dyDescent="0.25">
      <c r="A80513">
        <v>299404</v>
      </c>
      <c r="B80513" t="s">
        <v>219254</v>
      </c>
      <c r="D80513" t="s">
        <v>219255</v>
      </c>
      <c r="E80513" t="s">
        <v>219256</v>
      </c>
    </row>
    <row r="80514" spans="1:5" x14ac:dyDescent="0.25">
      <c r="A80514">
        <v>299411</v>
      </c>
      <c r="B80514" t="s">
        <v>219257</v>
      </c>
      <c r="D80514" t="s">
        <v>219258</v>
      </c>
      <c r="E80514" t="s">
        <v>219259</v>
      </c>
    </row>
    <row r="80515" spans="1:5" x14ac:dyDescent="0.25">
      <c r="A80515">
        <v>299413</v>
      </c>
      <c r="B80515" t="s">
        <v>219260</v>
      </c>
      <c r="C80515" t="s">
        <v>219261</v>
      </c>
      <c r="D80515" t="s">
        <v>219262</v>
      </c>
      <c r="E80515" t="s">
        <v>219263</v>
      </c>
    </row>
    <row r="80516" spans="1:5" x14ac:dyDescent="0.25">
      <c r="A80516">
        <v>299423</v>
      </c>
      <c r="B80516" t="s">
        <v>219264</v>
      </c>
      <c r="D80516" t="s">
        <v>219265</v>
      </c>
    </row>
    <row r="80517" spans="1:5" x14ac:dyDescent="0.25">
      <c r="A80517">
        <v>299428</v>
      </c>
      <c r="B80517" t="s">
        <v>219266</v>
      </c>
      <c r="D80517" t="s">
        <v>219267</v>
      </c>
    </row>
    <row r="80518" spans="1:5" x14ac:dyDescent="0.25">
      <c r="A80518">
        <v>299429</v>
      </c>
      <c r="B80518" t="s">
        <v>219268</v>
      </c>
      <c r="C80518" t="s">
        <v>41051</v>
      </c>
      <c r="D80518" t="s">
        <v>219269</v>
      </c>
      <c r="E80518" t="s">
        <v>10</v>
      </c>
    </row>
    <row r="80519" spans="1:5" x14ac:dyDescent="0.25">
      <c r="A80519">
        <v>299432</v>
      </c>
      <c r="B80519" t="s">
        <v>219270</v>
      </c>
      <c r="D80519" t="s">
        <v>219271</v>
      </c>
    </row>
    <row r="80520" spans="1:5" x14ac:dyDescent="0.25">
      <c r="A80520">
        <v>299434</v>
      </c>
      <c r="B80520" t="s">
        <v>219272</v>
      </c>
      <c r="D80520" t="s">
        <v>219273</v>
      </c>
      <c r="E80520" t="s">
        <v>702</v>
      </c>
    </row>
    <row r="80521" spans="1:5" x14ac:dyDescent="0.25">
      <c r="A80521">
        <v>299437</v>
      </c>
      <c r="B80521" t="s">
        <v>219274</v>
      </c>
      <c r="D80521" t="s">
        <v>219275</v>
      </c>
      <c r="E80521" t="s">
        <v>219276</v>
      </c>
    </row>
    <row r="80522" spans="1:5" x14ac:dyDescent="0.25">
      <c r="A80522">
        <v>299438</v>
      </c>
      <c r="B80522" t="s">
        <v>219277</v>
      </c>
      <c r="C80522" t="s">
        <v>219278</v>
      </c>
      <c r="D80522" t="s">
        <v>219279</v>
      </c>
      <c r="E80522" t="s">
        <v>219280</v>
      </c>
    </row>
    <row r="80523" spans="1:5" x14ac:dyDescent="0.25">
      <c r="A80523">
        <v>299447</v>
      </c>
      <c r="B80523" t="s">
        <v>219281</v>
      </c>
      <c r="D80523" t="s">
        <v>219282</v>
      </c>
    </row>
    <row r="80524" spans="1:5" x14ac:dyDescent="0.25">
      <c r="A80524">
        <v>299449</v>
      </c>
      <c r="B80524" t="s">
        <v>219283</v>
      </c>
      <c r="C80524" t="s">
        <v>219284</v>
      </c>
      <c r="D80524" t="s">
        <v>219285</v>
      </c>
      <c r="E80524" t="s">
        <v>219286</v>
      </c>
    </row>
    <row r="80525" spans="1:5" x14ac:dyDescent="0.25">
      <c r="A80525">
        <v>299455</v>
      </c>
      <c r="B80525" t="s">
        <v>219287</v>
      </c>
      <c r="D80525" t="s">
        <v>219288</v>
      </c>
      <c r="E80525" t="s">
        <v>219289</v>
      </c>
    </row>
    <row r="80526" spans="1:5" x14ac:dyDescent="0.25">
      <c r="A80526">
        <v>299463</v>
      </c>
      <c r="B80526" t="s">
        <v>219290</v>
      </c>
      <c r="C80526" t="s">
        <v>219291</v>
      </c>
      <c r="D80526" t="s">
        <v>219292</v>
      </c>
    </row>
    <row r="80527" spans="1:5" x14ac:dyDescent="0.25">
      <c r="A80527">
        <v>299467</v>
      </c>
      <c r="B80527" t="s">
        <v>219293</v>
      </c>
      <c r="D80527" t="s">
        <v>219294</v>
      </c>
    </row>
    <row r="80528" spans="1:5" x14ac:dyDescent="0.25">
      <c r="A80528">
        <v>299473</v>
      </c>
      <c r="B80528" t="s">
        <v>219295</v>
      </c>
      <c r="C80528" t="s">
        <v>219296</v>
      </c>
      <c r="D80528" t="s">
        <v>219297</v>
      </c>
    </row>
    <row r="80529" spans="1:5" x14ac:dyDescent="0.25">
      <c r="A80529">
        <v>299476</v>
      </c>
      <c r="B80529" t="s">
        <v>219298</v>
      </c>
      <c r="C80529" t="s">
        <v>81768</v>
      </c>
      <c r="D80529" t="s">
        <v>219299</v>
      </c>
    </row>
    <row r="80530" spans="1:5" x14ac:dyDescent="0.25">
      <c r="A80530">
        <v>299483</v>
      </c>
      <c r="B80530" t="s">
        <v>219300</v>
      </c>
      <c r="C80530" t="s">
        <v>219301</v>
      </c>
      <c r="D80530" t="s">
        <v>219302</v>
      </c>
      <c r="E80530" t="s">
        <v>219303</v>
      </c>
    </row>
    <row r="80531" spans="1:5" x14ac:dyDescent="0.25">
      <c r="A80531">
        <v>299487</v>
      </c>
      <c r="B80531" t="s">
        <v>219304</v>
      </c>
      <c r="D80531" t="s">
        <v>219305</v>
      </c>
      <c r="E80531" t="s">
        <v>10</v>
      </c>
    </row>
    <row r="80532" spans="1:5" x14ac:dyDescent="0.25">
      <c r="A80532">
        <v>299492</v>
      </c>
      <c r="B80532" t="s">
        <v>219306</v>
      </c>
      <c r="D80532" t="s">
        <v>219307</v>
      </c>
    </row>
    <row r="80533" spans="1:5" x14ac:dyDescent="0.25">
      <c r="A80533">
        <v>299495</v>
      </c>
      <c r="B80533" t="s">
        <v>219308</v>
      </c>
      <c r="D80533" t="s">
        <v>219309</v>
      </c>
    </row>
    <row r="80534" spans="1:5" x14ac:dyDescent="0.25">
      <c r="A80534">
        <v>299502</v>
      </c>
      <c r="B80534" t="s">
        <v>219310</v>
      </c>
      <c r="D80534" t="s">
        <v>219311</v>
      </c>
    </row>
    <row r="80535" spans="1:5" x14ac:dyDescent="0.25">
      <c r="A80535">
        <v>299504</v>
      </c>
      <c r="B80535" t="s">
        <v>219312</v>
      </c>
      <c r="C80535" t="s">
        <v>167571</v>
      </c>
      <c r="D80535" t="s">
        <v>219313</v>
      </c>
      <c r="E80535" t="s">
        <v>219314</v>
      </c>
    </row>
    <row r="80536" spans="1:5" x14ac:dyDescent="0.25">
      <c r="A80536">
        <v>299509</v>
      </c>
      <c r="B80536" t="s">
        <v>219315</v>
      </c>
      <c r="D80536" t="s">
        <v>219316</v>
      </c>
      <c r="E80536" t="s">
        <v>219317</v>
      </c>
    </row>
    <row r="80537" spans="1:5" x14ac:dyDescent="0.25">
      <c r="A80537">
        <v>299516</v>
      </c>
      <c r="B80537" t="s">
        <v>219318</v>
      </c>
      <c r="D80537" t="s">
        <v>219319</v>
      </c>
    </row>
    <row r="80538" spans="1:5" x14ac:dyDescent="0.25">
      <c r="A80538">
        <v>299519</v>
      </c>
      <c r="B80538" t="s">
        <v>219320</v>
      </c>
      <c r="D80538" t="s">
        <v>219321</v>
      </c>
    </row>
    <row r="80539" spans="1:5" x14ac:dyDescent="0.25">
      <c r="A80539">
        <v>299523</v>
      </c>
      <c r="B80539" t="s">
        <v>219322</v>
      </c>
      <c r="C80539" t="s">
        <v>219323</v>
      </c>
      <c r="D80539" t="s">
        <v>219324</v>
      </c>
    </row>
    <row r="80540" spans="1:5" x14ac:dyDescent="0.25">
      <c r="A80540">
        <v>299525</v>
      </c>
      <c r="B80540" t="s">
        <v>219325</v>
      </c>
      <c r="D80540" t="s">
        <v>219326</v>
      </c>
    </row>
    <row r="80541" spans="1:5" x14ac:dyDescent="0.25">
      <c r="A80541">
        <v>299528</v>
      </c>
      <c r="B80541" t="s">
        <v>219327</v>
      </c>
      <c r="D80541" t="s">
        <v>219328</v>
      </c>
    </row>
    <row r="80542" spans="1:5" x14ac:dyDescent="0.25">
      <c r="A80542">
        <v>299529</v>
      </c>
      <c r="B80542" t="s">
        <v>219329</v>
      </c>
      <c r="D80542" t="s">
        <v>219330</v>
      </c>
    </row>
    <row r="80543" spans="1:5" x14ac:dyDescent="0.25">
      <c r="A80543">
        <v>299530</v>
      </c>
      <c r="B80543" t="s">
        <v>219331</v>
      </c>
      <c r="D80543" t="s">
        <v>219332</v>
      </c>
      <c r="E80543" t="s">
        <v>10</v>
      </c>
    </row>
    <row r="80544" spans="1:5" x14ac:dyDescent="0.25">
      <c r="A80544">
        <v>299531</v>
      </c>
      <c r="B80544" t="s">
        <v>219333</v>
      </c>
      <c r="C80544" t="s">
        <v>41196</v>
      </c>
      <c r="D80544" t="s">
        <v>219334</v>
      </c>
      <c r="E80544" t="s">
        <v>219335</v>
      </c>
    </row>
    <row r="80545" spans="1:5" x14ac:dyDescent="0.25">
      <c r="A80545">
        <v>299544</v>
      </c>
      <c r="B80545" t="s">
        <v>219336</v>
      </c>
      <c r="D80545" t="s">
        <v>219337</v>
      </c>
    </row>
    <row r="80546" spans="1:5" x14ac:dyDescent="0.25">
      <c r="A80546">
        <v>299549</v>
      </c>
      <c r="B80546" t="s">
        <v>219338</v>
      </c>
      <c r="D80546" t="s">
        <v>219339</v>
      </c>
      <c r="E80546" t="s">
        <v>10</v>
      </c>
    </row>
    <row r="80547" spans="1:5" x14ac:dyDescent="0.25">
      <c r="A80547">
        <v>299550</v>
      </c>
      <c r="B80547" t="s">
        <v>219340</v>
      </c>
      <c r="C80547" t="s">
        <v>219341</v>
      </c>
      <c r="D80547" t="s">
        <v>219342</v>
      </c>
      <c r="E80547" t="s">
        <v>10</v>
      </c>
    </row>
    <row r="80548" spans="1:5" x14ac:dyDescent="0.25">
      <c r="A80548">
        <v>299555</v>
      </c>
      <c r="B80548" t="s">
        <v>219343</v>
      </c>
      <c r="D80548" t="s">
        <v>219344</v>
      </c>
      <c r="E80548" t="s">
        <v>10</v>
      </c>
    </row>
    <row r="80549" spans="1:5" x14ac:dyDescent="0.25">
      <c r="A80549">
        <v>299556</v>
      </c>
      <c r="B80549" t="s">
        <v>219345</v>
      </c>
      <c r="D80549" t="s">
        <v>219346</v>
      </c>
    </row>
    <row r="80550" spans="1:5" x14ac:dyDescent="0.25">
      <c r="A80550">
        <v>299560</v>
      </c>
      <c r="B80550" t="s">
        <v>219347</v>
      </c>
      <c r="D80550" t="s">
        <v>219348</v>
      </c>
      <c r="E80550" t="s">
        <v>219349</v>
      </c>
    </row>
    <row r="80551" spans="1:5" x14ac:dyDescent="0.25">
      <c r="A80551">
        <v>299566</v>
      </c>
      <c r="B80551" t="s">
        <v>219350</v>
      </c>
      <c r="D80551" t="s">
        <v>219351</v>
      </c>
    </row>
    <row r="80552" spans="1:5" x14ac:dyDescent="0.25">
      <c r="A80552">
        <v>299569</v>
      </c>
      <c r="B80552" t="s">
        <v>219352</v>
      </c>
      <c r="D80552" t="s">
        <v>219353</v>
      </c>
      <c r="E80552" t="s">
        <v>10</v>
      </c>
    </row>
    <row r="80553" spans="1:5" x14ac:dyDescent="0.25">
      <c r="A80553">
        <v>299607</v>
      </c>
      <c r="B80553" t="s">
        <v>219354</v>
      </c>
      <c r="D80553" t="s">
        <v>219355</v>
      </c>
    </row>
    <row r="80554" spans="1:5" x14ac:dyDescent="0.25">
      <c r="A80554">
        <v>299615</v>
      </c>
      <c r="B80554" t="s">
        <v>219356</v>
      </c>
      <c r="C80554" t="s">
        <v>219357</v>
      </c>
      <c r="D80554" t="s">
        <v>219358</v>
      </c>
      <c r="E80554" t="s">
        <v>219359</v>
      </c>
    </row>
    <row r="80555" spans="1:5" x14ac:dyDescent="0.25">
      <c r="A80555">
        <v>299632</v>
      </c>
      <c r="B80555" t="s">
        <v>219360</v>
      </c>
      <c r="D80555" t="s">
        <v>219361</v>
      </c>
    </row>
    <row r="80556" spans="1:5" x14ac:dyDescent="0.25">
      <c r="A80556">
        <v>299637</v>
      </c>
      <c r="B80556" t="s">
        <v>219362</v>
      </c>
      <c r="D80556" t="s">
        <v>219363</v>
      </c>
    </row>
    <row r="80557" spans="1:5" x14ac:dyDescent="0.25">
      <c r="A80557">
        <v>299638</v>
      </c>
      <c r="B80557" t="s">
        <v>219364</v>
      </c>
      <c r="C80557" t="s">
        <v>219365</v>
      </c>
      <c r="D80557" t="s">
        <v>219366</v>
      </c>
      <c r="E80557" t="s">
        <v>10</v>
      </c>
    </row>
    <row r="80558" spans="1:5" x14ac:dyDescent="0.25">
      <c r="A80558">
        <v>299642</v>
      </c>
      <c r="B80558" t="s">
        <v>219367</v>
      </c>
      <c r="C80558" t="s">
        <v>219368</v>
      </c>
      <c r="D80558" t="s">
        <v>219369</v>
      </c>
    </row>
    <row r="80559" spans="1:5" x14ac:dyDescent="0.25">
      <c r="A80559">
        <v>299643</v>
      </c>
      <c r="B80559" t="s">
        <v>219370</v>
      </c>
      <c r="C80559" t="s">
        <v>82665</v>
      </c>
      <c r="D80559" t="s">
        <v>219371</v>
      </c>
    </row>
    <row r="80560" spans="1:5" x14ac:dyDescent="0.25">
      <c r="A80560">
        <v>299649</v>
      </c>
      <c r="B80560" t="s">
        <v>219372</v>
      </c>
      <c r="D80560" t="s">
        <v>219373</v>
      </c>
    </row>
    <row r="80561" spans="1:5" x14ac:dyDescent="0.25">
      <c r="A80561">
        <v>299653</v>
      </c>
      <c r="B80561" t="s">
        <v>219374</v>
      </c>
      <c r="D80561" t="s">
        <v>219375</v>
      </c>
      <c r="E80561" t="s">
        <v>10481</v>
      </c>
    </row>
    <row r="80562" spans="1:5" x14ac:dyDescent="0.25">
      <c r="A80562">
        <v>299656</v>
      </c>
      <c r="B80562" t="s">
        <v>219376</v>
      </c>
      <c r="C80562" t="s">
        <v>219377</v>
      </c>
      <c r="D80562" t="s">
        <v>219378</v>
      </c>
    </row>
    <row r="80563" spans="1:5" x14ac:dyDescent="0.25">
      <c r="A80563">
        <v>299658</v>
      </c>
      <c r="B80563" t="s">
        <v>219379</v>
      </c>
      <c r="D80563" t="s">
        <v>219380</v>
      </c>
      <c r="E80563" t="s">
        <v>219381</v>
      </c>
    </row>
    <row r="80564" spans="1:5" x14ac:dyDescent="0.25">
      <c r="A80564">
        <v>299659</v>
      </c>
      <c r="B80564" t="s">
        <v>219382</v>
      </c>
      <c r="D80564" t="s">
        <v>219383</v>
      </c>
    </row>
    <row r="80565" spans="1:5" x14ac:dyDescent="0.25">
      <c r="A80565">
        <v>299660</v>
      </c>
      <c r="B80565" t="s">
        <v>219384</v>
      </c>
      <c r="D80565" t="s">
        <v>219385</v>
      </c>
    </row>
    <row r="80566" spans="1:5" x14ac:dyDescent="0.25">
      <c r="A80566">
        <v>299662</v>
      </c>
      <c r="B80566" t="s">
        <v>219386</v>
      </c>
      <c r="C80566" t="s">
        <v>219387</v>
      </c>
      <c r="D80566" t="s">
        <v>219388</v>
      </c>
      <c r="E80566" t="s">
        <v>219389</v>
      </c>
    </row>
    <row r="80567" spans="1:5" x14ac:dyDescent="0.25">
      <c r="A80567">
        <v>299664</v>
      </c>
      <c r="B80567" t="s">
        <v>219390</v>
      </c>
      <c r="D80567" t="s">
        <v>219391</v>
      </c>
      <c r="E80567" t="s">
        <v>219392</v>
      </c>
    </row>
    <row r="80568" spans="1:5" x14ac:dyDescent="0.25">
      <c r="A80568">
        <v>299668</v>
      </c>
      <c r="B80568" t="s">
        <v>219393</v>
      </c>
      <c r="D80568" t="s">
        <v>219394</v>
      </c>
      <c r="E80568" t="s">
        <v>219395</v>
      </c>
    </row>
    <row r="80569" spans="1:5" x14ac:dyDescent="0.25">
      <c r="A80569">
        <v>299671</v>
      </c>
      <c r="B80569" t="s">
        <v>219396</v>
      </c>
      <c r="D80569" t="s">
        <v>219397</v>
      </c>
      <c r="E80569" t="s">
        <v>219398</v>
      </c>
    </row>
    <row r="80570" spans="1:5" x14ac:dyDescent="0.25">
      <c r="A80570">
        <v>299678</v>
      </c>
      <c r="B80570" t="s">
        <v>219399</v>
      </c>
      <c r="D80570" t="s">
        <v>219400</v>
      </c>
      <c r="E80570" t="s">
        <v>219401</v>
      </c>
    </row>
    <row r="80571" spans="1:5" x14ac:dyDescent="0.25">
      <c r="A80571">
        <v>299685</v>
      </c>
      <c r="B80571" t="s">
        <v>219402</v>
      </c>
      <c r="C80571" t="s">
        <v>219403</v>
      </c>
      <c r="D80571" t="s">
        <v>219404</v>
      </c>
      <c r="E80571" t="s">
        <v>10</v>
      </c>
    </row>
    <row r="80572" spans="1:5" x14ac:dyDescent="0.25">
      <c r="A80572">
        <v>299689</v>
      </c>
      <c r="B80572" t="s">
        <v>219405</v>
      </c>
      <c r="D80572" t="s">
        <v>219406</v>
      </c>
    </row>
    <row r="80573" spans="1:5" x14ac:dyDescent="0.25">
      <c r="A80573">
        <v>299692</v>
      </c>
      <c r="B80573" t="s">
        <v>219407</v>
      </c>
      <c r="D80573" t="s">
        <v>219408</v>
      </c>
    </row>
    <row r="80574" spans="1:5" x14ac:dyDescent="0.25">
      <c r="A80574">
        <v>299694</v>
      </c>
      <c r="B80574" t="s">
        <v>219409</v>
      </c>
      <c r="C80574" t="s">
        <v>159759</v>
      </c>
      <c r="D80574" t="s">
        <v>219410</v>
      </c>
      <c r="E80574" t="s">
        <v>219411</v>
      </c>
    </row>
    <row r="80575" spans="1:5" x14ac:dyDescent="0.25">
      <c r="A80575">
        <v>299697</v>
      </c>
      <c r="B80575" t="s">
        <v>219412</v>
      </c>
      <c r="C80575" t="s">
        <v>219413</v>
      </c>
      <c r="D80575" t="s">
        <v>219414</v>
      </c>
      <c r="E80575" t="s">
        <v>219415</v>
      </c>
    </row>
    <row r="80576" spans="1:5" x14ac:dyDescent="0.25">
      <c r="A80576">
        <v>299701</v>
      </c>
      <c r="B80576" t="s">
        <v>219416</v>
      </c>
      <c r="D80576" t="s">
        <v>219417</v>
      </c>
      <c r="E80576" t="s">
        <v>219418</v>
      </c>
    </row>
    <row r="80577" spans="1:5" x14ac:dyDescent="0.25">
      <c r="A80577">
        <v>299714</v>
      </c>
      <c r="B80577" t="s">
        <v>219419</v>
      </c>
      <c r="D80577" t="s">
        <v>219420</v>
      </c>
    </row>
    <row r="80578" spans="1:5" x14ac:dyDescent="0.25">
      <c r="A80578">
        <v>299718</v>
      </c>
      <c r="B80578" t="s">
        <v>219421</v>
      </c>
      <c r="C80578" t="s">
        <v>219422</v>
      </c>
      <c r="D80578" t="s">
        <v>219423</v>
      </c>
    </row>
    <row r="80579" spans="1:5" x14ac:dyDescent="0.25">
      <c r="A80579">
        <v>299724</v>
      </c>
      <c r="B80579" t="s">
        <v>219424</v>
      </c>
      <c r="D80579" t="s">
        <v>219425</v>
      </c>
    </row>
    <row r="80580" spans="1:5" x14ac:dyDescent="0.25">
      <c r="A80580">
        <v>299729</v>
      </c>
      <c r="B80580" t="s">
        <v>219426</v>
      </c>
      <c r="D80580" t="s">
        <v>219427</v>
      </c>
      <c r="E80580" t="s">
        <v>219428</v>
      </c>
    </row>
    <row r="80581" spans="1:5" x14ac:dyDescent="0.25">
      <c r="A80581">
        <v>299732</v>
      </c>
      <c r="B80581" t="s">
        <v>219429</v>
      </c>
      <c r="C80581" t="s">
        <v>219430</v>
      </c>
      <c r="D80581" t="s">
        <v>219431</v>
      </c>
      <c r="E80581" t="s">
        <v>219432</v>
      </c>
    </row>
    <row r="80582" spans="1:5" x14ac:dyDescent="0.25">
      <c r="A80582">
        <v>299737</v>
      </c>
      <c r="B80582" t="s">
        <v>219433</v>
      </c>
      <c r="D80582" t="s">
        <v>219434</v>
      </c>
    </row>
    <row r="80583" spans="1:5" x14ac:dyDescent="0.25">
      <c r="A80583">
        <v>299749</v>
      </c>
      <c r="B80583" t="s">
        <v>219435</v>
      </c>
      <c r="D80583" t="s">
        <v>219436</v>
      </c>
    </row>
    <row r="80584" spans="1:5" x14ac:dyDescent="0.25">
      <c r="A80584">
        <v>299759</v>
      </c>
      <c r="B80584" t="s">
        <v>219437</v>
      </c>
      <c r="D80584" t="s">
        <v>219438</v>
      </c>
      <c r="E80584" t="s">
        <v>10</v>
      </c>
    </row>
    <row r="80585" spans="1:5" x14ac:dyDescent="0.25">
      <c r="A80585">
        <v>299773</v>
      </c>
      <c r="B80585" t="s">
        <v>219439</v>
      </c>
      <c r="C80585" t="s">
        <v>92812</v>
      </c>
      <c r="D80585" t="s">
        <v>219440</v>
      </c>
    </row>
    <row r="80586" spans="1:5" x14ac:dyDescent="0.25">
      <c r="A80586">
        <v>299784</v>
      </c>
      <c r="B80586" t="s">
        <v>219441</v>
      </c>
      <c r="D80586" t="s">
        <v>219442</v>
      </c>
    </row>
    <row r="80587" spans="1:5" x14ac:dyDescent="0.25">
      <c r="A80587">
        <v>299789</v>
      </c>
      <c r="B80587" t="s">
        <v>219443</v>
      </c>
      <c r="D80587" t="s">
        <v>219444</v>
      </c>
      <c r="E80587" t="s">
        <v>10</v>
      </c>
    </row>
    <row r="80588" spans="1:5" x14ac:dyDescent="0.25">
      <c r="A80588">
        <v>299793</v>
      </c>
      <c r="B80588" t="s">
        <v>219445</v>
      </c>
      <c r="D80588" t="s">
        <v>219446</v>
      </c>
    </row>
    <row r="80589" spans="1:5" x14ac:dyDescent="0.25">
      <c r="A80589">
        <v>299797</v>
      </c>
      <c r="B80589" t="s">
        <v>219447</v>
      </c>
      <c r="D80589" t="s">
        <v>219448</v>
      </c>
      <c r="E80589" t="s">
        <v>219449</v>
      </c>
    </row>
    <row r="80590" spans="1:5" x14ac:dyDescent="0.25">
      <c r="A80590">
        <v>299799</v>
      </c>
      <c r="B80590" t="s">
        <v>219450</v>
      </c>
      <c r="D80590" t="s">
        <v>219451</v>
      </c>
    </row>
    <row r="80591" spans="1:5" x14ac:dyDescent="0.25">
      <c r="A80591">
        <v>299800</v>
      </c>
      <c r="B80591" t="s">
        <v>219452</v>
      </c>
      <c r="D80591" t="s">
        <v>219453</v>
      </c>
      <c r="E80591" t="s">
        <v>10</v>
      </c>
    </row>
    <row r="80592" spans="1:5" x14ac:dyDescent="0.25">
      <c r="A80592">
        <v>299805</v>
      </c>
      <c r="B80592" t="s">
        <v>219454</v>
      </c>
      <c r="D80592" t="s">
        <v>219455</v>
      </c>
    </row>
    <row r="80593" spans="1:5" x14ac:dyDescent="0.25">
      <c r="A80593">
        <v>299812</v>
      </c>
      <c r="B80593" t="s">
        <v>219456</v>
      </c>
      <c r="D80593" t="s">
        <v>219457</v>
      </c>
      <c r="E80593" t="s">
        <v>219458</v>
      </c>
    </row>
    <row r="80594" spans="1:5" x14ac:dyDescent="0.25">
      <c r="A80594">
        <v>299816</v>
      </c>
      <c r="B80594" t="s">
        <v>219459</v>
      </c>
      <c r="D80594" t="s">
        <v>219460</v>
      </c>
    </row>
    <row r="80595" spans="1:5" x14ac:dyDescent="0.25">
      <c r="A80595">
        <v>299821</v>
      </c>
      <c r="B80595" t="s">
        <v>219461</v>
      </c>
      <c r="C80595" t="s">
        <v>219462</v>
      </c>
      <c r="D80595" t="s">
        <v>219463</v>
      </c>
      <c r="E80595" t="s">
        <v>219464</v>
      </c>
    </row>
    <row r="80596" spans="1:5" x14ac:dyDescent="0.25">
      <c r="A80596">
        <v>299827</v>
      </c>
      <c r="B80596" t="s">
        <v>219465</v>
      </c>
      <c r="D80596" t="s">
        <v>219466</v>
      </c>
      <c r="E80596" t="s">
        <v>219467</v>
      </c>
    </row>
    <row r="80597" spans="1:5" x14ac:dyDescent="0.25">
      <c r="A80597">
        <v>299829</v>
      </c>
      <c r="B80597" t="s">
        <v>219468</v>
      </c>
      <c r="C80597" t="s">
        <v>219469</v>
      </c>
      <c r="D80597" t="s">
        <v>219470</v>
      </c>
    </row>
    <row r="80598" spans="1:5" x14ac:dyDescent="0.25">
      <c r="A80598">
        <v>299832</v>
      </c>
      <c r="B80598" t="s">
        <v>219471</v>
      </c>
      <c r="D80598" t="s">
        <v>219472</v>
      </c>
      <c r="E80598" t="s">
        <v>219473</v>
      </c>
    </row>
    <row r="80599" spans="1:5" x14ac:dyDescent="0.25">
      <c r="A80599">
        <v>299835</v>
      </c>
      <c r="B80599" t="s">
        <v>219474</v>
      </c>
      <c r="D80599" t="s">
        <v>219475</v>
      </c>
    </row>
    <row r="80600" spans="1:5" x14ac:dyDescent="0.25">
      <c r="A80600">
        <v>299839</v>
      </c>
      <c r="B80600" t="s">
        <v>219476</v>
      </c>
      <c r="D80600" t="s">
        <v>219477</v>
      </c>
    </row>
    <row r="80601" spans="1:5" x14ac:dyDescent="0.25">
      <c r="A80601">
        <v>299841</v>
      </c>
      <c r="B80601" t="s">
        <v>219478</v>
      </c>
      <c r="C80601" t="s">
        <v>219479</v>
      </c>
      <c r="D80601" t="s">
        <v>219480</v>
      </c>
      <c r="E80601" t="s">
        <v>219481</v>
      </c>
    </row>
    <row r="80602" spans="1:5" x14ac:dyDescent="0.25">
      <c r="A80602">
        <v>299849</v>
      </c>
      <c r="B80602" t="s">
        <v>219482</v>
      </c>
      <c r="C80602" t="s">
        <v>115158</v>
      </c>
      <c r="D80602" t="s">
        <v>219483</v>
      </c>
    </row>
    <row r="80603" spans="1:5" x14ac:dyDescent="0.25">
      <c r="A80603">
        <v>299866</v>
      </c>
      <c r="B80603" t="s">
        <v>219484</v>
      </c>
      <c r="D80603" t="s">
        <v>219485</v>
      </c>
    </row>
    <row r="80604" spans="1:5" x14ac:dyDescent="0.25">
      <c r="A80604">
        <v>299867</v>
      </c>
      <c r="B80604" t="s">
        <v>219486</v>
      </c>
      <c r="D80604" t="s">
        <v>219487</v>
      </c>
      <c r="E80604" t="s">
        <v>219488</v>
      </c>
    </row>
    <row r="80605" spans="1:5" x14ac:dyDescent="0.25">
      <c r="A80605">
        <v>299869</v>
      </c>
      <c r="B80605" t="s">
        <v>219489</v>
      </c>
      <c r="D80605" t="s">
        <v>219490</v>
      </c>
      <c r="E80605" t="s">
        <v>10</v>
      </c>
    </row>
    <row r="80606" spans="1:5" x14ac:dyDescent="0.25">
      <c r="A80606">
        <v>299872</v>
      </c>
      <c r="B80606" t="s">
        <v>219491</v>
      </c>
      <c r="D80606" t="s">
        <v>219492</v>
      </c>
      <c r="E80606" t="s">
        <v>10</v>
      </c>
    </row>
    <row r="80607" spans="1:5" x14ac:dyDescent="0.25">
      <c r="A80607">
        <v>299885</v>
      </c>
      <c r="B80607" t="s">
        <v>219493</v>
      </c>
      <c r="D80607" t="s">
        <v>219494</v>
      </c>
    </row>
    <row r="80608" spans="1:5" x14ac:dyDescent="0.25">
      <c r="A80608">
        <v>299893</v>
      </c>
      <c r="B80608" t="s">
        <v>219495</v>
      </c>
      <c r="D80608" t="s">
        <v>219496</v>
      </c>
    </row>
    <row r="80609" spans="1:5" x14ac:dyDescent="0.25">
      <c r="A80609">
        <v>299896</v>
      </c>
      <c r="B80609" t="s">
        <v>219497</v>
      </c>
      <c r="D80609" t="s">
        <v>219498</v>
      </c>
    </row>
    <row r="80610" spans="1:5" x14ac:dyDescent="0.25">
      <c r="A80610">
        <v>299899</v>
      </c>
      <c r="B80610" t="s">
        <v>219499</v>
      </c>
      <c r="C80610" t="s">
        <v>95283</v>
      </c>
      <c r="D80610" t="s">
        <v>219500</v>
      </c>
      <c r="E80610" t="s">
        <v>219501</v>
      </c>
    </row>
    <row r="80611" spans="1:5" x14ac:dyDescent="0.25">
      <c r="A80611">
        <v>299904</v>
      </c>
      <c r="B80611" t="s">
        <v>219502</v>
      </c>
      <c r="C80611" t="s">
        <v>219503</v>
      </c>
      <c r="D80611" t="s">
        <v>219504</v>
      </c>
    </row>
    <row r="80612" spans="1:5" x14ac:dyDescent="0.25">
      <c r="A80612">
        <v>299906</v>
      </c>
      <c r="B80612" t="s">
        <v>219505</v>
      </c>
      <c r="D80612" t="s">
        <v>219506</v>
      </c>
      <c r="E80612" t="s">
        <v>161210</v>
      </c>
    </row>
    <row r="80613" spans="1:5" x14ac:dyDescent="0.25">
      <c r="A80613">
        <v>299910</v>
      </c>
      <c r="B80613" t="s">
        <v>219507</v>
      </c>
      <c r="D80613" t="s">
        <v>219508</v>
      </c>
    </row>
    <row r="80614" spans="1:5" x14ac:dyDescent="0.25">
      <c r="A80614">
        <v>299916</v>
      </c>
      <c r="B80614" t="s">
        <v>219509</v>
      </c>
      <c r="D80614" t="s">
        <v>219510</v>
      </c>
    </row>
    <row r="80615" spans="1:5" x14ac:dyDescent="0.25">
      <c r="A80615">
        <v>299918</v>
      </c>
      <c r="B80615" t="s">
        <v>219511</v>
      </c>
      <c r="D80615" t="s">
        <v>219512</v>
      </c>
      <c r="E80615" t="s">
        <v>219513</v>
      </c>
    </row>
    <row r="80616" spans="1:5" x14ac:dyDescent="0.25">
      <c r="A80616">
        <v>299927</v>
      </c>
      <c r="B80616" t="s">
        <v>219514</v>
      </c>
      <c r="C80616" t="s">
        <v>219515</v>
      </c>
      <c r="D80616" t="s">
        <v>219516</v>
      </c>
      <c r="E80616" t="s">
        <v>10</v>
      </c>
    </row>
    <row r="80617" spans="1:5" x14ac:dyDescent="0.25">
      <c r="A80617">
        <v>299930</v>
      </c>
      <c r="B80617" t="s">
        <v>219517</v>
      </c>
      <c r="D80617" t="s">
        <v>219518</v>
      </c>
      <c r="E80617" t="s">
        <v>10</v>
      </c>
    </row>
    <row r="80618" spans="1:5" x14ac:dyDescent="0.25">
      <c r="A80618">
        <v>299932</v>
      </c>
      <c r="B80618" t="s">
        <v>219519</v>
      </c>
      <c r="D80618" t="s">
        <v>219520</v>
      </c>
    </row>
    <row r="80619" spans="1:5" x14ac:dyDescent="0.25">
      <c r="A80619">
        <v>299938</v>
      </c>
      <c r="B80619" t="s">
        <v>219521</v>
      </c>
      <c r="D80619" t="s">
        <v>219522</v>
      </c>
    </row>
    <row r="80620" spans="1:5" x14ac:dyDescent="0.25">
      <c r="A80620">
        <v>299945</v>
      </c>
      <c r="B80620" t="s">
        <v>219523</v>
      </c>
      <c r="C80620" t="s">
        <v>219524</v>
      </c>
      <c r="D80620" t="s">
        <v>219525</v>
      </c>
      <c r="E80620" t="s">
        <v>219526</v>
      </c>
    </row>
    <row r="80621" spans="1:5" x14ac:dyDescent="0.25">
      <c r="A80621">
        <v>299947</v>
      </c>
      <c r="B80621" t="s">
        <v>219527</v>
      </c>
      <c r="C80621" t="s">
        <v>219528</v>
      </c>
      <c r="D80621" t="s">
        <v>219529</v>
      </c>
      <c r="E80621" t="s">
        <v>10</v>
      </c>
    </row>
    <row r="80622" spans="1:5" x14ac:dyDescent="0.25">
      <c r="A80622">
        <v>299950</v>
      </c>
      <c r="B80622" t="s">
        <v>219530</v>
      </c>
      <c r="D80622" t="s">
        <v>219531</v>
      </c>
      <c r="E80622" t="s">
        <v>10</v>
      </c>
    </row>
    <row r="80623" spans="1:5" x14ac:dyDescent="0.25">
      <c r="A80623">
        <v>299959</v>
      </c>
      <c r="B80623" t="s">
        <v>219532</v>
      </c>
      <c r="D80623" t="s">
        <v>219533</v>
      </c>
    </row>
    <row r="80624" spans="1:5" x14ac:dyDescent="0.25">
      <c r="A80624">
        <v>299961</v>
      </c>
      <c r="B80624" t="s">
        <v>219534</v>
      </c>
      <c r="D80624" t="s">
        <v>219535</v>
      </c>
      <c r="E80624" t="s">
        <v>219536</v>
      </c>
    </row>
    <row r="80625" spans="1:5" x14ac:dyDescent="0.25">
      <c r="A80625">
        <v>299966</v>
      </c>
      <c r="B80625" t="s">
        <v>219537</v>
      </c>
      <c r="C80625" t="s">
        <v>219538</v>
      </c>
      <c r="D80625" t="s">
        <v>219539</v>
      </c>
      <c r="E80625" t="s">
        <v>219540</v>
      </c>
    </row>
    <row r="80626" spans="1:5" x14ac:dyDescent="0.25">
      <c r="A80626">
        <v>299983</v>
      </c>
      <c r="B80626" t="s">
        <v>219541</v>
      </c>
      <c r="C80626" t="s">
        <v>219542</v>
      </c>
      <c r="D80626" t="s">
        <v>219543</v>
      </c>
      <c r="E80626" t="s">
        <v>219544</v>
      </c>
    </row>
    <row r="80627" spans="1:5" x14ac:dyDescent="0.25">
      <c r="A80627">
        <v>300008</v>
      </c>
      <c r="B80627" t="s">
        <v>219545</v>
      </c>
      <c r="C80627" t="s">
        <v>75150</v>
      </c>
      <c r="D80627" t="s">
        <v>219546</v>
      </c>
    </row>
    <row r="80628" spans="1:5" x14ac:dyDescent="0.25">
      <c r="A80628">
        <v>300010</v>
      </c>
      <c r="B80628" t="s">
        <v>219547</v>
      </c>
      <c r="D80628" t="s">
        <v>219548</v>
      </c>
      <c r="E80628" t="s">
        <v>7518</v>
      </c>
    </row>
    <row r="80629" spans="1:5" x14ac:dyDescent="0.25">
      <c r="A80629">
        <v>300013</v>
      </c>
      <c r="B80629" t="s">
        <v>219549</v>
      </c>
      <c r="C80629" t="s">
        <v>208500</v>
      </c>
      <c r="D80629" t="s">
        <v>219550</v>
      </c>
      <c r="E80629" t="s">
        <v>219551</v>
      </c>
    </row>
    <row r="80630" spans="1:5" x14ac:dyDescent="0.25">
      <c r="A80630">
        <v>300014</v>
      </c>
      <c r="B80630" t="s">
        <v>219552</v>
      </c>
      <c r="C80630" t="s">
        <v>108750</v>
      </c>
      <c r="D80630" t="s">
        <v>219553</v>
      </c>
      <c r="E80630" t="s">
        <v>219554</v>
      </c>
    </row>
    <row r="80631" spans="1:5" x14ac:dyDescent="0.25">
      <c r="A80631">
        <v>300016</v>
      </c>
      <c r="B80631" t="s">
        <v>219555</v>
      </c>
      <c r="C80631" t="s">
        <v>219556</v>
      </c>
      <c r="D80631" t="s">
        <v>219557</v>
      </c>
    </row>
    <row r="80632" spans="1:5" x14ac:dyDescent="0.25">
      <c r="A80632">
        <v>300025</v>
      </c>
      <c r="B80632" t="s">
        <v>219558</v>
      </c>
      <c r="D80632" t="s">
        <v>219559</v>
      </c>
      <c r="E80632" t="s">
        <v>10</v>
      </c>
    </row>
    <row r="80633" spans="1:5" x14ac:dyDescent="0.25">
      <c r="A80633">
        <v>300026</v>
      </c>
      <c r="B80633" t="s">
        <v>219560</v>
      </c>
      <c r="D80633" t="s">
        <v>219561</v>
      </c>
    </row>
    <row r="80634" spans="1:5" x14ac:dyDescent="0.25">
      <c r="A80634">
        <v>300029</v>
      </c>
      <c r="B80634" t="s">
        <v>219562</v>
      </c>
      <c r="D80634" t="s">
        <v>219563</v>
      </c>
    </row>
    <row r="80635" spans="1:5" x14ac:dyDescent="0.25">
      <c r="A80635">
        <v>300031</v>
      </c>
      <c r="B80635" t="s">
        <v>219564</v>
      </c>
      <c r="D80635" t="s">
        <v>219565</v>
      </c>
    </row>
    <row r="80636" spans="1:5" x14ac:dyDescent="0.25">
      <c r="A80636">
        <v>300044</v>
      </c>
      <c r="B80636" t="s">
        <v>219566</v>
      </c>
      <c r="D80636" t="s">
        <v>219567</v>
      </c>
      <c r="E80636" t="s">
        <v>10</v>
      </c>
    </row>
    <row r="80637" spans="1:5" x14ac:dyDescent="0.25">
      <c r="A80637">
        <v>300047</v>
      </c>
      <c r="B80637" t="s">
        <v>219568</v>
      </c>
      <c r="D80637" t="s">
        <v>219569</v>
      </c>
    </row>
    <row r="80638" spans="1:5" x14ac:dyDescent="0.25">
      <c r="A80638">
        <v>300049</v>
      </c>
      <c r="B80638" t="s">
        <v>219570</v>
      </c>
      <c r="C80638" t="s">
        <v>219571</v>
      </c>
      <c r="D80638" t="s">
        <v>219572</v>
      </c>
      <c r="E80638" t="s">
        <v>219573</v>
      </c>
    </row>
    <row r="80639" spans="1:5" x14ac:dyDescent="0.25">
      <c r="A80639">
        <v>300053</v>
      </c>
      <c r="B80639" t="s">
        <v>219574</v>
      </c>
      <c r="C80639" t="s">
        <v>219575</v>
      </c>
      <c r="D80639" t="s">
        <v>219576</v>
      </c>
      <c r="E80639" t="s">
        <v>219577</v>
      </c>
    </row>
    <row r="80640" spans="1:5" x14ac:dyDescent="0.25">
      <c r="A80640">
        <v>300062</v>
      </c>
      <c r="B80640" t="s">
        <v>219578</v>
      </c>
      <c r="D80640" t="s">
        <v>219579</v>
      </c>
    </row>
    <row r="80641" spans="1:5" x14ac:dyDescent="0.25">
      <c r="A80641">
        <v>300076</v>
      </c>
      <c r="B80641" t="s">
        <v>219580</v>
      </c>
      <c r="C80641" t="s">
        <v>148351</v>
      </c>
      <c r="D80641" t="s">
        <v>219581</v>
      </c>
      <c r="E80641" t="s">
        <v>219582</v>
      </c>
    </row>
    <row r="80642" spans="1:5" x14ac:dyDescent="0.25">
      <c r="A80642">
        <v>300081</v>
      </c>
      <c r="B80642" t="s">
        <v>219583</v>
      </c>
      <c r="C80642" t="s">
        <v>219584</v>
      </c>
      <c r="D80642" t="s">
        <v>219585</v>
      </c>
      <c r="E80642" t="s">
        <v>10</v>
      </c>
    </row>
    <row r="80643" spans="1:5" x14ac:dyDescent="0.25">
      <c r="A80643">
        <v>300100</v>
      </c>
      <c r="B80643" t="s">
        <v>219586</v>
      </c>
      <c r="C80643" t="s">
        <v>219587</v>
      </c>
      <c r="D80643" t="s">
        <v>219588</v>
      </c>
      <c r="E80643" t="s">
        <v>219589</v>
      </c>
    </row>
    <row r="80644" spans="1:5" x14ac:dyDescent="0.25">
      <c r="A80644">
        <v>300118</v>
      </c>
      <c r="B80644" t="s">
        <v>219590</v>
      </c>
      <c r="D80644" t="s">
        <v>219591</v>
      </c>
    </row>
    <row r="80645" spans="1:5" x14ac:dyDescent="0.25">
      <c r="A80645">
        <v>300125</v>
      </c>
      <c r="B80645" t="s">
        <v>219592</v>
      </c>
      <c r="D80645" t="s">
        <v>219593</v>
      </c>
    </row>
    <row r="80646" spans="1:5" x14ac:dyDescent="0.25">
      <c r="A80646">
        <v>300126</v>
      </c>
      <c r="B80646" t="s">
        <v>219594</v>
      </c>
      <c r="D80646" t="s">
        <v>219595</v>
      </c>
      <c r="E80646" t="s">
        <v>219596</v>
      </c>
    </row>
    <row r="80647" spans="1:5" x14ac:dyDescent="0.25">
      <c r="A80647">
        <v>300138</v>
      </c>
      <c r="B80647" t="s">
        <v>219597</v>
      </c>
      <c r="D80647" t="s">
        <v>219598</v>
      </c>
      <c r="E80647" t="s">
        <v>219599</v>
      </c>
    </row>
    <row r="80648" spans="1:5" x14ac:dyDescent="0.25">
      <c r="A80648">
        <v>300143</v>
      </c>
      <c r="B80648" t="s">
        <v>219600</v>
      </c>
      <c r="C80648" t="s">
        <v>219601</v>
      </c>
      <c r="D80648" t="s">
        <v>219602</v>
      </c>
      <c r="E80648" t="s">
        <v>219603</v>
      </c>
    </row>
    <row r="80649" spans="1:5" x14ac:dyDescent="0.25">
      <c r="A80649">
        <v>300144</v>
      </c>
      <c r="B80649" t="s">
        <v>219604</v>
      </c>
      <c r="D80649" t="s">
        <v>219605</v>
      </c>
      <c r="E80649" t="s">
        <v>10</v>
      </c>
    </row>
    <row r="80650" spans="1:5" x14ac:dyDescent="0.25">
      <c r="A80650">
        <v>300146</v>
      </c>
      <c r="B80650" t="s">
        <v>219606</v>
      </c>
      <c r="C80650" t="s">
        <v>219607</v>
      </c>
      <c r="D80650" t="s">
        <v>219608</v>
      </c>
    </row>
    <row r="80651" spans="1:5" x14ac:dyDescent="0.25">
      <c r="A80651">
        <v>300147</v>
      </c>
      <c r="B80651" t="s">
        <v>219609</v>
      </c>
      <c r="D80651" t="s">
        <v>219610</v>
      </c>
      <c r="E80651" t="s">
        <v>219611</v>
      </c>
    </row>
    <row r="80652" spans="1:5" x14ac:dyDescent="0.25">
      <c r="A80652">
        <v>300151</v>
      </c>
      <c r="B80652" t="s">
        <v>219612</v>
      </c>
      <c r="D80652" t="s">
        <v>219613</v>
      </c>
      <c r="E80652" t="s">
        <v>219614</v>
      </c>
    </row>
    <row r="80653" spans="1:5" x14ac:dyDescent="0.25">
      <c r="A80653">
        <v>300154</v>
      </c>
      <c r="B80653" t="s">
        <v>219615</v>
      </c>
      <c r="D80653" t="s">
        <v>219616</v>
      </c>
    </row>
    <row r="80654" spans="1:5" x14ac:dyDescent="0.25">
      <c r="A80654">
        <v>300162</v>
      </c>
      <c r="B80654" t="s">
        <v>219617</v>
      </c>
      <c r="D80654" t="s">
        <v>219618</v>
      </c>
    </row>
    <row r="80655" spans="1:5" x14ac:dyDescent="0.25">
      <c r="A80655">
        <v>300164</v>
      </c>
      <c r="B80655" t="s">
        <v>219619</v>
      </c>
      <c r="D80655" t="s">
        <v>219620</v>
      </c>
      <c r="E80655" t="s">
        <v>10</v>
      </c>
    </row>
    <row r="80656" spans="1:5" x14ac:dyDescent="0.25">
      <c r="A80656">
        <v>300166</v>
      </c>
      <c r="B80656" t="s">
        <v>219621</v>
      </c>
      <c r="D80656" t="s">
        <v>219622</v>
      </c>
    </row>
    <row r="80657" spans="1:5" x14ac:dyDescent="0.25">
      <c r="A80657">
        <v>300186</v>
      </c>
      <c r="B80657" t="s">
        <v>219623</v>
      </c>
      <c r="D80657" t="s">
        <v>219624</v>
      </c>
    </row>
    <row r="80658" spans="1:5" x14ac:dyDescent="0.25">
      <c r="A80658">
        <v>300187</v>
      </c>
      <c r="B80658" t="s">
        <v>219625</v>
      </c>
      <c r="D80658" t="s">
        <v>219626</v>
      </c>
    </row>
    <row r="80659" spans="1:5" x14ac:dyDescent="0.25">
      <c r="A80659">
        <v>300192</v>
      </c>
      <c r="B80659" t="s">
        <v>219627</v>
      </c>
      <c r="C80659" t="s">
        <v>18311</v>
      </c>
      <c r="D80659" t="s">
        <v>219628</v>
      </c>
      <c r="E80659" t="s">
        <v>18313</v>
      </c>
    </row>
    <row r="80660" spans="1:5" x14ac:dyDescent="0.25">
      <c r="A80660">
        <v>300194</v>
      </c>
      <c r="B80660" t="s">
        <v>219629</v>
      </c>
      <c r="C80660" t="s">
        <v>219630</v>
      </c>
      <c r="D80660" t="s">
        <v>219631</v>
      </c>
      <c r="E80660" t="s">
        <v>219632</v>
      </c>
    </row>
    <row r="80661" spans="1:5" x14ac:dyDescent="0.25">
      <c r="A80661">
        <v>300197</v>
      </c>
      <c r="B80661" t="s">
        <v>219633</v>
      </c>
      <c r="C80661" t="s">
        <v>219634</v>
      </c>
      <c r="D80661" t="s">
        <v>219635</v>
      </c>
    </row>
    <row r="80662" spans="1:5" x14ac:dyDescent="0.25">
      <c r="A80662">
        <v>300204</v>
      </c>
      <c r="B80662" t="s">
        <v>219636</v>
      </c>
      <c r="D80662" t="s">
        <v>219637</v>
      </c>
      <c r="E80662" t="s">
        <v>10</v>
      </c>
    </row>
    <row r="80663" spans="1:5" x14ac:dyDescent="0.25">
      <c r="A80663">
        <v>300207</v>
      </c>
      <c r="B80663" t="s">
        <v>219638</v>
      </c>
      <c r="C80663" t="s">
        <v>77557</v>
      </c>
      <c r="D80663" t="s">
        <v>219639</v>
      </c>
      <c r="E80663" t="s">
        <v>219640</v>
      </c>
    </row>
    <row r="80664" spans="1:5" x14ac:dyDescent="0.25">
      <c r="A80664">
        <v>300211</v>
      </c>
      <c r="B80664" t="s">
        <v>219641</v>
      </c>
      <c r="D80664" t="s">
        <v>219642</v>
      </c>
    </row>
    <row r="80665" spans="1:5" x14ac:dyDescent="0.25">
      <c r="A80665">
        <v>300214</v>
      </c>
      <c r="B80665" t="s">
        <v>219643</v>
      </c>
      <c r="D80665" t="s">
        <v>219644</v>
      </c>
    </row>
    <row r="80666" spans="1:5" x14ac:dyDescent="0.25">
      <c r="A80666">
        <v>300217</v>
      </c>
      <c r="B80666" t="s">
        <v>219645</v>
      </c>
      <c r="C80666" t="s">
        <v>219646</v>
      </c>
      <c r="D80666" t="s">
        <v>219647</v>
      </c>
      <c r="E80666" t="s">
        <v>219648</v>
      </c>
    </row>
    <row r="80667" spans="1:5" x14ac:dyDescent="0.25">
      <c r="A80667">
        <v>300223</v>
      </c>
      <c r="B80667" t="s">
        <v>219649</v>
      </c>
      <c r="D80667" t="s">
        <v>219650</v>
      </c>
      <c r="E80667" t="s">
        <v>219651</v>
      </c>
    </row>
    <row r="80668" spans="1:5" x14ac:dyDescent="0.25">
      <c r="A80668">
        <v>300224</v>
      </c>
      <c r="B80668" t="s">
        <v>219652</v>
      </c>
      <c r="C80668" t="s">
        <v>219653</v>
      </c>
      <c r="D80668" t="s">
        <v>219654</v>
      </c>
    </row>
    <row r="80669" spans="1:5" x14ac:dyDescent="0.25">
      <c r="A80669">
        <v>300227</v>
      </c>
      <c r="B80669" t="s">
        <v>219655</v>
      </c>
      <c r="C80669" t="s">
        <v>219656</v>
      </c>
      <c r="D80669" t="s">
        <v>219657</v>
      </c>
      <c r="E80669" t="s">
        <v>10</v>
      </c>
    </row>
    <row r="80670" spans="1:5" x14ac:dyDescent="0.25">
      <c r="A80670">
        <v>300228</v>
      </c>
      <c r="B80670" t="s">
        <v>219658</v>
      </c>
      <c r="C80670" t="s">
        <v>219659</v>
      </c>
      <c r="D80670" t="s">
        <v>219660</v>
      </c>
    </row>
    <row r="80671" spans="1:5" x14ac:dyDescent="0.25">
      <c r="A80671">
        <v>300233</v>
      </c>
      <c r="B80671" t="s">
        <v>219661</v>
      </c>
      <c r="D80671" t="s">
        <v>219662</v>
      </c>
      <c r="E80671" t="s">
        <v>10</v>
      </c>
    </row>
    <row r="80672" spans="1:5" x14ac:dyDescent="0.25">
      <c r="A80672">
        <v>300236</v>
      </c>
      <c r="B80672" t="s">
        <v>219663</v>
      </c>
      <c r="D80672" t="s">
        <v>219664</v>
      </c>
    </row>
    <row r="80673" spans="1:5" x14ac:dyDescent="0.25">
      <c r="A80673">
        <v>300242</v>
      </c>
      <c r="B80673" t="s">
        <v>219665</v>
      </c>
      <c r="D80673" t="s">
        <v>219666</v>
      </c>
    </row>
    <row r="80674" spans="1:5" x14ac:dyDescent="0.25">
      <c r="A80674">
        <v>300244</v>
      </c>
      <c r="B80674" t="s">
        <v>219667</v>
      </c>
      <c r="D80674" t="s">
        <v>219668</v>
      </c>
    </row>
    <row r="80675" spans="1:5" x14ac:dyDescent="0.25">
      <c r="A80675">
        <v>300259</v>
      </c>
      <c r="B80675" t="s">
        <v>219669</v>
      </c>
      <c r="D80675" t="s">
        <v>219670</v>
      </c>
      <c r="E80675" t="s">
        <v>135845</v>
      </c>
    </row>
    <row r="80676" spans="1:5" x14ac:dyDescent="0.25">
      <c r="A80676">
        <v>300261</v>
      </c>
      <c r="B80676" t="s">
        <v>219671</v>
      </c>
      <c r="C80676" t="s">
        <v>219672</v>
      </c>
      <c r="D80676" t="s">
        <v>219673</v>
      </c>
      <c r="E80676" t="s">
        <v>219674</v>
      </c>
    </row>
    <row r="80677" spans="1:5" x14ac:dyDescent="0.25">
      <c r="A80677">
        <v>300289</v>
      </c>
      <c r="B80677" t="s">
        <v>219675</v>
      </c>
      <c r="D80677" t="s">
        <v>219676</v>
      </c>
    </row>
    <row r="80678" spans="1:5" x14ac:dyDescent="0.25">
      <c r="A80678">
        <v>300293</v>
      </c>
      <c r="B80678" t="s">
        <v>219677</v>
      </c>
      <c r="C80678" t="s">
        <v>219678</v>
      </c>
      <c r="D80678" t="s">
        <v>219679</v>
      </c>
      <c r="E80678" t="s">
        <v>219680</v>
      </c>
    </row>
    <row r="80679" spans="1:5" x14ac:dyDescent="0.25">
      <c r="A80679">
        <v>300299</v>
      </c>
      <c r="B80679" t="s">
        <v>219681</v>
      </c>
      <c r="D80679" t="s">
        <v>219682</v>
      </c>
      <c r="E80679" t="s">
        <v>219683</v>
      </c>
    </row>
    <row r="80680" spans="1:5" x14ac:dyDescent="0.25">
      <c r="A80680">
        <v>300302</v>
      </c>
      <c r="B80680" t="s">
        <v>219684</v>
      </c>
      <c r="C80680" t="s">
        <v>219685</v>
      </c>
      <c r="D80680" t="s">
        <v>219686</v>
      </c>
    </row>
    <row r="80681" spans="1:5" x14ac:dyDescent="0.25">
      <c r="A80681">
        <v>300307</v>
      </c>
      <c r="B80681" t="s">
        <v>219687</v>
      </c>
      <c r="C80681" t="s">
        <v>181239</v>
      </c>
      <c r="D80681" t="s">
        <v>219688</v>
      </c>
    </row>
    <row r="80682" spans="1:5" x14ac:dyDescent="0.25">
      <c r="A80682">
        <v>300313</v>
      </c>
      <c r="B80682" t="s">
        <v>219689</v>
      </c>
      <c r="D80682" t="s">
        <v>219690</v>
      </c>
    </row>
    <row r="80683" spans="1:5" x14ac:dyDescent="0.25">
      <c r="A80683">
        <v>300320</v>
      </c>
      <c r="B80683" t="s">
        <v>219691</v>
      </c>
      <c r="D80683" t="s">
        <v>219692</v>
      </c>
      <c r="E80683" t="s">
        <v>10</v>
      </c>
    </row>
    <row r="80684" spans="1:5" x14ac:dyDescent="0.25">
      <c r="A80684">
        <v>300338</v>
      </c>
      <c r="B80684" t="s">
        <v>219693</v>
      </c>
      <c r="C80684" t="s">
        <v>219694</v>
      </c>
      <c r="D80684" t="s">
        <v>219695</v>
      </c>
      <c r="E80684" t="s">
        <v>219696</v>
      </c>
    </row>
    <row r="80685" spans="1:5" x14ac:dyDescent="0.25">
      <c r="A80685">
        <v>300363</v>
      </c>
      <c r="B80685" t="s">
        <v>219697</v>
      </c>
      <c r="D80685" t="s">
        <v>219698</v>
      </c>
    </row>
    <row r="80686" spans="1:5" x14ac:dyDescent="0.25">
      <c r="A80686">
        <v>300371</v>
      </c>
      <c r="B80686" t="s">
        <v>219699</v>
      </c>
      <c r="D80686" t="s">
        <v>219700</v>
      </c>
    </row>
    <row r="80687" spans="1:5" x14ac:dyDescent="0.25">
      <c r="A80687">
        <v>300385</v>
      </c>
      <c r="B80687" t="s">
        <v>219701</v>
      </c>
      <c r="D80687" t="s">
        <v>219702</v>
      </c>
    </row>
    <row r="80688" spans="1:5" x14ac:dyDescent="0.25">
      <c r="A80688">
        <v>300392</v>
      </c>
      <c r="B80688" t="s">
        <v>219703</v>
      </c>
      <c r="C80688" t="s">
        <v>139556</v>
      </c>
      <c r="D80688" t="s">
        <v>219704</v>
      </c>
      <c r="E80688" t="s">
        <v>139558</v>
      </c>
    </row>
    <row r="80689" spans="1:5" x14ac:dyDescent="0.25">
      <c r="A80689">
        <v>300393</v>
      </c>
      <c r="B80689" t="s">
        <v>219705</v>
      </c>
      <c r="D80689" t="s">
        <v>219706</v>
      </c>
    </row>
    <row r="80690" spans="1:5" x14ac:dyDescent="0.25">
      <c r="A80690">
        <v>300394</v>
      </c>
      <c r="B80690" t="s">
        <v>219707</v>
      </c>
      <c r="D80690" t="s">
        <v>219708</v>
      </c>
      <c r="E80690" t="s">
        <v>2774</v>
      </c>
    </row>
    <row r="80691" spans="1:5" x14ac:dyDescent="0.25">
      <c r="A80691">
        <v>300403</v>
      </c>
      <c r="B80691" t="s">
        <v>219709</v>
      </c>
      <c r="C80691" t="s">
        <v>219710</v>
      </c>
      <c r="D80691" t="s">
        <v>219711</v>
      </c>
      <c r="E80691" t="s">
        <v>219712</v>
      </c>
    </row>
    <row r="80692" spans="1:5" x14ac:dyDescent="0.25">
      <c r="A80692">
        <v>300409</v>
      </c>
      <c r="B80692" t="s">
        <v>219713</v>
      </c>
      <c r="C80692" t="s">
        <v>150807</v>
      </c>
      <c r="D80692" t="s">
        <v>219714</v>
      </c>
      <c r="E80692" t="s">
        <v>10</v>
      </c>
    </row>
    <row r="80693" spans="1:5" x14ac:dyDescent="0.25">
      <c r="A80693">
        <v>300419</v>
      </c>
      <c r="B80693" t="s">
        <v>219715</v>
      </c>
      <c r="D80693" t="s">
        <v>219716</v>
      </c>
    </row>
    <row r="80694" spans="1:5" x14ac:dyDescent="0.25">
      <c r="A80694">
        <v>300423</v>
      </c>
      <c r="B80694" t="s">
        <v>219717</v>
      </c>
      <c r="D80694" t="s">
        <v>219718</v>
      </c>
      <c r="E80694" t="s">
        <v>10</v>
      </c>
    </row>
    <row r="80695" spans="1:5" x14ac:dyDescent="0.25">
      <c r="A80695">
        <v>300450</v>
      </c>
      <c r="B80695" t="s">
        <v>219719</v>
      </c>
      <c r="C80695" t="s">
        <v>48283</v>
      </c>
      <c r="D80695" t="s">
        <v>219720</v>
      </c>
      <c r="E80695" t="s">
        <v>10</v>
      </c>
    </row>
    <row r="80696" spans="1:5" x14ac:dyDescent="0.25">
      <c r="A80696">
        <v>300451</v>
      </c>
      <c r="B80696" t="s">
        <v>219721</v>
      </c>
      <c r="D80696" t="s">
        <v>219722</v>
      </c>
    </row>
    <row r="80697" spans="1:5" x14ac:dyDescent="0.25">
      <c r="A80697">
        <v>300452</v>
      </c>
      <c r="B80697" t="s">
        <v>219723</v>
      </c>
      <c r="C80697" t="s">
        <v>219724</v>
      </c>
      <c r="D80697" t="s">
        <v>219725</v>
      </c>
      <c r="E80697" t="s">
        <v>219726</v>
      </c>
    </row>
    <row r="80698" spans="1:5" x14ac:dyDescent="0.25">
      <c r="A80698">
        <v>300454</v>
      </c>
      <c r="B80698" t="s">
        <v>219727</v>
      </c>
      <c r="C80698" t="s">
        <v>219728</v>
      </c>
      <c r="D80698" t="s">
        <v>219729</v>
      </c>
      <c r="E80698" t="s">
        <v>219730</v>
      </c>
    </row>
    <row r="80699" spans="1:5" x14ac:dyDescent="0.25">
      <c r="A80699">
        <v>300461</v>
      </c>
      <c r="B80699" t="s">
        <v>219731</v>
      </c>
      <c r="C80699" t="s">
        <v>76460</v>
      </c>
      <c r="D80699" t="s">
        <v>219732</v>
      </c>
    </row>
    <row r="80700" spans="1:5" x14ac:dyDescent="0.25">
      <c r="A80700">
        <v>300463</v>
      </c>
      <c r="B80700" t="s">
        <v>219733</v>
      </c>
      <c r="C80700" t="s">
        <v>120220</v>
      </c>
      <c r="D80700" t="s">
        <v>219734</v>
      </c>
      <c r="E80700" t="s">
        <v>219735</v>
      </c>
    </row>
    <row r="80701" spans="1:5" x14ac:dyDescent="0.25">
      <c r="A80701">
        <v>300474</v>
      </c>
      <c r="B80701" t="s">
        <v>219736</v>
      </c>
      <c r="C80701" t="s">
        <v>23582</v>
      </c>
      <c r="D80701" t="s">
        <v>219737</v>
      </c>
      <c r="E80701" t="s">
        <v>219738</v>
      </c>
    </row>
    <row r="80702" spans="1:5" x14ac:dyDescent="0.25">
      <c r="A80702">
        <v>300477</v>
      </c>
      <c r="B80702" t="s">
        <v>219739</v>
      </c>
      <c r="D80702" t="s">
        <v>219740</v>
      </c>
      <c r="E80702" t="s">
        <v>219741</v>
      </c>
    </row>
    <row r="80703" spans="1:5" x14ac:dyDescent="0.25">
      <c r="A80703">
        <v>300500</v>
      </c>
      <c r="B80703" t="s">
        <v>219742</v>
      </c>
      <c r="D80703" t="s">
        <v>219743</v>
      </c>
    </row>
    <row r="80704" spans="1:5" x14ac:dyDescent="0.25">
      <c r="A80704">
        <v>300505</v>
      </c>
      <c r="B80704" t="s">
        <v>219744</v>
      </c>
      <c r="D80704" t="s">
        <v>219745</v>
      </c>
      <c r="E80704" t="s">
        <v>219746</v>
      </c>
    </row>
    <row r="80705" spans="1:5" x14ac:dyDescent="0.25">
      <c r="A80705">
        <v>300513</v>
      </c>
      <c r="B80705" t="s">
        <v>219747</v>
      </c>
      <c r="D80705" t="s">
        <v>219748</v>
      </c>
    </row>
    <row r="80706" spans="1:5" x14ac:dyDescent="0.25">
      <c r="A80706">
        <v>300514</v>
      </c>
      <c r="B80706" t="s">
        <v>219749</v>
      </c>
      <c r="C80706" t="s">
        <v>181147</v>
      </c>
      <c r="D80706" t="s">
        <v>219750</v>
      </c>
      <c r="E80706" t="s">
        <v>219751</v>
      </c>
    </row>
    <row r="80707" spans="1:5" x14ac:dyDescent="0.25">
      <c r="A80707">
        <v>300520</v>
      </c>
      <c r="B80707" t="s">
        <v>219752</v>
      </c>
      <c r="D80707" t="s">
        <v>219753</v>
      </c>
      <c r="E80707" t="s">
        <v>219754</v>
      </c>
    </row>
    <row r="80708" spans="1:5" x14ac:dyDescent="0.25">
      <c r="A80708">
        <v>300523</v>
      </c>
      <c r="B80708" t="s">
        <v>219755</v>
      </c>
      <c r="C80708" t="s">
        <v>219756</v>
      </c>
      <c r="D80708" t="s">
        <v>219757</v>
      </c>
    </row>
    <row r="80709" spans="1:5" x14ac:dyDescent="0.25">
      <c r="A80709">
        <v>300526</v>
      </c>
      <c r="B80709" t="s">
        <v>219758</v>
      </c>
      <c r="D80709" t="s">
        <v>219759</v>
      </c>
      <c r="E80709" t="s">
        <v>10</v>
      </c>
    </row>
    <row r="80710" spans="1:5" x14ac:dyDescent="0.25">
      <c r="A80710">
        <v>300532</v>
      </c>
      <c r="B80710" t="s">
        <v>219760</v>
      </c>
      <c r="D80710" t="s">
        <v>219761</v>
      </c>
    </row>
    <row r="80711" spans="1:5" x14ac:dyDescent="0.25">
      <c r="A80711">
        <v>300536</v>
      </c>
      <c r="B80711" t="s">
        <v>219762</v>
      </c>
      <c r="D80711" t="s">
        <v>219763</v>
      </c>
    </row>
    <row r="80712" spans="1:5" x14ac:dyDescent="0.25">
      <c r="A80712">
        <v>300540</v>
      </c>
      <c r="B80712" t="s">
        <v>219764</v>
      </c>
      <c r="C80712" t="s">
        <v>219765</v>
      </c>
      <c r="D80712" t="s">
        <v>219766</v>
      </c>
    </row>
    <row r="80713" spans="1:5" x14ac:dyDescent="0.25">
      <c r="A80713">
        <v>300542</v>
      </c>
      <c r="B80713" t="s">
        <v>219767</v>
      </c>
      <c r="D80713" t="s">
        <v>219768</v>
      </c>
      <c r="E80713" t="s">
        <v>10</v>
      </c>
    </row>
    <row r="80714" spans="1:5" x14ac:dyDescent="0.25">
      <c r="A80714">
        <v>300543</v>
      </c>
      <c r="B80714" t="s">
        <v>219769</v>
      </c>
      <c r="D80714" t="s">
        <v>219770</v>
      </c>
    </row>
    <row r="80715" spans="1:5" x14ac:dyDescent="0.25">
      <c r="A80715">
        <v>300544</v>
      </c>
      <c r="B80715" t="s">
        <v>219771</v>
      </c>
      <c r="D80715" t="s">
        <v>219772</v>
      </c>
    </row>
    <row r="80716" spans="1:5" x14ac:dyDescent="0.25">
      <c r="A80716">
        <v>300555</v>
      </c>
      <c r="B80716" t="s">
        <v>219773</v>
      </c>
      <c r="D80716" t="s">
        <v>219774</v>
      </c>
      <c r="E80716" t="s">
        <v>219775</v>
      </c>
    </row>
    <row r="80717" spans="1:5" x14ac:dyDescent="0.25">
      <c r="A80717">
        <v>300569</v>
      </c>
      <c r="B80717" t="s">
        <v>219776</v>
      </c>
      <c r="D80717" t="s">
        <v>219777</v>
      </c>
    </row>
    <row r="80718" spans="1:5" x14ac:dyDescent="0.25">
      <c r="A80718">
        <v>300573</v>
      </c>
      <c r="B80718" t="s">
        <v>219778</v>
      </c>
      <c r="C80718" t="s">
        <v>54116</v>
      </c>
      <c r="D80718" t="s">
        <v>219779</v>
      </c>
      <c r="E80718" t="s">
        <v>10</v>
      </c>
    </row>
    <row r="80719" spans="1:5" x14ac:dyDescent="0.25">
      <c r="A80719">
        <v>300578</v>
      </c>
      <c r="B80719" t="s">
        <v>219780</v>
      </c>
      <c r="D80719" t="s">
        <v>219781</v>
      </c>
    </row>
    <row r="80720" spans="1:5" x14ac:dyDescent="0.25">
      <c r="A80720">
        <v>300586</v>
      </c>
      <c r="B80720" t="s">
        <v>219782</v>
      </c>
      <c r="D80720" t="s">
        <v>219783</v>
      </c>
      <c r="E80720" t="s">
        <v>219784</v>
      </c>
    </row>
    <row r="80721" spans="1:5" x14ac:dyDescent="0.25">
      <c r="A80721">
        <v>300592</v>
      </c>
      <c r="B80721" t="s">
        <v>219785</v>
      </c>
      <c r="D80721" t="s">
        <v>219786</v>
      </c>
      <c r="E80721" t="s">
        <v>219787</v>
      </c>
    </row>
    <row r="80722" spans="1:5" x14ac:dyDescent="0.25">
      <c r="A80722">
        <v>300593</v>
      </c>
      <c r="B80722" t="s">
        <v>219788</v>
      </c>
      <c r="D80722" t="s">
        <v>219789</v>
      </c>
    </row>
    <row r="80723" spans="1:5" x14ac:dyDescent="0.25">
      <c r="A80723">
        <v>300597</v>
      </c>
      <c r="B80723" t="s">
        <v>219790</v>
      </c>
      <c r="D80723" t="s">
        <v>219791</v>
      </c>
      <c r="E80723" t="s">
        <v>219792</v>
      </c>
    </row>
    <row r="80724" spans="1:5" x14ac:dyDescent="0.25">
      <c r="A80724">
        <v>300604</v>
      </c>
      <c r="B80724" t="s">
        <v>219793</v>
      </c>
      <c r="D80724" t="s">
        <v>219794</v>
      </c>
      <c r="E80724" t="s">
        <v>219795</v>
      </c>
    </row>
    <row r="80725" spans="1:5" x14ac:dyDescent="0.25">
      <c r="A80725">
        <v>300606</v>
      </c>
      <c r="B80725" t="s">
        <v>219796</v>
      </c>
      <c r="D80725" t="s">
        <v>219797</v>
      </c>
    </row>
    <row r="80726" spans="1:5" x14ac:dyDescent="0.25">
      <c r="A80726">
        <v>300607</v>
      </c>
      <c r="B80726" t="s">
        <v>219798</v>
      </c>
      <c r="C80726" t="s">
        <v>219799</v>
      </c>
      <c r="D80726" t="s">
        <v>219800</v>
      </c>
    </row>
    <row r="80727" spans="1:5" x14ac:dyDescent="0.25">
      <c r="A80727">
        <v>300609</v>
      </c>
      <c r="B80727" t="s">
        <v>219801</v>
      </c>
      <c r="C80727" t="s">
        <v>154920</v>
      </c>
      <c r="D80727" t="s">
        <v>219802</v>
      </c>
      <c r="E80727" t="s">
        <v>10</v>
      </c>
    </row>
    <row r="80728" spans="1:5" x14ac:dyDescent="0.25">
      <c r="A80728">
        <v>300626</v>
      </c>
      <c r="B80728" t="s">
        <v>219803</v>
      </c>
      <c r="D80728" t="s">
        <v>219804</v>
      </c>
      <c r="E80728" t="s">
        <v>8229</v>
      </c>
    </row>
    <row r="80729" spans="1:5" x14ac:dyDescent="0.25">
      <c r="A80729">
        <v>300627</v>
      </c>
      <c r="B80729" t="s">
        <v>219805</v>
      </c>
      <c r="D80729" t="s">
        <v>219806</v>
      </c>
    </row>
    <row r="80730" spans="1:5" x14ac:dyDescent="0.25">
      <c r="A80730">
        <v>300632</v>
      </c>
      <c r="B80730" t="s">
        <v>219807</v>
      </c>
      <c r="C80730" t="s">
        <v>17748</v>
      </c>
      <c r="D80730" t="s">
        <v>219808</v>
      </c>
      <c r="E80730" t="s">
        <v>219809</v>
      </c>
    </row>
    <row r="80731" spans="1:5" x14ac:dyDescent="0.25">
      <c r="A80731">
        <v>300638</v>
      </c>
      <c r="B80731" t="s">
        <v>219810</v>
      </c>
      <c r="D80731" t="s">
        <v>219811</v>
      </c>
      <c r="E80731" t="s">
        <v>10</v>
      </c>
    </row>
    <row r="80732" spans="1:5" x14ac:dyDescent="0.25">
      <c r="A80732">
        <v>300641</v>
      </c>
      <c r="B80732" t="s">
        <v>219812</v>
      </c>
      <c r="C80732" t="s">
        <v>219813</v>
      </c>
      <c r="D80732" t="s">
        <v>219814</v>
      </c>
      <c r="E80732" t="s">
        <v>219815</v>
      </c>
    </row>
    <row r="80733" spans="1:5" x14ac:dyDescent="0.25">
      <c r="A80733">
        <v>300643</v>
      </c>
      <c r="B80733" t="s">
        <v>219816</v>
      </c>
      <c r="C80733" t="s">
        <v>41939</v>
      </c>
      <c r="D80733" t="s">
        <v>219817</v>
      </c>
      <c r="E80733" t="s">
        <v>219818</v>
      </c>
    </row>
    <row r="80734" spans="1:5" x14ac:dyDescent="0.25">
      <c r="A80734">
        <v>300653</v>
      </c>
      <c r="B80734" t="s">
        <v>219819</v>
      </c>
      <c r="D80734" t="s">
        <v>219820</v>
      </c>
    </row>
    <row r="80735" spans="1:5" x14ac:dyDescent="0.25">
      <c r="A80735">
        <v>300663</v>
      </c>
      <c r="B80735" t="s">
        <v>219821</v>
      </c>
      <c r="D80735" t="s">
        <v>219822</v>
      </c>
    </row>
    <row r="80736" spans="1:5" x14ac:dyDescent="0.25">
      <c r="A80736">
        <v>300664</v>
      </c>
      <c r="B80736" t="s">
        <v>219823</v>
      </c>
      <c r="C80736" t="s">
        <v>219824</v>
      </c>
      <c r="D80736" t="s">
        <v>219825</v>
      </c>
      <c r="E80736" t="s">
        <v>10</v>
      </c>
    </row>
    <row r="80737" spans="1:5" x14ac:dyDescent="0.25">
      <c r="A80737">
        <v>300674</v>
      </c>
      <c r="B80737" t="s">
        <v>219826</v>
      </c>
      <c r="C80737" t="s">
        <v>219827</v>
      </c>
      <c r="D80737" t="s">
        <v>219828</v>
      </c>
    </row>
    <row r="80738" spans="1:5" x14ac:dyDescent="0.25">
      <c r="A80738">
        <v>300675</v>
      </c>
      <c r="B80738" t="s">
        <v>219829</v>
      </c>
      <c r="D80738" t="s">
        <v>219830</v>
      </c>
      <c r="E80738" t="s">
        <v>219831</v>
      </c>
    </row>
    <row r="80739" spans="1:5" x14ac:dyDescent="0.25">
      <c r="A80739">
        <v>300678</v>
      </c>
      <c r="B80739" t="s">
        <v>219832</v>
      </c>
      <c r="D80739" t="s">
        <v>219833</v>
      </c>
      <c r="E80739" t="s">
        <v>10</v>
      </c>
    </row>
    <row r="80740" spans="1:5" x14ac:dyDescent="0.25">
      <c r="A80740">
        <v>300681</v>
      </c>
      <c r="B80740" t="s">
        <v>219834</v>
      </c>
      <c r="D80740" t="s">
        <v>219835</v>
      </c>
    </row>
    <row r="80741" spans="1:5" x14ac:dyDescent="0.25">
      <c r="A80741">
        <v>300682</v>
      </c>
      <c r="B80741" t="s">
        <v>219836</v>
      </c>
      <c r="D80741" t="s">
        <v>219837</v>
      </c>
    </row>
    <row r="80742" spans="1:5" x14ac:dyDescent="0.25">
      <c r="A80742">
        <v>300686</v>
      </c>
      <c r="B80742" t="s">
        <v>219838</v>
      </c>
      <c r="C80742" t="s">
        <v>219839</v>
      </c>
      <c r="D80742" t="s">
        <v>219840</v>
      </c>
    </row>
    <row r="80743" spans="1:5" x14ac:dyDescent="0.25">
      <c r="A80743">
        <v>300694</v>
      </c>
      <c r="B80743" t="s">
        <v>219841</v>
      </c>
      <c r="C80743" t="s">
        <v>219842</v>
      </c>
      <c r="D80743" t="s">
        <v>219843</v>
      </c>
      <c r="E80743" t="s">
        <v>219844</v>
      </c>
    </row>
    <row r="80744" spans="1:5" x14ac:dyDescent="0.25">
      <c r="A80744">
        <v>300695</v>
      </c>
      <c r="B80744" t="s">
        <v>219845</v>
      </c>
      <c r="D80744" t="s">
        <v>219846</v>
      </c>
    </row>
    <row r="80745" spans="1:5" x14ac:dyDescent="0.25">
      <c r="A80745">
        <v>300698</v>
      </c>
      <c r="B80745" t="s">
        <v>219847</v>
      </c>
      <c r="C80745" t="s">
        <v>219848</v>
      </c>
      <c r="D80745" t="s">
        <v>219849</v>
      </c>
    </row>
    <row r="80746" spans="1:5" x14ac:dyDescent="0.25">
      <c r="A80746">
        <v>300700</v>
      </c>
      <c r="B80746" t="s">
        <v>219850</v>
      </c>
      <c r="D80746" t="s">
        <v>219851</v>
      </c>
      <c r="E80746" t="s">
        <v>219852</v>
      </c>
    </row>
    <row r="80747" spans="1:5" x14ac:dyDescent="0.25">
      <c r="A80747">
        <v>300704</v>
      </c>
      <c r="B80747" t="s">
        <v>219853</v>
      </c>
      <c r="D80747" t="s">
        <v>219854</v>
      </c>
    </row>
    <row r="80748" spans="1:5" x14ac:dyDescent="0.25">
      <c r="A80748">
        <v>300714</v>
      </c>
      <c r="B80748" t="s">
        <v>219855</v>
      </c>
      <c r="C80748" t="s">
        <v>178583</v>
      </c>
      <c r="D80748" t="s">
        <v>219856</v>
      </c>
      <c r="E80748" t="s">
        <v>219857</v>
      </c>
    </row>
    <row r="80749" spans="1:5" x14ac:dyDescent="0.25">
      <c r="A80749">
        <v>300718</v>
      </c>
      <c r="B80749" t="s">
        <v>219858</v>
      </c>
      <c r="D80749" t="s">
        <v>219859</v>
      </c>
    </row>
    <row r="80750" spans="1:5" x14ac:dyDescent="0.25">
      <c r="A80750">
        <v>300727</v>
      </c>
      <c r="B80750" t="s">
        <v>219860</v>
      </c>
      <c r="D80750" t="s">
        <v>219861</v>
      </c>
    </row>
    <row r="80751" spans="1:5" x14ac:dyDescent="0.25">
      <c r="A80751">
        <v>300739</v>
      </c>
      <c r="B80751" t="s">
        <v>219862</v>
      </c>
      <c r="C80751" t="s">
        <v>219863</v>
      </c>
      <c r="D80751" t="s">
        <v>219864</v>
      </c>
    </row>
    <row r="80752" spans="1:5" x14ac:dyDescent="0.25">
      <c r="A80752">
        <v>300754</v>
      </c>
      <c r="B80752" t="s">
        <v>219865</v>
      </c>
      <c r="C80752" t="s">
        <v>219866</v>
      </c>
      <c r="D80752" t="s">
        <v>219867</v>
      </c>
      <c r="E80752" t="s">
        <v>219868</v>
      </c>
    </row>
    <row r="80753" spans="1:5" x14ac:dyDescent="0.25">
      <c r="A80753">
        <v>300756</v>
      </c>
      <c r="B80753" t="s">
        <v>219869</v>
      </c>
      <c r="D80753" t="s">
        <v>219870</v>
      </c>
    </row>
    <row r="80754" spans="1:5" x14ac:dyDescent="0.25">
      <c r="A80754">
        <v>300758</v>
      </c>
      <c r="B80754" t="s">
        <v>219871</v>
      </c>
      <c r="D80754" t="s">
        <v>219872</v>
      </c>
    </row>
    <row r="80755" spans="1:5" x14ac:dyDescent="0.25">
      <c r="A80755">
        <v>300776</v>
      </c>
      <c r="B80755" t="s">
        <v>219873</v>
      </c>
      <c r="D80755" t="s">
        <v>219874</v>
      </c>
      <c r="E80755" t="s">
        <v>219875</v>
      </c>
    </row>
    <row r="80756" spans="1:5" x14ac:dyDescent="0.25">
      <c r="A80756">
        <v>300785</v>
      </c>
      <c r="B80756" t="s">
        <v>219876</v>
      </c>
      <c r="D80756" t="s">
        <v>219877</v>
      </c>
    </row>
    <row r="80757" spans="1:5" x14ac:dyDescent="0.25">
      <c r="A80757">
        <v>300788</v>
      </c>
      <c r="B80757" t="s">
        <v>219878</v>
      </c>
      <c r="D80757" t="s">
        <v>219879</v>
      </c>
      <c r="E80757" t="s">
        <v>10</v>
      </c>
    </row>
    <row r="80758" spans="1:5" x14ac:dyDescent="0.25">
      <c r="A80758">
        <v>300789</v>
      </c>
      <c r="B80758" t="s">
        <v>219880</v>
      </c>
      <c r="D80758" t="s">
        <v>219881</v>
      </c>
    </row>
    <row r="80759" spans="1:5" x14ac:dyDescent="0.25">
      <c r="A80759">
        <v>300794</v>
      </c>
      <c r="B80759" t="s">
        <v>219882</v>
      </c>
      <c r="D80759" t="s">
        <v>219883</v>
      </c>
      <c r="E80759" t="s">
        <v>219884</v>
      </c>
    </row>
    <row r="80760" spans="1:5" x14ac:dyDescent="0.25">
      <c r="A80760">
        <v>300799</v>
      </c>
      <c r="B80760" t="s">
        <v>219885</v>
      </c>
      <c r="D80760" t="s">
        <v>219886</v>
      </c>
    </row>
    <row r="80761" spans="1:5" x14ac:dyDescent="0.25">
      <c r="A80761">
        <v>300802</v>
      </c>
      <c r="B80761" t="s">
        <v>219887</v>
      </c>
      <c r="D80761" t="s">
        <v>219888</v>
      </c>
      <c r="E80761" t="s">
        <v>10</v>
      </c>
    </row>
    <row r="80762" spans="1:5" x14ac:dyDescent="0.25">
      <c r="A80762">
        <v>300808</v>
      </c>
      <c r="B80762" t="s">
        <v>219889</v>
      </c>
      <c r="D80762" t="s">
        <v>219890</v>
      </c>
      <c r="E80762" t="s">
        <v>881</v>
      </c>
    </row>
    <row r="80763" spans="1:5" x14ac:dyDescent="0.25">
      <c r="A80763">
        <v>300813</v>
      </c>
      <c r="B80763" t="s">
        <v>219891</v>
      </c>
      <c r="D80763" t="s">
        <v>219892</v>
      </c>
    </row>
    <row r="80764" spans="1:5" x14ac:dyDescent="0.25">
      <c r="A80764">
        <v>300814</v>
      </c>
      <c r="B80764" t="s">
        <v>219893</v>
      </c>
      <c r="D80764" t="s">
        <v>219894</v>
      </c>
    </row>
    <row r="80765" spans="1:5" x14ac:dyDescent="0.25">
      <c r="A80765">
        <v>300821</v>
      </c>
      <c r="B80765" t="s">
        <v>219895</v>
      </c>
      <c r="D80765" t="s">
        <v>219896</v>
      </c>
      <c r="E80765" t="s">
        <v>219897</v>
      </c>
    </row>
    <row r="80766" spans="1:5" x14ac:dyDescent="0.25">
      <c r="A80766">
        <v>300830</v>
      </c>
      <c r="B80766" t="s">
        <v>219898</v>
      </c>
      <c r="D80766" t="s">
        <v>219899</v>
      </c>
    </row>
    <row r="80767" spans="1:5" x14ac:dyDescent="0.25">
      <c r="A80767">
        <v>300831</v>
      </c>
      <c r="B80767" t="s">
        <v>219900</v>
      </c>
      <c r="D80767" t="s">
        <v>219901</v>
      </c>
    </row>
    <row r="80768" spans="1:5" x14ac:dyDescent="0.25">
      <c r="A80768">
        <v>300836</v>
      </c>
      <c r="B80768" t="s">
        <v>219902</v>
      </c>
      <c r="D80768" t="s">
        <v>219903</v>
      </c>
    </row>
    <row r="80769" spans="1:5" x14ac:dyDescent="0.25">
      <c r="A80769">
        <v>300842</v>
      </c>
      <c r="B80769" t="s">
        <v>219904</v>
      </c>
      <c r="D80769" t="s">
        <v>219905</v>
      </c>
      <c r="E80769" t="s">
        <v>66802</v>
      </c>
    </row>
    <row r="80770" spans="1:5" x14ac:dyDescent="0.25">
      <c r="A80770">
        <v>300848</v>
      </c>
      <c r="B80770" t="s">
        <v>219906</v>
      </c>
      <c r="D80770" t="s">
        <v>219907</v>
      </c>
    </row>
    <row r="80771" spans="1:5" x14ac:dyDescent="0.25">
      <c r="A80771">
        <v>300855</v>
      </c>
      <c r="B80771" t="s">
        <v>219908</v>
      </c>
      <c r="D80771" t="s">
        <v>219909</v>
      </c>
    </row>
    <row r="80772" spans="1:5" x14ac:dyDescent="0.25">
      <c r="A80772">
        <v>300859</v>
      </c>
      <c r="B80772" t="s">
        <v>219910</v>
      </c>
      <c r="D80772" t="s">
        <v>219911</v>
      </c>
      <c r="E80772" t="s">
        <v>10</v>
      </c>
    </row>
    <row r="80773" spans="1:5" x14ac:dyDescent="0.25">
      <c r="A80773">
        <v>300860</v>
      </c>
      <c r="B80773" t="s">
        <v>219912</v>
      </c>
      <c r="D80773" t="s">
        <v>219913</v>
      </c>
    </row>
    <row r="80774" spans="1:5" x14ac:dyDescent="0.25">
      <c r="A80774">
        <v>300862</v>
      </c>
      <c r="B80774" t="s">
        <v>219914</v>
      </c>
      <c r="D80774" t="s">
        <v>219915</v>
      </c>
      <c r="E80774" t="s">
        <v>219916</v>
      </c>
    </row>
    <row r="80775" spans="1:5" x14ac:dyDescent="0.25">
      <c r="A80775">
        <v>300864</v>
      </c>
      <c r="B80775" t="s">
        <v>219917</v>
      </c>
      <c r="D80775" t="s">
        <v>219918</v>
      </c>
      <c r="E80775" t="s">
        <v>219919</v>
      </c>
    </row>
    <row r="80776" spans="1:5" x14ac:dyDescent="0.25">
      <c r="A80776">
        <v>300868</v>
      </c>
      <c r="B80776" t="s">
        <v>219920</v>
      </c>
      <c r="C80776" t="s">
        <v>77551</v>
      </c>
      <c r="D80776" t="s">
        <v>219921</v>
      </c>
      <c r="E80776" t="s">
        <v>219922</v>
      </c>
    </row>
    <row r="80777" spans="1:5" x14ac:dyDescent="0.25">
      <c r="A80777">
        <v>300877</v>
      </c>
      <c r="B80777" t="s">
        <v>219923</v>
      </c>
      <c r="D80777" t="s">
        <v>219924</v>
      </c>
      <c r="E80777" t="s">
        <v>219925</v>
      </c>
    </row>
    <row r="80778" spans="1:5" x14ac:dyDescent="0.25">
      <c r="A80778">
        <v>300881</v>
      </c>
      <c r="B80778" t="s">
        <v>219926</v>
      </c>
      <c r="D80778" t="s">
        <v>219927</v>
      </c>
      <c r="E80778" t="s">
        <v>219928</v>
      </c>
    </row>
    <row r="80779" spans="1:5" x14ac:dyDescent="0.25">
      <c r="A80779">
        <v>300885</v>
      </c>
      <c r="B80779" t="s">
        <v>219929</v>
      </c>
      <c r="D80779" t="s">
        <v>219930</v>
      </c>
      <c r="E80779" t="s">
        <v>10</v>
      </c>
    </row>
    <row r="80780" spans="1:5" x14ac:dyDescent="0.25">
      <c r="A80780">
        <v>300886</v>
      </c>
      <c r="B80780" t="s">
        <v>219931</v>
      </c>
      <c r="D80780" t="s">
        <v>219932</v>
      </c>
      <c r="E80780" t="s">
        <v>10</v>
      </c>
    </row>
    <row r="80781" spans="1:5" x14ac:dyDescent="0.25">
      <c r="A80781">
        <v>300890</v>
      </c>
      <c r="B80781" t="s">
        <v>219933</v>
      </c>
      <c r="C80781" t="s">
        <v>219934</v>
      </c>
      <c r="D80781" t="s">
        <v>219935</v>
      </c>
      <c r="E80781" t="s">
        <v>219936</v>
      </c>
    </row>
    <row r="80782" spans="1:5" x14ac:dyDescent="0.25">
      <c r="A80782">
        <v>300891</v>
      </c>
      <c r="B80782" t="s">
        <v>219937</v>
      </c>
      <c r="D80782" t="s">
        <v>219938</v>
      </c>
    </row>
    <row r="80783" spans="1:5" x14ac:dyDescent="0.25">
      <c r="A80783">
        <v>300893</v>
      </c>
      <c r="B80783" t="s">
        <v>219939</v>
      </c>
      <c r="D80783" t="s">
        <v>219940</v>
      </c>
      <c r="E80783" t="s">
        <v>219941</v>
      </c>
    </row>
    <row r="80784" spans="1:5" x14ac:dyDescent="0.25">
      <c r="A80784">
        <v>300898</v>
      </c>
      <c r="B80784" t="s">
        <v>219942</v>
      </c>
      <c r="D80784" t="s">
        <v>219943</v>
      </c>
      <c r="E80784" t="s">
        <v>219944</v>
      </c>
    </row>
    <row r="80785" spans="1:5" x14ac:dyDescent="0.25">
      <c r="A80785">
        <v>300903</v>
      </c>
      <c r="B80785" t="s">
        <v>219945</v>
      </c>
      <c r="D80785" t="s">
        <v>219946</v>
      </c>
    </row>
    <row r="80786" spans="1:5" x14ac:dyDescent="0.25">
      <c r="A80786">
        <v>300904</v>
      </c>
      <c r="B80786" t="s">
        <v>219947</v>
      </c>
      <c r="D80786" t="s">
        <v>219948</v>
      </c>
      <c r="E80786" t="s">
        <v>10</v>
      </c>
    </row>
    <row r="80787" spans="1:5" x14ac:dyDescent="0.25">
      <c r="A80787">
        <v>300905</v>
      </c>
      <c r="B80787" t="s">
        <v>219949</v>
      </c>
      <c r="D80787" t="s">
        <v>219950</v>
      </c>
      <c r="E80787" t="s">
        <v>219951</v>
      </c>
    </row>
    <row r="80788" spans="1:5" x14ac:dyDescent="0.25">
      <c r="A80788">
        <v>300911</v>
      </c>
      <c r="B80788" t="s">
        <v>219952</v>
      </c>
      <c r="C80788" t="s">
        <v>219953</v>
      </c>
      <c r="D80788" t="s">
        <v>219954</v>
      </c>
    </row>
    <row r="80789" spans="1:5" x14ac:dyDescent="0.25">
      <c r="A80789">
        <v>300918</v>
      </c>
      <c r="B80789" t="s">
        <v>219955</v>
      </c>
      <c r="C80789" t="s">
        <v>219956</v>
      </c>
      <c r="D80789" t="s">
        <v>219957</v>
      </c>
      <c r="E80789" t="s">
        <v>37836</v>
      </c>
    </row>
    <row r="80790" spans="1:5" x14ac:dyDescent="0.25">
      <c r="A80790">
        <v>300926</v>
      </c>
      <c r="B80790" t="s">
        <v>219958</v>
      </c>
      <c r="D80790" t="s">
        <v>219959</v>
      </c>
      <c r="E80790" t="s">
        <v>219960</v>
      </c>
    </row>
    <row r="80791" spans="1:5" x14ac:dyDescent="0.25">
      <c r="A80791">
        <v>300927</v>
      </c>
      <c r="B80791" t="s">
        <v>219961</v>
      </c>
      <c r="D80791" t="s">
        <v>219962</v>
      </c>
      <c r="E80791" t="s">
        <v>10</v>
      </c>
    </row>
    <row r="80792" spans="1:5" x14ac:dyDescent="0.25">
      <c r="A80792">
        <v>300948</v>
      </c>
      <c r="B80792" t="s">
        <v>219963</v>
      </c>
      <c r="D80792" t="s">
        <v>219964</v>
      </c>
    </row>
    <row r="80793" spans="1:5" x14ac:dyDescent="0.25">
      <c r="A80793">
        <v>300958</v>
      </c>
      <c r="B80793" t="s">
        <v>219965</v>
      </c>
      <c r="D80793" t="s">
        <v>219966</v>
      </c>
      <c r="E80793" t="s">
        <v>219967</v>
      </c>
    </row>
    <row r="80794" spans="1:5" x14ac:dyDescent="0.25">
      <c r="A80794">
        <v>300966</v>
      </c>
      <c r="B80794" t="s">
        <v>219968</v>
      </c>
      <c r="C80794" t="s">
        <v>219969</v>
      </c>
      <c r="D80794" t="s">
        <v>219970</v>
      </c>
      <c r="E80794" t="s">
        <v>219971</v>
      </c>
    </row>
    <row r="80795" spans="1:5" x14ac:dyDescent="0.25">
      <c r="A80795">
        <v>300971</v>
      </c>
      <c r="B80795" t="s">
        <v>219972</v>
      </c>
      <c r="D80795" t="s">
        <v>219973</v>
      </c>
      <c r="E80795" t="s">
        <v>10</v>
      </c>
    </row>
    <row r="80796" spans="1:5" x14ac:dyDescent="0.25">
      <c r="A80796">
        <v>300974</v>
      </c>
      <c r="B80796" t="s">
        <v>219974</v>
      </c>
      <c r="D80796" t="s">
        <v>219975</v>
      </c>
      <c r="E80796" t="s">
        <v>219976</v>
      </c>
    </row>
    <row r="80797" spans="1:5" x14ac:dyDescent="0.25">
      <c r="A80797">
        <v>300991</v>
      </c>
      <c r="B80797" t="s">
        <v>219977</v>
      </c>
      <c r="D80797" t="s">
        <v>219978</v>
      </c>
    </row>
    <row r="80798" spans="1:5" x14ac:dyDescent="0.25">
      <c r="A80798">
        <v>300999</v>
      </c>
      <c r="B80798" t="s">
        <v>219979</v>
      </c>
      <c r="C80798" t="s">
        <v>171866</v>
      </c>
      <c r="D80798" t="s">
        <v>219980</v>
      </c>
      <c r="E80798" t="s">
        <v>219981</v>
      </c>
    </row>
    <row r="80799" spans="1:5" x14ac:dyDescent="0.25">
      <c r="A80799">
        <v>301004</v>
      </c>
      <c r="B80799" t="s">
        <v>219982</v>
      </c>
      <c r="D80799" t="s">
        <v>219983</v>
      </c>
    </row>
    <row r="80800" spans="1:5" x14ac:dyDescent="0.25">
      <c r="A80800">
        <v>301018</v>
      </c>
      <c r="B80800" t="s">
        <v>219984</v>
      </c>
      <c r="C80800" t="s">
        <v>211647</v>
      </c>
      <c r="D80800" t="s">
        <v>219985</v>
      </c>
      <c r="E80800" t="s">
        <v>10</v>
      </c>
    </row>
    <row r="80801" spans="1:5" x14ac:dyDescent="0.25">
      <c r="A80801">
        <v>301024</v>
      </c>
      <c r="B80801" t="s">
        <v>219986</v>
      </c>
      <c r="D80801" t="s">
        <v>219987</v>
      </c>
    </row>
    <row r="80802" spans="1:5" x14ac:dyDescent="0.25">
      <c r="A80802">
        <v>301026</v>
      </c>
      <c r="B80802" t="s">
        <v>219988</v>
      </c>
      <c r="D80802" t="s">
        <v>219989</v>
      </c>
    </row>
    <row r="80803" spans="1:5" x14ac:dyDescent="0.25">
      <c r="A80803">
        <v>301037</v>
      </c>
      <c r="B80803" t="s">
        <v>219990</v>
      </c>
      <c r="D80803" t="s">
        <v>219991</v>
      </c>
    </row>
    <row r="80804" spans="1:5" x14ac:dyDescent="0.25">
      <c r="A80804">
        <v>301048</v>
      </c>
      <c r="B80804" t="s">
        <v>219992</v>
      </c>
      <c r="D80804" t="s">
        <v>219993</v>
      </c>
      <c r="E80804" t="s">
        <v>219994</v>
      </c>
    </row>
    <row r="80805" spans="1:5" x14ac:dyDescent="0.25">
      <c r="A80805">
        <v>301055</v>
      </c>
      <c r="B80805" t="s">
        <v>219995</v>
      </c>
      <c r="C80805" t="s">
        <v>19451</v>
      </c>
      <c r="D80805" t="s">
        <v>219996</v>
      </c>
      <c r="E80805" t="s">
        <v>218556</v>
      </c>
    </row>
    <row r="80806" spans="1:5" x14ac:dyDescent="0.25">
      <c r="A80806">
        <v>301059</v>
      </c>
      <c r="B80806" t="s">
        <v>219997</v>
      </c>
      <c r="C80806" t="s">
        <v>219998</v>
      </c>
      <c r="D80806" t="s">
        <v>219999</v>
      </c>
      <c r="E80806" t="s">
        <v>220000</v>
      </c>
    </row>
    <row r="80807" spans="1:5" x14ac:dyDescent="0.25">
      <c r="A80807">
        <v>301068</v>
      </c>
      <c r="B80807" t="s">
        <v>220001</v>
      </c>
      <c r="D80807" t="s">
        <v>220002</v>
      </c>
      <c r="E80807" t="s">
        <v>220003</v>
      </c>
    </row>
    <row r="80808" spans="1:5" x14ac:dyDescent="0.25">
      <c r="A80808">
        <v>301077</v>
      </c>
      <c r="B80808" t="s">
        <v>220004</v>
      </c>
      <c r="C80808" t="s">
        <v>220005</v>
      </c>
      <c r="D80808" t="s">
        <v>220006</v>
      </c>
    </row>
    <row r="80809" spans="1:5" x14ac:dyDescent="0.25">
      <c r="A80809">
        <v>301090</v>
      </c>
      <c r="B80809" t="s">
        <v>220007</v>
      </c>
      <c r="C80809" t="s">
        <v>36550</v>
      </c>
      <c r="D80809" t="s">
        <v>220008</v>
      </c>
    </row>
    <row r="80810" spans="1:5" x14ac:dyDescent="0.25">
      <c r="A80810">
        <v>301093</v>
      </c>
      <c r="B80810" t="s">
        <v>220009</v>
      </c>
      <c r="D80810" t="s">
        <v>220010</v>
      </c>
    </row>
    <row r="80811" spans="1:5" x14ac:dyDescent="0.25">
      <c r="A80811">
        <v>301101</v>
      </c>
      <c r="B80811" t="s">
        <v>220011</v>
      </c>
      <c r="D80811" t="s">
        <v>220012</v>
      </c>
      <c r="E80811" t="s">
        <v>10</v>
      </c>
    </row>
    <row r="80812" spans="1:5" x14ac:dyDescent="0.25">
      <c r="A80812">
        <v>301113</v>
      </c>
      <c r="B80812" t="s">
        <v>220013</v>
      </c>
      <c r="D80812" t="s">
        <v>220014</v>
      </c>
      <c r="E80812" t="s">
        <v>2774</v>
      </c>
    </row>
    <row r="80813" spans="1:5" x14ac:dyDescent="0.25">
      <c r="A80813">
        <v>301119</v>
      </c>
      <c r="B80813" t="s">
        <v>220015</v>
      </c>
      <c r="D80813" t="s">
        <v>220016</v>
      </c>
      <c r="E80813" t="s">
        <v>220017</v>
      </c>
    </row>
    <row r="80814" spans="1:5" x14ac:dyDescent="0.25">
      <c r="A80814">
        <v>301132</v>
      </c>
      <c r="B80814" t="s">
        <v>220018</v>
      </c>
      <c r="D80814" t="s">
        <v>220019</v>
      </c>
    </row>
    <row r="80815" spans="1:5" x14ac:dyDescent="0.25">
      <c r="A80815">
        <v>301133</v>
      </c>
      <c r="B80815" t="s">
        <v>220020</v>
      </c>
      <c r="D80815" t="s">
        <v>220021</v>
      </c>
      <c r="E80815" t="s">
        <v>10</v>
      </c>
    </row>
    <row r="80816" spans="1:5" x14ac:dyDescent="0.25">
      <c r="A80816">
        <v>301138</v>
      </c>
      <c r="B80816" t="s">
        <v>220022</v>
      </c>
      <c r="D80816" t="s">
        <v>220023</v>
      </c>
    </row>
    <row r="80817" spans="1:5" x14ac:dyDescent="0.25">
      <c r="A80817">
        <v>301139</v>
      </c>
      <c r="B80817" t="s">
        <v>220024</v>
      </c>
      <c r="C80817" t="s">
        <v>220025</v>
      </c>
      <c r="D80817" t="s">
        <v>220026</v>
      </c>
      <c r="E80817" t="s">
        <v>10</v>
      </c>
    </row>
    <row r="80818" spans="1:5" x14ac:dyDescent="0.25">
      <c r="A80818">
        <v>301152</v>
      </c>
      <c r="B80818" t="s">
        <v>220027</v>
      </c>
      <c r="D80818" t="s">
        <v>220028</v>
      </c>
      <c r="E80818" t="s">
        <v>220029</v>
      </c>
    </row>
    <row r="80819" spans="1:5" x14ac:dyDescent="0.25">
      <c r="A80819">
        <v>301162</v>
      </c>
      <c r="B80819" t="s">
        <v>220030</v>
      </c>
      <c r="C80819" t="s">
        <v>136961</v>
      </c>
      <c r="D80819" t="s">
        <v>220031</v>
      </c>
      <c r="E80819" t="s">
        <v>220032</v>
      </c>
    </row>
    <row r="80820" spans="1:5" x14ac:dyDescent="0.25">
      <c r="A80820">
        <v>301169</v>
      </c>
      <c r="B80820" t="s">
        <v>220033</v>
      </c>
      <c r="D80820" t="s">
        <v>220034</v>
      </c>
      <c r="E80820" t="s">
        <v>220035</v>
      </c>
    </row>
    <row r="80821" spans="1:5" x14ac:dyDescent="0.25">
      <c r="A80821">
        <v>301172</v>
      </c>
      <c r="B80821" t="s">
        <v>220036</v>
      </c>
      <c r="D80821" t="s">
        <v>220037</v>
      </c>
    </row>
    <row r="80822" spans="1:5" x14ac:dyDescent="0.25">
      <c r="A80822">
        <v>301173</v>
      </c>
      <c r="B80822" t="s">
        <v>220038</v>
      </c>
      <c r="D80822" t="s">
        <v>220039</v>
      </c>
    </row>
    <row r="80823" spans="1:5" x14ac:dyDescent="0.25">
      <c r="A80823">
        <v>301178</v>
      </c>
      <c r="B80823" t="s">
        <v>220040</v>
      </c>
      <c r="C80823" t="s">
        <v>220041</v>
      </c>
      <c r="D80823" t="s">
        <v>220042</v>
      </c>
    </row>
    <row r="80824" spans="1:5" x14ac:dyDescent="0.25">
      <c r="A80824">
        <v>301203</v>
      </c>
      <c r="B80824" t="s">
        <v>220043</v>
      </c>
      <c r="D80824" t="s">
        <v>220044</v>
      </c>
      <c r="E80824" t="s">
        <v>220045</v>
      </c>
    </row>
    <row r="80825" spans="1:5" x14ac:dyDescent="0.25">
      <c r="A80825">
        <v>301204</v>
      </c>
      <c r="B80825" t="s">
        <v>220046</v>
      </c>
      <c r="D80825" t="s">
        <v>220047</v>
      </c>
      <c r="E80825" t="s">
        <v>220048</v>
      </c>
    </row>
    <row r="80826" spans="1:5" x14ac:dyDescent="0.25">
      <c r="A80826">
        <v>301212</v>
      </c>
      <c r="B80826" t="s">
        <v>220049</v>
      </c>
      <c r="D80826" t="s">
        <v>220050</v>
      </c>
      <c r="E80826" t="s">
        <v>220051</v>
      </c>
    </row>
    <row r="80827" spans="1:5" x14ac:dyDescent="0.25">
      <c r="A80827">
        <v>301222</v>
      </c>
      <c r="B80827" t="s">
        <v>220052</v>
      </c>
      <c r="D80827" t="s">
        <v>220053</v>
      </c>
    </row>
    <row r="80828" spans="1:5" x14ac:dyDescent="0.25">
      <c r="A80828">
        <v>301224</v>
      </c>
      <c r="B80828" t="s">
        <v>220054</v>
      </c>
      <c r="C80828" t="s">
        <v>50433</v>
      </c>
      <c r="D80828" t="s">
        <v>220055</v>
      </c>
      <c r="E80828" t="s">
        <v>10</v>
      </c>
    </row>
    <row r="80829" spans="1:5" x14ac:dyDescent="0.25">
      <c r="A80829">
        <v>301233</v>
      </c>
      <c r="B80829" t="s">
        <v>220056</v>
      </c>
      <c r="C80829" t="s">
        <v>220057</v>
      </c>
      <c r="D80829" t="s">
        <v>220058</v>
      </c>
      <c r="E80829" t="s">
        <v>220059</v>
      </c>
    </row>
    <row r="80830" spans="1:5" x14ac:dyDescent="0.25">
      <c r="A80830">
        <v>301235</v>
      </c>
      <c r="B80830" t="s">
        <v>220060</v>
      </c>
      <c r="D80830" t="s">
        <v>220061</v>
      </c>
      <c r="E80830" t="s">
        <v>220062</v>
      </c>
    </row>
    <row r="80831" spans="1:5" x14ac:dyDescent="0.25">
      <c r="A80831">
        <v>301238</v>
      </c>
      <c r="B80831" t="s">
        <v>220063</v>
      </c>
      <c r="D80831" t="s">
        <v>220064</v>
      </c>
      <c r="E80831" t="s">
        <v>138782</v>
      </c>
    </row>
    <row r="80832" spans="1:5" x14ac:dyDescent="0.25">
      <c r="A80832">
        <v>301242</v>
      </c>
      <c r="B80832" t="s">
        <v>220065</v>
      </c>
      <c r="D80832" t="s">
        <v>220066</v>
      </c>
    </row>
    <row r="80833" spans="1:5" x14ac:dyDescent="0.25">
      <c r="A80833">
        <v>301243</v>
      </c>
      <c r="B80833" t="s">
        <v>220067</v>
      </c>
      <c r="D80833" t="s">
        <v>220068</v>
      </c>
      <c r="E80833" t="s">
        <v>10</v>
      </c>
    </row>
    <row r="80834" spans="1:5" x14ac:dyDescent="0.25">
      <c r="A80834">
        <v>301251</v>
      </c>
      <c r="B80834" t="s">
        <v>220069</v>
      </c>
      <c r="D80834" t="s">
        <v>220070</v>
      </c>
    </row>
    <row r="80835" spans="1:5" x14ac:dyDescent="0.25">
      <c r="A80835">
        <v>301256</v>
      </c>
      <c r="B80835" t="s">
        <v>220071</v>
      </c>
      <c r="D80835" t="s">
        <v>220072</v>
      </c>
    </row>
    <row r="80836" spans="1:5" x14ac:dyDescent="0.25">
      <c r="A80836">
        <v>301261</v>
      </c>
      <c r="B80836" t="s">
        <v>220073</v>
      </c>
      <c r="C80836" t="s">
        <v>220074</v>
      </c>
      <c r="D80836" t="s">
        <v>220075</v>
      </c>
      <c r="E80836" t="s">
        <v>220076</v>
      </c>
    </row>
    <row r="80837" spans="1:5" x14ac:dyDescent="0.25">
      <c r="A80837">
        <v>301272</v>
      </c>
      <c r="B80837" t="s">
        <v>220077</v>
      </c>
      <c r="C80837" t="s">
        <v>220078</v>
      </c>
      <c r="D80837" t="s">
        <v>220079</v>
      </c>
      <c r="E80837" t="s">
        <v>220080</v>
      </c>
    </row>
    <row r="80838" spans="1:5" x14ac:dyDescent="0.25">
      <c r="A80838">
        <v>301277</v>
      </c>
      <c r="B80838" t="s">
        <v>220081</v>
      </c>
      <c r="C80838" t="s">
        <v>50288</v>
      </c>
      <c r="D80838" t="s">
        <v>220082</v>
      </c>
      <c r="E80838" t="s">
        <v>220083</v>
      </c>
    </row>
    <row r="80839" spans="1:5" x14ac:dyDescent="0.25">
      <c r="A80839">
        <v>301278</v>
      </c>
      <c r="B80839" t="s">
        <v>220084</v>
      </c>
      <c r="C80839" t="s">
        <v>220085</v>
      </c>
      <c r="D80839" t="s">
        <v>220086</v>
      </c>
      <c r="E80839" t="s">
        <v>220087</v>
      </c>
    </row>
    <row r="80840" spans="1:5" x14ac:dyDescent="0.25">
      <c r="A80840">
        <v>301287</v>
      </c>
      <c r="B80840" t="s">
        <v>220088</v>
      </c>
      <c r="C80840" t="s">
        <v>115872</v>
      </c>
      <c r="D80840" t="s">
        <v>220089</v>
      </c>
    </row>
    <row r="80841" spans="1:5" x14ac:dyDescent="0.25">
      <c r="A80841">
        <v>301296</v>
      </c>
      <c r="B80841" t="s">
        <v>220090</v>
      </c>
      <c r="C80841" t="s">
        <v>220091</v>
      </c>
      <c r="D80841" t="s">
        <v>220092</v>
      </c>
      <c r="E80841" t="s">
        <v>220093</v>
      </c>
    </row>
    <row r="80842" spans="1:5" x14ac:dyDescent="0.25">
      <c r="A80842">
        <v>301313</v>
      </c>
      <c r="B80842" t="s">
        <v>220094</v>
      </c>
      <c r="D80842" t="s">
        <v>220095</v>
      </c>
      <c r="E80842" t="s">
        <v>10</v>
      </c>
    </row>
    <row r="80843" spans="1:5" x14ac:dyDescent="0.25">
      <c r="A80843">
        <v>301314</v>
      </c>
      <c r="B80843" t="s">
        <v>220096</v>
      </c>
      <c r="D80843" t="s">
        <v>220097</v>
      </c>
      <c r="E80843" t="s">
        <v>10</v>
      </c>
    </row>
    <row r="80844" spans="1:5" x14ac:dyDescent="0.25">
      <c r="A80844">
        <v>301319</v>
      </c>
      <c r="B80844" t="s">
        <v>220098</v>
      </c>
      <c r="D80844" t="s">
        <v>220099</v>
      </c>
    </row>
    <row r="80845" spans="1:5" x14ac:dyDescent="0.25">
      <c r="A80845">
        <v>301324</v>
      </c>
      <c r="B80845" t="s">
        <v>220100</v>
      </c>
      <c r="C80845" t="s">
        <v>30169</v>
      </c>
      <c r="D80845" t="s">
        <v>220101</v>
      </c>
      <c r="E80845" t="s">
        <v>220102</v>
      </c>
    </row>
    <row r="80846" spans="1:5" x14ac:dyDescent="0.25">
      <c r="A80846">
        <v>301335</v>
      </c>
      <c r="B80846" t="s">
        <v>220103</v>
      </c>
      <c r="C80846" t="s">
        <v>220104</v>
      </c>
      <c r="D80846" t="s">
        <v>220105</v>
      </c>
    </row>
    <row r="80847" spans="1:5" x14ac:dyDescent="0.25">
      <c r="A80847">
        <v>301336</v>
      </c>
      <c r="B80847" t="s">
        <v>220106</v>
      </c>
      <c r="C80847" t="s">
        <v>220107</v>
      </c>
      <c r="D80847" t="s">
        <v>220108</v>
      </c>
      <c r="E80847" t="s">
        <v>220109</v>
      </c>
    </row>
    <row r="80848" spans="1:5" x14ac:dyDescent="0.25">
      <c r="A80848">
        <v>301339</v>
      </c>
      <c r="B80848" t="s">
        <v>220110</v>
      </c>
      <c r="D80848" t="s">
        <v>220111</v>
      </c>
    </row>
    <row r="80849" spans="1:5" x14ac:dyDescent="0.25">
      <c r="A80849">
        <v>301345</v>
      </c>
      <c r="B80849" t="s">
        <v>220112</v>
      </c>
      <c r="D80849" t="s">
        <v>220113</v>
      </c>
    </row>
    <row r="80850" spans="1:5" x14ac:dyDescent="0.25">
      <c r="A80850">
        <v>301351</v>
      </c>
      <c r="B80850" t="s">
        <v>220114</v>
      </c>
      <c r="D80850" t="s">
        <v>220115</v>
      </c>
    </row>
    <row r="80851" spans="1:5" x14ac:dyDescent="0.25">
      <c r="A80851">
        <v>301354</v>
      </c>
      <c r="B80851" t="s">
        <v>220116</v>
      </c>
      <c r="C80851" t="s">
        <v>112147</v>
      </c>
      <c r="D80851" t="s">
        <v>220117</v>
      </c>
    </row>
    <row r="80852" spans="1:5" x14ac:dyDescent="0.25">
      <c r="A80852">
        <v>301356</v>
      </c>
      <c r="B80852" t="s">
        <v>220118</v>
      </c>
      <c r="D80852" t="s">
        <v>220119</v>
      </c>
    </row>
    <row r="80853" spans="1:5" x14ac:dyDescent="0.25">
      <c r="A80853">
        <v>301365</v>
      </c>
      <c r="B80853" t="s">
        <v>220120</v>
      </c>
      <c r="D80853" t="s">
        <v>220121</v>
      </c>
      <c r="E80853" t="s">
        <v>10</v>
      </c>
    </row>
    <row r="80854" spans="1:5" x14ac:dyDescent="0.25">
      <c r="A80854">
        <v>301371</v>
      </c>
      <c r="B80854" t="s">
        <v>220122</v>
      </c>
      <c r="C80854" t="s">
        <v>220123</v>
      </c>
      <c r="D80854" t="s">
        <v>220124</v>
      </c>
      <c r="E80854" t="s">
        <v>220125</v>
      </c>
    </row>
    <row r="80855" spans="1:5" x14ac:dyDescent="0.25">
      <c r="A80855">
        <v>301377</v>
      </c>
      <c r="B80855" t="s">
        <v>220126</v>
      </c>
      <c r="D80855" t="s">
        <v>220127</v>
      </c>
    </row>
    <row r="80856" spans="1:5" x14ac:dyDescent="0.25">
      <c r="A80856">
        <v>301380</v>
      </c>
      <c r="B80856" t="s">
        <v>220128</v>
      </c>
      <c r="C80856" t="s">
        <v>35446</v>
      </c>
      <c r="D80856" t="s">
        <v>220129</v>
      </c>
    </row>
    <row r="80857" spans="1:5" x14ac:dyDescent="0.25">
      <c r="A80857">
        <v>301388</v>
      </c>
      <c r="B80857" t="s">
        <v>220130</v>
      </c>
      <c r="C80857" t="s">
        <v>220131</v>
      </c>
      <c r="D80857" t="s">
        <v>220132</v>
      </c>
    </row>
    <row r="80858" spans="1:5" x14ac:dyDescent="0.25">
      <c r="A80858">
        <v>301396</v>
      </c>
      <c r="B80858" t="s">
        <v>220133</v>
      </c>
      <c r="C80858" t="s">
        <v>19541</v>
      </c>
      <c r="D80858" t="s">
        <v>220134</v>
      </c>
      <c r="E80858" t="s">
        <v>10</v>
      </c>
    </row>
    <row r="80859" spans="1:5" x14ac:dyDescent="0.25">
      <c r="A80859">
        <v>301404</v>
      </c>
      <c r="B80859" t="s">
        <v>220135</v>
      </c>
      <c r="D80859" t="s">
        <v>220136</v>
      </c>
      <c r="E80859" t="s">
        <v>220137</v>
      </c>
    </row>
    <row r="80860" spans="1:5" x14ac:dyDescent="0.25">
      <c r="A80860">
        <v>301406</v>
      </c>
      <c r="B80860" t="s">
        <v>220138</v>
      </c>
      <c r="D80860" t="s">
        <v>220139</v>
      </c>
    </row>
    <row r="80861" spans="1:5" x14ac:dyDescent="0.25">
      <c r="A80861">
        <v>301407</v>
      </c>
      <c r="B80861" t="s">
        <v>220140</v>
      </c>
      <c r="D80861" t="s">
        <v>220141</v>
      </c>
      <c r="E80861" t="s">
        <v>220142</v>
      </c>
    </row>
    <row r="80862" spans="1:5" x14ac:dyDescent="0.25">
      <c r="A80862">
        <v>301420</v>
      </c>
      <c r="B80862" t="s">
        <v>220143</v>
      </c>
      <c r="D80862" t="s">
        <v>220144</v>
      </c>
    </row>
    <row r="80863" spans="1:5" x14ac:dyDescent="0.25">
      <c r="A80863">
        <v>301425</v>
      </c>
      <c r="B80863" t="s">
        <v>220145</v>
      </c>
      <c r="D80863" t="s">
        <v>220146</v>
      </c>
    </row>
    <row r="80864" spans="1:5" x14ac:dyDescent="0.25">
      <c r="A80864">
        <v>301429</v>
      </c>
      <c r="B80864" t="s">
        <v>220147</v>
      </c>
      <c r="D80864" t="s">
        <v>220148</v>
      </c>
    </row>
    <row r="80865" spans="1:5" x14ac:dyDescent="0.25">
      <c r="A80865">
        <v>301442</v>
      </c>
      <c r="B80865" t="s">
        <v>220149</v>
      </c>
      <c r="C80865" t="s">
        <v>220150</v>
      </c>
      <c r="D80865" t="s">
        <v>220151</v>
      </c>
      <c r="E80865" t="s">
        <v>220152</v>
      </c>
    </row>
    <row r="80866" spans="1:5" x14ac:dyDescent="0.25">
      <c r="A80866">
        <v>301444</v>
      </c>
      <c r="B80866" t="s">
        <v>220153</v>
      </c>
      <c r="C80866" t="s">
        <v>220154</v>
      </c>
      <c r="D80866" t="s">
        <v>220155</v>
      </c>
      <c r="E80866" t="s">
        <v>10</v>
      </c>
    </row>
    <row r="80867" spans="1:5" x14ac:dyDescent="0.25">
      <c r="A80867">
        <v>301449</v>
      </c>
      <c r="B80867" t="s">
        <v>220156</v>
      </c>
      <c r="D80867" t="s">
        <v>220157</v>
      </c>
      <c r="E80867" t="s">
        <v>10</v>
      </c>
    </row>
    <row r="80868" spans="1:5" x14ac:dyDescent="0.25">
      <c r="A80868">
        <v>301456</v>
      </c>
      <c r="B80868" t="s">
        <v>220158</v>
      </c>
      <c r="D80868" t="s">
        <v>220159</v>
      </c>
    </row>
    <row r="80869" spans="1:5" x14ac:dyDescent="0.25">
      <c r="A80869">
        <v>301459</v>
      </c>
      <c r="B80869" t="s">
        <v>220160</v>
      </c>
      <c r="D80869" t="s">
        <v>220161</v>
      </c>
      <c r="E80869" t="s">
        <v>220162</v>
      </c>
    </row>
    <row r="80870" spans="1:5" x14ac:dyDescent="0.25">
      <c r="A80870">
        <v>301463</v>
      </c>
      <c r="B80870" t="s">
        <v>220163</v>
      </c>
      <c r="C80870" t="s">
        <v>220164</v>
      </c>
      <c r="D80870" t="s">
        <v>220165</v>
      </c>
    </row>
    <row r="80871" spans="1:5" x14ac:dyDescent="0.25">
      <c r="A80871">
        <v>301464</v>
      </c>
      <c r="B80871" t="s">
        <v>220166</v>
      </c>
      <c r="D80871" t="s">
        <v>220167</v>
      </c>
    </row>
    <row r="80872" spans="1:5" x14ac:dyDescent="0.25">
      <c r="A80872">
        <v>301474</v>
      </c>
      <c r="B80872" t="s">
        <v>220168</v>
      </c>
      <c r="D80872" t="s">
        <v>220169</v>
      </c>
      <c r="E80872" t="s">
        <v>220170</v>
      </c>
    </row>
    <row r="80873" spans="1:5" x14ac:dyDescent="0.25">
      <c r="A80873">
        <v>301475</v>
      </c>
      <c r="B80873" t="s">
        <v>220171</v>
      </c>
      <c r="C80873" t="s">
        <v>220172</v>
      </c>
      <c r="D80873" t="s">
        <v>220173</v>
      </c>
      <c r="E80873" t="s">
        <v>220174</v>
      </c>
    </row>
    <row r="80874" spans="1:5" x14ac:dyDescent="0.25">
      <c r="A80874">
        <v>301477</v>
      </c>
      <c r="B80874" t="s">
        <v>220175</v>
      </c>
      <c r="C80874" t="s">
        <v>220176</v>
      </c>
      <c r="D80874" t="s">
        <v>220177</v>
      </c>
      <c r="E80874" t="s">
        <v>220178</v>
      </c>
    </row>
    <row r="80875" spans="1:5" x14ac:dyDescent="0.25">
      <c r="A80875">
        <v>301478</v>
      </c>
      <c r="B80875" t="s">
        <v>220179</v>
      </c>
      <c r="C80875" t="s">
        <v>220180</v>
      </c>
      <c r="D80875" t="s">
        <v>220181</v>
      </c>
      <c r="E80875" t="s">
        <v>10</v>
      </c>
    </row>
    <row r="80876" spans="1:5" x14ac:dyDescent="0.25">
      <c r="A80876">
        <v>301485</v>
      </c>
      <c r="B80876" t="s">
        <v>220182</v>
      </c>
      <c r="C80876" t="s">
        <v>1405</v>
      </c>
      <c r="D80876" t="s">
        <v>220183</v>
      </c>
      <c r="E80876" t="s">
        <v>220184</v>
      </c>
    </row>
    <row r="80877" spans="1:5" x14ac:dyDescent="0.25">
      <c r="A80877">
        <v>301487</v>
      </c>
      <c r="B80877" t="s">
        <v>220185</v>
      </c>
      <c r="D80877" t="s">
        <v>220186</v>
      </c>
    </row>
    <row r="80878" spans="1:5" x14ac:dyDescent="0.25">
      <c r="A80878">
        <v>301488</v>
      </c>
      <c r="B80878" t="s">
        <v>220187</v>
      </c>
      <c r="D80878" t="s">
        <v>220188</v>
      </c>
      <c r="E80878" t="s">
        <v>220189</v>
      </c>
    </row>
    <row r="80879" spans="1:5" x14ac:dyDescent="0.25">
      <c r="A80879">
        <v>301494</v>
      </c>
      <c r="B80879" t="s">
        <v>220190</v>
      </c>
      <c r="C80879" t="s">
        <v>220191</v>
      </c>
      <c r="D80879" t="s">
        <v>220192</v>
      </c>
      <c r="E80879" t="s">
        <v>220193</v>
      </c>
    </row>
    <row r="80880" spans="1:5" x14ac:dyDescent="0.25">
      <c r="A80880">
        <v>301496</v>
      </c>
      <c r="B80880" t="s">
        <v>220194</v>
      </c>
      <c r="D80880" t="s">
        <v>220195</v>
      </c>
    </row>
    <row r="80881" spans="1:5" x14ac:dyDescent="0.25">
      <c r="A80881">
        <v>301510</v>
      </c>
      <c r="B80881" t="s">
        <v>220196</v>
      </c>
      <c r="C80881" t="s">
        <v>220197</v>
      </c>
      <c r="D80881" t="s">
        <v>220198</v>
      </c>
    </row>
    <row r="80882" spans="1:5" x14ac:dyDescent="0.25">
      <c r="A80882">
        <v>301513</v>
      </c>
      <c r="B80882" t="s">
        <v>220199</v>
      </c>
      <c r="D80882" t="s">
        <v>220200</v>
      </c>
      <c r="E80882" t="s">
        <v>10</v>
      </c>
    </row>
    <row r="80883" spans="1:5" x14ac:dyDescent="0.25">
      <c r="A80883">
        <v>301520</v>
      </c>
      <c r="B80883" t="s">
        <v>220201</v>
      </c>
      <c r="C80883" t="s">
        <v>220202</v>
      </c>
      <c r="D80883" t="s">
        <v>220203</v>
      </c>
    </row>
    <row r="80884" spans="1:5" x14ac:dyDescent="0.25">
      <c r="A80884">
        <v>301521</v>
      </c>
      <c r="B80884" t="s">
        <v>220204</v>
      </c>
      <c r="C80884" t="s">
        <v>220205</v>
      </c>
      <c r="D80884" t="s">
        <v>220206</v>
      </c>
      <c r="E80884" t="s">
        <v>220207</v>
      </c>
    </row>
    <row r="80885" spans="1:5" x14ac:dyDescent="0.25">
      <c r="A80885">
        <v>301527</v>
      </c>
      <c r="B80885" t="s">
        <v>220208</v>
      </c>
      <c r="D80885" t="s">
        <v>220209</v>
      </c>
      <c r="E80885" t="s">
        <v>220210</v>
      </c>
    </row>
    <row r="80886" spans="1:5" x14ac:dyDescent="0.25">
      <c r="A80886">
        <v>301532</v>
      </c>
      <c r="B80886" t="s">
        <v>220211</v>
      </c>
      <c r="D80886" t="s">
        <v>220212</v>
      </c>
    </row>
    <row r="80887" spans="1:5" x14ac:dyDescent="0.25">
      <c r="A80887">
        <v>301542</v>
      </c>
      <c r="B80887" t="s">
        <v>220213</v>
      </c>
      <c r="D80887" t="s">
        <v>220214</v>
      </c>
    </row>
    <row r="80888" spans="1:5" x14ac:dyDescent="0.25">
      <c r="A80888">
        <v>301549</v>
      </c>
      <c r="B80888" t="s">
        <v>220215</v>
      </c>
      <c r="C80888" t="s">
        <v>220216</v>
      </c>
      <c r="D80888" t="s">
        <v>220217</v>
      </c>
      <c r="E80888" t="s">
        <v>10</v>
      </c>
    </row>
    <row r="80889" spans="1:5" x14ac:dyDescent="0.25">
      <c r="A80889">
        <v>301552</v>
      </c>
      <c r="B80889" t="s">
        <v>220218</v>
      </c>
      <c r="C80889" t="s">
        <v>220219</v>
      </c>
      <c r="D80889" t="s">
        <v>220220</v>
      </c>
      <c r="E80889" t="s">
        <v>220221</v>
      </c>
    </row>
    <row r="80890" spans="1:5" x14ac:dyDescent="0.25">
      <c r="A80890">
        <v>301559</v>
      </c>
      <c r="B80890" t="s">
        <v>220222</v>
      </c>
      <c r="C80890" t="s">
        <v>220223</v>
      </c>
      <c r="D80890" t="s">
        <v>220224</v>
      </c>
      <c r="E80890" t="s">
        <v>220225</v>
      </c>
    </row>
    <row r="80891" spans="1:5" x14ac:dyDescent="0.25">
      <c r="A80891">
        <v>301561</v>
      </c>
      <c r="B80891" t="s">
        <v>220226</v>
      </c>
      <c r="D80891" t="s">
        <v>220227</v>
      </c>
    </row>
    <row r="80892" spans="1:5" x14ac:dyDescent="0.25">
      <c r="A80892">
        <v>301568</v>
      </c>
      <c r="B80892" t="s">
        <v>220228</v>
      </c>
      <c r="D80892" t="s">
        <v>220229</v>
      </c>
      <c r="E80892" t="s">
        <v>14630</v>
      </c>
    </row>
    <row r="80893" spans="1:5" x14ac:dyDescent="0.25">
      <c r="A80893">
        <v>301569</v>
      </c>
      <c r="B80893" t="s">
        <v>220230</v>
      </c>
      <c r="D80893" t="s">
        <v>220231</v>
      </c>
    </row>
    <row r="80894" spans="1:5" x14ac:dyDescent="0.25">
      <c r="A80894">
        <v>301570</v>
      </c>
      <c r="B80894" t="s">
        <v>220232</v>
      </c>
      <c r="D80894" t="s">
        <v>220233</v>
      </c>
      <c r="E80894" t="s">
        <v>26717</v>
      </c>
    </row>
    <row r="80895" spans="1:5" x14ac:dyDescent="0.25">
      <c r="A80895">
        <v>301578</v>
      </c>
      <c r="B80895" t="s">
        <v>220234</v>
      </c>
      <c r="D80895" t="s">
        <v>220235</v>
      </c>
    </row>
    <row r="80896" spans="1:5" x14ac:dyDescent="0.25">
      <c r="A80896">
        <v>301580</v>
      </c>
      <c r="B80896" t="s">
        <v>220236</v>
      </c>
      <c r="D80896" t="s">
        <v>220237</v>
      </c>
      <c r="E80896" t="s">
        <v>220238</v>
      </c>
    </row>
    <row r="80897" spans="1:5" x14ac:dyDescent="0.25">
      <c r="A80897">
        <v>301596</v>
      </c>
      <c r="B80897" t="s">
        <v>220239</v>
      </c>
      <c r="D80897" t="s">
        <v>220240</v>
      </c>
    </row>
    <row r="80898" spans="1:5" x14ac:dyDescent="0.25">
      <c r="A80898">
        <v>301597</v>
      </c>
      <c r="B80898" t="s">
        <v>220241</v>
      </c>
      <c r="D80898" t="s">
        <v>220242</v>
      </c>
    </row>
    <row r="80899" spans="1:5" x14ac:dyDescent="0.25">
      <c r="A80899">
        <v>301599</v>
      </c>
      <c r="B80899" t="s">
        <v>220243</v>
      </c>
      <c r="D80899" t="s">
        <v>220244</v>
      </c>
      <c r="E80899" t="s">
        <v>220245</v>
      </c>
    </row>
    <row r="80900" spans="1:5" x14ac:dyDescent="0.25">
      <c r="A80900">
        <v>301602</v>
      </c>
      <c r="B80900" t="s">
        <v>220246</v>
      </c>
      <c r="D80900" t="s">
        <v>220247</v>
      </c>
      <c r="E80900" t="s">
        <v>10</v>
      </c>
    </row>
    <row r="80901" spans="1:5" x14ac:dyDescent="0.25">
      <c r="A80901">
        <v>301612</v>
      </c>
      <c r="B80901" t="s">
        <v>220248</v>
      </c>
      <c r="D80901" t="s">
        <v>220249</v>
      </c>
      <c r="E80901" t="s">
        <v>220250</v>
      </c>
    </row>
    <row r="80902" spans="1:5" x14ac:dyDescent="0.25">
      <c r="A80902">
        <v>301619</v>
      </c>
      <c r="B80902" t="s">
        <v>220251</v>
      </c>
      <c r="D80902" t="s">
        <v>220252</v>
      </c>
    </row>
    <row r="80903" spans="1:5" x14ac:dyDescent="0.25">
      <c r="A80903">
        <v>301633</v>
      </c>
      <c r="B80903" t="s">
        <v>220253</v>
      </c>
      <c r="C80903" t="s">
        <v>154712</v>
      </c>
      <c r="D80903" t="s">
        <v>220254</v>
      </c>
      <c r="E80903" t="s">
        <v>220255</v>
      </c>
    </row>
    <row r="80904" spans="1:5" x14ac:dyDescent="0.25">
      <c r="A80904">
        <v>301636</v>
      </c>
      <c r="B80904" t="s">
        <v>220256</v>
      </c>
      <c r="D80904" t="s">
        <v>220257</v>
      </c>
    </row>
    <row r="80905" spans="1:5" x14ac:dyDescent="0.25">
      <c r="A80905">
        <v>301643</v>
      </c>
      <c r="B80905" t="s">
        <v>220258</v>
      </c>
      <c r="D80905" t="s">
        <v>220259</v>
      </c>
      <c r="E80905" t="s">
        <v>220260</v>
      </c>
    </row>
    <row r="80906" spans="1:5" x14ac:dyDescent="0.25">
      <c r="A80906">
        <v>301647</v>
      </c>
      <c r="B80906" t="s">
        <v>220261</v>
      </c>
      <c r="D80906" t="s">
        <v>220262</v>
      </c>
      <c r="E80906" t="s">
        <v>220263</v>
      </c>
    </row>
    <row r="80907" spans="1:5" x14ac:dyDescent="0.25">
      <c r="A80907">
        <v>301652</v>
      </c>
      <c r="B80907" t="s">
        <v>220264</v>
      </c>
      <c r="C80907" t="s">
        <v>128815</v>
      </c>
      <c r="D80907" t="s">
        <v>220265</v>
      </c>
      <c r="E80907" t="s">
        <v>10</v>
      </c>
    </row>
    <row r="80908" spans="1:5" x14ac:dyDescent="0.25">
      <c r="A80908">
        <v>301657</v>
      </c>
      <c r="B80908" t="s">
        <v>220266</v>
      </c>
      <c r="D80908" t="s">
        <v>220267</v>
      </c>
    </row>
    <row r="80909" spans="1:5" x14ac:dyDescent="0.25">
      <c r="A80909">
        <v>301663</v>
      </c>
      <c r="B80909" t="s">
        <v>220268</v>
      </c>
      <c r="C80909" t="s">
        <v>18569</v>
      </c>
      <c r="D80909" t="s">
        <v>220269</v>
      </c>
      <c r="E80909" t="s">
        <v>10</v>
      </c>
    </row>
    <row r="80910" spans="1:5" x14ac:dyDescent="0.25">
      <c r="A80910">
        <v>301667</v>
      </c>
      <c r="B80910" t="s">
        <v>220270</v>
      </c>
      <c r="D80910" t="s">
        <v>220271</v>
      </c>
      <c r="E80910" t="s">
        <v>10</v>
      </c>
    </row>
    <row r="80911" spans="1:5" x14ac:dyDescent="0.25">
      <c r="A80911">
        <v>301670</v>
      </c>
      <c r="B80911" t="s">
        <v>220272</v>
      </c>
      <c r="C80911" t="s">
        <v>220273</v>
      </c>
      <c r="D80911" t="s">
        <v>220274</v>
      </c>
      <c r="E80911" t="s">
        <v>220275</v>
      </c>
    </row>
    <row r="80912" spans="1:5" x14ac:dyDescent="0.25">
      <c r="A80912">
        <v>301689</v>
      </c>
      <c r="B80912" t="s">
        <v>220276</v>
      </c>
      <c r="D80912" t="s">
        <v>220277</v>
      </c>
    </row>
    <row r="80913" spans="1:5" x14ac:dyDescent="0.25">
      <c r="A80913">
        <v>301692</v>
      </c>
      <c r="B80913" t="s">
        <v>220278</v>
      </c>
      <c r="D80913" t="s">
        <v>220279</v>
      </c>
      <c r="E80913" t="s">
        <v>220280</v>
      </c>
    </row>
    <row r="80914" spans="1:5" x14ac:dyDescent="0.25">
      <c r="A80914">
        <v>301710</v>
      </c>
      <c r="B80914" t="s">
        <v>220281</v>
      </c>
      <c r="D80914" t="s">
        <v>220282</v>
      </c>
    </row>
    <row r="80915" spans="1:5" x14ac:dyDescent="0.25">
      <c r="A80915">
        <v>301712</v>
      </c>
      <c r="B80915" t="s">
        <v>220283</v>
      </c>
      <c r="C80915" t="s">
        <v>20962</v>
      </c>
      <c r="D80915" t="s">
        <v>220284</v>
      </c>
      <c r="E80915" t="s">
        <v>220285</v>
      </c>
    </row>
    <row r="80916" spans="1:5" x14ac:dyDescent="0.25">
      <c r="A80916">
        <v>301713</v>
      </c>
      <c r="B80916" t="s">
        <v>220286</v>
      </c>
      <c r="D80916" t="s">
        <v>220287</v>
      </c>
    </row>
    <row r="80917" spans="1:5" x14ac:dyDescent="0.25">
      <c r="A80917">
        <v>301718</v>
      </c>
      <c r="B80917" t="s">
        <v>220288</v>
      </c>
      <c r="C80917" t="s">
        <v>220289</v>
      </c>
      <c r="D80917" t="s">
        <v>220290</v>
      </c>
      <c r="E80917" t="s">
        <v>220291</v>
      </c>
    </row>
    <row r="80918" spans="1:5" x14ac:dyDescent="0.25">
      <c r="A80918">
        <v>301728</v>
      </c>
      <c r="B80918" t="s">
        <v>220292</v>
      </c>
      <c r="D80918" t="s">
        <v>220293</v>
      </c>
      <c r="E80918" t="s">
        <v>10</v>
      </c>
    </row>
    <row r="80919" spans="1:5" x14ac:dyDescent="0.25">
      <c r="A80919">
        <v>301731</v>
      </c>
      <c r="B80919" t="s">
        <v>220294</v>
      </c>
      <c r="D80919" t="s">
        <v>220295</v>
      </c>
      <c r="E80919" t="s">
        <v>1118</v>
      </c>
    </row>
    <row r="80920" spans="1:5" x14ac:dyDescent="0.25">
      <c r="A80920">
        <v>301753</v>
      </c>
      <c r="B80920" t="s">
        <v>220296</v>
      </c>
      <c r="D80920" t="s">
        <v>220297</v>
      </c>
    </row>
    <row r="80921" spans="1:5" x14ac:dyDescent="0.25">
      <c r="A80921">
        <v>301756</v>
      </c>
      <c r="B80921" t="s">
        <v>220298</v>
      </c>
      <c r="C80921" t="s">
        <v>220299</v>
      </c>
      <c r="D80921" t="s">
        <v>220300</v>
      </c>
    </row>
    <row r="80922" spans="1:5" x14ac:dyDescent="0.25">
      <c r="A80922">
        <v>301760</v>
      </c>
      <c r="B80922" t="s">
        <v>220301</v>
      </c>
      <c r="C80922" t="s">
        <v>220302</v>
      </c>
      <c r="D80922" t="s">
        <v>220303</v>
      </c>
      <c r="E80922" t="s">
        <v>220304</v>
      </c>
    </row>
    <row r="80923" spans="1:5" x14ac:dyDescent="0.25">
      <c r="A80923">
        <v>301765</v>
      </c>
      <c r="B80923" t="s">
        <v>220305</v>
      </c>
      <c r="D80923" t="s">
        <v>220306</v>
      </c>
      <c r="E80923" t="s">
        <v>10</v>
      </c>
    </row>
    <row r="80924" spans="1:5" x14ac:dyDescent="0.25">
      <c r="A80924">
        <v>301767</v>
      </c>
      <c r="B80924" t="s">
        <v>220307</v>
      </c>
      <c r="D80924" t="s">
        <v>220308</v>
      </c>
    </row>
    <row r="80925" spans="1:5" x14ac:dyDescent="0.25">
      <c r="A80925">
        <v>301769</v>
      </c>
      <c r="B80925" t="s">
        <v>220309</v>
      </c>
      <c r="C80925" t="s">
        <v>33617</v>
      </c>
      <c r="D80925" t="s">
        <v>220310</v>
      </c>
      <c r="E80925" t="s">
        <v>10</v>
      </c>
    </row>
    <row r="80926" spans="1:5" x14ac:dyDescent="0.25">
      <c r="A80926">
        <v>301774</v>
      </c>
      <c r="B80926" t="s">
        <v>220311</v>
      </c>
      <c r="D80926" t="s">
        <v>220312</v>
      </c>
    </row>
    <row r="80927" spans="1:5" x14ac:dyDescent="0.25">
      <c r="A80927">
        <v>301778</v>
      </c>
      <c r="B80927" t="s">
        <v>220313</v>
      </c>
      <c r="D80927" t="s">
        <v>220314</v>
      </c>
    </row>
    <row r="80928" spans="1:5" x14ac:dyDescent="0.25">
      <c r="A80928">
        <v>301785</v>
      </c>
      <c r="B80928" t="s">
        <v>220315</v>
      </c>
      <c r="D80928" t="s">
        <v>220316</v>
      </c>
      <c r="E80928" t="s">
        <v>10</v>
      </c>
    </row>
    <row r="80929" spans="1:5" x14ac:dyDescent="0.25">
      <c r="A80929">
        <v>301787</v>
      </c>
      <c r="B80929" t="s">
        <v>220317</v>
      </c>
      <c r="C80929" t="s">
        <v>220318</v>
      </c>
      <c r="D80929" t="s">
        <v>220319</v>
      </c>
      <c r="E80929" t="s">
        <v>220320</v>
      </c>
    </row>
    <row r="80930" spans="1:5" x14ac:dyDescent="0.25">
      <c r="A80930">
        <v>301788</v>
      </c>
      <c r="B80930" t="s">
        <v>220321</v>
      </c>
      <c r="C80930" t="s">
        <v>156885</v>
      </c>
      <c r="D80930" t="s">
        <v>220322</v>
      </c>
    </row>
    <row r="80931" spans="1:5" x14ac:dyDescent="0.25">
      <c r="A80931">
        <v>301794</v>
      </c>
      <c r="B80931" t="s">
        <v>220323</v>
      </c>
      <c r="D80931" t="s">
        <v>220324</v>
      </c>
    </row>
    <row r="80932" spans="1:5" x14ac:dyDescent="0.25">
      <c r="A80932">
        <v>301798</v>
      </c>
      <c r="B80932" t="s">
        <v>220325</v>
      </c>
      <c r="D80932" t="s">
        <v>220326</v>
      </c>
    </row>
    <row r="80933" spans="1:5" x14ac:dyDescent="0.25">
      <c r="A80933">
        <v>301799</v>
      </c>
      <c r="B80933" t="s">
        <v>220327</v>
      </c>
      <c r="C80933" t="s">
        <v>220328</v>
      </c>
      <c r="D80933" t="s">
        <v>220329</v>
      </c>
      <c r="E80933" t="s">
        <v>220330</v>
      </c>
    </row>
    <row r="80934" spans="1:5" x14ac:dyDescent="0.25">
      <c r="A80934">
        <v>301814</v>
      </c>
      <c r="B80934" t="s">
        <v>220331</v>
      </c>
      <c r="D80934" t="s">
        <v>220332</v>
      </c>
    </row>
    <row r="80935" spans="1:5" x14ac:dyDescent="0.25">
      <c r="A80935">
        <v>301815</v>
      </c>
      <c r="B80935" t="s">
        <v>220333</v>
      </c>
      <c r="D80935" t="s">
        <v>220334</v>
      </c>
      <c r="E80935" t="s">
        <v>220335</v>
      </c>
    </row>
    <row r="80936" spans="1:5" x14ac:dyDescent="0.25">
      <c r="A80936">
        <v>301817</v>
      </c>
      <c r="B80936" t="s">
        <v>220336</v>
      </c>
      <c r="D80936" t="s">
        <v>220337</v>
      </c>
    </row>
    <row r="80937" spans="1:5" x14ac:dyDescent="0.25">
      <c r="A80937">
        <v>301823</v>
      </c>
      <c r="B80937" t="s">
        <v>220338</v>
      </c>
      <c r="C80937" t="s">
        <v>220339</v>
      </c>
      <c r="D80937" t="s">
        <v>220340</v>
      </c>
    </row>
    <row r="80938" spans="1:5" x14ac:dyDescent="0.25">
      <c r="A80938">
        <v>301825</v>
      </c>
      <c r="B80938" t="s">
        <v>220341</v>
      </c>
      <c r="C80938" t="s">
        <v>90638</v>
      </c>
      <c r="D80938" t="s">
        <v>220342</v>
      </c>
    </row>
    <row r="80939" spans="1:5" x14ac:dyDescent="0.25">
      <c r="A80939">
        <v>301838</v>
      </c>
      <c r="B80939" t="s">
        <v>220343</v>
      </c>
      <c r="D80939" t="s">
        <v>220344</v>
      </c>
      <c r="E80939" t="s">
        <v>220345</v>
      </c>
    </row>
    <row r="80940" spans="1:5" x14ac:dyDescent="0.25">
      <c r="A80940">
        <v>301848</v>
      </c>
      <c r="B80940" t="s">
        <v>220346</v>
      </c>
      <c r="D80940" t="s">
        <v>220347</v>
      </c>
      <c r="E80940" t="s">
        <v>220348</v>
      </c>
    </row>
    <row r="80941" spans="1:5" x14ac:dyDescent="0.25">
      <c r="A80941">
        <v>301867</v>
      </c>
      <c r="B80941" t="s">
        <v>220349</v>
      </c>
      <c r="C80941" t="s">
        <v>69910</v>
      </c>
      <c r="D80941" t="s">
        <v>220350</v>
      </c>
      <c r="E80941" t="s">
        <v>220351</v>
      </c>
    </row>
    <row r="80942" spans="1:5" x14ac:dyDescent="0.25">
      <c r="A80942">
        <v>301871</v>
      </c>
      <c r="B80942" t="s">
        <v>220352</v>
      </c>
      <c r="C80942" t="s">
        <v>220353</v>
      </c>
      <c r="D80942" t="s">
        <v>220354</v>
      </c>
      <c r="E80942" t="s">
        <v>220355</v>
      </c>
    </row>
    <row r="80943" spans="1:5" x14ac:dyDescent="0.25">
      <c r="A80943">
        <v>301879</v>
      </c>
      <c r="B80943" t="s">
        <v>220356</v>
      </c>
      <c r="C80943" t="s">
        <v>165642</v>
      </c>
      <c r="D80943" t="s">
        <v>220357</v>
      </c>
    </row>
    <row r="80944" spans="1:5" x14ac:dyDescent="0.25">
      <c r="A80944">
        <v>301886</v>
      </c>
      <c r="B80944" t="s">
        <v>220358</v>
      </c>
      <c r="C80944" t="s">
        <v>25360</v>
      </c>
      <c r="D80944" t="s">
        <v>220359</v>
      </c>
      <c r="E80944" t="s">
        <v>199223</v>
      </c>
    </row>
    <row r="80945" spans="1:5" x14ac:dyDescent="0.25">
      <c r="A80945">
        <v>301889</v>
      </c>
      <c r="B80945" t="s">
        <v>220360</v>
      </c>
      <c r="D80945" t="s">
        <v>220361</v>
      </c>
    </row>
    <row r="80946" spans="1:5" x14ac:dyDescent="0.25">
      <c r="A80946">
        <v>301891</v>
      </c>
      <c r="B80946" t="s">
        <v>220362</v>
      </c>
      <c r="D80946" t="s">
        <v>220363</v>
      </c>
    </row>
    <row r="80947" spans="1:5" x14ac:dyDescent="0.25">
      <c r="A80947">
        <v>301899</v>
      </c>
      <c r="B80947" t="s">
        <v>220364</v>
      </c>
      <c r="D80947" t="s">
        <v>220365</v>
      </c>
    </row>
    <row r="80948" spans="1:5" x14ac:dyDescent="0.25">
      <c r="A80948">
        <v>301900</v>
      </c>
      <c r="B80948" t="s">
        <v>220366</v>
      </c>
      <c r="D80948" t="s">
        <v>220367</v>
      </c>
    </row>
    <row r="80949" spans="1:5" x14ac:dyDescent="0.25">
      <c r="A80949">
        <v>301905</v>
      </c>
      <c r="B80949" t="s">
        <v>220368</v>
      </c>
      <c r="C80949" t="s">
        <v>220369</v>
      </c>
      <c r="D80949" t="s">
        <v>220370</v>
      </c>
      <c r="E80949" t="s">
        <v>881</v>
      </c>
    </row>
    <row r="80950" spans="1:5" x14ac:dyDescent="0.25">
      <c r="A80950">
        <v>301909</v>
      </c>
      <c r="B80950" t="s">
        <v>220371</v>
      </c>
      <c r="C80950" t="s">
        <v>22067</v>
      </c>
      <c r="D80950" t="s">
        <v>220372</v>
      </c>
      <c r="E80950" t="s">
        <v>220373</v>
      </c>
    </row>
    <row r="80951" spans="1:5" x14ac:dyDescent="0.25">
      <c r="A80951">
        <v>301911</v>
      </c>
      <c r="B80951" t="s">
        <v>220374</v>
      </c>
      <c r="D80951" t="s">
        <v>220375</v>
      </c>
      <c r="E80951" t="s">
        <v>220376</v>
      </c>
    </row>
    <row r="80952" spans="1:5" x14ac:dyDescent="0.25">
      <c r="A80952">
        <v>301913</v>
      </c>
      <c r="B80952" t="s">
        <v>220377</v>
      </c>
      <c r="C80952" t="s">
        <v>220378</v>
      </c>
      <c r="D80952" t="s">
        <v>220379</v>
      </c>
    </row>
    <row r="80953" spans="1:5" x14ac:dyDescent="0.25">
      <c r="A80953">
        <v>301917</v>
      </c>
      <c r="B80953" t="s">
        <v>220380</v>
      </c>
      <c r="D80953" t="s">
        <v>220381</v>
      </c>
    </row>
    <row r="80954" spans="1:5" x14ac:dyDescent="0.25">
      <c r="A80954">
        <v>301923</v>
      </c>
      <c r="B80954" t="s">
        <v>220382</v>
      </c>
      <c r="C80954" t="s">
        <v>220383</v>
      </c>
      <c r="D80954" t="s">
        <v>220384</v>
      </c>
    </row>
    <row r="80955" spans="1:5" x14ac:dyDescent="0.25">
      <c r="A80955">
        <v>301933</v>
      </c>
      <c r="B80955" t="s">
        <v>220385</v>
      </c>
      <c r="C80955" t="s">
        <v>220386</v>
      </c>
      <c r="D80955" t="s">
        <v>220387</v>
      </c>
      <c r="E80955" t="s">
        <v>10</v>
      </c>
    </row>
    <row r="80956" spans="1:5" x14ac:dyDescent="0.25">
      <c r="A80956">
        <v>301942</v>
      </c>
      <c r="B80956" t="s">
        <v>220388</v>
      </c>
      <c r="C80956" t="s">
        <v>220389</v>
      </c>
      <c r="D80956" t="s">
        <v>220390</v>
      </c>
      <c r="E80956" t="s">
        <v>10</v>
      </c>
    </row>
    <row r="80957" spans="1:5" x14ac:dyDescent="0.25">
      <c r="A80957">
        <v>301951</v>
      </c>
      <c r="B80957" t="s">
        <v>220391</v>
      </c>
      <c r="D80957" t="s">
        <v>220392</v>
      </c>
    </row>
    <row r="80958" spans="1:5" x14ac:dyDescent="0.25">
      <c r="A80958">
        <v>301960</v>
      </c>
      <c r="B80958" t="s">
        <v>220393</v>
      </c>
      <c r="C80958" t="s">
        <v>47913</v>
      </c>
      <c r="D80958" t="s">
        <v>220394</v>
      </c>
      <c r="E80958" t="s">
        <v>220395</v>
      </c>
    </row>
    <row r="80959" spans="1:5" x14ac:dyDescent="0.25">
      <c r="A80959">
        <v>301961</v>
      </c>
      <c r="B80959" t="s">
        <v>220396</v>
      </c>
      <c r="D80959" t="s">
        <v>220397</v>
      </c>
    </row>
    <row r="80960" spans="1:5" x14ac:dyDescent="0.25">
      <c r="A80960">
        <v>301966</v>
      </c>
      <c r="B80960" t="s">
        <v>220398</v>
      </c>
      <c r="D80960" t="s">
        <v>220399</v>
      </c>
    </row>
    <row r="80961" spans="1:5" x14ac:dyDescent="0.25">
      <c r="A80961">
        <v>301977</v>
      </c>
      <c r="B80961" t="s">
        <v>220400</v>
      </c>
      <c r="C80961" t="s">
        <v>58563</v>
      </c>
      <c r="D80961" t="s">
        <v>220401</v>
      </c>
      <c r="E80961" t="s">
        <v>220402</v>
      </c>
    </row>
    <row r="80962" spans="1:5" x14ac:dyDescent="0.25">
      <c r="A80962">
        <v>301981</v>
      </c>
      <c r="B80962" t="s">
        <v>220403</v>
      </c>
      <c r="D80962" t="s">
        <v>220404</v>
      </c>
      <c r="E80962" t="s">
        <v>220405</v>
      </c>
    </row>
    <row r="80963" spans="1:5" x14ac:dyDescent="0.25">
      <c r="A80963">
        <v>302003</v>
      </c>
      <c r="B80963" t="s">
        <v>220406</v>
      </c>
      <c r="C80963" t="s">
        <v>94110</v>
      </c>
      <c r="D80963" t="s">
        <v>220407</v>
      </c>
      <c r="E80963" t="s">
        <v>220408</v>
      </c>
    </row>
    <row r="80964" spans="1:5" x14ac:dyDescent="0.25">
      <c r="A80964">
        <v>302012</v>
      </c>
      <c r="B80964" t="s">
        <v>220409</v>
      </c>
      <c r="D80964" t="s">
        <v>220410</v>
      </c>
      <c r="E80964" t="s">
        <v>220411</v>
      </c>
    </row>
    <row r="80965" spans="1:5" x14ac:dyDescent="0.25">
      <c r="A80965">
        <v>302017</v>
      </c>
      <c r="B80965" t="s">
        <v>220412</v>
      </c>
      <c r="C80965" t="s">
        <v>220413</v>
      </c>
      <c r="D80965" t="s">
        <v>220414</v>
      </c>
    </row>
    <row r="80966" spans="1:5" x14ac:dyDescent="0.25">
      <c r="A80966">
        <v>302024</v>
      </c>
      <c r="B80966" t="s">
        <v>220415</v>
      </c>
      <c r="D80966" t="s">
        <v>220416</v>
      </c>
    </row>
    <row r="80967" spans="1:5" x14ac:dyDescent="0.25">
      <c r="A80967">
        <v>302025</v>
      </c>
      <c r="B80967" t="s">
        <v>220417</v>
      </c>
      <c r="C80967" t="s">
        <v>220418</v>
      </c>
      <c r="D80967" t="s">
        <v>220419</v>
      </c>
      <c r="E80967" t="s">
        <v>220420</v>
      </c>
    </row>
    <row r="80968" spans="1:5" x14ac:dyDescent="0.25">
      <c r="A80968">
        <v>302031</v>
      </c>
      <c r="B80968" t="s">
        <v>220421</v>
      </c>
      <c r="C80968" t="s">
        <v>9754</v>
      </c>
      <c r="D80968" t="s">
        <v>220422</v>
      </c>
      <c r="E80968" t="s">
        <v>220423</v>
      </c>
    </row>
    <row r="80969" spans="1:5" x14ac:dyDescent="0.25">
      <c r="A80969">
        <v>302033</v>
      </c>
      <c r="B80969" t="s">
        <v>220424</v>
      </c>
      <c r="D80969" t="s">
        <v>220425</v>
      </c>
    </row>
    <row r="80970" spans="1:5" x14ac:dyDescent="0.25">
      <c r="A80970">
        <v>302036</v>
      </c>
      <c r="B80970" t="s">
        <v>220426</v>
      </c>
      <c r="C80970" t="s">
        <v>220427</v>
      </c>
      <c r="D80970" t="s">
        <v>220428</v>
      </c>
      <c r="E80970" t="s">
        <v>220429</v>
      </c>
    </row>
    <row r="80971" spans="1:5" x14ac:dyDescent="0.25">
      <c r="A80971">
        <v>302042</v>
      </c>
      <c r="B80971" t="s">
        <v>220430</v>
      </c>
      <c r="C80971" t="s">
        <v>220431</v>
      </c>
      <c r="D80971" t="s">
        <v>220432</v>
      </c>
      <c r="E80971" t="s">
        <v>220433</v>
      </c>
    </row>
    <row r="80972" spans="1:5" x14ac:dyDescent="0.25">
      <c r="A80972">
        <v>302045</v>
      </c>
      <c r="B80972" t="s">
        <v>220434</v>
      </c>
      <c r="D80972" t="s">
        <v>220435</v>
      </c>
      <c r="E80972" t="s">
        <v>10</v>
      </c>
    </row>
    <row r="80973" spans="1:5" x14ac:dyDescent="0.25">
      <c r="A80973">
        <v>302055</v>
      </c>
      <c r="B80973" t="s">
        <v>220436</v>
      </c>
      <c r="D80973" t="s">
        <v>220437</v>
      </c>
    </row>
    <row r="80974" spans="1:5" x14ac:dyDescent="0.25">
      <c r="A80974">
        <v>302065</v>
      </c>
      <c r="B80974" t="s">
        <v>220438</v>
      </c>
      <c r="C80974" t="s">
        <v>220439</v>
      </c>
      <c r="D80974" t="s">
        <v>220440</v>
      </c>
    </row>
    <row r="80975" spans="1:5" x14ac:dyDescent="0.25">
      <c r="A80975">
        <v>302075</v>
      </c>
      <c r="B80975" t="s">
        <v>220441</v>
      </c>
      <c r="D80975" t="s">
        <v>220442</v>
      </c>
      <c r="E80975" t="s">
        <v>220443</v>
      </c>
    </row>
    <row r="80976" spans="1:5" x14ac:dyDescent="0.25">
      <c r="A80976">
        <v>302091</v>
      </c>
      <c r="B80976" t="s">
        <v>220444</v>
      </c>
      <c r="C80976" t="s">
        <v>77929</v>
      </c>
      <c r="D80976" t="s">
        <v>220445</v>
      </c>
    </row>
    <row r="80977" spans="1:5" x14ac:dyDescent="0.25">
      <c r="A80977">
        <v>302092</v>
      </c>
      <c r="B80977" t="s">
        <v>220446</v>
      </c>
      <c r="C80977" t="s">
        <v>14237</v>
      </c>
      <c r="D80977" t="s">
        <v>220447</v>
      </c>
      <c r="E80977" t="s">
        <v>220448</v>
      </c>
    </row>
    <row r="80978" spans="1:5" x14ac:dyDescent="0.25">
      <c r="A80978">
        <v>302095</v>
      </c>
      <c r="B80978" t="s">
        <v>220449</v>
      </c>
      <c r="D80978" t="s">
        <v>220450</v>
      </c>
    </row>
    <row r="80979" spans="1:5" x14ac:dyDescent="0.25">
      <c r="A80979">
        <v>302108</v>
      </c>
      <c r="B80979" t="s">
        <v>220451</v>
      </c>
      <c r="D80979" t="s">
        <v>220452</v>
      </c>
    </row>
    <row r="80980" spans="1:5" x14ac:dyDescent="0.25">
      <c r="A80980">
        <v>302110</v>
      </c>
      <c r="B80980" t="s">
        <v>220453</v>
      </c>
      <c r="D80980" t="s">
        <v>220454</v>
      </c>
    </row>
    <row r="80981" spans="1:5" x14ac:dyDescent="0.25">
      <c r="A80981">
        <v>302115</v>
      </c>
      <c r="B80981" t="s">
        <v>220455</v>
      </c>
      <c r="D80981" t="s">
        <v>220456</v>
      </c>
    </row>
    <row r="80982" spans="1:5" x14ac:dyDescent="0.25">
      <c r="A80982">
        <v>302130</v>
      </c>
      <c r="B80982" t="s">
        <v>220457</v>
      </c>
      <c r="D80982" t="s">
        <v>220458</v>
      </c>
    </row>
    <row r="80983" spans="1:5" x14ac:dyDescent="0.25">
      <c r="A80983">
        <v>302133</v>
      </c>
      <c r="B80983" t="s">
        <v>220459</v>
      </c>
      <c r="D80983" t="s">
        <v>220460</v>
      </c>
      <c r="E80983" t="s">
        <v>10</v>
      </c>
    </row>
    <row r="80984" spans="1:5" x14ac:dyDescent="0.25">
      <c r="A80984">
        <v>302135</v>
      </c>
      <c r="B80984" t="s">
        <v>220461</v>
      </c>
      <c r="C80984" t="s">
        <v>18134</v>
      </c>
      <c r="D80984" t="s">
        <v>220462</v>
      </c>
    </row>
    <row r="80985" spans="1:5" x14ac:dyDescent="0.25">
      <c r="A80985">
        <v>302139</v>
      </c>
      <c r="B80985" t="s">
        <v>220463</v>
      </c>
      <c r="D80985" t="s">
        <v>220464</v>
      </c>
    </row>
    <row r="80986" spans="1:5" x14ac:dyDescent="0.25">
      <c r="A80986">
        <v>302147</v>
      </c>
      <c r="B80986" t="s">
        <v>220465</v>
      </c>
      <c r="D80986" t="s">
        <v>220466</v>
      </c>
    </row>
    <row r="80987" spans="1:5" x14ac:dyDescent="0.25">
      <c r="A80987">
        <v>302156</v>
      </c>
      <c r="B80987" t="s">
        <v>220467</v>
      </c>
      <c r="D80987" t="s">
        <v>220468</v>
      </c>
    </row>
    <row r="80988" spans="1:5" x14ac:dyDescent="0.25">
      <c r="A80988">
        <v>302157</v>
      </c>
      <c r="B80988" t="s">
        <v>220469</v>
      </c>
      <c r="C80988" t="s">
        <v>220470</v>
      </c>
      <c r="D80988" t="s">
        <v>220471</v>
      </c>
    </row>
    <row r="80989" spans="1:5" x14ac:dyDescent="0.25">
      <c r="A80989">
        <v>302158</v>
      </c>
      <c r="B80989" t="s">
        <v>220472</v>
      </c>
      <c r="D80989" t="s">
        <v>220473</v>
      </c>
    </row>
    <row r="80990" spans="1:5" x14ac:dyDescent="0.25">
      <c r="A80990">
        <v>302166</v>
      </c>
      <c r="B80990" t="s">
        <v>220474</v>
      </c>
      <c r="D80990" t="s">
        <v>220475</v>
      </c>
      <c r="E80990" t="s">
        <v>10</v>
      </c>
    </row>
    <row r="80991" spans="1:5" x14ac:dyDescent="0.25">
      <c r="A80991">
        <v>302172</v>
      </c>
      <c r="B80991" t="s">
        <v>220476</v>
      </c>
      <c r="D80991" t="s">
        <v>220477</v>
      </c>
    </row>
    <row r="80992" spans="1:5" x14ac:dyDescent="0.25">
      <c r="A80992">
        <v>302178</v>
      </c>
      <c r="B80992" t="s">
        <v>220478</v>
      </c>
      <c r="D80992" t="s">
        <v>220479</v>
      </c>
    </row>
    <row r="80993" spans="1:5" x14ac:dyDescent="0.25">
      <c r="A80993">
        <v>302182</v>
      </c>
      <c r="B80993" t="s">
        <v>220480</v>
      </c>
      <c r="D80993" t="s">
        <v>220481</v>
      </c>
    </row>
    <row r="80994" spans="1:5" x14ac:dyDescent="0.25">
      <c r="A80994">
        <v>302186</v>
      </c>
      <c r="B80994" t="s">
        <v>220482</v>
      </c>
      <c r="D80994" t="s">
        <v>220483</v>
      </c>
      <c r="E80994" t="s">
        <v>220484</v>
      </c>
    </row>
    <row r="80995" spans="1:5" x14ac:dyDescent="0.25">
      <c r="A80995">
        <v>302193</v>
      </c>
      <c r="B80995" t="s">
        <v>220485</v>
      </c>
      <c r="D80995" t="s">
        <v>220486</v>
      </c>
      <c r="E80995" t="s">
        <v>10</v>
      </c>
    </row>
    <row r="80996" spans="1:5" x14ac:dyDescent="0.25">
      <c r="A80996">
        <v>302201</v>
      </c>
      <c r="B80996" t="s">
        <v>220487</v>
      </c>
      <c r="C80996" t="s">
        <v>220488</v>
      </c>
      <c r="D80996" t="s">
        <v>220489</v>
      </c>
      <c r="E80996" t="s">
        <v>220490</v>
      </c>
    </row>
    <row r="80997" spans="1:5" x14ac:dyDescent="0.25">
      <c r="A80997">
        <v>302204</v>
      </c>
      <c r="B80997" t="s">
        <v>220491</v>
      </c>
      <c r="D80997" t="s">
        <v>220492</v>
      </c>
    </row>
    <row r="80998" spans="1:5" x14ac:dyDescent="0.25">
      <c r="A80998">
        <v>302205</v>
      </c>
      <c r="B80998" t="s">
        <v>220493</v>
      </c>
      <c r="C80998" t="s">
        <v>220494</v>
      </c>
      <c r="D80998" t="s">
        <v>220495</v>
      </c>
    </row>
    <row r="80999" spans="1:5" x14ac:dyDescent="0.25">
      <c r="A80999">
        <v>302212</v>
      </c>
      <c r="B80999" t="s">
        <v>220496</v>
      </c>
      <c r="D80999" t="s">
        <v>220497</v>
      </c>
      <c r="E80999" t="s">
        <v>220498</v>
      </c>
    </row>
    <row r="81000" spans="1:5" x14ac:dyDescent="0.25">
      <c r="A81000">
        <v>302223</v>
      </c>
      <c r="B81000" t="s">
        <v>220499</v>
      </c>
      <c r="C81000" t="s">
        <v>121592</v>
      </c>
      <c r="D81000" t="s">
        <v>220500</v>
      </c>
      <c r="E81000" t="s">
        <v>10</v>
      </c>
    </row>
    <row r="81001" spans="1:5" x14ac:dyDescent="0.25">
      <c r="A81001">
        <v>302229</v>
      </c>
      <c r="B81001" t="s">
        <v>220501</v>
      </c>
      <c r="D81001" t="s">
        <v>220502</v>
      </c>
    </row>
    <row r="81002" spans="1:5" x14ac:dyDescent="0.25">
      <c r="A81002">
        <v>302235</v>
      </c>
      <c r="B81002" t="s">
        <v>220503</v>
      </c>
      <c r="D81002" t="s">
        <v>220504</v>
      </c>
      <c r="E81002" t="s">
        <v>220505</v>
      </c>
    </row>
    <row r="81003" spans="1:5" x14ac:dyDescent="0.25">
      <c r="A81003">
        <v>302243</v>
      </c>
      <c r="B81003" t="s">
        <v>220506</v>
      </c>
      <c r="C81003" t="s">
        <v>220507</v>
      </c>
      <c r="D81003" t="s">
        <v>220508</v>
      </c>
      <c r="E81003" t="s">
        <v>10</v>
      </c>
    </row>
    <row r="81004" spans="1:5" x14ac:dyDescent="0.25">
      <c r="A81004">
        <v>302245</v>
      </c>
      <c r="B81004" t="s">
        <v>220509</v>
      </c>
      <c r="D81004" t="s">
        <v>220510</v>
      </c>
      <c r="E81004" t="s">
        <v>220511</v>
      </c>
    </row>
    <row r="81005" spans="1:5" x14ac:dyDescent="0.25">
      <c r="A81005">
        <v>302253</v>
      </c>
      <c r="B81005" t="s">
        <v>220512</v>
      </c>
      <c r="C81005" t="s">
        <v>220513</v>
      </c>
      <c r="D81005" t="s">
        <v>220514</v>
      </c>
    </row>
    <row r="81006" spans="1:5" x14ac:dyDescent="0.25">
      <c r="A81006">
        <v>302256</v>
      </c>
      <c r="B81006" t="s">
        <v>220515</v>
      </c>
      <c r="D81006" t="s">
        <v>220516</v>
      </c>
    </row>
    <row r="81007" spans="1:5" x14ac:dyDescent="0.25">
      <c r="A81007">
        <v>302258</v>
      </c>
      <c r="B81007" t="s">
        <v>220517</v>
      </c>
      <c r="C81007" t="s">
        <v>81548</v>
      </c>
      <c r="D81007" t="s">
        <v>220518</v>
      </c>
      <c r="E81007" t="s">
        <v>220519</v>
      </c>
    </row>
    <row r="81008" spans="1:5" x14ac:dyDescent="0.25">
      <c r="A81008">
        <v>302259</v>
      </c>
      <c r="B81008" t="s">
        <v>220520</v>
      </c>
      <c r="C81008" t="s">
        <v>220521</v>
      </c>
      <c r="D81008" t="s">
        <v>220522</v>
      </c>
      <c r="E81008" t="s">
        <v>10</v>
      </c>
    </row>
    <row r="81009" spans="1:5" x14ac:dyDescent="0.25">
      <c r="A81009">
        <v>302270</v>
      </c>
      <c r="B81009" t="s">
        <v>220523</v>
      </c>
      <c r="C81009" t="s">
        <v>10921</v>
      </c>
      <c r="D81009" t="s">
        <v>220524</v>
      </c>
      <c r="E81009" t="s">
        <v>220525</v>
      </c>
    </row>
    <row r="81010" spans="1:5" x14ac:dyDescent="0.25">
      <c r="A81010">
        <v>302278</v>
      </c>
      <c r="B81010" t="s">
        <v>220526</v>
      </c>
      <c r="D81010" t="s">
        <v>220527</v>
      </c>
      <c r="E81010" t="s">
        <v>220528</v>
      </c>
    </row>
    <row r="81011" spans="1:5" x14ac:dyDescent="0.25">
      <c r="A81011">
        <v>302293</v>
      </c>
      <c r="B81011" t="s">
        <v>220529</v>
      </c>
      <c r="D81011" t="s">
        <v>220530</v>
      </c>
    </row>
    <row r="81012" spans="1:5" x14ac:dyDescent="0.25">
      <c r="A81012">
        <v>302294</v>
      </c>
      <c r="B81012" t="s">
        <v>220531</v>
      </c>
      <c r="D81012" t="s">
        <v>220532</v>
      </c>
      <c r="E81012" t="s">
        <v>10</v>
      </c>
    </row>
    <row r="81013" spans="1:5" x14ac:dyDescent="0.25">
      <c r="A81013">
        <v>302297</v>
      </c>
      <c r="B81013" t="s">
        <v>220533</v>
      </c>
      <c r="D81013" t="s">
        <v>220534</v>
      </c>
    </row>
    <row r="81014" spans="1:5" x14ac:dyDescent="0.25">
      <c r="A81014">
        <v>302300</v>
      </c>
      <c r="B81014" t="s">
        <v>220535</v>
      </c>
      <c r="D81014" t="s">
        <v>220536</v>
      </c>
      <c r="E81014" t="s">
        <v>220537</v>
      </c>
    </row>
    <row r="81015" spans="1:5" x14ac:dyDescent="0.25">
      <c r="A81015">
        <v>302301</v>
      </c>
      <c r="B81015" t="s">
        <v>220538</v>
      </c>
      <c r="D81015" t="s">
        <v>220539</v>
      </c>
      <c r="E81015" t="s">
        <v>10</v>
      </c>
    </row>
    <row r="81016" spans="1:5" x14ac:dyDescent="0.25">
      <c r="A81016">
        <v>302321</v>
      </c>
      <c r="B81016" t="s">
        <v>220540</v>
      </c>
      <c r="C81016" t="s">
        <v>59115</v>
      </c>
      <c r="D81016" t="s">
        <v>220541</v>
      </c>
    </row>
    <row r="81017" spans="1:5" x14ac:dyDescent="0.25">
      <c r="A81017">
        <v>302322</v>
      </c>
      <c r="B81017" t="s">
        <v>220542</v>
      </c>
      <c r="D81017" t="s">
        <v>220543</v>
      </c>
      <c r="E81017" t="s">
        <v>90647</v>
      </c>
    </row>
    <row r="81018" spans="1:5" x14ac:dyDescent="0.25">
      <c r="A81018">
        <v>302326</v>
      </c>
      <c r="B81018" t="s">
        <v>220544</v>
      </c>
      <c r="D81018" t="s">
        <v>220545</v>
      </c>
    </row>
    <row r="81019" spans="1:5" x14ac:dyDescent="0.25">
      <c r="A81019">
        <v>302327</v>
      </c>
      <c r="B81019" t="s">
        <v>220546</v>
      </c>
      <c r="D81019" t="s">
        <v>220547</v>
      </c>
    </row>
    <row r="81020" spans="1:5" x14ac:dyDescent="0.25">
      <c r="A81020">
        <v>302334</v>
      </c>
      <c r="B81020" t="s">
        <v>220548</v>
      </c>
      <c r="C81020" t="s">
        <v>4269</v>
      </c>
      <c r="D81020" t="s">
        <v>220549</v>
      </c>
      <c r="E81020" t="s">
        <v>220550</v>
      </c>
    </row>
    <row r="81021" spans="1:5" x14ac:dyDescent="0.25">
      <c r="A81021">
        <v>302340</v>
      </c>
      <c r="B81021" t="s">
        <v>220551</v>
      </c>
      <c r="D81021" t="s">
        <v>220552</v>
      </c>
      <c r="E81021" t="s">
        <v>220553</v>
      </c>
    </row>
    <row r="81022" spans="1:5" x14ac:dyDescent="0.25">
      <c r="A81022">
        <v>302347</v>
      </c>
      <c r="B81022" t="s">
        <v>220554</v>
      </c>
      <c r="D81022" t="s">
        <v>220555</v>
      </c>
      <c r="E81022" t="s">
        <v>220556</v>
      </c>
    </row>
    <row r="81023" spans="1:5" x14ac:dyDescent="0.25">
      <c r="A81023">
        <v>302356</v>
      </c>
      <c r="B81023" t="s">
        <v>220557</v>
      </c>
      <c r="C81023" t="s">
        <v>138237</v>
      </c>
      <c r="D81023" t="s">
        <v>220558</v>
      </c>
    </row>
    <row r="81024" spans="1:5" x14ac:dyDescent="0.25">
      <c r="A81024">
        <v>302361</v>
      </c>
      <c r="B81024" t="s">
        <v>220559</v>
      </c>
      <c r="D81024" t="s">
        <v>220560</v>
      </c>
      <c r="E81024" t="s">
        <v>118774</v>
      </c>
    </row>
    <row r="81025" spans="1:5" x14ac:dyDescent="0.25">
      <c r="A81025">
        <v>302366</v>
      </c>
      <c r="B81025" t="s">
        <v>220561</v>
      </c>
      <c r="D81025" t="s">
        <v>220562</v>
      </c>
    </row>
    <row r="81026" spans="1:5" x14ac:dyDescent="0.25">
      <c r="A81026">
        <v>302376</v>
      </c>
      <c r="B81026" t="s">
        <v>220563</v>
      </c>
      <c r="D81026" t="s">
        <v>220564</v>
      </c>
    </row>
    <row r="81027" spans="1:5" x14ac:dyDescent="0.25">
      <c r="A81027">
        <v>302380</v>
      </c>
      <c r="B81027" t="s">
        <v>220565</v>
      </c>
      <c r="D81027" t="s">
        <v>220566</v>
      </c>
      <c r="E81027" t="s">
        <v>220567</v>
      </c>
    </row>
    <row r="81028" spans="1:5" x14ac:dyDescent="0.25">
      <c r="A81028">
        <v>302382</v>
      </c>
      <c r="B81028" t="s">
        <v>220568</v>
      </c>
      <c r="C81028" t="s">
        <v>90923</v>
      </c>
      <c r="D81028" t="s">
        <v>220569</v>
      </c>
      <c r="E81028" t="s">
        <v>220570</v>
      </c>
    </row>
    <row r="81029" spans="1:5" x14ac:dyDescent="0.25">
      <c r="A81029">
        <v>302390</v>
      </c>
      <c r="B81029" t="s">
        <v>220571</v>
      </c>
      <c r="D81029" t="s">
        <v>220572</v>
      </c>
    </row>
    <row r="81030" spans="1:5" x14ac:dyDescent="0.25">
      <c r="A81030">
        <v>302396</v>
      </c>
      <c r="B81030" t="s">
        <v>220573</v>
      </c>
      <c r="C81030" t="s">
        <v>220574</v>
      </c>
      <c r="D81030" t="s">
        <v>220575</v>
      </c>
      <c r="E81030" t="s">
        <v>10</v>
      </c>
    </row>
    <row r="81031" spans="1:5" x14ac:dyDescent="0.25">
      <c r="A81031">
        <v>302399</v>
      </c>
      <c r="B81031" t="s">
        <v>220576</v>
      </c>
      <c r="C81031" t="s">
        <v>25961</v>
      </c>
      <c r="D81031" t="s">
        <v>220577</v>
      </c>
      <c r="E81031" t="s">
        <v>144702</v>
      </c>
    </row>
    <row r="81032" spans="1:5" x14ac:dyDescent="0.25">
      <c r="A81032">
        <v>302400</v>
      </c>
      <c r="B81032" t="s">
        <v>220578</v>
      </c>
      <c r="C81032" t="s">
        <v>220579</v>
      </c>
      <c r="D81032" t="s">
        <v>220580</v>
      </c>
      <c r="E81032" t="s">
        <v>220581</v>
      </c>
    </row>
    <row r="81033" spans="1:5" x14ac:dyDescent="0.25">
      <c r="A81033">
        <v>302410</v>
      </c>
      <c r="B81033" t="s">
        <v>220582</v>
      </c>
      <c r="D81033" t="s">
        <v>220583</v>
      </c>
      <c r="E81033" t="s">
        <v>10</v>
      </c>
    </row>
    <row r="81034" spans="1:5" x14ac:dyDescent="0.25">
      <c r="A81034">
        <v>302411</v>
      </c>
      <c r="B81034" t="s">
        <v>220584</v>
      </c>
      <c r="C81034" t="s">
        <v>191704</v>
      </c>
      <c r="D81034" t="s">
        <v>220585</v>
      </c>
    </row>
    <row r="81035" spans="1:5" x14ac:dyDescent="0.25">
      <c r="A81035">
        <v>302414</v>
      </c>
      <c r="B81035" t="s">
        <v>220586</v>
      </c>
      <c r="C81035" t="s">
        <v>220587</v>
      </c>
      <c r="D81035" t="s">
        <v>220588</v>
      </c>
    </row>
    <row r="81036" spans="1:5" x14ac:dyDescent="0.25">
      <c r="A81036">
        <v>302433</v>
      </c>
      <c r="B81036" t="s">
        <v>220589</v>
      </c>
      <c r="D81036" t="s">
        <v>220590</v>
      </c>
      <c r="E81036" t="s">
        <v>220591</v>
      </c>
    </row>
    <row r="81037" spans="1:5" x14ac:dyDescent="0.25">
      <c r="A81037">
        <v>302438</v>
      </c>
      <c r="B81037" t="s">
        <v>220592</v>
      </c>
      <c r="C81037" t="s">
        <v>220593</v>
      </c>
      <c r="D81037" t="s">
        <v>220594</v>
      </c>
    </row>
    <row r="81038" spans="1:5" x14ac:dyDescent="0.25">
      <c r="A81038">
        <v>302445</v>
      </c>
      <c r="B81038" t="s">
        <v>220595</v>
      </c>
      <c r="C81038" t="s">
        <v>15916</v>
      </c>
      <c r="D81038" t="s">
        <v>220596</v>
      </c>
      <c r="E81038" t="s">
        <v>15918</v>
      </c>
    </row>
    <row r="81039" spans="1:5" x14ac:dyDescent="0.25">
      <c r="A81039">
        <v>302447</v>
      </c>
      <c r="B81039" t="s">
        <v>220597</v>
      </c>
      <c r="D81039" t="s">
        <v>220598</v>
      </c>
      <c r="E81039" t="s">
        <v>10</v>
      </c>
    </row>
    <row r="81040" spans="1:5" x14ac:dyDescent="0.25">
      <c r="A81040">
        <v>302454</v>
      </c>
      <c r="B81040" t="s">
        <v>220599</v>
      </c>
      <c r="C81040" t="s">
        <v>119578</v>
      </c>
      <c r="D81040" t="s">
        <v>220600</v>
      </c>
      <c r="E81040" t="s">
        <v>220601</v>
      </c>
    </row>
    <row r="81041" spans="1:5" x14ac:dyDescent="0.25">
      <c r="A81041">
        <v>302456</v>
      </c>
      <c r="B81041" t="s">
        <v>220602</v>
      </c>
      <c r="D81041" t="s">
        <v>220603</v>
      </c>
      <c r="E81041" t="s">
        <v>10</v>
      </c>
    </row>
    <row r="81042" spans="1:5" x14ac:dyDescent="0.25">
      <c r="A81042">
        <v>302482</v>
      </c>
      <c r="B81042" t="s">
        <v>220604</v>
      </c>
      <c r="D81042" t="s">
        <v>220605</v>
      </c>
    </row>
    <row r="81043" spans="1:5" x14ac:dyDescent="0.25">
      <c r="A81043">
        <v>302503</v>
      </c>
      <c r="B81043" t="s">
        <v>220606</v>
      </c>
      <c r="C81043" t="s">
        <v>74692</v>
      </c>
      <c r="D81043" t="s">
        <v>220607</v>
      </c>
      <c r="E81043" t="s">
        <v>220608</v>
      </c>
    </row>
    <row r="81044" spans="1:5" x14ac:dyDescent="0.25">
      <c r="A81044">
        <v>302504</v>
      </c>
      <c r="B81044" t="s">
        <v>220609</v>
      </c>
      <c r="D81044" t="s">
        <v>220610</v>
      </c>
      <c r="E81044" t="s">
        <v>220611</v>
      </c>
    </row>
    <row r="81045" spans="1:5" x14ac:dyDescent="0.25">
      <c r="A81045">
        <v>302510</v>
      </c>
      <c r="B81045" t="s">
        <v>220612</v>
      </c>
      <c r="D81045" t="s">
        <v>220613</v>
      </c>
      <c r="E81045" t="s">
        <v>10</v>
      </c>
    </row>
    <row r="81046" spans="1:5" x14ac:dyDescent="0.25">
      <c r="A81046">
        <v>302511</v>
      </c>
      <c r="B81046" t="s">
        <v>220614</v>
      </c>
      <c r="D81046" t="s">
        <v>220615</v>
      </c>
    </row>
    <row r="81047" spans="1:5" x14ac:dyDescent="0.25">
      <c r="A81047">
        <v>302516</v>
      </c>
      <c r="B81047" t="s">
        <v>220616</v>
      </c>
      <c r="D81047" t="s">
        <v>220617</v>
      </c>
    </row>
    <row r="81048" spans="1:5" x14ac:dyDescent="0.25">
      <c r="A81048">
        <v>302527</v>
      </c>
      <c r="B81048" t="s">
        <v>220618</v>
      </c>
      <c r="D81048" t="s">
        <v>220619</v>
      </c>
      <c r="E81048" t="s">
        <v>10</v>
      </c>
    </row>
    <row r="81049" spans="1:5" x14ac:dyDescent="0.25">
      <c r="A81049">
        <v>302531</v>
      </c>
      <c r="B81049" t="s">
        <v>220620</v>
      </c>
      <c r="D81049" t="s">
        <v>220621</v>
      </c>
    </row>
    <row r="81050" spans="1:5" x14ac:dyDescent="0.25">
      <c r="A81050">
        <v>302542</v>
      </c>
      <c r="B81050" t="s">
        <v>220622</v>
      </c>
      <c r="D81050" t="s">
        <v>220623</v>
      </c>
    </row>
    <row r="81051" spans="1:5" x14ac:dyDescent="0.25">
      <c r="A81051">
        <v>302543</v>
      </c>
      <c r="B81051" t="s">
        <v>220624</v>
      </c>
      <c r="D81051" t="s">
        <v>220625</v>
      </c>
    </row>
    <row r="81052" spans="1:5" x14ac:dyDescent="0.25">
      <c r="A81052">
        <v>302544</v>
      </c>
      <c r="B81052" t="s">
        <v>220626</v>
      </c>
      <c r="C81052" t="s">
        <v>220627</v>
      </c>
      <c r="D81052" t="s">
        <v>220628</v>
      </c>
      <c r="E81052" t="s">
        <v>220629</v>
      </c>
    </row>
    <row r="81053" spans="1:5" x14ac:dyDescent="0.25">
      <c r="A81053">
        <v>302554</v>
      </c>
      <c r="B81053" t="s">
        <v>220630</v>
      </c>
      <c r="D81053" t="s">
        <v>220631</v>
      </c>
    </row>
    <row r="81054" spans="1:5" x14ac:dyDescent="0.25">
      <c r="A81054">
        <v>302557</v>
      </c>
      <c r="B81054" t="s">
        <v>220632</v>
      </c>
      <c r="D81054" t="s">
        <v>220633</v>
      </c>
      <c r="E81054" t="s">
        <v>220634</v>
      </c>
    </row>
    <row r="81055" spans="1:5" x14ac:dyDescent="0.25">
      <c r="A81055">
        <v>302558</v>
      </c>
      <c r="B81055" t="s">
        <v>220635</v>
      </c>
      <c r="D81055" t="s">
        <v>220636</v>
      </c>
    </row>
    <row r="81056" spans="1:5" x14ac:dyDescent="0.25">
      <c r="A81056">
        <v>302565</v>
      </c>
      <c r="B81056" t="s">
        <v>220637</v>
      </c>
      <c r="D81056" t="s">
        <v>220638</v>
      </c>
    </row>
    <row r="81057" spans="1:5" x14ac:dyDescent="0.25">
      <c r="A81057">
        <v>302579</v>
      </c>
      <c r="B81057" t="s">
        <v>220639</v>
      </c>
      <c r="D81057" t="s">
        <v>220640</v>
      </c>
    </row>
    <row r="81058" spans="1:5" x14ac:dyDescent="0.25">
      <c r="A81058">
        <v>302582</v>
      </c>
      <c r="B81058" t="s">
        <v>220641</v>
      </c>
      <c r="C81058" t="s">
        <v>220642</v>
      </c>
      <c r="D81058" t="s">
        <v>220643</v>
      </c>
    </row>
    <row r="81059" spans="1:5" x14ac:dyDescent="0.25">
      <c r="A81059">
        <v>302592</v>
      </c>
      <c r="B81059" t="s">
        <v>220644</v>
      </c>
      <c r="C81059" t="s">
        <v>220645</v>
      </c>
      <c r="D81059" t="s">
        <v>220646</v>
      </c>
    </row>
    <row r="81060" spans="1:5" x14ac:dyDescent="0.25">
      <c r="A81060">
        <v>302602</v>
      </c>
      <c r="B81060" t="s">
        <v>220647</v>
      </c>
      <c r="D81060" t="s">
        <v>220648</v>
      </c>
    </row>
    <row r="81061" spans="1:5" x14ac:dyDescent="0.25">
      <c r="A81061">
        <v>302608</v>
      </c>
      <c r="B81061" t="s">
        <v>220649</v>
      </c>
      <c r="D81061" t="s">
        <v>220650</v>
      </c>
    </row>
    <row r="81062" spans="1:5" x14ac:dyDescent="0.25">
      <c r="A81062">
        <v>302614</v>
      </c>
      <c r="B81062" t="s">
        <v>220651</v>
      </c>
      <c r="D81062" t="s">
        <v>220652</v>
      </c>
      <c r="E81062" t="s">
        <v>10</v>
      </c>
    </row>
    <row r="81063" spans="1:5" x14ac:dyDescent="0.25">
      <c r="A81063">
        <v>302615</v>
      </c>
      <c r="B81063" t="s">
        <v>220653</v>
      </c>
      <c r="C81063" t="s">
        <v>19066</v>
      </c>
      <c r="D81063" t="s">
        <v>220654</v>
      </c>
      <c r="E81063" t="s">
        <v>220655</v>
      </c>
    </row>
    <row r="81064" spans="1:5" x14ac:dyDescent="0.25">
      <c r="A81064">
        <v>302617</v>
      </c>
      <c r="B81064" t="s">
        <v>220656</v>
      </c>
      <c r="C81064" t="s">
        <v>220657</v>
      </c>
      <c r="D81064" t="s">
        <v>220658</v>
      </c>
      <c r="E81064" t="s">
        <v>10</v>
      </c>
    </row>
    <row r="81065" spans="1:5" x14ac:dyDescent="0.25">
      <c r="A81065">
        <v>302622</v>
      </c>
      <c r="B81065" t="s">
        <v>220659</v>
      </c>
      <c r="D81065" t="s">
        <v>220660</v>
      </c>
    </row>
    <row r="81066" spans="1:5" x14ac:dyDescent="0.25">
      <c r="A81066">
        <v>302631</v>
      </c>
      <c r="B81066" t="s">
        <v>220661</v>
      </c>
      <c r="D81066" t="s">
        <v>220662</v>
      </c>
    </row>
    <row r="81067" spans="1:5" x14ac:dyDescent="0.25">
      <c r="A81067">
        <v>302637</v>
      </c>
      <c r="B81067" t="s">
        <v>220663</v>
      </c>
      <c r="D81067" t="s">
        <v>220664</v>
      </c>
      <c r="E81067" t="s">
        <v>220665</v>
      </c>
    </row>
    <row r="81068" spans="1:5" x14ac:dyDescent="0.25">
      <c r="A81068">
        <v>302640</v>
      </c>
      <c r="B81068" t="s">
        <v>220666</v>
      </c>
      <c r="D81068" t="s">
        <v>220667</v>
      </c>
    </row>
    <row r="81069" spans="1:5" x14ac:dyDescent="0.25">
      <c r="A81069">
        <v>302656</v>
      </c>
      <c r="B81069" t="s">
        <v>220668</v>
      </c>
      <c r="D81069" t="s">
        <v>220669</v>
      </c>
    </row>
    <row r="81070" spans="1:5" x14ac:dyDescent="0.25">
      <c r="A81070">
        <v>302658</v>
      </c>
      <c r="B81070" t="s">
        <v>220670</v>
      </c>
      <c r="D81070" t="s">
        <v>220671</v>
      </c>
      <c r="E81070" t="s">
        <v>220672</v>
      </c>
    </row>
    <row r="81071" spans="1:5" x14ac:dyDescent="0.25">
      <c r="A81071">
        <v>302660</v>
      </c>
      <c r="B81071" t="s">
        <v>220673</v>
      </c>
      <c r="C81071" t="s">
        <v>15015</v>
      </c>
      <c r="D81071" t="s">
        <v>220674</v>
      </c>
      <c r="E81071" t="s">
        <v>220675</v>
      </c>
    </row>
    <row r="81072" spans="1:5" x14ac:dyDescent="0.25">
      <c r="A81072">
        <v>302673</v>
      </c>
      <c r="B81072" t="s">
        <v>220676</v>
      </c>
      <c r="D81072" t="s">
        <v>220677</v>
      </c>
      <c r="E81072" t="s">
        <v>206518</v>
      </c>
    </row>
    <row r="81073" spans="1:5" x14ac:dyDescent="0.25">
      <c r="A81073">
        <v>302686</v>
      </c>
      <c r="B81073" t="s">
        <v>220678</v>
      </c>
      <c r="D81073" t="s">
        <v>220679</v>
      </c>
      <c r="E81073" t="s">
        <v>220680</v>
      </c>
    </row>
    <row r="81074" spans="1:5" x14ac:dyDescent="0.25">
      <c r="A81074">
        <v>302690</v>
      </c>
      <c r="B81074" t="s">
        <v>220681</v>
      </c>
      <c r="D81074" t="s">
        <v>220682</v>
      </c>
      <c r="E81074" t="s">
        <v>220683</v>
      </c>
    </row>
    <row r="81075" spans="1:5" x14ac:dyDescent="0.25">
      <c r="A81075">
        <v>302705</v>
      </c>
      <c r="B81075" t="s">
        <v>220684</v>
      </c>
      <c r="D81075" t="s">
        <v>220685</v>
      </c>
      <c r="E81075" t="s">
        <v>220686</v>
      </c>
    </row>
    <row r="81076" spans="1:5" x14ac:dyDescent="0.25">
      <c r="A81076">
        <v>302711</v>
      </c>
      <c r="B81076" t="s">
        <v>220687</v>
      </c>
      <c r="C81076" t="s">
        <v>220688</v>
      </c>
      <c r="D81076" t="s">
        <v>220689</v>
      </c>
      <c r="E81076" t="s">
        <v>220690</v>
      </c>
    </row>
    <row r="81077" spans="1:5" x14ac:dyDescent="0.25">
      <c r="A81077">
        <v>302725</v>
      </c>
      <c r="B81077" t="s">
        <v>220691</v>
      </c>
      <c r="D81077" t="s">
        <v>220692</v>
      </c>
      <c r="E81077" t="s">
        <v>220693</v>
      </c>
    </row>
    <row r="81078" spans="1:5" x14ac:dyDescent="0.25">
      <c r="A81078">
        <v>302735</v>
      </c>
      <c r="B81078" t="s">
        <v>220694</v>
      </c>
      <c r="D81078" t="s">
        <v>220695</v>
      </c>
    </row>
    <row r="81079" spans="1:5" x14ac:dyDescent="0.25">
      <c r="A81079">
        <v>302737</v>
      </c>
      <c r="B81079" t="s">
        <v>220696</v>
      </c>
      <c r="D81079" t="s">
        <v>220697</v>
      </c>
    </row>
    <row r="81080" spans="1:5" x14ac:dyDescent="0.25">
      <c r="A81080">
        <v>302741</v>
      </c>
      <c r="B81080" t="s">
        <v>220698</v>
      </c>
      <c r="D81080" t="s">
        <v>220699</v>
      </c>
    </row>
    <row r="81081" spans="1:5" x14ac:dyDescent="0.25">
      <c r="A81081">
        <v>302742</v>
      </c>
      <c r="B81081" t="s">
        <v>220700</v>
      </c>
      <c r="D81081" t="s">
        <v>220701</v>
      </c>
      <c r="E81081" t="s">
        <v>216585</v>
      </c>
    </row>
    <row r="81082" spans="1:5" x14ac:dyDescent="0.25">
      <c r="A81082">
        <v>302745</v>
      </c>
      <c r="B81082" t="s">
        <v>220702</v>
      </c>
      <c r="C81082" t="s">
        <v>200242</v>
      </c>
      <c r="D81082" t="s">
        <v>220703</v>
      </c>
    </row>
    <row r="81083" spans="1:5" x14ac:dyDescent="0.25">
      <c r="A81083">
        <v>302747</v>
      </c>
      <c r="B81083" t="s">
        <v>220704</v>
      </c>
      <c r="D81083" t="s">
        <v>220705</v>
      </c>
    </row>
    <row r="81084" spans="1:5" x14ac:dyDescent="0.25">
      <c r="A81084">
        <v>302754</v>
      </c>
      <c r="B81084" t="s">
        <v>220706</v>
      </c>
      <c r="D81084" t="s">
        <v>220707</v>
      </c>
    </row>
    <row r="81085" spans="1:5" x14ac:dyDescent="0.25">
      <c r="A81085">
        <v>302755</v>
      </c>
      <c r="B81085" t="s">
        <v>220708</v>
      </c>
      <c r="D81085" t="s">
        <v>220709</v>
      </c>
    </row>
    <row r="81086" spans="1:5" x14ac:dyDescent="0.25">
      <c r="A81086">
        <v>302770</v>
      </c>
      <c r="B81086" t="s">
        <v>220710</v>
      </c>
      <c r="C81086" t="s">
        <v>220711</v>
      </c>
      <c r="D81086" t="s">
        <v>220712</v>
      </c>
    </row>
    <row r="81087" spans="1:5" x14ac:dyDescent="0.25">
      <c r="A81087">
        <v>302771</v>
      </c>
      <c r="B81087" t="s">
        <v>220713</v>
      </c>
      <c r="C81087" t="s">
        <v>220714</v>
      </c>
      <c r="D81087" t="s">
        <v>220715</v>
      </c>
      <c r="E81087" t="s">
        <v>220716</v>
      </c>
    </row>
    <row r="81088" spans="1:5" x14ac:dyDescent="0.25">
      <c r="A81088">
        <v>302773</v>
      </c>
      <c r="B81088" t="s">
        <v>220717</v>
      </c>
      <c r="D81088" t="s">
        <v>220718</v>
      </c>
    </row>
    <row r="81089" spans="1:5" x14ac:dyDescent="0.25">
      <c r="A81089">
        <v>302781</v>
      </c>
      <c r="B81089" t="s">
        <v>220719</v>
      </c>
      <c r="D81089" t="s">
        <v>220720</v>
      </c>
      <c r="E81089" t="s">
        <v>220721</v>
      </c>
    </row>
    <row r="81090" spans="1:5" x14ac:dyDescent="0.25">
      <c r="A81090">
        <v>302788</v>
      </c>
      <c r="B81090" t="s">
        <v>220722</v>
      </c>
      <c r="D81090" t="s">
        <v>220723</v>
      </c>
      <c r="E81090" t="s">
        <v>63534</v>
      </c>
    </row>
    <row r="81091" spans="1:5" x14ac:dyDescent="0.25">
      <c r="A81091">
        <v>302791</v>
      </c>
      <c r="B81091" t="s">
        <v>220724</v>
      </c>
      <c r="D81091" t="s">
        <v>220725</v>
      </c>
    </row>
    <row r="81092" spans="1:5" x14ac:dyDescent="0.25">
      <c r="A81092">
        <v>302804</v>
      </c>
      <c r="B81092" t="s">
        <v>220726</v>
      </c>
      <c r="D81092" t="s">
        <v>220727</v>
      </c>
    </row>
    <row r="81093" spans="1:5" x14ac:dyDescent="0.25">
      <c r="A81093">
        <v>302805</v>
      </c>
      <c r="B81093" t="s">
        <v>220728</v>
      </c>
      <c r="D81093" t="s">
        <v>220729</v>
      </c>
      <c r="E81093" t="s">
        <v>995</v>
      </c>
    </row>
    <row r="81094" spans="1:5" x14ac:dyDescent="0.25">
      <c r="A81094">
        <v>302806</v>
      </c>
      <c r="B81094" t="s">
        <v>220730</v>
      </c>
      <c r="D81094" t="s">
        <v>220731</v>
      </c>
    </row>
    <row r="81095" spans="1:5" x14ac:dyDescent="0.25">
      <c r="A81095">
        <v>302807</v>
      </c>
      <c r="B81095" t="s">
        <v>220732</v>
      </c>
      <c r="C81095" t="s">
        <v>220733</v>
      </c>
      <c r="D81095" t="s">
        <v>220734</v>
      </c>
      <c r="E81095" t="s">
        <v>220735</v>
      </c>
    </row>
    <row r="81096" spans="1:5" x14ac:dyDescent="0.25">
      <c r="A81096">
        <v>302808</v>
      </c>
      <c r="B81096" t="s">
        <v>220736</v>
      </c>
      <c r="D81096" t="s">
        <v>220737</v>
      </c>
      <c r="E81096" t="s">
        <v>220738</v>
      </c>
    </row>
    <row r="81097" spans="1:5" x14ac:dyDescent="0.25">
      <c r="A81097">
        <v>302810</v>
      </c>
      <c r="B81097" t="s">
        <v>220739</v>
      </c>
      <c r="D81097" t="s">
        <v>220740</v>
      </c>
    </row>
    <row r="81098" spans="1:5" x14ac:dyDescent="0.25">
      <c r="A81098">
        <v>302817</v>
      </c>
      <c r="B81098" t="s">
        <v>220741</v>
      </c>
      <c r="D81098" t="s">
        <v>220742</v>
      </c>
      <c r="E81098" t="s">
        <v>220743</v>
      </c>
    </row>
    <row r="81099" spans="1:5" x14ac:dyDescent="0.25">
      <c r="A81099">
        <v>302820</v>
      </c>
      <c r="B81099" t="s">
        <v>220744</v>
      </c>
      <c r="D81099" t="s">
        <v>220745</v>
      </c>
    </row>
    <row r="81100" spans="1:5" x14ac:dyDescent="0.25">
      <c r="A81100">
        <v>302821</v>
      </c>
      <c r="B81100" t="s">
        <v>220746</v>
      </c>
      <c r="D81100" t="s">
        <v>220747</v>
      </c>
    </row>
    <row r="81101" spans="1:5" x14ac:dyDescent="0.25">
      <c r="A81101">
        <v>302831</v>
      </c>
      <c r="B81101" t="s">
        <v>220748</v>
      </c>
      <c r="D81101" t="s">
        <v>220749</v>
      </c>
      <c r="E81101" t="s">
        <v>220750</v>
      </c>
    </row>
    <row r="81102" spans="1:5" x14ac:dyDescent="0.25">
      <c r="A81102">
        <v>302833</v>
      </c>
      <c r="B81102" t="s">
        <v>220751</v>
      </c>
      <c r="D81102" t="s">
        <v>220752</v>
      </c>
      <c r="E81102" t="s">
        <v>15871</v>
      </c>
    </row>
    <row r="81103" spans="1:5" x14ac:dyDescent="0.25">
      <c r="A81103">
        <v>302835</v>
      </c>
      <c r="B81103" t="s">
        <v>220753</v>
      </c>
      <c r="C81103" t="s">
        <v>220754</v>
      </c>
      <c r="D81103" t="s">
        <v>220755</v>
      </c>
    </row>
    <row r="81104" spans="1:5" x14ac:dyDescent="0.25">
      <c r="A81104">
        <v>302840</v>
      </c>
      <c r="B81104" t="s">
        <v>220756</v>
      </c>
      <c r="D81104" t="s">
        <v>220757</v>
      </c>
    </row>
    <row r="81105" spans="1:5" x14ac:dyDescent="0.25">
      <c r="A81105">
        <v>302845</v>
      </c>
      <c r="B81105" t="s">
        <v>220758</v>
      </c>
      <c r="D81105" t="s">
        <v>220759</v>
      </c>
    </row>
    <row r="81106" spans="1:5" x14ac:dyDescent="0.25">
      <c r="A81106">
        <v>302851</v>
      </c>
      <c r="B81106" t="s">
        <v>220760</v>
      </c>
      <c r="D81106" t="s">
        <v>220761</v>
      </c>
    </row>
    <row r="81107" spans="1:5" x14ac:dyDescent="0.25">
      <c r="A81107">
        <v>302852</v>
      </c>
      <c r="B81107" t="s">
        <v>220762</v>
      </c>
      <c r="D81107" t="s">
        <v>220763</v>
      </c>
    </row>
    <row r="81108" spans="1:5" x14ac:dyDescent="0.25">
      <c r="A81108">
        <v>302866</v>
      </c>
      <c r="B81108" t="s">
        <v>220764</v>
      </c>
      <c r="D81108" t="s">
        <v>220765</v>
      </c>
    </row>
    <row r="81109" spans="1:5" x14ac:dyDescent="0.25">
      <c r="A81109">
        <v>302869</v>
      </c>
      <c r="B81109" t="s">
        <v>220766</v>
      </c>
      <c r="C81109" t="s">
        <v>107074</v>
      </c>
      <c r="D81109" t="s">
        <v>220767</v>
      </c>
      <c r="E81109" t="s">
        <v>220768</v>
      </c>
    </row>
    <row r="81110" spans="1:5" x14ac:dyDescent="0.25">
      <c r="A81110">
        <v>302871</v>
      </c>
      <c r="B81110" t="s">
        <v>220769</v>
      </c>
      <c r="C81110" t="s">
        <v>81272</v>
      </c>
      <c r="D81110" t="s">
        <v>220770</v>
      </c>
    </row>
    <row r="81111" spans="1:5" x14ac:dyDescent="0.25">
      <c r="A81111">
        <v>302874</v>
      </c>
      <c r="B81111" t="s">
        <v>220771</v>
      </c>
      <c r="C81111" t="s">
        <v>220772</v>
      </c>
      <c r="D81111" t="s">
        <v>220773</v>
      </c>
    </row>
    <row r="81112" spans="1:5" x14ac:dyDescent="0.25">
      <c r="A81112">
        <v>302890</v>
      </c>
      <c r="B81112" t="s">
        <v>220774</v>
      </c>
      <c r="D81112" t="s">
        <v>220775</v>
      </c>
    </row>
    <row r="81113" spans="1:5" x14ac:dyDescent="0.25">
      <c r="A81113">
        <v>302894</v>
      </c>
      <c r="B81113" t="s">
        <v>220776</v>
      </c>
      <c r="D81113" t="s">
        <v>220777</v>
      </c>
      <c r="E81113" t="s">
        <v>220778</v>
      </c>
    </row>
    <row r="81114" spans="1:5" x14ac:dyDescent="0.25">
      <c r="A81114">
        <v>302899</v>
      </c>
      <c r="B81114" t="s">
        <v>220779</v>
      </c>
      <c r="D81114" t="s">
        <v>220780</v>
      </c>
    </row>
    <row r="81115" spans="1:5" x14ac:dyDescent="0.25">
      <c r="A81115">
        <v>302901</v>
      </c>
      <c r="B81115" t="s">
        <v>220781</v>
      </c>
      <c r="D81115" t="s">
        <v>220782</v>
      </c>
      <c r="E81115" t="s">
        <v>220783</v>
      </c>
    </row>
    <row r="81116" spans="1:5" x14ac:dyDescent="0.25">
      <c r="A81116">
        <v>302903</v>
      </c>
      <c r="B81116" t="s">
        <v>220784</v>
      </c>
      <c r="C81116" t="s">
        <v>112599</v>
      </c>
      <c r="D81116" t="s">
        <v>220785</v>
      </c>
    </row>
    <row r="81117" spans="1:5" x14ac:dyDescent="0.25">
      <c r="A81117">
        <v>302904</v>
      </c>
      <c r="B81117" t="s">
        <v>220786</v>
      </c>
      <c r="C81117" t="s">
        <v>220787</v>
      </c>
      <c r="D81117" t="s">
        <v>220788</v>
      </c>
      <c r="E81117" t="s">
        <v>220789</v>
      </c>
    </row>
    <row r="81118" spans="1:5" x14ac:dyDescent="0.25">
      <c r="A81118">
        <v>302906</v>
      </c>
      <c r="B81118" t="s">
        <v>220790</v>
      </c>
      <c r="C81118" t="s">
        <v>220791</v>
      </c>
      <c r="D81118" t="s">
        <v>220792</v>
      </c>
    </row>
    <row r="81119" spans="1:5" x14ac:dyDescent="0.25">
      <c r="A81119">
        <v>302907</v>
      </c>
      <c r="B81119" t="s">
        <v>220793</v>
      </c>
      <c r="D81119" t="s">
        <v>220794</v>
      </c>
    </row>
    <row r="81120" spans="1:5" x14ac:dyDescent="0.25">
      <c r="A81120">
        <v>302908</v>
      </c>
      <c r="B81120" t="s">
        <v>220795</v>
      </c>
      <c r="D81120" t="s">
        <v>220796</v>
      </c>
      <c r="E81120" t="s">
        <v>10</v>
      </c>
    </row>
    <row r="81121" spans="1:5" x14ac:dyDescent="0.25">
      <c r="A81121">
        <v>302909</v>
      </c>
      <c r="B81121" t="s">
        <v>220797</v>
      </c>
      <c r="D81121" t="s">
        <v>220798</v>
      </c>
    </row>
    <row r="81122" spans="1:5" x14ac:dyDescent="0.25">
      <c r="A81122">
        <v>302919</v>
      </c>
      <c r="B81122" t="s">
        <v>220799</v>
      </c>
      <c r="D81122" t="s">
        <v>220800</v>
      </c>
      <c r="E81122" t="s">
        <v>220801</v>
      </c>
    </row>
    <row r="81123" spans="1:5" x14ac:dyDescent="0.25">
      <c r="A81123">
        <v>302921</v>
      </c>
      <c r="B81123" t="s">
        <v>220802</v>
      </c>
      <c r="D81123" t="s">
        <v>220803</v>
      </c>
      <c r="E81123" t="s">
        <v>220804</v>
      </c>
    </row>
    <row r="81124" spans="1:5" x14ac:dyDescent="0.25">
      <c r="A81124">
        <v>302927</v>
      </c>
      <c r="B81124" t="s">
        <v>220805</v>
      </c>
      <c r="D81124" t="s">
        <v>220806</v>
      </c>
    </row>
    <row r="81125" spans="1:5" x14ac:dyDescent="0.25">
      <c r="A81125">
        <v>302937</v>
      </c>
      <c r="B81125" t="s">
        <v>220807</v>
      </c>
      <c r="D81125" t="s">
        <v>220808</v>
      </c>
      <c r="E81125" t="s">
        <v>10</v>
      </c>
    </row>
    <row r="81126" spans="1:5" x14ac:dyDescent="0.25">
      <c r="A81126">
        <v>302951</v>
      </c>
      <c r="B81126" t="s">
        <v>220809</v>
      </c>
      <c r="D81126" t="s">
        <v>220810</v>
      </c>
    </row>
    <row r="81127" spans="1:5" x14ac:dyDescent="0.25">
      <c r="A81127">
        <v>302952</v>
      </c>
      <c r="B81127" t="s">
        <v>220811</v>
      </c>
      <c r="D81127" t="s">
        <v>220812</v>
      </c>
      <c r="E81127" t="s">
        <v>10</v>
      </c>
    </row>
    <row r="81128" spans="1:5" x14ac:dyDescent="0.25">
      <c r="A81128">
        <v>302955</v>
      </c>
      <c r="B81128" t="s">
        <v>220813</v>
      </c>
      <c r="C81128" t="s">
        <v>220814</v>
      </c>
      <c r="D81128" t="s">
        <v>220815</v>
      </c>
    </row>
    <row r="81129" spans="1:5" x14ac:dyDescent="0.25">
      <c r="A81129">
        <v>302957</v>
      </c>
      <c r="B81129" t="s">
        <v>220816</v>
      </c>
      <c r="D81129" t="s">
        <v>220817</v>
      </c>
    </row>
    <row r="81130" spans="1:5" x14ac:dyDescent="0.25">
      <c r="A81130">
        <v>302962</v>
      </c>
      <c r="B81130" t="s">
        <v>220818</v>
      </c>
      <c r="C81130" t="s">
        <v>220819</v>
      </c>
      <c r="D81130" t="s">
        <v>220820</v>
      </c>
      <c r="E81130" t="s">
        <v>10</v>
      </c>
    </row>
    <row r="81131" spans="1:5" x14ac:dyDescent="0.25">
      <c r="A81131">
        <v>302967</v>
      </c>
      <c r="B81131" t="s">
        <v>220821</v>
      </c>
      <c r="D81131" t="s">
        <v>220822</v>
      </c>
    </row>
    <row r="81132" spans="1:5" x14ac:dyDescent="0.25">
      <c r="A81132">
        <v>302980</v>
      </c>
      <c r="B81132" t="s">
        <v>220823</v>
      </c>
      <c r="C81132" t="s">
        <v>220824</v>
      </c>
      <c r="D81132" t="s">
        <v>220825</v>
      </c>
      <c r="E81132" t="s">
        <v>220826</v>
      </c>
    </row>
    <row r="81133" spans="1:5" x14ac:dyDescent="0.25">
      <c r="A81133">
        <v>302986</v>
      </c>
      <c r="B81133" t="s">
        <v>220827</v>
      </c>
      <c r="D81133" t="s">
        <v>220828</v>
      </c>
    </row>
    <row r="81134" spans="1:5" x14ac:dyDescent="0.25">
      <c r="A81134">
        <v>302994</v>
      </c>
      <c r="B81134" t="s">
        <v>220829</v>
      </c>
      <c r="D81134" t="s">
        <v>220830</v>
      </c>
    </row>
    <row r="81135" spans="1:5" x14ac:dyDescent="0.25">
      <c r="A81135">
        <v>303002</v>
      </c>
      <c r="B81135" t="s">
        <v>220831</v>
      </c>
      <c r="D81135" t="s">
        <v>220832</v>
      </c>
      <c r="E81135" t="s">
        <v>220833</v>
      </c>
    </row>
    <row r="81136" spans="1:5" x14ac:dyDescent="0.25">
      <c r="A81136">
        <v>303013</v>
      </c>
      <c r="B81136" t="s">
        <v>220834</v>
      </c>
      <c r="D81136" t="s">
        <v>220835</v>
      </c>
      <c r="E81136" t="s">
        <v>10</v>
      </c>
    </row>
    <row r="81137" spans="1:5" x14ac:dyDescent="0.25">
      <c r="A81137">
        <v>303016</v>
      </c>
      <c r="B81137" t="s">
        <v>220836</v>
      </c>
      <c r="D81137" t="s">
        <v>220837</v>
      </c>
    </row>
    <row r="81138" spans="1:5" x14ac:dyDescent="0.25">
      <c r="A81138">
        <v>303024</v>
      </c>
      <c r="B81138" t="s">
        <v>220838</v>
      </c>
      <c r="D81138" t="s">
        <v>220839</v>
      </c>
    </row>
    <row r="81139" spans="1:5" x14ac:dyDescent="0.25">
      <c r="A81139">
        <v>303032</v>
      </c>
      <c r="B81139" t="s">
        <v>220840</v>
      </c>
      <c r="C81139" t="s">
        <v>5155</v>
      </c>
      <c r="D81139" t="s">
        <v>220841</v>
      </c>
      <c r="E81139" t="s">
        <v>9714</v>
      </c>
    </row>
    <row r="81140" spans="1:5" x14ac:dyDescent="0.25">
      <c r="A81140">
        <v>303035</v>
      </c>
      <c r="B81140" t="s">
        <v>220842</v>
      </c>
      <c r="D81140" t="s">
        <v>220843</v>
      </c>
    </row>
    <row r="81141" spans="1:5" x14ac:dyDescent="0.25">
      <c r="A81141">
        <v>303045</v>
      </c>
      <c r="B81141" t="s">
        <v>220844</v>
      </c>
      <c r="C81141" t="s">
        <v>44</v>
      </c>
      <c r="D81141" t="s">
        <v>220845</v>
      </c>
      <c r="E81141" t="s">
        <v>220846</v>
      </c>
    </row>
    <row r="81142" spans="1:5" x14ac:dyDescent="0.25">
      <c r="A81142">
        <v>303055</v>
      </c>
      <c r="B81142" t="s">
        <v>220847</v>
      </c>
      <c r="D81142" t="s">
        <v>220848</v>
      </c>
    </row>
    <row r="81143" spans="1:5" x14ac:dyDescent="0.25">
      <c r="A81143">
        <v>303061</v>
      </c>
      <c r="B81143" t="s">
        <v>220849</v>
      </c>
      <c r="C81143" t="s">
        <v>153401</v>
      </c>
      <c r="D81143" t="s">
        <v>220850</v>
      </c>
    </row>
    <row r="81144" spans="1:5" x14ac:dyDescent="0.25">
      <c r="A81144">
        <v>303068</v>
      </c>
      <c r="B81144" t="s">
        <v>220851</v>
      </c>
      <c r="C81144" t="s">
        <v>14522</v>
      </c>
      <c r="D81144" t="s">
        <v>220852</v>
      </c>
    </row>
    <row r="81145" spans="1:5" x14ac:dyDescent="0.25">
      <c r="A81145">
        <v>303073</v>
      </c>
      <c r="B81145" t="s">
        <v>220853</v>
      </c>
      <c r="C81145" t="s">
        <v>30322</v>
      </c>
      <c r="D81145" t="s">
        <v>220854</v>
      </c>
      <c r="E81145" t="s">
        <v>220855</v>
      </c>
    </row>
    <row r="81146" spans="1:5" x14ac:dyDescent="0.25">
      <c r="A81146">
        <v>303086</v>
      </c>
      <c r="B81146" t="s">
        <v>220856</v>
      </c>
      <c r="D81146" t="s">
        <v>220857</v>
      </c>
      <c r="E81146" t="s">
        <v>10</v>
      </c>
    </row>
    <row r="81147" spans="1:5" x14ac:dyDescent="0.25">
      <c r="A81147">
        <v>303089</v>
      </c>
      <c r="B81147" t="s">
        <v>220858</v>
      </c>
      <c r="D81147" t="s">
        <v>220859</v>
      </c>
      <c r="E81147" t="s">
        <v>10</v>
      </c>
    </row>
    <row r="81148" spans="1:5" x14ac:dyDescent="0.25">
      <c r="A81148">
        <v>303097</v>
      </c>
      <c r="B81148" t="s">
        <v>220860</v>
      </c>
      <c r="C81148" t="s">
        <v>220861</v>
      </c>
      <c r="D81148" t="s">
        <v>220862</v>
      </c>
    </row>
    <row r="81149" spans="1:5" x14ac:dyDescent="0.25">
      <c r="A81149">
        <v>303102</v>
      </c>
      <c r="B81149" t="s">
        <v>220863</v>
      </c>
      <c r="C81149" t="s">
        <v>220864</v>
      </c>
      <c r="D81149" t="s">
        <v>220865</v>
      </c>
    </row>
    <row r="81150" spans="1:5" x14ac:dyDescent="0.25">
      <c r="A81150">
        <v>303108</v>
      </c>
      <c r="B81150" t="s">
        <v>220866</v>
      </c>
      <c r="D81150" t="s">
        <v>220867</v>
      </c>
    </row>
    <row r="81151" spans="1:5" x14ac:dyDescent="0.25">
      <c r="A81151">
        <v>303110</v>
      </c>
      <c r="B81151" t="s">
        <v>220868</v>
      </c>
      <c r="D81151" t="s">
        <v>220869</v>
      </c>
      <c r="E81151" t="s">
        <v>220870</v>
      </c>
    </row>
    <row r="81152" spans="1:5" x14ac:dyDescent="0.25">
      <c r="A81152">
        <v>303115</v>
      </c>
      <c r="B81152" t="s">
        <v>220871</v>
      </c>
      <c r="D81152" t="s">
        <v>220872</v>
      </c>
      <c r="E81152" t="s">
        <v>220873</v>
      </c>
    </row>
    <row r="81153" spans="1:5" x14ac:dyDescent="0.25">
      <c r="A81153">
        <v>303116</v>
      </c>
      <c r="B81153" t="s">
        <v>220874</v>
      </c>
      <c r="D81153" t="s">
        <v>220875</v>
      </c>
      <c r="E81153" t="s">
        <v>10</v>
      </c>
    </row>
    <row r="81154" spans="1:5" x14ac:dyDescent="0.25">
      <c r="A81154">
        <v>303118</v>
      </c>
      <c r="B81154" t="s">
        <v>220876</v>
      </c>
      <c r="D81154" t="s">
        <v>220877</v>
      </c>
    </row>
    <row r="81155" spans="1:5" x14ac:dyDescent="0.25">
      <c r="A81155">
        <v>303120</v>
      </c>
      <c r="B81155" t="s">
        <v>220878</v>
      </c>
      <c r="D81155" t="s">
        <v>220879</v>
      </c>
    </row>
    <row r="81156" spans="1:5" x14ac:dyDescent="0.25">
      <c r="A81156">
        <v>303126</v>
      </c>
      <c r="B81156" t="s">
        <v>220880</v>
      </c>
      <c r="C81156" t="s">
        <v>220881</v>
      </c>
      <c r="D81156" t="s">
        <v>220882</v>
      </c>
      <c r="E81156" t="s">
        <v>220883</v>
      </c>
    </row>
    <row r="81157" spans="1:5" x14ac:dyDescent="0.25">
      <c r="A81157">
        <v>303134</v>
      </c>
      <c r="B81157" t="s">
        <v>220884</v>
      </c>
      <c r="D81157" t="s">
        <v>220885</v>
      </c>
      <c r="E81157" t="s">
        <v>10</v>
      </c>
    </row>
    <row r="81158" spans="1:5" x14ac:dyDescent="0.25">
      <c r="A81158">
        <v>303137</v>
      </c>
      <c r="B81158" t="s">
        <v>220886</v>
      </c>
      <c r="D81158" t="s">
        <v>220887</v>
      </c>
      <c r="E81158" t="s">
        <v>220888</v>
      </c>
    </row>
    <row r="81159" spans="1:5" x14ac:dyDescent="0.25">
      <c r="A81159">
        <v>303140</v>
      </c>
      <c r="B81159" t="s">
        <v>220889</v>
      </c>
      <c r="D81159" t="s">
        <v>220890</v>
      </c>
      <c r="E81159" t="s">
        <v>220891</v>
      </c>
    </row>
    <row r="81160" spans="1:5" x14ac:dyDescent="0.25">
      <c r="A81160">
        <v>303141</v>
      </c>
      <c r="B81160" t="s">
        <v>220892</v>
      </c>
      <c r="D81160" t="s">
        <v>220893</v>
      </c>
    </row>
    <row r="81161" spans="1:5" x14ac:dyDescent="0.25">
      <c r="A81161">
        <v>303148</v>
      </c>
      <c r="B81161" t="s">
        <v>220894</v>
      </c>
      <c r="C81161" t="s">
        <v>220895</v>
      </c>
      <c r="D81161" t="s">
        <v>220896</v>
      </c>
      <c r="E81161" t="s">
        <v>220897</v>
      </c>
    </row>
    <row r="81162" spans="1:5" x14ac:dyDescent="0.25">
      <c r="A81162">
        <v>303152</v>
      </c>
      <c r="B81162" t="s">
        <v>220898</v>
      </c>
      <c r="D81162" t="s">
        <v>220899</v>
      </c>
      <c r="E81162" t="s">
        <v>220900</v>
      </c>
    </row>
    <row r="81163" spans="1:5" x14ac:dyDescent="0.25">
      <c r="A81163">
        <v>303160</v>
      </c>
      <c r="B81163" t="s">
        <v>220901</v>
      </c>
      <c r="C81163" t="s">
        <v>220902</v>
      </c>
      <c r="D81163" t="s">
        <v>220903</v>
      </c>
      <c r="E81163" t="s">
        <v>220904</v>
      </c>
    </row>
    <row r="81164" spans="1:5" x14ac:dyDescent="0.25">
      <c r="A81164">
        <v>303166</v>
      </c>
      <c r="B81164" t="s">
        <v>220905</v>
      </c>
      <c r="D81164" t="s">
        <v>220906</v>
      </c>
      <c r="E81164" t="s">
        <v>220907</v>
      </c>
    </row>
    <row r="81165" spans="1:5" x14ac:dyDescent="0.25">
      <c r="A81165">
        <v>303168</v>
      </c>
      <c r="B81165" t="s">
        <v>220908</v>
      </c>
      <c r="D81165" t="s">
        <v>220909</v>
      </c>
    </row>
    <row r="81166" spans="1:5" x14ac:dyDescent="0.25">
      <c r="A81166">
        <v>303174</v>
      </c>
      <c r="B81166" t="s">
        <v>220910</v>
      </c>
      <c r="C81166" t="s">
        <v>220911</v>
      </c>
      <c r="D81166" t="s">
        <v>220912</v>
      </c>
      <c r="E81166" t="s">
        <v>220913</v>
      </c>
    </row>
    <row r="81167" spans="1:5" x14ac:dyDescent="0.25">
      <c r="A81167">
        <v>303190</v>
      </c>
      <c r="B81167" t="s">
        <v>220914</v>
      </c>
      <c r="C81167" t="s">
        <v>220915</v>
      </c>
      <c r="D81167" t="s">
        <v>220916</v>
      </c>
    </row>
    <row r="81168" spans="1:5" x14ac:dyDescent="0.25">
      <c r="A81168">
        <v>303195</v>
      </c>
      <c r="B81168" t="s">
        <v>220917</v>
      </c>
      <c r="D81168" t="s">
        <v>220918</v>
      </c>
    </row>
    <row r="81169" spans="1:5" x14ac:dyDescent="0.25">
      <c r="A81169">
        <v>303200</v>
      </c>
      <c r="B81169" t="s">
        <v>220919</v>
      </c>
      <c r="C81169" t="s">
        <v>220920</v>
      </c>
      <c r="D81169" t="s">
        <v>220921</v>
      </c>
      <c r="E81169" t="s">
        <v>220922</v>
      </c>
    </row>
    <row r="81170" spans="1:5" x14ac:dyDescent="0.25">
      <c r="A81170">
        <v>303215</v>
      </c>
      <c r="B81170" t="s">
        <v>220923</v>
      </c>
      <c r="D81170" t="s">
        <v>220924</v>
      </c>
    </row>
    <row r="81171" spans="1:5" x14ac:dyDescent="0.25">
      <c r="A81171">
        <v>303223</v>
      </c>
      <c r="B81171" t="s">
        <v>220925</v>
      </c>
      <c r="D81171" t="s">
        <v>220926</v>
      </c>
      <c r="E81171" t="s">
        <v>10</v>
      </c>
    </row>
    <row r="81172" spans="1:5" x14ac:dyDescent="0.25">
      <c r="A81172">
        <v>303234</v>
      </c>
      <c r="B81172" t="s">
        <v>220927</v>
      </c>
      <c r="D81172" t="s">
        <v>220928</v>
      </c>
      <c r="E81172" t="s">
        <v>220929</v>
      </c>
    </row>
    <row r="81173" spans="1:5" x14ac:dyDescent="0.25">
      <c r="A81173">
        <v>303236</v>
      </c>
      <c r="B81173" t="s">
        <v>220930</v>
      </c>
      <c r="D81173" t="s">
        <v>220931</v>
      </c>
    </row>
    <row r="81174" spans="1:5" x14ac:dyDescent="0.25">
      <c r="A81174">
        <v>303243</v>
      </c>
      <c r="B81174" t="s">
        <v>220932</v>
      </c>
      <c r="D81174" t="s">
        <v>220933</v>
      </c>
    </row>
    <row r="81175" spans="1:5" x14ac:dyDescent="0.25">
      <c r="A81175">
        <v>303258</v>
      </c>
      <c r="B81175" t="s">
        <v>220934</v>
      </c>
      <c r="C81175" t="s">
        <v>220935</v>
      </c>
      <c r="D81175" t="s">
        <v>220936</v>
      </c>
    </row>
    <row r="81176" spans="1:5" x14ac:dyDescent="0.25">
      <c r="A81176">
        <v>303262</v>
      </c>
      <c r="B81176" t="s">
        <v>220937</v>
      </c>
      <c r="D81176" t="s">
        <v>220938</v>
      </c>
    </row>
    <row r="81177" spans="1:5" x14ac:dyDescent="0.25">
      <c r="A81177">
        <v>303263</v>
      </c>
      <c r="B81177" t="s">
        <v>220939</v>
      </c>
      <c r="D81177" t="s">
        <v>220940</v>
      </c>
      <c r="E81177" t="s">
        <v>220941</v>
      </c>
    </row>
    <row r="81178" spans="1:5" x14ac:dyDescent="0.25">
      <c r="A81178">
        <v>303264</v>
      </c>
      <c r="B81178" t="s">
        <v>220942</v>
      </c>
      <c r="D81178" t="s">
        <v>220943</v>
      </c>
      <c r="E81178" t="s">
        <v>10</v>
      </c>
    </row>
    <row r="81179" spans="1:5" x14ac:dyDescent="0.25">
      <c r="A81179">
        <v>303267</v>
      </c>
      <c r="B81179" t="s">
        <v>220944</v>
      </c>
      <c r="C81179" t="s">
        <v>134967</v>
      </c>
      <c r="D81179" t="s">
        <v>220945</v>
      </c>
      <c r="E81179" t="s">
        <v>10</v>
      </c>
    </row>
    <row r="81180" spans="1:5" x14ac:dyDescent="0.25">
      <c r="A81180">
        <v>303278</v>
      </c>
      <c r="B81180" t="s">
        <v>220946</v>
      </c>
      <c r="C81180" t="s">
        <v>220947</v>
      </c>
      <c r="D81180" t="s">
        <v>220948</v>
      </c>
      <c r="E81180" t="s">
        <v>220949</v>
      </c>
    </row>
    <row r="81181" spans="1:5" x14ac:dyDescent="0.25">
      <c r="A81181">
        <v>303284</v>
      </c>
      <c r="B81181" t="s">
        <v>220950</v>
      </c>
      <c r="D81181" t="s">
        <v>220951</v>
      </c>
    </row>
    <row r="81182" spans="1:5" x14ac:dyDescent="0.25">
      <c r="A81182">
        <v>303296</v>
      </c>
      <c r="B81182" t="s">
        <v>220952</v>
      </c>
      <c r="C81182" t="s">
        <v>220953</v>
      </c>
      <c r="D81182" t="s">
        <v>220954</v>
      </c>
      <c r="E81182" t="s">
        <v>220955</v>
      </c>
    </row>
    <row r="81183" spans="1:5" x14ac:dyDescent="0.25">
      <c r="A81183">
        <v>303298</v>
      </c>
      <c r="B81183" t="s">
        <v>220956</v>
      </c>
      <c r="C81183" t="s">
        <v>220957</v>
      </c>
      <c r="D81183" t="s">
        <v>220958</v>
      </c>
      <c r="E81183" t="s">
        <v>10</v>
      </c>
    </row>
    <row r="81184" spans="1:5" x14ac:dyDescent="0.25">
      <c r="A81184">
        <v>303308</v>
      </c>
      <c r="B81184" t="s">
        <v>220959</v>
      </c>
      <c r="C81184" t="s">
        <v>220960</v>
      </c>
      <c r="D81184" t="s">
        <v>220961</v>
      </c>
      <c r="E81184" t="s">
        <v>220962</v>
      </c>
    </row>
    <row r="81185" spans="1:5" x14ac:dyDescent="0.25">
      <c r="A81185">
        <v>303311</v>
      </c>
      <c r="B81185" t="s">
        <v>220963</v>
      </c>
      <c r="D81185" t="s">
        <v>220964</v>
      </c>
    </row>
    <row r="81186" spans="1:5" x14ac:dyDescent="0.25">
      <c r="A81186">
        <v>303328</v>
      </c>
      <c r="B81186" t="s">
        <v>220965</v>
      </c>
      <c r="D81186" t="s">
        <v>220966</v>
      </c>
      <c r="E81186" t="s">
        <v>220967</v>
      </c>
    </row>
    <row r="81187" spans="1:5" x14ac:dyDescent="0.25">
      <c r="A81187">
        <v>303329</v>
      </c>
      <c r="B81187" t="s">
        <v>220968</v>
      </c>
      <c r="D81187" t="s">
        <v>220969</v>
      </c>
    </row>
    <row r="81188" spans="1:5" x14ac:dyDescent="0.25">
      <c r="A81188">
        <v>303355</v>
      </c>
      <c r="B81188" t="s">
        <v>220970</v>
      </c>
      <c r="C81188" t="s">
        <v>58926</v>
      </c>
      <c r="D81188" t="s">
        <v>220971</v>
      </c>
      <c r="E81188" t="s">
        <v>220972</v>
      </c>
    </row>
    <row r="81189" spans="1:5" x14ac:dyDescent="0.25">
      <c r="A81189">
        <v>303367</v>
      </c>
      <c r="B81189" t="s">
        <v>220973</v>
      </c>
      <c r="D81189" t="s">
        <v>220974</v>
      </c>
      <c r="E81189" t="s">
        <v>220975</v>
      </c>
    </row>
    <row r="81190" spans="1:5" x14ac:dyDescent="0.25">
      <c r="A81190">
        <v>303373</v>
      </c>
      <c r="B81190" t="s">
        <v>220976</v>
      </c>
      <c r="C81190" t="s">
        <v>220977</v>
      </c>
      <c r="D81190" t="s">
        <v>220978</v>
      </c>
    </row>
    <row r="81191" spans="1:5" x14ac:dyDescent="0.25">
      <c r="A81191">
        <v>303376</v>
      </c>
      <c r="B81191" t="s">
        <v>220979</v>
      </c>
      <c r="D81191" t="s">
        <v>220980</v>
      </c>
    </row>
    <row r="81192" spans="1:5" x14ac:dyDescent="0.25">
      <c r="A81192">
        <v>303381</v>
      </c>
      <c r="B81192" t="s">
        <v>220981</v>
      </c>
      <c r="C81192" t="s">
        <v>89950</v>
      </c>
      <c r="D81192" t="s">
        <v>220982</v>
      </c>
    </row>
    <row r="81193" spans="1:5" x14ac:dyDescent="0.25">
      <c r="A81193">
        <v>303384</v>
      </c>
      <c r="B81193" t="s">
        <v>220983</v>
      </c>
      <c r="D81193" t="s">
        <v>220984</v>
      </c>
      <c r="E81193" t="s">
        <v>220985</v>
      </c>
    </row>
    <row r="81194" spans="1:5" x14ac:dyDescent="0.25">
      <c r="A81194">
        <v>303387</v>
      </c>
      <c r="B81194" t="s">
        <v>220986</v>
      </c>
      <c r="C81194" t="s">
        <v>220987</v>
      </c>
      <c r="D81194" t="s">
        <v>220988</v>
      </c>
    </row>
    <row r="81195" spans="1:5" x14ac:dyDescent="0.25">
      <c r="A81195">
        <v>303388</v>
      </c>
      <c r="B81195" t="s">
        <v>220989</v>
      </c>
      <c r="D81195" t="s">
        <v>220990</v>
      </c>
    </row>
    <row r="81196" spans="1:5" x14ac:dyDescent="0.25">
      <c r="A81196">
        <v>303390</v>
      </c>
      <c r="B81196" t="s">
        <v>220991</v>
      </c>
      <c r="C81196" t="s">
        <v>220992</v>
      </c>
      <c r="D81196" t="s">
        <v>220993</v>
      </c>
    </row>
    <row r="81197" spans="1:5" x14ac:dyDescent="0.25">
      <c r="A81197">
        <v>303392</v>
      </c>
      <c r="B81197" t="s">
        <v>220994</v>
      </c>
      <c r="D81197" t="s">
        <v>220995</v>
      </c>
    </row>
    <row r="81198" spans="1:5" x14ac:dyDescent="0.25">
      <c r="A81198">
        <v>303396</v>
      </c>
      <c r="B81198" t="s">
        <v>220996</v>
      </c>
      <c r="C81198" t="s">
        <v>220997</v>
      </c>
      <c r="D81198" t="s">
        <v>220998</v>
      </c>
      <c r="E81198" t="s">
        <v>881</v>
      </c>
    </row>
    <row r="81199" spans="1:5" x14ac:dyDescent="0.25">
      <c r="A81199">
        <v>303400</v>
      </c>
      <c r="B81199" t="s">
        <v>220999</v>
      </c>
      <c r="C81199" t="s">
        <v>221000</v>
      </c>
      <c r="D81199" t="s">
        <v>221001</v>
      </c>
      <c r="E81199" t="s">
        <v>10</v>
      </c>
    </row>
    <row r="81200" spans="1:5" x14ac:dyDescent="0.25">
      <c r="A81200">
        <v>303411</v>
      </c>
      <c r="B81200" t="s">
        <v>221002</v>
      </c>
      <c r="D81200" t="s">
        <v>221003</v>
      </c>
      <c r="E81200" t="s">
        <v>221004</v>
      </c>
    </row>
    <row r="81201" spans="1:5" x14ac:dyDescent="0.25">
      <c r="A81201">
        <v>303414</v>
      </c>
      <c r="B81201" t="s">
        <v>221005</v>
      </c>
      <c r="D81201" t="s">
        <v>221006</v>
      </c>
    </row>
    <row r="81202" spans="1:5" x14ac:dyDescent="0.25">
      <c r="A81202">
        <v>303429</v>
      </c>
      <c r="B81202" t="s">
        <v>221007</v>
      </c>
      <c r="D81202" t="s">
        <v>221008</v>
      </c>
    </row>
    <row r="81203" spans="1:5" x14ac:dyDescent="0.25">
      <c r="A81203">
        <v>303439</v>
      </c>
      <c r="B81203" t="s">
        <v>221009</v>
      </c>
      <c r="D81203" t="s">
        <v>221010</v>
      </c>
    </row>
    <row r="81204" spans="1:5" x14ac:dyDescent="0.25">
      <c r="A81204">
        <v>303442</v>
      </c>
      <c r="B81204" t="s">
        <v>221011</v>
      </c>
      <c r="C81204" t="s">
        <v>176527</v>
      </c>
      <c r="D81204" t="s">
        <v>221012</v>
      </c>
      <c r="E81204" t="s">
        <v>221013</v>
      </c>
    </row>
    <row r="81205" spans="1:5" x14ac:dyDescent="0.25">
      <c r="A81205">
        <v>303452</v>
      </c>
      <c r="B81205" t="s">
        <v>221014</v>
      </c>
      <c r="D81205" t="s">
        <v>221015</v>
      </c>
      <c r="E81205" t="s">
        <v>221016</v>
      </c>
    </row>
    <row r="81206" spans="1:5" x14ac:dyDescent="0.25">
      <c r="A81206">
        <v>303454</v>
      </c>
      <c r="B81206" t="s">
        <v>221017</v>
      </c>
      <c r="D81206" t="s">
        <v>221018</v>
      </c>
    </row>
    <row r="81207" spans="1:5" x14ac:dyDescent="0.25">
      <c r="A81207">
        <v>303455</v>
      </c>
      <c r="B81207" t="s">
        <v>221019</v>
      </c>
      <c r="C81207" t="s">
        <v>1580</v>
      </c>
      <c r="D81207" t="s">
        <v>221020</v>
      </c>
      <c r="E81207" t="s">
        <v>221021</v>
      </c>
    </row>
    <row r="81208" spans="1:5" x14ac:dyDescent="0.25">
      <c r="A81208">
        <v>303480</v>
      </c>
      <c r="B81208" t="s">
        <v>221022</v>
      </c>
      <c r="C81208" t="s">
        <v>127577</v>
      </c>
      <c r="D81208" t="s">
        <v>221023</v>
      </c>
      <c r="E81208" t="s">
        <v>10</v>
      </c>
    </row>
    <row r="81209" spans="1:5" x14ac:dyDescent="0.25">
      <c r="A81209">
        <v>303493</v>
      </c>
      <c r="B81209" t="s">
        <v>221024</v>
      </c>
      <c r="C81209" t="s">
        <v>221025</v>
      </c>
      <c r="D81209" t="s">
        <v>221026</v>
      </c>
    </row>
    <row r="81210" spans="1:5" x14ac:dyDescent="0.25">
      <c r="A81210">
        <v>303494</v>
      </c>
      <c r="B81210" t="s">
        <v>221027</v>
      </c>
      <c r="D81210" t="s">
        <v>221028</v>
      </c>
    </row>
    <row r="81211" spans="1:5" x14ac:dyDescent="0.25">
      <c r="A81211">
        <v>303498</v>
      </c>
      <c r="B81211" t="s">
        <v>221029</v>
      </c>
      <c r="D81211" t="s">
        <v>221030</v>
      </c>
    </row>
    <row r="81212" spans="1:5" x14ac:dyDescent="0.25">
      <c r="A81212">
        <v>303501</v>
      </c>
      <c r="B81212" t="s">
        <v>221031</v>
      </c>
      <c r="D81212" t="s">
        <v>221032</v>
      </c>
    </row>
    <row r="81213" spans="1:5" x14ac:dyDescent="0.25">
      <c r="A81213">
        <v>303515</v>
      </c>
      <c r="B81213" t="s">
        <v>221033</v>
      </c>
      <c r="C81213" t="s">
        <v>221034</v>
      </c>
      <c r="D81213" t="s">
        <v>221035</v>
      </c>
    </row>
    <row r="81214" spans="1:5" x14ac:dyDescent="0.25">
      <c r="A81214">
        <v>303520</v>
      </c>
      <c r="B81214" t="s">
        <v>221036</v>
      </c>
      <c r="C81214" t="s">
        <v>26406</v>
      </c>
      <c r="D81214" t="s">
        <v>221037</v>
      </c>
    </row>
    <row r="81215" spans="1:5" x14ac:dyDescent="0.25">
      <c r="A81215">
        <v>303527</v>
      </c>
      <c r="B81215" t="s">
        <v>221038</v>
      </c>
      <c r="C81215" t="s">
        <v>41068</v>
      </c>
      <c r="D81215" t="s">
        <v>221039</v>
      </c>
      <c r="E81215" t="s">
        <v>41070</v>
      </c>
    </row>
    <row r="81216" spans="1:5" x14ac:dyDescent="0.25">
      <c r="A81216">
        <v>303529</v>
      </c>
      <c r="B81216" t="s">
        <v>221040</v>
      </c>
      <c r="D81216" t="s">
        <v>221041</v>
      </c>
    </row>
    <row r="81217" spans="1:5" x14ac:dyDescent="0.25">
      <c r="A81217">
        <v>303540</v>
      </c>
      <c r="B81217" t="s">
        <v>221042</v>
      </c>
      <c r="C81217" t="s">
        <v>221043</v>
      </c>
      <c r="D81217" t="s">
        <v>221044</v>
      </c>
    </row>
    <row r="81218" spans="1:5" x14ac:dyDescent="0.25">
      <c r="A81218">
        <v>303544</v>
      </c>
      <c r="B81218" t="s">
        <v>221045</v>
      </c>
      <c r="D81218" t="s">
        <v>221046</v>
      </c>
    </row>
    <row r="81219" spans="1:5" x14ac:dyDescent="0.25">
      <c r="A81219">
        <v>303545</v>
      </c>
      <c r="B81219" t="s">
        <v>221047</v>
      </c>
      <c r="C81219" t="s">
        <v>221048</v>
      </c>
      <c r="D81219" t="s">
        <v>221049</v>
      </c>
      <c r="E81219" t="s">
        <v>221050</v>
      </c>
    </row>
    <row r="81220" spans="1:5" x14ac:dyDescent="0.25">
      <c r="A81220">
        <v>303549</v>
      </c>
      <c r="B81220" t="s">
        <v>221051</v>
      </c>
      <c r="C81220" t="s">
        <v>221052</v>
      </c>
      <c r="D81220" t="s">
        <v>221053</v>
      </c>
      <c r="E81220" t="s">
        <v>221054</v>
      </c>
    </row>
    <row r="81221" spans="1:5" x14ac:dyDescent="0.25">
      <c r="A81221">
        <v>303557</v>
      </c>
      <c r="B81221" t="s">
        <v>221055</v>
      </c>
      <c r="D81221" t="s">
        <v>221056</v>
      </c>
    </row>
    <row r="81222" spans="1:5" x14ac:dyDescent="0.25">
      <c r="A81222">
        <v>303570</v>
      </c>
      <c r="B81222" t="s">
        <v>221057</v>
      </c>
      <c r="D81222" t="s">
        <v>221058</v>
      </c>
    </row>
    <row r="81223" spans="1:5" x14ac:dyDescent="0.25">
      <c r="A81223">
        <v>303575</v>
      </c>
      <c r="B81223" t="s">
        <v>221059</v>
      </c>
      <c r="C81223" t="s">
        <v>221060</v>
      </c>
      <c r="D81223" t="s">
        <v>221061</v>
      </c>
      <c r="E81223" t="s">
        <v>221062</v>
      </c>
    </row>
    <row r="81224" spans="1:5" x14ac:dyDescent="0.25">
      <c r="A81224">
        <v>303587</v>
      </c>
      <c r="B81224" t="s">
        <v>221063</v>
      </c>
      <c r="D81224" t="s">
        <v>221064</v>
      </c>
    </row>
    <row r="81225" spans="1:5" x14ac:dyDescent="0.25">
      <c r="A81225">
        <v>303591</v>
      </c>
      <c r="B81225" t="s">
        <v>221065</v>
      </c>
      <c r="D81225" t="s">
        <v>221066</v>
      </c>
      <c r="E81225" t="s">
        <v>221067</v>
      </c>
    </row>
    <row r="81226" spans="1:5" x14ac:dyDescent="0.25">
      <c r="A81226">
        <v>303594</v>
      </c>
      <c r="B81226" t="s">
        <v>221068</v>
      </c>
      <c r="D81226" t="s">
        <v>221069</v>
      </c>
    </row>
    <row r="81227" spans="1:5" x14ac:dyDescent="0.25">
      <c r="A81227">
        <v>303599</v>
      </c>
      <c r="B81227" t="s">
        <v>221070</v>
      </c>
      <c r="D81227" t="s">
        <v>221071</v>
      </c>
    </row>
    <row r="81228" spans="1:5" x14ac:dyDescent="0.25">
      <c r="A81228">
        <v>303605</v>
      </c>
      <c r="B81228" t="s">
        <v>221072</v>
      </c>
      <c r="C81228" t="s">
        <v>42792</v>
      </c>
      <c r="D81228" t="s">
        <v>221073</v>
      </c>
    </row>
    <row r="81229" spans="1:5" x14ac:dyDescent="0.25">
      <c r="A81229">
        <v>303609</v>
      </c>
      <c r="B81229" t="s">
        <v>221074</v>
      </c>
      <c r="D81229" t="s">
        <v>221075</v>
      </c>
    </row>
    <row r="81230" spans="1:5" x14ac:dyDescent="0.25">
      <c r="A81230">
        <v>303611</v>
      </c>
      <c r="B81230" t="s">
        <v>221076</v>
      </c>
      <c r="D81230" t="s">
        <v>221077</v>
      </c>
      <c r="E81230" t="s">
        <v>10</v>
      </c>
    </row>
    <row r="81231" spans="1:5" x14ac:dyDescent="0.25">
      <c r="A81231">
        <v>303615</v>
      </c>
      <c r="B81231" t="s">
        <v>221078</v>
      </c>
      <c r="D81231" t="s">
        <v>221079</v>
      </c>
    </row>
    <row r="81232" spans="1:5" x14ac:dyDescent="0.25">
      <c r="A81232">
        <v>303618</v>
      </c>
      <c r="B81232" t="s">
        <v>221080</v>
      </c>
      <c r="D81232" t="s">
        <v>221081</v>
      </c>
      <c r="E81232" t="s">
        <v>221082</v>
      </c>
    </row>
    <row r="81233" spans="1:5" x14ac:dyDescent="0.25">
      <c r="A81233">
        <v>303625</v>
      </c>
      <c r="B81233" t="s">
        <v>221083</v>
      </c>
      <c r="D81233" t="s">
        <v>221084</v>
      </c>
      <c r="E81233" t="s">
        <v>221085</v>
      </c>
    </row>
    <row r="81234" spans="1:5" x14ac:dyDescent="0.25">
      <c r="A81234">
        <v>303632</v>
      </c>
      <c r="B81234" t="s">
        <v>221086</v>
      </c>
      <c r="D81234" t="s">
        <v>221087</v>
      </c>
      <c r="E81234" t="s">
        <v>10</v>
      </c>
    </row>
    <row r="81235" spans="1:5" x14ac:dyDescent="0.25">
      <c r="A81235">
        <v>303634</v>
      </c>
      <c r="B81235" t="s">
        <v>221088</v>
      </c>
      <c r="D81235" t="s">
        <v>221089</v>
      </c>
      <c r="E81235" t="s">
        <v>221090</v>
      </c>
    </row>
    <row r="81236" spans="1:5" x14ac:dyDescent="0.25">
      <c r="A81236">
        <v>303636</v>
      </c>
      <c r="B81236" t="s">
        <v>221091</v>
      </c>
      <c r="C81236" t="s">
        <v>74865</v>
      </c>
      <c r="D81236" t="s">
        <v>221092</v>
      </c>
      <c r="E81236" t="s">
        <v>221093</v>
      </c>
    </row>
    <row r="81237" spans="1:5" x14ac:dyDescent="0.25">
      <c r="A81237">
        <v>303643</v>
      </c>
      <c r="B81237" t="s">
        <v>221094</v>
      </c>
      <c r="D81237" t="s">
        <v>221095</v>
      </c>
    </row>
    <row r="81238" spans="1:5" x14ac:dyDescent="0.25">
      <c r="A81238">
        <v>303648</v>
      </c>
      <c r="B81238" t="s">
        <v>221096</v>
      </c>
      <c r="C81238" t="s">
        <v>221097</v>
      </c>
      <c r="D81238" t="s">
        <v>221098</v>
      </c>
      <c r="E81238" t="s">
        <v>221099</v>
      </c>
    </row>
    <row r="81239" spans="1:5" x14ac:dyDescent="0.25">
      <c r="A81239">
        <v>303651</v>
      </c>
      <c r="B81239" t="s">
        <v>221100</v>
      </c>
      <c r="D81239" t="s">
        <v>221101</v>
      </c>
      <c r="E81239" t="s">
        <v>221102</v>
      </c>
    </row>
    <row r="81240" spans="1:5" x14ac:dyDescent="0.25">
      <c r="A81240">
        <v>303655</v>
      </c>
      <c r="B81240" t="s">
        <v>221103</v>
      </c>
      <c r="D81240" t="s">
        <v>221104</v>
      </c>
    </row>
    <row r="81241" spans="1:5" x14ac:dyDescent="0.25">
      <c r="A81241">
        <v>303658</v>
      </c>
      <c r="B81241" t="s">
        <v>221105</v>
      </c>
      <c r="D81241" t="s">
        <v>221106</v>
      </c>
      <c r="E81241" t="s">
        <v>221107</v>
      </c>
    </row>
    <row r="81242" spans="1:5" x14ac:dyDescent="0.25">
      <c r="A81242">
        <v>303662</v>
      </c>
      <c r="B81242" t="s">
        <v>221108</v>
      </c>
      <c r="D81242" t="s">
        <v>221109</v>
      </c>
    </row>
    <row r="81243" spans="1:5" x14ac:dyDescent="0.25">
      <c r="A81243">
        <v>303666</v>
      </c>
      <c r="B81243" t="s">
        <v>221110</v>
      </c>
      <c r="D81243" t="s">
        <v>221111</v>
      </c>
    </row>
    <row r="81244" spans="1:5" x14ac:dyDescent="0.25">
      <c r="A81244">
        <v>303667</v>
      </c>
      <c r="B81244" t="s">
        <v>221112</v>
      </c>
      <c r="C81244" t="s">
        <v>221113</v>
      </c>
      <c r="D81244" t="s">
        <v>221114</v>
      </c>
    </row>
    <row r="81245" spans="1:5" x14ac:dyDescent="0.25">
      <c r="A81245">
        <v>303668</v>
      </c>
      <c r="B81245" t="s">
        <v>221115</v>
      </c>
      <c r="D81245" t="s">
        <v>221116</v>
      </c>
      <c r="E81245" t="s">
        <v>221117</v>
      </c>
    </row>
    <row r="81246" spans="1:5" x14ac:dyDescent="0.25">
      <c r="A81246">
        <v>303670</v>
      </c>
      <c r="B81246" t="s">
        <v>221118</v>
      </c>
      <c r="D81246" t="s">
        <v>221119</v>
      </c>
      <c r="E81246" t="s">
        <v>10120</v>
      </c>
    </row>
    <row r="81247" spans="1:5" x14ac:dyDescent="0.25">
      <c r="A81247">
        <v>303678</v>
      </c>
      <c r="B81247" t="s">
        <v>221120</v>
      </c>
      <c r="C81247" t="s">
        <v>221121</v>
      </c>
      <c r="D81247" t="s">
        <v>221122</v>
      </c>
    </row>
    <row r="81248" spans="1:5" x14ac:dyDescent="0.25">
      <c r="A81248">
        <v>303681</v>
      </c>
      <c r="B81248" t="s">
        <v>221123</v>
      </c>
      <c r="D81248" t="s">
        <v>221124</v>
      </c>
    </row>
    <row r="81249" spans="1:5" x14ac:dyDescent="0.25">
      <c r="A81249">
        <v>303682</v>
      </c>
      <c r="B81249" t="s">
        <v>221125</v>
      </c>
      <c r="C81249" t="s">
        <v>212046</v>
      </c>
      <c r="D81249" t="s">
        <v>221126</v>
      </c>
      <c r="E81249" t="s">
        <v>212048</v>
      </c>
    </row>
    <row r="81250" spans="1:5" x14ac:dyDescent="0.25">
      <c r="A81250">
        <v>303683</v>
      </c>
      <c r="B81250" t="s">
        <v>221127</v>
      </c>
      <c r="D81250" t="s">
        <v>221128</v>
      </c>
    </row>
    <row r="81251" spans="1:5" x14ac:dyDescent="0.25">
      <c r="A81251">
        <v>303686</v>
      </c>
      <c r="B81251" t="s">
        <v>221129</v>
      </c>
      <c r="C81251" t="s">
        <v>42256</v>
      </c>
      <c r="D81251" t="s">
        <v>221130</v>
      </c>
      <c r="E81251" t="s">
        <v>221131</v>
      </c>
    </row>
    <row r="81252" spans="1:5" x14ac:dyDescent="0.25">
      <c r="A81252">
        <v>303688</v>
      </c>
      <c r="B81252" t="s">
        <v>221132</v>
      </c>
      <c r="D81252" t="s">
        <v>221133</v>
      </c>
      <c r="E81252" t="s">
        <v>221134</v>
      </c>
    </row>
    <row r="81253" spans="1:5" x14ac:dyDescent="0.25">
      <c r="A81253">
        <v>303689</v>
      </c>
      <c r="B81253" t="s">
        <v>221135</v>
      </c>
      <c r="D81253" t="s">
        <v>221136</v>
      </c>
      <c r="E81253" t="s">
        <v>221137</v>
      </c>
    </row>
    <row r="81254" spans="1:5" x14ac:dyDescent="0.25">
      <c r="A81254">
        <v>303701</v>
      </c>
      <c r="B81254" t="s">
        <v>221138</v>
      </c>
      <c r="D81254" t="s">
        <v>221139</v>
      </c>
      <c r="E81254" t="s">
        <v>221140</v>
      </c>
    </row>
    <row r="81255" spans="1:5" x14ac:dyDescent="0.25">
      <c r="A81255">
        <v>303720</v>
      </c>
      <c r="B81255" t="s">
        <v>221141</v>
      </c>
      <c r="D81255" t="s">
        <v>221142</v>
      </c>
    </row>
    <row r="81256" spans="1:5" x14ac:dyDescent="0.25">
      <c r="A81256">
        <v>303728</v>
      </c>
      <c r="B81256" t="s">
        <v>221143</v>
      </c>
      <c r="C81256" t="s">
        <v>4060</v>
      </c>
      <c r="D81256" t="s">
        <v>221144</v>
      </c>
    </row>
    <row r="81257" spans="1:5" x14ac:dyDescent="0.25">
      <c r="A81257">
        <v>303729</v>
      </c>
      <c r="B81257" t="s">
        <v>221145</v>
      </c>
      <c r="D81257" t="s">
        <v>221146</v>
      </c>
      <c r="E81257" t="s">
        <v>221147</v>
      </c>
    </row>
    <row r="81258" spans="1:5" x14ac:dyDescent="0.25">
      <c r="A81258">
        <v>303730</v>
      </c>
      <c r="B81258" t="s">
        <v>221148</v>
      </c>
      <c r="D81258" t="s">
        <v>221149</v>
      </c>
      <c r="E81258" t="s">
        <v>221150</v>
      </c>
    </row>
    <row r="81259" spans="1:5" x14ac:dyDescent="0.25">
      <c r="A81259">
        <v>303734</v>
      </c>
      <c r="B81259" t="s">
        <v>221151</v>
      </c>
      <c r="C81259" t="s">
        <v>221152</v>
      </c>
      <c r="D81259" t="s">
        <v>221153</v>
      </c>
      <c r="E81259" t="s">
        <v>221154</v>
      </c>
    </row>
    <row r="81260" spans="1:5" x14ac:dyDescent="0.25">
      <c r="A81260">
        <v>303765</v>
      </c>
      <c r="B81260" t="s">
        <v>221155</v>
      </c>
      <c r="C81260" t="s">
        <v>221156</v>
      </c>
      <c r="D81260" t="s">
        <v>221157</v>
      </c>
      <c r="E81260" t="s">
        <v>221158</v>
      </c>
    </row>
    <row r="81261" spans="1:5" x14ac:dyDescent="0.25">
      <c r="A81261">
        <v>303767</v>
      </c>
      <c r="B81261" t="s">
        <v>221159</v>
      </c>
      <c r="D81261" t="s">
        <v>221160</v>
      </c>
      <c r="E81261" t="s">
        <v>221161</v>
      </c>
    </row>
    <row r="81262" spans="1:5" x14ac:dyDescent="0.25">
      <c r="A81262">
        <v>303768</v>
      </c>
      <c r="B81262" t="s">
        <v>221162</v>
      </c>
      <c r="C81262" t="s">
        <v>102028</v>
      </c>
      <c r="D81262" t="s">
        <v>221163</v>
      </c>
      <c r="E81262" t="s">
        <v>221164</v>
      </c>
    </row>
    <row r="81263" spans="1:5" x14ac:dyDescent="0.25">
      <c r="A81263">
        <v>303770</v>
      </c>
      <c r="B81263" t="s">
        <v>221165</v>
      </c>
      <c r="D81263" t="s">
        <v>221166</v>
      </c>
      <c r="E81263" t="s">
        <v>221167</v>
      </c>
    </row>
    <row r="81264" spans="1:5" x14ac:dyDescent="0.25">
      <c r="A81264">
        <v>303772</v>
      </c>
      <c r="B81264" t="s">
        <v>221168</v>
      </c>
      <c r="C81264" t="s">
        <v>221169</v>
      </c>
      <c r="D81264" t="s">
        <v>221170</v>
      </c>
      <c r="E81264" t="s">
        <v>221171</v>
      </c>
    </row>
    <row r="81265" spans="1:5" x14ac:dyDescent="0.25">
      <c r="A81265">
        <v>303776</v>
      </c>
      <c r="B81265" t="s">
        <v>221172</v>
      </c>
      <c r="D81265" t="s">
        <v>221173</v>
      </c>
      <c r="E81265" t="s">
        <v>76677</v>
      </c>
    </row>
    <row r="81266" spans="1:5" x14ac:dyDescent="0.25">
      <c r="A81266">
        <v>303777</v>
      </c>
      <c r="B81266" t="s">
        <v>221174</v>
      </c>
      <c r="C81266" t="s">
        <v>221175</v>
      </c>
      <c r="D81266" t="s">
        <v>221176</v>
      </c>
      <c r="E81266" t="s">
        <v>10</v>
      </c>
    </row>
    <row r="81267" spans="1:5" x14ac:dyDescent="0.25">
      <c r="A81267">
        <v>303778</v>
      </c>
      <c r="B81267" t="s">
        <v>221177</v>
      </c>
      <c r="D81267" t="s">
        <v>221178</v>
      </c>
    </row>
    <row r="81268" spans="1:5" x14ac:dyDescent="0.25">
      <c r="A81268">
        <v>303782</v>
      </c>
      <c r="B81268" t="s">
        <v>221179</v>
      </c>
      <c r="C81268" t="s">
        <v>221180</v>
      </c>
      <c r="D81268" t="s">
        <v>221181</v>
      </c>
    </row>
    <row r="81269" spans="1:5" x14ac:dyDescent="0.25">
      <c r="A81269">
        <v>303785</v>
      </c>
      <c r="B81269" t="s">
        <v>221182</v>
      </c>
      <c r="D81269" t="s">
        <v>221183</v>
      </c>
      <c r="E81269" t="s">
        <v>10</v>
      </c>
    </row>
    <row r="81270" spans="1:5" x14ac:dyDescent="0.25">
      <c r="A81270">
        <v>303786</v>
      </c>
      <c r="B81270" t="s">
        <v>221184</v>
      </c>
      <c r="D81270" t="s">
        <v>221185</v>
      </c>
      <c r="E81270" t="s">
        <v>221186</v>
      </c>
    </row>
    <row r="81271" spans="1:5" x14ac:dyDescent="0.25">
      <c r="A81271">
        <v>303792</v>
      </c>
      <c r="B81271" t="s">
        <v>221187</v>
      </c>
      <c r="C81271" t="s">
        <v>221188</v>
      </c>
      <c r="D81271" t="s">
        <v>221189</v>
      </c>
      <c r="E81271" t="s">
        <v>221190</v>
      </c>
    </row>
    <row r="81272" spans="1:5" x14ac:dyDescent="0.25">
      <c r="A81272">
        <v>303804</v>
      </c>
      <c r="B81272" t="s">
        <v>221191</v>
      </c>
      <c r="D81272" t="s">
        <v>221192</v>
      </c>
    </row>
    <row r="81273" spans="1:5" x14ac:dyDescent="0.25">
      <c r="A81273">
        <v>303817</v>
      </c>
      <c r="B81273" t="s">
        <v>221193</v>
      </c>
      <c r="D81273" t="s">
        <v>221194</v>
      </c>
    </row>
    <row r="81274" spans="1:5" x14ac:dyDescent="0.25">
      <c r="A81274">
        <v>303818</v>
      </c>
      <c r="B81274" t="s">
        <v>221195</v>
      </c>
      <c r="C81274" t="s">
        <v>221196</v>
      </c>
      <c r="D81274" t="s">
        <v>221197</v>
      </c>
      <c r="E81274" t="s">
        <v>221198</v>
      </c>
    </row>
    <row r="81275" spans="1:5" x14ac:dyDescent="0.25">
      <c r="A81275">
        <v>303821</v>
      </c>
      <c r="B81275" t="s">
        <v>221199</v>
      </c>
      <c r="C81275" t="s">
        <v>221200</v>
      </c>
      <c r="D81275" t="s">
        <v>221201</v>
      </c>
      <c r="E81275" t="s">
        <v>221202</v>
      </c>
    </row>
    <row r="81276" spans="1:5" x14ac:dyDescent="0.25">
      <c r="A81276">
        <v>303826</v>
      </c>
      <c r="B81276" t="s">
        <v>221203</v>
      </c>
      <c r="C81276" t="s">
        <v>162698</v>
      </c>
      <c r="D81276" t="s">
        <v>221204</v>
      </c>
    </row>
    <row r="81277" spans="1:5" x14ac:dyDescent="0.25">
      <c r="A81277">
        <v>303831</v>
      </c>
      <c r="B81277" t="s">
        <v>221205</v>
      </c>
      <c r="D81277" t="s">
        <v>221206</v>
      </c>
      <c r="E81277" t="s">
        <v>221207</v>
      </c>
    </row>
    <row r="81278" spans="1:5" x14ac:dyDescent="0.25">
      <c r="A81278">
        <v>303832</v>
      </c>
      <c r="B81278" t="s">
        <v>221208</v>
      </c>
      <c r="D81278" t="s">
        <v>221209</v>
      </c>
    </row>
    <row r="81279" spans="1:5" x14ac:dyDescent="0.25">
      <c r="A81279">
        <v>303836</v>
      </c>
      <c r="B81279" t="s">
        <v>221210</v>
      </c>
      <c r="D81279" t="s">
        <v>221211</v>
      </c>
    </row>
    <row r="81280" spans="1:5" x14ac:dyDescent="0.25">
      <c r="A81280">
        <v>303839</v>
      </c>
      <c r="B81280" t="s">
        <v>221212</v>
      </c>
      <c r="D81280" t="s">
        <v>221213</v>
      </c>
    </row>
    <row r="81281" spans="1:5" x14ac:dyDescent="0.25">
      <c r="A81281">
        <v>303844</v>
      </c>
      <c r="B81281" t="s">
        <v>221214</v>
      </c>
      <c r="D81281" t="s">
        <v>221215</v>
      </c>
      <c r="E81281" t="s">
        <v>221216</v>
      </c>
    </row>
    <row r="81282" spans="1:5" x14ac:dyDescent="0.25">
      <c r="A81282">
        <v>303847</v>
      </c>
      <c r="B81282" t="s">
        <v>221217</v>
      </c>
      <c r="D81282" t="s">
        <v>221218</v>
      </c>
    </row>
    <row r="81283" spans="1:5" x14ac:dyDescent="0.25">
      <c r="A81283">
        <v>303850</v>
      </c>
      <c r="B81283" t="s">
        <v>221219</v>
      </c>
      <c r="D81283" t="s">
        <v>221220</v>
      </c>
    </row>
    <row r="81284" spans="1:5" x14ac:dyDescent="0.25">
      <c r="A81284">
        <v>303855</v>
      </c>
      <c r="B81284" t="s">
        <v>221221</v>
      </c>
      <c r="D81284" t="s">
        <v>221222</v>
      </c>
    </row>
    <row r="81285" spans="1:5" x14ac:dyDescent="0.25">
      <c r="A81285">
        <v>303863</v>
      </c>
      <c r="B81285" t="s">
        <v>221223</v>
      </c>
      <c r="D81285" t="s">
        <v>221224</v>
      </c>
    </row>
    <row r="81286" spans="1:5" x14ac:dyDescent="0.25">
      <c r="A81286">
        <v>303871</v>
      </c>
      <c r="B81286" t="s">
        <v>221225</v>
      </c>
      <c r="C81286" t="s">
        <v>221226</v>
      </c>
      <c r="D81286" t="s">
        <v>221227</v>
      </c>
      <c r="E81286" t="s">
        <v>221228</v>
      </c>
    </row>
    <row r="81287" spans="1:5" x14ac:dyDescent="0.25">
      <c r="A81287">
        <v>303875</v>
      </c>
      <c r="B81287" t="s">
        <v>221229</v>
      </c>
      <c r="D81287" t="s">
        <v>221230</v>
      </c>
      <c r="E81287" t="s">
        <v>221231</v>
      </c>
    </row>
    <row r="81288" spans="1:5" x14ac:dyDescent="0.25">
      <c r="A81288">
        <v>303880</v>
      </c>
      <c r="B81288" t="s">
        <v>221232</v>
      </c>
      <c r="C81288" t="s">
        <v>221233</v>
      </c>
      <c r="D81288" t="s">
        <v>221234</v>
      </c>
    </row>
    <row r="81289" spans="1:5" x14ac:dyDescent="0.25">
      <c r="A81289">
        <v>303881</v>
      </c>
      <c r="B81289" t="s">
        <v>221235</v>
      </c>
      <c r="C81289" t="s">
        <v>69920</v>
      </c>
      <c r="D81289" t="s">
        <v>221236</v>
      </c>
      <c r="E81289" t="s">
        <v>221237</v>
      </c>
    </row>
    <row r="81290" spans="1:5" x14ac:dyDescent="0.25">
      <c r="A81290">
        <v>303882</v>
      </c>
      <c r="B81290" t="s">
        <v>221238</v>
      </c>
      <c r="C81290" t="s">
        <v>221239</v>
      </c>
      <c r="D81290" t="s">
        <v>221240</v>
      </c>
      <c r="E81290" t="s">
        <v>10</v>
      </c>
    </row>
    <row r="81291" spans="1:5" x14ac:dyDescent="0.25">
      <c r="A81291">
        <v>303891</v>
      </c>
      <c r="B81291" t="s">
        <v>221241</v>
      </c>
      <c r="D81291" t="s">
        <v>221242</v>
      </c>
      <c r="E81291" t="s">
        <v>221243</v>
      </c>
    </row>
    <row r="81292" spans="1:5" x14ac:dyDescent="0.25">
      <c r="A81292">
        <v>303907</v>
      </c>
      <c r="B81292" t="s">
        <v>221244</v>
      </c>
      <c r="C81292" t="s">
        <v>113468</v>
      </c>
      <c r="D81292" t="s">
        <v>221245</v>
      </c>
    </row>
    <row r="81293" spans="1:5" x14ac:dyDescent="0.25">
      <c r="A81293">
        <v>303914</v>
      </c>
      <c r="B81293" t="s">
        <v>221246</v>
      </c>
      <c r="D81293" t="s">
        <v>221247</v>
      </c>
    </row>
    <row r="81294" spans="1:5" x14ac:dyDescent="0.25">
      <c r="A81294">
        <v>303922</v>
      </c>
      <c r="B81294" t="s">
        <v>221248</v>
      </c>
      <c r="C81294" t="s">
        <v>221249</v>
      </c>
      <c r="D81294" t="s">
        <v>221250</v>
      </c>
    </row>
    <row r="81295" spans="1:5" x14ac:dyDescent="0.25">
      <c r="A81295">
        <v>303929</v>
      </c>
      <c r="B81295" t="s">
        <v>221251</v>
      </c>
      <c r="D81295" t="s">
        <v>221252</v>
      </c>
    </row>
    <row r="81296" spans="1:5" x14ac:dyDescent="0.25">
      <c r="A81296">
        <v>303941</v>
      </c>
      <c r="B81296" t="s">
        <v>221253</v>
      </c>
      <c r="C81296" t="s">
        <v>221254</v>
      </c>
      <c r="D81296" t="s">
        <v>221255</v>
      </c>
      <c r="E81296" t="s">
        <v>221256</v>
      </c>
    </row>
    <row r="81297" spans="1:5" x14ac:dyDescent="0.25">
      <c r="A81297">
        <v>303950</v>
      </c>
      <c r="B81297" t="s">
        <v>221257</v>
      </c>
      <c r="D81297" t="s">
        <v>221258</v>
      </c>
    </row>
    <row r="81298" spans="1:5" x14ac:dyDescent="0.25">
      <c r="A81298">
        <v>303959</v>
      </c>
      <c r="B81298" t="s">
        <v>221259</v>
      </c>
      <c r="D81298" t="s">
        <v>221260</v>
      </c>
      <c r="E81298" t="s">
        <v>221261</v>
      </c>
    </row>
    <row r="81299" spans="1:5" x14ac:dyDescent="0.25">
      <c r="A81299">
        <v>303961</v>
      </c>
      <c r="B81299" t="s">
        <v>221262</v>
      </c>
      <c r="D81299" t="s">
        <v>221263</v>
      </c>
    </row>
    <row r="81300" spans="1:5" x14ac:dyDescent="0.25">
      <c r="A81300">
        <v>303992</v>
      </c>
      <c r="B81300" t="s">
        <v>221264</v>
      </c>
      <c r="D81300" t="s">
        <v>221265</v>
      </c>
    </row>
    <row r="81301" spans="1:5" x14ac:dyDescent="0.25">
      <c r="A81301">
        <v>304002</v>
      </c>
      <c r="B81301" t="s">
        <v>221266</v>
      </c>
      <c r="D81301" t="s">
        <v>221267</v>
      </c>
    </row>
    <row r="81302" spans="1:5" x14ac:dyDescent="0.25">
      <c r="A81302">
        <v>304004</v>
      </c>
      <c r="B81302" t="s">
        <v>221268</v>
      </c>
      <c r="D81302" t="s">
        <v>221269</v>
      </c>
    </row>
    <row r="81303" spans="1:5" x14ac:dyDescent="0.25">
      <c r="A81303">
        <v>304010</v>
      </c>
      <c r="B81303" t="s">
        <v>221270</v>
      </c>
      <c r="D81303" t="s">
        <v>221271</v>
      </c>
      <c r="E81303" t="s">
        <v>116464</v>
      </c>
    </row>
    <row r="81304" spans="1:5" x14ac:dyDescent="0.25">
      <c r="A81304">
        <v>304027</v>
      </c>
      <c r="B81304" t="s">
        <v>221272</v>
      </c>
      <c r="D81304" t="s">
        <v>221273</v>
      </c>
      <c r="E81304" t="s">
        <v>10</v>
      </c>
    </row>
    <row r="81305" spans="1:5" x14ac:dyDescent="0.25">
      <c r="A81305">
        <v>304041</v>
      </c>
      <c r="B81305" t="s">
        <v>221274</v>
      </c>
      <c r="D81305" t="s">
        <v>221275</v>
      </c>
      <c r="E81305" t="s">
        <v>10</v>
      </c>
    </row>
    <row r="81306" spans="1:5" x14ac:dyDescent="0.25">
      <c r="A81306">
        <v>304053</v>
      </c>
      <c r="B81306" t="s">
        <v>221276</v>
      </c>
      <c r="D81306" t="s">
        <v>221277</v>
      </c>
    </row>
    <row r="81307" spans="1:5" x14ac:dyDescent="0.25">
      <c r="A81307">
        <v>304058</v>
      </c>
      <c r="B81307" t="s">
        <v>221278</v>
      </c>
      <c r="C81307" t="s">
        <v>221279</v>
      </c>
      <c r="D81307" t="s">
        <v>221280</v>
      </c>
    </row>
    <row r="81308" spans="1:5" x14ac:dyDescent="0.25">
      <c r="A81308">
        <v>304064</v>
      </c>
      <c r="B81308" t="s">
        <v>221281</v>
      </c>
      <c r="D81308" t="s">
        <v>221282</v>
      </c>
      <c r="E81308" t="s">
        <v>221283</v>
      </c>
    </row>
    <row r="81309" spans="1:5" x14ac:dyDescent="0.25">
      <c r="A81309">
        <v>304065</v>
      </c>
      <c r="B81309" t="s">
        <v>221284</v>
      </c>
      <c r="D81309" t="s">
        <v>221285</v>
      </c>
    </row>
    <row r="81310" spans="1:5" x14ac:dyDescent="0.25">
      <c r="A81310">
        <v>304067</v>
      </c>
      <c r="B81310" t="s">
        <v>221286</v>
      </c>
      <c r="C81310" t="s">
        <v>221287</v>
      </c>
      <c r="D81310" t="s">
        <v>221288</v>
      </c>
    </row>
    <row r="81311" spans="1:5" x14ac:dyDescent="0.25">
      <c r="A81311">
        <v>304069</v>
      </c>
      <c r="B81311" t="s">
        <v>221289</v>
      </c>
      <c r="D81311" t="s">
        <v>221290</v>
      </c>
    </row>
    <row r="81312" spans="1:5" x14ac:dyDescent="0.25">
      <c r="A81312">
        <v>304073</v>
      </c>
      <c r="B81312" t="s">
        <v>221291</v>
      </c>
      <c r="D81312" t="s">
        <v>221292</v>
      </c>
    </row>
    <row r="81313" spans="1:5" x14ac:dyDescent="0.25">
      <c r="A81313">
        <v>304075</v>
      </c>
      <c r="B81313" t="s">
        <v>221293</v>
      </c>
      <c r="D81313" t="s">
        <v>221294</v>
      </c>
    </row>
    <row r="81314" spans="1:5" x14ac:dyDescent="0.25">
      <c r="A81314">
        <v>304082</v>
      </c>
      <c r="B81314" t="s">
        <v>221295</v>
      </c>
      <c r="C81314" t="s">
        <v>58416</v>
      </c>
      <c r="D81314" t="s">
        <v>221296</v>
      </c>
      <c r="E81314" t="s">
        <v>10</v>
      </c>
    </row>
    <row r="81315" spans="1:5" x14ac:dyDescent="0.25">
      <c r="A81315">
        <v>304089</v>
      </c>
      <c r="B81315" t="s">
        <v>221297</v>
      </c>
      <c r="C81315" t="s">
        <v>221298</v>
      </c>
      <c r="D81315" t="s">
        <v>221299</v>
      </c>
      <c r="E81315" t="s">
        <v>221300</v>
      </c>
    </row>
    <row r="81316" spans="1:5" x14ac:dyDescent="0.25">
      <c r="A81316">
        <v>304093</v>
      </c>
      <c r="B81316" t="s">
        <v>221301</v>
      </c>
      <c r="C81316" t="s">
        <v>221302</v>
      </c>
      <c r="D81316" t="s">
        <v>221303</v>
      </c>
      <c r="E81316" t="s">
        <v>221304</v>
      </c>
    </row>
    <row r="81317" spans="1:5" x14ac:dyDescent="0.25">
      <c r="A81317">
        <v>304098</v>
      </c>
      <c r="B81317" t="s">
        <v>221305</v>
      </c>
      <c r="D81317" t="s">
        <v>221306</v>
      </c>
    </row>
    <row r="81318" spans="1:5" x14ac:dyDescent="0.25">
      <c r="A81318">
        <v>304101</v>
      </c>
      <c r="B81318" t="s">
        <v>221307</v>
      </c>
      <c r="C81318" t="s">
        <v>221308</v>
      </c>
      <c r="D81318" t="s">
        <v>221309</v>
      </c>
      <c r="E81318" t="s">
        <v>10</v>
      </c>
    </row>
    <row r="81319" spans="1:5" x14ac:dyDescent="0.25">
      <c r="A81319">
        <v>304104</v>
      </c>
      <c r="B81319" t="s">
        <v>221310</v>
      </c>
      <c r="C81319" t="s">
        <v>221311</v>
      </c>
      <c r="D81319" t="s">
        <v>221312</v>
      </c>
    </row>
    <row r="81320" spans="1:5" x14ac:dyDescent="0.25">
      <c r="A81320">
        <v>304106</v>
      </c>
      <c r="B81320" t="s">
        <v>221313</v>
      </c>
      <c r="D81320" t="s">
        <v>221314</v>
      </c>
    </row>
    <row r="81321" spans="1:5" x14ac:dyDescent="0.25">
      <c r="A81321">
        <v>304107</v>
      </c>
      <c r="B81321" t="s">
        <v>221315</v>
      </c>
      <c r="D81321" t="s">
        <v>221316</v>
      </c>
      <c r="E81321" t="s">
        <v>221317</v>
      </c>
    </row>
    <row r="81322" spans="1:5" x14ac:dyDescent="0.25">
      <c r="A81322">
        <v>304108</v>
      </c>
      <c r="B81322" t="s">
        <v>221318</v>
      </c>
      <c r="D81322" t="s">
        <v>221319</v>
      </c>
    </row>
    <row r="81323" spans="1:5" x14ac:dyDescent="0.25">
      <c r="A81323">
        <v>304120</v>
      </c>
      <c r="B81323" t="s">
        <v>221320</v>
      </c>
      <c r="D81323" t="s">
        <v>221321</v>
      </c>
    </row>
    <row r="81324" spans="1:5" x14ac:dyDescent="0.25">
      <c r="A81324">
        <v>304126</v>
      </c>
      <c r="B81324" t="s">
        <v>221322</v>
      </c>
      <c r="C81324" t="s">
        <v>221323</v>
      </c>
      <c r="D81324" t="s">
        <v>221324</v>
      </c>
      <c r="E81324" t="s">
        <v>221325</v>
      </c>
    </row>
    <row r="81325" spans="1:5" x14ac:dyDescent="0.25">
      <c r="A81325">
        <v>304138</v>
      </c>
      <c r="B81325" t="s">
        <v>221326</v>
      </c>
      <c r="C81325" t="s">
        <v>221327</v>
      </c>
      <c r="D81325" t="s">
        <v>221328</v>
      </c>
    </row>
    <row r="81326" spans="1:5" x14ac:dyDescent="0.25">
      <c r="A81326">
        <v>304139</v>
      </c>
      <c r="B81326" t="s">
        <v>221329</v>
      </c>
      <c r="D81326" t="s">
        <v>221330</v>
      </c>
    </row>
    <row r="81327" spans="1:5" x14ac:dyDescent="0.25">
      <c r="A81327">
        <v>304145</v>
      </c>
      <c r="B81327" t="s">
        <v>221331</v>
      </c>
      <c r="D81327" t="s">
        <v>221332</v>
      </c>
    </row>
    <row r="81328" spans="1:5" x14ac:dyDescent="0.25">
      <c r="A81328">
        <v>304148</v>
      </c>
      <c r="B81328" t="s">
        <v>221333</v>
      </c>
      <c r="C81328" t="s">
        <v>173211</v>
      </c>
      <c r="D81328" t="s">
        <v>221334</v>
      </c>
      <c r="E81328" t="s">
        <v>221335</v>
      </c>
    </row>
    <row r="81329" spans="1:5" x14ac:dyDescent="0.25">
      <c r="A81329">
        <v>304151</v>
      </c>
      <c r="B81329" t="s">
        <v>221336</v>
      </c>
      <c r="D81329" t="s">
        <v>221337</v>
      </c>
      <c r="E81329" t="s">
        <v>221338</v>
      </c>
    </row>
    <row r="81330" spans="1:5" x14ac:dyDescent="0.25">
      <c r="A81330">
        <v>304153</v>
      </c>
      <c r="B81330" t="s">
        <v>221339</v>
      </c>
      <c r="D81330" t="s">
        <v>221340</v>
      </c>
      <c r="E81330" t="s">
        <v>221341</v>
      </c>
    </row>
    <row r="81331" spans="1:5" x14ac:dyDescent="0.25">
      <c r="A81331">
        <v>304161</v>
      </c>
      <c r="B81331" t="s">
        <v>221342</v>
      </c>
      <c r="D81331" t="s">
        <v>221343</v>
      </c>
      <c r="E81331" t="s">
        <v>221344</v>
      </c>
    </row>
    <row r="81332" spans="1:5" x14ac:dyDescent="0.25">
      <c r="A81332">
        <v>304176</v>
      </c>
      <c r="B81332" t="s">
        <v>221345</v>
      </c>
      <c r="D81332" t="s">
        <v>221346</v>
      </c>
    </row>
    <row r="81333" spans="1:5" x14ac:dyDescent="0.25">
      <c r="A81333">
        <v>304181</v>
      </c>
      <c r="B81333" t="s">
        <v>221347</v>
      </c>
      <c r="D81333" t="s">
        <v>221348</v>
      </c>
    </row>
    <row r="81334" spans="1:5" x14ac:dyDescent="0.25">
      <c r="A81334">
        <v>304182</v>
      </c>
      <c r="B81334" t="s">
        <v>221349</v>
      </c>
      <c r="C81334" t="s">
        <v>221350</v>
      </c>
      <c r="D81334" t="s">
        <v>221351</v>
      </c>
      <c r="E81334" t="s">
        <v>221352</v>
      </c>
    </row>
    <row r="81335" spans="1:5" x14ac:dyDescent="0.25">
      <c r="A81335">
        <v>304190</v>
      </c>
      <c r="B81335" t="s">
        <v>221353</v>
      </c>
      <c r="C81335" t="s">
        <v>221354</v>
      </c>
      <c r="D81335" t="s">
        <v>221355</v>
      </c>
    </row>
    <row r="81336" spans="1:5" x14ac:dyDescent="0.25">
      <c r="A81336">
        <v>304193</v>
      </c>
      <c r="B81336" t="s">
        <v>221356</v>
      </c>
      <c r="C81336" t="s">
        <v>221357</v>
      </c>
      <c r="D81336" t="s">
        <v>221358</v>
      </c>
    </row>
    <row r="81337" spans="1:5" x14ac:dyDescent="0.25">
      <c r="A81337">
        <v>304194</v>
      </c>
      <c r="B81337" t="s">
        <v>221359</v>
      </c>
      <c r="C81337" t="s">
        <v>221360</v>
      </c>
      <c r="D81337" t="s">
        <v>221361</v>
      </c>
      <c r="E81337" t="s">
        <v>221362</v>
      </c>
    </row>
    <row r="81338" spans="1:5" x14ac:dyDescent="0.25">
      <c r="A81338">
        <v>304195</v>
      </c>
      <c r="B81338" t="s">
        <v>221363</v>
      </c>
      <c r="D81338" t="s">
        <v>221364</v>
      </c>
      <c r="E81338" t="s">
        <v>221365</v>
      </c>
    </row>
    <row r="81339" spans="1:5" x14ac:dyDescent="0.25">
      <c r="A81339">
        <v>304197</v>
      </c>
      <c r="B81339" t="s">
        <v>221366</v>
      </c>
      <c r="D81339" t="s">
        <v>221367</v>
      </c>
    </row>
    <row r="81340" spans="1:5" x14ac:dyDescent="0.25">
      <c r="A81340">
        <v>304202</v>
      </c>
      <c r="B81340" t="s">
        <v>221368</v>
      </c>
      <c r="D81340" t="s">
        <v>221369</v>
      </c>
      <c r="E81340" t="s">
        <v>10</v>
      </c>
    </row>
    <row r="81341" spans="1:5" x14ac:dyDescent="0.25">
      <c r="A81341">
        <v>304203</v>
      </c>
      <c r="B81341" t="s">
        <v>221370</v>
      </c>
      <c r="D81341" t="s">
        <v>221371</v>
      </c>
      <c r="E81341" t="s">
        <v>221372</v>
      </c>
    </row>
    <row r="81342" spans="1:5" x14ac:dyDescent="0.25">
      <c r="A81342">
        <v>304209</v>
      </c>
      <c r="B81342" t="s">
        <v>221373</v>
      </c>
      <c r="D81342" t="s">
        <v>221374</v>
      </c>
    </row>
    <row r="81343" spans="1:5" x14ac:dyDescent="0.25">
      <c r="A81343">
        <v>304224</v>
      </c>
      <c r="B81343" t="s">
        <v>221375</v>
      </c>
      <c r="D81343" t="s">
        <v>221376</v>
      </c>
      <c r="E81343" t="s">
        <v>10</v>
      </c>
    </row>
    <row r="81344" spans="1:5" x14ac:dyDescent="0.25">
      <c r="A81344">
        <v>304238</v>
      </c>
      <c r="B81344" t="s">
        <v>221377</v>
      </c>
      <c r="C81344" t="s">
        <v>8709</v>
      </c>
      <c r="D81344" t="s">
        <v>221378</v>
      </c>
    </row>
    <row r="81345" spans="1:5" x14ac:dyDescent="0.25">
      <c r="A81345">
        <v>304241</v>
      </c>
      <c r="B81345" t="s">
        <v>221379</v>
      </c>
      <c r="C81345" t="s">
        <v>100373</v>
      </c>
      <c r="D81345" t="s">
        <v>221380</v>
      </c>
    </row>
    <row r="81346" spans="1:5" x14ac:dyDescent="0.25">
      <c r="A81346">
        <v>304245</v>
      </c>
      <c r="B81346" t="s">
        <v>221381</v>
      </c>
      <c r="D81346" t="s">
        <v>221382</v>
      </c>
    </row>
    <row r="81347" spans="1:5" x14ac:dyDescent="0.25">
      <c r="A81347">
        <v>304262</v>
      </c>
      <c r="B81347" t="s">
        <v>221383</v>
      </c>
      <c r="C81347" t="s">
        <v>221384</v>
      </c>
      <c r="D81347" t="s">
        <v>221385</v>
      </c>
      <c r="E81347" t="s">
        <v>10</v>
      </c>
    </row>
    <row r="81348" spans="1:5" x14ac:dyDescent="0.25">
      <c r="A81348">
        <v>304265</v>
      </c>
      <c r="B81348" t="s">
        <v>221386</v>
      </c>
      <c r="C81348" t="s">
        <v>218047</v>
      </c>
      <c r="D81348" t="s">
        <v>221387</v>
      </c>
    </row>
    <row r="81349" spans="1:5" x14ac:dyDescent="0.25">
      <c r="A81349">
        <v>304271</v>
      </c>
      <c r="B81349" t="s">
        <v>221388</v>
      </c>
      <c r="D81349" t="s">
        <v>221389</v>
      </c>
    </row>
    <row r="81350" spans="1:5" x14ac:dyDescent="0.25">
      <c r="A81350">
        <v>304272</v>
      </c>
      <c r="B81350" t="s">
        <v>221390</v>
      </c>
      <c r="C81350" t="s">
        <v>221391</v>
      </c>
      <c r="D81350" t="s">
        <v>221392</v>
      </c>
    </row>
    <row r="81351" spans="1:5" x14ac:dyDescent="0.25">
      <c r="A81351">
        <v>304276</v>
      </c>
      <c r="B81351" t="s">
        <v>221393</v>
      </c>
      <c r="D81351" t="s">
        <v>221394</v>
      </c>
    </row>
    <row r="81352" spans="1:5" x14ac:dyDescent="0.25">
      <c r="A81352">
        <v>304280</v>
      </c>
      <c r="B81352" t="s">
        <v>221395</v>
      </c>
      <c r="D81352" t="s">
        <v>221396</v>
      </c>
      <c r="E81352" t="s">
        <v>221397</v>
      </c>
    </row>
    <row r="81353" spans="1:5" x14ac:dyDescent="0.25">
      <c r="A81353">
        <v>304281</v>
      </c>
      <c r="B81353" t="s">
        <v>221398</v>
      </c>
      <c r="D81353" t="s">
        <v>221399</v>
      </c>
      <c r="E81353" t="s">
        <v>221400</v>
      </c>
    </row>
    <row r="81354" spans="1:5" x14ac:dyDescent="0.25">
      <c r="A81354">
        <v>304306</v>
      </c>
      <c r="B81354" t="s">
        <v>221401</v>
      </c>
      <c r="D81354" t="s">
        <v>221402</v>
      </c>
    </row>
    <row r="81355" spans="1:5" x14ac:dyDescent="0.25">
      <c r="A81355">
        <v>304307</v>
      </c>
      <c r="B81355" t="s">
        <v>221403</v>
      </c>
      <c r="C81355" t="s">
        <v>50939</v>
      </c>
      <c r="D81355" t="s">
        <v>221404</v>
      </c>
      <c r="E81355" t="s">
        <v>10</v>
      </c>
    </row>
    <row r="81356" spans="1:5" x14ac:dyDescent="0.25">
      <c r="A81356">
        <v>304311</v>
      </c>
      <c r="B81356" t="s">
        <v>221405</v>
      </c>
      <c r="D81356" t="s">
        <v>221406</v>
      </c>
      <c r="E81356" t="s">
        <v>221407</v>
      </c>
    </row>
    <row r="81357" spans="1:5" x14ac:dyDescent="0.25">
      <c r="A81357">
        <v>304312</v>
      </c>
      <c r="B81357" t="s">
        <v>221408</v>
      </c>
      <c r="C81357" t="s">
        <v>221409</v>
      </c>
      <c r="D81357" t="s">
        <v>221410</v>
      </c>
    </row>
    <row r="81358" spans="1:5" x14ac:dyDescent="0.25">
      <c r="A81358">
        <v>304341</v>
      </c>
      <c r="B81358" t="s">
        <v>221411</v>
      </c>
      <c r="C81358" t="s">
        <v>221412</v>
      </c>
      <c r="D81358" t="s">
        <v>221413</v>
      </c>
      <c r="E81358" t="s">
        <v>221414</v>
      </c>
    </row>
    <row r="81359" spans="1:5" x14ac:dyDescent="0.25">
      <c r="A81359">
        <v>304343</v>
      </c>
      <c r="B81359" t="s">
        <v>221415</v>
      </c>
      <c r="D81359" t="s">
        <v>221416</v>
      </c>
    </row>
    <row r="81360" spans="1:5" x14ac:dyDescent="0.25">
      <c r="A81360">
        <v>304348</v>
      </c>
      <c r="B81360" t="s">
        <v>221417</v>
      </c>
      <c r="D81360" t="s">
        <v>221418</v>
      </c>
    </row>
    <row r="81361" spans="1:5" x14ac:dyDescent="0.25">
      <c r="A81361">
        <v>304349</v>
      </c>
      <c r="B81361" t="s">
        <v>221419</v>
      </c>
      <c r="C81361" t="s">
        <v>221420</v>
      </c>
      <c r="D81361" t="s">
        <v>221421</v>
      </c>
    </row>
    <row r="81362" spans="1:5" x14ac:dyDescent="0.25">
      <c r="A81362">
        <v>304351</v>
      </c>
      <c r="B81362" t="s">
        <v>221422</v>
      </c>
      <c r="C81362" t="s">
        <v>221423</v>
      </c>
      <c r="D81362" t="s">
        <v>221424</v>
      </c>
      <c r="E81362" t="s">
        <v>221425</v>
      </c>
    </row>
    <row r="81363" spans="1:5" x14ac:dyDescent="0.25">
      <c r="A81363">
        <v>304365</v>
      </c>
      <c r="B81363" t="s">
        <v>221426</v>
      </c>
      <c r="D81363" t="s">
        <v>221427</v>
      </c>
      <c r="E81363" t="s">
        <v>221428</v>
      </c>
    </row>
    <row r="81364" spans="1:5" x14ac:dyDescent="0.25">
      <c r="A81364">
        <v>304366</v>
      </c>
      <c r="B81364" t="s">
        <v>221429</v>
      </c>
      <c r="C81364" t="s">
        <v>4618</v>
      </c>
      <c r="D81364" t="s">
        <v>221430</v>
      </c>
      <c r="E81364" t="s">
        <v>10</v>
      </c>
    </row>
    <row r="81365" spans="1:5" x14ac:dyDescent="0.25">
      <c r="A81365">
        <v>304373</v>
      </c>
      <c r="B81365" t="s">
        <v>221431</v>
      </c>
      <c r="C81365" t="s">
        <v>34480</v>
      </c>
      <c r="D81365" t="s">
        <v>221432</v>
      </c>
      <c r="E81365" t="s">
        <v>221433</v>
      </c>
    </row>
    <row r="81366" spans="1:5" x14ac:dyDescent="0.25">
      <c r="A81366">
        <v>304381</v>
      </c>
      <c r="B81366" t="s">
        <v>221434</v>
      </c>
      <c r="D81366" t="s">
        <v>221435</v>
      </c>
    </row>
    <row r="81367" spans="1:5" x14ac:dyDescent="0.25">
      <c r="A81367">
        <v>304398</v>
      </c>
      <c r="B81367" t="s">
        <v>221436</v>
      </c>
      <c r="D81367" t="s">
        <v>221437</v>
      </c>
    </row>
    <row r="81368" spans="1:5" x14ac:dyDescent="0.25">
      <c r="A81368">
        <v>304408</v>
      </c>
      <c r="B81368" t="s">
        <v>221438</v>
      </c>
      <c r="D81368" t="s">
        <v>221439</v>
      </c>
    </row>
    <row r="81369" spans="1:5" x14ac:dyDescent="0.25">
      <c r="A81369">
        <v>304419</v>
      </c>
      <c r="B81369" t="s">
        <v>221440</v>
      </c>
      <c r="D81369" t="s">
        <v>221441</v>
      </c>
      <c r="E81369" t="s">
        <v>221442</v>
      </c>
    </row>
    <row r="81370" spans="1:5" x14ac:dyDescent="0.25">
      <c r="A81370">
        <v>304424</v>
      </c>
      <c r="B81370" t="s">
        <v>221443</v>
      </c>
      <c r="D81370" t="s">
        <v>221444</v>
      </c>
      <c r="E81370" t="s">
        <v>10</v>
      </c>
    </row>
    <row r="81371" spans="1:5" x14ac:dyDescent="0.25">
      <c r="A81371">
        <v>304429</v>
      </c>
      <c r="B81371" t="s">
        <v>221445</v>
      </c>
      <c r="C81371" t="s">
        <v>18453</v>
      </c>
      <c r="D81371" t="s">
        <v>221446</v>
      </c>
    </row>
    <row r="81372" spans="1:5" x14ac:dyDescent="0.25">
      <c r="A81372">
        <v>304432</v>
      </c>
      <c r="B81372" t="s">
        <v>221447</v>
      </c>
      <c r="D81372" t="s">
        <v>221448</v>
      </c>
    </row>
    <row r="81373" spans="1:5" x14ac:dyDescent="0.25">
      <c r="A81373">
        <v>304436</v>
      </c>
      <c r="B81373" t="s">
        <v>221449</v>
      </c>
      <c r="D81373" t="s">
        <v>221450</v>
      </c>
      <c r="E81373" t="s">
        <v>221451</v>
      </c>
    </row>
    <row r="81374" spans="1:5" x14ac:dyDescent="0.25">
      <c r="A81374">
        <v>304459</v>
      </c>
      <c r="B81374" t="s">
        <v>221452</v>
      </c>
      <c r="D81374" t="s">
        <v>221453</v>
      </c>
    </row>
    <row r="81375" spans="1:5" x14ac:dyDescent="0.25">
      <c r="A81375">
        <v>304461</v>
      </c>
      <c r="B81375" t="s">
        <v>221454</v>
      </c>
      <c r="D81375" t="s">
        <v>221455</v>
      </c>
      <c r="E81375" t="s">
        <v>221456</v>
      </c>
    </row>
    <row r="81376" spans="1:5" x14ac:dyDescent="0.25">
      <c r="A81376">
        <v>304465</v>
      </c>
      <c r="B81376" t="s">
        <v>221457</v>
      </c>
      <c r="D81376" t="s">
        <v>221458</v>
      </c>
      <c r="E81376" t="s">
        <v>221459</v>
      </c>
    </row>
    <row r="81377" spans="1:5" x14ac:dyDescent="0.25">
      <c r="A81377">
        <v>304476</v>
      </c>
      <c r="B81377" t="s">
        <v>221460</v>
      </c>
      <c r="D81377" t="s">
        <v>221461</v>
      </c>
    </row>
    <row r="81378" spans="1:5" x14ac:dyDescent="0.25">
      <c r="A81378">
        <v>304477</v>
      </c>
      <c r="B81378" t="s">
        <v>221462</v>
      </c>
      <c r="D81378" t="s">
        <v>221463</v>
      </c>
    </row>
    <row r="81379" spans="1:5" x14ac:dyDescent="0.25">
      <c r="A81379">
        <v>304479</v>
      </c>
      <c r="B81379" t="s">
        <v>221464</v>
      </c>
      <c r="D81379" t="s">
        <v>221465</v>
      </c>
      <c r="E81379" t="s">
        <v>10</v>
      </c>
    </row>
    <row r="81380" spans="1:5" x14ac:dyDescent="0.25">
      <c r="A81380">
        <v>304503</v>
      </c>
      <c r="B81380" t="s">
        <v>221466</v>
      </c>
      <c r="C81380" t="s">
        <v>221467</v>
      </c>
      <c r="D81380" t="s">
        <v>221468</v>
      </c>
      <c r="E81380" t="s">
        <v>221469</v>
      </c>
    </row>
    <row r="81381" spans="1:5" x14ac:dyDescent="0.25">
      <c r="A81381">
        <v>304511</v>
      </c>
      <c r="B81381" t="s">
        <v>221470</v>
      </c>
      <c r="D81381" t="s">
        <v>221471</v>
      </c>
      <c r="E81381" t="s">
        <v>221472</v>
      </c>
    </row>
    <row r="81382" spans="1:5" x14ac:dyDescent="0.25">
      <c r="A81382">
        <v>304513</v>
      </c>
      <c r="B81382" t="s">
        <v>221473</v>
      </c>
      <c r="D81382" t="s">
        <v>221474</v>
      </c>
      <c r="E81382" t="s">
        <v>221475</v>
      </c>
    </row>
    <row r="81383" spans="1:5" x14ac:dyDescent="0.25">
      <c r="A81383">
        <v>304525</v>
      </c>
      <c r="B81383" t="s">
        <v>221476</v>
      </c>
      <c r="D81383" t="s">
        <v>221477</v>
      </c>
      <c r="E81383" t="s">
        <v>10</v>
      </c>
    </row>
    <row r="81384" spans="1:5" x14ac:dyDescent="0.25">
      <c r="A81384">
        <v>304533</v>
      </c>
      <c r="B81384" t="s">
        <v>221478</v>
      </c>
      <c r="D81384" t="s">
        <v>221479</v>
      </c>
      <c r="E81384" t="s">
        <v>221480</v>
      </c>
    </row>
    <row r="81385" spans="1:5" x14ac:dyDescent="0.25">
      <c r="A81385">
        <v>304534</v>
      </c>
      <c r="B81385" t="s">
        <v>221481</v>
      </c>
      <c r="D81385" t="s">
        <v>221482</v>
      </c>
      <c r="E81385" t="s">
        <v>221483</v>
      </c>
    </row>
    <row r="81386" spans="1:5" x14ac:dyDescent="0.25">
      <c r="A81386">
        <v>304536</v>
      </c>
      <c r="B81386" t="s">
        <v>221484</v>
      </c>
      <c r="C81386" t="s">
        <v>221485</v>
      </c>
      <c r="D81386" t="s">
        <v>221486</v>
      </c>
      <c r="E81386" t="s">
        <v>10</v>
      </c>
    </row>
    <row r="81387" spans="1:5" x14ac:dyDescent="0.25">
      <c r="A81387">
        <v>304538</v>
      </c>
      <c r="B81387" t="s">
        <v>221487</v>
      </c>
      <c r="D81387" t="s">
        <v>221488</v>
      </c>
      <c r="E81387" t="s">
        <v>10</v>
      </c>
    </row>
    <row r="81388" spans="1:5" x14ac:dyDescent="0.25">
      <c r="A81388">
        <v>304540</v>
      </c>
      <c r="B81388" t="s">
        <v>221489</v>
      </c>
      <c r="D81388" t="s">
        <v>221490</v>
      </c>
      <c r="E81388" t="s">
        <v>221491</v>
      </c>
    </row>
    <row r="81389" spans="1:5" x14ac:dyDescent="0.25">
      <c r="A81389">
        <v>304542</v>
      </c>
      <c r="B81389" t="s">
        <v>221492</v>
      </c>
      <c r="D81389" t="s">
        <v>221493</v>
      </c>
    </row>
    <row r="81390" spans="1:5" x14ac:dyDescent="0.25">
      <c r="A81390">
        <v>304544</v>
      </c>
      <c r="B81390" t="s">
        <v>221494</v>
      </c>
      <c r="D81390" t="s">
        <v>221495</v>
      </c>
    </row>
    <row r="81391" spans="1:5" x14ac:dyDescent="0.25">
      <c r="A81391">
        <v>304545</v>
      </c>
      <c r="B81391" t="s">
        <v>221496</v>
      </c>
      <c r="C81391" t="s">
        <v>221497</v>
      </c>
      <c r="D81391" t="s">
        <v>221498</v>
      </c>
      <c r="E81391" t="s">
        <v>221499</v>
      </c>
    </row>
    <row r="81392" spans="1:5" x14ac:dyDescent="0.25">
      <c r="A81392">
        <v>304548</v>
      </c>
      <c r="B81392" t="s">
        <v>221500</v>
      </c>
      <c r="C81392" t="s">
        <v>221501</v>
      </c>
      <c r="D81392" t="s">
        <v>221502</v>
      </c>
      <c r="E81392" t="s">
        <v>221503</v>
      </c>
    </row>
    <row r="81393" spans="1:5" x14ac:dyDescent="0.25">
      <c r="A81393">
        <v>304564</v>
      </c>
      <c r="B81393" t="s">
        <v>221504</v>
      </c>
      <c r="D81393" t="s">
        <v>221505</v>
      </c>
    </row>
    <row r="81394" spans="1:5" x14ac:dyDescent="0.25">
      <c r="A81394">
        <v>304567</v>
      </c>
      <c r="B81394" t="s">
        <v>221506</v>
      </c>
      <c r="D81394" t="s">
        <v>221507</v>
      </c>
    </row>
    <row r="81395" spans="1:5" x14ac:dyDescent="0.25">
      <c r="A81395">
        <v>304571</v>
      </c>
      <c r="B81395" t="s">
        <v>221508</v>
      </c>
      <c r="C81395" t="s">
        <v>1405</v>
      </c>
      <c r="D81395" t="s">
        <v>221509</v>
      </c>
      <c r="E81395" t="s">
        <v>220184</v>
      </c>
    </row>
    <row r="81396" spans="1:5" x14ac:dyDescent="0.25">
      <c r="A81396">
        <v>304577</v>
      </c>
      <c r="B81396" t="s">
        <v>221510</v>
      </c>
      <c r="D81396" t="s">
        <v>221511</v>
      </c>
    </row>
    <row r="81397" spans="1:5" x14ac:dyDescent="0.25">
      <c r="A81397">
        <v>304584</v>
      </c>
      <c r="B81397" t="s">
        <v>221512</v>
      </c>
      <c r="D81397" t="s">
        <v>221513</v>
      </c>
      <c r="E81397" t="s">
        <v>221514</v>
      </c>
    </row>
    <row r="81398" spans="1:5" x14ac:dyDescent="0.25">
      <c r="A81398">
        <v>304589</v>
      </c>
      <c r="B81398" t="s">
        <v>221515</v>
      </c>
      <c r="D81398" t="s">
        <v>221516</v>
      </c>
      <c r="E81398" t="s">
        <v>221517</v>
      </c>
    </row>
    <row r="81399" spans="1:5" x14ac:dyDescent="0.25">
      <c r="A81399">
        <v>304599</v>
      </c>
      <c r="B81399" t="s">
        <v>221518</v>
      </c>
      <c r="D81399" t="s">
        <v>221519</v>
      </c>
      <c r="E81399" t="s">
        <v>221520</v>
      </c>
    </row>
    <row r="81400" spans="1:5" x14ac:dyDescent="0.25">
      <c r="A81400">
        <v>304601</v>
      </c>
      <c r="B81400" t="s">
        <v>221521</v>
      </c>
      <c r="D81400" t="s">
        <v>221522</v>
      </c>
    </row>
    <row r="81401" spans="1:5" x14ac:dyDescent="0.25">
      <c r="A81401">
        <v>304603</v>
      </c>
      <c r="B81401" t="s">
        <v>221523</v>
      </c>
      <c r="C81401" t="s">
        <v>221524</v>
      </c>
      <c r="D81401" t="s">
        <v>221525</v>
      </c>
      <c r="E81401" t="s">
        <v>2774</v>
      </c>
    </row>
    <row r="81402" spans="1:5" x14ac:dyDescent="0.25">
      <c r="A81402">
        <v>304610</v>
      </c>
      <c r="B81402" t="s">
        <v>221526</v>
      </c>
      <c r="C81402" t="s">
        <v>221527</v>
      </c>
      <c r="D81402" t="s">
        <v>221528</v>
      </c>
      <c r="E81402" t="s">
        <v>221529</v>
      </c>
    </row>
    <row r="81403" spans="1:5" x14ac:dyDescent="0.25">
      <c r="A81403">
        <v>304633</v>
      </c>
      <c r="B81403" t="s">
        <v>221530</v>
      </c>
      <c r="D81403" t="s">
        <v>221531</v>
      </c>
    </row>
    <row r="81404" spans="1:5" x14ac:dyDescent="0.25">
      <c r="A81404">
        <v>304641</v>
      </c>
      <c r="B81404" t="s">
        <v>221532</v>
      </c>
      <c r="D81404" t="s">
        <v>221533</v>
      </c>
    </row>
    <row r="81405" spans="1:5" x14ac:dyDescent="0.25">
      <c r="A81405">
        <v>304643</v>
      </c>
      <c r="B81405" t="s">
        <v>221534</v>
      </c>
      <c r="C81405" t="s">
        <v>221535</v>
      </c>
      <c r="D81405" t="s">
        <v>221536</v>
      </c>
      <c r="E81405" t="s">
        <v>221537</v>
      </c>
    </row>
    <row r="81406" spans="1:5" x14ac:dyDescent="0.25">
      <c r="A81406">
        <v>304644</v>
      </c>
      <c r="B81406" t="s">
        <v>221538</v>
      </c>
      <c r="C81406" t="s">
        <v>221539</v>
      </c>
      <c r="D81406" t="s">
        <v>221540</v>
      </c>
    </row>
    <row r="81407" spans="1:5" x14ac:dyDescent="0.25">
      <c r="A81407">
        <v>304649</v>
      </c>
      <c r="B81407" t="s">
        <v>221541</v>
      </c>
      <c r="D81407" t="s">
        <v>221542</v>
      </c>
      <c r="E81407" t="s">
        <v>10</v>
      </c>
    </row>
    <row r="81408" spans="1:5" x14ac:dyDescent="0.25">
      <c r="A81408">
        <v>304657</v>
      </c>
      <c r="B81408" t="s">
        <v>221543</v>
      </c>
      <c r="D81408" t="s">
        <v>221544</v>
      </c>
    </row>
    <row r="81409" spans="1:5" x14ac:dyDescent="0.25">
      <c r="A81409">
        <v>304660</v>
      </c>
      <c r="B81409" t="s">
        <v>221545</v>
      </c>
      <c r="D81409" t="s">
        <v>221546</v>
      </c>
    </row>
    <row r="81410" spans="1:5" x14ac:dyDescent="0.25">
      <c r="A81410">
        <v>304665</v>
      </c>
      <c r="B81410" t="s">
        <v>221547</v>
      </c>
      <c r="D81410" t="s">
        <v>221548</v>
      </c>
      <c r="E81410" t="s">
        <v>10</v>
      </c>
    </row>
    <row r="81411" spans="1:5" x14ac:dyDescent="0.25">
      <c r="A81411">
        <v>304666</v>
      </c>
      <c r="B81411" t="s">
        <v>221549</v>
      </c>
      <c r="C81411" t="s">
        <v>221550</v>
      </c>
      <c r="D81411" t="s">
        <v>221551</v>
      </c>
      <c r="E81411" t="s">
        <v>10</v>
      </c>
    </row>
    <row r="81412" spans="1:5" x14ac:dyDescent="0.25">
      <c r="A81412">
        <v>304671</v>
      </c>
      <c r="B81412" t="s">
        <v>221552</v>
      </c>
      <c r="C81412" t="s">
        <v>12596</v>
      </c>
      <c r="D81412" t="s">
        <v>221553</v>
      </c>
      <c r="E81412" t="s">
        <v>221554</v>
      </c>
    </row>
    <row r="81413" spans="1:5" x14ac:dyDescent="0.25">
      <c r="A81413">
        <v>304674</v>
      </c>
      <c r="B81413" t="s">
        <v>221555</v>
      </c>
      <c r="C81413" t="s">
        <v>52362</v>
      </c>
      <c r="D81413" t="s">
        <v>221556</v>
      </c>
      <c r="E81413" t="s">
        <v>14037</v>
      </c>
    </row>
    <row r="81414" spans="1:5" x14ac:dyDescent="0.25">
      <c r="A81414">
        <v>304676</v>
      </c>
      <c r="B81414" t="s">
        <v>221557</v>
      </c>
      <c r="D81414" t="s">
        <v>221558</v>
      </c>
    </row>
    <row r="81415" spans="1:5" x14ac:dyDescent="0.25">
      <c r="A81415">
        <v>304677</v>
      </c>
      <c r="B81415" t="s">
        <v>221559</v>
      </c>
      <c r="C81415" t="s">
        <v>221560</v>
      </c>
      <c r="D81415" t="s">
        <v>221561</v>
      </c>
      <c r="E81415" t="s">
        <v>221562</v>
      </c>
    </row>
    <row r="81416" spans="1:5" x14ac:dyDescent="0.25">
      <c r="A81416">
        <v>304684</v>
      </c>
      <c r="B81416" t="s">
        <v>221563</v>
      </c>
      <c r="D81416" t="s">
        <v>221564</v>
      </c>
    </row>
    <row r="81417" spans="1:5" x14ac:dyDescent="0.25">
      <c r="A81417">
        <v>304691</v>
      </c>
      <c r="B81417" t="s">
        <v>221565</v>
      </c>
      <c r="D81417" t="s">
        <v>221566</v>
      </c>
    </row>
    <row r="81418" spans="1:5" x14ac:dyDescent="0.25">
      <c r="A81418">
        <v>304693</v>
      </c>
      <c r="B81418" t="s">
        <v>221567</v>
      </c>
      <c r="D81418" t="s">
        <v>221568</v>
      </c>
      <c r="E81418" t="s">
        <v>221569</v>
      </c>
    </row>
    <row r="81419" spans="1:5" x14ac:dyDescent="0.25">
      <c r="A81419">
        <v>304695</v>
      </c>
      <c r="B81419" t="s">
        <v>221570</v>
      </c>
      <c r="D81419" t="s">
        <v>221571</v>
      </c>
    </row>
    <row r="81420" spans="1:5" x14ac:dyDescent="0.25">
      <c r="A81420">
        <v>304696</v>
      </c>
      <c r="B81420" t="s">
        <v>221572</v>
      </c>
      <c r="D81420" t="s">
        <v>221573</v>
      </c>
      <c r="E81420" t="s">
        <v>221574</v>
      </c>
    </row>
    <row r="81421" spans="1:5" x14ac:dyDescent="0.25">
      <c r="A81421">
        <v>304702</v>
      </c>
      <c r="B81421" t="s">
        <v>221575</v>
      </c>
      <c r="D81421" t="s">
        <v>221576</v>
      </c>
    </row>
    <row r="81422" spans="1:5" x14ac:dyDescent="0.25">
      <c r="A81422">
        <v>304704</v>
      </c>
      <c r="B81422" t="s">
        <v>221577</v>
      </c>
      <c r="C81422" t="s">
        <v>25126</v>
      </c>
      <c r="D81422" t="s">
        <v>221578</v>
      </c>
    </row>
    <row r="81423" spans="1:5" x14ac:dyDescent="0.25">
      <c r="A81423">
        <v>304706</v>
      </c>
      <c r="B81423" t="s">
        <v>221579</v>
      </c>
      <c r="C81423" t="s">
        <v>221580</v>
      </c>
      <c r="D81423" t="s">
        <v>221581</v>
      </c>
      <c r="E81423" t="s">
        <v>221582</v>
      </c>
    </row>
    <row r="81424" spans="1:5" x14ac:dyDescent="0.25">
      <c r="A81424">
        <v>304708</v>
      </c>
      <c r="B81424" t="s">
        <v>221583</v>
      </c>
      <c r="D81424" t="s">
        <v>221584</v>
      </c>
      <c r="E81424" t="s">
        <v>221585</v>
      </c>
    </row>
    <row r="81425" spans="1:5" x14ac:dyDescent="0.25">
      <c r="A81425">
        <v>304711</v>
      </c>
      <c r="B81425" t="s">
        <v>221586</v>
      </c>
      <c r="C81425" t="s">
        <v>221587</v>
      </c>
      <c r="D81425" t="s">
        <v>221588</v>
      </c>
      <c r="E81425" t="s">
        <v>221589</v>
      </c>
    </row>
    <row r="81426" spans="1:5" x14ac:dyDescent="0.25">
      <c r="A81426">
        <v>304716</v>
      </c>
      <c r="B81426" t="s">
        <v>221590</v>
      </c>
      <c r="D81426" t="s">
        <v>221591</v>
      </c>
    </row>
    <row r="81427" spans="1:5" x14ac:dyDescent="0.25">
      <c r="A81427">
        <v>304725</v>
      </c>
      <c r="B81427" t="s">
        <v>221592</v>
      </c>
      <c r="D81427" t="s">
        <v>221593</v>
      </c>
    </row>
    <row r="81428" spans="1:5" x14ac:dyDescent="0.25">
      <c r="A81428">
        <v>304731</v>
      </c>
      <c r="B81428" t="s">
        <v>221594</v>
      </c>
      <c r="D81428" t="s">
        <v>221595</v>
      </c>
    </row>
    <row r="81429" spans="1:5" x14ac:dyDescent="0.25">
      <c r="A81429">
        <v>304733</v>
      </c>
      <c r="B81429" t="s">
        <v>221596</v>
      </c>
      <c r="D81429" t="s">
        <v>221597</v>
      </c>
    </row>
    <row r="81430" spans="1:5" x14ac:dyDescent="0.25">
      <c r="A81430">
        <v>304739</v>
      </c>
      <c r="B81430" t="s">
        <v>221598</v>
      </c>
      <c r="D81430" t="s">
        <v>221599</v>
      </c>
    </row>
    <row r="81431" spans="1:5" x14ac:dyDescent="0.25">
      <c r="A81431">
        <v>304741</v>
      </c>
      <c r="B81431" t="s">
        <v>221600</v>
      </c>
      <c r="D81431" t="s">
        <v>221601</v>
      </c>
    </row>
    <row r="81432" spans="1:5" x14ac:dyDescent="0.25">
      <c r="A81432">
        <v>304755</v>
      </c>
      <c r="B81432" t="s">
        <v>221602</v>
      </c>
      <c r="D81432" t="s">
        <v>221603</v>
      </c>
    </row>
    <row r="81433" spans="1:5" x14ac:dyDescent="0.25">
      <c r="A81433">
        <v>304759</v>
      </c>
      <c r="B81433" t="s">
        <v>221604</v>
      </c>
      <c r="D81433" t="s">
        <v>221605</v>
      </c>
    </row>
    <row r="81434" spans="1:5" x14ac:dyDescent="0.25">
      <c r="A81434">
        <v>304766</v>
      </c>
      <c r="B81434" t="s">
        <v>221606</v>
      </c>
      <c r="D81434" t="s">
        <v>221607</v>
      </c>
      <c r="E81434" t="s">
        <v>10</v>
      </c>
    </row>
    <row r="81435" spans="1:5" x14ac:dyDescent="0.25">
      <c r="A81435">
        <v>304767</v>
      </c>
      <c r="B81435" t="s">
        <v>221608</v>
      </c>
      <c r="C81435" t="s">
        <v>148363</v>
      </c>
      <c r="D81435" t="s">
        <v>221609</v>
      </c>
    </row>
    <row r="81436" spans="1:5" x14ac:dyDescent="0.25">
      <c r="A81436">
        <v>304770</v>
      </c>
      <c r="B81436" t="s">
        <v>221610</v>
      </c>
      <c r="D81436" t="s">
        <v>221611</v>
      </c>
    </row>
    <row r="81437" spans="1:5" x14ac:dyDescent="0.25">
      <c r="A81437">
        <v>304774</v>
      </c>
      <c r="B81437" t="s">
        <v>221612</v>
      </c>
      <c r="C81437" t="s">
        <v>221613</v>
      </c>
      <c r="D81437" t="s">
        <v>221614</v>
      </c>
      <c r="E81437" t="s">
        <v>221615</v>
      </c>
    </row>
    <row r="81438" spans="1:5" x14ac:dyDescent="0.25">
      <c r="A81438">
        <v>304780</v>
      </c>
      <c r="B81438" t="s">
        <v>221616</v>
      </c>
      <c r="D81438" t="s">
        <v>221617</v>
      </c>
    </row>
    <row r="81439" spans="1:5" x14ac:dyDescent="0.25">
      <c r="A81439">
        <v>304783</v>
      </c>
      <c r="B81439" t="s">
        <v>221618</v>
      </c>
      <c r="D81439" t="s">
        <v>221619</v>
      </c>
      <c r="E81439" t="s">
        <v>221620</v>
      </c>
    </row>
    <row r="81440" spans="1:5" x14ac:dyDescent="0.25">
      <c r="A81440">
        <v>304790</v>
      </c>
      <c r="B81440" t="s">
        <v>221621</v>
      </c>
      <c r="D81440" t="s">
        <v>221622</v>
      </c>
    </row>
    <row r="81441" spans="1:5" x14ac:dyDescent="0.25">
      <c r="A81441">
        <v>304793</v>
      </c>
      <c r="B81441" t="s">
        <v>221623</v>
      </c>
      <c r="D81441" t="s">
        <v>221624</v>
      </c>
      <c r="E81441" t="s">
        <v>221625</v>
      </c>
    </row>
    <row r="81442" spans="1:5" x14ac:dyDescent="0.25">
      <c r="A81442">
        <v>304794</v>
      </c>
      <c r="B81442" t="s">
        <v>221626</v>
      </c>
      <c r="C81442" t="s">
        <v>221627</v>
      </c>
      <c r="D81442" t="s">
        <v>221628</v>
      </c>
    </row>
    <row r="81443" spans="1:5" x14ac:dyDescent="0.25">
      <c r="A81443">
        <v>304800</v>
      </c>
      <c r="B81443" t="s">
        <v>221629</v>
      </c>
      <c r="D81443" t="s">
        <v>221630</v>
      </c>
    </row>
    <row r="81444" spans="1:5" x14ac:dyDescent="0.25">
      <c r="A81444">
        <v>304807</v>
      </c>
      <c r="B81444" t="s">
        <v>221631</v>
      </c>
      <c r="D81444" t="s">
        <v>221632</v>
      </c>
      <c r="E81444" t="s">
        <v>221633</v>
      </c>
    </row>
    <row r="81445" spans="1:5" x14ac:dyDescent="0.25">
      <c r="A81445">
        <v>304816</v>
      </c>
      <c r="B81445" t="s">
        <v>221634</v>
      </c>
      <c r="C81445" t="s">
        <v>221635</v>
      </c>
      <c r="D81445" t="s">
        <v>221636</v>
      </c>
      <c r="E81445" t="s">
        <v>221637</v>
      </c>
    </row>
    <row r="81446" spans="1:5" x14ac:dyDescent="0.25">
      <c r="A81446">
        <v>304817</v>
      </c>
      <c r="B81446" t="s">
        <v>221638</v>
      </c>
      <c r="C81446" t="s">
        <v>221639</v>
      </c>
      <c r="D81446" t="s">
        <v>221640</v>
      </c>
      <c r="E81446" t="s">
        <v>221641</v>
      </c>
    </row>
    <row r="81447" spans="1:5" x14ac:dyDescent="0.25">
      <c r="A81447">
        <v>304823</v>
      </c>
      <c r="B81447" t="s">
        <v>221642</v>
      </c>
      <c r="C81447" t="s">
        <v>221643</v>
      </c>
      <c r="D81447" t="s">
        <v>221644</v>
      </c>
    </row>
    <row r="81448" spans="1:5" x14ac:dyDescent="0.25">
      <c r="A81448">
        <v>304834</v>
      </c>
      <c r="B81448" t="s">
        <v>221645</v>
      </c>
      <c r="D81448" t="s">
        <v>221646</v>
      </c>
    </row>
    <row r="81449" spans="1:5" x14ac:dyDescent="0.25">
      <c r="A81449">
        <v>304838</v>
      </c>
      <c r="B81449" t="s">
        <v>221647</v>
      </c>
      <c r="C81449" t="s">
        <v>221648</v>
      </c>
      <c r="D81449" t="s">
        <v>221649</v>
      </c>
    </row>
    <row r="81450" spans="1:5" x14ac:dyDescent="0.25">
      <c r="A81450">
        <v>304839</v>
      </c>
      <c r="B81450" t="s">
        <v>221650</v>
      </c>
      <c r="D81450" t="s">
        <v>221651</v>
      </c>
      <c r="E81450" t="s">
        <v>10</v>
      </c>
    </row>
    <row r="81451" spans="1:5" x14ac:dyDescent="0.25">
      <c r="A81451">
        <v>304850</v>
      </c>
      <c r="B81451" t="s">
        <v>221652</v>
      </c>
      <c r="C81451" t="s">
        <v>221653</v>
      </c>
      <c r="D81451" t="s">
        <v>221654</v>
      </c>
    </row>
    <row r="81452" spans="1:5" x14ac:dyDescent="0.25">
      <c r="A81452">
        <v>304854</v>
      </c>
      <c r="B81452" t="s">
        <v>221655</v>
      </c>
      <c r="D81452" t="s">
        <v>221656</v>
      </c>
    </row>
    <row r="81453" spans="1:5" x14ac:dyDescent="0.25">
      <c r="A81453">
        <v>304855</v>
      </c>
      <c r="B81453" t="s">
        <v>221657</v>
      </c>
      <c r="D81453" t="s">
        <v>221658</v>
      </c>
    </row>
    <row r="81454" spans="1:5" x14ac:dyDescent="0.25">
      <c r="A81454">
        <v>304857</v>
      </c>
      <c r="B81454" t="s">
        <v>221659</v>
      </c>
      <c r="C81454" t="s">
        <v>50098</v>
      </c>
      <c r="D81454" t="s">
        <v>221660</v>
      </c>
      <c r="E81454" t="s">
        <v>221661</v>
      </c>
    </row>
    <row r="81455" spans="1:5" x14ac:dyDescent="0.25">
      <c r="A81455">
        <v>304860</v>
      </c>
      <c r="B81455" t="s">
        <v>221662</v>
      </c>
      <c r="C81455" t="s">
        <v>221663</v>
      </c>
      <c r="D81455" t="s">
        <v>221664</v>
      </c>
      <c r="E81455" t="s">
        <v>221665</v>
      </c>
    </row>
    <row r="81456" spans="1:5" x14ac:dyDescent="0.25">
      <c r="A81456">
        <v>304861</v>
      </c>
      <c r="B81456" t="s">
        <v>221666</v>
      </c>
      <c r="C81456" t="s">
        <v>221667</v>
      </c>
      <c r="D81456" t="s">
        <v>221668</v>
      </c>
      <c r="E81456" t="s">
        <v>221669</v>
      </c>
    </row>
    <row r="81457" spans="1:5" x14ac:dyDescent="0.25">
      <c r="A81457">
        <v>304862</v>
      </c>
      <c r="B81457" t="s">
        <v>221670</v>
      </c>
      <c r="C81457" t="s">
        <v>221671</v>
      </c>
      <c r="D81457" t="s">
        <v>221672</v>
      </c>
    </row>
    <row r="81458" spans="1:5" x14ac:dyDescent="0.25">
      <c r="A81458">
        <v>304863</v>
      </c>
      <c r="B81458" t="s">
        <v>221673</v>
      </c>
      <c r="D81458" t="s">
        <v>221674</v>
      </c>
    </row>
    <row r="81459" spans="1:5" x14ac:dyDescent="0.25">
      <c r="A81459">
        <v>304865</v>
      </c>
      <c r="B81459" t="s">
        <v>221675</v>
      </c>
      <c r="C81459" t="s">
        <v>70211</v>
      </c>
      <c r="D81459" t="s">
        <v>221676</v>
      </c>
      <c r="E81459" t="s">
        <v>115864</v>
      </c>
    </row>
    <row r="81460" spans="1:5" x14ac:dyDescent="0.25">
      <c r="A81460">
        <v>304869</v>
      </c>
      <c r="B81460" t="s">
        <v>221677</v>
      </c>
      <c r="D81460" t="s">
        <v>221678</v>
      </c>
      <c r="E81460" t="s">
        <v>64847</v>
      </c>
    </row>
    <row r="81461" spans="1:5" x14ac:dyDescent="0.25">
      <c r="A81461">
        <v>304872</v>
      </c>
      <c r="B81461" t="s">
        <v>221679</v>
      </c>
      <c r="D81461" t="s">
        <v>221680</v>
      </c>
    </row>
    <row r="81462" spans="1:5" x14ac:dyDescent="0.25">
      <c r="A81462">
        <v>304880</v>
      </c>
      <c r="B81462" t="s">
        <v>221681</v>
      </c>
      <c r="D81462" t="s">
        <v>221682</v>
      </c>
    </row>
    <row r="81463" spans="1:5" x14ac:dyDescent="0.25">
      <c r="A81463">
        <v>304881</v>
      </c>
      <c r="B81463" t="s">
        <v>221683</v>
      </c>
      <c r="C81463" t="s">
        <v>206898</v>
      </c>
      <c r="D81463" t="s">
        <v>221684</v>
      </c>
    </row>
    <row r="81464" spans="1:5" x14ac:dyDescent="0.25">
      <c r="A81464">
        <v>304894</v>
      </c>
      <c r="B81464" t="s">
        <v>221685</v>
      </c>
      <c r="D81464" t="s">
        <v>221686</v>
      </c>
      <c r="E81464" t="s">
        <v>221687</v>
      </c>
    </row>
    <row r="81465" spans="1:5" x14ac:dyDescent="0.25">
      <c r="A81465">
        <v>304897</v>
      </c>
      <c r="B81465" t="s">
        <v>221688</v>
      </c>
      <c r="D81465" t="s">
        <v>221689</v>
      </c>
      <c r="E81465" t="s">
        <v>221690</v>
      </c>
    </row>
    <row r="81466" spans="1:5" x14ac:dyDescent="0.25">
      <c r="A81466">
        <v>304898</v>
      </c>
      <c r="B81466" t="s">
        <v>221691</v>
      </c>
      <c r="C81466" t="s">
        <v>70560</v>
      </c>
      <c r="D81466" t="s">
        <v>221692</v>
      </c>
      <c r="E81466" t="s">
        <v>221693</v>
      </c>
    </row>
    <row r="81467" spans="1:5" x14ac:dyDescent="0.25">
      <c r="A81467">
        <v>304899</v>
      </c>
      <c r="B81467" t="s">
        <v>221694</v>
      </c>
      <c r="D81467" t="s">
        <v>221695</v>
      </c>
    </row>
    <row r="81468" spans="1:5" x14ac:dyDescent="0.25">
      <c r="A81468">
        <v>304911</v>
      </c>
      <c r="B81468" t="s">
        <v>221696</v>
      </c>
      <c r="C81468" t="s">
        <v>221697</v>
      </c>
      <c r="D81468" t="s">
        <v>221698</v>
      </c>
      <c r="E81468" t="s">
        <v>221699</v>
      </c>
    </row>
    <row r="81469" spans="1:5" x14ac:dyDescent="0.25">
      <c r="A81469">
        <v>304914</v>
      </c>
      <c r="B81469" t="s">
        <v>221700</v>
      </c>
      <c r="D81469" t="s">
        <v>221701</v>
      </c>
    </row>
    <row r="81470" spans="1:5" x14ac:dyDescent="0.25">
      <c r="A81470">
        <v>304918</v>
      </c>
      <c r="B81470" t="s">
        <v>221702</v>
      </c>
      <c r="D81470" t="s">
        <v>221703</v>
      </c>
      <c r="E81470" t="s">
        <v>221704</v>
      </c>
    </row>
    <row r="81471" spans="1:5" x14ac:dyDescent="0.25">
      <c r="A81471">
        <v>304920</v>
      </c>
      <c r="B81471" t="s">
        <v>221705</v>
      </c>
      <c r="D81471" t="s">
        <v>221706</v>
      </c>
    </row>
    <row r="81472" spans="1:5" x14ac:dyDescent="0.25">
      <c r="A81472">
        <v>304933</v>
      </c>
      <c r="B81472" t="s">
        <v>221707</v>
      </c>
      <c r="C81472" t="s">
        <v>221708</v>
      </c>
      <c r="D81472" t="s">
        <v>221709</v>
      </c>
      <c r="E81472" t="s">
        <v>221710</v>
      </c>
    </row>
    <row r="81473" spans="1:5" x14ac:dyDescent="0.25">
      <c r="A81473">
        <v>304934</v>
      </c>
      <c r="B81473" t="s">
        <v>221711</v>
      </c>
      <c r="D81473" t="s">
        <v>221712</v>
      </c>
    </row>
    <row r="81474" spans="1:5" x14ac:dyDescent="0.25">
      <c r="A81474">
        <v>304937</v>
      </c>
      <c r="B81474" t="s">
        <v>221713</v>
      </c>
      <c r="D81474" t="s">
        <v>221714</v>
      </c>
    </row>
    <row r="81475" spans="1:5" x14ac:dyDescent="0.25">
      <c r="A81475">
        <v>304940</v>
      </c>
      <c r="B81475" t="s">
        <v>221715</v>
      </c>
      <c r="D81475" t="s">
        <v>221716</v>
      </c>
      <c r="E81475" t="s">
        <v>221717</v>
      </c>
    </row>
    <row r="81476" spans="1:5" x14ac:dyDescent="0.25">
      <c r="A81476">
        <v>304944</v>
      </c>
      <c r="B81476" t="s">
        <v>221718</v>
      </c>
      <c r="D81476" t="s">
        <v>221719</v>
      </c>
      <c r="E81476" t="s">
        <v>221720</v>
      </c>
    </row>
    <row r="81477" spans="1:5" x14ac:dyDescent="0.25">
      <c r="A81477">
        <v>304952</v>
      </c>
      <c r="B81477" t="s">
        <v>221721</v>
      </c>
      <c r="C81477" t="s">
        <v>15974</v>
      </c>
      <c r="D81477" t="s">
        <v>221722</v>
      </c>
      <c r="E81477" t="s">
        <v>10</v>
      </c>
    </row>
    <row r="81478" spans="1:5" x14ac:dyDescent="0.25">
      <c r="A81478">
        <v>304954</v>
      </c>
      <c r="B81478" t="s">
        <v>221723</v>
      </c>
      <c r="C81478" t="s">
        <v>221724</v>
      </c>
      <c r="D81478" t="s">
        <v>221725</v>
      </c>
    </row>
    <row r="81479" spans="1:5" x14ac:dyDescent="0.25">
      <c r="A81479">
        <v>304963</v>
      </c>
      <c r="B81479" t="s">
        <v>221726</v>
      </c>
      <c r="D81479" t="s">
        <v>221727</v>
      </c>
    </row>
    <row r="81480" spans="1:5" x14ac:dyDescent="0.25">
      <c r="A81480">
        <v>304971</v>
      </c>
      <c r="B81480" t="s">
        <v>221728</v>
      </c>
      <c r="C81480" t="s">
        <v>8755</v>
      </c>
      <c r="D81480" t="s">
        <v>221729</v>
      </c>
      <c r="E81480" t="s">
        <v>97017</v>
      </c>
    </row>
    <row r="81481" spans="1:5" x14ac:dyDescent="0.25">
      <c r="A81481">
        <v>304976</v>
      </c>
      <c r="B81481" t="s">
        <v>221730</v>
      </c>
      <c r="D81481" t="s">
        <v>221731</v>
      </c>
    </row>
    <row r="81482" spans="1:5" x14ac:dyDescent="0.25">
      <c r="A81482">
        <v>304977</v>
      </c>
      <c r="B81482" t="s">
        <v>221732</v>
      </c>
      <c r="C81482" t="s">
        <v>221733</v>
      </c>
      <c r="D81482" t="s">
        <v>221734</v>
      </c>
    </row>
    <row r="81483" spans="1:5" x14ac:dyDescent="0.25">
      <c r="A81483">
        <v>304996</v>
      </c>
      <c r="B81483" t="s">
        <v>221735</v>
      </c>
      <c r="D81483" t="s">
        <v>221736</v>
      </c>
      <c r="E81483" t="s">
        <v>221737</v>
      </c>
    </row>
    <row r="81484" spans="1:5" x14ac:dyDescent="0.25">
      <c r="A81484">
        <v>305005</v>
      </c>
      <c r="B81484" t="s">
        <v>221738</v>
      </c>
      <c r="D81484" t="s">
        <v>221739</v>
      </c>
    </row>
    <row r="81485" spans="1:5" x14ac:dyDescent="0.25">
      <c r="A81485">
        <v>305036</v>
      </c>
      <c r="B81485" t="s">
        <v>221740</v>
      </c>
      <c r="C81485" t="s">
        <v>34932</v>
      </c>
      <c r="D81485" t="s">
        <v>221741</v>
      </c>
      <c r="E81485" t="s">
        <v>72344</v>
      </c>
    </row>
    <row r="81486" spans="1:5" x14ac:dyDescent="0.25">
      <c r="A81486">
        <v>305037</v>
      </c>
      <c r="B81486" t="s">
        <v>221742</v>
      </c>
      <c r="C81486" t="s">
        <v>294</v>
      </c>
      <c r="D81486" t="s">
        <v>221743</v>
      </c>
    </row>
    <row r="81487" spans="1:5" x14ac:dyDescent="0.25">
      <c r="A81487">
        <v>305041</v>
      </c>
      <c r="B81487" t="s">
        <v>221744</v>
      </c>
      <c r="D81487" t="s">
        <v>221745</v>
      </c>
    </row>
    <row r="81488" spans="1:5" x14ac:dyDescent="0.25">
      <c r="A81488">
        <v>305050</v>
      </c>
      <c r="B81488" t="s">
        <v>221746</v>
      </c>
      <c r="C81488" t="s">
        <v>221747</v>
      </c>
      <c r="D81488" t="s">
        <v>221748</v>
      </c>
    </row>
    <row r="81489" spans="1:5" x14ac:dyDescent="0.25">
      <c r="A81489">
        <v>305053</v>
      </c>
      <c r="B81489" t="s">
        <v>221749</v>
      </c>
      <c r="D81489" t="s">
        <v>221750</v>
      </c>
      <c r="E81489" t="s">
        <v>221751</v>
      </c>
    </row>
    <row r="81490" spans="1:5" x14ac:dyDescent="0.25">
      <c r="A81490">
        <v>305069</v>
      </c>
      <c r="B81490" t="s">
        <v>221752</v>
      </c>
      <c r="D81490" t="s">
        <v>221753</v>
      </c>
      <c r="E81490" t="s">
        <v>221754</v>
      </c>
    </row>
    <row r="81491" spans="1:5" x14ac:dyDescent="0.25">
      <c r="A81491">
        <v>305081</v>
      </c>
      <c r="B81491" t="s">
        <v>221755</v>
      </c>
      <c r="D81491" t="s">
        <v>221756</v>
      </c>
    </row>
    <row r="81492" spans="1:5" x14ac:dyDescent="0.25">
      <c r="A81492">
        <v>305095</v>
      </c>
      <c r="B81492" t="s">
        <v>221757</v>
      </c>
      <c r="C81492" t="s">
        <v>191</v>
      </c>
      <c r="D81492" t="s">
        <v>221758</v>
      </c>
      <c r="E81492" t="s">
        <v>10</v>
      </c>
    </row>
    <row r="81493" spans="1:5" x14ac:dyDescent="0.25">
      <c r="A81493">
        <v>305101</v>
      </c>
      <c r="B81493" t="s">
        <v>221759</v>
      </c>
      <c r="C81493" t="s">
        <v>221760</v>
      </c>
      <c r="D81493" t="s">
        <v>221761</v>
      </c>
    </row>
    <row r="81494" spans="1:5" x14ac:dyDescent="0.25">
      <c r="A81494">
        <v>305113</v>
      </c>
      <c r="B81494" t="s">
        <v>221762</v>
      </c>
      <c r="D81494" t="s">
        <v>221763</v>
      </c>
    </row>
    <row r="81495" spans="1:5" x14ac:dyDescent="0.25">
      <c r="A81495">
        <v>305115</v>
      </c>
      <c r="B81495" t="s">
        <v>221764</v>
      </c>
      <c r="D81495" t="s">
        <v>221765</v>
      </c>
      <c r="E81495" t="s">
        <v>10</v>
      </c>
    </row>
    <row r="81496" spans="1:5" x14ac:dyDescent="0.25">
      <c r="A81496">
        <v>305116</v>
      </c>
      <c r="B81496" t="s">
        <v>221766</v>
      </c>
      <c r="D81496" t="s">
        <v>221767</v>
      </c>
    </row>
    <row r="81497" spans="1:5" x14ac:dyDescent="0.25">
      <c r="A81497">
        <v>305121</v>
      </c>
      <c r="B81497" t="s">
        <v>221768</v>
      </c>
      <c r="D81497" t="s">
        <v>221769</v>
      </c>
    </row>
    <row r="81498" spans="1:5" x14ac:dyDescent="0.25">
      <c r="A81498">
        <v>305131</v>
      </c>
      <c r="B81498" t="s">
        <v>221770</v>
      </c>
      <c r="D81498" t="s">
        <v>221771</v>
      </c>
    </row>
    <row r="81499" spans="1:5" x14ac:dyDescent="0.25">
      <c r="A81499">
        <v>305138</v>
      </c>
      <c r="B81499" t="s">
        <v>221772</v>
      </c>
      <c r="D81499" t="s">
        <v>221773</v>
      </c>
    </row>
    <row r="81500" spans="1:5" x14ac:dyDescent="0.25">
      <c r="A81500">
        <v>305144</v>
      </c>
      <c r="B81500" t="s">
        <v>221774</v>
      </c>
      <c r="C81500" t="s">
        <v>154660</v>
      </c>
      <c r="D81500" t="s">
        <v>221775</v>
      </c>
      <c r="E81500" t="s">
        <v>154662</v>
      </c>
    </row>
    <row r="81501" spans="1:5" x14ac:dyDescent="0.25">
      <c r="A81501">
        <v>305153</v>
      </c>
      <c r="B81501" t="s">
        <v>221776</v>
      </c>
      <c r="D81501" t="s">
        <v>221777</v>
      </c>
    </row>
    <row r="81502" spans="1:5" x14ac:dyDescent="0.25">
      <c r="A81502">
        <v>305156</v>
      </c>
      <c r="B81502" t="s">
        <v>221778</v>
      </c>
      <c r="D81502" t="s">
        <v>221779</v>
      </c>
      <c r="E81502" t="s">
        <v>10</v>
      </c>
    </row>
    <row r="81503" spans="1:5" x14ac:dyDescent="0.25">
      <c r="A81503">
        <v>305161</v>
      </c>
      <c r="B81503" t="s">
        <v>221780</v>
      </c>
      <c r="C81503" t="s">
        <v>167680</v>
      </c>
      <c r="D81503" t="s">
        <v>221781</v>
      </c>
      <c r="E81503" t="s">
        <v>10</v>
      </c>
    </row>
    <row r="81504" spans="1:5" x14ac:dyDescent="0.25">
      <c r="A81504">
        <v>305164</v>
      </c>
      <c r="B81504" t="s">
        <v>221782</v>
      </c>
      <c r="C81504" t="s">
        <v>20798</v>
      </c>
      <c r="D81504" t="s">
        <v>221783</v>
      </c>
      <c r="E81504" t="s">
        <v>221784</v>
      </c>
    </row>
    <row r="81505" spans="1:5" x14ac:dyDescent="0.25">
      <c r="A81505">
        <v>305177</v>
      </c>
      <c r="B81505" t="s">
        <v>221785</v>
      </c>
      <c r="D81505" t="s">
        <v>221786</v>
      </c>
    </row>
    <row r="81506" spans="1:5" x14ac:dyDescent="0.25">
      <c r="A81506">
        <v>305179</v>
      </c>
      <c r="B81506" t="s">
        <v>221787</v>
      </c>
      <c r="D81506" t="s">
        <v>221788</v>
      </c>
      <c r="E81506" t="s">
        <v>10</v>
      </c>
    </row>
    <row r="81507" spans="1:5" x14ac:dyDescent="0.25">
      <c r="A81507">
        <v>305183</v>
      </c>
      <c r="B81507" t="s">
        <v>221789</v>
      </c>
      <c r="D81507" t="s">
        <v>221790</v>
      </c>
    </row>
    <row r="81508" spans="1:5" x14ac:dyDescent="0.25">
      <c r="A81508">
        <v>305189</v>
      </c>
      <c r="B81508" t="s">
        <v>221791</v>
      </c>
      <c r="D81508" t="s">
        <v>221792</v>
      </c>
    </row>
    <row r="81509" spans="1:5" x14ac:dyDescent="0.25">
      <c r="A81509">
        <v>305191</v>
      </c>
      <c r="B81509" t="s">
        <v>221793</v>
      </c>
      <c r="C81509" t="s">
        <v>221794</v>
      </c>
      <c r="D81509" t="s">
        <v>221795</v>
      </c>
    </row>
    <row r="81510" spans="1:5" x14ac:dyDescent="0.25">
      <c r="A81510">
        <v>305199</v>
      </c>
      <c r="B81510" t="s">
        <v>221796</v>
      </c>
      <c r="D81510" t="s">
        <v>221797</v>
      </c>
    </row>
    <row r="81511" spans="1:5" x14ac:dyDescent="0.25">
      <c r="A81511">
        <v>305214</v>
      </c>
      <c r="B81511" t="s">
        <v>221798</v>
      </c>
      <c r="D81511" t="s">
        <v>221799</v>
      </c>
      <c r="E81511" t="s">
        <v>221800</v>
      </c>
    </row>
    <row r="81512" spans="1:5" x14ac:dyDescent="0.25">
      <c r="A81512">
        <v>305217</v>
      </c>
      <c r="B81512" t="s">
        <v>221801</v>
      </c>
      <c r="D81512" t="s">
        <v>221802</v>
      </c>
      <c r="E81512" t="s">
        <v>116464</v>
      </c>
    </row>
    <row r="81513" spans="1:5" x14ac:dyDescent="0.25">
      <c r="A81513">
        <v>305235</v>
      </c>
      <c r="B81513" t="s">
        <v>221803</v>
      </c>
      <c r="D81513" t="s">
        <v>221804</v>
      </c>
      <c r="E81513" t="s">
        <v>221805</v>
      </c>
    </row>
    <row r="81514" spans="1:5" x14ac:dyDescent="0.25">
      <c r="A81514">
        <v>305238</v>
      </c>
      <c r="B81514" t="s">
        <v>221806</v>
      </c>
      <c r="D81514" t="s">
        <v>221807</v>
      </c>
      <c r="E81514" t="s">
        <v>10</v>
      </c>
    </row>
    <row r="81515" spans="1:5" x14ac:dyDescent="0.25">
      <c r="A81515">
        <v>305252</v>
      </c>
      <c r="B81515" t="s">
        <v>221808</v>
      </c>
      <c r="D81515" t="s">
        <v>221809</v>
      </c>
    </row>
    <row r="81516" spans="1:5" x14ac:dyDescent="0.25">
      <c r="A81516">
        <v>305256</v>
      </c>
      <c r="B81516" t="s">
        <v>221810</v>
      </c>
      <c r="D81516" t="s">
        <v>221811</v>
      </c>
    </row>
    <row r="81517" spans="1:5" x14ac:dyDescent="0.25">
      <c r="A81517">
        <v>305264</v>
      </c>
      <c r="B81517" t="s">
        <v>221812</v>
      </c>
      <c r="D81517" t="s">
        <v>221813</v>
      </c>
      <c r="E81517" t="s">
        <v>93693</v>
      </c>
    </row>
    <row r="81518" spans="1:5" x14ac:dyDescent="0.25">
      <c r="A81518">
        <v>305270</v>
      </c>
      <c r="B81518" t="s">
        <v>221814</v>
      </c>
      <c r="D81518" t="s">
        <v>221815</v>
      </c>
    </row>
    <row r="81519" spans="1:5" x14ac:dyDescent="0.25">
      <c r="A81519">
        <v>305283</v>
      </c>
      <c r="B81519" t="s">
        <v>221816</v>
      </c>
      <c r="D81519" t="s">
        <v>221817</v>
      </c>
      <c r="E81519" t="s">
        <v>10</v>
      </c>
    </row>
    <row r="81520" spans="1:5" x14ac:dyDescent="0.25">
      <c r="A81520">
        <v>305286</v>
      </c>
      <c r="B81520" t="s">
        <v>221818</v>
      </c>
      <c r="D81520" t="s">
        <v>221819</v>
      </c>
    </row>
    <row r="81521" spans="1:5" x14ac:dyDescent="0.25">
      <c r="A81521">
        <v>305287</v>
      </c>
      <c r="B81521" t="s">
        <v>221820</v>
      </c>
      <c r="D81521" t="s">
        <v>221821</v>
      </c>
    </row>
    <row r="81522" spans="1:5" x14ac:dyDescent="0.25">
      <c r="A81522">
        <v>305291</v>
      </c>
      <c r="B81522" t="s">
        <v>221822</v>
      </c>
      <c r="C81522" t="s">
        <v>221823</v>
      </c>
      <c r="D81522" t="s">
        <v>221824</v>
      </c>
    </row>
    <row r="81523" spans="1:5" x14ac:dyDescent="0.25">
      <c r="A81523">
        <v>305292</v>
      </c>
      <c r="B81523" t="s">
        <v>221825</v>
      </c>
      <c r="C81523" t="s">
        <v>89003</v>
      </c>
      <c r="D81523" t="s">
        <v>221826</v>
      </c>
      <c r="E81523" t="s">
        <v>221827</v>
      </c>
    </row>
    <row r="81524" spans="1:5" x14ac:dyDescent="0.25">
      <c r="A81524">
        <v>305293</v>
      </c>
      <c r="B81524" t="s">
        <v>221828</v>
      </c>
      <c r="D81524" t="s">
        <v>221829</v>
      </c>
    </row>
    <row r="81525" spans="1:5" x14ac:dyDescent="0.25">
      <c r="A81525">
        <v>305299</v>
      </c>
      <c r="B81525" t="s">
        <v>221830</v>
      </c>
      <c r="D81525" t="s">
        <v>221831</v>
      </c>
    </row>
    <row r="81526" spans="1:5" x14ac:dyDescent="0.25">
      <c r="A81526">
        <v>305308</v>
      </c>
      <c r="B81526" t="s">
        <v>221832</v>
      </c>
      <c r="C81526" t="s">
        <v>221833</v>
      </c>
      <c r="D81526" t="s">
        <v>221834</v>
      </c>
      <c r="E81526" t="s">
        <v>221835</v>
      </c>
    </row>
    <row r="81527" spans="1:5" x14ac:dyDescent="0.25">
      <c r="A81527">
        <v>305310</v>
      </c>
      <c r="B81527" t="s">
        <v>221836</v>
      </c>
      <c r="C81527" t="s">
        <v>169593</v>
      </c>
      <c r="D81527" t="s">
        <v>221837</v>
      </c>
    </row>
    <row r="81528" spans="1:5" x14ac:dyDescent="0.25">
      <c r="A81528">
        <v>305316</v>
      </c>
      <c r="B81528" t="s">
        <v>221838</v>
      </c>
      <c r="D81528" t="s">
        <v>221839</v>
      </c>
      <c r="E81528" t="s">
        <v>221840</v>
      </c>
    </row>
    <row r="81529" spans="1:5" x14ac:dyDescent="0.25">
      <c r="A81529">
        <v>305323</v>
      </c>
      <c r="B81529" t="s">
        <v>221841</v>
      </c>
      <c r="C81529" t="s">
        <v>127343</v>
      </c>
      <c r="D81529" t="s">
        <v>221842</v>
      </c>
    </row>
    <row r="81530" spans="1:5" x14ac:dyDescent="0.25">
      <c r="A81530">
        <v>305331</v>
      </c>
      <c r="B81530" t="s">
        <v>221843</v>
      </c>
      <c r="D81530" t="s">
        <v>221844</v>
      </c>
    </row>
    <row r="81531" spans="1:5" x14ac:dyDescent="0.25">
      <c r="A81531">
        <v>305335</v>
      </c>
      <c r="B81531" t="s">
        <v>221845</v>
      </c>
      <c r="C81531" t="s">
        <v>221846</v>
      </c>
      <c r="D81531" t="s">
        <v>221847</v>
      </c>
      <c r="E81531" t="s">
        <v>221848</v>
      </c>
    </row>
    <row r="81532" spans="1:5" x14ac:dyDescent="0.25">
      <c r="A81532">
        <v>305338</v>
      </c>
      <c r="B81532" t="s">
        <v>221849</v>
      </c>
      <c r="D81532" t="s">
        <v>221850</v>
      </c>
      <c r="E81532" t="s">
        <v>221851</v>
      </c>
    </row>
    <row r="81533" spans="1:5" x14ac:dyDescent="0.25">
      <c r="A81533">
        <v>305340</v>
      </c>
      <c r="B81533" t="s">
        <v>221852</v>
      </c>
      <c r="D81533" t="s">
        <v>221853</v>
      </c>
    </row>
    <row r="81534" spans="1:5" x14ac:dyDescent="0.25">
      <c r="A81534">
        <v>305342</v>
      </c>
      <c r="B81534" t="s">
        <v>221854</v>
      </c>
      <c r="D81534" t="s">
        <v>221855</v>
      </c>
    </row>
    <row r="81535" spans="1:5" x14ac:dyDescent="0.25">
      <c r="A81535">
        <v>305347</v>
      </c>
      <c r="B81535" t="s">
        <v>221856</v>
      </c>
      <c r="D81535" t="s">
        <v>221857</v>
      </c>
      <c r="E81535" t="s">
        <v>221858</v>
      </c>
    </row>
    <row r="81536" spans="1:5" x14ac:dyDescent="0.25">
      <c r="A81536">
        <v>305349</v>
      </c>
      <c r="B81536" t="s">
        <v>221859</v>
      </c>
      <c r="D81536" t="s">
        <v>221860</v>
      </c>
    </row>
    <row r="81537" spans="1:5" x14ac:dyDescent="0.25">
      <c r="A81537">
        <v>305350</v>
      </c>
      <c r="B81537" t="s">
        <v>221861</v>
      </c>
      <c r="D81537" t="s">
        <v>221862</v>
      </c>
      <c r="E81537" t="s">
        <v>221863</v>
      </c>
    </row>
    <row r="81538" spans="1:5" x14ac:dyDescent="0.25">
      <c r="A81538">
        <v>305352</v>
      </c>
      <c r="B81538" t="s">
        <v>221864</v>
      </c>
      <c r="C81538" t="s">
        <v>145173</v>
      </c>
      <c r="D81538" t="s">
        <v>221865</v>
      </c>
      <c r="E81538" t="s">
        <v>221866</v>
      </c>
    </row>
    <row r="81539" spans="1:5" x14ac:dyDescent="0.25">
      <c r="A81539">
        <v>305355</v>
      </c>
      <c r="B81539" t="s">
        <v>221867</v>
      </c>
      <c r="C81539" t="s">
        <v>221868</v>
      </c>
      <c r="D81539" t="s">
        <v>221869</v>
      </c>
    </row>
    <row r="81540" spans="1:5" x14ac:dyDescent="0.25">
      <c r="A81540">
        <v>305358</v>
      </c>
      <c r="B81540" t="s">
        <v>221870</v>
      </c>
      <c r="D81540" t="s">
        <v>221871</v>
      </c>
      <c r="E81540" t="s">
        <v>221872</v>
      </c>
    </row>
    <row r="81541" spans="1:5" x14ac:dyDescent="0.25">
      <c r="A81541">
        <v>305361</v>
      </c>
      <c r="B81541" t="s">
        <v>221873</v>
      </c>
      <c r="C81541" t="s">
        <v>135240</v>
      </c>
      <c r="D81541" t="s">
        <v>221874</v>
      </c>
    </row>
    <row r="81542" spans="1:5" x14ac:dyDescent="0.25">
      <c r="A81542">
        <v>305372</v>
      </c>
      <c r="B81542" t="s">
        <v>221875</v>
      </c>
      <c r="D81542" t="s">
        <v>221876</v>
      </c>
    </row>
    <row r="81543" spans="1:5" x14ac:dyDescent="0.25">
      <c r="A81543">
        <v>305374</v>
      </c>
      <c r="B81543" t="s">
        <v>221877</v>
      </c>
      <c r="C81543" t="s">
        <v>42637</v>
      </c>
      <c r="D81543" t="s">
        <v>221878</v>
      </c>
      <c r="E81543" t="s">
        <v>195367</v>
      </c>
    </row>
    <row r="81544" spans="1:5" x14ac:dyDescent="0.25">
      <c r="A81544">
        <v>305384</v>
      </c>
      <c r="B81544" t="s">
        <v>221879</v>
      </c>
      <c r="D81544" t="s">
        <v>221880</v>
      </c>
    </row>
    <row r="81545" spans="1:5" x14ac:dyDescent="0.25">
      <c r="A81545">
        <v>305386</v>
      </c>
      <c r="B81545" t="s">
        <v>221881</v>
      </c>
      <c r="D81545" t="s">
        <v>221882</v>
      </c>
      <c r="E81545" t="s">
        <v>221883</v>
      </c>
    </row>
    <row r="81546" spans="1:5" x14ac:dyDescent="0.25">
      <c r="A81546">
        <v>305387</v>
      </c>
      <c r="B81546" t="s">
        <v>221884</v>
      </c>
      <c r="D81546" t="s">
        <v>221885</v>
      </c>
    </row>
    <row r="81547" spans="1:5" x14ac:dyDescent="0.25">
      <c r="A81547">
        <v>305392</v>
      </c>
      <c r="B81547" t="s">
        <v>221886</v>
      </c>
      <c r="C81547" t="s">
        <v>221887</v>
      </c>
      <c r="D81547" t="s">
        <v>221888</v>
      </c>
      <c r="E81547" t="s">
        <v>221889</v>
      </c>
    </row>
    <row r="81548" spans="1:5" x14ac:dyDescent="0.25">
      <c r="A81548">
        <v>305394</v>
      </c>
      <c r="B81548" t="s">
        <v>221890</v>
      </c>
      <c r="D81548" t="s">
        <v>221891</v>
      </c>
    </row>
    <row r="81549" spans="1:5" x14ac:dyDescent="0.25">
      <c r="A81549">
        <v>305402</v>
      </c>
      <c r="B81549" t="s">
        <v>221892</v>
      </c>
      <c r="D81549" t="s">
        <v>221893</v>
      </c>
    </row>
    <row r="81550" spans="1:5" x14ac:dyDescent="0.25">
      <c r="A81550">
        <v>305403</v>
      </c>
      <c r="B81550" t="s">
        <v>221894</v>
      </c>
      <c r="D81550" t="s">
        <v>221895</v>
      </c>
      <c r="E81550" t="s">
        <v>10</v>
      </c>
    </row>
    <row r="81551" spans="1:5" x14ac:dyDescent="0.25">
      <c r="A81551">
        <v>305408</v>
      </c>
      <c r="B81551" t="s">
        <v>221896</v>
      </c>
      <c r="C81551" t="s">
        <v>1898</v>
      </c>
      <c r="D81551" t="s">
        <v>221897</v>
      </c>
      <c r="E81551" t="s">
        <v>10</v>
      </c>
    </row>
    <row r="81552" spans="1:5" x14ac:dyDescent="0.25">
      <c r="A81552">
        <v>305426</v>
      </c>
      <c r="B81552" t="s">
        <v>221898</v>
      </c>
      <c r="D81552" t="s">
        <v>221899</v>
      </c>
      <c r="E81552" t="s">
        <v>221900</v>
      </c>
    </row>
    <row r="81553" spans="1:5" x14ac:dyDescent="0.25">
      <c r="A81553">
        <v>305435</v>
      </c>
      <c r="B81553" t="s">
        <v>221901</v>
      </c>
      <c r="D81553" t="s">
        <v>221902</v>
      </c>
      <c r="E81553" t="s">
        <v>221903</v>
      </c>
    </row>
    <row r="81554" spans="1:5" x14ac:dyDescent="0.25">
      <c r="A81554">
        <v>305437</v>
      </c>
      <c r="B81554" t="s">
        <v>221904</v>
      </c>
      <c r="D81554" t="s">
        <v>221905</v>
      </c>
      <c r="E81554" t="s">
        <v>10</v>
      </c>
    </row>
    <row r="81555" spans="1:5" x14ac:dyDescent="0.25">
      <c r="A81555">
        <v>305439</v>
      </c>
      <c r="B81555" t="s">
        <v>221906</v>
      </c>
      <c r="D81555" t="s">
        <v>221907</v>
      </c>
    </row>
    <row r="81556" spans="1:5" x14ac:dyDescent="0.25">
      <c r="A81556">
        <v>305443</v>
      </c>
      <c r="B81556" t="s">
        <v>221908</v>
      </c>
      <c r="C81556" t="s">
        <v>1234</v>
      </c>
      <c r="D81556" t="s">
        <v>221909</v>
      </c>
    </row>
    <row r="81557" spans="1:5" x14ac:dyDescent="0.25">
      <c r="A81557">
        <v>305445</v>
      </c>
      <c r="B81557" t="s">
        <v>221910</v>
      </c>
      <c r="C81557" t="s">
        <v>221911</v>
      </c>
      <c r="D81557" t="s">
        <v>221912</v>
      </c>
    </row>
    <row r="81558" spans="1:5" x14ac:dyDescent="0.25">
      <c r="A81558">
        <v>305447</v>
      </c>
      <c r="B81558" t="s">
        <v>221913</v>
      </c>
      <c r="D81558" t="s">
        <v>221914</v>
      </c>
    </row>
    <row r="81559" spans="1:5" x14ac:dyDescent="0.25">
      <c r="A81559">
        <v>305452</v>
      </c>
      <c r="B81559" t="s">
        <v>221915</v>
      </c>
      <c r="C81559" t="s">
        <v>221916</v>
      </c>
      <c r="D81559" t="s">
        <v>221917</v>
      </c>
      <c r="E81559" t="s">
        <v>10</v>
      </c>
    </row>
    <row r="81560" spans="1:5" x14ac:dyDescent="0.25">
      <c r="A81560">
        <v>305453</v>
      </c>
      <c r="B81560" t="s">
        <v>221918</v>
      </c>
      <c r="C81560" t="s">
        <v>33195</v>
      </c>
      <c r="D81560" t="s">
        <v>221919</v>
      </c>
    </row>
    <row r="81561" spans="1:5" x14ac:dyDescent="0.25">
      <c r="A81561">
        <v>305466</v>
      </c>
      <c r="B81561" t="s">
        <v>221920</v>
      </c>
      <c r="C81561" t="s">
        <v>221921</v>
      </c>
      <c r="D81561" t="s">
        <v>221922</v>
      </c>
    </row>
    <row r="81562" spans="1:5" x14ac:dyDescent="0.25">
      <c r="A81562">
        <v>305470</v>
      </c>
      <c r="B81562" t="s">
        <v>221923</v>
      </c>
      <c r="D81562" t="s">
        <v>221924</v>
      </c>
    </row>
    <row r="81563" spans="1:5" x14ac:dyDescent="0.25">
      <c r="A81563">
        <v>305487</v>
      </c>
      <c r="B81563" t="s">
        <v>221925</v>
      </c>
      <c r="C81563" t="s">
        <v>221926</v>
      </c>
      <c r="D81563" t="s">
        <v>221927</v>
      </c>
      <c r="E81563" t="s">
        <v>221928</v>
      </c>
    </row>
    <row r="81564" spans="1:5" x14ac:dyDescent="0.25">
      <c r="A81564">
        <v>305500</v>
      </c>
      <c r="B81564" t="s">
        <v>221929</v>
      </c>
      <c r="D81564" t="s">
        <v>221930</v>
      </c>
    </row>
    <row r="81565" spans="1:5" x14ac:dyDescent="0.25">
      <c r="A81565">
        <v>305506</v>
      </c>
      <c r="B81565" t="s">
        <v>221931</v>
      </c>
      <c r="D81565" t="s">
        <v>221932</v>
      </c>
      <c r="E81565" t="s">
        <v>221933</v>
      </c>
    </row>
    <row r="81566" spans="1:5" x14ac:dyDescent="0.25">
      <c r="A81566">
        <v>305512</v>
      </c>
      <c r="B81566" t="s">
        <v>221934</v>
      </c>
      <c r="D81566" t="s">
        <v>221935</v>
      </c>
    </row>
    <row r="81567" spans="1:5" x14ac:dyDescent="0.25">
      <c r="A81567">
        <v>305514</v>
      </c>
      <c r="B81567" t="s">
        <v>221936</v>
      </c>
      <c r="C81567" t="s">
        <v>3162</v>
      </c>
      <c r="D81567" t="s">
        <v>221937</v>
      </c>
      <c r="E81567" t="s">
        <v>10</v>
      </c>
    </row>
    <row r="81568" spans="1:5" x14ac:dyDescent="0.25">
      <c r="A81568">
        <v>305518</v>
      </c>
      <c r="B81568" t="s">
        <v>221938</v>
      </c>
      <c r="D81568" t="s">
        <v>221939</v>
      </c>
      <c r="E81568" t="s">
        <v>221940</v>
      </c>
    </row>
    <row r="81569" spans="1:5" x14ac:dyDescent="0.25">
      <c r="A81569">
        <v>305519</v>
      </c>
      <c r="B81569" t="s">
        <v>221941</v>
      </c>
      <c r="C81569" t="s">
        <v>56972</v>
      </c>
      <c r="D81569" t="s">
        <v>221942</v>
      </c>
    </row>
    <row r="81570" spans="1:5" x14ac:dyDescent="0.25">
      <c r="A81570">
        <v>305520</v>
      </c>
      <c r="B81570" t="s">
        <v>221943</v>
      </c>
      <c r="C81570" t="s">
        <v>221944</v>
      </c>
      <c r="D81570" t="s">
        <v>221945</v>
      </c>
      <c r="E81570" t="s">
        <v>10</v>
      </c>
    </row>
    <row r="81571" spans="1:5" x14ac:dyDescent="0.25">
      <c r="A81571">
        <v>305523</v>
      </c>
      <c r="B81571" t="s">
        <v>221946</v>
      </c>
      <c r="C81571" t="s">
        <v>221947</v>
      </c>
      <c r="D81571" t="s">
        <v>221948</v>
      </c>
      <c r="E81571" t="s">
        <v>221949</v>
      </c>
    </row>
    <row r="81572" spans="1:5" x14ac:dyDescent="0.25">
      <c r="A81572">
        <v>305527</v>
      </c>
      <c r="B81572" t="s">
        <v>221950</v>
      </c>
      <c r="C81572" t="s">
        <v>221951</v>
      </c>
      <c r="D81572" t="s">
        <v>221952</v>
      </c>
      <c r="E81572" t="s">
        <v>221953</v>
      </c>
    </row>
    <row r="81573" spans="1:5" x14ac:dyDescent="0.25">
      <c r="A81573">
        <v>305532</v>
      </c>
      <c r="B81573" t="s">
        <v>221954</v>
      </c>
      <c r="D81573" t="s">
        <v>221955</v>
      </c>
      <c r="E81573" t="s">
        <v>221956</v>
      </c>
    </row>
    <row r="81574" spans="1:5" x14ac:dyDescent="0.25">
      <c r="A81574">
        <v>305533</v>
      </c>
      <c r="B81574" t="s">
        <v>221957</v>
      </c>
      <c r="C81574" t="s">
        <v>221958</v>
      </c>
      <c r="D81574" t="s">
        <v>221959</v>
      </c>
    </row>
    <row r="81575" spans="1:5" x14ac:dyDescent="0.25">
      <c r="A81575">
        <v>305535</v>
      </c>
      <c r="B81575" t="s">
        <v>221960</v>
      </c>
      <c r="D81575" t="s">
        <v>221961</v>
      </c>
    </row>
    <row r="81576" spans="1:5" x14ac:dyDescent="0.25">
      <c r="A81576">
        <v>305537</v>
      </c>
      <c r="B81576" t="s">
        <v>221962</v>
      </c>
      <c r="D81576" t="s">
        <v>221963</v>
      </c>
      <c r="E81576" t="s">
        <v>10</v>
      </c>
    </row>
    <row r="81577" spans="1:5" x14ac:dyDescent="0.25">
      <c r="A81577">
        <v>305540</v>
      </c>
      <c r="B81577" t="s">
        <v>221964</v>
      </c>
      <c r="C81577" t="s">
        <v>77479</v>
      </c>
      <c r="D81577" t="s">
        <v>221965</v>
      </c>
      <c r="E81577" t="s">
        <v>77481</v>
      </c>
    </row>
    <row r="81578" spans="1:5" x14ac:dyDescent="0.25">
      <c r="A81578">
        <v>305545</v>
      </c>
      <c r="B81578" t="s">
        <v>221966</v>
      </c>
      <c r="D81578" t="s">
        <v>221967</v>
      </c>
      <c r="E81578" t="s">
        <v>221968</v>
      </c>
    </row>
    <row r="81579" spans="1:5" x14ac:dyDescent="0.25">
      <c r="A81579">
        <v>305550</v>
      </c>
      <c r="B81579" t="s">
        <v>221969</v>
      </c>
      <c r="D81579" t="s">
        <v>221970</v>
      </c>
      <c r="E81579" t="s">
        <v>221971</v>
      </c>
    </row>
    <row r="81580" spans="1:5" x14ac:dyDescent="0.25">
      <c r="A81580">
        <v>305554</v>
      </c>
      <c r="B81580" t="s">
        <v>221972</v>
      </c>
      <c r="C81580" t="s">
        <v>221973</v>
      </c>
      <c r="D81580" t="s">
        <v>221974</v>
      </c>
      <c r="E81580" t="s">
        <v>50205</v>
      </c>
    </row>
    <row r="81581" spans="1:5" x14ac:dyDescent="0.25">
      <c r="A81581">
        <v>305556</v>
      </c>
      <c r="B81581" t="s">
        <v>221975</v>
      </c>
      <c r="D81581" t="s">
        <v>221976</v>
      </c>
      <c r="E81581" t="s">
        <v>221977</v>
      </c>
    </row>
    <row r="81582" spans="1:5" x14ac:dyDescent="0.25">
      <c r="A81582">
        <v>305575</v>
      </c>
      <c r="B81582" t="s">
        <v>221978</v>
      </c>
      <c r="D81582" t="s">
        <v>221979</v>
      </c>
    </row>
    <row r="81583" spans="1:5" x14ac:dyDescent="0.25">
      <c r="A81583">
        <v>305592</v>
      </c>
      <c r="B81583" t="s">
        <v>221980</v>
      </c>
      <c r="C81583" t="s">
        <v>193749</v>
      </c>
      <c r="D81583" t="s">
        <v>221981</v>
      </c>
    </row>
    <row r="81584" spans="1:5" x14ac:dyDescent="0.25">
      <c r="A81584">
        <v>305596</v>
      </c>
      <c r="B81584" t="s">
        <v>221982</v>
      </c>
      <c r="D81584" t="s">
        <v>221983</v>
      </c>
      <c r="E81584" t="s">
        <v>221984</v>
      </c>
    </row>
    <row r="81585" spans="1:5" x14ac:dyDescent="0.25">
      <c r="A81585">
        <v>305597</v>
      </c>
      <c r="B81585" t="s">
        <v>221985</v>
      </c>
      <c r="D81585" t="s">
        <v>221986</v>
      </c>
    </row>
    <row r="81586" spans="1:5" x14ac:dyDescent="0.25">
      <c r="A81586">
        <v>305605</v>
      </c>
      <c r="B81586" t="s">
        <v>221987</v>
      </c>
      <c r="C81586" t="s">
        <v>99429</v>
      </c>
      <c r="D81586" t="s">
        <v>221988</v>
      </c>
      <c r="E81586" t="s">
        <v>10</v>
      </c>
    </row>
    <row r="81587" spans="1:5" x14ac:dyDescent="0.25">
      <c r="A81587">
        <v>305606</v>
      </c>
      <c r="B81587" t="s">
        <v>221989</v>
      </c>
      <c r="C81587" t="s">
        <v>221990</v>
      </c>
      <c r="D81587" t="s">
        <v>221991</v>
      </c>
    </row>
    <row r="81588" spans="1:5" x14ac:dyDescent="0.25">
      <c r="A81588">
        <v>305608</v>
      </c>
      <c r="B81588" t="s">
        <v>221992</v>
      </c>
      <c r="C81588" t="s">
        <v>221993</v>
      </c>
      <c r="D81588" t="s">
        <v>221994</v>
      </c>
      <c r="E81588" t="s">
        <v>221995</v>
      </c>
    </row>
    <row r="81589" spans="1:5" x14ac:dyDescent="0.25">
      <c r="A81589">
        <v>305610</v>
      </c>
      <c r="B81589" t="s">
        <v>221996</v>
      </c>
      <c r="D81589" t="s">
        <v>221997</v>
      </c>
      <c r="E81589" t="s">
        <v>221998</v>
      </c>
    </row>
    <row r="81590" spans="1:5" x14ac:dyDescent="0.25">
      <c r="A81590">
        <v>305619</v>
      </c>
      <c r="B81590" t="s">
        <v>221999</v>
      </c>
      <c r="C81590" t="s">
        <v>222000</v>
      </c>
      <c r="D81590" t="s">
        <v>222001</v>
      </c>
      <c r="E81590" t="s">
        <v>10</v>
      </c>
    </row>
    <row r="81591" spans="1:5" x14ac:dyDescent="0.25">
      <c r="A81591">
        <v>305625</v>
      </c>
      <c r="B81591" t="s">
        <v>222002</v>
      </c>
      <c r="D81591" t="s">
        <v>222003</v>
      </c>
      <c r="E81591" t="s">
        <v>222004</v>
      </c>
    </row>
    <row r="81592" spans="1:5" x14ac:dyDescent="0.25">
      <c r="A81592">
        <v>305626</v>
      </c>
      <c r="B81592" t="s">
        <v>222005</v>
      </c>
      <c r="C81592" t="s">
        <v>41366</v>
      </c>
      <c r="D81592" t="s">
        <v>222006</v>
      </c>
      <c r="E81592" t="s">
        <v>222007</v>
      </c>
    </row>
    <row r="81593" spans="1:5" x14ac:dyDescent="0.25">
      <c r="A81593">
        <v>305645</v>
      </c>
      <c r="B81593" t="s">
        <v>222008</v>
      </c>
      <c r="D81593" t="s">
        <v>222009</v>
      </c>
      <c r="E81593" t="s">
        <v>222010</v>
      </c>
    </row>
    <row r="81594" spans="1:5" x14ac:dyDescent="0.25">
      <c r="A81594">
        <v>305648</v>
      </c>
      <c r="B81594" t="s">
        <v>222011</v>
      </c>
      <c r="D81594" t="s">
        <v>222012</v>
      </c>
    </row>
    <row r="81595" spans="1:5" x14ac:dyDescent="0.25">
      <c r="A81595">
        <v>305654</v>
      </c>
      <c r="B81595" t="s">
        <v>222013</v>
      </c>
      <c r="D81595" t="s">
        <v>222014</v>
      </c>
      <c r="E81595" t="s">
        <v>222015</v>
      </c>
    </row>
    <row r="81596" spans="1:5" x14ac:dyDescent="0.25">
      <c r="A81596">
        <v>305657</v>
      </c>
      <c r="B81596" t="s">
        <v>222016</v>
      </c>
      <c r="D81596" t="s">
        <v>222017</v>
      </c>
    </row>
    <row r="81597" spans="1:5" x14ac:dyDescent="0.25">
      <c r="A81597">
        <v>305658</v>
      </c>
      <c r="B81597" t="s">
        <v>222018</v>
      </c>
      <c r="D81597" t="s">
        <v>222019</v>
      </c>
    </row>
    <row r="81598" spans="1:5" x14ac:dyDescent="0.25">
      <c r="A81598">
        <v>305660</v>
      </c>
      <c r="B81598" t="s">
        <v>222020</v>
      </c>
      <c r="D81598" t="s">
        <v>222021</v>
      </c>
      <c r="E81598" t="s">
        <v>222022</v>
      </c>
    </row>
    <row r="81599" spans="1:5" x14ac:dyDescent="0.25">
      <c r="A81599">
        <v>305665</v>
      </c>
      <c r="B81599" t="s">
        <v>222023</v>
      </c>
      <c r="D81599" t="s">
        <v>222024</v>
      </c>
      <c r="E81599" t="s">
        <v>222025</v>
      </c>
    </row>
    <row r="81600" spans="1:5" x14ac:dyDescent="0.25">
      <c r="A81600">
        <v>305671</v>
      </c>
      <c r="B81600" t="s">
        <v>222026</v>
      </c>
      <c r="C81600" t="s">
        <v>88324</v>
      </c>
      <c r="D81600" t="s">
        <v>222027</v>
      </c>
      <c r="E81600" t="s">
        <v>88326</v>
      </c>
    </row>
    <row r="81601" spans="1:5" x14ac:dyDescent="0.25">
      <c r="A81601">
        <v>305673</v>
      </c>
      <c r="B81601" t="s">
        <v>222028</v>
      </c>
      <c r="C81601" t="s">
        <v>17714</v>
      </c>
      <c r="D81601" t="s">
        <v>222029</v>
      </c>
    </row>
    <row r="81602" spans="1:5" x14ac:dyDescent="0.25">
      <c r="A81602">
        <v>305676</v>
      </c>
      <c r="B81602" t="s">
        <v>222030</v>
      </c>
      <c r="D81602" t="s">
        <v>222031</v>
      </c>
      <c r="E81602" t="s">
        <v>222032</v>
      </c>
    </row>
    <row r="81603" spans="1:5" x14ac:dyDescent="0.25">
      <c r="A81603">
        <v>305679</v>
      </c>
      <c r="B81603" t="s">
        <v>222033</v>
      </c>
      <c r="D81603" t="s">
        <v>222034</v>
      </c>
      <c r="E81603" t="s">
        <v>10</v>
      </c>
    </row>
    <row r="81604" spans="1:5" x14ac:dyDescent="0.25">
      <c r="A81604">
        <v>305680</v>
      </c>
      <c r="B81604" t="s">
        <v>222035</v>
      </c>
      <c r="C81604" t="s">
        <v>222036</v>
      </c>
      <c r="D81604" t="s">
        <v>222037</v>
      </c>
    </row>
    <row r="81605" spans="1:5" x14ac:dyDescent="0.25">
      <c r="A81605">
        <v>305682</v>
      </c>
      <c r="B81605" t="s">
        <v>222038</v>
      </c>
      <c r="D81605" t="s">
        <v>222039</v>
      </c>
      <c r="E81605" t="s">
        <v>222040</v>
      </c>
    </row>
    <row r="81606" spans="1:5" x14ac:dyDescent="0.25">
      <c r="A81606">
        <v>305684</v>
      </c>
      <c r="B81606" t="s">
        <v>222041</v>
      </c>
      <c r="D81606" t="s">
        <v>222042</v>
      </c>
    </row>
    <row r="81607" spans="1:5" x14ac:dyDescent="0.25">
      <c r="A81607">
        <v>305690</v>
      </c>
      <c r="B81607" t="s">
        <v>222043</v>
      </c>
      <c r="D81607" t="s">
        <v>222044</v>
      </c>
    </row>
    <row r="81608" spans="1:5" x14ac:dyDescent="0.25">
      <c r="A81608">
        <v>305700</v>
      </c>
      <c r="B81608" t="s">
        <v>222045</v>
      </c>
      <c r="C81608" t="s">
        <v>222046</v>
      </c>
      <c r="D81608" t="s">
        <v>222047</v>
      </c>
      <c r="E81608" t="s">
        <v>222048</v>
      </c>
    </row>
    <row r="81609" spans="1:5" x14ac:dyDescent="0.25">
      <c r="A81609">
        <v>305703</v>
      </c>
      <c r="B81609" t="s">
        <v>222049</v>
      </c>
      <c r="C81609" t="s">
        <v>25756</v>
      </c>
      <c r="D81609" t="s">
        <v>222050</v>
      </c>
      <c r="E81609" t="s">
        <v>222051</v>
      </c>
    </row>
    <row r="81610" spans="1:5" x14ac:dyDescent="0.25">
      <c r="A81610">
        <v>305710</v>
      </c>
      <c r="B81610" t="s">
        <v>222052</v>
      </c>
      <c r="D81610" t="s">
        <v>222053</v>
      </c>
    </row>
    <row r="81611" spans="1:5" x14ac:dyDescent="0.25">
      <c r="A81611">
        <v>305716</v>
      </c>
      <c r="B81611" t="s">
        <v>222054</v>
      </c>
      <c r="D81611" t="s">
        <v>222055</v>
      </c>
    </row>
    <row r="81612" spans="1:5" x14ac:dyDescent="0.25">
      <c r="A81612">
        <v>305730</v>
      </c>
      <c r="B81612" t="s">
        <v>222056</v>
      </c>
      <c r="C81612" t="s">
        <v>222057</v>
      </c>
      <c r="D81612" t="s">
        <v>222058</v>
      </c>
    </row>
    <row r="81613" spans="1:5" x14ac:dyDescent="0.25">
      <c r="A81613">
        <v>305735</v>
      </c>
      <c r="B81613" t="s">
        <v>222059</v>
      </c>
      <c r="D81613" t="s">
        <v>222060</v>
      </c>
      <c r="E81613" t="s">
        <v>10</v>
      </c>
    </row>
    <row r="81614" spans="1:5" x14ac:dyDescent="0.25">
      <c r="A81614">
        <v>305740</v>
      </c>
      <c r="B81614" t="s">
        <v>222061</v>
      </c>
      <c r="D81614" t="s">
        <v>222062</v>
      </c>
      <c r="E81614" t="s">
        <v>43730</v>
      </c>
    </row>
    <row r="81615" spans="1:5" x14ac:dyDescent="0.25">
      <c r="A81615">
        <v>305745</v>
      </c>
      <c r="B81615" t="s">
        <v>222063</v>
      </c>
      <c r="D81615" t="s">
        <v>222064</v>
      </c>
      <c r="E81615" t="s">
        <v>222065</v>
      </c>
    </row>
    <row r="81616" spans="1:5" x14ac:dyDescent="0.25">
      <c r="A81616">
        <v>305746</v>
      </c>
      <c r="B81616" t="s">
        <v>222066</v>
      </c>
      <c r="C81616" t="s">
        <v>222067</v>
      </c>
      <c r="D81616" t="s">
        <v>222068</v>
      </c>
      <c r="E81616" t="s">
        <v>222069</v>
      </c>
    </row>
    <row r="81617" spans="1:5" x14ac:dyDescent="0.25">
      <c r="A81617">
        <v>305747</v>
      </c>
      <c r="B81617" t="s">
        <v>222070</v>
      </c>
      <c r="D81617" t="s">
        <v>222071</v>
      </c>
      <c r="E81617" t="s">
        <v>10</v>
      </c>
    </row>
    <row r="81618" spans="1:5" x14ac:dyDescent="0.25">
      <c r="A81618">
        <v>305755</v>
      </c>
      <c r="B81618" t="s">
        <v>222072</v>
      </c>
      <c r="D81618" t="s">
        <v>222073</v>
      </c>
      <c r="E81618" t="s">
        <v>222074</v>
      </c>
    </row>
    <row r="81619" spans="1:5" x14ac:dyDescent="0.25">
      <c r="A81619">
        <v>305768</v>
      </c>
      <c r="B81619" t="s">
        <v>222075</v>
      </c>
      <c r="C81619" t="s">
        <v>16642</v>
      </c>
      <c r="D81619" t="s">
        <v>222076</v>
      </c>
      <c r="E81619" t="s">
        <v>202596</v>
      </c>
    </row>
    <row r="81620" spans="1:5" x14ac:dyDescent="0.25">
      <c r="A81620">
        <v>305796</v>
      </c>
      <c r="B81620" t="s">
        <v>222077</v>
      </c>
      <c r="D81620" t="s">
        <v>222078</v>
      </c>
    </row>
    <row r="81621" spans="1:5" x14ac:dyDescent="0.25">
      <c r="A81621">
        <v>305799</v>
      </c>
      <c r="B81621" t="s">
        <v>222079</v>
      </c>
      <c r="D81621" t="s">
        <v>222080</v>
      </c>
    </row>
    <row r="81622" spans="1:5" x14ac:dyDescent="0.25">
      <c r="A81622">
        <v>305806</v>
      </c>
      <c r="B81622" t="s">
        <v>222081</v>
      </c>
      <c r="E81622" t="s">
        <v>222082</v>
      </c>
    </row>
    <row r="81623" spans="1:5" x14ac:dyDescent="0.25">
      <c r="A81623">
        <v>305807</v>
      </c>
      <c r="B81623" t="s">
        <v>222083</v>
      </c>
      <c r="D81623" t="s">
        <v>222084</v>
      </c>
    </row>
    <row r="81624" spans="1:5" x14ac:dyDescent="0.25">
      <c r="A81624">
        <v>305814</v>
      </c>
      <c r="B81624" t="s">
        <v>222085</v>
      </c>
      <c r="C81624" t="s">
        <v>38934</v>
      </c>
      <c r="D81624" t="s">
        <v>222086</v>
      </c>
      <c r="E81624" t="s">
        <v>222087</v>
      </c>
    </row>
    <row r="81625" spans="1:5" x14ac:dyDescent="0.25">
      <c r="A81625">
        <v>305815</v>
      </c>
      <c r="B81625" t="s">
        <v>222088</v>
      </c>
      <c r="D81625" t="s">
        <v>222089</v>
      </c>
      <c r="E81625" t="s">
        <v>14037</v>
      </c>
    </row>
    <row r="81626" spans="1:5" x14ac:dyDescent="0.25">
      <c r="A81626">
        <v>305816</v>
      </c>
      <c r="B81626" t="s">
        <v>222090</v>
      </c>
      <c r="D81626" t="s">
        <v>222091</v>
      </c>
      <c r="E81626" t="s">
        <v>222092</v>
      </c>
    </row>
    <row r="81627" spans="1:5" x14ac:dyDescent="0.25">
      <c r="A81627">
        <v>305818</v>
      </c>
      <c r="B81627" t="s">
        <v>222093</v>
      </c>
      <c r="D81627" t="s">
        <v>222094</v>
      </c>
      <c r="E81627" t="s">
        <v>10</v>
      </c>
    </row>
    <row r="81628" spans="1:5" x14ac:dyDescent="0.25">
      <c r="A81628">
        <v>305833</v>
      </c>
      <c r="B81628" t="s">
        <v>222095</v>
      </c>
      <c r="D81628" t="s">
        <v>222096</v>
      </c>
    </row>
    <row r="81629" spans="1:5" x14ac:dyDescent="0.25">
      <c r="A81629">
        <v>305835</v>
      </c>
      <c r="B81629" t="s">
        <v>222097</v>
      </c>
      <c r="D81629" t="s">
        <v>222098</v>
      </c>
      <c r="E81629" t="s">
        <v>222099</v>
      </c>
    </row>
    <row r="81630" spans="1:5" x14ac:dyDescent="0.25">
      <c r="A81630">
        <v>305840</v>
      </c>
      <c r="B81630" t="s">
        <v>222100</v>
      </c>
      <c r="C81630" t="s">
        <v>222101</v>
      </c>
      <c r="D81630" t="s">
        <v>222102</v>
      </c>
      <c r="E81630" t="s">
        <v>222103</v>
      </c>
    </row>
    <row r="81631" spans="1:5" x14ac:dyDescent="0.25">
      <c r="A81631">
        <v>305842</v>
      </c>
      <c r="B81631" t="s">
        <v>222104</v>
      </c>
      <c r="D81631" t="s">
        <v>222105</v>
      </c>
      <c r="E81631" t="s">
        <v>222106</v>
      </c>
    </row>
    <row r="81632" spans="1:5" x14ac:dyDescent="0.25">
      <c r="A81632">
        <v>305844</v>
      </c>
      <c r="B81632" t="s">
        <v>222107</v>
      </c>
      <c r="D81632" t="s">
        <v>222108</v>
      </c>
      <c r="E81632" t="s">
        <v>159898</v>
      </c>
    </row>
    <row r="81633" spans="1:5" x14ac:dyDescent="0.25">
      <c r="A81633">
        <v>305845</v>
      </c>
      <c r="B81633" t="s">
        <v>222109</v>
      </c>
      <c r="C81633" t="s">
        <v>222110</v>
      </c>
      <c r="D81633" t="s">
        <v>222111</v>
      </c>
      <c r="E81633" t="s">
        <v>222112</v>
      </c>
    </row>
    <row r="81634" spans="1:5" x14ac:dyDescent="0.25">
      <c r="A81634">
        <v>305850</v>
      </c>
      <c r="B81634" t="s">
        <v>222113</v>
      </c>
      <c r="C81634" t="s">
        <v>18800</v>
      </c>
      <c r="D81634" t="s">
        <v>222114</v>
      </c>
      <c r="E81634" t="s">
        <v>222115</v>
      </c>
    </row>
    <row r="81635" spans="1:5" x14ac:dyDescent="0.25">
      <c r="A81635">
        <v>305853</v>
      </c>
      <c r="B81635" t="s">
        <v>222116</v>
      </c>
      <c r="C81635" t="s">
        <v>222117</v>
      </c>
      <c r="D81635" t="s">
        <v>222118</v>
      </c>
    </row>
    <row r="81636" spans="1:5" x14ac:dyDescent="0.25">
      <c r="A81636">
        <v>305864</v>
      </c>
      <c r="B81636" t="s">
        <v>222119</v>
      </c>
      <c r="C81636" t="s">
        <v>222120</v>
      </c>
      <c r="D81636" t="s">
        <v>222121</v>
      </c>
      <c r="E81636" t="s">
        <v>222122</v>
      </c>
    </row>
    <row r="81637" spans="1:5" x14ac:dyDescent="0.25">
      <c r="A81637">
        <v>305869</v>
      </c>
      <c r="B81637" t="s">
        <v>222123</v>
      </c>
      <c r="C81637" t="s">
        <v>4750</v>
      </c>
      <c r="D81637" t="s">
        <v>222124</v>
      </c>
    </row>
    <row r="81638" spans="1:5" x14ac:dyDescent="0.25">
      <c r="A81638">
        <v>305880</v>
      </c>
      <c r="B81638" t="s">
        <v>222125</v>
      </c>
      <c r="D81638" t="s">
        <v>222126</v>
      </c>
      <c r="E81638" t="s">
        <v>222127</v>
      </c>
    </row>
    <row r="81639" spans="1:5" x14ac:dyDescent="0.25">
      <c r="A81639">
        <v>305886</v>
      </c>
      <c r="B81639" t="s">
        <v>222128</v>
      </c>
      <c r="C81639" t="s">
        <v>132181</v>
      </c>
      <c r="D81639" t="s">
        <v>222129</v>
      </c>
      <c r="E81639" t="s">
        <v>222130</v>
      </c>
    </row>
    <row r="81640" spans="1:5" x14ac:dyDescent="0.25">
      <c r="A81640">
        <v>305899</v>
      </c>
      <c r="B81640" t="s">
        <v>222131</v>
      </c>
      <c r="D81640" t="s">
        <v>222132</v>
      </c>
    </row>
    <row r="81641" spans="1:5" x14ac:dyDescent="0.25">
      <c r="A81641">
        <v>305924</v>
      </c>
      <c r="B81641" t="s">
        <v>222133</v>
      </c>
      <c r="D81641" t="s">
        <v>222134</v>
      </c>
    </row>
    <row r="81642" spans="1:5" x14ac:dyDescent="0.25">
      <c r="A81642">
        <v>305929</v>
      </c>
      <c r="B81642" t="s">
        <v>222135</v>
      </c>
      <c r="D81642" t="s">
        <v>222136</v>
      </c>
    </row>
    <row r="81643" spans="1:5" x14ac:dyDescent="0.25">
      <c r="A81643">
        <v>305931</v>
      </c>
      <c r="B81643" t="s">
        <v>222137</v>
      </c>
      <c r="D81643" t="s">
        <v>222138</v>
      </c>
    </row>
    <row r="81644" spans="1:5" x14ac:dyDescent="0.25">
      <c r="A81644">
        <v>305933</v>
      </c>
      <c r="B81644" t="s">
        <v>222139</v>
      </c>
      <c r="C81644" t="s">
        <v>222140</v>
      </c>
      <c r="D81644" t="s">
        <v>222141</v>
      </c>
      <c r="E81644" t="s">
        <v>10</v>
      </c>
    </row>
    <row r="81645" spans="1:5" x14ac:dyDescent="0.25">
      <c r="A81645">
        <v>305943</v>
      </c>
      <c r="B81645" t="s">
        <v>222142</v>
      </c>
      <c r="D81645" t="s">
        <v>222143</v>
      </c>
      <c r="E81645" t="s">
        <v>10</v>
      </c>
    </row>
    <row r="81646" spans="1:5" x14ac:dyDescent="0.25">
      <c r="A81646">
        <v>305947</v>
      </c>
      <c r="B81646" t="s">
        <v>222144</v>
      </c>
      <c r="C81646" t="s">
        <v>222145</v>
      </c>
      <c r="D81646" t="s">
        <v>222146</v>
      </c>
    </row>
    <row r="81647" spans="1:5" x14ac:dyDescent="0.25">
      <c r="A81647">
        <v>305949</v>
      </c>
      <c r="B81647" t="s">
        <v>222147</v>
      </c>
      <c r="C81647" t="s">
        <v>222148</v>
      </c>
      <c r="D81647" t="s">
        <v>222149</v>
      </c>
      <c r="E81647" t="s">
        <v>10</v>
      </c>
    </row>
    <row r="81648" spans="1:5" x14ac:dyDescent="0.25">
      <c r="A81648">
        <v>305952</v>
      </c>
      <c r="B81648" t="s">
        <v>222150</v>
      </c>
      <c r="D81648" t="s">
        <v>222151</v>
      </c>
      <c r="E81648" t="s">
        <v>222152</v>
      </c>
    </row>
    <row r="81649" spans="1:5" x14ac:dyDescent="0.25">
      <c r="A81649">
        <v>305965</v>
      </c>
      <c r="B81649" t="s">
        <v>222153</v>
      </c>
      <c r="C81649" t="s">
        <v>213311</v>
      </c>
      <c r="D81649" t="s">
        <v>222154</v>
      </c>
    </row>
    <row r="81650" spans="1:5" x14ac:dyDescent="0.25">
      <c r="A81650">
        <v>305967</v>
      </c>
      <c r="B81650" t="s">
        <v>222155</v>
      </c>
      <c r="D81650" t="s">
        <v>222156</v>
      </c>
    </row>
    <row r="81651" spans="1:5" x14ac:dyDescent="0.25">
      <c r="A81651">
        <v>305969</v>
      </c>
      <c r="B81651" t="s">
        <v>222157</v>
      </c>
      <c r="C81651" t="s">
        <v>222158</v>
      </c>
      <c r="D81651" t="s">
        <v>222159</v>
      </c>
      <c r="E81651" t="s">
        <v>222160</v>
      </c>
    </row>
    <row r="81652" spans="1:5" x14ac:dyDescent="0.25">
      <c r="A81652">
        <v>305978</v>
      </c>
      <c r="B81652" t="s">
        <v>222161</v>
      </c>
      <c r="C81652" t="s">
        <v>222162</v>
      </c>
      <c r="D81652" t="s">
        <v>222163</v>
      </c>
      <c r="E81652" t="s">
        <v>10</v>
      </c>
    </row>
    <row r="81653" spans="1:5" x14ac:dyDescent="0.25">
      <c r="A81653">
        <v>305980</v>
      </c>
      <c r="B81653" t="s">
        <v>222164</v>
      </c>
      <c r="D81653" t="s">
        <v>222165</v>
      </c>
      <c r="E81653" t="s">
        <v>222166</v>
      </c>
    </row>
    <row r="81654" spans="1:5" x14ac:dyDescent="0.25">
      <c r="A81654">
        <v>305985</v>
      </c>
      <c r="B81654" t="s">
        <v>222167</v>
      </c>
      <c r="C81654" t="s">
        <v>222168</v>
      </c>
      <c r="D81654" t="s">
        <v>222169</v>
      </c>
      <c r="E81654" t="s">
        <v>222170</v>
      </c>
    </row>
    <row r="81655" spans="1:5" x14ac:dyDescent="0.25">
      <c r="A81655">
        <v>306000</v>
      </c>
      <c r="B81655" t="s">
        <v>222171</v>
      </c>
      <c r="D81655" t="s">
        <v>222172</v>
      </c>
    </row>
    <row r="81656" spans="1:5" x14ac:dyDescent="0.25">
      <c r="A81656">
        <v>306004</v>
      </c>
      <c r="B81656" t="s">
        <v>222173</v>
      </c>
      <c r="C81656" t="s">
        <v>222174</v>
      </c>
      <c r="D81656" t="s">
        <v>222175</v>
      </c>
      <c r="E81656" t="s">
        <v>222176</v>
      </c>
    </row>
    <row r="81657" spans="1:5" x14ac:dyDescent="0.25">
      <c r="A81657">
        <v>306009</v>
      </c>
      <c r="B81657" t="s">
        <v>222177</v>
      </c>
      <c r="D81657" t="s">
        <v>222178</v>
      </c>
    </row>
    <row r="81658" spans="1:5" x14ac:dyDescent="0.25">
      <c r="A81658">
        <v>306021</v>
      </c>
      <c r="B81658" t="s">
        <v>222179</v>
      </c>
      <c r="D81658" t="s">
        <v>222180</v>
      </c>
      <c r="E81658" t="s">
        <v>10</v>
      </c>
    </row>
    <row r="81659" spans="1:5" x14ac:dyDescent="0.25">
      <c r="A81659">
        <v>306029</v>
      </c>
      <c r="B81659" t="s">
        <v>222181</v>
      </c>
      <c r="D81659" t="s">
        <v>222182</v>
      </c>
    </row>
    <row r="81660" spans="1:5" x14ac:dyDescent="0.25">
      <c r="A81660">
        <v>306038</v>
      </c>
      <c r="B81660" t="s">
        <v>222183</v>
      </c>
      <c r="D81660" t="s">
        <v>222184</v>
      </c>
    </row>
    <row r="81661" spans="1:5" x14ac:dyDescent="0.25">
      <c r="A81661">
        <v>306048</v>
      </c>
      <c r="B81661" t="s">
        <v>222185</v>
      </c>
      <c r="D81661" t="s">
        <v>222186</v>
      </c>
      <c r="E81661" t="s">
        <v>222187</v>
      </c>
    </row>
    <row r="81662" spans="1:5" x14ac:dyDescent="0.25">
      <c r="A81662">
        <v>306049</v>
      </c>
      <c r="B81662" t="s">
        <v>222188</v>
      </c>
      <c r="C81662" t="s">
        <v>222189</v>
      </c>
      <c r="D81662" t="s">
        <v>222190</v>
      </c>
      <c r="E81662" t="s">
        <v>222191</v>
      </c>
    </row>
    <row r="81663" spans="1:5" x14ac:dyDescent="0.25">
      <c r="A81663">
        <v>306054</v>
      </c>
      <c r="B81663" t="s">
        <v>222192</v>
      </c>
      <c r="D81663" t="s">
        <v>222193</v>
      </c>
      <c r="E81663" t="s">
        <v>222194</v>
      </c>
    </row>
    <row r="81664" spans="1:5" x14ac:dyDescent="0.25">
      <c r="A81664">
        <v>306063</v>
      </c>
      <c r="B81664" t="s">
        <v>222195</v>
      </c>
      <c r="D81664" t="s">
        <v>222196</v>
      </c>
      <c r="E81664" t="s">
        <v>10</v>
      </c>
    </row>
    <row r="81665" spans="1:5" x14ac:dyDescent="0.25">
      <c r="A81665">
        <v>306070</v>
      </c>
      <c r="B81665" t="s">
        <v>222197</v>
      </c>
      <c r="D81665" t="s">
        <v>222198</v>
      </c>
    </row>
    <row r="81666" spans="1:5" x14ac:dyDescent="0.25">
      <c r="A81666">
        <v>306075</v>
      </c>
      <c r="B81666" t="s">
        <v>222199</v>
      </c>
      <c r="D81666" t="s">
        <v>222200</v>
      </c>
    </row>
    <row r="81667" spans="1:5" x14ac:dyDescent="0.25">
      <c r="A81667">
        <v>306100</v>
      </c>
      <c r="B81667" t="s">
        <v>222201</v>
      </c>
      <c r="C81667" t="s">
        <v>222202</v>
      </c>
      <c r="D81667" t="s">
        <v>222203</v>
      </c>
      <c r="E81667" t="s">
        <v>10</v>
      </c>
    </row>
    <row r="81668" spans="1:5" x14ac:dyDescent="0.25">
      <c r="A81668">
        <v>306104</v>
      </c>
      <c r="B81668" t="s">
        <v>222204</v>
      </c>
      <c r="C81668" t="s">
        <v>222205</v>
      </c>
      <c r="D81668" t="s">
        <v>222206</v>
      </c>
      <c r="E81668" t="s">
        <v>10</v>
      </c>
    </row>
    <row r="81669" spans="1:5" x14ac:dyDescent="0.25">
      <c r="A81669">
        <v>306115</v>
      </c>
      <c r="B81669" t="s">
        <v>222207</v>
      </c>
      <c r="D81669" t="s">
        <v>222208</v>
      </c>
      <c r="E81669" t="s">
        <v>222209</v>
      </c>
    </row>
    <row r="81670" spans="1:5" x14ac:dyDescent="0.25">
      <c r="A81670">
        <v>306118</v>
      </c>
      <c r="B81670" t="s">
        <v>222210</v>
      </c>
      <c r="D81670" t="s">
        <v>222211</v>
      </c>
    </row>
    <row r="81671" spans="1:5" x14ac:dyDescent="0.25">
      <c r="A81671">
        <v>306119</v>
      </c>
      <c r="B81671" t="s">
        <v>222212</v>
      </c>
      <c r="C81671" t="s">
        <v>106349</v>
      </c>
      <c r="D81671" t="s">
        <v>222213</v>
      </c>
    </row>
    <row r="81672" spans="1:5" x14ac:dyDescent="0.25">
      <c r="A81672">
        <v>306124</v>
      </c>
      <c r="B81672" t="s">
        <v>222214</v>
      </c>
      <c r="D81672" t="s">
        <v>222215</v>
      </c>
      <c r="E81672" t="s">
        <v>10</v>
      </c>
    </row>
    <row r="81673" spans="1:5" x14ac:dyDescent="0.25">
      <c r="A81673">
        <v>306130</v>
      </c>
      <c r="B81673" t="s">
        <v>222216</v>
      </c>
      <c r="D81673" t="s">
        <v>222217</v>
      </c>
      <c r="E81673" t="s">
        <v>10</v>
      </c>
    </row>
    <row r="81674" spans="1:5" x14ac:dyDescent="0.25">
      <c r="A81674">
        <v>306137</v>
      </c>
      <c r="B81674" t="s">
        <v>222218</v>
      </c>
      <c r="C81674" t="s">
        <v>151425</v>
      </c>
      <c r="D81674" t="s">
        <v>222219</v>
      </c>
    </row>
    <row r="81675" spans="1:5" x14ac:dyDescent="0.25">
      <c r="A81675">
        <v>306145</v>
      </c>
      <c r="B81675" t="s">
        <v>222220</v>
      </c>
      <c r="D81675" t="s">
        <v>222221</v>
      </c>
    </row>
    <row r="81676" spans="1:5" x14ac:dyDescent="0.25">
      <c r="A81676">
        <v>306149</v>
      </c>
      <c r="B81676" t="s">
        <v>222222</v>
      </c>
      <c r="D81676" t="s">
        <v>222223</v>
      </c>
      <c r="E81676" t="s">
        <v>222224</v>
      </c>
    </row>
    <row r="81677" spans="1:5" x14ac:dyDescent="0.25">
      <c r="A81677">
        <v>306151</v>
      </c>
      <c r="B81677" t="s">
        <v>222225</v>
      </c>
      <c r="D81677" t="s">
        <v>222226</v>
      </c>
    </row>
    <row r="81678" spans="1:5" x14ac:dyDescent="0.25">
      <c r="A81678">
        <v>306159</v>
      </c>
      <c r="B81678" t="s">
        <v>222227</v>
      </c>
      <c r="D81678" t="s">
        <v>222228</v>
      </c>
      <c r="E81678" t="s">
        <v>10</v>
      </c>
    </row>
    <row r="81679" spans="1:5" x14ac:dyDescent="0.25">
      <c r="A81679">
        <v>306162</v>
      </c>
      <c r="B81679" t="s">
        <v>222229</v>
      </c>
      <c r="D81679" t="s">
        <v>222230</v>
      </c>
      <c r="E81679" t="s">
        <v>222231</v>
      </c>
    </row>
    <row r="81680" spans="1:5" x14ac:dyDescent="0.25">
      <c r="A81680">
        <v>306163</v>
      </c>
      <c r="B81680" t="s">
        <v>222232</v>
      </c>
      <c r="D81680" t="s">
        <v>222233</v>
      </c>
      <c r="E81680" t="s">
        <v>10</v>
      </c>
    </row>
    <row r="81681" spans="1:5" x14ac:dyDescent="0.25">
      <c r="A81681">
        <v>306172</v>
      </c>
      <c r="B81681" t="s">
        <v>222234</v>
      </c>
      <c r="C81681" t="s">
        <v>222235</v>
      </c>
      <c r="D81681" t="s">
        <v>222236</v>
      </c>
      <c r="E81681" t="s">
        <v>222237</v>
      </c>
    </row>
    <row r="81682" spans="1:5" x14ac:dyDescent="0.25">
      <c r="A81682">
        <v>306173</v>
      </c>
      <c r="B81682" t="s">
        <v>222238</v>
      </c>
      <c r="D81682" t="s">
        <v>222239</v>
      </c>
      <c r="E81682" t="s">
        <v>39710</v>
      </c>
    </row>
    <row r="81683" spans="1:5" x14ac:dyDescent="0.25">
      <c r="A81683">
        <v>306182</v>
      </c>
      <c r="B81683" t="s">
        <v>222240</v>
      </c>
      <c r="D81683" t="s">
        <v>222241</v>
      </c>
    </row>
    <row r="81684" spans="1:5" x14ac:dyDescent="0.25">
      <c r="A81684">
        <v>306184</v>
      </c>
      <c r="B81684" t="s">
        <v>222242</v>
      </c>
      <c r="D81684" t="s">
        <v>222243</v>
      </c>
      <c r="E81684" t="s">
        <v>222244</v>
      </c>
    </row>
    <row r="81685" spans="1:5" x14ac:dyDescent="0.25">
      <c r="A81685">
        <v>306191</v>
      </c>
      <c r="B81685" t="s">
        <v>222245</v>
      </c>
      <c r="D81685" t="s">
        <v>222246</v>
      </c>
    </row>
    <row r="81686" spans="1:5" x14ac:dyDescent="0.25">
      <c r="A81686">
        <v>306215</v>
      </c>
      <c r="B81686" t="s">
        <v>222247</v>
      </c>
      <c r="C81686" t="s">
        <v>149918</v>
      </c>
      <c r="D81686" t="s">
        <v>222248</v>
      </c>
      <c r="E81686" t="s">
        <v>10</v>
      </c>
    </row>
    <row r="81687" spans="1:5" x14ac:dyDescent="0.25">
      <c r="A81687">
        <v>306219</v>
      </c>
      <c r="B81687" t="s">
        <v>222249</v>
      </c>
      <c r="D81687" t="s">
        <v>222250</v>
      </c>
      <c r="E81687" t="s">
        <v>222251</v>
      </c>
    </row>
    <row r="81688" spans="1:5" x14ac:dyDescent="0.25">
      <c r="A81688">
        <v>306220</v>
      </c>
      <c r="B81688" t="s">
        <v>222252</v>
      </c>
      <c r="C81688" t="s">
        <v>3641</v>
      </c>
      <c r="D81688" t="s">
        <v>222253</v>
      </c>
      <c r="E81688" t="s">
        <v>35903</v>
      </c>
    </row>
    <row r="81689" spans="1:5" x14ac:dyDescent="0.25">
      <c r="A81689">
        <v>306224</v>
      </c>
      <c r="B81689" t="s">
        <v>222254</v>
      </c>
      <c r="C81689" t="s">
        <v>222255</v>
      </c>
      <c r="D81689" t="s">
        <v>222256</v>
      </c>
    </row>
    <row r="81690" spans="1:5" x14ac:dyDescent="0.25">
      <c r="A81690">
        <v>306225</v>
      </c>
      <c r="B81690" t="s">
        <v>222257</v>
      </c>
      <c r="C81690" t="s">
        <v>222258</v>
      </c>
      <c r="D81690" t="s">
        <v>222259</v>
      </c>
      <c r="E81690" t="s">
        <v>222260</v>
      </c>
    </row>
    <row r="81691" spans="1:5" x14ac:dyDescent="0.25">
      <c r="A81691">
        <v>306230</v>
      </c>
      <c r="B81691" t="s">
        <v>222261</v>
      </c>
      <c r="D81691" t="s">
        <v>222262</v>
      </c>
      <c r="E81691" t="s">
        <v>222263</v>
      </c>
    </row>
    <row r="81692" spans="1:5" x14ac:dyDescent="0.25">
      <c r="A81692">
        <v>306238</v>
      </c>
      <c r="B81692" t="s">
        <v>222264</v>
      </c>
      <c r="D81692" t="s">
        <v>222265</v>
      </c>
      <c r="E81692" t="s">
        <v>222266</v>
      </c>
    </row>
    <row r="81693" spans="1:5" x14ac:dyDescent="0.25">
      <c r="A81693">
        <v>306240</v>
      </c>
      <c r="B81693" t="s">
        <v>222267</v>
      </c>
      <c r="D81693" t="s">
        <v>222268</v>
      </c>
    </row>
    <row r="81694" spans="1:5" x14ac:dyDescent="0.25">
      <c r="A81694">
        <v>306243</v>
      </c>
      <c r="B81694" t="s">
        <v>222269</v>
      </c>
      <c r="D81694" t="s">
        <v>222270</v>
      </c>
      <c r="E81694" t="s">
        <v>222271</v>
      </c>
    </row>
    <row r="81695" spans="1:5" x14ac:dyDescent="0.25">
      <c r="A81695">
        <v>306262</v>
      </c>
      <c r="B81695" t="s">
        <v>222272</v>
      </c>
      <c r="D81695" t="s">
        <v>222273</v>
      </c>
      <c r="E81695" t="s">
        <v>222274</v>
      </c>
    </row>
    <row r="81696" spans="1:5" x14ac:dyDescent="0.25">
      <c r="A81696">
        <v>306279</v>
      </c>
      <c r="B81696" t="s">
        <v>222275</v>
      </c>
      <c r="C81696" t="s">
        <v>222276</v>
      </c>
      <c r="D81696" t="s">
        <v>222277</v>
      </c>
      <c r="E81696" t="s">
        <v>10</v>
      </c>
    </row>
    <row r="81697" spans="1:5" x14ac:dyDescent="0.25">
      <c r="A81697">
        <v>306280</v>
      </c>
      <c r="B81697" t="s">
        <v>222278</v>
      </c>
      <c r="C81697" t="s">
        <v>222279</v>
      </c>
      <c r="D81697" t="s">
        <v>222280</v>
      </c>
      <c r="E81697" t="s">
        <v>222281</v>
      </c>
    </row>
    <row r="81698" spans="1:5" x14ac:dyDescent="0.25">
      <c r="A81698">
        <v>306281</v>
      </c>
      <c r="B81698" t="s">
        <v>222282</v>
      </c>
      <c r="C81698" t="s">
        <v>143595</v>
      </c>
      <c r="D81698" t="s">
        <v>222283</v>
      </c>
    </row>
    <row r="81699" spans="1:5" x14ac:dyDescent="0.25">
      <c r="A81699">
        <v>306286</v>
      </c>
      <c r="B81699" t="s">
        <v>222284</v>
      </c>
      <c r="D81699" t="s">
        <v>222285</v>
      </c>
      <c r="E81699" t="s">
        <v>222286</v>
      </c>
    </row>
    <row r="81700" spans="1:5" x14ac:dyDescent="0.25">
      <c r="A81700">
        <v>306290</v>
      </c>
      <c r="B81700" t="s">
        <v>222287</v>
      </c>
      <c r="C81700" t="s">
        <v>37955</v>
      </c>
      <c r="D81700" t="s">
        <v>222288</v>
      </c>
    </row>
    <row r="81701" spans="1:5" x14ac:dyDescent="0.25">
      <c r="A81701">
        <v>306291</v>
      </c>
      <c r="B81701" t="s">
        <v>222289</v>
      </c>
      <c r="D81701" t="s">
        <v>222290</v>
      </c>
    </row>
    <row r="81702" spans="1:5" x14ac:dyDescent="0.25">
      <c r="A81702">
        <v>306295</v>
      </c>
      <c r="B81702" t="s">
        <v>222291</v>
      </c>
      <c r="C81702" t="s">
        <v>222292</v>
      </c>
      <c r="D81702" t="s">
        <v>222293</v>
      </c>
      <c r="E81702" t="s">
        <v>222294</v>
      </c>
    </row>
    <row r="81703" spans="1:5" x14ac:dyDescent="0.25">
      <c r="A81703">
        <v>306301</v>
      </c>
      <c r="B81703" t="s">
        <v>222295</v>
      </c>
      <c r="D81703" t="s">
        <v>222296</v>
      </c>
      <c r="E81703" t="s">
        <v>222297</v>
      </c>
    </row>
    <row r="81704" spans="1:5" x14ac:dyDescent="0.25">
      <c r="A81704">
        <v>306303</v>
      </c>
      <c r="B81704" t="s">
        <v>222298</v>
      </c>
      <c r="D81704" t="s">
        <v>222299</v>
      </c>
      <c r="E81704" t="s">
        <v>222300</v>
      </c>
    </row>
    <row r="81705" spans="1:5" x14ac:dyDescent="0.25">
      <c r="A81705">
        <v>306306</v>
      </c>
      <c r="B81705" t="s">
        <v>222301</v>
      </c>
      <c r="C81705" t="s">
        <v>222302</v>
      </c>
      <c r="D81705" t="s">
        <v>222303</v>
      </c>
    </row>
    <row r="81706" spans="1:5" x14ac:dyDescent="0.25">
      <c r="A81706">
        <v>306313</v>
      </c>
      <c r="B81706" t="s">
        <v>222304</v>
      </c>
      <c r="C81706" t="s">
        <v>89201</v>
      </c>
      <c r="D81706" t="s">
        <v>222305</v>
      </c>
      <c r="E81706" t="s">
        <v>222306</v>
      </c>
    </row>
    <row r="81707" spans="1:5" x14ac:dyDescent="0.25">
      <c r="A81707">
        <v>306316</v>
      </c>
      <c r="B81707" t="s">
        <v>222307</v>
      </c>
      <c r="D81707" t="s">
        <v>222308</v>
      </c>
    </row>
    <row r="81708" spans="1:5" x14ac:dyDescent="0.25">
      <c r="A81708">
        <v>306317</v>
      </c>
      <c r="B81708" t="s">
        <v>222309</v>
      </c>
      <c r="D81708" t="s">
        <v>222310</v>
      </c>
      <c r="E81708" t="s">
        <v>10</v>
      </c>
    </row>
    <row r="81709" spans="1:5" x14ac:dyDescent="0.25">
      <c r="A81709">
        <v>306322</v>
      </c>
      <c r="B81709" t="s">
        <v>222311</v>
      </c>
      <c r="D81709" t="s">
        <v>222312</v>
      </c>
    </row>
    <row r="81710" spans="1:5" x14ac:dyDescent="0.25">
      <c r="A81710">
        <v>306323</v>
      </c>
      <c r="B81710" t="s">
        <v>222313</v>
      </c>
      <c r="C81710" t="s">
        <v>174401</v>
      </c>
      <c r="D81710" t="s">
        <v>222314</v>
      </c>
      <c r="E81710" t="s">
        <v>222315</v>
      </c>
    </row>
    <row r="81711" spans="1:5" x14ac:dyDescent="0.25">
      <c r="A81711">
        <v>306347</v>
      </c>
      <c r="B81711" t="s">
        <v>222316</v>
      </c>
      <c r="D81711" t="s">
        <v>222317</v>
      </c>
    </row>
    <row r="81712" spans="1:5" x14ac:dyDescent="0.25">
      <c r="A81712">
        <v>306348</v>
      </c>
      <c r="B81712" t="s">
        <v>222318</v>
      </c>
      <c r="D81712" t="s">
        <v>222319</v>
      </c>
    </row>
    <row r="81713" spans="1:5" x14ac:dyDescent="0.25">
      <c r="A81713">
        <v>306354</v>
      </c>
      <c r="B81713" t="s">
        <v>222320</v>
      </c>
      <c r="C81713" t="s">
        <v>222321</v>
      </c>
      <c r="D81713" t="s">
        <v>222322</v>
      </c>
      <c r="E81713" t="s">
        <v>222323</v>
      </c>
    </row>
    <row r="81714" spans="1:5" x14ac:dyDescent="0.25">
      <c r="A81714">
        <v>306355</v>
      </c>
      <c r="B81714" t="s">
        <v>222324</v>
      </c>
      <c r="D81714" t="s">
        <v>222325</v>
      </c>
    </row>
    <row r="81715" spans="1:5" x14ac:dyDescent="0.25">
      <c r="A81715">
        <v>306357</v>
      </c>
      <c r="B81715" t="s">
        <v>222326</v>
      </c>
      <c r="C81715" t="s">
        <v>137386</v>
      </c>
      <c r="D81715" t="s">
        <v>222327</v>
      </c>
      <c r="E81715" t="s">
        <v>10</v>
      </c>
    </row>
    <row r="81716" spans="1:5" x14ac:dyDescent="0.25">
      <c r="A81716">
        <v>306358</v>
      </c>
      <c r="B81716" t="s">
        <v>222328</v>
      </c>
      <c r="D81716" t="s">
        <v>222329</v>
      </c>
    </row>
    <row r="81717" spans="1:5" x14ac:dyDescent="0.25">
      <c r="A81717">
        <v>306360</v>
      </c>
      <c r="B81717" t="s">
        <v>222330</v>
      </c>
      <c r="C81717" t="s">
        <v>222331</v>
      </c>
      <c r="D81717" t="s">
        <v>222332</v>
      </c>
      <c r="E81717" t="s">
        <v>222333</v>
      </c>
    </row>
    <row r="81718" spans="1:5" x14ac:dyDescent="0.25">
      <c r="A81718">
        <v>306361</v>
      </c>
      <c r="B81718" t="s">
        <v>222334</v>
      </c>
      <c r="C81718" t="s">
        <v>222335</v>
      </c>
      <c r="D81718" t="s">
        <v>222336</v>
      </c>
      <c r="E81718" t="s">
        <v>10</v>
      </c>
    </row>
    <row r="81719" spans="1:5" x14ac:dyDescent="0.25">
      <c r="A81719">
        <v>306371</v>
      </c>
      <c r="B81719" t="s">
        <v>222337</v>
      </c>
      <c r="C81719" t="s">
        <v>222338</v>
      </c>
      <c r="D81719" t="s">
        <v>222339</v>
      </c>
      <c r="E81719" t="s">
        <v>10</v>
      </c>
    </row>
    <row r="81720" spans="1:5" x14ac:dyDescent="0.25">
      <c r="A81720">
        <v>306388</v>
      </c>
      <c r="B81720" t="s">
        <v>222340</v>
      </c>
      <c r="D81720" t="s">
        <v>222341</v>
      </c>
      <c r="E81720" t="s">
        <v>222342</v>
      </c>
    </row>
    <row r="81721" spans="1:5" x14ac:dyDescent="0.25">
      <c r="A81721">
        <v>306397</v>
      </c>
      <c r="B81721" t="s">
        <v>222343</v>
      </c>
      <c r="C81721" t="s">
        <v>5932</v>
      </c>
      <c r="D81721" t="s">
        <v>222344</v>
      </c>
      <c r="E81721" t="s">
        <v>222345</v>
      </c>
    </row>
    <row r="81722" spans="1:5" x14ac:dyDescent="0.25">
      <c r="A81722">
        <v>306403</v>
      </c>
      <c r="B81722" t="s">
        <v>222346</v>
      </c>
      <c r="C81722" t="s">
        <v>222347</v>
      </c>
      <c r="D81722" t="s">
        <v>222348</v>
      </c>
    </row>
    <row r="81723" spans="1:5" x14ac:dyDescent="0.25">
      <c r="A81723">
        <v>306404</v>
      </c>
      <c r="B81723" t="s">
        <v>222349</v>
      </c>
      <c r="D81723" t="s">
        <v>222350</v>
      </c>
      <c r="E81723" t="s">
        <v>222351</v>
      </c>
    </row>
    <row r="81724" spans="1:5" x14ac:dyDescent="0.25">
      <c r="A81724">
        <v>306412</v>
      </c>
      <c r="B81724" t="s">
        <v>222352</v>
      </c>
      <c r="D81724" t="s">
        <v>222353</v>
      </c>
    </row>
    <row r="81725" spans="1:5" x14ac:dyDescent="0.25">
      <c r="A81725">
        <v>306415</v>
      </c>
      <c r="B81725" t="s">
        <v>222354</v>
      </c>
      <c r="D81725" t="s">
        <v>222355</v>
      </c>
      <c r="E81725" t="s">
        <v>222356</v>
      </c>
    </row>
    <row r="81726" spans="1:5" x14ac:dyDescent="0.25">
      <c r="A81726">
        <v>306418</v>
      </c>
      <c r="B81726" t="s">
        <v>222357</v>
      </c>
      <c r="C81726" t="s">
        <v>222358</v>
      </c>
      <c r="D81726" t="s">
        <v>222359</v>
      </c>
      <c r="E81726" t="s">
        <v>222360</v>
      </c>
    </row>
    <row r="81727" spans="1:5" x14ac:dyDescent="0.25">
      <c r="A81727">
        <v>306424</v>
      </c>
      <c r="B81727" t="s">
        <v>222361</v>
      </c>
      <c r="D81727" t="s">
        <v>222362</v>
      </c>
      <c r="E81727" t="s">
        <v>10</v>
      </c>
    </row>
    <row r="81728" spans="1:5" x14ac:dyDescent="0.25">
      <c r="A81728">
        <v>306429</v>
      </c>
      <c r="B81728" t="s">
        <v>222363</v>
      </c>
      <c r="D81728" t="s">
        <v>222364</v>
      </c>
      <c r="E81728" t="s">
        <v>10</v>
      </c>
    </row>
    <row r="81729" spans="1:5" x14ac:dyDescent="0.25">
      <c r="A81729">
        <v>306432</v>
      </c>
      <c r="B81729" t="s">
        <v>222365</v>
      </c>
      <c r="D81729" t="s">
        <v>222366</v>
      </c>
    </row>
    <row r="81730" spans="1:5" x14ac:dyDescent="0.25">
      <c r="A81730">
        <v>306438</v>
      </c>
      <c r="B81730" t="s">
        <v>222367</v>
      </c>
      <c r="D81730" t="s">
        <v>222368</v>
      </c>
      <c r="E81730" t="s">
        <v>10</v>
      </c>
    </row>
    <row r="81731" spans="1:5" x14ac:dyDescent="0.25">
      <c r="A81731">
        <v>306445</v>
      </c>
      <c r="B81731" t="s">
        <v>222369</v>
      </c>
      <c r="D81731" t="s">
        <v>222370</v>
      </c>
    </row>
    <row r="81732" spans="1:5" x14ac:dyDescent="0.25">
      <c r="A81732">
        <v>306448</v>
      </c>
      <c r="B81732" t="s">
        <v>222371</v>
      </c>
      <c r="D81732" t="s">
        <v>222372</v>
      </c>
    </row>
    <row r="81733" spans="1:5" x14ac:dyDescent="0.25">
      <c r="A81733">
        <v>306454</v>
      </c>
      <c r="B81733" t="s">
        <v>222373</v>
      </c>
      <c r="D81733" t="s">
        <v>222374</v>
      </c>
      <c r="E81733" t="s">
        <v>222375</v>
      </c>
    </row>
    <row r="81734" spans="1:5" x14ac:dyDescent="0.25">
      <c r="A81734">
        <v>306455</v>
      </c>
      <c r="B81734" t="s">
        <v>222376</v>
      </c>
      <c r="C81734" t="s">
        <v>222377</v>
      </c>
      <c r="D81734" t="s">
        <v>222378</v>
      </c>
    </row>
    <row r="81735" spans="1:5" x14ac:dyDescent="0.25">
      <c r="A81735">
        <v>306456</v>
      </c>
      <c r="B81735" t="s">
        <v>222379</v>
      </c>
      <c r="D81735" t="s">
        <v>222380</v>
      </c>
    </row>
    <row r="81736" spans="1:5" x14ac:dyDescent="0.25">
      <c r="A81736">
        <v>306458</v>
      </c>
      <c r="B81736" t="s">
        <v>222381</v>
      </c>
      <c r="D81736" t="s">
        <v>222382</v>
      </c>
    </row>
    <row r="81737" spans="1:5" x14ac:dyDescent="0.25">
      <c r="A81737">
        <v>306459</v>
      </c>
      <c r="B81737" t="s">
        <v>222383</v>
      </c>
      <c r="C81737" t="s">
        <v>222384</v>
      </c>
      <c r="D81737" t="s">
        <v>222385</v>
      </c>
      <c r="E81737" t="s">
        <v>222386</v>
      </c>
    </row>
    <row r="81738" spans="1:5" x14ac:dyDescent="0.25">
      <c r="A81738">
        <v>306461</v>
      </c>
      <c r="B81738" t="s">
        <v>222387</v>
      </c>
      <c r="C81738" t="s">
        <v>222388</v>
      </c>
      <c r="D81738" t="s">
        <v>222389</v>
      </c>
    </row>
    <row r="81739" spans="1:5" x14ac:dyDescent="0.25">
      <c r="A81739">
        <v>306466</v>
      </c>
      <c r="B81739" t="s">
        <v>222390</v>
      </c>
      <c r="D81739" t="s">
        <v>222391</v>
      </c>
      <c r="E81739" t="s">
        <v>222392</v>
      </c>
    </row>
    <row r="81740" spans="1:5" x14ac:dyDescent="0.25">
      <c r="A81740">
        <v>306467</v>
      </c>
      <c r="B81740" t="s">
        <v>222393</v>
      </c>
      <c r="D81740" t="s">
        <v>222394</v>
      </c>
      <c r="E81740" t="s">
        <v>222395</v>
      </c>
    </row>
    <row r="81741" spans="1:5" x14ac:dyDescent="0.25">
      <c r="A81741">
        <v>306468</v>
      </c>
      <c r="B81741" t="s">
        <v>222396</v>
      </c>
      <c r="C81741" t="s">
        <v>222397</v>
      </c>
      <c r="D81741" t="s">
        <v>222398</v>
      </c>
      <c r="E81741" t="s">
        <v>10</v>
      </c>
    </row>
    <row r="81742" spans="1:5" x14ac:dyDescent="0.25">
      <c r="A81742">
        <v>306470</v>
      </c>
      <c r="B81742" t="s">
        <v>222399</v>
      </c>
      <c r="D81742" t="s">
        <v>222400</v>
      </c>
      <c r="E81742" t="s">
        <v>222401</v>
      </c>
    </row>
    <row r="81743" spans="1:5" x14ac:dyDescent="0.25">
      <c r="A81743">
        <v>306474</v>
      </c>
      <c r="B81743" t="s">
        <v>222402</v>
      </c>
      <c r="D81743" t="s">
        <v>222403</v>
      </c>
      <c r="E81743" t="s">
        <v>222404</v>
      </c>
    </row>
    <row r="81744" spans="1:5" x14ac:dyDescent="0.25">
      <c r="A81744">
        <v>306482</v>
      </c>
      <c r="B81744" t="s">
        <v>222405</v>
      </c>
      <c r="C81744" t="s">
        <v>78692</v>
      </c>
      <c r="D81744" t="s">
        <v>222406</v>
      </c>
      <c r="E81744" t="s">
        <v>222407</v>
      </c>
    </row>
    <row r="81745" spans="1:5" x14ac:dyDescent="0.25">
      <c r="A81745">
        <v>306489</v>
      </c>
      <c r="B81745" t="s">
        <v>222408</v>
      </c>
      <c r="C81745" t="s">
        <v>222409</v>
      </c>
      <c r="D81745" t="s">
        <v>222410</v>
      </c>
      <c r="E81745" t="s">
        <v>222411</v>
      </c>
    </row>
    <row r="81746" spans="1:5" x14ac:dyDescent="0.25">
      <c r="A81746">
        <v>306490</v>
      </c>
      <c r="B81746" t="s">
        <v>222412</v>
      </c>
      <c r="D81746" t="s">
        <v>222413</v>
      </c>
      <c r="E81746" t="s">
        <v>222414</v>
      </c>
    </row>
    <row r="81747" spans="1:5" x14ac:dyDescent="0.25">
      <c r="A81747">
        <v>306496</v>
      </c>
      <c r="B81747" t="s">
        <v>222415</v>
      </c>
      <c r="D81747" t="s">
        <v>222416</v>
      </c>
      <c r="E81747" t="s">
        <v>10</v>
      </c>
    </row>
    <row r="81748" spans="1:5" x14ac:dyDescent="0.25">
      <c r="A81748">
        <v>306501</v>
      </c>
      <c r="B81748" t="s">
        <v>222417</v>
      </c>
      <c r="D81748" t="s">
        <v>222418</v>
      </c>
    </row>
    <row r="81749" spans="1:5" x14ac:dyDescent="0.25">
      <c r="A81749">
        <v>306506</v>
      </c>
      <c r="B81749" t="s">
        <v>222419</v>
      </c>
      <c r="D81749" t="s">
        <v>222420</v>
      </c>
    </row>
    <row r="81750" spans="1:5" x14ac:dyDescent="0.25">
      <c r="A81750">
        <v>306515</v>
      </c>
      <c r="B81750" t="s">
        <v>222421</v>
      </c>
      <c r="D81750" t="s">
        <v>222422</v>
      </c>
      <c r="E81750" t="s">
        <v>222423</v>
      </c>
    </row>
    <row r="81751" spans="1:5" x14ac:dyDescent="0.25">
      <c r="A81751">
        <v>306522</v>
      </c>
      <c r="B81751" t="s">
        <v>222424</v>
      </c>
      <c r="D81751" t="s">
        <v>222425</v>
      </c>
      <c r="E81751" t="s">
        <v>222426</v>
      </c>
    </row>
    <row r="81752" spans="1:5" x14ac:dyDescent="0.25">
      <c r="A81752">
        <v>306525</v>
      </c>
      <c r="B81752" t="s">
        <v>222427</v>
      </c>
      <c r="C81752" t="s">
        <v>222428</v>
      </c>
      <c r="D81752" t="s">
        <v>222429</v>
      </c>
      <c r="E81752" t="s">
        <v>222430</v>
      </c>
    </row>
    <row r="81753" spans="1:5" x14ac:dyDescent="0.25">
      <c r="A81753">
        <v>306536</v>
      </c>
      <c r="B81753" t="s">
        <v>222431</v>
      </c>
      <c r="D81753" t="s">
        <v>222432</v>
      </c>
      <c r="E81753" t="s">
        <v>10</v>
      </c>
    </row>
    <row r="81754" spans="1:5" x14ac:dyDescent="0.25">
      <c r="A81754">
        <v>306537</v>
      </c>
      <c r="B81754" t="s">
        <v>222433</v>
      </c>
      <c r="D81754" t="s">
        <v>222434</v>
      </c>
    </row>
    <row r="81755" spans="1:5" x14ac:dyDescent="0.25">
      <c r="A81755">
        <v>306547</v>
      </c>
      <c r="B81755" t="s">
        <v>222435</v>
      </c>
      <c r="C81755" t="s">
        <v>222436</v>
      </c>
      <c r="D81755" t="s">
        <v>222437</v>
      </c>
      <c r="E81755" t="s">
        <v>222438</v>
      </c>
    </row>
    <row r="81756" spans="1:5" x14ac:dyDescent="0.25">
      <c r="A81756">
        <v>306552</v>
      </c>
      <c r="B81756" t="s">
        <v>222439</v>
      </c>
      <c r="D81756" t="s">
        <v>222440</v>
      </c>
      <c r="E81756" t="s">
        <v>222441</v>
      </c>
    </row>
    <row r="81757" spans="1:5" x14ac:dyDescent="0.25">
      <c r="A81757">
        <v>306566</v>
      </c>
      <c r="B81757" t="s">
        <v>222442</v>
      </c>
      <c r="D81757" t="s">
        <v>222443</v>
      </c>
      <c r="E81757" t="s">
        <v>10</v>
      </c>
    </row>
    <row r="81758" spans="1:5" x14ac:dyDescent="0.25">
      <c r="A81758">
        <v>306568</v>
      </c>
      <c r="B81758" t="s">
        <v>222444</v>
      </c>
      <c r="D81758" t="s">
        <v>222445</v>
      </c>
    </row>
    <row r="81759" spans="1:5" x14ac:dyDescent="0.25">
      <c r="A81759">
        <v>306572</v>
      </c>
      <c r="B81759" t="s">
        <v>222446</v>
      </c>
      <c r="D81759" t="s">
        <v>222447</v>
      </c>
      <c r="E81759" t="s">
        <v>222448</v>
      </c>
    </row>
    <row r="81760" spans="1:5" x14ac:dyDescent="0.25">
      <c r="A81760">
        <v>306573</v>
      </c>
      <c r="B81760" t="s">
        <v>222449</v>
      </c>
      <c r="D81760" t="s">
        <v>222450</v>
      </c>
    </row>
    <row r="81761" spans="1:5" x14ac:dyDescent="0.25">
      <c r="A81761">
        <v>306585</v>
      </c>
      <c r="B81761" t="s">
        <v>222451</v>
      </c>
      <c r="C81761" t="s">
        <v>222452</v>
      </c>
      <c r="D81761" t="s">
        <v>222453</v>
      </c>
      <c r="E81761" t="s">
        <v>222454</v>
      </c>
    </row>
    <row r="81762" spans="1:5" x14ac:dyDescent="0.25">
      <c r="A81762">
        <v>306591</v>
      </c>
      <c r="B81762" t="s">
        <v>222455</v>
      </c>
      <c r="D81762" t="s">
        <v>222456</v>
      </c>
    </row>
    <row r="81763" spans="1:5" x14ac:dyDescent="0.25">
      <c r="A81763">
        <v>306603</v>
      </c>
      <c r="B81763" t="s">
        <v>222457</v>
      </c>
      <c r="C81763" t="s">
        <v>222458</v>
      </c>
      <c r="D81763" t="s">
        <v>222459</v>
      </c>
      <c r="E81763" t="s">
        <v>222460</v>
      </c>
    </row>
    <row r="81764" spans="1:5" x14ac:dyDescent="0.25">
      <c r="A81764">
        <v>306604</v>
      </c>
      <c r="B81764" t="s">
        <v>222461</v>
      </c>
      <c r="D81764" t="s">
        <v>222462</v>
      </c>
      <c r="E81764" t="s">
        <v>430</v>
      </c>
    </row>
    <row r="81765" spans="1:5" x14ac:dyDescent="0.25">
      <c r="A81765">
        <v>306605</v>
      </c>
      <c r="B81765" t="s">
        <v>222463</v>
      </c>
      <c r="C81765" t="s">
        <v>222464</v>
      </c>
      <c r="D81765" t="s">
        <v>222465</v>
      </c>
    </row>
    <row r="81766" spans="1:5" x14ac:dyDescent="0.25">
      <c r="A81766">
        <v>306614</v>
      </c>
      <c r="B81766" t="s">
        <v>222466</v>
      </c>
      <c r="D81766" t="s">
        <v>222467</v>
      </c>
      <c r="E81766" t="s">
        <v>222468</v>
      </c>
    </row>
    <row r="81767" spans="1:5" x14ac:dyDescent="0.25">
      <c r="A81767">
        <v>306625</v>
      </c>
      <c r="B81767" t="s">
        <v>222469</v>
      </c>
      <c r="C81767" t="s">
        <v>38828</v>
      </c>
      <c r="D81767" t="s">
        <v>222470</v>
      </c>
    </row>
    <row r="81768" spans="1:5" x14ac:dyDescent="0.25">
      <c r="A81768">
        <v>306633</v>
      </c>
      <c r="B81768" t="s">
        <v>222471</v>
      </c>
      <c r="D81768" t="s">
        <v>222472</v>
      </c>
      <c r="E81768" t="s">
        <v>10</v>
      </c>
    </row>
    <row r="81769" spans="1:5" x14ac:dyDescent="0.25">
      <c r="A81769">
        <v>306644</v>
      </c>
      <c r="B81769" t="s">
        <v>222473</v>
      </c>
      <c r="C81769" t="s">
        <v>222474</v>
      </c>
      <c r="D81769" t="s">
        <v>222475</v>
      </c>
    </row>
    <row r="81770" spans="1:5" x14ac:dyDescent="0.25">
      <c r="A81770">
        <v>306655</v>
      </c>
      <c r="B81770" t="s">
        <v>222476</v>
      </c>
      <c r="D81770" t="s">
        <v>222477</v>
      </c>
    </row>
    <row r="81771" spans="1:5" x14ac:dyDescent="0.25">
      <c r="A81771">
        <v>306656</v>
      </c>
      <c r="B81771" t="s">
        <v>222478</v>
      </c>
      <c r="C81771" t="s">
        <v>222479</v>
      </c>
      <c r="D81771" t="s">
        <v>222480</v>
      </c>
    </row>
    <row r="81772" spans="1:5" x14ac:dyDescent="0.25">
      <c r="A81772">
        <v>306665</v>
      </c>
      <c r="B81772" t="s">
        <v>222481</v>
      </c>
      <c r="D81772" t="s">
        <v>222482</v>
      </c>
    </row>
    <row r="81773" spans="1:5" x14ac:dyDescent="0.25">
      <c r="A81773">
        <v>306667</v>
      </c>
      <c r="B81773" t="s">
        <v>222483</v>
      </c>
      <c r="C81773" t="s">
        <v>17497</v>
      </c>
      <c r="D81773" t="s">
        <v>222484</v>
      </c>
      <c r="E81773" t="s">
        <v>10</v>
      </c>
    </row>
    <row r="81774" spans="1:5" x14ac:dyDescent="0.25">
      <c r="A81774">
        <v>306671</v>
      </c>
      <c r="B81774" t="s">
        <v>222485</v>
      </c>
      <c r="C81774" t="s">
        <v>95655</v>
      </c>
      <c r="D81774" t="s">
        <v>222486</v>
      </c>
    </row>
    <row r="81775" spans="1:5" x14ac:dyDescent="0.25">
      <c r="A81775">
        <v>306672</v>
      </c>
      <c r="B81775" t="s">
        <v>222487</v>
      </c>
      <c r="C81775" t="s">
        <v>222488</v>
      </c>
      <c r="D81775" t="s">
        <v>222489</v>
      </c>
      <c r="E81775" t="s">
        <v>222490</v>
      </c>
    </row>
    <row r="81776" spans="1:5" x14ac:dyDescent="0.25">
      <c r="A81776">
        <v>306679</v>
      </c>
      <c r="B81776" t="s">
        <v>222491</v>
      </c>
      <c r="C81776" t="s">
        <v>222492</v>
      </c>
      <c r="D81776" t="s">
        <v>222493</v>
      </c>
      <c r="E81776" t="s">
        <v>222494</v>
      </c>
    </row>
    <row r="81777" spans="1:5" x14ac:dyDescent="0.25">
      <c r="A81777">
        <v>306683</v>
      </c>
      <c r="B81777" t="s">
        <v>222495</v>
      </c>
      <c r="C81777" t="s">
        <v>222496</v>
      </c>
      <c r="D81777" t="s">
        <v>222497</v>
      </c>
    </row>
    <row r="81778" spans="1:5" x14ac:dyDescent="0.25">
      <c r="A81778">
        <v>306704</v>
      </c>
      <c r="B81778" t="s">
        <v>222498</v>
      </c>
      <c r="C81778" t="s">
        <v>222499</v>
      </c>
      <c r="D81778" t="s">
        <v>222500</v>
      </c>
    </row>
    <row r="81779" spans="1:5" x14ac:dyDescent="0.25">
      <c r="A81779">
        <v>306711</v>
      </c>
      <c r="B81779" t="s">
        <v>222501</v>
      </c>
      <c r="D81779" t="s">
        <v>222502</v>
      </c>
      <c r="E81779" t="s">
        <v>222503</v>
      </c>
    </row>
    <row r="81780" spans="1:5" x14ac:dyDescent="0.25">
      <c r="A81780">
        <v>306719</v>
      </c>
      <c r="B81780" t="s">
        <v>222504</v>
      </c>
      <c r="C81780" t="s">
        <v>69009</v>
      </c>
      <c r="D81780" t="s">
        <v>222505</v>
      </c>
      <c r="E81780" t="s">
        <v>222506</v>
      </c>
    </row>
    <row r="81781" spans="1:5" x14ac:dyDescent="0.25">
      <c r="A81781">
        <v>306744</v>
      </c>
      <c r="B81781" t="s">
        <v>222507</v>
      </c>
      <c r="C81781" t="s">
        <v>222508</v>
      </c>
      <c r="D81781" t="s">
        <v>222509</v>
      </c>
    </row>
    <row r="81782" spans="1:5" x14ac:dyDescent="0.25">
      <c r="A81782">
        <v>306762</v>
      </c>
      <c r="B81782" t="s">
        <v>222510</v>
      </c>
      <c r="D81782" t="s">
        <v>222511</v>
      </c>
    </row>
    <row r="81783" spans="1:5" x14ac:dyDescent="0.25">
      <c r="A81783">
        <v>306770</v>
      </c>
      <c r="B81783" t="s">
        <v>222512</v>
      </c>
      <c r="C81783" t="s">
        <v>109243</v>
      </c>
      <c r="D81783" t="s">
        <v>222513</v>
      </c>
      <c r="E81783" t="s">
        <v>222514</v>
      </c>
    </row>
    <row r="81784" spans="1:5" x14ac:dyDescent="0.25">
      <c r="A81784">
        <v>306776</v>
      </c>
      <c r="B81784" t="s">
        <v>222515</v>
      </c>
      <c r="D81784" t="s">
        <v>222516</v>
      </c>
      <c r="E81784" t="s">
        <v>222517</v>
      </c>
    </row>
    <row r="81785" spans="1:5" x14ac:dyDescent="0.25">
      <c r="A81785">
        <v>306785</v>
      </c>
      <c r="B81785" t="s">
        <v>222518</v>
      </c>
      <c r="D81785" t="s">
        <v>222519</v>
      </c>
    </row>
    <row r="81786" spans="1:5" x14ac:dyDescent="0.25">
      <c r="A81786">
        <v>306786</v>
      </c>
      <c r="B81786" t="s">
        <v>222520</v>
      </c>
      <c r="D81786" t="s">
        <v>222521</v>
      </c>
    </row>
    <row r="81787" spans="1:5" x14ac:dyDescent="0.25">
      <c r="A81787">
        <v>306792</v>
      </c>
      <c r="B81787" t="s">
        <v>222522</v>
      </c>
      <c r="D81787" t="s">
        <v>222523</v>
      </c>
    </row>
    <row r="81788" spans="1:5" x14ac:dyDescent="0.25">
      <c r="A81788">
        <v>306806</v>
      </c>
      <c r="B81788" t="s">
        <v>222524</v>
      </c>
      <c r="D81788" t="s">
        <v>222525</v>
      </c>
    </row>
    <row r="81789" spans="1:5" x14ac:dyDescent="0.25">
      <c r="A81789">
        <v>306807</v>
      </c>
      <c r="B81789" t="s">
        <v>222526</v>
      </c>
      <c r="D81789" t="s">
        <v>222527</v>
      </c>
    </row>
    <row r="81790" spans="1:5" x14ac:dyDescent="0.25">
      <c r="A81790">
        <v>306819</v>
      </c>
      <c r="B81790" t="s">
        <v>222528</v>
      </c>
      <c r="C81790" t="s">
        <v>169543</v>
      </c>
      <c r="D81790" t="s">
        <v>222529</v>
      </c>
      <c r="E81790" t="s">
        <v>222530</v>
      </c>
    </row>
    <row r="81791" spans="1:5" x14ac:dyDescent="0.25">
      <c r="A81791">
        <v>306848</v>
      </c>
      <c r="B81791" t="s">
        <v>222531</v>
      </c>
      <c r="D81791" t="s">
        <v>222532</v>
      </c>
      <c r="E81791" t="s">
        <v>222533</v>
      </c>
    </row>
    <row r="81792" spans="1:5" x14ac:dyDescent="0.25">
      <c r="A81792">
        <v>306850</v>
      </c>
      <c r="B81792" t="s">
        <v>222534</v>
      </c>
      <c r="D81792" t="s">
        <v>222535</v>
      </c>
      <c r="E81792" t="s">
        <v>222536</v>
      </c>
    </row>
    <row r="81793" spans="1:5" x14ac:dyDescent="0.25">
      <c r="A81793">
        <v>306851</v>
      </c>
      <c r="B81793" t="s">
        <v>222537</v>
      </c>
      <c r="D81793" t="s">
        <v>222538</v>
      </c>
      <c r="E81793" t="s">
        <v>222539</v>
      </c>
    </row>
    <row r="81794" spans="1:5" x14ac:dyDescent="0.25">
      <c r="A81794">
        <v>306867</v>
      </c>
      <c r="B81794" t="s">
        <v>222540</v>
      </c>
      <c r="D81794" t="s">
        <v>222541</v>
      </c>
    </row>
    <row r="81795" spans="1:5" x14ac:dyDescent="0.25">
      <c r="A81795">
        <v>306868</v>
      </c>
      <c r="B81795" t="s">
        <v>222542</v>
      </c>
      <c r="D81795" t="s">
        <v>222543</v>
      </c>
    </row>
    <row r="81796" spans="1:5" x14ac:dyDescent="0.25">
      <c r="A81796">
        <v>306871</v>
      </c>
      <c r="B81796" t="s">
        <v>222544</v>
      </c>
      <c r="C81796" t="s">
        <v>222545</v>
      </c>
      <c r="D81796" t="s">
        <v>222546</v>
      </c>
      <c r="E81796" t="s">
        <v>222547</v>
      </c>
    </row>
    <row r="81797" spans="1:5" x14ac:dyDescent="0.25">
      <c r="A81797">
        <v>306877</v>
      </c>
      <c r="B81797" t="s">
        <v>222548</v>
      </c>
      <c r="D81797" t="s">
        <v>222549</v>
      </c>
    </row>
    <row r="81798" spans="1:5" x14ac:dyDescent="0.25">
      <c r="A81798">
        <v>306892</v>
      </c>
      <c r="B81798" t="s">
        <v>222550</v>
      </c>
      <c r="D81798" t="s">
        <v>222551</v>
      </c>
    </row>
    <row r="81799" spans="1:5" x14ac:dyDescent="0.25">
      <c r="A81799">
        <v>306893</v>
      </c>
      <c r="B81799" t="s">
        <v>222552</v>
      </c>
      <c r="D81799" t="s">
        <v>222553</v>
      </c>
    </row>
    <row r="81800" spans="1:5" x14ac:dyDescent="0.25">
      <c r="A81800">
        <v>306894</v>
      </c>
      <c r="B81800" t="s">
        <v>222554</v>
      </c>
      <c r="D81800" t="s">
        <v>222555</v>
      </c>
    </row>
    <row r="81801" spans="1:5" x14ac:dyDescent="0.25">
      <c r="A81801">
        <v>306895</v>
      </c>
      <c r="B81801" t="s">
        <v>222556</v>
      </c>
      <c r="D81801" t="s">
        <v>222557</v>
      </c>
    </row>
    <row r="81802" spans="1:5" x14ac:dyDescent="0.25">
      <c r="A81802">
        <v>306902</v>
      </c>
      <c r="B81802" t="s">
        <v>222558</v>
      </c>
      <c r="D81802" t="s">
        <v>222559</v>
      </c>
    </row>
    <row r="81803" spans="1:5" x14ac:dyDescent="0.25">
      <c r="A81803">
        <v>306916</v>
      </c>
      <c r="B81803" t="s">
        <v>222560</v>
      </c>
      <c r="D81803" t="s">
        <v>222561</v>
      </c>
    </row>
    <row r="81804" spans="1:5" x14ac:dyDescent="0.25">
      <c r="A81804">
        <v>306925</v>
      </c>
      <c r="B81804" t="s">
        <v>222562</v>
      </c>
      <c r="C81804" t="s">
        <v>222563</v>
      </c>
      <c r="D81804" t="s">
        <v>222564</v>
      </c>
      <c r="E81804" t="s">
        <v>222565</v>
      </c>
    </row>
    <row r="81805" spans="1:5" x14ac:dyDescent="0.25">
      <c r="A81805">
        <v>306930</v>
      </c>
      <c r="B81805" t="s">
        <v>222566</v>
      </c>
      <c r="C81805" t="s">
        <v>222567</v>
      </c>
      <c r="D81805" t="s">
        <v>222568</v>
      </c>
      <c r="E81805" t="s">
        <v>10</v>
      </c>
    </row>
    <row r="81806" spans="1:5" x14ac:dyDescent="0.25">
      <c r="A81806">
        <v>306936</v>
      </c>
      <c r="B81806" t="s">
        <v>222569</v>
      </c>
      <c r="D81806" t="s">
        <v>222570</v>
      </c>
      <c r="E81806" t="s">
        <v>222571</v>
      </c>
    </row>
    <row r="81807" spans="1:5" x14ac:dyDescent="0.25">
      <c r="A81807">
        <v>306938</v>
      </c>
      <c r="B81807" t="s">
        <v>222572</v>
      </c>
      <c r="C81807" t="s">
        <v>192937</v>
      </c>
      <c r="D81807" t="s">
        <v>222573</v>
      </c>
      <c r="E81807" t="s">
        <v>192939</v>
      </c>
    </row>
    <row r="81808" spans="1:5" x14ac:dyDescent="0.25">
      <c r="A81808">
        <v>306944</v>
      </c>
      <c r="B81808" t="s">
        <v>222574</v>
      </c>
      <c r="D81808" t="s">
        <v>222575</v>
      </c>
    </row>
    <row r="81809" spans="1:5" x14ac:dyDescent="0.25">
      <c r="A81809">
        <v>306955</v>
      </c>
      <c r="B81809" t="s">
        <v>222576</v>
      </c>
      <c r="D81809" t="s">
        <v>222577</v>
      </c>
    </row>
    <row r="81810" spans="1:5" x14ac:dyDescent="0.25">
      <c r="A81810">
        <v>306956</v>
      </c>
      <c r="B81810" t="s">
        <v>222578</v>
      </c>
      <c r="D81810" t="s">
        <v>222579</v>
      </c>
      <c r="E81810" t="s">
        <v>222580</v>
      </c>
    </row>
    <row r="81811" spans="1:5" x14ac:dyDescent="0.25">
      <c r="A81811">
        <v>306958</v>
      </c>
      <c r="B81811" t="s">
        <v>222581</v>
      </c>
      <c r="D81811" t="s">
        <v>222582</v>
      </c>
    </row>
    <row r="81812" spans="1:5" x14ac:dyDescent="0.25">
      <c r="A81812">
        <v>306968</v>
      </c>
      <c r="B81812" t="s">
        <v>222583</v>
      </c>
      <c r="C81812" t="s">
        <v>222584</v>
      </c>
      <c r="D81812" t="s">
        <v>222585</v>
      </c>
      <c r="E81812" t="s">
        <v>10</v>
      </c>
    </row>
    <row r="81813" spans="1:5" x14ac:dyDescent="0.25">
      <c r="A81813">
        <v>306971</v>
      </c>
      <c r="B81813" t="s">
        <v>222586</v>
      </c>
      <c r="D81813" t="s">
        <v>222587</v>
      </c>
      <c r="E81813" t="s">
        <v>222588</v>
      </c>
    </row>
    <row r="81814" spans="1:5" x14ac:dyDescent="0.25">
      <c r="A81814">
        <v>306974</v>
      </c>
      <c r="B81814" t="s">
        <v>222589</v>
      </c>
      <c r="D81814" t="s">
        <v>222590</v>
      </c>
      <c r="E81814" t="s">
        <v>10</v>
      </c>
    </row>
    <row r="81815" spans="1:5" x14ac:dyDescent="0.25">
      <c r="A81815">
        <v>306981</v>
      </c>
      <c r="B81815" t="s">
        <v>222591</v>
      </c>
      <c r="D81815" t="s">
        <v>222592</v>
      </c>
    </row>
    <row r="81816" spans="1:5" x14ac:dyDescent="0.25">
      <c r="A81816">
        <v>306989</v>
      </c>
      <c r="B81816" t="s">
        <v>222593</v>
      </c>
      <c r="D81816" t="s">
        <v>222594</v>
      </c>
    </row>
    <row r="81817" spans="1:5" x14ac:dyDescent="0.25">
      <c r="A81817">
        <v>306998</v>
      </c>
      <c r="B81817" t="s">
        <v>222595</v>
      </c>
      <c r="C81817" t="s">
        <v>222596</v>
      </c>
      <c r="D81817" t="s">
        <v>222597</v>
      </c>
    </row>
    <row r="81818" spans="1:5" x14ac:dyDescent="0.25">
      <c r="A81818">
        <v>307003</v>
      </c>
      <c r="B81818" t="s">
        <v>222598</v>
      </c>
      <c r="D81818" t="s">
        <v>222599</v>
      </c>
      <c r="E81818" t="s">
        <v>10</v>
      </c>
    </row>
    <row r="81819" spans="1:5" x14ac:dyDescent="0.25">
      <c r="A81819">
        <v>307021</v>
      </c>
      <c r="B81819" t="s">
        <v>222600</v>
      </c>
      <c r="D81819" t="s">
        <v>222601</v>
      </c>
      <c r="E81819" t="s">
        <v>222602</v>
      </c>
    </row>
    <row r="81820" spans="1:5" x14ac:dyDescent="0.25">
      <c r="A81820">
        <v>307046</v>
      </c>
      <c r="B81820" t="s">
        <v>222603</v>
      </c>
      <c r="D81820" t="s">
        <v>222604</v>
      </c>
      <c r="E81820" t="s">
        <v>15771</v>
      </c>
    </row>
    <row r="81821" spans="1:5" x14ac:dyDescent="0.25">
      <c r="A81821">
        <v>307048</v>
      </c>
      <c r="B81821" t="s">
        <v>222605</v>
      </c>
      <c r="C81821" t="s">
        <v>71032</v>
      </c>
      <c r="D81821" t="s">
        <v>222606</v>
      </c>
      <c r="E81821" t="s">
        <v>222607</v>
      </c>
    </row>
    <row r="81822" spans="1:5" x14ac:dyDescent="0.25">
      <c r="A81822">
        <v>307062</v>
      </c>
      <c r="B81822" t="s">
        <v>222608</v>
      </c>
      <c r="C81822" t="s">
        <v>44756</v>
      </c>
      <c r="D81822" t="s">
        <v>222609</v>
      </c>
      <c r="E81822" t="s">
        <v>222610</v>
      </c>
    </row>
    <row r="81823" spans="1:5" x14ac:dyDescent="0.25">
      <c r="A81823">
        <v>307072</v>
      </c>
      <c r="B81823" t="s">
        <v>222611</v>
      </c>
      <c r="C81823" t="s">
        <v>162982</v>
      </c>
      <c r="D81823" t="s">
        <v>222612</v>
      </c>
    </row>
    <row r="81824" spans="1:5" x14ac:dyDescent="0.25">
      <c r="A81824">
        <v>307077</v>
      </c>
      <c r="B81824" t="s">
        <v>222613</v>
      </c>
      <c r="C81824" t="s">
        <v>222614</v>
      </c>
      <c r="D81824" t="s">
        <v>222615</v>
      </c>
    </row>
    <row r="81825" spans="1:5" x14ac:dyDescent="0.25">
      <c r="A81825">
        <v>307078</v>
      </c>
      <c r="B81825" t="s">
        <v>222616</v>
      </c>
      <c r="C81825" t="s">
        <v>222617</v>
      </c>
      <c r="D81825" t="s">
        <v>222618</v>
      </c>
      <c r="E81825" t="s">
        <v>222619</v>
      </c>
    </row>
    <row r="81826" spans="1:5" x14ac:dyDescent="0.25">
      <c r="A81826">
        <v>307090</v>
      </c>
      <c r="B81826" t="s">
        <v>222620</v>
      </c>
      <c r="D81826" t="s">
        <v>222621</v>
      </c>
      <c r="E81826" t="s">
        <v>222622</v>
      </c>
    </row>
    <row r="81827" spans="1:5" x14ac:dyDescent="0.25">
      <c r="A81827">
        <v>307092</v>
      </c>
      <c r="B81827" t="s">
        <v>222623</v>
      </c>
      <c r="D81827" t="s">
        <v>222624</v>
      </c>
    </row>
    <row r="81828" spans="1:5" x14ac:dyDescent="0.25">
      <c r="A81828">
        <v>307097</v>
      </c>
      <c r="B81828" t="s">
        <v>222625</v>
      </c>
      <c r="D81828" t="s">
        <v>222626</v>
      </c>
      <c r="E81828" t="s">
        <v>10</v>
      </c>
    </row>
    <row r="81829" spans="1:5" x14ac:dyDescent="0.25">
      <c r="A81829">
        <v>307098</v>
      </c>
      <c r="B81829" t="s">
        <v>222627</v>
      </c>
      <c r="D81829" t="s">
        <v>222628</v>
      </c>
    </row>
    <row r="81830" spans="1:5" x14ac:dyDescent="0.25">
      <c r="A81830">
        <v>307107</v>
      </c>
      <c r="B81830" t="s">
        <v>222629</v>
      </c>
      <c r="C81830" t="s">
        <v>222630</v>
      </c>
      <c r="D81830" t="s">
        <v>222631</v>
      </c>
    </row>
    <row r="81831" spans="1:5" x14ac:dyDescent="0.25">
      <c r="A81831">
        <v>307111</v>
      </c>
      <c r="B81831" t="s">
        <v>222632</v>
      </c>
      <c r="D81831" t="s">
        <v>222633</v>
      </c>
    </row>
    <row r="81832" spans="1:5" x14ac:dyDescent="0.25">
      <c r="A81832">
        <v>307116</v>
      </c>
      <c r="B81832" t="s">
        <v>222634</v>
      </c>
      <c r="D81832" t="s">
        <v>222635</v>
      </c>
    </row>
    <row r="81833" spans="1:5" x14ac:dyDescent="0.25">
      <c r="A81833">
        <v>307120</v>
      </c>
      <c r="B81833" t="s">
        <v>222636</v>
      </c>
      <c r="D81833" t="s">
        <v>222637</v>
      </c>
      <c r="E81833" t="s">
        <v>10</v>
      </c>
    </row>
    <row r="81834" spans="1:5" x14ac:dyDescent="0.25">
      <c r="A81834">
        <v>307131</v>
      </c>
      <c r="B81834" t="s">
        <v>222638</v>
      </c>
      <c r="C81834" t="s">
        <v>222639</v>
      </c>
      <c r="D81834" t="s">
        <v>222640</v>
      </c>
      <c r="E81834" t="s">
        <v>222641</v>
      </c>
    </row>
    <row r="81835" spans="1:5" x14ac:dyDescent="0.25">
      <c r="A81835">
        <v>307141</v>
      </c>
      <c r="B81835" t="s">
        <v>222642</v>
      </c>
      <c r="C81835" t="s">
        <v>222643</v>
      </c>
      <c r="D81835" t="s">
        <v>222644</v>
      </c>
      <c r="E81835" t="s">
        <v>222645</v>
      </c>
    </row>
    <row r="81836" spans="1:5" x14ac:dyDescent="0.25">
      <c r="A81836">
        <v>307142</v>
      </c>
      <c r="B81836" t="s">
        <v>222646</v>
      </c>
      <c r="C81836" t="s">
        <v>160460</v>
      </c>
      <c r="D81836" t="s">
        <v>222647</v>
      </c>
      <c r="E81836" t="s">
        <v>222648</v>
      </c>
    </row>
    <row r="81837" spans="1:5" x14ac:dyDescent="0.25">
      <c r="A81837">
        <v>307148</v>
      </c>
      <c r="B81837" t="s">
        <v>222649</v>
      </c>
      <c r="D81837" t="s">
        <v>222650</v>
      </c>
    </row>
    <row r="81838" spans="1:5" x14ac:dyDescent="0.25">
      <c r="A81838">
        <v>307152</v>
      </c>
      <c r="B81838" t="s">
        <v>222651</v>
      </c>
      <c r="D81838" t="s">
        <v>222652</v>
      </c>
    </row>
    <row r="81839" spans="1:5" x14ac:dyDescent="0.25">
      <c r="A81839">
        <v>307161</v>
      </c>
      <c r="B81839" t="s">
        <v>222653</v>
      </c>
      <c r="D81839" t="s">
        <v>222654</v>
      </c>
    </row>
    <row r="81840" spans="1:5" x14ac:dyDescent="0.25">
      <c r="A81840">
        <v>307168</v>
      </c>
      <c r="B81840" t="s">
        <v>222655</v>
      </c>
      <c r="D81840" t="s">
        <v>222656</v>
      </c>
      <c r="E81840" t="s">
        <v>10</v>
      </c>
    </row>
    <row r="81841" spans="1:5" x14ac:dyDescent="0.25">
      <c r="A81841">
        <v>307169</v>
      </c>
      <c r="B81841" t="s">
        <v>222657</v>
      </c>
      <c r="D81841" t="s">
        <v>222658</v>
      </c>
    </row>
    <row r="81842" spans="1:5" x14ac:dyDescent="0.25">
      <c r="A81842">
        <v>307183</v>
      </c>
      <c r="B81842" t="s">
        <v>222659</v>
      </c>
      <c r="D81842" t="s">
        <v>222660</v>
      </c>
    </row>
    <row r="81843" spans="1:5" x14ac:dyDescent="0.25">
      <c r="A81843">
        <v>307192</v>
      </c>
      <c r="B81843" t="s">
        <v>222661</v>
      </c>
      <c r="C81843" t="s">
        <v>161737</v>
      </c>
      <c r="D81843" t="s">
        <v>222662</v>
      </c>
    </row>
    <row r="81844" spans="1:5" x14ac:dyDescent="0.25">
      <c r="A81844">
        <v>307193</v>
      </c>
      <c r="B81844" t="s">
        <v>222663</v>
      </c>
      <c r="D81844" t="s">
        <v>222664</v>
      </c>
      <c r="E81844" t="s">
        <v>10</v>
      </c>
    </row>
    <row r="81845" spans="1:5" x14ac:dyDescent="0.25">
      <c r="A81845">
        <v>307209</v>
      </c>
      <c r="B81845" t="s">
        <v>222665</v>
      </c>
      <c r="C81845" t="s">
        <v>222666</v>
      </c>
      <c r="D81845" t="s">
        <v>222667</v>
      </c>
      <c r="E81845" t="s">
        <v>10</v>
      </c>
    </row>
    <row r="81846" spans="1:5" x14ac:dyDescent="0.25">
      <c r="A81846">
        <v>307220</v>
      </c>
      <c r="B81846" t="s">
        <v>222668</v>
      </c>
      <c r="D81846" t="s">
        <v>222669</v>
      </c>
    </row>
    <row r="81847" spans="1:5" x14ac:dyDescent="0.25">
      <c r="A81847">
        <v>307222</v>
      </c>
      <c r="B81847" t="s">
        <v>222670</v>
      </c>
      <c r="D81847" t="s">
        <v>222671</v>
      </c>
      <c r="E81847" t="s">
        <v>222672</v>
      </c>
    </row>
    <row r="81848" spans="1:5" x14ac:dyDescent="0.25">
      <c r="A81848">
        <v>307224</v>
      </c>
      <c r="B81848" t="s">
        <v>222673</v>
      </c>
      <c r="C81848" t="s">
        <v>24979</v>
      </c>
      <c r="D81848" t="s">
        <v>222674</v>
      </c>
    </row>
    <row r="81849" spans="1:5" x14ac:dyDescent="0.25">
      <c r="A81849">
        <v>307225</v>
      </c>
      <c r="B81849" t="s">
        <v>222675</v>
      </c>
      <c r="D81849" t="s">
        <v>222676</v>
      </c>
      <c r="E81849" t="s">
        <v>222677</v>
      </c>
    </row>
    <row r="81850" spans="1:5" x14ac:dyDescent="0.25">
      <c r="A81850">
        <v>307228</v>
      </c>
      <c r="B81850" t="s">
        <v>222678</v>
      </c>
      <c r="C81850" t="s">
        <v>222679</v>
      </c>
      <c r="D81850" t="s">
        <v>222680</v>
      </c>
    </row>
    <row r="81851" spans="1:5" x14ac:dyDescent="0.25">
      <c r="A81851">
        <v>307232</v>
      </c>
      <c r="B81851" t="s">
        <v>222681</v>
      </c>
      <c r="C81851" t="s">
        <v>97190</v>
      </c>
      <c r="D81851" t="s">
        <v>222682</v>
      </c>
      <c r="E81851" t="s">
        <v>10</v>
      </c>
    </row>
    <row r="81852" spans="1:5" x14ac:dyDescent="0.25">
      <c r="A81852">
        <v>307234</v>
      </c>
      <c r="B81852" t="s">
        <v>222683</v>
      </c>
      <c r="D81852" t="s">
        <v>222684</v>
      </c>
    </row>
    <row r="81853" spans="1:5" x14ac:dyDescent="0.25">
      <c r="A81853">
        <v>307235</v>
      </c>
      <c r="B81853" t="s">
        <v>222685</v>
      </c>
      <c r="D81853" t="s">
        <v>222686</v>
      </c>
      <c r="E81853" t="s">
        <v>202870</v>
      </c>
    </row>
    <row r="81854" spans="1:5" x14ac:dyDescent="0.25">
      <c r="A81854">
        <v>307239</v>
      </c>
      <c r="B81854" t="s">
        <v>222687</v>
      </c>
      <c r="D81854" t="s">
        <v>222688</v>
      </c>
      <c r="E81854" t="s">
        <v>222689</v>
      </c>
    </row>
    <row r="81855" spans="1:5" x14ac:dyDescent="0.25">
      <c r="A81855">
        <v>307240</v>
      </c>
      <c r="B81855" t="s">
        <v>222690</v>
      </c>
      <c r="D81855" t="s">
        <v>222691</v>
      </c>
      <c r="E81855" t="s">
        <v>222692</v>
      </c>
    </row>
    <row r="81856" spans="1:5" x14ac:dyDescent="0.25">
      <c r="A81856">
        <v>307252</v>
      </c>
      <c r="B81856" t="s">
        <v>222693</v>
      </c>
      <c r="D81856" t="s">
        <v>222694</v>
      </c>
      <c r="E81856" t="s">
        <v>222695</v>
      </c>
    </row>
    <row r="81857" spans="1:5" x14ac:dyDescent="0.25">
      <c r="A81857">
        <v>307258</v>
      </c>
      <c r="B81857" t="s">
        <v>222696</v>
      </c>
      <c r="D81857" t="s">
        <v>222697</v>
      </c>
      <c r="E81857" t="s">
        <v>138782</v>
      </c>
    </row>
    <row r="81858" spans="1:5" x14ac:dyDescent="0.25">
      <c r="A81858">
        <v>307262</v>
      </c>
      <c r="B81858" t="s">
        <v>222698</v>
      </c>
      <c r="D81858" t="s">
        <v>222699</v>
      </c>
    </row>
    <row r="81859" spans="1:5" x14ac:dyDescent="0.25">
      <c r="A81859">
        <v>307297</v>
      </c>
      <c r="B81859" t="s">
        <v>222700</v>
      </c>
      <c r="D81859" t="s">
        <v>222701</v>
      </c>
    </row>
    <row r="81860" spans="1:5" x14ac:dyDescent="0.25">
      <c r="A81860">
        <v>307302</v>
      </c>
      <c r="B81860" t="s">
        <v>222702</v>
      </c>
      <c r="D81860" t="s">
        <v>222703</v>
      </c>
    </row>
    <row r="81861" spans="1:5" x14ac:dyDescent="0.25">
      <c r="A81861">
        <v>307305</v>
      </c>
      <c r="B81861" t="s">
        <v>222704</v>
      </c>
      <c r="C81861" t="s">
        <v>13807</v>
      </c>
      <c r="D81861" t="s">
        <v>222705</v>
      </c>
      <c r="E81861" t="s">
        <v>13809</v>
      </c>
    </row>
    <row r="81862" spans="1:5" x14ac:dyDescent="0.25">
      <c r="A81862">
        <v>307313</v>
      </c>
      <c r="B81862" t="s">
        <v>222706</v>
      </c>
      <c r="D81862" t="s">
        <v>222707</v>
      </c>
    </row>
    <row r="81863" spans="1:5" x14ac:dyDescent="0.25">
      <c r="A81863">
        <v>307316</v>
      </c>
      <c r="B81863" t="s">
        <v>222708</v>
      </c>
      <c r="D81863" t="s">
        <v>222709</v>
      </c>
    </row>
    <row r="81864" spans="1:5" x14ac:dyDescent="0.25">
      <c r="A81864">
        <v>307319</v>
      </c>
      <c r="B81864" t="s">
        <v>222710</v>
      </c>
      <c r="D81864" t="s">
        <v>222711</v>
      </c>
    </row>
    <row r="81865" spans="1:5" x14ac:dyDescent="0.25">
      <c r="A81865">
        <v>307321</v>
      </c>
      <c r="B81865" t="s">
        <v>222712</v>
      </c>
      <c r="D81865" t="s">
        <v>222713</v>
      </c>
    </row>
    <row r="81866" spans="1:5" x14ac:dyDescent="0.25">
      <c r="A81866">
        <v>307351</v>
      </c>
      <c r="B81866" t="s">
        <v>222714</v>
      </c>
      <c r="D81866" t="s">
        <v>222715</v>
      </c>
    </row>
    <row r="81867" spans="1:5" x14ac:dyDescent="0.25">
      <c r="A81867">
        <v>307358</v>
      </c>
      <c r="B81867" t="s">
        <v>222716</v>
      </c>
      <c r="C81867" t="s">
        <v>222717</v>
      </c>
      <c r="D81867" t="s">
        <v>222718</v>
      </c>
    </row>
    <row r="81868" spans="1:5" x14ac:dyDescent="0.25">
      <c r="A81868">
        <v>307370</v>
      </c>
      <c r="B81868" t="s">
        <v>222719</v>
      </c>
      <c r="D81868" t="s">
        <v>222720</v>
      </c>
      <c r="E81868" t="s">
        <v>222721</v>
      </c>
    </row>
    <row r="81869" spans="1:5" x14ac:dyDescent="0.25">
      <c r="A81869">
        <v>307379</v>
      </c>
      <c r="B81869" t="s">
        <v>222722</v>
      </c>
      <c r="D81869" t="s">
        <v>222723</v>
      </c>
    </row>
    <row r="81870" spans="1:5" x14ac:dyDescent="0.25">
      <c r="A81870">
        <v>307382</v>
      </c>
      <c r="B81870" t="s">
        <v>222724</v>
      </c>
      <c r="D81870" t="s">
        <v>222725</v>
      </c>
    </row>
    <row r="81871" spans="1:5" x14ac:dyDescent="0.25">
      <c r="A81871">
        <v>307384</v>
      </c>
      <c r="B81871" t="s">
        <v>222726</v>
      </c>
      <c r="C81871" t="s">
        <v>222727</v>
      </c>
      <c r="D81871" t="s">
        <v>222728</v>
      </c>
      <c r="E81871" t="s">
        <v>222729</v>
      </c>
    </row>
    <row r="81872" spans="1:5" x14ac:dyDescent="0.25">
      <c r="A81872">
        <v>307391</v>
      </c>
      <c r="B81872" t="s">
        <v>222730</v>
      </c>
      <c r="C81872" t="s">
        <v>222731</v>
      </c>
      <c r="D81872" t="s">
        <v>222732</v>
      </c>
      <c r="E81872" t="s">
        <v>222733</v>
      </c>
    </row>
    <row r="81873" spans="1:5" x14ac:dyDescent="0.25">
      <c r="A81873">
        <v>307396</v>
      </c>
      <c r="B81873" t="s">
        <v>222734</v>
      </c>
      <c r="C81873" t="s">
        <v>222735</v>
      </c>
      <c r="D81873" t="s">
        <v>222736</v>
      </c>
      <c r="E81873" t="s">
        <v>222737</v>
      </c>
    </row>
    <row r="81874" spans="1:5" x14ac:dyDescent="0.25">
      <c r="A81874">
        <v>307403</v>
      </c>
      <c r="B81874" t="s">
        <v>222738</v>
      </c>
      <c r="D81874" t="s">
        <v>222739</v>
      </c>
    </row>
    <row r="81875" spans="1:5" x14ac:dyDescent="0.25">
      <c r="A81875">
        <v>307410</v>
      </c>
      <c r="B81875" t="s">
        <v>222740</v>
      </c>
      <c r="C81875" t="s">
        <v>222741</v>
      </c>
      <c r="D81875" t="s">
        <v>222742</v>
      </c>
    </row>
    <row r="81876" spans="1:5" x14ac:dyDescent="0.25">
      <c r="A81876">
        <v>307417</v>
      </c>
      <c r="B81876" t="s">
        <v>222743</v>
      </c>
      <c r="C81876" t="s">
        <v>3551</v>
      </c>
      <c r="D81876" t="s">
        <v>222744</v>
      </c>
      <c r="E81876" t="s">
        <v>96039</v>
      </c>
    </row>
    <row r="81877" spans="1:5" x14ac:dyDescent="0.25">
      <c r="A81877">
        <v>307418</v>
      </c>
      <c r="B81877" t="s">
        <v>222745</v>
      </c>
      <c r="C81877" t="s">
        <v>222746</v>
      </c>
      <c r="D81877" t="s">
        <v>222747</v>
      </c>
    </row>
    <row r="81878" spans="1:5" x14ac:dyDescent="0.25">
      <c r="A81878">
        <v>307423</v>
      </c>
      <c r="B81878" t="s">
        <v>222748</v>
      </c>
      <c r="D81878" t="s">
        <v>222749</v>
      </c>
    </row>
    <row r="81879" spans="1:5" x14ac:dyDescent="0.25">
      <c r="A81879">
        <v>307428</v>
      </c>
      <c r="B81879" t="s">
        <v>222750</v>
      </c>
      <c r="D81879" t="s">
        <v>222751</v>
      </c>
      <c r="E81879" t="s">
        <v>222752</v>
      </c>
    </row>
    <row r="81880" spans="1:5" x14ac:dyDescent="0.25">
      <c r="A81880">
        <v>307430</v>
      </c>
      <c r="B81880" t="s">
        <v>222753</v>
      </c>
      <c r="C81880" t="s">
        <v>71422</v>
      </c>
      <c r="D81880" t="s">
        <v>222754</v>
      </c>
      <c r="E81880" t="s">
        <v>222755</v>
      </c>
    </row>
    <row r="81881" spans="1:5" x14ac:dyDescent="0.25">
      <c r="A81881">
        <v>307432</v>
      </c>
      <c r="B81881" t="s">
        <v>222756</v>
      </c>
      <c r="D81881" t="s">
        <v>222757</v>
      </c>
    </row>
    <row r="81882" spans="1:5" x14ac:dyDescent="0.25">
      <c r="A81882">
        <v>307433</v>
      </c>
      <c r="B81882" t="s">
        <v>222758</v>
      </c>
      <c r="C81882" t="s">
        <v>136562</v>
      </c>
      <c r="D81882" t="s">
        <v>222759</v>
      </c>
      <c r="E81882" t="s">
        <v>10</v>
      </c>
    </row>
    <row r="81883" spans="1:5" x14ac:dyDescent="0.25">
      <c r="A81883">
        <v>307435</v>
      </c>
      <c r="B81883" t="s">
        <v>222760</v>
      </c>
      <c r="C81883" t="s">
        <v>196736</v>
      </c>
      <c r="D81883" t="s">
        <v>222761</v>
      </c>
      <c r="E81883" t="s">
        <v>222762</v>
      </c>
    </row>
    <row r="81884" spans="1:5" x14ac:dyDescent="0.25">
      <c r="A81884">
        <v>307453</v>
      </c>
      <c r="B81884" t="s">
        <v>222763</v>
      </c>
      <c r="C81884" t="s">
        <v>97279</v>
      </c>
      <c r="D81884" t="s">
        <v>222764</v>
      </c>
    </row>
    <row r="81885" spans="1:5" x14ac:dyDescent="0.25">
      <c r="A81885">
        <v>307459</v>
      </c>
      <c r="B81885" t="s">
        <v>222765</v>
      </c>
      <c r="D81885" t="s">
        <v>222766</v>
      </c>
      <c r="E81885" t="s">
        <v>10</v>
      </c>
    </row>
    <row r="81886" spans="1:5" x14ac:dyDescent="0.25">
      <c r="A81886">
        <v>307468</v>
      </c>
      <c r="B81886" t="s">
        <v>222767</v>
      </c>
      <c r="D81886" t="s">
        <v>222768</v>
      </c>
      <c r="E81886" t="s">
        <v>222769</v>
      </c>
    </row>
    <row r="81887" spans="1:5" x14ac:dyDescent="0.25">
      <c r="A81887">
        <v>307477</v>
      </c>
      <c r="B81887" t="s">
        <v>222770</v>
      </c>
      <c r="D81887" t="s">
        <v>222771</v>
      </c>
    </row>
    <row r="81888" spans="1:5" x14ac:dyDescent="0.25">
      <c r="A81888">
        <v>307481</v>
      </c>
      <c r="B81888" t="s">
        <v>222772</v>
      </c>
      <c r="C81888" t="s">
        <v>156431</v>
      </c>
      <c r="D81888" t="s">
        <v>222773</v>
      </c>
      <c r="E81888" t="s">
        <v>10</v>
      </c>
    </row>
    <row r="81889" spans="1:5" x14ac:dyDescent="0.25">
      <c r="A81889">
        <v>307484</v>
      </c>
      <c r="B81889" t="s">
        <v>222774</v>
      </c>
      <c r="D81889" t="s">
        <v>222775</v>
      </c>
    </row>
    <row r="81890" spans="1:5" x14ac:dyDescent="0.25">
      <c r="A81890">
        <v>307497</v>
      </c>
      <c r="B81890" t="s">
        <v>222776</v>
      </c>
      <c r="D81890" t="s">
        <v>222777</v>
      </c>
    </row>
    <row r="81891" spans="1:5" x14ac:dyDescent="0.25">
      <c r="A81891">
        <v>307501</v>
      </c>
      <c r="B81891" t="s">
        <v>222778</v>
      </c>
      <c r="C81891" t="s">
        <v>222779</v>
      </c>
      <c r="D81891" t="s">
        <v>222780</v>
      </c>
      <c r="E81891" t="s">
        <v>222781</v>
      </c>
    </row>
    <row r="81892" spans="1:5" x14ac:dyDescent="0.25">
      <c r="A81892">
        <v>307509</v>
      </c>
      <c r="B81892" t="s">
        <v>222782</v>
      </c>
      <c r="D81892" t="s">
        <v>222783</v>
      </c>
    </row>
    <row r="81893" spans="1:5" x14ac:dyDescent="0.25">
      <c r="A81893">
        <v>307520</v>
      </c>
      <c r="B81893" t="s">
        <v>222784</v>
      </c>
      <c r="C81893" t="s">
        <v>117344</v>
      </c>
      <c r="D81893" t="s">
        <v>222785</v>
      </c>
      <c r="E81893" t="s">
        <v>117346</v>
      </c>
    </row>
    <row r="81894" spans="1:5" x14ac:dyDescent="0.25">
      <c r="A81894">
        <v>307550</v>
      </c>
      <c r="B81894" t="s">
        <v>222786</v>
      </c>
      <c r="D81894" t="s">
        <v>222787</v>
      </c>
    </row>
    <row r="81895" spans="1:5" x14ac:dyDescent="0.25">
      <c r="A81895">
        <v>307556</v>
      </c>
      <c r="B81895" t="s">
        <v>222788</v>
      </c>
      <c r="D81895" t="s">
        <v>222789</v>
      </c>
    </row>
    <row r="81896" spans="1:5" x14ac:dyDescent="0.25">
      <c r="A81896">
        <v>307560</v>
      </c>
      <c r="B81896" t="s">
        <v>222790</v>
      </c>
      <c r="D81896" t="s">
        <v>222791</v>
      </c>
    </row>
    <row r="81897" spans="1:5" x14ac:dyDescent="0.25">
      <c r="A81897">
        <v>307561</v>
      </c>
      <c r="B81897" t="s">
        <v>222792</v>
      </c>
      <c r="D81897" t="s">
        <v>222793</v>
      </c>
    </row>
    <row r="81898" spans="1:5" x14ac:dyDescent="0.25">
      <c r="A81898">
        <v>307563</v>
      </c>
      <c r="B81898" t="s">
        <v>222794</v>
      </c>
      <c r="C81898" t="s">
        <v>222795</v>
      </c>
      <c r="D81898" t="s">
        <v>222796</v>
      </c>
      <c r="E81898" t="s">
        <v>222797</v>
      </c>
    </row>
    <row r="81899" spans="1:5" x14ac:dyDescent="0.25">
      <c r="A81899">
        <v>307581</v>
      </c>
      <c r="B81899" t="s">
        <v>222798</v>
      </c>
      <c r="C81899" t="s">
        <v>222799</v>
      </c>
      <c r="D81899" t="s">
        <v>222800</v>
      </c>
      <c r="E81899" t="s">
        <v>116094</v>
      </c>
    </row>
    <row r="81900" spans="1:5" x14ac:dyDescent="0.25">
      <c r="A81900">
        <v>307586</v>
      </c>
      <c r="B81900" t="s">
        <v>222801</v>
      </c>
      <c r="D81900" t="s">
        <v>222802</v>
      </c>
      <c r="E81900" t="s">
        <v>222803</v>
      </c>
    </row>
    <row r="81901" spans="1:5" x14ac:dyDescent="0.25">
      <c r="A81901">
        <v>307593</v>
      </c>
      <c r="B81901" t="s">
        <v>222804</v>
      </c>
      <c r="C81901" t="s">
        <v>222805</v>
      </c>
      <c r="D81901" t="s">
        <v>222806</v>
      </c>
      <c r="E81901" t="s">
        <v>10</v>
      </c>
    </row>
    <row r="81902" spans="1:5" x14ac:dyDescent="0.25">
      <c r="A81902">
        <v>307596</v>
      </c>
      <c r="B81902" t="s">
        <v>222807</v>
      </c>
      <c r="D81902" t="s">
        <v>222808</v>
      </c>
      <c r="E81902" t="s">
        <v>222809</v>
      </c>
    </row>
    <row r="81903" spans="1:5" x14ac:dyDescent="0.25">
      <c r="A81903">
        <v>307600</v>
      </c>
      <c r="B81903" t="s">
        <v>222810</v>
      </c>
      <c r="D81903" t="s">
        <v>222811</v>
      </c>
    </row>
    <row r="81904" spans="1:5" x14ac:dyDescent="0.25">
      <c r="A81904">
        <v>307604</v>
      </c>
      <c r="B81904" t="s">
        <v>222812</v>
      </c>
      <c r="D81904" t="s">
        <v>222813</v>
      </c>
    </row>
    <row r="81905" spans="1:5" x14ac:dyDescent="0.25">
      <c r="A81905">
        <v>307619</v>
      </c>
      <c r="B81905" t="s">
        <v>222814</v>
      </c>
      <c r="C81905" t="s">
        <v>67515</v>
      </c>
      <c r="D81905" t="s">
        <v>222815</v>
      </c>
    </row>
    <row r="81906" spans="1:5" x14ac:dyDescent="0.25">
      <c r="A81906">
        <v>307622</v>
      </c>
      <c r="B81906" t="s">
        <v>222816</v>
      </c>
      <c r="D81906" t="s">
        <v>222817</v>
      </c>
    </row>
    <row r="81907" spans="1:5" x14ac:dyDescent="0.25">
      <c r="A81907">
        <v>307624</v>
      </c>
      <c r="B81907" t="s">
        <v>222818</v>
      </c>
      <c r="D81907" t="s">
        <v>222819</v>
      </c>
    </row>
    <row r="81908" spans="1:5" x14ac:dyDescent="0.25">
      <c r="A81908">
        <v>307625</v>
      </c>
      <c r="B81908" t="s">
        <v>222820</v>
      </c>
      <c r="D81908" t="s">
        <v>222821</v>
      </c>
    </row>
    <row r="81909" spans="1:5" x14ac:dyDescent="0.25">
      <c r="A81909">
        <v>307645</v>
      </c>
      <c r="B81909" t="s">
        <v>222822</v>
      </c>
      <c r="D81909" t="s">
        <v>222823</v>
      </c>
      <c r="E81909" t="s">
        <v>222824</v>
      </c>
    </row>
    <row r="81910" spans="1:5" x14ac:dyDescent="0.25">
      <c r="A81910">
        <v>307646</v>
      </c>
      <c r="B81910" t="s">
        <v>222825</v>
      </c>
      <c r="C81910" t="s">
        <v>222826</v>
      </c>
      <c r="D81910" t="s">
        <v>222827</v>
      </c>
      <c r="E81910" t="s">
        <v>222828</v>
      </c>
    </row>
    <row r="81911" spans="1:5" x14ac:dyDescent="0.25">
      <c r="A81911">
        <v>307653</v>
      </c>
      <c r="B81911" t="s">
        <v>222829</v>
      </c>
      <c r="D81911" t="s">
        <v>222830</v>
      </c>
    </row>
    <row r="81912" spans="1:5" x14ac:dyDescent="0.25">
      <c r="A81912">
        <v>307654</v>
      </c>
      <c r="B81912" t="s">
        <v>222831</v>
      </c>
      <c r="D81912" t="s">
        <v>222832</v>
      </c>
    </row>
    <row r="81913" spans="1:5" x14ac:dyDescent="0.25">
      <c r="A81913">
        <v>307661</v>
      </c>
      <c r="B81913" t="s">
        <v>222833</v>
      </c>
      <c r="C81913" t="s">
        <v>222834</v>
      </c>
      <c r="D81913" t="s">
        <v>222835</v>
      </c>
      <c r="E81913" t="s">
        <v>222836</v>
      </c>
    </row>
    <row r="81914" spans="1:5" x14ac:dyDescent="0.25">
      <c r="A81914">
        <v>307662</v>
      </c>
      <c r="B81914" t="s">
        <v>222837</v>
      </c>
      <c r="D81914" t="s">
        <v>222838</v>
      </c>
      <c r="E81914" t="s">
        <v>10</v>
      </c>
    </row>
    <row r="81915" spans="1:5" x14ac:dyDescent="0.25">
      <c r="A81915">
        <v>307664</v>
      </c>
      <c r="B81915" t="s">
        <v>222839</v>
      </c>
      <c r="C81915" t="s">
        <v>14969</v>
      </c>
      <c r="D81915" t="s">
        <v>222840</v>
      </c>
    </row>
    <row r="81916" spans="1:5" x14ac:dyDescent="0.25">
      <c r="A81916">
        <v>307673</v>
      </c>
      <c r="B81916" t="s">
        <v>222841</v>
      </c>
      <c r="C81916" t="s">
        <v>222842</v>
      </c>
      <c r="D81916" t="s">
        <v>222843</v>
      </c>
    </row>
    <row r="81917" spans="1:5" x14ac:dyDescent="0.25">
      <c r="A81917">
        <v>307681</v>
      </c>
      <c r="B81917" t="s">
        <v>222844</v>
      </c>
      <c r="C81917" t="s">
        <v>29092</v>
      </c>
      <c r="D81917" t="s">
        <v>222845</v>
      </c>
    </row>
    <row r="81918" spans="1:5" x14ac:dyDescent="0.25">
      <c r="A81918">
        <v>307682</v>
      </c>
      <c r="B81918" t="s">
        <v>222846</v>
      </c>
      <c r="D81918" t="s">
        <v>222847</v>
      </c>
    </row>
    <row r="81919" spans="1:5" x14ac:dyDescent="0.25">
      <c r="A81919">
        <v>307684</v>
      </c>
      <c r="B81919" t="s">
        <v>222848</v>
      </c>
      <c r="D81919" t="s">
        <v>222849</v>
      </c>
    </row>
    <row r="81920" spans="1:5" x14ac:dyDescent="0.25">
      <c r="A81920">
        <v>307698</v>
      </c>
      <c r="B81920" t="s">
        <v>222850</v>
      </c>
      <c r="D81920" t="s">
        <v>222851</v>
      </c>
    </row>
    <row r="81921" spans="1:5" x14ac:dyDescent="0.25">
      <c r="A81921">
        <v>307700</v>
      </c>
      <c r="B81921" t="s">
        <v>222852</v>
      </c>
      <c r="D81921" t="s">
        <v>222853</v>
      </c>
      <c r="E81921" t="s">
        <v>881</v>
      </c>
    </row>
    <row r="81922" spans="1:5" x14ac:dyDescent="0.25">
      <c r="A81922">
        <v>307702</v>
      </c>
      <c r="B81922" t="s">
        <v>222854</v>
      </c>
      <c r="D81922" t="s">
        <v>222855</v>
      </c>
      <c r="E81922" t="s">
        <v>116464</v>
      </c>
    </row>
    <row r="81923" spans="1:5" x14ac:dyDescent="0.25">
      <c r="A81923">
        <v>307705</v>
      </c>
      <c r="B81923" t="s">
        <v>222856</v>
      </c>
      <c r="D81923" t="s">
        <v>222857</v>
      </c>
    </row>
    <row r="81924" spans="1:5" x14ac:dyDescent="0.25">
      <c r="A81924">
        <v>307716</v>
      </c>
      <c r="B81924" t="s">
        <v>222858</v>
      </c>
      <c r="D81924" t="s">
        <v>222859</v>
      </c>
      <c r="E81924" t="s">
        <v>10</v>
      </c>
    </row>
    <row r="81925" spans="1:5" x14ac:dyDescent="0.25">
      <c r="A81925">
        <v>307719</v>
      </c>
      <c r="B81925" t="s">
        <v>222860</v>
      </c>
      <c r="C81925" t="s">
        <v>222861</v>
      </c>
      <c r="D81925" t="s">
        <v>222862</v>
      </c>
    </row>
    <row r="81926" spans="1:5" x14ac:dyDescent="0.25">
      <c r="A81926">
        <v>307731</v>
      </c>
      <c r="B81926" t="s">
        <v>222863</v>
      </c>
      <c r="D81926" t="s">
        <v>222864</v>
      </c>
    </row>
    <row r="81927" spans="1:5" x14ac:dyDescent="0.25">
      <c r="A81927">
        <v>307735</v>
      </c>
      <c r="B81927" t="s">
        <v>222865</v>
      </c>
      <c r="D81927" t="s">
        <v>222866</v>
      </c>
    </row>
    <row r="81928" spans="1:5" x14ac:dyDescent="0.25">
      <c r="A81928">
        <v>307737</v>
      </c>
      <c r="B81928" t="s">
        <v>222867</v>
      </c>
      <c r="C81928" t="s">
        <v>222868</v>
      </c>
      <c r="D81928" t="s">
        <v>222869</v>
      </c>
      <c r="E81928" t="s">
        <v>10</v>
      </c>
    </row>
    <row r="81929" spans="1:5" x14ac:dyDescent="0.25">
      <c r="A81929">
        <v>307743</v>
      </c>
      <c r="B81929" t="s">
        <v>222870</v>
      </c>
      <c r="D81929" t="s">
        <v>222871</v>
      </c>
    </row>
    <row r="81930" spans="1:5" x14ac:dyDescent="0.25">
      <c r="A81930">
        <v>307751</v>
      </c>
      <c r="B81930" t="s">
        <v>222872</v>
      </c>
      <c r="D81930" t="s">
        <v>222873</v>
      </c>
    </row>
    <row r="81931" spans="1:5" x14ac:dyDescent="0.25">
      <c r="A81931">
        <v>307752</v>
      </c>
      <c r="B81931" t="s">
        <v>222874</v>
      </c>
      <c r="D81931" t="s">
        <v>222875</v>
      </c>
    </row>
    <row r="81932" spans="1:5" x14ac:dyDescent="0.25">
      <c r="A81932">
        <v>307754</v>
      </c>
      <c r="B81932" t="s">
        <v>222876</v>
      </c>
      <c r="D81932" t="s">
        <v>222877</v>
      </c>
    </row>
    <row r="81933" spans="1:5" x14ac:dyDescent="0.25">
      <c r="A81933">
        <v>307758</v>
      </c>
      <c r="B81933" t="s">
        <v>222878</v>
      </c>
      <c r="D81933" t="s">
        <v>222879</v>
      </c>
    </row>
    <row r="81934" spans="1:5" x14ac:dyDescent="0.25">
      <c r="A81934">
        <v>307761</v>
      </c>
      <c r="B81934" t="s">
        <v>222880</v>
      </c>
      <c r="D81934" t="s">
        <v>222881</v>
      </c>
      <c r="E81934" t="s">
        <v>10</v>
      </c>
    </row>
    <row r="81935" spans="1:5" x14ac:dyDescent="0.25">
      <c r="A81935">
        <v>307769</v>
      </c>
      <c r="B81935" t="s">
        <v>222882</v>
      </c>
      <c r="D81935" t="s">
        <v>222883</v>
      </c>
    </row>
    <row r="81936" spans="1:5" x14ac:dyDescent="0.25">
      <c r="A81936">
        <v>307770</v>
      </c>
      <c r="B81936" t="s">
        <v>222884</v>
      </c>
      <c r="C81936" t="s">
        <v>58369</v>
      </c>
      <c r="D81936" t="s">
        <v>222885</v>
      </c>
      <c r="E81936" t="s">
        <v>222886</v>
      </c>
    </row>
    <row r="81937" spans="1:5" x14ac:dyDescent="0.25">
      <c r="A81937">
        <v>307777</v>
      </c>
      <c r="B81937" t="s">
        <v>222887</v>
      </c>
      <c r="C81937" t="s">
        <v>222888</v>
      </c>
      <c r="D81937" t="s">
        <v>222889</v>
      </c>
      <c r="E81937" t="s">
        <v>222890</v>
      </c>
    </row>
    <row r="81938" spans="1:5" x14ac:dyDescent="0.25">
      <c r="A81938">
        <v>307779</v>
      </c>
      <c r="B81938" t="s">
        <v>222891</v>
      </c>
      <c r="D81938" t="s">
        <v>222892</v>
      </c>
    </row>
    <row r="81939" spans="1:5" x14ac:dyDescent="0.25">
      <c r="A81939">
        <v>307781</v>
      </c>
      <c r="B81939" t="s">
        <v>222893</v>
      </c>
      <c r="D81939" t="s">
        <v>222894</v>
      </c>
      <c r="E81939" t="s">
        <v>222895</v>
      </c>
    </row>
    <row r="81940" spans="1:5" x14ac:dyDescent="0.25">
      <c r="A81940">
        <v>307784</v>
      </c>
      <c r="B81940" t="s">
        <v>222896</v>
      </c>
      <c r="D81940" t="s">
        <v>222897</v>
      </c>
    </row>
    <row r="81941" spans="1:5" x14ac:dyDescent="0.25">
      <c r="A81941">
        <v>307787</v>
      </c>
      <c r="B81941" t="s">
        <v>222898</v>
      </c>
      <c r="D81941" t="s">
        <v>222899</v>
      </c>
    </row>
    <row r="81942" spans="1:5" x14ac:dyDescent="0.25">
      <c r="A81942">
        <v>307789</v>
      </c>
      <c r="B81942" t="s">
        <v>222900</v>
      </c>
      <c r="D81942" t="s">
        <v>222901</v>
      </c>
    </row>
    <row r="81943" spans="1:5" x14ac:dyDescent="0.25">
      <c r="A81943">
        <v>307790</v>
      </c>
      <c r="B81943" t="s">
        <v>222902</v>
      </c>
      <c r="D81943" t="s">
        <v>222903</v>
      </c>
    </row>
    <row r="81944" spans="1:5" x14ac:dyDescent="0.25">
      <c r="A81944">
        <v>307793</v>
      </c>
      <c r="B81944" t="s">
        <v>222904</v>
      </c>
      <c r="D81944" t="s">
        <v>222905</v>
      </c>
    </row>
    <row r="81945" spans="1:5" x14ac:dyDescent="0.25">
      <c r="A81945">
        <v>307798</v>
      </c>
      <c r="B81945" t="s">
        <v>222906</v>
      </c>
      <c r="C81945" t="s">
        <v>222639</v>
      </c>
      <c r="D81945" t="s">
        <v>222907</v>
      </c>
      <c r="E81945" t="s">
        <v>222908</v>
      </c>
    </row>
    <row r="81946" spans="1:5" x14ac:dyDescent="0.25">
      <c r="A81946">
        <v>307813</v>
      </c>
      <c r="B81946" t="s">
        <v>222909</v>
      </c>
      <c r="C81946" t="s">
        <v>222910</v>
      </c>
      <c r="D81946" t="s">
        <v>222911</v>
      </c>
      <c r="E81946" t="s">
        <v>10</v>
      </c>
    </row>
    <row r="81947" spans="1:5" x14ac:dyDescent="0.25">
      <c r="A81947">
        <v>307825</v>
      </c>
      <c r="B81947" t="s">
        <v>222912</v>
      </c>
      <c r="D81947" t="s">
        <v>222913</v>
      </c>
      <c r="E81947" t="s">
        <v>10</v>
      </c>
    </row>
    <row r="81948" spans="1:5" x14ac:dyDescent="0.25">
      <c r="A81948">
        <v>307828</v>
      </c>
      <c r="B81948" t="s">
        <v>222914</v>
      </c>
      <c r="D81948" t="s">
        <v>222915</v>
      </c>
      <c r="E81948" t="s">
        <v>222916</v>
      </c>
    </row>
    <row r="81949" spans="1:5" x14ac:dyDescent="0.25">
      <c r="A81949">
        <v>307829</v>
      </c>
      <c r="B81949" t="s">
        <v>222917</v>
      </c>
      <c r="C81949" t="s">
        <v>71686</v>
      </c>
      <c r="D81949" t="s">
        <v>222918</v>
      </c>
      <c r="E81949" t="s">
        <v>222919</v>
      </c>
    </row>
    <row r="81950" spans="1:5" x14ac:dyDescent="0.25">
      <c r="A81950">
        <v>307835</v>
      </c>
      <c r="B81950" t="s">
        <v>222920</v>
      </c>
      <c r="D81950" t="s">
        <v>222921</v>
      </c>
    </row>
    <row r="81951" spans="1:5" x14ac:dyDescent="0.25">
      <c r="A81951">
        <v>307837</v>
      </c>
      <c r="B81951" t="s">
        <v>222922</v>
      </c>
      <c r="C81951" t="s">
        <v>12976</v>
      </c>
      <c r="D81951" t="s">
        <v>222923</v>
      </c>
      <c r="E81951" t="s">
        <v>222924</v>
      </c>
    </row>
    <row r="81952" spans="1:5" x14ac:dyDescent="0.25">
      <c r="A81952">
        <v>307852</v>
      </c>
      <c r="B81952" t="s">
        <v>222925</v>
      </c>
      <c r="C81952" t="s">
        <v>222926</v>
      </c>
      <c r="D81952" t="s">
        <v>222927</v>
      </c>
      <c r="E81952" t="s">
        <v>222928</v>
      </c>
    </row>
    <row r="81953" spans="1:5" x14ac:dyDescent="0.25">
      <c r="A81953">
        <v>307853</v>
      </c>
      <c r="B81953" t="s">
        <v>222929</v>
      </c>
      <c r="D81953" t="s">
        <v>222930</v>
      </c>
    </row>
    <row r="81954" spans="1:5" x14ac:dyDescent="0.25">
      <c r="A81954">
        <v>307854</v>
      </c>
      <c r="B81954" t="s">
        <v>222931</v>
      </c>
      <c r="D81954" t="s">
        <v>222932</v>
      </c>
      <c r="E81954" t="s">
        <v>222933</v>
      </c>
    </row>
    <row r="81955" spans="1:5" x14ac:dyDescent="0.25">
      <c r="A81955">
        <v>307861</v>
      </c>
      <c r="B81955" t="s">
        <v>222934</v>
      </c>
      <c r="C81955" t="s">
        <v>67067</v>
      </c>
      <c r="D81955" t="s">
        <v>222935</v>
      </c>
      <c r="E81955" t="s">
        <v>222936</v>
      </c>
    </row>
    <row r="81956" spans="1:5" x14ac:dyDescent="0.25">
      <c r="A81956">
        <v>307878</v>
      </c>
      <c r="B81956" t="s">
        <v>222937</v>
      </c>
      <c r="D81956" t="s">
        <v>222938</v>
      </c>
    </row>
    <row r="81957" spans="1:5" x14ac:dyDescent="0.25">
      <c r="A81957">
        <v>307879</v>
      </c>
      <c r="B81957" t="s">
        <v>222939</v>
      </c>
      <c r="D81957" t="s">
        <v>222940</v>
      </c>
    </row>
    <row r="81958" spans="1:5" x14ac:dyDescent="0.25">
      <c r="A81958">
        <v>307882</v>
      </c>
      <c r="B81958" t="s">
        <v>222941</v>
      </c>
      <c r="C81958" t="s">
        <v>145721</v>
      </c>
      <c r="D81958" t="s">
        <v>222942</v>
      </c>
      <c r="E81958" t="s">
        <v>222943</v>
      </c>
    </row>
    <row r="81959" spans="1:5" x14ac:dyDescent="0.25">
      <c r="A81959">
        <v>307901</v>
      </c>
      <c r="B81959" t="s">
        <v>222944</v>
      </c>
      <c r="D81959" t="s">
        <v>222945</v>
      </c>
    </row>
    <row r="81960" spans="1:5" x14ac:dyDescent="0.25">
      <c r="A81960">
        <v>307906</v>
      </c>
      <c r="B81960" t="s">
        <v>222946</v>
      </c>
      <c r="D81960" t="s">
        <v>222947</v>
      </c>
      <c r="E81960" t="s">
        <v>222948</v>
      </c>
    </row>
    <row r="81961" spans="1:5" x14ac:dyDescent="0.25">
      <c r="A81961">
        <v>307913</v>
      </c>
      <c r="B81961" t="s">
        <v>222949</v>
      </c>
      <c r="D81961" t="s">
        <v>222950</v>
      </c>
      <c r="E81961" t="s">
        <v>10</v>
      </c>
    </row>
    <row r="81962" spans="1:5" x14ac:dyDescent="0.25">
      <c r="A81962">
        <v>307925</v>
      </c>
      <c r="B81962" t="s">
        <v>222951</v>
      </c>
      <c r="D81962" t="s">
        <v>222952</v>
      </c>
      <c r="E81962" t="s">
        <v>222953</v>
      </c>
    </row>
    <row r="81963" spans="1:5" x14ac:dyDescent="0.25">
      <c r="A81963">
        <v>307932</v>
      </c>
      <c r="B81963" t="s">
        <v>222954</v>
      </c>
      <c r="D81963" t="s">
        <v>222955</v>
      </c>
      <c r="E81963" t="s">
        <v>222956</v>
      </c>
    </row>
    <row r="81964" spans="1:5" x14ac:dyDescent="0.25">
      <c r="A81964">
        <v>307949</v>
      </c>
      <c r="B81964" t="s">
        <v>222957</v>
      </c>
      <c r="D81964" t="s">
        <v>222958</v>
      </c>
    </row>
    <row r="81965" spans="1:5" x14ac:dyDescent="0.25">
      <c r="A81965">
        <v>307950</v>
      </c>
      <c r="B81965" t="s">
        <v>222959</v>
      </c>
      <c r="D81965" t="s">
        <v>222960</v>
      </c>
      <c r="E81965" t="s">
        <v>222961</v>
      </c>
    </row>
    <row r="81966" spans="1:5" x14ac:dyDescent="0.25">
      <c r="A81966">
        <v>307962</v>
      </c>
      <c r="B81966" t="s">
        <v>222962</v>
      </c>
      <c r="D81966" t="s">
        <v>222963</v>
      </c>
      <c r="E81966" t="s">
        <v>222964</v>
      </c>
    </row>
    <row r="81967" spans="1:5" x14ac:dyDescent="0.25">
      <c r="A81967">
        <v>307969</v>
      </c>
      <c r="B81967" t="s">
        <v>222965</v>
      </c>
      <c r="D81967" t="s">
        <v>222966</v>
      </c>
    </row>
    <row r="81968" spans="1:5" x14ac:dyDescent="0.25">
      <c r="A81968">
        <v>307975</v>
      </c>
      <c r="B81968" t="s">
        <v>222967</v>
      </c>
      <c r="C81968" t="s">
        <v>222968</v>
      </c>
      <c r="D81968" t="s">
        <v>222969</v>
      </c>
      <c r="E81968" t="s">
        <v>222970</v>
      </c>
    </row>
    <row r="81969" spans="1:5" x14ac:dyDescent="0.25">
      <c r="A81969">
        <v>307983</v>
      </c>
      <c r="B81969" t="s">
        <v>222971</v>
      </c>
      <c r="D81969" t="s">
        <v>222972</v>
      </c>
    </row>
    <row r="81970" spans="1:5" x14ac:dyDescent="0.25">
      <c r="A81970">
        <v>307992</v>
      </c>
      <c r="B81970" t="s">
        <v>222973</v>
      </c>
      <c r="C81970" t="s">
        <v>222974</v>
      </c>
      <c r="D81970" t="s">
        <v>222975</v>
      </c>
      <c r="E81970" t="s">
        <v>10</v>
      </c>
    </row>
    <row r="81971" spans="1:5" x14ac:dyDescent="0.25">
      <c r="A81971">
        <v>307993</v>
      </c>
      <c r="B81971" t="s">
        <v>222976</v>
      </c>
      <c r="D81971" t="s">
        <v>222977</v>
      </c>
    </row>
    <row r="81972" spans="1:5" x14ac:dyDescent="0.25">
      <c r="A81972">
        <v>307994</v>
      </c>
      <c r="B81972" t="s">
        <v>222978</v>
      </c>
      <c r="D81972" t="s">
        <v>222979</v>
      </c>
      <c r="E81972" t="s">
        <v>222980</v>
      </c>
    </row>
    <row r="81973" spans="1:5" x14ac:dyDescent="0.25">
      <c r="A81973">
        <v>307996</v>
      </c>
      <c r="B81973" t="s">
        <v>222981</v>
      </c>
      <c r="D81973" t="s">
        <v>222982</v>
      </c>
      <c r="E81973" t="s">
        <v>222983</v>
      </c>
    </row>
    <row r="81974" spans="1:5" x14ac:dyDescent="0.25">
      <c r="A81974">
        <v>308012</v>
      </c>
      <c r="B81974" t="s">
        <v>222984</v>
      </c>
      <c r="C81974" t="s">
        <v>146535</v>
      </c>
      <c r="D81974" t="s">
        <v>222985</v>
      </c>
      <c r="E81974" t="s">
        <v>222986</v>
      </c>
    </row>
    <row r="81975" spans="1:5" x14ac:dyDescent="0.25">
      <c r="A81975">
        <v>308020</v>
      </c>
      <c r="B81975" t="s">
        <v>222987</v>
      </c>
      <c r="D81975" t="s">
        <v>222988</v>
      </c>
      <c r="E81975" t="s">
        <v>222989</v>
      </c>
    </row>
    <row r="81976" spans="1:5" x14ac:dyDescent="0.25">
      <c r="A81976">
        <v>308025</v>
      </c>
      <c r="B81976" t="s">
        <v>222990</v>
      </c>
      <c r="D81976" t="s">
        <v>222991</v>
      </c>
    </row>
    <row r="81977" spans="1:5" x14ac:dyDescent="0.25">
      <c r="A81977">
        <v>308030</v>
      </c>
      <c r="B81977" t="s">
        <v>222992</v>
      </c>
      <c r="C81977" t="s">
        <v>222993</v>
      </c>
      <c r="D81977" t="s">
        <v>222994</v>
      </c>
      <c r="E81977" t="s">
        <v>222995</v>
      </c>
    </row>
    <row r="81978" spans="1:5" x14ac:dyDescent="0.25">
      <c r="A81978">
        <v>308040</v>
      </c>
      <c r="B81978" t="s">
        <v>222996</v>
      </c>
      <c r="C81978" t="s">
        <v>222997</v>
      </c>
      <c r="D81978" t="s">
        <v>222998</v>
      </c>
      <c r="E81978" t="s">
        <v>222999</v>
      </c>
    </row>
    <row r="81979" spans="1:5" x14ac:dyDescent="0.25">
      <c r="A81979">
        <v>308049</v>
      </c>
      <c r="B81979" t="s">
        <v>223000</v>
      </c>
      <c r="D81979" t="s">
        <v>223001</v>
      </c>
      <c r="E81979" t="s">
        <v>10</v>
      </c>
    </row>
    <row r="81980" spans="1:5" x14ac:dyDescent="0.25">
      <c r="A81980">
        <v>308054</v>
      </c>
      <c r="B81980" t="s">
        <v>223002</v>
      </c>
      <c r="C81980" t="s">
        <v>223003</v>
      </c>
      <c r="D81980" t="s">
        <v>223004</v>
      </c>
      <c r="E81980" t="s">
        <v>223005</v>
      </c>
    </row>
    <row r="81981" spans="1:5" x14ac:dyDescent="0.25">
      <c r="A81981">
        <v>308060</v>
      </c>
      <c r="B81981" t="s">
        <v>223006</v>
      </c>
      <c r="D81981" t="s">
        <v>223007</v>
      </c>
      <c r="E81981" t="s">
        <v>223008</v>
      </c>
    </row>
    <row r="81982" spans="1:5" x14ac:dyDescent="0.25">
      <c r="A81982">
        <v>308062</v>
      </c>
      <c r="B81982" t="s">
        <v>223009</v>
      </c>
      <c r="D81982" t="s">
        <v>223010</v>
      </c>
      <c r="E81982" t="s">
        <v>223011</v>
      </c>
    </row>
    <row r="81983" spans="1:5" x14ac:dyDescent="0.25">
      <c r="A81983">
        <v>308071</v>
      </c>
      <c r="B81983" t="s">
        <v>223012</v>
      </c>
      <c r="D81983" t="s">
        <v>223013</v>
      </c>
      <c r="E81983" t="s">
        <v>116464</v>
      </c>
    </row>
    <row r="81984" spans="1:5" x14ac:dyDescent="0.25">
      <c r="A81984">
        <v>308078</v>
      </c>
      <c r="B81984" t="s">
        <v>223014</v>
      </c>
      <c r="D81984" t="s">
        <v>223015</v>
      </c>
    </row>
    <row r="81985" spans="1:5" x14ac:dyDescent="0.25">
      <c r="A81985">
        <v>308079</v>
      </c>
      <c r="B81985" t="s">
        <v>223016</v>
      </c>
      <c r="D81985" t="s">
        <v>223017</v>
      </c>
      <c r="E81985" t="s">
        <v>223018</v>
      </c>
    </row>
    <row r="81986" spans="1:5" x14ac:dyDescent="0.25">
      <c r="A81986">
        <v>308086</v>
      </c>
      <c r="B81986" t="s">
        <v>223019</v>
      </c>
      <c r="C81986" t="s">
        <v>7307</v>
      </c>
      <c r="D81986" t="s">
        <v>223020</v>
      </c>
      <c r="E81986" t="s">
        <v>223021</v>
      </c>
    </row>
    <row r="81987" spans="1:5" x14ac:dyDescent="0.25">
      <c r="A81987">
        <v>308099</v>
      </c>
      <c r="B81987" t="s">
        <v>223022</v>
      </c>
      <c r="D81987" t="s">
        <v>223023</v>
      </c>
      <c r="E81987" t="s">
        <v>223024</v>
      </c>
    </row>
    <row r="81988" spans="1:5" x14ac:dyDescent="0.25">
      <c r="A81988">
        <v>308112</v>
      </c>
      <c r="B81988" t="s">
        <v>223025</v>
      </c>
      <c r="D81988" t="s">
        <v>223026</v>
      </c>
    </row>
    <row r="81989" spans="1:5" x14ac:dyDescent="0.25">
      <c r="A81989">
        <v>308116</v>
      </c>
      <c r="B81989" t="s">
        <v>223027</v>
      </c>
      <c r="D81989" t="s">
        <v>223028</v>
      </c>
      <c r="E81989" t="s">
        <v>223029</v>
      </c>
    </row>
    <row r="81990" spans="1:5" x14ac:dyDescent="0.25">
      <c r="A81990">
        <v>308129</v>
      </c>
      <c r="B81990" t="s">
        <v>223030</v>
      </c>
      <c r="C81990" t="s">
        <v>223031</v>
      </c>
      <c r="D81990" t="s">
        <v>223032</v>
      </c>
      <c r="E81990" t="s">
        <v>223033</v>
      </c>
    </row>
    <row r="81991" spans="1:5" x14ac:dyDescent="0.25">
      <c r="A81991">
        <v>308136</v>
      </c>
      <c r="B81991" t="s">
        <v>223034</v>
      </c>
      <c r="D81991" t="s">
        <v>223035</v>
      </c>
      <c r="E81991" t="s">
        <v>223036</v>
      </c>
    </row>
    <row r="81992" spans="1:5" x14ac:dyDescent="0.25">
      <c r="A81992">
        <v>308147</v>
      </c>
      <c r="B81992" t="s">
        <v>223037</v>
      </c>
      <c r="D81992" t="s">
        <v>223038</v>
      </c>
    </row>
    <row r="81993" spans="1:5" x14ac:dyDescent="0.25">
      <c r="A81993">
        <v>308149</v>
      </c>
      <c r="B81993" t="s">
        <v>223039</v>
      </c>
      <c r="D81993" t="s">
        <v>223040</v>
      </c>
    </row>
    <row r="81994" spans="1:5" x14ac:dyDescent="0.25">
      <c r="A81994">
        <v>308150</v>
      </c>
      <c r="B81994" t="s">
        <v>223041</v>
      </c>
      <c r="C81994" t="s">
        <v>52516</v>
      </c>
      <c r="D81994" t="s">
        <v>223042</v>
      </c>
      <c r="E81994" t="s">
        <v>223043</v>
      </c>
    </row>
    <row r="81995" spans="1:5" x14ac:dyDescent="0.25">
      <c r="A81995">
        <v>308165</v>
      </c>
      <c r="B81995" t="s">
        <v>223044</v>
      </c>
      <c r="D81995" t="s">
        <v>223045</v>
      </c>
      <c r="E81995" t="s">
        <v>223046</v>
      </c>
    </row>
    <row r="81996" spans="1:5" x14ac:dyDescent="0.25">
      <c r="A81996">
        <v>308177</v>
      </c>
      <c r="B81996" t="s">
        <v>223047</v>
      </c>
      <c r="C81996" t="s">
        <v>223048</v>
      </c>
      <c r="D81996" t="s">
        <v>223049</v>
      </c>
      <c r="E81996" t="s">
        <v>223050</v>
      </c>
    </row>
    <row r="81997" spans="1:5" x14ac:dyDescent="0.25">
      <c r="A81997">
        <v>308182</v>
      </c>
      <c r="B81997" t="s">
        <v>223051</v>
      </c>
      <c r="C81997" t="s">
        <v>223052</v>
      </c>
      <c r="D81997" t="s">
        <v>223053</v>
      </c>
    </row>
    <row r="81998" spans="1:5" x14ac:dyDescent="0.25">
      <c r="A81998">
        <v>308189</v>
      </c>
      <c r="B81998" t="s">
        <v>223054</v>
      </c>
      <c r="C81998" t="s">
        <v>223055</v>
      </c>
      <c r="D81998" t="s">
        <v>223056</v>
      </c>
      <c r="E81998" t="s">
        <v>223057</v>
      </c>
    </row>
    <row r="81999" spans="1:5" x14ac:dyDescent="0.25">
      <c r="A81999">
        <v>308193</v>
      </c>
      <c r="B81999" t="s">
        <v>223058</v>
      </c>
      <c r="D81999" t="s">
        <v>223059</v>
      </c>
      <c r="E81999" t="s">
        <v>223060</v>
      </c>
    </row>
    <row r="82000" spans="1:5" x14ac:dyDescent="0.25">
      <c r="A82000">
        <v>308194</v>
      </c>
      <c r="B82000" t="s">
        <v>223061</v>
      </c>
      <c r="D82000" t="s">
        <v>223062</v>
      </c>
      <c r="E82000" t="s">
        <v>223063</v>
      </c>
    </row>
    <row r="82001" spans="1:5" x14ac:dyDescent="0.25">
      <c r="A82001">
        <v>308198</v>
      </c>
      <c r="B82001" t="s">
        <v>223064</v>
      </c>
      <c r="C82001" t="s">
        <v>223065</v>
      </c>
      <c r="D82001" t="s">
        <v>223066</v>
      </c>
    </row>
    <row r="82002" spans="1:5" x14ac:dyDescent="0.25">
      <c r="A82002">
        <v>308202</v>
      </c>
      <c r="B82002" t="s">
        <v>223067</v>
      </c>
      <c r="C82002" t="s">
        <v>223068</v>
      </c>
      <c r="D82002" t="s">
        <v>223069</v>
      </c>
      <c r="E82002" t="s">
        <v>10</v>
      </c>
    </row>
    <row r="82003" spans="1:5" x14ac:dyDescent="0.25">
      <c r="A82003">
        <v>308205</v>
      </c>
      <c r="B82003" t="s">
        <v>223070</v>
      </c>
      <c r="D82003" t="s">
        <v>223071</v>
      </c>
    </row>
    <row r="82004" spans="1:5" x14ac:dyDescent="0.25">
      <c r="A82004">
        <v>308215</v>
      </c>
      <c r="B82004" t="s">
        <v>223072</v>
      </c>
      <c r="D82004" t="s">
        <v>223073</v>
      </c>
    </row>
    <row r="82005" spans="1:5" x14ac:dyDescent="0.25">
      <c r="A82005">
        <v>308221</v>
      </c>
      <c r="B82005" t="s">
        <v>223074</v>
      </c>
      <c r="D82005" t="s">
        <v>223075</v>
      </c>
    </row>
    <row r="82006" spans="1:5" x14ac:dyDescent="0.25">
      <c r="A82006">
        <v>308242</v>
      </c>
      <c r="B82006" t="s">
        <v>223076</v>
      </c>
      <c r="D82006" t="s">
        <v>223077</v>
      </c>
      <c r="E82006" t="s">
        <v>223078</v>
      </c>
    </row>
    <row r="82007" spans="1:5" x14ac:dyDescent="0.25">
      <c r="A82007">
        <v>308244</v>
      </c>
      <c r="B82007" t="s">
        <v>223079</v>
      </c>
      <c r="D82007" t="s">
        <v>223080</v>
      </c>
    </row>
    <row r="82008" spans="1:5" x14ac:dyDescent="0.25">
      <c r="A82008">
        <v>308248</v>
      </c>
      <c r="B82008" t="s">
        <v>223081</v>
      </c>
      <c r="D82008" t="s">
        <v>223082</v>
      </c>
    </row>
    <row r="82009" spans="1:5" x14ac:dyDescent="0.25">
      <c r="A82009">
        <v>308271</v>
      </c>
      <c r="B82009" t="s">
        <v>223083</v>
      </c>
      <c r="D82009" t="s">
        <v>223084</v>
      </c>
    </row>
    <row r="82010" spans="1:5" x14ac:dyDescent="0.25">
      <c r="A82010">
        <v>308276</v>
      </c>
      <c r="B82010" t="s">
        <v>223085</v>
      </c>
      <c r="D82010" t="s">
        <v>223086</v>
      </c>
      <c r="E82010" t="s">
        <v>10</v>
      </c>
    </row>
    <row r="82011" spans="1:5" x14ac:dyDescent="0.25">
      <c r="A82011">
        <v>308277</v>
      </c>
      <c r="B82011" t="s">
        <v>223087</v>
      </c>
      <c r="D82011" t="s">
        <v>223088</v>
      </c>
    </row>
    <row r="82012" spans="1:5" x14ac:dyDescent="0.25">
      <c r="A82012">
        <v>308280</v>
      </c>
      <c r="B82012" t="s">
        <v>223089</v>
      </c>
      <c r="D82012" t="s">
        <v>223090</v>
      </c>
    </row>
    <row r="82013" spans="1:5" x14ac:dyDescent="0.25">
      <c r="A82013">
        <v>308284</v>
      </c>
      <c r="B82013" t="s">
        <v>223091</v>
      </c>
      <c r="D82013" t="s">
        <v>223092</v>
      </c>
      <c r="E82013" t="s">
        <v>223093</v>
      </c>
    </row>
    <row r="82014" spans="1:5" x14ac:dyDescent="0.25">
      <c r="A82014">
        <v>308287</v>
      </c>
      <c r="B82014" t="s">
        <v>223094</v>
      </c>
      <c r="C82014" t="s">
        <v>18886</v>
      </c>
      <c r="D82014" t="s">
        <v>223095</v>
      </c>
      <c r="E82014" t="s">
        <v>223096</v>
      </c>
    </row>
    <row r="82015" spans="1:5" x14ac:dyDescent="0.25">
      <c r="A82015">
        <v>308290</v>
      </c>
      <c r="B82015" t="s">
        <v>223097</v>
      </c>
      <c r="D82015" t="s">
        <v>223098</v>
      </c>
    </row>
    <row r="82016" spans="1:5" x14ac:dyDescent="0.25">
      <c r="A82016">
        <v>308291</v>
      </c>
      <c r="B82016" t="s">
        <v>223099</v>
      </c>
      <c r="C82016" t="s">
        <v>223100</v>
      </c>
      <c r="D82016" t="s">
        <v>223101</v>
      </c>
    </row>
    <row r="82017" spans="1:5" x14ac:dyDescent="0.25">
      <c r="A82017">
        <v>308297</v>
      </c>
      <c r="B82017" t="s">
        <v>223102</v>
      </c>
      <c r="D82017" t="s">
        <v>223103</v>
      </c>
    </row>
    <row r="82018" spans="1:5" x14ac:dyDescent="0.25">
      <c r="A82018">
        <v>308300</v>
      </c>
      <c r="B82018" t="s">
        <v>223104</v>
      </c>
      <c r="D82018" t="s">
        <v>223105</v>
      </c>
    </row>
    <row r="82019" spans="1:5" x14ac:dyDescent="0.25">
      <c r="A82019">
        <v>308316</v>
      </c>
      <c r="B82019" t="s">
        <v>223106</v>
      </c>
      <c r="D82019" t="s">
        <v>223107</v>
      </c>
      <c r="E82019" t="s">
        <v>223108</v>
      </c>
    </row>
    <row r="82020" spans="1:5" x14ac:dyDescent="0.25">
      <c r="A82020">
        <v>308339</v>
      </c>
      <c r="B82020" t="s">
        <v>223109</v>
      </c>
      <c r="D82020" t="s">
        <v>223110</v>
      </c>
    </row>
    <row r="82021" spans="1:5" x14ac:dyDescent="0.25">
      <c r="A82021">
        <v>308343</v>
      </c>
      <c r="B82021" t="s">
        <v>223111</v>
      </c>
      <c r="C82021" t="s">
        <v>223112</v>
      </c>
      <c r="D82021" t="s">
        <v>223113</v>
      </c>
    </row>
    <row r="82022" spans="1:5" x14ac:dyDescent="0.25">
      <c r="A82022">
        <v>308344</v>
      </c>
      <c r="B82022" t="s">
        <v>223114</v>
      </c>
      <c r="C82022" t="s">
        <v>223115</v>
      </c>
      <c r="D82022" t="s">
        <v>223116</v>
      </c>
    </row>
    <row r="82023" spans="1:5" x14ac:dyDescent="0.25">
      <c r="A82023">
        <v>308345</v>
      </c>
      <c r="B82023" t="s">
        <v>223117</v>
      </c>
      <c r="D82023" t="s">
        <v>223118</v>
      </c>
      <c r="E82023" t="s">
        <v>10</v>
      </c>
    </row>
    <row r="82024" spans="1:5" x14ac:dyDescent="0.25">
      <c r="A82024">
        <v>308348</v>
      </c>
      <c r="B82024" t="s">
        <v>223119</v>
      </c>
      <c r="D82024" t="s">
        <v>223120</v>
      </c>
      <c r="E82024" t="s">
        <v>10</v>
      </c>
    </row>
    <row r="82025" spans="1:5" x14ac:dyDescent="0.25">
      <c r="A82025">
        <v>308359</v>
      </c>
      <c r="B82025" t="s">
        <v>223121</v>
      </c>
      <c r="C82025" t="s">
        <v>83564</v>
      </c>
      <c r="D82025" t="s">
        <v>223122</v>
      </c>
      <c r="E82025" t="s">
        <v>223123</v>
      </c>
    </row>
    <row r="82026" spans="1:5" x14ac:dyDescent="0.25">
      <c r="A82026">
        <v>308375</v>
      </c>
      <c r="B82026" t="s">
        <v>223124</v>
      </c>
      <c r="D82026" t="s">
        <v>223125</v>
      </c>
    </row>
    <row r="82027" spans="1:5" x14ac:dyDescent="0.25">
      <c r="A82027">
        <v>308394</v>
      </c>
      <c r="B82027" t="s">
        <v>223126</v>
      </c>
      <c r="D82027" t="s">
        <v>223127</v>
      </c>
    </row>
    <row r="82028" spans="1:5" x14ac:dyDescent="0.25">
      <c r="A82028">
        <v>308397</v>
      </c>
      <c r="B82028" t="s">
        <v>223128</v>
      </c>
      <c r="C82028" t="s">
        <v>29436</v>
      </c>
      <c r="D82028" t="s">
        <v>223129</v>
      </c>
      <c r="E82028" t="s">
        <v>10</v>
      </c>
    </row>
    <row r="82029" spans="1:5" x14ac:dyDescent="0.25">
      <c r="A82029">
        <v>308412</v>
      </c>
      <c r="B82029" t="s">
        <v>223130</v>
      </c>
      <c r="D82029" t="s">
        <v>223131</v>
      </c>
      <c r="E82029" t="s">
        <v>223132</v>
      </c>
    </row>
    <row r="82030" spans="1:5" x14ac:dyDescent="0.25">
      <c r="A82030">
        <v>308413</v>
      </c>
      <c r="B82030" t="s">
        <v>223133</v>
      </c>
      <c r="D82030" t="s">
        <v>223134</v>
      </c>
    </row>
    <row r="82031" spans="1:5" x14ac:dyDescent="0.25">
      <c r="A82031">
        <v>308414</v>
      </c>
      <c r="B82031" t="s">
        <v>223135</v>
      </c>
      <c r="C82031" t="s">
        <v>223136</v>
      </c>
      <c r="D82031" t="s">
        <v>223137</v>
      </c>
      <c r="E82031" t="s">
        <v>10</v>
      </c>
    </row>
    <row r="82032" spans="1:5" x14ac:dyDescent="0.25">
      <c r="A82032">
        <v>308415</v>
      </c>
      <c r="B82032" t="s">
        <v>223138</v>
      </c>
      <c r="D82032" t="s">
        <v>223139</v>
      </c>
      <c r="E82032" t="s">
        <v>67277</v>
      </c>
    </row>
    <row r="82033" spans="1:5" x14ac:dyDescent="0.25">
      <c r="A82033">
        <v>308417</v>
      </c>
      <c r="B82033" t="s">
        <v>223140</v>
      </c>
      <c r="C82033" t="s">
        <v>186216</v>
      </c>
      <c r="D82033" t="s">
        <v>223141</v>
      </c>
    </row>
    <row r="82034" spans="1:5" x14ac:dyDescent="0.25">
      <c r="A82034">
        <v>308428</v>
      </c>
      <c r="B82034" t="s">
        <v>223142</v>
      </c>
      <c r="D82034" t="s">
        <v>223143</v>
      </c>
    </row>
    <row r="82035" spans="1:5" x14ac:dyDescent="0.25">
      <c r="A82035">
        <v>308437</v>
      </c>
      <c r="B82035" t="s">
        <v>223144</v>
      </c>
      <c r="D82035" t="s">
        <v>223145</v>
      </c>
      <c r="E82035" t="s">
        <v>203641</v>
      </c>
    </row>
    <row r="82036" spans="1:5" x14ac:dyDescent="0.25">
      <c r="A82036">
        <v>308445</v>
      </c>
      <c r="B82036" t="s">
        <v>223146</v>
      </c>
      <c r="C82036" t="s">
        <v>223147</v>
      </c>
      <c r="D82036" t="s">
        <v>223148</v>
      </c>
      <c r="E82036" t="s">
        <v>223149</v>
      </c>
    </row>
    <row r="82037" spans="1:5" x14ac:dyDescent="0.25">
      <c r="A82037">
        <v>308460</v>
      </c>
      <c r="B82037" t="s">
        <v>223150</v>
      </c>
      <c r="D82037" t="s">
        <v>223151</v>
      </c>
    </row>
    <row r="82038" spans="1:5" x14ac:dyDescent="0.25">
      <c r="A82038">
        <v>308467</v>
      </c>
      <c r="B82038" t="s">
        <v>223152</v>
      </c>
      <c r="C82038" t="s">
        <v>223153</v>
      </c>
      <c r="D82038" t="s">
        <v>223154</v>
      </c>
      <c r="E82038" t="s">
        <v>10</v>
      </c>
    </row>
    <row r="82039" spans="1:5" x14ac:dyDescent="0.25">
      <c r="A82039">
        <v>308470</v>
      </c>
      <c r="B82039" t="s">
        <v>223155</v>
      </c>
      <c r="D82039" t="s">
        <v>223156</v>
      </c>
    </row>
    <row r="82040" spans="1:5" x14ac:dyDescent="0.25">
      <c r="A82040">
        <v>308474</v>
      </c>
      <c r="B82040" t="s">
        <v>223157</v>
      </c>
      <c r="D82040" t="s">
        <v>223158</v>
      </c>
      <c r="E82040" t="s">
        <v>172891</v>
      </c>
    </row>
    <row r="82041" spans="1:5" x14ac:dyDescent="0.25">
      <c r="A82041">
        <v>308475</v>
      </c>
      <c r="B82041" t="s">
        <v>223159</v>
      </c>
      <c r="D82041" t="s">
        <v>223160</v>
      </c>
      <c r="E82041" t="s">
        <v>223161</v>
      </c>
    </row>
    <row r="82042" spans="1:5" x14ac:dyDescent="0.25">
      <c r="A82042">
        <v>308483</v>
      </c>
      <c r="B82042" t="s">
        <v>223162</v>
      </c>
      <c r="D82042" t="s">
        <v>223163</v>
      </c>
    </row>
    <row r="82043" spans="1:5" x14ac:dyDescent="0.25">
      <c r="A82043">
        <v>308484</v>
      </c>
      <c r="B82043" t="s">
        <v>223164</v>
      </c>
      <c r="D82043" t="s">
        <v>223165</v>
      </c>
    </row>
    <row r="82044" spans="1:5" x14ac:dyDescent="0.25">
      <c r="A82044">
        <v>308497</v>
      </c>
      <c r="B82044" t="s">
        <v>223166</v>
      </c>
      <c r="D82044" t="s">
        <v>223167</v>
      </c>
      <c r="E82044" t="s">
        <v>223168</v>
      </c>
    </row>
    <row r="82045" spans="1:5" x14ac:dyDescent="0.25">
      <c r="A82045">
        <v>308500</v>
      </c>
      <c r="B82045" t="s">
        <v>223169</v>
      </c>
      <c r="D82045" t="s">
        <v>223170</v>
      </c>
    </row>
    <row r="82046" spans="1:5" x14ac:dyDescent="0.25">
      <c r="A82046">
        <v>308504</v>
      </c>
      <c r="B82046" t="s">
        <v>223171</v>
      </c>
      <c r="D82046" t="s">
        <v>223172</v>
      </c>
    </row>
    <row r="82047" spans="1:5" x14ac:dyDescent="0.25">
      <c r="A82047">
        <v>308512</v>
      </c>
      <c r="B82047" t="s">
        <v>223173</v>
      </c>
      <c r="D82047" t="s">
        <v>223174</v>
      </c>
    </row>
    <row r="82048" spans="1:5" x14ac:dyDescent="0.25">
      <c r="A82048">
        <v>308515</v>
      </c>
      <c r="B82048" t="s">
        <v>223175</v>
      </c>
      <c r="D82048" t="s">
        <v>223176</v>
      </c>
      <c r="E82048" t="s">
        <v>223177</v>
      </c>
    </row>
    <row r="82049" spans="1:5" x14ac:dyDescent="0.25">
      <c r="A82049">
        <v>308524</v>
      </c>
      <c r="B82049" t="s">
        <v>223178</v>
      </c>
      <c r="C82049" t="s">
        <v>10108</v>
      </c>
      <c r="D82049" t="s">
        <v>223179</v>
      </c>
      <c r="E82049" t="s">
        <v>223180</v>
      </c>
    </row>
    <row r="82050" spans="1:5" x14ac:dyDescent="0.25">
      <c r="A82050">
        <v>308526</v>
      </c>
      <c r="B82050" t="s">
        <v>223181</v>
      </c>
      <c r="D82050" t="s">
        <v>223182</v>
      </c>
    </row>
    <row r="82051" spans="1:5" x14ac:dyDescent="0.25">
      <c r="A82051">
        <v>308544</v>
      </c>
      <c r="B82051" t="s">
        <v>223183</v>
      </c>
      <c r="D82051" t="s">
        <v>223184</v>
      </c>
    </row>
    <row r="82052" spans="1:5" x14ac:dyDescent="0.25">
      <c r="A82052">
        <v>308555</v>
      </c>
      <c r="B82052" t="s">
        <v>223185</v>
      </c>
      <c r="D82052" t="s">
        <v>223186</v>
      </c>
      <c r="E82052" t="s">
        <v>223187</v>
      </c>
    </row>
    <row r="82053" spans="1:5" x14ac:dyDescent="0.25">
      <c r="A82053">
        <v>308568</v>
      </c>
      <c r="B82053" t="s">
        <v>223188</v>
      </c>
      <c r="D82053" t="s">
        <v>223189</v>
      </c>
    </row>
    <row r="82054" spans="1:5" x14ac:dyDescent="0.25">
      <c r="A82054">
        <v>308580</v>
      </c>
      <c r="B82054" t="s">
        <v>223190</v>
      </c>
      <c r="D82054" t="s">
        <v>223191</v>
      </c>
    </row>
    <row r="82055" spans="1:5" x14ac:dyDescent="0.25">
      <c r="A82055">
        <v>308585</v>
      </c>
      <c r="B82055" t="s">
        <v>223192</v>
      </c>
      <c r="D82055" t="s">
        <v>223193</v>
      </c>
      <c r="E82055" t="s">
        <v>10</v>
      </c>
    </row>
    <row r="82056" spans="1:5" x14ac:dyDescent="0.25">
      <c r="A82056">
        <v>308588</v>
      </c>
      <c r="B82056" t="s">
        <v>223194</v>
      </c>
      <c r="C82056" t="s">
        <v>223195</v>
      </c>
      <c r="D82056" t="s">
        <v>223196</v>
      </c>
      <c r="E82056" t="s">
        <v>10</v>
      </c>
    </row>
    <row r="82057" spans="1:5" x14ac:dyDescent="0.25">
      <c r="A82057">
        <v>308594</v>
      </c>
      <c r="B82057" t="s">
        <v>223197</v>
      </c>
      <c r="D82057" t="s">
        <v>223198</v>
      </c>
    </row>
    <row r="82058" spans="1:5" x14ac:dyDescent="0.25">
      <c r="A82058">
        <v>308595</v>
      </c>
      <c r="B82058" t="s">
        <v>223199</v>
      </c>
      <c r="D82058" t="s">
        <v>223200</v>
      </c>
      <c r="E82058" t="s">
        <v>223201</v>
      </c>
    </row>
    <row r="82059" spans="1:5" x14ac:dyDescent="0.25">
      <c r="A82059">
        <v>308610</v>
      </c>
      <c r="B82059" t="s">
        <v>223202</v>
      </c>
      <c r="D82059" t="s">
        <v>223203</v>
      </c>
      <c r="E82059" t="s">
        <v>10</v>
      </c>
    </row>
    <row r="82060" spans="1:5" x14ac:dyDescent="0.25">
      <c r="A82060">
        <v>308617</v>
      </c>
      <c r="B82060" t="s">
        <v>223204</v>
      </c>
      <c r="C82060" t="s">
        <v>25441</v>
      </c>
      <c r="D82060" t="s">
        <v>223205</v>
      </c>
      <c r="E82060" t="s">
        <v>223206</v>
      </c>
    </row>
    <row r="82061" spans="1:5" x14ac:dyDescent="0.25">
      <c r="A82061">
        <v>308619</v>
      </c>
      <c r="B82061" t="s">
        <v>223207</v>
      </c>
      <c r="D82061" t="s">
        <v>223208</v>
      </c>
    </row>
    <row r="82062" spans="1:5" x14ac:dyDescent="0.25">
      <c r="A82062">
        <v>308627</v>
      </c>
      <c r="B82062" t="s">
        <v>223209</v>
      </c>
      <c r="C82062" t="s">
        <v>223210</v>
      </c>
      <c r="D82062" t="s">
        <v>223211</v>
      </c>
      <c r="E82062" t="s">
        <v>10</v>
      </c>
    </row>
    <row r="82063" spans="1:5" x14ac:dyDescent="0.25">
      <c r="A82063">
        <v>308634</v>
      </c>
      <c r="B82063" t="s">
        <v>223212</v>
      </c>
      <c r="C82063" t="s">
        <v>223213</v>
      </c>
      <c r="D82063" t="s">
        <v>223214</v>
      </c>
      <c r="E82063" t="s">
        <v>10</v>
      </c>
    </row>
    <row r="82064" spans="1:5" x14ac:dyDescent="0.25">
      <c r="A82064">
        <v>308638</v>
      </c>
      <c r="B82064" t="s">
        <v>223215</v>
      </c>
      <c r="D82064" t="s">
        <v>223216</v>
      </c>
    </row>
    <row r="82065" spans="1:5" x14ac:dyDescent="0.25">
      <c r="A82065">
        <v>308651</v>
      </c>
      <c r="B82065" t="s">
        <v>223217</v>
      </c>
      <c r="D82065" t="s">
        <v>223218</v>
      </c>
    </row>
    <row r="82066" spans="1:5" x14ac:dyDescent="0.25">
      <c r="A82066">
        <v>308696</v>
      </c>
      <c r="B82066" t="s">
        <v>223219</v>
      </c>
      <c r="C82066" t="s">
        <v>223220</v>
      </c>
      <c r="D82066" t="s">
        <v>223221</v>
      </c>
      <c r="E82066" t="s">
        <v>223222</v>
      </c>
    </row>
    <row r="82067" spans="1:5" x14ac:dyDescent="0.25">
      <c r="A82067">
        <v>308713</v>
      </c>
      <c r="B82067" t="s">
        <v>223223</v>
      </c>
      <c r="D82067" t="s">
        <v>223224</v>
      </c>
    </row>
    <row r="82068" spans="1:5" x14ac:dyDescent="0.25">
      <c r="A82068">
        <v>308715</v>
      </c>
      <c r="B82068" t="s">
        <v>223225</v>
      </c>
      <c r="D82068" t="s">
        <v>223226</v>
      </c>
      <c r="E82068" t="s">
        <v>223227</v>
      </c>
    </row>
    <row r="82069" spans="1:5" x14ac:dyDescent="0.25">
      <c r="A82069">
        <v>308720</v>
      </c>
      <c r="B82069" t="s">
        <v>223228</v>
      </c>
      <c r="D82069" t="s">
        <v>223229</v>
      </c>
      <c r="E82069" t="s">
        <v>223230</v>
      </c>
    </row>
    <row r="82070" spans="1:5" x14ac:dyDescent="0.25">
      <c r="A82070">
        <v>308721</v>
      </c>
      <c r="B82070" t="s">
        <v>223231</v>
      </c>
      <c r="D82070" t="s">
        <v>223232</v>
      </c>
    </row>
    <row r="82071" spans="1:5" x14ac:dyDescent="0.25">
      <c r="A82071">
        <v>308723</v>
      </c>
      <c r="B82071" t="s">
        <v>223233</v>
      </c>
      <c r="D82071" t="s">
        <v>223234</v>
      </c>
    </row>
    <row r="82072" spans="1:5" x14ac:dyDescent="0.25">
      <c r="A82072">
        <v>308724</v>
      </c>
      <c r="B82072" t="s">
        <v>223235</v>
      </c>
      <c r="D82072" t="s">
        <v>223236</v>
      </c>
    </row>
    <row r="82073" spans="1:5" x14ac:dyDescent="0.25">
      <c r="A82073">
        <v>308732</v>
      </c>
      <c r="B82073" t="s">
        <v>223237</v>
      </c>
      <c r="D82073" t="s">
        <v>223238</v>
      </c>
    </row>
    <row r="82074" spans="1:5" x14ac:dyDescent="0.25">
      <c r="A82074">
        <v>308735</v>
      </c>
      <c r="B82074" t="s">
        <v>223239</v>
      </c>
      <c r="C82074" t="s">
        <v>223240</v>
      </c>
      <c r="D82074" t="s">
        <v>223241</v>
      </c>
      <c r="E82074" t="s">
        <v>223242</v>
      </c>
    </row>
    <row r="82075" spans="1:5" x14ac:dyDescent="0.25">
      <c r="A82075">
        <v>308737</v>
      </c>
      <c r="B82075" t="s">
        <v>223243</v>
      </c>
      <c r="C82075" t="s">
        <v>138157</v>
      </c>
      <c r="D82075" t="s">
        <v>223244</v>
      </c>
      <c r="E82075" t="s">
        <v>223245</v>
      </c>
    </row>
    <row r="82076" spans="1:5" x14ac:dyDescent="0.25">
      <c r="A82076">
        <v>308742</v>
      </c>
      <c r="B82076" t="s">
        <v>223246</v>
      </c>
      <c r="D82076" t="s">
        <v>223247</v>
      </c>
      <c r="E82076" t="s">
        <v>223248</v>
      </c>
    </row>
    <row r="82077" spans="1:5" x14ac:dyDescent="0.25">
      <c r="A82077">
        <v>308756</v>
      </c>
      <c r="B82077" t="s">
        <v>223249</v>
      </c>
      <c r="C82077" t="s">
        <v>223250</v>
      </c>
      <c r="D82077" t="s">
        <v>223251</v>
      </c>
    </row>
    <row r="82078" spans="1:5" x14ac:dyDescent="0.25">
      <c r="A82078">
        <v>308761</v>
      </c>
      <c r="B82078" t="s">
        <v>223252</v>
      </c>
      <c r="D82078" t="s">
        <v>223253</v>
      </c>
    </row>
    <row r="82079" spans="1:5" x14ac:dyDescent="0.25">
      <c r="A82079">
        <v>308770</v>
      </c>
      <c r="B82079" t="s">
        <v>223254</v>
      </c>
      <c r="C82079" t="s">
        <v>223255</v>
      </c>
      <c r="D82079" t="s">
        <v>223256</v>
      </c>
      <c r="E82079" t="s">
        <v>223257</v>
      </c>
    </row>
    <row r="82080" spans="1:5" x14ac:dyDescent="0.25">
      <c r="A82080">
        <v>308780</v>
      </c>
      <c r="B82080" t="s">
        <v>223258</v>
      </c>
      <c r="C82080" t="s">
        <v>214074</v>
      </c>
      <c r="D82080" t="s">
        <v>223259</v>
      </c>
      <c r="E82080" t="s">
        <v>214076</v>
      </c>
    </row>
    <row r="82081" spans="1:5" x14ac:dyDescent="0.25">
      <c r="A82081">
        <v>308786</v>
      </c>
      <c r="B82081" t="s">
        <v>223260</v>
      </c>
      <c r="C82081" t="s">
        <v>222158</v>
      </c>
      <c r="D82081" t="s">
        <v>223261</v>
      </c>
      <c r="E82081" t="s">
        <v>222160</v>
      </c>
    </row>
    <row r="82082" spans="1:5" x14ac:dyDescent="0.25">
      <c r="A82082">
        <v>308787</v>
      </c>
      <c r="B82082" t="s">
        <v>223262</v>
      </c>
      <c r="C82082" t="s">
        <v>223263</v>
      </c>
      <c r="D82082" t="s">
        <v>223264</v>
      </c>
      <c r="E82082" t="s">
        <v>10</v>
      </c>
    </row>
    <row r="82083" spans="1:5" x14ac:dyDescent="0.25">
      <c r="A82083">
        <v>308790</v>
      </c>
      <c r="B82083" t="s">
        <v>223265</v>
      </c>
      <c r="C82083" t="s">
        <v>223266</v>
      </c>
      <c r="D82083" t="s">
        <v>223267</v>
      </c>
      <c r="E82083" t="s">
        <v>10</v>
      </c>
    </row>
    <row r="82084" spans="1:5" x14ac:dyDescent="0.25">
      <c r="A82084">
        <v>308793</v>
      </c>
      <c r="B82084" t="s">
        <v>223268</v>
      </c>
      <c r="D82084" t="s">
        <v>223269</v>
      </c>
      <c r="E82084" t="s">
        <v>223270</v>
      </c>
    </row>
    <row r="82085" spans="1:5" x14ac:dyDescent="0.25">
      <c r="A82085">
        <v>308794</v>
      </c>
      <c r="B82085" t="s">
        <v>223271</v>
      </c>
      <c r="D82085" t="s">
        <v>223272</v>
      </c>
    </row>
    <row r="82086" spans="1:5" x14ac:dyDescent="0.25">
      <c r="A82086">
        <v>308795</v>
      </c>
      <c r="B82086" t="s">
        <v>223273</v>
      </c>
      <c r="C82086" t="s">
        <v>223274</v>
      </c>
      <c r="D82086" t="s">
        <v>223275</v>
      </c>
    </row>
    <row r="82087" spans="1:5" x14ac:dyDescent="0.25">
      <c r="A82087">
        <v>308801</v>
      </c>
      <c r="B82087" t="s">
        <v>223276</v>
      </c>
      <c r="D82087" t="s">
        <v>223277</v>
      </c>
      <c r="E82087" t="s">
        <v>10</v>
      </c>
    </row>
    <row r="82088" spans="1:5" x14ac:dyDescent="0.25">
      <c r="A82088">
        <v>308811</v>
      </c>
      <c r="B82088" t="s">
        <v>223278</v>
      </c>
      <c r="C82088" t="s">
        <v>223279</v>
      </c>
      <c r="D82088" t="s">
        <v>223280</v>
      </c>
    </row>
    <row r="82089" spans="1:5" x14ac:dyDescent="0.25">
      <c r="A82089">
        <v>308818</v>
      </c>
      <c r="B82089" t="s">
        <v>223281</v>
      </c>
      <c r="C82089" t="s">
        <v>223282</v>
      </c>
      <c r="D82089" t="s">
        <v>223283</v>
      </c>
      <c r="E82089" t="s">
        <v>223284</v>
      </c>
    </row>
    <row r="82090" spans="1:5" x14ac:dyDescent="0.25">
      <c r="A82090">
        <v>308820</v>
      </c>
      <c r="B82090" t="s">
        <v>223285</v>
      </c>
      <c r="D82090" t="s">
        <v>223286</v>
      </c>
    </row>
    <row r="82091" spans="1:5" x14ac:dyDescent="0.25">
      <c r="A82091">
        <v>308822</v>
      </c>
      <c r="B82091" t="s">
        <v>223287</v>
      </c>
      <c r="D82091" t="s">
        <v>223288</v>
      </c>
    </row>
    <row r="82092" spans="1:5" x14ac:dyDescent="0.25">
      <c r="A82092">
        <v>308828</v>
      </c>
      <c r="B82092" t="s">
        <v>223289</v>
      </c>
      <c r="D82092" t="s">
        <v>223290</v>
      </c>
    </row>
    <row r="82093" spans="1:5" x14ac:dyDescent="0.25">
      <c r="A82093">
        <v>308836</v>
      </c>
      <c r="B82093" t="s">
        <v>223291</v>
      </c>
      <c r="C82093" t="s">
        <v>223292</v>
      </c>
      <c r="D82093" t="s">
        <v>223293</v>
      </c>
      <c r="E82093" t="s">
        <v>223294</v>
      </c>
    </row>
    <row r="82094" spans="1:5" x14ac:dyDescent="0.25">
      <c r="A82094">
        <v>308847</v>
      </c>
      <c r="B82094" t="s">
        <v>223295</v>
      </c>
      <c r="C82094" t="s">
        <v>223296</v>
      </c>
      <c r="D82094" t="s">
        <v>223297</v>
      </c>
      <c r="E82094" t="s">
        <v>30461</v>
      </c>
    </row>
    <row r="82095" spans="1:5" x14ac:dyDescent="0.25">
      <c r="A82095">
        <v>308852</v>
      </c>
      <c r="B82095" t="s">
        <v>223298</v>
      </c>
      <c r="D82095" t="s">
        <v>223299</v>
      </c>
    </row>
    <row r="82096" spans="1:5" x14ac:dyDescent="0.25">
      <c r="A82096">
        <v>308868</v>
      </c>
      <c r="B82096" t="s">
        <v>223300</v>
      </c>
      <c r="C82096" t="s">
        <v>223301</v>
      </c>
      <c r="D82096" t="s">
        <v>223302</v>
      </c>
      <c r="E82096" t="s">
        <v>223303</v>
      </c>
    </row>
    <row r="82097" spans="1:5" x14ac:dyDescent="0.25">
      <c r="A82097">
        <v>308870</v>
      </c>
      <c r="B82097" t="s">
        <v>223304</v>
      </c>
      <c r="D82097" t="s">
        <v>223305</v>
      </c>
      <c r="E82097" t="s">
        <v>223306</v>
      </c>
    </row>
    <row r="82098" spans="1:5" x14ac:dyDescent="0.25">
      <c r="A82098">
        <v>308871</v>
      </c>
      <c r="B82098" t="s">
        <v>223307</v>
      </c>
      <c r="D82098" t="s">
        <v>223308</v>
      </c>
      <c r="E82098" t="s">
        <v>223309</v>
      </c>
    </row>
    <row r="82099" spans="1:5" x14ac:dyDescent="0.25">
      <c r="A82099">
        <v>308875</v>
      </c>
      <c r="B82099" t="s">
        <v>223310</v>
      </c>
      <c r="C82099" t="s">
        <v>223311</v>
      </c>
      <c r="D82099" t="s">
        <v>223312</v>
      </c>
      <c r="E82099" t="s">
        <v>223313</v>
      </c>
    </row>
    <row r="82100" spans="1:5" x14ac:dyDescent="0.25">
      <c r="A82100">
        <v>308882</v>
      </c>
      <c r="B82100" t="s">
        <v>223314</v>
      </c>
      <c r="C82100" t="s">
        <v>4542</v>
      </c>
      <c r="D82100" t="s">
        <v>223315</v>
      </c>
      <c r="E82100" t="s">
        <v>223316</v>
      </c>
    </row>
    <row r="82101" spans="1:5" x14ac:dyDescent="0.25">
      <c r="A82101">
        <v>308883</v>
      </c>
      <c r="B82101" t="s">
        <v>223317</v>
      </c>
      <c r="D82101" t="s">
        <v>223318</v>
      </c>
    </row>
    <row r="82102" spans="1:5" x14ac:dyDescent="0.25">
      <c r="A82102">
        <v>308897</v>
      </c>
      <c r="B82102" t="s">
        <v>223319</v>
      </c>
      <c r="C82102" t="s">
        <v>223320</v>
      </c>
      <c r="D82102" t="s">
        <v>223321</v>
      </c>
    </row>
    <row r="82103" spans="1:5" x14ac:dyDescent="0.25">
      <c r="A82103">
        <v>308898</v>
      </c>
      <c r="B82103" t="s">
        <v>223322</v>
      </c>
      <c r="D82103" t="s">
        <v>223323</v>
      </c>
    </row>
    <row r="82104" spans="1:5" x14ac:dyDescent="0.25">
      <c r="A82104">
        <v>308904</v>
      </c>
      <c r="B82104" t="s">
        <v>223324</v>
      </c>
      <c r="D82104" t="s">
        <v>223325</v>
      </c>
      <c r="E82104" t="s">
        <v>10</v>
      </c>
    </row>
    <row r="82105" spans="1:5" x14ac:dyDescent="0.25">
      <c r="A82105">
        <v>308912</v>
      </c>
      <c r="B82105" t="s">
        <v>223326</v>
      </c>
      <c r="C82105" t="s">
        <v>12315</v>
      </c>
      <c r="D82105" t="s">
        <v>223327</v>
      </c>
      <c r="E82105" t="s">
        <v>223328</v>
      </c>
    </row>
    <row r="82106" spans="1:5" x14ac:dyDescent="0.25">
      <c r="A82106">
        <v>308913</v>
      </c>
      <c r="B82106" t="s">
        <v>223329</v>
      </c>
      <c r="D82106" t="s">
        <v>223330</v>
      </c>
    </row>
    <row r="82107" spans="1:5" x14ac:dyDescent="0.25">
      <c r="A82107">
        <v>308919</v>
      </c>
      <c r="B82107" t="s">
        <v>223331</v>
      </c>
      <c r="D82107" t="s">
        <v>223332</v>
      </c>
      <c r="E82107" t="s">
        <v>10</v>
      </c>
    </row>
    <row r="82108" spans="1:5" x14ac:dyDescent="0.25">
      <c r="A82108">
        <v>308927</v>
      </c>
      <c r="B82108" t="s">
        <v>223333</v>
      </c>
      <c r="D82108" t="s">
        <v>223334</v>
      </c>
      <c r="E82108" t="s">
        <v>223335</v>
      </c>
    </row>
    <row r="82109" spans="1:5" x14ac:dyDescent="0.25">
      <c r="A82109">
        <v>308930</v>
      </c>
      <c r="B82109" t="s">
        <v>223336</v>
      </c>
      <c r="D82109" t="s">
        <v>223337</v>
      </c>
      <c r="E82109" t="s">
        <v>223338</v>
      </c>
    </row>
    <row r="82110" spans="1:5" x14ac:dyDescent="0.25">
      <c r="A82110">
        <v>308932</v>
      </c>
      <c r="B82110" t="s">
        <v>223339</v>
      </c>
      <c r="D82110" t="s">
        <v>223340</v>
      </c>
    </row>
    <row r="82111" spans="1:5" x14ac:dyDescent="0.25">
      <c r="A82111">
        <v>308934</v>
      </c>
      <c r="B82111" t="s">
        <v>223341</v>
      </c>
      <c r="C82111" t="s">
        <v>110842</v>
      </c>
      <c r="D82111" t="s">
        <v>223342</v>
      </c>
      <c r="E82111" t="s">
        <v>10</v>
      </c>
    </row>
    <row r="82112" spans="1:5" x14ac:dyDescent="0.25">
      <c r="A82112">
        <v>308949</v>
      </c>
      <c r="B82112" t="s">
        <v>223343</v>
      </c>
      <c r="C82112" t="s">
        <v>172314</v>
      </c>
      <c r="D82112" t="s">
        <v>223344</v>
      </c>
    </row>
    <row r="82113" spans="1:5" x14ac:dyDescent="0.25">
      <c r="A82113">
        <v>308958</v>
      </c>
      <c r="B82113" t="s">
        <v>223345</v>
      </c>
      <c r="D82113" t="s">
        <v>223346</v>
      </c>
      <c r="E82113" t="s">
        <v>22563</v>
      </c>
    </row>
    <row r="82114" spans="1:5" x14ac:dyDescent="0.25">
      <c r="A82114">
        <v>308962</v>
      </c>
      <c r="B82114" t="s">
        <v>223347</v>
      </c>
      <c r="D82114" t="s">
        <v>223348</v>
      </c>
    </row>
    <row r="82115" spans="1:5" x14ac:dyDescent="0.25">
      <c r="A82115">
        <v>308967</v>
      </c>
      <c r="B82115" t="s">
        <v>223349</v>
      </c>
      <c r="D82115" t="s">
        <v>223350</v>
      </c>
      <c r="E82115" t="s">
        <v>223351</v>
      </c>
    </row>
    <row r="82116" spans="1:5" x14ac:dyDescent="0.25">
      <c r="A82116">
        <v>308968</v>
      </c>
      <c r="B82116" t="s">
        <v>223352</v>
      </c>
      <c r="C82116" t="s">
        <v>223353</v>
      </c>
      <c r="D82116" t="s">
        <v>223354</v>
      </c>
    </row>
    <row r="82117" spans="1:5" x14ac:dyDescent="0.25">
      <c r="A82117">
        <v>308972</v>
      </c>
      <c r="B82117" t="s">
        <v>223355</v>
      </c>
      <c r="D82117" t="s">
        <v>223356</v>
      </c>
    </row>
    <row r="82118" spans="1:5" x14ac:dyDescent="0.25">
      <c r="A82118">
        <v>308973</v>
      </c>
      <c r="B82118" t="s">
        <v>223357</v>
      </c>
      <c r="D82118" t="s">
        <v>223358</v>
      </c>
    </row>
    <row r="82119" spans="1:5" x14ac:dyDescent="0.25">
      <c r="A82119">
        <v>308975</v>
      </c>
      <c r="B82119" t="s">
        <v>223359</v>
      </c>
      <c r="D82119" t="s">
        <v>223360</v>
      </c>
    </row>
    <row r="82120" spans="1:5" x14ac:dyDescent="0.25">
      <c r="A82120">
        <v>308977</v>
      </c>
      <c r="B82120" t="s">
        <v>223361</v>
      </c>
      <c r="D82120" t="s">
        <v>223362</v>
      </c>
      <c r="E82120" t="s">
        <v>10</v>
      </c>
    </row>
    <row r="82121" spans="1:5" x14ac:dyDescent="0.25">
      <c r="A82121">
        <v>308978</v>
      </c>
      <c r="B82121" t="s">
        <v>223363</v>
      </c>
      <c r="C82121" t="s">
        <v>223364</v>
      </c>
      <c r="D82121" t="s">
        <v>223365</v>
      </c>
      <c r="E82121" t="s">
        <v>223366</v>
      </c>
    </row>
    <row r="82122" spans="1:5" x14ac:dyDescent="0.25">
      <c r="A82122">
        <v>308979</v>
      </c>
      <c r="B82122" t="s">
        <v>223367</v>
      </c>
      <c r="D82122" t="s">
        <v>223368</v>
      </c>
    </row>
    <row r="82123" spans="1:5" x14ac:dyDescent="0.25">
      <c r="A82123">
        <v>308984</v>
      </c>
      <c r="B82123" t="s">
        <v>223369</v>
      </c>
      <c r="C82123" t="s">
        <v>149822</v>
      </c>
      <c r="D82123" t="s">
        <v>223370</v>
      </c>
    </row>
    <row r="82124" spans="1:5" x14ac:dyDescent="0.25">
      <c r="A82124">
        <v>308986</v>
      </c>
      <c r="B82124" t="s">
        <v>223371</v>
      </c>
      <c r="D82124" t="s">
        <v>223372</v>
      </c>
    </row>
    <row r="82125" spans="1:5" x14ac:dyDescent="0.25">
      <c r="A82125">
        <v>308990</v>
      </c>
      <c r="B82125" t="s">
        <v>223373</v>
      </c>
      <c r="D82125" t="s">
        <v>223374</v>
      </c>
      <c r="E82125" t="s">
        <v>115909</v>
      </c>
    </row>
    <row r="82126" spans="1:5" x14ac:dyDescent="0.25">
      <c r="A82126">
        <v>309001</v>
      </c>
      <c r="B82126" t="s">
        <v>223375</v>
      </c>
      <c r="D82126" t="s">
        <v>223376</v>
      </c>
    </row>
    <row r="82127" spans="1:5" x14ac:dyDescent="0.25">
      <c r="A82127">
        <v>309009</v>
      </c>
      <c r="B82127" t="s">
        <v>223377</v>
      </c>
      <c r="C82127" t="s">
        <v>223378</v>
      </c>
      <c r="D82127" t="s">
        <v>223379</v>
      </c>
    </row>
    <row r="82128" spans="1:5" x14ac:dyDescent="0.25">
      <c r="A82128">
        <v>309017</v>
      </c>
      <c r="B82128" t="s">
        <v>223380</v>
      </c>
      <c r="C82128" t="s">
        <v>223381</v>
      </c>
      <c r="D82128" t="s">
        <v>223382</v>
      </c>
    </row>
    <row r="82129" spans="1:5" x14ac:dyDescent="0.25">
      <c r="A82129">
        <v>309025</v>
      </c>
      <c r="B82129" t="s">
        <v>223383</v>
      </c>
      <c r="D82129" t="s">
        <v>223384</v>
      </c>
      <c r="E82129" t="s">
        <v>223385</v>
      </c>
    </row>
    <row r="82130" spans="1:5" x14ac:dyDescent="0.25">
      <c r="A82130">
        <v>309034</v>
      </c>
      <c r="B82130" t="s">
        <v>223386</v>
      </c>
      <c r="C82130" t="s">
        <v>223387</v>
      </c>
      <c r="D82130" t="s">
        <v>223388</v>
      </c>
      <c r="E82130" t="s">
        <v>223389</v>
      </c>
    </row>
    <row r="82131" spans="1:5" x14ac:dyDescent="0.25">
      <c r="A82131">
        <v>309035</v>
      </c>
      <c r="B82131" t="s">
        <v>223390</v>
      </c>
      <c r="D82131" t="s">
        <v>223391</v>
      </c>
    </row>
    <row r="82132" spans="1:5" x14ac:dyDescent="0.25">
      <c r="A82132">
        <v>309043</v>
      </c>
      <c r="B82132" t="s">
        <v>223392</v>
      </c>
      <c r="C82132" t="s">
        <v>223393</v>
      </c>
      <c r="D82132" t="s">
        <v>223394</v>
      </c>
      <c r="E82132" t="s">
        <v>223395</v>
      </c>
    </row>
    <row r="82133" spans="1:5" x14ac:dyDescent="0.25">
      <c r="A82133">
        <v>309045</v>
      </c>
      <c r="B82133" t="s">
        <v>223396</v>
      </c>
      <c r="D82133" t="s">
        <v>223397</v>
      </c>
      <c r="E82133" t="s">
        <v>223398</v>
      </c>
    </row>
    <row r="82134" spans="1:5" x14ac:dyDescent="0.25">
      <c r="A82134">
        <v>309052</v>
      </c>
      <c r="B82134" t="s">
        <v>223399</v>
      </c>
      <c r="C82134" t="s">
        <v>223400</v>
      </c>
      <c r="D82134" t="s">
        <v>223401</v>
      </c>
      <c r="E82134" t="s">
        <v>223402</v>
      </c>
    </row>
    <row r="82135" spans="1:5" x14ac:dyDescent="0.25">
      <c r="A82135">
        <v>309055</v>
      </c>
      <c r="B82135" t="s">
        <v>223403</v>
      </c>
      <c r="D82135" t="s">
        <v>223404</v>
      </c>
    </row>
    <row r="82136" spans="1:5" x14ac:dyDescent="0.25">
      <c r="A82136">
        <v>309067</v>
      </c>
      <c r="B82136" t="s">
        <v>223405</v>
      </c>
      <c r="C82136" t="s">
        <v>223406</v>
      </c>
      <c r="D82136" t="s">
        <v>223407</v>
      </c>
    </row>
    <row r="82137" spans="1:5" x14ac:dyDescent="0.25">
      <c r="A82137">
        <v>309075</v>
      </c>
      <c r="B82137" t="s">
        <v>223408</v>
      </c>
      <c r="D82137" t="s">
        <v>223409</v>
      </c>
      <c r="E82137" t="s">
        <v>10</v>
      </c>
    </row>
    <row r="82138" spans="1:5" x14ac:dyDescent="0.25">
      <c r="A82138">
        <v>309084</v>
      </c>
      <c r="B82138" t="s">
        <v>223410</v>
      </c>
      <c r="C82138" t="s">
        <v>223411</v>
      </c>
      <c r="D82138" t="s">
        <v>223412</v>
      </c>
    </row>
    <row r="82139" spans="1:5" x14ac:dyDescent="0.25">
      <c r="A82139">
        <v>309086</v>
      </c>
      <c r="B82139" t="s">
        <v>223413</v>
      </c>
      <c r="D82139" t="s">
        <v>223414</v>
      </c>
      <c r="E82139" t="s">
        <v>10</v>
      </c>
    </row>
    <row r="82140" spans="1:5" x14ac:dyDescent="0.25">
      <c r="A82140">
        <v>309093</v>
      </c>
      <c r="B82140" t="s">
        <v>223415</v>
      </c>
      <c r="C82140" t="s">
        <v>223416</v>
      </c>
      <c r="D82140" t="s">
        <v>223417</v>
      </c>
    </row>
    <row r="82141" spans="1:5" x14ac:dyDescent="0.25">
      <c r="A82141">
        <v>309098</v>
      </c>
      <c r="B82141" t="s">
        <v>223418</v>
      </c>
      <c r="D82141" t="s">
        <v>223419</v>
      </c>
      <c r="E82141" t="s">
        <v>223420</v>
      </c>
    </row>
    <row r="82142" spans="1:5" x14ac:dyDescent="0.25">
      <c r="A82142">
        <v>309104</v>
      </c>
      <c r="B82142" t="s">
        <v>223421</v>
      </c>
      <c r="D82142" t="s">
        <v>223422</v>
      </c>
    </row>
    <row r="82143" spans="1:5" x14ac:dyDescent="0.25">
      <c r="A82143">
        <v>309117</v>
      </c>
      <c r="B82143" t="s">
        <v>223423</v>
      </c>
      <c r="C82143" t="s">
        <v>223424</v>
      </c>
      <c r="D82143" t="s">
        <v>223425</v>
      </c>
      <c r="E82143" t="s">
        <v>223426</v>
      </c>
    </row>
    <row r="82144" spans="1:5" x14ac:dyDescent="0.25">
      <c r="A82144">
        <v>309118</v>
      </c>
      <c r="B82144" t="s">
        <v>223427</v>
      </c>
      <c r="C82144" t="s">
        <v>223428</v>
      </c>
      <c r="D82144" t="s">
        <v>223429</v>
      </c>
    </row>
    <row r="82145" spans="1:5" x14ac:dyDescent="0.25">
      <c r="A82145">
        <v>309122</v>
      </c>
      <c r="B82145" t="s">
        <v>223430</v>
      </c>
      <c r="C82145" t="s">
        <v>223431</v>
      </c>
      <c r="D82145" t="s">
        <v>223432</v>
      </c>
      <c r="E82145" t="s">
        <v>223433</v>
      </c>
    </row>
    <row r="82146" spans="1:5" x14ac:dyDescent="0.25">
      <c r="A82146">
        <v>309127</v>
      </c>
      <c r="B82146" t="s">
        <v>223434</v>
      </c>
      <c r="C82146" t="s">
        <v>223435</v>
      </c>
      <c r="D82146" t="s">
        <v>223436</v>
      </c>
    </row>
    <row r="82147" spans="1:5" x14ac:dyDescent="0.25">
      <c r="A82147">
        <v>309132</v>
      </c>
      <c r="B82147" t="s">
        <v>223437</v>
      </c>
      <c r="C82147" t="s">
        <v>223438</v>
      </c>
      <c r="D82147" t="s">
        <v>223439</v>
      </c>
    </row>
    <row r="82148" spans="1:5" x14ac:dyDescent="0.25">
      <c r="A82148">
        <v>309136</v>
      </c>
      <c r="B82148" t="s">
        <v>223440</v>
      </c>
      <c r="D82148" t="s">
        <v>223441</v>
      </c>
      <c r="E82148" t="s">
        <v>10</v>
      </c>
    </row>
    <row r="82149" spans="1:5" x14ac:dyDescent="0.25">
      <c r="A82149">
        <v>309158</v>
      </c>
      <c r="B82149" t="s">
        <v>223442</v>
      </c>
      <c r="D82149" t="s">
        <v>223443</v>
      </c>
    </row>
    <row r="82150" spans="1:5" x14ac:dyDescent="0.25">
      <c r="A82150">
        <v>309160</v>
      </c>
      <c r="B82150" t="s">
        <v>223444</v>
      </c>
      <c r="C82150" t="s">
        <v>223445</v>
      </c>
      <c r="D82150" t="s">
        <v>223446</v>
      </c>
    </row>
    <row r="82151" spans="1:5" x14ac:dyDescent="0.25">
      <c r="A82151">
        <v>309162</v>
      </c>
      <c r="B82151" t="s">
        <v>223447</v>
      </c>
      <c r="C82151" t="s">
        <v>107078</v>
      </c>
      <c r="D82151" t="s">
        <v>223448</v>
      </c>
      <c r="E82151" t="s">
        <v>223449</v>
      </c>
    </row>
    <row r="82152" spans="1:5" x14ac:dyDescent="0.25">
      <c r="A82152">
        <v>309176</v>
      </c>
      <c r="B82152" t="s">
        <v>223450</v>
      </c>
      <c r="D82152" t="s">
        <v>223451</v>
      </c>
      <c r="E82152" t="s">
        <v>223452</v>
      </c>
    </row>
    <row r="82153" spans="1:5" x14ac:dyDescent="0.25">
      <c r="A82153">
        <v>309178</v>
      </c>
      <c r="B82153" t="s">
        <v>223453</v>
      </c>
      <c r="D82153" t="s">
        <v>223454</v>
      </c>
      <c r="E82153" t="s">
        <v>10</v>
      </c>
    </row>
    <row r="82154" spans="1:5" x14ac:dyDescent="0.25">
      <c r="A82154">
        <v>309179</v>
      </c>
      <c r="B82154" t="s">
        <v>223455</v>
      </c>
      <c r="D82154" t="s">
        <v>223456</v>
      </c>
      <c r="E82154" t="s">
        <v>223457</v>
      </c>
    </row>
    <row r="82155" spans="1:5" x14ac:dyDescent="0.25">
      <c r="A82155">
        <v>309188</v>
      </c>
      <c r="B82155" t="s">
        <v>223458</v>
      </c>
      <c r="D82155" t="s">
        <v>223459</v>
      </c>
      <c r="E82155" t="s">
        <v>223460</v>
      </c>
    </row>
    <row r="82156" spans="1:5" x14ac:dyDescent="0.25">
      <c r="A82156">
        <v>309190</v>
      </c>
      <c r="B82156" t="s">
        <v>223461</v>
      </c>
      <c r="C82156" t="s">
        <v>223462</v>
      </c>
      <c r="D82156" t="s">
        <v>223463</v>
      </c>
    </row>
    <row r="82157" spans="1:5" x14ac:dyDescent="0.25">
      <c r="A82157">
        <v>309195</v>
      </c>
      <c r="B82157" t="s">
        <v>223464</v>
      </c>
      <c r="D82157" t="s">
        <v>223465</v>
      </c>
    </row>
    <row r="82158" spans="1:5" x14ac:dyDescent="0.25">
      <c r="A82158">
        <v>309196</v>
      </c>
      <c r="B82158" t="s">
        <v>223466</v>
      </c>
      <c r="C82158" t="s">
        <v>223467</v>
      </c>
      <c r="D82158" t="s">
        <v>223468</v>
      </c>
      <c r="E82158" t="s">
        <v>223469</v>
      </c>
    </row>
    <row r="82159" spans="1:5" x14ac:dyDescent="0.25">
      <c r="A82159">
        <v>309198</v>
      </c>
      <c r="B82159" t="s">
        <v>223470</v>
      </c>
      <c r="D82159" t="s">
        <v>223471</v>
      </c>
      <c r="E82159" t="s">
        <v>10</v>
      </c>
    </row>
    <row r="82160" spans="1:5" x14ac:dyDescent="0.25">
      <c r="A82160">
        <v>309207</v>
      </c>
      <c r="B82160" t="s">
        <v>223472</v>
      </c>
      <c r="C82160" t="s">
        <v>4670</v>
      </c>
      <c r="D82160" t="s">
        <v>223473</v>
      </c>
      <c r="E82160" t="s">
        <v>10</v>
      </c>
    </row>
    <row r="82161" spans="1:5" x14ac:dyDescent="0.25">
      <c r="A82161">
        <v>309210</v>
      </c>
      <c r="B82161" t="s">
        <v>223474</v>
      </c>
      <c r="C82161" t="s">
        <v>223475</v>
      </c>
      <c r="D82161" t="s">
        <v>223476</v>
      </c>
      <c r="E82161" t="s">
        <v>223477</v>
      </c>
    </row>
    <row r="82162" spans="1:5" x14ac:dyDescent="0.25">
      <c r="A82162">
        <v>309213</v>
      </c>
      <c r="B82162" t="s">
        <v>223478</v>
      </c>
      <c r="C82162" t="s">
        <v>223479</v>
      </c>
      <c r="D82162" t="s">
        <v>223480</v>
      </c>
      <c r="E82162" t="s">
        <v>223481</v>
      </c>
    </row>
    <row r="82163" spans="1:5" x14ac:dyDescent="0.25">
      <c r="A82163">
        <v>309227</v>
      </c>
      <c r="B82163" t="s">
        <v>223482</v>
      </c>
      <c r="D82163" t="s">
        <v>223483</v>
      </c>
      <c r="E82163" t="s">
        <v>10</v>
      </c>
    </row>
    <row r="82164" spans="1:5" x14ac:dyDescent="0.25">
      <c r="A82164">
        <v>309229</v>
      </c>
      <c r="B82164" t="s">
        <v>223484</v>
      </c>
      <c r="C82164" t="s">
        <v>55884</v>
      </c>
      <c r="D82164" t="s">
        <v>223485</v>
      </c>
      <c r="E82164" t="s">
        <v>142138</v>
      </c>
    </row>
    <row r="82165" spans="1:5" x14ac:dyDescent="0.25">
      <c r="A82165">
        <v>309240</v>
      </c>
      <c r="B82165" t="s">
        <v>223486</v>
      </c>
      <c r="D82165" t="s">
        <v>223487</v>
      </c>
    </row>
    <row r="82166" spans="1:5" x14ac:dyDescent="0.25">
      <c r="A82166">
        <v>309241</v>
      </c>
      <c r="B82166" t="s">
        <v>223488</v>
      </c>
      <c r="D82166" t="s">
        <v>223489</v>
      </c>
      <c r="E82166" t="s">
        <v>10</v>
      </c>
    </row>
    <row r="82167" spans="1:5" x14ac:dyDescent="0.25">
      <c r="A82167">
        <v>309250</v>
      </c>
      <c r="B82167" t="s">
        <v>223490</v>
      </c>
      <c r="C82167" t="s">
        <v>223491</v>
      </c>
      <c r="D82167" t="s">
        <v>223492</v>
      </c>
      <c r="E82167" t="s">
        <v>223493</v>
      </c>
    </row>
    <row r="82168" spans="1:5" x14ac:dyDescent="0.25">
      <c r="A82168">
        <v>309257</v>
      </c>
      <c r="B82168" t="s">
        <v>223494</v>
      </c>
      <c r="C82168" t="s">
        <v>223495</v>
      </c>
      <c r="D82168" t="s">
        <v>223496</v>
      </c>
    </row>
    <row r="82169" spans="1:5" x14ac:dyDescent="0.25">
      <c r="A82169">
        <v>309259</v>
      </c>
      <c r="B82169" t="s">
        <v>223497</v>
      </c>
      <c r="D82169" t="s">
        <v>223498</v>
      </c>
      <c r="E82169" t="s">
        <v>10</v>
      </c>
    </row>
    <row r="82170" spans="1:5" x14ac:dyDescent="0.25">
      <c r="A82170">
        <v>309261</v>
      </c>
      <c r="B82170" t="s">
        <v>223499</v>
      </c>
      <c r="D82170" t="s">
        <v>223500</v>
      </c>
      <c r="E82170" t="s">
        <v>10</v>
      </c>
    </row>
    <row r="82171" spans="1:5" x14ac:dyDescent="0.25">
      <c r="A82171">
        <v>309262</v>
      </c>
      <c r="B82171" t="s">
        <v>223501</v>
      </c>
      <c r="C82171" t="s">
        <v>223502</v>
      </c>
      <c r="D82171" t="s">
        <v>223503</v>
      </c>
      <c r="E82171" t="s">
        <v>10</v>
      </c>
    </row>
    <row r="82172" spans="1:5" x14ac:dyDescent="0.25">
      <c r="A82172">
        <v>309265</v>
      </c>
      <c r="B82172" t="s">
        <v>223504</v>
      </c>
      <c r="C82172" t="s">
        <v>27994</v>
      </c>
      <c r="D82172" t="s">
        <v>223505</v>
      </c>
      <c r="E82172" t="s">
        <v>10</v>
      </c>
    </row>
    <row r="82173" spans="1:5" x14ac:dyDescent="0.25">
      <c r="A82173">
        <v>309270</v>
      </c>
      <c r="B82173" t="s">
        <v>223506</v>
      </c>
      <c r="D82173" t="s">
        <v>223507</v>
      </c>
      <c r="E82173" t="s">
        <v>10</v>
      </c>
    </row>
    <row r="82174" spans="1:5" x14ac:dyDescent="0.25">
      <c r="A82174">
        <v>309286</v>
      </c>
      <c r="B82174" t="s">
        <v>223508</v>
      </c>
      <c r="C82174" t="s">
        <v>1898</v>
      </c>
      <c r="D82174" t="s">
        <v>223509</v>
      </c>
      <c r="E82174" t="s">
        <v>223510</v>
      </c>
    </row>
    <row r="82175" spans="1:5" x14ac:dyDescent="0.25">
      <c r="A82175">
        <v>309298</v>
      </c>
      <c r="B82175" t="s">
        <v>223511</v>
      </c>
      <c r="D82175" t="s">
        <v>223512</v>
      </c>
      <c r="E82175" t="s">
        <v>223513</v>
      </c>
    </row>
    <row r="82176" spans="1:5" x14ac:dyDescent="0.25">
      <c r="A82176">
        <v>309300</v>
      </c>
      <c r="B82176" t="s">
        <v>223514</v>
      </c>
      <c r="D82176" t="s">
        <v>223515</v>
      </c>
      <c r="E82176" t="s">
        <v>2774</v>
      </c>
    </row>
    <row r="82177" spans="1:5" x14ac:dyDescent="0.25">
      <c r="A82177">
        <v>309306</v>
      </c>
      <c r="B82177" t="s">
        <v>223516</v>
      </c>
      <c r="C82177" t="s">
        <v>223517</v>
      </c>
      <c r="D82177" t="s">
        <v>223518</v>
      </c>
      <c r="E82177" t="s">
        <v>223519</v>
      </c>
    </row>
    <row r="82178" spans="1:5" x14ac:dyDescent="0.25">
      <c r="A82178">
        <v>309307</v>
      </c>
      <c r="B82178" t="s">
        <v>223520</v>
      </c>
      <c r="D82178" t="s">
        <v>223521</v>
      </c>
      <c r="E82178" t="s">
        <v>10</v>
      </c>
    </row>
    <row r="82179" spans="1:5" x14ac:dyDescent="0.25">
      <c r="A82179">
        <v>309309</v>
      </c>
      <c r="B82179" t="s">
        <v>223522</v>
      </c>
      <c r="D82179" t="s">
        <v>223523</v>
      </c>
      <c r="E82179" t="s">
        <v>223524</v>
      </c>
    </row>
    <row r="82180" spans="1:5" x14ac:dyDescent="0.25">
      <c r="A82180">
        <v>309324</v>
      </c>
      <c r="B82180" t="s">
        <v>223525</v>
      </c>
      <c r="C82180" t="s">
        <v>223526</v>
      </c>
      <c r="D82180" t="s">
        <v>223527</v>
      </c>
    </row>
    <row r="82181" spans="1:5" x14ac:dyDescent="0.25">
      <c r="A82181">
        <v>309328</v>
      </c>
      <c r="B82181" t="s">
        <v>223528</v>
      </c>
      <c r="D82181" t="s">
        <v>223529</v>
      </c>
    </row>
    <row r="82182" spans="1:5" x14ac:dyDescent="0.25">
      <c r="A82182">
        <v>309331</v>
      </c>
      <c r="B82182" t="s">
        <v>223530</v>
      </c>
      <c r="C82182" t="s">
        <v>223531</v>
      </c>
      <c r="D82182" t="s">
        <v>223532</v>
      </c>
      <c r="E82182" t="s">
        <v>10</v>
      </c>
    </row>
    <row r="82183" spans="1:5" x14ac:dyDescent="0.25">
      <c r="A82183">
        <v>309332</v>
      </c>
      <c r="B82183" t="s">
        <v>223533</v>
      </c>
      <c r="C82183" t="s">
        <v>223534</v>
      </c>
      <c r="D82183" t="s">
        <v>223535</v>
      </c>
      <c r="E82183" t="s">
        <v>223536</v>
      </c>
    </row>
    <row r="82184" spans="1:5" x14ac:dyDescent="0.25">
      <c r="A82184">
        <v>309336</v>
      </c>
      <c r="B82184" t="s">
        <v>223537</v>
      </c>
      <c r="C82184" t="s">
        <v>80434</v>
      </c>
      <c r="D82184" t="s">
        <v>223538</v>
      </c>
      <c r="E82184" t="s">
        <v>223539</v>
      </c>
    </row>
    <row r="82185" spans="1:5" x14ac:dyDescent="0.25">
      <c r="A82185">
        <v>309345</v>
      </c>
      <c r="B82185" t="s">
        <v>223540</v>
      </c>
      <c r="D82185" t="s">
        <v>223541</v>
      </c>
      <c r="E82185" t="s">
        <v>29472</v>
      </c>
    </row>
    <row r="82186" spans="1:5" x14ac:dyDescent="0.25">
      <c r="A82186">
        <v>309349</v>
      </c>
      <c r="B82186" t="s">
        <v>223542</v>
      </c>
      <c r="D82186" t="s">
        <v>223543</v>
      </c>
      <c r="E82186" t="s">
        <v>223544</v>
      </c>
    </row>
    <row r="82187" spans="1:5" x14ac:dyDescent="0.25">
      <c r="A82187">
        <v>309366</v>
      </c>
      <c r="B82187" t="s">
        <v>223545</v>
      </c>
      <c r="D82187" t="s">
        <v>223546</v>
      </c>
    </row>
    <row r="82188" spans="1:5" x14ac:dyDescent="0.25">
      <c r="A82188">
        <v>309367</v>
      </c>
      <c r="B82188" t="s">
        <v>223547</v>
      </c>
      <c r="D82188" t="s">
        <v>223548</v>
      </c>
      <c r="E82188" t="s">
        <v>223549</v>
      </c>
    </row>
    <row r="82189" spans="1:5" x14ac:dyDescent="0.25">
      <c r="A82189">
        <v>309372</v>
      </c>
      <c r="B82189" t="s">
        <v>223550</v>
      </c>
      <c r="D82189" t="s">
        <v>223551</v>
      </c>
    </row>
    <row r="82190" spans="1:5" x14ac:dyDescent="0.25">
      <c r="A82190">
        <v>309381</v>
      </c>
      <c r="B82190" t="s">
        <v>223552</v>
      </c>
      <c r="D82190" t="s">
        <v>223553</v>
      </c>
      <c r="E82190" t="s">
        <v>223554</v>
      </c>
    </row>
    <row r="82191" spans="1:5" x14ac:dyDescent="0.25">
      <c r="A82191">
        <v>309392</v>
      </c>
      <c r="B82191" t="s">
        <v>223555</v>
      </c>
      <c r="D82191" t="s">
        <v>223556</v>
      </c>
      <c r="E82191" t="s">
        <v>223557</v>
      </c>
    </row>
    <row r="82192" spans="1:5" x14ac:dyDescent="0.25">
      <c r="A82192">
        <v>309395</v>
      </c>
      <c r="B82192" t="s">
        <v>223558</v>
      </c>
      <c r="D82192" t="s">
        <v>223559</v>
      </c>
      <c r="E82192" t="s">
        <v>10</v>
      </c>
    </row>
    <row r="82193" spans="1:5" x14ac:dyDescent="0.25">
      <c r="A82193">
        <v>309400</v>
      </c>
      <c r="B82193" t="s">
        <v>223560</v>
      </c>
      <c r="C82193" t="s">
        <v>223561</v>
      </c>
      <c r="D82193" t="s">
        <v>223562</v>
      </c>
      <c r="E82193" t="s">
        <v>223563</v>
      </c>
    </row>
    <row r="82194" spans="1:5" x14ac:dyDescent="0.25">
      <c r="A82194">
        <v>309407</v>
      </c>
      <c r="B82194" t="s">
        <v>223564</v>
      </c>
      <c r="D82194" t="s">
        <v>223565</v>
      </c>
    </row>
    <row r="82195" spans="1:5" x14ac:dyDescent="0.25">
      <c r="A82195">
        <v>309429</v>
      </c>
      <c r="B82195" t="s">
        <v>223566</v>
      </c>
      <c r="D82195" t="s">
        <v>223567</v>
      </c>
      <c r="E82195" t="s">
        <v>10</v>
      </c>
    </row>
    <row r="82196" spans="1:5" x14ac:dyDescent="0.25">
      <c r="A82196">
        <v>309434</v>
      </c>
      <c r="B82196" t="s">
        <v>223568</v>
      </c>
      <c r="C82196" t="s">
        <v>223569</v>
      </c>
      <c r="D82196" t="s">
        <v>223570</v>
      </c>
      <c r="E82196" t="s">
        <v>223571</v>
      </c>
    </row>
    <row r="82197" spans="1:5" x14ac:dyDescent="0.25">
      <c r="A82197">
        <v>309438</v>
      </c>
      <c r="B82197" t="s">
        <v>223572</v>
      </c>
      <c r="C82197" t="s">
        <v>223573</v>
      </c>
      <c r="D82197" t="s">
        <v>223574</v>
      </c>
      <c r="E82197" t="s">
        <v>223575</v>
      </c>
    </row>
    <row r="82198" spans="1:5" x14ac:dyDescent="0.25">
      <c r="A82198">
        <v>309439</v>
      </c>
      <c r="B82198" t="s">
        <v>223576</v>
      </c>
      <c r="C82198" t="s">
        <v>223577</v>
      </c>
      <c r="D82198" t="s">
        <v>223578</v>
      </c>
      <c r="E82198" t="s">
        <v>223579</v>
      </c>
    </row>
    <row r="82199" spans="1:5" x14ac:dyDescent="0.25">
      <c r="A82199">
        <v>309442</v>
      </c>
      <c r="B82199" t="s">
        <v>223580</v>
      </c>
      <c r="D82199" t="s">
        <v>223581</v>
      </c>
    </row>
    <row r="82200" spans="1:5" x14ac:dyDescent="0.25">
      <c r="A82200">
        <v>309449</v>
      </c>
      <c r="B82200" t="s">
        <v>223582</v>
      </c>
      <c r="D82200" t="s">
        <v>223583</v>
      </c>
    </row>
    <row r="82201" spans="1:5" x14ac:dyDescent="0.25">
      <c r="A82201">
        <v>309457</v>
      </c>
      <c r="B82201" t="s">
        <v>223584</v>
      </c>
      <c r="D82201" t="s">
        <v>223585</v>
      </c>
    </row>
    <row r="82202" spans="1:5" x14ac:dyDescent="0.25">
      <c r="A82202">
        <v>309461</v>
      </c>
      <c r="B82202" t="s">
        <v>223586</v>
      </c>
      <c r="C82202" t="s">
        <v>25784</v>
      </c>
      <c r="D82202" t="s">
        <v>223587</v>
      </c>
    </row>
    <row r="82203" spans="1:5" x14ac:dyDescent="0.25">
      <c r="A82203">
        <v>309463</v>
      </c>
      <c r="B82203" t="s">
        <v>223588</v>
      </c>
      <c r="D82203" t="s">
        <v>223589</v>
      </c>
      <c r="E82203" t="s">
        <v>223590</v>
      </c>
    </row>
    <row r="82204" spans="1:5" x14ac:dyDescent="0.25">
      <c r="A82204">
        <v>309466</v>
      </c>
      <c r="B82204" t="s">
        <v>223591</v>
      </c>
      <c r="C82204" t="s">
        <v>94983</v>
      </c>
      <c r="D82204" t="s">
        <v>223592</v>
      </c>
      <c r="E82204" t="s">
        <v>223593</v>
      </c>
    </row>
    <row r="82205" spans="1:5" x14ac:dyDescent="0.25">
      <c r="A82205">
        <v>309474</v>
      </c>
      <c r="B82205" t="s">
        <v>223594</v>
      </c>
      <c r="C82205" t="s">
        <v>28287</v>
      </c>
      <c r="D82205" t="s">
        <v>223595</v>
      </c>
      <c r="E82205" t="s">
        <v>28289</v>
      </c>
    </row>
    <row r="82206" spans="1:5" x14ac:dyDescent="0.25">
      <c r="A82206">
        <v>309477</v>
      </c>
      <c r="B82206" t="s">
        <v>223596</v>
      </c>
      <c r="C82206" t="s">
        <v>223597</v>
      </c>
      <c r="D82206" t="s">
        <v>223598</v>
      </c>
      <c r="E82206" t="s">
        <v>223599</v>
      </c>
    </row>
    <row r="82207" spans="1:5" x14ac:dyDescent="0.25">
      <c r="A82207">
        <v>309480</v>
      </c>
      <c r="B82207" t="s">
        <v>223600</v>
      </c>
      <c r="C82207" t="s">
        <v>223601</v>
      </c>
      <c r="D82207" t="s">
        <v>223602</v>
      </c>
    </row>
    <row r="82208" spans="1:5" x14ac:dyDescent="0.25">
      <c r="A82208">
        <v>309490</v>
      </c>
      <c r="B82208" t="s">
        <v>223603</v>
      </c>
      <c r="D82208" t="s">
        <v>223604</v>
      </c>
    </row>
    <row r="82209" spans="1:5" x14ac:dyDescent="0.25">
      <c r="A82209">
        <v>309491</v>
      </c>
      <c r="B82209" t="s">
        <v>223605</v>
      </c>
      <c r="C82209" t="s">
        <v>19219</v>
      </c>
      <c r="D82209" t="s">
        <v>223606</v>
      </c>
      <c r="E82209" t="s">
        <v>223607</v>
      </c>
    </row>
    <row r="82210" spans="1:5" x14ac:dyDescent="0.25">
      <c r="A82210">
        <v>309493</v>
      </c>
      <c r="B82210" t="s">
        <v>223608</v>
      </c>
      <c r="D82210" t="s">
        <v>223609</v>
      </c>
    </row>
    <row r="82211" spans="1:5" x14ac:dyDescent="0.25">
      <c r="A82211">
        <v>309501</v>
      </c>
      <c r="B82211" t="s">
        <v>223610</v>
      </c>
      <c r="C82211" t="s">
        <v>41942</v>
      </c>
      <c r="D82211" t="s">
        <v>223611</v>
      </c>
      <c r="E82211" t="s">
        <v>223612</v>
      </c>
    </row>
    <row r="82212" spans="1:5" x14ac:dyDescent="0.25">
      <c r="A82212">
        <v>309505</v>
      </c>
      <c r="B82212" t="s">
        <v>223613</v>
      </c>
      <c r="D82212" t="s">
        <v>223614</v>
      </c>
    </row>
    <row r="82213" spans="1:5" x14ac:dyDescent="0.25">
      <c r="A82213">
        <v>309512</v>
      </c>
      <c r="B82213" t="s">
        <v>223615</v>
      </c>
      <c r="D82213" t="s">
        <v>223616</v>
      </c>
      <c r="E82213" t="s">
        <v>223617</v>
      </c>
    </row>
    <row r="82214" spans="1:5" x14ac:dyDescent="0.25">
      <c r="A82214">
        <v>309522</v>
      </c>
      <c r="B82214" t="s">
        <v>223618</v>
      </c>
      <c r="D82214" t="s">
        <v>223619</v>
      </c>
    </row>
    <row r="82215" spans="1:5" x14ac:dyDescent="0.25">
      <c r="A82215">
        <v>309524</v>
      </c>
      <c r="B82215" t="s">
        <v>223620</v>
      </c>
      <c r="D82215" t="s">
        <v>223621</v>
      </c>
    </row>
    <row r="82216" spans="1:5" x14ac:dyDescent="0.25">
      <c r="A82216">
        <v>309532</v>
      </c>
      <c r="B82216" t="s">
        <v>223622</v>
      </c>
      <c r="D82216" t="s">
        <v>223623</v>
      </c>
    </row>
    <row r="82217" spans="1:5" x14ac:dyDescent="0.25">
      <c r="A82217">
        <v>309533</v>
      </c>
      <c r="B82217" t="s">
        <v>223624</v>
      </c>
      <c r="D82217" t="s">
        <v>223625</v>
      </c>
      <c r="E82217" t="s">
        <v>223626</v>
      </c>
    </row>
    <row r="82218" spans="1:5" x14ac:dyDescent="0.25">
      <c r="A82218">
        <v>309534</v>
      </c>
      <c r="B82218" t="s">
        <v>223627</v>
      </c>
      <c r="D82218" t="s">
        <v>223628</v>
      </c>
      <c r="E82218" t="s">
        <v>223629</v>
      </c>
    </row>
    <row r="82219" spans="1:5" x14ac:dyDescent="0.25">
      <c r="A82219">
        <v>309535</v>
      </c>
      <c r="B82219" t="s">
        <v>223630</v>
      </c>
      <c r="D82219" t="s">
        <v>223631</v>
      </c>
      <c r="E82219" t="s">
        <v>223632</v>
      </c>
    </row>
    <row r="82220" spans="1:5" x14ac:dyDescent="0.25">
      <c r="A82220">
        <v>309537</v>
      </c>
      <c r="B82220" t="s">
        <v>223633</v>
      </c>
      <c r="C82220" t="s">
        <v>223634</v>
      </c>
      <c r="D82220" t="s">
        <v>223635</v>
      </c>
      <c r="E82220" t="s">
        <v>223636</v>
      </c>
    </row>
    <row r="82221" spans="1:5" x14ac:dyDescent="0.25">
      <c r="A82221">
        <v>309540</v>
      </c>
      <c r="B82221" t="s">
        <v>223637</v>
      </c>
      <c r="D82221" t="s">
        <v>223638</v>
      </c>
    </row>
    <row r="82222" spans="1:5" x14ac:dyDescent="0.25">
      <c r="A82222">
        <v>309541</v>
      </c>
      <c r="B82222" t="s">
        <v>223639</v>
      </c>
      <c r="D82222" t="s">
        <v>223640</v>
      </c>
    </row>
    <row r="82223" spans="1:5" x14ac:dyDescent="0.25">
      <c r="A82223">
        <v>309553</v>
      </c>
      <c r="B82223" t="s">
        <v>223641</v>
      </c>
      <c r="D82223" t="s">
        <v>223642</v>
      </c>
      <c r="E82223" t="s">
        <v>223643</v>
      </c>
    </row>
    <row r="82224" spans="1:5" x14ac:dyDescent="0.25">
      <c r="A82224">
        <v>309557</v>
      </c>
      <c r="B82224" t="s">
        <v>223644</v>
      </c>
      <c r="D82224" t="s">
        <v>223645</v>
      </c>
    </row>
    <row r="82225" spans="1:5" x14ac:dyDescent="0.25">
      <c r="A82225">
        <v>309561</v>
      </c>
      <c r="B82225" t="s">
        <v>223646</v>
      </c>
      <c r="D82225" t="s">
        <v>223647</v>
      </c>
      <c r="E82225" t="s">
        <v>223648</v>
      </c>
    </row>
    <row r="82226" spans="1:5" x14ac:dyDescent="0.25">
      <c r="A82226">
        <v>309567</v>
      </c>
      <c r="B82226" t="s">
        <v>223649</v>
      </c>
      <c r="D82226" t="s">
        <v>223650</v>
      </c>
    </row>
    <row r="82227" spans="1:5" x14ac:dyDescent="0.25">
      <c r="A82227">
        <v>309575</v>
      </c>
      <c r="B82227" t="s">
        <v>223651</v>
      </c>
      <c r="D82227" t="s">
        <v>223652</v>
      </c>
      <c r="E82227" t="s">
        <v>10</v>
      </c>
    </row>
    <row r="82228" spans="1:5" x14ac:dyDescent="0.25">
      <c r="A82228">
        <v>309591</v>
      </c>
      <c r="B82228" t="s">
        <v>223653</v>
      </c>
      <c r="D82228" t="s">
        <v>223654</v>
      </c>
      <c r="E82228" t="s">
        <v>223655</v>
      </c>
    </row>
    <row r="82229" spans="1:5" x14ac:dyDescent="0.25">
      <c r="A82229">
        <v>309616</v>
      </c>
      <c r="B82229" t="s">
        <v>223656</v>
      </c>
      <c r="C82229" t="s">
        <v>223657</v>
      </c>
      <c r="D82229" t="s">
        <v>223658</v>
      </c>
      <c r="E82229" t="s">
        <v>881</v>
      </c>
    </row>
    <row r="82230" spans="1:5" x14ac:dyDescent="0.25">
      <c r="A82230">
        <v>309620</v>
      </c>
      <c r="B82230" t="s">
        <v>223659</v>
      </c>
      <c r="C82230" t="s">
        <v>223660</v>
      </c>
      <c r="D82230" t="s">
        <v>223661</v>
      </c>
      <c r="E82230" t="s">
        <v>223662</v>
      </c>
    </row>
    <row r="82231" spans="1:5" x14ac:dyDescent="0.25">
      <c r="A82231">
        <v>309629</v>
      </c>
      <c r="B82231" t="s">
        <v>223663</v>
      </c>
      <c r="D82231" t="s">
        <v>223664</v>
      </c>
      <c r="E82231" t="s">
        <v>223665</v>
      </c>
    </row>
    <row r="82232" spans="1:5" x14ac:dyDescent="0.25">
      <c r="A82232">
        <v>309631</v>
      </c>
      <c r="B82232" t="s">
        <v>223666</v>
      </c>
      <c r="C82232" t="s">
        <v>223667</v>
      </c>
      <c r="D82232" t="s">
        <v>223668</v>
      </c>
      <c r="E82232" t="s">
        <v>223669</v>
      </c>
    </row>
    <row r="82233" spans="1:5" x14ac:dyDescent="0.25">
      <c r="A82233">
        <v>309638</v>
      </c>
      <c r="B82233" t="s">
        <v>223670</v>
      </c>
      <c r="C82233" t="s">
        <v>223671</v>
      </c>
      <c r="D82233" t="s">
        <v>223672</v>
      </c>
      <c r="E82233" t="s">
        <v>223673</v>
      </c>
    </row>
    <row r="82234" spans="1:5" x14ac:dyDescent="0.25">
      <c r="A82234">
        <v>309649</v>
      </c>
      <c r="B82234" t="s">
        <v>223674</v>
      </c>
      <c r="D82234" t="s">
        <v>223675</v>
      </c>
    </row>
    <row r="82235" spans="1:5" x14ac:dyDescent="0.25">
      <c r="A82235">
        <v>309659</v>
      </c>
      <c r="B82235" t="s">
        <v>223676</v>
      </c>
      <c r="C82235" t="s">
        <v>223677</v>
      </c>
      <c r="D82235" t="s">
        <v>223678</v>
      </c>
    </row>
    <row r="82236" spans="1:5" x14ac:dyDescent="0.25">
      <c r="A82236">
        <v>309663</v>
      </c>
      <c r="B82236" t="s">
        <v>223679</v>
      </c>
      <c r="C82236" t="s">
        <v>91391</v>
      </c>
      <c r="D82236" t="s">
        <v>223680</v>
      </c>
      <c r="E82236" t="s">
        <v>91393</v>
      </c>
    </row>
    <row r="82237" spans="1:5" x14ac:dyDescent="0.25">
      <c r="A82237">
        <v>309671</v>
      </c>
      <c r="B82237" t="s">
        <v>223681</v>
      </c>
      <c r="D82237" t="s">
        <v>223682</v>
      </c>
    </row>
    <row r="82238" spans="1:5" x14ac:dyDescent="0.25">
      <c r="A82238">
        <v>309678</v>
      </c>
      <c r="B82238" t="s">
        <v>223683</v>
      </c>
      <c r="D82238" t="s">
        <v>223684</v>
      </c>
      <c r="E82238" t="s">
        <v>10</v>
      </c>
    </row>
    <row r="82239" spans="1:5" x14ac:dyDescent="0.25">
      <c r="A82239">
        <v>309681</v>
      </c>
      <c r="B82239" t="s">
        <v>223685</v>
      </c>
      <c r="D82239" t="s">
        <v>223686</v>
      </c>
    </row>
    <row r="82240" spans="1:5" x14ac:dyDescent="0.25">
      <c r="A82240">
        <v>309692</v>
      </c>
      <c r="B82240" t="s">
        <v>223687</v>
      </c>
      <c r="D82240" t="s">
        <v>223688</v>
      </c>
    </row>
    <row r="82241" spans="1:5" x14ac:dyDescent="0.25">
      <c r="A82241">
        <v>309695</v>
      </c>
      <c r="B82241" t="s">
        <v>223689</v>
      </c>
      <c r="C82241" t="s">
        <v>223690</v>
      </c>
      <c r="D82241" t="s">
        <v>223691</v>
      </c>
      <c r="E82241" t="s">
        <v>223692</v>
      </c>
    </row>
    <row r="82242" spans="1:5" x14ac:dyDescent="0.25">
      <c r="A82242">
        <v>309705</v>
      </c>
      <c r="B82242" t="s">
        <v>223693</v>
      </c>
      <c r="D82242" t="s">
        <v>223694</v>
      </c>
      <c r="E82242" t="s">
        <v>223695</v>
      </c>
    </row>
    <row r="82243" spans="1:5" x14ac:dyDescent="0.25">
      <c r="A82243">
        <v>309711</v>
      </c>
      <c r="B82243" t="s">
        <v>223696</v>
      </c>
      <c r="C82243" t="s">
        <v>223697</v>
      </c>
      <c r="D82243" t="s">
        <v>223698</v>
      </c>
    </row>
    <row r="82244" spans="1:5" x14ac:dyDescent="0.25">
      <c r="A82244">
        <v>309716</v>
      </c>
      <c r="B82244" t="s">
        <v>223699</v>
      </c>
      <c r="D82244" t="s">
        <v>223700</v>
      </c>
    </row>
    <row r="82245" spans="1:5" x14ac:dyDescent="0.25">
      <c r="A82245">
        <v>309718</v>
      </c>
      <c r="B82245" t="s">
        <v>223701</v>
      </c>
      <c r="D82245" t="s">
        <v>223702</v>
      </c>
    </row>
    <row r="82246" spans="1:5" x14ac:dyDescent="0.25">
      <c r="A82246">
        <v>309721</v>
      </c>
      <c r="B82246" t="s">
        <v>223703</v>
      </c>
      <c r="D82246" t="s">
        <v>223704</v>
      </c>
    </row>
    <row r="82247" spans="1:5" x14ac:dyDescent="0.25">
      <c r="A82247">
        <v>309729</v>
      </c>
      <c r="B82247" t="s">
        <v>223705</v>
      </c>
      <c r="D82247" t="s">
        <v>223706</v>
      </c>
    </row>
    <row r="82248" spans="1:5" x14ac:dyDescent="0.25">
      <c r="A82248">
        <v>309754</v>
      </c>
      <c r="B82248" t="s">
        <v>223707</v>
      </c>
      <c r="D82248" t="s">
        <v>223708</v>
      </c>
    </row>
    <row r="82249" spans="1:5" x14ac:dyDescent="0.25">
      <c r="A82249">
        <v>309762</v>
      </c>
      <c r="B82249" t="s">
        <v>223709</v>
      </c>
      <c r="C82249" t="s">
        <v>223710</v>
      </c>
      <c r="D82249" t="s">
        <v>223711</v>
      </c>
      <c r="E82249" t="s">
        <v>10</v>
      </c>
    </row>
    <row r="82250" spans="1:5" x14ac:dyDescent="0.25">
      <c r="A82250">
        <v>309772</v>
      </c>
      <c r="B82250" t="s">
        <v>223712</v>
      </c>
      <c r="D82250" t="s">
        <v>223713</v>
      </c>
      <c r="E82250" t="s">
        <v>10</v>
      </c>
    </row>
    <row r="82251" spans="1:5" x14ac:dyDescent="0.25">
      <c r="A82251">
        <v>309774</v>
      </c>
      <c r="B82251" t="s">
        <v>223714</v>
      </c>
      <c r="D82251" t="s">
        <v>223715</v>
      </c>
    </row>
    <row r="82252" spans="1:5" x14ac:dyDescent="0.25">
      <c r="A82252">
        <v>309778</v>
      </c>
      <c r="B82252" t="s">
        <v>223716</v>
      </c>
      <c r="D82252" t="s">
        <v>223717</v>
      </c>
    </row>
    <row r="82253" spans="1:5" x14ac:dyDescent="0.25">
      <c r="A82253">
        <v>309780</v>
      </c>
      <c r="B82253" t="s">
        <v>223718</v>
      </c>
      <c r="C82253" t="s">
        <v>223719</v>
      </c>
      <c r="D82253" t="s">
        <v>223720</v>
      </c>
      <c r="E82253" t="s">
        <v>223721</v>
      </c>
    </row>
    <row r="82254" spans="1:5" x14ac:dyDescent="0.25">
      <c r="A82254">
        <v>309798</v>
      </c>
      <c r="B82254" t="s">
        <v>223722</v>
      </c>
      <c r="C82254" t="s">
        <v>9689</v>
      </c>
      <c r="D82254" t="s">
        <v>223723</v>
      </c>
    </row>
    <row r="82255" spans="1:5" x14ac:dyDescent="0.25">
      <c r="A82255">
        <v>309812</v>
      </c>
      <c r="B82255" t="s">
        <v>223724</v>
      </c>
      <c r="D82255" t="s">
        <v>223725</v>
      </c>
      <c r="E82255" t="s">
        <v>223726</v>
      </c>
    </row>
    <row r="82256" spans="1:5" x14ac:dyDescent="0.25">
      <c r="A82256">
        <v>309825</v>
      </c>
      <c r="B82256" t="s">
        <v>223727</v>
      </c>
      <c r="D82256" t="s">
        <v>223728</v>
      </c>
      <c r="E82256" t="s">
        <v>223729</v>
      </c>
    </row>
    <row r="82257" spans="1:5" x14ac:dyDescent="0.25">
      <c r="A82257">
        <v>309827</v>
      </c>
      <c r="B82257" t="s">
        <v>223730</v>
      </c>
      <c r="D82257" t="s">
        <v>223731</v>
      </c>
      <c r="E82257" t="s">
        <v>223732</v>
      </c>
    </row>
    <row r="82258" spans="1:5" x14ac:dyDescent="0.25">
      <c r="A82258">
        <v>309835</v>
      </c>
      <c r="B82258" t="s">
        <v>223733</v>
      </c>
      <c r="D82258" t="s">
        <v>223734</v>
      </c>
    </row>
    <row r="82259" spans="1:5" x14ac:dyDescent="0.25">
      <c r="A82259">
        <v>309836</v>
      </c>
      <c r="B82259" t="s">
        <v>223735</v>
      </c>
      <c r="C82259" t="s">
        <v>223736</v>
      </c>
      <c r="D82259" t="s">
        <v>223737</v>
      </c>
    </row>
    <row r="82260" spans="1:5" x14ac:dyDescent="0.25">
      <c r="A82260">
        <v>309840</v>
      </c>
      <c r="B82260" t="s">
        <v>223738</v>
      </c>
      <c r="D82260" t="s">
        <v>223739</v>
      </c>
      <c r="E82260" t="s">
        <v>223740</v>
      </c>
    </row>
    <row r="82261" spans="1:5" x14ac:dyDescent="0.25">
      <c r="A82261">
        <v>309841</v>
      </c>
      <c r="B82261" t="s">
        <v>223741</v>
      </c>
      <c r="C82261" t="s">
        <v>49528</v>
      </c>
      <c r="D82261" t="s">
        <v>223742</v>
      </c>
      <c r="E82261" t="s">
        <v>223743</v>
      </c>
    </row>
    <row r="82262" spans="1:5" x14ac:dyDescent="0.25">
      <c r="A82262">
        <v>309842</v>
      </c>
      <c r="B82262" t="s">
        <v>223744</v>
      </c>
      <c r="C82262" t="s">
        <v>79541</v>
      </c>
      <c r="D82262" t="s">
        <v>223745</v>
      </c>
      <c r="E82262" t="s">
        <v>223746</v>
      </c>
    </row>
    <row r="82263" spans="1:5" x14ac:dyDescent="0.25">
      <c r="A82263">
        <v>309847</v>
      </c>
      <c r="B82263" t="s">
        <v>223747</v>
      </c>
      <c r="D82263" t="s">
        <v>223748</v>
      </c>
    </row>
    <row r="82264" spans="1:5" x14ac:dyDescent="0.25">
      <c r="A82264">
        <v>309851</v>
      </c>
      <c r="B82264" t="s">
        <v>223749</v>
      </c>
      <c r="C82264" t="s">
        <v>223750</v>
      </c>
      <c r="D82264" t="s">
        <v>223751</v>
      </c>
      <c r="E82264" t="s">
        <v>223752</v>
      </c>
    </row>
    <row r="82265" spans="1:5" x14ac:dyDescent="0.25">
      <c r="A82265">
        <v>309857</v>
      </c>
      <c r="B82265" t="s">
        <v>223753</v>
      </c>
      <c r="D82265" t="s">
        <v>223754</v>
      </c>
    </row>
    <row r="82266" spans="1:5" x14ac:dyDescent="0.25">
      <c r="A82266">
        <v>309866</v>
      </c>
      <c r="B82266" t="s">
        <v>223755</v>
      </c>
      <c r="D82266" t="s">
        <v>223756</v>
      </c>
    </row>
    <row r="82267" spans="1:5" x14ac:dyDescent="0.25">
      <c r="A82267">
        <v>309878</v>
      </c>
      <c r="B82267" t="s">
        <v>223757</v>
      </c>
      <c r="C82267" t="s">
        <v>34413</v>
      </c>
      <c r="D82267" t="s">
        <v>223758</v>
      </c>
    </row>
    <row r="82268" spans="1:5" x14ac:dyDescent="0.25">
      <c r="A82268">
        <v>309896</v>
      </c>
      <c r="B82268" t="s">
        <v>223759</v>
      </c>
      <c r="D82268" t="s">
        <v>223760</v>
      </c>
      <c r="E82268" t="s">
        <v>223761</v>
      </c>
    </row>
    <row r="82269" spans="1:5" x14ac:dyDescent="0.25">
      <c r="A82269">
        <v>309908</v>
      </c>
      <c r="B82269" t="s">
        <v>223762</v>
      </c>
      <c r="D82269" t="s">
        <v>223763</v>
      </c>
      <c r="E82269" t="s">
        <v>223764</v>
      </c>
    </row>
    <row r="82270" spans="1:5" x14ac:dyDescent="0.25">
      <c r="A82270">
        <v>309912</v>
      </c>
      <c r="B82270" t="s">
        <v>223765</v>
      </c>
      <c r="D82270" t="s">
        <v>223766</v>
      </c>
      <c r="E82270" t="s">
        <v>223767</v>
      </c>
    </row>
    <row r="82271" spans="1:5" x14ac:dyDescent="0.25">
      <c r="A82271">
        <v>309926</v>
      </c>
      <c r="B82271" t="s">
        <v>223768</v>
      </c>
      <c r="C82271" t="s">
        <v>223769</v>
      </c>
      <c r="D82271" t="s">
        <v>223770</v>
      </c>
      <c r="E82271" t="s">
        <v>10</v>
      </c>
    </row>
    <row r="82272" spans="1:5" x14ac:dyDescent="0.25">
      <c r="A82272">
        <v>309932</v>
      </c>
      <c r="B82272" t="s">
        <v>223771</v>
      </c>
      <c r="D82272" t="s">
        <v>223772</v>
      </c>
      <c r="E82272" t="s">
        <v>10</v>
      </c>
    </row>
    <row r="82273" spans="1:5" x14ac:dyDescent="0.25">
      <c r="A82273">
        <v>309942</v>
      </c>
      <c r="B82273" t="s">
        <v>223773</v>
      </c>
      <c r="C82273" t="s">
        <v>57198</v>
      </c>
      <c r="D82273" t="s">
        <v>223774</v>
      </c>
      <c r="E82273" t="s">
        <v>223775</v>
      </c>
    </row>
    <row r="82274" spans="1:5" x14ac:dyDescent="0.25">
      <c r="A82274">
        <v>309944</v>
      </c>
      <c r="B82274" t="s">
        <v>223776</v>
      </c>
      <c r="C82274" t="s">
        <v>223777</v>
      </c>
      <c r="D82274" t="s">
        <v>223778</v>
      </c>
      <c r="E82274" t="s">
        <v>223779</v>
      </c>
    </row>
    <row r="82275" spans="1:5" x14ac:dyDescent="0.25">
      <c r="A82275">
        <v>309949</v>
      </c>
      <c r="B82275" t="s">
        <v>223780</v>
      </c>
      <c r="C82275" t="s">
        <v>36849</v>
      </c>
      <c r="D82275" t="s">
        <v>223781</v>
      </c>
      <c r="E82275" t="s">
        <v>10</v>
      </c>
    </row>
    <row r="82276" spans="1:5" x14ac:dyDescent="0.25">
      <c r="A82276">
        <v>309958</v>
      </c>
      <c r="B82276" t="s">
        <v>223782</v>
      </c>
      <c r="D82276" t="s">
        <v>223783</v>
      </c>
      <c r="E82276" t="s">
        <v>10</v>
      </c>
    </row>
    <row r="82277" spans="1:5" x14ac:dyDescent="0.25">
      <c r="A82277">
        <v>309962</v>
      </c>
      <c r="B82277" t="s">
        <v>223784</v>
      </c>
      <c r="D82277" t="s">
        <v>223785</v>
      </c>
      <c r="E82277" t="s">
        <v>223786</v>
      </c>
    </row>
    <row r="82278" spans="1:5" x14ac:dyDescent="0.25">
      <c r="A82278">
        <v>309971</v>
      </c>
      <c r="B82278" t="s">
        <v>223787</v>
      </c>
      <c r="D82278" t="s">
        <v>223788</v>
      </c>
    </row>
    <row r="82279" spans="1:5" x14ac:dyDescent="0.25">
      <c r="A82279">
        <v>309975</v>
      </c>
      <c r="B82279" t="s">
        <v>223789</v>
      </c>
      <c r="C82279" t="s">
        <v>223790</v>
      </c>
      <c r="D82279" t="s">
        <v>223791</v>
      </c>
      <c r="E82279" t="s">
        <v>223792</v>
      </c>
    </row>
    <row r="82280" spans="1:5" x14ac:dyDescent="0.25">
      <c r="A82280">
        <v>309982</v>
      </c>
      <c r="B82280" t="s">
        <v>223793</v>
      </c>
      <c r="D82280" t="s">
        <v>223794</v>
      </c>
    </row>
    <row r="82281" spans="1:5" x14ac:dyDescent="0.25">
      <c r="A82281">
        <v>309986</v>
      </c>
      <c r="B82281" t="s">
        <v>223795</v>
      </c>
      <c r="C82281" t="s">
        <v>223796</v>
      </c>
      <c r="D82281" t="s">
        <v>223797</v>
      </c>
      <c r="E82281" t="s">
        <v>223798</v>
      </c>
    </row>
    <row r="82282" spans="1:5" x14ac:dyDescent="0.25">
      <c r="A82282">
        <v>309987</v>
      </c>
      <c r="B82282" t="s">
        <v>223799</v>
      </c>
      <c r="D82282" t="s">
        <v>223800</v>
      </c>
    </row>
    <row r="82283" spans="1:5" x14ac:dyDescent="0.25">
      <c r="A82283">
        <v>309991</v>
      </c>
      <c r="B82283" t="s">
        <v>223801</v>
      </c>
      <c r="D82283" t="s">
        <v>223802</v>
      </c>
      <c r="E82283" t="s">
        <v>223803</v>
      </c>
    </row>
    <row r="82284" spans="1:5" x14ac:dyDescent="0.25">
      <c r="A82284">
        <v>309992</v>
      </c>
      <c r="B82284" t="s">
        <v>223804</v>
      </c>
      <c r="D82284" t="s">
        <v>223805</v>
      </c>
    </row>
    <row r="82285" spans="1:5" x14ac:dyDescent="0.25">
      <c r="A82285">
        <v>309997</v>
      </c>
      <c r="B82285" t="s">
        <v>223806</v>
      </c>
      <c r="C82285" t="s">
        <v>223807</v>
      </c>
      <c r="D82285" t="s">
        <v>223808</v>
      </c>
      <c r="E82285" t="s">
        <v>223809</v>
      </c>
    </row>
    <row r="82286" spans="1:5" x14ac:dyDescent="0.25">
      <c r="A82286">
        <v>310002</v>
      </c>
      <c r="B82286" t="s">
        <v>223810</v>
      </c>
      <c r="D82286" t="s">
        <v>223811</v>
      </c>
    </row>
    <row r="82287" spans="1:5" x14ac:dyDescent="0.25">
      <c r="A82287">
        <v>310032</v>
      </c>
      <c r="B82287" t="s">
        <v>223812</v>
      </c>
      <c r="D82287" t="s">
        <v>223813</v>
      </c>
    </row>
    <row r="82288" spans="1:5" x14ac:dyDescent="0.25">
      <c r="A82288">
        <v>310041</v>
      </c>
      <c r="B82288" t="s">
        <v>223814</v>
      </c>
      <c r="D82288" t="s">
        <v>223815</v>
      </c>
      <c r="E82288" t="s">
        <v>10</v>
      </c>
    </row>
    <row r="82289" spans="1:5" x14ac:dyDescent="0.25">
      <c r="A82289">
        <v>310043</v>
      </c>
      <c r="B82289" t="s">
        <v>223816</v>
      </c>
      <c r="D82289" t="s">
        <v>223817</v>
      </c>
    </row>
    <row r="82290" spans="1:5" x14ac:dyDescent="0.25">
      <c r="A82290">
        <v>310055</v>
      </c>
      <c r="B82290" t="s">
        <v>223818</v>
      </c>
      <c r="C82290" t="s">
        <v>10237</v>
      </c>
      <c r="D82290" t="s">
        <v>223819</v>
      </c>
    </row>
    <row r="82291" spans="1:5" x14ac:dyDescent="0.25">
      <c r="A82291">
        <v>310060</v>
      </c>
      <c r="B82291" t="s">
        <v>223820</v>
      </c>
      <c r="D82291" t="s">
        <v>223821</v>
      </c>
    </row>
    <row r="82292" spans="1:5" x14ac:dyDescent="0.25">
      <c r="A82292">
        <v>310061</v>
      </c>
      <c r="B82292" t="s">
        <v>223822</v>
      </c>
      <c r="D82292" t="s">
        <v>223823</v>
      </c>
      <c r="E82292" t="s">
        <v>223824</v>
      </c>
    </row>
    <row r="82293" spans="1:5" x14ac:dyDescent="0.25">
      <c r="A82293">
        <v>310063</v>
      </c>
      <c r="B82293" t="s">
        <v>223825</v>
      </c>
      <c r="D82293" t="s">
        <v>223826</v>
      </c>
      <c r="E82293" t="s">
        <v>223827</v>
      </c>
    </row>
    <row r="82294" spans="1:5" x14ac:dyDescent="0.25">
      <c r="A82294">
        <v>310085</v>
      </c>
      <c r="B82294" t="s">
        <v>223828</v>
      </c>
      <c r="C82294" t="s">
        <v>223829</v>
      </c>
      <c r="D82294" t="s">
        <v>223830</v>
      </c>
      <c r="E82294" t="s">
        <v>10</v>
      </c>
    </row>
    <row r="82295" spans="1:5" x14ac:dyDescent="0.25">
      <c r="A82295">
        <v>310086</v>
      </c>
      <c r="B82295" t="s">
        <v>223831</v>
      </c>
      <c r="C82295" t="s">
        <v>7785</v>
      </c>
      <c r="D82295" t="s">
        <v>223832</v>
      </c>
      <c r="E82295" t="s">
        <v>65159</v>
      </c>
    </row>
    <row r="82296" spans="1:5" x14ac:dyDescent="0.25">
      <c r="A82296">
        <v>310100</v>
      </c>
      <c r="B82296" t="s">
        <v>223833</v>
      </c>
      <c r="C82296" t="s">
        <v>223834</v>
      </c>
      <c r="D82296" t="s">
        <v>223835</v>
      </c>
    </row>
    <row r="82297" spans="1:5" x14ac:dyDescent="0.25">
      <c r="A82297">
        <v>310102</v>
      </c>
      <c r="B82297" t="s">
        <v>223836</v>
      </c>
      <c r="D82297" t="s">
        <v>223837</v>
      </c>
      <c r="E82297" t="s">
        <v>10</v>
      </c>
    </row>
    <row r="82298" spans="1:5" x14ac:dyDescent="0.25">
      <c r="A82298">
        <v>310105</v>
      </c>
      <c r="B82298" t="s">
        <v>223838</v>
      </c>
      <c r="D82298" t="s">
        <v>223839</v>
      </c>
    </row>
    <row r="82299" spans="1:5" x14ac:dyDescent="0.25">
      <c r="A82299">
        <v>310106</v>
      </c>
      <c r="B82299" t="s">
        <v>223840</v>
      </c>
      <c r="C82299" t="s">
        <v>223841</v>
      </c>
      <c r="D82299" t="s">
        <v>223842</v>
      </c>
      <c r="E82299" t="s">
        <v>223843</v>
      </c>
    </row>
    <row r="82300" spans="1:5" x14ac:dyDescent="0.25">
      <c r="A82300">
        <v>310118</v>
      </c>
      <c r="B82300" t="s">
        <v>223844</v>
      </c>
      <c r="C82300" t="s">
        <v>16780</v>
      </c>
      <c r="D82300" t="s">
        <v>223845</v>
      </c>
      <c r="E82300" t="s">
        <v>10</v>
      </c>
    </row>
    <row r="82301" spans="1:5" x14ac:dyDescent="0.25">
      <c r="A82301">
        <v>310125</v>
      </c>
      <c r="B82301" t="s">
        <v>223846</v>
      </c>
      <c r="D82301" t="s">
        <v>223847</v>
      </c>
      <c r="E82301" t="s">
        <v>223848</v>
      </c>
    </row>
    <row r="82302" spans="1:5" x14ac:dyDescent="0.25">
      <c r="A82302">
        <v>310134</v>
      </c>
      <c r="B82302" t="s">
        <v>223849</v>
      </c>
      <c r="D82302" t="s">
        <v>223850</v>
      </c>
    </row>
    <row r="82303" spans="1:5" x14ac:dyDescent="0.25">
      <c r="A82303">
        <v>310144</v>
      </c>
      <c r="B82303" t="s">
        <v>223851</v>
      </c>
      <c r="D82303" t="s">
        <v>223852</v>
      </c>
    </row>
    <row r="82304" spans="1:5" x14ac:dyDescent="0.25">
      <c r="A82304">
        <v>310145</v>
      </c>
      <c r="B82304" t="s">
        <v>223853</v>
      </c>
      <c r="C82304" t="s">
        <v>35739</v>
      </c>
      <c r="D82304" t="s">
        <v>223854</v>
      </c>
    </row>
    <row r="82305" spans="1:5" x14ac:dyDescent="0.25">
      <c r="A82305">
        <v>310146</v>
      </c>
      <c r="B82305" t="s">
        <v>223855</v>
      </c>
      <c r="C82305" t="s">
        <v>223856</v>
      </c>
      <c r="D82305" t="s">
        <v>223857</v>
      </c>
      <c r="E82305" t="s">
        <v>223858</v>
      </c>
    </row>
    <row r="82306" spans="1:5" x14ac:dyDescent="0.25">
      <c r="A82306">
        <v>310147</v>
      </c>
      <c r="B82306" t="s">
        <v>223859</v>
      </c>
      <c r="C82306" t="s">
        <v>4817</v>
      </c>
      <c r="D82306" t="s">
        <v>223860</v>
      </c>
      <c r="E82306" t="s">
        <v>223861</v>
      </c>
    </row>
    <row r="82307" spans="1:5" x14ac:dyDescent="0.25">
      <c r="A82307">
        <v>310151</v>
      </c>
      <c r="B82307" t="s">
        <v>223862</v>
      </c>
      <c r="D82307" t="s">
        <v>223863</v>
      </c>
    </row>
    <row r="82308" spans="1:5" x14ac:dyDescent="0.25">
      <c r="A82308">
        <v>310165</v>
      </c>
      <c r="B82308" t="s">
        <v>223864</v>
      </c>
      <c r="D82308" t="s">
        <v>223865</v>
      </c>
    </row>
    <row r="82309" spans="1:5" x14ac:dyDescent="0.25">
      <c r="A82309">
        <v>310167</v>
      </c>
      <c r="B82309" t="s">
        <v>223866</v>
      </c>
      <c r="D82309" t="s">
        <v>223867</v>
      </c>
      <c r="E82309" t="s">
        <v>223868</v>
      </c>
    </row>
    <row r="82310" spans="1:5" x14ac:dyDescent="0.25">
      <c r="A82310">
        <v>310169</v>
      </c>
      <c r="B82310" t="s">
        <v>223869</v>
      </c>
      <c r="D82310" t="s">
        <v>223870</v>
      </c>
    </row>
    <row r="82311" spans="1:5" x14ac:dyDescent="0.25">
      <c r="A82311">
        <v>310170</v>
      </c>
      <c r="B82311" t="s">
        <v>223871</v>
      </c>
      <c r="D82311" t="s">
        <v>223872</v>
      </c>
      <c r="E82311" t="s">
        <v>223873</v>
      </c>
    </row>
    <row r="82312" spans="1:5" x14ac:dyDescent="0.25">
      <c r="A82312">
        <v>310175</v>
      </c>
      <c r="B82312" t="s">
        <v>223874</v>
      </c>
      <c r="D82312" t="s">
        <v>223875</v>
      </c>
      <c r="E82312" t="s">
        <v>223876</v>
      </c>
    </row>
    <row r="82313" spans="1:5" x14ac:dyDescent="0.25">
      <c r="A82313">
        <v>310179</v>
      </c>
      <c r="B82313" t="s">
        <v>223877</v>
      </c>
      <c r="D82313" t="s">
        <v>223878</v>
      </c>
    </row>
    <row r="82314" spans="1:5" x14ac:dyDescent="0.25">
      <c r="A82314">
        <v>310187</v>
      </c>
      <c r="B82314" t="s">
        <v>223879</v>
      </c>
      <c r="D82314" t="s">
        <v>223880</v>
      </c>
    </row>
    <row r="82315" spans="1:5" x14ac:dyDescent="0.25">
      <c r="A82315">
        <v>310191</v>
      </c>
      <c r="B82315" t="s">
        <v>223881</v>
      </c>
      <c r="C82315" t="s">
        <v>223882</v>
      </c>
      <c r="D82315" t="s">
        <v>223883</v>
      </c>
    </row>
    <row r="82316" spans="1:5" x14ac:dyDescent="0.25">
      <c r="A82316">
        <v>310194</v>
      </c>
      <c r="B82316" t="s">
        <v>223884</v>
      </c>
      <c r="C82316" t="s">
        <v>223885</v>
      </c>
      <c r="D82316" t="s">
        <v>223886</v>
      </c>
      <c r="E82316" t="s">
        <v>223887</v>
      </c>
    </row>
    <row r="82317" spans="1:5" x14ac:dyDescent="0.25">
      <c r="A82317">
        <v>310197</v>
      </c>
      <c r="B82317" t="s">
        <v>223888</v>
      </c>
      <c r="D82317" t="s">
        <v>223889</v>
      </c>
    </row>
    <row r="82318" spans="1:5" x14ac:dyDescent="0.25">
      <c r="A82318">
        <v>310199</v>
      </c>
      <c r="B82318" t="s">
        <v>223890</v>
      </c>
      <c r="C82318" t="s">
        <v>223891</v>
      </c>
      <c r="D82318" t="s">
        <v>223892</v>
      </c>
      <c r="E82318" t="s">
        <v>223893</v>
      </c>
    </row>
    <row r="82319" spans="1:5" x14ac:dyDescent="0.25">
      <c r="A82319">
        <v>310214</v>
      </c>
      <c r="B82319" t="s">
        <v>223894</v>
      </c>
      <c r="C82319" t="s">
        <v>139399</v>
      </c>
      <c r="D82319" t="s">
        <v>223895</v>
      </c>
      <c r="E82319" t="s">
        <v>223896</v>
      </c>
    </row>
    <row r="82320" spans="1:5" x14ac:dyDescent="0.25">
      <c r="A82320">
        <v>310219</v>
      </c>
      <c r="B82320" t="s">
        <v>223897</v>
      </c>
      <c r="D82320" t="s">
        <v>223898</v>
      </c>
      <c r="E82320" t="s">
        <v>188513</v>
      </c>
    </row>
    <row r="82321" spans="1:5" x14ac:dyDescent="0.25">
      <c r="A82321">
        <v>310251</v>
      </c>
      <c r="B82321" t="s">
        <v>223899</v>
      </c>
      <c r="C82321" t="s">
        <v>146964</v>
      </c>
      <c r="D82321" t="s">
        <v>223900</v>
      </c>
      <c r="E82321" t="s">
        <v>10</v>
      </c>
    </row>
    <row r="82322" spans="1:5" x14ac:dyDescent="0.25">
      <c r="A82322">
        <v>310255</v>
      </c>
      <c r="B82322" t="s">
        <v>223901</v>
      </c>
      <c r="C82322" t="s">
        <v>77243</v>
      </c>
      <c r="D82322" t="s">
        <v>223902</v>
      </c>
      <c r="E82322" t="s">
        <v>10</v>
      </c>
    </row>
    <row r="82323" spans="1:5" x14ac:dyDescent="0.25">
      <c r="A82323">
        <v>310261</v>
      </c>
      <c r="B82323" t="s">
        <v>223903</v>
      </c>
      <c r="D82323" t="s">
        <v>223904</v>
      </c>
      <c r="E82323" t="s">
        <v>223905</v>
      </c>
    </row>
    <row r="82324" spans="1:5" x14ac:dyDescent="0.25">
      <c r="A82324">
        <v>310267</v>
      </c>
      <c r="B82324" t="s">
        <v>223906</v>
      </c>
      <c r="D82324" t="s">
        <v>223907</v>
      </c>
    </row>
    <row r="82325" spans="1:5" x14ac:dyDescent="0.25">
      <c r="A82325">
        <v>310268</v>
      </c>
      <c r="B82325" t="s">
        <v>223908</v>
      </c>
      <c r="D82325" t="s">
        <v>223909</v>
      </c>
      <c r="E82325" t="s">
        <v>10</v>
      </c>
    </row>
    <row r="82326" spans="1:5" x14ac:dyDescent="0.25">
      <c r="A82326">
        <v>310269</v>
      </c>
      <c r="B82326" t="s">
        <v>223910</v>
      </c>
      <c r="D82326" t="s">
        <v>223911</v>
      </c>
      <c r="E82326" t="s">
        <v>223912</v>
      </c>
    </row>
    <row r="82327" spans="1:5" x14ac:dyDescent="0.25">
      <c r="A82327">
        <v>310272</v>
      </c>
      <c r="B82327" t="s">
        <v>223913</v>
      </c>
      <c r="C82327" t="s">
        <v>68104</v>
      </c>
      <c r="D82327" t="s">
        <v>223914</v>
      </c>
    </row>
    <row r="82328" spans="1:5" x14ac:dyDescent="0.25">
      <c r="A82328">
        <v>310275</v>
      </c>
      <c r="B82328" t="s">
        <v>223915</v>
      </c>
      <c r="C82328" t="s">
        <v>199969</v>
      </c>
      <c r="D82328" t="s">
        <v>223916</v>
      </c>
      <c r="E82328" t="s">
        <v>223917</v>
      </c>
    </row>
    <row r="82329" spans="1:5" x14ac:dyDescent="0.25">
      <c r="A82329">
        <v>310277</v>
      </c>
      <c r="B82329" t="s">
        <v>223918</v>
      </c>
      <c r="D82329" t="s">
        <v>223919</v>
      </c>
      <c r="E82329" t="s">
        <v>10</v>
      </c>
    </row>
    <row r="82330" spans="1:5" x14ac:dyDescent="0.25">
      <c r="A82330">
        <v>310286</v>
      </c>
      <c r="B82330" t="s">
        <v>223920</v>
      </c>
      <c r="C82330" t="s">
        <v>77215</v>
      </c>
      <c r="D82330" t="s">
        <v>223921</v>
      </c>
      <c r="E82330" t="s">
        <v>223922</v>
      </c>
    </row>
    <row r="82331" spans="1:5" x14ac:dyDescent="0.25">
      <c r="A82331">
        <v>310291</v>
      </c>
      <c r="B82331" t="s">
        <v>223923</v>
      </c>
      <c r="C82331" t="s">
        <v>18171</v>
      </c>
      <c r="D82331" t="s">
        <v>223924</v>
      </c>
      <c r="E82331" t="s">
        <v>206769</v>
      </c>
    </row>
    <row r="82332" spans="1:5" x14ac:dyDescent="0.25">
      <c r="A82332">
        <v>310297</v>
      </c>
      <c r="B82332" t="s">
        <v>223925</v>
      </c>
      <c r="D82332" t="s">
        <v>223926</v>
      </c>
    </row>
    <row r="82333" spans="1:5" x14ac:dyDescent="0.25">
      <c r="A82333">
        <v>310303</v>
      </c>
      <c r="B82333" t="s">
        <v>223927</v>
      </c>
      <c r="D82333" t="s">
        <v>223928</v>
      </c>
    </row>
    <row r="82334" spans="1:5" x14ac:dyDescent="0.25">
      <c r="A82334">
        <v>310309</v>
      </c>
      <c r="B82334" t="s">
        <v>223929</v>
      </c>
      <c r="D82334" t="s">
        <v>223930</v>
      </c>
      <c r="E82334" t="s">
        <v>67277</v>
      </c>
    </row>
    <row r="82335" spans="1:5" x14ac:dyDescent="0.25">
      <c r="A82335">
        <v>310327</v>
      </c>
      <c r="B82335" t="s">
        <v>223931</v>
      </c>
      <c r="C82335" t="s">
        <v>223932</v>
      </c>
      <c r="D82335" t="s">
        <v>223933</v>
      </c>
      <c r="E82335" t="s">
        <v>223934</v>
      </c>
    </row>
    <row r="82336" spans="1:5" x14ac:dyDescent="0.25">
      <c r="A82336">
        <v>310330</v>
      </c>
      <c r="B82336" t="s">
        <v>223935</v>
      </c>
      <c r="C82336" t="s">
        <v>223936</v>
      </c>
      <c r="D82336" t="s">
        <v>223937</v>
      </c>
      <c r="E82336" t="s">
        <v>10</v>
      </c>
    </row>
    <row r="82337" spans="1:5" x14ac:dyDescent="0.25">
      <c r="A82337">
        <v>310331</v>
      </c>
      <c r="B82337" t="s">
        <v>223938</v>
      </c>
      <c r="C82337" t="s">
        <v>223939</v>
      </c>
      <c r="D82337" t="s">
        <v>223940</v>
      </c>
      <c r="E82337" t="s">
        <v>223941</v>
      </c>
    </row>
    <row r="82338" spans="1:5" x14ac:dyDescent="0.25">
      <c r="A82338">
        <v>310339</v>
      </c>
      <c r="B82338" t="s">
        <v>223942</v>
      </c>
      <c r="D82338" t="s">
        <v>223943</v>
      </c>
      <c r="E82338" t="s">
        <v>10</v>
      </c>
    </row>
    <row r="82339" spans="1:5" x14ac:dyDescent="0.25">
      <c r="A82339">
        <v>310341</v>
      </c>
      <c r="B82339" t="s">
        <v>223944</v>
      </c>
      <c r="C82339" t="s">
        <v>92418</v>
      </c>
      <c r="D82339" t="s">
        <v>223945</v>
      </c>
      <c r="E82339" t="s">
        <v>10</v>
      </c>
    </row>
    <row r="82340" spans="1:5" x14ac:dyDescent="0.25">
      <c r="A82340">
        <v>310346</v>
      </c>
      <c r="B82340" t="s">
        <v>223946</v>
      </c>
      <c r="D82340" t="s">
        <v>223947</v>
      </c>
      <c r="E82340" t="s">
        <v>10</v>
      </c>
    </row>
    <row r="82341" spans="1:5" x14ac:dyDescent="0.25">
      <c r="A82341">
        <v>310352</v>
      </c>
      <c r="B82341" t="s">
        <v>223948</v>
      </c>
      <c r="D82341" t="s">
        <v>223949</v>
      </c>
    </row>
    <row r="82342" spans="1:5" x14ac:dyDescent="0.25">
      <c r="A82342">
        <v>310353</v>
      </c>
      <c r="B82342" t="s">
        <v>223950</v>
      </c>
      <c r="C82342" t="s">
        <v>82006</v>
      </c>
      <c r="D82342" t="s">
        <v>223951</v>
      </c>
    </row>
    <row r="82343" spans="1:5" x14ac:dyDescent="0.25">
      <c r="A82343">
        <v>310356</v>
      </c>
      <c r="B82343" t="s">
        <v>223952</v>
      </c>
      <c r="D82343" t="s">
        <v>223953</v>
      </c>
      <c r="E82343" t="s">
        <v>223954</v>
      </c>
    </row>
    <row r="82344" spans="1:5" x14ac:dyDescent="0.25">
      <c r="A82344">
        <v>310359</v>
      </c>
      <c r="B82344" t="s">
        <v>223955</v>
      </c>
      <c r="C82344" t="s">
        <v>5764</v>
      </c>
      <c r="D82344" t="s">
        <v>223956</v>
      </c>
      <c r="E82344" t="s">
        <v>10</v>
      </c>
    </row>
    <row r="82345" spans="1:5" x14ac:dyDescent="0.25">
      <c r="A82345">
        <v>310367</v>
      </c>
      <c r="B82345" t="s">
        <v>223957</v>
      </c>
      <c r="D82345" t="s">
        <v>223958</v>
      </c>
    </row>
    <row r="82346" spans="1:5" x14ac:dyDescent="0.25">
      <c r="A82346">
        <v>310379</v>
      </c>
      <c r="B82346" t="s">
        <v>223959</v>
      </c>
      <c r="D82346" t="s">
        <v>223960</v>
      </c>
    </row>
    <row r="82347" spans="1:5" x14ac:dyDescent="0.25">
      <c r="A82347">
        <v>310384</v>
      </c>
      <c r="B82347" t="s">
        <v>223961</v>
      </c>
      <c r="D82347" t="s">
        <v>223962</v>
      </c>
      <c r="E82347" t="s">
        <v>10</v>
      </c>
    </row>
    <row r="82348" spans="1:5" x14ac:dyDescent="0.25">
      <c r="A82348">
        <v>310398</v>
      </c>
      <c r="B82348" t="s">
        <v>223963</v>
      </c>
      <c r="D82348" t="s">
        <v>223964</v>
      </c>
    </row>
    <row r="82349" spans="1:5" x14ac:dyDescent="0.25">
      <c r="A82349">
        <v>310402</v>
      </c>
      <c r="B82349" t="s">
        <v>223965</v>
      </c>
      <c r="C82349" t="s">
        <v>223966</v>
      </c>
      <c r="D82349" t="s">
        <v>223967</v>
      </c>
    </row>
    <row r="82350" spans="1:5" x14ac:dyDescent="0.25">
      <c r="A82350">
        <v>310414</v>
      </c>
      <c r="B82350" t="s">
        <v>223968</v>
      </c>
      <c r="D82350" t="s">
        <v>223969</v>
      </c>
      <c r="E82350" t="s">
        <v>223970</v>
      </c>
    </row>
    <row r="82351" spans="1:5" x14ac:dyDescent="0.25">
      <c r="A82351">
        <v>310423</v>
      </c>
      <c r="B82351" t="s">
        <v>223971</v>
      </c>
      <c r="C82351" t="s">
        <v>14444</v>
      </c>
      <c r="D82351" t="s">
        <v>223972</v>
      </c>
      <c r="E82351" t="s">
        <v>10</v>
      </c>
    </row>
    <row r="82352" spans="1:5" x14ac:dyDescent="0.25">
      <c r="A82352">
        <v>310425</v>
      </c>
      <c r="B82352" t="s">
        <v>223973</v>
      </c>
      <c r="D82352" t="s">
        <v>223974</v>
      </c>
      <c r="E82352" t="s">
        <v>223975</v>
      </c>
    </row>
    <row r="82353" spans="1:5" x14ac:dyDescent="0.25">
      <c r="A82353">
        <v>310428</v>
      </c>
      <c r="B82353" t="s">
        <v>223976</v>
      </c>
      <c r="C82353" t="s">
        <v>223977</v>
      </c>
      <c r="D82353" t="s">
        <v>223978</v>
      </c>
      <c r="E82353" t="s">
        <v>10</v>
      </c>
    </row>
    <row r="82354" spans="1:5" x14ac:dyDescent="0.25">
      <c r="A82354">
        <v>310429</v>
      </c>
      <c r="B82354" t="s">
        <v>223979</v>
      </c>
      <c r="D82354" t="s">
        <v>223980</v>
      </c>
    </row>
    <row r="82355" spans="1:5" x14ac:dyDescent="0.25">
      <c r="A82355">
        <v>310436</v>
      </c>
      <c r="B82355" t="s">
        <v>223981</v>
      </c>
      <c r="D82355" t="s">
        <v>223982</v>
      </c>
    </row>
    <row r="82356" spans="1:5" x14ac:dyDescent="0.25">
      <c r="A82356">
        <v>310440</v>
      </c>
      <c r="B82356" t="s">
        <v>223983</v>
      </c>
      <c r="D82356" t="s">
        <v>223984</v>
      </c>
      <c r="E82356" t="s">
        <v>223985</v>
      </c>
    </row>
    <row r="82357" spans="1:5" x14ac:dyDescent="0.25">
      <c r="A82357">
        <v>310453</v>
      </c>
      <c r="B82357" t="s">
        <v>223986</v>
      </c>
      <c r="C82357" t="s">
        <v>223987</v>
      </c>
      <c r="D82357" t="s">
        <v>223988</v>
      </c>
    </row>
    <row r="82358" spans="1:5" x14ac:dyDescent="0.25">
      <c r="A82358">
        <v>310465</v>
      </c>
      <c r="B82358" t="s">
        <v>223989</v>
      </c>
      <c r="D82358" t="s">
        <v>223990</v>
      </c>
    </row>
    <row r="82359" spans="1:5" x14ac:dyDescent="0.25">
      <c r="A82359">
        <v>310478</v>
      </c>
      <c r="B82359" t="s">
        <v>223991</v>
      </c>
      <c r="D82359" t="s">
        <v>223992</v>
      </c>
      <c r="E82359" t="s">
        <v>223993</v>
      </c>
    </row>
    <row r="82360" spans="1:5" x14ac:dyDescent="0.25">
      <c r="A82360">
        <v>310520</v>
      </c>
      <c r="B82360" t="s">
        <v>223994</v>
      </c>
      <c r="D82360" t="s">
        <v>223995</v>
      </c>
      <c r="E82360" t="s">
        <v>10</v>
      </c>
    </row>
    <row r="82361" spans="1:5" x14ac:dyDescent="0.25">
      <c r="A82361">
        <v>310523</v>
      </c>
      <c r="B82361" t="s">
        <v>223996</v>
      </c>
      <c r="D82361" t="s">
        <v>223997</v>
      </c>
      <c r="E82361" t="s">
        <v>223998</v>
      </c>
    </row>
    <row r="82362" spans="1:5" x14ac:dyDescent="0.25">
      <c r="A82362">
        <v>310547</v>
      </c>
      <c r="B82362" t="s">
        <v>223999</v>
      </c>
      <c r="C82362" t="s">
        <v>224000</v>
      </c>
      <c r="D82362" t="s">
        <v>224001</v>
      </c>
      <c r="E82362" t="s">
        <v>224002</v>
      </c>
    </row>
    <row r="82363" spans="1:5" x14ac:dyDescent="0.25">
      <c r="A82363">
        <v>310554</v>
      </c>
      <c r="B82363" t="s">
        <v>224003</v>
      </c>
      <c r="D82363" t="s">
        <v>224004</v>
      </c>
    </row>
    <row r="82364" spans="1:5" x14ac:dyDescent="0.25">
      <c r="A82364">
        <v>310555</v>
      </c>
      <c r="B82364" t="s">
        <v>224005</v>
      </c>
      <c r="D82364" t="s">
        <v>224006</v>
      </c>
    </row>
    <row r="82365" spans="1:5" x14ac:dyDescent="0.25">
      <c r="A82365">
        <v>310569</v>
      </c>
      <c r="B82365" t="s">
        <v>224007</v>
      </c>
      <c r="D82365" t="s">
        <v>224008</v>
      </c>
    </row>
    <row r="82366" spans="1:5" x14ac:dyDescent="0.25">
      <c r="A82366">
        <v>310585</v>
      </c>
      <c r="B82366" t="s">
        <v>224009</v>
      </c>
      <c r="D82366" t="s">
        <v>224010</v>
      </c>
      <c r="E82366" t="s">
        <v>224011</v>
      </c>
    </row>
    <row r="82367" spans="1:5" x14ac:dyDescent="0.25">
      <c r="A82367">
        <v>310598</v>
      </c>
      <c r="B82367" t="s">
        <v>224012</v>
      </c>
      <c r="D82367" t="s">
        <v>224013</v>
      </c>
      <c r="E82367" t="s">
        <v>224014</v>
      </c>
    </row>
    <row r="82368" spans="1:5" x14ac:dyDescent="0.25">
      <c r="A82368">
        <v>310600</v>
      </c>
      <c r="B82368" t="s">
        <v>224015</v>
      </c>
      <c r="D82368" t="s">
        <v>224016</v>
      </c>
      <c r="E82368" t="s">
        <v>224017</v>
      </c>
    </row>
    <row r="82369" spans="1:5" x14ac:dyDescent="0.25">
      <c r="A82369">
        <v>310610</v>
      </c>
      <c r="B82369" t="s">
        <v>224018</v>
      </c>
      <c r="D82369" t="s">
        <v>224019</v>
      </c>
    </row>
    <row r="82370" spans="1:5" x14ac:dyDescent="0.25">
      <c r="A82370">
        <v>310651</v>
      </c>
      <c r="B82370" t="s">
        <v>224020</v>
      </c>
      <c r="D82370" t="s">
        <v>224021</v>
      </c>
    </row>
    <row r="82371" spans="1:5" x14ac:dyDescent="0.25">
      <c r="A82371">
        <v>310662</v>
      </c>
      <c r="B82371" t="s">
        <v>224022</v>
      </c>
      <c r="C82371" t="s">
        <v>48467</v>
      </c>
      <c r="D82371" t="s">
        <v>224023</v>
      </c>
      <c r="E82371" t="s">
        <v>224024</v>
      </c>
    </row>
    <row r="82372" spans="1:5" x14ac:dyDescent="0.25">
      <c r="A82372">
        <v>310663</v>
      </c>
      <c r="B82372" t="s">
        <v>224025</v>
      </c>
      <c r="D82372" t="s">
        <v>224026</v>
      </c>
      <c r="E82372" t="s">
        <v>31846</v>
      </c>
    </row>
    <row r="82373" spans="1:5" x14ac:dyDescent="0.25">
      <c r="A82373">
        <v>310664</v>
      </c>
      <c r="B82373" t="s">
        <v>224027</v>
      </c>
      <c r="D82373" t="s">
        <v>224028</v>
      </c>
    </row>
    <row r="82374" spans="1:5" x14ac:dyDescent="0.25">
      <c r="A82374">
        <v>310666</v>
      </c>
      <c r="B82374" t="s">
        <v>224029</v>
      </c>
      <c r="D82374" t="s">
        <v>224030</v>
      </c>
      <c r="E82374" t="s">
        <v>10</v>
      </c>
    </row>
    <row r="82375" spans="1:5" x14ac:dyDescent="0.25">
      <c r="A82375">
        <v>310667</v>
      </c>
      <c r="B82375" t="s">
        <v>224031</v>
      </c>
      <c r="C82375" t="s">
        <v>224032</v>
      </c>
      <c r="D82375" t="s">
        <v>224033</v>
      </c>
      <c r="E82375" t="s">
        <v>224034</v>
      </c>
    </row>
    <row r="82376" spans="1:5" x14ac:dyDescent="0.25">
      <c r="A82376">
        <v>310670</v>
      </c>
      <c r="B82376" t="s">
        <v>224035</v>
      </c>
      <c r="C82376" t="s">
        <v>82433</v>
      </c>
      <c r="D82376" t="s">
        <v>224036</v>
      </c>
      <c r="E82376" t="s">
        <v>224037</v>
      </c>
    </row>
    <row r="82377" spans="1:5" x14ac:dyDescent="0.25">
      <c r="A82377">
        <v>310671</v>
      </c>
      <c r="B82377" t="s">
        <v>224038</v>
      </c>
      <c r="D82377" t="s">
        <v>224039</v>
      </c>
      <c r="E82377" t="s">
        <v>10</v>
      </c>
    </row>
    <row r="82378" spans="1:5" x14ac:dyDescent="0.25">
      <c r="A82378">
        <v>310679</v>
      </c>
      <c r="B82378" t="s">
        <v>224040</v>
      </c>
      <c r="D82378" t="s">
        <v>224041</v>
      </c>
      <c r="E82378" t="s">
        <v>130745</v>
      </c>
    </row>
    <row r="82379" spans="1:5" x14ac:dyDescent="0.25">
      <c r="A82379">
        <v>310682</v>
      </c>
      <c r="B82379" t="s">
        <v>224042</v>
      </c>
      <c r="C82379" t="s">
        <v>204984</v>
      </c>
      <c r="D82379" t="s">
        <v>224043</v>
      </c>
    </row>
    <row r="82380" spans="1:5" x14ac:dyDescent="0.25">
      <c r="A82380">
        <v>310685</v>
      </c>
      <c r="B82380" t="s">
        <v>224044</v>
      </c>
      <c r="D82380" t="s">
        <v>224045</v>
      </c>
      <c r="E82380" t="s">
        <v>224046</v>
      </c>
    </row>
    <row r="82381" spans="1:5" x14ac:dyDescent="0.25">
      <c r="A82381">
        <v>310704</v>
      </c>
      <c r="B82381" t="s">
        <v>224047</v>
      </c>
      <c r="D82381" t="s">
        <v>224048</v>
      </c>
    </row>
    <row r="82382" spans="1:5" x14ac:dyDescent="0.25">
      <c r="A82382">
        <v>310706</v>
      </c>
      <c r="B82382" t="s">
        <v>224049</v>
      </c>
      <c r="D82382" t="s">
        <v>224050</v>
      </c>
      <c r="E82382" t="s">
        <v>224051</v>
      </c>
    </row>
    <row r="82383" spans="1:5" x14ac:dyDescent="0.25">
      <c r="A82383">
        <v>310715</v>
      </c>
      <c r="B82383" t="s">
        <v>224052</v>
      </c>
      <c r="D82383" t="s">
        <v>224053</v>
      </c>
    </row>
    <row r="82384" spans="1:5" x14ac:dyDescent="0.25">
      <c r="A82384">
        <v>310719</v>
      </c>
      <c r="B82384" t="s">
        <v>224054</v>
      </c>
      <c r="C82384" t="s">
        <v>224055</v>
      </c>
      <c r="D82384" t="s">
        <v>224056</v>
      </c>
      <c r="E82384" t="s">
        <v>224057</v>
      </c>
    </row>
    <row r="82385" spans="1:5" x14ac:dyDescent="0.25">
      <c r="A82385">
        <v>310731</v>
      </c>
      <c r="B82385" t="s">
        <v>224058</v>
      </c>
      <c r="D82385" t="s">
        <v>224059</v>
      </c>
      <c r="E82385" t="s">
        <v>224060</v>
      </c>
    </row>
    <row r="82386" spans="1:5" x14ac:dyDescent="0.25">
      <c r="A82386">
        <v>310739</v>
      </c>
      <c r="B82386" t="s">
        <v>224061</v>
      </c>
      <c r="D82386" t="s">
        <v>224062</v>
      </c>
      <c r="E82386" t="s">
        <v>10</v>
      </c>
    </row>
    <row r="82387" spans="1:5" x14ac:dyDescent="0.25">
      <c r="A82387">
        <v>310761</v>
      </c>
      <c r="B82387" t="s">
        <v>224063</v>
      </c>
      <c r="D82387" t="s">
        <v>224064</v>
      </c>
    </row>
    <row r="82388" spans="1:5" x14ac:dyDescent="0.25">
      <c r="A82388">
        <v>310762</v>
      </c>
      <c r="B82388" t="s">
        <v>224065</v>
      </c>
      <c r="D82388" t="s">
        <v>224066</v>
      </c>
    </row>
    <row r="82389" spans="1:5" x14ac:dyDescent="0.25">
      <c r="A82389">
        <v>310767</v>
      </c>
      <c r="B82389" t="s">
        <v>224067</v>
      </c>
      <c r="D82389" t="s">
        <v>224068</v>
      </c>
    </row>
    <row r="82390" spans="1:5" x14ac:dyDescent="0.25">
      <c r="A82390">
        <v>310768</v>
      </c>
      <c r="B82390" t="s">
        <v>224069</v>
      </c>
      <c r="C82390" t="s">
        <v>222731</v>
      </c>
      <c r="D82390" t="s">
        <v>224070</v>
      </c>
      <c r="E82390" t="s">
        <v>10</v>
      </c>
    </row>
    <row r="82391" spans="1:5" x14ac:dyDescent="0.25">
      <c r="A82391">
        <v>310780</v>
      </c>
      <c r="B82391" t="s">
        <v>224071</v>
      </c>
      <c r="D82391" t="s">
        <v>224072</v>
      </c>
    </row>
    <row r="82392" spans="1:5" x14ac:dyDescent="0.25">
      <c r="A82392">
        <v>310786</v>
      </c>
      <c r="B82392" t="s">
        <v>224073</v>
      </c>
      <c r="D82392" t="s">
        <v>224074</v>
      </c>
    </row>
    <row r="82393" spans="1:5" x14ac:dyDescent="0.25">
      <c r="A82393">
        <v>310789</v>
      </c>
      <c r="B82393" t="s">
        <v>224075</v>
      </c>
      <c r="C82393" t="s">
        <v>224076</v>
      </c>
      <c r="D82393" t="s">
        <v>224077</v>
      </c>
      <c r="E82393" t="s">
        <v>224078</v>
      </c>
    </row>
    <row r="82394" spans="1:5" x14ac:dyDescent="0.25">
      <c r="A82394">
        <v>310792</v>
      </c>
      <c r="B82394" t="s">
        <v>224079</v>
      </c>
      <c r="D82394" t="s">
        <v>224080</v>
      </c>
    </row>
    <row r="82395" spans="1:5" x14ac:dyDescent="0.25">
      <c r="A82395">
        <v>310800</v>
      </c>
      <c r="B82395" t="s">
        <v>224081</v>
      </c>
      <c r="C82395" t="s">
        <v>58926</v>
      </c>
      <c r="D82395" t="s">
        <v>224082</v>
      </c>
      <c r="E82395" t="s">
        <v>2774</v>
      </c>
    </row>
    <row r="82396" spans="1:5" x14ac:dyDescent="0.25">
      <c r="A82396">
        <v>310801</v>
      </c>
      <c r="B82396" t="s">
        <v>224083</v>
      </c>
      <c r="D82396" t="s">
        <v>224084</v>
      </c>
    </row>
    <row r="82397" spans="1:5" x14ac:dyDescent="0.25">
      <c r="A82397">
        <v>310802</v>
      </c>
      <c r="B82397" t="s">
        <v>224085</v>
      </c>
      <c r="D82397" t="s">
        <v>224086</v>
      </c>
    </row>
    <row r="82398" spans="1:5" x14ac:dyDescent="0.25">
      <c r="A82398">
        <v>310806</v>
      </c>
      <c r="B82398" t="s">
        <v>224087</v>
      </c>
      <c r="D82398" t="s">
        <v>224088</v>
      </c>
      <c r="E82398" t="s">
        <v>10</v>
      </c>
    </row>
    <row r="82399" spans="1:5" x14ac:dyDescent="0.25">
      <c r="A82399">
        <v>310818</v>
      </c>
      <c r="B82399" t="s">
        <v>224089</v>
      </c>
      <c r="C82399" t="s">
        <v>224090</v>
      </c>
      <c r="D82399" t="s">
        <v>224091</v>
      </c>
      <c r="E82399" t="s">
        <v>224092</v>
      </c>
    </row>
    <row r="82400" spans="1:5" x14ac:dyDescent="0.25">
      <c r="A82400">
        <v>310824</v>
      </c>
      <c r="B82400" t="s">
        <v>224093</v>
      </c>
      <c r="C82400" t="s">
        <v>224094</v>
      </c>
      <c r="D82400" t="s">
        <v>224095</v>
      </c>
      <c r="E82400" t="s">
        <v>10</v>
      </c>
    </row>
    <row r="82401" spans="1:5" x14ac:dyDescent="0.25">
      <c r="A82401">
        <v>310834</v>
      </c>
      <c r="B82401" t="s">
        <v>224096</v>
      </c>
      <c r="D82401" t="s">
        <v>224097</v>
      </c>
    </row>
    <row r="82402" spans="1:5" x14ac:dyDescent="0.25">
      <c r="A82402">
        <v>310840</v>
      </c>
      <c r="B82402" t="s">
        <v>224098</v>
      </c>
      <c r="D82402" t="s">
        <v>224099</v>
      </c>
    </row>
    <row r="82403" spans="1:5" x14ac:dyDescent="0.25">
      <c r="A82403">
        <v>310841</v>
      </c>
      <c r="B82403" t="s">
        <v>224100</v>
      </c>
      <c r="D82403" t="s">
        <v>224101</v>
      </c>
      <c r="E82403" t="s">
        <v>116464</v>
      </c>
    </row>
    <row r="82404" spans="1:5" x14ac:dyDescent="0.25">
      <c r="A82404">
        <v>310854</v>
      </c>
      <c r="B82404" t="s">
        <v>224102</v>
      </c>
      <c r="D82404" t="s">
        <v>224103</v>
      </c>
      <c r="E82404" t="s">
        <v>10</v>
      </c>
    </row>
    <row r="82405" spans="1:5" x14ac:dyDescent="0.25">
      <c r="A82405">
        <v>310890</v>
      </c>
      <c r="B82405" t="s">
        <v>224104</v>
      </c>
      <c r="D82405" t="s">
        <v>224105</v>
      </c>
    </row>
    <row r="82406" spans="1:5" x14ac:dyDescent="0.25">
      <c r="A82406">
        <v>310908</v>
      </c>
      <c r="B82406" t="s">
        <v>224106</v>
      </c>
      <c r="D82406" t="s">
        <v>224107</v>
      </c>
      <c r="E82406" t="s">
        <v>224108</v>
      </c>
    </row>
    <row r="82407" spans="1:5" x14ac:dyDescent="0.25">
      <c r="A82407">
        <v>310912</v>
      </c>
      <c r="B82407" t="s">
        <v>224109</v>
      </c>
      <c r="D82407" t="s">
        <v>224110</v>
      </c>
    </row>
    <row r="82408" spans="1:5" x14ac:dyDescent="0.25">
      <c r="A82408">
        <v>310913</v>
      </c>
      <c r="B82408" t="s">
        <v>224111</v>
      </c>
      <c r="D82408" t="s">
        <v>224112</v>
      </c>
      <c r="E82408" t="s">
        <v>224113</v>
      </c>
    </row>
    <row r="82409" spans="1:5" x14ac:dyDescent="0.25">
      <c r="A82409">
        <v>310922</v>
      </c>
      <c r="B82409" t="s">
        <v>224114</v>
      </c>
      <c r="C82409" t="s">
        <v>224</v>
      </c>
      <c r="D82409" t="s">
        <v>224115</v>
      </c>
      <c r="E82409" t="s">
        <v>224116</v>
      </c>
    </row>
    <row r="82410" spans="1:5" x14ac:dyDescent="0.25">
      <c r="A82410">
        <v>310938</v>
      </c>
      <c r="B82410" t="s">
        <v>224117</v>
      </c>
      <c r="C82410" t="s">
        <v>224118</v>
      </c>
      <c r="D82410" t="s">
        <v>224119</v>
      </c>
      <c r="E82410" t="s">
        <v>224120</v>
      </c>
    </row>
    <row r="82411" spans="1:5" x14ac:dyDescent="0.25">
      <c r="A82411">
        <v>310939</v>
      </c>
      <c r="B82411" t="s">
        <v>224121</v>
      </c>
      <c r="D82411" t="s">
        <v>224122</v>
      </c>
    </row>
    <row r="82412" spans="1:5" x14ac:dyDescent="0.25">
      <c r="A82412">
        <v>310943</v>
      </c>
      <c r="B82412" t="s">
        <v>224123</v>
      </c>
      <c r="D82412" t="s">
        <v>224124</v>
      </c>
      <c r="E82412" t="s">
        <v>224125</v>
      </c>
    </row>
    <row r="82413" spans="1:5" x14ac:dyDescent="0.25">
      <c r="A82413">
        <v>310948</v>
      </c>
      <c r="B82413" t="s">
        <v>224126</v>
      </c>
      <c r="D82413" t="s">
        <v>224127</v>
      </c>
      <c r="E82413" t="s">
        <v>10</v>
      </c>
    </row>
    <row r="82414" spans="1:5" x14ac:dyDescent="0.25">
      <c r="A82414">
        <v>310954</v>
      </c>
      <c r="B82414" t="s">
        <v>224128</v>
      </c>
      <c r="D82414" t="s">
        <v>224129</v>
      </c>
    </row>
    <row r="82415" spans="1:5" x14ac:dyDescent="0.25">
      <c r="A82415">
        <v>310960</v>
      </c>
      <c r="B82415" t="s">
        <v>224130</v>
      </c>
      <c r="C82415" t="s">
        <v>52344</v>
      </c>
      <c r="D82415" t="s">
        <v>224131</v>
      </c>
      <c r="E82415" t="s">
        <v>10</v>
      </c>
    </row>
    <row r="82416" spans="1:5" x14ac:dyDescent="0.25">
      <c r="A82416">
        <v>310969</v>
      </c>
      <c r="B82416" t="s">
        <v>224132</v>
      </c>
      <c r="D82416" t="s">
        <v>224133</v>
      </c>
    </row>
    <row r="82417" spans="1:5" x14ac:dyDescent="0.25">
      <c r="A82417">
        <v>310974</v>
      </c>
      <c r="B82417" t="s">
        <v>224134</v>
      </c>
      <c r="D82417" t="s">
        <v>224135</v>
      </c>
      <c r="E82417" t="s">
        <v>224136</v>
      </c>
    </row>
    <row r="82418" spans="1:5" x14ac:dyDescent="0.25">
      <c r="A82418">
        <v>310984</v>
      </c>
      <c r="B82418" t="s">
        <v>224137</v>
      </c>
      <c r="D82418" t="s">
        <v>224138</v>
      </c>
      <c r="E82418" t="s">
        <v>10</v>
      </c>
    </row>
    <row r="82419" spans="1:5" x14ac:dyDescent="0.25">
      <c r="A82419">
        <v>310985</v>
      </c>
      <c r="B82419" t="s">
        <v>224139</v>
      </c>
      <c r="D82419" t="s">
        <v>224140</v>
      </c>
      <c r="E82419" t="s">
        <v>224141</v>
      </c>
    </row>
    <row r="82420" spans="1:5" x14ac:dyDescent="0.25">
      <c r="A82420">
        <v>310990</v>
      </c>
      <c r="B82420" t="s">
        <v>224142</v>
      </c>
      <c r="C82420" t="s">
        <v>124624</v>
      </c>
      <c r="D82420" t="s">
        <v>224143</v>
      </c>
      <c r="E82420" t="s">
        <v>213718</v>
      </c>
    </row>
    <row r="82421" spans="1:5" x14ac:dyDescent="0.25">
      <c r="A82421">
        <v>310994</v>
      </c>
      <c r="B82421" t="s">
        <v>224144</v>
      </c>
      <c r="D82421" t="s">
        <v>224145</v>
      </c>
    </row>
    <row r="82422" spans="1:5" x14ac:dyDescent="0.25">
      <c r="A82422">
        <v>311000</v>
      </c>
      <c r="B82422" t="s">
        <v>224146</v>
      </c>
      <c r="D82422" t="s">
        <v>224147</v>
      </c>
    </row>
    <row r="82423" spans="1:5" x14ac:dyDescent="0.25">
      <c r="A82423">
        <v>311003</v>
      </c>
      <c r="B82423" t="s">
        <v>224148</v>
      </c>
      <c r="D82423" t="s">
        <v>224149</v>
      </c>
      <c r="E82423" t="s">
        <v>10</v>
      </c>
    </row>
    <row r="82424" spans="1:5" x14ac:dyDescent="0.25">
      <c r="A82424">
        <v>311011</v>
      </c>
      <c r="B82424" t="s">
        <v>224150</v>
      </c>
      <c r="D82424" t="s">
        <v>224151</v>
      </c>
    </row>
    <row r="82425" spans="1:5" x14ac:dyDescent="0.25">
      <c r="A82425">
        <v>311017</v>
      </c>
      <c r="B82425" t="s">
        <v>224152</v>
      </c>
      <c r="D82425" t="s">
        <v>224153</v>
      </c>
    </row>
    <row r="82426" spans="1:5" x14ac:dyDescent="0.25">
      <c r="A82426">
        <v>311024</v>
      </c>
      <c r="B82426" t="s">
        <v>224154</v>
      </c>
      <c r="D82426" t="s">
        <v>224155</v>
      </c>
    </row>
    <row r="82427" spans="1:5" x14ac:dyDescent="0.25">
      <c r="A82427">
        <v>311028</v>
      </c>
      <c r="B82427" t="s">
        <v>224156</v>
      </c>
      <c r="D82427" t="s">
        <v>224157</v>
      </c>
      <c r="E82427" t="s">
        <v>10</v>
      </c>
    </row>
    <row r="82428" spans="1:5" x14ac:dyDescent="0.25">
      <c r="A82428">
        <v>311030</v>
      </c>
      <c r="B82428" t="s">
        <v>224158</v>
      </c>
      <c r="D82428" t="s">
        <v>224159</v>
      </c>
      <c r="E82428" t="s">
        <v>224160</v>
      </c>
    </row>
    <row r="82429" spans="1:5" x14ac:dyDescent="0.25">
      <c r="A82429">
        <v>311042</v>
      </c>
      <c r="B82429" t="s">
        <v>224161</v>
      </c>
      <c r="D82429" t="s">
        <v>224162</v>
      </c>
    </row>
    <row r="82430" spans="1:5" x14ac:dyDescent="0.25">
      <c r="A82430">
        <v>311043</v>
      </c>
      <c r="B82430" t="s">
        <v>224163</v>
      </c>
      <c r="C82430" t="s">
        <v>68988</v>
      </c>
      <c r="D82430" t="s">
        <v>224164</v>
      </c>
      <c r="E82430" t="s">
        <v>224165</v>
      </c>
    </row>
    <row r="82431" spans="1:5" x14ac:dyDescent="0.25">
      <c r="A82431">
        <v>311060</v>
      </c>
      <c r="B82431" t="s">
        <v>224166</v>
      </c>
      <c r="C82431" t="s">
        <v>96778</v>
      </c>
      <c r="D82431" t="s">
        <v>224167</v>
      </c>
      <c r="E82431" t="s">
        <v>9714</v>
      </c>
    </row>
    <row r="82432" spans="1:5" x14ac:dyDescent="0.25">
      <c r="A82432">
        <v>311070</v>
      </c>
      <c r="B82432" t="s">
        <v>224168</v>
      </c>
      <c r="D82432" t="s">
        <v>224169</v>
      </c>
      <c r="E82432" t="s">
        <v>224170</v>
      </c>
    </row>
    <row r="82433" spans="1:5" x14ac:dyDescent="0.25">
      <c r="A82433">
        <v>311081</v>
      </c>
      <c r="B82433" t="s">
        <v>224171</v>
      </c>
      <c r="D82433" t="s">
        <v>224172</v>
      </c>
      <c r="E82433" t="s">
        <v>224173</v>
      </c>
    </row>
    <row r="82434" spans="1:5" x14ac:dyDescent="0.25">
      <c r="A82434">
        <v>311092</v>
      </c>
      <c r="B82434" t="s">
        <v>224174</v>
      </c>
      <c r="D82434" t="s">
        <v>224175</v>
      </c>
    </row>
    <row r="82435" spans="1:5" x14ac:dyDescent="0.25">
      <c r="A82435">
        <v>311097</v>
      </c>
      <c r="B82435" t="s">
        <v>224176</v>
      </c>
      <c r="C82435" t="s">
        <v>224177</v>
      </c>
      <c r="D82435" t="s">
        <v>224178</v>
      </c>
      <c r="E82435" t="s">
        <v>224179</v>
      </c>
    </row>
    <row r="82436" spans="1:5" x14ac:dyDescent="0.25">
      <c r="A82436">
        <v>311101</v>
      </c>
      <c r="B82436" t="s">
        <v>224180</v>
      </c>
      <c r="C82436" t="s">
        <v>224181</v>
      </c>
      <c r="D82436" t="s">
        <v>224182</v>
      </c>
      <c r="E82436" t="s">
        <v>224183</v>
      </c>
    </row>
    <row r="82437" spans="1:5" x14ac:dyDescent="0.25">
      <c r="A82437">
        <v>311112</v>
      </c>
      <c r="B82437" t="s">
        <v>224184</v>
      </c>
      <c r="D82437" t="s">
        <v>224185</v>
      </c>
    </row>
    <row r="82438" spans="1:5" x14ac:dyDescent="0.25">
      <c r="A82438">
        <v>311119</v>
      </c>
      <c r="B82438" t="s">
        <v>224186</v>
      </c>
      <c r="D82438" t="s">
        <v>224187</v>
      </c>
      <c r="E82438" t="s">
        <v>702</v>
      </c>
    </row>
    <row r="82439" spans="1:5" x14ac:dyDescent="0.25">
      <c r="A82439">
        <v>311149</v>
      </c>
      <c r="B82439" t="s">
        <v>224188</v>
      </c>
      <c r="D82439" t="s">
        <v>224189</v>
      </c>
      <c r="E82439" t="s">
        <v>224190</v>
      </c>
    </row>
    <row r="82440" spans="1:5" x14ac:dyDescent="0.25">
      <c r="A82440">
        <v>311159</v>
      </c>
      <c r="B82440" t="s">
        <v>224191</v>
      </c>
      <c r="C82440" t="s">
        <v>9432</v>
      </c>
      <c r="D82440" t="s">
        <v>224192</v>
      </c>
    </row>
    <row r="82441" spans="1:5" x14ac:dyDescent="0.25">
      <c r="A82441">
        <v>311182</v>
      </c>
      <c r="B82441" t="s">
        <v>224193</v>
      </c>
      <c r="D82441" t="s">
        <v>224194</v>
      </c>
      <c r="E82441" t="s">
        <v>224195</v>
      </c>
    </row>
    <row r="82442" spans="1:5" x14ac:dyDescent="0.25">
      <c r="A82442">
        <v>311201</v>
      </c>
      <c r="B82442" t="s">
        <v>224196</v>
      </c>
      <c r="D82442" t="s">
        <v>224197</v>
      </c>
    </row>
    <row r="82443" spans="1:5" x14ac:dyDescent="0.25">
      <c r="A82443">
        <v>311210</v>
      </c>
      <c r="B82443" t="s">
        <v>224198</v>
      </c>
      <c r="C82443" t="s">
        <v>212832</v>
      </c>
      <c r="D82443" t="s">
        <v>224199</v>
      </c>
      <c r="E82443" t="s">
        <v>212834</v>
      </c>
    </row>
    <row r="82444" spans="1:5" x14ac:dyDescent="0.25">
      <c r="A82444">
        <v>311229</v>
      </c>
      <c r="B82444" t="s">
        <v>224200</v>
      </c>
      <c r="C82444" t="s">
        <v>224201</v>
      </c>
      <c r="D82444" t="s">
        <v>224202</v>
      </c>
      <c r="E82444" t="s">
        <v>25500</v>
      </c>
    </row>
    <row r="82445" spans="1:5" x14ac:dyDescent="0.25">
      <c r="A82445">
        <v>311234</v>
      </c>
      <c r="B82445" t="s">
        <v>224203</v>
      </c>
      <c r="D82445" t="s">
        <v>224204</v>
      </c>
    </row>
    <row r="82446" spans="1:5" x14ac:dyDescent="0.25">
      <c r="A82446">
        <v>311235</v>
      </c>
      <c r="B82446" t="s">
        <v>224205</v>
      </c>
      <c r="C82446" t="s">
        <v>15324</v>
      </c>
      <c r="D82446" t="s">
        <v>224206</v>
      </c>
    </row>
    <row r="82447" spans="1:5" x14ac:dyDescent="0.25">
      <c r="A82447">
        <v>311236</v>
      </c>
      <c r="B82447" t="s">
        <v>224207</v>
      </c>
      <c r="D82447" t="s">
        <v>224208</v>
      </c>
      <c r="E82447" t="s">
        <v>224209</v>
      </c>
    </row>
    <row r="82448" spans="1:5" x14ac:dyDescent="0.25">
      <c r="A82448">
        <v>311239</v>
      </c>
      <c r="B82448" t="s">
        <v>224210</v>
      </c>
      <c r="D82448" t="s">
        <v>224211</v>
      </c>
      <c r="E82448" t="s">
        <v>224212</v>
      </c>
    </row>
    <row r="82449" spans="1:5" x14ac:dyDescent="0.25">
      <c r="A82449">
        <v>311241</v>
      </c>
      <c r="B82449" t="s">
        <v>224213</v>
      </c>
      <c r="D82449" t="s">
        <v>224214</v>
      </c>
    </row>
    <row r="82450" spans="1:5" x14ac:dyDescent="0.25">
      <c r="A82450">
        <v>311247</v>
      </c>
      <c r="B82450" t="s">
        <v>224215</v>
      </c>
      <c r="D82450" t="s">
        <v>224216</v>
      </c>
      <c r="E82450" t="s">
        <v>224217</v>
      </c>
    </row>
    <row r="82451" spans="1:5" x14ac:dyDescent="0.25">
      <c r="A82451">
        <v>311252</v>
      </c>
      <c r="B82451" t="s">
        <v>224218</v>
      </c>
      <c r="D82451" t="s">
        <v>224219</v>
      </c>
      <c r="E82451" t="s">
        <v>224220</v>
      </c>
    </row>
    <row r="82452" spans="1:5" x14ac:dyDescent="0.25">
      <c r="A82452">
        <v>311258</v>
      </c>
      <c r="B82452" t="s">
        <v>224221</v>
      </c>
      <c r="D82452" t="s">
        <v>224222</v>
      </c>
    </row>
    <row r="82453" spans="1:5" x14ac:dyDescent="0.25">
      <c r="A82453">
        <v>311259</v>
      </c>
      <c r="B82453" t="s">
        <v>224223</v>
      </c>
      <c r="D82453" t="s">
        <v>224224</v>
      </c>
    </row>
    <row r="82454" spans="1:5" x14ac:dyDescent="0.25">
      <c r="A82454">
        <v>311265</v>
      </c>
      <c r="B82454" t="s">
        <v>224225</v>
      </c>
      <c r="C82454" t="s">
        <v>85231</v>
      </c>
      <c r="D82454" t="s">
        <v>224226</v>
      </c>
    </row>
    <row r="82455" spans="1:5" x14ac:dyDescent="0.25">
      <c r="A82455">
        <v>311269</v>
      </c>
      <c r="B82455" t="s">
        <v>224227</v>
      </c>
      <c r="D82455" t="s">
        <v>224228</v>
      </c>
    </row>
    <row r="82456" spans="1:5" x14ac:dyDescent="0.25">
      <c r="A82456">
        <v>311272</v>
      </c>
      <c r="B82456" t="s">
        <v>224229</v>
      </c>
      <c r="C82456" t="s">
        <v>91076</v>
      </c>
      <c r="D82456" t="s">
        <v>224230</v>
      </c>
      <c r="E82456" t="s">
        <v>224231</v>
      </c>
    </row>
    <row r="82457" spans="1:5" x14ac:dyDescent="0.25">
      <c r="A82457">
        <v>311274</v>
      </c>
      <c r="B82457" t="s">
        <v>224232</v>
      </c>
      <c r="C82457" t="s">
        <v>6596</v>
      </c>
      <c r="D82457" t="s">
        <v>224233</v>
      </c>
      <c r="E82457" t="s">
        <v>6598</v>
      </c>
    </row>
    <row r="82458" spans="1:5" x14ac:dyDescent="0.25">
      <c r="A82458">
        <v>311281</v>
      </c>
      <c r="B82458" t="s">
        <v>224234</v>
      </c>
      <c r="C82458" t="s">
        <v>753</v>
      </c>
      <c r="D82458" t="s">
        <v>224235</v>
      </c>
      <c r="E82458" t="s">
        <v>224236</v>
      </c>
    </row>
    <row r="82459" spans="1:5" x14ac:dyDescent="0.25">
      <c r="A82459">
        <v>311282</v>
      </c>
      <c r="B82459" t="s">
        <v>224237</v>
      </c>
      <c r="D82459" t="s">
        <v>224238</v>
      </c>
      <c r="E82459" t="s">
        <v>224239</v>
      </c>
    </row>
    <row r="82460" spans="1:5" x14ac:dyDescent="0.25">
      <c r="A82460">
        <v>311295</v>
      </c>
      <c r="B82460" t="s">
        <v>224240</v>
      </c>
      <c r="D82460" t="s">
        <v>224241</v>
      </c>
      <c r="E82460" t="s">
        <v>10</v>
      </c>
    </row>
    <row r="82461" spans="1:5" x14ac:dyDescent="0.25">
      <c r="A82461">
        <v>311296</v>
      </c>
      <c r="B82461" t="s">
        <v>224242</v>
      </c>
      <c r="D82461" t="s">
        <v>224243</v>
      </c>
      <c r="E82461" t="s">
        <v>224244</v>
      </c>
    </row>
    <row r="82462" spans="1:5" x14ac:dyDescent="0.25">
      <c r="A82462">
        <v>311311</v>
      </c>
      <c r="B82462" t="s">
        <v>224245</v>
      </c>
      <c r="C82462" t="s">
        <v>224246</v>
      </c>
      <c r="D82462" t="s">
        <v>224247</v>
      </c>
    </row>
    <row r="82463" spans="1:5" x14ac:dyDescent="0.25">
      <c r="A82463">
        <v>311322</v>
      </c>
      <c r="B82463" t="s">
        <v>224248</v>
      </c>
      <c r="D82463" t="s">
        <v>224249</v>
      </c>
    </row>
    <row r="82464" spans="1:5" x14ac:dyDescent="0.25">
      <c r="A82464">
        <v>311330</v>
      </c>
      <c r="B82464" t="s">
        <v>224250</v>
      </c>
      <c r="C82464" t="s">
        <v>224251</v>
      </c>
      <c r="D82464" t="s">
        <v>224252</v>
      </c>
    </row>
    <row r="82465" spans="1:5" x14ac:dyDescent="0.25">
      <c r="A82465">
        <v>311333</v>
      </c>
      <c r="B82465" t="s">
        <v>224253</v>
      </c>
      <c r="D82465" t="s">
        <v>224254</v>
      </c>
    </row>
    <row r="82466" spans="1:5" x14ac:dyDescent="0.25">
      <c r="A82466">
        <v>311336</v>
      </c>
      <c r="B82466" t="s">
        <v>224255</v>
      </c>
      <c r="C82466" t="s">
        <v>137422</v>
      </c>
      <c r="D82466" t="s">
        <v>224256</v>
      </c>
      <c r="E82466" t="s">
        <v>224257</v>
      </c>
    </row>
    <row r="82467" spans="1:5" x14ac:dyDescent="0.25">
      <c r="A82467">
        <v>311337</v>
      </c>
      <c r="B82467" t="s">
        <v>224258</v>
      </c>
      <c r="C82467" t="s">
        <v>13672</v>
      </c>
      <c r="D82467" t="s">
        <v>224259</v>
      </c>
      <c r="E82467" t="s">
        <v>224260</v>
      </c>
    </row>
    <row r="82468" spans="1:5" x14ac:dyDescent="0.25">
      <c r="A82468">
        <v>311362</v>
      </c>
      <c r="B82468" t="s">
        <v>224261</v>
      </c>
      <c r="D82468" t="s">
        <v>224262</v>
      </c>
      <c r="E82468" t="s">
        <v>224263</v>
      </c>
    </row>
    <row r="82469" spans="1:5" x14ac:dyDescent="0.25">
      <c r="A82469">
        <v>311371</v>
      </c>
      <c r="B82469" t="s">
        <v>224264</v>
      </c>
      <c r="D82469" t="s">
        <v>224265</v>
      </c>
      <c r="E82469" t="s">
        <v>224266</v>
      </c>
    </row>
    <row r="82470" spans="1:5" x14ac:dyDescent="0.25">
      <c r="A82470">
        <v>311374</v>
      </c>
      <c r="B82470" t="s">
        <v>224267</v>
      </c>
      <c r="C82470" t="s">
        <v>79133</v>
      </c>
      <c r="D82470" t="s">
        <v>224268</v>
      </c>
      <c r="E82470" t="s">
        <v>79135</v>
      </c>
    </row>
    <row r="82471" spans="1:5" x14ac:dyDescent="0.25">
      <c r="A82471">
        <v>311375</v>
      </c>
      <c r="B82471" t="s">
        <v>224269</v>
      </c>
      <c r="D82471" t="s">
        <v>224270</v>
      </c>
    </row>
    <row r="82472" spans="1:5" x14ac:dyDescent="0.25">
      <c r="A82472">
        <v>311379</v>
      </c>
      <c r="B82472" t="s">
        <v>224271</v>
      </c>
      <c r="D82472" t="s">
        <v>224272</v>
      </c>
    </row>
    <row r="82473" spans="1:5" x14ac:dyDescent="0.25">
      <c r="A82473">
        <v>311387</v>
      </c>
      <c r="B82473" t="s">
        <v>224273</v>
      </c>
      <c r="C82473" t="s">
        <v>224274</v>
      </c>
      <c r="D82473" t="s">
        <v>224275</v>
      </c>
      <c r="E82473" t="s">
        <v>224276</v>
      </c>
    </row>
    <row r="82474" spans="1:5" x14ac:dyDescent="0.25">
      <c r="A82474">
        <v>311400</v>
      </c>
      <c r="B82474" t="s">
        <v>224277</v>
      </c>
      <c r="C82474" t="s">
        <v>224278</v>
      </c>
      <c r="D82474" t="s">
        <v>224279</v>
      </c>
    </row>
    <row r="82475" spans="1:5" x14ac:dyDescent="0.25">
      <c r="A82475">
        <v>311407</v>
      </c>
      <c r="B82475" t="s">
        <v>224280</v>
      </c>
      <c r="D82475" t="s">
        <v>224281</v>
      </c>
    </row>
    <row r="82476" spans="1:5" x14ac:dyDescent="0.25">
      <c r="A82476">
        <v>311426</v>
      </c>
      <c r="B82476" t="s">
        <v>224282</v>
      </c>
      <c r="C82476" t="s">
        <v>223406</v>
      </c>
      <c r="D82476" t="s">
        <v>224283</v>
      </c>
      <c r="E82476" t="s">
        <v>224284</v>
      </c>
    </row>
    <row r="82477" spans="1:5" x14ac:dyDescent="0.25">
      <c r="A82477">
        <v>311427</v>
      </c>
      <c r="B82477" t="s">
        <v>224285</v>
      </c>
      <c r="D82477" t="s">
        <v>224286</v>
      </c>
      <c r="E82477" t="s">
        <v>224287</v>
      </c>
    </row>
    <row r="82478" spans="1:5" x14ac:dyDescent="0.25">
      <c r="A82478">
        <v>311433</v>
      </c>
      <c r="B82478" t="s">
        <v>224288</v>
      </c>
      <c r="C82478" t="s">
        <v>224289</v>
      </c>
      <c r="D82478" t="s">
        <v>224290</v>
      </c>
      <c r="E82478" t="s">
        <v>224291</v>
      </c>
    </row>
    <row r="82479" spans="1:5" x14ac:dyDescent="0.25">
      <c r="A82479">
        <v>311445</v>
      </c>
      <c r="B82479" t="s">
        <v>224292</v>
      </c>
      <c r="C82479" t="s">
        <v>12153</v>
      </c>
      <c r="D82479" t="s">
        <v>224293</v>
      </c>
      <c r="E82479" t="s">
        <v>10</v>
      </c>
    </row>
    <row r="82480" spans="1:5" x14ac:dyDescent="0.25">
      <c r="A82480">
        <v>311465</v>
      </c>
      <c r="B82480" t="s">
        <v>224294</v>
      </c>
      <c r="C82480" t="s">
        <v>224295</v>
      </c>
      <c r="D82480" t="s">
        <v>224296</v>
      </c>
    </row>
    <row r="82481" spans="1:5" x14ac:dyDescent="0.25">
      <c r="A82481">
        <v>311477</v>
      </c>
      <c r="B82481" t="s">
        <v>224297</v>
      </c>
      <c r="D82481" t="s">
        <v>224298</v>
      </c>
    </row>
    <row r="82482" spans="1:5" x14ac:dyDescent="0.25">
      <c r="A82482">
        <v>311484</v>
      </c>
      <c r="B82482" t="s">
        <v>224299</v>
      </c>
      <c r="D82482" t="s">
        <v>224300</v>
      </c>
      <c r="E82482" t="s">
        <v>224301</v>
      </c>
    </row>
    <row r="82483" spans="1:5" x14ac:dyDescent="0.25">
      <c r="A82483">
        <v>311496</v>
      </c>
      <c r="B82483" t="s">
        <v>224302</v>
      </c>
      <c r="C82483" t="s">
        <v>224303</v>
      </c>
      <c r="D82483" t="s">
        <v>224304</v>
      </c>
      <c r="E82483" t="s">
        <v>224305</v>
      </c>
    </row>
    <row r="82484" spans="1:5" x14ac:dyDescent="0.25">
      <c r="A82484">
        <v>311499</v>
      </c>
      <c r="B82484" t="s">
        <v>224306</v>
      </c>
      <c r="C82484" t="s">
        <v>144890</v>
      </c>
      <c r="D82484" t="s">
        <v>224307</v>
      </c>
      <c r="E82484" t="s">
        <v>224308</v>
      </c>
    </row>
    <row r="82485" spans="1:5" x14ac:dyDescent="0.25">
      <c r="A82485">
        <v>311515</v>
      </c>
      <c r="B82485" t="s">
        <v>224309</v>
      </c>
      <c r="C82485" t="s">
        <v>224310</v>
      </c>
      <c r="D82485" t="s">
        <v>224311</v>
      </c>
      <c r="E82485" t="s">
        <v>224312</v>
      </c>
    </row>
    <row r="82486" spans="1:5" x14ac:dyDescent="0.25">
      <c r="A82486">
        <v>311523</v>
      </c>
      <c r="B82486" t="s">
        <v>224313</v>
      </c>
      <c r="D82486" t="s">
        <v>224314</v>
      </c>
      <c r="E82486" t="s">
        <v>224315</v>
      </c>
    </row>
    <row r="82487" spans="1:5" x14ac:dyDescent="0.25">
      <c r="A82487">
        <v>311535</v>
      </c>
      <c r="B82487" t="s">
        <v>224316</v>
      </c>
      <c r="D82487" t="s">
        <v>224317</v>
      </c>
      <c r="E82487" t="s">
        <v>224318</v>
      </c>
    </row>
    <row r="82488" spans="1:5" x14ac:dyDescent="0.25">
      <c r="A82488">
        <v>311545</v>
      </c>
      <c r="B82488" t="s">
        <v>224319</v>
      </c>
      <c r="D82488" t="s">
        <v>224320</v>
      </c>
      <c r="E82488" t="s">
        <v>224321</v>
      </c>
    </row>
    <row r="82489" spans="1:5" x14ac:dyDescent="0.25">
      <c r="A82489">
        <v>311554</v>
      </c>
      <c r="B82489" t="s">
        <v>224322</v>
      </c>
      <c r="D82489" t="s">
        <v>224323</v>
      </c>
      <c r="E82489" t="s">
        <v>224324</v>
      </c>
    </row>
    <row r="82490" spans="1:5" x14ac:dyDescent="0.25">
      <c r="A82490">
        <v>311560</v>
      </c>
      <c r="B82490" t="s">
        <v>224325</v>
      </c>
      <c r="D82490" t="s">
        <v>224326</v>
      </c>
    </row>
    <row r="82491" spans="1:5" x14ac:dyDescent="0.25">
      <c r="A82491">
        <v>311562</v>
      </c>
      <c r="B82491" t="s">
        <v>224327</v>
      </c>
      <c r="D82491" t="s">
        <v>224328</v>
      </c>
    </row>
    <row r="82492" spans="1:5" x14ac:dyDescent="0.25">
      <c r="A82492">
        <v>311566</v>
      </c>
      <c r="B82492" t="s">
        <v>224329</v>
      </c>
      <c r="D82492" t="s">
        <v>224330</v>
      </c>
    </row>
    <row r="82493" spans="1:5" x14ac:dyDescent="0.25">
      <c r="A82493">
        <v>311572</v>
      </c>
      <c r="B82493" t="s">
        <v>224331</v>
      </c>
      <c r="D82493" t="s">
        <v>224332</v>
      </c>
      <c r="E82493" t="s">
        <v>224333</v>
      </c>
    </row>
    <row r="82494" spans="1:5" x14ac:dyDescent="0.25">
      <c r="A82494">
        <v>311580</v>
      </c>
      <c r="B82494" t="s">
        <v>224334</v>
      </c>
      <c r="D82494" t="s">
        <v>224335</v>
      </c>
      <c r="E82494" t="s">
        <v>224336</v>
      </c>
    </row>
    <row r="82495" spans="1:5" x14ac:dyDescent="0.25">
      <c r="A82495">
        <v>311586</v>
      </c>
      <c r="B82495" t="s">
        <v>224337</v>
      </c>
      <c r="C82495" t="s">
        <v>224338</v>
      </c>
      <c r="D82495" t="s">
        <v>224339</v>
      </c>
      <c r="E82495" t="s">
        <v>224340</v>
      </c>
    </row>
    <row r="82496" spans="1:5" x14ac:dyDescent="0.25">
      <c r="A82496">
        <v>311589</v>
      </c>
      <c r="B82496" t="s">
        <v>224341</v>
      </c>
      <c r="D82496" t="s">
        <v>224342</v>
      </c>
    </row>
    <row r="82497" spans="1:5" x14ac:dyDescent="0.25">
      <c r="A82497">
        <v>311602</v>
      </c>
      <c r="B82497" t="s">
        <v>224343</v>
      </c>
      <c r="C82497" t="s">
        <v>79809</v>
      </c>
      <c r="D82497" t="s">
        <v>224344</v>
      </c>
      <c r="E82497" t="s">
        <v>10</v>
      </c>
    </row>
    <row r="82498" spans="1:5" x14ac:dyDescent="0.25">
      <c r="A82498">
        <v>311609</v>
      </c>
      <c r="B82498" t="s">
        <v>224345</v>
      </c>
      <c r="D82498" t="s">
        <v>224346</v>
      </c>
    </row>
    <row r="82499" spans="1:5" x14ac:dyDescent="0.25">
      <c r="A82499">
        <v>311610</v>
      </c>
      <c r="B82499" t="s">
        <v>224347</v>
      </c>
      <c r="C82499" t="s">
        <v>224348</v>
      </c>
      <c r="D82499" t="s">
        <v>224349</v>
      </c>
    </row>
    <row r="82500" spans="1:5" x14ac:dyDescent="0.25">
      <c r="A82500">
        <v>311614</v>
      </c>
      <c r="B82500" t="s">
        <v>224350</v>
      </c>
      <c r="C82500" t="s">
        <v>89209</v>
      </c>
      <c r="D82500" t="s">
        <v>224351</v>
      </c>
      <c r="E82500" t="s">
        <v>138782</v>
      </c>
    </row>
    <row r="82501" spans="1:5" x14ac:dyDescent="0.25">
      <c r="A82501">
        <v>311620</v>
      </c>
      <c r="B82501" t="s">
        <v>224352</v>
      </c>
      <c r="D82501" t="s">
        <v>224353</v>
      </c>
      <c r="E82501" t="s">
        <v>224354</v>
      </c>
    </row>
    <row r="82502" spans="1:5" x14ac:dyDescent="0.25">
      <c r="A82502">
        <v>311625</v>
      </c>
      <c r="B82502" t="s">
        <v>224355</v>
      </c>
      <c r="C82502" t="s">
        <v>106659</v>
      </c>
      <c r="D82502" t="s">
        <v>224356</v>
      </c>
      <c r="E82502" t="s">
        <v>224357</v>
      </c>
    </row>
    <row r="82503" spans="1:5" x14ac:dyDescent="0.25">
      <c r="A82503">
        <v>311631</v>
      </c>
      <c r="B82503" t="s">
        <v>224358</v>
      </c>
      <c r="C82503" t="s">
        <v>224359</v>
      </c>
      <c r="D82503" t="s">
        <v>224360</v>
      </c>
      <c r="E82503" t="s">
        <v>224361</v>
      </c>
    </row>
    <row r="82504" spans="1:5" x14ac:dyDescent="0.25">
      <c r="A82504">
        <v>311633</v>
      </c>
      <c r="B82504" t="s">
        <v>224362</v>
      </c>
      <c r="D82504" t="s">
        <v>224363</v>
      </c>
      <c r="E82504" t="s">
        <v>224364</v>
      </c>
    </row>
    <row r="82505" spans="1:5" x14ac:dyDescent="0.25">
      <c r="A82505">
        <v>311642</v>
      </c>
      <c r="B82505" t="s">
        <v>224365</v>
      </c>
      <c r="D82505" t="s">
        <v>224366</v>
      </c>
    </row>
    <row r="82506" spans="1:5" x14ac:dyDescent="0.25">
      <c r="A82506">
        <v>311656</v>
      </c>
      <c r="B82506" t="s">
        <v>224367</v>
      </c>
      <c r="D82506" t="s">
        <v>224368</v>
      </c>
    </row>
    <row r="82507" spans="1:5" x14ac:dyDescent="0.25">
      <c r="A82507">
        <v>311666</v>
      </c>
      <c r="B82507" t="s">
        <v>224369</v>
      </c>
      <c r="C82507" t="s">
        <v>211676</v>
      </c>
      <c r="D82507" t="s">
        <v>224370</v>
      </c>
      <c r="E82507" t="s">
        <v>10</v>
      </c>
    </row>
    <row r="82508" spans="1:5" x14ac:dyDescent="0.25">
      <c r="A82508">
        <v>311686</v>
      </c>
      <c r="B82508" t="s">
        <v>224371</v>
      </c>
      <c r="D82508" t="s">
        <v>224372</v>
      </c>
    </row>
    <row r="82509" spans="1:5" x14ac:dyDescent="0.25">
      <c r="A82509">
        <v>311695</v>
      </c>
      <c r="B82509" t="s">
        <v>224373</v>
      </c>
      <c r="D82509" t="s">
        <v>224374</v>
      </c>
    </row>
    <row r="82510" spans="1:5" x14ac:dyDescent="0.25">
      <c r="A82510">
        <v>311698</v>
      </c>
      <c r="B82510" t="s">
        <v>224375</v>
      </c>
      <c r="D82510" t="s">
        <v>224376</v>
      </c>
      <c r="E82510" t="s">
        <v>224377</v>
      </c>
    </row>
    <row r="82511" spans="1:5" x14ac:dyDescent="0.25">
      <c r="A82511">
        <v>311702</v>
      </c>
      <c r="B82511" t="s">
        <v>224378</v>
      </c>
      <c r="D82511" t="s">
        <v>224379</v>
      </c>
      <c r="E82511" t="s">
        <v>224380</v>
      </c>
    </row>
    <row r="82512" spans="1:5" x14ac:dyDescent="0.25">
      <c r="A82512">
        <v>311711</v>
      </c>
      <c r="B82512" t="s">
        <v>224381</v>
      </c>
      <c r="C82512" t="s">
        <v>116495</v>
      </c>
      <c r="D82512" t="s">
        <v>224382</v>
      </c>
      <c r="E82512" t="s">
        <v>224383</v>
      </c>
    </row>
    <row r="82513" spans="1:5" x14ac:dyDescent="0.25">
      <c r="A82513">
        <v>311716</v>
      </c>
      <c r="B82513" t="s">
        <v>224384</v>
      </c>
      <c r="D82513" t="s">
        <v>224385</v>
      </c>
    </row>
    <row r="82514" spans="1:5" x14ac:dyDescent="0.25">
      <c r="A82514">
        <v>311729</v>
      </c>
      <c r="B82514" t="s">
        <v>224386</v>
      </c>
      <c r="C82514" t="s">
        <v>224387</v>
      </c>
      <c r="D82514" t="s">
        <v>224388</v>
      </c>
      <c r="E82514" t="s">
        <v>224389</v>
      </c>
    </row>
    <row r="82515" spans="1:5" x14ac:dyDescent="0.25">
      <c r="A82515">
        <v>311731</v>
      </c>
      <c r="B82515" t="s">
        <v>224390</v>
      </c>
      <c r="C82515" t="s">
        <v>224391</v>
      </c>
      <c r="D82515" t="s">
        <v>224392</v>
      </c>
      <c r="E82515" t="s">
        <v>224393</v>
      </c>
    </row>
    <row r="82516" spans="1:5" x14ac:dyDescent="0.25">
      <c r="A82516">
        <v>311734</v>
      </c>
      <c r="B82516" t="s">
        <v>224394</v>
      </c>
      <c r="D82516" t="s">
        <v>224395</v>
      </c>
      <c r="E82516" t="s">
        <v>224396</v>
      </c>
    </row>
    <row r="82517" spans="1:5" x14ac:dyDescent="0.25">
      <c r="A82517">
        <v>311743</v>
      </c>
      <c r="B82517" t="s">
        <v>224397</v>
      </c>
      <c r="D82517" t="s">
        <v>224398</v>
      </c>
    </row>
    <row r="82518" spans="1:5" x14ac:dyDescent="0.25">
      <c r="A82518">
        <v>311754</v>
      </c>
      <c r="B82518" t="s">
        <v>224399</v>
      </c>
      <c r="C82518" t="s">
        <v>224400</v>
      </c>
      <c r="D82518" t="s">
        <v>224401</v>
      </c>
    </row>
    <row r="82519" spans="1:5" x14ac:dyDescent="0.25">
      <c r="A82519">
        <v>311763</v>
      </c>
      <c r="B82519" t="s">
        <v>224402</v>
      </c>
      <c r="C82519" t="s">
        <v>224403</v>
      </c>
      <c r="D82519" t="s">
        <v>224404</v>
      </c>
      <c r="E82519" t="s">
        <v>224405</v>
      </c>
    </row>
    <row r="82520" spans="1:5" x14ac:dyDescent="0.25">
      <c r="A82520">
        <v>311764</v>
      </c>
      <c r="B82520" t="s">
        <v>224406</v>
      </c>
      <c r="C82520" t="s">
        <v>224407</v>
      </c>
      <c r="D82520" t="s">
        <v>224408</v>
      </c>
      <c r="E82520" t="s">
        <v>224409</v>
      </c>
    </row>
    <row r="82521" spans="1:5" x14ac:dyDescent="0.25">
      <c r="A82521">
        <v>311773</v>
      </c>
      <c r="B82521" t="s">
        <v>224410</v>
      </c>
      <c r="D82521" t="s">
        <v>224411</v>
      </c>
    </row>
    <row r="82522" spans="1:5" x14ac:dyDescent="0.25">
      <c r="A82522">
        <v>311775</v>
      </c>
      <c r="B82522" t="s">
        <v>224412</v>
      </c>
      <c r="D82522" t="s">
        <v>224413</v>
      </c>
      <c r="E82522" t="s">
        <v>224414</v>
      </c>
    </row>
    <row r="82523" spans="1:5" x14ac:dyDescent="0.25">
      <c r="A82523">
        <v>311786</v>
      </c>
      <c r="B82523" t="s">
        <v>224415</v>
      </c>
      <c r="C82523" t="s">
        <v>224416</v>
      </c>
      <c r="D82523" t="s">
        <v>224417</v>
      </c>
      <c r="E82523" t="s">
        <v>21450</v>
      </c>
    </row>
    <row r="82524" spans="1:5" x14ac:dyDescent="0.25">
      <c r="A82524">
        <v>311802</v>
      </c>
      <c r="B82524" t="s">
        <v>224418</v>
      </c>
      <c r="D82524" t="s">
        <v>224419</v>
      </c>
    </row>
    <row r="82525" spans="1:5" x14ac:dyDescent="0.25">
      <c r="A82525">
        <v>311812</v>
      </c>
      <c r="B82525" t="s">
        <v>224420</v>
      </c>
      <c r="C82525" t="s">
        <v>224421</v>
      </c>
      <c r="D82525" t="s">
        <v>224422</v>
      </c>
    </row>
    <row r="82526" spans="1:5" x14ac:dyDescent="0.25">
      <c r="A82526">
        <v>311822</v>
      </c>
      <c r="B82526" t="s">
        <v>224423</v>
      </c>
      <c r="D82526" t="s">
        <v>224424</v>
      </c>
      <c r="E82526" t="s">
        <v>224425</v>
      </c>
    </row>
    <row r="82527" spans="1:5" x14ac:dyDescent="0.25">
      <c r="A82527">
        <v>311827</v>
      </c>
      <c r="B82527" t="s">
        <v>224426</v>
      </c>
      <c r="C82527" t="s">
        <v>224427</v>
      </c>
      <c r="D82527" t="s">
        <v>224428</v>
      </c>
      <c r="E82527" t="s">
        <v>224429</v>
      </c>
    </row>
    <row r="82528" spans="1:5" x14ac:dyDescent="0.25">
      <c r="A82528">
        <v>311833</v>
      </c>
      <c r="B82528" t="s">
        <v>224430</v>
      </c>
      <c r="C82528" t="s">
        <v>224431</v>
      </c>
      <c r="D82528" t="s">
        <v>224432</v>
      </c>
      <c r="E82528" t="s">
        <v>224433</v>
      </c>
    </row>
    <row r="82529" spans="1:5" x14ac:dyDescent="0.25">
      <c r="A82529">
        <v>311835</v>
      </c>
      <c r="B82529" t="s">
        <v>224434</v>
      </c>
      <c r="D82529" t="s">
        <v>224435</v>
      </c>
      <c r="E82529" t="s">
        <v>10</v>
      </c>
    </row>
    <row r="82530" spans="1:5" x14ac:dyDescent="0.25">
      <c r="A82530">
        <v>311837</v>
      </c>
      <c r="B82530" t="s">
        <v>224436</v>
      </c>
      <c r="D82530" t="s">
        <v>224437</v>
      </c>
      <c r="E82530" t="s">
        <v>224438</v>
      </c>
    </row>
    <row r="82531" spans="1:5" x14ac:dyDescent="0.25">
      <c r="A82531">
        <v>311838</v>
      </c>
      <c r="B82531" t="s">
        <v>224439</v>
      </c>
      <c r="D82531" t="s">
        <v>224440</v>
      </c>
      <c r="E82531" t="s">
        <v>224441</v>
      </c>
    </row>
    <row r="82532" spans="1:5" x14ac:dyDescent="0.25">
      <c r="A82532">
        <v>311839</v>
      </c>
      <c r="B82532" t="s">
        <v>224442</v>
      </c>
      <c r="D82532" t="s">
        <v>224443</v>
      </c>
    </row>
    <row r="82533" spans="1:5" x14ac:dyDescent="0.25">
      <c r="A82533">
        <v>311845</v>
      </c>
      <c r="B82533" t="s">
        <v>224444</v>
      </c>
      <c r="D82533" t="s">
        <v>224445</v>
      </c>
      <c r="E82533" t="s">
        <v>224446</v>
      </c>
    </row>
    <row r="82534" spans="1:5" x14ac:dyDescent="0.25">
      <c r="A82534">
        <v>311849</v>
      </c>
      <c r="B82534" t="s">
        <v>224447</v>
      </c>
      <c r="D82534" t="s">
        <v>224448</v>
      </c>
      <c r="E82534" t="s">
        <v>224449</v>
      </c>
    </row>
    <row r="82535" spans="1:5" x14ac:dyDescent="0.25">
      <c r="A82535">
        <v>311856</v>
      </c>
      <c r="B82535" t="s">
        <v>224450</v>
      </c>
      <c r="D82535" t="s">
        <v>224451</v>
      </c>
      <c r="E82535" t="s">
        <v>224452</v>
      </c>
    </row>
    <row r="82536" spans="1:5" x14ac:dyDescent="0.25">
      <c r="A82536">
        <v>311858</v>
      </c>
      <c r="B82536" t="s">
        <v>224453</v>
      </c>
      <c r="C82536" t="s">
        <v>224454</v>
      </c>
      <c r="D82536" t="s">
        <v>224455</v>
      </c>
    </row>
    <row r="82537" spans="1:5" x14ac:dyDescent="0.25">
      <c r="A82537">
        <v>311863</v>
      </c>
      <c r="B82537" t="s">
        <v>224456</v>
      </c>
      <c r="C82537" t="s">
        <v>224457</v>
      </c>
      <c r="D82537" t="s">
        <v>224458</v>
      </c>
      <c r="E82537" t="s">
        <v>224459</v>
      </c>
    </row>
    <row r="82538" spans="1:5" x14ac:dyDescent="0.25">
      <c r="A82538">
        <v>311866</v>
      </c>
      <c r="B82538" t="s">
        <v>224460</v>
      </c>
      <c r="C82538" t="s">
        <v>190304</v>
      </c>
      <c r="D82538" t="s">
        <v>224461</v>
      </c>
    </row>
    <row r="82539" spans="1:5" x14ac:dyDescent="0.25">
      <c r="A82539">
        <v>311873</v>
      </c>
      <c r="B82539" t="s">
        <v>224462</v>
      </c>
      <c r="C82539" t="s">
        <v>224463</v>
      </c>
      <c r="D82539" t="s">
        <v>224464</v>
      </c>
      <c r="E82539" t="s">
        <v>224465</v>
      </c>
    </row>
    <row r="82540" spans="1:5" x14ac:dyDescent="0.25">
      <c r="A82540">
        <v>311874</v>
      </c>
      <c r="B82540" t="s">
        <v>224466</v>
      </c>
      <c r="C82540" t="s">
        <v>63567</v>
      </c>
      <c r="D82540" t="s">
        <v>224467</v>
      </c>
      <c r="E82540" t="s">
        <v>10</v>
      </c>
    </row>
    <row r="82541" spans="1:5" x14ac:dyDescent="0.25">
      <c r="A82541">
        <v>311882</v>
      </c>
      <c r="B82541" t="s">
        <v>224468</v>
      </c>
      <c r="C82541" t="s">
        <v>224469</v>
      </c>
      <c r="D82541" t="s">
        <v>224470</v>
      </c>
      <c r="E82541" t="s">
        <v>224471</v>
      </c>
    </row>
    <row r="82542" spans="1:5" x14ac:dyDescent="0.25">
      <c r="A82542">
        <v>311887</v>
      </c>
      <c r="B82542" t="s">
        <v>224472</v>
      </c>
      <c r="D82542" t="s">
        <v>224473</v>
      </c>
    </row>
    <row r="82543" spans="1:5" x14ac:dyDescent="0.25">
      <c r="A82543">
        <v>311892</v>
      </c>
      <c r="B82543" t="s">
        <v>224474</v>
      </c>
      <c r="C82543" t="s">
        <v>224475</v>
      </c>
      <c r="D82543" t="s">
        <v>224476</v>
      </c>
    </row>
    <row r="82544" spans="1:5" x14ac:dyDescent="0.25">
      <c r="A82544">
        <v>311895</v>
      </c>
      <c r="B82544" t="s">
        <v>224477</v>
      </c>
      <c r="D82544" t="s">
        <v>224478</v>
      </c>
      <c r="E82544" t="s">
        <v>10</v>
      </c>
    </row>
    <row r="82545" spans="1:5" x14ac:dyDescent="0.25">
      <c r="A82545">
        <v>311901</v>
      </c>
      <c r="B82545" t="s">
        <v>224479</v>
      </c>
      <c r="D82545" t="s">
        <v>224480</v>
      </c>
    </row>
    <row r="82546" spans="1:5" x14ac:dyDescent="0.25">
      <c r="A82546">
        <v>311909</v>
      </c>
      <c r="B82546" t="s">
        <v>224481</v>
      </c>
      <c r="D82546" t="s">
        <v>224482</v>
      </c>
    </row>
    <row r="82547" spans="1:5" x14ac:dyDescent="0.25">
      <c r="A82547">
        <v>311911</v>
      </c>
      <c r="B82547" t="s">
        <v>224483</v>
      </c>
      <c r="C82547" t="s">
        <v>208901</v>
      </c>
      <c r="D82547" t="s">
        <v>224484</v>
      </c>
      <c r="E82547" t="s">
        <v>224485</v>
      </c>
    </row>
    <row r="82548" spans="1:5" x14ac:dyDescent="0.25">
      <c r="A82548">
        <v>311916</v>
      </c>
      <c r="B82548" t="s">
        <v>224486</v>
      </c>
      <c r="D82548" t="s">
        <v>224487</v>
      </c>
      <c r="E82548" t="s">
        <v>224488</v>
      </c>
    </row>
    <row r="82549" spans="1:5" x14ac:dyDescent="0.25">
      <c r="A82549">
        <v>311951</v>
      </c>
      <c r="B82549" t="s">
        <v>224489</v>
      </c>
      <c r="D82549" t="s">
        <v>224490</v>
      </c>
    </row>
    <row r="82550" spans="1:5" x14ac:dyDescent="0.25">
      <c r="A82550">
        <v>311957</v>
      </c>
      <c r="B82550" t="s">
        <v>224491</v>
      </c>
      <c r="C82550" t="s">
        <v>224492</v>
      </c>
      <c r="D82550" t="s">
        <v>224493</v>
      </c>
      <c r="E82550" t="s">
        <v>224494</v>
      </c>
    </row>
    <row r="82551" spans="1:5" x14ac:dyDescent="0.25">
      <c r="A82551">
        <v>311964</v>
      </c>
      <c r="B82551" t="s">
        <v>224495</v>
      </c>
      <c r="D82551" t="s">
        <v>224496</v>
      </c>
    </row>
    <row r="82552" spans="1:5" x14ac:dyDescent="0.25">
      <c r="A82552">
        <v>311971</v>
      </c>
      <c r="B82552" t="s">
        <v>224497</v>
      </c>
      <c r="C82552" t="s">
        <v>224498</v>
      </c>
      <c r="D82552" t="s">
        <v>224499</v>
      </c>
      <c r="E82552" t="s">
        <v>224500</v>
      </c>
    </row>
    <row r="82553" spans="1:5" x14ac:dyDescent="0.25">
      <c r="A82553">
        <v>311972</v>
      </c>
      <c r="B82553" t="s">
        <v>224501</v>
      </c>
      <c r="C82553" t="s">
        <v>224502</v>
      </c>
      <c r="D82553" t="s">
        <v>224503</v>
      </c>
    </row>
    <row r="82554" spans="1:5" x14ac:dyDescent="0.25">
      <c r="A82554">
        <v>311985</v>
      </c>
      <c r="B82554" t="s">
        <v>224504</v>
      </c>
      <c r="C82554" t="s">
        <v>224505</v>
      </c>
      <c r="D82554" t="s">
        <v>224506</v>
      </c>
    </row>
    <row r="82555" spans="1:5" x14ac:dyDescent="0.25">
      <c r="A82555">
        <v>311991</v>
      </c>
      <c r="B82555" t="s">
        <v>224507</v>
      </c>
      <c r="D82555" t="s">
        <v>224508</v>
      </c>
    </row>
    <row r="82556" spans="1:5" x14ac:dyDescent="0.25">
      <c r="A82556">
        <v>311992</v>
      </c>
      <c r="B82556" t="s">
        <v>224509</v>
      </c>
      <c r="D82556" t="s">
        <v>224510</v>
      </c>
      <c r="E82556" t="s">
        <v>224511</v>
      </c>
    </row>
    <row r="82557" spans="1:5" x14ac:dyDescent="0.25">
      <c r="A82557">
        <v>311993</v>
      </c>
      <c r="B82557" t="s">
        <v>224512</v>
      </c>
      <c r="D82557" t="s">
        <v>224513</v>
      </c>
      <c r="E82557" t="s">
        <v>224514</v>
      </c>
    </row>
    <row r="82558" spans="1:5" x14ac:dyDescent="0.25">
      <c r="A82558">
        <v>312011</v>
      </c>
      <c r="B82558" t="s">
        <v>224515</v>
      </c>
      <c r="D82558" t="s">
        <v>224516</v>
      </c>
    </row>
    <row r="82559" spans="1:5" x14ac:dyDescent="0.25">
      <c r="A82559">
        <v>312012</v>
      </c>
      <c r="B82559" t="s">
        <v>224517</v>
      </c>
      <c r="D82559" t="s">
        <v>224518</v>
      </c>
    </row>
    <row r="82560" spans="1:5" x14ac:dyDescent="0.25">
      <c r="A82560">
        <v>312024</v>
      </c>
      <c r="B82560" t="s">
        <v>224519</v>
      </c>
      <c r="C82560" t="s">
        <v>224520</v>
      </c>
      <c r="D82560" t="s">
        <v>224521</v>
      </c>
    </row>
    <row r="82561" spans="1:5" x14ac:dyDescent="0.25">
      <c r="A82561">
        <v>312050</v>
      </c>
      <c r="B82561" t="s">
        <v>224522</v>
      </c>
      <c r="C82561" t="s">
        <v>224523</v>
      </c>
      <c r="D82561" t="s">
        <v>224524</v>
      </c>
      <c r="E82561" t="s">
        <v>224525</v>
      </c>
    </row>
    <row r="82562" spans="1:5" x14ac:dyDescent="0.25">
      <c r="A82562">
        <v>312054</v>
      </c>
      <c r="B82562" t="s">
        <v>224526</v>
      </c>
      <c r="D82562" t="s">
        <v>224527</v>
      </c>
      <c r="E82562" t="s">
        <v>224528</v>
      </c>
    </row>
    <row r="82563" spans="1:5" x14ac:dyDescent="0.25">
      <c r="A82563">
        <v>312061</v>
      </c>
      <c r="B82563" t="s">
        <v>224529</v>
      </c>
      <c r="C82563" t="s">
        <v>224530</v>
      </c>
      <c r="D82563" t="s">
        <v>224531</v>
      </c>
      <c r="E82563" t="s">
        <v>224532</v>
      </c>
    </row>
    <row r="82564" spans="1:5" x14ac:dyDescent="0.25">
      <c r="A82564">
        <v>312063</v>
      </c>
      <c r="B82564" t="s">
        <v>224533</v>
      </c>
      <c r="C82564" t="s">
        <v>224534</v>
      </c>
      <c r="D82564" t="s">
        <v>224535</v>
      </c>
      <c r="E82564" t="s">
        <v>224536</v>
      </c>
    </row>
    <row r="82565" spans="1:5" x14ac:dyDescent="0.25">
      <c r="A82565">
        <v>312069</v>
      </c>
      <c r="B82565" t="s">
        <v>224537</v>
      </c>
      <c r="C82565" t="s">
        <v>224538</v>
      </c>
      <c r="D82565" t="s">
        <v>224539</v>
      </c>
      <c r="E82565" t="s">
        <v>224540</v>
      </c>
    </row>
    <row r="82566" spans="1:5" x14ac:dyDescent="0.25">
      <c r="A82566">
        <v>312089</v>
      </c>
      <c r="B82566" t="s">
        <v>224541</v>
      </c>
      <c r="C82566" t="s">
        <v>224542</v>
      </c>
      <c r="D82566" t="s">
        <v>224543</v>
      </c>
      <c r="E82566" t="s">
        <v>224544</v>
      </c>
    </row>
    <row r="82567" spans="1:5" x14ac:dyDescent="0.25">
      <c r="A82567">
        <v>312094</v>
      </c>
      <c r="B82567" t="s">
        <v>224545</v>
      </c>
      <c r="D82567" t="s">
        <v>224546</v>
      </c>
    </row>
    <row r="82568" spans="1:5" x14ac:dyDescent="0.25">
      <c r="A82568">
        <v>312105</v>
      </c>
      <c r="B82568" t="s">
        <v>224547</v>
      </c>
      <c r="D82568" t="s">
        <v>224548</v>
      </c>
      <c r="E82568" t="s">
        <v>224549</v>
      </c>
    </row>
    <row r="82569" spans="1:5" x14ac:dyDescent="0.25">
      <c r="A82569">
        <v>312106</v>
      </c>
      <c r="B82569" t="s">
        <v>224550</v>
      </c>
      <c r="D82569" t="s">
        <v>224551</v>
      </c>
    </row>
    <row r="82570" spans="1:5" x14ac:dyDescent="0.25">
      <c r="A82570">
        <v>312132</v>
      </c>
      <c r="B82570" t="s">
        <v>224552</v>
      </c>
      <c r="D82570" t="s">
        <v>224553</v>
      </c>
      <c r="E82570" t="s">
        <v>224554</v>
      </c>
    </row>
    <row r="82571" spans="1:5" x14ac:dyDescent="0.25">
      <c r="A82571">
        <v>312147</v>
      </c>
      <c r="B82571" t="s">
        <v>224555</v>
      </c>
      <c r="C82571" t="s">
        <v>1745</v>
      </c>
      <c r="D82571" t="s">
        <v>224556</v>
      </c>
      <c r="E82571" t="s">
        <v>224557</v>
      </c>
    </row>
    <row r="82572" spans="1:5" x14ac:dyDescent="0.25">
      <c r="A82572">
        <v>312149</v>
      </c>
      <c r="B82572" t="s">
        <v>224558</v>
      </c>
      <c r="D82572" t="s">
        <v>224559</v>
      </c>
    </row>
    <row r="82573" spans="1:5" x14ac:dyDescent="0.25">
      <c r="A82573">
        <v>312156</v>
      </c>
      <c r="B82573" t="s">
        <v>224560</v>
      </c>
      <c r="D82573" t="s">
        <v>224561</v>
      </c>
    </row>
    <row r="82574" spans="1:5" x14ac:dyDescent="0.25">
      <c r="A82574">
        <v>312159</v>
      </c>
      <c r="B82574" t="s">
        <v>224562</v>
      </c>
      <c r="D82574" t="s">
        <v>224563</v>
      </c>
    </row>
    <row r="82575" spans="1:5" x14ac:dyDescent="0.25">
      <c r="A82575">
        <v>312165</v>
      </c>
      <c r="B82575" t="s">
        <v>224564</v>
      </c>
      <c r="D82575" t="s">
        <v>224565</v>
      </c>
      <c r="E82575" t="s">
        <v>224566</v>
      </c>
    </row>
    <row r="82576" spans="1:5" x14ac:dyDescent="0.25">
      <c r="A82576">
        <v>312168</v>
      </c>
      <c r="B82576" t="s">
        <v>224567</v>
      </c>
      <c r="D82576" t="s">
        <v>224568</v>
      </c>
    </row>
    <row r="82577" spans="1:5" x14ac:dyDescent="0.25">
      <c r="A82577">
        <v>312183</v>
      </c>
      <c r="B82577" t="s">
        <v>224569</v>
      </c>
      <c r="D82577" t="s">
        <v>224570</v>
      </c>
      <c r="E82577" t="s">
        <v>224571</v>
      </c>
    </row>
    <row r="82578" spans="1:5" x14ac:dyDescent="0.25">
      <c r="A82578">
        <v>312194</v>
      </c>
      <c r="B82578" t="s">
        <v>224572</v>
      </c>
      <c r="D82578" t="s">
        <v>224573</v>
      </c>
      <c r="E82578" t="s">
        <v>224574</v>
      </c>
    </row>
    <row r="82579" spans="1:5" x14ac:dyDescent="0.25">
      <c r="A82579">
        <v>312201</v>
      </c>
      <c r="B82579" t="s">
        <v>224575</v>
      </c>
      <c r="D82579" t="s">
        <v>224576</v>
      </c>
    </row>
    <row r="82580" spans="1:5" x14ac:dyDescent="0.25">
      <c r="A82580">
        <v>312203</v>
      </c>
      <c r="B82580" t="s">
        <v>224577</v>
      </c>
      <c r="D82580" t="s">
        <v>224578</v>
      </c>
    </row>
    <row r="82581" spans="1:5" x14ac:dyDescent="0.25">
      <c r="A82581">
        <v>312207</v>
      </c>
      <c r="B82581" t="s">
        <v>224579</v>
      </c>
      <c r="D82581" t="s">
        <v>224580</v>
      </c>
    </row>
    <row r="82582" spans="1:5" x14ac:dyDescent="0.25">
      <c r="A82582">
        <v>312208</v>
      </c>
      <c r="B82582" t="s">
        <v>224581</v>
      </c>
      <c r="D82582" t="s">
        <v>224582</v>
      </c>
    </row>
    <row r="82583" spans="1:5" x14ac:dyDescent="0.25">
      <c r="A82583">
        <v>312210</v>
      </c>
      <c r="B82583" t="s">
        <v>224583</v>
      </c>
      <c r="D82583" t="s">
        <v>224584</v>
      </c>
      <c r="E82583" t="s">
        <v>224585</v>
      </c>
    </row>
    <row r="82584" spans="1:5" x14ac:dyDescent="0.25">
      <c r="A82584">
        <v>312211</v>
      </c>
      <c r="B82584" t="s">
        <v>224586</v>
      </c>
      <c r="D82584" t="s">
        <v>224587</v>
      </c>
    </row>
    <row r="82585" spans="1:5" x14ac:dyDescent="0.25">
      <c r="A82585">
        <v>312212</v>
      </c>
      <c r="B82585" t="s">
        <v>224588</v>
      </c>
      <c r="D82585" t="s">
        <v>224589</v>
      </c>
    </row>
    <row r="82586" spans="1:5" x14ac:dyDescent="0.25">
      <c r="A82586">
        <v>312214</v>
      </c>
      <c r="B82586" t="s">
        <v>224590</v>
      </c>
      <c r="D82586" t="s">
        <v>224591</v>
      </c>
      <c r="E82586" t="s">
        <v>224592</v>
      </c>
    </row>
    <row r="82587" spans="1:5" x14ac:dyDescent="0.25">
      <c r="A82587">
        <v>312220</v>
      </c>
      <c r="B82587" t="s">
        <v>224593</v>
      </c>
      <c r="D82587" t="s">
        <v>224594</v>
      </c>
    </row>
    <row r="82588" spans="1:5" x14ac:dyDescent="0.25">
      <c r="A82588">
        <v>312226</v>
      </c>
      <c r="B82588" t="s">
        <v>224595</v>
      </c>
      <c r="D82588" t="s">
        <v>224596</v>
      </c>
    </row>
    <row r="82589" spans="1:5" x14ac:dyDescent="0.25">
      <c r="A82589">
        <v>312238</v>
      </c>
      <c r="B82589" t="s">
        <v>224597</v>
      </c>
      <c r="D82589" t="s">
        <v>224598</v>
      </c>
      <c r="E82589" t="s">
        <v>224599</v>
      </c>
    </row>
    <row r="82590" spans="1:5" x14ac:dyDescent="0.25">
      <c r="A82590">
        <v>312248</v>
      </c>
      <c r="B82590" t="s">
        <v>224600</v>
      </c>
      <c r="C82590" t="s">
        <v>224601</v>
      </c>
      <c r="D82590" t="s">
        <v>224602</v>
      </c>
      <c r="E82590" t="s">
        <v>224603</v>
      </c>
    </row>
    <row r="82591" spans="1:5" x14ac:dyDescent="0.25">
      <c r="A82591">
        <v>312252</v>
      </c>
      <c r="B82591" t="s">
        <v>224604</v>
      </c>
      <c r="D82591" t="s">
        <v>224605</v>
      </c>
    </row>
    <row r="82592" spans="1:5" x14ac:dyDescent="0.25">
      <c r="A82592">
        <v>312254</v>
      </c>
      <c r="B82592" t="s">
        <v>224606</v>
      </c>
      <c r="C82592" t="s">
        <v>224607</v>
      </c>
      <c r="D82592" t="s">
        <v>224608</v>
      </c>
      <c r="E82592" t="s">
        <v>224609</v>
      </c>
    </row>
    <row r="82593" spans="1:5" x14ac:dyDescent="0.25">
      <c r="A82593">
        <v>312259</v>
      </c>
      <c r="B82593" t="s">
        <v>224610</v>
      </c>
      <c r="C82593" t="s">
        <v>224611</v>
      </c>
      <c r="D82593" t="s">
        <v>224612</v>
      </c>
      <c r="E82593" t="s">
        <v>224613</v>
      </c>
    </row>
    <row r="82594" spans="1:5" x14ac:dyDescent="0.25">
      <c r="A82594">
        <v>312264</v>
      </c>
      <c r="B82594" t="s">
        <v>224614</v>
      </c>
      <c r="C82594" t="s">
        <v>224615</v>
      </c>
      <c r="D82594" t="s">
        <v>224616</v>
      </c>
      <c r="E82594" t="s">
        <v>224617</v>
      </c>
    </row>
    <row r="82595" spans="1:5" x14ac:dyDescent="0.25">
      <c r="A82595">
        <v>312266</v>
      </c>
      <c r="B82595" t="s">
        <v>224618</v>
      </c>
      <c r="D82595" t="s">
        <v>224619</v>
      </c>
    </row>
    <row r="82596" spans="1:5" x14ac:dyDescent="0.25">
      <c r="A82596">
        <v>312273</v>
      </c>
      <c r="B82596" t="s">
        <v>224620</v>
      </c>
      <c r="C82596" t="s">
        <v>210991</v>
      </c>
      <c r="D82596" t="s">
        <v>224621</v>
      </c>
    </row>
    <row r="82597" spans="1:5" x14ac:dyDescent="0.25">
      <c r="A82597">
        <v>312280</v>
      </c>
      <c r="B82597" t="s">
        <v>224622</v>
      </c>
      <c r="C82597" t="s">
        <v>224623</v>
      </c>
      <c r="D82597" t="s">
        <v>224624</v>
      </c>
      <c r="E82597" t="s">
        <v>224625</v>
      </c>
    </row>
    <row r="82598" spans="1:5" x14ac:dyDescent="0.25">
      <c r="A82598">
        <v>312283</v>
      </c>
      <c r="B82598" t="s">
        <v>224626</v>
      </c>
      <c r="C82598" t="s">
        <v>22905</v>
      </c>
      <c r="D82598" t="s">
        <v>224627</v>
      </c>
      <c r="E82598" t="s">
        <v>224628</v>
      </c>
    </row>
    <row r="82599" spans="1:5" x14ac:dyDescent="0.25">
      <c r="A82599">
        <v>312294</v>
      </c>
      <c r="B82599" t="s">
        <v>224629</v>
      </c>
      <c r="C82599" t="s">
        <v>224630</v>
      </c>
      <c r="D82599" t="s">
        <v>224631</v>
      </c>
    </row>
    <row r="82600" spans="1:5" x14ac:dyDescent="0.25">
      <c r="A82600">
        <v>312296</v>
      </c>
      <c r="B82600" t="s">
        <v>224632</v>
      </c>
      <c r="D82600" t="s">
        <v>224633</v>
      </c>
    </row>
    <row r="82601" spans="1:5" x14ac:dyDescent="0.25">
      <c r="A82601">
        <v>312300</v>
      </c>
      <c r="B82601" t="s">
        <v>224634</v>
      </c>
      <c r="D82601" t="s">
        <v>224635</v>
      </c>
      <c r="E82601" t="s">
        <v>224636</v>
      </c>
    </row>
    <row r="82602" spans="1:5" x14ac:dyDescent="0.25">
      <c r="A82602">
        <v>312305</v>
      </c>
      <c r="B82602" t="s">
        <v>224637</v>
      </c>
      <c r="C82602" t="s">
        <v>224638</v>
      </c>
      <c r="D82602" t="s">
        <v>224639</v>
      </c>
      <c r="E82602" t="s">
        <v>224640</v>
      </c>
    </row>
    <row r="82603" spans="1:5" x14ac:dyDescent="0.25">
      <c r="A82603">
        <v>312312</v>
      </c>
      <c r="B82603" t="s">
        <v>224641</v>
      </c>
      <c r="C82603" t="s">
        <v>117902</v>
      </c>
      <c r="D82603" t="s">
        <v>224642</v>
      </c>
      <c r="E82603" t="s">
        <v>224643</v>
      </c>
    </row>
    <row r="82604" spans="1:5" x14ac:dyDescent="0.25">
      <c r="A82604">
        <v>312314</v>
      </c>
      <c r="B82604" t="s">
        <v>224644</v>
      </c>
      <c r="D82604" t="s">
        <v>224645</v>
      </c>
      <c r="E82604" t="s">
        <v>224646</v>
      </c>
    </row>
    <row r="82605" spans="1:5" x14ac:dyDescent="0.25">
      <c r="A82605">
        <v>312315</v>
      </c>
      <c r="B82605" t="s">
        <v>224647</v>
      </c>
      <c r="D82605" t="s">
        <v>224648</v>
      </c>
      <c r="E82605" t="s">
        <v>224649</v>
      </c>
    </row>
    <row r="82606" spans="1:5" x14ac:dyDescent="0.25">
      <c r="A82606">
        <v>312316</v>
      </c>
      <c r="B82606" t="s">
        <v>224650</v>
      </c>
      <c r="D82606" t="s">
        <v>224651</v>
      </c>
      <c r="E82606" t="s">
        <v>224652</v>
      </c>
    </row>
    <row r="82607" spans="1:5" x14ac:dyDescent="0.25">
      <c r="A82607">
        <v>312318</v>
      </c>
      <c r="B82607" t="s">
        <v>224653</v>
      </c>
      <c r="C82607" t="s">
        <v>224654</v>
      </c>
      <c r="D82607" t="s">
        <v>224655</v>
      </c>
      <c r="E82607" t="s">
        <v>224656</v>
      </c>
    </row>
    <row r="82608" spans="1:5" x14ac:dyDescent="0.25">
      <c r="A82608">
        <v>312322</v>
      </c>
      <c r="B82608" t="s">
        <v>224657</v>
      </c>
      <c r="C82608" t="s">
        <v>88942</v>
      </c>
      <c r="D82608" t="s">
        <v>224658</v>
      </c>
      <c r="E82608" t="s">
        <v>10</v>
      </c>
    </row>
    <row r="82609" spans="1:5" x14ac:dyDescent="0.25">
      <c r="A82609">
        <v>312330</v>
      </c>
      <c r="B82609" t="s">
        <v>224659</v>
      </c>
      <c r="D82609" t="s">
        <v>224660</v>
      </c>
    </row>
    <row r="82610" spans="1:5" x14ac:dyDescent="0.25">
      <c r="A82610">
        <v>312349</v>
      </c>
      <c r="B82610" t="s">
        <v>224661</v>
      </c>
      <c r="D82610" t="s">
        <v>224662</v>
      </c>
    </row>
    <row r="82611" spans="1:5" x14ac:dyDescent="0.25">
      <c r="A82611">
        <v>312351</v>
      </c>
      <c r="B82611" t="s">
        <v>224663</v>
      </c>
      <c r="C82611" t="s">
        <v>224664</v>
      </c>
      <c r="D82611" t="s">
        <v>224665</v>
      </c>
      <c r="E82611" t="s">
        <v>224666</v>
      </c>
    </row>
    <row r="82612" spans="1:5" x14ac:dyDescent="0.25">
      <c r="A82612">
        <v>312356</v>
      </c>
      <c r="B82612" t="s">
        <v>224667</v>
      </c>
      <c r="D82612" t="s">
        <v>224668</v>
      </c>
    </row>
    <row r="82613" spans="1:5" x14ac:dyDescent="0.25">
      <c r="A82613">
        <v>312360</v>
      </c>
      <c r="B82613" t="s">
        <v>224669</v>
      </c>
      <c r="D82613" t="s">
        <v>224670</v>
      </c>
    </row>
    <row r="82614" spans="1:5" x14ac:dyDescent="0.25">
      <c r="A82614">
        <v>312363</v>
      </c>
      <c r="B82614" t="s">
        <v>224671</v>
      </c>
      <c r="C82614" t="s">
        <v>224672</v>
      </c>
      <c r="D82614" t="s">
        <v>224673</v>
      </c>
      <c r="E82614" t="s">
        <v>224674</v>
      </c>
    </row>
    <row r="82615" spans="1:5" x14ac:dyDescent="0.25">
      <c r="A82615">
        <v>312367</v>
      </c>
      <c r="B82615" t="s">
        <v>224675</v>
      </c>
      <c r="C82615" t="s">
        <v>121066</v>
      </c>
      <c r="D82615" t="s">
        <v>224676</v>
      </c>
      <c r="E82615" t="s">
        <v>224677</v>
      </c>
    </row>
    <row r="82616" spans="1:5" x14ac:dyDescent="0.25">
      <c r="A82616">
        <v>312382</v>
      </c>
      <c r="B82616" t="s">
        <v>224678</v>
      </c>
      <c r="D82616" t="s">
        <v>224679</v>
      </c>
    </row>
    <row r="82617" spans="1:5" x14ac:dyDescent="0.25">
      <c r="A82617">
        <v>312390</v>
      </c>
      <c r="B82617" t="s">
        <v>224680</v>
      </c>
      <c r="C82617" t="s">
        <v>224681</v>
      </c>
      <c r="D82617" t="s">
        <v>224682</v>
      </c>
      <c r="E82617" t="s">
        <v>224683</v>
      </c>
    </row>
    <row r="82618" spans="1:5" x14ac:dyDescent="0.25">
      <c r="A82618">
        <v>312405</v>
      </c>
      <c r="B82618" t="s">
        <v>224684</v>
      </c>
      <c r="C82618" t="s">
        <v>224685</v>
      </c>
      <c r="D82618" t="s">
        <v>224686</v>
      </c>
      <c r="E82618" t="s">
        <v>224687</v>
      </c>
    </row>
    <row r="82619" spans="1:5" x14ac:dyDescent="0.25">
      <c r="A82619">
        <v>312407</v>
      </c>
      <c r="B82619" t="s">
        <v>224688</v>
      </c>
      <c r="C82619" t="s">
        <v>224689</v>
      </c>
      <c r="D82619" t="s">
        <v>224690</v>
      </c>
      <c r="E82619" t="s">
        <v>224691</v>
      </c>
    </row>
    <row r="82620" spans="1:5" x14ac:dyDescent="0.25">
      <c r="A82620">
        <v>312414</v>
      </c>
      <c r="B82620" t="s">
        <v>224692</v>
      </c>
      <c r="D82620" t="s">
        <v>224693</v>
      </c>
      <c r="E82620" t="s">
        <v>224694</v>
      </c>
    </row>
    <row r="82621" spans="1:5" x14ac:dyDescent="0.25">
      <c r="A82621">
        <v>312418</v>
      </c>
      <c r="B82621" t="s">
        <v>224695</v>
      </c>
      <c r="C82621" t="s">
        <v>124400</v>
      </c>
      <c r="D82621" t="s">
        <v>224696</v>
      </c>
      <c r="E82621" t="s">
        <v>224697</v>
      </c>
    </row>
    <row r="82622" spans="1:5" x14ac:dyDescent="0.25">
      <c r="A82622">
        <v>312422</v>
      </c>
      <c r="B82622" t="s">
        <v>224698</v>
      </c>
      <c r="D82622" t="s">
        <v>224699</v>
      </c>
    </row>
    <row r="82623" spans="1:5" x14ac:dyDescent="0.25">
      <c r="A82623">
        <v>312441</v>
      </c>
      <c r="B82623" t="s">
        <v>224700</v>
      </c>
      <c r="D82623" t="s">
        <v>224701</v>
      </c>
      <c r="E82623" t="s">
        <v>224702</v>
      </c>
    </row>
    <row r="82624" spans="1:5" x14ac:dyDescent="0.25">
      <c r="A82624">
        <v>312450</v>
      </c>
      <c r="B82624" t="s">
        <v>224703</v>
      </c>
      <c r="D82624" t="s">
        <v>224704</v>
      </c>
      <c r="E82624" t="s">
        <v>224705</v>
      </c>
    </row>
    <row r="82625" spans="1:5" x14ac:dyDescent="0.25">
      <c r="A82625">
        <v>312456</v>
      </c>
      <c r="B82625" t="s">
        <v>224706</v>
      </c>
      <c r="D82625" t="s">
        <v>224707</v>
      </c>
      <c r="E82625" t="s">
        <v>224708</v>
      </c>
    </row>
    <row r="82626" spans="1:5" x14ac:dyDescent="0.25">
      <c r="A82626">
        <v>312459</v>
      </c>
      <c r="B82626" t="s">
        <v>224709</v>
      </c>
      <c r="D82626" t="s">
        <v>224710</v>
      </c>
      <c r="E82626" t="s">
        <v>224711</v>
      </c>
    </row>
    <row r="82627" spans="1:5" x14ac:dyDescent="0.25">
      <c r="A82627">
        <v>312470</v>
      </c>
      <c r="B82627" t="s">
        <v>224712</v>
      </c>
      <c r="D82627" t="s">
        <v>224713</v>
      </c>
      <c r="E82627" t="s">
        <v>224714</v>
      </c>
    </row>
    <row r="82628" spans="1:5" x14ac:dyDescent="0.25">
      <c r="A82628">
        <v>312473</v>
      </c>
      <c r="B82628" t="s">
        <v>224715</v>
      </c>
      <c r="D82628" t="s">
        <v>224716</v>
      </c>
      <c r="E82628" t="s">
        <v>224717</v>
      </c>
    </row>
    <row r="82629" spans="1:5" x14ac:dyDescent="0.25">
      <c r="A82629">
        <v>312474</v>
      </c>
      <c r="B82629" t="s">
        <v>224718</v>
      </c>
      <c r="D82629" t="s">
        <v>224719</v>
      </c>
      <c r="E82629" t="s">
        <v>224720</v>
      </c>
    </row>
    <row r="82630" spans="1:5" x14ac:dyDescent="0.25">
      <c r="A82630">
        <v>312483</v>
      </c>
      <c r="B82630" t="s">
        <v>224721</v>
      </c>
      <c r="D82630" t="s">
        <v>224722</v>
      </c>
    </row>
    <row r="82631" spans="1:5" x14ac:dyDescent="0.25">
      <c r="A82631">
        <v>312500</v>
      </c>
      <c r="B82631" t="s">
        <v>224723</v>
      </c>
      <c r="D82631" t="s">
        <v>224724</v>
      </c>
    </row>
    <row r="82632" spans="1:5" x14ac:dyDescent="0.25">
      <c r="A82632">
        <v>312516</v>
      </c>
      <c r="B82632" t="s">
        <v>224725</v>
      </c>
      <c r="D82632" t="s">
        <v>224726</v>
      </c>
    </row>
    <row r="82633" spans="1:5" x14ac:dyDescent="0.25">
      <c r="A82633">
        <v>312527</v>
      </c>
      <c r="B82633" t="s">
        <v>224727</v>
      </c>
      <c r="D82633" t="s">
        <v>224728</v>
      </c>
    </row>
    <row r="82634" spans="1:5" x14ac:dyDescent="0.25">
      <c r="A82634">
        <v>312529</v>
      </c>
      <c r="B82634" t="s">
        <v>224729</v>
      </c>
      <c r="C82634" t="s">
        <v>224730</v>
      </c>
      <c r="D82634" t="s">
        <v>224731</v>
      </c>
      <c r="E82634" t="s">
        <v>224732</v>
      </c>
    </row>
    <row r="82635" spans="1:5" x14ac:dyDescent="0.25">
      <c r="A82635">
        <v>312541</v>
      </c>
      <c r="B82635" t="s">
        <v>224733</v>
      </c>
      <c r="C82635" t="s">
        <v>224734</v>
      </c>
      <c r="D82635" t="s">
        <v>224735</v>
      </c>
      <c r="E82635" t="s">
        <v>224736</v>
      </c>
    </row>
    <row r="82636" spans="1:5" x14ac:dyDescent="0.25">
      <c r="A82636">
        <v>312548</v>
      </c>
      <c r="B82636" t="s">
        <v>224737</v>
      </c>
      <c r="D82636" t="s">
        <v>224738</v>
      </c>
    </row>
    <row r="82637" spans="1:5" x14ac:dyDescent="0.25">
      <c r="A82637">
        <v>312555</v>
      </c>
      <c r="B82637" t="s">
        <v>224739</v>
      </c>
      <c r="D82637" t="s">
        <v>224740</v>
      </c>
    </row>
    <row r="82638" spans="1:5" x14ac:dyDescent="0.25">
      <c r="A82638">
        <v>312556</v>
      </c>
      <c r="B82638" t="s">
        <v>224741</v>
      </c>
      <c r="D82638" t="s">
        <v>224742</v>
      </c>
      <c r="E82638" t="s">
        <v>224743</v>
      </c>
    </row>
    <row r="82639" spans="1:5" x14ac:dyDescent="0.25">
      <c r="A82639">
        <v>312576</v>
      </c>
      <c r="B82639" t="s">
        <v>224744</v>
      </c>
      <c r="C82639" t="s">
        <v>224745</v>
      </c>
      <c r="D82639" t="s">
        <v>224746</v>
      </c>
    </row>
    <row r="82640" spans="1:5" x14ac:dyDescent="0.25">
      <c r="A82640">
        <v>312586</v>
      </c>
      <c r="B82640" t="s">
        <v>224747</v>
      </c>
      <c r="D82640" t="s">
        <v>224748</v>
      </c>
    </row>
    <row r="82641" spans="1:5" x14ac:dyDescent="0.25">
      <c r="A82641">
        <v>312588</v>
      </c>
      <c r="B82641" t="s">
        <v>224749</v>
      </c>
      <c r="D82641" t="s">
        <v>224750</v>
      </c>
      <c r="E82641" t="s">
        <v>224751</v>
      </c>
    </row>
    <row r="82642" spans="1:5" x14ac:dyDescent="0.25">
      <c r="A82642">
        <v>312590</v>
      </c>
      <c r="B82642" t="s">
        <v>224752</v>
      </c>
      <c r="D82642" t="s">
        <v>224753</v>
      </c>
      <c r="E82642" t="s">
        <v>224754</v>
      </c>
    </row>
    <row r="82643" spans="1:5" x14ac:dyDescent="0.25">
      <c r="A82643">
        <v>312594</v>
      </c>
      <c r="B82643" t="s">
        <v>224755</v>
      </c>
      <c r="C82643" t="s">
        <v>151175</v>
      </c>
      <c r="D82643" t="s">
        <v>224756</v>
      </c>
    </row>
    <row r="82644" spans="1:5" x14ac:dyDescent="0.25">
      <c r="A82644">
        <v>312598</v>
      </c>
      <c r="B82644" t="s">
        <v>224757</v>
      </c>
      <c r="C82644" t="s">
        <v>25451</v>
      </c>
      <c r="D82644" t="s">
        <v>224758</v>
      </c>
      <c r="E82644" t="s">
        <v>224759</v>
      </c>
    </row>
    <row r="82645" spans="1:5" x14ac:dyDescent="0.25">
      <c r="A82645">
        <v>312606</v>
      </c>
      <c r="B82645" t="s">
        <v>224760</v>
      </c>
      <c r="D82645" t="s">
        <v>224761</v>
      </c>
    </row>
    <row r="82646" spans="1:5" x14ac:dyDescent="0.25">
      <c r="A82646">
        <v>312608</v>
      </c>
      <c r="B82646" t="s">
        <v>224762</v>
      </c>
      <c r="D82646" t="s">
        <v>224763</v>
      </c>
      <c r="E82646" t="s">
        <v>224764</v>
      </c>
    </row>
    <row r="82647" spans="1:5" x14ac:dyDescent="0.25">
      <c r="A82647">
        <v>312620</v>
      </c>
      <c r="B82647" t="s">
        <v>224765</v>
      </c>
      <c r="C82647" t="s">
        <v>224766</v>
      </c>
      <c r="D82647" t="s">
        <v>224767</v>
      </c>
    </row>
    <row r="82648" spans="1:5" x14ac:dyDescent="0.25">
      <c r="A82648">
        <v>312621</v>
      </c>
      <c r="B82648" t="s">
        <v>224768</v>
      </c>
      <c r="C82648" t="s">
        <v>16923</v>
      </c>
      <c r="D82648" t="s">
        <v>224769</v>
      </c>
      <c r="E82648" t="s">
        <v>224770</v>
      </c>
    </row>
    <row r="82649" spans="1:5" x14ac:dyDescent="0.25">
      <c r="A82649">
        <v>312623</v>
      </c>
      <c r="B82649" t="s">
        <v>224771</v>
      </c>
      <c r="D82649" t="s">
        <v>224772</v>
      </c>
    </row>
    <row r="82650" spans="1:5" x14ac:dyDescent="0.25">
      <c r="A82650">
        <v>312626</v>
      </c>
      <c r="B82650" t="s">
        <v>224773</v>
      </c>
      <c r="D82650" t="s">
        <v>224774</v>
      </c>
      <c r="E82650" t="s">
        <v>224775</v>
      </c>
    </row>
    <row r="82651" spans="1:5" x14ac:dyDescent="0.25">
      <c r="A82651">
        <v>312627</v>
      </c>
      <c r="B82651" t="s">
        <v>224776</v>
      </c>
      <c r="D82651" t="s">
        <v>224777</v>
      </c>
      <c r="E82651" t="s">
        <v>10</v>
      </c>
    </row>
    <row r="82652" spans="1:5" x14ac:dyDescent="0.25">
      <c r="A82652">
        <v>312633</v>
      </c>
      <c r="B82652" t="s">
        <v>224778</v>
      </c>
      <c r="D82652" t="s">
        <v>224779</v>
      </c>
    </row>
    <row r="82653" spans="1:5" x14ac:dyDescent="0.25">
      <c r="A82653">
        <v>312643</v>
      </c>
      <c r="B82653" t="s">
        <v>224780</v>
      </c>
      <c r="C82653" t="s">
        <v>224781</v>
      </c>
      <c r="D82653" t="s">
        <v>224782</v>
      </c>
    </row>
    <row r="82654" spans="1:5" x14ac:dyDescent="0.25">
      <c r="A82654">
        <v>312646</v>
      </c>
      <c r="B82654" t="s">
        <v>224783</v>
      </c>
      <c r="D82654" t="s">
        <v>224784</v>
      </c>
      <c r="E82654" t="s">
        <v>10</v>
      </c>
    </row>
    <row r="82655" spans="1:5" x14ac:dyDescent="0.25">
      <c r="A82655">
        <v>312649</v>
      </c>
      <c r="B82655" t="s">
        <v>224785</v>
      </c>
      <c r="C82655" t="s">
        <v>4526</v>
      </c>
      <c r="D82655" t="s">
        <v>224786</v>
      </c>
      <c r="E82655" t="s">
        <v>224787</v>
      </c>
    </row>
    <row r="82656" spans="1:5" x14ac:dyDescent="0.25">
      <c r="A82656">
        <v>312658</v>
      </c>
      <c r="B82656" t="s">
        <v>224788</v>
      </c>
      <c r="D82656" t="s">
        <v>224789</v>
      </c>
    </row>
    <row r="82657" spans="1:5" x14ac:dyDescent="0.25">
      <c r="A82657">
        <v>312659</v>
      </c>
      <c r="B82657" t="s">
        <v>224790</v>
      </c>
      <c r="D82657" t="s">
        <v>224791</v>
      </c>
      <c r="E82657" t="s">
        <v>224792</v>
      </c>
    </row>
    <row r="82658" spans="1:5" x14ac:dyDescent="0.25">
      <c r="A82658">
        <v>312675</v>
      </c>
      <c r="B82658" t="s">
        <v>224793</v>
      </c>
      <c r="C82658" t="s">
        <v>224794</v>
      </c>
      <c r="D82658" t="s">
        <v>224795</v>
      </c>
      <c r="E82658" t="s">
        <v>224796</v>
      </c>
    </row>
    <row r="82659" spans="1:5" x14ac:dyDescent="0.25">
      <c r="A82659">
        <v>312676</v>
      </c>
      <c r="B82659" t="s">
        <v>224797</v>
      </c>
      <c r="D82659" t="s">
        <v>224798</v>
      </c>
      <c r="E82659" t="s">
        <v>881</v>
      </c>
    </row>
    <row r="82660" spans="1:5" x14ac:dyDescent="0.25">
      <c r="A82660">
        <v>312677</v>
      </c>
      <c r="B82660" t="s">
        <v>224799</v>
      </c>
      <c r="C82660" t="s">
        <v>224800</v>
      </c>
      <c r="D82660" t="s">
        <v>224801</v>
      </c>
      <c r="E82660" t="s">
        <v>10</v>
      </c>
    </row>
    <row r="82661" spans="1:5" x14ac:dyDescent="0.25">
      <c r="A82661">
        <v>312678</v>
      </c>
      <c r="B82661" t="s">
        <v>224802</v>
      </c>
      <c r="D82661" t="s">
        <v>224803</v>
      </c>
    </row>
    <row r="82662" spans="1:5" x14ac:dyDescent="0.25">
      <c r="A82662">
        <v>312684</v>
      </c>
      <c r="B82662" t="s">
        <v>224804</v>
      </c>
      <c r="D82662" t="s">
        <v>224805</v>
      </c>
    </row>
    <row r="82663" spans="1:5" x14ac:dyDescent="0.25">
      <c r="A82663">
        <v>312697</v>
      </c>
      <c r="B82663" t="s">
        <v>224806</v>
      </c>
      <c r="D82663" t="s">
        <v>224807</v>
      </c>
      <c r="E82663" t="s">
        <v>224808</v>
      </c>
    </row>
    <row r="82664" spans="1:5" x14ac:dyDescent="0.25">
      <c r="A82664">
        <v>312720</v>
      </c>
      <c r="B82664" t="s">
        <v>224809</v>
      </c>
      <c r="D82664" t="s">
        <v>224810</v>
      </c>
      <c r="E82664" t="s">
        <v>10</v>
      </c>
    </row>
    <row r="82665" spans="1:5" x14ac:dyDescent="0.25">
      <c r="A82665">
        <v>312723</v>
      </c>
      <c r="B82665" t="s">
        <v>224811</v>
      </c>
      <c r="D82665" t="s">
        <v>224812</v>
      </c>
      <c r="E82665" t="s">
        <v>224813</v>
      </c>
    </row>
    <row r="82666" spans="1:5" x14ac:dyDescent="0.25">
      <c r="A82666">
        <v>312730</v>
      </c>
      <c r="B82666" t="s">
        <v>224814</v>
      </c>
      <c r="C82666" t="s">
        <v>69012</v>
      </c>
      <c r="D82666" t="s">
        <v>224815</v>
      </c>
    </row>
    <row r="82667" spans="1:5" x14ac:dyDescent="0.25">
      <c r="A82667">
        <v>312742</v>
      </c>
      <c r="B82667" t="s">
        <v>224816</v>
      </c>
      <c r="D82667" t="s">
        <v>224817</v>
      </c>
    </row>
    <row r="82668" spans="1:5" x14ac:dyDescent="0.25">
      <c r="A82668">
        <v>312743</v>
      </c>
      <c r="B82668" t="s">
        <v>224818</v>
      </c>
      <c r="D82668" t="s">
        <v>224819</v>
      </c>
    </row>
    <row r="82669" spans="1:5" x14ac:dyDescent="0.25">
      <c r="A82669">
        <v>312746</v>
      </c>
      <c r="B82669" t="s">
        <v>224820</v>
      </c>
      <c r="D82669" t="s">
        <v>224821</v>
      </c>
    </row>
    <row r="82670" spans="1:5" x14ac:dyDescent="0.25">
      <c r="A82670">
        <v>312766</v>
      </c>
      <c r="B82670" t="s">
        <v>224822</v>
      </c>
      <c r="C82670" t="s">
        <v>224823</v>
      </c>
      <c r="D82670" t="s">
        <v>224824</v>
      </c>
      <c r="E82670" t="s">
        <v>10</v>
      </c>
    </row>
    <row r="82671" spans="1:5" x14ac:dyDescent="0.25">
      <c r="A82671">
        <v>312767</v>
      </c>
      <c r="B82671" t="s">
        <v>224825</v>
      </c>
      <c r="D82671" t="s">
        <v>224826</v>
      </c>
    </row>
    <row r="82672" spans="1:5" x14ac:dyDescent="0.25">
      <c r="A82672">
        <v>312773</v>
      </c>
      <c r="B82672" t="s">
        <v>224827</v>
      </c>
      <c r="D82672" t="s">
        <v>224828</v>
      </c>
      <c r="E82672" t="s">
        <v>10</v>
      </c>
    </row>
    <row r="82673" spans="1:5" x14ac:dyDescent="0.25">
      <c r="A82673">
        <v>312775</v>
      </c>
      <c r="B82673" t="s">
        <v>224829</v>
      </c>
      <c r="D82673" t="s">
        <v>224830</v>
      </c>
      <c r="E82673" t="s">
        <v>10</v>
      </c>
    </row>
    <row r="82674" spans="1:5" x14ac:dyDescent="0.25">
      <c r="A82674">
        <v>312780</v>
      </c>
      <c r="B82674" t="s">
        <v>224831</v>
      </c>
      <c r="D82674" t="s">
        <v>224832</v>
      </c>
      <c r="E82674" t="s">
        <v>224833</v>
      </c>
    </row>
    <row r="82675" spans="1:5" x14ac:dyDescent="0.25">
      <c r="A82675">
        <v>312782</v>
      </c>
      <c r="B82675" t="s">
        <v>224834</v>
      </c>
      <c r="C82675" t="s">
        <v>87910</v>
      </c>
      <c r="D82675" t="s">
        <v>224835</v>
      </c>
    </row>
    <row r="82676" spans="1:5" x14ac:dyDescent="0.25">
      <c r="A82676">
        <v>312793</v>
      </c>
      <c r="B82676" t="s">
        <v>224836</v>
      </c>
      <c r="D82676" t="s">
        <v>224837</v>
      </c>
      <c r="E82676" t="s">
        <v>224838</v>
      </c>
    </row>
    <row r="82677" spans="1:5" x14ac:dyDescent="0.25">
      <c r="A82677">
        <v>312795</v>
      </c>
      <c r="B82677" t="s">
        <v>224839</v>
      </c>
      <c r="D82677" t="s">
        <v>224840</v>
      </c>
    </row>
    <row r="82678" spans="1:5" x14ac:dyDescent="0.25">
      <c r="A82678">
        <v>312807</v>
      </c>
      <c r="B82678" t="s">
        <v>224841</v>
      </c>
      <c r="C82678" t="s">
        <v>30358</v>
      </c>
      <c r="D82678" t="s">
        <v>224842</v>
      </c>
    </row>
    <row r="82679" spans="1:5" x14ac:dyDescent="0.25">
      <c r="A82679">
        <v>312808</v>
      </c>
      <c r="B82679" t="s">
        <v>224843</v>
      </c>
      <c r="D82679" t="s">
        <v>224844</v>
      </c>
    </row>
    <row r="82680" spans="1:5" x14ac:dyDescent="0.25">
      <c r="A82680">
        <v>312810</v>
      </c>
      <c r="B82680" t="s">
        <v>224845</v>
      </c>
      <c r="D82680" t="s">
        <v>224846</v>
      </c>
    </row>
    <row r="82681" spans="1:5" x14ac:dyDescent="0.25">
      <c r="A82681">
        <v>312814</v>
      </c>
      <c r="B82681" t="s">
        <v>224847</v>
      </c>
      <c r="C82681" t="s">
        <v>54741</v>
      </c>
      <c r="D82681" t="s">
        <v>224848</v>
      </c>
      <c r="E82681" t="s">
        <v>224849</v>
      </c>
    </row>
    <row r="82682" spans="1:5" x14ac:dyDescent="0.25">
      <c r="A82682">
        <v>312821</v>
      </c>
      <c r="B82682" t="s">
        <v>224850</v>
      </c>
      <c r="C82682" t="s">
        <v>71927</v>
      </c>
      <c r="D82682" t="s">
        <v>224851</v>
      </c>
    </row>
    <row r="82683" spans="1:5" x14ac:dyDescent="0.25">
      <c r="A82683">
        <v>312836</v>
      </c>
      <c r="B82683" t="s">
        <v>224852</v>
      </c>
      <c r="D82683" t="s">
        <v>224853</v>
      </c>
      <c r="E82683" t="s">
        <v>10</v>
      </c>
    </row>
    <row r="82684" spans="1:5" x14ac:dyDescent="0.25">
      <c r="A82684">
        <v>312844</v>
      </c>
      <c r="B82684" t="s">
        <v>224854</v>
      </c>
      <c r="C82684" t="s">
        <v>224855</v>
      </c>
      <c r="D82684" t="s">
        <v>224856</v>
      </c>
      <c r="E82684" t="s">
        <v>224857</v>
      </c>
    </row>
    <row r="82685" spans="1:5" x14ac:dyDescent="0.25">
      <c r="A82685">
        <v>312860</v>
      </c>
      <c r="B82685" t="s">
        <v>224858</v>
      </c>
      <c r="D82685" t="s">
        <v>224859</v>
      </c>
      <c r="E82685" t="s">
        <v>224860</v>
      </c>
    </row>
    <row r="82686" spans="1:5" x14ac:dyDescent="0.25">
      <c r="A82686">
        <v>312866</v>
      </c>
      <c r="B82686" t="s">
        <v>224861</v>
      </c>
      <c r="C82686" t="s">
        <v>28607</v>
      </c>
      <c r="D82686" t="s">
        <v>224862</v>
      </c>
    </row>
    <row r="82687" spans="1:5" x14ac:dyDescent="0.25">
      <c r="A82687">
        <v>312875</v>
      </c>
      <c r="B82687" t="s">
        <v>224863</v>
      </c>
      <c r="D82687" t="s">
        <v>224864</v>
      </c>
      <c r="E82687" t="s">
        <v>10</v>
      </c>
    </row>
    <row r="82688" spans="1:5" x14ac:dyDescent="0.25">
      <c r="A82688">
        <v>312877</v>
      </c>
      <c r="B82688" t="s">
        <v>224865</v>
      </c>
      <c r="C82688" t="s">
        <v>224866</v>
      </c>
      <c r="D82688" t="s">
        <v>224867</v>
      </c>
      <c r="E82688" t="s">
        <v>224868</v>
      </c>
    </row>
    <row r="82689" spans="1:5" x14ac:dyDescent="0.25">
      <c r="A82689">
        <v>312880</v>
      </c>
      <c r="B82689" t="s">
        <v>224869</v>
      </c>
      <c r="D82689" t="s">
        <v>224870</v>
      </c>
    </row>
    <row r="82690" spans="1:5" x14ac:dyDescent="0.25">
      <c r="A82690">
        <v>312882</v>
      </c>
      <c r="B82690" t="s">
        <v>224871</v>
      </c>
      <c r="D82690" t="s">
        <v>224872</v>
      </c>
      <c r="E82690" t="s">
        <v>224873</v>
      </c>
    </row>
    <row r="82691" spans="1:5" x14ac:dyDescent="0.25">
      <c r="A82691">
        <v>312889</v>
      </c>
      <c r="B82691" t="s">
        <v>224874</v>
      </c>
      <c r="D82691" t="s">
        <v>224875</v>
      </c>
    </row>
    <row r="82692" spans="1:5" x14ac:dyDescent="0.25">
      <c r="A82692">
        <v>312892</v>
      </c>
      <c r="B82692" t="s">
        <v>224876</v>
      </c>
      <c r="D82692" t="s">
        <v>224877</v>
      </c>
      <c r="E82692" t="s">
        <v>224878</v>
      </c>
    </row>
    <row r="82693" spans="1:5" x14ac:dyDescent="0.25">
      <c r="A82693">
        <v>312896</v>
      </c>
      <c r="B82693" t="s">
        <v>224879</v>
      </c>
      <c r="D82693" t="s">
        <v>224880</v>
      </c>
    </row>
    <row r="82694" spans="1:5" x14ac:dyDescent="0.25">
      <c r="A82694">
        <v>312899</v>
      </c>
      <c r="B82694" t="s">
        <v>224881</v>
      </c>
      <c r="D82694" t="s">
        <v>224882</v>
      </c>
    </row>
    <row r="82695" spans="1:5" x14ac:dyDescent="0.25">
      <c r="A82695">
        <v>312903</v>
      </c>
      <c r="B82695" t="s">
        <v>224883</v>
      </c>
      <c r="D82695" t="s">
        <v>224884</v>
      </c>
    </row>
    <row r="82696" spans="1:5" x14ac:dyDescent="0.25">
      <c r="A82696">
        <v>312913</v>
      </c>
      <c r="B82696" t="s">
        <v>224885</v>
      </c>
      <c r="D82696" t="s">
        <v>224886</v>
      </c>
      <c r="E82696" t="s">
        <v>224887</v>
      </c>
    </row>
    <row r="82697" spans="1:5" x14ac:dyDescent="0.25">
      <c r="A82697">
        <v>312915</v>
      </c>
      <c r="B82697" t="s">
        <v>224888</v>
      </c>
      <c r="C82697" t="s">
        <v>224889</v>
      </c>
      <c r="D82697" t="s">
        <v>224890</v>
      </c>
    </row>
    <row r="82698" spans="1:5" x14ac:dyDescent="0.25">
      <c r="A82698">
        <v>312920</v>
      </c>
      <c r="B82698" t="s">
        <v>224891</v>
      </c>
      <c r="D82698" t="s">
        <v>224892</v>
      </c>
    </row>
    <row r="82699" spans="1:5" x14ac:dyDescent="0.25">
      <c r="A82699">
        <v>312923</v>
      </c>
      <c r="B82699" t="s">
        <v>224893</v>
      </c>
      <c r="C82699" t="s">
        <v>77615</v>
      </c>
      <c r="D82699" t="s">
        <v>224894</v>
      </c>
    </row>
    <row r="82700" spans="1:5" x14ac:dyDescent="0.25">
      <c r="A82700">
        <v>312926</v>
      </c>
      <c r="B82700" t="s">
        <v>224895</v>
      </c>
      <c r="C82700" t="s">
        <v>35367</v>
      </c>
      <c r="D82700" t="s">
        <v>224896</v>
      </c>
    </row>
    <row r="82701" spans="1:5" x14ac:dyDescent="0.25">
      <c r="A82701">
        <v>312929</v>
      </c>
      <c r="B82701" t="s">
        <v>224897</v>
      </c>
      <c r="D82701" t="s">
        <v>224898</v>
      </c>
    </row>
    <row r="82702" spans="1:5" x14ac:dyDescent="0.25">
      <c r="A82702">
        <v>312936</v>
      </c>
      <c r="B82702" t="s">
        <v>224899</v>
      </c>
      <c r="D82702" t="s">
        <v>224900</v>
      </c>
    </row>
    <row r="82703" spans="1:5" x14ac:dyDescent="0.25">
      <c r="A82703">
        <v>312941</v>
      </c>
      <c r="B82703" t="s">
        <v>224901</v>
      </c>
      <c r="D82703" t="s">
        <v>224902</v>
      </c>
    </row>
    <row r="82704" spans="1:5" x14ac:dyDescent="0.25">
      <c r="A82704">
        <v>312945</v>
      </c>
      <c r="B82704" t="s">
        <v>224903</v>
      </c>
      <c r="D82704" t="s">
        <v>224904</v>
      </c>
      <c r="E82704" t="s">
        <v>224905</v>
      </c>
    </row>
    <row r="82705" spans="1:5" x14ac:dyDescent="0.25">
      <c r="A82705">
        <v>312949</v>
      </c>
      <c r="B82705" t="s">
        <v>224906</v>
      </c>
      <c r="C82705" t="s">
        <v>224907</v>
      </c>
      <c r="D82705" t="s">
        <v>224908</v>
      </c>
      <c r="E82705" t="s">
        <v>224909</v>
      </c>
    </row>
    <row r="82706" spans="1:5" x14ac:dyDescent="0.25">
      <c r="A82706">
        <v>312969</v>
      </c>
      <c r="B82706" t="s">
        <v>224910</v>
      </c>
      <c r="C82706" t="s">
        <v>224911</v>
      </c>
      <c r="D82706" t="s">
        <v>224912</v>
      </c>
    </row>
    <row r="82707" spans="1:5" x14ac:dyDescent="0.25">
      <c r="A82707">
        <v>312975</v>
      </c>
      <c r="B82707" t="s">
        <v>224913</v>
      </c>
      <c r="D82707" t="s">
        <v>224914</v>
      </c>
    </row>
    <row r="82708" spans="1:5" x14ac:dyDescent="0.25">
      <c r="A82708">
        <v>312978</v>
      </c>
      <c r="B82708" t="s">
        <v>224915</v>
      </c>
      <c r="C82708" t="s">
        <v>104933</v>
      </c>
      <c r="D82708" t="s">
        <v>224916</v>
      </c>
    </row>
    <row r="82709" spans="1:5" x14ac:dyDescent="0.25">
      <c r="A82709">
        <v>312986</v>
      </c>
      <c r="B82709" t="s">
        <v>224917</v>
      </c>
      <c r="C82709" t="s">
        <v>22311</v>
      </c>
      <c r="D82709" t="s">
        <v>224918</v>
      </c>
      <c r="E82709" t="s">
        <v>10</v>
      </c>
    </row>
    <row r="82710" spans="1:5" x14ac:dyDescent="0.25">
      <c r="A82710">
        <v>312989</v>
      </c>
      <c r="B82710" t="s">
        <v>224919</v>
      </c>
      <c r="D82710" t="s">
        <v>224920</v>
      </c>
      <c r="E82710" t="s">
        <v>224921</v>
      </c>
    </row>
    <row r="82711" spans="1:5" x14ac:dyDescent="0.25">
      <c r="A82711">
        <v>312990</v>
      </c>
      <c r="B82711" t="s">
        <v>224922</v>
      </c>
      <c r="D82711" t="s">
        <v>224923</v>
      </c>
      <c r="E82711" t="s">
        <v>10</v>
      </c>
    </row>
    <row r="82712" spans="1:5" x14ac:dyDescent="0.25">
      <c r="A82712">
        <v>312997</v>
      </c>
      <c r="B82712" t="s">
        <v>224924</v>
      </c>
      <c r="D82712" t="s">
        <v>224925</v>
      </c>
    </row>
    <row r="82713" spans="1:5" x14ac:dyDescent="0.25">
      <c r="A82713">
        <v>312999</v>
      </c>
      <c r="B82713" t="s">
        <v>224926</v>
      </c>
      <c r="D82713" t="s">
        <v>224927</v>
      </c>
    </row>
    <row r="82714" spans="1:5" x14ac:dyDescent="0.25">
      <c r="A82714">
        <v>313006</v>
      </c>
      <c r="B82714" t="s">
        <v>224928</v>
      </c>
      <c r="D82714" t="s">
        <v>224929</v>
      </c>
    </row>
    <row r="82715" spans="1:5" x14ac:dyDescent="0.25">
      <c r="A82715">
        <v>313012</v>
      </c>
      <c r="B82715" t="s">
        <v>224930</v>
      </c>
      <c r="C82715" t="s">
        <v>224931</v>
      </c>
      <c r="D82715" t="s">
        <v>224932</v>
      </c>
      <c r="E82715" t="s">
        <v>224933</v>
      </c>
    </row>
    <row r="82716" spans="1:5" x14ac:dyDescent="0.25">
      <c r="A82716">
        <v>313013</v>
      </c>
      <c r="B82716" t="s">
        <v>224934</v>
      </c>
      <c r="D82716" t="s">
        <v>224935</v>
      </c>
    </row>
    <row r="82717" spans="1:5" x14ac:dyDescent="0.25">
      <c r="A82717">
        <v>313025</v>
      </c>
      <c r="B82717" t="s">
        <v>224936</v>
      </c>
      <c r="C82717" t="s">
        <v>224937</v>
      </c>
      <c r="D82717" t="s">
        <v>224938</v>
      </c>
    </row>
    <row r="82718" spans="1:5" x14ac:dyDescent="0.25">
      <c r="A82718">
        <v>313028</v>
      </c>
      <c r="B82718" t="s">
        <v>224939</v>
      </c>
      <c r="D82718" t="s">
        <v>224940</v>
      </c>
    </row>
    <row r="82719" spans="1:5" x14ac:dyDescent="0.25">
      <c r="A82719">
        <v>313031</v>
      </c>
      <c r="B82719" t="s">
        <v>224941</v>
      </c>
      <c r="C82719" t="s">
        <v>224942</v>
      </c>
      <c r="D82719" t="s">
        <v>224943</v>
      </c>
    </row>
    <row r="82720" spans="1:5" x14ac:dyDescent="0.25">
      <c r="A82720">
        <v>313036</v>
      </c>
      <c r="B82720" t="s">
        <v>224944</v>
      </c>
      <c r="D82720" t="s">
        <v>224945</v>
      </c>
    </row>
    <row r="82721" spans="1:5" x14ac:dyDescent="0.25">
      <c r="A82721">
        <v>313037</v>
      </c>
      <c r="B82721" t="s">
        <v>224946</v>
      </c>
      <c r="D82721" t="s">
        <v>224947</v>
      </c>
      <c r="E82721" t="s">
        <v>178051</v>
      </c>
    </row>
    <row r="82722" spans="1:5" x14ac:dyDescent="0.25">
      <c r="A82722">
        <v>313050</v>
      </c>
      <c r="B82722" t="s">
        <v>224948</v>
      </c>
      <c r="D82722" t="s">
        <v>224949</v>
      </c>
      <c r="E82722" t="s">
        <v>3474</v>
      </c>
    </row>
    <row r="82723" spans="1:5" x14ac:dyDescent="0.25">
      <c r="A82723">
        <v>313054</v>
      </c>
      <c r="B82723" t="s">
        <v>224950</v>
      </c>
      <c r="D82723" t="s">
        <v>224951</v>
      </c>
    </row>
    <row r="82724" spans="1:5" x14ac:dyDescent="0.25">
      <c r="A82724">
        <v>313061</v>
      </c>
      <c r="B82724" t="s">
        <v>224952</v>
      </c>
      <c r="C82724" t="s">
        <v>126950</v>
      </c>
      <c r="D82724" t="s">
        <v>224953</v>
      </c>
      <c r="E82724" t="s">
        <v>224954</v>
      </c>
    </row>
    <row r="82725" spans="1:5" x14ac:dyDescent="0.25">
      <c r="A82725">
        <v>313068</v>
      </c>
      <c r="B82725" t="s">
        <v>224955</v>
      </c>
      <c r="C82725" t="s">
        <v>224956</v>
      </c>
      <c r="D82725" t="s">
        <v>224957</v>
      </c>
      <c r="E82725" t="s">
        <v>224958</v>
      </c>
    </row>
    <row r="82726" spans="1:5" x14ac:dyDescent="0.25">
      <c r="A82726">
        <v>313085</v>
      </c>
      <c r="B82726" t="s">
        <v>224959</v>
      </c>
      <c r="D82726" t="s">
        <v>224960</v>
      </c>
      <c r="E82726" t="s">
        <v>224961</v>
      </c>
    </row>
    <row r="82727" spans="1:5" x14ac:dyDescent="0.25">
      <c r="A82727">
        <v>313088</v>
      </c>
      <c r="B82727" t="s">
        <v>224962</v>
      </c>
      <c r="D82727" t="s">
        <v>224963</v>
      </c>
      <c r="E82727" t="s">
        <v>224964</v>
      </c>
    </row>
    <row r="82728" spans="1:5" x14ac:dyDescent="0.25">
      <c r="A82728">
        <v>313097</v>
      </c>
      <c r="B82728" t="s">
        <v>224965</v>
      </c>
      <c r="D82728" t="s">
        <v>224966</v>
      </c>
    </row>
    <row r="82729" spans="1:5" x14ac:dyDescent="0.25">
      <c r="A82729">
        <v>313109</v>
      </c>
      <c r="B82729" t="s">
        <v>224967</v>
      </c>
      <c r="D82729" t="s">
        <v>224968</v>
      </c>
    </row>
    <row r="82730" spans="1:5" x14ac:dyDescent="0.25">
      <c r="A82730">
        <v>313123</v>
      </c>
      <c r="B82730" t="s">
        <v>224969</v>
      </c>
      <c r="D82730" t="s">
        <v>224970</v>
      </c>
    </row>
    <row r="82731" spans="1:5" x14ac:dyDescent="0.25">
      <c r="A82731">
        <v>313125</v>
      </c>
      <c r="B82731" t="s">
        <v>224971</v>
      </c>
      <c r="D82731" t="s">
        <v>224972</v>
      </c>
      <c r="E82731" t="s">
        <v>224973</v>
      </c>
    </row>
    <row r="82732" spans="1:5" x14ac:dyDescent="0.25">
      <c r="A82732">
        <v>313127</v>
      </c>
      <c r="B82732" t="s">
        <v>224974</v>
      </c>
      <c r="D82732" t="s">
        <v>224975</v>
      </c>
      <c r="E82732" t="s">
        <v>224976</v>
      </c>
    </row>
    <row r="82733" spans="1:5" x14ac:dyDescent="0.25">
      <c r="A82733">
        <v>313133</v>
      </c>
      <c r="B82733" t="s">
        <v>224977</v>
      </c>
      <c r="D82733" t="s">
        <v>224978</v>
      </c>
    </row>
    <row r="82734" spans="1:5" x14ac:dyDescent="0.25">
      <c r="A82734">
        <v>313135</v>
      </c>
      <c r="B82734" t="s">
        <v>224979</v>
      </c>
      <c r="C82734" t="s">
        <v>224980</v>
      </c>
      <c r="D82734" t="s">
        <v>224981</v>
      </c>
    </row>
    <row r="82735" spans="1:5" x14ac:dyDescent="0.25">
      <c r="A82735">
        <v>313138</v>
      </c>
      <c r="B82735" t="s">
        <v>224982</v>
      </c>
      <c r="D82735" t="s">
        <v>224983</v>
      </c>
    </row>
    <row r="82736" spans="1:5" x14ac:dyDescent="0.25">
      <c r="A82736">
        <v>313142</v>
      </c>
      <c r="B82736" t="s">
        <v>224984</v>
      </c>
      <c r="D82736" t="s">
        <v>224985</v>
      </c>
      <c r="E82736" t="s">
        <v>10</v>
      </c>
    </row>
    <row r="82737" spans="1:5" x14ac:dyDescent="0.25">
      <c r="A82737">
        <v>313151</v>
      </c>
      <c r="B82737" t="s">
        <v>224986</v>
      </c>
      <c r="D82737" t="s">
        <v>224987</v>
      </c>
      <c r="E82737" t="s">
        <v>224988</v>
      </c>
    </row>
    <row r="82738" spans="1:5" x14ac:dyDescent="0.25">
      <c r="A82738">
        <v>313159</v>
      </c>
      <c r="B82738" t="s">
        <v>224989</v>
      </c>
      <c r="D82738" t="s">
        <v>224990</v>
      </c>
    </row>
    <row r="82739" spans="1:5" x14ac:dyDescent="0.25">
      <c r="A82739">
        <v>313176</v>
      </c>
      <c r="B82739" t="s">
        <v>224991</v>
      </c>
      <c r="D82739" t="s">
        <v>224992</v>
      </c>
      <c r="E82739" t="s">
        <v>224993</v>
      </c>
    </row>
    <row r="82740" spans="1:5" x14ac:dyDescent="0.25">
      <c r="A82740">
        <v>313185</v>
      </c>
      <c r="B82740" t="s">
        <v>224994</v>
      </c>
      <c r="D82740" t="s">
        <v>224995</v>
      </c>
    </row>
    <row r="82741" spans="1:5" x14ac:dyDescent="0.25">
      <c r="A82741">
        <v>313202</v>
      </c>
      <c r="B82741" t="s">
        <v>224996</v>
      </c>
      <c r="C82741" t="s">
        <v>224997</v>
      </c>
      <c r="D82741" t="s">
        <v>224998</v>
      </c>
    </row>
    <row r="82742" spans="1:5" x14ac:dyDescent="0.25">
      <c r="A82742">
        <v>313203</v>
      </c>
      <c r="B82742" t="s">
        <v>224999</v>
      </c>
      <c r="D82742" t="s">
        <v>225000</v>
      </c>
    </row>
    <row r="82743" spans="1:5" x14ac:dyDescent="0.25">
      <c r="A82743">
        <v>313208</v>
      </c>
      <c r="B82743" t="s">
        <v>225001</v>
      </c>
      <c r="D82743" t="s">
        <v>225002</v>
      </c>
    </row>
    <row r="82744" spans="1:5" x14ac:dyDescent="0.25">
      <c r="A82744">
        <v>313213</v>
      </c>
      <c r="B82744" t="s">
        <v>225003</v>
      </c>
      <c r="D82744" t="s">
        <v>225004</v>
      </c>
      <c r="E82744" t="s">
        <v>225005</v>
      </c>
    </row>
    <row r="82745" spans="1:5" x14ac:dyDescent="0.25">
      <c r="A82745">
        <v>313215</v>
      </c>
      <c r="B82745" t="s">
        <v>225006</v>
      </c>
      <c r="C82745" t="s">
        <v>225007</v>
      </c>
      <c r="D82745" t="s">
        <v>225008</v>
      </c>
    </row>
    <row r="82746" spans="1:5" x14ac:dyDescent="0.25">
      <c r="A82746">
        <v>313220</v>
      </c>
      <c r="B82746" t="s">
        <v>225009</v>
      </c>
      <c r="D82746" t="s">
        <v>225010</v>
      </c>
    </row>
    <row r="82747" spans="1:5" x14ac:dyDescent="0.25">
      <c r="A82747">
        <v>313221</v>
      </c>
      <c r="B82747" t="s">
        <v>225011</v>
      </c>
      <c r="D82747" t="s">
        <v>225012</v>
      </c>
      <c r="E82747" t="s">
        <v>10</v>
      </c>
    </row>
    <row r="82748" spans="1:5" x14ac:dyDescent="0.25">
      <c r="A82748">
        <v>313229</v>
      </c>
      <c r="B82748" t="s">
        <v>225013</v>
      </c>
      <c r="C82748" t="s">
        <v>225014</v>
      </c>
      <c r="D82748" t="s">
        <v>225015</v>
      </c>
      <c r="E82748" t="s">
        <v>225016</v>
      </c>
    </row>
    <row r="82749" spans="1:5" x14ac:dyDescent="0.25">
      <c r="A82749">
        <v>313230</v>
      </c>
      <c r="B82749" t="s">
        <v>225017</v>
      </c>
      <c r="D82749" t="s">
        <v>225018</v>
      </c>
    </row>
    <row r="82750" spans="1:5" x14ac:dyDescent="0.25">
      <c r="A82750">
        <v>313236</v>
      </c>
      <c r="B82750" t="s">
        <v>225019</v>
      </c>
      <c r="C82750" t="s">
        <v>79398</v>
      </c>
      <c r="D82750" t="s">
        <v>225020</v>
      </c>
      <c r="E82750" t="s">
        <v>225021</v>
      </c>
    </row>
    <row r="82751" spans="1:5" x14ac:dyDescent="0.25">
      <c r="A82751">
        <v>313255</v>
      </c>
      <c r="B82751" t="s">
        <v>225022</v>
      </c>
      <c r="D82751" t="s">
        <v>225023</v>
      </c>
    </row>
    <row r="82752" spans="1:5" x14ac:dyDescent="0.25">
      <c r="A82752">
        <v>313256</v>
      </c>
      <c r="B82752" t="s">
        <v>225024</v>
      </c>
      <c r="D82752" t="s">
        <v>225025</v>
      </c>
      <c r="E82752" t="s">
        <v>225026</v>
      </c>
    </row>
    <row r="82753" spans="1:5" x14ac:dyDescent="0.25">
      <c r="A82753">
        <v>313266</v>
      </c>
      <c r="B82753" t="s">
        <v>225027</v>
      </c>
      <c r="D82753" t="s">
        <v>225028</v>
      </c>
    </row>
    <row r="82754" spans="1:5" x14ac:dyDescent="0.25">
      <c r="A82754">
        <v>313270</v>
      </c>
      <c r="B82754" t="s">
        <v>225029</v>
      </c>
      <c r="C82754" t="s">
        <v>225030</v>
      </c>
      <c r="D82754" t="s">
        <v>225031</v>
      </c>
      <c r="E82754" t="s">
        <v>225032</v>
      </c>
    </row>
    <row r="82755" spans="1:5" x14ac:dyDescent="0.25">
      <c r="A82755">
        <v>313277</v>
      </c>
      <c r="B82755" t="s">
        <v>225033</v>
      </c>
      <c r="C82755" t="s">
        <v>225034</v>
      </c>
      <c r="D82755" t="s">
        <v>225035</v>
      </c>
      <c r="E82755" t="s">
        <v>225036</v>
      </c>
    </row>
    <row r="82756" spans="1:5" x14ac:dyDescent="0.25">
      <c r="A82756">
        <v>313279</v>
      </c>
      <c r="B82756" t="s">
        <v>225037</v>
      </c>
      <c r="D82756" t="s">
        <v>225038</v>
      </c>
      <c r="E82756" t="s">
        <v>225039</v>
      </c>
    </row>
    <row r="82757" spans="1:5" x14ac:dyDescent="0.25">
      <c r="A82757">
        <v>313283</v>
      </c>
      <c r="B82757" t="s">
        <v>225040</v>
      </c>
      <c r="D82757" t="s">
        <v>225041</v>
      </c>
      <c r="E82757" t="s">
        <v>225042</v>
      </c>
    </row>
    <row r="82758" spans="1:5" x14ac:dyDescent="0.25">
      <c r="A82758">
        <v>313284</v>
      </c>
      <c r="B82758" t="s">
        <v>225043</v>
      </c>
      <c r="C82758" t="s">
        <v>225044</v>
      </c>
      <c r="D82758" t="s">
        <v>225045</v>
      </c>
      <c r="E82758" t="s">
        <v>225046</v>
      </c>
    </row>
    <row r="82759" spans="1:5" x14ac:dyDescent="0.25">
      <c r="A82759">
        <v>313285</v>
      </c>
      <c r="B82759" t="s">
        <v>225047</v>
      </c>
      <c r="D82759" t="s">
        <v>225048</v>
      </c>
      <c r="E82759" t="s">
        <v>10</v>
      </c>
    </row>
    <row r="82760" spans="1:5" x14ac:dyDescent="0.25">
      <c r="A82760">
        <v>313291</v>
      </c>
      <c r="B82760" t="s">
        <v>225049</v>
      </c>
      <c r="D82760" t="s">
        <v>225050</v>
      </c>
    </row>
    <row r="82761" spans="1:5" x14ac:dyDescent="0.25">
      <c r="A82761">
        <v>313298</v>
      </c>
      <c r="B82761" t="s">
        <v>225051</v>
      </c>
      <c r="D82761" t="s">
        <v>225052</v>
      </c>
    </row>
    <row r="82762" spans="1:5" x14ac:dyDescent="0.25">
      <c r="A82762">
        <v>313300</v>
      </c>
      <c r="B82762" t="s">
        <v>225053</v>
      </c>
      <c r="D82762" t="s">
        <v>225054</v>
      </c>
      <c r="E82762" t="s">
        <v>225055</v>
      </c>
    </row>
    <row r="82763" spans="1:5" x14ac:dyDescent="0.25">
      <c r="A82763">
        <v>313305</v>
      </c>
      <c r="B82763" t="s">
        <v>225056</v>
      </c>
      <c r="C82763" t="s">
        <v>71</v>
      </c>
      <c r="D82763" t="s">
        <v>225057</v>
      </c>
    </row>
    <row r="82764" spans="1:5" x14ac:dyDescent="0.25">
      <c r="A82764">
        <v>313309</v>
      </c>
      <c r="B82764" t="s">
        <v>225058</v>
      </c>
      <c r="D82764" t="s">
        <v>225059</v>
      </c>
      <c r="E82764" t="s">
        <v>225060</v>
      </c>
    </row>
    <row r="82765" spans="1:5" x14ac:dyDescent="0.25">
      <c r="A82765">
        <v>313318</v>
      </c>
      <c r="B82765" t="s">
        <v>225061</v>
      </c>
      <c r="D82765" t="s">
        <v>225062</v>
      </c>
      <c r="E82765" t="s">
        <v>225063</v>
      </c>
    </row>
    <row r="82766" spans="1:5" x14ac:dyDescent="0.25">
      <c r="A82766">
        <v>313332</v>
      </c>
      <c r="B82766" t="s">
        <v>225064</v>
      </c>
      <c r="C82766" t="s">
        <v>16207</v>
      </c>
      <c r="D82766" t="s">
        <v>225065</v>
      </c>
      <c r="E82766" t="s">
        <v>225066</v>
      </c>
    </row>
    <row r="82767" spans="1:5" x14ac:dyDescent="0.25">
      <c r="A82767">
        <v>313333</v>
      </c>
      <c r="B82767" t="s">
        <v>225067</v>
      </c>
      <c r="C82767" t="s">
        <v>91346</v>
      </c>
      <c r="D82767" t="s">
        <v>225068</v>
      </c>
      <c r="E82767" t="s">
        <v>225069</v>
      </c>
    </row>
    <row r="82768" spans="1:5" x14ac:dyDescent="0.25">
      <c r="A82768">
        <v>313359</v>
      </c>
      <c r="B82768" t="s">
        <v>225070</v>
      </c>
      <c r="D82768" t="s">
        <v>225071</v>
      </c>
      <c r="E82768" t="s">
        <v>225072</v>
      </c>
    </row>
    <row r="82769" spans="1:5" x14ac:dyDescent="0.25">
      <c r="A82769">
        <v>313361</v>
      </c>
      <c r="B82769" t="s">
        <v>225073</v>
      </c>
      <c r="D82769" t="s">
        <v>225074</v>
      </c>
      <c r="E82769" t="s">
        <v>10</v>
      </c>
    </row>
    <row r="82770" spans="1:5" x14ac:dyDescent="0.25">
      <c r="A82770">
        <v>313363</v>
      </c>
      <c r="B82770" t="s">
        <v>225075</v>
      </c>
      <c r="D82770" t="s">
        <v>225076</v>
      </c>
    </row>
    <row r="82771" spans="1:5" x14ac:dyDescent="0.25">
      <c r="A82771">
        <v>313381</v>
      </c>
      <c r="B82771" t="s">
        <v>225077</v>
      </c>
      <c r="D82771" t="s">
        <v>225078</v>
      </c>
    </row>
    <row r="82772" spans="1:5" x14ac:dyDescent="0.25">
      <c r="A82772">
        <v>313387</v>
      </c>
      <c r="B82772" t="s">
        <v>225079</v>
      </c>
      <c r="C82772" t="s">
        <v>225080</v>
      </c>
      <c r="D82772" t="s">
        <v>225081</v>
      </c>
      <c r="E82772" t="s">
        <v>225082</v>
      </c>
    </row>
    <row r="82773" spans="1:5" x14ac:dyDescent="0.25">
      <c r="A82773">
        <v>313392</v>
      </c>
      <c r="B82773" t="s">
        <v>225083</v>
      </c>
      <c r="D82773" t="s">
        <v>225084</v>
      </c>
    </row>
    <row r="82774" spans="1:5" x14ac:dyDescent="0.25">
      <c r="A82774">
        <v>313396</v>
      </c>
      <c r="B82774" t="s">
        <v>225085</v>
      </c>
      <c r="D82774" t="s">
        <v>225086</v>
      </c>
      <c r="E82774" t="s">
        <v>225087</v>
      </c>
    </row>
    <row r="82775" spans="1:5" x14ac:dyDescent="0.25">
      <c r="A82775">
        <v>313414</v>
      </c>
      <c r="B82775" t="s">
        <v>225088</v>
      </c>
      <c r="C82775" t="s">
        <v>225089</v>
      </c>
      <c r="D82775" t="s">
        <v>225090</v>
      </c>
    </row>
    <row r="82776" spans="1:5" x14ac:dyDescent="0.25">
      <c r="A82776">
        <v>313417</v>
      </c>
      <c r="B82776" t="s">
        <v>225091</v>
      </c>
      <c r="C82776" t="s">
        <v>225092</v>
      </c>
      <c r="D82776" t="s">
        <v>225093</v>
      </c>
      <c r="E82776" t="s">
        <v>2774</v>
      </c>
    </row>
    <row r="82777" spans="1:5" x14ac:dyDescent="0.25">
      <c r="A82777">
        <v>313418</v>
      </c>
      <c r="B82777" t="s">
        <v>225094</v>
      </c>
      <c r="D82777" t="s">
        <v>225095</v>
      </c>
      <c r="E82777" t="s">
        <v>225096</v>
      </c>
    </row>
    <row r="82778" spans="1:5" x14ac:dyDescent="0.25">
      <c r="A82778">
        <v>313421</v>
      </c>
      <c r="B82778" t="s">
        <v>225097</v>
      </c>
      <c r="C82778" t="s">
        <v>225098</v>
      </c>
      <c r="D82778" t="s">
        <v>225099</v>
      </c>
    </row>
    <row r="82779" spans="1:5" x14ac:dyDescent="0.25">
      <c r="A82779">
        <v>313424</v>
      </c>
      <c r="B82779" t="s">
        <v>225100</v>
      </c>
      <c r="D82779" t="s">
        <v>225101</v>
      </c>
    </row>
    <row r="82780" spans="1:5" x14ac:dyDescent="0.25">
      <c r="A82780">
        <v>313456</v>
      </c>
      <c r="B82780" t="s">
        <v>225102</v>
      </c>
      <c r="D82780" t="s">
        <v>225103</v>
      </c>
    </row>
    <row r="82781" spans="1:5" x14ac:dyDescent="0.25">
      <c r="A82781">
        <v>313457</v>
      </c>
      <c r="B82781" t="s">
        <v>225104</v>
      </c>
      <c r="C82781" t="s">
        <v>225105</v>
      </c>
      <c r="D82781" t="s">
        <v>225106</v>
      </c>
      <c r="E82781" t="s">
        <v>10</v>
      </c>
    </row>
    <row r="82782" spans="1:5" x14ac:dyDescent="0.25">
      <c r="A82782">
        <v>313464</v>
      </c>
      <c r="B82782" t="s">
        <v>225107</v>
      </c>
      <c r="D82782" t="s">
        <v>225108</v>
      </c>
      <c r="E82782" t="s">
        <v>225109</v>
      </c>
    </row>
    <row r="82783" spans="1:5" x14ac:dyDescent="0.25">
      <c r="A82783">
        <v>313484</v>
      </c>
      <c r="B82783" t="s">
        <v>225110</v>
      </c>
      <c r="C82783" t="s">
        <v>87385</v>
      </c>
      <c r="D82783" t="s">
        <v>225111</v>
      </c>
      <c r="E82783" t="s">
        <v>225112</v>
      </c>
    </row>
    <row r="82784" spans="1:5" x14ac:dyDescent="0.25">
      <c r="A82784">
        <v>313493</v>
      </c>
      <c r="B82784" t="s">
        <v>225113</v>
      </c>
      <c r="D82784" t="s">
        <v>225114</v>
      </c>
    </row>
    <row r="82785" spans="1:5" x14ac:dyDescent="0.25">
      <c r="A82785">
        <v>313508</v>
      </c>
      <c r="B82785" t="s">
        <v>225115</v>
      </c>
      <c r="D82785" t="s">
        <v>225116</v>
      </c>
      <c r="E82785" t="s">
        <v>11551</v>
      </c>
    </row>
    <row r="82786" spans="1:5" x14ac:dyDescent="0.25">
      <c r="A82786">
        <v>313509</v>
      </c>
      <c r="B82786" t="s">
        <v>225117</v>
      </c>
      <c r="D82786" t="s">
        <v>225118</v>
      </c>
      <c r="E82786" t="s">
        <v>225119</v>
      </c>
    </row>
    <row r="82787" spans="1:5" x14ac:dyDescent="0.25">
      <c r="A82787">
        <v>313512</v>
      </c>
      <c r="B82787" t="s">
        <v>225120</v>
      </c>
      <c r="D82787" t="s">
        <v>225121</v>
      </c>
    </row>
    <row r="82788" spans="1:5" x14ac:dyDescent="0.25">
      <c r="A82788">
        <v>313517</v>
      </c>
      <c r="B82788" t="s">
        <v>225122</v>
      </c>
      <c r="D82788" t="s">
        <v>225123</v>
      </c>
      <c r="E82788" t="s">
        <v>225124</v>
      </c>
    </row>
    <row r="82789" spans="1:5" x14ac:dyDescent="0.25">
      <c r="A82789">
        <v>313524</v>
      </c>
      <c r="B82789" t="s">
        <v>225125</v>
      </c>
      <c r="D82789" t="s">
        <v>225126</v>
      </c>
    </row>
    <row r="82790" spans="1:5" x14ac:dyDescent="0.25">
      <c r="A82790">
        <v>313526</v>
      </c>
      <c r="B82790" t="s">
        <v>225127</v>
      </c>
      <c r="D82790" t="s">
        <v>225128</v>
      </c>
      <c r="E82790" t="s">
        <v>10</v>
      </c>
    </row>
    <row r="82791" spans="1:5" x14ac:dyDescent="0.25">
      <c r="A82791">
        <v>313527</v>
      </c>
      <c r="B82791" t="s">
        <v>225129</v>
      </c>
      <c r="C82791" t="s">
        <v>225130</v>
      </c>
      <c r="D82791" t="s">
        <v>225131</v>
      </c>
    </row>
    <row r="82792" spans="1:5" x14ac:dyDescent="0.25">
      <c r="A82792">
        <v>313529</v>
      </c>
      <c r="B82792" t="s">
        <v>225132</v>
      </c>
      <c r="D82792" t="s">
        <v>225133</v>
      </c>
      <c r="E82792" t="s">
        <v>225134</v>
      </c>
    </row>
    <row r="82793" spans="1:5" x14ac:dyDescent="0.25">
      <c r="A82793">
        <v>313530</v>
      </c>
      <c r="B82793" t="s">
        <v>225135</v>
      </c>
      <c r="D82793" t="s">
        <v>225136</v>
      </c>
    </row>
    <row r="82794" spans="1:5" x14ac:dyDescent="0.25">
      <c r="A82794">
        <v>313532</v>
      </c>
      <c r="B82794" t="s">
        <v>225137</v>
      </c>
      <c r="D82794" t="s">
        <v>225138</v>
      </c>
      <c r="E82794" t="s">
        <v>225139</v>
      </c>
    </row>
    <row r="82795" spans="1:5" x14ac:dyDescent="0.25">
      <c r="A82795">
        <v>313534</v>
      </c>
      <c r="B82795" t="s">
        <v>225140</v>
      </c>
      <c r="C82795" t="s">
        <v>225141</v>
      </c>
      <c r="D82795" t="s">
        <v>225142</v>
      </c>
      <c r="E82795" t="s">
        <v>225143</v>
      </c>
    </row>
    <row r="82796" spans="1:5" x14ac:dyDescent="0.25">
      <c r="A82796">
        <v>313535</v>
      </c>
      <c r="B82796" t="s">
        <v>225144</v>
      </c>
      <c r="C82796" t="s">
        <v>225145</v>
      </c>
      <c r="D82796" t="s">
        <v>225146</v>
      </c>
      <c r="E82796" t="s">
        <v>10</v>
      </c>
    </row>
    <row r="82797" spans="1:5" x14ac:dyDescent="0.25">
      <c r="A82797">
        <v>313544</v>
      </c>
      <c r="B82797" t="s">
        <v>225147</v>
      </c>
      <c r="C82797" t="s">
        <v>225148</v>
      </c>
      <c r="D82797" t="s">
        <v>225149</v>
      </c>
      <c r="E82797" t="s">
        <v>225150</v>
      </c>
    </row>
    <row r="82798" spans="1:5" x14ac:dyDescent="0.25">
      <c r="A82798">
        <v>313551</v>
      </c>
      <c r="B82798" t="s">
        <v>225151</v>
      </c>
      <c r="D82798" t="s">
        <v>225152</v>
      </c>
      <c r="E82798" t="s">
        <v>225153</v>
      </c>
    </row>
    <row r="82799" spans="1:5" x14ac:dyDescent="0.25">
      <c r="A82799">
        <v>313552</v>
      </c>
      <c r="B82799" t="s">
        <v>225154</v>
      </c>
      <c r="D82799" t="s">
        <v>225155</v>
      </c>
      <c r="E82799" t="s">
        <v>225156</v>
      </c>
    </row>
    <row r="82800" spans="1:5" x14ac:dyDescent="0.25">
      <c r="A82800">
        <v>313557</v>
      </c>
      <c r="B82800" t="s">
        <v>225157</v>
      </c>
      <c r="D82800" t="s">
        <v>225158</v>
      </c>
      <c r="E82800" t="s">
        <v>225159</v>
      </c>
    </row>
    <row r="82801" spans="1:5" x14ac:dyDescent="0.25">
      <c r="A82801">
        <v>313558</v>
      </c>
      <c r="B82801" t="s">
        <v>225160</v>
      </c>
      <c r="C82801" t="s">
        <v>225161</v>
      </c>
      <c r="D82801" t="s">
        <v>225162</v>
      </c>
    </row>
    <row r="82802" spans="1:5" x14ac:dyDescent="0.25">
      <c r="A82802">
        <v>313561</v>
      </c>
      <c r="B82802" t="s">
        <v>225163</v>
      </c>
      <c r="D82802" t="s">
        <v>225164</v>
      </c>
    </row>
    <row r="82803" spans="1:5" x14ac:dyDescent="0.25">
      <c r="A82803">
        <v>313570</v>
      </c>
      <c r="B82803" t="s">
        <v>225165</v>
      </c>
      <c r="D82803" t="s">
        <v>225166</v>
      </c>
      <c r="E82803" t="s">
        <v>225167</v>
      </c>
    </row>
    <row r="82804" spans="1:5" x14ac:dyDescent="0.25">
      <c r="A82804">
        <v>313592</v>
      </c>
      <c r="B82804" t="s">
        <v>225168</v>
      </c>
      <c r="C82804" t="s">
        <v>225169</v>
      </c>
      <c r="D82804" t="s">
        <v>225170</v>
      </c>
      <c r="E82804" t="s">
        <v>225171</v>
      </c>
    </row>
    <row r="82805" spans="1:5" x14ac:dyDescent="0.25">
      <c r="A82805">
        <v>313604</v>
      </c>
      <c r="B82805" t="s">
        <v>225172</v>
      </c>
      <c r="D82805" t="s">
        <v>225173</v>
      </c>
    </row>
    <row r="82806" spans="1:5" x14ac:dyDescent="0.25">
      <c r="A82806">
        <v>313610</v>
      </c>
      <c r="B82806" t="s">
        <v>225174</v>
      </c>
      <c r="D82806" t="s">
        <v>225175</v>
      </c>
    </row>
    <row r="82807" spans="1:5" x14ac:dyDescent="0.25">
      <c r="A82807">
        <v>313615</v>
      </c>
      <c r="B82807" t="s">
        <v>225176</v>
      </c>
      <c r="C82807" t="s">
        <v>225177</v>
      </c>
      <c r="D82807" t="s">
        <v>225178</v>
      </c>
      <c r="E82807" t="s">
        <v>225179</v>
      </c>
    </row>
    <row r="82808" spans="1:5" x14ac:dyDescent="0.25">
      <c r="A82808">
        <v>313627</v>
      </c>
      <c r="B82808" t="s">
        <v>225180</v>
      </c>
      <c r="D82808" t="s">
        <v>225181</v>
      </c>
      <c r="E82808" t="s">
        <v>225182</v>
      </c>
    </row>
    <row r="82809" spans="1:5" x14ac:dyDescent="0.25">
      <c r="A82809">
        <v>313628</v>
      </c>
      <c r="B82809" t="s">
        <v>225183</v>
      </c>
      <c r="D82809" t="s">
        <v>225184</v>
      </c>
      <c r="E82809" t="s">
        <v>225185</v>
      </c>
    </row>
    <row r="82810" spans="1:5" x14ac:dyDescent="0.25">
      <c r="A82810">
        <v>313632</v>
      </c>
      <c r="B82810" t="s">
        <v>225186</v>
      </c>
      <c r="C82810" t="s">
        <v>225187</v>
      </c>
      <c r="D82810" t="s">
        <v>225188</v>
      </c>
      <c r="E82810" t="s">
        <v>225189</v>
      </c>
    </row>
    <row r="82811" spans="1:5" x14ac:dyDescent="0.25">
      <c r="A82811">
        <v>313634</v>
      </c>
      <c r="B82811" t="s">
        <v>225190</v>
      </c>
      <c r="D82811" t="s">
        <v>225191</v>
      </c>
    </row>
    <row r="82812" spans="1:5" x14ac:dyDescent="0.25">
      <c r="A82812">
        <v>313639</v>
      </c>
      <c r="B82812" t="s">
        <v>225192</v>
      </c>
      <c r="D82812" t="s">
        <v>225193</v>
      </c>
      <c r="E82812" t="s">
        <v>10</v>
      </c>
    </row>
    <row r="82813" spans="1:5" x14ac:dyDescent="0.25">
      <c r="A82813">
        <v>313640</v>
      </c>
      <c r="B82813" t="s">
        <v>225194</v>
      </c>
      <c r="D82813" t="s">
        <v>225195</v>
      </c>
    </row>
    <row r="82814" spans="1:5" x14ac:dyDescent="0.25">
      <c r="A82814">
        <v>313644</v>
      </c>
      <c r="B82814" t="s">
        <v>225196</v>
      </c>
      <c r="D82814" t="s">
        <v>225197</v>
      </c>
      <c r="E82814" t="s">
        <v>225198</v>
      </c>
    </row>
    <row r="82815" spans="1:5" x14ac:dyDescent="0.25">
      <c r="A82815">
        <v>313648</v>
      </c>
      <c r="B82815" t="s">
        <v>225199</v>
      </c>
      <c r="D82815" t="s">
        <v>225200</v>
      </c>
      <c r="E82815" t="s">
        <v>225201</v>
      </c>
    </row>
    <row r="82816" spans="1:5" x14ac:dyDescent="0.25">
      <c r="A82816">
        <v>313653</v>
      </c>
      <c r="B82816" t="s">
        <v>225202</v>
      </c>
      <c r="D82816" t="s">
        <v>225203</v>
      </c>
      <c r="E82816" t="s">
        <v>225204</v>
      </c>
    </row>
    <row r="82817" spans="1:5" x14ac:dyDescent="0.25">
      <c r="A82817">
        <v>313659</v>
      </c>
      <c r="B82817" t="s">
        <v>225205</v>
      </c>
      <c r="C82817" t="s">
        <v>205944</v>
      </c>
      <c r="D82817" t="s">
        <v>225206</v>
      </c>
      <c r="E82817" t="s">
        <v>225207</v>
      </c>
    </row>
    <row r="82818" spans="1:5" x14ac:dyDescent="0.25">
      <c r="A82818">
        <v>313668</v>
      </c>
      <c r="B82818" t="s">
        <v>225208</v>
      </c>
      <c r="C82818" t="s">
        <v>225209</v>
      </c>
      <c r="D82818" t="s">
        <v>225210</v>
      </c>
      <c r="E82818" t="s">
        <v>225211</v>
      </c>
    </row>
    <row r="82819" spans="1:5" x14ac:dyDescent="0.25">
      <c r="A82819">
        <v>313693</v>
      </c>
      <c r="B82819" t="s">
        <v>225212</v>
      </c>
      <c r="D82819" t="s">
        <v>225213</v>
      </c>
      <c r="E82819" t="s">
        <v>225214</v>
      </c>
    </row>
    <row r="82820" spans="1:5" x14ac:dyDescent="0.25">
      <c r="A82820">
        <v>313696</v>
      </c>
      <c r="B82820" t="s">
        <v>225215</v>
      </c>
      <c r="C82820" t="s">
        <v>99397</v>
      </c>
      <c r="D82820" t="s">
        <v>225216</v>
      </c>
      <c r="E82820" t="s">
        <v>225217</v>
      </c>
    </row>
    <row r="82821" spans="1:5" x14ac:dyDescent="0.25">
      <c r="A82821">
        <v>313700</v>
      </c>
      <c r="B82821" t="s">
        <v>225218</v>
      </c>
      <c r="D82821" t="s">
        <v>225219</v>
      </c>
    </row>
    <row r="82822" spans="1:5" x14ac:dyDescent="0.25">
      <c r="A82822">
        <v>313703</v>
      </c>
      <c r="B82822" t="s">
        <v>225220</v>
      </c>
      <c r="D82822" t="s">
        <v>225221</v>
      </c>
    </row>
    <row r="82823" spans="1:5" x14ac:dyDescent="0.25">
      <c r="A82823">
        <v>313705</v>
      </c>
      <c r="B82823" t="s">
        <v>225222</v>
      </c>
      <c r="D82823" t="s">
        <v>225223</v>
      </c>
    </row>
    <row r="82824" spans="1:5" x14ac:dyDescent="0.25">
      <c r="A82824">
        <v>313711</v>
      </c>
      <c r="B82824" t="s">
        <v>225224</v>
      </c>
      <c r="C82824" t="s">
        <v>225225</v>
      </c>
      <c r="D82824" t="s">
        <v>225226</v>
      </c>
      <c r="E82824" t="s">
        <v>225227</v>
      </c>
    </row>
    <row r="82825" spans="1:5" x14ac:dyDescent="0.25">
      <c r="A82825">
        <v>313719</v>
      </c>
      <c r="B82825" t="s">
        <v>225228</v>
      </c>
      <c r="D82825" t="s">
        <v>225229</v>
      </c>
    </row>
    <row r="82826" spans="1:5" x14ac:dyDescent="0.25">
      <c r="A82826">
        <v>313720</v>
      </c>
      <c r="B82826" t="s">
        <v>225230</v>
      </c>
      <c r="D82826" t="s">
        <v>225231</v>
      </c>
      <c r="E82826" t="s">
        <v>10</v>
      </c>
    </row>
    <row r="82827" spans="1:5" x14ac:dyDescent="0.25">
      <c r="A82827">
        <v>313735</v>
      </c>
      <c r="B82827" t="s">
        <v>225232</v>
      </c>
      <c r="C82827" t="s">
        <v>225233</v>
      </c>
      <c r="D82827" t="s">
        <v>225234</v>
      </c>
      <c r="E82827" t="s">
        <v>225235</v>
      </c>
    </row>
    <row r="82828" spans="1:5" x14ac:dyDescent="0.25">
      <c r="A82828">
        <v>313740</v>
      </c>
      <c r="B82828" t="s">
        <v>225236</v>
      </c>
      <c r="D82828" t="s">
        <v>225237</v>
      </c>
    </row>
    <row r="82829" spans="1:5" x14ac:dyDescent="0.25">
      <c r="A82829">
        <v>313744</v>
      </c>
      <c r="B82829" t="s">
        <v>225238</v>
      </c>
      <c r="D82829" t="s">
        <v>225239</v>
      </c>
    </row>
    <row r="82830" spans="1:5" x14ac:dyDescent="0.25">
      <c r="A82830">
        <v>313746</v>
      </c>
      <c r="B82830" t="s">
        <v>225240</v>
      </c>
      <c r="C82830" t="s">
        <v>225241</v>
      </c>
      <c r="D82830" t="s">
        <v>225242</v>
      </c>
    </row>
    <row r="82831" spans="1:5" x14ac:dyDescent="0.25">
      <c r="A82831">
        <v>313778</v>
      </c>
      <c r="B82831" t="s">
        <v>225243</v>
      </c>
      <c r="D82831" t="s">
        <v>225244</v>
      </c>
    </row>
    <row r="82832" spans="1:5" x14ac:dyDescent="0.25">
      <c r="A82832">
        <v>313783</v>
      </c>
      <c r="B82832" t="s">
        <v>225245</v>
      </c>
      <c r="C82832" t="s">
        <v>91634</v>
      </c>
      <c r="D82832" t="s">
        <v>225246</v>
      </c>
    </row>
    <row r="82833" spans="1:5" x14ac:dyDescent="0.25">
      <c r="A82833">
        <v>313786</v>
      </c>
      <c r="B82833" t="s">
        <v>225247</v>
      </c>
      <c r="D82833" t="s">
        <v>225248</v>
      </c>
      <c r="E82833" t="s">
        <v>35372</v>
      </c>
    </row>
    <row r="82834" spans="1:5" x14ac:dyDescent="0.25">
      <c r="A82834">
        <v>313792</v>
      </c>
      <c r="B82834" t="s">
        <v>225249</v>
      </c>
      <c r="D82834" t="s">
        <v>225250</v>
      </c>
      <c r="E82834" t="s">
        <v>225251</v>
      </c>
    </row>
    <row r="82835" spans="1:5" x14ac:dyDescent="0.25">
      <c r="A82835">
        <v>313800</v>
      </c>
      <c r="B82835" t="s">
        <v>225252</v>
      </c>
      <c r="D82835" t="s">
        <v>225253</v>
      </c>
    </row>
    <row r="82836" spans="1:5" x14ac:dyDescent="0.25">
      <c r="A82836">
        <v>313804</v>
      </c>
      <c r="B82836" t="s">
        <v>225254</v>
      </c>
      <c r="D82836" t="s">
        <v>225255</v>
      </c>
    </row>
    <row r="82837" spans="1:5" x14ac:dyDescent="0.25">
      <c r="A82837">
        <v>313807</v>
      </c>
      <c r="B82837" t="s">
        <v>225256</v>
      </c>
      <c r="C82837" t="s">
        <v>6379</v>
      </c>
      <c r="D82837" t="s">
        <v>225257</v>
      </c>
      <c r="E82837" t="s">
        <v>96551</v>
      </c>
    </row>
    <row r="82838" spans="1:5" x14ac:dyDescent="0.25">
      <c r="A82838">
        <v>313824</v>
      </c>
      <c r="B82838" t="s">
        <v>225258</v>
      </c>
      <c r="D82838" t="s">
        <v>225259</v>
      </c>
      <c r="E82838" t="s">
        <v>225260</v>
      </c>
    </row>
    <row r="82839" spans="1:5" x14ac:dyDescent="0.25">
      <c r="A82839">
        <v>313827</v>
      </c>
      <c r="B82839" t="s">
        <v>225261</v>
      </c>
      <c r="D82839" t="s">
        <v>225262</v>
      </c>
    </row>
    <row r="82840" spans="1:5" x14ac:dyDescent="0.25">
      <c r="A82840">
        <v>313840</v>
      </c>
      <c r="B82840" t="s">
        <v>225263</v>
      </c>
      <c r="D82840" t="s">
        <v>225264</v>
      </c>
    </row>
    <row r="82841" spans="1:5" x14ac:dyDescent="0.25">
      <c r="A82841">
        <v>313854</v>
      </c>
      <c r="B82841" t="s">
        <v>225265</v>
      </c>
      <c r="C82841" t="s">
        <v>102047</v>
      </c>
      <c r="D82841" t="s">
        <v>225266</v>
      </c>
      <c r="E82841" t="s">
        <v>225267</v>
      </c>
    </row>
    <row r="82842" spans="1:5" x14ac:dyDescent="0.25">
      <c r="A82842">
        <v>313856</v>
      </c>
      <c r="B82842" t="s">
        <v>225268</v>
      </c>
      <c r="D82842" t="s">
        <v>225269</v>
      </c>
    </row>
    <row r="82843" spans="1:5" x14ac:dyDescent="0.25">
      <c r="A82843">
        <v>313866</v>
      </c>
      <c r="B82843" t="s">
        <v>225270</v>
      </c>
      <c r="C82843" t="s">
        <v>225271</v>
      </c>
      <c r="D82843" t="s">
        <v>225272</v>
      </c>
      <c r="E82843" t="s">
        <v>225273</v>
      </c>
    </row>
    <row r="82844" spans="1:5" x14ac:dyDescent="0.25">
      <c r="A82844">
        <v>313867</v>
      </c>
      <c r="B82844" t="s">
        <v>225274</v>
      </c>
      <c r="D82844" t="s">
        <v>225275</v>
      </c>
      <c r="E82844" t="s">
        <v>225276</v>
      </c>
    </row>
    <row r="82845" spans="1:5" x14ac:dyDescent="0.25">
      <c r="A82845">
        <v>313868</v>
      </c>
      <c r="B82845" t="s">
        <v>225277</v>
      </c>
      <c r="D82845" t="s">
        <v>225278</v>
      </c>
    </row>
    <row r="82846" spans="1:5" x14ac:dyDescent="0.25">
      <c r="A82846">
        <v>313881</v>
      </c>
      <c r="B82846" t="s">
        <v>225279</v>
      </c>
      <c r="D82846" t="s">
        <v>225280</v>
      </c>
      <c r="E82846" t="s">
        <v>225281</v>
      </c>
    </row>
    <row r="82847" spans="1:5" x14ac:dyDescent="0.25">
      <c r="A82847">
        <v>313882</v>
      </c>
      <c r="B82847" t="s">
        <v>225282</v>
      </c>
      <c r="C82847" t="s">
        <v>225283</v>
      </c>
      <c r="D82847" t="s">
        <v>225284</v>
      </c>
    </row>
    <row r="82848" spans="1:5" x14ac:dyDescent="0.25">
      <c r="A82848">
        <v>313899</v>
      </c>
      <c r="B82848" t="s">
        <v>225285</v>
      </c>
      <c r="D82848" t="s">
        <v>225286</v>
      </c>
    </row>
    <row r="82849" spans="1:5" x14ac:dyDescent="0.25">
      <c r="A82849">
        <v>313900</v>
      </c>
      <c r="B82849" t="s">
        <v>225287</v>
      </c>
      <c r="C82849" t="s">
        <v>208088</v>
      </c>
      <c r="D82849" t="s">
        <v>225288</v>
      </c>
      <c r="E82849" t="s">
        <v>208090</v>
      </c>
    </row>
    <row r="82850" spans="1:5" x14ac:dyDescent="0.25">
      <c r="A82850">
        <v>313902</v>
      </c>
      <c r="B82850" t="s">
        <v>225289</v>
      </c>
      <c r="D82850" t="s">
        <v>225290</v>
      </c>
      <c r="E82850" t="s">
        <v>225291</v>
      </c>
    </row>
    <row r="82851" spans="1:5" x14ac:dyDescent="0.25">
      <c r="A82851">
        <v>313903</v>
      </c>
      <c r="B82851" t="s">
        <v>225292</v>
      </c>
      <c r="C82851" t="s">
        <v>225293</v>
      </c>
      <c r="D82851" t="s">
        <v>225294</v>
      </c>
      <c r="E82851" t="s">
        <v>225295</v>
      </c>
    </row>
    <row r="82852" spans="1:5" x14ac:dyDescent="0.25">
      <c r="A82852">
        <v>313908</v>
      </c>
      <c r="B82852" t="s">
        <v>225296</v>
      </c>
      <c r="C82852" t="s">
        <v>225297</v>
      </c>
      <c r="D82852" t="s">
        <v>225298</v>
      </c>
      <c r="E82852" t="s">
        <v>225299</v>
      </c>
    </row>
    <row r="82853" spans="1:5" x14ac:dyDescent="0.25">
      <c r="A82853">
        <v>313910</v>
      </c>
      <c r="B82853" t="s">
        <v>225300</v>
      </c>
      <c r="D82853" t="s">
        <v>225301</v>
      </c>
    </row>
    <row r="82854" spans="1:5" x14ac:dyDescent="0.25">
      <c r="A82854">
        <v>313918</v>
      </c>
      <c r="B82854" t="s">
        <v>225302</v>
      </c>
      <c r="D82854" t="s">
        <v>225303</v>
      </c>
      <c r="E82854" t="s">
        <v>10</v>
      </c>
    </row>
    <row r="82855" spans="1:5" x14ac:dyDescent="0.25">
      <c r="A82855">
        <v>313919</v>
      </c>
      <c r="B82855" t="s">
        <v>225304</v>
      </c>
      <c r="C82855" t="s">
        <v>225305</v>
      </c>
      <c r="D82855" t="s">
        <v>225306</v>
      </c>
      <c r="E82855" t="s">
        <v>225307</v>
      </c>
    </row>
    <row r="82856" spans="1:5" x14ac:dyDescent="0.25">
      <c r="A82856">
        <v>313920</v>
      </c>
      <c r="B82856" t="s">
        <v>225308</v>
      </c>
      <c r="D82856" t="s">
        <v>225309</v>
      </c>
      <c r="E82856" t="s">
        <v>225310</v>
      </c>
    </row>
    <row r="82857" spans="1:5" x14ac:dyDescent="0.25">
      <c r="A82857">
        <v>313923</v>
      </c>
      <c r="B82857" t="s">
        <v>225311</v>
      </c>
      <c r="D82857" t="s">
        <v>225312</v>
      </c>
      <c r="E82857" t="s">
        <v>225313</v>
      </c>
    </row>
    <row r="82858" spans="1:5" x14ac:dyDescent="0.25">
      <c r="A82858">
        <v>313934</v>
      </c>
      <c r="B82858" t="s">
        <v>225314</v>
      </c>
      <c r="D82858" t="s">
        <v>225315</v>
      </c>
      <c r="E82858" t="s">
        <v>225316</v>
      </c>
    </row>
    <row r="82859" spans="1:5" x14ac:dyDescent="0.25">
      <c r="A82859">
        <v>313943</v>
      </c>
      <c r="B82859" t="s">
        <v>225317</v>
      </c>
      <c r="D82859" t="s">
        <v>225318</v>
      </c>
    </row>
    <row r="82860" spans="1:5" x14ac:dyDescent="0.25">
      <c r="A82860">
        <v>313948</v>
      </c>
      <c r="B82860" t="s">
        <v>225319</v>
      </c>
      <c r="D82860" t="s">
        <v>225320</v>
      </c>
      <c r="E82860" t="s">
        <v>225321</v>
      </c>
    </row>
    <row r="82861" spans="1:5" x14ac:dyDescent="0.25">
      <c r="A82861">
        <v>313953</v>
      </c>
      <c r="B82861" t="s">
        <v>225322</v>
      </c>
      <c r="D82861" t="s">
        <v>225323</v>
      </c>
    </row>
    <row r="82862" spans="1:5" x14ac:dyDescent="0.25">
      <c r="A82862">
        <v>313955</v>
      </c>
      <c r="B82862" t="s">
        <v>225324</v>
      </c>
      <c r="D82862" t="s">
        <v>225325</v>
      </c>
      <c r="E82862" t="s">
        <v>10</v>
      </c>
    </row>
    <row r="82863" spans="1:5" x14ac:dyDescent="0.25">
      <c r="A82863">
        <v>313960</v>
      </c>
      <c r="B82863" t="s">
        <v>225326</v>
      </c>
      <c r="D82863" t="s">
        <v>225327</v>
      </c>
      <c r="E82863" t="s">
        <v>225328</v>
      </c>
    </row>
    <row r="82864" spans="1:5" x14ac:dyDescent="0.25">
      <c r="A82864">
        <v>313966</v>
      </c>
      <c r="B82864" t="s">
        <v>225329</v>
      </c>
      <c r="C82864" t="s">
        <v>225330</v>
      </c>
      <c r="D82864" t="s">
        <v>225331</v>
      </c>
    </row>
    <row r="82865" spans="1:5" x14ac:dyDescent="0.25">
      <c r="A82865">
        <v>313971</v>
      </c>
      <c r="B82865" t="s">
        <v>225332</v>
      </c>
      <c r="C82865" t="s">
        <v>20552</v>
      </c>
      <c r="D82865" t="s">
        <v>225333</v>
      </c>
      <c r="E82865" t="s">
        <v>10</v>
      </c>
    </row>
    <row r="82866" spans="1:5" x14ac:dyDescent="0.25">
      <c r="A82866">
        <v>313978</v>
      </c>
      <c r="B82866" t="s">
        <v>225334</v>
      </c>
      <c r="D82866" t="s">
        <v>225335</v>
      </c>
    </row>
    <row r="82867" spans="1:5" x14ac:dyDescent="0.25">
      <c r="A82867">
        <v>313985</v>
      </c>
      <c r="B82867" t="s">
        <v>225336</v>
      </c>
      <c r="C82867" t="s">
        <v>111486</v>
      </c>
      <c r="D82867" t="s">
        <v>225337</v>
      </c>
      <c r="E82867" t="s">
        <v>225338</v>
      </c>
    </row>
    <row r="82868" spans="1:5" x14ac:dyDescent="0.25">
      <c r="A82868">
        <v>313986</v>
      </c>
      <c r="B82868" t="s">
        <v>225339</v>
      </c>
      <c r="D82868" t="s">
        <v>225340</v>
      </c>
    </row>
    <row r="82869" spans="1:5" x14ac:dyDescent="0.25">
      <c r="A82869">
        <v>313989</v>
      </c>
      <c r="B82869" t="s">
        <v>225341</v>
      </c>
      <c r="C82869" t="s">
        <v>59594</v>
      </c>
      <c r="D82869" t="s">
        <v>225342</v>
      </c>
    </row>
    <row r="82870" spans="1:5" x14ac:dyDescent="0.25">
      <c r="A82870">
        <v>313990</v>
      </c>
      <c r="B82870" t="s">
        <v>225343</v>
      </c>
      <c r="D82870" t="s">
        <v>225344</v>
      </c>
    </row>
    <row r="82871" spans="1:5" x14ac:dyDescent="0.25">
      <c r="A82871">
        <v>314003</v>
      </c>
      <c r="B82871" t="s">
        <v>225345</v>
      </c>
      <c r="D82871" t="s">
        <v>225346</v>
      </c>
      <c r="E82871" t="s">
        <v>225347</v>
      </c>
    </row>
    <row r="82872" spans="1:5" x14ac:dyDescent="0.25">
      <c r="A82872">
        <v>314009</v>
      </c>
      <c r="B82872" t="s">
        <v>225348</v>
      </c>
      <c r="C82872" t="s">
        <v>8388</v>
      </c>
      <c r="D82872" t="s">
        <v>225349</v>
      </c>
    </row>
    <row r="82873" spans="1:5" x14ac:dyDescent="0.25">
      <c r="A82873">
        <v>314018</v>
      </c>
      <c r="B82873" t="s">
        <v>225350</v>
      </c>
      <c r="D82873" t="s">
        <v>225351</v>
      </c>
      <c r="E82873" t="s">
        <v>10</v>
      </c>
    </row>
    <row r="82874" spans="1:5" x14ac:dyDescent="0.25">
      <c r="A82874">
        <v>314021</v>
      </c>
      <c r="B82874" t="s">
        <v>225352</v>
      </c>
      <c r="D82874" t="s">
        <v>225353</v>
      </c>
      <c r="E82874" t="s">
        <v>225354</v>
      </c>
    </row>
    <row r="82875" spans="1:5" x14ac:dyDescent="0.25">
      <c r="A82875">
        <v>314023</v>
      </c>
      <c r="B82875" t="s">
        <v>225355</v>
      </c>
      <c r="D82875" t="s">
        <v>225356</v>
      </c>
      <c r="E82875" t="s">
        <v>225357</v>
      </c>
    </row>
    <row r="82876" spans="1:5" x14ac:dyDescent="0.25">
      <c r="A82876">
        <v>314027</v>
      </c>
      <c r="B82876" t="s">
        <v>225358</v>
      </c>
      <c r="D82876" t="s">
        <v>225359</v>
      </c>
      <c r="E82876" t="s">
        <v>225360</v>
      </c>
    </row>
    <row r="82877" spans="1:5" x14ac:dyDescent="0.25">
      <c r="A82877">
        <v>314034</v>
      </c>
      <c r="B82877" t="s">
        <v>225361</v>
      </c>
      <c r="D82877" t="s">
        <v>225362</v>
      </c>
    </row>
    <row r="82878" spans="1:5" x14ac:dyDescent="0.25">
      <c r="A82878">
        <v>314040</v>
      </c>
      <c r="B82878" t="s">
        <v>225363</v>
      </c>
      <c r="D82878" t="s">
        <v>225364</v>
      </c>
      <c r="E82878" t="s">
        <v>225365</v>
      </c>
    </row>
    <row r="82879" spans="1:5" x14ac:dyDescent="0.25">
      <c r="A82879">
        <v>314046</v>
      </c>
      <c r="B82879" t="s">
        <v>225366</v>
      </c>
      <c r="D82879" t="s">
        <v>225367</v>
      </c>
    </row>
    <row r="82880" spans="1:5" x14ac:dyDescent="0.25">
      <c r="A82880">
        <v>314051</v>
      </c>
      <c r="B82880" t="s">
        <v>225368</v>
      </c>
      <c r="D82880" t="s">
        <v>225369</v>
      </c>
    </row>
    <row r="82881" spans="1:5" x14ac:dyDescent="0.25">
      <c r="A82881">
        <v>314058</v>
      </c>
      <c r="B82881" t="s">
        <v>225370</v>
      </c>
      <c r="C82881" t="s">
        <v>144780</v>
      </c>
      <c r="D82881" t="s">
        <v>225371</v>
      </c>
      <c r="E82881" t="s">
        <v>225372</v>
      </c>
    </row>
    <row r="82882" spans="1:5" x14ac:dyDescent="0.25">
      <c r="A82882">
        <v>314081</v>
      </c>
      <c r="B82882" t="s">
        <v>225373</v>
      </c>
      <c r="D82882" t="s">
        <v>225374</v>
      </c>
      <c r="E82882" t="s">
        <v>225375</v>
      </c>
    </row>
    <row r="82883" spans="1:5" x14ac:dyDescent="0.25">
      <c r="A82883">
        <v>314099</v>
      </c>
      <c r="B82883" t="s">
        <v>225376</v>
      </c>
      <c r="C82883" t="s">
        <v>10941</v>
      </c>
      <c r="D82883" t="s">
        <v>225377</v>
      </c>
      <c r="E82883" t="s">
        <v>225378</v>
      </c>
    </row>
    <row r="82884" spans="1:5" x14ac:dyDescent="0.25">
      <c r="A82884">
        <v>314110</v>
      </c>
      <c r="B82884" t="s">
        <v>225379</v>
      </c>
      <c r="C82884" t="s">
        <v>225380</v>
      </c>
      <c r="D82884" t="s">
        <v>225381</v>
      </c>
      <c r="E82884" t="s">
        <v>225382</v>
      </c>
    </row>
    <row r="82885" spans="1:5" x14ac:dyDescent="0.25">
      <c r="A82885">
        <v>314122</v>
      </c>
      <c r="B82885" t="s">
        <v>225383</v>
      </c>
      <c r="D82885" t="s">
        <v>225384</v>
      </c>
    </row>
    <row r="82886" spans="1:5" x14ac:dyDescent="0.25">
      <c r="A82886">
        <v>314124</v>
      </c>
      <c r="B82886" t="s">
        <v>225385</v>
      </c>
      <c r="D82886" t="s">
        <v>225386</v>
      </c>
    </row>
    <row r="82887" spans="1:5" x14ac:dyDescent="0.25">
      <c r="A82887">
        <v>314128</v>
      </c>
      <c r="B82887" t="s">
        <v>225387</v>
      </c>
      <c r="D82887" t="s">
        <v>225388</v>
      </c>
      <c r="E82887" t="s">
        <v>225389</v>
      </c>
    </row>
    <row r="82888" spans="1:5" x14ac:dyDescent="0.25">
      <c r="A82888">
        <v>314129</v>
      </c>
      <c r="B82888" t="s">
        <v>225390</v>
      </c>
      <c r="D82888" t="s">
        <v>225391</v>
      </c>
      <c r="E82888" t="s">
        <v>225392</v>
      </c>
    </row>
    <row r="82889" spans="1:5" x14ac:dyDescent="0.25">
      <c r="A82889">
        <v>314130</v>
      </c>
      <c r="B82889" t="s">
        <v>225393</v>
      </c>
      <c r="D82889" t="s">
        <v>225394</v>
      </c>
    </row>
    <row r="82890" spans="1:5" x14ac:dyDescent="0.25">
      <c r="A82890">
        <v>314132</v>
      </c>
      <c r="B82890" t="s">
        <v>225395</v>
      </c>
      <c r="D82890" t="s">
        <v>225396</v>
      </c>
      <c r="E82890" t="s">
        <v>225397</v>
      </c>
    </row>
    <row r="82891" spans="1:5" x14ac:dyDescent="0.25">
      <c r="A82891">
        <v>314133</v>
      </c>
      <c r="B82891" t="s">
        <v>225398</v>
      </c>
      <c r="C82891" t="s">
        <v>225399</v>
      </c>
      <c r="D82891" t="s">
        <v>225400</v>
      </c>
      <c r="E82891" t="s">
        <v>225401</v>
      </c>
    </row>
    <row r="82892" spans="1:5" x14ac:dyDescent="0.25">
      <c r="A82892">
        <v>314161</v>
      </c>
      <c r="B82892" t="s">
        <v>225402</v>
      </c>
      <c r="D82892" t="s">
        <v>225403</v>
      </c>
    </row>
    <row r="82893" spans="1:5" x14ac:dyDescent="0.25">
      <c r="A82893">
        <v>314170</v>
      </c>
      <c r="B82893" t="s">
        <v>225404</v>
      </c>
      <c r="D82893" t="s">
        <v>225405</v>
      </c>
    </row>
    <row r="82894" spans="1:5" x14ac:dyDescent="0.25">
      <c r="A82894">
        <v>314173</v>
      </c>
      <c r="B82894" t="s">
        <v>225406</v>
      </c>
      <c r="C82894" t="s">
        <v>99027</v>
      </c>
      <c r="D82894" t="s">
        <v>225407</v>
      </c>
    </row>
    <row r="82895" spans="1:5" x14ac:dyDescent="0.25">
      <c r="A82895">
        <v>314184</v>
      </c>
      <c r="B82895" t="s">
        <v>225408</v>
      </c>
      <c r="D82895" t="s">
        <v>225409</v>
      </c>
    </row>
    <row r="82896" spans="1:5" x14ac:dyDescent="0.25">
      <c r="A82896">
        <v>314186</v>
      </c>
      <c r="B82896" t="s">
        <v>225410</v>
      </c>
      <c r="D82896" t="s">
        <v>225411</v>
      </c>
      <c r="E82896" t="s">
        <v>225412</v>
      </c>
    </row>
    <row r="82897" spans="1:5" x14ac:dyDescent="0.25">
      <c r="A82897">
        <v>314189</v>
      </c>
      <c r="B82897" t="s">
        <v>225413</v>
      </c>
      <c r="C82897" t="s">
        <v>225414</v>
      </c>
      <c r="D82897" t="s">
        <v>225415</v>
      </c>
      <c r="E82897" t="s">
        <v>225416</v>
      </c>
    </row>
    <row r="82898" spans="1:5" x14ac:dyDescent="0.25">
      <c r="A82898">
        <v>314191</v>
      </c>
      <c r="B82898" t="s">
        <v>225417</v>
      </c>
      <c r="D82898" t="s">
        <v>225418</v>
      </c>
    </row>
    <row r="82899" spans="1:5" x14ac:dyDescent="0.25">
      <c r="A82899">
        <v>314203</v>
      </c>
      <c r="B82899" t="s">
        <v>225419</v>
      </c>
      <c r="D82899" t="s">
        <v>225420</v>
      </c>
      <c r="E82899" t="s">
        <v>225421</v>
      </c>
    </row>
    <row r="82900" spans="1:5" x14ac:dyDescent="0.25">
      <c r="A82900">
        <v>314213</v>
      </c>
      <c r="B82900" t="s">
        <v>225422</v>
      </c>
      <c r="C82900" t="s">
        <v>10314</v>
      </c>
      <c r="D82900" t="s">
        <v>225423</v>
      </c>
      <c r="E82900" t="s">
        <v>17111</v>
      </c>
    </row>
    <row r="82901" spans="1:5" x14ac:dyDescent="0.25">
      <c r="A82901">
        <v>314219</v>
      </c>
      <c r="B82901" t="s">
        <v>225424</v>
      </c>
      <c r="D82901" t="s">
        <v>225425</v>
      </c>
      <c r="E82901" t="s">
        <v>225426</v>
      </c>
    </row>
    <row r="82902" spans="1:5" x14ac:dyDescent="0.25">
      <c r="A82902">
        <v>314222</v>
      </c>
      <c r="B82902" t="s">
        <v>225427</v>
      </c>
      <c r="C82902" t="s">
        <v>225428</v>
      </c>
      <c r="D82902" t="s">
        <v>225429</v>
      </c>
      <c r="E82902" t="s">
        <v>225430</v>
      </c>
    </row>
    <row r="82903" spans="1:5" x14ac:dyDescent="0.25">
      <c r="A82903">
        <v>314225</v>
      </c>
      <c r="B82903" t="s">
        <v>225431</v>
      </c>
      <c r="D82903" t="s">
        <v>225432</v>
      </c>
      <c r="E82903" t="s">
        <v>10</v>
      </c>
    </row>
    <row r="82904" spans="1:5" x14ac:dyDescent="0.25">
      <c r="A82904">
        <v>314239</v>
      </c>
      <c r="B82904" t="s">
        <v>225433</v>
      </c>
      <c r="D82904" t="s">
        <v>225434</v>
      </c>
      <c r="E82904" t="s">
        <v>10</v>
      </c>
    </row>
    <row r="82905" spans="1:5" x14ac:dyDescent="0.25">
      <c r="A82905">
        <v>314253</v>
      </c>
      <c r="B82905" t="s">
        <v>225435</v>
      </c>
      <c r="D82905" t="s">
        <v>225436</v>
      </c>
      <c r="E82905" t="s">
        <v>138782</v>
      </c>
    </row>
    <row r="82906" spans="1:5" x14ac:dyDescent="0.25">
      <c r="A82906">
        <v>314258</v>
      </c>
      <c r="B82906" t="s">
        <v>225437</v>
      </c>
      <c r="D82906" t="s">
        <v>225438</v>
      </c>
      <c r="E82906" t="s">
        <v>225439</v>
      </c>
    </row>
    <row r="82907" spans="1:5" x14ac:dyDescent="0.25">
      <c r="A82907">
        <v>314260</v>
      </c>
      <c r="B82907" t="s">
        <v>225440</v>
      </c>
      <c r="D82907" t="s">
        <v>225441</v>
      </c>
      <c r="E82907" t="s">
        <v>10</v>
      </c>
    </row>
    <row r="82908" spans="1:5" x14ac:dyDescent="0.25">
      <c r="A82908">
        <v>314267</v>
      </c>
      <c r="B82908" t="s">
        <v>225442</v>
      </c>
      <c r="D82908" t="s">
        <v>225443</v>
      </c>
      <c r="E82908" t="s">
        <v>225444</v>
      </c>
    </row>
    <row r="82909" spans="1:5" x14ac:dyDescent="0.25">
      <c r="A82909">
        <v>314270</v>
      </c>
      <c r="B82909" t="s">
        <v>225445</v>
      </c>
      <c r="C82909" t="s">
        <v>38725</v>
      </c>
      <c r="D82909" t="s">
        <v>225446</v>
      </c>
      <c r="E82909" t="s">
        <v>38727</v>
      </c>
    </row>
    <row r="82910" spans="1:5" x14ac:dyDescent="0.25">
      <c r="A82910">
        <v>314279</v>
      </c>
      <c r="B82910" t="s">
        <v>225447</v>
      </c>
      <c r="D82910" t="s">
        <v>225448</v>
      </c>
    </row>
    <row r="82911" spans="1:5" x14ac:dyDescent="0.25">
      <c r="A82911">
        <v>314287</v>
      </c>
      <c r="B82911" t="s">
        <v>225449</v>
      </c>
      <c r="D82911" t="s">
        <v>225450</v>
      </c>
    </row>
    <row r="82912" spans="1:5" x14ac:dyDescent="0.25">
      <c r="A82912">
        <v>314289</v>
      </c>
      <c r="B82912" t="s">
        <v>225451</v>
      </c>
      <c r="D82912" t="s">
        <v>225452</v>
      </c>
    </row>
    <row r="82913" spans="1:5" x14ac:dyDescent="0.25">
      <c r="A82913">
        <v>314290</v>
      </c>
      <c r="B82913" t="s">
        <v>225453</v>
      </c>
      <c r="C82913" t="s">
        <v>103424</v>
      </c>
      <c r="D82913" t="s">
        <v>225454</v>
      </c>
      <c r="E82913" t="s">
        <v>103426</v>
      </c>
    </row>
    <row r="82914" spans="1:5" x14ac:dyDescent="0.25">
      <c r="A82914">
        <v>314291</v>
      </c>
      <c r="B82914" t="s">
        <v>225455</v>
      </c>
      <c r="C82914" t="s">
        <v>225456</v>
      </c>
      <c r="D82914" t="s">
        <v>225457</v>
      </c>
      <c r="E82914" t="s">
        <v>10</v>
      </c>
    </row>
    <row r="82915" spans="1:5" x14ac:dyDescent="0.25">
      <c r="A82915">
        <v>314313</v>
      </c>
      <c r="B82915" t="s">
        <v>225458</v>
      </c>
      <c r="C82915" t="s">
        <v>169625</v>
      </c>
      <c r="D82915" t="s">
        <v>225459</v>
      </c>
      <c r="E82915" t="s">
        <v>169627</v>
      </c>
    </row>
    <row r="82916" spans="1:5" x14ac:dyDescent="0.25">
      <c r="A82916">
        <v>314314</v>
      </c>
      <c r="B82916" t="s">
        <v>225460</v>
      </c>
      <c r="C82916" t="s">
        <v>225461</v>
      </c>
      <c r="D82916" t="s">
        <v>225462</v>
      </c>
      <c r="E82916" t="s">
        <v>225463</v>
      </c>
    </row>
    <row r="82917" spans="1:5" x14ac:dyDescent="0.25">
      <c r="A82917">
        <v>314323</v>
      </c>
      <c r="B82917" t="s">
        <v>225464</v>
      </c>
      <c r="C82917" t="s">
        <v>147403</v>
      </c>
      <c r="D82917" t="s">
        <v>225465</v>
      </c>
    </row>
    <row r="82918" spans="1:5" x14ac:dyDescent="0.25">
      <c r="A82918">
        <v>314328</v>
      </c>
      <c r="B82918" t="s">
        <v>225466</v>
      </c>
      <c r="D82918" t="s">
        <v>225467</v>
      </c>
      <c r="E82918" t="s">
        <v>225468</v>
      </c>
    </row>
    <row r="82919" spans="1:5" x14ac:dyDescent="0.25">
      <c r="A82919">
        <v>314332</v>
      </c>
      <c r="B82919" t="s">
        <v>225469</v>
      </c>
      <c r="D82919" t="s">
        <v>225470</v>
      </c>
    </row>
    <row r="82920" spans="1:5" x14ac:dyDescent="0.25">
      <c r="A82920">
        <v>314336</v>
      </c>
      <c r="B82920" t="s">
        <v>225471</v>
      </c>
      <c r="C82920" t="s">
        <v>225472</v>
      </c>
      <c r="D82920" t="s">
        <v>225473</v>
      </c>
    </row>
    <row r="82921" spans="1:5" x14ac:dyDescent="0.25">
      <c r="A82921">
        <v>314347</v>
      </c>
      <c r="B82921" t="s">
        <v>225474</v>
      </c>
      <c r="D82921" t="s">
        <v>225475</v>
      </c>
      <c r="E82921" t="s">
        <v>10</v>
      </c>
    </row>
    <row r="82922" spans="1:5" x14ac:dyDescent="0.25">
      <c r="A82922">
        <v>314362</v>
      </c>
      <c r="B82922" t="s">
        <v>225476</v>
      </c>
      <c r="D82922" t="s">
        <v>225477</v>
      </c>
      <c r="E82922" t="s">
        <v>225478</v>
      </c>
    </row>
    <row r="82923" spans="1:5" x14ac:dyDescent="0.25">
      <c r="A82923">
        <v>314364</v>
      </c>
      <c r="B82923" t="s">
        <v>225479</v>
      </c>
      <c r="D82923" t="s">
        <v>225480</v>
      </c>
      <c r="E82923" t="s">
        <v>10</v>
      </c>
    </row>
    <row r="82924" spans="1:5" x14ac:dyDescent="0.25">
      <c r="A82924">
        <v>314370</v>
      </c>
      <c r="B82924" t="s">
        <v>225481</v>
      </c>
      <c r="D82924" t="s">
        <v>225482</v>
      </c>
      <c r="E82924" t="s">
        <v>225483</v>
      </c>
    </row>
    <row r="82925" spans="1:5" x14ac:dyDescent="0.25">
      <c r="A82925">
        <v>314379</v>
      </c>
      <c r="B82925" t="s">
        <v>225484</v>
      </c>
      <c r="C82925" t="s">
        <v>225485</v>
      </c>
      <c r="D82925" t="s">
        <v>225486</v>
      </c>
      <c r="E82925" t="s">
        <v>10</v>
      </c>
    </row>
    <row r="82926" spans="1:5" x14ac:dyDescent="0.25">
      <c r="A82926">
        <v>314385</v>
      </c>
      <c r="B82926" t="s">
        <v>225487</v>
      </c>
      <c r="D82926" t="s">
        <v>225488</v>
      </c>
      <c r="E82926" t="s">
        <v>225489</v>
      </c>
    </row>
    <row r="82927" spans="1:5" x14ac:dyDescent="0.25">
      <c r="A82927">
        <v>314391</v>
      </c>
      <c r="B82927" t="s">
        <v>225490</v>
      </c>
      <c r="D82927" t="s">
        <v>225491</v>
      </c>
      <c r="E82927" t="s">
        <v>225492</v>
      </c>
    </row>
    <row r="82928" spans="1:5" x14ac:dyDescent="0.25">
      <c r="A82928">
        <v>314393</v>
      </c>
      <c r="B82928" t="s">
        <v>225493</v>
      </c>
      <c r="D82928" t="s">
        <v>225494</v>
      </c>
      <c r="E82928" t="s">
        <v>10</v>
      </c>
    </row>
    <row r="82929" spans="1:5" x14ac:dyDescent="0.25">
      <c r="A82929">
        <v>314398</v>
      </c>
      <c r="B82929" t="s">
        <v>225495</v>
      </c>
      <c r="C82929" t="s">
        <v>30169</v>
      </c>
      <c r="D82929" t="s">
        <v>225496</v>
      </c>
      <c r="E82929" t="s">
        <v>225497</v>
      </c>
    </row>
    <row r="82930" spans="1:5" x14ac:dyDescent="0.25">
      <c r="A82930">
        <v>314400</v>
      </c>
      <c r="B82930" t="s">
        <v>225498</v>
      </c>
      <c r="C82930" t="s">
        <v>225499</v>
      </c>
      <c r="D82930" t="s">
        <v>225500</v>
      </c>
      <c r="E82930" t="s">
        <v>225501</v>
      </c>
    </row>
    <row r="82931" spans="1:5" x14ac:dyDescent="0.25">
      <c r="A82931">
        <v>314403</v>
      </c>
      <c r="B82931" t="s">
        <v>225502</v>
      </c>
      <c r="C82931" t="s">
        <v>225503</v>
      </c>
      <c r="D82931" t="s">
        <v>225504</v>
      </c>
    </row>
    <row r="82932" spans="1:5" x14ac:dyDescent="0.25">
      <c r="A82932">
        <v>314418</v>
      </c>
      <c r="B82932" t="s">
        <v>225505</v>
      </c>
      <c r="C82932" t="s">
        <v>225506</v>
      </c>
      <c r="D82932" t="s">
        <v>225507</v>
      </c>
      <c r="E82932" t="s">
        <v>225508</v>
      </c>
    </row>
    <row r="82933" spans="1:5" x14ac:dyDescent="0.25">
      <c r="A82933">
        <v>314420</v>
      </c>
      <c r="B82933" t="s">
        <v>225509</v>
      </c>
      <c r="D82933" t="s">
        <v>225510</v>
      </c>
      <c r="E82933" t="s">
        <v>155922</v>
      </c>
    </row>
    <row r="82934" spans="1:5" x14ac:dyDescent="0.25">
      <c r="A82934">
        <v>314423</v>
      </c>
      <c r="B82934" t="s">
        <v>225511</v>
      </c>
      <c r="D82934" t="s">
        <v>225512</v>
      </c>
      <c r="E82934" t="s">
        <v>225513</v>
      </c>
    </row>
    <row r="82935" spans="1:5" x14ac:dyDescent="0.25">
      <c r="A82935">
        <v>314427</v>
      </c>
      <c r="B82935" t="s">
        <v>225514</v>
      </c>
      <c r="D82935" t="s">
        <v>225515</v>
      </c>
      <c r="E82935" t="s">
        <v>225516</v>
      </c>
    </row>
    <row r="82936" spans="1:5" x14ac:dyDescent="0.25">
      <c r="A82936">
        <v>314453</v>
      </c>
      <c r="B82936" t="s">
        <v>225517</v>
      </c>
      <c r="D82936" t="s">
        <v>225518</v>
      </c>
    </row>
    <row r="82937" spans="1:5" x14ac:dyDescent="0.25">
      <c r="A82937">
        <v>314458</v>
      </c>
      <c r="B82937" t="s">
        <v>225519</v>
      </c>
      <c r="D82937" t="s">
        <v>225520</v>
      </c>
      <c r="E82937" t="s">
        <v>10</v>
      </c>
    </row>
    <row r="82938" spans="1:5" x14ac:dyDescent="0.25">
      <c r="A82938">
        <v>314464</v>
      </c>
      <c r="B82938" t="s">
        <v>225521</v>
      </c>
      <c r="D82938" t="s">
        <v>225522</v>
      </c>
      <c r="E82938" t="s">
        <v>225523</v>
      </c>
    </row>
    <row r="82939" spans="1:5" x14ac:dyDescent="0.25">
      <c r="A82939">
        <v>314473</v>
      </c>
      <c r="B82939" t="s">
        <v>225524</v>
      </c>
      <c r="D82939" t="s">
        <v>225525</v>
      </c>
    </row>
    <row r="82940" spans="1:5" x14ac:dyDescent="0.25">
      <c r="A82940">
        <v>314485</v>
      </c>
      <c r="B82940" t="s">
        <v>225526</v>
      </c>
      <c r="D82940" t="s">
        <v>225527</v>
      </c>
      <c r="E82940" t="s">
        <v>225528</v>
      </c>
    </row>
    <row r="82941" spans="1:5" x14ac:dyDescent="0.25">
      <c r="A82941">
        <v>314488</v>
      </c>
      <c r="B82941" t="s">
        <v>225529</v>
      </c>
      <c r="C82941" t="s">
        <v>225530</v>
      </c>
      <c r="D82941" t="s">
        <v>225531</v>
      </c>
      <c r="E82941" t="s">
        <v>225532</v>
      </c>
    </row>
    <row r="82942" spans="1:5" x14ac:dyDescent="0.25">
      <c r="A82942">
        <v>314505</v>
      </c>
      <c r="B82942" t="s">
        <v>225533</v>
      </c>
      <c r="C82942" t="s">
        <v>11277</v>
      </c>
      <c r="D82942" t="s">
        <v>225534</v>
      </c>
      <c r="E82942" t="s">
        <v>146981</v>
      </c>
    </row>
    <row r="82943" spans="1:5" x14ac:dyDescent="0.25">
      <c r="A82943">
        <v>314515</v>
      </c>
      <c r="B82943" t="s">
        <v>225535</v>
      </c>
      <c r="D82943" t="s">
        <v>225536</v>
      </c>
      <c r="E82943" t="s">
        <v>225537</v>
      </c>
    </row>
    <row r="82944" spans="1:5" x14ac:dyDescent="0.25">
      <c r="A82944">
        <v>314517</v>
      </c>
      <c r="B82944" t="s">
        <v>225538</v>
      </c>
      <c r="D82944" t="s">
        <v>225539</v>
      </c>
      <c r="E82944" t="s">
        <v>225540</v>
      </c>
    </row>
    <row r="82945" spans="1:5" x14ac:dyDescent="0.25">
      <c r="A82945">
        <v>314545</v>
      </c>
      <c r="B82945" t="s">
        <v>225541</v>
      </c>
      <c r="D82945" t="s">
        <v>225542</v>
      </c>
    </row>
    <row r="82946" spans="1:5" x14ac:dyDescent="0.25">
      <c r="A82946">
        <v>314551</v>
      </c>
      <c r="B82946" t="s">
        <v>225543</v>
      </c>
      <c r="D82946" t="s">
        <v>225544</v>
      </c>
      <c r="E82946" t="s">
        <v>10</v>
      </c>
    </row>
    <row r="82947" spans="1:5" x14ac:dyDescent="0.25">
      <c r="A82947">
        <v>314554</v>
      </c>
      <c r="B82947" t="s">
        <v>225545</v>
      </c>
      <c r="C82947" t="s">
        <v>26618</v>
      </c>
      <c r="D82947" t="s">
        <v>225546</v>
      </c>
      <c r="E82947" t="s">
        <v>10</v>
      </c>
    </row>
    <row r="82948" spans="1:5" x14ac:dyDescent="0.25">
      <c r="A82948">
        <v>314564</v>
      </c>
      <c r="B82948" t="s">
        <v>225547</v>
      </c>
      <c r="D82948" t="s">
        <v>225548</v>
      </c>
      <c r="E82948" t="s">
        <v>225549</v>
      </c>
    </row>
    <row r="82949" spans="1:5" x14ac:dyDescent="0.25">
      <c r="A82949">
        <v>314568</v>
      </c>
      <c r="B82949" t="s">
        <v>225550</v>
      </c>
      <c r="D82949" t="s">
        <v>225551</v>
      </c>
      <c r="E82949" t="s">
        <v>225552</v>
      </c>
    </row>
    <row r="82950" spans="1:5" x14ac:dyDescent="0.25">
      <c r="A82950">
        <v>314569</v>
      </c>
      <c r="B82950" t="s">
        <v>225553</v>
      </c>
      <c r="D82950" t="s">
        <v>225554</v>
      </c>
      <c r="E82950" t="s">
        <v>10</v>
      </c>
    </row>
    <row r="82951" spans="1:5" x14ac:dyDescent="0.25">
      <c r="A82951">
        <v>314578</v>
      </c>
      <c r="B82951" t="s">
        <v>225555</v>
      </c>
      <c r="D82951" t="s">
        <v>225556</v>
      </c>
    </row>
    <row r="82952" spans="1:5" x14ac:dyDescent="0.25">
      <c r="A82952">
        <v>314583</v>
      </c>
      <c r="B82952" t="s">
        <v>225557</v>
      </c>
      <c r="D82952" t="s">
        <v>225558</v>
      </c>
      <c r="E82952" t="s">
        <v>225559</v>
      </c>
    </row>
    <row r="82953" spans="1:5" x14ac:dyDescent="0.25">
      <c r="A82953">
        <v>314585</v>
      </c>
      <c r="B82953" t="s">
        <v>225560</v>
      </c>
      <c r="C82953" t="s">
        <v>44756</v>
      </c>
      <c r="D82953" t="s">
        <v>225561</v>
      </c>
      <c r="E82953" t="s">
        <v>7563</v>
      </c>
    </row>
    <row r="82954" spans="1:5" x14ac:dyDescent="0.25">
      <c r="A82954">
        <v>314602</v>
      </c>
      <c r="B82954" t="s">
        <v>225562</v>
      </c>
      <c r="C82954" t="s">
        <v>42755</v>
      </c>
      <c r="D82954" t="s">
        <v>225563</v>
      </c>
      <c r="E82954" t="s">
        <v>10</v>
      </c>
    </row>
    <row r="82955" spans="1:5" x14ac:dyDescent="0.25">
      <c r="A82955">
        <v>314618</v>
      </c>
      <c r="B82955" t="s">
        <v>225564</v>
      </c>
      <c r="D82955" t="s">
        <v>225565</v>
      </c>
      <c r="E82955" t="s">
        <v>225566</v>
      </c>
    </row>
    <row r="82956" spans="1:5" x14ac:dyDescent="0.25">
      <c r="A82956">
        <v>314619</v>
      </c>
      <c r="B82956" t="s">
        <v>225567</v>
      </c>
      <c r="C82956" t="s">
        <v>53662</v>
      </c>
      <c r="D82956" t="s">
        <v>225568</v>
      </c>
      <c r="E82956" t="s">
        <v>225569</v>
      </c>
    </row>
    <row r="82957" spans="1:5" x14ac:dyDescent="0.25">
      <c r="A82957">
        <v>314622</v>
      </c>
      <c r="B82957" t="s">
        <v>225570</v>
      </c>
      <c r="D82957" t="s">
        <v>225571</v>
      </c>
      <c r="E82957" t="s">
        <v>225572</v>
      </c>
    </row>
    <row r="82958" spans="1:5" x14ac:dyDescent="0.25">
      <c r="A82958">
        <v>314624</v>
      </c>
      <c r="B82958" t="s">
        <v>225573</v>
      </c>
      <c r="D82958" t="s">
        <v>225574</v>
      </c>
      <c r="E82958" t="s">
        <v>225575</v>
      </c>
    </row>
    <row r="82959" spans="1:5" x14ac:dyDescent="0.25">
      <c r="A82959">
        <v>314633</v>
      </c>
      <c r="B82959" t="s">
        <v>225576</v>
      </c>
      <c r="C82959" t="s">
        <v>225577</v>
      </c>
      <c r="D82959" t="s">
        <v>225578</v>
      </c>
    </row>
    <row r="82960" spans="1:5" x14ac:dyDescent="0.25">
      <c r="A82960">
        <v>314635</v>
      </c>
      <c r="B82960" t="s">
        <v>225579</v>
      </c>
      <c r="D82960" t="s">
        <v>225580</v>
      </c>
    </row>
    <row r="82961" spans="1:5" x14ac:dyDescent="0.25">
      <c r="A82961">
        <v>314636</v>
      </c>
      <c r="B82961" t="s">
        <v>225581</v>
      </c>
      <c r="D82961" t="s">
        <v>225582</v>
      </c>
      <c r="E82961" t="s">
        <v>49215</v>
      </c>
    </row>
    <row r="82962" spans="1:5" x14ac:dyDescent="0.25">
      <c r="A82962">
        <v>314637</v>
      </c>
      <c r="B82962" t="s">
        <v>225583</v>
      </c>
      <c r="D82962" t="s">
        <v>225584</v>
      </c>
    </row>
    <row r="82963" spans="1:5" x14ac:dyDescent="0.25">
      <c r="A82963">
        <v>314646</v>
      </c>
      <c r="B82963" t="s">
        <v>225585</v>
      </c>
      <c r="D82963" t="s">
        <v>225586</v>
      </c>
      <c r="E82963" t="s">
        <v>225587</v>
      </c>
    </row>
    <row r="82964" spans="1:5" x14ac:dyDescent="0.25">
      <c r="A82964">
        <v>314648</v>
      </c>
      <c r="B82964" t="s">
        <v>225588</v>
      </c>
      <c r="D82964" t="s">
        <v>225589</v>
      </c>
      <c r="E82964" t="s">
        <v>225590</v>
      </c>
    </row>
    <row r="82965" spans="1:5" x14ac:dyDescent="0.25">
      <c r="A82965">
        <v>314659</v>
      </c>
      <c r="B82965" t="s">
        <v>225591</v>
      </c>
      <c r="D82965" t="s">
        <v>225592</v>
      </c>
    </row>
    <row r="82966" spans="1:5" x14ac:dyDescent="0.25">
      <c r="A82966">
        <v>314660</v>
      </c>
      <c r="B82966" t="s">
        <v>225593</v>
      </c>
      <c r="D82966" t="s">
        <v>225594</v>
      </c>
    </row>
    <row r="82967" spans="1:5" x14ac:dyDescent="0.25">
      <c r="A82967">
        <v>314667</v>
      </c>
      <c r="B82967" t="s">
        <v>225595</v>
      </c>
      <c r="D82967" t="s">
        <v>225596</v>
      </c>
    </row>
    <row r="82968" spans="1:5" x14ac:dyDescent="0.25">
      <c r="A82968">
        <v>314674</v>
      </c>
      <c r="B82968" t="s">
        <v>225597</v>
      </c>
      <c r="C82968" t="s">
        <v>225598</v>
      </c>
      <c r="D82968" t="s">
        <v>225599</v>
      </c>
      <c r="E82968" t="s">
        <v>10</v>
      </c>
    </row>
    <row r="82969" spans="1:5" x14ac:dyDescent="0.25">
      <c r="A82969">
        <v>314687</v>
      </c>
      <c r="B82969" t="s">
        <v>225600</v>
      </c>
      <c r="D82969" t="s">
        <v>225601</v>
      </c>
      <c r="E82969" t="s">
        <v>225602</v>
      </c>
    </row>
    <row r="82970" spans="1:5" x14ac:dyDescent="0.25">
      <c r="A82970">
        <v>314688</v>
      </c>
      <c r="B82970" t="s">
        <v>225603</v>
      </c>
      <c r="D82970" t="s">
        <v>225604</v>
      </c>
    </row>
    <row r="82971" spans="1:5" x14ac:dyDescent="0.25">
      <c r="A82971">
        <v>314691</v>
      </c>
      <c r="B82971" t="s">
        <v>225605</v>
      </c>
      <c r="D82971" t="s">
        <v>225606</v>
      </c>
      <c r="E82971" t="s">
        <v>225607</v>
      </c>
    </row>
    <row r="82972" spans="1:5" x14ac:dyDescent="0.25">
      <c r="A82972">
        <v>314693</v>
      </c>
      <c r="B82972" t="s">
        <v>225608</v>
      </c>
      <c r="D82972" t="s">
        <v>225609</v>
      </c>
    </row>
    <row r="82973" spans="1:5" x14ac:dyDescent="0.25">
      <c r="A82973">
        <v>314695</v>
      </c>
      <c r="B82973" t="s">
        <v>225610</v>
      </c>
      <c r="D82973" t="s">
        <v>225611</v>
      </c>
      <c r="E82973" t="s">
        <v>225612</v>
      </c>
    </row>
    <row r="82974" spans="1:5" x14ac:dyDescent="0.25">
      <c r="A82974">
        <v>314696</v>
      </c>
      <c r="B82974" t="s">
        <v>225613</v>
      </c>
      <c r="C82974" t="s">
        <v>225614</v>
      </c>
      <c r="D82974" t="s">
        <v>225615</v>
      </c>
    </row>
    <row r="82975" spans="1:5" x14ac:dyDescent="0.25">
      <c r="A82975">
        <v>314698</v>
      </c>
      <c r="B82975" t="s">
        <v>225616</v>
      </c>
      <c r="D82975" t="s">
        <v>225617</v>
      </c>
      <c r="E82975" t="s">
        <v>169487</v>
      </c>
    </row>
    <row r="82976" spans="1:5" x14ac:dyDescent="0.25">
      <c r="A82976">
        <v>314702</v>
      </c>
      <c r="B82976" t="s">
        <v>225618</v>
      </c>
      <c r="C82976" t="s">
        <v>130412</v>
      </c>
      <c r="D82976" t="s">
        <v>225619</v>
      </c>
      <c r="E82976" t="s">
        <v>225620</v>
      </c>
    </row>
    <row r="82977" spans="1:5" x14ac:dyDescent="0.25">
      <c r="A82977">
        <v>314712</v>
      </c>
      <c r="B82977" t="s">
        <v>225621</v>
      </c>
      <c r="C82977" t="s">
        <v>225622</v>
      </c>
      <c r="D82977" t="s">
        <v>225623</v>
      </c>
      <c r="E82977" t="s">
        <v>225624</v>
      </c>
    </row>
    <row r="82978" spans="1:5" x14ac:dyDescent="0.25">
      <c r="A82978">
        <v>314726</v>
      </c>
      <c r="B82978" t="s">
        <v>225625</v>
      </c>
      <c r="D82978" t="s">
        <v>225626</v>
      </c>
    </row>
    <row r="82979" spans="1:5" x14ac:dyDescent="0.25">
      <c r="A82979">
        <v>314729</v>
      </c>
      <c r="B82979" t="s">
        <v>225627</v>
      </c>
      <c r="D82979" t="s">
        <v>225628</v>
      </c>
    </row>
    <row r="82980" spans="1:5" x14ac:dyDescent="0.25">
      <c r="A82980">
        <v>314732</v>
      </c>
      <c r="B82980" t="s">
        <v>225629</v>
      </c>
      <c r="D82980" t="s">
        <v>225630</v>
      </c>
    </row>
    <row r="82981" spans="1:5" x14ac:dyDescent="0.25">
      <c r="A82981">
        <v>314739</v>
      </c>
      <c r="B82981" t="s">
        <v>225631</v>
      </c>
      <c r="D82981" t="s">
        <v>225632</v>
      </c>
    </row>
    <row r="82982" spans="1:5" x14ac:dyDescent="0.25">
      <c r="A82982">
        <v>314770</v>
      </c>
      <c r="B82982" t="s">
        <v>225633</v>
      </c>
      <c r="C82982" t="s">
        <v>225233</v>
      </c>
      <c r="D82982" t="s">
        <v>225634</v>
      </c>
      <c r="E82982" t="s">
        <v>225635</v>
      </c>
    </row>
    <row r="82983" spans="1:5" x14ac:dyDescent="0.25">
      <c r="A82983">
        <v>314776</v>
      </c>
      <c r="B82983" t="s">
        <v>225636</v>
      </c>
      <c r="D82983" t="s">
        <v>225637</v>
      </c>
      <c r="E82983" t="s">
        <v>225638</v>
      </c>
    </row>
    <row r="82984" spans="1:5" x14ac:dyDescent="0.25">
      <c r="A82984">
        <v>314777</v>
      </c>
      <c r="B82984" t="s">
        <v>225639</v>
      </c>
      <c r="D82984" t="s">
        <v>225640</v>
      </c>
    </row>
    <row r="82985" spans="1:5" x14ac:dyDescent="0.25">
      <c r="A82985">
        <v>314783</v>
      </c>
      <c r="B82985" t="s">
        <v>225641</v>
      </c>
      <c r="C82985" t="s">
        <v>225642</v>
      </c>
      <c r="D82985" t="s">
        <v>225643</v>
      </c>
      <c r="E82985" t="s">
        <v>225644</v>
      </c>
    </row>
    <row r="82986" spans="1:5" x14ac:dyDescent="0.25">
      <c r="A82986">
        <v>314792</v>
      </c>
      <c r="B82986" t="s">
        <v>225645</v>
      </c>
      <c r="C82986" t="s">
        <v>225646</v>
      </c>
      <c r="D82986" t="s">
        <v>225647</v>
      </c>
      <c r="E82986" t="s">
        <v>225648</v>
      </c>
    </row>
    <row r="82987" spans="1:5" x14ac:dyDescent="0.25">
      <c r="A82987">
        <v>314795</v>
      </c>
      <c r="B82987" t="s">
        <v>225649</v>
      </c>
      <c r="D82987" t="s">
        <v>225650</v>
      </c>
    </row>
    <row r="82988" spans="1:5" x14ac:dyDescent="0.25">
      <c r="A82988">
        <v>314807</v>
      </c>
      <c r="B82988" t="s">
        <v>225651</v>
      </c>
      <c r="D82988" t="s">
        <v>225652</v>
      </c>
      <c r="E82988" t="s">
        <v>225653</v>
      </c>
    </row>
    <row r="82989" spans="1:5" x14ac:dyDescent="0.25">
      <c r="A82989">
        <v>314816</v>
      </c>
      <c r="B82989" t="s">
        <v>225654</v>
      </c>
      <c r="C82989" t="s">
        <v>225655</v>
      </c>
      <c r="D82989" t="s">
        <v>225656</v>
      </c>
    </row>
    <row r="82990" spans="1:5" x14ac:dyDescent="0.25">
      <c r="A82990">
        <v>314819</v>
      </c>
      <c r="B82990" t="s">
        <v>225657</v>
      </c>
      <c r="D82990" t="s">
        <v>225658</v>
      </c>
      <c r="E82990" t="s">
        <v>225659</v>
      </c>
    </row>
    <row r="82991" spans="1:5" x14ac:dyDescent="0.25">
      <c r="A82991">
        <v>314820</v>
      </c>
      <c r="B82991" t="s">
        <v>225660</v>
      </c>
      <c r="D82991" t="s">
        <v>225661</v>
      </c>
      <c r="E82991" t="s">
        <v>10</v>
      </c>
    </row>
    <row r="82992" spans="1:5" x14ac:dyDescent="0.25">
      <c r="A82992">
        <v>314821</v>
      </c>
      <c r="B82992" t="s">
        <v>225662</v>
      </c>
      <c r="D82992" t="s">
        <v>225663</v>
      </c>
    </row>
    <row r="82993" spans="1:5" x14ac:dyDescent="0.25">
      <c r="A82993">
        <v>314843</v>
      </c>
      <c r="B82993" t="s">
        <v>225664</v>
      </c>
      <c r="D82993" t="s">
        <v>225665</v>
      </c>
    </row>
    <row r="82994" spans="1:5" x14ac:dyDescent="0.25">
      <c r="A82994">
        <v>314861</v>
      </c>
      <c r="B82994" t="s">
        <v>225666</v>
      </c>
      <c r="D82994" t="s">
        <v>225667</v>
      </c>
      <c r="E82994" t="s">
        <v>225668</v>
      </c>
    </row>
    <row r="82995" spans="1:5" x14ac:dyDescent="0.25">
      <c r="A82995">
        <v>314866</v>
      </c>
      <c r="B82995" t="s">
        <v>225669</v>
      </c>
      <c r="D82995" t="s">
        <v>225670</v>
      </c>
    </row>
    <row r="82996" spans="1:5" x14ac:dyDescent="0.25">
      <c r="A82996">
        <v>314868</v>
      </c>
      <c r="B82996" t="s">
        <v>225671</v>
      </c>
      <c r="D82996" t="s">
        <v>225672</v>
      </c>
    </row>
    <row r="82997" spans="1:5" x14ac:dyDescent="0.25">
      <c r="A82997">
        <v>314871</v>
      </c>
      <c r="B82997" t="s">
        <v>225673</v>
      </c>
      <c r="D82997" t="s">
        <v>225674</v>
      </c>
    </row>
    <row r="82998" spans="1:5" x14ac:dyDescent="0.25">
      <c r="A82998">
        <v>314874</v>
      </c>
      <c r="B82998" t="s">
        <v>225675</v>
      </c>
      <c r="C82998" t="s">
        <v>125454</v>
      </c>
      <c r="D82998" t="s">
        <v>225676</v>
      </c>
      <c r="E82998" t="s">
        <v>225677</v>
      </c>
    </row>
    <row r="82999" spans="1:5" x14ac:dyDescent="0.25">
      <c r="A82999">
        <v>314877</v>
      </c>
      <c r="B82999" t="s">
        <v>225678</v>
      </c>
      <c r="D82999" t="s">
        <v>225679</v>
      </c>
    </row>
    <row r="83000" spans="1:5" x14ac:dyDescent="0.25">
      <c r="A83000">
        <v>314880</v>
      </c>
      <c r="B83000" t="s">
        <v>225680</v>
      </c>
      <c r="C83000" t="s">
        <v>225681</v>
      </c>
      <c r="D83000" t="s">
        <v>225682</v>
      </c>
      <c r="E83000" t="s">
        <v>225683</v>
      </c>
    </row>
    <row r="83001" spans="1:5" x14ac:dyDescent="0.25">
      <c r="A83001">
        <v>314888</v>
      </c>
      <c r="B83001" t="s">
        <v>225684</v>
      </c>
      <c r="D83001" t="s">
        <v>225685</v>
      </c>
      <c r="E83001" t="s">
        <v>206315</v>
      </c>
    </row>
    <row r="83002" spans="1:5" x14ac:dyDescent="0.25">
      <c r="A83002">
        <v>314892</v>
      </c>
      <c r="B83002" t="s">
        <v>225686</v>
      </c>
      <c r="D83002" t="s">
        <v>225687</v>
      </c>
    </row>
    <row r="83003" spans="1:5" x14ac:dyDescent="0.25">
      <c r="A83003">
        <v>314926</v>
      </c>
      <c r="B83003" t="s">
        <v>225688</v>
      </c>
      <c r="D83003" t="s">
        <v>225689</v>
      </c>
    </row>
    <row r="83004" spans="1:5" x14ac:dyDescent="0.25">
      <c r="A83004">
        <v>314936</v>
      </c>
      <c r="B83004" t="s">
        <v>225690</v>
      </c>
      <c r="C83004" t="s">
        <v>225691</v>
      </c>
      <c r="D83004" t="s">
        <v>225692</v>
      </c>
      <c r="E83004" t="s">
        <v>225693</v>
      </c>
    </row>
    <row r="83005" spans="1:5" x14ac:dyDescent="0.25">
      <c r="A83005">
        <v>314938</v>
      </c>
      <c r="B83005" t="s">
        <v>225694</v>
      </c>
      <c r="C83005" t="s">
        <v>79412</v>
      </c>
      <c r="D83005" t="s">
        <v>225695</v>
      </c>
      <c r="E83005" t="s">
        <v>225696</v>
      </c>
    </row>
    <row r="83006" spans="1:5" x14ac:dyDescent="0.25">
      <c r="A83006">
        <v>314943</v>
      </c>
      <c r="B83006" t="s">
        <v>225697</v>
      </c>
      <c r="D83006" t="s">
        <v>225698</v>
      </c>
    </row>
    <row r="83007" spans="1:5" x14ac:dyDescent="0.25">
      <c r="A83007">
        <v>314958</v>
      </c>
      <c r="B83007" t="s">
        <v>225699</v>
      </c>
      <c r="D83007" t="s">
        <v>225700</v>
      </c>
    </row>
    <row r="83008" spans="1:5" x14ac:dyDescent="0.25">
      <c r="A83008">
        <v>314974</v>
      </c>
      <c r="B83008" t="s">
        <v>225701</v>
      </c>
      <c r="D83008" t="s">
        <v>225702</v>
      </c>
    </row>
    <row r="83009" spans="1:5" x14ac:dyDescent="0.25">
      <c r="A83009">
        <v>314979</v>
      </c>
      <c r="B83009" t="s">
        <v>225703</v>
      </c>
      <c r="D83009" t="s">
        <v>225704</v>
      </c>
    </row>
    <row r="83010" spans="1:5" x14ac:dyDescent="0.25">
      <c r="A83010">
        <v>314982</v>
      </c>
      <c r="B83010" t="s">
        <v>225705</v>
      </c>
      <c r="D83010" t="s">
        <v>225706</v>
      </c>
      <c r="E83010" t="s">
        <v>225707</v>
      </c>
    </row>
    <row r="83011" spans="1:5" x14ac:dyDescent="0.25">
      <c r="A83011">
        <v>315008</v>
      </c>
      <c r="B83011" t="s">
        <v>225708</v>
      </c>
      <c r="D83011" t="s">
        <v>225709</v>
      </c>
      <c r="E83011" t="s">
        <v>225710</v>
      </c>
    </row>
    <row r="83012" spans="1:5" x14ac:dyDescent="0.25">
      <c r="A83012">
        <v>315010</v>
      </c>
      <c r="B83012" t="s">
        <v>225711</v>
      </c>
      <c r="D83012" t="s">
        <v>225712</v>
      </c>
    </row>
    <row r="83013" spans="1:5" x14ac:dyDescent="0.25">
      <c r="A83013">
        <v>315013</v>
      </c>
      <c r="B83013" t="s">
        <v>225713</v>
      </c>
      <c r="C83013" t="s">
        <v>225714</v>
      </c>
      <c r="D83013" t="s">
        <v>225715</v>
      </c>
      <c r="E83013" t="s">
        <v>225716</v>
      </c>
    </row>
    <row r="83014" spans="1:5" x14ac:dyDescent="0.25">
      <c r="A83014">
        <v>315022</v>
      </c>
      <c r="B83014" t="s">
        <v>225717</v>
      </c>
      <c r="D83014" t="s">
        <v>225718</v>
      </c>
      <c r="E83014" t="s">
        <v>225719</v>
      </c>
    </row>
    <row r="83015" spans="1:5" x14ac:dyDescent="0.25">
      <c r="A83015">
        <v>315029</v>
      </c>
      <c r="B83015" t="s">
        <v>225720</v>
      </c>
      <c r="C83015" t="s">
        <v>225721</v>
      </c>
      <c r="D83015" t="s">
        <v>225722</v>
      </c>
      <c r="E83015" t="s">
        <v>225723</v>
      </c>
    </row>
    <row r="83016" spans="1:5" x14ac:dyDescent="0.25">
      <c r="A83016">
        <v>315044</v>
      </c>
      <c r="B83016" t="s">
        <v>225724</v>
      </c>
      <c r="C83016" t="s">
        <v>53882</v>
      </c>
      <c r="D83016" t="s">
        <v>225725</v>
      </c>
      <c r="E83016" t="s">
        <v>225726</v>
      </c>
    </row>
    <row r="83017" spans="1:5" x14ac:dyDescent="0.25">
      <c r="A83017">
        <v>315052</v>
      </c>
      <c r="B83017" t="s">
        <v>225727</v>
      </c>
      <c r="D83017" t="s">
        <v>225728</v>
      </c>
    </row>
    <row r="83018" spans="1:5" x14ac:dyDescent="0.25">
      <c r="A83018">
        <v>315059</v>
      </c>
      <c r="B83018" t="s">
        <v>225729</v>
      </c>
      <c r="D83018" t="s">
        <v>225730</v>
      </c>
      <c r="E83018" t="s">
        <v>10</v>
      </c>
    </row>
    <row r="83019" spans="1:5" x14ac:dyDescent="0.25">
      <c r="A83019">
        <v>315061</v>
      </c>
      <c r="B83019" t="s">
        <v>225731</v>
      </c>
      <c r="D83019" t="s">
        <v>225732</v>
      </c>
      <c r="E83019" t="s">
        <v>225733</v>
      </c>
    </row>
    <row r="83020" spans="1:5" x14ac:dyDescent="0.25">
      <c r="A83020">
        <v>315062</v>
      </c>
      <c r="B83020" t="s">
        <v>225734</v>
      </c>
      <c r="D83020" t="s">
        <v>225735</v>
      </c>
      <c r="E83020" t="s">
        <v>225736</v>
      </c>
    </row>
    <row r="83021" spans="1:5" x14ac:dyDescent="0.25">
      <c r="A83021">
        <v>315064</v>
      </c>
      <c r="B83021" t="s">
        <v>225737</v>
      </c>
      <c r="C83021" t="s">
        <v>4433</v>
      </c>
      <c r="D83021" t="s">
        <v>225738</v>
      </c>
      <c r="E83021" t="s">
        <v>2626</v>
      </c>
    </row>
    <row r="83022" spans="1:5" x14ac:dyDescent="0.25">
      <c r="A83022">
        <v>315071</v>
      </c>
      <c r="B83022" t="s">
        <v>225739</v>
      </c>
      <c r="C83022" t="s">
        <v>225740</v>
      </c>
      <c r="D83022" t="s">
        <v>225741</v>
      </c>
    </row>
    <row r="83023" spans="1:5" x14ac:dyDescent="0.25">
      <c r="A83023">
        <v>315080</v>
      </c>
      <c r="B83023" t="s">
        <v>225742</v>
      </c>
      <c r="D83023" t="s">
        <v>225743</v>
      </c>
    </row>
    <row r="83024" spans="1:5" x14ac:dyDescent="0.25">
      <c r="A83024">
        <v>315087</v>
      </c>
      <c r="B83024" t="s">
        <v>225744</v>
      </c>
      <c r="D83024" t="s">
        <v>225745</v>
      </c>
      <c r="E83024" t="s">
        <v>225746</v>
      </c>
    </row>
    <row r="83025" spans="1:5" x14ac:dyDescent="0.25">
      <c r="A83025">
        <v>315088</v>
      </c>
      <c r="B83025" t="s">
        <v>225747</v>
      </c>
      <c r="D83025" t="s">
        <v>225748</v>
      </c>
      <c r="E83025" t="s">
        <v>225749</v>
      </c>
    </row>
    <row r="83026" spans="1:5" x14ac:dyDescent="0.25">
      <c r="A83026">
        <v>315103</v>
      </c>
      <c r="B83026" t="s">
        <v>225750</v>
      </c>
      <c r="D83026" t="s">
        <v>225751</v>
      </c>
    </row>
    <row r="83027" spans="1:5" x14ac:dyDescent="0.25">
      <c r="A83027">
        <v>315106</v>
      </c>
      <c r="B83027" t="s">
        <v>225752</v>
      </c>
      <c r="C83027" t="s">
        <v>151793</v>
      </c>
      <c r="D83027" t="s">
        <v>225753</v>
      </c>
      <c r="E83027" t="s">
        <v>225754</v>
      </c>
    </row>
    <row r="83028" spans="1:5" x14ac:dyDescent="0.25">
      <c r="A83028">
        <v>315114</v>
      </c>
      <c r="B83028" t="s">
        <v>225755</v>
      </c>
      <c r="C83028" t="s">
        <v>225756</v>
      </c>
      <c r="D83028" t="s">
        <v>225757</v>
      </c>
    </row>
    <row r="83029" spans="1:5" x14ac:dyDescent="0.25">
      <c r="A83029">
        <v>315117</v>
      </c>
      <c r="B83029" t="s">
        <v>225758</v>
      </c>
      <c r="D83029" t="s">
        <v>225759</v>
      </c>
      <c r="E83029" t="s">
        <v>225760</v>
      </c>
    </row>
    <row r="83030" spans="1:5" x14ac:dyDescent="0.25">
      <c r="A83030">
        <v>315120</v>
      </c>
      <c r="B83030" t="s">
        <v>225761</v>
      </c>
      <c r="D83030" t="s">
        <v>225762</v>
      </c>
    </row>
    <row r="83031" spans="1:5" x14ac:dyDescent="0.25">
      <c r="A83031">
        <v>315127</v>
      </c>
      <c r="B83031" t="s">
        <v>225763</v>
      </c>
      <c r="C83031" t="s">
        <v>28470</v>
      </c>
      <c r="D83031" t="s">
        <v>225764</v>
      </c>
      <c r="E83031" t="s">
        <v>225765</v>
      </c>
    </row>
    <row r="83032" spans="1:5" x14ac:dyDescent="0.25">
      <c r="A83032">
        <v>315142</v>
      </c>
      <c r="B83032" t="s">
        <v>225766</v>
      </c>
      <c r="C83032" t="s">
        <v>225767</v>
      </c>
      <c r="D83032" t="s">
        <v>225768</v>
      </c>
      <c r="E83032" t="s">
        <v>10</v>
      </c>
    </row>
    <row r="83033" spans="1:5" x14ac:dyDescent="0.25">
      <c r="A83033">
        <v>315146</v>
      </c>
      <c r="B83033" t="s">
        <v>225769</v>
      </c>
      <c r="C83033" t="s">
        <v>120783</v>
      </c>
      <c r="D83033" t="s">
        <v>225770</v>
      </c>
      <c r="E83033" t="s">
        <v>120785</v>
      </c>
    </row>
    <row r="83034" spans="1:5" x14ac:dyDescent="0.25">
      <c r="A83034">
        <v>315149</v>
      </c>
      <c r="B83034" t="s">
        <v>225771</v>
      </c>
      <c r="D83034" t="s">
        <v>225772</v>
      </c>
      <c r="E83034" t="s">
        <v>225773</v>
      </c>
    </row>
    <row r="83035" spans="1:5" x14ac:dyDescent="0.25">
      <c r="A83035">
        <v>315150</v>
      </c>
      <c r="B83035" t="s">
        <v>225774</v>
      </c>
      <c r="D83035" t="s">
        <v>225775</v>
      </c>
    </row>
    <row r="83036" spans="1:5" x14ac:dyDescent="0.25">
      <c r="A83036">
        <v>315155</v>
      </c>
      <c r="B83036" t="s">
        <v>225776</v>
      </c>
      <c r="D83036" t="s">
        <v>225777</v>
      </c>
    </row>
    <row r="83037" spans="1:5" x14ac:dyDescent="0.25">
      <c r="A83037">
        <v>315157</v>
      </c>
      <c r="B83037" t="s">
        <v>225778</v>
      </c>
      <c r="D83037" t="s">
        <v>225779</v>
      </c>
    </row>
    <row r="83038" spans="1:5" x14ac:dyDescent="0.25">
      <c r="A83038">
        <v>315161</v>
      </c>
      <c r="B83038" t="s">
        <v>225780</v>
      </c>
      <c r="D83038" t="s">
        <v>225781</v>
      </c>
      <c r="E83038" t="s">
        <v>225782</v>
      </c>
    </row>
    <row r="83039" spans="1:5" x14ac:dyDescent="0.25">
      <c r="A83039">
        <v>315164</v>
      </c>
      <c r="B83039" t="s">
        <v>225783</v>
      </c>
      <c r="C83039" t="s">
        <v>225784</v>
      </c>
      <c r="D83039" t="s">
        <v>225785</v>
      </c>
      <c r="E83039" t="s">
        <v>225786</v>
      </c>
    </row>
    <row r="83040" spans="1:5" x14ac:dyDescent="0.25">
      <c r="A83040">
        <v>315169</v>
      </c>
      <c r="B83040" t="s">
        <v>225787</v>
      </c>
      <c r="D83040" t="s">
        <v>225788</v>
      </c>
      <c r="E83040" t="s">
        <v>225789</v>
      </c>
    </row>
    <row r="83041" spans="1:5" x14ac:dyDescent="0.25">
      <c r="A83041">
        <v>315177</v>
      </c>
      <c r="B83041" t="s">
        <v>225790</v>
      </c>
      <c r="D83041" t="s">
        <v>225791</v>
      </c>
    </row>
    <row r="83042" spans="1:5" x14ac:dyDescent="0.25">
      <c r="A83042">
        <v>315190</v>
      </c>
      <c r="B83042" t="s">
        <v>225792</v>
      </c>
      <c r="C83042" t="s">
        <v>225793</v>
      </c>
      <c r="D83042" t="s">
        <v>225794</v>
      </c>
      <c r="E83042" t="s">
        <v>10</v>
      </c>
    </row>
    <row r="83043" spans="1:5" x14ac:dyDescent="0.25">
      <c r="A83043">
        <v>315199</v>
      </c>
      <c r="B83043" t="s">
        <v>225795</v>
      </c>
      <c r="D83043" t="s">
        <v>225796</v>
      </c>
    </row>
    <row r="83044" spans="1:5" x14ac:dyDescent="0.25">
      <c r="A83044">
        <v>315203</v>
      </c>
      <c r="B83044" t="s">
        <v>225797</v>
      </c>
      <c r="D83044" t="s">
        <v>225798</v>
      </c>
    </row>
    <row r="83045" spans="1:5" x14ac:dyDescent="0.25">
      <c r="A83045">
        <v>315210</v>
      </c>
      <c r="B83045" t="s">
        <v>225799</v>
      </c>
      <c r="C83045" t="s">
        <v>225800</v>
      </c>
      <c r="D83045" t="s">
        <v>225801</v>
      </c>
      <c r="E83045" t="s">
        <v>225802</v>
      </c>
    </row>
    <row r="83046" spans="1:5" x14ac:dyDescent="0.25">
      <c r="A83046">
        <v>315214</v>
      </c>
      <c r="B83046" t="s">
        <v>225803</v>
      </c>
      <c r="D83046" t="s">
        <v>225804</v>
      </c>
      <c r="E83046" t="s">
        <v>225805</v>
      </c>
    </row>
    <row r="83047" spans="1:5" x14ac:dyDescent="0.25">
      <c r="A83047">
        <v>315219</v>
      </c>
      <c r="B83047" t="s">
        <v>225806</v>
      </c>
      <c r="D83047" t="s">
        <v>225807</v>
      </c>
      <c r="E83047" t="s">
        <v>225808</v>
      </c>
    </row>
    <row r="83048" spans="1:5" x14ac:dyDescent="0.25">
      <c r="A83048">
        <v>315222</v>
      </c>
      <c r="B83048" t="s">
        <v>225809</v>
      </c>
      <c r="D83048" t="s">
        <v>225810</v>
      </c>
    </row>
    <row r="83049" spans="1:5" x14ac:dyDescent="0.25">
      <c r="A83049">
        <v>315233</v>
      </c>
      <c r="B83049" t="s">
        <v>225811</v>
      </c>
      <c r="D83049" t="s">
        <v>225812</v>
      </c>
    </row>
    <row r="83050" spans="1:5" x14ac:dyDescent="0.25">
      <c r="A83050">
        <v>315234</v>
      </c>
      <c r="B83050" t="s">
        <v>225813</v>
      </c>
      <c r="D83050" t="s">
        <v>225814</v>
      </c>
      <c r="E83050" t="s">
        <v>10</v>
      </c>
    </row>
    <row r="83051" spans="1:5" x14ac:dyDescent="0.25">
      <c r="A83051">
        <v>315247</v>
      </c>
      <c r="B83051" t="s">
        <v>225815</v>
      </c>
      <c r="C83051" t="s">
        <v>3533</v>
      </c>
      <c r="D83051" t="s">
        <v>225816</v>
      </c>
    </row>
    <row r="83052" spans="1:5" x14ac:dyDescent="0.25">
      <c r="A83052">
        <v>315250</v>
      </c>
      <c r="B83052" t="s">
        <v>225817</v>
      </c>
      <c r="D83052" t="s">
        <v>225818</v>
      </c>
    </row>
    <row r="83053" spans="1:5" x14ac:dyDescent="0.25">
      <c r="A83053">
        <v>315255</v>
      </c>
      <c r="B83053" t="s">
        <v>225819</v>
      </c>
      <c r="D83053" t="s">
        <v>225820</v>
      </c>
    </row>
    <row r="83054" spans="1:5" x14ac:dyDescent="0.25">
      <c r="A83054">
        <v>315257</v>
      </c>
      <c r="B83054" t="s">
        <v>225821</v>
      </c>
      <c r="C83054" t="s">
        <v>225822</v>
      </c>
      <c r="D83054" t="s">
        <v>225823</v>
      </c>
    </row>
    <row r="83055" spans="1:5" x14ac:dyDescent="0.25">
      <c r="A83055">
        <v>315273</v>
      </c>
      <c r="B83055" t="s">
        <v>225824</v>
      </c>
      <c r="D83055" t="s">
        <v>225825</v>
      </c>
      <c r="E83055" t="s">
        <v>225826</v>
      </c>
    </row>
    <row r="83056" spans="1:5" x14ac:dyDescent="0.25">
      <c r="A83056">
        <v>315280</v>
      </c>
      <c r="B83056" t="s">
        <v>225827</v>
      </c>
      <c r="C83056" t="s">
        <v>225828</v>
      </c>
      <c r="D83056" t="s">
        <v>225829</v>
      </c>
    </row>
    <row r="83057" spans="1:5" x14ac:dyDescent="0.25">
      <c r="A83057">
        <v>315282</v>
      </c>
      <c r="B83057" t="s">
        <v>225830</v>
      </c>
      <c r="D83057" t="s">
        <v>225831</v>
      </c>
    </row>
    <row r="83058" spans="1:5" x14ac:dyDescent="0.25">
      <c r="A83058">
        <v>315308</v>
      </c>
      <c r="B83058" t="s">
        <v>225832</v>
      </c>
      <c r="D83058" t="s">
        <v>225833</v>
      </c>
    </row>
    <row r="83059" spans="1:5" x14ac:dyDescent="0.25">
      <c r="A83059">
        <v>315309</v>
      </c>
      <c r="B83059" t="s">
        <v>225834</v>
      </c>
      <c r="C83059" t="s">
        <v>30763</v>
      </c>
      <c r="D83059" t="s">
        <v>225835</v>
      </c>
    </row>
    <row r="83060" spans="1:5" x14ac:dyDescent="0.25">
      <c r="A83060">
        <v>315310</v>
      </c>
      <c r="B83060" t="s">
        <v>225836</v>
      </c>
      <c r="D83060" t="s">
        <v>225837</v>
      </c>
      <c r="E83060" t="s">
        <v>225838</v>
      </c>
    </row>
    <row r="83061" spans="1:5" x14ac:dyDescent="0.25">
      <c r="A83061">
        <v>315331</v>
      </c>
      <c r="B83061" t="s">
        <v>225839</v>
      </c>
      <c r="C83061" t="s">
        <v>225840</v>
      </c>
      <c r="D83061" t="s">
        <v>225841</v>
      </c>
      <c r="E83061" t="s">
        <v>225842</v>
      </c>
    </row>
    <row r="83062" spans="1:5" x14ac:dyDescent="0.25">
      <c r="A83062">
        <v>315336</v>
      </c>
      <c r="B83062" t="s">
        <v>225843</v>
      </c>
      <c r="C83062" t="s">
        <v>145386</v>
      </c>
      <c r="D83062" t="s">
        <v>225844</v>
      </c>
      <c r="E83062" t="s">
        <v>225845</v>
      </c>
    </row>
    <row r="83063" spans="1:5" x14ac:dyDescent="0.25">
      <c r="A83063">
        <v>315341</v>
      </c>
      <c r="B83063" t="s">
        <v>225846</v>
      </c>
      <c r="D83063" t="s">
        <v>225847</v>
      </c>
    </row>
    <row r="83064" spans="1:5" x14ac:dyDescent="0.25">
      <c r="A83064">
        <v>315343</v>
      </c>
      <c r="B83064" t="s">
        <v>225848</v>
      </c>
      <c r="C83064" t="s">
        <v>16347</v>
      </c>
      <c r="D83064" t="s">
        <v>225849</v>
      </c>
      <c r="E83064" t="s">
        <v>138782</v>
      </c>
    </row>
    <row r="83065" spans="1:5" x14ac:dyDescent="0.25">
      <c r="A83065">
        <v>315360</v>
      </c>
      <c r="B83065" t="s">
        <v>225850</v>
      </c>
      <c r="C83065" t="s">
        <v>225851</v>
      </c>
      <c r="D83065" t="s">
        <v>225852</v>
      </c>
      <c r="E83065" t="s">
        <v>225853</v>
      </c>
    </row>
    <row r="83066" spans="1:5" x14ac:dyDescent="0.25">
      <c r="A83066">
        <v>315361</v>
      </c>
      <c r="B83066" t="s">
        <v>225854</v>
      </c>
      <c r="D83066" t="s">
        <v>225855</v>
      </c>
      <c r="E83066" t="s">
        <v>225856</v>
      </c>
    </row>
    <row r="83067" spans="1:5" x14ac:dyDescent="0.25">
      <c r="A83067">
        <v>315367</v>
      </c>
      <c r="B83067" t="s">
        <v>225857</v>
      </c>
      <c r="C83067" t="s">
        <v>225858</v>
      </c>
      <c r="D83067" t="s">
        <v>225859</v>
      </c>
    </row>
    <row r="83068" spans="1:5" x14ac:dyDescent="0.25">
      <c r="A83068">
        <v>315371</v>
      </c>
      <c r="B83068" t="s">
        <v>225860</v>
      </c>
      <c r="C83068" t="s">
        <v>225861</v>
      </c>
      <c r="D83068" t="s">
        <v>225862</v>
      </c>
    </row>
    <row r="83069" spans="1:5" x14ac:dyDescent="0.25">
      <c r="A83069">
        <v>315375</v>
      </c>
      <c r="B83069" t="s">
        <v>225863</v>
      </c>
      <c r="C83069" t="s">
        <v>225864</v>
      </c>
      <c r="D83069" t="s">
        <v>225865</v>
      </c>
      <c r="E83069" t="s">
        <v>225866</v>
      </c>
    </row>
    <row r="83070" spans="1:5" x14ac:dyDescent="0.25">
      <c r="A83070">
        <v>315378</v>
      </c>
      <c r="B83070" t="s">
        <v>225867</v>
      </c>
      <c r="D83070" t="s">
        <v>225868</v>
      </c>
      <c r="E83070" t="s">
        <v>225869</v>
      </c>
    </row>
    <row r="83071" spans="1:5" x14ac:dyDescent="0.25">
      <c r="A83071">
        <v>315382</v>
      </c>
      <c r="B83071" t="s">
        <v>225870</v>
      </c>
      <c r="C83071" t="s">
        <v>225871</v>
      </c>
      <c r="D83071" t="s">
        <v>225872</v>
      </c>
      <c r="E83071" t="s">
        <v>225873</v>
      </c>
    </row>
    <row r="83072" spans="1:5" x14ac:dyDescent="0.25">
      <c r="A83072">
        <v>315387</v>
      </c>
      <c r="B83072" t="s">
        <v>225874</v>
      </c>
      <c r="D83072" t="s">
        <v>225875</v>
      </c>
    </row>
    <row r="83073" spans="1:5" x14ac:dyDescent="0.25">
      <c r="A83073">
        <v>315398</v>
      </c>
      <c r="B83073" t="s">
        <v>225876</v>
      </c>
      <c r="D83073" t="s">
        <v>225877</v>
      </c>
      <c r="E83073" t="s">
        <v>225878</v>
      </c>
    </row>
    <row r="83074" spans="1:5" x14ac:dyDescent="0.25">
      <c r="A83074">
        <v>315401</v>
      </c>
      <c r="B83074" t="s">
        <v>225879</v>
      </c>
      <c r="C83074" t="s">
        <v>225880</v>
      </c>
      <c r="D83074" t="s">
        <v>225881</v>
      </c>
      <c r="E83074" t="s">
        <v>225882</v>
      </c>
    </row>
    <row r="83075" spans="1:5" x14ac:dyDescent="0.25">
      <c r="A83075">
        <v>315411</v>
      </c>
      <c r="B83075" t="s">
        <v>225883</v>
      </c>
      <c r="C83075" t="s">
        <v>225884</v>
      </c>
      <c r="D83075" t="s">
        <v>225885</v>
      </c>
    </row>
    <row r="83076" spans="1:5" x14ac:dyDescent="0.25">
      <c r="A83076">
        <v>315418</v>
      </c>
      <c r="B83076" t="s">
        <v>225886</v>
      </c>
      <c r="D83076" t="s">
        <v>225887</v>
      </c>
      <c r="E83076" t="s">
        <v>225888</v>
      </c>
    </row>
    <row r="83077" spans="1:5" x14ac:dyDescent="0.25">
      <c r="A83077">
        <v>315431</v>
      </c>
      <c r="B83077" t="s">
        <v>225889</v>
      </c>
      <c r="C83077" t="s">
        <v>36136</v>
      </c>
      <c r="D83077" t="s">
        <v>225890</v>
      </c>
      <c r="E83077" t="s">
        <v>82424</v>
      </c>
    </row>
    <row r="83078" spans="1:5" x14ac:dyDescent="0.25">
      <c r="A83078">
        <v>315439</v>
      </c>
      <c r="B83078" t="s">
        <v>225891</v>
      </c>
      <c r="D83078" t="s">
        <v>225892</v>
      </c>
    </row>
    <row r="83079" spans="1:5" x14ac:dyDescent="0.25">
      <c r="A83079">
        <v>315452</v>
      </c>
      <c r="B83079" t="s">
        <v>225893</v>
      </c>
      <c r="D83079" t="s">
        <v>225894</v>
      </c>
    </row>
    <row r="83080" spans="1:5" x14ac:dyDescent="0.25">
      <c r="A83080">
        <v>315459</v>
      </c>
      <c r="B83080" t="s">
        <v>225895</v>
      </c>
      <c r="D83080" t="s">
        <v>225896</v>
      </c>
    </row>
    <row r="83081" spans="1:5" x14ac:dyDescent="0.25">
      <c r="A83081">
        <v>315460</v>
      </c>
      <c r="B83081" t="s">
        <v>225897</v>
      </c>
      <c r="D83081" t="s">
        <v>225898</v>
      </c>
    </row>
    <row r="83082" spans="1:5" x14ac:dyDescent="0.25">
      <c r="A83082">
        <v>315464</v>
      </c>
      <c r="B83082" t="s">
        <v>225899</v>
      </c>
      <c r="D83082" t="s">
        <v>225900</v>
      </c>
    </row>
    <row r="83083" spans="1:5" x14ac:dyDescent="0.25">
      <c r="A83083">
        <v>315465</v>
      </c>
      <c r="B83083" t="s">
        <v>225901</v>
      </c>
      <c r="D83083" t="s">
        <v>225902</v>
      </c>
    </row>
    <row r="83084" spans="1:5" x14ac:dyDescent="0.25">
      <c r="A83084">
        <v>315467</v>
      </c>
      <c r="B83084" t="s">
        <v>225903</v>
      </c>
      <c r="D83084" t="s">
        <v>225904</v>
      </c>
    </row>
    <row r="83085" spans="1:5" x14ac:dyDescent="0.25">
      <c r="A83085">
        <v>315468</v>
      </c>
      <c r="B83085" t="s">
        <v>225905</v>
      </c>
      <c r="D83085" t="s">
        <v>225906</v>
      </c>
    </row>
    <row r="83086" spans="1:5" x14ac:dyDescent="0.25">
      <c r="A83086">
        <v>315474</v>
      </c>
      <c r="B83086" t="s">
        <v>225907</v>
      </c>
      <c r="C83086" t="s">
        <v>11157</v>
      </c>
      <c r="D83086" t="s">
        <v>225908</v>
      </c>
      <c r="E83086" t="s">
        <v>225909</v>
      </c>
    </row>
    <row r="83087" spans="1:5" x14ac:dyDescent="0.25">
      <c r="A83087">
        <v>315478</v>
      </c>
      <c r="B83087" t="s">
        <v>225910</v>
      </c>
      <c r="C83087" t="s">
        <v>225911</v>
      </c>
      <c r="D83087" t="s">
        <v>225912</v>
      </c>
    </row>
    <row r="83088" spans="1:5" x14ac:dyDescent="0.25">
      <c r="A83088">
        <v>315480</v>
      </c>
      <c r="B83088" t="s">
        <v>225913</v>
      </c>
      <c r="D83088" t="s">
        <v>225914</v>
      </c>
    </row>
    <row r="83089" spans="1:5" x14ac:dyDescent="0.25">
      <c r="A83089">
        <v>315494</v>
      </c>
      <c r="B83089" t="s">
        <v>225915</v>
      </c>
      <c r="D83089" t="s">
        <v>225916</v>
      </c>
      <c r="E83089" t="s">
        <v>225917</v>
      </c>
    </row>
    <row r="83090" spans="1:5" x14ac:dyDescent="0.25">
      <c r="A83090">
        <v>315499</v>
      </c>
      <c r="B83090" t="s">
        <v>225918</v>
      </c>
      <c r="C83090" t="s">
        <v>225919</v>
      </c>
      <c r="D83090" t="s">
        <v>225920</v>
      </c>
    </row>
    <row r="83091" spans="1:5" x14ac:dyDescent="0.25">
      <c r="A83091">
        <v>315511</v>
      </c>
      <c r="B83091" t="s">
        <v>225921</v>
      </c>
      <c r="C83091" t="s">
        <v>225922</v>
      </c>
      <c r="D83091" t="s">
        <v>225923</v>
      </c>
      <c r="E83091" t="s">
        <v>10</v>
      </c>
    </row>
    <row r="83092" spans="1:5" x14ac:dyDescent="0.25">
      <c r="A83092">
        <v>315512</v>
      </c>
      <c r="B83092" t="s">
        <v>225924</v>
      </c>
      <c r="D83092" t="s">
        <v>225925</v>
      </c>
      <c r="E83092" t="s">
        <v>225926</v>
      </c>
    </row>
    <row r="83093" spans="1:5" x14ac:dyDescent="0.25">
      <c r="A83093">
        <v>315518</v>
      </c>
      <c r="B83093" t="s">
        <v>225927</v>
      </c>
      <c r="D83093" t="s">
        <v>225928</v>
      </c>
      <c r="E83093" t="s">
        <v>225929</v>
      </c>
    </row>
    <row r="83094" spans="1:5" x14ac:dyDescent="0.25">
      <c r="A83094">
        <v>315523</v>
      </c>
      <c r="B83094" t="s">
        <v>225930</v>
      </c>
      <c r="D83094" t="s">
        <v>225931</v>
      </c>
      <c r="E83094" t="s">
        <v>225932</v>
      </c>
    </row>
    <row r="83095" spans="1:5" x14ac:dyDescent="0.25">
      <c r="A83095">
        <v>315526</v>
      </c>
      <c r="B83095" t="s">
        <v>225933</v>
      </c>
      <c r="D83095" t="s">
        <v>225934</v>
      </c>
    </row>
    <row r="83096" spans="1:5" x14ac:dyDescent="0.25">
      <c r="A83096">
        <v>315531</v>
      </c>
      <c r="B83096" t="s">
        <v>225935</v>
      </c>
      <c r="C83096" t="s">
        <v>225936</v>
      </c>
      <c r="D83096" t="s">
        <v>225937</v>
      </c>
    </row>
    <row r="83097" spans="1:5" x14ac:dyDescent="0.25">
      <c r="A83097">
        <v>315540</v>
      </c>
      <c r="B83097" t="s">
        <v>225938</v>
      </c>
      <c r="C83097" t="s">
        <v>161556</v>
      </c>
      <c r="D83097" t="s">
        <v>225939</v>
      </c>
      <c r="E83097" t="s">
        <v>10</v>
      </c>
    </row>
    <row r="83098" spans="1:5" x14ac:dyDescent="0.25">
      <c r="A83098">
        <v>315545</v>
      </c>
      <c r="B83098" t="s">
        <v>225940</v>
      </c>
      <c r="D83098" t="s">
        <v>225941</v>
      </c>
    </row>
    <row r="83099" spans="1:5" x14ac:dyDescent="0.25">
      <c r="A83099">
        <v>315553</v>
      </c>
      <c r="B83099" t="s">
        <v>225942</v>
      </c>
      <c r="D83099" t="s">
        <v>225943</v>
      </c>
    </row>
    <row r="83100" spans="1:5" x14ac:dyDescent="0.25">
      <c r="A83100">
        <v>315554</v>
      </c>
      <c r="B83100" t="s">
        <v>225944</v>
      </c>
      <c r="D83100" t="s">
        <v>225945</v>
      </c>
      <c r="E83100" t="s">
        <v>10</v>
      </c>
    </row>
    <row r="83101" spans="1:5" x14ac:dyDescent="0.25">
      <c r="A83101">
        <v>315564</v>
      </c>
      <c r="B83101" t="s">
        <v>225946</v>
      </c>
      <c r="D83101" t="s">
        <v>225947</v>
      </c>
      <c r="E83101" t="s">
        <v>225948</v>
      </c>
    </row>
    <row r="83102" spans="1:5" x14ac:dyDescent="0.25">
      <c r="A83102">
        <v>315565</v>
      </c>
      <c r="B83102" t="s">
        <v>225949</v>
      </c>
      <c r="D83102" t="s">
        <v>225950</v>
      </c>
    </row>
    <row r="83103" spans="1:5" x14ac:dyDescent="0.25">
      <c r="A83103">
        <v>315572</v>
      </c>
      <c r="B83103" t="s">
        <v>225951</v>
      </c>
      <c r="C83103" t="s">
        <v>199697</v>
      </c>
      <c r="D83103" t="s">
        <v>225952</v>
      </c>
    </row>
    <row r="83104" spans="1:5" x14ac:dyDescent="0.25">
      <c r="A83104">
        <v>315575</v>
      </c>
      <c r="B83104" t="s">
        <v>225953</v>
      </c>
      <c r="D83104" t="s">
        <v>225954</v>
      </c>
    </row>
    <row r="83105" spans="1:5" x14ac:dyDescent="0.25">
      <c r="A83105">
        <v>315576</v>
      </c>
      <c r="B83105" t="s">
        <v>225955</v>
      </c>
      <c r="D83105" t="s">
        <v>225956</v>
      </c>
    </row>
    <row r="83106" spans="1:5" x14ac:dyDescent="0.25">
      <c r="A83106">
        <v>315577</v>
      </c>
      <c r="B83106" t="s">
        <v>225957</v>
      </c>
      <c r="C83106" t="s">
        <v>225958</v>
      </c>
      <c r="D83106" t="s">
        <v>225959</v>
      </c>
      <c r="E83106" t="s">
        <v>225960</v>
      </c>
    </row>
    <row r="83107" spans="1:5" x14ac:dyDescent="0.25">
      <c r="A83107">
        <v>315579</v>
      </c>
      <c r="B83107" t="s">
        <v>225961</v>
      </c>
      <c r="C83107" t="s">
        <v>225962</v>
      </c>
      <c r="D83107" t="s">
        <v>225963</v>
      </c>
    </row>
    <row r="83108" spans="1:5" x14ac:dyDescent="0.25">
      <c r="A83108">
        <v>315583</v>
      </c>
      <c r="B83108" t="s">
        <v>225964</v>
      </c>
      <c r="D83108" t="s">
        <v>225965</v>
      </c>
    </row>
    <row r="83109" spans="1:5" x14ac:dyDescent="0.25">
      <c r="A83109">
        <v>315594</v>
      </c>
      <c r="B83109" t="s">
        <v>225966</v>
      </c>
      <c r="C83109" t="s">
        <v>37083</v>
      </c>
      <c r="D83109" t="s">
        <v>225967</v>
      </c>
    </row>
    <row r="83110" spans="1:5" x14ac:dyDescent="0.25">
      <c r="A83110">
        <v>315595</v>
      </c>
      <c r="B83110" t="s">
        <v>225968</v>
      </c>
      <c r="D83110" t="s">
        <v>225969</v>
      </c>
    </row>
    <row r="83111" spans="1:5" x14ac:dyDescent="0.25">
      <c r="A83111">
        <v>315609</v>
      </c>
      <c r="B83111" t="s">
        <v>225970</v>
      </c>
      <c r="D83111" t="s">
        <v>225971</v>
      </c>
    </row>
    <row r="83112" spans="1:5" x14ac:dyDescent="0.25">
      <c r="A83112">
        <v>315610</v>
      </c>
      <c r="B83112" t="s">
        <v>225972</v>
      </c>
      <c r="C83112" t="s">
        <v>225973</v>
      </c>
      <c r="D83112" t="s">
        <v>225974</v>
      </c>
      <c r="E83112" t="s">
        <v>225975</v>
      </c>
    </row>
    <row r="83113" spans="1:5" x14ac:dyDescent="0.25">
      <c r="A83113">
        <v>315611</v>
      </c>
      <c r="B83113" t="s">
        <v>225976</v>
      </c>
      <c r="D83113" t="s">
        <v>225977</v>
      </c>
    </row>
    <row r="83114" spans="1:5" x14ac:dyDescent="0.25">
      <c r="A83114">
        <v>315620</v>
      </c>
      <c r="B83114" t="s">
        <v>225978</v>
      </c>
      <c r="C83114" t="s">
        <v>225979</v>
      </c>
      <c r="D83114" t="s">
        <v>225980</v>
      </c>
    </row>
    <row r="83115" spans="1:5" x14ac:dyDescent="0.25">
      <c r="A83115">
        <v>315622</v>
      </c>
      <c r="B83115" t="s">
        <v>225981</v>
      </c>
      <c r="D83115" t="s">
        <v>225982</v>
      </c>
      <c r="E83115" t="s">
        <v>225983</v>
      </c>
    </row>
    <row r="83116" spans="1:5" x14ac:dyDescent="0.25">
      <c r="A83116">
        <v>315623</v>
      </c>
      <c r="B83116" t="s">
        <v>225984</v>
      </c>
      <c r="D83116" t="s">
        <v>225985</v>
      </c>
      <c r="E83116" t="s">
        <v>225986</v>
      </c>
    </row>
    <row r="83117" spans="1:5" x14ac:dyDescent="0.25">
      <c r="A83117">
        <v>315624</v>
      </c>
      <c r="B83117" t="s">
        <v>225987</v>
      </c>
      <c r="D83117" t="s">
        <v>225988</v>
      </c>
    </row>
    <row r="83118" spans="1:5" x14ac:dyDescent="0.25">
      <c r="A83118">
        <v>315634</v>
      </c>
      <c r="B83118" t="s">
        <v>225989</v>
      </c>
      <c r="D83118" t="s">
        <v>225990</v>
      </c>
    </row>
    <row r="83119" spans="1:5" x14ac:dyDescent="0.25">
      <c r="A83119">
        <v>315650</v>
      </c>
      <c r="B83119" t="s">
        <v>225991</v>
      </c>
      <c r="D83119" t="s">
        <v>225992</v>
      </c>
    </row>
    <row r="83120" spans="1:5" x14ac:dyDescent="0.25">
      <c r="A83120">
        <v>315651</v>
      </c>
      <c r="B83120" t="s">
        <v>225993</v>
      </c>
      <c r="C83120" t="s">
        <v>15594</v>
      </c>
      <c r="D83120" t="s">
        <v>225994</v>
      </c>
      <c r="E83120" t="s">
        <v>15596</v>
      </c>
    </row>
    <row r="83121" spans="1:5" x14ac:dyDescent="0.25">
      <c r="A83121">
        <v>315652</v>
      </c>
      <c r="B83121" t="s">
        <v>225995</v>
      </c>
      <c r="D83121" t="s">
        <v>225996</v>
      </c>
    </row>
    <row r="83122" spans="1:5" x14ac:dyDescent="0.25">
      <c r="A83122">
        <v>315655</v>
      </c>
      <c r="B83122" t="s">
        <v>225997</v>
      </c>
      <c r="D83122" t="s">
        <v>225998</v>
      </c>
    </row>
    <row r="83123" spans="1:5" x14ac:dyDescent="0.25">
      <c r="A83123">
        <v>315660</v>
      </c>
      <c r="B83123" t="s">
        <v>225999</v>
      </c>
      <c r="D83123" t="s">
        <v>226000</v>
      </c>
      <c r="E83123" t="s">
        <v>226001</v>
      </c>
    </row>
    <row r="83124" spans="1:5" x14ac:dyDescent="0.25">
      <c r="A83124">
        <v>315664</v>
      </c>
      <c r="B83124" t="s">
        <v>226002</v>
      </c>
      <c r="D83124" t="s">
        <v>226003</v>
      </c>
      <c r="E83124" t="s">
        <v>226004</v>
      </c>
    </row>
    <row r="83125" spans="1:5" x14ac:dyDescent="0.25">
      <c r="A83125">
        <v>315674</v>
      </c>
      <c r="B83125" t="s">
        <v>226005</v>
      </c>
      <c r="D83125" t="s">
        <v>226006</v>
      </c>
    </row>
    <row r="83126" spans="1:5" x14ac:dyDescent="0.25">
      <c r="A83126">
        <v>315675</v>
      </c>
      <c r="B83126" t="s">
        <v>226007</v>
      </c>
      <c r="D83126" t="s">
        <v>226008</v>
      </c>
      <c r="E83126" t="s">
        <v>226009</v>
      </c>
    </row>
    <row r="83127" spans="1:5" x14ac:dyDescent="0.25">
      <c r="A83127">
        <v>315678</v>
      </c>
      <c r="B83127" t="s">
        <v>226010</v>
      </c>
      <c r="D83127" t="s">
        <v>226011</v>
      </c>
      <c r="E83127" t="s">
        <v>226012</v>
      </c>
    </row>
    <row r="83128" spans="1:5" x14ac:dyDescent="0.25">
      <c r="A83128">
        <v>315703</v>
      </c>
      <c r="B83128" t="s">
        <v>226013</v>
      </c>
      <c r="D83128" t="s">
        <v>226014</v>
      </c>
    </row>
    <row r="83129" spans="1:5" x14ac:dyDescent="0.25">
      <c r="A83129">
        <v>315709</v>
      </c>
      <c r="B83129" t="s">
        <v>226015</v>
      </c>
      <c r="C83129" t="s">
        <v>4022</v>
      </c>
      <c r="D83129" t="s">
        <v>226016</v>
      </c>
      <c r="E83129" t="s">
        <v>226017</v>
      </c>
    </row>
    <row r="83130" spans="1:5" x14ac:dyDescent="0.25">
      <c r="A83130">
        <v>315714</v>
      </c>
      <c r="B83130" t="s">
        <v>226018</v>
      </c>
      <c r="D83130" t="s">
        <v>226019</v>
      </c>
      <c r="E83130" t="s">
        <v>226020</v>
      </c>
    </row>
    <row r="83131" spans="1:5" x14ac:dyDescent="0.25">
      <c r="A83131">
        <v>315720</v>
      </c>
      <c r="B83131" t="s">
        <v>226021</v>
      </c>
      <c r="D83131" t="s">
        <v>226022</v>
      </c>
      <c r="E83131" t="s">
        <v>226023</v>
      </c>
    </row>
    <row r="83132" spans="1:5" x14ac:dyDescent="0.25">
      <c r="A83132">
        <v>315721</v>
      </c>
      <c r="B83132" t="s">
        <v>226024</v>
      </c>
      <c r="C83132" t="s">
        <v>226025</v>
      </c>
      <c r="D83132" t="s">
        <v>226026</v>
      </c>
    </row>
    <row r="83133" spans="1:5" x14ac:dyDescent="0.25">
      <c r="A83133">
        <v>315739</v>
      </c>
      <c r="B83133" t="s">
        <v>226027</v>
      </c>
      <c r="D83133" t="s">
        <v>226028</v>
      </c>
    </row>
    <row r="83134" spans="1:5" x14ac:dyDescent="0.25">
      <c r="A83134">
        <v>315748</v>
      </c>
      <c r="B83134" t="s">
        <v>226029</v>
      </c>
      <c r="D83134" t="s">
        <v>226030</v>
      </c>
    </row>
    <row r="83135" spans="1:5" x14ac:dyDescent="0.25">
      <c r="A83135">
        <v>315752</v>
      </c>
      <c r="B83135" t="s">
        <v>226031</v>
      </c>
      <c r="C83135" t="s">
        <v>46382</v>
      </c>
      <c r="D83135" t="s">
        <v>226032</v>
      </c>
      <c r="E83135" t="s">
        <v>118942</v>
      </c>
    </row>
    <row r="83136" spans="1:5" x14ac:dyDescent="0.25">
      <c r="A83136">
        <v>315754</v>
      </c>
      <c r="B83136" t="s">
        <v>226033</v>
      </c>
      <c r="C83136" t="s">
        <v>226034</v>
      </c>
      <c r="D83136" t="s">
        <v>226035</v>
      </c>
      <c r="E83136" t="s">
        <v>226036</v>
      </c>
    </row>
    <row r="83137" spans="1:5" x14ac:dyDescent="0.25">
      <c r="A83137">
        <v>315759</v>
      </c>
      <c r="B83137" t="s">
        <v>226037</v>
      </c>
      <c r="D83137" t="s">
        <v>226038</v>
      </c>
    </row>
    <row r="83138" spans="1:5" x14ac:dyDescent="0.25">
      <c r="A83138">
        <v>315767</v>
      </c>
      <c r="B83138" t="s">
        <v>226039</v>
      </c>
      <c r="D83138" t="s">
        <v>226040</v>
      </c>
      <c r="E83138" t="s">
        <v>10</v>
      </c>
    </row>
    <row r="83139" spans="1:5" x14ac:dyDescent="0.25">
      <c r="A83139">
        <v>315770</v>
      </c>
      <c r="B83139" t="s">
        <v>226041</v>
      </c>
      <c r="D83139" t="s">
        <v>226042</v>
      </c>
      <c r="E83139" t="s">
        <v>226043</v>
      </c>
    </row>
    <row r="83140" spans="1:5" x14ac:dyDescent="0.25">
      <c r="A83140">
        <v>315771</v>
      </c>
      <c r="B83140" t="s">
        <v>226044</v>
      </c>
      <c r="C83140" t="s">
        <v>17755</v>
      </c>
      <c r="D83140" t="s">
        <v>226045</v>
      </c>
      <c r="E83140" t="s">
        <v>94704</v>
      </c>
    </row>
    <row r="83141" spans="1:5" x14ac:dyDescent="0.25">
      <c r="A83141">
        <v>315772</v>
      </c>
      <c r="B83141" t="s">
        <v>226046</v>
      </c>
      <c r="C83141" t="s">
        <v>226047</v>
      </c>
      <c r="D83141" t="s">
        <v>226048</v>
      </c>
      <c r="E83141" t="s">
        <v>226049</v>
      </c>
    </row>
    <row r="83142" spans="1:5" x14ac:dyDescent="0.25">
      <c r="A83142">
        <v>315789</v>
      </c>
      <c r="B83142" t="s">
        <v>226050</v>
      </c>
      <c r="D83142" t="s">
        <v>226051</v>
      </c>
    </row>
    <row r="83143" spans="1:5" x14ac:dyDescent="0.25">
      <c r="A83143">
        <v>315791</v>
      </c>
      <c r="B83143" t="s">
        <v>226052</v>
      </c>
      <c r="C83143" t="s">
        <v>136573</v>
      </c>
      <c r="D83143" t="s">
        <v>226053</v>
      </c>
    </row>
    <row r="83144" spans="1:5" x14ac:dyDescent="0.25">
      <c r="A83144">
        <v>315792</v>
      </c>
      <c r="B83144" t="s">
        <v>226054</v>
      </c>
      <c r="C83144" t="s">
        <v>22208</v>
      </c>
      <c r="D83144" t="s">
        <v>226055</v>
      </c>
    </row>
    <row r="83145" spans="1:5" x14ac:dyDescent="0.25">
      <c r="A83145">
        <v>315795</v>
      </c>
      <c r="B83145" t="s">
        <v>226056</v>
      </c>
      <c r="C83145" t="s">
        <v>211250</v>
      </c>
      <c r="D83145" t="s">
        <v>226057</v>
      </c>
      <c r="E83145" t="s">
        <v>211252</v>
      </c>
    </row>
    <row r="83146" spans="1:5" x14ac:dyDescent="0.25">
      <c r="A83146">
        <v>315798</v>
      </c>
      <c r="B83146" t="s">
        <v>226058</v>
      </c>
      <c r="D83146" t="s">
        <v>226059</v>
      </c>
    </row>
    <row r="83147" spans="1:5" x14ac:dyDescent="0.25">
      <c r="A83147">
        <v>315799</v>
      </c>
      <c r="B83147" t="s">
        <v>226060</v>
      </c>
      <c r="D83147" t="s">
        <v>226061</v>
      </c>
    </row>
    <row r="83148" spans="1:5" x14ac:dyDescent="0.25">
      <c r="A83148">
        <v>315800</v>
      </c>
      <c r="B83148" t="s">
        <v>226062</v>
      </c>
      <c r="D83148" t="s">
        <v>226063</v>
      </c>
    </row>
    <row r="83149" spans="1:5" x14ac:dyDescent="0.25">
      <c r="A83149">
        <v>315802</v>
      </c>
      <c r="B83149" t="s">
        <v>226064</v>
      </c>
      <c r="D83149" t="s">
        <v>226065</v>
      </c>
    </row>
    <row r="83150" spans="1:5" x14ac:dyDescent="0.25">
      <c r="A83150">
        <v>315803</v>
      </c>
      <c r="B83150" t="s">
        <v>226066</v>
      </c>
      <c r="D83150" t="s">
        <v>226067</v>
      </c>
      <c r="E83150" t="s">
        <v>226068</v>
      </c>
    </row>
    <row r="83151" spans="1:5" x14ac:dyDescent="0.25">
      <c r="A83151">
        <v>315805</v>
      </c>
      <c r="B83151" t="s">
        <v>226069</v>
      </c>
      <c r="C83151" t="s">
        <v>8095</v>
      </c>
      <c r="D83151" t="s">
        <v>226070</v>
      </c>
    </row>
    <row r="83152" spans="1:5" x14ac:dyDescent="0.25">
      <c r="A83152">
        <v>315811</v>
      </c>
      <c r="B83152" t="s">
        <v>226071</v>
      </c>
      <c r="D83152" t="s">
        <v>226072</v>
      </c>
      <c r="E83152" t="s">
        <v>226073</v>
      </c>
    </row>
    <row r="83153" spans="1:5" x14ac:dyDescent="0.25">
      <c r="A83153">
        <v>315812</v>
      </c>
      <c r="B83153" t="s">
        <v>226074</v>
      </c>
      <c r="D83153" t="s">
        <v>226075</v>
      </c>
      <c r="E83153" t="s">
        <v>226076</v>
      </c>
    </row>
    <row r="83154" spans="1:5" x14ac:dyDescent="0.25">
      <c r="A83154">
        <v>315835</v>
      </c>
      <c r="B83154" t="s">
        <v>226077</v>
      </c>
      <c r="D83154" t="s">
        <v>226078</v>
      </c>
    </row>
    <row r="83155" spans="1:5" x14ac:dyDescent="0.25">
      <c r="A83155">
        <v>315848</v>
      </c>
      <c r="B83155" t="s">
        <v>226079</v>
      </c>
      <c r="D83155" t="s">
        <v>226080</v>
      </c>
      <c r="E83155" t="s">
        <v>226081</v>
      </c>
    </row>
    <row r="83156" spans="1:5" x14ac:dyDescent="0.25">
      <c r="A83156">
        <v>315870</v>
      </c>
      <c r="B83156" t="s">
        <v>226082</v>
      </c>
      <c r="D83156" t="s">
        <v>226083</v>
      </c>
    </row>
    <row r="83157" spans="1:5" x14ac:dyDescent="0.25">
      <c r="A83157">
        <v>315878</v>
      </c>
      <c r="B83157" t="s">
        <v>226084</v>
      </c>
      <c r="C83157" t="s">
        <v>92085</v>
      </c>
      <c r="D83157" t="s">
        <v>226085</v>
      </c>
      <c r="E83157" t="s">
        <v>10</v>
      </c>
    </row>
    <row r="83158" spans="1:5" x14ac:dyDescent="0.25">
      <c r="A83158">
        <v>315879</v>
      </c>
      <c r="B83158" t="s">
        <v>226086</v>
      </c>
      <c r="C83158" t="s">
        <v>226087</v>
      </c>
      <c r="D83158" t="s">
        <v>226088</v>
      </c>
      <c r="E83158" t="s">
        <v>226089</v>
      </c>
    </row>
    <row r="83159" spans="1:5" x14ac:dyDescent="0.25">
      <c r="A83159">
        <v>315880</v>
      </c>
      <c r="B83159" t="s">
        <v>226090</v>
      </c>
      <c r="C83159" t="s">
        <v>226091</v>
      </c>
      <c r="D83159" t="s">
        <v>226092</v>
      </c>
      <c r="E83159" t="s">
        <v>10</v>
      </c>
    </row>
    <row r="83160" spans="1:5" x14ac:dyDescent="0.25">
      <c r="A83160">
        <v>315883</v>
      </c>
      <c r="B83160" t="s">
        <v>226093</v>
      </c>
      <c r="D83160" t="s">
        <v>226094</v>
      </c>
    </row>
    <row r="83161" spans="1:5" x14ac:dyDescent="0.25">
      <c r="A83161">
        <v>315907</v>
      </c>
      <c r="B83161" t="s">
        <v>226095</v>
      </c>
      <c r="D83161" t="s">
        <v>226096</v>
      </c>
      <c r="E83161" t="s">
        <v>10</v>
      </c>
    </row>
    <row r="83162" spans="1:5" x14ac:dyDescent="0.25">
      <c r="A83162">
        <v>315911</v>
      </c>
      <c r="B83162" t="s">
        <v>226097</v>
      </c>
      <c r="C83162" t="s">
        <v>169614</v>
      </c>
      <c r="D83162" t="s">
        <v>226098</v>
      </c>
      <c r="E83162" t="s">
        <v>10</v>
      </c>
    </row>
    <row r="83163" spans="1:5" x14ac:dyDescent="0.25">
      <c r="A83163">
        <v>315924</v>
      </c>
      <c r="B83163" t="s">
        <v>226099</v>
      </c>
      <c r="D83163" t="s">
        <v>226100</v>
      </c>
      <c r="E83163" t="s">
        <v>226101</v>
      </c>
    </row>
    <row r="83164" spans="1:5" x14ac:dyDescent="0.25">
      <c r="A83164">
        <v>315925</v>
      </c>
      <c r="B83164" t="s">
        <v>226102</v>
      </c>
      <c r="D83164" t="s">
        <v>226103</v>
      </c>
    </row>
    <row r="83165" spans="1:5" x14ac:dyDescent="0.25">
      <c r="A83165">
        <v>315935</v>
      </c>
      <c r="B83165" t="s">
        <v>226104</v>
      </c>
      <c r="D83165" t="s">
        <v>226105</v>
      </c>
      <c r="E83165" t="s">
        <v>226106</v>
      </c>
    </row>
    <row r="83166" spans="1:5" x14ac:dyDescent="0.25">
      <c r="A83166">
        <v>315937</v>
      </c>
      <c r="B83166" t="s">
        <v>226107</v>
      </c>
      <c r="C83166" t="s">
        <v>226108</v>
      </c>
      <c r="D83166" t="s">
        <v>226109</v>
      </c>
    </row>
    <row r="83167" spans="1:5" x14ac:dyDescent="0.25">
      <c r="A83167">
        <v>315958</v>
      </c>
      <c r="B83167" t="s">
        <v>226110</v>
      </c>
      <c r="D83167" t="s">
        <v>226111</v>
      </c>
      <c r="E83167" t="s">
        <v>226112</v>
      </c>
    </row>
    <row r="83168" spans="1:5" x14ac:dyDescent="0.25">
      <c r="A83168">
        <v>315965</v>
      </c>
      <c r="B83168" t="s">
        <v>226113</v>
      </c>
      <c r="C83168" t="s">
        <v>164856</v>
      </c>
      <c r="D83168" t="s">
        <v>226114</v>
      </c>
    </row>
    <row r="83169" spans="1:5" x14ac:dyDescent="0.25">
      <c r="A83169">
        <v>315969</v>
      </c>
      <c r="B83169" t="s">
        <v>226115</v>
      </c>
      <c r="C83169" t="s">
        <v>226116</v>
      </c>
      <c r="D83169" t="s">
        <v>226117</v>
      </c>
      <c r="E83169" t="s">
        <v>226118</v>
      </c>
    </row>
    <row r="83170" spans="1:5" x14ac:dyDescent="0.25">
      <c r="A83170">
        <v>315972</v>
      </c>
      <c r="B83170" t="s">
        <v>226119</v>
      </c>
      <c r="D83170" t="s">
        <v>226120</v>
      </c>
    </row>
    <row r="83171" spans="1:5" x14ac:dyDescent="0.25">
      <c r="A83171">
        <v>315977</v>
      </c>
      <c r="B83171" t="s">
        <v>226121</v>
      </c>
      <c r="C83171" t="s">
        <v>226122</v>
      </c>
      <c r="D83171" t="s">
        <v>226123</v>
      </c>
    </row>
    <row r="83172" spans="1:5" x14ac:dyDescent="0.25">
      <c r="A83172">
        <v>315980</v>
      </c>
      <c r="B83172" t="s">
        <v>226124</v>
      </c>
      <c r="D83172" t="s">
        <v>226125</v>
      </c>
      <c r="E83172" t="s">
        <v>10</v>
      </c>
    </row>
    <row r="83173" spans="1:5" x14ac:dyDescent="0.25">
      <c r="A83173">
        <v>315997</v>
      </c>
      <c r="B83173" t="s">
        <v>226126</v>
      </c>
      <c r="D83173" t="s">
        <v>226127</v>
      </c>
    </row>
    <row r="83174" spans="1:5" x14ac:dyDescent="0.25">
      <c r="A83174">
        <v>316001</v>
      </c>
      <c r="B83174" t="s">
        <v>226128</v>
      </c>
      <c r="C83174" t="s">
        <v>33624</v>
      </c>
      <c r="D83174" t="s">
        <v>226129</v>
      </c>
    </row>
    <row r="83175" spans="1:5" x14ac:dyDescent="0.25">
      <c r="A83175">
        <v>316003</v>
      </c>
      <c r="B83175" t="s">
        <v>226130</v>
      </c>
      <c r="D83175" t="s">
        <v>226131</v>
      </c>
      <c r="E83175" t="s">
        <v>226132</v>
      </c>
    </row>
    <row r="83176" spans="1:5" x14ac:dyDescent="0.25">
      <c r="A83176">
        <v>316018</v>
      </c>
      <c r="B83176" t="s">
        <v>226133</v>
      </c>
      <c r="D83176" t="s">
        <v>226134</v>
      </c>
      <c r="E83176" t="s">
        <v>226135</v>
      </c>
    </row>
    <row r="83177" spans="1:5" x14ac:dyDescent="0.25">
      <c r="A83177">
        <v>316023</v>
      </c>
      <c r="B83177" t="s">
        <v>226136</v>
      </c>
      <c r="D83177" t="s">
        <v>226137</v>
      </c>
    </row>
    <row r="83178" spans="1:5" x14ac:dyDescent="0.25">
      <c r="A83178">
        <v>316030</v>
      </c>
      <c r="B83178" t="s">
        <v>226138</v>
      </c>
      <c r="C83178" t="s">
        <v>226139</v>
      </c>
      <c r="D83178" t="s">
        <v>226140</v>
      </c>
      <c r="E83178" t="s">
        <v>226141</v>
      </c>
    </row>
    <row r="83179" spans="1:5" x14ac:dyDescent="0.25">
      <c r="A83179">
        <v>316032</v>
      </c>
      <c r="B83179" t="s">
        <v>226142</v>
      </c>
      <c r="D83179" t="s">
        <v>226143</v>
      </c>
      <c r="E83179" t="s">
        <v>10</v>
      </c>
    </row>
    <row r="83180" spans="1:5" x14ac:dyDescent="0.25">
      <c r="A83180">
        <v>316035</v>
      </c>
      <c r="B83180" t="s">
        <v>226144</v>
      </c>
      <c r="D83180" t="s">
        <v>226145</v>
      </c>
    </row>
    <row r="83181" spans="1:5" x14ac:dyDescent="0.25">
      <c r="A83181">
        <v>316038</v>
      </c>
      <c r="B83181" t="s">
        <v>226146</v>
      </c>
      <c r="D83181" t="s">
        <v>226147</v>
      </c>
      <c r="E83181" t="s">
        <v>10</v>
      </c>
    </row>
    <row r="83182" spans="1:5" x14ac:dyDescent="0.25">
      <c r="A83182">
        <v>316055</v>
      </c>
      <c r="B83182" t="s">
        <v>226148</v>
      </c>
      <c r="D83182" t="s">
        <v>226149</v>
      </c>
    </row>
    <row r="83183" spans="1:5" x14ac:dyDescent="0.25">
      <c r="A83183">
        <v>316058</v>
      </c>
      <c r="B83183" t="s">
        <v>226150</v>
      </c>
      <c r="C83183" t="s">
        <v>114683</v>
      </c>
      <c r="D83183" t="s">
        <v>226151</v>
      </c>
      <c r="E83183" t="s">
        <v>114685</v>
      </c>
    </row>
    <row r="83184" spans="1:5" x14ac:dyDescent="0.25">
      <c r="A83184">
        <v>316063</v>
      </c>
      <c r="B83184" t="s">
        <v>226152</v>
      </c>
      <c r="C83184" t="s">
        <v>226153</v>
      </c>
      <c r="D83184" t="s">
        <v>226154</v>
      </c>
      <c r="E83184" t="s">
        <v>226155</v>
      </c>
    </row>
    <row r="83185" spans="1:5" x14ac:dyDescent="0.25">
      <c r="A83185">
        <v>316064</v>
      </c>
      <c r="B83185" t="s">
        <v>226156</v>
      </c>
      <c r="D83185" t="s">
        <v>226157</v>
      </c>
    </row>
    <row r="83186" spans="1:5" x14ac:dyDescent="0.25">
      <c r="A83186">
        <v>316068</v>
      </c>
      <c r="B83186" t="s">
        <v>226158</v>
      </c>
      <c r="C83186" t="s">
        <v>6460</v>
      </c>
      <c r="D83186" t="s">
        <v>226159</v>
      </c>
      <c r="E83186" t="s">
        <v>10</v>
      </c>
    </row>
    <row r="83187" spans="1:5" x14ac:dyDescent="0.25">
      <c r="A83187">
        <v>316070</v>
      </c>
      <c r="B83187" t="s">
        <v>226160</v>
      </c>
      <c r="C83187" t="s">
        <v>226161</v>
      </c>
      <c r="D83187" t="s">
        <v>226162</v>
      </c>
    </row>
    <row r="83188" spans="1:5" x14ac:dyDescent="0.25">
      <c r="A83188">
        <v>316085</v>
      </c>
      <c r="B83188" t="s">
        <v>226163</v>
      </c>
      <c r="C83188" t="s">
        <v>226164</v>
      </c>
      <c r="D83188" t="s">
        <v>226165</v>
      </c>
      <c r="E83188" t="s">
        <v>226166</v>
      </c>
    </row>
    <row r="83189" spans="1:5" x14ac:dyDescent="0.25">
      <c r="A83189">
        <v>316092</v>
      </c>
      <c r="B83189" t="s">
        <v>226167</v>
      </c>
      <c r="C83189" t="s">
        <v>226168</v>
      </c>
      <c r="D83189" t="s">
        <v>226169</v>
      </c>
    </row>
    <row r="83190" spans="1:5" x14ac:dyDescent="0.25">
      <c r="A83190">
        <v>316094</v>
      </c>
      <c r="B83190" t="s">
        <v>226170</v>
      </c>
      <c r="D83190" t="s">
        <v>226171</v>
      </c>
      <c r="E83190" t="s">
        <v>10</v>
      </c>
    </row>
    <row r="83191" spans="1:5" x14ac:dyDescent="0.25">
      <c r="A83191">
        <v>316098</v>
      </c>
      <c r="B83191" t="s">
        <v>226172</v>
      </c>
      <c r="C83191" t="s">
        <v>226173</v>
      </c>
      <c r="D83191" t="s">
        <v>226174</v>
      </c>
      <c r="E83191" t="s">
        <v>226175</v>
      </c>
    </row>
    <row r="83192" spans="1:5" x14ac:dyDescent="0.25">
      <c r="A83192">
        <v>316099</v>
      </c>
      <c r="B83192" t="s">
        <v>226176</v>
      </c>
      <c r="D83192" t="s">
        <v>226177</v>
      </c>
    </row>
    <row r="83193" spans="1:5" x14ac:dyDescent="0.25">
      <c r="A83193">
        <v>316113</v>
      </c>
      <c r="B83193" t="s">
        <v>226178</v>
      </c>
      <c r="D83193" t="s">
        <v>226179</v>
      </c>
      <c r="E83193" t="s">
        <v>10</v>
      </c>
    </row>
    <row r="83194" spans="1:5" x14ac:dyDescent="0.25">
      <c r="A83194">
        <v>316130</v>
      </c>
      <c r="B83194" t="s">
        <v>226180</v>
      </c>
      <c r="D83194" t="s">
        <v>226181</v>
      </c>
      <c r="E83194" t="s">
        <v>226182</v>
      </c>
    </row>
    <row r="83195" spans="1:5" x14ac:dyDescent="0.25">
      <c r="A83195">
        <v>316133</v>
      </c>
      <c r="B83195" t="s">
        <v>226183</v>
      </c>
      <c r="C83195" t="s">
        <v>226184</v>
      </c>
      <c r="D83195" t="s">
        <v>226185</v>
      </c>
    </row>
    <row r="83196" spans="1:5" x14ac:dyDescent="0.25">
      <c r="A83196">
        <v>316134</v>
      </c>
      <c r="B83196" t="s">
        <v>226186</v>
      </c>
      <c r="D83196" t="s">
        <v>226187</v>
      </c>
      <c r="E83196" t="s">
        <v>226188</v>
      </c>
    </row>
    <row r="83197" spans="1:5" x14ac:dyDescent="0.25">
      <c r="A83197">
        <v>316136</v>
      </c>
      <c r="B83197" t="s">
        <v>226189</v>
      </c>
      <c r="D83197" t="s">
        <v>226190</v>
      </c>
      <c r="E83197" t="s">
        <v>226191</v>
      </c>
    </row>
    <row r="83198" spans="1:5" x14ac:dyDescent="0.25">
      <c r="A83198">
        <v>316140</v>
      </c>
      <c r="B83198" t="s">
        <v>226192</v>
      </c>
      <c r="C83198" t="s">
        <v>4817</v>
      </c>
      <c r="D83198" t="s">
        <v>226193</v>
      </c>
    </row>
    <row r="83199" spans="1:5" x14ac:dyDescent="0.25">
      <c r="A83199">
        <v>316143</v>
      </c>
      <c r="B83199" t="s">
        <v>226194</v>
      </c>
      <c r="D83199" t="s">
        <v>226195</v>
      </c>
      <c r="E83199" t="s">
        <v>226196</v>
      </c>
    </row>
    <row r="83200" spans="1:5" x14ac:dyDescent="0.25">
      <c r="A83200">
        <v>316146</v>
      </c>
      <c r="B83200" t="s">
        <v>226197</v>
      </c>
      <c r="D83200" t="s">
        <v>226198</v>
      </c>
    </row>
    <row r="83201" spans="1:5" x14ac:dyDescent="0.25">
      <c r="A83201">
        <v>316147</v>
      </c>
      <c r="B83201" t="s">
        <v>226199</v>
      </c>
      <c r="C83201" t="s">
        <v>226200</v>
      </c>
      <c r="D83201" t="s">
        <v>226201</v>
      </c>
    </row>
    <row r="83202" spans="1:5" x14ac:dyDescent="0.25">
      <c r="A83202">
        <v>316159</v>
      </c>
      <c r="B83202" t="s">
        <v>226202</v>
      </c>
      <c r="D83202" t="s">
        <v>226203</v>
      </c>
    </row>
    <row r="83203" spans="1:5" x14ac:dyDescent="0.25">
      <c r="A83203">
        <v>316171</v>
      </c>
      <c r="B83203" t="s">
        <v>226204</v>
      </c>
      <c r="D83203" t="s">
        <v>226205</v>
      </c>
    </row>
    <row r="83204" spans="1:5" x14ac:dyDescent="0.25">
      <c r="A83204">
        <v>316174</v>
      </c>
      <c r="B83204" t="s">
        <v>226206</v>
      </c>
      <c r="C83204" t="s">
        <v>226207</v>
      </c>
      <c r="D83204" t="s">
        <v>226208</v>
      </c>
      <c r="E83204" t="s">
        <v>10</v>
      </c>
    </row>
    <row r="83205" spans="1:5" x14ac:dyDescent="0.25">
      <c r="A83205">
        <v>316175</v>
      </c>
      <c r="B83205" t="s">
        <v>226209</v>
      </c>
      <c r="C83205" t="s">
        <v>226210</v>
      </c>
      <c r="D83205" t="s">
        <v>226211</v>
      </c>
      <c r="E83205" t="s">
        <v>226212</v>
      </c>
    </row>
    <row r="83206" spans="1:5" x14ac:dyDescent="0.25">
      <c r="A83206">
        <v>316178</v>
      </c>
      <c r="B83206" t="s">
        <v>226213</v>
      </c>
      <c r="C83206" t="s">
        <v>226214</v>
      </c>
      <c r="D83206" t="s">
        <v>226215</v>
      </c>
    </row>
    <row r="83207" spans="1:5" x14ac:dyDescent="0.25">
      <c r="A83207">
        <v>316186</v>
      </c>
      <c r="B83207" t="s">
        <v>226216</v>
      </c>
      <c r="C83207" t="s">
        <v>226217</v>
      </c>
      <c r="D83207" t="s">
        <v>226218</v>
      </c>
    </row>
    <row r="83208" spans="1:5" x14ac:dyDescent="0.25">
      <c r="A83208">
        <v>316189</v>
      </c>
      <c r="B83208" t="s">
        <v>226219</v>
      </c>
      <c r="C83208" t="s">
        <v>226220</v>
      </c>
      <c r="D83208" t="s">
        <v>226221</v>
      </c>
    </row>
    <row r="83209" spans="1:5" x14ac:dyDescent="0.25">
      <c r="A83209">
        <v>316190</v>
      </c>
      <c r="B83209" t="s">
        <v>226222</v>
      </c>
      <c r="D83209" t="s">
        <v>226223</v>
      </c>
      <c r="E83209" t="s">
        <v>226224</v>
      </c>
    </row>
    <row r="83210" spans="1:5" x14ac:dyDescent="0.25">
      <c r="A83210">
        <v>316195</v>
      </c>
      <c r="B83210" t="s">
        <v>226225</v>
      </c>
      <c r="D83210" t="s">
        <v>226226</v>
      </c>
    </row>
    <row r="83211" spans="1:5" x14ac:dyDescent="0.25">
      <c r="A83211">
        <v>316216</v>
      </c>
      <c r="B83211" t="s">
        <v>226227</v>
      </c>
      <c r="C83211" t="s">
        <v>226228</v>
      </c>
      <c r="D83211" t="s">
        <v>226229</v>
      </c>
      <c r="E83211" t="s">
        <v>226230</v>
      </c>
    </row>
    <row r="83212" spans="1:5" x14ac:dyDescent="0.25">
      <c r="A83212">
        <v>316217</v>
      </c>
      <c r="B83212" t="s">
        <v>226231</v>
      </c>
      <c r="D83212" t="s">
        <v>226232</v>
      </c>
    </row>
    <row r="83213" spans="1:5" x14ac:dyDescent="0.25">
      <c r="A83213">
        <v>316231</v>
      </c>
      <c r="B83213" t="s">
        <v>226233</v>
      </c>
      <c r="D83213" t="s">
        <v>226234</v>
      </c>
      <c r="E83213" t="s">
        <v>226235</v>
      </c>
    </row>
    <row r="83214" spans="1:5" x14ac:dyDescent="0.25">
      <c r="A83214">
        <v>316232</v>
      </c>
      <c r="B83214" t="s">
        <v>226236</v>
      </c>
      <c r="C83214" t="s">
        <v>226237</v>
      </c>
      <c r="D83214" t="s">
        <v>226238</v>
      </c>
      <c r="E83214" t="s">
        <v>226239</v>
      </c>
    </row>
    <row r="83215" spans="1:5" x14ac:dyDescent="0.25">
      <c r="A83215">
        <v>316235</v>
      </c>
      <c r="B83215" t="s">
        <v>226240</v>
      </c>
      <c r="C83215" t="s">
        <v>2496</v>
      </c>
      <c r="D83215" t="s">
        <v>226241</v>
      </c>
      <c r="E83215" t="s">
        <v>119913</v>
      </c>
    </row>
    <row r="83216" spans="1:5" x14ac:dyDescent="0.25">
      <c r="A83216">
        <v>316236</v>
      </c>
      <c r="B83216" t="s">
        <v>226242</v>
      </c>
      <c r="D83216" t="s">
        <v>226243</v>
      </c>
    </row>
    <row r="83217" spans="1:5" x14ac:dyDescent="0.25">
      <c r="A83217">
        <v>316246</v>
      </c>
      <c r="B83217" t="s">
        <v>226244</v>
      </c>
      <c r="D83217" t="s">
        <v>226245</v>
      </c>
    </row>
    <row r="83218" spans="1:5" x14ac:dyDescent="0.25">
      <c r="A83218">
        <v>316253</v>
      </c>
      <c r="B83218" t="s">
        <v>226246</v>
      </c>
      <c r="D83218" t="s">
        <v>226247</v>
      </c>
    </row>
    <row r="83219" spans="1:5" x14ac:dyDescent="0.25">
      <c r="A83219">
        <v>316259</v>
      </c>
      <c r="B83219" t="s">
        <v>226248</v>
      </c>
      <c r="D83219" t="s">
        <v>226249</v>
      </c>
    </row>
    <row r="83220" spans="1:5" x14ac:dyDescent="0.25">
      <c r="A83220">
        <v>316272</v>
      </c>
      <c r="B83220" t="s">
        <v>226250</v>
      </c>
      <c r="D83220" t="s">
        <v>226251</v>
      </c>
    </row>
    <row r="83221" spans="1:5" x14ac:dyDescent="0.25">
      <c r="A83221">
        <v>316278</v>
      </c>
      <c r="B83221" t="s">
        <v>226252</v>
      </c>
      <c r="C83221" t="s">
        <v>112374</v>
      </c>
      <c r="D83221" t="s">
        <v>226253</v>
      </c>
    </row>
    <row r="83222" spans="1:5" x14ac:dyDescent="0.25">
      <c r="A83222">
        <v>316279</v>
      </c>
      <c r="B83222" t="s">
        <v>226254</v>
      </c>
      <c r="D83222" t="s">
        <v>226255</v>
      </c>
      <c r="E83222" t="s">
        <v>10</v>
      </c>
    </row>
    <row r="83223" spans="1:5" x14ac:dyDescent="0.25">
      <c r="A83223">
        <v>316281</v>
      </c>
      <c r="B83223" t="s">
        <v>226256</v>
      </c>
      <c r="C83223" t="s">
        <v>110358</v>
      </c>
      <c r="D83223" t="s">
        <v>226257</v>
      </c>
      <c r="E83223" t="s">
        <v>226258</v>
      </c>
    </row>
    <row r="83224" spans="1:5" x14ac:dyDescent="0.25">
      <c r="A83224">
        <v>316282</v>
      </c>
      <c r="B83224" t="s">
        <v>226259</v>
      </c>
      <c r="D83224" t="s">
        <v>226260</v>
      </c>
      <c r="E83224" t="s">
        <v>10</v>
      </c>
    </row>
    <row r="83225" spans="1:5" x14ac:dyDescent="0.25">
      <c r="A83225">
        <v>316284</v>
      </c>
      <c r="B83225" t="s">
        <v>226261</v>
      </c>
      <c r="D83225" t="s">
        <v>226262</v>
      </c>
      <c r="E83225" t="s">
        <v>226263</v>
      </c>
    </row>
    <row r="83226" spans="1:5" x14ac:dyDescent="0.25">
      <c r="A83226">
        <v>316298</v>
      </c>
      <c r="B83226" t="s">
        <v>226264</v>
      </c>
      <c r="C83226" t="s">
        <v>7887</v>
      </c>
      <c r="D83226" t="s">
        <v>226265</v>
      </c>
    </row>
    <row r="83227" spans="1:5" x14ac:dyDescent="0.25">
      <c r="A83227">
        <v>316302</v>
      </c>
      <c r="B83227" t="s">
        <v>226266</v>
      </c>
      <c r="C83227" t="s">
        <v>226267</v>
      </c>
      <c r="D83227" t="s">
        <v>226268</v>
      </c>
    </row>
    <row r="83228" spans="1:5" x14ac:dyDescent="0.25">
      <c r="A83228">
        <v>316320</v>
      </c>
      <c r="B83228" t="s">
        <v>226269</v>
      </c>
      <c r="D83228" t="s">
        <v>226270</v>
      </c>
      <c r="E83228" t="s">
        <v>881</v>
      </c>
    </row>
    <row r="83229" spans="1:5" x14ac:dyDescent="0.25">
      <c r="A83229">
        <v>316327</v>
      </c>
      <c r="B83229" t="s">
        <v>226271</v>
      </c>
      <c r="D83229" t="s">
        <v>226272</v>
      </c>
      <c r="E83229" t="s">
        <v>226273</v>
      </c>
    </row>
    <row r="83230" spans="1:5" x14ac:dyDescent="0.25">
      <c r="A83230">
        <v>316368</v>
      </c>
      <c r="B83230" t="s">
        <v>226274</v>
      </c>
      <c r="D83230" t="s">
        <v>226275</v>
      </c>
      <c r="E83230" t="s">
        <v>226276</v>
      </c>
    </row>
    <row r="83231" spans="1:5" x14ac:dyDescent="0.25">
      <c r="A83231">
        <v>316373</v>
      </c>
      <c r="B83231" t="s">
        <v>226277</v>
      </c>
      <c r="D83231" t="s">
        <v>226278</v>
      </c>
      <c r="E83231" t="s">
        <v>226279</v>
      </c>
    </row>
    <row r="83232" spans="1:5" x14ac:dyDescent="0.25">
      <c r="A83232">
        <v>316375</v>
      </c>
      <c r="B83232" t="s">
        <v>226280</v>
      </c>
      <c r="D83232" t="s">
        <v>226281</v>
      </c>
    </row>
    <row r="83233" spans="1:5" x14ac:dyDescent="0.25">
      <c r="A83233">
        <v>316383</v>
      </c>
      <c r="B83233" t="s">
        <v>226282</v>
      </c>
      <c r="D83233" t="s">
        <v>226283</v>
      </c>
      <c r="E83233" t="s">
        <v>226284</v>
      </c>
    </row>
    <row r="83234" spans="1:5" x14ac:dyDescent="0.25">
      <c r="A83234">
        <v>316385</v>
      </c>
      <c r="B83234" t="s">
        <v>226285</v>
      </c>
      <c r="C83234" t="s">
        <v>213727</v>
      </c>
      <c r="D83234" t="s">
        <v>226286</v>
      </c>
      <c r="E83234" t="s">
        <v>27160</v>
      </c>
    </row>
    <row r="83235" spans="1:5" x14ac:dyDescent="0.25">
      <c r="A83235">
        <v>316386</v>
      </c>
      <c r="B83235" t="s">
        <v>226287</v>
      </c>
      <c r="D83235" t="s">
        <v>226288</v>
      </c>
    </row>
    <row r="83236" spans="1:5" x14ac:dyDescent="0.25">
      <c r="A83236">
        <v>316394</v>
      </c>
      <c r="B83236" t="s">
        <v>226289</v>
      </c>
      <c r="D83236" t="s">
        <v>226290</v>
      </c>
      <c r="E83236" t="s">
        <v>226291</v>
      </c>
    </row>
    <row r="83237" spans="1:5" x14ac:dyDescent="0.25">
      <c r="A83237">
        <v>316400</v>
      </c>
      <c r="B83237" t="s">
        <v>226292</v>
      </c>
      <c r="D83237" t="s">
        <v>226293</v>
      </c>
      <c r="E83237" t="s">
        <v>226294</v>
      </c>
    </row>
    <row r="83238" spans="1:5" x14ac:dyDescent="0.25">
      <c r="A83238">
        <v>316401</v>
      </c>
      <c r="B83238" t="s">
        <v>226295</v>
      </c>
      <c r="D83238" t="s">
        <v>226296</v>
      </c>
    </row>
    <row r="83239" spans="1:5" x14ac:dyDescent="0.25">
      <c r="A83239">
        <v>316419</v>
      </c>
      <c r="B83239" t="s">
        <v>226297</v>
      </c>
      <c r="D83239" t="s">
        <v>226298</v>
      </c>
      <c r="E83239" t="s">
        <v>226299</v>
      </c>
    </row>
    <row r="83240" spans="1:5" x14ac:dyDescent="0.25">
      <c r="A83240">
        <v>316420</v>
      </c>
      <c r="B83240" t="s">
        <v>226300</v>
      </c>
      <c r="D83240" t="s">
        <v>226301</v>
      </c>
      <c r="E83240" t="s">
        <v>226302</v>
      </c>
    </row>
    <row r="83241" spans="1:5" x14ac:dyDescent="0.25">
      <c r="A83241">
        <v>316428</v>
      </c>
      <c r="B83241" t="s">
        <v>226303</v>
      </c>
      <c r="D83241" t="s">
        <v>226304</v>
      </c>
      <c r="E83241" t="s">
        <v>10</v>
      </c>
    </row>
    <row r="83242" spans="1:5" x14ac:dyDescent="0.25">
      <c r="A83242">
        <v>316431</v>
      </c>
      <c r="B83242" t="s">
        <v>226305</v>
      </c>
      <c r="D83242" t="s">
        <v>226306</v>
      </c>
    </row>
    <row r="83243" spans="1:5" x14ac:dyDescent="0.25">
      <c r="A83243">
        <v>316435</v>
      </c>
      <c r="B83243" t="s">
        <v>226307</v>
      </c>
      <c r="D83243" t="s">
        <v>226308</v>
      </c>
      <c r="E83243" t="s">
        <v>226309</v>
      </c>
    </row>
    <row r="83244" spans="1:5" x14ac:dyDescent="0.25">
      <c r="A83244">
        <v>316439</v>
      </c>
      <c r="B83244" t="s">
        <v>226310</v>
      </c>
      <c r="D83244" t="s">
        <v>226311</v>
      </c>
      <c r="E83244" t="s">
        <v>226312</v>
      </c>
    </row>
    <row r="83245" spans="1:5" x14ac:dyDescent="0.25">
      <c r="A83245">
        <v>316443</v>
      </c>
      <c r="B83245" t="s">
        <v>226313</v>
      </c>
      <c r="D83245" t="s">
        <v>226314</v>
      </c>
      <c r="E83245" t="s">
        <v>226315</v>
      </c>
    </row>
    <row r="83246" spans="1:5" x14ac:dyDescent="0.25">
      <c r="A83246">
        <v>316444</v>
      </c>
      <c r="B83246" t="s">
        <v>226316</v>
      </c>
      <c r="D83246" t="s">
        <v>226317</v>
      </c>
    </row>
    <row r="83247" spans="1:5" x14ac:dyDescent="0.25">
      <c r="A83247">
        <v>316447</v>
      </c>
      <c r="B83247" t="s">
        <v>226318</v>
      </c>
      <c r="D83247" t="s">
        <v>226319</v>
      </c>
    </row>
    <row r="83248" spans="1:5" x14ac:dyDescent="0.25">
      <c r="A83248">
        <v>316462</v>
      </c>
      <c r="B83248" t="s">
        <v>226320</v>
      </c>
      <c r="C83248" t="s">
        <v>226321</v>
      </c>
      <c r="D83248" t="s">
        <v>226322</v>
      </c>
      <c r="E83248" t="s">
        <v>226323</v>
      </c>
    </row>
    <row r="83249" spans="1:5" x14ac:dyDescent="0.25">
      <c r="A83249">
        <v>316467</v>
      </c>
      <c r="B83249" t="s">
        <v>226324</v>
      </c>
      <c r="D83249" t="s">
        <v>226325</v>
      </c>
      <c r="E83249" t="s">
        <v>10</v>
      </c>
    </row>
    <row r="83250" spans="1:5" x14ac:dyDescent="0.25">
      <c r="A83250">
        <v>316472</v>
      </c>
      <c r="B83250" t="s">
        <v>226326</v>
      </c>
      <c r="C83250" t="s">
        <v>36780</v>
      </c>
      <c r="D83250" t="s">
        <v>226327</v>
      </c>
      <c r="E83250" t="s">
        <v>10</v>
      </c>
    </row>
    <row r="83251" spans="1:5" x14ac:dyDescent="0.25">
      <c r="A83251">
        <v>316475</v>
      </c>
      <c r="B83251" t="s">
        <v>226328</v>
      </c>
      <c r="D83251" t="s">
        <v>226329</v>
      </c>
      <c r="E83251" t="s">
        <v>226330</v>
      </c>
    </row>
    <row r="83252" spans="1:5" x14ac:dyDescent="0.25">
      <c r="A83252">
        <v>316480</v>
      </c>
      <c r="B83252" t="s">
        <v>226331</v>
      </c>
      <c r="C83252" t="s">
        <v>226332</v>
      </c>
      <c r="D83252" t="s">
        <v>226333</v>
      </c>
    </row>
    <row r="83253" spans="1:5" x14ac:dyDescent="0.25">
      <c r="A83253">
        <v>316482</v>
      </c>
      <c r="B83253" t="s">
        <v>226334</v>
      </c>
      <c r="C83253" t="s">
        <v>4450</v>
      </c>
      <c r="D83253" t="s">
        <v>226335</v>
      </c>
      <c r="E83253" t="s">
        <v>226336</v>
      </c>
    </row>
    <row r="83254" spans="1:5" x14ac:dyDescent="0.25">
      <c r="A83254">
        <v>316490</v>
      </c>
      <c r="B83254" t="s">
        <v>226337</v>
      </c>
      <c r="D83254" t="s">
        <v>226338</v>
      </c>
    </row>
    <row r="83255" spans="1:5" x14ac:dyDescent="0.25">
      <c r="A83255">
        <v>316506</v>
      </c>
      <c r="B83255" t="s">
        <v>226339</v>
      </c>
      <c r="D83255" t="s">
        <v>226340</v>
      </c>
    </row>
    <row r="83256" spans="1:5" x14ac:dyDescent="0.25">
      <c r="A83256">
        <v>316510</v>
      </c>
      <c r="B83256" t="s">
        <v>226341</v>
      </c>
      <c r="D83256" t="s">
        <v>226342</v>
      </c>
    </row>
    <row r="83257" spans="1:5" x14ac:dyDescent="0.25">
      <c r="A83257">
        <v>316512</v>
      </c>
      <c r="B83257" t="s">
        <v>226343</v>
      </c>
      <c r="D83257" t="s">
        <v>226344</v>
      </c>
    </row>
    <row r="83258" spans="1:5" x14ac:dyDescent="0.25">
      <c r="A83258">
        <v>316513</v>
      </c>
      <c r="B83258" t="s">
        <v>226345</v>
      </c>
      <c r="D83258" t="s">
        <v>226346</v>
      </c>
    </row>
    <row r="83259" spans="1:5" x14ac:dyDescent="0.25">
      <c r="A83259">
        <v>316514</v>
      </c>
      <c r="B83259" t="s">
        <v>226347</v>
      </c>
      <c r="D83259" t="s">
        <v>226348</v>
      </c>
    </row>
    <row r="83260" spans="1:5" x14ac:dyDescent="0.25">
      <c r="A83260">
        <v>316519</v>
      </c>
      <c r="B83260" t="s">
        <v>226349</v>
      </c>
      <c r="D83260" t="s">
        <v>226350</v>
      </c>
      <c r="E83260" t="s">
        <v>226351</v>
      </c>
    </row>
    <row r="83261" spans="1:5" x14ac:dyDescent="0.25">
      <c r="A83261">
        <v>316525</v>
      </c>
      <c r="B83261" t="s">
        <v>226352</v>
      </c>
      <c r="D83261" t="s">
        <v>226353</v>
      </c>
      <c r="E83261" t="s">
        <v>226354</v>
      </c>
    </row>
    <row r="83262" spans="1:5" x14ac:dyDescent="0.25">
      <c r="A83262">
        <v>316535</v>
      </c>
      <c r="B83262" t="s">
        <v>226355</v>
      </c>
      <c r="D83262" t="s">
        <v>226356</v>
      </c>
      <c r="E83262" t="s">
        <v>226357</v>
      </c>
    </row>
    <row r="83263" spans="1:5" x14ac:dyDescent="0.25">
      <c r="A83263">
        <v>316543</v>
      </c>
      <c r="B83263" t="s">
        <v>226358</v>
      </c>
      <c r="D83263" t="s">
        <v>226359</v>
      </c>
    </row>
    <row r="83264" spans="1:5" x14ac:dyDescent="0.25">
      <c r="A83264">
        <v>316552</v>
      </c>
      <c r="B83264" t="s">
        <v>226360</v>
      </c>
      <c r="C83264" t="s">
        <v>226361</v>
      </c>
      <c r="D83264" t="s">
        <v>226362</v>
      </c>
    </row>
    <row r="83265" spans="1:5" x14ac:dyDescent="0.25">
      <c r="A83265">
        <v>316554</v>
      </c>
      <c r="B83265" t="s">
        <v>226363</v>
      </c>
      <c r="D83265" t="s">
        <v>226364</v>
      </c>
      <c r="E83265" t="s">
        <v>10</v>
      </c>
    </row>
    <row r="83266" spans="1:5" x14ac:dyDescent="0.25">
      <c r="A83266">
        <v>316555</v>
      </c>
      <c r="B83266" t="s">
        <v>226365</v>
      </c>
      <c r="C83266" t="s">
        <v>226366</v>
      </c>
      <c r="D83266" t="s">
        <v>226367</v>
      </c>
    </row>
    <row r="83267" spans="1:5" x14ac:dyDescent="0.25">
      <c r="A83267">
        <v>316569</v>
      </c>
      <c r="B83267" t="s">
        <v>226368</v>
      </c>
      <c r="C83267" t="s">
        <v>226369</v>
      </c>
      <c r="D83267" t="s">
        <v>226370</v>
      </c>
      <c r="E83267" t="s">
        <v>226371</v>
      </c>
    </row>
    <row r="83268" spans="1:5" x14ac:dyDescent="0.25">
      <c r="A83268">
        <v>316584</v>
      </c>
      <c r="B83268" t="s">
        <v>226372</v>
      </c>
      <c r="D83268" t="s">
        <v>226373</v>
      </c>
      <c r="E83268" t="s">
        <v>226374</v>
      </c>
    </row>
    <row r="83269" spans="1:5" x14ac:dyDescent="0.25">
      <c r="A83269">
        <v>316586</v>
      </c>
      <c r="B83269" t="s">
        <v>226375</v>
      </c>
      <c r="D83269" t="s">
        <v>226376</v>
      </c>
      <c r="E83269" t="s">
        <v>226377</v>
      </c>
    </row>
    <row r="83270" spans="1:5" x14ac:dyDescent="0.25">
      <c r="A83270">
        <v>316590</v>
      </c>
      <c r="B83270" t="s">
        <v>226378</v>
      </c>
      <c r="C83270" t="s">
        <v>226379</v>
      </c>
      <c r="D83270" t="s">
        <v>226380</v>
      </c>
      <c r="E83270" t="s">
        <v>226381</v>
      </c>
    </row>
    <row r="83271" spans="1:5" x14ac:dyDescent="0.25">
      <c r="A83271">
        <v>316591</v>
      </c>
      <c r="B83271" t="s">
        <v>226382</v>
      </c>
      <c r="D83271" t="s">
        <v>226383</v>
      </c>
      <c r="E83271" t="s">
        <v>226384</v>
      </c>
    </row>
    <row r="83272" spans="1:5" x14ac:dyDescent="0.25">
      <c r="A83272">
        <v>316597</v>
      </c>
      <c r="B83272" t="s">
        <v>226385</v>
      </c>
      <c r="D83272" t="s">
        <v>226386</v>
      </c>
    </row>
    <row r="83273" spans="1:5" x14ac:dyDescent="0.25">
      <c r="A83273">
        <v>316598</v>
      </c>
      <c r="B83273" t="s">
        <v>226387</v>
      </c>
      <c r="D83273" t="s">
        <v>226388</v>
      </c>
    </row>
    <row r="83274" spans="1:5" x14ac:dyDescent="0.25">
      <c r="A83274">
        <v>316601</v>
      </c>
      <c r="B83274" t="s">
        <v>226389</v>
      </c>
      <c r="D83274" t="s">
        <v>226390</v>
      </c>
      <c r="E83274" t="s">
        <v>226391</v>
      </c>
    </row>
    <row r="83275" spans="1:5" x14ac:dyDescent="0.25">
      <c r="A83275">
        <v>316606</v>
      </c>
      <c r="B83275" t="s">
        <v>226392</v>
      </c>
      <c r="D83275" t="s">
        <v>226393</v>
      </c>
      <c r="E83275" t="s">
        <v>226394</v>
      </c>
    </row>
    <row r="83276" spans="1:5" x14ac:dyDescent="0.25">
      <c r="A83276">
        <v>316613</v>
      </c>
      <c r="B83276" t="s">
        <v>226395</v>
      </c>
      <c r="D83276" t="s">
        <v>226396</v>
      </c>
    </row>
    <row r="83277" spans="1:5" x14ac:dyDescent="0.25">
      <c r="A83277">
        <v>316616</v>
      </c>
      <c r="B83277" t="s">
        <v>226397</v>
      </c>
      <c r="C83277" t="s">
        <v>49181</v>
      </c>
      <c r="D83277" t="s">
        <v>226398</v>
      </c>
    </row>
    <row r="83278" spans="1:5" x14ac:dyDescent="0.25">
      <c r="A83278">
        <v>316619</v>
      </c>
      <c r="B83278" t="s">
        <v>226399</v>
      </c>
      <c r="D83278" t="s">
        <v>226400</v>
      </c>
      <c r="E83278" t="s">
        <v>138672</v>
      </c>
    </row>
    <row r="83279" spans="1:5" x14ac:dyDescent="0.25">
      <c r="A83279">
        <v>316652</v>
      </c>
      <c r="B83279" t="s">
        <v>226401</v>
      </c>
      <c r="D83279" t="s">
        <v>226402</v>
      </c>
    </row>
    <row r="83280" spans="1:5" x14ac:dyDescent="0.25">
      <c r="A83280">
        <v>316653</v>
      </c>
      <c r="B83280" t="s">
        <v>226403</v>
      </c>
      <c r="C83280" t="s">
        <v>226404</v>
      </c>
      <c r="D83280" t="s">
        <v>226405</v>
      </c>
    </row>
    <row r="83281" spans="1:5" x14ac:dyDescent="0.25">
      <c r="A83281">
        <v>316655</v>
      </c>
      <c r="B83281" t="s">
        <v>226406</v>
      </c>
      <c r="D83281" t="s">
        <v>226407</v>
      </c>
      <c r="E83281" t="s">
        <v>226408</v>
      </c>
    </row>
    <row r="83282" spans="1:5" x14ac:dyDescent="0.25">
      <c r="A83282">
        <v>316660</v>
      </c>
      <c r="B83282" t="s">
        <v>226409</v>
      </c>
      <c r="D83282" t="s">
        <v>226410</v>
      </c>
      <c r="E83282" t="s">
        <v>226411</v>
      </c>
    </row>
    <row r="83283" spans="1:5" x14ac:dyDescent="0.25">
      <c r="A83283">
        <v>316665</v>
      </c>
      <c r="B83283" t="s">
        <v>226412</v>
      </c>
      <c r="D83283" t="s">
        <v>226413</v>
      </c>
    </row>
    <row r="83284" spans="1:5" x14ac:dyDescent="0.25">
      <c r="A83284">
        <v>316666</v>
      </c>
      <c r="B83284" t="s">
        <v>226414</v>
      </c>
      <c r="C83284" t="s">
        <v>10489</v>
      </c>
      <c r="D83284" t="s">
        <v>226415</v>
      </c>
      <c r="E83284" t="s">
        <v>41530</v>
      </c>
    </row>
    <row r="83285" spans="1:5" x14ac:dyDescent="0.25">
      <c r="A83285">
        <v>316671</v>
      </c>
      <c r="B83285" t="s">
        <v>226416</v>
      </c>
      <c r="C83285" t="s">
        <v>226417</v>
      </c>
      <c r="D83285" t="s">
        <v>226418</v>
      </c>
    </row>
    <row r="83286" spans="1:5" x14ac:dyDescent="0.25">
      <c r="A83286">
        <v>316675</v>
      </c>
      <c r="B83286" t="s">
        <v>226419</v>
      </c>
      <c r="D83286" t="s">
        <v>226420</v>
      </c>
      <c r="E83286" t="s">
        <v>226421</v>
      </c>
    </row>
    <row r="83287" spans="1:5" x14ac:dyDescent="0.25">
      <c r="A83287">
        <v>316676</v>
      </c>
      <c r="B83287" t="s">
        <v>226422</v>
      </c>
      <c r="D83287" t="s">
        <v>226423</v>
      </c>
      <c r="E83287" t="s">
        <v>226424</v>
      </c>
    </row>
    <row r="83288" spans="1:5" x14ac:dyDescent="0.25">
      <c r="A83288">
        <v>316680</v>
      </c>
      <c r="B83288" t="s">
        <v>226425</v>
      </c>
      <c r="C83288" t="s">
        <v>200971</v>
      </c>
      <c r="D83288" t="s">
        <v>226426</v>
      </c>
    </row>
    <row r="83289" spans="1:5" x14ac:dyDescent="0.25">
      <c r="A83289">
        <v>316698</v>
      </c>
      <c r="B83289" t="s">
        <v>226427</v>
      </c>
      <c r="D83289" t="s">
        <v>226428</v>
      </c>
    </row>
    <row r="83290" spans="1:5" x14ac:dyDescent="0.25">
      <c r="A83290">
        <v>316700</v>
      </c>
      <c r="B83290" t="s">
        <v>226429</v>
      </c>
      <c r="D83290" t="s">
        <v>226430</v>
      </c>
      <c r="E83290" t="s">
        <v>226431</v>
      </c>
    </row>
    <row r="83291" spans="1:5" x14ac:dyDescent="0.25">
      <c r="A83291">
        <v>316706</v>
      </c>
      <c r="B83291" t="s">
        <v>226432</v>
      </c>
      <c r="D83291" t="s">
        <v>226433</v>
      </c>
      <c r="E83291" t="s">
        <v>226434</v>
      </c>
    </row>
    <row r="83292" spans="1:5" x14ac:dyDescent="0.25">
      <c r="A83292">
        <v>316710</v>
      </c>
      <c r="B83292" t="s">
        <v>226435</v>
      </c>
      <c r="D83292" t="s">
        <v>226436</v>
      </c>
    </row>
    <row r="83293" spans="1:5" x14ac:dyDescent="0.25">
      <c r="A83293">
        <v>316720</v>
      </c>
      <c r="B83293" t="s">
        <v>226437</v>
      </c>
      <c r="D83293" t="s">
        <v>226438</v>
      </c>
      <c r="E83293" t="s">
        <v>226439</v>
      </c>
    </row>
    <row r="83294" spans="1:5" x14ac:dyDescent="0.25">
      <c r="A83294">
        <v>316727</v>
      </c>
      <c r="B83294" t="s">
        <v>226440</v>
      </c>
      <c r="D83294" t="s">
        <v>226441</v>
      </c>
      <c r="E83294" t="s">
        <v>226442</v>
      </c>
    </row>
    <row r="83295" spans="1:5" x14ac:dyDescent="0.25">
      <c r="A83295">
        <v>316732</v>
      </c>
      <c r="B83295" t="s">
        <v>226443</v>
      </c>
      <c r="D83295" t="s">
        <v>226444</v>
      </c>
      <c r="E83295" t="s">
        <v>226445</v>
      </c>
    </row>
    <row r="83296" spans="1:5" x14ac:dyDescent="0.25">
      <c r="A83296">
        <v>316737</v>
      </c>
      <c r="B83296" t="s">
        <v>226446</v>
      </c>
      <c r="D83296" t="s">
        <v>226447</v>
      </c>
    </row>
    <row r="83297" spans="1:5" x14ac:dyDescent="0.25">
      <c r="A83297">
        <v>316742</v>
      </c>
      <c r="B83297" t="s">
        <v>226448</v>
      </c>
      <c r="D83297" t="s">
        <v>226449</v>
      </c>
      <c r="E83297" t="s">
        <v>226450</v>
      </c>
    </row>
    <row r="83298" spans="1:5" x14ac:dyDescent="0.25">
      <c r="A83298">
        <v>316752</v>
      </c>
      <c r="B83298" t="s">
        <v>226451</v>
      </c>
      <c r="D83298" t="s">
        <v>226452</v>
      </c>
      <c r="E83298" t="s">
        <v>226453</v>
      </c>
    </row>
    <row r="83299" spans="1:5" x14ac:dyDescent="0.25">
      <c r="A83299">
        <v>316754</v>
      </c>
      <c r="B83299" t="s">
        <v>226454</v>
      </c>
      <c r="D83299" t="s">
        <v>226455</v>
      </c>
      <c r="E83299" t="s">
        <v>10</v>
      </c>
    </row>
    <row r="83300" spans="1:5" x14ac:dyDescent="0.25">
      <c r="A83300">
        <v>316764</v>
      </c>
      <c r="B83300" t="s">
        <v>226456</v>
      </c>
      <c r="D83300" t="s">
        <v>226457</v>
      </c>
    </row>
    <row r="83301" spans="1:5" x14ac:dyDescent="0.25">
      <c r="A83301">
        <v>316770</v>
      </c>
      <c r="B83301" t="s">
        <v>226458</v>
      </c>
      <c r="D83301" t="s">
        <v>226459</v>
      </c>
      <c r="E83301" t="s">
        <v>10</v>
      </c>
    </row>
    <row r="83302" spans="1:5" x14ac:dyDescent="0.25">
      <c r="A83302">
        <v>316771</v>
      </c>
      <c r="B83302" t="s">
        <v>226460</v>
      </c>
      <c r="D83302" t="s">
        <v>226461</v>
      </c>
    </row>
    <row r="83303" spans="1:5" x14ac:dyDescent="0.25">
      <c r="A83303">
        <v>316772</v>
      </c>
      <c r="B83303" t="s">
        <v>226462</v>
      </c>
      <c r="D83303" t="s">
        <v>226463</v>
      </c>
    </row>
    <row r="83304" spans="1:5" x14ac:dyDescent="0.25">
      <c r="A83304">
        <v>316777</v>
      </c>
      <c r="B83304" t="s">
        <v>226464</v>
      </c>
      <c r="C83304" t="s">
        <v>226465</v>
      </c>
      <c r="D83304" t="s">
        <v>226466</v>
      </c>
    </row>
    <row r="83305" spans="1:5" x14ac:dyDescent="0.25">
      <c r="A83305">
        <v>316790</v>
      </c>
      <c r="B83305" t="s">
        <v>226467</v>
      </c>
      <c r="C83305" t="s">
        <v>30700</v>
      </c>
      <c r="D83305" t="s">
        <v>226468</v>
      </c>
      <c r="E83305" t="s">
        <v>226469</v>
      </c>
    </row>
    <row r="83306" spans="1:5" x14ac:dyDescent="0.25">
      <c r="A83306">
        <v>316813</v>
      </c>
      <c r="B83306" t="s">
        <v>226470</v>
      </c>
      <c r="C83306" t="s">
        <v>47709</v>
      </c>
      <c r="D83306" t="s">
        <v>226471</v>
      </c>
      <c r="E83306" t="s">
        <v>226472</v>
      </c>
    </row>
    <row r="83307" spans="1:5" x14ac:dyDescent="0.25">
      <c r="A83307">
        <v>316817</v>
      </c>
      <c r="B83307" t="s">
        <v>226473</v>
      </c>
      <c r="D83307" t="s">
        <v>226474</v>
      </c>
      <c r="E83307" t="s">
        <v>226475</v>
      </c>
    </row>
    <row r="83308" spans="1:5" x14ac:dyDescent="0.25">
      <c r="A83308">
        <v>316830</v>
      </c>
      <c r="B83308" t="s">
        <v>226476</v>
      </c>
      <c r="C83308" t="s">
        <v>226477</v>
      </c>
      <c r="D83308" t="s">
        <v>226478</v>
      </c>
    </row>
    <row r="83309" spans="1:5" x14ac:dyDescent="0.25">
      <c r="A83309">
        <v>316832</v>
      </c>
      <c r="B83309" t="s">
        <v>226479</v>
      </c>
      <c r="C83309" t="s">
        <v>226480</v>
      </c>
      <c r="D83309" t="s">
        <v>226481</v>
      </c>
      <c r="E83309" t="s">
        <v>226482</v>
      </c>
    </row>
    <row r="83310" spans="1:5" x14ac:dyDescent="0.25">
      <c r="A83310">
        <v>316840</v>
      </c>
      <c r="B83310" t="s">
        <v>226483</v>
      </c>
      <c r="C83310" t="s">
        <v>226484</v>
      </c>
      <c r="D83310" t="s">
        <v>226485</v>
      </c>
      <c r="E83310" t="s">
        <v>226486</v>
      </c>
    </row>
    <row r="83311" spans="1:5" x14ac:dyDescent="0.25">
      <c r="A83311">
        <v>316842</v>
      </c>
      <c r="B83311" t="s">
        <v>226487</v>
      </c>
      <c r="C83311" t="s">
        <v>226488</v>
      </c>
      <c r="D83311" t="s">
        <v>226489</v>
      </c>
    </row>
    <row r="83312" spans="1:5" x14ac:dyDescent="0.25">
      <c r="A83312">
        <v>316854</v>
      </c>
      <c r="B83312" t="s">
        <v>226490</v>
      </c>
      <c r="D83312" t="s">
        <v>226491</v>
      </c>
      <c r="E83312" t="s">
        <v>226492</v>
      </c>
    </row>
    <row r="83313" spans="1:5" x14ac:dyDescent="0.25">
      <c r="A83313">
        <v>316862</v>
      </c>
      <c r="B83313" t="s">
        <v>226493</v>
      </c>
      <c r="C83313" t="s">
        <v>226494</v>
      </c>
      <c r="D83313" t="s">
        <v>226495</v>
      </c>
      <c r="E83313" t="s">
        <v>226496</v>
      </c>
    </row>
    <row r="83314" spans="1:5" x14ac:dyDescent="0.25">
      <c r="A83314">
        <v>316871</v>
      </c>
      <c r="B83314" t="s">
        <v>226497</v>
      </c>
      <c r="D83314" t="s">
        <v>226498</v>
      </c>
      <c r="E83314" t="s">
        <v>226499</v>
      </c>
    </row>
    <row r="83315" spans="1:5" x14ac:dyDescent="0.25">
      <c r="A83315">
        <v>316873</v>
      </c>
      <c r="B83315" t="s">
        <v>226500</v>
      </c>
      <c r="C83315" t="s">
        <v>226501</v>
      </c>
      <c r="D83315" t="s">
        <v>226502</v>
      </c>
      <c r="E83315" t="s">
        <v>226503</v>
      </c>
    </row>
    <row r="83316" spans="1:5" x14ac:dyDescent="0.25">
      <c r="A83316">
        <v>316881</v>
      </c>
      <c r="B83316" t="s">
        <v>226504</v>
      </c>
      <c r="C83316" t="s">
        <v>226505</v>
      </c>
      <c r="D83316" t="s">
        <v>226506</v>
      </c>
      <c r="E83316" t="s">
        <v>226507</v>
      </c>
    </row>
    <row r="83317" spans="1:5" x14ac:dyDescent="0.25">
      <c r="A83317">
        <v>316883</v>
      </c>
      <c r="B83317" t="s">
        <v>226508</v>
      </c>
      <c r="D83317" t="s">
        <v>226509</v>
      </c>
    </row>
    <row r="83318" spans="1:5" x14ac:dyDescent="0.25">
      <c r="A83318">
        <v>316892</v>
      </c>
      <c r="B83318" t="s">
        <v>226510</v>
      </c>
      <c r="C83318" t="s">
        <v>226511</v>
      </c>
      <c r="D83318" t="s">
        <v>226512</v>
      </c>
      <c r="E83318" t="s">
        <v>226513</v>
      </c>
    </row>
    <row r="83319" spans="1:5" x14ac:dyDescent="0.25">
      <c r="A83319">
        <v>316898</v>
      </c>
      <c r="B83319" t="s">
        <v>226514</v>
      </c>
      <c r="D83319" t="s">
        <v>226515</v>
      </c>
      <c r="E83319" t="s">
        <v>226516</v>
      </c>
    </row>
    <row r="83320" spans="1:5" x14ac:dyDescent="0.25">
      <c r="A83320">
        <v>316911</v>
      </c>
      <c r="B83320" t="s">
        <v>226517</v>
      </c>
      <c r="D83320" t="s">
        <v>226518</v>
      </c>
    </row>
    <row r="83321" spans="1:5" x14ac:dyDescent="0.25">
      <c r="A83321">
        <v>316914</v>
      </c>
      <c r="B83321" t="s">
        <v>226519</v>
      </c>
      <c r="C83321" t="s">
        <v>226520</v>
      </c>
      <c r="D83321" t="s">
        <v>226521</v>
      </c>
      <c r="E83321" t="s">
        <v>226522</v>
      </c>
    </row>
    <row r="83322" spans="1:5" x14ac:dyDescent="0.25">
      <c r="A83322">
        <v>316927</v>
      </c>
      <c r="B83322" t="s">
        <v>226523</v>
      </c>
      <c r="C83322" t="s">
        <v>66162</v>
      </c>
      <c r="D83322" t="s">
        <v>226524</v>
      </c>
      <c r="E83322" t="s">
        <v>226525</v>
      </c>
    </row>
    <row r="83323" spans="1:5" x14ac:dyDescent="0.25">
      <c r="A83323">
        <v>316930</v>
      </c>
      <c r="B83323" t="s">
        <v>226526</v>
      </c>
      <c r="C83323" t="s">
        <v>226527</v>
      </c>
      <c r="D83323" t="s">
        <v>226528</v>
      </c>
      <c r="E83323" t="s">
        <v>226529</v>
      </c>
    </row>
    <row r="83324" spans="1:5" x14ac:dyDescent="0.25">
      <c r="A83324">
        <v>316932</v>
      </c>
      <c r="B83324" t="s">
        <v>226530</v>
      </c>
      <c r="D83324" t="s">
        <v>226531</v>
      </c>
    </row>
    <row r="83325" spans="1:5" x14ac:dyDescent="0.25">
      <c r="A83325">
        <v>316934</v>
      </c>
      <c r="B83325" t="s">
        <v>226532</v>
      </c>
      <c r="D83325" t="s">
        <v>226533</v>
      </c>
      <c r="E83325" t="s">
        <v>226534</v>
      </c>
    </row>
    <row r="83326" spans="1:5" x14ac:dyDescent="0.25">
      <c r="A83326">
        <v>316936</v>
      </c>
      <c r="B83326" t="s">
        <v>226535</v>
      </c>
      <c r="D83326" t="s">
        <v>226536</v>
      </c>
      <c r="E83326" t="s">
        <v>226537</v>
      </c>
    </row>
    <row r="83327" spans="1:5" x14ac:dyDescent="0.25">
      <c r="A83327">
        <v>316937</v>
      </c>
      <c r="B83327" t="s">
        <v>226538</v>
      </c>
      <c r="C83327" t="s">
        <v>226539</v>
      </c>
      <c r="D83327" t="s">
        <v>226540</v>
      </c>
    </row>
    <row r="83328" spans="1:5" x14ac:dyDescent="0.25">
      <c r="A83328">
        <v>316969</v>
      </c>
      <c r="B83328" t="s">
        <v>226541</v>
      </c>
      <c r="C83328" t="s">
        <v>226542</v>
      </c>
      <c r="D83328" t="s">
        <v>226543</v>
      </c>
      <c r="E83328" t="s">
        <v>226544</v>
      </c>
    </row>
    <row r="83329" spans="1:5" x14ac:dyDescent="0.25">
      <c r="A83329">
        <v>316973</v>
      </c>
      <c r="B83329" t="s">
        <v>226545</v>
      </c>
      <c r="D83329" t="s">
        <v>226546</v>
      </c>
    </row>
    <row r="83330" spans="1:5" x14ac:dyDescent="0.25">
      <c r="A83330">
        <v>316990</v>
      </c>
      <c r="B83330" t="s">
        <v>226547</v>
      </c>
      <c r="C83330" t="s">
        <v>164695</v>
      </c>
      <c r="D83330" t="s">
        <v>226548</v>
      </c>
    </row>
    <row r="83331" spans="1:5" x14ac:dyDescent="0.25">
      <c r="A83331">
        <v>316996</v>
      </c>
      <c r="B83331" t="s">
        <v>226549</v>
      </c>
      <c r="D83331" t="s">
        <v>226550</v>
      </c>
    </row>
    <row r="83332" spans="1:5" x14ac:dyDescent="0.25">
      <c r="A83332">
        <v>316997</v>
      </c>
      <c r="B83332" t="s">
        <v>226551</v>
      </c>
      <c r="D83332" t="s">
        <v>226552</v>
      </c>
      <c r="E83332" t="s">
        <v>226553</v>
      </c>
    </row>
    <row r="83333" spans="1:5" x14ac:dyDescent="0.25">
      <c r="A83333">
        <v>317007</v>
      </c>
      <c r="B83333" t="s">
        <v>226554</v>
      </c>
      <c r="C83333" t="s">
        <v>226555</v>
      </c>
      <c r="D83333" t="s">
        <v>226556</v>
      </c>
      <c r="E83333" t="s">
        <v>226557</v>
      </c>
    </row>
    <row r="83334" spans="1:5" x14ac:dyDescent="0.25">
      <c r="A83334">
        <v>317027</v>
      </c>
      <c r="B83334" t="s">
        <v>226558</v>
      </c>
      <c r="C83334" t="s">
        <v>226559</v>
      </c>
      <c r="D83334" t="s">
        <v>226560</v>
      </c>
      <c r="E83334" t="s">
        <v>226561</v>
      </c>
    </row>
    <row r="83335" spans="1:5" x14ac:dyDescent="0.25">
      <c r="A83335">
        <v>317034</v>
      </c>
      <c r="B83335" t="s">
        <v>226562</v>
      </c>
      <c r="D83335" t="s">
        <v>226563</v>
      </c>
    </row>
    <row r="83336" spans="1:5" x14ac:dyDescent="0.25">
      <c r="A83336">
        <v>317040</v>
      </c>
      <c r="B83336" t="s">
        <v>226564</v>
      </c>
      <c r="D83336" t="s">
        <v>226565</v>
      </c>
      <c r="E83336" t="s">
        <v>226566</v>
      </c>
    </row>
    <row r="83337" spans="1:5" x14ac:dyDescent="0.25">
      <c r="A83337">
        <v>317048</v>
      </c>
      <c r="B83337" t="s">
        <v>226567</v>
      </c>
      <c r="D83337" t="s">
        <v>226568</v>
      </c>
    </row>
    <row r="83338" spans="1:5" x14ac:dyDescent="0.25">
      <c r="A83338">
        <v>317067</v>
      </c>
      <c r="B83338" t="s">
        <v>226569</v>
      </c>
      <c r="C83338" t="s">
        <v>226570</v>
      </c>
      <c r="D83338" t="s">
        <v>226571</v>
      </c>
      <c r="E83338" t="s">
        <v>226572</v>
      </c>
    </row>
    <row r="83339" spans="1:5" x14ac:dyDescent="0.25">
      <c r="A83339">
        <v>317072</v>
      </c>
      <c r="B83339" t="s">
        <v>226573</v>
      </c>
      <c r="C83339" t="s">
        <v>98319</v>
      </c>
      <c r="D83339" t="s">
        <v>226574</v>
      </c>
      <c r="E83339" t="s">
        <v>226575</v>
      </c>
    </row>
    <row r="83340" spans="1:5" x14ac:dyDescent="0.25">
      <c r="A83340">
        <v>317092</v>
      </c>
      <c r="B83340" t="s">
        <v>226576</v>
      </c>
      <c r="C83340" t="s">
        <v>226577</v>
      </c>
      <c r="D83340" t="s">
        <v>226578</v>
      </c>
      <c r="E83340" t="s">
        <v>226579</v>
      </c>
    </row>
    <row r="83341" spans="1:5" x14ac:dyDescent="0.25">
      <c r="A83341">
        <v>317109</v>
      </c>
      <c r="B83341" t="s">
        <v>226580</v>
      </c>
      <c r="D83341" t="s">
        <v>226581</v>
      </c>
      <c r="E83341" t="s">
        <v>226582</v>
      </c>
    </row>
    <row r="83342" spans="1:5" x14ac:dyDescent="0.25">
      <c r="A83342">
        <v>317116</v>
      </c>
      <c r="B83342" t="s">
        <v>226583</v>
      </c>
      <c r="D83342" t="s">
        <v>226584</v>
      </c>
      <c r="E83342" t="s">
        <v>226585</v>
      </c>
    </row>
    <row r="83343" spans="1:5" x14ac:dyDescent="0.25">
      <c r="A83343">
        <v>317117</v>
      </c>
      <c r="B83343" t="s">
        <v>226586</v>
      </c>
      <c r="D83343" t="s">
        <v>226587</v>
      </c>
    </row>
    <row r="83344" spans="1:5" x14ac:dyDescent="0.25">
      <c r="A83344">
        <v>317118</v>
      </c>
      <c r="B83344" t="s">
        <v>226588</v>
      </c>
      <c r="C83344" t="s">
        <v>226589</v>
      </c>
      <c r="D83344" t="s">
        <v>226590</v>
      </c>
    </row>
    <row r="83345" spans="1:5" x14ac:dyDescent="0.25">
      <c r="A83345">
        <v>317119</v>
      </c>
      <c r="B83345" t="s">
        <v>226591</v>
      </c>
      <c r="D83345" t="s">
        <v>226592</v>
      </c>
    </row>
    <row r="83346" spans="1:5" x14ac:dyDescent="0.25">
      <c r="A83346">
        <v>317123</v>
      </c>
      <c r="B83346" t="s">
        <v>226593</v>
      </c>
      <c r="C83346" t="s">
        <v>41939</v>
      </c>
      <c r="D83346" t="s">
        <v>226594</v>
      </c>
      <c r="E83346" t="s">
        <v>226595</v>
      </c>
    </row>
    <row r="83347" spans="1:5" x14ac:dyDescent="0.25">
      <c r="A83347">
        <v>317128</v>
      </c>
      <c r="B83347" t="s">
        <v>226596</v>
      </c>
      <c r="D83347" t="s">
        <v>226597</v>
      </c>
    </row>
    <row r="83348" spans="1:5" x14ac:dyDescent="0.25">
      <c r="A83348">
        <v>317131</v>
      </c>
      <c r="B83348" t="s">
        <v>226598</v>
      </c>
      <c r="D83348" t="s">
        <v>226599</v>
      </c>
    </row>
    <row r="83349" spans="1:5" x14ac:dyDescent="0.25">
      <c r="A83349">
        <v>317144</v>
      </c>
      <c r="B83349" t="s">
        <v>226600</v>
      </c>
      <c r="D83349" t="s">
        <v>226601</v>
      </c>
    </row>
    <row r="83350" spans="1:5" x14ac:dyDescent="0.25">
      <c r="A83350">
        <v>317158</v>
      </c>
      <c r="B83350" t="s">
        <v>226602</v>
      </c>
      <c r="C83350" t="s">
        <v>226603</v>
      </c>
      <c r="D83350" t="s">
        <v>226604</v>
      </c>
    </row>
    <row r="83351" spans="1:5" x14ac:dyDescent="0.25">
      <c r="A83351">
        <v>317159</v>
      </c>
      <c r="B83351" t="s">
        <v>226605</v>
      </c>
      <c r="D83351" t="s">
        <v>226606</v>
      </c>
    </row>
    <row r="83352" spans="1:5" x14ac:dyDescent="0.25">
      <c r="A83352">
        <v>317164</v>
      </c>
      <c r="B83352" t="s">
        <v>226607</v>
      </c>
      <c r="C83352" t="s">
        <v>226608</v>
      </c>
      <c r="D83352" t="s">
        <v>226609</v>
      </c>
    </row>
    <row r="83353" spans="1:5" x14ac:dyDescent="0.25">
      <c r="A83353">
        <v>317166</v>
      </c>
      <c r="B83353" t="s">
        <v>226610</v>
      </c>
      <c r="D83353" t="s">
        <v>226611</v>
      </c>
      <c r="E83353" t="s">
        <v>226612</v>
      </c>
    </row>
    <row r="83354" spans="1:5" x14ac:dyDescent="0.25">
      <c r="A83354">
        <v>317167</v>
      </c>
      <c r="B83354" t="s">
        <v>226613</v>
      </c>
      <c r="C83354" t="s">
        <v>108780</v>
      </c>
      <c r="D83354" t="s">
        <v>226614</v>
      </c>
      <c r="E83354" t="s">
        <v>226615</v>
      </c>
    </row>
    <row r="83355" spans="1:5" x14ac:dyDescent="0.25">
      <c r="A83355">
        <v>317170</v>
      </c>
      <c r="B83355" t="s">
        <v>226616</v>
      </c>
      <c r="D83355" t="s">
        <v>226617</v>
      </c>
    </row>
    <row r="83356" spans="1:5" x14ac:dyDescent="0.25">
      <c r="A83356">
        <v>317173</v>
      </c>
      <c r="B83356" t="s">
        <v>226618</v>
      </c>
      <c r="C83356" t="s">
        <v>226619</v>
      </c>
      <c r="D83356" t="s">
        <v>226620</v>
      </c>
      <c r="E83356" t="s">
        <v>10</v>
      </c>
    </row>
    <row r="83357" spans="1:5" x14ac:dyDescent="0.25">
      <c r="A83357">
        <v>317177</v>
      </c>
      <c r="B83357" t="s">
        <v>226621</v>
      </c>
      <c r="D83357" t="s">
        <v>226622</v>
      </c>
    </row>
    <row r="83358" spans="1:5" x14ac:dyDescent="0.25">
      <c r="A83358">
        <v>317178</v>
      </c>
      <c r="B83358" t="s">
        <v>226623</v>
      </c>
      <c r="D83358" t="s">
        <v>226624</v>
      </c>
      <c r="E83358" t="s">
        <v>226625</v>
      </c>
    </row>
    <row r="83359" spans="1:5" x14ac:dyDescent="0.25">
      <c r="A83359">
        <v>317184</v>
      </c>
      <c r="B83359" t="s">
        <v>226626</v>
      </c>
      <c r="C83359" t="s">
        <v>226627</v>
      </c>
      <c r="D83359" t="s">
        <v>226628</v>
      </c>
      <c r="E83359" t="s">
        <v>226629</v>
      </c>
    </row>
    <row r="83360" spans="1:5" x14ac:dyDescent="0.25">
      <c r="A83360">
        <v>317192</v>
      </c>
      <c r="B83360" t="s">
        <v>226630</v>
      </c>
      <c r="D83360" t="s">
        <v>226631</v>
      </c>
      <c r="E83360" t="s">
        <v>11498</v>
      </c>
    </row>
    <row r="83361" spans="1:5" x14ac:dyDescent="0.25">
      <c r="A83361">
        <v>317206</v>
      </c>
      <c r="B83361" t="s">
        <v>226632</v>
      </c>
      <c r="D83361" t="s">
        <v>226633</v>
      </c>
      <c r="E83361" t="s">
        <v>226634</v>
      </c>
    </row>
    <row r="83362" spans="1:5" x14ac:dyDescent="0.25">
      <c r="A83362">
        <v>317207</v>
      </c>
      <c r="B83362" t="s">
        <v>226635</v>
      </c>
      <c r="D83362" t="s">
        <v>226636</v>
      </c>
    </row>
    <row r="83363" spans="1:5" x14ac:dyDescent="0.25">
      <c r="A83363">
        <v>317208</v>
      </c>
      <c r="B83363" t="s">
        <v>226637</v>
      </c>
      <c r="C83363" t="s">
        <v>136506</v>
      </c>
      <c r="D83363" t="s">
        <v>226638</v>
      </c>
      <c r="E83363" t="s">
        <v>226639</v>
      </c>
    </row>
    <row r="83364" spans="1:5" x14ac:dyDescent="0.25">
      <c r="A83364">
        <v>317215</v>
      </c>
      <c r="B83364" t="s">
        <v>226640</v>
      </c>
      <c r="D83364" t="s">
        <v>226641</v>
      </c>
    </row>
    <row r="83365" spans="1:5" x14ac:dyDescent="0.25">
      <c r="A83365">
        <v>317216</v>
      </c>
      <c r="B83365" t="s">
        <v>226642</v>
      </c>
      <c r="D83365" t="s">
        <v>226643</v>
      </c>
      <c r="E83365" t="s">
        <v>226644</v>
      </c>
    </row>
    <row r="83366" spans="1:5" x14ac:dyDescent="0.25">
      <c r="A83366">
        <v>317219</v>
      </c>
      <c r="B83366" t="s">
        <v>226645</v>
      </c>
      <c r="D83366" t="s">
        <v>226646</v>
      </c>
      <c r="E83366" t="s">
        <v>10</v>
      </c>
    </row>
    <row r="83367" spans="1:5" x14ac:dyDescent="0.25">
      <c r="A83367">
        <v>317234</v>
      </c>
      <c r="B83367" t="s">
        <v>226647</v>
      </c>
      <c r="D83367" t="s">
        <v>226648</v>
      </c>
      <c r="E83367" t="s">
        <v>10</v>
      </c>
    </row>
    <row r="83368" spans="1:5" x14ac:dyDescent="0.25">
      <c r="A83368">
        <v>317238</v>
      </c>
      <c r="B83368" t="s">
        <v>226649</v>
      </c>
      <c r="D83368" t="s">
        <v>226650</v>
      </c>
      <c r="E83368" t="s">
        <v>10</v>
      </c>
    </row>
    <row r="83369" spans="1:5" x14ac:dyDescent="0.25">
      <c r="A83369">
        <v>317245</v>
      </c>
      <c r="B83369" t="s">
        <v>226651</v>
      </c>
      <c r="C83369" t="s">
        <v>226652</v>
      </c>
      <c r="D83369" t="s">
        <v>226653</v>
      </c>
      <c r="E83369" t="s">
        <v>226654</v>
      </c>
    </row>
    <row r="83370" spans="1:5" x14ac:dyDescent="0.25">
      <c r="A83370">
        <v>317252</v>
      </c>
      <c r="B83370" t="s">
        <v>226655</v>
      </c>
      <c r="D83370" t="s">
        <v>226656</v>
      </c>
      <c r="E83370" t="s">
        <v>226657</v>
      </c>
    </row>
    <row r="83371" spans="1:5" x14ac:dyDescent="0.25">
      <c r="A83371">
        <v>317257</v>
      </c>
      <c r="B83371" t="s">
        <v>226658</v>
      </c>
      <c r="D83371" t="s">
        <v>226659</v>
      </c>
    </row>
    <row r="83372" spans="1:5" x14ac:dyDescent="0.25">
      <c r="A83372">
        <v>317270</v>
      </c>
      <c r="B83372" t="s">
        <v>226660</v>
      </c>
      <c r="C83372" t="s">
        <v>48584</v>
      </c>
      <c r="D83372" t="s">
        <v>226661</v>
      </c>
      <c r="E83372" t="s">
        <v>10</v>
      </c>
    </row>
    <row r="83373" spans="1:5" x14ac:dyDescent="0.25">
      <c r="A83373">
        <v>317271</v>
      </c>
      <c r="B83373" t="s">
        <v>226662</v>
      </c>
      <c r="C83373" t="s">
        <v>226663</v>
      </c>
      <c r="D83373" t="s">
        <v>226664</v>
      </c>
      <c r="E83373" t="s">
        <v>226665</v>
      </c>
    </row>
    <row r="83374" spans="1:5" x14ac:dyDescent="0.25">
      <c r="A83374">
        <v>317272</v>
      </c>
      <c r="B83374" t="s">
        <v>226666</v>
      </c>
      <c r="D83374" t="s">
        <v>226667</v>
      </c>
    </row>
    <row r="83375" spans="1:5" x14ac:dyDescent="0.25">
      <c r="A83375">
        <v>317275</v>
      </c>
      <c r="B83375" t="s">
        <v>226668</v>
      </c>
      <c r="D83375" t="s">
        <v>226669</v>
      </c>
    </row>
    <row r="83376" spans="1:5" x14ac:dyDescent="0.25">
      <c r="A83376">
        <v>317276</v>
      </c>
      <c r="B83376" t="s">
        <v>226670</v>
      </c>
      <c r="C83376" t="s">
        <v>10145</v>
      </c>
      <c r="D83376" t="s">
        <v>226671</v>
      </c>
    </row>
    <row r="83377" spans="1:5" x14ac:dyDescent="0.25">
      <c r="A83377">
        <v>317278</v>
      </c>
      <c r="B83377" t="s">
        <v>226672</v>
      </c>
      <c r="C83377" t="s">
        <v>226673</v>
      </c>
      <c r="D83377" t="s">
        <v>226674</v>
      </c>
    </row>
    <row r="83378" spans="1:5" x14ac:dyDescent="0.25">
      <c r="A83378">
        <v>317293</v>
      </c>
      <c r="B83378" t="s">
        <v>226675</v>
      </c>
      <c r="C83378" t="s">
        <v>13426</v>
      </c>
      <c r="D83378" t="s">
        <v>226676</v>
      </c>
    </row>
    <row r="83379" spans="1:5" x14ac:dyDescent="0.25">
      <c r="A83379">
        <v>317307</v>
      </c>
      <c r="B83379" t="s">
        <v>226677</v>
      </c>
      <c r="D83379" t="s">
        <v>226678</v>
      </c>
      <c r="E83379" t="s">
        <v>1118</v>
      </c>
    </row>
    <row r="83380" spans="1:5" x14ac:dyDescent="0.25">
      <c r="A83380">
        <v>317333</v>
      </c>
      <c r="B83380" t="s">
        <v>226679</v>
      </c>
      <c r="D83380" t="s">
        <v>226680</v>
      </c>
      <c r="E83380" t="s">
        <v>226681</v>
      </c>
    </row>
    <row r="83381" spans="1:5" x14ac:dyDescent="0.25">
      <c r="A83381">
        <v>317342</v>
      </c>
      <c r="B83381" t="s">
        <v>226682</v>
      </c>
      <c r="C83381" t="s">
        <v>5187</v>
      </c>
      <c r="D83381" t="s">
        <v>226683</v>
      </c>
      <c r="E83381" t="s">
        <v>5189</v>
      </c>
    </row>
    <row r="83382" spans="1:5" x14ac:dyDescent="0.25">
      <c r="A83382">
        <v>317346</v>
      </c>
      <c r="B83382" t="s">
        <v>226684</v>
      </c>
      <c r="D83382" t="s">
        <v>226685</v>
      </c>
    </row>
    <row r="83383" spans="1:5" x14ac:dyDescent="0.25">
      <c r="A83383">
        <v>317354</v>
      </c>
      <c r="B83383" t="s">
        <v>226686</v>
      </c>
      <c r="D83383" t="s">
        <v>226687</v>
      </c>
      <c r="E83383" t="s">
        <v>226688</v>
      </c>
    </row>
    <row r="83384" spans="1:5" x14ac:dyDescent="0.25">
      <c r="A83384">
        <v>317361</v>
      </c>
      <c r="B83384" t="s">
        <v>226689</v>
      </c>
      <c r="D83384" t="s">
        <v>226690</v>
      </c>
    </row>
    <row r="83385" spans="1:5" x14ac:dyDescent="0.25">
      <c r="A83385">
        <v>317363</v>
      </c>
      <c r="B83385" t="s">
        <v>226691</v>
      </c>
      <c r="C83385" t="s">
        <v>226692</v>
      </c>
      <c r="D83385" t="s">
        <v>226693</v>
      </c>
      <c r="E83385" t="s">
        <v>89597</v>
      </c>
    </row>
    <row r="83386" spans="1:5" x14ac:dyDescent="0.25">
      <c r="A83386">
        <v>317378</v>
      </c>
      <c r="B83386" t="s">
        <v>226694</v>
      </c>
      <c r="C83386" t="s">
        <v>135460</v>
      </c>
      <c r="D83386" t="s">
        <v>226695</v>
      </c>
      <c r="E83386" t="s">
        <v>10</v>
      </c>
    </row>
    <row r="83387" spans="1:5" x14ac:dyDescent="0.25">
      <c r="A83387">
        <v>317386</v>
      </c>
      <c r="B83387" t="s">
        <v>226696</v>
      </c>
      <c r="D83387" t="s">
        <v>226697</v>
      </c>
    </row>
    <row r="83388" spans="1:5" x14ac:dyDescent="0.25">
      <c r="A83388">
        <v>317400</v>
      </c>
      <c r="B83388" t="s">
        <v>226698</v>
      </c>
      <c r="D83388" t="s">
        <v>226699</v>
      </c>
      <c r="E83388" t="s">
        <v>226700</v>
      </c>
    </row>
    <row r="83389" spans="1:5" x14ac:dyDescent="0.25">
      <c r="A83389">
        <v>317402</v>
      </c>
      <c r="B83389" t="s">
        <v>226701</v>
      </c>
      <c r="D83389" t="s">
        <v>226702</v>
      </c>
    </row>
    <row r="83390" spans="1:5" x14ac:dyDescent="0.25">
      <c r="A83390">
        <v>317411</v>
      </c>
      <c r="B83390" t="s">
        <v>226703</v>
      </c>
      <c r="D83390" t="s">
        <v>226704</v>
      </c>
    </row>
    <row r="83391" spans="1:5" x14ac:dyDescent="0.25">
      <c r="A83391">
        <v>317418</v>
      </c>
      <c r="B83391" t="s">
        <v>226705</v>
      </c>
      <c r="D83391" t="s">
        <v>226706</v>
      </c>
    </row>
    <row r="83392" spans="1:5" x14ac:dyDescent="0.25">
      <c r="A83392">
        <v>317422</v>
      </c>
      <c r="B83392" t="s">
        <v>226707</v>
      </c>
      <c r="D83392" t="s">
        <v>226708</v>
      </c>
      <c r="E83392" t="s">
        <v>226709</v>
      </c>
    </row>
    <row r="83393" spans="1:5" x14ac:dyDescent="0.25">
      <c r="A83393">
        <v>317431</v>
      </c>
      <c r="B83393" t="s">
        <v>226710</v>
      </c>
      <c r="C83393" t="s">
        <v>226711</v>
      </c>
      <c r="D83393" t="s">
        <v>226712</v>
      </c>
      <c r="E83393" t="s">
        <v>10</v>
      </c>
    </row>
    <row r="83394" spans="1:5" x14ac:dyDescent="0.25">
      <c r="A83394">
        <v>317435</v>
      </c>
      <c r="B83394" t="s">
        <v>226713</v>
      </c>
      <c r="C83394" t="s">
        <v>226714</v>
      </c>
      <c r="D83394" t="s">
        <v>226715</v>
      </c>
      <c r="E83394" t="s">
        <v>226716</v>
      </c>
    </row>
    <row r="83395" spans="1:5" x14ac:dyDescent="0.25">
      <c r="A83395">
        <v>317442</v>
      </c>
      <c r="B83395" t="s">
        <v>226717</v>
      </c>
      <c r="C83395" t="s">
        <v>97246</v>
      </c>
      <c r="D83395" t="s">
        <v>226718</v>
      </c>
      <c r="E83395" t="s">
        <v>226719</v>
      </c>
    </row>
    <row r="83396" spans="1:5" x14ac:dyDescent="0.25">
      <c r="A83396">
        <v>317464</v>
      </c>
      <c r="B83396" t="s">
        <v>226720</v>
      </c>
      <c r="D83396" t="s">
        <v>226721</v>
      </c>
    </row>
    <row r="83397" spans="1:5" x14ac:dyDescent="0.25">
      <c r="A83397">
        <v>317466</v>
      </c>
      <c r="B83397" t="s">
        <v>226722</v>
      </c>
      <c r="D83397" t="s">
        <v>226723</v>
      </c>
    </row>
    <row r="83398" spans="1:5" x14ac:dyDescent="0.25">
      <c r="A83398">
        <v>317473</v>
      </c>
      <c r="B83398" t="s">
        <v>226724</v>
      </c>
      <c r="D83398" t="s">
        <v>226725</v>
      </c>
      <c r="E83398" t="s">
        <v>226726</v>
      </c>
    </row>
    <row r="83399" spans="1:5" x14ac:dyDescent="0.25">
      <c r="A83399">
        <v>317474</v>
      </c>
      <c r="B83399" t="s">
        <v>226727</v>
      </c>
      <c r="C83399" t="s">
        <v>76124</v>
      </c>
      <c r="D83399" t="s">
        <v>226728</v>
      </c>
      <c r="E83399" t="s">
        <v>10</v>
      </c>
    </row>
    <row r="83400" spans="1:5" x14ac:dyDescent="0.25">
      <c r="A83400">
        <v>317476</v>
      </c>
      <c r="B83400" t="s">
        <v>226729</v>
      </c>
      <c r="D83400" t="s">
        <v>226730</v>
      </c>
    </row>
    <row r="83401" spans="1:5" x14ac:dyDescent="0.25">
      <c r="A83401">
        <v>317481</v>
      </c>
      <c r="B83401" t="s">
        <v>226731</v>
      </c>
      <c r="D83401" t="s">
        <v>226732</v>
      </c>
    </row>
    <row r="83402" spans="1:5" x14ac:dyDescent="0.25">
      <c r="A83402">
        <v>317482</v>
      </c>
      <c r="B83402" t="s">
        <v>226733</v>
      </c>
      <c r="D83402" t="s">
        <v>226734</v>
      </c>
    </row>
    <row r="83403" spans="1:5" x14ac:dyDescent="0.25">
      <c r="A83403">
        <v>317489</v>
      </c>
      <c r="B83403" t="s">
        <v>226735</v>
      </c>
      <c r="D83403" t="s">
        <v>226736</v>
      </c>
    </row>
    <row r="83404" spans="1:5" x14ac:dyDescent="0.25">
      <c r="A83404">
        <v>317496</v>
      </c>
      <c r="B83404" t="s">
        <v>226737</v>
      </c>
      <c r="D83404" t="s">
        <v>226738</v>
      </c>
      <c r="E83404" t="s">
        <v>10</v>
      </c>
    </row>
    <row r="83405" spans="1:5" x14ac:dyDescent="0.25">
      <c r="A83405">
        <v>317518</v>
      </c>
      <c r="B83405" t="s">
        <v>226739</v>
      </c>
      <c r="D83405" t="s">
        <v>226740</v>
      </c>
    </row>
    <row r="83406" spans="1:5" x14ac:dyDescent="0.25">
      <c r="A83406">
        <v>317528</v>
      </c>
      <c r="B83406" t="s">
        <v>226741</v>
      </c>
      <c r="D83406" t="s">
        <v>226742</v>
      </c>
      <c r="E83406" t="s">
        <v>10</v>
      </c>
    </row>
    <row r="83407" spans="1:5" x14ac:dyDescent="0.25">
      <c r="A83407">
        <v>317530</v>
      </c>
      <c r="B83407" t="s">
        <v>226743</v>
      </c>
      <c r="C83407" t="s">
        <v>226744</v>
      </c>
      <c r="D83407" t="s">
        <v>226745</v>
      </c>
    </row>
    <row r="83408" spans="1:5" x14ac:dyDescent="0.25">
      <c r="A83408">
        <v>317531</v>
      </c>
      <c r="B83408" t="s">
        <v>226746</v>
      </c>
      <c r="D83408" t="s">
        <v>226747</v>
      </c>
    </row>
    <row r="83409" spans="1:5" x14ac:dyDescent="0.25">
      <c r="A83409">
        <v>317533</v>
      </c>
      <c r="B83409" t="s">
        <v>226748</v>
      </c>
      <c r="D83409" t="s">
        <v>226749</v>
      </c>
      <c r="E83409" t="s">
        <v>226750</v>
      </c>
    </row>
    <row r="83410" spans="1:5" x14ac:dyDescent="0.25">
      <c r="A83410">
        <v>317536</v>
      </c>
      <c r="B83410" t="s">
        <v>226751</v>
      </c>
      <c r="D83410" t="s">
        <v>226752</v>
      </c>
    </row>
    <row r="83411" spans="1:5" x14ac:dyDescent="0.25">
      <c r="A83411">
        <v>317539</v>
      </c>
      <c r="B83411" t="s">
        <v>226753</v>
      </c>
      <c r="D83411" t="s">
        <v>226754</v>
      </c>
      <c r="E83411" t="s">
        <v>10</v>
      </c>
    </row>
    <row r="83412" spans="1:5" x14ac:dyDescent="0.25">
      <c r="A83412">
        <v>317548</v>
      </c>
      <c r="B83412" t="s">
        <v>226755</v>
      </c>
      <c r="D83412" t="s">
        <v>226756</v>
      </c>
      <c r="E83412" t="s">
        <v>226757</v>
      </c>
    </row>
    <row r="83413" spans="1:5" x14ac:dyDescent="0.25">
      <c r="A83413">
        <v>317552</v>
      </c>
      <c r="B83413" t="s">
        <v>226758</v>
      </c>
      <c r="D83413" t="s">
        <v>226759</v>
      </c>
    </row>
    <row r="83414" spans="1:5" x14ac:dyDescent="0.25">
      <c r="A83414">
        <v>317563</v>
      </c>
      <c r="B83414" t="s">
        <v>226760</v>
      </c>
      <c r="D83414" t="s">
        <v>226761</v>
      </c>
    </row>
    <row r="83415" spans="1:5" x14ac:dyDescent="0.25">
      <c r="A83415">
        <v>317575</v>
      </c>
      <c r="B83415" t="s">
        <v>226762</v>
      </c>
      <c r="D83415" t="s">
        <v>226763</v>
      </c>
      <c r="E83415" t="s">
        <v>10</v>
      </c>
    </row>
    <row r="83416" spans="1:5" x14ac:dyDescent="0.25">
      <c r="A83416">
        <v>317576</v>
      </c>
      <c r="B83416" t="s">
        <v>226764</v>
      </c>
      <c r="D83416" t="s">
        <v>226765</v>
      </c>
      <c r="E83416" t="s">
        <v>10</v>
      </c>
    </row>
    <row r="83417" spans="1:5" x14ac:dyDescent="0.25">
      <c r="A83417">
        <v>317609</v>
      </c>
      <c r="B83417" t="s">
        <v>226766</v>
      </c>
      <c r="D83417" t="s">
        <v>226767</v>
      </c>
      <c r="E83417" t="s">
        <v>881</v>
      </c>
    </row>
    <row r="83418" spans="1:5" x14ac:dyDescent="0.25">
      <c r="A83418">
        <v>317610</v>
      </c>
      <c r="B83418" t="s">
        <v>226768</v>
      </c>
      <c r="C83418" t="s">
        <v>226769</v>
      </c>
      <c r="D83418" t="s">
        <v>226770</v>
      </c>
    </row>
    <row r="83419" spans="1:5" x14ac:dyDescent="0.25">
      <c r="A83419">
        <v>317616</v>
      </c>
      <c r="B83419" t="s">
        <v>226771</v>
      </c>
      <c r="D83419" t="s">
        <v>226772</v>
      </c>
    </row>
    <row r="83420" spans="1:5" x14ac:dyDescent="0.25">
      <c r="A83420">
        <v>317623</v>
      </c>
      <c r="B83420" t="s">
        <v>226773</v>
      </c>
      <c r="C83420" t="s">
        <v>226774</v>
      </c>
      <c r="D83420" t="s">
        <v>226775</v>
      </c>
    </row>
    <row r="83421" spans="1:5" x14ac:dyDescent="0.25">
      <c r="A83421">
        <v>317625</v>
      </c>
      <c r="B83421" t="s">
        <v>226776</v>
      </c>
      <c r="D83421" t="s">
        <v>226777</v>
      </c>
      <c r="E83421" t="s">
        <v>226778</v>
      </c>
    </row>
    <row r="83422" spans="1:5" x14ac:dyDescent="0.25">
      <c r="A83422">
        <v>317646</v>
      </c>
      <c r="B83422" t="s">
        <v>226779</v>
      </c>
      <c r="D83422" t="s">
        <v>226780</v>
      </c>
    </row>
    <row r="83423" spans="1:5" x14ac:dyDescent="0.25">
      <c r="A83423">
        <v>317651</v>
      </c>
      <c r="B83423" t="s">
        <v>226781</v>
      </c>
      <c r="D83423" t="s">
        <v>226782</v>
      </c>
    </row>
    <row r="83424" spans="1:5" x14ac:dyDescent="0.25">
      <c r="A83424">
        <v>317659</v>
      </c>
      <c r="B83424" t="s">
        <v>226783</v>
      </c>
      <c r="D83424" t="s">
        <v>226784</v>
      </c>
      <c r="E83424" t="s">
        <v>10</v>
      </c>
    </row>
    <row r="83425" spans="1:5" x14ac:dyDescent="0.25">
      <c r="A83425">
        <v>317669</v>
      </c>
      <c r="B83425" t="s">
        <v>226785</v>
      </c>
      <c r="D83425" t="s">
        <v>226786</v>
      </c>
    </row>
    <row r="83426" spans="1:5" x14ac:dyDescent="0.25">
      <c r="A83426">
        <v>317673</v>
      </c>
      <c r="B83426" t="s">
        <v>226787</v>
      </c>
      <c r="C83426" t="s">
        <v>226788</v>
      </c>
      <c r="D83426" t="s">
        <v>226789</v>
      </c>
      <c r="E83426" t="s">
        <v>226790</v>
      </c>
    </row>
    <row r="83427" spans="1:5" x14ac:dyDescent="0.25">
      <c r="A83427">
        <v>317675</v>
      </c>
      <c r="B83427" t="s">
        <v>226791</v>
      </c>
      <c r="D83427" t="s">
        <v>226792</v>
      </c>
      <c r="E83427" t="s">
        <v>226793</v>
      </c>
    </row>
    <row r="83428" spans="1:5" x14ac:dyDescent="0.25">
      <c r="A83428">
        <v>317680</v>
      </c>
      <c r="B83428" t="s">
        <v>226794</v>
      </c>
      <c r="C83428" t="s">
        <v>226795</v>
      </c>
      <c r="D83428" t="s">
        <v>226796</v>
      </c>
      <c r="E83428" t="s">
        <v>226797</v>
      </c>
    </row>
    <row r="83429" spans="1:5" x14ac:dyDescent="0.25">
      <c r="A83429">
        <v>317683</v>
      </c>
      <c r="B83429" t="s">
        <v>226798</v>
      </c>
      <c r="D83429" t="s">
        <v>226799</v>
      </c>
      <c r="E83429" t="s">
        <v>226800</v>
      </c>
    </row>
    <row r="83430" spans="1:5" x14ac:dyDescent="0.25">
      <c r="A83430">
        <v>317689</v>
      </c>
      <c r="B83430" t="s">
        <v>226801</v>
      </c>
      <c r="D83430" t="s">
        <v>226802</v>
      </c>
      <c r="E83430" t="s">
        <v>226803</v>
      </c>
    </row>
    <row r="83431" spans="1:5" x14ac:dyDescent="0.25">
      <c r="A83431">
        <v>317690</v>
      </c>
      <c r="B83431" t="s">
        <v>226804</v>
      </c>
      <c r="D83431" t="s">
        <v>226805</v>
      </c>
    </row>
    <row r="83432" spans="1:5" x14ac:dyDescent="0.25">
      <c r="A83432">
        <v>317691</v>
      </c>
      <c r="B83432" t="s">
        <v>226806</v>
      </c>
      <c r="D83432" t="s">
        <v>226807</v>
      </c>
      <c r="E83432" t="s">
        <v>226808</v>
      </c>
    </row>
    <row r="83433" spans="1:5" x14ac:dyDescent="0.25">
      <c r="A83433">
        <v>317711</v>
      </c>
      <c r="B83433" t="s">
        <v>226809</v>
      </c>
      <c r="D83433" t="s">
        <v>226810</v>
      </c>
    </row>
    <row r="83434" spans="1:5" x14ac:dyDescent="0.25">
      <c r="A83434">
        <v>317715</v>
      </c>
      <c r="B83434" t="s">
        <v>226811</v>
      </c>
      <c r="C83434" t="s">
        <v>226812</v>
      </c>
      <c r="D83434" t="s">
        <v>226813</v>
      </c>
    </row>
    <row r="83435" spans="1:5" x14ac:dyDescent="0.25">
      <c r="A83435">
        <v>317723</v>
      </c>
      <c r="B83435" t="s">
        <v>226814</v>
      </c>
      <c r="D83435" t="s">
        <v>226815</v>
      </c>
      <c r="E83435" t="s">
        <v>226816</v>
      </c>
    </row>
    <row r="83436" spans="1:5" x14ac:dyDescent="0.25">
      <c r="A83436">
        <v>317733</v>
      </c>
      <c r="B83436" t="s">
        <v>226817</v>
      </c>
      <c r="D83436" t="s">
        <v>226818</v>
      </c>
      <c r="E83436" t="s">
        <v>226819</v>
      </c>
    </row>
    <row r="83437" spans="1:5" x14ac:dyDescent="0.25">
      <c r="A83437">
        <v>317736</v>
      </c>
      <c r="B83437" t="s">
        <v>226820</v>
      </c>
      <c r="C83437" t="s">
        <v>226821</v>
      </c>
      <c r="D83437" t="s">
        <v>226822</v>
      </c>
      <c r="E83437" t="s">
        <v>226823</v>
      </c>
    </row>
    <row r="83438" spans="1:5" x14ac:dyDescent="0.25">
      <c r="A83438">
        <v>317742</v>
      </c>
      <c r="B83438" t="s">
        <v>226824</v>
      </c>
      <c r="D83438" t="s">
        <v>226825</v>
      </c>
    </row>
    <row r="83439" spans="1:5" x14ac:dyDescent="0.25">
      <c r="A83439">
        <v>317756</v>
      </c>
      <c r="B83439" t="s">
        <v>226826</v>
      </c>
      <c r="D83439" t="s">
        <v>226827</v>
      </c>
    </row>
    <row r="83440" spans="1:5" x14ac:dyDescent="0.25">
      <c r="A83440">
        <v>317761</v>
      </c>
      <c r="B83440" t="s">
        <v>226828</v>
      </c>
      <c r="C83440" t="s">
        <v>226829</v>
      </c>
      <c r="D83440" t="s">
        <v>226830</v>
      </c>
    </row>
    <row r="83441" spans="1:5" x14ac:dyDescent="0.25">
      <c r="A83441">
        <v>317778</v>
      </c>
      <c r="B83441" t="s">
        <v>226831</v>
      </c>
      <c r="D83441" t="s">
        <v>226832</v>
      </c>
    </row>
    <row r="83442" spans="1:5" x14ac:dyDescent="0.25">
      <c r="A83442">
        <v>317781</v>
      </c>
      <c r="B83442" t="s">
        <v>226833</v>
      </c>
      <c r="D83442" t="s">
        <v>226834</v>
      </c>
    </row>
    <row r="83443" spans="1:5" x14ac:dyDescent="0.25">
      <c r="A83443">
        <v>317806</v>
      </c>
      <c r="B83443" t="s">
        <v>226835</v>
      </c>
      <c r="D83443" t="s">
        <v>226836</v>
      </c>
      <c r="E83443" t="s">
        <v>10</v>
      </c>
    </row>
    <row r="83444" spans="1:5" x14ac:dyDescent="0.25">
      <c r="A83444">
        <v>317815</v>
      </c>
      <c r="B83444" t="s">
        <v>226837</v>
      </c>
      <c r="D83444" t="s">
        <v>226838</v>
      </c>
      <c r="E83444" t="s">
        <v>226839</v>
      </c>
    </row>
    <row r="83445" spans="1:5" x14ac:dyDescent="0.25">
      <c r="A83445">
        <v>317816</v>
      </c>
      <c r="B83445" t="s">
        <v>226840</v>
      </c>
      <c r="D83445" t="s">
        <v>226841</v>
      </c>
    </row>
    <row r="83446" spans="1:5" x14ac:dyDescent="0.25">
      <c r="A83446">
        <v>317823</v>
      </c>
      <c r="B83446" t="s">
        <v>226842</v>
      </c>
      <c r="D83446" t="s">
        <v>226843</v>
      </c>
      <c r="E83446" t="s">
        <v>226844</v>
      </c>
    </row>
    <row r="83447" spans="1:5" x14ac:dyDescent="0.25">
      <c r="A83447">
        <v>317824</v>
      </c>
      <c r="B83447" t="s">
        <v>226845</v>
      </c>
      <c r="C83447" t="s">
        <v>226846</v>
      </c>
      <c r="D83447" t="s">
        <v>226847</v>
      </c>
    </row>
    <row r="83448" spans="1:5" x14ac:dyDescent="0.25">
      <c r="A83448">
        <v>317829</v>
      </c>
      <c r="B83448" t="s">
        <v>226848</v>
      </c>
      <c r="C83448" t="s">
        <v>226849</v>
      </c>
      <c r="D83448" t="s">
        <v>226850</v>
      </c>
      <c r="E83448" t="s">
        <v>226851</v>
      </c>
    </row>
    <row r="83449" spans="1:5" x14ac:dyDescent="0.25">
      <c r="A83449">
        <v>317834</v>
      </c>
      <c r="B83449" t="s">
        <v>226852</v>
      </c>
      <c r="D83449" t="s">
        <v>226853</v>
      </c>
      <c r="E83449" t="s">
        <v>226854</v>
      </c>
    </row>
    <row r="83450" spans="1:5" x14ac:dyDescent="0.25">
      <c r="A83450">
        <v>317842</v>
      </c>
      <c r="B83450" t="s">
        <v>226855</v>
      </c>
      <c r="C83450" t="s">
        <v>10933</v>
      </c>
      <c r="D83450" t="s">
        <v>226856</v>
      </c>
      <c r="E83450" t="s">
        <v>226857</v>
      </c>
    </row>
    <row r="83451" spans="1:5" x14ac:dyDescent="0.25">
      <c r="A83451">
        <v>317843</v>
      </c>
      <c r="B83451" t="s">
        <v>226858</v>
      </c>
      <c r="D83451" t="s">
        <v>226859</v>
      </c>
      <c r="E83451" t="s">
        <v>226860</v>
      </c>
    </row>
    <row r="83452" spans="1:5" x14ac:dyDescent="0.25">
      <c r="A83452">
        <v>317846</v>
      </c>
      <c r="B83452" t="s">
        <v>226861</v>
      </c>
      <c r="D83452" t="s">
        <v>226862</v>
      </c>
    </row>
    <row r="83453" spans="1:5" x14ac:dyDescent="0.25">
      <c r="A83453">
        <v>317847</v>
      </c>
      <c r="B83453" t="s">
        <v>226863</v>
      </c>
      <c r="D83453" t="s">
        <v>226864</v>
      </c>
    </row>
    <row r="83454" spans="1:5" x14ac:dyDescent="0.25">
      <c r="A83454">
        <v>317848</v>
      </c>
      <c r="B83454" t="s">
        <v>226865</v>
      </c>
      <c r="D83454" t="s">
        <v>226866</v>
      </c>
    </row>
    <row r="83455" spans="1:5" x14ac:dyDescent="0.25">
      <c r="A83455">
        <v>317852</v>
      </c>
      <c r="B83455" t="s">
        <v>226867</v>
      </c>
      <c r="D83455" t="s">
        <v>226868</v>
      </c>
    </row>
    <row r="83456" spans="1:5" x14ac:dyDescent="0.25">
      <c r="A83456">
        <v>317855</v>
      </c>
      <c r="B83456" t="s">
        <v>226869</v>
      </c>
      <c r="D83456" t="s">
        <v>226870</v>
      </c>
    </row>
    <row r="83457" spans="1:5" x14ac:dyDescent="0.25">
      <c r="A83457">
        <v>317856</v>
      </c>
      <c r="B83457" t="s">
        <v>226871</v>
      </c>
      <c r="C83457" t="s">
        <v>226872</v>
      </c>
      <c r="D83457" t="s">
        <v>226873</v>
      </c>
    </row>
    <row r="83458" spans="1:5" x14ac:dyDescent="0.25">
      <c r="A83458">
        <v>317879</v>
      </c>
      <c r="B83458" t="s">
        <v>226874</v>
      </c>
      <c r="D83458" t="s">
        <v>226875</v>
      </c>
    </row>
    <row r="83459" spans="1:5" x14ac:dyDescent="0.25">
      <c r="A83459">
        <v>317883</v>
      </c>
      <c r="B83459" t="s">
        <v>226876</v>
      </c>
      <c r="C83459" t="s">
        <v>226877</v>
      </c>
      <c r="D83459" t="s">
        <v>226878</v>
      </c>
      <c r="E83459" t="s">
        <v>226879</v>
      </c>
    </row>
    <row r="83460" spans="1:5" x14ac:dyDescent="0.25">
      <c r="A83460">
        <v>317885</v>
      </c>
      <c r="B83460" t="s">
        <v>226880</v>
      </c>
      <c r="D83460" t="s">
        <v>226881</v>
      </c>
      <c r="E83460" t="s">
        <v>226882</v>
      </c>
    </row>
    <row r="83461" spans="1:5" x14ac:dyDescent="0.25">
      <c r="A83461">
        <v>317893</v>
      </c>
      <c r="B83461" t="s">
        <v>226883</v>
      </c>
      <c r="C83461" t="s">
        <v>226884</v>
      </c>
      <c r="D83461" t="s">
        <v>226885</v>
      </c>
      <c r="E83461" t="s">
        <v>226886</v>
      </c>
    </row>
    <row r="83462" spans="1:5" x14ac:dyDescent="0.25">
      <c r="A83462">
        <v>317905</v>
      </c>
      <c r="B83462" t="s">
        <v>226887</v>
      </c>
      <c r="D83462" t="s">
        <v>226888</v>
      </c>
      <c r="E83462" t="s">
        <v>226889</v>
      </c>
    </row>
    <row r="83463" spans="1:5" x14ac:dyDescent="0.25">
      <c r="A83463">
        <v>317907</v>
      </c>
      <c r="B83463" t="s">
        <v>226890</v>
      </c>
      <c r="D83463" t="s">
        <v>226891</v>
      </c>
    </row>
    <row r="83464" spans="1:5" x14ac:dyDescent="0.25">
      <c r="A83464">
        <v>317908</v>
      </c>
      <c r="B83464" t="s">
        <v>226892</v>
      </c>
      <c r="C83464" t="s">
        <v>226893</v>
      </c>
      <c r="D83464" t="s">
        <v>226894</v>
      </c>
      <c r="E83464" t="s">
        <v>10</v>
      </c>
    </row>
    <row r="83465" spans="1:5" x14ac:dyDescent="0.25">
      <c r="A83465">
        <v>317911</v>
      </c>
      <c r="B83465" t="s">
        <v>226895</v>
      </c>
      <c r="C83465" t="s">
        <v>226896</v>
      </c>
      <c r="D83465" t="s">
        <v>226897</v>
      </c>
      <c r="E83465" t="s">
        <v>226898</v>
      </c>
    </row>
    <row r="83466" spans="1:5" x14ac:dyDescent="0.25">
      <c r="A83466">
        <v>317917</v>
      </c>
      <c r="B83466" t="s">
        <v>226899</v>
      </c>
      <c r="D83466" t="s">
        <v>226900</v>
      </c>
      <c r="E83466" t="s">
        <v>226901</v>
      </c>
    </row>
    <row r="83467" spans="1:5" x14ac:dyDescent="0.25">
      <c r="A83467">
        <v>317919</v>
      </c>
      <c r="B83467" t="s">
        <v>226902</v>
      </c>
      <c r="D83467" t="s">
        <v>226903</v>
      </c>
      <c r="E83467" t="s">
        <v>226904</v>
      </c>
    </row>
    <row r="83468" spans="1:5" x14ac:dyDescent="0.25">
      <c r="A83468">
        <v>317930</v>
      </c>
      <c r="B83468" t="s">
        <v>226905</v>
      </c>
      <c r="C83468" t="s">
        <v>226906</v>
      </c>
      <c r="D83468" t="s">
        <v>226907</v>
      </c>
    </row>
    <row r="83469" spans="1:5" x14ac:dyDescent="0.25">
      <c r="A83469">
        <v>317934</v>
      </c>
      <c r="B83469" t="s">
        <v>226908</v>
      </c>
      <c r="D83469" t="s">
        <v>226909</v>
      </c>
    </row>
    <row r="83470" spans="1:5" x14ac:dyDescent="0.25">
      <c r="A83470">
        <v>317935</v>
      </c>
      <c r="B83470" t="s">
        <v>226910</v>
      </c>
      <c r="D83470" t="s">
        <v>226911</v>
      </c>
    </row>
    <row r="83471" spans="1:5" x14ac:dyDescent="0.25">
      <c r="A83471">
        <v>317939</v>
      </c>
      <c r="B83471" t="s">
        <v>226912</v>
      </c>
      <c r="C83471" t="s">
        <v>141701</v>
      </c>
      <c r="D83471" t="s">
        <v>226913</v>
      </c>
    </row>
    <row r="83472" spans="1:5" x14ac:dyDescent="0.25">
      <c r="A83472">
        <v>317942</v>
      </c>
      <c r="B83472" t="s">
        <v>226914</v>
      </c>
      <c r="D83472" t="s">
        <v>226915</v>
      </c>
    </row>
    <row r="83473" spans="1:5" x14ac:dyDescent="0.25">
      <c r="A83473">
        <v>317968</v>
      </c>
      <c r="B83473" t="s">
        <v>226916</v>
      </c>
      <c r="C83473" t="s">
        <v>226917</v>
      </c>
      <c r="D83473" t="s">
        <v>226918</v>
      </c>
      <c r="E83473" t="s">
        <v>226919</v>
      </c>
    </row>
    <row r="83474" spans="1:5" x14ac:dyDescent="0.25">
      <c r="A83474">
        <v>317975</v>
      </c>
      <c r="B83474" t="s">
        <v>226920</v>
      </c>
      <c r="D83474" t="s">
        <v>226921</v>
      </c>
    </row>
    <row r="83475" spans="1:5" x14ac:dyDescent="0.25">
      <c r="A83475">
        <v>317979</v>
      </c>
      <c r="B83475" t="s">
        <v>226922</v>
      </c>
      <c r="D83475" t="s">
        <v>226923</v>
      </c>
    </row>
    <row r="83476" spans="1:5" x14ac:dyDescent="0.25">
      <c r="A83476">
        <v>317984</v>
      </c>
      <c r="B83476" t="s">
        <v>226924</v>
      </c>
      <c r="C83476" t="s">
        <v>351</v>
      </c>
      <c r="D83476" t="s">
        <v>226925</v>
      </c>
      <c r="E83476" t="s">
        <v>226926</v>
      </c>
    </row>
    <row r="83477" spans="1:5" x14ac:dyDescent="0.25">
      <c r="A83477">
        <v>318002</v>
      </c>
      <c r="B83477" t="s">
        <v>226927</v>
      </c>
      <c r="C83477" t="s">
        <v>226928</v>
      </c>
      <c r="D83477" t="s">
        <v>226929</v>
      </c>
    </row>
    <row r="83478" spans="1:5" x14ac:dyDescent="0.25">
      <c r="A83478">
        <v>318006</v>
      </c>
      <c r="B83478" t="s">
        <v>226930</v>
      </c>
      <c r="D83478" t="s">
        <v>226931</v>
      </c>
      <c r="E83478" t="s">
        <v>226932</v>
      </c>
    </row>
    <row r="83479" spans="1:5" x14ac:dyDescent="0.25">
      <c r="A83479">
        <v>318009</v>
      </c>
      <c r="B83479" t="s">
        <v>226933</v>
      </c>
      <c r="D83479" t="s">
        <v>226934</v>
      </c>
    </row>
    <row r="83480" spans="1:5" x14ac:dyDescent="0.25">
      <c r="A83480">
        <v>318028</v>
      </c>
      <c r="B83480" t="s">
        <v>226935</v>
      </c>
      <c r="D83480" t="s">
        <v>226936</v>
      </c>
    </row>
    <row r="83481" spans="1:5" x14ac:dyDescent="0.25">
      <c r="A83481">
        <v>318033</v>
      </c>
      <c r="B83481" t="s">
        <v>226937</v>
      </c>
      <c r="D83481" t="s">
        <v>226938</v>
      </c>
      <c r="E83481" t="s">
        <v>10</v>
      </c>
    </row>
    <row r="83482" spans="1:5" x14ac:dyDescent="0.25">
      <c r="A83482">
        <v>318038</v>
      </c>
      <c r="B83482" t="s">
        <v>226939</v>
      </c>
      <c r="C83482" t="s">
        <v>226940</v>
      </c>
      <c r="D83482" t="s">
        <v>226941</v>
      </c>
      <c r="E83482" t="s">
        <v>226942</v>
      </c>
    </row>
    <row r="83483" spans="1:5" x14ac:dyDescent="0.25">
      <c r="A83483">
        <v>318045</v>
      </c>
      <c r="B83483" t="s">
        <v>226943</v>
      </c>
      <c r="D83483" t="s">
        <v>226944</v>
      </c>
      <c r="E83483" t="s">
        <v>226945</v>
      </c>
    </row>
    <row r="83484" spans="1:5" x14ac:dyDescent="0.25">
      <c r="A83484">
        <v>318061</v>
      </c>
      <c r="B83484" t="s">
        <v>226946</v>
      </c>
      <c r="D83484" t="s">
        <v>226947</v>
      </c>
      <c r="E83484" t="s">
        <v>10</v>
      </c>
    </row>
    <row r="83485" spans="1:5" x14ac:dyDescent="0.25">
      <c r="A83485">
        <v>318062</v>
      </c>
      <c r="B83485" t="s">
        <v>226948</v>
      </c>
      <c r="D83485" t="s">
        <v>226949</v>
      </c>
    </row>
    <row r="83486" spans="1:5" x14ac:dyDescent="0.25">
      <c r="A83486">
        <v>318065</v>
      </c>
      <c r="B83486" t="s">
        <v>226950</v>
      </c>
      <c r="C83486" t="s">
        <v>226951</v>
      </c>
      <c r="D83486" t="s">
        <v>226952</v>
      </c>
      <c r="E83486" t="s">
        <v>226953</v>
      </c>
    </row>
    <row r="83487" spans="1:5" x14ac:dyDescent="0.25">
      <c r="A83487">
        <v>318070</v>
      </c>
      <c r="B83487" t="s">
        <v>226954</v>
      </c>
      <c r="D83487" t="s">
        <v>226955</v>
      </c>
    </row>
    <row r="83488" spans="1:5" x14ac:dyDescent="0.25">
      <c r="A83488">
        <v>318074</v>
      </c>
      <c r="B83488" t="s">
        <v>226956</v>
      </c>
      <c r="C83488" t="s">
        <v>226957</v>
      </c>
      <c r="D83488" t="s">
        <v>226958</v>
      </c>
      <c r="E83488" t="s">
        <v>226959</v>
      </c>
    </row>
    <row r="83489" spans="1:5" x14ac:dyDescent="0.25">
      <c r="A83489">
        <v>318083</v>
      </c>
      <c r="B83489" t="s">
        <v>226960</v>
      </c>
      <c r="D83489" t="s">
        <v>226961</v>
      </c>
    </row>
    <row r="83490" spans="1:5" x14ac:dyDescent="0.25">
      <c r="A83490">
        <v>318090</v>
      </c>
      <c r="B83490" t="s">
        <v>226962</v>
      </c>
      <c r="D83490" t="s">
        <v>226963</v>
      </c>
      <c r="E83490" t="s">
        <v>226964</v>
      </c>
    </row>
    <row r="83491" spans="1:5" x14ac:dyDescent="0.25">
      <c r="A83491">
        <v>318108</v>
      </c>
      <c r="B83491" t="s">
        <v>226965</v>
      </c>
      <c r="D83491" t="s">
        <v>226966</v>
      </c>
    </row>
    <row r="83492" spans="1:5" x14ac:dyDescent="0.25">
      <c r="A83492">
        <v>318114</v>
      </c>
      <c r="B83492" t="s">
        <v>226967</v>
      </c>
      <c r="D83492" t="s">
        <v>226968</v>
      </c>
    </row>
    <row r="83493" spans="1:5" x14ac:dyDescent="0.25">
      <c r="A83493">
        <v>318118</v>
      </c>
      <c r="B83493" t="s">
        <v>226969</v>
      </c>
      <c r="D83493" t="s">
        <v>226970</v>
      </c>
    </row>
    <row r="83494" spans="1:5" x14ac:dyDescent="0.25">
      <c r="A83494">
        <v>318119</v>
      </c>
      <c r="B83494" t="s">
        <v>226971</v>
      </c>
      <c r="D83494" t="s">
        <v>226972</v>
      </c>
      <c r="E83494" t="s">
        <v>10</v>
      </c>
    </row>
    <row r="83495" spans="1:5" x14ac:dyDescent="0.25">
      <c r="A83495">
        <v>318125</v>
      </c>
      <c r="B83495" t="s">
        <v>226973</v>
      </c>
      <c r="C83495" t="s">
        <v>226974</v>
      </c>
      <c r="D83495" t="s">
        <v>226975</v>
      </c>
    </row>
    <row r="83496" spans="1:5" x14ac:dyDescent="0.25">
      <c r="A83496">
        <v>318136</v>
      </c>
      <c r="B83496" t="s">
        <v>226976</v>
      </c>
      <c r="C83496" t="s">
        <v>57953</v>
      </c>
      <c r="D83496" t="s">
        <v>226977</v>
      </c>
    </row>
    <row r="83497" spans="1:5" x14ac:dyDescent="0.25">
      <c r="A83497">
        <v>318141</v>
      </c>
      <c r="B83497" t="s">
        <v>226978</v>
      </c>
      <c r="D83497" t="s">
        <v>226979</v>
      </c>
      <c r="E83497" t="s">
        <v>10</v>
      </c>
    </row>
    <row r="83498" spans="1:5" x14ac:dyDescent="0.25">
      <c r="A83498">
        <v>318145</v>
      </c>
      <c r="B83498" t="s">
        <v>226980</v>
      </c>
      <c r="D83498" t="s">
        <v>226981</v>
      </c>
    </row>
    <row r="83499" spans="1:5" x14ac:dyDescent="0.25">
      <c r="A83499">
        <v>318146</v>
      </c>
      <c r="B83499" t="s">
        <v>226982</v>
      </c>
      <c r="D83499" t="s">
        <v>226983</v>
      </c>
      <c r="E83499" t="s">
        <v>226984</v>
      </c>
    </row>
    <row r="83500" spans="1:5" x14ac:dyDescent="0.25">
      <c r="A83500">
        <v>318148</v>
      </c>
      <c r="B83500" t="s">
        <v>226985</v>
      </c>
      <c r="C83500" t="s">
        <v>7107</v>
      </c>
      <c r="D83500" t="s">
        <v>226986</v>
      </c>
    </row>
    <row r="83501" spans="1:5" x14ac:dyDescent="0.25">
      <c r="A83501">
        <v>318159</v>
      </c>
      <c r="B83501" t="s">
        <v>226987</v>
      </c>
      <c r="D83501" t="s">
        <v>226988</v>
      </c>
    </row>
    <row r="83502" spans="1:5" x14ac:dyDescent="0.25">
      <c r="A83502">
        <v>318160</v>
      </c>
      <c r="B83502" t="s">
        <v>226989</v>
      </c>
      <c r="D83502" t="s">
        <v>226990</v>
      </c>
    </row>
    <row r="83503" spans="1:5" x14ac:dyDescent="0.25">
      <c r="A83503">
        <v>318172</v>
      </c>
      <c r="B83503" t="s">
        <v>226991</v>
      </c>
      <c r="C83503" t="s">
        <v>226992</v>
      </c>
      <c r="D83503" t="s">
        <v>226993</v>
      </c>
      <c r="E83503" t="s">
        <v>226994</v>
      </c>
    </row>
    <row r="83504" spans="1:5" x14ac:dyDescent="0.25">
      <c r="A83504">
        <v>318199</v>
      </c>
      <c r="B83504" t="s">
        <v>226995</v>
      </c>
      <c r="C83504" t="s">
        <v>226996</v>
      </c>
      <c r="D83504" t="s">
        <v>226997</v>
      </c>
      <c r="E83504" t="s">
        <v>226998</v>
      </c>
    </row>
    <row r="83505" spans="1:5" x14ac:dyDescent="0.25">
      <c r="A83505">
        <v>318200</v>
      </c>
      <c r="B83505" t="s">
        <v>226999</v>
      </c>
      <c r="D83505" t="s">
        <v>227000</v>
      </c>
      <c r="E83505" t="s">
        <v>227001</v>
      </c>
    </row>
    <row r="83506" spans="1:5" x14ac:dyDescent="0.25">
      <c r="A83506">
        <v>318205</v>
      </c>
      <c r="B83506" t="s">
        <v>227002</v>
      </c>
      <c r="D83506" t="s">
        <v>227003</v>
      </c>
    </row>
    <row r="83507" spans="1:5" x14ac:dyDescent="0.25">
      <c r="A83507">
        <v>318222</v>
      </c>
      <c r="B83507" t="s">
        <v>227004</v>
      </c>
      <c r="D83507" t="s">
        <v>227005</v>
      </c>
    </row>
    <row r="83508" spans="1:5" x14ac:dyDescent="0.25">
      <c r="A83508">
        <v>318229</v>
      </c>
      <c r="B83508" t="s">
        <v>227006</v>
      </c>
      <c r="D83508" t="s">
        <v>227007</v>
      </c>
    </row>
    <row r="83509" spans="1:5" x14ac:dyDescent="0.25">
      <c r="A83509">
        <v>318231</v>
      </c>
      <c r="B83509" t="s">
        <v>227008</v>
      </c>
      <c r="C83509" t="s">
        <v>227009</v>
      </c>
      <c r="D83509" t="s">
        <v>227010</v>
      </c>
    </row>
    <row r="83510" spans="1:5" x14ac:dyDescent="0.25">
      <c r="A83510">
        <v>318236</v>
      </c>
      <c r="B83510" t="s">
        <v>227011</v>
      </c>
      <c r="C83510" t="s">
        <v>227012</v>
      </c>
      <c r="D83510" t="s">
        <v>227013</v>
      </c>
      <c r="E83510" t="s">
        <v>227014</v>
      </c>
    </row>
    <row r="83511" spans="1:5" x14ac:dyDescent="0.25">
      <c r="A83511">
        <v>318241</v>
      </c>
      <c r="B83511" t="s">
        <v>227015</v>
      </c>
      <c r="C83511" t="s">
        <v>227016</v>
      </c>
      <c r="D83511" t="s">
        <v>227017</v>
      </c>
    </row>
    <row r="83512" spans="1:5" x14ac:dyDescent="0.25">
      <c r="A83512">
        <v>318249</v>
      </c>
      <c r="B83512" t="s">
        <v>227018</v>
      </c>
      <c r="D83512" t="s">
        <v>227019</v>
      </c>
    </row>
    <row r="83513" spans="1:5" x14ac:dyDescent="0.25">
      <c r="A83513">
        <v>318254</v>
      </c>
      <c r="B83513" t="s">
        <v>227020</v>
      </c>
      <c r="D83513" t="s">
        <v>227021</v>
      </c>
      <c r="E83513" t="s">
        <v>227022</v>
      </c>
    </row>
    <row r="83514" spans="1:5" x14ac:dyDescent="0.25">
      <c r="A83514">
        <v>318255</v>
      </c>
      <c r="B83514" t="s">
        <v>227023</v>
      </c>
      <c r="D83514" t="s">
        <v>227024</v>
      </c>
    </row>
    <row r="83515" spans="1:5" x14ac:dyDescent="0.25">
      <c r="A83515">
        <v>318257</v>
      </c>
      <c r="B83515" t="s">
        <v>227025</v>
      </c>
      <c r="C83515" t="s">
        <v>227026</v>
      </c>
      <c r="D83515" t="s">
        <v>227027</v>
      </c>
      <c r="E83515" t="s">
        <v>227028</v>
      </c>
    </row>
    <row r="83516" spans="1:5" x14ac:dyDescent="0.25">
      <c r="A83516">
        <v>318260</v>
      </c>
      <c r="B83516" t="s">
        <v>227029</v>
      </c>
      <c r="D83516" t="s">
        <v>227030</v>
      </c>
      <c r="E83516" t="s">
        <v>227031</v>
      </c>
    </row>
    <row r="83517" spans="1:5" x14ac:dyDescent="0.25">
      <c r="A83517">
        <v>318264</v>
      </c>
      <c r="B83517" t="s">
        <v>227032</v>
      </c>
      <c r="C83517" t="s">
        <v>43114</v>
      </c>
      <c r="D83517" t="s">
        <v>227033</v>
      </c>
      <c r="E83517" t="s">
        <v>227034</v>
      </c>
    </row>
    <row r="83518" spans="1:5" x14ac:dyDescent="0.25">
      <c r="A83518">
        <v>318265</v>
      </c>
      <c r="B83518" t="s">
        <v>227035</v>
      </c>
      <c r="D83518" t="s">
        <v>227036</v>
      </c>
    </row>
    <row r="83519" spans="1:5" x14ac:dyDescent="0.25">
      <c r="A83519">
        <v>318272</v>
      </c>
      <c r="B83519" t="s">
        <v>227037</v>
      </c>
      <c r="C83519" t="s">
        <v>110392</v>
      </c>
      <c r="D83519" t="s">
        <v>227038</v>
      </c>
    </row>
    <row r="83520" spans="1:5" x14ac:dyDescent="0.25">
      <c r="A83520">
        <v>318277</v>
      </c>
      <c r="B83520" t="s">
        <v>227039</v>
      </c>
      <c r="D83520" t="s">
        <v>227040</v>
      </c>
    </row>
    <row r="83521" spans="1:5" x14ac:dyDescent="0.25">
      <c r="A83521">
        <v>318280</v>
      </c>
      <c r="B83521" t="s">
        <v>227041</v>
      </c>
      <c r="D83521" t="s">
        <v>227042</v>
      </c>
      <c r="E83521" t="s">
        <v>227043</v>
      </c>
    </row>
    <row r="83522" spans="1:5" x14ac:dyDescent="0.25">
      <c r="A83522">
        <v>318301</v>
      </c>
      <c r="B83522" t="s">
        <v>227044</v>
      </c>
      <c r="D83522" t="s">
        <v>227045</v>
      </c>
      <c r="E83522" t="s">
        <v>227046</v>
      </c>
    </row>
    <row r="83523" spans="1:5" x14ac:dyDescent="0.25">
      <c r="A83523">
        <v>318306</v>
      </c>
      <c r="B83523" t="s">
        <v>227047</v>
      </c>
      <c r="D83523" t="s">
        <v>227048</v>
      </c>
    </row>
    <row r="83524" spans="1:5" x14ac:dyDescent="0.25">
      <c r="A83524">
        <v>318308</v>
      </c>
      <c r="B83524" t="s">
        <v>227049</v>
      </c>
      <c r="D83524" t="s">
        <v>227050</v>
      </c>
      <c r="E83524" t="s">
        <v>227051</v>
      </c>
    </row>
    <row r="83525" spans="1:5" x14ac:dyDescent="0.25">
      <c r="A83525">
        <v>318312</v>
      </c>
      <c r="B83525" t="s">
        <v>227052</v>
      </c>
      <c r="D83525" t="s">
        <v>227053</v>
      </c>
    </row>
    <row r="83526" spans="1:5" x14ac:dyDescent="0.25">
      <c r="A83526">
        <v>318315</v>
      </c>
      <c r="B83526" t="s">
        <v>227054</v>
      </c>
      <c r="D83526" t="s">
        <v>227055</v>
      </c>
    </row>
    <row r="83527" spans="1:5" x14ac:dyDescent="0.25">
      <c r="A83527">
        <v>318317</v>
      </c>
      <c r="B83527" t="s">
        <v>227056</v>
      </c>
      <c r="D83527" t="s">
        <v>227057</v>
      </c>
    </row>
    <row r="83528" spans="1:5" x14ac:dyDescent="0.25">
      <c r="A83528">
        <v>318318</v>
      </c>
      <c r="B83528" t="s">
        <v>227058</v>
      </c>
      <c r="C83528" t="s">
        <v>9220</v>
      </c>
      <c r="D83528" t="s">
        <v>227059</v>
      </c>
      <c r="E83528" t="s">
        <v>34706</v>
      </c>
    </row>
    <row r="83529" spans="1:5" x14ac:dyDescent="0.25">
      <c r="A83529">
        <v>318333</v>
      </c>
      <c r="B83529" t="s">
        <v>227060</v>
      </c>
      <c r="D83529" t="s">
        <v>227061</v>
      </c>
    </row>
    <row r="83530" spans="1:5" x14ac:dyDescent="0.25">
      <c r="A83530">
        <v>318338</v>
      </c>
      <c r="B83530" t="s">
        <v>227062</v>
      </c>
      <c r="D83530" t="s">
        <v>227063</v>
      </c>
      <c r="E83530" t="s">
        <v>227064</v>
      </c>
    </row>
    <row r="83531" spans="1:5" x14ac:dyDescent="0.25">
      <c r="A83531">
        <v>318345</v>
      </c>
      <c r="B83531" t="s">
        <v>227065</v>
      </c>
      <c r="C83531" t="s">
        <v>227066</v>
      </c>
      <c r="D83531" t="s">
        <v>227067</v>
      </c>
      <c r="E83531" t="s">
        <v>227068</v>
      </c>
    </row>
    <row r="83532" spans="1:5" x14ac:dyDescent="0.25">
      <c r="A83532">
        <v>318348</v>
      </c>
      <c r="B83532" t="s">
        <v>227069</v>
      </c>
      <c r="D83532" t="s">
        <v>227070</v>
      </c>
      <c r="E83532" t="s">
        <v>10</v>
      </c>
    </row>
    <row r="83533" spans="1:5" x14ac:dyDescent="0.25">
      <c r="A83533">
        <v>318352</v>
      </c>
      <c r="B83533" t="s">
        <v>227071</v>
      </c>
      <c r="D83533" t="s">
        <v>227072</v>
      </c>
      <c r="E83533" t="s">
        <v>227073</v>
      </c>
    </row>
    <row r="83534" spans="1:5" x14ac:dyDescent="0.25">
      <c r="A83534">
        <v>318354</v>
      </c>
      <c r="B83534" t="s">
        <v>227074</v>
      </c>
      <c r="D83534" t="s">
        <v>227075</v>
      </c>
      <c r="E83534" t="s">
        <v>10</v>
      </c>
    </row>
    <row r="83535" spans="1:5" x14ac:dyDescent="0.25">
      <c r="A83535">
        <v>318359</v>
      </c>
      <c r="B83535" t="s">
        <v>227076</v>
      </c>
      <c r="C83535" t="s">
        <v>4351</v>
      </c>
      <c r="D83535" t="s">
        <v>227077</v>
      </c>
      <c r="E83535" t="s">
        <v>71786</v>
      </c>
    </row>
    <row r="83536" spans="1:5" x14ac:dyDescent="0.25">
      <c r="A83536">
        <v>318371</v>
      </c>
      <c r="B83536" t="s">
        <v>227078</v>
      </c>
      <c r="D83536" t="s">
        <v>227079</v>
      </c>
      <c r="E83536" t="s">
        <v>227080</v>
      </c>
    </row>
    <row r="83537" spans="1:5" x14ac:dyDescent="0.25">
      <c r="A83537">
        <v>318379</v>
      </c>
      <c r="B83537" t="s">
        <v>227081</v>
      </c>
      <c r="D83537" t="s">
        <v>227082</v>
      </c>
      <c r="E83537" t="s">
        <v>227083</v>
      </c>
    </row>
    <row r="83538" spans="1:5" x14ac:dyDescent="0.25">
      <c r="A83538">
        <v>318382</v>
      </c>
      <c r="B83538" t="s">
        <v>227084</v>
      </c>
      <c r="D83538" t="s">
        <v>227085</v>
      </c>
      <c r="E83538" t="s">
        <v>215511</v>
      </c>
    </row>
    <row r="83539" spans="1:5" x14ac:dyDescent="0.25">
      <c r="A83539">
        <v>318386</v>
      </c>
      <c r="B83539" t="s">
        <v>227086</v>
      </c>
      <c r="D83539" t="s">
        <v>227087</v>
      </c>
    </row>
    <row r="83540" spans="1:5" x14ac:dyDescent="0.25">
      <c r="A83540">
        <v>318393</v>
      </c>
      <c r="B83540" t="s">
        <v>227088</v>
      </c>
      <c r="C83540" t="s">
        <v>227089</v>
      </c>
      <c r="D83540" t="s">
        <v>227090</v>
      </c>
      <c r="E83540" t="s">
        <v>227091</v>
      </c>
    </row>
    <row r="83541" spans="1:5" x14ac:dyDescent="0.25">
      <c r="A83541">
        <v>318400</v>
      </c>
      <c r="B83541" t="s">
        <v>227092</v>
      </c>
      <c r="C83541" t="s">
        <v>227093</v>
      </c>
      <c r="D83541" t="s">
        <v>227094</v>
      </c>
      <c r="E83541" t="s">
        <v>227095</v>
      </c>
    </row>
    <row r="83542" spans="1:5" x14ac:dyDescent="0.25">
      <c r="A83542">
        <v>318412</v>
      </c>
      <c r="B83542" t="s">
        <v>227096</v>
      </c>
      <c r="D83542" t="s">
        <v>227097</v>
      </c>
    </row>
    <row r="83543" spans="1:5" x14ac:dyDescent="0.25">
      <c r="A83543">
        <v>318424</v>
      </c>
      <c r="B83543" t="s">
        <v>227098</v>
      </c>
      <c r="D83543" t="s">
        <v>227099</v>
      </c>
    </row>
    <row r="83544" spans="1:5" x14ac:dyDescent="0.25">
      <c r="A83544">
        <v>318431</v>
      </c>
      <c r="B83544" t="s">
        <v>227100</v>
      </c>
      <c r="D83544" t="s">
        <v>227101</v>
      </c>
    </row>
    <row r="83545" spans="1:5" x14ac:dyDescent="0.25">
      <c r="A83545">
        <v>318435</v>
      </c>
      <c r="B83545" t="s">
        <v>227102</v>
      </c>
      <c r="D83545" t="s">
        <v>227103</v>
      </c>
    </row>
    <row r="83546" spans="1:5" x14ac:dyDescent="0.25">
      <c r="A83546">
        <v>318443</v>
      </c>
      <c r="B83546" t="s">
        <v>227104</v>
      </c>
      <c r="D83546" t="s">
        <v>227105</v>
      </c>
    </row>
    <row r="83547" spans="1:5" x14ac:dyDescent="0.25">
      <c r="A83547">
        <v>318460</v>
      </c>
      <c r="B83547" t="s">
        <v>227106</v>
      </c>
      <c r="D83547" t="s">
        <v>227107</v>
      </c>
    </row>
    <row r="83548" spans="1:5" x14ac:dyDescent="0.25">
      <c r="A83548">
        <v>318473</v>
      </c>
      <c r="B83548" t="s">
        <v>227108</v>
      </c>
      <c r="D83548" t="s">
        <v>227109</v>
      </c>
    </row>
    <row r="83549" spans="1:5" x14ac:dyDescent="0.25">
      <c r="A83549">
        <v>318481</v>
      </c>
      <c r="B83549" t="s">
        <v>227110</v>
      </c>
      <c r="D83549" t="s">
        <v>227111</v>
      </c>
      <c r="E83549" t="s">
        <v>227112</v>
      </c>
    </row>
    <row r="83550" spans="1:5" x14ac:dyDescent="0.25">
      <c r="A83550">
        <v>318483</v>
      </c>
      <c r="B83550" t="s">
        <v>227113</v>
      </c>
      <c r="D83550" t="s">
        <v>227114</v>
      </c>
      <c r="E83550" t="s">
        <v>227115</v>
      </c>
    </row>
    <row r="83551" spans="1:5" x14ac:dyDescent="0.25">
      <c r="A83551">
        <v>318487</v>
      </c>
      <c r="B83551" t="s">
        <v>227116</v>
      </c>
      <c r="D83551" t="s">
        <v>227117</v>
      </c>
    </row>
    <row r="83552" spans="1:5" x14ac:dyDescent="0.25">
      <c r="A83552">
        <v>318497</v>
      </c>
      <c r="B83552" t="s">
        <v>227118</v>
      </c>
      <c r="D83552" t="s">
        <v>227119</v>
      </c>
      <c r="E83552" t="s">
        <v>10</v>
      </c>
    </row>
    <row r="83553" spans="1:5" x14ac:dyDescent="0.25">
      <c r="A83553">
        <v>318498</v>
      </c>
      <c r="B83553" t="s">
        <v>227120</v>
      </c>
      <c r="D83553" t="s">
        <v>227121</v>
      </c>
    </row>
    <row r="83554" spans="1:5" x14ac:dyDescent="0.25">
      <c r="A83554">
        <v>318509</v>
      </c>
      <c r="B83554" t="s">
        <v>227122</v>
      </c>
      <c r="C83554" t="s">
        <v>138237</v>
      </c>
      <c r="D83554" t="s">
        <v>227123</v>
      </c>
      <c r="E83554" t="s">
        <v>10</v>
      </c>
    </row>
    <row r="83555" spans="1:5" x14ac:dyDescent="0.25">
      <c r="A83555">
        <v>318518</v>
      </c>
      <c r="B83555" t="s">
        <v>227124</v>
      </c>
      <c r="D83555" t="s">
        <v>227125</v>
      </c>
      <c r="E83555" t="s">
        <v>10</v>
      </c>
    </row>
    <row r="83556" spans="1:5" x14ac:dyDescent="0.25">
      <c r="A83556">
        <v>318519</v>
      </c>
      <c r="B83556" t="s">
        <v>227126</v>
      </c>
      <c r="C83556" t="s">
        <v>149261</v>
      </c>
      <c r="D83556" t="s">
        <v>227127</v>
      </c>
      <c r="E83556" t="s">
        <v>227128</v>
      </c>
    </row>
    <row r="83557" spans="1:5" x14ac:dyDescent="0.25">
      <c r="A83557">
        <v>318521</v>
      </c>
      <c r="B83557" t="s">
        <v>227129</v>
      </c>
      <c r="C83557" t="s">
        <v>21753</v>
      </c>
      <c r="D83557" t="s">
        <v>227130</v>
      </c>
    </row>
    <row r="83558" spans="1:5" x14ac:dyDescent="0.25">
      <c r="A83558">
        <v>318528</v>
      </c>
      <c r="B83558" t="s">
        <v>227131</v>
      </c>
      <c r="D83558" t="s">
        <v>227132</v>
      </c>
      <c r="E83558" t="s">
        <v>227133</v>
      </c>
    </row>
    <row r="83559" spans="1:5" x14ac:dyDescent="0.25">
      <c r="A83559">
        <v>318531</v>
      </c>
      <c r="B83559" t="s">
        <v>227134</v>
      </c>
      <c r="C83559" t="s">
        <v>5666</v>
      </c>
      <c r="D83559" t="s">
        <v>227135</v>
      </c>
      <c r="E83559" t="s">
        <v>881</v>
      </c>
    </row>
    <row r="83560" spans="1:5" x14ac:dyDescent="0.25">
      <c r="A83560">
        <v>318536</v>
      </c>
      <c r="B83560" t="s">
        <v>227136</v>
      </c>
      <c r="D83560" t="s">
        <v>227137</v>
      </c>
    </row>
    <row r="83561" spans="1:5" x14ac:dyDescent="0.25">
      <c r="A83561">
        <v>318537</v>
      </c>
      <c r="B83561" t="s">
        <v>227138</v>
      </c>
      <c r="C83561" t="s">
        <v>227139</v>
      </c>
      <c r="D83561" t="s">
        <v>227140</v>
      </c>
    </row>
    <row r="83562" spans="1:5" x14ac:dyDescent="0.25">
      <c r="A83562">
        <v>318547</v>
      </c>
      <c r="B83562" t="s">
        <v>227141</v>
      </c>
      <c r="C83562" t="s">
        <v>20477</v>
      </c>
      <c r="D83562" t="s">
        <v>227142</v>
      </c>
    </row>
    <row r="83563" spans="1:5" x14ac:dyDescent="0.25">
      <c r="A83563">
        <v>318565</v>
      </c>
      <c r="B83563" t="s">
        <v>227143</v>
      </c>
      <c r="C83563" t="s">
        <v>66369</v>
      </c>
      <c r="D83563" t="s">
        <v>227144</v>
      </c>
      <c r="E83563" t="s">
        <v>66371</v>
      </c>
    </row>
    <row r="83564" spans="1:5" x14ac:dyDescent="0.25">
      <c r="A83564">
        <v>318581</v>
      </c>
      <c r="B83564" t="s">
        <v>227145</v>
      </c>
      <c r="D83564" t="s">
        <v>227146</v>
      </c>
      <c r="E83564" t="s">
        <v>227147</v>
      </c>
    </row>
    <row r="83565" spans="1:5" x14ac:dyDescent="0.25">
      <c r="A83565">
        <v>318585</v>
      </c>
      <c r="B83565" t="s">
        <v>227148</v>
      </c>
      <c r="D83565" t="s">
        <v>227149</v>
      </c>
      <c r="E83565" t="s">
        <v>10</v>
      </c>
    </row>
    <row r="83566" spans="1:5" x14ac:dyDescent="0.25">
      <c r="A83566">
        <v>318587</v>
      </c>
      <c r="B83566" t="s">
        <v>227150</v>
      </c>
      <c r="D83566" t="s">
        <v>227151</v>
      </c>
    </row>
    <row r="83567" spans="1:5" x14ac:dyDescent="0.25">
      <c r="A83567">
        <v>318596</v>
      </c>
      <c r="B83567" t="s">
        <v>227152</v>
      </c>
      <c r="C83567" t="s">
        <v>227153</v>
      </c>
      <c r="D83567" t="s">
        <v>227154</v>
      </c>
      <c r="E83567" t="s">
        <v>227155</v>
      </c>
    </row>
    <row r="83568" spans="1:5" x14ac:dyDescent="0.25">
      <c r="A83568">
        <v>318614</v>
      </c>
      <c r="B83568" t="s">
        <v>227156</v>
      </c>
      <c r="D83568" t="s">
        <v>227157</v>
      </c>
      <c r="E83568" t="s">
        <v>227158</v>
      </c>
    </row>
    <row r="83569" spans="1:5" x14ac:dyDescent="0.25">
      <c r="A83569">
        <v>318615</v>
      </c>
      <c r="B83569" t="s">
        <v>227159</v>
      </c>
      <c r="D83569" t="s">
        <v>227160</v>
      </c>
    </row>
    <row r="83570" spans="1:5" x14ac:dyDescent="0.25">
      <c r="A83570">
        <v>318626</v>
      </c>
      <c r="B83570" t="s">
        <v>227161</v>
      </c>
      <c r="D83570" t="s">
        <v>227162</v>
      </c>
    </row>
    <row r="83571" spans="1:5" x14ac:dyDescent="0.25">
      <c r="A83571">
        <v>318642</v>
      </c>
      <c r="B83571" t="s">
        <v>227163</v>
      </c>
      <c r="D83571" t="s">
        <v>227164</v>
      </c>
      <c r="E83571" t="s">
        <v>227165</v>
      </c>
    </row>
    <row r="83572" spans="1:5" x14ac:dyDescent="0.25">
      <c r="A83572">
        <v>318645</v>
      </c>
      <c r="B83572" t="s">
        <v>227166</v>
      </c>
      <c r="D83572" t="s">
        <v>227167</v>
      </c>
      <c r="E83572" t="s">
        <v>227168</v>
      </c>
    </row>
    <row r="83573" spans="1:5" x14ac:dyDescent="0.25">
      <c r="A83573">
        <v>318646</v>
      </c>
      <c r="B83573" t="s">
        <v>227169</v>
      </c>
      <c r="D83573" t="s">
        <v>227170</v>
      </c>
      <c r="E83573" t="s">
        <v>227171</v>
      </c>
    </row>
    <row r="83574" spans="1:5" x14ac:dyDescent="0.25">
      <c r="A83574">
        <v>318656</v>
      </c>
      <c r="B83574" t="s">
        <v>227172</v>
      </c>
      <c r="D83574" t="s">
        <v>227173</v>
      </c>
      <c r="E83574" t="s">
        <v>10</v>
      </c>
    </row>
    <row r="83575" spans="1:5" x14ac:dyDescent="0.25">
      <c r="A83575">
        <v>318658</v>
      </c>
      <c r="B83575" t="s">
        <v>227174</v>
      </c>
      <c r="C83575" t="s">
        <v>50939</v>
      </c>
      <c r="D83575" t="s">
        <v>227175</v>
      </c>
      <c r="E83575" t="s">
        <v>227176</v>
      </c>
    </row>
    <row r="83576" spans="1:5" x14ac:dyDescent="0.25">
      <c r="A83576">
        <v>318659</v>
      </c>
      <c r="B83576" t="s">
        <v>227177</v>
      </c>
      <c r="D83576" t="s">
        <v>227178</v>
      </c>
    </row>
    <row r="83577" spans="1:5" x14ac:dyDescent="0.25">
      <c r="A83577">
        <v>318660</v>
      </c>
      <c r="B83577" t="s">
        <v>227179</v>
      </c>
      <c r="D83577" t="s">
        <v>227180</v>
      </c>
    </row>
    <row r="83578" spans="1:5" x14ac:dyDescent="0.25">
      <c r="A83578">
        <v>318693</v>
      </c>
      <c r="B83578" t="s">
        <v>227181</v>
      </c>
      <c r="C83578" t="s">
        <v>227182</v>
      </c>
      <c r="D83578" t="s">
        <v>227183</v>
      </c>
    </row>
    <row r="83579" spans="1:5" x14ac:dyDescent="0.25">
      <c r="A83579">
        <v>318705</v>
      </c>
      <c r="B83579" t="s">
        <v>227184</v>
      </c>
      <c r="C83579" t="s">
        <v>227185</v>
      </c>
      <c r="D83579" t="s">
        <v>227186</v>
      </c>
    </row>
    <row r="83580" spans="1:5" x14ac:dyDescent="0.25">
      <c r="A83580">
        <v>318714</v>
      </c>
      <c r="B83580" t="s">
        <v>227187</v>
      </c>
      <c r="C83580" t="s">
        <v>227188</v>
      </c>
      <c r="D83580" t="s">
        <v>227189</v>
      </c>
      <c r="E83580" t="s">
        <v>227190</v>
      </c>
    </row>
    <row r="83581" spans="1:5" x14ac:dyDescent="0.25">
      <c r="A83581">
        <v>318719</v>
      </c>
      <c r="B83581" t="s">
        <v>227191</v>
      </c>
      <c r="D83581" t="s">
        <v>227192</v>
      </c>
    </row>
    <row r="83582" spans="1:5" x14ac:dyDescent="0.25">
      <c r="A83582">
        <v>318725</v>
      </c>
      <c r="B83582" t="s">
        <v>227193</v>
      </c>
      <c r="D83582" t="s">
        <v>227194</v>
      </c>
    </row>
    <row r="83583" spans="1:5" x14ac:dyDescent="0.25">
      <c r="A83583">
        <v>318731</v>
      </c>
      <c r="B83583" t="s">
        <v>227195</v>
      </c>
      <c r="C83583" t="s">
        <v>227196</v>
      </c>
      <c r="D83583" t="s">
        <v>227197</v>
      </c>
    </row>
    <row r="83584" spans="1:5" x14ac:dyDescent="0.25">
      <c r="A83584">
        <v>318741</v>
      </c>
      <c r="B83584" t="s">
        <v>227198</v>
      </c>
      <c r="C83584" t="s">
        <v>227199</v>
      </c>
      <c r="D83584" t="s">
        <v>227200</v>
      </c>
      <c r="E83584" t="s">
        <v>227201</v>
      </c>
    </row>
    <row r="83585" spans="1:5" x14ac:dyDescent="0.25">
      <c r="A83585">
        <v>318744</v>
      </c>
      <c r="B83585" t="s">
        <v>227202</v>
      </c>
      <c r="C83585" t="s">
        <v>227203</v>
      </c>
      <c r="D83585" t="s">
        <v>227204</v>
      </c>
    </row>
    <row r="83586" spans="1:5" x14ac:dyDescent="0.25">
      <c r="A83586">
        <v>318748</v>
      </c>
      <c r="B83586" t="s">
        <v>227205</v>
      </c>
      <c r="D83586" t="s">
        <v>227206</v>
      </c>
      <c r="E83586" t="s">
        <v>10</v>
      </c>
    </row>
    <row r="83587" spans="1:5" x14ac:dyDescent="0.25">
      <c r="A83587">
        <v>318754</v>
      </c>
      <c r="B83587" t="s">
        <v>227207</v>
      </c>
      <c r="D83587" t="s">
        <v>227208</v>
      </c>
      <c r="E83587" t="s">
        <v>227209</v>
      </c>
    </row>
    <row r="83588" spans="1:5" x14ac:dyDescent="0.25">
      <c r="A83588">
        <v>318765</v>
      </c>
      <c r="B83588" t="s">
        <v>227210</v>
      </c>
      <c r="D83588" t="s">
        <v>227211</v>
      </c>
      <c r="E83588" t="s">
        <v>10</v>
      </c>
    </row>
    <row r="83589" spans="1:5" x14ac:dyDescent="0.25">
      <c r="A83589">
        <v>318768</v>
      </c>
      <c r="B83589" t="s">
        <v>227212</v>
      </c>
      <c r="C83589" t="s">
        <v>183327</v>
      </c>
      <c r="D83589" t="s">
        <v>227213</v>
      </c>
      <c r="E83589" t="s">
        <v>227214</v>
      </c>
    </row>
    <row r="83590" spans="1:5" x14ac:dyDescent="0.25">
      <c r="A83590">
        <v>318769</v>
      </c>
      <c r="B83590" t="s">
        <v>227215</v>
      </c>
      <c r="D83590" t="s">
        <v>227216</v>
      </c>
    </row>
    <row r="83591" spans="1:5" x14ac:dyDescent="0.25">
      <c r="A83591">
        <v>318770</v>
      </c>
      <c r="B83591" t="s">
        <v>227217</v>
      </c>
      <c r="D83591" t="s">
        <v>227218</v>
      </c>
    </row>
    <row r="83592" spans="1:5" x14ac:dyDescent="0.25">
      <c r="A83592">
        <v>318775</v>
      </c>
      <c r="B83592" t="s">
        <v>227219</v>
      </c>
      <c r="C83592" t="s">
        <v>227220</v>
      </c>
      <c r="D83592" t="s">
        <v>227221</v>
      </c>
    </row>
    <row r="83593" spans="1:5" x14ac:dyDescent="0.25">
      <c r="A83593">
        <v>318782</v>
      </c>
      <c r="B83593" t="s">
        <v>227222</v>
      </c>
      <c r="D83593" t="s">
        <v>227223</v>
      </c>
      <c r="E83593" t="s">
        <v>10</v>
      </c>
    </row>
    <row r="83594" spans="1:5" x14ac:dyDescent="0.25">
      <c r="A83594">
        <v>318789</v>
      </c>
      <c r="B83594" t="s">
        <v>227224</v>
      </c>
      <c r="C83594" t="s">
        <v>227225</v>
      </c>
      <c r="D83594" t="s">
        <v>227226</v>
      </c>
      <c r="E83594" t="s">
        <v>227227</v>
      </c>
    </row>
    <row r="83595" spans="1:5" x14ac:dyDescent="0.25">
      <c r="A83595">
        <v>318795</v>
      </c>
      <c r="B83595" t="s">
        <v>227228</v>
      </c>
      <c r="C83595" t="s">
        <v>227229</v>
      </c>
      <c r="D83595" t="s">
        <v>227230</v>
      </c>
      <c r="E83595" t="s">
        <v>227231</v>
      </c>
    </row>
    <row r="83596" spans="1:5" x14ac:dyDescent="0.25">
      <c r="A83596">
        <v>318798</v>
      </c>
      <c r="B83596" t="s">
        <v>227232</v>
      </c>
      <c r="D83596" t="s">
        <v>227233</v>
      </c>
      <c r="E83596" t="s">
        <v>227234</v>
      </c>
    </row>
    <row r="83597" spans="1:5" x14ac:dyDescent="0.25">
      <c r="A83597">
        <v>318801</v>
      </c>
      <c r="B83597" t="s">
        <v>227235</v>
      </c>
      <c r="D83597" t="s">
        <v>227236</v>
      </c>
      <c r="E83597" t="s">
        <v>227237</v>
      </c>
    </row>
    <row r="83598" spans="1:5" x14ac:dyDescent="0.25">
      <c r="A83598">
        <v>318802</v>
      </c>
      <c r="B83598" t="s">
        <v>227238</v>
      </c>
      <c r="D83598" t="s">
        <v>227239</v>
      </c>
      <c r="E83598" t="s">
        <v>227240</v>
      </c>
    </row>
    <row r="83599" spans="1:5" x14ac:dyDescent="0.25">
      <c r="A83599">
        <v>318807</v>
      </c>
      <c r="B83599" t="s">
        <v>227241</v>
      </c>
      <c r="C83599" t="s">
        <v>227242</v>
      </c>
      <c r="D83599" t="s">
        <v>227243</v>
      </c>
      <c r="E83599" t="s">
        <v>227244</v>
      </c>
    </row>
    <row r="83600" spans="1:5" x14ac:dyDescent="0.25">
      <c r="A83600">
        <v>318827</v>
      </c>
      <c r="B83600" t="s">
        <v>227245</v>
      </c>
      <c r="D83600" t="s">
        <v>227246</v>
      </c>
      <c r="E83600" t="s">
        <v>68935</v>
      </c>
    </row>
    <row r="83601" spans="1:5" x14ac:dyDescent="0.25">
      <c r="A83601">
        <v>318834</v>
      </c>
      <c r="B83601" t="s">
        <v>227247</v>
      </c>
      <c r="D83601" t="s">
        <v>227248</v>
      </c>
      <c r="E83601" t="s">
        <v>227249</v>
      </c>
    </row>
    <row r="83602" spans="1:5" x14ac:dyDescent="0.25">
      <c r="A83602">
        <v>318843</v>
      </c>
      <c r="B83602" t="s">
        <v>227250</v>
      </c>
      <c r="C83602" t="s">
        <v>227251</v>
      </c>
      <c r="D83602" t="s">
        <v>227252</v>
      </c>
    </row>
    <row r="83603" spans="1:5" x14ac:dyDescent="0.25">
      <c r="A83603">
        <v>318848</v>
      </c>
      <c r="B83603" t="s">
        <v>227253</v>
      </c>
      <c r="D83603" t="s">
        <v>227254</v>
      </c>
      <c r="E83603" t="s">
        <v>10</v>
      </c>
    </row>
    <row r="83604" spans="1:5" x14ac:dyDescent="0.25">
      <c r="A83604">
        <v>318849</v>
      </c>
      <c r="B83604" t="s">
        <v>227255</v>
      </c>
      <c r="D83604" t="s">
        <v>227256</v>
      </c>
    </row>
    <row r="83605" spans="1:5" x14ac:dyDescent="0.25">
      <c r="A83605">
        <v>318854</v>
      </c>
      <c r="B83605" t="s">
        <v>227257</v>
      </c>
      <c r="D83605" t="s">
        <v>227258</v>
      </c>
    </row>
    <row r="83606" spans="1:5" x14ac:dyDescent="0.25">
      <c r="A83606">
        <v>318855</v>
      </c>
      <c r="B83606" t="s">
        <v>227259</v>
      </c>
      <c r="D83606" t="s">
        <v>227260</v>
      </c>
      <c r="E83606" t="s">
        <v>227261</v>
      </c>
    </row>
    <row r="83607" spans="1:5" x14ac:dyDescent="0.25">
      <c r="A83607">
        <v>318861</v>
      </c>
      <c r="B83607" t="s">
        <v>227262</v>
      </c>
      <c r="C83607" t="s">
        <v>227263</v>
      </c>
      <c r="D83607" t="s">
        <v>227264</v>
      </c>
    </row>
    <row r="83608" spans="1:5" x14ac:dyDescent="0.25">
      <c r="A83608">
        <v>318863</v>
      </c>
      <c r="B83608" t="s">
        <v>227265</v>
      </c>
      <c r="C83608" t="s">
        <v>227266</v>
      </c>
      <c r="D83608" t="s">
        <v>227267</v>
      </c>
    </row>
    <row r="83609" spans="1:5" x14ac:dyDescent="0.25">
      <c r="A83609">
        <v>318869</v>
      </c>
      <c r="B83609" t="s">
        <v>227268</v>
      </c>
      <c r="C83609" t="s">
        <v>227269</v>
      </c>
      <c r="D83609" t="s">
        <v>227270</v>
      </c>
      <c r="E83609" t="s">
        <v>227271</v>
      </c>
    </row>
    <row r="83610" spans="1:5" x14ac:dyDescent="0.25">
      <c r="A83610">
        <v>318872</v>
      </c>
      <c r="B83610" t="s">
        <v>227272</v>
      </c>
      <c r="D83610" t="s">
        <v>227273</v>
      </c>
    </row>
    <row r="83611" spans="1:5" x14ac:dyDescent="0.25">
      <c r="A83611">
        <v>318875</v>
      </c>
      <c r="B83611" t="s">
        <v>227274</v>
      </c>
      <c r="C83611" t="s">
        <v>227275</v>
      </c>
      <c r="D83611" t="s">
        <v>227276</v>
      </c>
      <c r="E83611" t="s">
        <v>227277</v>
      </c>
    </row>
    <row r="83612" spans="1:5" x14ac:dyDescent="0.25">
      <c r="A83612">
        <v>318879</v>
      </c>
      <c r="B83612" t="s">
        <v>227278</v>
      </c>
      <c r="D83612" t="s">
        <v>227279</v>
      </c>
    </row>
    <row r="83613" spans="1:5" x14ac:dyDescent="0.25">
      <c r="A83613">
        <v>318888</v>
      </c>
      <c r="B83613" t="s">
        <v>227280</v>
      </c>
      <c r="C83613" t="s">
        <v>227281</v>
      </c>
      <c r="D83613" t="s">
        <v>227282</v>
      </c>
    </row>
    <row r="83614" spans="1:5" x14ac:dyDescent="0.25">
      <c r="A83614">
        <v>318896</v>
      </c>
      <c r="B83614" t="s">
        <v>227283</v>
      </c>
      <c r="D83614" t="s">
        <v>227284</v>
      </c>
    </row>
    <row r="83615" spans="1:5" x14ac:dyDescent="0.25">
      <c r="A83615">
        <v>318901</v>
      </c>
      <c r="B83615" t="s">
        <v>227285</v>
      </c>
      <c r="D83615" t="s">
        <v>227286</v>
      </c>
    </row>
    <row r="83616" spans="1:5" x14ac:dyDescent="0.25">
      <c r="A83616">
        <v>318908</v>
      </c>
      <c r="B83616" t="s">
        <v>227287</v>
      </c>
      <c r="D83616" t="s">
        <v>227288</v>
      </c>
    </row>
    <row r="83617" spans="1:5" x14ac:dyDescent="0.25">
      <c r="A83617">
        <v>318911</v>
      </c>
      <c r="B83617" t="s">
        <v>227289</v>
      </c>
      <c r="D83617" t="s">
        <v>227290</v>
      </c>
      <c r="E83617" t="s">
        <v>227291</v>
      </c>
    </row>
    <row r="83618" spans="1:5" x14ac:dyDescent="0.25">
      <c r="A83618">
        <v>318914</v>
      </c>
      <c r="B83618" t="s">
        <v>227292</v>
      </c>
      <c r="C83618" t="s">
        <v>27552</v>
      </c>
      <c r="D83618" t="s">
        <v>227293</v>
      </c>
    </row>
    <row r="83619" spans="1:5" x14ac:dyDescent="0.25">
      <c r="A83619">
        <v>318915</v>
      </c>
      <c r="B83619" t="s">
        <v>227294</v>
      </c>
      <c r="D83619" t="s">
        <v>227295</v>
      </c>
      <c r="E83619" t="s">
        <v>227296</v>
      </c>
    </row>
    <row r="83620" spans="1:5" x14ac:dyDescent="0.25">
      <c r="A83620">
        <v>318921</v>
      </c>
      <c r="B83620" t="s">
        <v>227297</v>
      </c>
      <c r="D83620" t="s">
        <v>227298</v>
      </c>
      <c r="E83620" t="s">
        <v>227299</v>
      </c>
    </row>
    <row r="83621" spans="1:5" x14ac:dyDescent="0.25">
      <c r="A83621">
        <v>318926</v>
      </c>
      <c r="B83621" t="s">
        <v>227300</v>
      </c>
      <c r="D83621" t="s">
        <v>227301</v>
      </c>
      <c r="E83621" t="s">
        <v>227302</v>
      </c>
    </row>
    <row r="83622" spans="1:5" x14ac:dyDescent="0.25">
      <c r="A83622">
        <v>318930</v>
      </c>
      <c r="B83622" t="s">
        <v>227303</v>
      </c>
      <c r="D83622" t="s">
        <v>227304</v>
      </c>
      <c r="E83622" t="s">
        <v>227305</v>
      </c>
    </row>
    <row r="83623" spans="1:5" x14ac:dyDescent="0.25">
      <c r="A83623">
        <v>318938</v>
      </c>
      <c r="B83623" t="s">
        <v>227306</v>
      </c>
      <c r="D83623" t="s">
        <v>227307</v>
      </c>
      <c r="E83623" t="s">
        <v>227308</v>
      </c>
    </row>
    <row r="83624" spans="1:5" x14ac:dyDescent="0.25">
      <c r="A83624">
        <v>318957</v>
      </c>
      <c r="B83624" t="s">
        <v>227309</v>
      </c>
      <c r="C83624" t="s">
        <v>42422</v>
      </c>
      <c r="D83624" t="s">
        <v>227310</v>
      </c>
      <c r="E83624" t="s">
        <v>227311</v>
      </c>
    </row>
    <row r="83625" spans="1:5" x14ac:dyDescent="0.25">
      <c r="A83625">
        <v>318964</v>
      </c>
      <c r="B83625" t="s">
        <v>227312</v>
      </c>
      <c r="D83625" t="s">
        <v>227313</v>
      </c>
    </row>
    <row r="83626" spans="1:5" x14ac:dyDescent="0.25">
      <c r="A83626">
        <v>318971</v>
      </c>
      <c r="B83626" t="s">
        <v>227314</v>
      </c>
      <c r="D83626" t="s">
        <v>227315</v>
      </c>
      <c r="E83626" t="s">
        <v>227316</v>
      </c>
    </row>
    <row r="83627" spans="1:5" x14ac:dyDescent="0.25">
      <c r="A83627">
        <v>318972</v>
      </c>
      <c r="B83627" t="s">
        <v>227317</v>
      </c>
      <c r="D83627" t="s">
        <v>227318</v>
      </c>
      <c r="E83627" t="s">
        <v>227319</v>
      </c>
    </row>
    <row r="83628" spans="1:5" x14ac:dyDescent="0.25">
      <c r="A83628">
        <v>318974</v>
      </c>
      <c r="B83628" t="s">
        <v>227320</v>
      </c>
      <c r="D83628" t="s">
        <v>227321</v>
      </c>
      <c r="E83628" t="s">
        <v>227322</v>
      </c>
    </row>
    <row r="83629" spans="1:5" x14ac:dyDescent="0.25">
      <c r="A83629">
        <v>318980</v>
      </c>
      <c r="B83629" t="s">
        <v>227323</v>
      </c>
      <c r="C83629" t="s">
        <v>24322</v>
      </c>
      <c r="D83629" t="s">
        <v>227324</v>
      </c>
      <c r="E83629" t="s">
        <v>227325</v>
      </c>
    </row>
    <row r="83630" spans="1:5" x14ac:dyDescent="0.25">
      <c r="A83630">
        <v>318984</v>
      </c>
      <c r="B83630" t="s">
        <v>227326</v>
      </c>
      <c r="C83630" t="s">
        <v>150520</v>
      </c>
      <c r="D83630" t="s">
        <v>227327</v>
      </c>
      <c r="E83630" t="s">
        <v>227328</v>
      </c>
    </row>
    <row r="83631" spans="1:5" x14ac:dyDescent="0.25">
      <c r="A83631">
        <v>318988</v>
      </c>
      <c r="B83631" t="s">
        <v>227329</v>
      </c>
      <c r="D83631" t="s">
        <v>227330</v>
      </c>
    </row>
    <row r="83632" spans="1:5" x14ac:dyDescent="0.25">
      <c r="A83632">
        <v>318994</v>
      </c>
      <c r="B83632" t="s">
        <v>227331</v>
      </c>
      <c r="D83632" t="s">
        <v>227332</v>
      </c>
      <c r="E83632" t="s">
        <v>227333</v>
      </c>
    </row>
    <row r="83633" spans="1:5" x14ac:dyDescent="0.25">
      <c r="A83633">
        <v>319001</v>
      </c>
      <c r="B83633" t="s">
        <v>227334</v>
      </c>
      <c r="D83633" t="s">
        <v>227335</v>
      </c>
    </row>
    <row r="83634" spans="1:5" x14ac:dyDescent="0.25">
      <c r="A83634">
        <v>319002</v>
      </c>
      <c r="B83634" t="s">
        <v>227336</v>
      </c>
      <c r="D83634" t="s">
        <v>227337</v>
      </c>
      <c r="E83634" t="s">
        <v>227338</v>
      </c>
    </row>
    <row r="83635" spans="1:5" x14ac:dyDescent="0.25">
      <c r="A83635">
        <v>319004</v>
      </c>
      <c r="B83635" t="s">
        <v>227339</v>
      </c>
      <c r="D83635" t="s">
        <v>227340</v>
      </c>
      <c r="E83635" t="s">
        <v>10</v>
      </c>
    </row>
    <row r="83636" spans="1:5" x14ac:dyDescent="0.25">
      <c r="A83636">
        <v>319005</v>
      </c>
      <c r="B83636" t="s">
        <v>227341</v>
      </c>
      <c r="D83636" t="s">
        <v>227342</v>
      </c>
      <c r="E83636" t="s">
        <v>227343</v>
      </c>
    </row>
    <row r="83637" spans="1:5" x14ac:dyDescent="0.25">
      <c r="A83637">
        <v>319008</v>
      </c>
      <c r="B83637" t="s">
        <v>227344</v>
      </c>
      <c r="C83637" t="s">
        <v>49819</v>
      </c>
      <c r="D83637" t="s">
        <v>227345</v>
      </c>
      <c r="E83637" t="s">
        <v>227346</v>
      </c>
    </row>
    <row r="83638" spans="1:5" x14ac:dyDescent="0.25">
      <c r="A83638">
        <v>319010</v>
      </c>
      <c r="B83638" t="s">
        <v>227347</v>
      </c>
      <c r="D83638" t="s">
        <v>227348</v>
      </c>
      <c r="E83638" t="s">
        <v>196224</v>
      </c>
    </row>
    <row r="83639" spans="1:5" x14ac:dyDescent="0.25">
      <c r="A83639">
        <v>319019</v>
      </c>
      <c r="B83639" t="s">
        <v>227349</v>
      </c>
      <c r="C83639" t="s">
        <v>69608</v>
      </c>
      <c r="D83639" t="s">
        <v>227350</v>
      </c>
      <c r="E83639" t="s">
        <v>227351</v>
      </c>
    </row>
    <row r="83640" spans="1:5" x14ac:dyDescent="0.25">
      <c r="A83640">
        <v>319034</v>
      </c>
      <c r="B83640" t="s">
        <v>227352</v>
      </c>
      <c r="D83640" t="s">
        <v>227353</v>
      </c>
    </row>
    <row r="83641" spans="1:5" x14ac:dyDescent="0.25">
      <c r="A83641">
        <v>319046</v>
      </c>
      <c r="B83641" t="s">
        <v>227354</v>
      </c>
      <c r="D83641" t="s">
        <v>227355</v>
      </c>
    </row>
    <row r="83642" spans="1:5" x14ac:dyDescent="0.25">
      <c r="A83642">
        <v>319047</v>
      </c>
      <c r="B83642" t="s">
        <v>227356</v>
      </c>
      <c r="D83642" t="s">
        <v>227357</v>
      </c>
    </row>
    <row r="83643" spans="1:5" x14ac:dyDescent="0.25">
      <c r="A83643">
        <v>319048</v>
      </c>
      <c r="B83643" t="s">
        <v>227358</v>
      </c>
      <c r="C83643" t="s">
        <v>227359</v>
      </c>
      <c r="D83643" t="s">
        <v>227360</v>
      </c>
      <c r="E83643" t="s">
        <v>10</v>
      </c>
    </row>
    <row r="83644" spans="1:5" x14ac:dyDescent="0.25">
      <c r="A83644">
        <v>319052</v>
      </c>
      <c r="B83644" t="s">
        <v>227361</v>
      </c>
      <c r="C83644" t="s">
        <v>227362</v>
      </c>
      <c r="D83644" t="s">
        <v>227363</v>
      </c>
      <c r="E83644" t="s">
        <v>226141</v>
      </c>
    </row>
    <row r="83645" spans="1:5" x14ac:dyDescent="0.25">
      <c r="A83645">
        <v>319063</v>
      </c>
      <c r="B83645" t="s">
        <v>227364</v>
      </c>
      <c r="C83645" t="s">
        <v>118221</v>
      </c>
      <c r="D83645" t="s">
        <v>227365</v>
      </c>
      <c r="E83645" t="s">
        <v>227366</v>
      </c>
    </row>
    <row r="83646" spans="1:5" x14ac:dyDescent="0.25">
      <c r="A83646">
        <v>319070</v>
      </c>
      <c r="B83646" t="s">
        <v>227367</v>
      </c>
      <c r="C83646" t="s">
        <v>167607</v>
      </c>
      <c r="D83646" t="s">
        <v>227368</v>
      </c>
      <c r="E83646" t="s">
        <v>227369</v>
      </c>
    </row>
    <row r="83647" spans="1:5" x14ac:dyDescent="0.25">
      <c r="A83647">
        <v>319071</v>
      </c>
      <c r="B83647" t="s">
        <v>227370</v>
      </c>
      <c r="D83647" t="s">
        <v>227371</v>
      </c>
    </row>
    <row r="83648" spans="1:5" x14ac:dyDescent="0.25">
      <c r="A83648">
        <v>319075</v>
      </c>
      <c r="B83648" t="s">
        <v>227372</v>
      </c>
      <c r="D83648" t="s">
        <v>227373</v>
      </c>
      <c r="E83648" t="s">
        <v>227374</v>
      </c>
    </row>
    <row r="83649" spans="1:5" x14ac:dyDescent="0.25">
      <c r="A83649">
        <v>319090</v>
      </c>
      <c r="B83649" t="s">
        <v>227375</v>
      </c>
      <c r="C83649" t="s">
        <v>227376</v>
      </c>
      <c r="D83649" t="s">
        <v>227377</v>
      </c>
    </row>
    <row r="83650" spans="1:5" x14ac:dyDescent="0.25">
      <c r="A83650">
        <v>319096</v>
      </c>
      <c r="B83650" t="s">
        <v>227378</v>
      </c>
      <c r="D83650" t="s">
        <v>227379</v>
      </c>
    </row>
    <row r="83651" spans="1:5" x14ac:dyDescent="0.25">
      <c r="A83651">
        <v>319099</v>
      </c>
      <c r="B83651" t="s">
        <v>227380</v>
      </c>
      <c r="D83651" t="s">
        <v>227381</v>
      </c>
    </row>
    <row r="83652" spans="1:5" x14ac:dyDescent="0.25">
      <c r="A83652">
        <v>319110</v>
      </c>
      <c r="B83652" t="s">
        <v>227382</v>
      </c>
      <c r="C83652" t="s">
        <v>227383</v>
      </c>
      <c r="D83652" t="s">
        <v>227384</v>
      </c>
      <c r="E83652" t="s">
        <v>227385</v>
      </c>
    </row>
    <row r="83653" spans="1:5" x14ac:dyDescent="0.25">
      <c r="A83653">
        <v>319112</v>
      </c>
      <c r="B83653" t="s">
        <v>227386</v>
      </c>
      <c r="D83653" t="s">
        <v>227387</v>
      </c>
      <c r="E83653" t="s">
        <v>227388</v>
      </c>
    </row>
    <row r="83654" spans="1:5" x14ac:dyDescent="0.25">
      <c r="A83654">
        <v>319118</v>
      </c>
      <c r="B83654" t="s">
        <v>227389</v>
      </c>
      <c r="C83654" t="s">
        <v>227390</v>
      </c>
      <c r="D83654" t="s">
        <v>227391</v>
      </c>
      <c r="E83654" t="s">
        <v>227392</v>
      </c>
    </row>
    <row r="83655" spans="1:5" x14ac:dyDescent="0.25">
      <c r="A83655">
        <v>319122</v>
      </c>
      <c r="B83655" t="s">
        <v>227393</v>
      </c>
      <c r="D83655" t="s">
        <v>227394</v>
      </c>
    </row>
    <row r="83656" spans="1:5" x14ac:dyDescent="0.25">
      <c r="A83656">
        <v>319130</v>
      </c>
      <c r="B83656" t="s">
        <v>227395</v>
      </c>
      <c r="D83656" t="s">
        <v>227396</v>
      </c>
      <c r="E83656" t="s">
        <v>227397</v>
      </c>
    </row>
    <row r="83657" spans="1:5" x14ac:dyDescent="0.25">
      <c r="A83657">
        <v>319132</v>
      </c>
      <c r="B83657" t="s">
        <v>227398</v>
      </c>
      <c r="D83657" t="s">
        <v>227399</v>
      </c>
      <c r="E83657" t="s">
        <v>227400</v>
      </c>
    </row>
    <row r="83658" spans="1:5" x14ac:dyDescent="0.25">
      <c r="A83658">
        <v>319133</v>
      </c>
      <c r="B83658" t="s">
        <v>227401</v>
      </c>
      <c r="D83658" t="s">
        <v>227402</v>
      </c>
    </row>
    <row r="83659" spans="1:5" x14ac:dyDescent="0.25">
      <c r="A83659">
        <v>319134</v>
      </c>
      <c r="B83659" t="s">
        <v>227403</v>
      </c>
      <c r="D83659" t="s">
        <v>227404</v>
      </c>
    </row>
    <row r="83660" spans="1:5" x14ac:dyDescent="0.25">
      <c r="A83660">
        <v>319150</v>
      </c>
      <c r="B83660" t="s">
        <v>227405</v>
      </c>
      <c r="D83660" t="s">
        <v>227406</v>
      </c>
    </row>
    <row r="83661" spans="1:5" x14ac:dyDescent="0.25">
      <c r="A83661">
        <v>319152</v>
      </c>
      <c r="B83661" t="s">
        <v>227407</v>
      </c>
      <c r="D83661" t="s">
        <v>227408</v>
      </c>
      <c r="E83661" t="s">
        <v>227409</v>
      </c>
    </row>
    <row r="83662" spans="1:5" x14ac:dyDescent="0.25">
      <c r="A83662">
        <v>319155</v>
      </c>
      <c r="B83662" t="s">
        <v>227410</v>
      </c>
      <c r="D83662" t="s">
        <v>227411</v>
      </c>
      <c r="E83662" t="s">
        <v>227412</v>
      </c>
    </row>
    <row r="83663" spans="1:5" x14ac:dyDescent="0.25">
      <c r="A83663">
        <v>319162</v>
      </c>
      <c r="B83663" t="s">
        <v>227413</v>
      </c>
      <c r="C83663" t="s">
        <v>227414</v>
      </c>
      <c r="D83663" t="s">
        <v>227415</v>
      </c>
    </row>
    <row r="83664" spans="1:5" x14ac:dyDescent="0.25">
      <c r="A83664">
        <v>319173</v>
      </c>
      <c r="B83664" t="s">
        <v>227416</v>
      </c>
      <c r="D83664" t="s">
        <v>227417</v>
      </c>
      <c r="E83664" t="s">
        <v>227418</v>
      </c>
    </row>
    <row r="83665" spans="1:5" x14ac:dyDescent="0.25">
      <c r="A83665">
        <v>319175</v>
      </c>
      <c r="B83665" t="s">
        <v>227419</v>
      </c>
      <c r="D83665" t="s">
        <v>227420</v>
      </c>
    </row>
    <row r="83666" spans="1:5" x14ac:dyDescent="0.25">
      <c r="A83666">
        <v>319187</v>
      </c>
      <c r="B83666" t="s">
        <v>227421</v>
      </c>
      <c r="D83666" t="s">
        <v>227422</v>
      </c>
      <c r="E83666" t="s">
        <v>227423</v>
      </c>
    </row>
    <row r="83667" spans="1:5" x14ac:dyDescent="0.25">
      <c r="A83667">
        <v>319190</v>
      </c>
      <c r="B83667" t="s">
        <v>227424</v>
      </c>
      <c r="C83667" t="s">
        <v>227425</v>
      </c>
      <c r="D83667" t="s">
        <v>227426</v>
      </c>
      <c r="E83667" t="s">
        <v>227427</v>
      </c>
    </row>
    <row r="83668" spans="1:5" x14ac:dyDescent="0.25">
      <c r="A83668">
        <v>319203</v>
      </c>
      <c r="B83668" t="s">
        <v>227428</v>
      </c>
      <c r="D83668" t="s">
        <v>227429</v>
      </c>
    </row>
    <row r="83669" spans="1:5" x14ac:dyDescent="0.25">
      <c r="A83669">
        <v>319207</v>
      </c>
      <c r="B83669" t="s">
        <v>227430</v>
      </c>
      <c r="D83669" t="s">
        <v>227431</v>
      </c>
    </row>
    <row r="83670" spans="1:5" x14ac:dyDescent="0.25">
      <c r="A83670">
        <v>319212</v>
      </c>
      <c r="B83670" t="s">
        <v>227432</v>
      </c>
      <c r="D83670" t="s">
        <v>227433</v>
      </c>
    </row>
    <row r="83671" spans="1:5" x14ac:dyDescent="0.25">
      <c r="A83671">
        <v>319218</v>
      </c>
      <c r="B83671" t="s">
        <v>227434</v>
      </c>
      <c r="D83671" t="s">
        <v>227435</v>
      </c>
      <c r="E83671" t="s">
        <v>227436</v>
      </c>
    </row>
    <row r="83672" spans="1:5" x14ac:dyDescent="0.25">
      <c r="A83672">
        <v>319219</v>
      </c>
      <c r="B83672" t="s">
        <v>227437</v>
      </c>
      <c r="C83672" t="s">
        <v>227438</v>
      </c>
      <c r="D83672" t="s">
        <v>227439</v>
      </c>
    </row>
    <row r="83673" spans="1:5" x14ac:dyDescent="0.25">
      <c r="A83673">
        <v>319227</v>
      </c>
      <c r="B83673" t="s">
        <v>227440</v>
      </c>
      <c r="D83673" t="s">
        <v>227441</v>
      </c>
    </row>
    <row r="83674" spans="1:5" x14ac:dyDescent="0.25">
      <c r="A83674">
        <v>319228</v>
      </c>
      <c r="B83674" t="s">
        <v>227442</v>
      </c>
      <c r="C83674" t="s">
        <v>46007</v>
      </c>
      <c r="D83674" t="s">
        <v>227443</v>
      </c>
    </row>
    <row r="83675" spans="1:5" x14ac:dyDescent="0.25">
      <c r="A83675">
        <v>319229</v>
      </c>
      <c r="B83675" t="s">
        <v>227444</v>
      </c>
      <c r="C83675" t="s">
        <v>227445</v>
      </c>
      <c r="D83675" t="s">
        <v>227446</v>
      </c>
      <c r="E83675" t="s">
        <v>227447</v>
      </c>
    </row>
    <row r="83676" spans="1:5" x14ac:dyDescent="0.25">
      <c r="A83676">
        <v>319230</v>
      </c>
      <c r="B83676" t="s">
        <v>227448</v>
      </c>
      <c r="D83676" t="s">
        <v>227449</v>
      </c>
      <c r="E83676" t="s">
        <v>72377</v>
      </c>
    </row>
    <row r="83677" spans="1:5" x14ac:dyDescent="0.25">
      <c r="A83677">
        <v>319233</v>
      </c>
      <c r="B83677" t="s">
        <v>227450</v>
      </c>
      <c r="D83677" t="s">
        <v>227451</v>
      </c>
      <c r="E83677" t="s">
        <v>227452</v>
      </c>
    </row>
    <row r="83678" spans="1:5" x14ac:dyDescent="0.25">
      <c r="A83678">
        <v>319242</v>
      </c>
      <c r="B83678" t="s">
        <v>227453</v>
      </c>
      <c r="D83678" t="s">
        <v>227454</v>
      </c>
    </row>
    <row r="83679" spans="1:5" x14ac:dyDescent="0.25">
      <c r="A83679">
        <v>319245</v>
      </c>
      <c r="B83679" t="s">
        <v>227455</v>
      </c>
      <c r="D83679" t="s">
        <v>227456</v>
      </c>
      <c r="E83679" t="s">
        <v>227457</v>
      </c>
    </row>
    <row r="83680" spans="1:5" x14ac:dyDescent="0.25">
      <c r="A83680">
        <v>319246</v>
      </c>
      <c r="B83680" t="s">
        <v>227458</v>
      </c>
      <c r="D83680" t="s">
        <v>227459</v>
      </c>
      <c r="E83680" t="s">
        <v>227460</v>
      </c>
    </row>
    <row r="83681" spans="1:5" x14ac:dyDescent="0.25">
      <c r="A83681">
        <v>319260</v>
      </c>
      <c r="B83681" t="s">
        <v>227461</v>
      </c>
      <c r="D83681" t="s">
        <v>227462</v>
      </c>
    </row>
    <row r="83682" spans="1:5" x14ac:dyDescent="0.25">
      <c r="A83682">
        <v>319265</v>
      </c>
      <c r="B83682" t="s">
        <v>227463</v>
      </c>
      <c r="D83682" t="s">
        <v>227464</v>
      </c>
      <c r="E83682" t="s">
        <v>227465</v>
      </c>
    </row>
    <row r="83683" spans="1:5" x14ac:dyDescent="0.25">
      <c r="A83683">
        <v>319274</v>
      </c>
      <c r="B83683" t="s">
        <v>227466</v>
      </c>
      <c r="C83683" t="s">
        <v>227467</v>
      </c>
      <c r="D83683" t="s">
        <v>227468</v>
      </c>
      <c r="E83683" t="s">
        <v>227469</v>
      </c>
    </row>
    <row r="83684" spans="1:5" x14ac:dyDescent="0.25">
      <c r="A83684">
        <v>319276</v>
      </c>
      <c r="B83684" t="s">
        <v>227470</v>
      </c>
      <c r="D83684" t="s">
        <v>227471</v>
      </c>
    </row>
    <row r="83685" spans="1:5" x14ac:dyDescent="0.25">
      <c r="A83685">
        <v>319277</v>
      </c>
      <c r="B83685" t="s">
        <v>227472</v>
      </c>
      <c r="D83685" t="s">
        <v>227473</v>
      </c>
      <c r="E83685" t="s">
        <v>10</v>
      </c>
    </row>
    <row r="83686" spans="1:5" x14ac:dyDescent="0.25">
      <c r="A83686">
        <v>319280</v>
      </c>
      <c r="B83686" t="s">
        <v>227474</v>
      </c>
      <c r="D83686" t="s">
        <v>227475</v>
      </c>
      <c r="E83686" t="s">
        <v>227476</v>
      </c>
    </row>
    <row r="83687" spans="1:5" x14ac:dyDescent="0.25">
      <c r="A83687">
        <v>319284</v>
      </c>
      <c r="B83687" t="s">
        <v>227477</v>
      </c>
      <c r="D83687" t="s">
        <v>227478</v>
      </c>
      <c r="E83687" t="s">
        <v>227479</v>
      </c>
    </row>
    <row r="83688" spans="1:5" x14ac:dyDescent="0.25">
      <c r="A83688">
        <v>319286</v>
      </c>
      <c r="B83688" t="s">
        <v>227480</v>
      </c>
      <c r="C83688" t="s">
        <v>57435</v>
      </c>
      <c r="D83688" t="s">
        <v>227481</v>
      </c>
      <c r="E83688" t="s">
        <v>227482</v>
      </c>
    </row>
    <row r="83689" spans="1:5" x14ac:dyDescent="0.25">
      <c r="A83689">
        <v>319289</v>
      </c>
      <c r="B83689" t="s">
        <v>227483</v>
      </c>
      <c r="D83689" t="s">
        <v>227484</v>
      </c>
      <c r="E83689" t="s">
        <v>227485</v>
      </c>
    </row>
    <row r="83690" spans="1:5" x14ac:dyDescent="0.25">
      <c r="A83690">
        <v>319294</v>
      </c>
      <c r="B83690" t="s">
        <v>227486</v>
      </c>
      <c r="D83690" t="s">
        <v>227487</v>
      </c>
      <c r="E83690" t="s">
        <v>227488</v>
      </c>
    </row>
    <row r="83691" spans="1:5" x14ac:dyDescent="0.25">
      <c r="A83691">
        <v>319299</v>
      </c>
      <c r="B83691" t="s">
        <v>227489</v>
      </c>
      <c r="D83691" t="s">
        <v>227490</v>
      </c>
    </row>
    <row r="83692" spans="1:5" x14ac:dyDescent="0.25">
      <c r="A83692">
        <v>319311</v>
      </c>
      <c r="B83692" t="s">
        <v>227491</v>
      </c>
      <c r="D83692" t="s">
        <v>227492</v>
      </c>
      <c r="E83692" t="s">
        <v>227493</v>
      </c>
    </row>
    <row r="83693" spans="1:5" x14ac:dyDescent="0.25">
      <c r="A83693">
        <v>319312</v>
      </c>
      <c r="B83693" t="s">
        <v>227494</v>
      </c>
      <c r="D83693" t="s">
        <v>227495</v>
      </c>
    </row>
    <row r="83694" spans="1:5" x14ac:dyDescent="0.25">
      <c r="A83694">
        <v>319316</v>
      </c>
      <c r="B83694" t="s">
        <v>227496</v>
      </c>
      <c r="D83694" t="s">
        <v>227497</v>
      </c>
      <c r="E83694" t="s">
        <v>227498</v>
      </c>
    </row>
    <row r="83695" spans="1:5" x14ac:dyDescent="0.25">
      <c r="A83695">
        <v>319320</v>
      </c>
      <c r="B83695" t="s">
        <v>227499</v>
      </c>
      <c r="D83695" t="s">
        <v>227500</v>
      </c>
    </row>
    <row r="83696" spans="1:5" x14ac:dyDescent="0.25">
      <c r="A83696">
        <v>319330</v>
      </c>
      <c r="B83696" t="s">
        <v>227501</v>
      </c>
      <c r="C83696" t="s">
        <v>227502</v>
      </c>
      <c r="D83696" t="s">
        <v>227503</v>
      </c>
      <c r="E83696" t="s">
        <v>10</v>
      </c>
    </row>
    <row r="83697" spans="1:5" x14ac:dyDescent="0.25">
      <c r="A83697">
        <v>319336</v>
      </c>
      <c r="B83697" t="s">
        <v>227504</v>
      </c>
      <c r="D83697" t="s">
        <v>227505</v>
      </c>
    </row>
    <row r="83698" spans="1:5" x14ac:dyDescent="0.25">
      <c r="A83698">
        <v>319338</v>
      </c>
      <c r="B83698" t="s">
        <v>227506</v>
      </c>
      <c r="D83698" t="s">
        <v>227507</v>
      </c>
      <c r="E83698" t="s">
        <v>227508</v>
      </c>
    </row>
    <row r="83699" spans="1:5" x14ac:dyDescent="0.25">
      <c r="A83699">
        <v>319351</v>
      </c>
      <c r="B83699" t="s">
        <v>227509</v>
      </c>
      <c r="D83699" t="s">
        <v>227510</v>
      </c>
    </row>
    <row r="83700" spans="1:5" x14ac:dyDescent="0.25">
      <c r="A83700">
        <v>319353</v>
      </c>
      <c r="B83700" t="s">
        <v>227511</v>
      </c>
      <c r="C83700" t="s">
        <v>4242</v>
      </c>
      <c r="D83700" t="s">
        <v>227512</v>
      </c>
    </row>
    <row r="83701" spans="1:5" x14ac:dyDescent="0.25">
      <c r="A83701">
        <v>319354</v>
      </c>
      <c r="B83701" t="s">
        <v>227513</v>
      </c>
      <c r="D83701" t="s">
        <v>227514</v>
      </c>
    </row>
    <row r="83702" spans="1:5" x14ac:dyDescent="0.25">
      <c r="A83702">
        <v>319356</v>
      </c>
      <c r="B83702" t="s">
        <v>227515</v>
      </c>
      <c r="D83702" t="s">
        <v>227516</v>
      </c>
    </row>
    <row r="83703" spans="1:5" x14ac:dyDescent="0.25">
      <c r="A83703">
        <v>319357</v>
      </c>
      <c r="B83703" t="s">
        <v>227517</v>
      </c>
      <c r="C83703" t="s">
        <v>227518</v>
      </c>
      <c r="D83703" t="s">
        <v>227519</v>
      </c>
      <c r="E83703" t="s">
        <v>227520</v>
      </c>
    </row>
    <row r="83704" spans="1:5" x14ac:dyDescent="0.25">
      <c r="A83704">
        <v>319383</v>
      </c>
      <c r="B83704" t="s">
        <v>227521</v>
      </c>
      <c r="D83704" t="s">
        <v>227522</v>
      </c>
      <c r="E83704" t="s">
        <v>227523</v>
      </c>
    </row>
    <row r="83705" spans="1:5" x14ac:dyDescent="0.25">
      <c r="A83705">
        <v>319395</v>
      </c>
      <c r="B83705" t="s">
        <v>227524</v>
      </c>
      <c r="D83705" t="s">
        <v>227525</v>
      </c>
    </row>
    <row r="83706" spans="1:5" x14ac:dyDescent="0.25">
      <c r="A83706">
        <v>319402</v>
      </c>
      <c r="B83706" t="s">
        <v>227526</v>
      </c>
      <c r="D83706" t="s">
        <v>227527</v>
      </c>
    </row>
    <row r="83707" spans="1:5" x14ac:dyDescent="0.25">
      <c r="A83707">
        <v>319408</v>
      </c>
      <c r="B83707" t="s">
        <v>227528</v>
      </c>
      <c r="C83707" t="s">
        <v>169425</v>
      </c>
      <c r="D83707" t="s">
        <v>227529</v>
      </c>
    </row>
    <row r="83708" spans="1:5" x14ac:dyDescent="0.25">
      <c r="A83708">
        <v>319423</v>
      </c>
      <c r="B83708" t="s">
        <v>227530</v>
      </c>
      <c r="D83708" t="s">
        <v>227531</v>
      </c>
    </row>
    <row r="83709" spans="1:5" x14ac:dyDescent="0.25">
      <c r="A83709">
        <v>319441</v>
      </c>
      <c r="B83709" t="s">
        <v>227532</v>
      </c>
      <c r="D83709" t="s">
        <v>227533</v>
      </c>
    </row>
    <row r="83710" spans="1:5" x14ac:dyDescent="0.25">
      <c r="A83710">
        <v>319447</v>
      </c>
      <c r="B83710" t="s">
        <v>227534</v>
      </c>
      <c r="D83710" t="s">
        <v>227535</v>
      </c>
      <c r="E83710" t="s">
        <v>227536</v>
      </c>
    </row>
    <row r="83711" spans="1:5" x14ac:dyDescent="0.25">
      <c r="A83711">
        <v>319453</v>
      </c>
      <c r="B83711" t="s">
        <v>227537</v>
      </c>
      <c r="D83711" t="s">
        <v>227538</v>
      </c>
      <c r="E83711" t="s">
        <v>227539</v>
      </c>
    </row>
    <row r="83712" spans="1:5" x14ac:dyDescent="0.25">
      <c r="A83712">
        <v>319456</v>
      </c>
      <c r="B83712" t="s">
        <v>227540</v>
      </c>
      <c r="C83712" t="s">
        <v>102829</v>
      </c>
      <c r="D83712" t="s">
        <v>227541</v>
      </c>
      <c r="E83712" t="s">
        <v>227542</v>
      </c>
    </row>
    <row r="83713" spans="1:5" x14ac:dyDescent="0.25">
      <c r="A83713">
        <v>319465</v>
      </c>
      <c r="B83713" t="s">
        <v>227543</v>
      </c>
      <c r="D83713" t="s">
        <v>227544</v>
      </c>
    </row>
    <row r="83714" spans="1:5" x14ac:dyDescent="0.25">
      <c r="A83714">
        <v>319469</v>
      </c>
      <c r="B83714" t="s">
        <v>227545</v>
      </c>
      <c r="D83714" t="s">
        <v>227546</v>
      </c>
      <c r="E83714" t="s">
        <v>227547</v>
      </c>
    </row>
    <row r="83715" spans="1:5" x14ac:dyDescent="0.25">
      <c r="A83715">
        <v>319475</v>
      </c>
      <c r="B83715" t="s">
        <v>227548</v>
      </c>
      <c r="D83715" t="s">
        <v>227549</v>
      </c>
    </row>
    <row r="83716" spans="1:5" x14ac:dyDescent="0.25">
      <c r="A83716">
        <v>319498</v>
      </c>
      <c r="B83716" t="s">
        <v>227550</v>
      </c>
      <c r="D83716" t="s">
        <v>227551</v>
      </c>
    </row>
    <row r="83717" spans="1:5" x14ac:dyDescent="0.25">
      <c r="A83717">
        <v>319502</v>
      </c>
      <c r="B83717" t="s">
        <v>227552</v>
      </c>
      <c r="D83717" t="s">
        <v>227553</v>
      </c>
      <c r="E83717" t="s">
        <v>227554</v>
      </c>
    </row>
    <row r="83718" spans="1:5" x14ac:dyDescent="0.25">
      <c r="A83718">
        <v>319504</v>
      </c>
      <c r="B83718" t="s">
        <v>227555</v>
      </c>
      <c r="C83718" t="s">
        <v>227556</v>
      </c>
      <c r="D83718" t="s">
        <v>227557</v>
      </c>
    </row>
    <row r="83719" spans="1:5" x14ac:dyDescent="0.25">
      <c r="A83719">
        <v>319508</v>
      </c>
      <c r="B83719" t="s">
        <v>227558</v>
      </c>
      <c r="C83719" t="s">
        <v>31749</v>
      </c>
      <c r="D83719" t="s">
        <v>227559</v>
      </c>
    </row>
    <row r="83720" spans="1:5" x14ac:dyDescent="0.25">
      <c r="A83720">
        <v>319518</v>
      </c>
      <c r="B83720" t="s">
        <v>227560</v>
      </c>
      <c r="D83720" t="s">
        <v>227561</v>
      </c>
    </row>
    <row r="83721" spans="1:5" x14ac:dyDescent="0.25">
      <c r="A83721">
        <v>319535</v>
      </c>
      <c r="B83721" t="s">
        <v>227562</v>
      </c>
      <c r="D83721" t="s">
        <v>227563</v>
      </c>
      <c r="E83721" t="s">
        <v>27810</v>
      </c>
    </row>
    <row r="83722" spans="1:5" x14ac:dyDescent="0.25">
      <c r="A83722">
        <v>319559</v>
      </c>
      <c r="B83722" t="s">
        <v>227564</v>
      </c>
      <c r="D83722" t="s">
        <v>227565</v>
      </c>
      <c r="E83722" t="s">
        <v>10</v>
      </c>
    </row>
    <row r="83723" spans="1:5" x14ac:dyDescent="0.25">
      <c r="A83723">
        <v>319564</v>
      </c>
      <c r="B83723" t="s">
        <v>227566</v>
      </c>
      <c r="D83723" t="s">
        <v>227567</v>
      </c>
      <c r="E83723" t="s">
        <v>227568</v>
      </c>
    </row>
    <row r="83724" spans="1:5" x14ac:dyDescent="0.25">
      <c r="A83724">
        <v>319569</v>
      </c>
      <c r="B83724" t="s">
        <v>227569</v>
      </c>
      <c r="C83724" t="s">
        <v>8677</v>
      </c>
      <c r="D83724" t="s">
        <v>227570</v>
      </c>
    </row>
    <row r="83725" spans="1:5" x14ac:dyDescent="0.25">
      <c r="A83725">
        <v>319572</v>
      </c>
      <c r="B83725" t="s">
        <v>227571</v>
      </c>
      <c r="C83725" t="s">
        <v>154732</v>
      </c>
      <c r="D83725" t="s">
        <v>227572</v>
      </c>
      <c r="E83725" t="s">
        <v>227573</v>
      </c>
    </row>
    <row r="83726" spans="1:5" x14ac:dyDescent="0.25">
      <c r="A83726">
        <v>319578</v>
      </c>
      <c r="B83726" t="s">
        <v>227574</v>
      </c>
      <c r="D83726" t="s">
        <v>227575</v>
      </c>
    </row>
    <row r="83727" spans="1:5" x14ac:dyDescent="0.25">
      <c r="A83727">
        <v>319580</v>
      </c>
      <c r="B83727" t="s">
        <v>227576</v>
      </c>
      <c r="C83727" t="s">
        <v>227577</v>
      </c>
      <c r="D83727" t="s">
        <v>227578</v>
      </c>
      <c r="E83727" t="s">
        <v>227579</v>
      </c>
    </row>
    <row r="83728" spans="1:5" x14ac:dyDescent="0.25">
      <c r="A83728">
        <v>319596</v>
      </c>
      <c r="B83728" t="s">
        <v>227580</v>
      </c>
      <c r="C83728" t="s">
        <v>5441</v>
      </c>
      <c r="D83728" t="s">
        <v>227581</v>
      </c>
      <c r="E83728" t="s">
        <v>213382</v>
      </c>
    </row>
    <row r="83729" spans="1:5" x14ac:dyDescent="0.25">
      <c r="A83729">
        <v>319600</v>
      </c>
      <c r="B83729" t="s">
        <v>227582</v>
      </c>
      <c r="D83729" t="s">
        <v>227583</v>
      </c>
    </row>
    <row r="83730" spans="1:5" x14ac:dyDescent="0.25">
      <c r="A83730">
        <v>319605</v>
      </c>
      <c r="B83730" t="s">
        <v>227584</v>
      </c>
      <c r="C83730" t="s">
        <v>128762</v>
      </c>
      <c r="D83730" t="s">
        <v>227585</v>
      </c>
      <c r="E83730" t="s">
        <v>227586</v>
      </c>
    </row>
    <row r="83731" spans="1:5" x14ac:dyDescent="0.25">
      <c r="A83731">
        <v>319626</v>
      </c>
      <c r="B83731" t="s">
        <v>227587</v>
      </c>
      <c r="C83731" t="s">
        <v>227588</v>
      </c>
      <c r="D83731" t="s">
        <v>227589</v>
      </c>
      <c r="E83731" t="s">
        <v>227590</v>
      </c>
    </row>
    <row r="83732" spans="1:5" x14ac:dyDescent="0.25">
      <c r="A83732">
        <v>319651</v>
      </c>
      <c r="B83732" t="s">
        <v>227591</v>
      </c>
      <c r="D83732" t="s">
        <v>227592</v>
      </c>
    </row>
    <row r="83733" spans="1:5" x14ac:dyDescent="0.25">
      <c r="A83733">
        <v>319652</v>
      </c>
      <c r="B83733" t="s">
        <v>227593</v>
      </c>
      <c r="D83733" t="s">
        <v>227594</v>
      </c>
      <c r="E83733" t="s">
        <v>10</v>
      </c>
    </row>
    <row r="83734" spans="1:5" x14ac:dyDescent="0.25">
      <c r="A83734">
        <v>319663</v>
      </c>
      <c r="B83734" t="s">
        <v>227595</v>
      </c>
      <c r="C83734" t="s">
        <v>227596</v>
      </c>
      <c r="D83734" t="s">
        <v>227597</v>
      </c>
      <c r="E83734" t="s">
        <v>227598</v>
      </c>
    </row>
    <row r="83735" spans="1:5" x14ac:dyDescent="0.25">
      <c r="A83735">
        <v>319667</v>
      </c>
      <c r="B83735" t="s">
        <v>227599</v>
      </c>
      <c r="C83735" t="s">
        <v>227600</v>
      </c>
      <c r="D83735" t="s">
        <v>227601</v>
      </c>
      <c r="E83735" t="s">
        <v>227602</v>
      </c>
    </row>
    <row r="83736" spans="1:5" x14ac:dyDescent="0.25">
      <c r="A83736">
        <v>319669</v>
      </c>
      <c r="B83736" t="s">
        <v>227603</v>
      </c>
      <c r="D83736" t="s">
        <v>227604</v>
      </c>
      <c r="E83736" t="s">
        <v>227605</v>
      </c>
    </row>
    <row r="83737" spans="1:5" x14ac:dyDescent="0.25">
      <c r="A83737">
        <v>319672</v>
      </c>
      <c r="B83737" t="s">
        <v>227606</v>
      </c>
      <c r="D83737" t="s">
        <v>227607</v>
      </c>
    </row>
    <row r="83738" spans="1:5" x14ac:dyDescent="0.25">
      <c r="A83738">
        <v>319674</v>
      </c>
      <c r="B83738" t="s">
        <v>227608</v>
      </c>
      <c r="D83738" t="s">
        <v>227609</v>
      </c>
      <c r="E83738" t="s">
        <v>227610</v>
      </c>
    </row>
    <row r="83739" spans="1:5" x14ac:dyDescent="0.25">
      <c r="A83739">
        <v>319676</v>
      </c>
      <c r="B83739" t="s">
        <v>227611</v>
      </c>
      <c r="D83739" t="s">
        <v>227612</v>
      </c>
    </row>
    <row r="83740" spans="1:5" x14ac:dyDescent="0.25">
      <c r="A83740">
        <v>319685</v>
      </c>
      <c r="B83740" t="s">
        <v>227613</v>
      </c>
      <c r="D83740" t="s">
        <v>227614</v>
      </c>
      <c r="E83740" t="s">
        <v>227615</v>
      </c>
    </row>
    <row r="83741" spans="1:5" x14ac:dyDescent="0.25">
      <c r="A83741">
        <v>319694</v>
      </c>
      <c r="B83741" t="s">
        <v>227616</v>
      </c>
      <c r="C83741" t="s">
        <v>128108</v>
      </c>
      <c r="D83741" t="s">
        <v>227617</v>
      </c>
      <c r="E83741" t="s">
        <v>128110</v>
      </c>
    </row>
    <row r="83742" spans="1:5" x14ac:dyDescent="0.25">
      <c r="A83742">
        <v>319704</v>
      </c>
      <c r="B83742" t="s">
        <v>227618</v>
      </c>
      <c r="D83742" t="s">
        <v>227619</v>
      </c>
    </row>
    <row r="83743" spans="1:5" x14ac:dyDescent="0.25">
      <c r="A83743">
        <v>319718</v>
      </c>
      <c r="B83743" t="s">
        <v>227620</v>
      </c>
      <c r="D83743" t="s">
        <v>227621</v>
      </c>
      <c r="E83743" t="s">
        <v>227622</v>
      </c>
    </row>
    <row r="83744" spans="1:5" x14ac:dyDescent="0.25">
      <c r="A83744">
        <v>319719</v>
      </c>
      <c r="B83744" t="s">
        <v>227623</v>
      </c>
      <c r="D83744" t="s">
        <v>227624</v>
      </c>
      <c r="E83744" t="s">
        <v>10</v>
      </c>
    </row>
    <row r="83745" spans="1:5" x14ac:dyDescent="0.25">
      <c r="A83745">
        <v>319720</v>
      </c>
      <c r="B83745" t="s">
        <v>227625</v>
      </c>
      <c r="D83745" t="s">
        <v>227626</v>
      </c>
    </row>
    <row r="83746" spans="1:5" x14ac:dyDescent="0.25">
      <c r="A83746">
        <v>319729</v>
      </c>
      <c r="B83746" t="s">
        <v>227627</v>
      </c>
      <c r="C83746" t="s">
        <v>73479</v>
      </c>
      <c r="D83746" t="s">
        <v>227628</v>
      </c>
      <c r="E83746" t="s">
        <v>10</v>
      </c>
    </row>
    <row r="83747" spans="1:5" x14ac:dyDescent="0.25">
      <c r="A83747">
        <v>319730</v>
      </c>
      <c r="B83747" t="s">
        <v>227629</v>
      </c>
      <c r="D83747" t="s">
        <v>227630</v>
      </c>
      <c r="E83747" t="s">
        <v>227631</v>
      </c>
    </row>
    <row r="83748" spans="1:5" x14ac:dyDescent="0.25">
      <c r="A83748">
        <v>319731</v>
      </c>
      <c r="B83748" t="s">
        <v>227632</v>
      </c>
      <c r="D83748" t="s">
        <v>227633</v>
      </c>
      <c r="E83748" t="s">
        <v>227634</v>
      </c>
    </row>
    <row r="83749" spans="1:5" x14ac:dyDescent="0.25">
      <c r="A83749">
        <v>319738</v>
      </c>
      <c r="B83749" t="s">
        <v>227635</v>
      </c>
      <c r="D83749" t="s">
        <v>227636</v>
      </c>
    </row>
    <row r="83750" spans="1:5" x14ac:dyDescent="0.25">
      <c r="A83750">
        <v>319741</v>
      </c>
      <c r="B83750" t="s">
        <v>227637</v>
      </c>
      <c r="C83750" t="s">
        <v>177396</v>
      </c>
      <c r="D83750" t="s">
        <v>227638</v>
      </c>
      <c r="E83750" t="s">
        <v>227639</v>
      </c>
    </row>
    <row r="83751" spans="1:5" x14ac:dyDescent="0.25">
      <c r="A83751">
        <v>319743</v>
      </c>
      <c r="B83751" t="s">
        <v>227640</v>
      </c>
      <c r="C83751" t="s">
        <v>227641</v>
      </c>
      <c r="D83751" t="s">
        <v>227642</v>
      </c>
      <c r="E83751" t="s">
        <v>227643</v>
      </c>
    </row>
    <row r="83752" spans="1:5" x14ac:dyDescent="0.25">
      <c r="A83752">
        <v>319749</v>
      </c>
      <c r="B83752" t="s">
        <v>227644</v>
      </c>
      <c r="D83752" t="s">
        <v>227645</v>
      </c>
    </row>
    <row r="83753" spans="1:5" x14ac:dyDescent="0.25">
      <c r="A83753">
        <v>319759</v>
      </c>
      <c r="B83753" t="s">
        <v>227646</v>
      </c>
      <c r="D83753" t="s">
        <v>227647</v>
      </c>
      <c r="E83753" t="s">
        <v>227648</v>
      </c>
    </row>
    <row r="83754" spans="1:5" x14ac:dyDescent="0.25">
      <c r="A83754">
        <v>319760</v>
      </c>
      <c r="B83754" t="s">
        <v>227649</v>
      </c>
      <c r="D83754" t="s">
        <v>227650</v>
      </c>
    </row>
    <row r="83755" spans="1:5" x14ac:dyDescent="0.25">
      <c r="A83755">
        <v>319769</v>
      </c>
      <c r="B83755" t="s">
        <v>227651</v>
      </c>
      <c r="D83755" t="s">
        <v>227652</v>
      </c>
      <c r="E83755" t="s">
        <v>227653</v>
      </c>
    </row>
    <row r="83756" spans="1:5" x14ac:dyDescent="0.25">
      <c r="A83756">
        <v>319773</v>
      </c>
      <c r="B83756" t="s">
        <v>227654</v>
      </c>
      <c r="D83756" t="s">
        <v>227655</v>
      </c>
      <c r="E83756" t="s">
        <v>227656</v>
      </c>
    </row>
    <row r="83757" spans="1:5" x14ac:dyDescent="0.25">
      <c r="A83757">
        <v>319775</v>
      </c>
      <c r="B83757" t="s">
        <v>227657</v>
      </c>
      <c r="C83757" t="s">
        <v>15540</v>
      </c>
      <c r="D83757" t="s">
        <v>227658</v>
      </c>
      <c r="E83757" t="s">
        <v>702</v>
      </c>
    </row>
    <row r="83758" spans="1:5" x14ac:dyDescent="0.25">
      <c r="A83758">
        <v>319783</v>
      </c>
      <c r="B83758" t="s">
        <v>227659</v>
      </c>
      <c r="D83758" t="s">
        <v>227660</v>
      </c>
    </row>
    <row r="83759" spans="1:5" x14ac:dyDescent="0.25">
      <c r="A83759">
        <v>319788</v>
      </c>
      <c r="B83759" t="s">
        <v>227661</v>
      </c>
      <c r="D83759" t="s">
        <v>227662</v>
      </c>
    </row>
    <row r="83760" spans="1:5" x14ac:dyDescent="0.25">
      <c r="A83760">
        <v>319792</v>
      </c>
      <c r="B83760" t="s">
        <v>227663</v>
      </c>
      <c r="D83760" t="s">
        <v>227664</v>
      </c>
    </row>
    <row r="83761" spans="1:5" x14ac:dyDescent="0.25">
      <c r="A83761">
        <v>319798</v>
      </c>
      <c r="B83761" t="s">
        <v>227665</v>
      </c>
      <c r="D83761" t="s">
        <v>227666</v>
      </c>
      <c r="E83761" t="s">
        <v>227667</v>
      </c>
    </row>
    <row r="83762" spans="1:5" x14ac:dyDescent="0.25">
      <c r="A83762">
        <v>319799</v>
      </c>
      <c r="B83762" t="s">
        <v>227668</v>
      </c>
      <c r="C83762" t="s">
        <v>147185</v>
      </c>
      <c r="D83762" t="s">
        <v>227669</v>
      </c>
      <c r="E83762" t="s">
        <v>147187</v>
      </c>
    </row>
    <row r="83763" spans="1:5" x14ac:dyDescent="0.25">
      <c r="A83763">
        <v>319835</v>
      </c>
      <c r="B83763" t="s">
        <v>227670</v>
      </c>
      <c r="D83763" t="s">
        <v>227671</v>
      </c>
      <c r="E83763" t="s">
        <v>227672</v>
      </c>
    </row>
    <row r="83764" spans="1:5" x14ac:dyDescent="0.25">
      <c r="A83764">
        <v>319846</v>
      </c>
      <c r="B83764" t="s">
        <v>227673</v>
      </c>
      <c r="D83764" t="s">
        <v>227674</v>
      </c>
    </row>
    <row r="83765" spans="1:5" x14ac:dyDescent="0.25">
      <c r="A83765">
        <v>319848</v>
      </c>
      <c r="B83765" t="s">
        <v>227675</v>
      </c>
      <c r="C83765" t="s">
        <v>73009</v>
      </c>
      <c r="D83765" t="s">
        <v>227676</v>
      </c>
    </row>
    <row r="83766" spans="1:5" x14ac:dyDescent="0.25">
      <c r="A83766">
        <v>319868</v>
      </c>
      <c r="B83766" t="s">
        <v>227677</v>
      </c>
      <c r="D83766" t="s">
        <v>227678</v>
      </c>
    </row>
    <row r="83767" spans="1:5" x14ac:dyDescent="0.25">
      <c r="A83767">
        <v>319880</v>
      </c>
      <c r="B83767" t="s">
        <v>227679</v>
      </c>
      <c r="D83767" t="s">
        <v>227680</v>
      </c>
    </row>
    <row r="83768" spans="1:5" x14ac:dyDescent="0.25">
      <c r="A83768">
        <v>319884</v>
      </c>
      <c r="B83768" t="s">
        <v>227681</v>
      </c>
      <c r="D83768" t="s">
        <v>227682</v>
      </c>
    </row>
    <row r="83769" spans="1:5" x14ac:dyDescent="0.25">
      <c r="A83769">
        <v>319888</v>
      </c>
      <c r="B83769" t="s">
        <v>227683</v>
      </c>
      <c r="D83769" t="s">
        <v>227684</v>
      </c>
      <c r="E83769" t="s">
        <v>227685</v>
      </c>
    </row>
    <row r="83770" spans="1:5" x14ac:dyDescent="0.25">
      <c r="A83770">
        <v>319891</v>
      </c>
      <c r="B83770" t="s">
        <v>227686</v>
      </c>
      <c r="D83770" t="s">
        <v>227687</v>
      </c>
      <c r="E83770" t="s">
        <v>10</v>
      </c>
    </row>
    <row r="83771" spans="1:5" x14ac:dyDescent="0.25">
      <c r="A83771">
        <v>319899</v>
      </c>
      <c r="B83771" t="s">
        <v>227688</v>
      </c>
      <c r="D83771" t="s">
        <v>227689</v>
      </c>
      <c r="E83771" t="s">
        <v>227690</v>
      </c>
    </row>
    <row r="83772" spans="1:5" x14ac:dyDescent="0.25">
      <c r="A83772">
        <v>319902</v>
      </c>
      <c r="B83772" t="s">
        <v>227691</v>
      </c>
      <c r="C83772" t="s">
        <v>227692</v>
      </c>
      <c r="D83772" t="s">
        <v>227693</v>
      </c>
      <c r="E83772" t="s">
        <v>227694</v>
      </c>
    </row>
    <row r="83773" spans="1:5" x14ac:dyDescent="0.25">
      <c r="A83773">
        <v>319903</v>
      </c>
      <c r="B83773" t="s">
        <v>227695</v>
      </c>
      <c r="C83773" t="s">
        <v>227696</v>
      </c>
      <c r="D83773" t="s">
        <v>227697</v>
      </c>
      <c r="E83773" t="s">
        <v>227698</v>
      </c>
    </row>
    <row r="83774" spans="1:5" x14ac:dyDescent="0.25">
      <c r="A83774">
        <v>319906</v>
      </c>
      <c r="B83774" t="s">
        <v>227699</v>
      </c>
      <c r="C83774" t="s">
        <v>227700</v>
      </c>
      <c r="D83774" t="s">
        <v>227701</v>
      </c>
      <c r="E83774" t="s">
        <v>227702</v>
      </c>
    </row>
    <row r="83775" spans="1:5" x14ac:dyDescent="0.25">
      <c r="A83775">
        <v>319917</v>
      </c>
      <c r="B83775" t="s">
        <v>227703</v>
      </c>
      <c r="D83775" t="s">
        <v>227704</v>
      </c>
      <c r="E83775" t="s">
        <v>227705</v>
      </c>
    </row>
    <row r="83776" spans="1:5" x14ac:dyDescent="0.25">
      <c r="A83776">
        <v>319923</v>
      </c>
      <c r="B83776" t="s">
        <v>227706</v>
      </c>
      <c r="D83776" t="s">
        <v>227707</v>
      </c>
      <c r="E83776" t="s">
        <v>10</v>
      </c>
    </row>
    <row r="83777" spans="1:5" x14ac:dyDescent="0.25">
      <c r="A83777">
        <v>319932</v>
      </c>
      <c r="B83777" t="s">
        <v>227708</v>
      </c>
      <c r="D83777" t="s">
        <v>227709</v>
      </c>
      <c r="E83777" t="s">
        <v>227710</v>
      </c>
    </row>
    <row r="83778" spans="1:5" x14ac:dyDescent="0.25">
      <c r="A83778">
        <v>319949</v>
      </c>
      <c r="B83778" t="s">
        <v>227711</v>
      </c>
      <c r="D83778" t="s">
        <v>227712</v>
      </c>
      <c r="E83778" t="s">
        <v>227713</v>
      </c>
    </row>
    <row r="83779" spans="1:5" x14ac:dyDescent="0.25">
      <c r="A83779">
        <v>319963</v>
      </c>
      <c r="B83779" t="s">
        <v>227714</v>
      </c>
      <c r="D83779" t="s">
        <v>227715</v>
      </c>
      <c r="E83779" t="s">
        <v>227716</v>
      </c>
    </row>
    <row r="83780" spans="1:5" x14ac:dyDescent="0.25">
      <c r="A83780">
        <v>319973</v>
      </c>
      <c r="B83780" t="s">
        <v>227717</v>
      </c>
      <c r="C83780" t="s">
        <v>75134</v>
      </c>
      <c r="D83780" t="s">
        <v>227718</v>
      </c>
      <c r="E83780" t="s">
        <v>227719</v>
      </c>
    </row>
    <row r="83781" spans="1:5" x14ac:dyDescent="0.25">
      <c r="A83781">
        <v>319990</v>
      </c>
      <c r="B83781" t="s">
        <v>227720</v>
      </c>
      <c r="D83781" t="s">
        <v>227721</v>
      </c>
      <c r="E83781" t="s">
        <v>227722</v>
      </c>
    </row>
    <row r="83782" spans="1:5" x14ac:dyDescent="0.25">
      <c r="A83782">
        <v>319998</v>
      </c>
      <c r="B83782" t="s">
        <v>227723</v>
      </c>
      <c r="D83782" t="s">
        <v>227724</v>
      </c>
      <c r="E83782" t="s">
        <v>227725</v>
      </c>
    </row>
    <row r="83783" spans="1:5" x14ac:dyDescent="0.25">
      <c r="A83783">
        <v>320008</v>
      </c>
      <c r="B83783" t="s">
        <v>227726</v>
      </c>
      <c r="D83783" t="s">
        <v>227727</v>
      </c>
      <c r="E83783" t="s">
        <v>227728</v>
      </c>
    </row>
    <row r="83784" spans="1:5" x14ac:dyDescent="0.25">
      <c r="A83784">
        <v>320014</v>
      </c>
      <c r="B83784" t="s">
        <v>227729</v>
      </c>
      <c r="D83784" t="s">
        <v>227730</v>
      </c>
    </row>
    <row r="83785" spans="1:5" x14ac:dyDescent="0.25">
      <c r="A83785">
        <v>320022</v>
      </c>
      <c r="B83785" t="s">
        <v>227731</v>
      </c>
      <c r="C83785" t="s">
        <v>227732</v>
      </c>
      <c r="D83785" t="s">
        <v>227733</v>
      </c>
      <c r="E83785" t="s">
        <v>227734</v>
      </c>
    </row>
    <row r="83786" spans="1:5" x14ac:dyDescent="0.25">
      <c r="A83786">
        <v>320023</v>
      </c>
      <c r="B83786" t="s">
        <v>227735</v>
      </c>
      <c r="D83786" t="s">
        <v>227736</v>
      </c>
      <c r="E83786" t="s">
        <v>10</v>
      </c>
    </row>
    <row r="83787" spans="1:5" x14ac:dyDescent="0.25">
      <c r="A83787">
        <v>320026</v>
      </c>
      <c r="B83787" t="s">
        <v>227737</v>
      </c>
      <c r="D83787" t="s">
        <v>227738</v>
      </c>
    </row>
    <row r="83788" spans="1:5" x14ac:dyDescent="0.25">
      <c r="A83788">
        <v>320059</v>
      </c>
      <c r="B83788" t="s">
        <v>227739</v>
      </c>
      <c r="D83788" t="s">
        <v>227740</v>
      </c>
    </row>
    <row r="83789" spans="1:5" x14ac:dyDescent="0.25">
      <c r="A83789">
        <v>320063</v>
      </c>
      <c r="B83789" t="s">
        <v>227741</v>
      </c>
      <c r="D83789" t="s">
        <v>227742</v>
      </c>
    </row>
    <row r="83790" spans="1:5" x14ac:dyDescent="0.25">
      <c r="A83790">
        <v>320064</v>
      </c>
      <c r="B83790" t="s">
        <v>227743</v>
      </c>
      <c r="C83790" t="s">
        <v>173183</v>
      </c>
      <c r="D83790" t="s">
        <v>227744</v>
      </c>
      <c r="E83790" t="s">
        <v>10</v>
      </c>
    </row>
    <row r="83791" spans="1:5" x14ac:dyDescent="0.25">
      <c r="A83791">
        <v>320067</v>
      </c>
      <c r="B83791" t="s">
        <v>227745</v>
      </c>
      <c r="C83791" t="s">
        <v>132458</v>
      </c>
      <c r="D83791" t="s">
        <v>227746</v>
      </c>
      <c r="E83791" t="s">
        <v>10</v>
      </c>
    </row>
    <row r="83792" spans="1:5" x14ac:dyDescent="0.25">
      <c r="A83792">
        <v>320081</v>
      </c>
      <c r="B83792" t="s">
        <v>227747</v>
      </c>
      <c r="D83792" t="s">
        <v>227748</v>
      </c>
    </row>
    <row r="83793" spans="1:5" x14ac:dyDescent="0.25">
      <c r="A83793">
        <v>320090</v>
      </c>
      <c r="B83793" t="s">
        <v>227749</v>
      </c>
      <c r="C83793" t="s">
        <v>227750</v>
      </c>
      <c r="D83793" t="s">
        <v>227751</v>
      </c>
    </row>
    <row r="83794" spans="1:5" x14ac:dyDescent="0.25">
      <c r="A83794">
        <v>320103</v>
      </c>
      <c r="B83794" t="s">
        <v>227752</v>
      </c>
      <c r="D83794" t="s">
        <v>227753</v>
      </c>
    </row>
    <row r="83795" spans="1:5" x14ac:dyDescent="0.25">
      <c r="A83795">
        <v>320106</v>
      </c>
      <c r="B83795" t="s">
        <v>227754</v>
      </c>
      <c r="C83795" t="s">
        <v>227755</v>
      </c>
      <c r="D83795" t="s">
        <v>227756</v>
      </c>
      <c r="E83795" t="s">
        <v>227757</v>
      </c>
    </row>
    <row r="83796" spans="1:5" x14ac:dyDescent="0.25">
      <c r="A83796">
        <v>320115</v>
      </c>
      <c r="B83796" t="s">
        <v>227758</v>
      </c>
      <c r="D83796" t="s">
        <v>227759</v>
      </c>
    </row>
    <row r="83797" spans="1:5" x14ac:dyDescent="0.25">
      <c r="A83797">
        <v>320123</v>
      </c>
      <c r="B83797" t="s">
        <v>227760</v>
      </c>
      <c r="C83797" t="s">
        <v>227761</v>
      </c>
      <c r="D83797" t="s">
        <v>227762</v>
      </c>
      <c r="E83797" t="s">
        <v>227763</v>
      </c>
    </row>
    <row r="83798" spans="1:5" x14ac:dyDescent="0.25">
      <c r="A83798">
        <v>320124</v>
      </c>
      <c r="B83798" t="s">
        <v>227764</v>
      </c>
      <c r="D83798" t="s">
        <v>227765</v>
      </c>
    </row>
    <row r="83799" spans="1:5" x14ac:dyDescent="0.25">
      <c r="A83799">
        <v>320128</v>
      </c>
      <c r="B83799" t="s">
        <v>227766</v>
      </c>
      <c r="D83799" t="s">
        <v>227767</v>
      </c>
    </row>
    <row r="83800" spans="1:5" x14ac:dyDescent="0.25">
      <c r="A83800">
        <v>320132</v>
      </c>
      <c r="B83800" t="s">
        <v>227768</v>
      </c>
      <c r="D83800" t="s">
        <v>227769</v>
      </c>
    </row>
    <row r="83801" spans="1:5" x14ac:dyDescent="0.25">
      <c r="A83801">
        <v>320133</v>
      </c>
      <c r="B83801" t="s">
        <v>227770</v>
      </c>
      <c r="D83801" t="s">
        <v>227771</v>
      </c>
      <c r="E83801" t="s">
        <v>227772</v>
      </c>
    </row>
    <row r="83802" spans="1:5" x14ac:dyDescent="0.25">
      <c r="A83802">
        <v>320134</v>
      </c>
      <c r="B83802" t="s">
        <v>227773</v>
      </c>
      <c r="D83802" t="s">
        <v>227774</v>
      </c>
      <c r="E83802" t="s">
        <v>227775</v>
      </c>
    </row>
    <row r="83803" spans="1:5" x14ac:dyDescent="0.25">
      <c r="A83803">
        <v>320137</v>
      </c>
      <c r="B83803" t="s">
        <v>227776</v>
      </c>
      <c r="D83803" t="s">
        <v>227777</v>
      </c>
    </row>
    <row r="83804" spans="1:5" x14ac:dyDescent="0.25">
      <c r="A83804">
        <v>320148</v>
      </c>
      <c r="B83804" t="s">
        <v>227778</v>
      </c>
      <c r="D83804" t="s">
        <v>227779</v>
      </c>
      <c r="E83804" t="s">
        <v>138782</v>
      </c>
    </row>
    <row r="83805" spans="1:5" x14ac:dyDescent="0.25">
      <c r="A83805">
        <v>320151</v>
      </c>
      <c r="B83805" t="s">
        <v>227780</v>
      </c>
      <c r="D83805" t="s">
        <v>227781</v>
      </c>
    </row>
    <row r="83806" spans="1:5" x14ac:dyDescent="0.25">
      <c r="A83806">
        <v>320162</v>
      </c>
      <c r="B83806" t="s">
        <v>227782</v>
      </c>
      <c r="D83806" t="s">
        <v>227783</v>
      </c>
    </row>
    <row r="83807" spans="1:5" x14ac:dyDescent="0.25">
      <c r="A83807">
        <v>320172</v>
      </c>
      <c r="B83807" t="s">
        <v>227784</v>
      </c>
      <c r="C83807" t="s">
        <v>28974</v>
      </c>
      <c r="D83807" t="s">
        <v>227785</v>
      </c>
      <c r="E83807" t="s">
        <v>227786</v>
      </c>
    </row>
    <row r="83808" spans="1:5" x14ac:dyDescent="0.25">
      <c r="A83808">
        <v>320178</v>
      </c>
      <c r="B83808" t="s">
        <v>227787</v>
      </c>
      <c r="D83808" t="s">
        <v>227788</v>
      </c>
      <c r="E83808" t="s">
        <v>227789</v>
      </c>
    </row>
    <row r="83809" spans="1:5" x14ac:dyDescent="0.25">
      <c r="A83809">
        <v>320183</v>
      </c>
      <c r="B83809" t="s">
        <v>227790</v>
      </c>
      <c r="D83809" t="s">
        <v>227791</v>
      </c>
    </row>
    <row r="83810" spans="1:5" x14ac:dyDescent="0.25">
      <c r="A83810">
        <v>320188</v>
      </c>
      <c r="B83810" t="s">
        <v>227792</v>
      </c>
      <c r="C83810" t="s">
        <v>227793</v>
      </c>
      <c r="D83810" t="s">
        <v>227794</v>
      </c>
      <c r="E83810" t="s">
        <v>227795</v>
      </c>
    </row>
    <row r="83811" spans="1:5" x14ac:dyDescent="0.25">
      <c r="A83811">
        <v>320191</v>
      </c>
      <c r="B83811" t="s">
        <v>227796</v>
      </c>
      <c r="C83811" t="s">
        <v>227797</v>
      </c>
      <c r="D83811" t="s">
        <v>227798</v>
      </c>
      <c r="E83811" t="s">
        <v>227799</v>
      </c>
    </row>
    <row r="83812" spans="1:5" x14ac:dyDescent="0.25">
      <c r="A83812">
        <v>320214</v>
      </c>
      <c r="B83812" t="s">
        <v>227800</v>
      </c>
      <c r="C83812" t="s">
        <v>227801</v>
      </c>
      <c r="D83812" t="s">
        <v>227802</v>
      </c>
      <c r="E83812" t="s">
        <v>227803</v>
      </c>
    </row>
    <row r="83813" spans="1:5" x14ac:dyDescent="0.25">
      <c r="A83813">
        <v>320231</v>
      </c>
      <c r="B83813" t="s">
        <v>227804</v>
      </c>
      <c r="D83813" t="s">
        <v>227805</v>
      </c>
      <c r="E83813" t="s">
        <v>227806</v>
      </c>
    </row>
    <row r="83814" spans="1:5" x14ac:dyDescent="0.25">
      <c r="A83814">
        <v>320239</v>
      </c>
      <c r="B83814" t="s">
        <v>227807</v>
      </c>
      <c r="C83814" t="s">
        <v>61543</v>
      </c>
      <c r="D83814" t="s">
        <v>227808</v>
      </c>
      <c r="E83814" t="s">
        <v>227809</v>
      </c>
    </row>
    <row r="83815" spans="1:5" x14ac:dyDescent="0.25">
      <c r="A83815">
        <v>320248</v>
      </c>
      <c r="B83815" t="s">
        <v>227810</v>
      </c>
      <c r="C83815" t="s">
        <v>7834</v>
      </c>
      <c r="D83815" t="s">
        <v>227811</v>
      </c>
      <c r="E83815" t="s">
        <v>227812</v>
      </c>
    </row>
    <row r="83816" spans="1:5" x14ac:dyDescent="0.25">
      <c r="A83816">
        <v>320249</v>
      </c>
      <c r="B83816" t="s">
        <v>227813</v>
      </c>
      <c r="C83816" t="s">
        <v>227814</v>
      </c>
      <c r="D83816" t="s">
        <v>227815</v>
      </c>
      <c r="E83816" t="s">
        <v>227816</v>
      </c>
    </row>
    <row r="83817" spans="1:5" x14ac:dyDescent="0.25">
      <c r="A83817">
        <v>320266</v>
      </c>
      <c r="B83817" t="s">
        <v>227817</v>
      </c>
      <c r="D83817" t="s">
        <v>227818</v>
      </c>
      <c r="E83817" t="s">
        <v>227819</v>
      </c>
    </row>
    <row r="83818" spans="1:5" x14ac:dyDescent="0.25">
      <c r="A83818">
        <v>320279</v>
      </c>
      <c r="B83818" t="s">
        <v>227820</v>
      </c>
      <c r="D83818" t="s">
        <v>227821</v>
      </c>
      <c r="E83818" t="s">
        <v>227822</v>
      </c>
    </row>
    <row r="83819" spans="1:5" x14ac:dyDescent="0.25">
      <c r="A83819">
        <v>320281</v>
      </c>
      <c r="B83819" t="s">
        <v>227823</v>
      </c>
      <c r="D83819" t="s">
        <v>227824</v>
      </c>
      <c r="E83819" t="s">
        <v>227825</v>
      </c>
    </row>
    <row r="83820" spans="1:5" x14ac:dyDescent="0.25">
      <c r="A83820">
        <v>320298</v>
      </c>
      <c r="B83820" t="s">
        <v>227826</v>
      </c>
      <c r="D83820" t="s">
        <v>227827</v>
      </c>
      <c r="E83820" t="s">
        <v>227828</v>
      </c>
    </row>
    <row r="83821" spans="1:5" x14ac:dyDescent="0.25">
      <c r="A83821">
        <v>320301</v>
      </c>
      <c r="B83821" t="s">
        <v>227829</v>
      </c>
      <c r="C83821" t="s">
        <v>227830</v>
      </c>
      <c r="D83821" t="s">
        <v>227831</v>
      </c>
    </row>
    <row r="83822" spans="1:5" x14ac:dyDescent="0.25">
      <c r="A83822">
        <v>320316</v>
      </c>
      <c r="B83822" t="s">
        <v>227832</v>
      </c>
      <c r="D83822" t="s">
        <v>227833</v>
      </c>
    </row>
    <row r="83823" spans="1:5" x14ac:dyDescent="0.25">
      <c r="A83823">
        <v>320322</v>
      </c>
      <c r="B83823" t="s">
        <v>227834</v>
      </c>
      <c r="C83823" t="s">
        <v>227835</v>
      </c>
      <c r="D83823" t="s">
        <v>227836</v>
      </c>
      <c r="E83823" t="s">
        <v>227837</v>
      </c>
    </row>
    <row r="83824" spans="1:5" x14ac:dyDescent="0.25">
      <c r="A83824">
        <v>320340</v>
      </c>
      <c r="B83824" t="s">
        <v>227838</v>
      </c>
      <c r="D83824" t="s">
        <v>227839</v>
      </c>
    </row>
    <row r="83825" spans="1:5" x14ac:dyDescent="0.25">
      <c r="A83825">
        <v>320345</v>
      </c>
      <c r="B83825" t="s">
        <v>227840</v>
      </c>
      <c r="D83825" t="s">
        <v>227841</v>
      </c>
      <c r="E83825" t="s">
        <v>10</v>
      </c>
    </row>
    <row r="83826" spans="1:5" x14ac:dyDescent="0.25">
      <c r="A83826">
        <v>320354</v>
      </c>
      <c r="B83826" t="s">
        <v>227842</v>
      </c>
      <c r="D83826" t="s">
        <v>227843</v>
      </c>
    </row>
    <row r="83827" spans="1:5" x14ac:dyDescent="0.25">
      <c r="A83827">
        <v>320355</v>
      </c>
      <c r="B83827" t="s">
        <v>227844</v>
      </c>
      <c r="D83827" t="s">
        <v>227845</v>
      </c>
      <c r="E83827" t="s">
        <v>227846</v>
      </c>
    </row>
    <row r="83828" spans="1:5" x14ac:dyDescent="0.25">
      <c r="A83828">
        <v>320358</v>
      </c>
      <c r="B83828" t="s">
        <v>227847</v>
      </c>
      <c r="C83828" t="s">
        <v>91762</v>
      </c>
      <c r="D83828" t="s">
        <v>227848</v>
      </c>
      <c r="E83828" t="s">
        <v>10</v>
      </c>
    </row>
    <row r="83829" spans="1:5" x14ac:dyDescent="0.25">
      <c r="A83829">
        <v>320361</v>
      </c>
      <c r="B83829" t="s">
        <v>227849</v>
      </c>
      <c r="C83829" t="s">
        <v>227850</v>
      </c>
      <c r="D83829" t="s">
        <v>227851</v>
      </c>
    </row>
    <row r="83830" spans="1:5" x14ac:dyDescent="0.25">
      <c r="A83830">
        <v>320379</v>
      </c>
      <c r="B83830" t="s">
        <v>227852</v>
      </c>
      <c r="D83830" t="s">
        <v>227853</v>
      </c>
    </row>
    <row r="83831" spans="1:5" x14ac:dyDescent="0.25">
      <c r="A83831">
        <v>320382</v>
      </c>
      <c r="B83831" t="s">
        <v>227854</v>
      </c>
      <c r="D83831" t="s">
        <v>227855</v>
      </c>
      <c r="E83831" t="s">
        <v>227856</v>
      </c>
    </row>
    <row r="83832" spans="1:5" x14ac:dyDescent="0.25">
      <c r="A83832">
        <v>320398</v>
      </c>
      <c r="B83832" t="s">
        <v>227857</v>
      </c>
      <c r="D83832" t="s">
        <v>227858</v>
      </c>
    </row>
    <row r="83833" spans="1:5" x14ac:dyDescent="0.25">
      <c r="A83833">
        <v>320405</v>
      </c>
      <c r="B83833" t="s">
        <v>227859</v>
      </c>
      <c r="D83833" t="s">
        <v>227860</v>
      </c>
    </row>
    <row r="83834" spans="1:5" x14ac:dyDescent="0.25">
      <c r="A83834">
        <v>320412</v>
      </c>
      <c r="B83834" t="s">
        <v>227861</v>
      </c>
      <c r="D83834" t="s">
        <v>227862</v>
      </c>
    </row>
    <row r="83835" spans="1:5" x14ac:dyDescent="0.25">
      <c r="A83835">
        <v>320418</v>
      </c>
      <c r="B83835" t="s">
        <v>227863</v>
      </c>
      <c r="C83835" t="s">
        <v>227864</v>
      </c>
      <c r="D83835" t="s">
        <v>227865</v>
      </c>
      <c r="E83835" t="s">
        <v>10</v>
      </c>
    </row>
    <row r="83836" spans="1:5" x14ac:dyDescent="0.25">
      <c r="A83836">
        <v>320419</v>
      </c>
      <c r="B83836" t="s">
        <v>227866</v>
      </c>
      <c r="C83836" t="s">
        <v>219157</v>
      </c>
      <c r="D83836" t="s">
        <v>227867</v>
      </c>
      <c r="E83836" t="s">
        <v>227868</v>
      </c>
    </row>
    <row r="83837" spans="1:5" x14ac:dyDescent="0.25">
      <c r="A83837">
        <v>320429</v>
      </c>
      <c r="B83837" t="s">
        <v>227869</v>
      </c>
      <c r="D83837" t="s">
        <v>227870</v>
      </c>
      <c r="E83837" t="s">
        <v>227871</v>
      </c>
    </row>
    <row r="83838" spans="1:5" x14ac:dyDescent="0.25">
      <c r="A83838">
        <v>320430</v>
      </c>
      <c r="B83838" t="s">
        <v>227872</v>
      </c>
      <c r="D83838" t="s">
        <v>227873</v>
      </c>
    </row>
    <row r="83839" spans="1:5" x14ac:dyDescent="0.25">
      <c r="A83839">
        <v>320436</v>
      </c>
      <c r="B83839" t="s">
        <v>227874</v>
      </c>
      <c r="D83839" t="s">
        <v>227875</v>
      </c>
      <c r="E83839" t="s">
        <v>227876</v>
      </c>
    </row>
    <row r="83840" spans="1:5" x14ac:dyDescent="0.25">
      <c r="A83840">
        <v>320442</v>
      </c>
      <c r="B83840" t="s">
        <v>227877</v>
      </c>
      <c r="C83840" t="s">
        <v>58164</v>
      </c>
      <c r="D83840" t="s">
        <v>227878</v>
      </c>
      <c r="E83840" t="s">
        <v>702</v>
      </c>
    </row>
    <row r="83841" spans="1:5" x14ac:dyDescent="0.25">
      <c r="A83841">
        <v>320443</v>
      </c>
      <c r="B83841" t="s">
        <v>227879</v>
      </c>
      <c r="D83841" t="s">
        <v>227880</v>
      </c>
      <c r="E83841" t="s">
        <v>227881</v>
      </c>
    </row>
    <row r="83842" spans="1:5" x14ac:dyDescent="0.25">
      <c r="A83842">
        <v>320448</v>
      </c>
      <c r="B83842" t="s">
        <v>227882</v>
      </c>
      <c r="C83842" t="s">
        <v>74692</v>
      </c>
      <c r="D83842" t="s">
        <v>227883</v>
      </c>
      <c r="E83842" t="s">
        <v>227884</v>
      </c>
    </row>
    <row r="83843" spans="1:5" x14ac:dyDescent="0.25">
      <c r="A83843">
        <v>320454</v>
      </c>
      <c r="B83843" t="s">
        <v>227885</v>
      </c>
      <c r="C83843" t="s">
        <v>173873</v>
      </c>
      <c r="D83843" t="s">
        <v>227886</v>
      </c>
    </row>
    <row r="83844" spans="1:5" x14ac:dyDescent="0.25">
      <c r="A83844">
        <v>320462</v>
      </c>
      <c r="B83844" t="s">
        <v>227887</v>
      </c>
      <c r="C83844" t="s">
        <v>227888</v>
      </c>
      <c r="D83844" t="s">
        <v>227889</v>
      </c>
      <c r="E83844" t="s">
        <v>881</v>
      </c>
    </row>
    <row r="83845" spans="1:5" x14ac:dyDescent="0.25">
      <c r="A83845">
        <v>320468</v>
      </c>
      <c r="B83845" t="s">
        <v>227890</v>
      </c>
      <c r="C83845" t="s">
        <v>64030</v>
      </c>
      <c r="D83845" t="s">
        <v>227891</v>
      </c>
      <c r="E83845" t="s">
        <v>227892</v>
      </c>
    </row>
    <row r="83846" spans="1:5" x14ac:dyDescent="0.25">
      <c r="A83846">
        <v>320482</v>
      </c>
      <c r="B83846" t="s">
        <v>227893</v>
      </c>
      <c r="C83846" t="s">
        <v>227894</v>
      </c>
      <c r="D83846" t="s">
        <v>227895</v>
      </c>
      <c r="E83846" t="s">
        <v>227896</v>
      </c>
    </row>
    <row r="83847" spans="1:5" x14ac:dyDescent="0.25">
      <c r="A83847">
        <v>320487</v>
      </c>
      <c r="B83847" t="s">
        <v>227897</v>
      </c>
      <c r="C83847" t="s">
        <v>150370</v>
      </c>
      <c r="D83847" t="s">
        <v>227898</v>
      </c>
      <c r="E83847" t="s">
        <v>227899</v>
      </c>
    </row>
    <row r="83848" spans="1:5" x14ac:dyDescent="0.25">
      <c r="A83848">
        <v>320488</v>
      </c>
      <c r="B83848" t="s">
        <v>227900</v>
      </c>
      <c r="D83848" t="s">
        <v>227901</v>
      </c>
      <c r="E83848" t="s">
        <v>227902</v>
      </c>
    </row>
    <row r="83849" spans="1:5" x14ac:dyDescent="0.25">
      <c r="A83849">
        <v>320497</v>
      </c>
      <c r="B83849" t="s">
        <v>227903</v>
      </c>
      <c r="D83849" t="s">
        <v>227904</v>
      </c>
      <c r="E83849" t="s">
        <v>227905</v>
      </c>
    </row>
    <row r="83850" spans="1:5" x14ac:dyDescent="0.25">
      <c r="A83850">
        <v>320508</v>
      </c>
      <c r="B83850" t="s">
        <v>227906</v>
      </c>
      <c r="D83850" t="s">
        <v>227907</v>
      </c>
      <c r="E83850" t="s">
        <v>10</v>
      </c>
    </row>
    <row r="83851" spans="1:5" x14ac:dyDescent="0.25">
      <c r="A83851">
        <v>320522</v>
      </c>
      <c r="B83851" t="s">
        <v>227908</v>
      </c>
      <c r="D83851" t="s">
        <v>227909</v>
      </c>
    </row>
    <row r="83852" spans="1:5" x14ac:dyDescent="0.25">
      <c r="A83852">
        <v>320528</v>
      </c>
      <c r="B83852" t="s">
        <v>227910</v>
      </c>
      <c r="D83852" t="s">
        <v>227911</v>
      </c>
    </row>
    <row r="83853" spans="1:5" x14ac:dyDescent="0.25">
      <c r="A83853">
        <v>320535</v>
      </c>
      <c r="B83853" t="s">
        <v>227912</v>
      </c>
      <c r="D83853" t="s">
        <v>227913</v>
      </c>
      <c r="E83853" t="s">
        <v>138782</v>
      </c>
    </row>
    <row r="83854" spans="1:5" x14ac:dyDescent="0.25">
      <c r="A83854">
        <v>320559</v>
      </c>
      <c r="B83854" t="s">
        <v>227914</v>
      </c>
      <c r="D83854" t="s">
        <v>227915</v>
      </c>
      <c r="E83854" t="s">
        <v>227916</v>
      </c>
    </row>
    <row r="83855" spans="1:5" x14ac:dyDescent="0.25">
      <c r="A83855">
        <v>320575</v>
      </c>
      <c r="B83855" t="s">
        <v>227917</v>
      </c>
      <c r="C83855" t="s">
        <v>227918</v>
      </c>
      <c r="D83855" t="s">
        <v>227919</v>
      </c>
      <c r="E83855" t="s">
        <v>227920</v>
      </c>
    </row>
    <row r="83856" spans="1:5" x14ac:dyDescent="0.25">
      <c r="A83856">
        <v>320584</v>
      </c>
      <c r="B83856" t="s">
        <v>227921</v>
      </c>
      <c r="C83856" t="s">
        <v>94051</v>
      </c>
      <c r="D83856" t="s">
        <v>227922</v>
      </c>
      <c r="E83856" t="s">
        <v>10</v>
      </c>
    </row>
    <row r="83857" spans="1:5" x14ac:dyDescent="0.25">
      <c r="A83857">
        <v>320586</v>
      </c>
      <c r="B83857" t="s">
        <v>227923</v>
      </c>
      <c r="D83857" t="s">
        <v>227924</v>
      </c>
      <c r="E83857" t="s">
        <v>10</v>
      </c>
    </row>
    <row r="83858" spans="1:5" x14ac:dyDescent="0.25">
      <c r="A83858">
        <v>320591</v>
      </c>
      <c r="B83858" t="s">
        <v>227925</v>
      </c>
      <c r="D83858" t="s">
        <v>227926</v>
      </c>
      <c r="E83858" t="s">
        <v>10</v>
      </c>
    </row>
    <row r="83859" spans="1:5" x14ac:dyDescent="0.25">
      <c r="A83859">
        <v>320600</v>
      </c>
      <c r="B83859" t="s">
        <v>227927</v>
      </c>
      <c r="D83859" t="s">
        <v>227928</v>
      </c>
      <c r="E83859" t="s">
        <v>227929</v>
      </c>
    </row>
    <row r="83860" spans="1:5" x14ac:dyDescent="0.25">
      <c r="A83860">
        <v>320604</v>
      </c>
      <c r="B83860" t="s">
        <v>227930</v>
      </c>
      <c r="D83860" t="s">
        <v>227931</v>
      </c>
      <c r="E83860" t="s">
        <v>227932</v>
      </c>
    </row>
    <row r="83861" spans="1:5" x14ac:dyDescent="0.25">
      <c r="A83861">
        <v>320609</v>
      </c>
      <c r="B83861" t="s">
        <v>227933</v>
      </c>
      <c r="C83861" t="s">
        <v>227934</v>
      </c>
      <c r="D83861" t="s">
        <v>227935</v>
      </c>
      <c r="E83861" t="s">
        <v>227936</v>
      </c>
    </row>
    <row r="83862" spans="1:5" x14ac:dyDescent="0.25">
      <c r="A83862">
        <v>320615</v>
      </c>
      <c r="B83862" t="s">
        <v>227937</v>
      </c>
      <c r="D83862" t="s">
        <v>227938</v>
      </c>
    </row>
    <row r="83863" spans="1:5" x14ac:dyDescent="0.25">
      <c r="A83863">
        <v>320619</v>
      </c>
      <c r="B83863" t="s">
        <v>227939</v>
      </c>
      <c r="D83863" t="s">
        <v>227940</v>
      </c>
      <c r="E83863" t="s">
        <v>227941</v>
      </c>
    </row>
    <row r="83864" spans="1:5" x14ac:dyDescent="0.25">
      <c r="A83864">
        <v>320624</v>
      </c>
      <c r="B83864" t="s">
        <v>227942</v>
      </c>
      <c r="D83864" t="s">
        <v>227943</v>
      </c>
      <c r="E83864" t="s">
        <v>227944</v>
      </c>
    </row>
    <row r="83865" spans="1:5" x14ac:dyDescent="0.25">
      <c r="A83865">
        <v>320625</v>
      </c>
      <c r="B83865" t="s">
        <v>227945</v>
      </c>
      <c r="D83865" t="s">
        <v>227946</v>
      </c>
    </row>
    <row r="83866" spans="1:5" x14ac:dyDescent="0.25">
      <c r="A83866">
        <v>320637</v>
      </c>
      <c r="B83866" t="s">
        <v>227947</v>
      </c>
      <c r="D83866" t="s">
        <v>227948</v>
      </c>
      <c r="E83866" t="s">
        <v>10</v>
      </c>
    </row>
    <row r="83867" spans="1:5" x14ac:dyDescent="0.25">
      <c r="A83867">
        <v>320639</v>
      </c>
      <c r="B83867" t="s">
        <v>227949</v>
      </c>
      <c r="D83867" t="s">
        <v>227950</v>
      </c>
      <c r="E83867" t="s">
        <v>227951</v>
      </c>
    </row>
    <row r="83868" spans="1:5" x14ac:dyDescent="0.25">
      <c r="A83868">
        <v>320645</v>
      </c>
      <c r="B83868" t="s">
        <v>227952</v>
      </c>
      <c r="D83868" t="s">
        <v>227953</v>
      </c>
    </row>
    <row r="83869" spans="1:5" x14ac:dyDescent="0.25">
      <c r="A83869">
        <v>320653</v>
      </c>
      <c r="B83869" t="s">
        <v>227954</v>
      </c>
      <c r="C83869" t="s">
        <v>22481</v>
      </c>
      <c r="D83869" t="s">
        <v>227955</v>
      </c>
    </row>
    <row r="83870" spans="1:5" x14ac:dyDescent="0.25">
      <c r="A83870">
        <v>320675</v>
      </c>
      <c r="B83870" t="s">
        <v>227956</v>
      </c>
      <c r="D83870" t="s">
        <v>227957</v>
      </c>
    </row>
    <row r="83871" spans="1:5" x14ac:dyDescent="0.25">
      <c r="A83871">
        <v>320677</v>
      </c>
      <c r="B83871" t="s">
        <v>227958</v>
      </c>
      <c r="D83871" t="s">
        <v>227959</v>
      </c>
      <c r="E83871" t="s">
        <v>227960</v>
      </c>
    </row>
    <row r="83872" spans="1:5" x14ac:dyDescent="0.25">
      <c r="A83872">
        <v>320678</v>
      </c>
      <c r="B83872" t="s">
        <v>227961</v>
      </c>
      <c r="C83872" t="s">
        <v>30752</v>
      </c>
      <c r="D83872" t="s">
        <v>227962</v>
      </c>
    </row>
    <row r="83873" spans="1:5" x14ac:dyDescent="0.25">
      <c r="A83873">
        <v>320679</v>
      </c>
      <c r="B83873" t="s">
        <v>227963</v>
      </c>
      <c r="D83873" t="s">
        <v>227964</v>
      </c>
    </row>
    <row r="83874" spans="1:5" x14ac:dyDescent="0.25">
      <c r="A83874">
        <v>320685</v>
      </c>
      <c r="B83874" t="s">
        <v>227965</v>
      </c>
      <c r="D83874" t="s">
        <v>227966</v>
      </c>
    </row>
    <row r="83875" spans="1:5" x14ac:dyDescent="0.25">
      <c r="A83875">
        <v>320686</v>
      </c>
      <c r="B83875" t="s">
        <v>227967</v>
      </c>
      <c r="D83875" t="s">
        <v>227968</v>
      </c>
      <c r="E83875" t="s">
        <v>227969</v>
      </c>
    </row>
    <row r="83876" spans="1:5" x14ac:dyDescent="0.25">
      <c r="A83876">
        <v>320706</v>
      </c>
      <c r="B83876" t="s">
        <v>227970</v>
      </c>
      <c r="D83876" t="s">
        <v>227971</v>
      </c>
    </row>
    <row r="83877" spans="1:5" x14ac:dyDescent="0.25">
      <c r="A83877">
        <v>320707</v>
      </c>
      <c r="B83877" t="s">
        <v>227972</v>
      </c>
      <c r="C83877" t="s">
        <v>227973</v>
      </c>
      <c r="D83877" t="s">
        <v>227974</v>
      </c>
    </row>
    <row r="83878" spans="1:5" x14ac:dyDescent="0.25">
      <c r="A83878">
        <v>320714</v>
      </c>
      <c r="B83878" t="s">
        <v>227975</v>
      </c>
      <c r="C83878" t="s">
        <v>227976</v>
      </c>
      <c r="D83878" t="s">
        <v>227977</v>
      </c>
      <c r="E83878" t="s">
        <v>227978</v>
      </c>
    </row>
    <row r="83879" spans="1:5" x14ac:dyDescent="0.25">
      <c r="A83879">
        <v>320715</v>
      </c>
      <c r="B83879" t="s">
        <v>227979</v>
      </c>
      <c r="D83879" t="s">
        <v>227980</v>
      </c>
      <c r="E83879" t="s">
        <v>227981</v>
      </c>
    </row>
    <row r="83880" spans="1:5" x14ac:dyDescent="0.25">
      <c r="A83880">
        <v>320718</v>
      </c>
      <c r="B83880" t="s">
        <v>227982</v>
      </c>
      <c r="C83880" t="s">
        <v>227983</v>
      </c>
      <c r="D83880" t="s">
        <v>227984</v>
      </c>
    </row>
    <row r="83881" spans="1:5" x14ac:dyDescent="0.25">
      <c r="A83881">
        <v>320719</v>
      </c>
      <c r="B83881" t="s">
        <v>227985</v>
      </c>
      <c r="D83881" t="s">
        <v>227986</v>
      </c>
      <c r="E83881" t="s">
        <v>157585</v>
      </c>
    </row>
    <row r="83882" spans="1:5" x14ac:dyDescent="0.25">
      <c r="A83882">
        <v>320720</v>
      </c>
      <c r="B83882" t="s">
        <v>227987</v>
      </c>
      <c r="D83882" t="s">
        <v>227988</v>
      </c>
    </row>
    <row r="83883" spans="1:5" x14ac:dyDescent="0.25">
      <c r="A83883">
        <v>320723</v>
      </c>
      <c r="B83883" t="s">
        <v>227989</v>
      </c>
      <c r="C83883" t="s">
        <v>227990</v>
      </c>
      <c r="D83883" t="s">
        <v>227991</v>
      </c>
      <c r="E83883" t="s">
        <v>881</v>
      </c>
    </row>
    <row r="83884" spans="1:5" x14ac:dyDescent="0.25">
      <c r="A83884">
        <v>320724</v>
      </c>
      <c r="B83884" t="s">
        <v>227992</v>
      </c>
      <c r="D83884" t="s">
        <v>227993</v>
      </c>
    </row>
    <row r="83885" spans="1:5" x14ac:dyDescent="0.25">
      <c r="A83885">
        <v>320735</v>
      </c>
      <c r="B83885" t="s">
        <v>227994</v>
      </c>
      <c r="D83885" t="s">
        <v>227995</v>
      </c>
      <c r="E83885" t="s">
        <v>227996</v>
      </c>
    </row>
    <row r="83886" spans="1:5" x14ac:dyDescent="0.25">
      <c r="A83886">
        <v>320737</v>
      </c>
      <c r="B83886" t="s">
        <v>227997</v>
      </c>
      <c r="C83886" t="s">
        <v>227998</v>
      </c>
      <c r="D83886" t="s">
        <v>227999</v>
      </c>
      <c r="E83886" t="s">
        <v>228000</v>
      </c>
    </row>
    <row r="83887" spans="1:5" x14ac:dyDescent="0.25">
      <c r="A83887">
        <v>320741</v>
      </c>
      <c r="B83887" t="s">
        <v>228001</v>
      </c>
      <c r="D83887" t="s">
        <v>228002</v>
      </c>
      <c r="E83887" t="s">
        <v>228003</v>
      </c>
    </row>
    <row r="83888" spans="1:5" x14ac:dyDescent="0.25">
      <c r="A83888">
        <v>320760</v>
      </c>
      <c r="B83888" t="s">
        <v>228004</v>
      </c>
      <c r="D83888" t="s">
        <v>228005</v>
      </c>
      <c r="E83888" t="s">
        <v>228006</v>
      </c>
    </row>
    <row r="83889" spans="1:5" x14ac:dyDescent="0.25">
      <c r="A83889">
        <v>320775</v>
      </c>
      <c r="B83889" t="s">
        <v>228007</v>
      </c>
      <c r="D83889" t="s">
        <v>228008</v>
      </c>
      <c r="E83889" t="s">
        <v>228009</v>
      </c>
    </row>
    <row r="83890" spans="1:5" x14ac:dyDescent="0.25">
      <c r="A83890">
        <v>320783</v>
      </c>
      <c r="B83890" t="s">
        <v>228010</v>
      </c>
      <c r="D83890" t="s">
        <v>228011</v>
      </c>
    </row>
    <row r="83891" spans="1:5" x14ac:dyDescent="0.25">
      <c r="A83891">
        <v>320784</v>
      </c>
      <c r="B83891" t="s">
        <v>228012</v>
      </c>
      <c r="D83891" t="s">
        <v>228013</v>
      </c>
      <c r="E83891" t="s">
        <v>228014</v>
      </c>
    </row>
    <row r="83892" spans="1:5" x14ac:dyDescent="0.25">
      <c r="A83892">
        <v>320786</v>
      </c>
      <c r="B83892" t="s">
        <v>228015</v>
      </c>
      <c r="D83892" t="s">
        <v>228016</v>
      </c>
    </row>
    <row r="83893" spans="1:5" x14ac:dyDescent="0.25">
      <c r="A83893">
        <v>320796</v>
      </c>
      <c r="B83893" t="s">
        <v>228017</v>
      </c>
      <c r="D83893" t="s">
        <v>228018</v>
      </c>
      <c r="E83893" t="s">
        <v>228019</v>
      </c>
    </row>
    <row r="83894" spans="1:5" x14ac:dyDescent="0.25">
      <c r="A83894">
        <v>320798</v>
      </c>
      <c r="B83894" t="s">
        <v>228020</v>
      </c>
      <c r="D83894" t="s">
        <v>228021</v>
      </c>
    </row>
    <row r="83895" spans="1:5" x14ac:dyDescent="0.25">
      <c r="A83895">
        <v>320802</v>
      </c>
      <c r="B83895" t="s">
        <v>228022</v>
      </c>
      <c r="C83895" t="s">
        <v>68517</v>
      </c>
      <c r="D83895" t="s">
        <v>228023</v>
      </c>
      <c r="E83895" t="s">
        <v>10</v>
      </c>
    </row>
    <row r="83896" spans="1:5" x14ac:dyDescent="0.25">
      <c r="A83896">
        <v>320809</v>
      </c>
      <c r="B83896" t="s">
        <v>228024</v>
      </c>
      <c r="D83896" t="s">
        <v>228025</v>
      </c>
    </row>
    <row r="83897" spans="1:5" x14ac:dyDescent="0.25">
      <c r="A83897">
        <v>320818</v>
      </c>
      <c r="B83897" t="s">
        <v>228026</v>
      </c>
      <c r="D83897" t="s">
        <v>228027</v>
      </c>
      <c r="E83897" t="s">
        <v>228028</v>
      </c>
    </row>
    <row r="83898" spans="1:5" x14ac:dyDescent="0.25">
      <c r="A83898">
        <v>320830</v>
      </c>
      <c r="B83898" t="s">
        <v>228029</v>
      </c>
      <c r="D83898" t="s">
        <v>228030</v>
      </c>
    </row>
    <row r="83899" spans="1:5" x14ac:dyDescent="0.25">
      <c r="A83899">
        <v>320831</v>
      </c>
      <c r="B83899" t="s">
        <v>228031</v>
      </c>
      <c r="C83899" t="s">
        <v>228032</v>
      </c>
      <c r="D83899" t="s">
        <v>228033</v>
      </c>
    </row>
    <row r="83900" spans="1:5" x14ac:dyDescent="0.25">
      <c r="A83900">
        <v>320833</v>
      </c>
      <c r="B83900" t="s">
        <v>228034</v>
      </c>
      <c r="D83900" t="s">
        <v>228035</v>
      </c>
    </row>
    <row r="83901" spans="1:5" x14ac:dyDescent="0.25">
      <c r="A83901">
        <v>320843</v>
      </c>
      <c r="B83901" t="s">
        <v>228036</v>
      </c>
      <c r="C83901" t="s">
        <v>228037</v>
      </c>
      <c r="D83901" t="s">
        <v>228038</v>
      </c>
      <c r="E83901" t="s">
        <v>228039</v>
      </c>
    </row>
    <row r="83902" spans="1:5" x14ac:dyDescent="0.25">
      <c r="A83902">
        <v>320849</v>
      </c>
      <c r="B83902" t="s">
        <v>228040</v>
      </c>
      <c r="C83902" t="s">
        <v>228041</v>
      </c>
      <c r="D83902" t="s">
        <v>228042</v>
      </c>
      <c r="E83902" t="s">
        <v>228043</v>
      </c>
    </row>
    <row r="83903" spans="1:5" x14ac:dyDescent="0.25">
      <c r="A83903">
        <v>320883</v>
      </c>
      <c r="B83903" t="s">
        <v>228044</v>
      </c>
      <c r="D83903" t="s">
        <v>228045</v>
      </c>
    </row>
    <row r="83904" spans="1:5" x14ac:dyDescent="0.25">
      <c r="A83904">
        <v>320887</v>
      </c>
      <c r="B83904" t="s">
        <v>228046</v>
      </c>
      <c r="C83904" t="s">
        <v>41861</v>
      </c>
      <c r="D83904" t="s">
        <v>228047</v>
      </c>
      <c r="E83904" t="s">
        <v>228048</v>
      </c>
    </row>
    <row r="83905" spans="1:5" x14ac:dyDescent="0.25">
      <c r="A83905">
        <v>320888</v>
      </c>
      <c r="B83905" t="s">
        <v>228049</v>
      </c>
      <c r="D83905" t="s">
        <v>228050</v>
      </c>
    </row>
    <row r="83906" spans="1:5" x14ac:dyDescent="0.25">
      <c r="A83906">
        <v>320893</v>
      </c>
      <c r="B83906" t="s">
        <v>228051</v>
      </c>
      <c r="D83906" t="s">
        <v>228052</v>
      </c>
    </row>
    <row r="83907" spans="1:5" x14ac:dyDescent="0.25">
      <c r="A83907">
        <v>320909</v>
      </c>
      <c r="B83907" t="s">
        <v>228053</v>
      </c>
      <c r="C83907" t="s">
        <v>95816</v>
      </c>
      <c r="D83907" t="s">
        <v>228054</v>
      </c>
    </row>
    <row r="83908" spans="1:5" x14ac:dyDescent="0.25">
      <c r="A83908">
        <v>320913</v>
      </c>
      <c r="B83908" t="s">
        <v>228055</v>
      </c>
      <c r="D83908" t="s">
        <v>228056</v>
      </c>
    </row>
    <row r="83909" spans="1:5" x14ac:dyDescent="0.25">
      <c r="A83909">
        <v>320923</v>
      </c>
      <c r="B83909" t="s">
        <v>228057</v>
      </c>
      <c r="D83909" t="s">
        <v>228058</v>
      </c>
    </row>
    <row r="83910" spans="1:5" x14ac:dyDescent="0.25">
      <c r="A83910">
        <v>320925</v>
      </c>
      <c r="B83910" t="s">
        <v>228059</v>
      </c>
      <c r="D83910" t="s">
        <v>228060</v>
      </c>
      <c r="E83910" t="s">
        <v>228061</v>
      </c>
    </row>
    <row r="83911" spans="1:5" x14ac:dyDescent="0.25">
      <c r="A83911">
        <v>320934</v>
      </c>
      <c r="B83911" t="s">
        <v>228062</v>
      </c>
      <c r="D83911" t="s">
        <v>228063</v>
      </c>
      <c r="E83911" t="s">
        <v>228064</v>
      </c>
    </row>
    <row r="83912" spans="1:5" x14ac:dyDescent="0.25">
      <c r="A83912">
        <v>320941</v>
      </c>
      <c r="B83912" t="s">
        <v>228065</v>
      </c>
      <c r="C83912" t="s">
        <v>53579</v>
      </c>
      <c r="D83912" t="s">
        <v>228066</v>
      </c>
    </row>
    <row r="83913" spans="1:5" x14ac:dyDescent="0.25">
      <c r="A83913">
        <v>320944</v>
      </c>
      <c r="B83913" t="s">
        <v>228067</v>
      </c>
      <c r="D83913" t="s">
        <v>228068</v>
      </c>
    </row>
    <row r="83914" spans="1:5" x14ac:dyDescent="0.25">
      <c r="A83914">
        <v>320949</v>
      </c>
      <c r="B83914" t="s">
        <v>228069</v>
      </c>
      <c r="D83914" t="s">
        <v>228070</v>
      </c>
      <c r="E83914" t="s">
        <v>10</v>
      </c>
    </row>
    <row r="83915" spans="1:5" x14ac:dyDescent="0.25">
      <c r="A83915">
        <v>320957</v>
      </c>
      <c r="B83915" t="s">
        <v>228071</v>
      </c>
      <c r="D83915" t="s">
        <v>228072</v>
      </c>
      <c r="E83915" t="s">
        <v>228073</v>
      </c>
    </row>
    <row r="83916" spans="1:5" x14ac:dyDescent="0.25">
      <c r="A83916">
        <v>320958</v>
      </c>
      <c r="B83916" t="s">
        <v>228074</v>
      </c>
      <c r="D83916" t="s">
        <v>228075</v>
      </c>
    </row>
    <row r="83917" spans="1:5" x14ac:dyDescent="0.25">
      <c r="A83917">
        <v>320959</v>
      </c>
      <c r="B83917" t="s">
        <v>228076</v>
      </c>
      <c r="C83917" t="s">
        <v>167133</v>
      </c>
      <c r="D83917" t="s">
        <v>228077</v>
      </c>
      <c r="E83917" t="s">
        <v>92536</v>
      </c>
    </row>
    <row r="83918" spans="1:5" x14ac:dyDescent="0.25">
      <c r="A83918">
        <v>320967</v>
      </c>
      <c r="B83918" t="s">
        <v>228078</v>
      </c>
      <c r="D83918" t="s">
        <v>228079</v>
      </c>
      <c r="E83918" t="s">
        <v>228080</v>
      </c>
    </row>
    <row r="83919" spans="1:5" x14ac:dyDescent="0.25">
      <c r="A83919">
        <v>320975</v>
      </c>
      <c r="B83919" t="s">
        <v>228081</v>
      </c>
      <c r="D83919" t="s">
        <v>228082</v>
      </c>
    </row>
    <row r="83920" spans="1:5" x14ac:dyDescent="0.25">
      <c r="A83920">
        <v>320980</v>
      </c>
      <c r="B83920" t="s">
        <v>228083</v>
      </c>
      <c r="C83920" t="s">
        <v>199277</v>
      </c>
      <c r="D83920" t="s">
        <v>228084</v>
      </c>
      <c r="E83920" t="s">
        <v>228085</v>
      </c>
    </row>
    <row r="83921" spans="1:5" x14ac:dyDescent="0.25">
      <c r="A83921">
        <v>320981</v>
      </c>
      <c r="B83921" t="s">
        <v>228086</v>
      </c>
      <c r="C83921" t="s">
        <v>56666</v>
      </c>
      <c r="D83921" t="s">
        <v>228087</v>
      </c>
      <c r="E83921" t="s">
        <v>10</v>
      </c>
    </row>
    <row r="83922" spans="1:5" x14ac:dyDescent="0.25">
      <c r="A83922">
        <v>320993</v>
      </c>
      <c r="B83922" t="s">
        <v>228088</v>
      </c>
      <c r="D83922" t="s">
        <v>228089</v>
      </c>
    </row>
    <row r="83923" spans="1:5" x14ac:dyDescent="0.25">
      <c r="A83923">
        <v>320994</v>
      </c>
      <c r="B83923" t="s">
        <v>228090</v>
      </c>
      <c r="D83923" t="s">
        <v>228091</v>
      </c>
    </row>
    <row r="83924" spans="1:5" x14ac:dyDescent="0.25">
      <c r="A83924">
        <v>320999</v>
      </c>
      <c r="B83924" t="s">
        <v>228092</v>
      </c>
      <c r="D83924" t="s">
        <v>228093</v>
      </c>
      <c r="E83924" t="s">
        <v>228094</v>
      </c>
    </row>
    <row r="83925" spans="1:5" x14ac:dyDescent="0.25">
      <c r="A83925">
        <v>321001</v>
      </c>
      <c r="B83925" t="s">
        <v>228095</v>
      </c>
      <c r="D83925" t="s">
        <v>228096</v>
      </c>
      <c r="E83925" t="s">
        <v>10</v>
      </c>
    </row>
    <row r="83926" spans="1:5" x14ac:dyDescent="0.25">
      <c r="A83926">
        <v>321006</v>
      </c>
      <c r="B83926" t="s">
        <v>228097</v>
      </c>
      <c r="D83926" t="s">
        <v>228098</v>
      </c>
      <c r="E83926" t="s">
        <v>228099</v>
      </c>
    </row>
    <row r="83927" spans="1:5" x14ac:dyDescent="0.25">
      <c r="A83927">
        <v>321009</v>
      </c>
      <c r="B83927" t="s">
        <v>228100</v>
      </c>
      <c r="C83927" t="s">
        <v>227376</v>
      </c>
      <c r="D83927" t="s">
        <v>228101</v>
      </c>
      <c r="E83927" t="s">
        <v>228102</v>
      </c>
    </row>
    <row r="83928" spans="1:5" x14ac:dyDescent="0.25">
      <c r="A83928">
        <v>321014</v>
      </c>
      <c r="B83928" t="s">
        <v>228103</v>
      </c>
      <c r="D83928" t="s">
        <v>228104</v>
      </c>
    </row>
    <row r="83929" spans="1:5" x14ac:dyDescent="0.25">
      <c r="A83929">
        <v>321022</v>
      </c>
      <c r="B83929" t="s">
        <v>228105</v>
      </c>
      <c r="C83929" t="s">
        <v>228106</v>
      </c>
      <c r="D83929" t="s">
        <v>228107</v>
      </c>
      <c r="E83929" t="s">
        <v>228108</v>
      </c>
    </row>
    <row r="83930" spans="1:5" x14ac:dyDescent="0.25">
      <c r="A83930">
        <v>321027</v>
      </c>
      <c r="B83930" t="s">
        <v>228109</v>
      </c>
      <c r="C83930" t="s">
        <v>1441</v>
      </c>
      <c r="D83930" t="s">
        <v>228110</v>
      </c>
    </row>
    <row r="83931" spans="1:5" x14ac:dyDescent="0.25">
      <c r="A83931">
        <v>321039</v>
      </c>
      <c r="B83931" t="s">
        <v>228111</v>
      </c>
      <c r="D83931" t="s">
        <v>228112</v>
      </c>
      <c r="E83931" t="s">
        <v>228113</v>
      </c>
    </row>
    <row r="83932" spans="1:5" x14ac:dyDescent="0.25">
      <c r="A83932">
        <v>321043</v>
      </c>
      <c r="B83932" t="s">
        <v>228114</v>
      </c>
      <c r="C83932" t="s">
        <v>52968</v>
      </c>
      <c r="D83932" t="s">
        <v>228115</v>
      </c>
    </row>
    <row r="83933" spans="1:5" x14ac:dyDescent="0.25">
      <c r="A83933">
        <v>321044</v>
      </c>
      <c r="B83933" t="s">
        <v>228116</v>
      </c>
      <c r="C83933" t="s">
        <v>66456</v>
      </c>
      <c r="D83933" t="s">
        <v>228117</v>
      </c>
      <c r="E83933" t="s">
        <v>10</v>
      </c>
    </row>
    <row r="83934" spans="1:5" x14ac:dyDescent="0.25">
      <c r="A83934">
        <v>321051</v>
      </c>
      <c r="B83934" t="s">
        <v>228118</v>
      </c>
      <c r="C83934" t="s">
        <v>228119</v>
      </c>
      <c r="D83934" t="s">
        <v>228120</v>
      </c>
      <c r="E83934" t="s">
        <v>228121</v>
      </c>
    </row>
    <row r="83935" spans="1:5" x14ac:dyDescent="0.25">
      <c r="A83935">
        <v>321066</v>
      </c>
      <c r="B83935" t="s">
        <v>228122</v>
      </c>
      <c r="C83935" t="s">
        <v>228123</v>
      </c>
      <c r="D83935" t="s">
        <v>228124</v>
      </c>
      <c r="E83935" t="s">
        <v>29926</v>
      </c>
    </row>
    <row r="83936" spans="1:5" x14ac:dyDescent="0.25">
      <c r="A83936">
        <v>321072</v>
      </c>
      <c r="B83936" t="s">
        <v>228125</v>
      </c>
      <c r="D83936" t="s">
        <v>228126</v>
      </c>
    </row>
    <row r="83937" spans="1:5" x14ac:dyDescent="0.25">
      <c r="A83937">
        <v>321092</v>
      </c>
      <c r="B83937" t="s">
        <v>228127</v>
      </c>
      <c r="D83937" t="s">
        <v>228128</v>
      </c>
    </row>
    <row r="83938" spans="1:5" x14ac:dyDescent="0.25">
      <c r="A83938">
        <v>321096</v>
      </c>
      <c r="B83938" t="s">
        <v>228129</v>
      </c>
      <c r="D83938" t="s">
        <v>228130</v>
      </c>
      <c r="E83938" t="s">
        <v>228131</v>
      </c>
    </row>
    <row r="83939" spans="1:5" x14ac:dyDescent="0.25">
      <c r="A83939">
        <v>321097</v>
      </c>
      <c r="B83939" t="s">
        <v>228132</v>
      </c>
      <c r="D83939" t="s">
        <v>228133</v>
      </c>
      <c r="E83939" t="s">
        <v>228134</v>
      </c>
    </row>
    <row r="83940" spans="1:5" x14ac:dyDescent="0.25">
      <c r="A83940">
        <v>321114</v>
      </c>
      <c r="B83940" t="s">
        <v>228135</v>
      </c>
      <c r="C83940" t="s">
        <v>228136</v>
      </c>
      <c r="D83940" t="s">
        <v>228137</v>
      </c>
      <c r="E83940" t="s">
        <v>228138</v>
      </c>
    </row>
    <row r="83941" spans="1:5" x14ac:dyDescent="0.25">
      <c r="A83941">
        <v>321116</v>
      </c>
      <c r="B83941" t="s">
        <v>228139</v>
      </c>
      <c r="C83941" t="s">
        <v>21582</v>
      </c>
      <c r="D83941" t="s">
        <v>228140</v>
      </c>
      <c r="E83941" t="s">
        <v>228141</v>
      </c>
    </row>
    <row r="83942" spans="1:5" x14ac:dyDescent="0.25">
      <c r="A83942">
        <v>321121</v>
      </c>
      <c r="B83942" t="s">
        <v>228142</v>
      </c>
      <c r="D83942" t="s">
        <v>228143</v>
      </c>
    </row>
    <row r="83943" spans="1:5" x14ac:dyDescent="0.25">
      <c r="A83943">
        <v>321126</v>
      </c>
      <c r="B83943" t="s">
        <v>228144</v>
      </c>
      <c r="C83943" t="s">
        <v>228145</v>
      </c>
      <c r="D83943" t="s">
        <v>228146</v>
      </c>
      <c r="E83943" t="s">
        <v>228147</v>
      </c>
    </row>
    <row r="83944" spans="1:5" x14ac:dyDescent="0.25">
      <c r="A83944">
        <v>321127</v>
      </c>
      <c r="B83944" t="s">
        <v>228148</v>
      </c>
      <c r="D83944" t="s">
        <v>228149</v>
      </c>
      <c r="E83944" t="s">
        <v>228150</v>
      </c>
    </row>
    <row r="83945" spans="1:5" x14ac:dyDescent="0.25">
      <c r="A83945">
        <v>321136</v>
      </c>
      <c r="B83945" t="s">
        <v>228151</v>
      </c>
      <c r="C83945" t="s">
        <v>17477</v>
      </c>
      <c r="D83945" t="s">
        <v>228152</v>
      </c>
      <c r="E83945" t="s">
        <v>10</v>
      </c>
    </row>
    <row r="83946" spans="1:5" x14ac:dyDescent="0.25">
      <c r="A83946">
        <v>321140</v>
      </c>
      <c r="B83946" t="s">
        <v>228153</v>
      </c>
      <c r="D83946" t="s">
        <v>228154</v>
      </c>
    </row>
    <row r="83947" spans="1:5" x14ac:dyDescent="0.25">
      <c r="A83947">
        <v>321141</v>
      </c>
      <c r="B83947" t="s">
        <v>228155</v>
      </c>
      <c r="D83947" t="s">
        <v>228156</v>
      </c>
      <c r="E83947" t="s">
        <v>228157</v>
      </c>
    </row>
    <row r="83948" spans="1:5" x14ac:dyDescent="0.25">
      <c r="A83948">
        <v>321150</v>
      </c>
      <c r="B83948" t="s">
        <v>228158</v>
      </c>
      <c r="D83948" t="s">
        <v>228159</v>
      </c>
    </row>
    <row r="83949" spans="1:5" x14ac:dyDescent="0.25">
      <c r="A83949">
        <v>321185</v>
      </c>
      <c r="B83949" t="s">
        <v>228160</v>
      </c>
      <c r="D83949" t="s">
        <v>228161</v>
      </c>
      <c r="E83949" t="s">
        <v>228162</v>
      </c>
    </row>
    <row r="83950" spans="1:5" x14ac:dyDescent="0.25">
      <c r="A83950">
        <v>321192</v>
      </c>
      <c r="B83950" t="s">
        <v>228163</v>
      </c>
      <c r="C83950" t="s">
        <v>85267</v>
      </c>
      <c r="D83950" t="s">
        <v>228164</v>
      </c>
      <c r="E83950" t="s">
        <v>2774</v>
      </c>
    </row>
    <row r="83951" spans="1:5" x14ac:dyDescent="0.25">
      <c r="A83951">
        <v>321200</v>
      </c>
      <c r="B83951" t="s">
        <v>228165</v>
      </c>
      <c r="D83951" t="s">
        <v>228166</v>
      </c>
    </row>
    <row r="83952" spans="1:5" x14ac:dyDescent="0.25">
      <c r="A83952">
        <v>321212</v>
      </c>
      <c r="B83952" t="s">
        <v>228167</v>
      </c>
      <c r="C83952" t="s">
        <v>228168</v>
      </c>
      <c r="D83952" t="s">
        <v>228169</v>
      </c>
    </row>
    <row r="83953" spans="1:5" x14ac:dyDescent="0.25">
      <c r="A83953">
        <v>321213</v>
      </c>
      <c r="B83953" t="s">
        <v>228170</v>
      </c>
      <c r="D83953" t="s">
        <v>228171</v>
      </c>
      <c r="E83953" t="s">
        <v>228172</v>
      </c>
    </row>
    <row r="83954" spans="1:5" x14ac:dyDescent="0.25">
      <c r="A83954">
        <v>321218</v>
      </c>
      <c r="B83954" t="s">
        <v>228173</v>
      </c>
      <c r="C83954" t="s">
        <v>228174</v>
      </c>
      <c r="D83954" t="s">
        <v>228175</v>
      </c>
      <c r="E83954" t="s">
        <v>228176</v>
      </c>
    </row>
    <row r="83955" spans="1:5" x14ac:dyDescent="0.25">
      <c r="A83955">
        <v>321231</v>
      </c>
      <c r="B83955" t="s">
        <v>228177</v>
      </c>
      <c r="D83955" t="s">
        <v>228178</v>
      </c>
      <c r="E83955" t="s">
        <v>228179</v>
      </c>
    </row>
    <row r="83956" spans="1:5" x14ac:dyDescent="0.25">
      <c r="A83956">
        <v>321233</v>
      </c>
      <c r="B83956" t="s">
        <v>228180</v>
      </c>
      <c r="C83956" t="s">
        <v>228181</v>
      </c>
      <c r="D83956" t="s">
        <v>228182</v>
      </c>
    </row>
    <row r="83957" spans="1:5" x14ac:dyDescent="0.25">
      <c r="A83957">
        <v>321246</v>
      </c>
      <c r="B83957" t="s">
        <v>228183</v>
      </c>
      <c r="D83957" t="s">
        <v>228184</v>
      </c>
    </row>
    <row r="83958" spans="1:5" x14ac:dyDescent="0.25">
      <c r="A83958">
        <v>321257</v>
      </c>
      <c r="B83958" t="s">
        <v>228185</v>
      </c>
      <c r="D83958" t="s">
        <v>228186</v>
      </c>
      <c r="E83958" t="s">
        <v>228187</v>
      </c>
    </row>
    <row r="83959" spans="1:5" x14ac:dyDescent="0.25">
      <c r="A83959">
        <v>321259</v>
      </c>
      <c r="B83959" t="s">
        <v>228188</v>
      </c>
      <c r="D83959" t="s">
        <v>228189</v>
      </c>
    </row>
    <row r="83960" spans="1:5" x14ac:dyDescent="0.25">
      <c r="A83960">
        <v>321262</v>
      </c>
      <c r="B83960" t="s">
        <v>228190</v>
      </c>
      <c r="C83960" t="s">
        <v>17230</v>
      </c>
      <c r="D83960" t="s">
        <v>228191</v>
      </c>
      <c r="E83960" t="s">
        <v>228192</v>
      </c>
    </row>
    <row r="83961" spans="1:5" x14ac:dyDescent="0.25">
      <c r="A83961">
        <v>321263</v>
      </c>
      <c r="B83961" t="s">
        <v>228193</v>
      </c>
      <c r="D83961" t="s">
        <v>228194</v>
      </c>
      <c r="E83961" t="s">
        <v>228195</v>
      </c>
    </row>
    <row r="83962" spans="1:5" x14ac:dyDescent="0.25">
      <c r="A83962">
        <v>321267</v>
      </c>
      <c r="B83962" t="s">
        <v>228196</v>
      </c>
      <c r="C83962" t="s">
        <v>228197</v>
      </c>
      <c r="D83962" t="s">
        <v>228198</v>
      </c>
      <c r="E83962" t="s">
        <v>228199</v>
      </c>
    </row>
    <row r="83963" spans="1:5" x14ac:dyDescent="0.25">
      <c r="A83963">
        <v>321275</v>
      </c>
      <c r="B83963" t="s">
        <v>228200</v>
      </c>
      <c r="D83963" t="s">
        <v>228201</v>
      </c>
      <c r="E83963" t="s">
        <v>228202</v>
      </c>
    </row>
    <row r="83964" spans="1:5" x14ac:dyDescent="0.25">
      <c r="A83964">
        <v>321277</v>
      </c>
      <c r="B83964" t="s">
        <v>228203</v>
      </c>
      <c r="D83964" t="s">
        <v>228204</v>
      </c>
      <c r="E83964" t="s">
        <v>228205</v>
      </c>
    </row>
    <row r="83965" spans="1:5" x14ac:dyDescent="0.25">
      <c r="A83965">
        <v>321281</v>
      </c>
      <c r="B83965" t="s">
        <v>228206</v>
      </c>
      <c r="D83965" t="s">
        <v>228207</v>
      </c>
      <c r="E83965" t="s">
        <v>228208</v>
      </c>
    </row>
    <row r="83966" spans="1:5" x14ac:dyDescent="0.25">
      <c r="A83966">
        <v>321288</v>
      </c>
      <c r="B83966" t="s">
        <v>228209</v>
      </c>
      <c r="D83966" t="s">
        <v>228210</v>
      </c>
      <c r="E83966" t="s">
        <v>228211</v>
      </c>
    </row>
    <row r="83967" spans="1:5" x14ac:dyDescent="0.25">
      <c r="A83967">
        <v>321297</v>
      </c>
      <c r="B83967" t="s">
        <v>228212</v>
      </c>
      <c r="C83967" t="s">
        <v>228213</v>
      </c>
      <c r="D83967" t="s">
        <v>228214</v>
      </c>
      <c r="E83967" t="s">
        <v>228215</v>
      </c>
    </row>
    <row r="83968" spans="1:5" x14ac:dyDescent="0.25">
      <c r="A83968">
        <v>321298</v>
      </c>
      <c r="B83968" t="s">
        <v>228216</v>
      </c>
      <c r="D83968" t="s">
        <v>228217</v>
      </c>
      <c r="E83968" t="s">
        <v>228218</v>
      </c>
    </row>
    <row r="83969" spans="1:5" x14ac:dyDescent="0.25">
      <c r="A83969">
        <v>321304</v>
      </c>
      <c r="B83969" t="s">
        <v>228219</v>
      </c>
      <c r="D83969" t="s">
        <v>228220</v>
      </c>
      <c r="E83969" t="s">
        <v>228221</v>
      </c>
    </row>
    <row r="83970" spans="1:5" x14ac:dyDescent="0.25">
      <c r="A83970">
        <v>321306</v>
      </c>
      <c r="B83970" t="s">
        <v>228222</v>
      </c>
      <c r="D83970" t="s">
        <v>228223</v>
      </c>
    </row>
    <row r="83971" spans="1:5" x14ac:dyDescent="0.25">
      <c r="A83971">
        <v>321313</v>
      </c>
      <c r="B83971" t="s">
        <v>228224</v>
      </c>
      <c r="D83971" t="s">
        <v>228225</v>
      </c>
      <c r="E83971" t="s">
        <v>228226</v>
      </c>
    </row>
    <row r="83972" spans="1:5" x14ac:dyDescent="0.25">
      <c r="A83972">
        <v>321322</v>
      </c>
      <c r="B83972" t="s">
        <v>228227</v>
      </c>
      <c r="D83972" t="s">
        <v>228228</v>
      </c>
    </row>
    <row r="83973" spans="1:5" x14ac:dyDescent="0.25">
      <c r="A83973">
        <v>321332</v>
      </c>
      <c r="B83973" t="s">
        <v>228229</v>
      </c>
      <c r="C83973" t="s">
        <v>228230</v>
      </c>
      <c r="D83973" t="s">
        <v>228231</v>
      </c>
      <c r="E83973" t="s">
        <v>228232</v>
      </c>
    </row>
    <row r="83974" spans="1:5" x14ac:dyDescent="0.25">
      <c r="A83974">
        <v>321340</v>
      </c>
      <c r="B83974" t="s">
        <v>228233</v>
      </c>
      <c r="D83974" t="s">
        <v>228234</v>
      </c>
    </row>
    <row r="83975" spans="1:5" x14ac:dyDescent="0.25">
      <c r="A83975">
        <v>321350</v>
      </c>
      <c r="B83975" t="s">
        <v>228235</v>
      </c>
      <c r="C83975" t="s">
        <v>228236</v>
      </c>
      <c r="D83975" t="s">
        <v>228237</v>
      </c>
    </row>
    <row r="83976" spans="1:5" x14ac:dyDescent="0.25">
      <c r="A83976">
        <v>321355</v>
      </c>
      <c r="B83976" t="s">
        <v>228238</v>
      </c>
      <c r="D83976" t="s">
        <v>228239</v>
      </c>
      <c r="E83976" t="s">
        <v>228240</v>
      </c>
    </row>
    <row r="83977" spans="1:5" x14ac:dyDescent="0.25">
      <c r="A83977">
        <v>321363</v>
      </c>
      <c r="B83977" t="s">
        <v>228241</v>
      </c>
      <c r="C83977" t="s">
        <v>58579</v>
      </c>
      <c r="D83977" t="s">
        <v>228242</v>
      </c>
      <c r="E83977" t="s">
        <v>228243</v>
      </c>
    </row>
    <row r="83978" spans="1:5" x14ac:dyDescent="0.25">
      <c r="A83978">
        <v>321376</v>
      </c>
      <c r="B83978" t="s">
        <v>228244</v>
      </c>
      <c r="D83978" t="s">
        <v>228245</v>
      </c>
    </row>
    <row r="83979" spans="1:5" x14ac:dyDescent="0.25">
      <c r="A83979">
        <v>321401</v>
      </c>
      <c r="B83979" t="s">
        <v>228246</v>
      </c>
      <c r="C83979" t="s">
        <v>28371</v>
      </c>
      <c r="D83979" t="s">
        <v>228247</v>
      </c>
      <c r="E83979" t="s">
        <v>228248</v>
      </c>
    </row>
    <row r="83980" spans="1:5" x14ac:dyDescent="0.25">
      <c r="A83980">
        <v>321416</v>
      </c>
      <c r="B83980" t="s">
        <v>228249</v>
      </c>
      <c r="D83980" t="s">
        <v>228250</v>
      </c>
    </row>
    <row r="83981" spans="1:5" x14ac:dyDescent="0.25">
      <c r="A83981">
        <v>321421</v>
      </c>
      <c r="B83981" t="s">
        <v>228251</v>
      </c>
      <c r="C83981" t="s">
        <v>228252</v>
      </c>
      <c r="D83981" t="s">
        <v>228253</v>
      </c>
      <c r="E83981" t="s">
        <v>10</v>
      </c>
    </row>
    <row r="83982" spans="1:5" x14ac:dyDescent="0.25">
      <c r="A83982">
        <v>321428</v>
      </c>
      <c r="B83982" t="s">
        <v>228254</v>
      </c>
      <c r="D83982" t="s">
        <v>228255</v>
      </c>
      <c r="E83982" t="s">
        <v>10</v>
      </c>
    </row>
    <row r="83983" spans="1:5" x14ac:dyDescent="0.25">
      <c r="A83983">
        <v>321429</v>
      </c>
      <c r="B83983" t="s">
        <v>228256</v>
      </c>
      <c r="D83983" t="s">
        <v>228257</v>
      </c>
      <c r="E83983" t="s">
        <v>228258</v>
      </c>
    </row>
    <row r="83984" spans="1:5" x14ac:dyDescent="0.25">
      <c r="A83984">
        <v>321434</v>
      </c>
      <c r="B83984" t="s">
        <v>228259</v>
      </c>
      <c r="D83984" t="s">
        <v>228260</v>
      </c>
    </row>
    <row r="83985" spans="1:5" x14ac:dyDescent="0.25">
      <c r="A83985">
        <v>321436</v>
      </c>
      <c r="B83985" t="s">
        <v>228261</v>
      </c>
      <c r="D83985" t="s">
        <v>228262</v>
      </c>
      <c r="E83985" t="s">
        <v>228263</v>
      </c>
    </row>
    <row r="83986" spans="1:5" x14ac:dyDescent="0.25">
      <c r="A83986">
        <v>321441</v>
      </c>
      <c r="B83986" t="s">
        <v>228264</v>
      </c>
      <c r="D83986" t="s">
        <v>228265</v>
      </c>
      <c r="E83986" t="s">
        <v>14037</v>
      </c>
    </row>
    <row r="83987" spans="1:5" x14ac:dyDescent="0.25">
      <c r="A83987">
        <v>321444</v>
      </c>
      <c r="B83987" t="s">
        <v>228266</v>
      </c>
      <c r="C83987" t="s">
        <v>3870</v>
      </c>
      <c r="D83987" t="s">
        <v>228267</v>
      </c>
      <c r="E83987" t="s">
        <v>228268</v>
      </c>
    </row>
    <row r="83988" spans="1:5" x14ac:dyDescent="0.25">
      <c r="A83988">
        <v>321450</v>
      </c>
      <c r="B83988" t="s">
        <v>228269</v>
      </c>
      <c r="D83988" t="s">
        <v>228270</v>
      </c>
      <c r="E83988" t="s">
        <v>228271</v>
      </c>
    </row>
    <row r="83989" spans="1:5" x14ac:dyDescent="0.25">
      <c r="A83989">
        <v>321453</v>
      </c>
      <c r="B83989" t="s">
        <v>228272</v>
      </c>
      <c r="D83989" t="s">
        <v>228273</v>
      </c>
    </row>
    <row r="83990" spans="1:5" x14ac:dyDescent="0.25">
      <c r="A83990">
        <v>321457</v>
      </c>
      <c r="B83990" t="s">
        <v>228274</v>
      </c>
      <c r="D83990" t="s">
        <v>228275</v>
      </c>
      <c r="E83990" t="s">
        <v>228276</v>
      </c>
    </row>
    <row r="83991" spans="1:5" x14ac:dyDescent="0.25">
      <c r="A83991">
        <v>321458</v>
      </c>
      <c r="B83991" t="s">
        <v>228277</v>
      </c>
      <c r="D83991" t="s">
        <v>228278</v>
      </c>
      <c r="E83991" t="s">
        <v>228279</v>
      </c>
    </row>
    <row r="83992" spans="1:5" x14ac:dyDescent="0.25">
      <c r="A83992">
        <v>321465</v>
      </c>
      <c r="B83992" t="s">
        <v>228280</v>
      </c>
      <c r="D83992" t="s">
        <v>228281</v>
      </c>
    </row>
    <row r="83993" spans="1:5" x14ac:dyDescent="0.25">
      <c r="A83993">
        <v>321473</v>
      </c>
      <c r="B83993" t="s">
        <v>228282</v>
      </c>
      <c r="D83993" t="s">
        <v>228283</v>
      </c>
    </row>
    <row r="83994" spans="1:5" x14ac:dyDescent="0.25">
      <c r="A83994">
        <v>321480</v>
      </c>
      <c r="B83994" t="s">
        <v>228284</v>
      </c>
      <c r="C83994" t="s">
        <v>228285</v>
      </c>
      <c r="D83994" t="s">
        <v>228286</v>
      </c>
    </row>
    <row r="83995" spans="1:5" x14ac:dyDescent="0.25">
      <c r="A83995">
        <v>321488</v>
      </c>
      <c r="B83995" t="s">
        <v>228287</v>
      </c>
      <c r="D83995" t="s">
        <v>228288</v>
      </c>
    </row>
    <row r="83996" spans="1:5" x14ac:dyDescent="0.25">
      <c r="A83996">
        <v>321489</v>
      </c>
      <c r="B83996" t="s">
        <v>228289</v>
      </c>
      <c r="C83996" t="s">
        <v>228290</v>
      </c>
      <c r="D83996" t="s">
        <v>228291</v>
      </c>
    </row>
    <row r="83997" spans="1:5" x14ac:dyDescent="0.25">
      <c r="A83997">
        <v>321493</v>
      </c>
      <c r="B83997" t="s">
        <v>228292</v>
      </c>
      <c r="C83997" t="s">
        <v>228293</v>
      </c>
      <c r="D83997" t="s">
        <v>228294</v>
      </c>
      <c r="E83997" t="s">
        <v>228295</v>
      </c>
    </row>
    <row r="83998" spans="1:5" x14ac:dyDescent="0.25">
      <c r="A83998">
        <v>321497</v>
      </c>
      <c r="B83998" t="s">
        <v>228296</v>
      </c>
      <c r="C83998" t="s">
        <v>120836</v>
      </c>
      <c r="D83998" t="s">
        <v>228297</v>
      </c>
    </row>
    <row r="83999" spans="1:5" x14ac:dyDescent="0.25">
      <c r="A83999">
        <v>321498</v>
      </c>
      <c r="B83999" t="s">
        <v>228298</v>
      </c>
      <c r="D83999" t="s">
        <v>228299</v>
      </c>
      <c r="E83999" t="s">
        <v>228300</v>
      </c>
    </row>
    <row r="84000" spans="1:5" x14ac:dyDescent="0.25">
      <c r="A84000">
        <v>321505</v>
      </c>
      <c r="B84000" t="s">
        <v>228301</v>
      </c>
      <c r="D84000" t="s">
        <v>228302</v>
      </c>
    </row>
    <row r="84001" spans="1:5" x14ac:dyDescent="0.25">
      <c r="A84001">
        <v>321508</v>
      </c>
      <c r="B84001" t="s">
        <v>228303</v>
      </c>
      <c r="D84001" t="s">
        <v>228304</v>
      </c>
      <c r="E84001" t="s">
        <v>10</v>
      </c>
    </row>
    <row r="84002" spans="1:5" x14ac:dyDescent="0.25">
      <c r="A84002">
        <v>321513</v>
      </c>
      <c r="B84002" t="s">
        <v>228305</v>
      </c>
      <c r="C84002" t="s">
        <v>228306</v>
      </c>
      <c r="D84002" t="s">
        <v>228307</v>
      </c>
    </row>
    <row r="84003" spans="1:5" x14ac:dyDescent="0.25">
      <c r="A84003">
        <v>321514</v>
      </c>
      <c r="B84003" t="s">
        <v>228308</v>
      </c>
      <c r="D84003" t="s">
        <v>228309</v>
      </c>
    </row>
    <row r="84004" spans="1:5" x14ac:dyDescent="0.25">
      <c r="A84004">
        <v>321535</v>
      </c>
      <c r="B84004" t="s">
        <v>228310</v>
      </c>
      <c r="D84004" t="s">
        <v>228311</v>
      </c>
      <c r="E84004" t="s">
        <v>10</v>
      </c>
    </row>
    <row r="84005" spans="1:5" x14ac:dyDescent="0.25">
      <c r="A84005">
        <v>321536</v>
      </c>
      <c r="B84005" t="s">
        <v>228312</v>
      </c>
      <c r="D84005" t="s">
        <v>228313</v>
      </c>
      <c r="E84005" t="s">
        <v>228314</v>
      </c>
    </row>
    <row r="84006" spans="1:5" x14ac:dyDescent="0.25">
      <c r="A84006">
        <v>321538</v>
      </c>
      <c r="B84006" t="s">
        <v>228315</v>
      </c>
      <c r="D84006" t="s">
        <v>228316</v>
      </c>
    </row>
    <row r="84007" spans="1:5" x14ac:dyDescent="0.25">
      <c r="A84007">
        <v>321548</v>
      </c>
      <c r="B84007" t="s">
        <v>228317</v>
      </c>
      <c r="D84007" t="s">
        <v>228318</v>
      </c>
    </row>
    <row r="84008" spans="1:5" x14ac:dyDescent="0.25">
      <c r="A84008">
        <v>321549</v>
      </c>
      <c r="B84008" t="s">
        <v>228319</v>
      </c>
      <c r="D84008" t="s">
        <v>228320</v>
      </c>
      <c r="E84008" t="s">
        <v>228321</v>
      </c>
    </row>
    <row r="84009" spans="1:5" x14ac:dyDescent="0.25">
      <c r="A84009">
        <v>321554</v>
      </c>
      <c r="B84009" t="s">
        <v>228322</v>
      </c>
      <c r="D84009" t="s">
        <v>228323</v>
      </c>
    </row>
    <row r="84010" spans="1:5" x14ac:dyDescent="0.25">
      <c r="A84010">
        <v>321558</v>
      </c>
      <c r="B84010" t="s">
        <v>228324</v>
      </c>
      <c r="C84010" t="s">
        <v>228325</v>
      </c>
      <c r="D84010" t="s">
        <v>228326</v>
      </c>
      <c r="E84010" t="s">
        <v>228327</v>
      </c>
    </row>
    <row r="84011" spans="1:5" x14ac:dyDescent="0.25">
      <c r="A84011">
        <v>321568</v>
      </c>
      <c r="B84011" t="s">
        <v>228328</v>
      </c>
      <c r="D84011" t="s">
        <v>228329</v>
      </c>
      <c r="E84011" t="s">
        <v>228330</v>
      </c>
    </row>
    <row r="84012" spans="1:5" x14ac:dyDescent="0.25">
      <c r="A84012">
        <v>321573</v>
      </c>
      <c r="B84012" t="s">
        <v>228331</v>
      </c>
      <c r="D84012" t="s">
        <v>228332</v>
      </c>
      <c r="E84012" t="s">
        <v>228333</v>
      </c>
    </row>
    <row r="84013" spans="1:5" x14ac:dyDescent="0.25">
      <c r="A84013">
        <v>321583</v>
      </c>
      <c r="B84013" t="s">
        <v>228334</v>
      </c>
      <c r="D84013" t="s">
        <v>228335</v>
      </c>
    </row>
    <row r="84014" spans="1:5" x14ac:dyDescent="0.25">
      <c r="A84014">
        <v>321592</v>
      </c>
      <c r="B84014" t="s">
        <v>228336</v>
      </c>
      <c r="C84014" t="s">
        <v>1114</v>
      </c>
      <c r="D84014" t="s">
        <v>228337</v>
      </c>
      <c r="E84014" t="s">
        <v>112951</v>
      </c>
    </row>
    <row r="84015" spans="1:5" x14ac:dyDescent="0.25">
      <c r="A84015">
        <v>321595</v>
      </c>
      <c r="B84015" t="s">
        <v>228338</v>
      </c>
      <c r="D84015" t="s">
        <v>228339</v>
      </c>
      <c r="E84015" t="s">
        <v>228340</v>
      </c>
    </row>
    <row r="84016" spans="1:5" x14ac:dyDescent="0.25">
      <c r="A84016">
        <v>321599</v>
      </c>
      <c r="B84016" t="s">
        <v>228341</v>
      </c>
      <c r="D84016" t="s">
        <v>228342</v>
      </c>
    </row>
    <row r="84017" spans="1:5" x14ac:dyDescent="0.25">
      <c r="A84017">
        <v>321600</v>
      </c>
      <c r="B84017" t="s">
        <v>228343</v>
      </c>
      <c r="C84017" t="s">
        <v>21700</v>
      </c>
      <c r="D84017" t="s">
        <v>228344</v>
      </c>
      <c r="E84017" t="s">
        <v>21702</v>
      </c>
    </row>
    <row r="84018" spans="1:5" x14ac:dyDescent="0.25">
      <c r="A84018">
        <v>321601</v>
      </c>
      <c r="B84018" t="s">
        <v>228345</v>
      </c>
      <c r="D84018" t="s">
        <v>228346</v>
      </c>
    </row>
    <row r="84019" spans="1:5" x14ac:dyDescent="0.25">
      <c r="A84019">
        <v>321608</v>
      </c>
      <c r="B84019" t="s">
        <v>228347</v>
      </c>
      <c r="D84019" t="s">
        <v>228348</v>
      </c>
    </row>
    <row r="84020" spans="1:5" x14ac:dyDescent="0.25">
      <c r="A84020">
        <v>321620</v>
      </c>
      <c r="B84020" t="s">
        <v>228349</v>
      </c>
      <c r="D84020" t="s">
        <v>228350</v>
      </c>
      <c r="E84020" t="s">
        <v>228351</v>
      </c>
    </row>
    <row r="84021" spans="1:5" x14ac:dyDescent="0.25">
      <c r="A84021">
        <v>321626</v>
      </c>
      <c r="B84021" t="s">
        <v>228352</v>
      </c>
      <c r="D84021" t="s">
        <v>228353</v>
      </c>
    </row>
    <row r="84022" spans="1:5" x14ac:dyDescent="0.25">
      <c r="A84022">
        <v>321628</v>
      </c>
      <c r="B84022" t="s">
        <v>228354</v>
      </c>
      <c r="D84022" t="s">
        <v>228355</v>
      </c>
      <c r="E84022" t="s">
        <v>228356</v>
      </c>
    </row>
    <row r="84023" spans="1:5" x14ac:dyDescent="0.25">
      <c r="A84023">
        <v>321630</v>
      </c>
      <c r="B84023" t="s">
        <v>228357</v>
      </c>
      <c r="C84023" t="s">
        <v>138871</v>
      </c>
      <c r="D84023" t="s">
        <v>228358</v>
      </c>
      <c r="E84023" t="s">
        <v>10</v>
      </c>
    </row>
    <row r="84024" spans="1:5" x14ac:dyDescent="0.25">
      <c r="A84024">
        <v>321632</v>
      </c>
      <c r="B84024" t="s">
        <v>228359</v>
      </c>
      <c r="D84024" t="s">
        <v>228360</v>
      </c>
      <c r="E84024" t="s">
        <v>228361</v>
      </c>
    </row>
    <row r="84025" spans="1:5" x14ac:dyDescent="0.25">
      <c r="A84025">
        <v>321633</v>
      </c>
      <c r="B84025" t="s">
        <v>228362</v>
      </c>
      <c r="D84025" t="s">
        <v>228363</v>
      </c>
      <c r="E84025" t="s">
        <v>228364</v>
      </c>
    </row>
    <row r="84026" spans="1:5" x14ac:dyDescent="0.25">
      <c r="A84026">
        <v>321634</v>
      </c>
      <c r="B84026" t="s">
        <v>228365</v>
      </c>
      <c r="D84026" t="s">
        <v>228366</v>
      </c>
      <c r="E84026" t="s">
        <v>228367</v>
      </c>
    </row>
    <row r="84027" spans="1:5" x14ac:dyDescent="0.25">
      <c r="A84027">
        <v>321637</v>
      </c>
      <c r="B84027" t="s">
        <v>228368</v>
      </c>
      <c r="C84027" t="s">
        <v>228369</v>
      </c>
      <c r="D84027" t="s">
        <v>228370</v>
      </c>
      <c r="E84027" t="s">
        <v>12298</v>
      </c>
    </row>
    <row r="84028" spans="1:5" x14ac:dyDescent="0.25">
      <c r="A84028">
        <v>321647</v>
      </c>
      <c r="B84028" t="s">
        <v>228371</v>
      </c>
      <c r="D84028" t="s">
        <v>228372</v>
      </c>
      <c r="E84028" t="s">
        <v>10</v>
      </c>
    </row>
    <row r="84029" spans="1:5" x14ac:dyDescent="0.25">
      <c r="A84029">
        <v>321656</v>
      </c>
      <c r="B84029" t="s">
        <v>228373</v>
      </c>
      <c r="D84029" t="s">
        <v>228374</v>
      </c>
    </row>
    <row r="84030" spans="1:5" x14ac:dyDescent="0.25">
      <c r="A84030">
        <v>321671</v>
      </c>
      <c r="B84030" t="s">
        <v>228375</v>
      </c>
      <c r="C84030" t="s">
        <v>146994</v>
      </c>
      <c r="D84030" t="s">
        <v>228376</v>
      </c>
    </row>
    <row r="84031" spans="1:5" x14ac:dyDescent="0.25">
      <c r="A84031">
        <v>321699</v>
      </c>
      <c r="B84031" t="s">
        <v>228377</v>
      </c>
      <c r="D84031" t="s">
        <v>228378</v>
      </c>
    </row>
    <row r="84032" spans="1:5" x14ac:dyDescent="0.25">
      <c r="A84032">
        <v>321701</v>
      </c>
      <c r="B84032" t="s">
        <v>228379</v>
      </c>
      <c r="C84032" t="s">
        <v>27716</v>
      </c>
      <c r="D84032" t="s">
        <v>228380</v>
      </c>
      <c r="E84032" t="s">
        <v>228381</v>
      </c>
    </row>
    <row r="84033" spans="1:5" x14ac:dyDescent="0.25">
      <c r="A84033">
        <v>321716</v>
      </c>
      <c r="B84033" t="s">
        <v>228382</v>
      </c>
      <c r="D84033" t="s">
        <v>228383</v>
      </c>
      <c r="E84033" t="s">
        <v>10</v>
      </c>
    </row>
    <row r="84034" spans="1:5" x14ac:dyDescent="0.25">
      <c r="A84034">
        <v>321718</v>
      </c>
      <c r="B84034" t="s">
        <v>228384</v>
      </c>
      <c r="C84034" t="s">
        <v>228385</v>
      </c>
      <c r="D84034" t="s">
        <v>228386</v>
      </c>
      <c r="E84034" t="s">
        <v>228387</v>
      </c>
    </row>
    <row r="84035" spans="1:5" x14ac:dyDescent="0.25">
      <c r="A84035">
        <v>321719</v>
      </c>
      <c r="B84035" t="s">
        <v>228388</v>
      </c>
      <c r="C84035" t="s">
        <v>228389</v>
      </c>
      <c r="D84035" t="s">
        <v>228390</v>
      </c>
      <c r="E84035" t="s">
        <v>228391</v>
      </c>
    </row>
    <row r="84036" spans="1:5" x14ac:dyDescent="0.25">
      <c r="A84036">
        <v>321729</v>
      </c>
      <c r="B84036" t="s">
        <v>228392</v>
      </c>
      <c r="C84036" t="s">
        <v>228393</v>
      </c>
      <c r="D84036" t="s">
        <v>228394</v>
      </c>
    </row>
    <row r="84037" spans="1:5" x14ac:dyDescent="0.25">
      <c r="A84037">
        <v>321730</v>
      </c>
      <c r="B84037" t="s">
        <v>228395</v>
      </c>
      <c r="D84037" t="s">
        <v>228396</v>
      </c>
      <c r="E84037" t="s">
        <v>228397</v>
      </c>
    </row>
    <row r="84038" spans="1:5" x14ac:dyDescent="0.25">
      <c r="A84038">
        <v>321739</v>
      </c>
      <c r="B84038" t="s">
        <v>228398</v>
      </c>
      <c r="C84038" t="s">
        <v>86397</v>
      </c>
      <c r="D84038" t="s">
        <v>228399</v>
      </c>
      <c r="E84038" t="s">
        <v>228400</v>
      </c>
    </row>
    <row r="84039" spans="1:5" x14ac:dyDescent="0.25">
      <c r="A84039">
        <v>321743</v>
      </c>
      <c r="B84039" t="s">
        <v>228401</v>
      </c>
      <c r="D84039" t="s">
        <v>228402</v>
      </c>
      <c r="E84039" t="s">
        <v>228403</v>
      </c>
    </row>
    <row r="84040" spans="1:5" x14ac:dyDescent="0.25">
      <c r="A84040">
        <v>321749</v>
      </c>
      <c r="B84040" t="s">
        <v>228404</v>
      </c>
      <c r="C84040" t="s">
        <v>22663</v>
      </c>
      <c r="D84040" t="s">
        <v>228405</v>
      </c>
    </row>
    <row r="84041" spans="1:5" x14ac:dyDescent="0.25">
      <c r="A84041">
        <v>321751</v>
      </c>
      <c r="B84041" t="s">
        <v>228406</v>
      </c>
      <c r="D84041" t="s">
        <v>228407</v>
      </c>
      <c r="E84041" t="s">
        <v>228408</v>
      </c>
    </row>
    <row r="84042" spans="1:5" x14ac:dyDescent="0.25">
      <c r="A84042">
        <v>321763</v>
      </c>
      <c r="B84042" t="s">
        <v>228409</v>
      </c>
      <c r="D84042" t="s">
        <v>228410</v>
      </c>
    </row>
    <row r="84043" spans="1:5" x14ac:dyDescent="0.25">
      <c r="A84043">
        <v>321770</v>
      </c>
      <c r="B84043" t="s">
        <v>228411</v>
      </c>
      <c r="C84043" t="s">
        <v>228412</v>
      </c>
      <c r="D84043" t="s">
        <v>228413</v>
      </c>
    </row>
    <row r="84044" spans="1:5" x14ac:dyDescent="0.25">
      <c r="A84044">
        <v>321771</v>
      </c>
      <c r="B84044" t="s">
        <v>228414</v>
      </c>
      <c r="D84044" t="s">
        <v>228415</v>
      </c>
    </row>
    <row r="84045" spans="1:5" x14ac:dyDescent="0.25">
      <c r="A84045">
        <v>321772</v>
      </c>
      <c r="B84045" t="s">
        <v>228416</v>
      </c>
      <c r="D84045" t="s">
        <v>228417</v>
      </c>
      <c r="E84045" t="s">
        <v>228418</v>
      </c>
    </row>
    <row r="84046" spans="1:5" x14ac:dyDescent="0.25">
      <c r="A84046">
        <v>321781</v>
      </c>
      <c r="B84046" t="s">
        <v>228419</v>
      </c>
      <c r="D84046" t="s">
        <v>228420</v>
      </c>
      <c r="E84046" t="s">
        <v>228421</v>
      </c>
    </row>
    <row r="84047" spans="1:5" x14ac:dyDescent="0.25">
      <c r="A84047">
        <v>321816</v>
      </c>
      <c r="B84047" t="s">
        <v>228422</v>
      </c>
      <c r="D84047" t="s">
        <v>228423</v>
      </c>
      <c r="E84047" t="s">
        <v>228424</v>
      </c>
    </row>
    <row r="84048" spans="1:5" x14ac:dyDescent="0.25">
      <c r="A84048">
        <v>321843</v>
      </c>
      <c r="B84048" t="s">
        <v>228425</v>
      </c>
      <c r="C84048" t="s">
        <v>32988</v>
      </c>
      <c r="D84048" t="s">
        <v>228426</v>
      </c>
    </row>
    <row r="84049" spans="1:5" x14ac:dyDescent="0.25">
      <c r="A84049">
        <v>321851</v>
      </c>
      <c r="B84049" t="s">
        <v>228427</v>
      </c>
      <c r="D84049" t="s">
        <v>228428</v>
      </c>
      <c r="E84049" t="s">
        <v>228429</v>
      </c>
    </row>
    <row r="84050" spans="1:5" x14ac:dyDescent="0.25">
      <c r="A84050">
        <v>321866</v>
      </c>
      <c r="B84050" t="s">
        <v>228430</v>
      </c>
      <c r="D84050" t="s">
        <v>228431</v>
      </c>
      <c r="E84050" t="s">
        <v>228432</v>
      </c>
    </row>
    <row r="84051" spans="1:5" x14ac:dyDescent="0.25">
      <c r="A84051">
        <v>321869</v>
      </c>
      <c r="B84051" t="s">
        <v>228433</v>
      </c>
      <c r="D84051" t="s">
        <v>228434</v>
      </c>
    </row>
    <row r="84052" spans="1:5" x14ac:dyDescent="0.25">
      <c r="A84052">
        <v>321871</v>
      </c>
      <c r="B84052" t="s">
        <v>228435</v>
      </c>
      <c r="C84052" t="s">
        <v>97249</v>
      </c>
      <c r="D84052" t="s">
        <v>228436</v>
      </c>
      <c r="E84052" t="s">
        <v>228437</v>
      </c>
    </row>
    <row r="84053" spans="1:5" x14ac:dyDescent="0.25">
      <c r="A84053">
        <v>321893</v>
      </c>
      <c r="B84053" t="s">
        <v>228438</v>
      </c>
      <c r="C84053" t="s">
        <v>228439</v>
      </c>
      <c r="D84053" t="s">
        <v>228440</v>
      </c>
      <c r="E84053" t="s">
        <v>10</v>
      </c>
    </row>
    <row r="84054" spans="1:5" x14ac:dyDescent="0.25">
      <c r="A84054">
        <v>321899</v>
      </c>
      <c r="B84054" t="s">
        <v>228441</v>
      </c>
      <c r="D84054" t="s">
        <v>228442</v>
      </c>
    </row>
    <row r="84055" spans="1:5" x14ac:dyDescent="0.25">
      <c r="A84055">
        <v>321913</v>
      </c>
      <c r="B84055" t="s">
        <v>228443</v>
      </c>
      <c r="D84055" t="s">
        <v>228444</v>
      </c>
      <c r="E84055" t="s">
        <v>228445</v>
      </c>
    </row>
    <row r="84056" spans="1:5" x14ac:dyDescent="0.25">
      <c r="A84056">
        <v>321914</v>
      </c>
      <c r="B84056" t="s">
        <v>228446</v>
      </c>
      <c r="D84056" t="s">
        <v>228447</v>
      </c>
      <c r="E84056" t="s">
        <v>140460</v>
      </c>
    </row>
    <row r="84057" spans="1:5" x14ac:dyDescent="0.25">
      <c r="A84057">
        <v>321922</v>
      </c>
      <c r="B84057" t="s">
        <v>228448</v>
      </c>
      <c r="C84057" t="s">
        <v>228449</v>
      </c>
      <c r="D84057" t="s">
        <v>228450</v>
      </c>
      <c r="E84057" t="s">
        <v>228451</v>
      </c>
    </row>
    <row r="84058" spans="1:5" x14ac:dyDescent="0.25">
      <c r="A84058">
        <v>321923</v>
      </c>
      <c r="B84058" t="s">
        <v>228452</v>
      </c>
      <c r="C84058" t="s">
        <v>228453</v>
      </c>
      <c r="D84058" t="s">
        <v>228454</v>
      </c>
      <c r="E84058" t="s">
        <v>228455</v>
      </c>
    </row>
    <row r="84059" spans="1:5" x14ac:dyDescent="0.25">
      <c r="A84059">
        <v>321926</v>
      </c>
      <c r="B84059" t="s">
        <v>228456</v>
      </c>
      <c r="C84059" t="s">
        <v>91828</v>
      </c>
      <c r="D84059" t="s">
        <v>228457</v>
      </c>
      <c r="E84059" t="s">
        <v>228458</v>
      </c>
    </row>
    <row r="84060" spans="1:5" x14ac:dyDescent="0.25">
      <c r="A84060">
        <v>321932</v>
      </c>
      <c r="B84060" t="s">
        <v>228459</v>
      </c>
      <c r="D84060" t="s">
        <v>228460</v>
      </c>
      <c r="E84060" t="s">
        <v>228461</v>
      </c>
    </row>
    <row r="84061" spans="1:5" x14ac:dyDescent="0.25">
      <c r="A84061">
        <v>321933</v>
      </c>
      <c r="B84061" t="s">
        <v>228462</v>
      </c>
      <c r="D84061" t="s">
        <v>228463</v>
      </c>
    </row>
    <row r="84062" spans="1:5" x14ac:dyDescent="0.25">
      <c r="A84062">
        <v>321939</v>
      </c>
      <c r="B84062" t="s">
        <v>228464</v>
      </c>
      <c r="C84062" t="s">
        <v>228465</v>
      </c>
      <c r="D84062" t="s">
        <v>228466</v>
      </c>
      <c r="E84062" t="s">
        <v>10</v>
      </c>
    </row>
    <row r="84063" spans="1:5" x14ac:dyDescent="0.25">
      <c r="A84063">
        <v>321948</v>
      </c>
      <c r="B84063" t="s">
        <v>228467</v>
      </c>
      <c r="D84063" t="s">
        <v>228468</v>
      </c>
    </row>
    <row r="84064" spans="1:5" x14ac:dyDescent="0.25">
      <c r="A84064">
        <v>321961</v>
      </c>
      <c r="B84064" t="s">
        <v>228469</v>
      </c>
      <c r="D84064" t="s">
        <v>228470</v>
      </c>
      <c r="E84064" t="s">
        <v>228471</v>
      </c>
    </row>
    <row r="84065" spans="1:5" x14ac:dyDescent="0.25">
      <c r="A84065">
        <v>321965</v>
      </c>
      <c r="B84065" t="s">
        <v>228472</v>
      </c>
      <c r="D84065" t="s">
        <v>228473</v>
      </c>
    </row>
    <row r="84066" spans="1:5" x14ac:dyDescent="0.25">
      <c r="A84066">
        <v>321974</v>
      </c>
      <c r="B84066" t="s">
        <v>228474</v>
      </c>
      <c r="D84066" t="s">
        <v>228475</v>
      </c>
      <c r="E84066" t="s">
        <v>228476</v>
      </c>
    </row>
    <row r="84067" spans="1:5" x14ac:dyDescent="0.25">
      <c r="A84067">
        <v>321978</v>
      </c>
      <c r="B84067" t="s">
        <v>228477</v>
      </c>
      <c r="D84067" t="s">
        <v>228478</v>
      </c>
      <c r="E84067" t="s">
        <v>228479</v>
      </c>
    </row>
    <row r="84068" spans="1:5" x14ac:dyDescent="0.25">
      <c r="A84068">
        <v>321985</v>
      </c>
      <c r="B84068" t="s">
        <v>228480</v>
      </c>
      <c r="D84068" t="s">
        <v>228481</v>
      </c>
    </row>
    <row r="84069" spans="1:5" x14ac:dyDescent="0.25">
      <c r="A84069">
        <v>321993</v>
      </c>
      <c r="B84069" t="s">
        <v>228482</v>
      </c>
      <c r="D84069" t="s">
        <v>228483</v>
      </c>
    </row>
    <row r="84070" spans="1:5" x14ac:dyDescent="0.25">
      <c r="A84070">
        <v>321994</v>
      </c>
      <c r="B84070" t="s">
        <v>228484</v>
      </c>
      <c r="D84070" t="s">
        <v>228485</v>
      </c>
    </row>
    <row r="84071" spans="1:5" x14ac:dyDescent="0.25">
      <c r="A84071">
        <v>321995</v>
      </c>
      <c r="B84071" t="s">
        <v>228486</v>
      </c>
      <c r="D84071" t="s">
        <v>228487</v>
      </c>
      <c r="E84071" t="s">
        <v>10</v>
      </c>
    </row>
    <row r="84072" spans="1:5" x14ac:dyDescent="0.25">
      <c r="A84072">
        <v>322006</v>
      </c>
      <c r="B84072" t="s">
        <v>228488</v>
      </c>
      <c r="C84072" t="s">
        <v>228489</v>
      </c>
      <c r="D84072" t="s">
        <v>228490</v>
      </c>
    </row>
    <row r="84073" spans="1:5" x14ac:dyDescent="0.25">
      <c r="A84073">
        <v>322007</v>
      </c>
      <c r="B84073" t="s">
        <v>228491</v>
      </c>
      <c r="C84073" t="s">
        <v>228492</v>
      </c>
      <c r="D84073" t="s">
        <v>228493</v>
      </c>
      <c r="E84073" t="s">
        <v>228494</v>
      </c>
    </row>
    <row r="84074" spans="1:5" x14ac:dyDescent="0.25">
      <c r="A84074">
        <v>322008</v>
      </c>
      <c r="B84074" t="s">
        <v>228495</v>
      </c>
      <c r="C84074" t="s">
        <v>228496</v>
      </c>
      <c r="D84074" t="s">
        <v>228497</v>
      </c>
      <c r="E84074" t="s">
        <v>228498</v>
      </c>
    </row>
    <row r="84075" spans="1:5" x14ac:dyDescent="0.25">
      <c r="A84075">
        <v>322009</v>
      </c>
      <c r="B84075" t="s">
        <v>228499</v>
      </c>
      <c r="D84075" t="s">
        <v>228500</v>
      </c>
      <c r="E84075" t="s">
        <v>10</v>
      </c>
    </row>
    <row r="84076" spans="1:5" x14ac:dyDescent="0.25">
      <c r="A84076">
        <v>322010</v>
      </c>
      <c r="B84076" t="s">
        <v>228501</v>
      </c>
      <c r="D84076" t="s">
        <v>228502</v>
      </c>
    </row>
    <row r="84077" spans="1:5" x14ac:dyDescent="0.25">
      <c r="A84077">
        <v>322014</v>
      </c>
      <c r="B84077" t="s">
        <v>228503</v>
      </c>
      <c r="D84077" t="s">
        <v>228504</v>
      </c>
      <c r="E84077" t="s">
        <v>10</v>
      </c>
    </row>
    <row r="84078" spans="1:5" x14ac:dyDescent="0.25">
      <c r="A84078">
        <v>322016</v>
      </c>
      <c r="B84078" t="s">
        <v>228505</v>
      </c>
      <c r="C84078" t="s">
        <v>131521</v>
      </c>
      <c r="D84078" t="s">
        <v>228506</v>
      </c>
    </row>
    <row r="84079" spans="1:5" x14ac:dyDescent="0.25">
      <c r="A84079">
        <v>322025</v>
      </c>
      <c r="B84079" t="s">
        <v>228507</v>
      </c>
      <c r="D84079" t="s">
        <v>228508</v>
      </c>
    </row>
    <row r="84080" spans="1:5" x14ac:dyDescent="0.25">
      <c r="A84080">
        <v>322031</v>
      </c>
      <c r="B84080" t="s">
        <v>228509</v>
      </c>
      <c r="D84080" t="s">
        <v>228510</v>
      </c>
      <c r="E84080" t="s">
        <v>228511</v>
      </c>
    </row>
    <row r="84081" spans="1:5" x14ac:dyDescent="0.25">
      <c r="A84081">
        <v>322040</v>
      </c>
      <c r="B84081" t="s">
        <v>228512</v>
      </c>
      <c r="C84081" t="s">
        <v>228513</v>
      </c>
      <c r="D84081" t="s">
        <v>228514</v>
      </c>
    </row>
    <row r="84082" spans="1:5" x14ac:dyDescent="0.25">
      <c r="A84082">
        <v>322041</v>
      </c>
      <c r="B84082" t="s">
        <v>228515</v>
      </c>
      <c r="D84082" t="s">
        <v>228516</v>
      </c>
    </row>
    <row r="84083" spans="1:5" x14ac:dyDescent="0.25">
      <c r="A84083">
        <v>322055</v>
      </c>
      <c r="B84083" t="s">
        <v>228517</v>
      </c>
      <c r="D84083" t="s">
        <v>228518</v>
      </c>
      <c r="E84083" t="s">
        <v>228519</v>
      </c>
    </row>
    <row r="84084" spans="1:5" x14ac:dyDescent="0.25">
      <c r="A84084">
        <v>322058</v>
      </c>
      <c r="B84084" t="s">
        <v>228520</v>
      </c>
      <c r="D84084" t="s">
        <v>228521</v>
      </c>
    </row>
    <row r="84085" spans="1:5" x14ac:dyDescent="0.25">
      <c r="A84085">
        <v>322066</v>
      </c>
      <c r="B84085" t="s">
        <v>228522</v>
      </c>
      <c r="D84085" t="s">
        <v>228523</v>
      </c>
      <c r="E84085" t="s">
        <v>228524</v>
      </c>
    </row>
    <row r="84086" spans="1:5" x14ac:dyDescent="0.25">
      <c r="A84086">
        <v>322071</v>
      </c>
      <c r="B84086" t="s">
        <v>228525</v>
      </c>
      <c r="D84086" t="s">
        <v>228526</v>
      </c>
      <c r="E84086" t="s">
        <v>228527</v>
      </c>
    </row>
    <row r="84087" spans="1:5" x14ac:dyDescent="0.25">
      <c r="A84087">
        <v>322077</v>
      </c>
      <c r="B84087" t="s">
        <v>228528</v>
      </c>
      <c r="C84087" t="s">
        <v>228529</v>
      </c>
      <c r="D84087" t="s">
        <v>228530</v>
      </c>
      <c r="E84087" t="s">
        <v>228531</v>
      </c>
    </row>
    <row r="84088" spans="1:5" x14ac:dyDescent="0.25">
      <c r="A84088">
        <v>322080</v>
      </c>
      <c r="B84088" t="s">
        <v>228532</v>
      </c>
      <c r="C84088" t="s">
        <v>228533</v>
      </c>
      <c r="D84088" t="s">
        <v>228534</v>
      </c>
    </row>
    <row r="84089" spans="1:5" x14ac:dyDescent="0.25">
      <c r="A84089">
        <v>322084</v>
      </c>
      <c r="B84089" t="s">
        <v>228535</v>
      </c>
      <c r="D84089" t="s">
        <v>228536</v>
      </c>
    </row>
    <row r="84090" spans="1:5" x14ac:dyDescent="0.25">
      <c r="A84090">
        <v>322086</v>
      </c>
      <c r="B84090" t="s">
        <v>228537</v>
      </c>
      <c r="C84090" t="s">
        <v>228538</v>
      </c>
      <c r="D84090" t="s">
        <v>228539</v>
      </c>
      <c r="E84090" t="s">
        <v>228540</v>
      </c>
    </row>
    <row r="84091" spans="1:5" x14ac:dyDescent="0.25">
      <c r="A84091">
        <v>322089</v>
      </c>
      <c r="B84091" t="s">
        <v>228541</v>
      </c>
      <c r="C84091" t="s">
        <v>210412</v>
      </c>
      <c r="D84091" t="s">
        <v>228542</v>
      </c>
      <c r="E84091" t="s">
        <v>10</v>
      </c>
    </row>
    <row r="84092" spans="1:5" x14ac:dyDescent="0.25">
      <c r="A84092">
        <v>322092</v>
      </c>
      <c r="B84092" t="s">
        <v>228543</v>
      </c>
      <c r="C84092" t="s">
        <v>228544</v>
      </c>
      <c r="D84092" t="s">
        <v>228545</v>
      </c>
      <c r="E84092" t="s">
        <v>228546</v>
      </c>
    </row>
    <row r="84093" spans="1:5" x14ac:dyDescent="0.25">
      <c r="A84093">
        <v>322097</v>
      </c>
      <c r="B84093" t="s">
        <v>228547</v>
      </c>
      <c r="D84093" t="s">
        <v>228548</v>
      </c>
    </row>
    <row r="84094" spans="1:5" x14ac:dyDescent="0.25">
      <c r="A84094">
        <v>322099</v>
      </c>
      <c r="B84094" t="s">
        <v>228549</v>
      </c>
      <c r="D84094" t="s">
        <v>228550</v>
      </c>
      <c r="E84094" t="s">
        <v>10</v>
      </c>
    </row>
    <row r="84095" spans="1:5" x14ac:dyDescent="0.25">
      <c r="A84095">
        <v>322101</v>
      </c>
      <c r="B84095" t="s">
        <v>228551</v>
      </c>
      <c r="C84095" t="s">
        <v>228552</v>
      </c>
      <c r="D84095" t="s">
        <v>228553</v>
      </c>
      <c r="E84095" t="s">
        <v>228554</v>
      </c>
    </row>
    <row r="84096" spans="1:5" x14ac:dyDescent="0.25">
      <c r="A84096">
        <v>322104</v>
      </c>
      <c r="B84096" t="s">
        <v>228555</v>
      </c>
      <c r="D84096" t="s">
        <v>228556</v>
      </c>
      <c r="E84096" t="s">
        <v>228557</v>
      </c>
    </row>
    <row r="84097" spans="1:5" x14ac:dyDescent="0.25">
      <c r="A84097">
        <v>322110</v>
      </c>
      <c r="B84097" t="s">
        <v>228558</v>
      </c>
      <c r="D84097" t="s">
        <v>228559</v>
      </c>
      <c r="E84097" t="s">
        <v>228560</v>
      </c>
    </row>
    <row r="84098" spans="1:5" x14ac:dyDescent="0.25">
      <c r="A84098">
        <v>322113</v>
      </c>
      <c r="B84098" t="s">
        <v>228561</v>
      </c>
      <c r="D84098" t="s">
        <v>228562</v>
      </c>
    </row>
    <row r="84099" spans="1:5" x14ac:dyDescent="0.25">
      <c r="A84099">
        <v>322115</v>
      </c>
      <c r="B84099" t="s">
        <v>228563</v>
      </c>
      <c r="C84099" t="s">
        <v>141376</v>
      </c>
      <c r="D84099" t="s">
        <v>228564</v>
      </c>
      <c r="E84099" t="s">
        <v>228565</v>
      </c>
    </row>
    <row r="84100" spans="1:5" x14ac:dyDescent="0.25">
      <c r="A84100">
        <v>322120</v>
      </c>
      <c r="B84100" t="s">
        <v>228566</v>
      </c>
      <c r="D84100" t="s">
        <v>228567</v>
      </c>
      <c r="E84100" t="s">
        <v>228568</v>
      </c>
    </row>
    <row r="84101" spans="1:5" x14ac:dyDescent="0.25">
      <c r="A84101">
        <v>322130</v>
      </c>
      <c r="B84101" t="s">
        <v>228569</v>
      </c>
      <c r="C84101" t="s">
        <v>228570</v>
      </c>
      <c r="D84101" t="s">
        <v>228571</v>
      </c>
      <c r="E84101" t="s">
        <v>228572</v>
      </c>
    </row>
    <row r="84102" spans="1:5" x14ac:dyDescent="0.25">
      <c r="A84102">
        <v>322131</v>
      </c>
      <c r="B84102" t="s">
        <v>228573</v>
      </c>
      <c r="D84102" t="s">
        <v>228574</v>
      </c>
      <c r="E84102" t="s">
        <v>228575</v>
      </c>
    </row>
    <row r="84103" spans="1:5" x14ac:dyDescent="0.25">
      <c r="A84103">
        <v>322138</v>
      </c>
      <c r="B84103" t="s">
        <v>228576</v>
      </c>
      <c r="C84103" t="s">
        <v>228577</v>
      </c>
      <c r="D84103" t="s">
        <v>228578</v>
      </c>
    </row>
    <row r="84104" spans="1:5" x14ac:dyDescent="0.25">
      <c r="A84104">
        <v>322141</v>
      </c>
      <c r="B84104" t="s">
        <v>228579</v>
      </c>
      <c r="C84104" t="s">
        <v>228580</v>
      </c>
      <c r="D84104" t="s">
        <v>228581</v>
      </c>
    </row>
    <row r="84105" spans="1:5" x14ac:dyDescent="0.25">
      <c r="A84105">
        <v>322145</v>
      </c>
      <c r="B84105" t="s">
        <v>228582</v>
      </c>
      <c r="D84105" t="s">
        <v>228583</v>
      </c>
      <c r="E84105" t="s">
        <v>228584</v>
      </c>
    </row>
    <row r="84106" spans="1:5" x14ac:dyDescent="0.25">
      <c r="A84106">
        <v>322151</v>
      </c>
      <c r="B84106" t="s">
        <v>228585</v>
      </c>
      <c r="D84106" t="s">
        <v>228586</v>
      </c>
      <c r="E84106" t="s">
        <v>228587</v>
      </c>
    </row>
    <row r="84107" spans="1:5" x14ac:dyDescent="0.25">
      <c r="A84107">
        <v>322158</v>
      </c>
      <c r="B84107" t="s">
        <v>228588</v>
      </c>
      <c r="C84107" t="s">
        <v>184525</v>
      </c>
      <c r="D84107" t="s">
        <v>228589</v>
      </c>
      <c r="E84107" t="s">
        <v>228590</v>
      </c>
    </row>
    <row r="84108" spans="1:5" x14ac:dyDescent="0.25">
      <c r="A84108">
        <v>322160</v>
      </c>
      <c r="B84108" t="s">
        <v>228591</v>
      </c>
      <c r="D84108" t="s">
        <v>228592</v>
      </c>
    </row>
    <row r="84109" spans="1:5" x14ac:dyDescent="0.25">
      <c r="A84109">
        <v>322165</v>
      </c>
      <c r="B84109" t="s">
        <v>228593</v>
      </c>
      <c r="D84109" t="s">
        <v>228594</v>
      </c>
    </row>
    <row r="84110" spans="1:5" x14ac:dyDescent="0.25">
      <c r="A84110">
        <v>322166</v>
      </c>
      <c r="B84110" t="s">
        <v>228595</v>
      </c>
      <c r="D84110" t="s">
        <v>228596</v>
      </c>
      <c r="E84110" t="s">
        <v>10</v>
      </c>
    </row>
    <row r="84111" spans="1:5" x14ac:dyDescent="0.25">
      <c r="A84111">
        <v>322169</v>
      </c>
      <c r="B84111" t="s">
        <v>228597</v>
      </c>
      <c r="D84111" t="s">
        <v>228598</v>
      </c>
      <c r="E84111" t="s">
        <v>228599</v>
      </c>
    </row>
    <row r="84112" spans="1:5" x14ac:dyDescent="0.25">
      <c r="A84112">
        <v>322171</v>
      </c>
      <c r="B84112" t="s">
        <v>228600</v>
      </c>
      <c r="C84112" t="s">
        <v>228601</v>
      </c>
      <c r="D84112" t="s">
        <v>228602</v>
      </c>
      <c r="E84112" t="s">
        <v>228603</v>
      </c>
    </row>
    <row r="84113" spans="1:5" x14ac:dyDescent="0.25">
      <c r="A84113">
        <v>322176</v>
      </c>
      <c r="B84113" t="s">
        <v>228604</v>
      </c>
      <c r="C84113" t="s">
        <v>228605</v>
      </c>
      <c r="D84113" t="s">
        <v>228606</v>
      </c>
    </row>
    <row r="84114" spans="1:5" x14ac:dyDescent="0.25">
      <c r="A84114">
        <v>322179</v>
      </c>
      <c r="B84114" t="s">
        <v>228607</v>
      </c>
      <c r="C84114" t="s">
        <v>228608</v>
      </c>
      <c r="D84114" t="s">
        <v>228609</v>
      </c>
    </row>
    <row r="84115" spans="1:5" x14ac:dyDescent="0.25">
      <c r="A84115">
        <v>322180</v>
      </c>
      <c r="B84115" t="s">
        <v>228610</v>
      </c>
      <c r="D84115" t="s">
        <v>228611</v>
      </c>
    </row>
    <row r="84116" spans="1:5" x14ac:dyDescent="0.25">
      <c r="A84116">
        <v>322186</v>
      </c>
      <c r="B84116" t="s">
        <v>228612</v>
      </c>
      <c r="D84116" t="s">
        <v>228613</v>
      </c>
      <c r="E84116" t="s">
        <v>881</v>
      </c>
    </row>
    <row r="84117" spans="1:5" x14ac:dyDescent="0.25">
      <c r="A84117">
        <v>322192</v>
      </c>
      <c r="B84117" t="s">
        <v>228614</v>
      </c>
      <c r="D84117" t="s">
        <v>228615</v>
      </c>
      <c r="E84117" t="s">
        <v>228616</v>
      </c>
    </row>
    <row r="84118" spans="1:5" x14ac:dyDescent="0.25">
      <c r="A84118">
        <v>322198</v>
      </c>
      <c r="B84118" t="s">
        <v>228617</v>
      </c>
      <c r="D84118" t="s">
        <v>228618</v>
      </c>
      <c r="E84118" t="s">
        <v>10</v>
      </c>
    </row>
    <row r="84119" spans="1:5" x14ac:dyDescent="0.25">
      <c r="A84119">
        <v>322199</v>
      </c>
      <c r="B84119" t="s">
        <v>228619</v>
      </c>
      <c r="D84119" t="s">
        <v>228620</v>
      </c>
      <c r="E84119" t="s">
        <v>228621</v>
      </c>
    </row>
    <row r="84120" spans="1:5" x14ac:dyDescent="0.25">
      <c r="A84120">
        <v>322202</v>
      </c>
      <c r="B84120" t="s">
        <v>228622</v>
      </c>
      <c r="D84120" t="s">
        <v>228623</v>
      </c>
      <c r="E84120" t="s">
        <v>228624</v>
      </c>
    </row>
    <row r="84121" spans="1:5" x14ac:dyDescent="0.25">
      <c r="A84121">
        <v>322205</v>
      </c>
      <c r="B84121" t="s">
        <v>228625</v>
      </c>
      <c r="C84121" t="s">
        <v>228626</v>
      </c>
      <c r="D84121" t="s">
        <v>228627</v>
      </c>
      <c r="E84121" t="s">
        <v>228628</v>
      </c>
    </row>
    <row r="84122" spans="1:5" x14ac:dyDescent="0.25">
      <c r="A84122">
        <v>322206</v>
      </c>
      <c r="B84122" t="s">
        <v>228629</v>
      </c>
      <c r="C84122" t="s">
        <v>228630</v>
      </c>
      <c r="D84122" t="s">
        <v>228631</v>
      </c>
      <c r="E84122" t="s">
        <v>228632</v>
      </c>
    </row>
    <row r="84123" spans="1:5" x14ac:dyDescent="0.25">
      <c r="A84123">
        <v>322207</v>
      </c>
      <c r="B84123" t="s">
        <v>228633</v>
      </c>
      <c r="D84123" t="s">
        <v>228634</v>
      </c>
      <c r="E84123" t="s">
        <v>228635</v>
      </c>
    </row>
    <row r="84124" spans="1:5" x14ac:dyDescent="0.25">
      <c r="A84124">
        <v>322214</v>
      </c>
      <c r="B84124" t="s">
        <v>228636</v>
      </c>
      <c r="D84124" t="s">
        <v>228637</v>
      </c>
      <c r="E84124" t="s">
        <v>228638</v>
      </c>
    </row>
    <row r="84125" spans="1:5" x14ac:dyDescent="0.25">
      <c r="A84125">
        <v>322229</v>
      </c>
      <c r="B84125" t="s">
        <v>228639</v>
      </c>
      <c r="C84125" t="s">
        <v>49506</v>
      </c>
      <c r="D84125" t="s">
        <v>228640</v>
      </c>
    </row>
    <row r="84126" spans="1:5" x14ac:dyDescent="0.25">
      <c r="A84126">
        <v>322239</v>
      </c>
      <c r="B84126" t="s">
        <v>228641</v>
      </c>
      <c r="C84126" t="s">
        <v>228642</v>
      </c>
      <c r="D84126" t="s">
        <v>228643</v>
      </c>
      <c r="E84126" t="s">
        <v>228644</v>
      </c>
    </row>
    <row r="84127" spans="1:5" x14ac:dyDescent="0.25">
      <c r="A84127">
        <v>322243</v>
      </c>
      <c r="B84127" t="s">
        <v>228645</v>
      </c>
      <c r="D84127" t="s">
        <v>228646</v>
      </c>
      <c r="E84127" t="s">
        <v>228647</v>
      </c>
    </row>
    <row r="84128" spans="1:5" x14ac:dyDescent="0.25">
      <c r="A84128">
        <v>322248</v>
      </c>
      <c r="B84128" t="s">
        <v>228648</v>
      </c>
      <c r="C84128" t="s">
        <v>228649</v>
      </c>
      <c r="D84128" t="s">
        <v>228650</v>
      </c>
      <c r="E84128" t="s">
        <v>10</v>
      </c>
    </row>
    <row r="84129" spans="1:5" x14ac:dyDescent="0.25">
      <c r="A84129">
        <v>322254</v>
      </c>
      <c r="B84129" t="s">
        <v>228651</v>
      </c>
      <c r="D84129" t="s">
        <v>228652</v>
      </c>
      <c r="E84129" t="s">
        <v>228653</v>
      </c>
    </row>
    <row r="84130" spans="1:5" x14ac:dyDescent="0.25">
      <c r="A84130">
        <v>322261</v>
      </c>
      <c r="B84130" t="s">
        <v>228654</v>
      </c>
      <c r="D84130" t="s">
        <v>228655</v>
      </c>
    </row>
    <row r="84131" spans="1:5" x14ac:dyDescent="0.25">
      <c r="A84131">
        <v>322269</v>
      </c>
      <c r="B84131" t="s">
        <v>228656</v>
      </c>
      <c r="D84131" t="s">
        <v>228657</v>
      </c>
    </row>
    <row r="84132" spans="1:5" x14ac:dyDescent="0.25">
      <c r="A84132">
        <v>322289</v>
      </c>
      <c r="B84132" t="s">
        <v>228658</v>
      </c>
      <c r="D84132" t="s">
        <v>228659</v>
      </c>
      <c r="E84132" t="s">
        <v>228660</v>
      </c>
    </row>
    <row r="84133" spans="1:5" x14ac:dyDescent="0.25">
      <c r="A84133">
        <v>322293</v>
      </c>
      <c r="B84133" t="s">
        <v>228661</v>
      </c>
      <c r="C84133" t="s">
        <v>228662</v>
      </c>
      <c r="D84133" t="s">
        <v>228663</v>
      </c>
      <c r="E84133" t="s">
        <v>228664</v>
      </c>
    </row>
    <row r="84134" spans="1:5" x14ac:dyDescent="0.25">
      <c r="A84134">
        <v>322297</v>
      </c>
      <c r="B84134" t="s">
        <v>228665</v>
      </c>
      <c r="D84134" t="s">
        <v>228666</v>
      </c>
      <c r="E84134" t="s">
        <v>228667</v>
      </c>
    </row>
    <row r="84135" spans="1:5" x14ac:dyDescent="0.25">
      <c r="A84135">
        <v>322302</v>
      </c>
      <c r="B84135" t="s">
        <v>228668</v>
      </c>
      <c r="D84135" t="s">
        <v>228669</v>
      </c>
      <c r="E84135" t="s">
        <v>228670</v>
      </c>
    </row>
    <row r="84136" spans="1:5" x14ac:dyDescent="0.25">
      <c r="A84136">
        <v>322309</v>
      </c>
      <c r="B84136" t="s">
        <v>228671</v>
      </c>
      <c r="D84136" t="s">
        <v>228672</v>
      </c>
      <c r="E84136" t="s">
        <v>228673</v>
      </c>
    </row>
    <row r="84137" spans="1:5" x14ac:dyDescent="0.25">
      <c r="A84137">
        <v>322312</v>
      </c>
      <c r="B84137" t="s">
        <v>228674</v>
      </c>
      <c r="D84137" t="s">
        <v>228675</v>
      </c>
    </row>
    <row r="84138" spans="1:5" x14ac:dyDescent="0.25">
      <c r="A84138">
        <v>322316</v>
      </c>
      <c r="B84138" t="s">
        <v>228676</v>
      </c>
      <c r="D84138" t="s">
        <v>228677</v>
      </c>
    </row>
    <row r="84139" spans="1:5" x14ac:dyDescent="0.25">
      <c r="A84139">
        <v>322319</v>
      </c>
      <c r="B84139" t="s">
        <v>228678</v>
      </c>
      <c r="D84139" t="s">
        <v>228679</v>
      </c>
    </row>
    <row r="84140" spans="1:5" x14ac:dyDescent="0.25">
      <c r="A84140">
        <v>322343</v>
      </c>
      <c r="B84140" t="s">
        <v>228680</v>
      </c>
      <c r="C84140" t="s">
        <v>44618</v>
      </c>
      <c r="D84140" t="s">
        <v>228681</v>
      </c>
      <c r="E84140" t="s">
        <v>10</v>
      </c>
    </row>
    <row r="84141" spans="1:5" x14ac:dyDescent="0.25">
      <c r="A84141">
        <v>322355</v>
      </c>
      <c r="B84141" t="s">
        <v>228682</v>
      </c>
      <c r="C84141" t="s">
        <v>137502</v>
      </c>
      <c r="D84141" t="s">
        <v>228683</v>
      </c>
      <c r="E84141" t="s">
        <v>10</v>
      </c>
    </row>
    <row r="84142" spans="1:5" x14ac:dyDescent="0.25">
      <c r="A84142">
        <v>322379</v>
      </c>
      <c r="B84142" t="s">
        <v>228684</v>
      </c>
      <c r="D84142" t="s">
        <v>228685</v>
      </c>
    </row>
    <row r="84143" spans="1:5" x14ac:dyDescent="0.25">
      <c r="A84143">
        <v>322394</v>
      </c>
      <c r="B84143" t="s">
        <v>228686</v>
      </c>
      <c r="D84143" t="s">
        <v>228687</v>
      </c>
      <c r="E84143" t="s">
        <v>228688</v>
      </c>
    </row>
    <row r="84144" spans="1:5" x14ac:dyDescent="0.25">
      <c r="A84144">
        <v>322397</v>
      </c>
      <c r="B84144" t="s">
        <v>228689</v>
      </c>
      <c r="D84144" t="s">
        <v>228690</v>
      </c>
      <c r="E84144" t="s">
        <v>228691</v>
      </c>
    </row>
    <row r="84145" spans="1:5" x14ac:dyDescent="0.25">
      <c r="A84145">
        <v>322422</v>
      </c>
      <c r="B84145" t="s">
        <v>228692</v>
      </c>
      <c r="D84145" t="s">
        <v>228693</v>
      </c>
    </row>
    <row r="84146" spans="1:5" x14ac:dyDescent="0.25">
      <c r="A84146">
        <v>322456</v>
      </c>
      <c r="B84146" t="s">
        <v>228694</v>
      </c>
      <c r="D84146" t="s">
        <v>228695</v>
      </c>
      <c r="E84146" t="s">
        <v>228696</v>
      </c>
    </row>
    <row r="84147" spans="1:5" x14ac:dyDescent="0.25">
      <c r="A84147">
        <v>322458</v>
      </c>
      <c r="B84147" t="s">
        <v>228697</v>
      </c>
      <c r="C84147" t="s">
        <v>228698</v>
      </c>
      <c r="D84147" t="s">
        <v>228699</v>
      </c>
      <c r="E84147" t="s">
        <v>10</v>
      </c>
    </row>
    <row r="84148" spans="1:5" x14ac:dyDescent="0.25">
      <c r="A84148">
        <v>322466</v>
      </c>
      <c r="B84148" t="s">
        <v>228700</v>
      </c>
      <c r="D84148" t="s">
        <v>228701</v>
      </c>
    </row>
    <row r="84149" spans="1:5" x14ac:dyDescent="0.25">
      <c r="A84149">
        <v>322473</v>
      </c>
      <c r="B84149" t="s">
        <v>228702</v>
      </c>
      <c r="D84149" t="s">
        <v>228703</v>
      </c>
    </row>
    <row r="84150" spans="1:5" x14ac:dyDescent="0.25">
      <c r="A84150">
        <v>322474</v>
      </c>
      <c r="B84150" t="s">
        <v>228704</v>
      </c>
      <c r="D84150" t="s">
        <v>228705</v>
      </c>
      <c r="E84150" t="s">
        <v>228706</v>
      </c>
    </row>
    <row r="84151" spans="1:5" x14ac:dyDescent="0.25">
      <c r="A84151">
        <v>322476</v>
      </c>
      <c r="B84151" t="s">
        <v>228707</v>
      </c>
      <c r="C84151" t="s">
        <v>228708</v>
      </c>
      <c r="D84151" t="s">
        <v>228709</v>
      </c>
    </row>
    <row r="84152" spans="1:5" x14ac:dyDescent="0.25">
      <c r="A84152">
        <v>322483</v>
      </c>
      <c r="B84152" t="s">
        <v>228710</v>
      </c>
      <c r="D84152" t="s">
        <v>228711</v>
      </c>
      <c r="E84152" t="s">
        <v>228712</v>
      </c>
    </row>
    <row r="84153" spans="1:5" x14ac:dyDescent="0.25">
      <c r="A84153">
        <v>322485</v>
      </c>
      <c r="B84153" t="s">
        <v>228713</v>
      </c>
      <c r="C84153" t="s">
        <v>228714</v>
      </c>
      <c r="D84153" t="s">
        <v>228715</v>
      </c>
      <c r="E84153" t="s">
        <v>228716</v>
      </c>
    </row>
    <row r="84154" spans="1:5" x14ac:dyDescent="0.25">
      <c r="A84154">
        <v>322493</v>
      </c>
      <c r="B84154" t="s">
        <v>228717</v>
      </c>
      <c r="D84154" t="s">
        <v>228718</v>
      </c>
      <c r="E84154" t="s">
        <v>228719</v>
      </c>
    </row>
    <row r="84155" spans="1:5" x14ac:dyDescent="0.25">
      <c r="A84155">
        <v>322518</v>
      </c>
      <c r="B84155" t="s">
        <v>228720</v>
      </c>
      <c r="D84155" t="s">
        <v>228721</v>
      </c>
    </row>
    <row r="84156" spans="1:5" x14ac:dyDescent="0.25">
      <c r="A84156">
        <v>322520</v>
      </c>
      <c r="B84156" t="s">
        <v>228722</v>
      </c>
      <c r="D84156" t="s">
        <v>228723</v>
      </c>
    </row>
    <row r="84157" spans="1:5" x14ac:dyDescent="0.25">
      <c r="A84157">
        <v>322533</v>
      </c>
      <c r="B84157" t="s">
        <v>228724</v>
      </c>
      <c r="D84157" t="s">
        <v>228725</v>
      </c>
      <c r="E84157" t="s">
        <v>10</v>
      </c>
    </row>
    <row r="84158" spans="1:5" x14ac:dyDescent="0.25">
      <c r="A84158">
        <v>322539</v>
      </c>
      <c r="B84158" t="s">
        <v>228726</v>
      </c>
      <c r="D84158" t="s">
        <v>228727</v>
      </c>
      <c r="E84158" t="s">
        <v>228728</v>
      </c>
    </row>
    <row r="84159" spans="1:5" x14ac:dyDescent="0.25">
      <c r="A84159">
        <v>322553</v>
      </c>
      <c r="B84159" t="s">
        <v>228729</v>
      </c>
      <c r="D84159" t="s">
        <v>228730</v>
      </c>
      <c r="E84159" t="s">
        <v>228731</v>
      </c>
    </row>
    <row r="84160" spans="1:5" x14ac:dyDescent="0.25">
      <c r="A84160">
        <v>322558</v>
      </c>
      <c r="B84160" t="s">
        <v>228732</v>
      </c>
      <c r="D84160" t="s">
        <v>228733</v>
      </c>
      <c r="E84160" t="s">
        <v>228734</v>
      </c>
    </row>
    <row r="84161" spans="1:5" x14ac:dyDescent="0.25">
      <c r="A84161">
        <v>322567</v>
      </c>
      <c r="B84161" t="s">
        <v>228735</v>
      </c>
      <c r="C84161" t="s">
        <v>228736</v>
      </c>
      <c r="D84161" t="s">
        <v>228737</v>
      </c>
      <c r="E84161" t="s">
        <v>228738</v>
      </c>
    </row>
    <row r="84162" spans="1:5" x14ac:dyDescent="0.25">
      <c r="A84162">
        <v>322569</v>
      </c>
      <c r="B84162" t="s">
        <v>228739</v>
      </c>
      <c r="C84162" t="s">
        <v>228740</v>
      </c>
      <c r="D84162" t="s">
        <v>228741</v>
      </c>
      <c r="E84162" t="s">
        <v>228742</v>
      </c>
    </row>
    <row r="84163" spans="1:5" x14ac:dyDescent="0.25">
      <c r="A84163">
        <v>322576</v>
      </c>
      <c r="B84163" t="s">
        <v>228743</v>
      </c>
      <c r="D84163" t="s">
        <v>228744</v>
      </c>
      <c r="E84163" t="s">
        <v>228745</v>
      </c>
    </row>
    <row r="84164" spans="1:5" x14ac:dyDescent="0.25">
      <c r="A84164">
        <v>322583</v>
      </c>
      <c r="B84164" t="s">
        <v>228746</v>
      </c>
      <c r="D84164" t="s">
        <v>228747</v>
      </c>
      <c r="E84164" t="s">
        <v>228748</v>
      </c>
    </row>
    <row r="84165" spans="1:5" x14ac:dyDescent="0.25">
      <c r="A84165">
        <v>322590</v>
      </c>
      <c r="B84165" t="s">
        <v>228749</v>
      </c>
      <c r="D84165" t="s">
        <v>228750</v>
      </c>
      <c r="E84165" t="s">
        <v>228751</v>
      </c>
    </row>
    <row r="84166" spans="1:5" x14ac:dyDescent="0.25">
      <c r="A84166">
        <v>322591</v>
      </c>
      <c r="B84166" t="s">
        <v>228752</v>
      </c>
      <c r="D84166" t="s">
        <v>228753</v>
      </c>
      <c r="E84166" t="s">
        <v>228754</v>
      </c>
    </row>
    <row r="84167" spans="1:5" x14ac:dyDescent="0.25">
      <c r="A84167">
        <v>322596</v>
      </c>
      <c r="B84167" t="s">
        <v>228755</v>
      </c>
      <c r="D84167" t="s">
        <v>228756</v>
      </c>
    </row>
    <row r="84168" spans="1:5" x14ac:dyDescent="0.25">
      <c r="A84168">
        <v>322601</v>
      </c>
      <c r="B84168" t="s">
        <v>228757</v>
      </c>
      <c r="D84168" t="s">
        <v>228758</v>
      </c>
    </row>
    <row r="84169" spans="1:5" x14ac:dyDescent="0.25">
      <c r="A84169">
        <v>322611</v>
      </c>
      <c r="B84169" t="s">
        <v>228759</v>
      </c>
      <c r="C84169" t="s">
        <v>85636</v>
      </c>
      <c r="D84169" t="s">
        <v>228760</v>
      </c>
      <c r="E84169" t="s">
        <v>228761</v>
      </c>
    </row>
    <row r="84170" spans="1:5" x14ac:dyDescent="0.25">
      <c r="A84170">
        <v>322612</v>
      </c>
      <c r="B84170" t="s">
        <v>228762</v>
      </c>
      <c r="C84170" t="s">
        <v>228763</v>
      </c>
      <c r="D84170" t="s">
        <v>228764</v>
      </c>
      <c r="E84170" t="s">
        <v>228765</v>
      </c>
    </row>
    <row r="84171" spans="1:5" x14ac:dyDescent="0.25">
      <c r="A84171">
        <v>322634</v>
      </c>
      <c r="B84171" t="s">
        <v>228766</v>
      </c>
      <c r="C84171" t="s">
        <v>228767</v>
      </c>
      <c r="D84171" t="s">
        <v>228768</v>
      </c>
    </row>
    <row r="84172" spans="1:5" x14ac:dyDescent="0.25">
      <c r="A84172">
        <v>322635</v>
      </c>
      <c r="B84172" t="s">
        <v>228769</v>
      </c>
      <c r="D84172" t="s">
        <v>228770</v>
      </c>
      <c r="E84172" t="s">
        <v>228771</v>
      </c>
    </row>
    <row r="84173" spans="1:5" x14ac:dyDescent="0.25">
      <c r="A84173">
        <v>322642</v>
      </c>
      <c r="B84173" t="s">
        <v>228772</v>
      </c>
      <c r="D84173" t="s">
        <v>228773</v>
      </c>
      <c r="E84173" t="s">
        <v>228774</v>
      </c>
    </row>
    <row r="84174" spans="1:5" x14ac:dyDescent="0.25">
      <c r="A84174">
        <v>322644</v>
      </c>
      <c r="B84174" t="s">
        <v>228775</v>
      </c>
      <c r="D84174" t="s">
        <v>228776</v>
      </c>
      <c r="E84174" t="s">
        <v>228777</v>
      </c>
    </row>
    <row r="84175" spans="1:5" x14ac:dyDescent="0.25">
      <c r="A84175">
        <v>322647</v>
      </c>
      <c r="B84175" t="s">
        <v>228778</v>
      </c>
      <c r="D84175" t="s">
        <v>228779</v>
      </c>
    </row>
    <row r="84176" spans="1:5" x14ac:dyDescent="0.25">
      <c r="A84176">
        <v>322648</v>
      </c>
      <c r="B84176" t="s">
        <v>228780</v>
      </c>
      <c r="C84176" t="s">
        <v>228781</v>
      </c>
      <c r="D84176" t="s">
        <v>228782</v>
      </c>
      <c r="E84176" t="s">
        <v>10</v>
      </c>
    </row>
    <row r="84177" spans="1:5" x14ac:dyDescent="0.25">
      <c r="A84177">
        <v>322651</v>
      </c>
      <c r="B84177" t="s">
        <v>228783</v>
      </c>
      <c r="D84177" t="s">
        <v>228784</v>
      </c>
    </row>
    <row r="84178" spans="1:5" x14ac:dyDescent="0.25">
      <c r="A84178">
        <v>322655</v>
      </c>
      <c r="B84178" t="s">
        <v>228785</v>
      </c>
      <c r="C84178" t="s">
        <v>161237</v>
      </c>
      <c r="D84178" t="s">
        <v>228786</v>
      </c>
      <c r="E84178" t="s">
        <v>228787</v>
      </c>
    </row>
    <row r="84179" spans="1:5" x14ac:dyDescent="0.25">
      <c r="A84179">
        <v>322661</v>
      </c>
      <c r="B84179" t="s">
        <v>228788</v>
      </c>
      <c r="C84179" t="s">
        <v>153353</v>
      </c>
      <c r="D84179" t="s">
        <v>228789</v>
      </c>
    </row>
    <row r="84180" spans="1:5" x14ac:dyDescent="0.25">
      <c r="A84180">
        <v>322663</v>
      </c>
      <c r="B84180" t="s">
        <v>228790</v>
      </c>
      <c r="D84180" t="s">
        <v>228791</v>
      </c>
      <c r="E84180" t="s">
        <v>228792</v>
      </c>
    </row>
    <row r="84181" spans="1:5" x14ac:dyDescent="0.25">
      <c r="A84181">
        <v>322671</v>
      </c>
      <c r="B84181" t="s">
        <v>228793</v>
      </c>
      <c r="D84181" t="s">
        <v>228794</v>
      </c>
      <c r="E84181" t="s">
        <v>228795</v>
      </c>
    </row>
    <row r="84182" spans="1:5" x14ac:dyDescent="0.25">
      <c r="A84182">
        <v>322681</v>
      </c>
      <c r="B84182" t="s">
        <v>228796</v>
      </c>
      <c r="D84182" t="s">
        <v>228797</v>
      </c>
      <c r="E84182" t="s">
        <v>228798</v>
      </c>
    </row>
    <row r="84183" spans="1:5" x14ac:dyDescent="0.25">
      <c r="A84183">
        <v>322682</v>
      </c>
      <c r="B84183" t="s">
        <v>228799</v>
      </c>
      <c r="C84183" t="s">
        <v>228800</v>
      </c>
      <c r="D84183" t="s">
        <v>228801</v>
      </c>
      <c r="E84183" t="s">
        <v>228802</v>
      </c>
    </row>
    <row r="84184" spans="1:5" x14ac:dyDescent="0.25">
      <c r="A84184">
        <v>322685</v>
      </c>
      <c r="B84184" t="s">
        <v>228803</v>
      </c>
      <c r="D84184" t="s">
        <v>228804</v>
      </c>
    </row>
    <row r="84185" spans="1:5" x14ac:dyDescent="0.25">
      <c r="A84185">
        <v>322689</v>
      </c>
      <c r="B84185" t="s">
        <v>228805</v>
      </c>
      <c r="D84185" t="s">
        <v>228806</v>
      </c>
      <c r="E84185" t="s">
        <v>228807</v>
      </c>
    </row>
    <row r="84186" spans="1:5" x14ac:dyDescent="0.25">
      <c r="A84186">
        <v>322692</v>
      </c>
      <c r="B84186" t="s">
        <v>228808</v>
      </c>
      <c r="D84186" t="s">
        <v>228809</v>
      </c>
      <c r="E84186" t="s">
        <v>228810</v>
      </c>
    </row>
    <row r="84187" spans="1:5" x14ac:dyDescent="0.25">
      <c r="A84187">
        <v>322701</v>
      </c>
      <c r="B84187" t="s">
        <v>228811</v>
      </c>
      <c r="D84187" t="s">
        <v>228812</v>
      </c>
      <c r="E84187" t="s">
        <v>228813</v>
      </c>
    </row>
    <row r="84188" spans="1:5" x14ac:dyDescent="0.25">
      <c r="A84188">
        <v>322704</v>
      </c>
      <c r="B84188" t="s">
        <v>228814</v>
      </c>
      <c r="D84188" t="s">
        <v>228815</v>
      </c>
    </row>
    <row r="84189" spans="1:5" x14ac:dyDescent="0.25">
      <c r="A84189">
        <v>322710</v>
      </c>
      <c r="B84189" t="s">
        <v>228816</v>
      </c>
      <c r="C84189" t="s">
        <v>228817</v>
      </c>
      <c r="D84189" t="s">
        <v>228818</v>
      </c>
      <c r="E84189" t="s">
        <v>228819</v>
      </c>
    </row>
    <row r="84190" spans="1:5" x14ac:dyDescent="0.25">
      <c r="A84190">
        <v>322718</v>
      </c>
      <c r="B84190" t="s">
        <v>228820</v>
      </c>
      <c r="C84190" t="s">
        <v>228821</v>
      </c>
      <c r="D84190" t="s">
        <v>228822</v>
      </c>
      <c r="E84190" t="s">
        <v>228823</v>
      </c>
    </row>
    <row r="84191" spans="1:5" x14ac:dyDescent="0.25">
      <c r="A84191">
        <v>322719</v>
      </c>
      <c r="B84191" t="s">
        <v>228824</v>
      </c>
      <c r="C84191" t="s">
        <v>228825</v>
      </c>
      <c r="D84191" t="s">
        <v>228826</v>
      </c>
      <c r="E84191" t="s">
        <v>228827</v>
      </c>
    </row>
    <row r="84192" spans="1:5" x14ac:dyDescent="0.25">
      <c r="A84192">
        <v>322723</v>
      </c>
      <c r="B84192" t="s">
        <v>228828</v>
      </c>
      <c r="C84192" t="s">
        <v>78881</v>
      </c>
      <c r="D84192" t="s">
        <v>228829</v>
      </c>
      <c r="E84192" t="s">
        <v>228830</v>
      </c>
    </row>
    <row r="84193" spans="1:5" x14ac:dyDescent="0.25">
      <c r="A84193">
        <v>322728</v>
      </c>
      <c r="B84193" t="s">
        <v>228831</v>
      </c>
      <c r="C84193" t="s">
        <v>228832</v>
      </c>
      <c r="D84193" t="s">
        <v>228833</v>
      </c>
      <c r="E84193" t="s">
        <v>228834</v>
      </c>
    </row>
    <row r="84194" spans="1:5" x14ac:dyDescent="0.25">
      <c r="A84194">
        <v>322732</v>
      </c>
      <c r="B84194" t="s">
        <v>228835</v>
      </c>
      <c r="D84194" t="s">
        <v>228836</v>
      </c>
    </row>
    <row r="84195" spans="1:5" x14ac:dyDescent="0.25">
      <c r="A84195">
        <v>322740</v>
      </c>
      <c r="B84195" t="s">
        <v>228837</v>
      </c>
      <c r="D84195" t="s">
        <v>228838</v>
      </c>
    </row>
    <row r="84196" spans="1:5" x14ac:dyDescent="0.25">
      <c r="A84196">
        <v>322746</v>
      </c>
      <c r="B84196" t="s">
        <v>228839</v>
      </c>
      <c r="D84196" t="s">
        <v>228840</v>
      </c>
      <c r="E84196" t="s">
        <v>228841</v>
      </c>
    </row>
    <row r="84197" spans="1:5" x14ac:dyDescent="0.25">
      <c r="A84197">
        <v>322754</v>
      </c>
      <c r="B84197" t="s">
        <v>228842</v>
      </c>
      <c r="C84197" t="s">
        <v>228843</v>
      </c>
      <c r="D84197" t="s">
        <v>228844</v>
      </c>
    </row>
    <row r="84198" spans="1:5" x14ac:dyDescent="0.25">
      <c r="A84198">
        <v>322758</v>
      </c>
      <c r="B84198" t="s">
        <v>228845</v>
      </c>
      <c r="C84198" t="s">
        <v>6822</v>
      </c>
      <c r="D84198" t="s">
        <v>228846</v>
      </c>
      <c r="E84198" t="s">
        <v>228847</v>
      </c>
    </row>
    <row r="84199" spans="1:5" x14ac:dyDescent="0.25">
      <c r="A84199">
        <v>322768</v>
      </c>
      <c r="B84199" t="s">
        <v>228848</v>
      </c>
      <c r="D84199" t="s">
        <v>228849</v>
      </c>
      <c r="E84199" t="s">
        <v>228850</v>
      </c>
    </row>
    <row r="84200" spans="1:5" x14ac:dyDescent="0.25">
      <c r="A84200">
        <v>322781</v>
      </c>
      <c r="B84200" t="s">
        <v>228851</v>
      </c>
      <c r="C84200" t="s">
        <v>228852</v>
      </c>
      <c r="D84200" t="s">
        <v>228853</v>
      </c>
    </row>
    <row r="84201" spans="1:5" x14ac:dyDescent="0.25">
      <c r="A84201">
        <v>322783</v>
      </c>
      <c r="B84201" t="s">
        <v>228854</v>
      </c>
      <c r="D84201" t="s">
        <v>228855</v>
      </c>
      <c r="E84201" t="s">
        <v>228856</v>
      </c>
    </row>
    <row r="84202" spans="1:5" x14ac:dyDescent="0.25">
      <c r="A84202">
        <v>322802</v>
      </c>
      <c r="B84202" t="s">
        <v>228857</v>
      </c>
      <c r="D84202" t="s">
        <v>228858</v>
      </c>
      <c r="E84202" t="s">
        <v>228859</v>
      </c>
    </row>
    <row r="84203" spans="1:5" x14ac:dyDescent="0.25">
      <c r="A84203">
        <v>322803</v>
      </c>
      <c r="B84203" t="s">
        <v>228860</v>
      </c>
      <c r="D84203" t="s">
        <v>228861</v>
      </c>
      <c r="E84203" t="s">
        <v>228862</v>
      </c>
    </row>
    <row r="84204" spans="1:5" x14ac:dyDescent="0.25">
      <c r="A84204">
        <v>322810</v>
      </c>
      <c r="B84204" t="s">
        <v>228863</v>
      </c>
      <c r="D84204" t="s">
        <v>228864</v>
      </c>
    </row>
    <row r="84205" spans="1:5" x14ac:dyDescent="0.25">
      <c r="A84205">
        <v>322813</v>
      </c>
      <c r="B84205" t="s">
        <v>228865</v>
      </c>
      <c r="C84205" t="s">
        <v>228866</v>
      </c>
      <c r="D84205" t="s">
        <v>228867</v>
      </c>
      <c r="E84205" t="s">
        <v>228868</v>
      </c>
    </row>
    <row r="84206" spans="1:5" x14ac:dyDescent="0.25">
      <c r="A84206">
        <v>322817</v>
      </c>
      <c r="B84206" t="s">
        <v>228869</v>
      </c>
      <c r="D84206" t="s">
        <v>228870</v>
      </c>
    </row>
    <row r="84207" spans="1:5" x14ac:dyDescent="0.25">
      <c r="A84207">
        <v>322820</v>
      </c>
      <c r="B84207" t="s">
        <v>228871</v>
      </c>
      <c r="D84207" t="s">
        <v>228872</v>
      </c>
      <c r="E84207" t="s">
        <v>10</v>
      </c>
    </row>
    <row r="84208" spans="1:5" x14ac:dyDescent="0.25">
      <c r="A84208">
        <v>322830</v>
      </c>
      <c r="B84208" t="s">
        <v>228873</v>
      </c>
      <c r="C84208" t="s">
        <v>50385</v>
      </c>
      <c r="D84208" t="s">
        <v>228874</v>
      </c>
      <c r="E84208" t="s">
        <v>228875</v>
      </c>
    </row>
    <row r="84209" spans="1:5" x14ac:dyDescent="0.25">
      <c r="A84209">
        <v>322831</v>
      </c>
      <c r="B84209" t="s">
        <v>228876</v>
      </c>
      <c r="D84209" t="s">
        <v>228877</v>
      </c>
      <c r="E84209" t="s">
        <v>228878</v>
      </c>
    </row>
    <row r="84210" spans="1:5" x14ac:dyDescent="0.25">
      <c r="A84210">
        <v>322833</v>
      </c>
      <c r="B84210" t="s">
        <v>228879</v>
      </c>
      <c r="C84210" t="s">
        <v>183759</v>
      </c>
      <c r="D84210" t="s">
        <v>228880</v>
      </c>
      <c r="E84210" t="s">
        <v>183761</v>
      </c>
    </row>
    <row r="84211" spans="1:5" x14ac:dyDescent="0.25">
      <c r="A84211">
        <v>322841</v>
      </c>
      <c r="B84211" t="s">
        <v>228881</v>
      </c>
      <c r="C84211" t="s">
        <v>228882</v>
      </c>
      <c r="D84211" t="s">
        <v>228883</v>
      </c>
      <c r="E84211" t="s">
        <v>228884</v>
      </c>
    </row>
    <row r="84212" spans="1:5" x14ac:dyDescent="0.25">
      <c r="A84212">
        <v>322842</v>
      </c>
      <c r="B84212" t="s">
        <v>228885</v>
      </c>
      <c r="D84212" t="s">
        <v>228886</v>
      </c>
    </row>
    <row r="84213" spans="1:5" x14ac:dyDescent="0.25">
      <c r="A84213">
        <v>322845</v>
      </c>
      <c r="B84213" t="s">
        <v>228887</v>
      </c>
      <c r="C84213" t="s">
        <v>18676</v>
      </c>
      <c r="D84213" t="s">
        <v>228888</v>
      </c>
      <c r="E84213" t="s">
        <v>80678</v>
      </c>
    </row>
    <row r="84214" spans="1:5" x14ac:dyDescent="0.25">
      <c r="A84214">
        <v>322852</v>
      </c>
      <c r="B84214" t="s">
        <v>228889</v>
      </c>
      <c r="C84214" t="s">
        <v>228890</v>
      </c>
      <c r="D84214" t="s">
        <v>228891</v>
      </c>
      <c r="E84214" t="s">
        <v>228892</v>
      </c>
    </row>
    <row r="84215" spans="1:5" x14ac:dyDescent="0.25">
      <c r="A84215">
        <v>322854</v>
      </c>
      <c r="B84215" t="s">
        <v>228893</v>
      </c>
      <c r="C84215" t="s">
        <v>74362</v>
      </c>
      <c r="D84215" t="s">
        <v>228894</v>
      </c>
      <c r="E84215" t="s">
        <v>228895</v>
      </c>
    </row>
    <row r="84216" spans="1:5" x14ac:dyDescent="0.25">
      <c r="A84216">
        <v>322856</v>
      </c>
      <c r="B84216" t="s">
        <v>228896</v>
      </c>
      <c r="C84216" t="s">
        <v>147206</v>
      </c>
      <c r="D84216" t="s">
        <v>228897</v>
      </c>
      <c r="E84216" t="s">
        <v>228898</v>
      </c>
    </row>
    <row r="84217" spans="1:5" x14ac:dyDescent="0.25">
      <c r="A84217">
        <v>322861</v>
      </c>
      <c r="B84217" t="s">
        <v>228899</v>
      </c>
      <c r="C84217" t="s">
        <v>228900</v>
      </c>
      <c r="D84217" t="s">
        <v>228901</v>
      </c>
      <c r="E84217" t="s">
        <v>228902</v>
      </c>
    </row>
    <row r="84218" spans="1:5" x14ac:dyDescent="0.25">
      <c r="A84218">
        <v>322868</v>
      </c>
      <c r="B84218" t="s">
        <v>228903</v>
      </c>
      <c r="D84218" t="s">
        <v>228904</v>
      </c>
    </row>
    <row r="84219" spans="1:5" x14ac:dyDescent="0.25">
      <c r="A84219">
        <v>322872</v>
      </c>
      <c r="B84219" t="s">
        <v>228905</v>
      </c>
      <c r="C84219" t="s">
        <v>228906</v>
      </c>
      <c r="D84219" t="s">
        <v>228907</v>
      </c>
      <c r="E84219" t="s">
        <v>10</v>
      </c>
    </row>
    <row r="84220" spans="1:5" x14ac:dyDescent="0.25">
      <c r="A84220">
        <v>322885</v>
      </c>
      <c r="B84220" t="s">
        <v>228908</v>
      </c>
      <c r="C84220" t="s">
        <v>228909</v>
      </c>
      <c r="D84220" t="s">
        <v>228910</v>
      </c>
    </row>
    <row r="84221" spans="1:5" x14ac:dyDescent="0.25">
      <c r="A84221">
        <v>322886</v>
      </c>
      <c r="B84221" t="s">
        <v>228911</v>
      </c>
      <c r="D84221" t="s">
        <v>228912</v>
      </c>
    </row>
    <row r="84222" spans="1:5" x14ac:dyDescent="0.25">
      <c r="A84222">
        <v>322898</v>
      </c>
      <c r="B84222" t="s">
        <v>228913</v>
      </c>
      <c r="D84222" t="s">
        <v>228914</v>
      </c>
      <c r="E84222" t="s">
        <v>228915</v>
      </c>
    </row>
    <row r="84223" spans="1:5" x14ac:dyDescent="0.25">
      <c r="A84223">
        <v>322902</v>
      </c>
      <c r="B84223" t="s">
        <v>228916</v>
      </c>
      <c r="C84223" t="s">
        <v>178779</v>
      </c>
      <c r="D84223" t="s">
        <v>228917</v>
      </c>
      <c r="E84223" t="s">
        <v>183418</v>
      </c>
    </row>
    <row r="84224" spans="1:5" x14ac:dyDescent="0.25">
      <c r="A84224">
        <v>322903</v>
      </c>
      <c r="B84224" t="s">
        <v>228918</v>
      </c>
      <c r="D84224" t="s">
        <v>228919</v>
      </c>
    </row>
    <row r="84225" spans="1:5" x14ac:dyDescent="0.25">
      <c r="A84225">
        <v>322908</v>
      </c>
      <c r="B84225" t="s">
        <v>228920</v>
      </c>
      <c r="D84225" t="s">
        <v>228921</v>
      </c>
      <c r="E84225" t="s">
        <v>228922</v>
      </c>
    </row>
    <row r="84226" spans="1:5" x14ac:dyDescent="0.25">
      <c r="A84226">
        <v>322912</v>
      </c>
      <c r="B84226" t="s">
        <v>228923</v>
      </c>
      <c r="C84226" t="s">
        <v>228924</v>
      </c>
      <c r="D84226" t="s">
        <v>228925</v>
      </c>
    </row>
    <row r="84227" spans="1:5" x14ac:dyDescent="0.25">
      <c r="A84227">
        <v>322917</v>
      </c>
      <c r="B84227" t="s">
        <v>228926</v>
      </c>
      <c r="C84227" t="s">
        <v>228927</v>
      </c>
      <c r="D84227" t="s">
        <v>228928</v>
      </c>
    </row>
    <row r="84228" spans="1:5" x14ac:dyDescent="0.25">
      <c r="A84228">
        <v>322925</v>
      </c>
      <c r="B84228" t="s">
        <v>228929</v>
      </c>
      <c r="D84228" t="s">
        <v>228930</v>
      </c>
    </row>
    <row r="84229" spans="1:5" x14ac:dyDescent="0.25">
      <c r="A84229">
        <v>322932</v>
      </c>
      <c r="B84229" t="s">
        <v>228931</v>
      </c>
      <c r="C84229" t="s">
        <v>93049</v>
      </c>
      <c r="D84229" t="s">
        <v>228932</v>
      </c>
      <c r="E84229" t="s">
        <v>228933</v>
      </c>
    </row>
    <row r="84230" spans="1:5" x14ac:dyDescent="0.25">
      <c r="A84230">
        <v>322951</v>
      </c>
      <c r="B84230" t="s">
        <v>228934</v>
      </c>
      <c r="C84230" t="s">
        <v>228935</v>
      </c>
      <c r="D84230" t="s">
        <v>228936</v>
      </c>
    </row>
    <row r="84231" spans="1:5" x14ac:dyDescent="0.25">
      <c r="A84231">
        <v>322954</v>
      </c>
      <c r="B84231" t="s">
        <v>228937</v>
      </c>
      <c r="D84231" t="s">
        <v>228938</v>
      </c>
    </row>
    <row r="84232" spans="1:5" x14ac:dyDescent="0.25">
      <c r="A84232">
        <v>322957</v>
      </c>
      <c r="B84232" t="s">
        <v>228939</v>
      </c>
      <c r="D84232" t="s">
        <v>228940</v>
      </c>
    </row>
    <row r="84233" spans="1:5" x14ac:dyDescent="0.25">
      <c r="A84233">
        <v>322958</v>
      </c>
      <c r="B84233" t="s">
        <v>228941</v>
      </c>
      <c r="C84233" t="s">
        <v>228942</v>
      </c>
      <c r="D84233" t="s">
        <v>228943</v>
      </c>
      <c r="E84233" t="s">
        <v>228944</v>
      </c>
    </row>
    <row r="84234" spans="1:5" x14ac:dyDescent="0.25">
      <c r="A84234">
        <v>322959</v>
      </c>
      <c r="B84234" t="s">
        <v>228945</v>
      </c>
      <c r="C84234" t="s">
        <v>228946</v>
      </c>
      <c r="D84234" t="s">
        <v>228947</v>
      </c>
      <c r="E84234" t="s">
        <v>228948</v>
      </c>
    </row>
    <row r="84235" spans="1:5" x14ac:dyDescent="0.25">
      <c r="A84235">
        <v>322963</v>
      </c>
      <c r="B84235" t="s">
        <v>228949</v>
      </c>
      <c r="D84235" t="s">
        <v>228950</v>
      </c>
      <c r="E84235" t="s">
        <v>10</v>
      </c>
    </row>
    <row r="84236" spans="1:5" x14ac:dyDescent="0.25">
      <c r="A84236">
        <v>322965</v>
      </c>
      <c r="B84236" t="s">
        <v>228951</v>
      </c>
      <c r="D84236" t="s">
        <v>228952</v>
      </c>
    </row>
    <row r="84237" spans="1:5" x14ac:dyDescent="0.25">
      <c r="A84237">
        <v>322975</v>
      </c>
      <c r="B84237" t="s">
        <v>228953</v>
      </c>
      <c r="C84237" t="s">
        <v>181601</v>
      </c>
      <c r="D84237" t="s">
        <v>228954</v>
      </c>
      <c r="E84237" t="s">
        <v>181603</v>
      </c>
    </row>
    <row r="84238" spans="1:5" x14ac:dyDescent="0.25">
      <c r="A84238">
        <v>322978</v>
      </c>
      <c r="B84238" t="s">
        <v>228955</v>
      </c>
      <c r="D84238" t="s">
        <v>228956</v>
      </c>
    </row>
    <row r="84239" spans="1:5" x14ac:dyDescent="0.25">
      <c r="A84239">
        <v>322998</v>
      </c>
      <c r="B84239" t="s">
        <v>228957</v>
      </c>
      <c r="C84239" t="s">
        <v>39002</v>
      </c>
      <c r="D84239" t="s">
        <v>228958</v>
      </c>
      <c r="E84239" t="s">
        <v>39004</v>
      </c>
    </row>
    <row r="84240" spans="1:5" x14ac:dyDescent="0.25">
      <c r="A84240">
        <v>323001</v>
      </c>
      <c r="B84240" t="s">
        <v>228959</v>
      </c>
      <c r="C84240" t="s">
        <v>110538</v>
      </c>
      <c r="D84240" t="s">
        <v>228960</v>
      </c>
    </row>
    <row r="84241" spans="1:5" x14ac:dyDescent="0.25">
      <c r="A84241">
        <v>323020</v>
      </c>
      <c r="B84241" t="s">
        <v>228961</v>
      </c>
      <c r="D84241" t="s">
        <v>228962</v>
      </c>
    </row>
    <row r="84242" spans="1:5" x14ac:dyDescent="0.25">
      <c r="A84242">
        <v>323023</v>
      </c>
      <c r="B84242" t="s">
        <v>228963</v>
      </c>
      <c r="D84242" t="s">
        <v>228964</v>
      </c>
      <c r="E84242" t="s">
        <v>228965</v>
      </c>
    </row>
    <row r="84243" spans="1:5" x14ac:dyDescent="0.25">
      <c r="A84243">
        <v>323025</v>
      </c>
      <c r="B84243" t="s">
        <v>228966</v>
      </c>
      <c r="D84243" t="s">
        <v>228967</v>
      </c>
    </row>
    <row r="84244" spans="1:5" x14ac:dyDescent="0.25">
      <c r="A84244">
        <v>323026</v>
      </c>
      <c r="B84244" t="s">
        <v>228968</v>
      </c>
      <c r="D84244" t="s">
        <v>228969</v>
      </c>
    </row>
    <row r="84245" spans="1:5" x14ac:dyDescent="0.25">
      <c r="A84245">
        <v>323034</v>
      </c>
      <c r="B84245" t="s">
        <v>228970</v>
      </c>
      <c r="C84245" t="s">
        <v>149206</v>
      </c>
      <c r="D84245" t="s">
        <v>228971</v>
      </c>
      <c r="E84245" t="s">
        <v>10</v>
      </c>
    </row>
    <row r="84246" spans="1:5" x14ac:dyDescent="0.25">
      <c r="A84246">
        <v>323039</v>
      </c>
      <c r="B84246" t="s">
        <v>228972</v>
      </c>
      <c r="D84246" t="s">
        <v>228973</v>
      </c>
    </row>
    <row r="84247" spans="1:5" x14ac:dyDescent="0.25">
      <c r="A84247">
        <v>323052</v>
      </c>
      <c r="B84247" t="s">
        <v>228974</v>
      </c>
      <c r="C84247" t="s">
        <v>4739</v>
      </c>
      <c r="D84247" t="s">
        <v>228975</v>
      </c>
      <c r="E84247" t="s">
        <v>228976</v>
      </c>
    </row>
    <row r="84248" spans="1:5" x14ac:dyDescent="0.25">
      <c r="A84248">
        <v>323053</v>
      </c>
      <c r="B84248" t="s">
        <v>228977</v>
      </c>
      <c r="C84248" t="s">
        <v>8677</v>
      </c>
      <c r="D84248" t="s">
        <v>228978</v>
      </c>
      <c r="E84248" t="s">
        <v>10</v>
      </c>
    </row>
    <row r="84249" spans="1:5" x14ac:dyDescent="0.25">
      <c r="A84249">
        <v>323060</v>
      </c>
      <c r="B84249" t="s">
        <v>228979</v>
      </c>
      <c r="D84249" t="s">
        <v>228980</v>
      </c>
    </row>
    <row r="84250" spans="1:5" x14ac:dyDescent="0.25">
      <c r="A84250">
        <v>323065</v>
      </c>
      <c r="B84250" t="s">
        <v>228981</v>
      </c>
      <c r="C84250" t="s">
        <v>228982</v>
      </c>
      <c r="D84250" t="s">
        <v>228983</v>
      </c>
    </row>
    <row r="84251" spans="1:5" x14ac:dyDescent="0.25">
      <c r="A84251">
        <v>323070</v>
      </c>
      <c r="B84251" t="s">
        <v>228984</v>
      </c>
      <c r="D84251" t="s">
        <v>228985</v>
      </c>
    </row>
    <row r="84252" spans="1:5" x14ac:dyDescent="0.25">
      <c r="A84252">
        <v>323071</v>
      </c>
      <c r="B84252" t="s">
        <v>228986</v>
      </c>
      <c r="D84252" t="s">
        <v>228987</v>
      </c>
    </row>
    <row r="84253" spans="1:5" x14ac:dyDescent="0.25">
      <c r="A84253">
        <v>323073</v>
      </c>
      <c r="B84253" t="s">
        <v>228988</v>
      </c>
      <c r="D84253" t="s">
        <v>228989</v>
      </c>
    </row>
    <row r="84254" spans="1:5" x14ac:dyDescent="0.25">
      <c r="A84254">
        <v>323078</v>
      </c>
      <c r="B84254" t="s">
        <v>228990</v>
      </c>
      <c r="C84254" t="s">
        <v>38122</v>
      </c>
      <c r="D84254" t="s">
        <v>228991</v>
      </c>
      <c r="E84254" t="s">
        <v>10</v>
      </c>
    </row>
    <row r="84255" spans="1:5" x14ac:dyDescent="0.25">
      <c r="A84255">
        <v>323080</v>
      </c>
      <c r="B84255" t="s">
        <v>228992</v>
      </c>
      <c r="C84255" t="s">
        <v>228993</v>
      </c>
      <c r="D84255" t="s">
        <v>228994</v>
      </c>
    </row>
    <row r="84256" spans="1:5" x14ac:dyDescent="0.25">
      <c r="A84256">
        <v>323089</v>
      </c>
      <c r="B84256" t="s">
        <v>228995</v>
      </c>
      <c r="C84256" t="s">
        <v>59200</v>
      </c>
      <c r="D84256" t="s">
        <v>228996</v>
      </c>
      <c r="E84256" t="s">
        <v>10</v>
      </c>
    </row>
    <row r="84257" spans="1:5" x14ac:dyDescent="0.25">
      <c r="A84257">
        <v>323100</v>
      </c>
      <c r="B84257" t="s">
        <v>228997</v>
      </c>
      <c r="D84257" t="s">
        <v>228998</v>
      </c>
    </row>
    <row r="84258" spans="1:5" x14ac:dyDescent="0.25">
      <c r="A84258">
        <v>323106</v>
      </c>
      <c r="B84258" t="s">
        <v>228999</v>
      </c>
      <c r="C84258" t="s">
        <v>1312</v>
      </c>
      <c r="D84258" t="s">
        <v>229000</v>
      </c>
      <c r="E84258" t="s">
        <v>229001</v>
      </c>
    </row>
    <row r="84259" spans="1:5" x14ac:dyDescent="0.25">
      <c r="A84259">
        <v>323117</v>
      </c>
      <c r="B84259" t="s">
        <v>229002</v>
      </c>
      <c r="D84259" t="s">
        <v>229003</v>
      </c>
    </row>
    <row r="84260" spans="1:5" x14ac:dyDescent="0.25">
      <c r="A84260">
        <v>323122</v>
      </c>
      <c r="B84260" t="s">
        <v>229004</v>
      </c>
      <c r="C84260" t="s">
        <v>86771</v>
      </c>
      <c r="D84260" t="s">
        <v>229005</v>
      </c>
      <c r="E84260" t="s">
        <v>10</v>
      </c>
    </row>
    <row r="84261" spans="1:5" x14ac:dyDescent="0.25">
      <c r="A84261">
        <v>323127</v>
      </c>
      <c r="B84261" t="s">
        <v>229006</v>
      </c>
      <c r="D84261" t="s">
        <v>229007</v>
      </c>
      <c r="E84261" t="s">
        <v>229008</v>
      </c>
    </row>
    <row r="84262" spans="1:5" x14ac:dyDescent="0.25">
      <c r="A84262">
        <v>323128</v>
      </c>
      <c r="B84262" t="s">
        <v>229009</v>
      </c>
      <c r="D84262" t="s">
        <v>229010</v>
      </c>
      <c r="E84262" t="s">
        <v>10</v>
      </c>
    </row>
    <row r="84263" spans="1:5" x14ac:dyDescent="0.25">
      <c r="A84263">
        <v>323142</v>
      </c>
      <c r="B84263" t="s">
        <v>229011</v>
      </c>
      <c r="D84263" t="s">
        <v>229012</v>
      </c>
      <c r="E84263" t="s">
        <v>229013</v>
      </c>
    </row>
    <row r="84264" spans="1:5" x14ac:dyDescent="0.25">
      <c r="A84264">
        <v>323148</v>
      </c>
      <c r="B84264" t="s">
        <v>229014</v>
      </c>
      <c r="D84264" t="s">
        <v>229015</v>
      </c>
    </row>
    <row r="84265" spans="1:5" x14ac:dyDescent="0.25">
      <c r="A84265">
        <v>323153</v>
      </c>
      <c r="B84265" t="s">
        <v>229016</v>
      </c>
      <c r="D84265" t="s">
        <v>229017</v>
      </c>
      <c r="E84265" t="s">
        <v>229018</v>
      </c>
    </row>
    <row r="84266" spans="1:5" x14ac:dyDescent="0.25">
      <c r="A84266">
        <v>323155</v>
      </c>
      <c r="B84266" t="s">
        <v>229019</v>
      </c>
      <c r="D84266" t="s">
        <v>229020</v>
      </c>
    </row>
    <row r="84267" spans="1:5" x14ac:dyDescent="0.25">
      <c r="A84267">
        <v>323161</v>
      </c>
      <c r="B84267" t="s">
        <v>229021</v>
      </c>
      <c r="D84267" t="s">
        <v>229022</v>
      </c>
    </row>
    <row r="84268" spans="1:5" x14ac:dyDescent="0.25">
      <c r="A84268">
        <v>323171</v>
      </c>
      <c r="B84268" t="s">
        <v>229023</v>
      </c>
      <c r="C84268" t="s">
        <v>229024</v>
      </c>
      <c r="D84268" t="s">
        <v>229025</v>
      </c>
      <c r="E84268" t="s">
        <v>229026</v>
      </c>
    </row>
    <row r="84269" spans="1:5" x14ac:dyDescent="0.25">
      <c r="A84269">
        <v>323172</v>
      </c>
      <c r="B84269" t="s">
        <v>229027</v>
      </c>
      <c r="D84269" t="s">
        <v>229028</v>
      </c>
      <c r="E84269" t="s">
        <v>229029</v>
      </c>
    </row>
    <row r="84270" spans="1:5" x14ac:dyDescent="0.25">
      <c r="A84270">
        <v>323173</v>
      </c>
      <c r="B84270" t="s">
        <v>229030</v>
      </c>
      <c r="C84270" t="s">
        <v>128108</v>
      </c>
      <c r="D84270" t="s">
        <v>229031</v>
      </c>
      <c r="E84270" t="s">
        <v>229032</v>
      </c>
    </row>
    <row r="84271" spans="1:5" x14ac:dyDescent="0.25">
      <c r="A84271">
        <v>323175</v>
      </c>
      <c r="B84271" t="s">
        <v>229033</v>
      </c>
      <c r="D84271" t="s">
        <v>229034</v>
      </c>
    </row>
    <row r="84272" spans="1:5" x14ac:dyDescent="0.25">
      <c r="A84272">
        <v>323179</v>
      </c>
      <c r="B84272" t="s">
        <v>229035</v>
      </c>
      <c r="D84272" t="s">
        <v>229036</v>
      </c>
    </row>
    <row r="84273" spans="1:5" x14ac:dyDescent="0.25">
      <c r="A84273">
        <v>323203</v>
      </c>
      <c r="B84273" t="s">
        <v>229037</v>
      </c>
      <c r="D84273" t="s">
        <v>229038</v>
      </c>
      <c r="E84273" t="s">
        <v>229039</v>
      </c>
    </row>
    <row r="84274" spans="1:5" x14ac:dyDescent="0.25">
      <c r="A84274">
        <v>323210</v>
      </c>
      <c r="B84274" t="s">
        <v>229040</v>
      </c>
      <c r="C84274" t="s">
        <v>229041</v>
      </c>
      <c r="D84274" t="s">
        <v>229042</v>
      </c>
      <c r="E84274" t="s">
        <v>229043</v>
      </c>
    </row>
    <row r="84275" spans="1:5" x14ac:dyDescent="0.25">
      <c r="A84275">
        <v>323218</v>
      </c>
      <c r="B84275" t="s">
        <v>229044</v>
      </c>
      <c r="D84275" t="s">
        <v>229045</v>
      </c>
      <c r="E84275" t="s">
        <v>229046</v>
      </c>
    </row>
    <row r="84276" spans="1:5" x14ac:dyDescent="0.25">
      <c r="A84276">
        <v>323233</v>
      </c>
      <c r="B84276" t="s">
        <v>229047</v>
      </c>
      <c r="D84276" t="s">
        <v>229048</v>
      </c>
    </row>
    <row r="84277" spans="1:5" x14ac:dyDescent="0.25">
      <c r="A84277">
        <v>323234</v>
      </c>
      <c r="B84277" t="s">
        <v>229049</v>
      </c>
      <c r="C84277" t="s">
        <v>229050</v>
      </c>
      <c r="D84277" t="s">
        <v>229051</v>
      </c>
    </row>
    <row r="84278" spans="1:5" x14ac:dyDescent="0.25">
      <c r="A84278">
        <v>323241</v>
      </c>
      <c r="B84278" t="s">
        <v>229052</v>
      </c>
      <c r="D84278" t="s">
        <v>229053</v>
      </c>
      <c r="E84278" t="s">
        <v>10</v>
      </c>
    </row>
    <row r="84279" spans="1:5" x14ac:dyDescent="0.25">
      <c r="A84279">
        <v>323250</v>
      </c>
      <c r="B84279" t="s">
        <v>229054</v>
      </c>
      <c r="D84279" t="s">
        <v>229055</v>
      </c>
      <c r="E84279" t="s">
        <v>229056</v>
      </c>
    </row>
    <row r="84280" spans="1:5" x14ac:dyDescent="0.25">
      <c r="A84280">
        <v>323258</v>
      </c>
      <c r="B84280" t="s">
        <v>229057</v>
      </c>
      <c r="D84280" t="s">
        <v>229058</v>
      </c>
    </row>
    <row r="84281" spans="1:5" x14ac:dyDescent="0.25">
      <c r="A84281">
        <v>323267</v>
      </c>
      <c r="B84281" t="s">
        <v>229059</v>
      </c>
      <c r="D84281" t="s">
        <v>229060</v>
      </c>
      <c r="E84281" t="s">
        <v>229061</v>
      </c>
    </row>
    <row r="84282" spans="1:5" x14ac:dyDescent="0.25">
      <c r="A84282">
        <v>323268</v>
      </c>
      <c r="B84282" t="s">
        <v>229062</v>
      </c>
      <c r="D84282" t="s">
        <v>229063</v>
      </c>
    </row>
    <row r="84283" spans="1:5" x14ac:dyDescent="0.25">
      <c r="A84283">
        <v>323272</v>
      </c>
      <c r="B84283" t="s">
        <v>229064</v>
      </c>
      <c r="C84283" t="s">
        <v>161293</v>
      </c>
      <c r="D84283" t="s">
        <v>229065</v>
      </c>
      <c r="E84283" t="s">
        <v>229066</v>
      </c>
    </row>
    <row r="84284" spans="1:5" x14ac:dyDescent="0.25">
      <c r="A84284">
        <v>323275</v>
      </c>
      <c r="B84284" t="s">
        <v>229067</v>
      </c>
      <c r="D84284" t="s">
        <v>229068</v>
      </c>
      <c r="E84284" t="s">
        <v>229069</v>
      </c>
    </row>
    <row r="84285" spans="1:5" x14ac:dyDescent="0.25">
      <c r="A84285">
        <v>323277</v>
      </c>
      <c r="B84285" t="s">
        <v>229070</v>
      </c>
      <c r="D84285" t="s">
        <v>229071</v>
      </c>
    </row>
    <row r="84286" spans="1:5" x14ac:dyDescent="0.25">
      <c r="A84286">
        <v>323296</v>
      </c>
      <c r="B84286" t="s">
        <v>229072</v>
      </c>
      <c r="C84286" t="s">
        <v>229073</v>
      </c>
      <c r="D84286" t="s">
        <v>229074</v>
      </c>
      <c r="E84286" t="s">
        <v>10</v>
      </c>
    </row>
    <row r="84287" spans="1:5" x14ac:dyDescent="0.25">
      <c r="A84287">
        <v>323301</v>
      </c>
      <c r="B84287" t="s">
        <v>229075</v>
      </c>
      <c r="D84287" t="s">
        <v>229076</v>
      </c>
    </row>
    <row r="84288" spans="1:5" x14ac:dyDescent="0.25">
      <c r="A84288">
        <v>323308</v>
      </c>
      <c r="B84288" t="s">
        <v>229077</v>
      </c>
      <c r="D84288" t="s">
        <v>229078</v>
      </c>
    </row>
    <row r="84289" spans="1:5" x14ac:dyDescent="0.25">
      <c r="A84289">
        <v>323309</v>
      </c>
      <c r="B84289" t="s">
        <v>229079</v>
      </c>
      <c r="D84289" t="s">
        <v>229080</v>
      </c>
    </row>
    <row r="84290" spans="1:5" x14ac:dyDescent="0.25">
      <c r="A84290">
        <v>323314</v>
      </c>
      <c r="B84290" t="s">
        <v>229081</v>
      </c>
      <c r="C84290" t="s">
        <v>79887</v>
      </c>
      <c r="D84290" t="s">
        <v>229082</v>
      </c>
      <c r="E84290" t="s">
        <v>229083</v>
      </c>
    </row>
    <row r="84291" spans="1:5" x14ac:dyDescent="0.25">
      <c r="A84291">
        <v>323318</v>
      </c>
      <c r="B84291" t="s">
        <v>229084</v>
      </c>
      <c r="D84291" t="s">
        <v>229085</v>
      </c>
    </row>
    <row r="84292" spans="1:5" x14ac:dyDescent="0.25">
      <c r="A84292">
        <v>323325</v>
      </c>
      <c r="B84292" t="s">
        <v>229086</v>
      </c>
      <c r="D84292" t="s">
        <v>229087</v>
      </c>
      <c r="E84292" t="s">
        <v>229088</v>
      </c>
    </row>
    <row r="84293" spans="1:5" x14ac:dyDescent="0.25">
      <c r="A84293">
        <v>323330</v>
      </c>
      <c r="B84293" t="s">
        <v>229089</v>
      </c>
      <c r="D84293" t="s">
        <v>229090</v>
      </c>
      <c r="E84293" t="s">
        <v>229091</v>
      </c>
    </row>
    <row r="84294" spans="1:5" x14ac:dyDescent="0.25">
      <c r="A84294">
        <v>323333</v>
      </c>
      <c r="B84294" t="s">
        <v>229092</v>
      </c>
      <c r="D84294" t="s">
        <v>229093</v>
      </c>
      <c r="E84294" t="s">
        <v>229094</v>
      </c>
    </row>
    <row r="84295" spans="1:5" x14ac:dyDescent="0.25">
      <c r="A84295">
        <v>323338</v>
      </c>
      <c r="B84295" t="s">
        <v>229095</v>
      </c>
      <c r="C84295" t="s">
        <v>151733</v>
      </c>
      <c r="D84295" t="s">
        <v>229096</v>
      </c>
    </row>
    <row r="84296" spans="1:5" x14ac:dyDescent="0.25">
      <c r="A84296">
        <v>323363</v>
      </c>
      <c r="B84296" t="s">
        <v>229097</v>
      </c>
      <c r="C84296" t="s">
        <v>110033</v>
      </c>
      <c r="D84296" t="s">
        <v>229098</v>
      </c>
      <c r="E84296" t="s">
        <v>10</v>
      </c>
    </row>
    <row r="84297" spans="1:5" x14ac:dyDescent="0.25">
      <c r="A84297">
        <v>323365</v>
      </c>
      <c r="B84297" t="s">
        <v>229099</v>
      </c>
      <c r="C84297" t="s">
        <v>229100</v>
      </c>
      <c r="D84297" t="s">
        <v>229101</v>
      </c>
    </row>
    <row r="84298" spans="1:5" x14ac:dyDescent="0.25">
      <c r="A84298">
        <v>323367</v>
      </c>
      <c r="B84298" t="s">
        <v>229102</v>
      </c>
      <c r="D84298" t="s">
        <v>229103</v>
      </c>
      <c r="E84298" t="s">
        <v>229104</v>
      </c>
    </row>
    <row r="84299" spans="1:5" x14ac:dyDescent="0.25">
      <c r="A84299">
        <v>323373</v>
      </c>
      <c r="B84299" t="s">
        <v>229105</v>
      </c>
      <c r="D84299" t="s">
        <v>229106</v>
      </c>
      <c r="E84299" t="s">
        <v>229107</v>
      </c>
    </row>
    <row r="84300" spans="1:5" x14ac:dyDescent="0.25">
      <c r="A84300">
        <v>323375</v>
      </c>
      <c r="B84300" t="s">
        <v>229108</v>
      </c>
      <c r="C84300" t="s">
        <v>229109</v>
      </c>
      <c r="D84300" t="s">
        <v>229110</v>
      </c>
      <c r="E84300" t="s">
        <v>229111</v>
      </c>
    </row>
    <row r="84301" spans="1:5" x14ac:dyDescent="0.25">
      <c r="A84301">
        <v>323377</v>
      </c>
      <c r="B84301" t="s">
        <v>229112</v>
      </c>
      <c r="D84301" t="s">
        <v>229113</v>
      </c>
    </row>
    <row r="84302" spans="1:5" x14ac:dyDescent="0.25">
      <c r="A84302">
        <v>323387</v>
      </c>
      <c r="B84302" t="s">
        <v>229114</v>
      </c>
      <c r="C84302" t="s">
        <v>229115</v>
      </c>
      <c r="D84302" t="s">
        <v>229116</v>
      </c>
      <c r="E84302" t="s">
        <v>229117</v>
      </c>
    </row>
    <row r="84303" spans="1:5" x14ac:dyDescent="0.25">
      <c r="A84303">
        <v>323409</v>
      </c>
      <c r="B84303" t="s">
        <v>229118</v>
      </c>
      <c r="D84303" t="s">
        <v>229119</v>
      </c>
      <c r="E84303" t="s">
        <v>229120</v>
      </c>
    </row>
    <row r="84304" spans="1:5" x14ac:dyDescent="0.25">
      <c r="A84304">
        <v>323410</v>
      </c>
      <c r="B84304" t="s">
        <v>229121</v>
      </c>
      <c r="D84304" t="s">
        <v>229122</v>
      </c>
    </row>
    <row r="84305" spans="1:5" x14ac:dyDescent="0.25">
      <c r="A84305">
        <v>323413</v>
      </c>
      <c r="B84305" t="s">
        <v>229123</v>
      </c>
      <c r="D84305" t="s">
        <v>229124</v>
      </c>
    </row>
    <row r="84306" spans="1:5" x14ac:dyDescent="0.25">
      <c r="A84306">
        <v>323418</v>
      </c>
      <c r="B84306" t="s">
        <v>229125</v>
      </c>
      <c r="C84306" t="s">
        <v>229126</v>
      </c>
      <c r="D84306" t="s">
        <v>229127</v>
      </c>
    </row>
    <row r="84307" spans="1:5" x14ac:dyDescent="0.25">
      <c r="A84307">
        <v>323422</v>
      </c>
      <c r="B84307" t="s">
        <v>229128</v>
      </c>
      <c r="C84307" t="s">
        <v>229129</v>
      </c>
      <c r="D84307" t="s">
        <v>229130</v>
      </c>
      <c r="E84307" t="s">
        <v>10</v>
      </c>
    </row>
    <row r="84308" spans="1:5" x14ac:dyDescent="0.25">
      <c r="A84308">
        <v>323434</v>
      </c>
      <c r="B84308" t="s">
        <v>229131</v>
      </c>
      <c r="D84308" t="s">
        <v>229132</v>
      </c>
    </row>
    <row r="84309" spans="1:5" x14ac:dyDescent="0.25">
      <c r="A84309">
        <v>323435</v>
      </c>
      <c r="B84309" t="s">
        <v>229133</v>
      </c>
      <c r="D84309" t="s">
        <v>229134</v>
      </c>
      <c r="E84309" t="s">
        <v>229135</v>
      </c>
    </row>
    <row r="84310" spans="1:5" x14ac:dyDescent="0.25">
      <c r="A84310">
        <v>323449</v>
      </c>
      <c r="B84310" t="s">
        <v>229136</v>
      </c>
      <c r="D84310" t="s">
        <v>229137</v>
      </c>
      <c r="E84310" t="s">
        <v>10</v>
      </c>
    </row>
    <row r="84311" spans="1:5" x14ac:dyDescent="0.25">
      <c r="A84311">
        <v>323452</v>
      </c>
      <c r="B84311" t="s">
        <v>229138</v>
      </c>
      <c r="D84311" t="s">
        <v>229139</v>
      </c>
      <c r="E84311" t="s">
        <v>229140</v>
      </c>
    </row>
    <row r="84312" spans="1:5" x14ac:dyDescent="0.25">
      <c r="A84312">
        <v>323454</v>
      </c>
      <c r="B84312" t="s">
        <v>229141</v>
      </c>
      <c r="D84312" t="s">
        <v>229142</v>
      </c>
      <c r="E84312" t="s">
        <v>229143</v>
      </c>
    </row>
    <row r="84313" spans="1:5" x14ac:dyDescent="0.25">
      <c r="A84313">
        <v>323465</v>
      </c>
      <c r="B84313" t="s">
        <v>229144</v>
      </c>
      <c r="C84313" t="s">
        <v>229145</v>
      </c>
      <c r="D84313" t="s">
        <v>229146</v>
      </c>
      <c r="E84313" t="s">
        <v>229147</v>
      </c>
    </row>
    <row r="84314" spans="1:5" x14ac:dyDescent="0.25">
      <c r="A84314">
        <v>323487</v>
      </c>
      <c r="B84314" t="s">
        <v>229148</v>
      </c>
      <c r="C84314" t="s">
        <v>17055</v>
      </c>
      <c r="D84314" t="s">
        <v>229149</v>
      </c>
      <c r="E84314" t="s">
        <v>229150</v>
      </c>
    </row>
    <row r="84315" spans="1:5" x14ac:dyDescent="0.25">
      <c r="A84315">
        <v>323498</v>
      </c>
      <c r="B84315" t="s">
        <v>229151</v>
      </c>
      <c r="D84315" t="s">
        <v>229152</v>
      </c>
      <c r="E84315" t="s">
        <v>10</v>
      </c>
    </row>
    <row r="84316" spans="1:5" x14ac:dyDescent="0.25">
      <c r="A84316">
        <v>323515</v>
      </c>
      <c r="B84316" t="s">
        <v>229153</v>
      </c>
      <c r="C84316" t="s">
        <v>37406</v>
      </c>
      <c r="D84316" t="s">
        <v>229154</v>
      </c>
    </row>
    <row r="84317" spans="1:5" x14ac:dyDescent="0.25">
      <c r="A84317">
        <v>323523</v>
      </c>
      <c r="B84317" t="s">
        <v>229155</v>
      </c>
      <c r="C84317" t="s">
        <v>150974</v>
      </c>
      <c r="D84317" t="s">
        <v>229156</v>
      </c>
    </row>
    <row r="84318" spans="1:5" x14ac:dyDescent="0.25">
      <c r="A84318">
        <v>323532</v>
      </c>
      <c r="B84318" t="s">
        <v>229157</v>
      </c>
      <c r="D84318" t="s">
        <v>229158</v>
      </c>
    </row>
    <row r="84319" spans="1:5" x14ac:dyDescent="0.25">
      <c r="A84319">
        <v>323534</v>
      </c>
      <c r="B84319" t="s">
        <v>229159</v>
      </c>
      <c r="D84319" t="s">
        <v>229160</v>
      </c>
    </row>
    <row r="84320" spans="1:5" x14ac:dyDescent="0.25">
      <c r="A84320">
        <v>323549</v>
      </c>
      <c r="B84320" t="s">
        <v>229161</v>
      </c>
      <c r="D84320" t="s">
        <v>229162</v>
      </c>
    </row>
    <row r="84321" spans="1:5" x14ac:dyDescent="0.25">
      <c r="A84321">
        <v>323550</v>
      </c>
      <c r="B84321" t="s">
        <v>229163</v>
      </c>
      <c r="D84321" t="s">
        <v>229164</v>
      </c>
    </row>
    <row r="84322" spans="1:5" x14ac:dyDescent="0.25">
      <c r="A84322">
        <v>323570</v>
      </c>
      <c r="B84322" t="s">
        <v>229165</v>
      </c>
      <c r="D84322" t="s">
        <v>229166</v>
      </c>
    </row>
    <row r="84323" spans="1:5" x14ac:dyDescent="0.25">
      <c r="A84323">
        <v>323572</v>
      </c>
      <c r="B84323" t="s">
        <v>229167</v>
      </c>
      <c r="C84323" t="s">
        <v>229168</v>
      </c>
      <c r="D84323" t="s">
        <v>229169</v>
      </c>
      <c r="E84323" t="s">
        <v>229170</v>
      </c>
    </row>
    <row r="84324" spans="1:5" x14ac:dyDescent="0.25">
      <c r="A84324">
        <v>323582</v>
      </c>
      <c r="B84324" t="s">
        <v>229171</v>
      </c>
      <c r="C84324" t="s">
        <v>229172</v>
      </c>
      <c r="D84324" t="s">
        <v>229173</v>
      </c>
    </row>
    <row r="84325" spans="1:5" x14ac:dyDescent="0.25">
      <c r="A84325">
        <v>323592</v>
      </c>
      <c r="B84325" t="s">
        <v>229174</v>
      </c>
      <c r="D84325" t="s">
        <v>229175</v>
      </c>
      <c r="E84325" t="s">
        <v>10</v>
      </c>
    </row>
    <row r="84326" spans="1:5" x14ac:dyDescent="0.25">
      <c r="A84326">
        <v>323602</v>
      </c>
      <c r="B84326" t="s">
        <v>229176</v>
      </c>
      <c r="D84326" t="s">
        <v>229177</v>
      </c>
    </row>
    <row r="84327" spans="1:5" x14ac:dyDescent="0.25">
      <c r="A84327">
        <v>323614</v>
      </c>
      <c r="B84327" t="s">
        <v>229178</v>
      </c>
      <c r="D84327" t="s">
        <v>229179</v>
      </c>
      <c r="E84327" t="s">
        <v>229180</v>
      </c>
    </row>
    <row r="84328" spans="1:5" x14ac:dyDescent="0.25">
      <c r="A84328">
        <v>323643</v>
      </c>
      <c r="B84328" t="s">
        <v>229181</v>
      </c>
      <c r="C84328" t="s">
        <v>3030</v>
      </c>
      <c r="D84328" t="s">
        <v>229182</v>
      </c>
    </row>
    <row r="84329" spans="1:5" x14ac:dyDescent="0.25">
      <c r="A84329">
        <v>323652</v>
      </c>
      <c r="B84329" t="s">
        <v>229183</v>
      </c>
      <c r="D84329" t="s">
        <v>229184</v>
      </c>
      <c r="E84329" t="s">
        <v>229185</v>
      </c>
    </row>
    <row r="84330" spans="1:5" x14ac:dyDescent="0.25">
      <c r="A84330">
        <v>323668</v>
      </c>
      <c r="B84330" t="s">
        <v>229186</v>
      </c>
      <c r="C84330" t="s">
        <v>102988</v>
      </c>
      <c r="D84330" t="s">
        <v>229187</v>
      </c>
      <c r="E84330" t="s">
        <v>229188</v>
      </c>
    </row>
    <row r="84331" spans="1:5" x14ac:dyDescent="0.25">
      <c r="A84331">
        <v>323672</v>
      </c>
      <c r="B84331" t="s">
        <v>229189</v>
      </c>
      <c r="D84331" t="s">
        <v>229190</v>
      </c>
    </row>
    <row r="84332" spans="1:5" x14ac:dyDescent="0.25">
      <c r="A84332">
        <v>323674</v>
      </c>
      <c r="B84332" t="s">
        <v>229191</v>
      </c>
      <c r="D84332" t="s">
        <v>229192</v>
      </c>
      <c r="E84332" t="s">
        <v>229193</v>
      </c>
    </row>
    <row r="84333" spans="1:5" x14ac:dyDescent="0.25">
      <c r="A84333">
        <v>323679</v>
      </c>
      <c r="B84333" t="s">
        <v>229194</v>
      </c>
      <c r="C84333" t="s">
        <v>229195</v>
      </c>
      <c r="D84333" t="s">
        <v>229196</v>
      </c>
    </row>
    <row r="84334" spans="1:5" x14ac:dyDescent="0.25">
      <c r="A84334">
        <v>323686</v>
      </c>
      <c r="B84334" t="s">
        <v>229197</v>
      </c>
      <c r="C84334" t="s">
        <v>229198</v>
      </c>
      <c r="D84334" t="s">
        <v>229199</v>
      </c>
      <c r="E84334" t="s">
        <v>229200</v>
      </c>
    </row>
    <row r="84335" spans="1:5" x14ac:dyDescent="0.25">
      <c r="A84335">
        <v>323688</v>
      </c>
      <c r="B84335" t="s">
        <v>229201</v>
      </c>
      <c r="D84335" t="s">
        <v>229202</v>
      </c>
    </row>
    <row r="84336" spans="1:5" x14ac:dyDescent="0.25">
      <c r="A84336">
        <v>323691</v>
      </c>
      <c r="B84336" t="s">
        <v>229203</v>
      </c>
      <c r="D84336" t="s">
        <v>229204</v>
      </c>
    </row>
    <row r="84337" spans="1:5" x14ac:dyDescent="0.25">
      <c r="A84337">
        <v>323695</v>
      </c>
      <c r="B84337" t="s">
        <v>229205</v>
      </c>
      <c r="D84337" t="s">
        <v>229206</v>
      </c>
    </row>
    <row r="84338" spans="1:5" x14ac:dyDescent="0.25">
      <c r="A84338">
        <v>323700</v>
      </c>
      <c r="B84338" t="s">
        <v>229207</v>
      </c>
      <c r="D84338" t="s">
        <v>229208</v>
      </c>
      <c r="E84338" t="s">
        <v>229209</v>
      </c>
    </row>
    <row r="84339" spans="1:5" x14ac:dyDescent="0.25">
      <c r="A84339">
        <v>323705</v>
      </c>
      <c r="B84339" t="s">
        <v>229210</v>
      </c>
      <c r="D84339" t="s">
        <v>229211</v>
      </c>
    </row>
    <row r="84340" spans="1:5" x14ac:dyDescent="0.25">
      <c r="A84340">
        <v>323706</v>
      </c>
      <c r="B84340" t="s">
        <v>229212</v>
      </c>
      <c r="C84340" t="s">
        <v>225428</v>
      </c>
      <c r="D84340" t="s">
        <v>229213</v>
      </c>
    </row>
    <row r="84341" spans="1:5" x14ac:dyDescent="0.25">
      <c r="A84341">
        <v>323721</v>
      </c>
      <c r="B84341" t="s">
        <v>229214</v>
      </c>
      <c r="D84341" t="s">
        <v>229215</v>
      </c>
      <c r="E84341" t="s">
        <v>229216</v>
      </c>
    </row>
    <row r="84342" spans="1:5" x14ac:dyDescent="0.25">
      <c r="A84342">
        <v>323723</v>
      </c>
      <c r="B84342" t="s">
        <v>229217</v>
      </c>
      <c r="C84342" t="s">
        <v>229218</v>
      </c>
      <c r="D84342" t="s">
        <v>229219</v>
      </c>
      <c r="E84342" t="s">
        <v>229220</v>
      </c>
    </row>
    <row r="84343" spans="1:5" x14ac:dyDescent="0.25">
      <c r="A84343">
        <v>323728</v>
      </c>
      <c r="B84343" t="s">
        <v>229221</v>
      </c>
      <c r="C84343" t="s">
        <v>229222</v>
      </c>
      <c r="D84343" t="s">
        <v>229223</v>
      </c>
      <c r="E84343" t="s">
        <v>10</v>
      </c>
    </row>
    <row r="84344" spans="1:5" x14ac:dyDescent="0.25">
      <c r="A84344">
        <v>323736</v>
      </c>
      <c r="B84344" t="s">
        <v>229224</v>
      </c>
      <c r="C84344" t="s">
        <v>227196</v>
      </c>
      <c r="D84344" t="s">
        <v>229225</v>
      </c>
    </row>
    <row r="84345" spans="1:5" x14ac:dyDescent="0.25">
      <c r="A84345">
        <v>323741</v>
      </c>
      <c r="B84345" t="s">
        <v>229226</v>
      </c>
      <c r="C84345" t="s">
        <v>128556</v>
      </c>
      <c r="D84345" t="s">
        <v>229227</v>
      </c>
      <c r="E84345" t="s">
        <v>229228</v>
      </c>
    </row>
    <row r="84346" spans="1:5" x14ac:dyDescent="0.25">
      <c r="A84346">
        <v>323758</v>
      </c>
      <c r="B84346" t="s">
        <v>229229</v>
      </c>
      <c r="D84346" t="s">
        <v>229230</v>
      </c>
      <c r="E84346" t="s">
        <v>10</v>
      </c>
    </row>
    <row r="84347" spans="1:5" x14ac:dyDescent="0.25">
      <c r="A84347">
        <v>323765</v>
      </c>
      <c r="B84347" t="s">
        <v>229231</v>
      </c>
      <c r="C84347" t="s">
        <v>127104</v>
      </c>
      <c r="D84347" t="s">
        <v>229232</v>
      </c>
      <c r="E84347" t="s">
        <v>229233</v>
      </c>
    </row>
    <row r="84348" spans="1:5" x14ac:dyDescent="0.25">
      <c r="A84348">
        <v>323773</v>
      </c>
      <c r="B84348" t="s">
        <v>229234</v>
      </c>
      <c r="C84348" t="s">
        <v>229235</v>
      </c>
      <c r="D84348" t="s">
        <v>229236</v>
      </c>
      <c r="E84348" t="s">
        <v>229237</v>
      </c>
    </row>
    <row r="84349" spans="1:5" x14ac:dyDescent="0.25">
      <c r="A84349">
        <v>323775</v>
      </c>
      <c r="B84349" t="s">
        <v>229238</v>
      </c>
      <c r="D84349" t="s">
        <v>229239</v>
      </c>
      <c r="E84349" t="s">
        <v>229240</v>
      </c>
    </row>
    <row r="84350" spans="1:5" x14ac:dyDescent="0.25">
      <c r="A84350">
        <v>323791</v>
      </c>
      <c r="B84350" t="s">
        <v>229241</v>
      </c>
      <c r="C84350" t="s">
        <v>58120</v>
      </c>
      <c r="D84350" t="s">
        <v>229242</v>
      </c>
    </row>
    <row r="84351" spans="1:5" x14ac:dyDescent="0.25">
      <c r="A84351">
        <v>323796</v>
      </c>
      <c r="B84351" t="s">
        <v>229243</v>
      </c>
      <c r="C84351" t="s">
        <v>229244</v>
      </c>
      <c r="D84351" t="s">
        <v>229245</v>
      </c>
      <c r="E84351" t="s">
        <v>229246</v>
      </c>
    </row>
    <row r="84352" spans="1:5" x14ac:dyDescent="0.25">
      <c r="A84352">
        <v>323799</v>
      </c>
      <c r="B84352" t="s">
        <v>229247</v>
      </c>
      <c r="D84352" t="s">
        <v>229248</v>
      </c>
    </row>
    <row r="84353" spans="1:5" x14ac:dyDescent="0.25">
      <c r="A84353">
        <v>323801</v>
      </c>
      <c r="B84353" t="s">
        <v>229249</v>
      </c>
      <c r="C84353" t="s">
        <v>229250</v>
      </c>
      <c r="D84353" t="s">
        <v>229251</v>
      </c>
    </row>
    <row r="84354" spans="1:5" x14ac:dyDescent="0.25">
      <c r="A84354">
        <v>323806</v>
      </c>
      <c r="B84354" t="s">
        <v>229252</v>
      </c>
      <c r="D84354" t="s">
        <v>229253</v>
      </c>
    </row>
    <row r="84355" spans="1:5" x14ac:dyDescent="0.25">
      <c r="A84355">
        <v>323814</v>
      </c>
      <c r="B84355" t="s">
        <v>229254</v>
      </c>
      <c r="D84355" t="s">
        <v>229255</v>
      </c>
    </row>
    <row r="84356" spans="1:5" x14ac:dyDescent="0.25">
      <c r="A84356">
        <v>323815</v>
      </c>
      <c r="B84356" t="s">
        <v>229256</v>
      </c>
      <c r="D84356" t="s">
        <v>229257</v>
      </c>
      <c r="E84356" t="s">
        <v>229258</v>
      </c>
    </row>
    <row r="84357" spans="1:5" x14ac:dyDescent="0.25">
      <c r="A84357">
        <v>323820</v>
      </c>
      <c r="B84357" t="s">
        <v>229259</v>
      </c>
      <c r="C84357" t="s">
        <v>229260</v>
      </c>
      <c r="D84357" t="s">
        <v>229261</v>
      </c>
      <c r="E84357" t="s">
        <v>229262</v>
      </c>
    </row>
    <row r="84358" spans="1:5" x14ac:dyDescent="0.25">
      <c r="A84358">
        <v>323824</v>
      </c>
      <c r="B84358" t="s">
        <v>229263</v>
      </c>
      <c r="C84358" t="s">
        <v>229264</v>
      </c>
      <c r="D84358" t="s">
        <v>229265</v>
      </c>
    </row>
    <row r="84359" spans="1:5" x14ac:dyDescent="0.25">
      <c r="A84359">
        <v>323825</v>
      </c>
      <c r="B84359" t="s">
        <v>229266</v>
      </c>
      <c r="D84359" t="s">
        <v>229267</v>
      </c>
    </row>
    <row r="84360" spans="1:5" x14ac:dyDescent="0.25">
      <c r="A84360">
        <v>323829</v>
      </c>
      <c r="B84360" t="s">
        <v>229268</v>
      </c>
      <c r="C84360" t="s">
        <v>1636</v>
      </c>
      <c r="D84360" t="s">
        <v>229269</v>
      </c>
      <c r="E84360" t="s">
        <v>57222</v>
      </c>
    </row>
    <row r="84361" spans="1:5" x14ac:dyDescent="0.25">
      <c r="A84361">
        <v>323838</v>
      </c>
      <c r="B84361" t="s">
        <v>229270</v>
      </c>
      <c r="D84361" t="s">
        <v>229271</v>
      </c>
    </row>
    <row r="84362" spans="1:5" x14ac:dyDescent="0.25">
      <c r="A84362">
        <v>323840</v>
      </c>
      <c r="B84362" t="s">
        <v>229272</v>
      </c>
      <c r="D84362" t="s">
        <v>229273</v>
      </c>
      <c r="E84362" t="s">
        <v>229274</v>
      </c>
    </row>
    <row r="84363" spans="1:5" x14ac:dyDescent="0.25">
      <c r="A84363">
        <v>323844</v>
      </c>
      <c r="B84363" t="s">
        <v>229275</v>
      </c>
      <c r="D84363" t="s">
        <v>229276</v>
      </c>
      <c r="E84363" t="s">
        <v>10</v>
      </c>
    </row>
    <row r="84364" spans="1:5" x14ac:dyDescent="0.25">
      <c r="A84364">
        <v>323851</v>
      </c>
      <c r="B84364" t="s">
        <v>229277</v>
      </c>
      <c r="D84364" t="s">
        <v>229278</v>
      </c>
    </row>
    <row r="84365" spans="1:5" x14ac:dyDescent="0.25">
      <c r="A84365">
        <v>323859</v>
      </c>
      <c r="B84365" t="s">
        <v>229279</v>
      </c>
      <c r="D84365" t="s">
        <v>229280</v>
      </c>
    </row>
    <row r="84366" spans="1:5" x14ac:dyDescent="0.25">
      <c r="A84366">
        <v>323862</v>
      </c>
      <c r="B84366" t="s">
        <v>229281</v>
      </c>
      <c r="D84366" t="s">
        <v>229282</v>
      </c>
      <c r="E84366" t="s">
        <v>229283</v>
      </c>
    </row>
    <row r="84367" spans="1:5" x14ac:dyDescent="0.25">
      <c r="A84367">
        <v>323871</v>
      </c>
      <c r="B84367" t="s">
        <v>229284</v>
      </c>
      <c r="C84367" t="s">
        <v>229285</v>
      </c>
      <c r="D84367" t="s">
        <v>229286</v>
      </c>
      <c r="E84367" t="s">
        <v>229287</v>
      </c>
    </row>
    <row r="84368" spans="1:5" x14ac:dyDescent="0.25">
      <c r="A84368">
        <v>323876</v>
      </c>
      <c r="B84368" t="s">
        <v>229288</v>
      </c>
      <c r="C84368" t="s">
        <v>10237</v>
      </c>
      <c r="D84368" t="s">
        <v>229289</v>
      </c>
      <c r="E84368" t="s">
        <v>15589</v>
      </c>
    </row>
    <row r="84369" spans="1:5" x14ac:dyDescent="0.25">
      <c r="A84369">
        <v>323881</v>
      </c>
      <c r="B84369" t="s">
        <v>229290</v>
      </c>
      <c r="D84369" t="s">
        <v>229291</v>
      </c>
    </row>
    <row r="84370" spans="1:5" x14ac:dyDescent="0.25">
      <c r="A84370">
        <v>323884</v>
      </c>
      <c r="B84370" t="s">
        <v>229292</v>
      </c>
      <c r="D84370" t="s">
        <v>229293</v>
      </c>
      <c r="E84370" t="s">
        <v>229294</v>
      </c>
    </row>
    <row r="84371" spans="1:5" x14ac:dyDescent="0.25">
      <c r="A84371">
        <v>323887</v>
      </c>
      <c r="B84371" t="s">
        <v>229295</v>
      </c>
      <c r="C84371" t="s">
        <v>21170</v>
      </c>
      <c r="D84371" t="s">
        <v>229296</v>
      </c>
    </row>
    <row r="84372" spans="1:5" x14ac:dyDescent="0.25">
      <c r="A84372">
        <v>323897</v>
      </c>
      <c r="B84372" t="s">
        <v>229297</v>
      </c>
      <c r="D84372" t="s">
        <v>229298</v>
      </c>
    </row>
    <row r="84373" spans="1:5" x14ac:dyDescent="0.25">
      <c r="A84373">
        <v>323901</v>
      </c>
      <c r="B84373" t="s">
        <v>229299</v>
      </c>
      <c r="D84373" t="s">
        <v>229300</v>
      </c>
    </row>
    <row r="84374" spans="1:5" x14ac:dyDescent="0.25">
      <c r="A84374">
        <v>323914</v>
      </c>
      <c r="B84374" t="s">
        <v>229301</v>
      </c>
      <c r="D84374" t="s">
        <v>229302</v>
      </c>
    </row>
    <row r="84375" spans="1:5" x14ac:dyDescent="0.25">
      <c r="A84375">
        <v>323918</v>
      </c>
      <c r="B84375" t="s">
        <v>229303</v>
      </c>
      <c r="C84375" t="s">
        <v>229304</v>
      </c>
      <c r="D84375" t="s">
        <v>229305</v>
      </c>
    </row>
    <row r="84376" spans="1:5" x14ac:dyDescent="0.25">
      <c r="A84376">
        <v>323921</v>
      </c>
      <c r="B84376" t="s">
        <v>229306</v>
      </c>
      <c r="D84376" t="s">
        <v>229307</v>
      </c>
      <c r="E84376" t="s">
        <v>229308</v>
      </c>
    </row>
    <row r="84377" spans="1:5" x14ac:dyDescent="0.25">
      <c r="A84377">
        <v>323927</v>
      </c>
      <c r="B84377" t="s">
        <v>229309</v>
      </c>
      <c r="D84377" t="s">
        <v>229310</v>
      </c>
    </row>
    <row r="84378" spans="1:5" x14ac:dyDescent="0.25">
      <c r="A84378">
        <v>323928</v>
      </c>
      <c r="B84378" t="s">
        <v>229311</v>
      </c>
      <c r="C84378" t="s">
        <v>229312</v>
      </c>
      <c r="D84378" t="s">
        <v>229313</v>
      </c>
      <c r="E84378" t="s">
        <v>229314</v>
      </c>
    </row>
    <row r="84379" spans="1:5" x14ac:dyDescent="0.25">
      <c r="A84379">
        <v>323943</v>
      </c>
      <c r="B84379" t="s">
        <v>229315</v>
      </c>
      <c r="C84379" t="s">
        <v>229316</v>
      </c>
      <c r="D84379" t="s">
        <v>229317</v>
      </c>
      <c r="E84379" t="s">
        <v>229318</v>
      </c>
    </row>
    <row r="84380" spans="1:5" x14ac:dyDescent="0.25">
      <c r="A84380">
        <v>323946</v>
      </c>
      <c r="B84380" t="s">
        <v>229319</v>
      </c>
      <c r="D84380" t="s">
        <v>229320</v>
      </c>
    </row>
    <row r="84381" spans="1:5" x14ac:dyDescent="0.25">
      <c r="A84381">
        <v>323953</v>
      </c>
      <c r="B84381" t="s">
        <v>229321</v>
      </c>
      <c r="D84381" t="s">
        <v>229322</v>
      </c>
      <c r="E84381" t="s">
        <v>229323</v>
      </c>
    </row>
    <row r="84382" spans="1:5" x14ac:dyDescent="0.25">
      <c r="A84382">
        <v>323972</v>
      </c>
      <c r="B84382" t="s">
        <v>229324</v>
      </c>
      <c r="C84382" t="s">
        <v>206328</v>
      </c>
      <c r="D84382" t="s">
        <v>229325</v>
      </c>
    </row>
    <row r="84383" spans="1:5" x14ac:dyDescent="0.25">
      <c r="A84383">
        <v>323981</v>
      </c>
      <c r="B84383" t="s">
        <v>229326</v>
      </c>
      <c r="C84383" t="s">
        <v>1458</v>
      </c>
      <c r="D84383" t="s">
        <v>229327</v>
      </c>
    </row>
    <row r="84384" spans="1:5" x14ac:dyDescent="0.25">
      <c r="A84384">
        <v>323988</v>
      </c>
      <c r="B84384" t="s">
        <v>229328</v>
      </c>
      <c r="C84384" t="s">
        <v>229329</v>
      </c>
      <c r="D84384" t="s">
        <v>229330</v>
      </c>
    </row>
    <row r="84385" spans="1:5" x14ac:dyDescent="0.25">
      <c r="A84385">
        <v>323990</v>
      </c>
      <c r="B84385" t="s">
        <v>229331</v>
      </c>
      <c r="D84385" t="s">
        <v>229332</v>
      </c>
      <c r="E84385" t="s">
        <v>229333</v>
      </c>
    </row>
    <row r="84386" spans="1:5" x14ac:dyDescent="0.25">
      <c r="A84386">
        <v>323992</v>
      </c>
      <c r="B84386" t="s">
        <v>229334</v>
      </c>
      <c r="D84386" t="s">
        <v>229335</v>
      </c>
    </row>
    <row r="84387" spans="1:5" x14ac:dyDescent="0.25">
      <c r="A84387">
        <v>324007</v>
      </c>
      <c r="B84387" t="s">
        <v>229336</v>
      </c>
      <c r="D84387" t="s">
        <v>229337</v>
      </c>
    </row>
    <row r="84388" spans="1:5" x14ac:dyDescent="0.25">
      <c r="A84388">
        <v>324015</v>
      </c>
      <c r="B84388" t="s">
        <v>229338</v>
      </c>
      <c r="D84388" t="s">
        <v>229339</v>
      </c>
      <c r="E84388" t="s">
        <v>229340</v>
      </c>
    </row>
    <row r="84389" spans="1:5" x14ac:dyDescent="0.25">
      <c r="A84389">
        <v>324016</v>
      </c>
      <c r="B84389" t="s">
        <v>229341</v>
      </c>
      <c r="C84389" t="s">
        <v>229342</v>
      </c>
      <c r="D84389" t="s">
        <v>229343</v>
      </c>
    </row>
    <row r="84390" spans="1:5" x14ac:dyDescent="0.25">
      <c r="A84390">
        <v>324024</v>
      </c>
      <c r="B84390" t="s">
        <v>229344</v>
      </c>
      <c r="D84390" t="s">
        <v>229345</v>
      </c>
    </row>
    <row r="84391" spans="1:5" x14ac:dyDescent="0.25">
      <c r="A84391">
        <v>324036</v>
      </c>
      <c r="B84391" t="s">
        <v>229346</v>
      </c>
      <c r="D84391" t="s">
        <v>229347</v>
      </c>
    </row>
    <row r="84392" spans="1:5" x14ac:dyDescent="0.25">
      <c r="A84392">
        <v>324038</v>
      </c>
      <c r="B84392" t="s">
        <v>229348</v>
      </c>
      <c r="D84392" t="s">
        <v>229349</v>
      </c>
      <c r="E84392" t="s">
        <v>229350</v>
      </c>
    </row>
    <row r="84393" spans="1:5" x14ac:dyDescent="0.25">
      <c r="A84393">
        <v>324059</v>
      </c>
      <c r="B84393" t="s">
        <v>229351</v>
      </c>
      <c r="C84393" t="s">
        <v>1580</v>
      </c>
      <c r="D84393" t="s">
        <v>229352</v>
      </c>
      <c r="E84393" t="s">
        <v>10</v>
      </c>
    </row>
    <row r="84394" spans="1:5" x14ac:dyDescent="0.25">
      <c r="A84394">
        <v>324076</v>
      </c>
      <c r="B84394" t="s">
        <v>229353</v>
      </c>
      <c r="D84394" t="s">
        <v>229354</v>
      </c>
      <c r="E84394" t="s">
        <v>229355</v>
      </c>
    </row>
    <row r="84395" spans="1:5" x14ac:dyDescent="0.25">
      <c r="A84395">
        <v>324082</v>
      </c>
      <c r="B84395" t="s">
        <v>229356</v>
      </c>
      <c r="D84395" t="s">
        <v>229357</v>
      </c>
      <c r="E84395" t="s">
        <v>10</v>
      </c>
    </row>
    <row r="84396" spans="1:5" x14ac:dyDescent="0.25">
      <c r="A84396">
        <v>324087</v>
      </c>
      <c r="B84396" t="s">
        <v>229358</v>
      </c>
      <c r="C84396" t="s">
        <v>229359</v>
      </c>
      <c r="D84396" t="s">
        <v>229360</v>
      </c>
      <c r="E84396" t="s">
        <v>229361</v>
      </c>
    </row>
    <row r="84397" spans="1:5" x14ac:dyDescent="0.25">
      <c r="A84397">
        <v>324106</v>
      </c>
      <c r="B84397" t="s">
        <v>229362</v>
      </c>
      <c r="D84397" t="s">
        <v>229363</v>
      </c>
    </row>
    <row r="84398" spans="1:5" x14ac:dyDescent="0.25">
      <c r="A84398">
        <v>324107</v>
      </c>
      <c r="B84398" t="s">
        <v>229364</v>
      </c>
      <c r="D84398" t="s">
        <v>229365</v>
      </c>
      <c r="E84398" t="s">
        <v>229366</v>
      </c>
    </row>
    <row r="84399" spans="1:5" x14ac:dyDescent="0.25">
      <c r="A84399">
        <v>324108</v>
      </c>
      <c r="B84399" t="s">
        <v>229367</v>
      </c>
      <c r="C84399" t="s">
        <v>229368</v>
      </c>
      <c r="D84399" t="s">
        <v>229369</v>
      </c>
      <c r="E84399" t="s">
        <v>229370</v>
      </c>
    </row>
    <row r="84400" spans="1:5" x14ac:dyDescent="0.25">
      <c r="A84400">
        <v>324111</v>
      </c>
      <c r="B84400" t="s">
        <v>229371</v>
      </c>
      <c r="D84400" t="s">
        <v>229372</v>
      </c>
    </row>
    <row r="84401" spans="1:5" x14ac:dyDescent="0.25">
      <c r="A84401">
        <v>324122</v>
      </c>
      <c r="B84401" t="s">
        <v>229373</v>
      </c>
      <c r="C84401" t="s">
        <v>229374</v>
      </c>
      <c r="D84401" t="s">
        <v>229375</v>
      </c>
      <c r="E84401" t="s">
        <v>229376</v>
      </c>
    </row>
    <row r="84402" spans="1:5" x14ac:dyDescent="0.25">
      <c r="A84402">
        <v>324124</v>
      </c>
      <c r="B84402" t="s">
        <v>229377</v>
      </c>
      <c r="C84402" t="s">
        <v>229378</v>
      </c>
      <c r="D84402" t="s">
        <v>229379</v>
      </c>
      <c r="E84402" t="s">
        <v>229380</v>
      </c>
    </row>
    <row r="84403" spans="1:5" x14ac:dyDescent="0.25">
      <c r="A84403">
        <v>324136</v>
      </c>
      <c r="B84403" t="s">
        <v>229381</v>
      </c>
      <c r="D84403" t="s">
        <v>229382</v>
      </c>
    </row>
    <row r="84404" spans="1:5" x14ac:dyDescent="0.25">
      <c r="A84404">
        <v>324142</v>
      </c>
      <c r="B84404" t="s">
        <v>229383</v>
      </c>
      <c r="D84404" t="s">
        <v>229384</v>
      </c>
      <c r="E84404" t="s">
        <v>229385</v>
      </c>
    </row>
    <row r="84405" spans="1:5" x14ac:dyDescent="0.25">
      <c r="A84405">
        <v>324146</v>
      </c>
      <c r="B84405" t="s">
        <v>229386</v>
      </c>
      <c r="D84405" t="s">
        <v>229387</v>
      </c>
      <c r="E84405" t="s">
        <v>229388</v>
      </c>
    </row>
    <row r="84406" spans="1:5" x14ac:dyDescent="0.25">
      <c r="A84406">
        <v>324148</v>
      </c>
      <c r="B84406" t="s">
        <v>229389</v>
      </c>
      <c r="D84406" t="s">
        <v>229390</v>
      </c>
      <c r="E84406" t="s">
        <v>229391</v>
      </c>
    </row>
    <row r="84407" spans="1:5" x14ac:dyDescent="0.25">
      <c r="A84407">
        <v>324149</v>
      </c>
      <c r="B84407" t="s">
        <v>229392</v>
      </c>
      <c r="C84407" t="s">
        <v>229393</v>
      </c>
      <c r="D84407" t="s">
        <v>229394</v>
      </c>
    </row>
    <row r="84408" spans="1:5" x14ac:dyDescent="0.25">
      <c r="A84408">
        <v>324150</v>
      </c>
      <c r="B84408" t="s">
        <v>229395</v>
      </c>
      <c r="D84408" t="s">
        <v>229396</v>
      </c>
    </row>
    <row r="84409" spans="1:5" x14ac:dyDescent="0.25">
      <c r="A84409">
        <v>324151</v>
      </c>
      <c r="B84409" t="s">
        <v>229397</v>
      </c>
      <c r="D84409" t="s">
        <v>229398</v>
      </c>
      <c r="E84409" t="s">
        <v>229399</v>
      </c>
    </row>
    <row r="84410" spans="1:5" x14ac:dyDescent="0.25">
      <c r="A84410">
        <v>324153</v>
      </c>
      <c r="B84410" t="s">
        <v>229400</v>
      </c>
      <c r="D84410" t="s">
        <v>229401</v>
      </c>
      <c r="E84410" t="s">
        <v>229402</v>
      </c>
    </row>
    <row r="84411" spans="1:5" x14ac:dyDescent="0.25">
      <c r="A84411">
        <v>324158</v>
      </c>
      <c r="B84411" t="s">
        <v>229403</v>
      </c>
      <c r="D84411" t="s">
        <v>229404</v>
      </c>
    </row>
    <row r="84412" spans="1:5" x14ac:dyDescent="0.25">
      <c r="A84412">
        <v>324159</v>
      </c>
      <c r="B84412" t="s">
        <v>229405</v>
      </c>
      <c r="D84412" t="s">
        <v>229406</v>
      </c>
      <c r="E84412" t="s">
        <v>10</v>
      </c>
    </row>
    <row r="84413" spans="1:5" x14ac:dyDescent="0.25">
      <c r="A84413">
        <v>324165</v>
      </c>
      <c r="B84413" t="s">
        <v>229407</v>
      </c>
      <c r="D84413" t="s">
        <v>229408</v>
      </c>
    </row>
    <row r="84414" spans="1:5" x14ac:dyDescent="0.25">
      <c r="A84414">
        <v>324173</v>
      </c>
      <c r="B84414" t="s">
        <v>229409</v>
      </c>
      <c r="C84414" t="s">
        <v>13523</v>
      </c>
      <c r="D84414" t="s">
        <v>229410</v>
      </c>
    </row>
    <row r="84415" spans="1:5" x14ac:dyDescent="0.25">
      <c r="A84415">
        <v>324183</v>
      </c>
      <c r="B84415" t="s">
        <v>229411</v>
      </c>
      <c r="C84415" t="s">
        <v>38621</v>
      </c>
      <c r="D84415" t="s">
        <v>229412</v>
      </c>
      <c r="E84415" t="s">
        <v>229413</v>
      </c>
    </row>
    <row r="84416" spans="1:5" x14ac:dyDescent="0.25">
      <c r="A84416">
        <v>324194</v>
      </c>
      <c r="B84416" t="s">
        <v>229414</v>
      </c>
      <c r="D84416" t="s">
        <v>229415</v>
      </c>
    </row>
    <row r="84417" spans="1:5" x14ac:dyDescent="0.25">
      <c r="A84417">
        <v>324198</v>
      </c>
      <c r="B84417" t="s">
        <v>229416</v>
      </c>
      <c r="D84417" t="s">
        <v>229417</v>
      </c>
    </row>
    <row r="84418" spans="1:5" x14ac:dyDescent="0.25">
      <c r="A84418">
        <v>324216</v>
      </c>
      <c r="B84418" t="s">
        <v>229418</v>
      </c>
      <c r="C84418" t="s">
        <v>229419</v>
      </c>
      <c r="D84418" t="s">
        <v>229420</v>
      </c>
      <c r="E84418" t="s">
        <v>10</v>
      </c>
    </row>
    <row r="84419" spans="1:5" x14ac:dyDescent="0.25">
      <c r="A84419">
        <v>324222</v>
      </c>
      <c r="B84419" t="s">
        <v>229421</v>
      </c>
      <c r="D84419" t="s">
        <v>229422</v>
      </c>
    </row>
    <row r="84420" spans="1:5" x14ac:dyDescent="0.25">
      <c r="A84420">
        <v>324223</v>
      </c>
      <c r="B84420" t="s">
        <v>229423</v>
      </c>
      <c r="C84420" t="s">
        <v>229424</v>
      </c>
      <c r="D84420" t="s">
        <v>229425</v>
      </c>
      <c r="E84420" t="s">
        <v>229426</v>
      </c>
    </row>
    <row r="84421" spans="1:5" x14ac:dyDescent="0.25">
      <c r="A84421">
        <v>324248</v>
      </c>
      <c r="B84421" t="s">
        <v>229427</v>
      </c>
      <c r="D84421" t="s">
        <v>229428</v>
      </c>
      <c r="E84421" t="s">
        <v>10</v>
      </c>
    </row>
    <row r="84422" spans="1:5" x14ac:dyDescent="0.25">
      <c r="A84422">
        <v>324256</v>
      </c>
      <c r="B84422" t="s">
        <v>229429</v>
      </c>
      <c r="C84422" t="s">
        <v>229430</v>
      </c>
      <c r="D84422" t="s">
        <v>229431</v>
      </c>
      <c r="E84422" t="s">
        <v>229432</v>
      </c>
    </row>
    <row r="84423" spans="1:5" x14ac:dyDescent="0.25">
      <c r="A84423">
        <v>324263</v>
      </c>
      <c r="B84423" t="s">
        <v>229433</v>
      </c>
      <c r="D84423" t="s">
        <v>229434</v>
      </c>
      <c r="E84423" t="s">
        <v>229435</v>
      </c>
    </row>
    <row r="84424" spans="1:5" x14ac:dyDescent="0.25">
      <c r="A84424">
        <v>324265</v>
      </c>
      <c r="B84424" t="s">
        <v>229436</v>
      </c>
      <c r="C84424" t="s">
        <v>229437</v>
      </c>
      <c r="D84424" t="s">
        <v>229438</v>
      </c>
      <c r="E84424" t="s">
        <v>10</v>
      </c>
    </row>
    <row r="84425" spans="1:5" x14ac:dyDescent="0.25">
      <c r="A84425">
        <v>324278</v>
      </c>
      <c r="B84425" t="s">
        <v>229439</v>
      </c>
      <c r="D84425" t="s">
        <v>229440</v>
      </c>
      <c r="E84425" t="s">
        <v>1118</v>
      </c>
    </row>
    <row r="84426" spans="1:5" x14ac:dyDescent="0.25">
      <c r="A84426">
        <v>324280</v>
      </c>
      <c r="B84426" t="s">
        <v>229441</v>
      </c>
      <c r="D84426" t="s">
        <v>229442</v>
      </c>
    </row>
    <row r="84427" spans="1:5" x14ac:dyDescent="0.25">
      <c r="A84427">
        <v>324284</v>
      </c>
      <c r="B84427" t="s">
        <v>229443</v>
      </c>
      <c r="D84427" t="s">
        <v>229444</v>
      </c>
    </row>
    <row r="84428" spans="1:5" x14ac:dyDescent="0.25">
      <c r="A84428">
        <v>324285</v>
      </c>
      <c r="B84428" t="s">
        <v>229445</v>
      </c>
      <c r="C84428" t="s">
        <v>229446</v>
      </c>
      <c r="D84428" t="s">
        <v>229447</v>
      </c>
      <c r="E84428" t="s">
        <v>229448</v>
      </c>
    </row>
    <row r="84429" spans="1:5" x14ac:dyDescent="0.25">
      <c r="A84429">
        <v>324287</v>
      </c>
      <c r="B84429" t="s">
        <v>229449</v>
      </c>
      <c r="D84429" t="s">
        <v>229450</v>
      </c>
    </row>
    <row r="84430" spans="1:5" x14ac:dyDescent="0.25">
      <c r="A84430">
        <v>324288</v>
      </c>
      <c r="B84430" t="s">
        <v>229451</v>
      </c>
      <c r="C84430" t="s">
        <v>17025</v>
      </c>
      <c r="D84430" t="s">
        <v>229452</v>
      </c>
    </row>
    <row r="84431" spans="1:5" x14ac:dyDescent="0.25">
      <c r="A84431">
        <v>324292</v>
      </c>
      <c r="B84431" t="s">
        <v>229453</v>
      </c>
      <c r="D84431" t="s">
        <v>229454</v>
      </c>
      <c r="E84431" t="s">
        <v>229455</v>
      </c>
    </row>
    <row r="84432" spans="1:5" x14ac:dyDescent="0.25">
      <c r="A84432">
        <v>324300</v>
      </c>
      <c r="B84432" t="s">
        <v>229456</v>
      </c>
      <c r="D84432" t="s">
        <v>229457</v>
      </c>
    </row>
    <row r="84433" spans="1:5" x14ac:dyDescent="0.25">
      <c r="A84433">
        <v>324305</v>
      </c>
      <c r="B84433" t="s">
        <v>229458</v>
      </c>
      <c r="D84433" t="s">
        <v>229459</v>
      </c>
      <c r="E84433" t="s">
        <v>229460</v>
      </c>
    </row>
    <row r="84434" spans="1:5" x14ac:dyDescent="0.25">
      <c r="A84434">
        <v>324306</v>
      </c>
      <c r="B84434" t="s">
        <v>229461</v>
      </c>
      <c r="D84434" t="s">
        <v>229462</v>
      </c>
    </row>
    <row r="84435" spans="1:5" x14ac:dyDescent="0.25">
      <c r="A84435">
        <v>324309</v>
      </c>
      <c r="B84435" t="s">
        <v>229463</v>
      </c>
      <c r="D84435" t="s">
        <v>229464</v>
      </c>
      <c r="E84435" t="s">
        <v>229465</v>
      </c>
    </row>
    <row r="84436" spans="1:5" x14ac:dyDescent="0.25">
      <c r="A84436">
        <v>324325</v>
      </c>
      <c r="B84436" t="s">
        <v>229466</v>
      </c>
      <c r="C84436" t="s">
        <v>58818</v>
      </c>
      <c r="D84436" t="s">
        <v>229467</v>
      </c>
      <c r="E84436" t="s">
        <v>229468</v>
      </c>
    </row>
    <row r="84437" spans="1:5" x14ac:dyDescent="0.25">
      <c r="A84437">
        <v>324329</v>
      </c>
      <c r="B84437" t="s">
        <v>229469</v>
      </c>
      <c r="D84437" t="s">
        <v>229470</v>
      </c>
      <c r="E84437" t="s">
        <v>229471</v>
      </c>
    </row>
    <row r="84438" spans="1:5" x14ac:dyDescent="0.25">
      <c r="A84438">
        <v>324331</v>
      </c>
      <c r="B84438" t="s">
        <v>229472</v>
      </c>
      <c r="D84438" t="s">
        <v>229473</v>
      </c>
    </row>
    <row r="84439" spans="1:5" x14ac:dyDescent="0.25">
      <c r="A84439">
        <v>324348</v>
      </c>
      <c r="B84439" t="s">
        <v>229474</v>
      </c>
      <c r="C84439" t="s">
        <v>80747</v>
      </c>
      <c r="D84439" t="s">
        <v>229475</v>
      </c>
    </row>
    <row r="84440" spans="1:5" x14ac:dyDescent="0.25">
      <c r="A84440">
        <v>324356</v>
      </c>
      <c r="B84440" t="s">
        <v>229476</v>
      </c>
      <c r="D84440" t="s">
        <v>229477</v>
      </c>
    </row>
    <row r="84441" spans="1:5" x14ac:dyDescent="0.25">
      <c r="A84441">
        <v>324358</v>
      </c>
      <c r="B84441" t="s">
        <v>229478</v>
      </c>
      <c r="D84441" t="s">
        <v>229479</v>
      </c>
      <c r="E84441" t="s">
        <v>229480</v>
      </c>
    </row>
    <row r="84442" spans="1:5" x14ac:dyDescent="0.25">
      <c r="A84442">
        <v>324359</v>
      </c>
      <c r="B84442" t="s">
        <v>229481</v>
      </c>
      <c r="D84442" t="s">
        <v>229482</v>
      </c>
      <c r="E84442" t="s">
        <v>229483</v>
      </c>
    </row>
    <row r="84443" spans="1:5" x14ac:dyDescent="0.25">
      <c r="A84443">
        <v>324369</v>
      </c>
      <c r="B84443" t="s">
        <v>229484</v>
      </c>
      <c r="D84443" t="s">
        <v>229485</v>
      </c>
    </row>
    <row r="84444" spans="1:5" x14ac:dyDescent="0.25">
      <c r="A84444">
        <v>324374</v>
      </c>
      <c r="B84444" t="s">
        <v>229486</v>
      </c>
      <c r="D84444" t="s">
        <v>229487</v>
      </c>
      <c r="E84444" t="s">
        <v>10</v>
      </c>
    </row>
    <row r="84445" spans="1:5" x14ac:dyDescent="0.25">
      <c r="A84445">
        <v>324393</v>
      </c>
      <c r="B84445" t="s">
        <v>229488</v>
      </c>
      <c r="D84445" t="s">
        <v>229489</v>
      </c>
      <c r="E84445" t="s">
        <v>229490</v>
      </c>
    </row>
    <row r="84446" spans="1:5" x14ac:dyDescent="0.25">
      <c r="A84446">
        <v>324398</v>
      </c>
      <c r="B84446" t="s">
        <v>229491</v>
      </c>
      <c r="D84446" t="s">
        <v>229492</v>
      </c>
      <c r="E84446" t="s">
        <v>10</v>
      </c>
    </row>
    <row r="84447" spans="1:5" x14ac:dyDescent="0.25">
      <c r="A84447">
        <v>324405</v>
      </c>
      <c r="B84447" t="s">
        <v>229493</v>
      </c>
      <c r="D84447" t="s">
        <v>229494</v>
      </c>
      <c r="E84447" t="s">
        <v>229495</v>
      </c>
    </row>
    <row r="84448" spans="1:5" x14ac:dyDescent="0.25">
      <c r="A84448">
        <v>324417</v>
      </c>
      <c r="B84448" t="s">
        <v>229496</v>
      </c>
      <c r="C84448" t="s">
        <v>229497</v>
      </c>
      <c r="D84448" t="s">
        <v>229498</v>
      </c>
    </row>
    <row r="84449" spans="1:5" x14ac:dyDescent="0.25">
      <c r="A84449">
        <v>324425</v>
      </c>
      <c r="B84449" t="s">
        <v>229499</v>
      </c>
      <c r="C84449" t="s">
        <v>229500</v>
      </c>
      <c r="D84449" t="s">
        <v>229501</v>
      </c>
      <c r="E84449" t="s">
        <v>229502</v>
      </c>
    </row>
    <row r="84450" spans="1:5" x14ac:dyDescent="0.25">
      <c r="A84450">
        <v>324431</v>
      </c>
      <c r="B84450" t="s">
        <v>229503</v>
      </c>
      <c r="C84450" t="s">
        <v>229504</v>
      </c>
      <c r="D84450" t="s">
        <v>229505</v>
      </c>
      <c r="E84450" t="s">
        <v>229506</v>
      </c>
    </row>
    <row r="84451" spans="1:5" x14ac:dyDescent="0.25">
      <c r="A84451">
        <v>324437</v>
      </c>
      <c r="B84451" t="s">
        <v>229507</v>
      </c>
      <c r="C84451" t="s">
        <v>226877</v>
      </c>
      <c r="D84451" t="s">
        <v>229508</v>
      </c>
    </row>
    <row r="84452" spans="1:5" x14ac:dyDescent="0.25">
      <c r="A84452">
        <v>324438</v>
      </c>
      <c r="B84452" t="s">
        <v>229509</v>
      </c>
      <c r="D84452" t="s">
        <v>229510</v>
      </c>
      <c r="E84452" t="s">
        <v>229511</v>
      </c>
    </row>
    <row r="84453" spans="1:5" x14ac:dyDescent="0.25">
      <c r="A84453">
        <v>324447</v>
      </c>
      <c r="B84453" t="s">
        <v>229512</v>
      </c>
      <c r="D84453" t="s">
        <v>229513</v>
      </c>
    </row>
    <row r="84454" spans="1:5" x14ac:dyDescent="0.25">
      <c r="A84454">
        <v>324452</v>
      </c>
      <c r="B84454" t="s">
        <v>229514</v>
      </c>
      <c r="C84454" t="s">
        <v>190144</v>
      </c>
      <c r="D84454" t="s">
        <v>229515</v>
      </c>
      <c r="E84454" t="s">
        <v>229516</v>
      </c>
    </row>
    <row r="84455" spans="1:5" x14ac:dyDescent="0.25">
      <c r="A84455">
        <v>324453</v>
      </c>
      <c r="B84455" t="s">
        <v>229517</v>
      </c>
      <c r="C84455" t="s">
        <v>80975</v>
      </c>
      <c r="D84455" t="s">
        <v>229518</v>
      </c>
      <c r="E84455" t="s">
        <v>80977</v>
      </c>
    </row>
    <row r="84456" spans="1:5" x14ac:dyDescent="0.25">
      <c r="A84456">
        <v>324455</v>
      </c>
      <c r="B84456" t="s">
        <v>229519</v>
      </c>
      <c r="D84456" t="s">
        <v>229520</v>
      </c>
      <c r="E84456" t="s">
        <v>10</v>
      </c>
    </row>
    <row r="84457" spans="1:5" x14ac:dyDescent="0.25">
      <c r="A84457">
        <v>324464</v>
      </c>
      <c r="B84457" t="s">
        <v>229521</v>
      </c>
      <c r="D84457" t="s">
        <v>229522</v>
      </c>
    </row>
    <row r="84458" spans="1:5" x14ac:dyDescent="0.25">
      <c r="A84458">
        <v>324475</v>
      </c>
      <c r="B84458" t="s">
        <v>229523</v>
      </c>
      <c r="D84458" t="s">
        <v>229524</v>
      </c>
    </row>
    <row r="84459" spans="1:5" x14ac:dyDescent="0.25">
      <c r="A84459">
        <v>324480</v>
      </c>
      <c r="B84459" t="s">
        <v>229525</v>
      </c>
      <c r="D84459" t="s">
        <v>229526</v>
      </c>
    </row>
    <row r="84460" spans="1:5" x14ac:dyDescent="0.25">
      <c r="A84460">
        <v>324491</v>
      </c>
      <c r="B84460" t="s">
        <v>229527</v>
      </c>
      <c r="D84460" t="s">
        <v>229528</v>
      </c>
      <c r="E84460" t="s">
        <v>229529</v>
      </c>
    </row>
    <row r="84461" spans="1:5" x14ac:dyDescent="0.25">
      <c r="A84461">
        <v>324499</v>
      </c>
      <c r="B84461" t="s">
        <v>229530</v>
      </c>
      <c r="D84461" t="s">
        <v>229531</v>
      </c>
    </row>
    <row r="84462" spans="1:5" x14ac:dyDescent="0.25">
      <c r="A84462">
        <v>324512</v>
      </c>
      <c r="B84462" t="s">
        <v>229532</v>
      </c>
      <c r="D84462" t="s">
        <v>229533</v>
      </c>
    </row>
    <row r="84463" spans="1:5" x14ac:dyDescent="0.25">
      <c r="A84463">
        <v>324518</v>
      </c>
      <c r="B84463" t="s">
        <v>229534</v>
      </c>
      <c r="C84463" t="s">
        <v>18995</v>
      </c>
      <c r="D84463" t="s">
        <v>229535</v>
      </c>
      <c r="E84463" t="s">
        <v>10</v>
      </c>
    </row>
    <row r="84464" spans="1:5" x14ac:dyDescent="0.25">
      <c r="A84464">
        <v>324519</v>
      </c>
      <c r="B84464" t="s">
        <v>229536</v>
      </c>
      <c r="C84464" t="s">
        <v>229537</v>
      </c>
      <c r="D84464" t="s">
        <v>229538</v>
      </c>
      <c r="E84464" t="s">
        <v>229539</v>
      </c>
    </row>
    <row r="84465" spans="1:5" x14ac:dyDescent="0.25">
      <c r="A84465">
        <v>324539</v>
      </c>
      <c r="B84465" t="s">
        <v>229540</v>
      </c>
      <c r="D84465" t="s">
        <v>229541</v>
      </c>
      <c r="E84465" t="s">
        <v>229542</v>
      </c>
    </row>
    <row r="84466" spans="1:5" x14ac:dyDescent="0.25">
      <c r="A84466">
        <v>324552</v>
      </c>
      <c r="B84466" t="s">
        <v>229543</v>
      </c>
      <c r="D84466" t="s">
        <v>229544</v>
      </c>
    </row>
    <row r="84467" spans="1:5" x14ac:dyDescent="0.25">
      <c r="A84467">
        <v>324554</v>
      </c>
      <c r="B84467" t="s">
        <v>229545</v>
      </c>
      <c r="C84467" t="s">
        <v>229546</v>
      </c>
      <c r="D84467" t="s">
        <v>229547</v>
      </c>
      <c r="E84467" t="s">
        <v>229548</v>
      </c>
    </row>
    <row r="84468" spans="1:5" x14ac:dyDescent="0.25">
      <c r="A84468">
        <v>324565</v>
      </c>
      <c r="B84468" t="s">
        <v>229549</v>
      </c>
      <c r="D84468" t="s">
        <v>229550</v>
      </c>
    </row>
    <row r="84469" spans="1:5" x14ac:dyDescent="0.25">
      <c r="A84469">
        <v>324584</v>
      </c>
      <c r="B84469" t="s">
        <v>229551</v>
      </c>
      <c r="D84469" t="s">
        <v>229552</v>
      </c>
    </row>
    <row r="84470" spans="1:5" x14ac:dyDescent="0.25">
      <c r="A84470">
        <v>324592</v>
      </c>
      <c r="B84470" t="s">
        <v>229553</v>
      </c>
      <c r="D84470" t="s">
        <v>229554</v>
      </c>
    </row>
    <row r="84471" spans="1:5" x14ac:dyDescent="0.25">
      <c r="A84471">
        <v>324602</v>
      </c>
      <c r="B84471" t="s">
        <v>229555</v>
      </c>
      <c r="D84471" t="s">
        <v>229556</v>
      </c>
    </row>
    <row r="84472" spans="1:5" x14ac:dyDescent="0.25">
      <c r="A84472">
        <v>324604</v>
      </c>
      <c r="B84472" t="s">
        <v>229557</v>
      </c>
      <c r="D84472" t="s">
        <v>229558</v>
      </c>
      <c r="E84472" t="s">
        <v>10</v>
      </c>
    </row>
    <row r="84473" spans="1:5" x14ac:dyDescent="0.25">
      <c r="A84473">
        <v>324610</v>
      </c>
      <c r="B84473" t="s">
        <v>229559</v>
      </c>
      <c r="D84473" t="s">
        <v>229560</v>
      </c>
      <c r="E84473" t="s">
        <v>229561</v>
      </c>
    </row>
    <row r="84474" spans="1:5" x14ac:dyDescent="0.25">
      <c r="A84474">
        <v>324615</v>
      </c>
      <c r="B84474" t="s">
        <v>229562</v>
      </c>
      <c r="C84474" t="s">
        <v>190414</v>
      </c>
      <c r="D84474" t="s">
        <v>229563</v>
      </c>
      <c r="E84474" t="s">
        <v>229564</v>
      </c>
    </row>
    <row r="84475" spans="1:5" x14ac:dyDescent="0.25">
      <c r="A84475">
        <v>324618</v>
      </c>
      <c r="B84475" t="s">
        <v>229565</v>
      </c>
      <c r="D84475" t="s">
        <v>229566</v>
      </c>
    </row>
    <row r="84476" spans="1:5" x14ac:dyDescent="0.25">
      <c r="A84476">
        <v>324620</v>
      </c>
      <c r="B84476" t="s">
        <v>229567</v>
      </c>
      <c r="D84476" t="s">
        <v>229568</v>
      </c>
      <c r="E84476" t="s">
        <v>10</v>
      </c>
    </row>
    <row r="84477" spans="1:5" x14ac:dyDescent="0.25">
      <c r="A84477">
        <v>324623</v>
      </c>
      <c r="B84477" t="s">
        <v>229569</v>
      </c>
      <c r="D84477" t="s">
        <v>229570</v>
      </c>
      <c r="E84477" t="s">
        <v>229571</v>
      </c>
    </row>
    <row r="84478" spans="1:5" x14ac:dyDescent="0.25">
      <c r="A84478">
        <v>324624</v>
      </c>
      <c r="B84478" t="s">
        <v>229572</v>
      </c>
      <c r="D84478" t="s">
        <v>229573</v>
      </c>
      <c r="E84478" t="s">
        <v>229574</v>
      </c>
    </row>
    <row r="84479" spans="1:5" x14ac:dyDescent="0.25">
      <c r="A84479">
        <v>324626</v>
      </c>
      <c r="B84479" t="s">
        <v>229575</v>
      </c>
      <c r="C84479" t="s">
        <v>7991</v>
      </c>
      <c r="D84479" t="s">
        <v>229576</v>
      </c>
      <c r="E84479" t="s">
        <v>229577</v>
      </c>
    </row>
    <row r="84480" spans="1:5" x14ac:dyDescent="0.25">
      <c r="A84480">
        <v>324635</v>
      </c>
      <c r="B84480" t="s">
        <v>229578</v>
      </c>
      <c r="C84480" t="s">
        <v>229579</v>
      </c>
      <c r="D84480" t="s">
        <v>229580</v>
      </c>
      <c r="E84480" t="s">
        <v>229581</v>
      </c>
    </row>
    <row r="84481" spans="1:5" x14ac:dyDescent="0.25">
      <c r="A84481">
        <v>324637</v>
      </c>
      <c r="B84481" t="s">
        <v>229582</v>
      </c>
      <c r="C84481" t="s">
        <v>2126</v>
      </c>
      <c r="D84481" t="s">
        <v>229583</v>
      </c>
      <c r="E84481" t="s">
        <v>229584</v>
      </c>
    </row>
    <row r="84482" spans="1:5" x14ac:dyDescent="0.25">
      <c r="A84482">
        <v>324640</v>
      </c>
      <c r="B84482" t="s">
        <v>229585</v>
      </c>
      <c r="D84482" t="s">
        <v>229586</v>
      </c>
    </row>
    <row r="84483" spans="1:5" x14ac:dyDescent="0.25">
      <c r="A84483">
        <v>324658</v>
      </c>
      <c r="B84483" t="s">
        <v>229587</v>
      </c>
      <c r="C84483" t="s">
        <v>156667</v>
      </c>
      <c r="D84483" t="s">
        <v>229588</v>
      </c>
      <c r="E84483" t="s">
        <v>156669</v>
      </c>
    </row>
    <row r="84484" spans="1:5" x14ac:dyDescent="0.25">
      <c r="A84484">
        <v>324665</v>
      </c>
      <c r="B84484" t="s">
        <v>229589</v>
      </c>
      <c r="D84484" t="s">
        <v>229590</v>
      </c>
    </row>
    <row r="84485" spans="1:5" x14ac:dyDescent="0.25">
      <c r="A84485">
        <v>324668</v>
      </c>
      <c r="B84485" t="s">
        <v>229591</v>
      </c>
      <c r="C84485" t="s">
        <v>229592</v>
      </c>
      <c r="D84485" t="s">
        <v>229593</v>
      </c>
    </row>
    <row r="84486" spans="1:5" x14ac:dyDescent="0.25">
      <c r="A84486">
        <v>324675</v>
      </c>
      <c r="B84486" t="s">
        <v>229594</v>
      </c>
      <c r="D84486" t="s">
        <v>229595</v>
      </c>
      <c r="E84486" t="s">
        <v>152094</v>
      </c>
    </row>
    <row r="84487" spans="1:5" x14ac:dyDescent="0.25">
      <c r="A84487">
        <v>324685</v>
      </c>
      <c r="B84487" t="s">
        <v>229596</v>
      </c>
      <c r="C84487" t="s">
        <v>8661</v>
      </c>
      <c r="D84487" t="s">
        <v>229597</v>
      </c>
    </row>
    <row r="84488" spans="1:5" x14ac:dyDescent="0.25">
      <c r="A84488">
        <v>324687</v>
      </c>
      <c r="B84488" t="s">
        <v>229598</v>
      </c>
      <c r="D84488" t="s">
        <v>229599</v>
      </c>
    </row>
    <row r="84489" spans="1:5" x14ac:dyDescent="0.25">
      <c r="A84489">
        <v>324688</v>
      </c>
      <c r="B84489" t="s">
        <v>229600</v>
      </c>
      <c r="C84489" t="s">
        <v>20593</v>
      </c>
      <c r="D84489" t="s">
        <v>229601</v>
      </c>
      <c r="E84489" t="s">
        <v>10</v>
      </c>
    </row>
    <row r="84490" spans="1:5" x14ac:dyDescent="0.25">
      <c r="A84490">
        <v>324689</v>
      </c>
      <c r="B84490" t="s">
        <v>229602</v>
      </c>
      <c r="D84490" t="s">
        <v>229603</v>
      </c>
    </row>
    <row r="84491" spans="1:5" x14ac:dyDescent="0.25">
      <c r="A84491">
        <v>324695</v>
      </c>
      <c r="B84491" t="s">
        <v>229604</v>
      </c>
      <c r="C84491" t="s">
        <v>161889</v>
      </c>
      <c r="D84491" t="s">
        <v>229605</v>
      </c>
      <c r="E84491" t="s">
        <v>229606</v>
      </c>
    </row>
    <row r="84492" spans="1:5" x14ac:dyDescent="0.25">
      <c r="A84492">
        <v>324697</v>
      </c>
      <c r="B84492" t="s">
        <v>229607</v>
      </c>
      <c r="C84492" t="s">
        <v>229608</v>
      </c>
      <c r="D84492" t="s">
        <v>229609</v>
      </c>
      <c r="E84492" t="s">
        <v>229610</v>
      </c>
    </row>
    <row r="84493" spans="1:5" x14ac:dyDescent="0.25">
      <c r="A84493">
        <v>324700</v>
      </c>
      <c r="B84493" t="s">
        <v>229611</v>
      </c>
      <c r="D84493" t="s">
        <v>229612</v>
      </c>
    </row>
    <row r="84494" spans="1:5" x14ac:dyDescent="0.25">
      <c r="A84494">
        <v>324701</v>
      </c>
      <c r="B84494" t="s">
        <v>229613</v>
      </c>
      <c r="D84494" t="s">
        <v>229614</v>
      </c>
      <c r="E84494" t="s">
        <v>10</v>
      </c>
    </row>
    <row r="84495" spans="1:5" x14ac:dyDescent="0.25">
      <c r="A84495">
        <v>324705</v>
      </c>
      <c r="B84495" t="s">
        <v>229615</v>
      </c>
      <c r="D84495" t="s">
        <v>229616</v>
      </c>
    </row>
    <row r="84496" spans="1:5" x14ac:dyDescent="0.25">
      <c r="A84496">
        <v>324720</v>
      </c>
      <c r="B84496" t="s">
        <v>229617</v>
      </c>
      <c r="D84496" t="s">
        <v>229618</v>
      </c>
      <c r="E84496" t="s">
        <v>2774</v>
      </c>
    </row>
    <row r="84497" spans="1:5" x14ac:dyDescent="0.25">
      <c r="A84497">
        <v>324721</v>
      </c>
      <c r="B84497" t="s">
        <v>229619</v>
      </c>
      <c r="D84497" t="s">
        <v>229620</v>
      </c>
      <c r="E84497" t="s">
        <v>229621</v>
      </c>
    </row>
    <row r="84498" spans="1:5" x14ac:dyDescent="0.25">
      <c r="A84498">
        <v>324723</v>
      </c>
      <c r="B84498" t="s">
        <v>229622</v>
      </c>
      <c r="D84498" t="s">
        <v>229623</v>
      </c>
    </row>
    <row r="84499" spans="1:5" x14ac:dyDescent="0.25">
      <c r="A84499">
        <v>324726</v>
      </c>
      <c r="B84499" t="s">
        <v>229624</v>
      </c>
      <c r="D84499" t="s">
        <v>229625</v>
      </c>
      <c r="E84499" t="s">
        <v>229626</v>
      </c>
    </row>
    <row r="84500" spans="1:5" x14ac:dyDescent="0.25">
      <c r="A84500">
        <v>324732</v>
      </c>
      <c r="B84500" t="s">
        <v>229627</v>
      </c>
      <c r="D84500" t="s">
        <v>229628</v>
      </c>
    </row>
    <row r="84501" spans="1:5" x14ac:dyDescent="0.25">
      <c r="A84501">
        <v>324738</v>
      </c>
      <c r="B84501" t="s">
        <v>229629</v>
      </c>
      <c r="D84501" t="s">
        <v>229630</v>
      </c>
      <c r="E84501" t="s">
        <v>229631</v>
      </c>
    </row>
    <row r="84502" spans="1:5" x14ac:dyDescent="0.25">
      <c r="A84502">
        <v>324743</v>
      </c>
      <c r="B84502" t="s">
        <v>229632</v>
      </c>
      <c r="C84502" t="s">
        <v>229633</v>
      </c>
      <c r="D84502" t="s">
        <v>229634</v>
      </c>
      <c r="E84502" t="s">
        <v>229635</v>
      </c>
    </row>
    <row r="84503" spans="1:5" x14ac:dyDescent="0.25">
      <c r="A84503">
        <v>324753</v>
      </c>
      <c r="B84503" t="s">
        <v>229636</v>
      </c>
      <c r="D84503" t="s">
        <v>229637</v>
      </c>
    </row>
    <row r="84504" spans="1:5" x14ac:dyDescent="0.25">
      <c r="A84504">
        <v>324769</v>
      </c>
      <c r="B84504" t="s">
        <v>229638</v>
      </c>
      <c r="D84504" t="s">
        <v>229639</v>
      </c>
    </row>
    <row r="84505" spans="1:5" x14ac:dyDescent="0.25">
      <c r="A84505">
        <v>324770</v>
      </c>
      <c r="B84505" t="s">
        <v>229640</v>
      </c>
      <c r="D84505" t="s">
        <v>229641</v>
      </c>
    </row>
    <row r="84506" spans="1:5" x14ac:dyDescent="0.25">
      <c r="A84506">
        <v>324776</v>
      </c>
      <c r="B84506" t="s">
        <v>229642</v>
      </c>
      <c r="C84506" t="s">
        <v>229643</v>
      </c>
      <c r="D84506" t="s">
        <v>229644</v>
      </c>
      <c r="E84506" t="s">
        <v>229645</v>
      </c>
    </row>
    <row r="84507" spans="1:5" x14ac:dyDescent="0.25">
      <c r="A84507">
        <v>324778</v>
      </c>
      <c r="B84507" t="s">
        <v>229646</v>
      </c>
      <c r="D84507" t="s">
        <v>229647</v>
      </c>
      <c r="E84507" t="s">
        <v>229648</v>
      </c>
    </row>
    <row r="84508" spans="1:5" x14ac:dyDescent="0.25">
      <c r="A84508">
        <v>324786</v>
      </c>
      <c r="B84508" t="s">
        <v>229649</v>
      </c>
      <c r="D84508" t="s">
        <v>229650</v>
      </c>
    </row>
    <row r="84509" spans="1:5" x14ac:dyDescent="0.25">
      <c r="A84509">
        <v>324791</v>
      </c>
      <c r="B84509" t="s">
        <v>229651</v>
      </c>
      <c r="D84509" t="s">
        <v>229652</v>
      </c>
      <c r="E84509" t="s">
        <v>229653</v>
      </c>
    </row>
    <row r="84510" spans="1:5" x14ac:dyDescent="0.25">
      <c r="A84510">
        <v>324801</v>
      </c>
      <c r="B84510" t="s">
        <v>229654</v>
      </c>
      <c r="C84510" t="s">
        <v>229655</v>
      </c>
      <c r="D84510" t="s">
        <v>229656</v>
      </c>
      <c r="E84510" t="s">
        <v>229657</v>
      </c>
    </row>
    <row r="84511" spans="1:5" x14ac:dyDescent="0.25">
      <c r="A84511">
        <v>324809</v>
      </c>
      <c r="B84511" t="s">
        <v>229658</v>
      </c>
      <c r="D84511" t="s">
        <v>229659</v>
      </c>
    </row>
    <row r="84512" spans="1:5" x14ac:dyDescent="0.25">
      <c r="A84512">
        <v>324810</v>
      </c>
      <c r="B84512" t="s">
        <v>229660</v>
      </c>
      <c r="D84512" t="s">
        <v>229661</v>
      </c>
      <c r="E84512" t="s">
        <v>229662</v>
      </c>
    </row>
    <row r="84513" spans="1:5" x14ac:dyDescent="0.25">
      <c r="A84513">
        <v>324817</v>
      </c>
      <c r="B84513" t="s">
        <v>229663</v>
      </c>
      <c r="D84513" t="s">
        <v>229664</v>
      </c>
      <c r="E84513" t="s">
        <v>229665</v>
      </c>
    </row>
    <row r="84514" spans="1:5" x14ac:dyDescent="0.25">
      <c r="A84514">
        <v>324829</v>
      </c>
      <c r="B84514" t="s">
        <v>229666</v>
      </c>
      <c r="D84514" t="s">
        <v>229667</v>
      </c>
      <c r="E84514" t="s">
        <v>229668</v>
      </c>
    </row>
    <row r="84515" spans="1:5" x14ac:dyDescent="0.25">
      <c r="A84515">
        <v>324831</v>
      </c>
      <c r="B84515" t="s">
        <v>229669</v>
      </c>
      <c r="D84515" t="s">
        <v>229670</v>
      </c>
    </row>
    <row r="84516" spans="1:5" x14ac:dyDescent="0.25">
      <c r="A84516">
        <v>324832</v>
      </c>
      <c r="B84516" t="s">
        <v>229671</v>
      </c>
      <c r="D84516" t="s">
        <v>229672</v>
      </c>
    </row>
    <row r="84517" spans="1:5" x14ac:dyDescent="0.25">
      <c r="A84517">
        <v>324835</v>
      </c>
      <c r="B84517" t="s">
        <v>229673</v>
      </c>
      <c r="D84517" t="s">
        <v>229674</v>
      </c>
      <c r="E84517" t="s">
        <v>10</v>
      </c>
    </row>
    <row r="84518" spans="1:5" x14ac:dyDescent="0.25">
      <c r="A84518">
        <v>324838</v>
      </c>
      <c r="B84518" t="s">
        <v>229675</v>
      </c>
      <c r="D84518" t="s">
        <v>229676</v>
      </c>
    </row>
    <row r="84519" spans="1:5" x14ac:dyDescent="0.25">
      <c r="A84519">
        <v>324848</v>
      </c>
      <c r="B84519" t="s">
        <v>229677</v>
      </c>
      <c r="D84519" t="s">
        <v>229678</v>
      </c>
      <c r="E84519" t="s">
        <v>10</v>
      </c>
    </row>
    <row r="84520" spans="1:5" x14ac:dyDescent="0.25">
      <c r="A84520">
        <v>324849</v>
      </c>
      <c r="B84520" t="s">
        <v>229679</v>
      </c>
      <c r="D84520" t="s">
        <v>229680</v>
      </c>
      <c r="E84520" t="s">
        <v>229681</v>
      </c>
    </row>
    <row r="84521" spans="1:5" x14ac:dyDescent="0.25">
      <c r="A84521">
        <v>324850</v>
      </c>
      <c r="B84521" t="s">
        <v>229682</v>
      </c>
      <c r="D84521" t="s">
        <v>229683</v>
      </c>
    </row>
    <row r="84522" spans="1:5" x14ac:dyDescent="0.25">
      <c r="A84522">
        <v>324854</v>
      </c>
      <c r="B84522" t="s">
        <v>229684</v>
      </c>
      <c r="C84522" t="s">
        <v>229685</v>
      </c>
      <c r="D84522" t="s">
        <v>229686</v>
      </c>
    </row>
    <row r="84523" spans="1:5" x14ac:dyDescent="0.25">
      <c r="A84523">
        <v>324858</v>
      </c>
      <c r="B84523" t="s">
        <v>229687</v>
      </c>
      <c r="D84523" t="s">
        <v>229688</v>
      </c>
      <c r="E84523" t="s">
        <v>229689</v>
      </c>
    </row>
    <row r="84524" spans="1:5" x14ac:dyDescent="0.25">
      <c r="A84524">
        <v>324870</v>
      </c>
      <c r="B84524" t="s">
        <v>229690</v>
      </c>
      <c r="D84524" t="s">
        <v>229691</v>
      </c>
    </row>
    <row r="84525" spans="1:5" x14ac:dyDescent="0.25">
      <c r="A84525">
        <v>324873</v>
      </c>
      <c r="B84525" t="s">
        <v>229692</v>
      </c>
      <c r="D84525" t="s">
        <v>229693</v>
      </c>
    </row>
    <row r="84526" spans="1:5" x14ac:dyDescent="0.25">
      <c r="A84526">
        <v>324875</v>
      </c>
      <c r="B84526" t="s">
        <v>229694</v>
      </c>
      <c r="C84526" t="s">
        <v>229695</v>
      </c>
      <c r="D84526" t="s">
        <v>229696</v>
      </c>
    </row>
    <row r="84527" spans="1:5" x14ac:dyDescent="0.25">
      <c r="A84527">
        <v>324884</v>
      </c>
      <c r="B84527" t="s">
        <v>229697</v>
      </c>
      <c r="D84527" t="s">
        <v>229698</v>
      </c>
      <c r="E84527" t="s">
        <v>229699</v>
      </c>
    </row>
    <row r="84528" spans="1:5" x14ac:dyDescent="0.25">
      <c r="A84528">
        <v>324888</v>
      </c>
      <c r="B84528" t="s">
        <v>229700</v>
      </c>
      <c r="D84528" t="s">
        <v>229701</v>
      </c>
      <c r="E84528" t="s">
        <v>229702</v>
      </c>
    </row>
    <row r="84529" spans="1:5" x14ac:dyDescent="0.25">
      <c r="A84529">
        <v>324890</v>
      </c>
      <c r="B84529" t="s">
        <v>229703</v>
      </c>
      <c r="C84529" t="s">
        <v>229704</v>
      </c>
      <c r="D84529" t="s">
        <v>229705</v>
      </c>
      <c r="E84529" t="s">
        <v>229706</v>
      </c>
    </row>
    <row r="84530" spans="1:5" x14ac:dyDescent="0.25">
      <c r="A84530">
        <v>324900</v>
      </c>
      <c r="B84530" t="s">
        <v>229707</v>
      </c>
      <c r="C84530" t="s">
        <v>229708</v>
      </c>
      <c r="D84530" t="s">
        <v>229709</v>
      </c>
      <c r="E84530" t="s">
        <v>229710</v>
      </c>
    </row>
    <row r="84531" spans="1:5" x14ac:dyDescent="0.25">
      <c r="A84531">
        <v>324906</v>
      </c>
      <c r="B84531" t="s">
        <v>229711</v>
      </c>
      <c r="C84531" t="s">
        <v>229712</v>
      </c>
      <c r="D84531" t="s">
        <v>229713</v>
      </c>
      <c r="E84531" t="s">
        <v>229714</v>
      </c>
    </row>
    <row r="84532" spans="1:5" x14ac:dyDescent="0.25">
      <c r="A84532">
        <v>324916</v>
      </c>
      <c r="B84532" t="s">
        <v>229715</v>
      </c>
      <c r="D84532" t="s">
        <v>229716</v>
      </c>
    </row>
    <row r="84533" spans="1:5" x14ac:dyDescent="0.25">
      <c r="A84533">
        <v>324918</v>
      </c>
      <c r="B84533" t="s">
        <v>229717</v>
      </c>
      <c r="C84533" t="s">
        <v>112623</v>
      </c>
      <c r="D84533" t="s">
        <v>229718</v>
      </c>
    </row>
    <row r="84534" spans="1:5" x14ac:dyDescent="0.25">
      <c r="A84534">
        <v>324937</v>
      </c>
      <c r="B84534" t="s">
        <v>229719</v>
      </c>
      <c r="D84534" t="s">
        <v>229720</v>
      </c>
    </row>
    <row r="84535" spans="1:5" x14ac:dyDescent="0.25">
      <c r="A84535">
        <v>324941</v>
      </c>
      <c r="B84535" t="s">
        <v>229721</v>
      </c>
      <c r="D84535" t="s">
        <v>229722</v>
      </c>
    </row>
    <row r="84536" spans="1:5" x14ac:dyDescent="0.25">
      <c r="A84536">
        <v>324942</v>
      </c>
      <c r="B84536" t="s">
        <v>229723</v>
      </c>
      <c r="D84536" t="s">
        <v>229724</v>
      </c>
    </row>
    <row r="84537" spans="1:5" x14ac:dyDescent="0.25">
      <c r="A84537">
        <v>324944</v>
      </c>
      <c r="B84537" t="s">
        <v>229725</v>
      </c>
      <c r="D84537" t="s">
        <v>229726</v>
      </c>
      <c r="E84537" t="s">
        <v>229727</v>
      </c>
    </row>
    <row r="84538" spans="1:5" x14ac:dyDescent="0.25">
      <c r="A84538">
        <v>324950</v>
      </c>
      <c r="B84538" t="s">
        <v>229728</v>
      </c>
      <c r="D84538" t="s">
        <v>229729</v>
      </c>
    </row>
    <row r="84539" spans="1:5" x14ac:dyDescent="0.25">
      <c r="A84539">
        <v>324968</v>
      </c>
      <c r="B84539" t="s">
        <v>229730</v>
      </c>
      <c r="D84539" t="s">
        <v>229731</v>
      </c>
      <c r="E84539" t="s">
        <v>10120</v>
      </c>
    </row>
    <row r="84540" spans="1:5" x14ac:dyDescent="0.25">
      <c r="A84540">
        <v>324971</v>
      </c>
      <c r="B84540" t="s">
        <v>229732</v>
      </c>
      <c r="D84540" t="s">
        <v>229733</v>
      </c>
    </row>
    <row r="84541" spans="1:5" x14ac:dyDescent="0.25">
      <c r="A84541">
        <v>324982</v>
      </c>
      <c r="B84541" t="s">
        <v>229734</v>
      </c>
      <c r="D84541" t="s">
        <v>229735</v>
      </c>
    </row>
    <row r="84542" spans="1:5" x14ac:dyDescent="0.25">
      <c r="A84542">
        <v>324987</v>
      </c>
      <c r="B84542" t="s">
        <v>229736</v>
      </c>
      <c r="D84542" t="s">
        <v>229737</v>
      </c>
    </row>
    <row r="84543" spans="1:5" x14ac:dyDescent="0.25">
      <c r="A84543">
        <v>324991</v>
      </c>
      <c r="B84543" t="s">
        <v>229738</v>
      </c>
      <c r="C84543" t="s">
        <v>96214</v>
      </c>
      <c r="D84543" t="s">
        <v>229739</v>
      </c>
    </row>
    <row r="84544" spans="1:5" x14ac:dyDescent="0.25">
      <c r="A84544">
        <v>324998</v>
      </c>
      <c r="B84544" t="s">
        <v>229740</v>
      </c>
      <c r="C84544" t="s">
        <v>229741</v>
      </c>
      <c r="D84544" t="s">
        <v>229742</v>
      </c>
    </row>
    <row r="84545" spans="1:5" x14ac:dyDescent="0.25">
      <c r="A84545">
        <v>325002</v>
      </c>
      <c r="B84545" t="s">
        <v>229743</v>
      </c>
      <c r="D84545" t="s">
        <v>229744</v>
      </c>
    </row>
    <row r="84546" spans="1:5" x14ac:dyDescent="0.25">
      <c r="A84546">
        <v>325005</v>
      </c>
      <c r="B84546" t="s">
        <v>229745</v>
      </c>
      <c r="D84546" t="s">
        <v>229746</v>
      </c>
    </row>
    <row r="84547" spans="1:5" x14ac:dyDescent="0.25">
      <c r="A84547">
        <v>325009</v>
      </c>
      <c r="B84547" t="s">
        <v>229747</v>
      </c>
      <c r="C84547" t="s">
        <v>27033</v>
      </c>
      <c r="D84547" t="s">
        <v>229748</v>
      </c>
      <c r="E84547" t="s">
        <v>27035</v>
      </c>
    </row>
    <row r="84548" spans="1:5" x14ac:dyDescent="0.25">
      <c r="A84548">
        <v>325012</v>
      </c>
      <c r="B84548" t="s">
        <v>229749</v>
      </c>
      <c r="D84548" t="s">
        <v>229750</v>
      </c>
    </row>
    <row r="84549" spans="1:5" x14ac:dyDescent="0.25">
      <c r="A84549">
        <v>325019</v>
      </c>
      <c r="B84549" t="s">
        <v>229751</v>
      </c>
      <c r="D84549" t="s">
        <v>229752</v>
      </c>
      <c r="E84549" t="s">
        <v>229753</v>
      </c>
    </row>
    <row r="84550" spans="1:5" x14ac:dyDescent="0.25">
      <c r="A84550">
        <v>325035</v>
      </c>
      <c r="B84550" t="s">
        <v>229754</v>
      </c>
      <c r="C84550" t="s">
        <v>200204</v>
      </c>
      <c r="D84550" t="s">
        <v>229755</v>
      </c>
      <c r="E84550" t="s">
        <v>229756</v>
      </c>
    </row>
    <row r="84551" spans="1:5" x14ac:dyDescent="0.25">
      <c r="A84551">
        <v>325038</v>
      </c>
      <c r="B84551" t="s">
        <v>229757</v>
      </c>
      <c r="C84551" t="s">
        <v>26174</v>
      </c>
      <c r="D84551" t="s">
        <v>229758</v>
      </c>
      <c r="E84551" t="s">
        <v>10</v>
      </c>
    </row>
    <row r="84552" spans="1:5" x14ac:dyDescent="0.25">
      <c r="A84552">
        <v>325055</v>
      </c>
      <c r="B84552" t="s">
        <v>229759</v>
      </c>
      <c r="D84552" t="s">
        <v>229760</v>
      </c>
    </row>
    <row r="84553" spans="1:5" x14ac:dyDescent="0.25">
      <c r="A84553">
        <v>325056</v>
      </c>
      <c r="B84553" t="s">
        <v>229761</v>
      </c>
      <c r="C84553" t="s">
        <v>159967</v>
      </c>
      <c r="D84553" t="s">
        <v>229762</v>
      </c>
      <c r="E84553" t="s">
        <v>229763</v>
      </c>
    </row>
    <row r="84554" spans="1:5" x14ac:dyDescent="0.25">
      <c r="A84554">
        <v>325062</v>
      </c>
      <c r="B84554" t="s">
        <v>229764</v>
      </c>
      <c r="C84554" t="s">
        <v>229765</v>
      </c>
      <c r="D84554" t="s">
        <v>229766</v>
      </c>
    </row>
    <row r="84555" spans="1:5" x14ac:dyDescent="0.25">
      <c r="A84555">
        <v>325073</v>
      </c>
      <c r="B84555" t="s">
        <v>229767</v>
      </c>
      <c r="D84555" t="s">
        <v>229768</v>
      </c>
    </row>
    <row r="84556" spans="1:5" x14ac:dyDescent="0.25">
      <c r="A84556">
        <v>325075</v>
      </c>
      <c r="B84556" t="s">
        <v>229769</v>
      </c>
      <c r="C84556" t="s">
        <v>229770</v>
      </c>
      <c r="D84556" t="s">
        <v>229771</v>
      </c>
      <c r="E84556" t="s">
        <v>229772</v>
      </c>
    </row>
    <row r="84557" spans="1:5" x14ac:dyDescent="0.25">
      <c r="A84557">
        <v>325076</v>
      </c>
      <c r="B84557" t="s">
        <v>229773</v>
      </c>
      <c r="C84557" t="s">
        <v>229774</v>
      </c>
      <c r="D84557" t="s">
        <v>229775</v>
      </c>
      <c r="E84557" t="s">
        <v>229776</v>
      </c>
    </row>
    <row r="84558" spans="1:5" x14ac:dyDescent="0.25">
      <c r="A84558">
        <v>325077</v>
      </c>
      <c r="B84558" t="s">
        <v>229777</v>
      </c>
      <c r="D84558" t="s">
        <v>229778</v>
      </c>
      <c r="E84558" t="s">
        <v>229779</v>
      </c>
    </row>
    <row r="84559" spans="1:5" x14ac:dyDescent="0.25">
      <c r="A84559">
        <v>325082</v>
      </c>
      <c r="B84559" t="s">
        <v>229780</v>
      </c>
      <c r="D84559" t="s">
        <v>229781</v>
      </c>
      <c r="E84559" t="s">
        <v>229782</v>
      </c>
    </row>
    <row r="84560" spans="1:5" x14ac:dyDescent="0.25">
      <c r="A84560">
        <v>325089</v>
      </c>
      <c r="B84560" t="s">
        <v>229783</v>
      </c>
      <c r="C84560" t="s">
        <v>229784</v>
      </c>
      <c r="D84560" t="s">
        <v>229785</v>
      </c>
      <c r="E84560" t="s">
        <v>229786</v>
      </c>
    </row>
    <row r="84561" spans="1:5" x14ac:dyDescent="0.25">
      <c r="A84561">
        <v>325092</v>
      </c>
      <c r="B84561" t="s">
        <v>229787</v>
      </c>
      <c r="D84561" t="s">
        <v>229788</v>
      </c>
    </row>
    <row r="84562" spans="1:5" x14ac:dyDescent="0.25">
      <c r="A84562">
        <v>325093</v>
      </c>
      <c r="B84562" t="s">
        <v>229789</v>
      </c>
      <c r="C84562" t="s">
        <v>229790</v>
      </c>
      <c r="D84562" t="s">
        <v>229791</v>
      </c>
    </row>
    <row r="84563" spans="1:5" x14ac:dyDescent="0.25">
      <c r="A84563">
        <v>325094</v>
      </c>
      <c r="B84563" t="s">
        <v>229792</v>
      </c>
      <c r="C84563" t="s">
        <v>10018</v>
      </c>
      <c r="D84563" t="s">
        <v>229793</v>
      </c>
    </row>
    <row r="84564" spans="1:5" x14ac:dyDescent="0.25">
      <c r="A84564">
        <v>325098</v>
      </c>
      <c r="B84564" t="s">
        <v>229794</v>
      </c>
      <c r="D84564" t="s">
        <v>229795</v>
      </c>
    </row>
    <row r="84565" spans="1:5" x14ac:dyDescent="0.25">
      <c r="A84565">
        <v>325108</v>
      </c>
      <c r="B84565" t="s">
        <v>229796</v>
      </c>
      <c r="D84565" t="s">
        <v>229797</v>
      </c>
      <c r="E84565" t="s">
        <v>229798</v>
      </c>
    </row>
    <row r="84566" spans="1:5" x14ac:dyDescent="0.25">
      <c r="A84566">
        <v>325110</v>
      </c>
      <c r="B84566" t="s">
        <v>229799</v>
      </c>
      <c r="D84566" t="s">
        <v>229800</v>
      </c>
      <c r="E84566" t="s">
        <v>229801</v>
      </c>
    </row>
    <row r="84567" spans="1:5" x14ac:dyDescent="0.25">
      <c r="A84567">
        <v>325120</v>
      </c>
      <c r="B84567" t="s">
        <v>229802</v>
      </c>
      <c r="D84567" t="s">
        <v>229803</v>
      </c>
      <c r="E84567" t="s">
        <v>229804</v>
      </c>
    </row>
    <row r="84568" spans="1:5" x14ac:dyDescent="0.25">
      <c r="A84568">
        <v>325122</v>
      </c>
      <c r="B84568" t="s">
        <v>229805</v>
      </c>
      <c r="D84568" t="s">
        <v>229806</v>
      </c>
    </row>
    <row r="84569" spans="1:5" x14ac:dyDescent="0.25">
      <c r="A84569">
        <v>325124</v>
      </c>
      <c r="B84569" t="s">
        <v>229807</v>
      </c>
      <c r="D84569" t="s">
        <v>229808</v>
      </c>
      <c r="E84569" t="s">
        <v>229809</v>
      </c>
    </row>
    <row r="84570" spans="1:5" x14ac:dyDescent="0.25">
      <c r="A84570">
        <v>325135</v>
      </c>
      <c r="B84570" t="s">
        <v>229810</v>
      </c>
      <c r="D84570" t="s">
        <v>229811</v>
      </c>
    </row>
    <row r="84571" spans="1:5" x14ac:dyDescent="0.25">
      <c r="A84571">
        <v>325144</v>
      </c>
      <c r="B84571" t="s">
        <v>229812</v>
      </c>
      <c r="D84571" t="s">
        <v>229813</v>
      </c>
      <c r="E84571" t="s">
        <v>229814</v>
      </c>
    </row>
    <row r="84572" spans="1:5" x14ac:dyDescent="0.25">
      <c r="A84572">
        <v>325145</v>
      </c>
      <c r="B84572" t="s">
        <v>229815</v>
      </c>
      <c r="C84572" t="s">
        <v>168963</v>
      </c>
      <c r="D84572" t="s">
        <v>229816</v>
      </c>
      <c r="E84572" t="s">
        <v>229817</v>
      </c>
    </row>
    <row r="84573" spans="1:5" x14ac:dyDescent="0.25">
      <c r="A84573">
        <v>325163</v>
      </c>
      <c r="B84573" t="s">
        <v>229818</v>
      </c>
      <c r="D84573" t="s">
        <v>229819</v>
      </c>
      <c r="E84573" t="s">
        <v>10</v>
      </c>
    </row>
    <row r="84574" spans="1:5" x14ac:dyDescent="0.25">
      <c r="A84574">
        <v>325166</v>
      </c>
      <c r="B84574" t="s">
        <v>229820</v>
      </c>
      <c r="D84574" t="s">
        <v>229821</v>
      </c>
    </row>
    <row r="84575" spans="1:5" x14ac:dyDescent="0.25">
      <c r="A84575">
        <v>325171</v>
      </c>
      <c r="B84575" t="s">
        <v>229822</v>
      </c>
      <c r="D84575" t="s">
        <v>229823</v>
      </c>
    </row>
    <row r="84576" spans="1:5" x14ac:dyDescent="0.25">
      <c r="A84576">
        <v>325177</v>
      </c>
      <c r="B84576" t="s">
        <v>229824</v>
      </c>
      <c r="C84576" t="s">
        <v>207606</v>
      </c>
      <c r="D84576" t="s">
        <v>229825</v>
      </c>
      <c r="E84576" t="s">
        <v>229826</v>
      </c>
    </row>
    <row r="84577" spans="1:5" x14ac:dyDescent="0.25">
      <c r="A84577">
        <v>325187</v>
      </c>
      <c r="B84577" t="s">
        <v>229827</v>
      </c>
      <c r="D84577" t="s">
        <v>229828</v>
      </c>
      <c r="E84577" t="s">
        <v>10</v>
      </c>
    </row>
    <row r="84578" spans="1:5" x14ac:dyDescent="0.25">
      <c r="A84578">
        <v>325190</v>
      </c>
      <c r="B84578" t="s">
        <v>229829</v>
      </c>
      <c r="D84578" t="s">
        <v>229830</v>
      </c>
    </row>
    <row r="84579" spans="1:5" x14ac:dyDescent="0.25">
      <c r="A84579">
        <v>325201</v>
      </c>
      <c r="B84579" t="s">
        <v>229831</v>
      </c>
      <c r="D84579" t="s">
        <v>229832</v>
      </c>
    </row>
    <row r="84580" spans="1:5" x14ac:dyDescent="0.25">
      <c r="A84580">
        <v>325210</v>
      </c>
      <c r="B84580" t="s">
        <v>229833</v>
      </c>
      <c r="D84580" t="s">
        <v>229834</v>
      </c>
    </row>
    <row r="84581" spans="1:5" x14ac:dyDescent="0.25">
      <c r="A84581">
        <v>325213</v>
      </c>
      <c r="B84581" t="s">
        <v>229835</v>
      </c>
      <c r="D84581" t="s">
        <v>229836</v>
      </c>
      <c r="E84581" t="s">
        <v>10</v>
      </c>
    </row>
    <row r="84582" spans="1:5" x14ac:dyDescent="0.25">
      <c r="A84582">
        <v>325214</v>
      </c>
      <c r="B84582" t="s">
        <v>229837</v>
      </c>
      <c r="D84582" t="s">
        <v>229838</v>
      </c>
      <c r="E84582" t="s">
        <v>229839</v>
      </c>
    </row>
    <row r="84583" spans="1:5" x14ac:dyDescent="0.25">
      <c r="A84583">
        <v>325217</v>
      </c>
      <c r="B84583" t="s">
        <v>229840</v>
      </c>
      <c r="D84583" t="s">
        <v>229841</v>
      </c>
    </row>
    <row r="84584" spans="1:5" x14ac:dyDescent="0.25">
      <c r="A84584">
        <v>325219</v>
      </c>
      <c r="B84584" t="s">
        <v>229842</v>
      </c>
      <c r="C84584" t="s">
        <v>229843</v>
      </c>
      <c r="D84584" t="s">
        <v>229844</v>
      </c>
      <c r="E84584" t="s">
        <v>229845</v>
      </c>
    </row>
    <row r="84585" spans="1:5" x14ac:dyDescent="0.25">
      <c r="A84585">
        <v>325224</v>
      </c>
      <c r="B84585" t="s">
        <v>229846</v>
      </c>
      <c r="D84585" t="s">
        <v>229847</v>
      </c>
      <c r="E84585" t="s">
        <v>116789</v>
      </c>
    </row>
    <row r="84586" spans="1:5" x14ac:dyDescent="0.25">
      <c r="A84586">
        <v>325225</v>
      </c>
      <c r="B84586" t="s">
        <v>229848</v>
      </c>
      <c r="C84586" t="s">
        <v>173320</v>
      </c>
      <c r="D84586" t="s">
        <v>229849</v>
      </c>
      <c r="E84586" t="s">
        <v>208359</v>
      </c>
    </row>
    <row r="84587" spans="1:5" x14ac:dyDescent="0.25">
      <c r="A84587">
        <v>325226</v>
      </c>
      <c r="B84587" t="s">
        <v>229850</v>
      </c>
      <c r="D84587" t="s">
        <v>229851</v>
      </c>
    </row>
    <row r="84588" spans="1:5" x14ac:dyDescent="0.25">
      <c r="A84588">
        <v>325229</v>
      </c>
      <c r="B84588" t="s">
        <v>229852</v>
      </c>
      <c r="D84588" t="s">
        <v>229853</v>
      </c>
    </row>
    <row r="84589" spans="1:5" x14ac:dyDescent="0.25">
      <c r="A84589">
        <v>325232</v>
      </c>
      <c r="B84589" t="s">
        <v>229854</v>
      </c>
      <c r="D84589" t="s">
        <v>229855</v>
      </c>
    </row>
    <row r="84590" spans="1:5" x14ac:dyDescent="0.25">
      <c r="A84590">
        <v>325248</v>
      </c>
      <c r="B84590" t="s">
        <v>229856</v>
      </c>
      <c r="D84590" t="s">
        <v>229857</v>
      </c>
    </row>
    <row r="84591" spans="1:5" x14ac:dyDescent="0.25">
      <c r="A84591">
        <v>325258</v>
      </c>
      <c r="B84591" t="s">
        <v>229858</v>
      </c>
      <c r="C84591" t="s">
        <v>17956</v>
      </c>
      <c r="D84591" t="s">
        <v>229859</v>
      </c>
    </row>
    <row r="84592" spans="1:5" x14ac:dyDescent="0.25">
      <c r="A84592">
        <v>325270</v>
      </c>
      <c r="B84592" t="s">
        <v>229860</v>
      </c>
      <c r="C84592" t="s">
        <v>217495</v>
      </c>
      <c r="D84592" t="s">
        <v>229861</v>
      </c>
    </row>
    <row r="84593" spans="1:5" x14ac:dyDescent="0.25">
      <c r="A84593">
        <v>325274</v>
      </c>
      <c r="B84593" t="s">
        <v>229862</v>
      </c>
      <c r="C84593" t="s">
        <v>229863</v>
      </c>
      <c r="D84593" t="s">
        <v>229864</v>
      </c>
      <c r="E84593" t="s">
        <v>229865</v>
      </c>
    </row>
    <row r="84594" spans="1:5" x14ac:dyDescent="0.25">
      <c r="A84594">
        <v>325284</v>
      </c>
      <c r="B84594" t="s">
        <v>229866</v>
      </c>
      <c r="C84594" t="s">
        <v>229867</v>
      </c>
      <c r="D84594" t="s">
        <v>229868</v>
      </c>
    </row>
    <row r="84595" spans="1:5" x14ac:dyDescent="0.25">
      <c r="A84595">
        <v>325286</v>
      </c>
      <c r="B84595" t="s">
        <v>229869</v>
      </c>
      <c r="C84595" t="s">
        <v>229870</v>
      </c>
      <c r="D84595" t="s">
        <v>229871</v>
      </c>
      <c r="E84595" t="s">
        <v>229872</v>
      </c>
    </row>
    <row r="84596" spans="1:5" x14ac:dyDescent="0.25">
      <c r="A84596">
        <v>325289</v>
      </c>
      <c r="B84596" t="s">
        <v>229873</v>
      </c>
      <c r="D84596" t="s">
        <v>229874</v>
      </c>
      <c r="E84596" t="s">
        <v>229875</v>
      </c>
    </row>
    <row r="84597" spans="1:5" x14ac:dyDescent="0.25">
      <c r="A84597">
        <v>325291</v>
      </c>
      <c r="B84597" t="s">
        <v>229876</v>
      </c>
      <c r="D84597" t="s">
        <v>229877</v>
      </c>
      <c r="E84597" t="s">
        <v>229878</v>
      </c>
    </row>
    <row r="84598" spans="1:5" x14ac:dyDescent="0.25">
      <c r="A84598">
        <v>325296</v>
      </c>
      <c r="B84598" t="s">
        <v>229879</v>
      </c>
      <c r="C84598" t="s">
        <v>229880</v>
      </c>
      <c r="D84598" t="s">
        <v>229881</v>
      </c>
    </row>
    <row r="84599" spans="1:5" x14ac:dyDescent="0.25">
      <c r="A84599">
        <v>325300</v>
      </c>
      <c r="B84599" t="s">
        <v>229882</v>
      </c>
      <c r="D84599" t="s">
        <v>229883</v>
      </c>
    </row>
    <row r="84600" spans="1:5" x14ac:dyDescent="0.25">
      <c r="A84600">
        <v>325301</v>
      </c>
      <c r="B84600" t="s">
        <v>229884</v>
      </c>
      <c r="D84600" t="s">
        <v>229885</v>
      </c>
    </row>
    <row r="84601" spans="1:5" x14ac:dyDescent="0.25">
      <c r="A84601">
        <v>325306</v>
      </c>
      <c r="B84601" t="s">
        <v>229886</v>
      </c>
      <c r="D84601" t="s">
        <v>229887</v>
      </c>
      <c r="E84601" t="s">
        <v>229888</v>
      </c>
    </row>
    <row r="84602" spans="1:5" x14ac:dyDescent="0.25">
      <c r="A84602">
        <v>325308</v>
      </c>
      <c r="B84602" t="s">
        <v>229889</v>
      </c>
      <c r="C84602" t="s">
        <v>229890</v>
      </c>
      <c r="D84602" t="s">
        <v>229891</v>
      </c>
    </row>
    <row r="84603" spans="1:5" x14ac:dyDescent="0.25">
      <c r="A84603">
        <v>325322</v>
      </c>
      <c r="B84603" t="s">
        <v>229892</v>
      </c>
      <c r="C84603" t="s">
        <v>140421</v>
      </c>
      <c r="D84603" t="s">
        <v>229893</v>
      </c>
    </row>
    <row r="84604" spans="1:5" x14ac:dyDescent="0.25">
      <c r="A84604">
        <v>325325</v>
      </c>
      <c r="B84604" t="s">
        <v>229894</v>
      </c>
      <c r="D84604" t="s">
        <v>229895</v>
      </c>
    </row>
    <row r="84605" spans="1:5" x14ac:dyDescent="0.25">
      <c r="A84605">
        <v>325330</v>
      </c>
      <c r="B84605" t="s">
        <v>229896</v>
      </c>
      <c r="D84605" t="s">
        <v>229897</v>
      </c>
      <c r="E84605" t="s">
        <v>229898</v>
      </c>
    </row>
    <row r="84606" spans="1:5" x14ac:dyDescent="0.25">
      <c r="A84606">
        <v>325339</v>
      </c>
      <c r="B84606" t="s">
        <v>229899</v>
      </c>
      <c r="D84606" t="s">
        <v>229900</v>
      </c>
      <c r="E84606" t="s">
        <v>10</v>
      </c>
    </row>
    <row r="84607" spans="1:5" x14ac:dyDescent="0.25">
      <c r="A84607">
        <v>325354</v>
      </c>
      <c r="B84607" t="s">
        <v>229901</v>
      </c>
      <c r="C84607" t="s">
        <v>229902</v>
      </c>
      <c r="D84607" t="s">
        <v>229903</v>
      </c>
      <c r="E84607" t="s">
        <v>229904</v>
      </c>
    </row>
    <row r="84608" spans="1:5" x14ac:dyDescent="0.25">
      <c r="A84608">
        <v>325360</v>
      </c>
      <c r="B84608" t="s">
        <v>229905</v>
      </c>
      <c r="D84608" t="s">
        <v>229906</v>
      </c>
    </row>
    <row r="84609" spans="1:5" x14ac:dyDescent="0.25">
      <c r="A84609">
        <v>325368</v>
      </c>
      <c r="B84609" t="s">
        <v>229907</v>
      </c>
      <c r="C84609" t="s">
        <v>229908</v>
      </c>
      <c r="D84609" t="s">
        <v>229909</v>
      </c>
      <c r="E84609" t="s">
        <v>229910</v>
      </c>
    </row>
    <row r="84610" spans="1:5" x14ac:dyDescent="0.25">
      <c r="A84610">
        <v>325383</v>
      </c>
      <c r="B84610" t="s">
        <v>229911</v>
      </c>
      <c r="C84610" t="s">
        <v>229912</v>
      </c>
      <c r="D84610" t="s">
        <v>229913</v>
      </c>
    </row>
    <row r="84611" spans="1:5" x14ac:dyDescent="0.25">
      <c r="A84611">
        <v>325385</v>
      </c>
      <c r="B84611" t="s">
        <v>229914</v>
      </c>
      <c r="C84611" t="s">
        <v>59795</v>
      </c>
      <c r="D84611" t="s">
        <v>229915</v>
      </c>
      <c r="E84611" t="s">
        <v>10</v>
      </c>
    </row>
    <row r="84612" spans="1:5" x14ac:dyDescent="0.25">
      <c r="A84612">
        <v>325386</v>
      </c>
      <c r="B84612" t="s">
        <v>229916</v>
      </c>
      <c r="D84612" t="s">
        <v>229917</v>
      </c>
    </row>
    <row r="84613" spans="1:5" x14ac:dyDescent="0.25">
      <c r="A84613">
        <v>325388</v>
      </c>
      <c r="B84613" t="s">
        <v>229918</v>
      </c>
      <c r="D84613" t="s">
        <v>229919</v>
      </c>
    </row>
    <row r="84614" spans="1:5" x14ac:dyDescent="0.25">
      <c r="A84614">
        <v>325405</v>
      </c>
      <c r="B84614" t="s">
        <v>229920</v>
      </c>
      <c r="D84614" t="s">
        <v>229921</v>
      </c>
      <c r="E84614" t="s">
        <v>229922</v>
      </c>
    </row>
    <row r="84615" spans="1:5" x14ac:dyDescent="0.25">
      <c r="A84615">
        <v>325409</v>
      </c>
      <c r="B84615" t="s">
        <v>229923</v>
      </c>
      <c r="C84615" t="s">
        <v>229924</v>
      </c>
      <c r="D84615" t="s">
        <v>229925</v>
      </c>
      <c r="E84615" t="s">
        <v>229926</v>
      </c>
    </row>
    <row r="84616" spans="1:5" x14ac:dyDescent="0.25">
      <c r="A84616">
        <v>325414</v>
      </c>
      <c r="B84616" t="s">
        <v>229927</v>
      </c>
      <c r="C84616" t="s">
        <v>102865</v>
      </c>
      <c r="D84616" t="s">
        <v>229928</v>
      </c>
    </row>
    <row r="84617" spans="1:5" x14ac:dyDescent="0.25">
      <c r="A84617">
        <v>325424</v>
      </c>
      <c r="B84617" t="s">
        <v>229929</v>
      </c>
      <c r="D84617" t="s">
        <v>229930</v>
      </c>
      <c r="E84617" t="s">
        <v>229931</v>
      </c>
    </row>
    <row r="84618" spans="1:5" x14ac:dyDescent="0.25">
      <c r="A84618">
        <v>325427</v>
      </c>
      <c r="B84618" t="s">
        <v>229932</v>
      </c>
      <c r="D84618" t="s">
        <v>229933</v>
      </c>
    </row>
    <row r="84619" spans="1:5" x14ac:dyDescent="0.25">
      <c r="A84619">
        <v>325431</v>
      </c>
      <c r="B84619" t="s">
        <v>229934</v>
      </c>
      <c r="C84619" t="s">
        <v>171</v>
      </c>
      <c r="D84619" t="s">
        <v>229935</v>
      </c>
      <c r="E84619" t="s">
        <v>32192</v>
      </c>
    </row>
    <row r="84620" spans="1:5" x14ac:dyDescent="0.25">
      <c r="A84620">
        <v>325443</v>
      </c>
      <c r="B84620" t="s">
        <v>229936</v>
      </c>
      <c r="D84620" t="s">
        <v>229937</v>
      </c>
      <c r="E84620" t="s">
        <v>229938</v>
      </c>
    </row>
    <row r="84621" spans="1:5" x14ac:dyDescent="0.25">
      <c r="A84621">
        <v>325453</v>
      </c>
      <c r="B84621" t="s">
        <v>229939</v>
      </c>
      <c r="C84621" t="s">
        <v>229940</v>
      </c>
      <c r="D84621" t="s">
        <v>229941</v>
      </c>
      <c r="E84621" t="s">
        <v>229942</v>
      </c>
    </row>
    <row r="84622" spans="1:5" x14ac:dyDescent="0.25">
      <c r="A84622">
        <v>325458</v>
      </c>
      <c r="B84622" t="s">
        <v>229943</v>
      </c>
      <c r="D84622" t="s">
        <v>229944</v>
      </c>
    </row>
    <row r="84623" spans="1:5" x14ac:dyDescent="0.25">
      <c r="A84623">
        <v>325464</v>
      </c>
      <c r="B84623" t="s">
        <v>229945</v>
      </c>
      <c r="D84623" t="s">
        <v>229946</v>
      </c>
      <c r="E84623" t="s">
        <v>229947</v>
      </c>
    </row>
    <row r="84624" spans="1:5" x14ac:dyDescent="0.25">
      <c r="A84624">
        <v>325477</v>
      </c>
      <c r="B84624" t="s">
        <v>229948</v>
      </c>
      <c r="D84624" t="s">
        <v>229949</v>
      </c>
    </row>
    <row r="84625" spans="1:5" x14ac:dyDescent="0.25">
      <c r="A84625">
        <v>325478</v>
      </c>
      <c r="B84625" t="s">
        <v>229950</v>
      </c>
      <c r="D84625" t="s">
        <v>229951</v>
      </c>
      <c r="E84625" t="s">
        <v>10</v>
      </c>
    </row>
    <row r="84626" spans="1:5" x14ac:dyDescent="0.25">
      <c r="A84626">
        <v>325480</v>
      </c>
      <c r="B84626" t="s">
        <v>229952</v>
      </c>
      <c r="C84626" t="s">
        <v>86357</v>
      </c>
      <c r="D84626" t="s">
        <v>229953</v>
      </c>
      <c r="E84626" t="s">
        <v>229954</v>
      </c>
    </row>
    <row r="84627" spans="1:5" x14ac:dyDescent="0.25">
      <c r="A84627">
        <v>325481</v>
      </c>
      <c r="B84627" t="s">
        <v>229955</v>
      </c>
      <c r="C84627" t="s">
        <v>229956</v>
      </c>
      <c r="D84627" t="s">
        <v>229957</v>
      </c>
      <c r="E84627" t="s">
        <v>229958</v>
      </c>
    </row>
    <row r="84628" spans="1:5" x14ac:dyDescent="0.25">
      <c r="A84628">
        <v>325482</v>
      </c>
      <c r="B84628" t="s">
        <v>229959</v>
      </c>
      <c r="D84628" t="s">
        <v>229960</v>
      </c>
      <c r="E84628" t="s">
        <v>229961</v>
      </c>
    </row>
    <row r="84629" spans="1:5" x14ac:dyDescent="0.25">
      <c r="A84629">
        <v>325484</v>
      </c>
      <c r="B84629" t="s">
        <v>229962</v>
      </c>
      <c r="D84629" t="s">
        <v>229963</v>
      </c>
    </row>
    <row r="84630" spans="1:5" x14ac:dyDescent="0.25">
      <c r="A84630">
        <v>325491</v>
      </c>
      <c r="B84630" t="s">
        <v>229964</v>
      </c>
      <c r="C84630" t="s">
        <v>229965</v>
      </c>
      <c r="D84630" t="s">
        <v>229966</v>
      </c>
      <c r="E84630" t="s">
        <v>229967</v>
      </c>
    </row>
    <row r="84631" spans="1:5" x14ac:dyDescent="0.25">
      <c r="A84631">
        <v>325493</v>
      </c>
      <c r="B84631" t="s">
        <v>229968</v>
      </c>
      <c r="C84631" t="s">
        <v>229969</v>
      </c>
      <c r="D84631" t="s">
        <v>229970</v>
      </c>
      <c r="E84631" t="s">
        <v>229971</v>
      </c>
    </row>
    <row r="84632" spans="1:5" x14ac:dyDescent="0.25">
      <c r="A84632">
        <v>325510</v>
      </c>
      <c r="B84632" t="s">
        <v>229972</v>
      </c>
      <c r="D84632" t="s">
        <v>229973</v>
      </c>
    </row>
    <row r="84633" spans="1:5" x14ac:dyDescent="0.25">
      <c r="A84633">
        <v>325513</v>
      </c>
      <c r="B84633" t="s">
        <v>229974</v>
      </c>
      <c r="D84633" t="s">
        <v>229975</v>
      </c>
      <c r="E84633" t="s">
        <v>229976</v>
      </c>
    </row>
    <row r="84634" spans="1:5" x14ac:dyDescent="0.25">
      <c r="A84634">
        <v>325526</v>
      </c>
      <c r="B84634" t="s">
        <v>229977</v>
      </c>
      <c r="D84634" t="s">
        <v>229978</v>
      </c>
    </row>
    <row r="84635" spans="1:5" x14ac:dyDescent="0.25">
      <c r="A84635">
        <v>325531</v>
      </c>
      <c r="B84635" t="s">
        <v>229979</v>
      </c>
      <c r="C84635" t="s">
        <v>229980</v>
      </c>
      <c r="D84635" t="s">
        <v>229981</v>
      </c>
      <c r="E84635" t="s">
        <v>229982</v>
      </c>
    </row>
    <row r="84636" spans="1:5" x14ac:dyDescent="0.25">
      <c r="A84636">
        <v>325532</v>
      </c>
      <c r="B84636" t="s">
        <v>229983</v>
      </c>
      <c r="D84636" t="s">
        <v>229984</v>
      </c>
    </row>
    <row r="84637" spans="1:5" x14ac:dyDescent="0.25">
      <c r="A84637">
        <v>325534</v>
      </c>
      <c r="B84637" t="s">
        <v>229985</v>
      </c>
      <c r="D84637" t="s">
        <v>229986</v>
      </c>
      <c r="E84637" t="s">
        <v>10</v>
      </c>
    </row>
    <row r="84638" spans="1:5" x14ac:dyDescent="0.25">
      <c r="A84638">
        <v>325538</v>
      </c>
      <c r="B84638" t="s">
        <v>229987</v>
      </c>
      <c r="D84638" t="s">
        <v>229988</v>
      </c>
      <c r="E84638" t="s">
        <v>10</v>
      </c>
    </row>
    <row r="84639" spans="1:5" x14ac:dyDescent="0.25">
      <c r="A84639">
        <v>325553</v>
      </c>
      <c r="B84639" t="s">
        <v>229989</v>
      </c>
      <c r="C84639" t="s">
        <v>209210</v>
      </c>
      <c r="D84639" t="s">
        <v>229990</v>
      </c>
      <c r="E84639" t="s">
        <v>229991</v>
      </c>
    </row>
    <row r="84640" spans="1:5" x14ac:dyDescent="0.25">
      <c r="A84640">
        <v>325554</v>
      </c>
      <c r="B84640" t="s">
        <v>229992</v>
      </c>
      <c r="D84640" t="s">
        <v>229993</v>
      </c>
      <c r="E84640" t="s">
        <v>229994</v>
      </c>
    </row>
    <row r="84641" spans="1:5" x14ac:dyDescent="0.25">
      <c r="A84641">
        <v>325558</v>
      </c>
      <c r="B84641" t="s">
        <v>229995</v>
      </c>
      <c r="D84641" t="s">
        <v>229996</v>
      </c>
    </row>
    <row r="84642" spans="1:5" x14ac:dyDescent="0.25">
      <c r="A84642">
        <v>325572</v>
      </c>
      <c r="B84642" t="s">
        <v>229997</v>
      </c>
      <c r="D84642" t="s">
        <v>229998</v>
      </c>
      <c r="E84642" t="s">
        <v>229999</v>
      </c>
    </row>
    <row r="84643" spans="1:5" x14ac:dyDescent="0.25">
      <c r="A84643">
        <v>325580</v>
      </c>
      <c r="B84643" t="s">
        <v>230000</v>
      </c>
      <c r="D84643" t="s">
        <v>230001</v>
      </c>
      <c r="E84643" t="s">
        <v>230002</v>
      </c>
    </row>
    <row r="84644" spans="1:5" x14ac:dyDescent="0.25">
      <c r="A84644">
        <v>325583</v>
      </c>
      <c r="B84644" t="s">
        <v>230003</v>
      </c>
      <c r="D84644" t="s">
        <v>230004</v>
      </c>
    </row>
    <row r="84645" spans="1:5" x14ac:dyDescent="0.25">
      <c r="A84645">
        <v>325598</v>
      </c>
      <c r="B84645" t="s">
        <v>230005</v>
      </c>
      <c r="D84645" t="s">
        <v>230006</v>
      </c>
    </row>
    <row r="84646" spans="1:5" x14ac:dyDescent="0.25">
      <c r="A84646">
        <v>325606</v>
      </c>
      <c r="B84646" t="s">
        <v>230007</v>
      </c>
      <c r="C84646" t="s">
        <v>133608</v>
      </c>
      <c r="D84646" t="s">
        <v>230008</v>
      </c>
      <c r="E84646" t="s">
        <v>230009</v>
      </c>
    </row>
    <row r="84647" spans="1:5" x14ac:dyDescent="0.25">
      <c r="A84647">
        <v>325613</v>
      </c>
      <c r="B84647" t="s">
        <v>230010</v>
      </c>
      <c r="C84647" t="s">
        <v>142618</v>
      </c>
      <c r="D84647" t="s">
        <v>230011</v>
      </c>
    </row>
    <row r="84648" spans="1:5" x14ac:dyDescent="0.25">
      <c r="A84648">
        <v>325616</v>
      </c>
      <c r="B84648" t="s">
        <v>230012</v>
      </c>
      <c r="D84648" t="s">
        <v>230013</v>
      </c>
    </row>
    <row r="84649" spans="1:5" x14ac:dyDescent="0.25">
      <c r="A84649">
        <v>325617</v>
      </c>
      <c r="B84649" t="s">
        <v>230014</v>
      </c>
      <c r="D84649" t="s">
        <v>230015</v>
      </c>
    </row>
    <row r="84650" spans="1:5" x14ac:dyDescent="0.25">
      <c r="A84650">
        <v>325622</v>
      </c>
      <c r="B84650" t="s">
        <v>230016</v>
      </c>
      <c r="C84650" t="s">
        <v>64877</v>
      </c>
      <c r="D84650" t="s">
        <v>230017</v>
      </c>
    </row>
    <row r="84651" spans="1:5" x14ac:dyDescent="0.25">
      <c r="A84651">
        <v>325626</v>
      </c>
      <c r="B84651" t="s">
        <v>230018</v>
      </c>
      <c r="D84651" t="s">
        <v>230019</v>
      </c>
    </row>
    <row r="84652" spans="1:5" x14ac:dyDescent="0.25">
      <c r="A84652">
        <v>325629</v>
      </c>
      <c r="B84652" t="s">
        <v>230020</v>
      </c>
      <c r="D84652" t="s">
        <v>230021</v>
      </c>
      <c r="E84652" t="s">
        <v>230022</v>
      </c>
    </row>
    <row r="84653" spans="1:5" x14ac:dyDescent="0.25">
      <c r="A84653">
        <v>325635</v>
      </c>
      <c r="B84653" t="s">
        <v>230023</v>
      </c>
      <c r="D84653" t="s">
        <v>230024</v>
      </c>
      <c r="E84653" t="s">
        <v>230025</v>
      </c>
    </row>
    <row r="84654" spans="1:5" x14ac:dyDescent="0.25">
      <c r="A84654">
        <v>325636</v>
      </c>
      <c r="B84654" t="s">
        <v>230026</v>
      </c>
      <c r="D84654" t="s">
        <v>230027</v>
      </c>
      <c r="E84654" t="s">
        <v>225189</v>
      </c>
    </row>
    <row r="84655" spans="1:5" x14ac:dyDescent="0.25">
      <c r="A84655">
        <v>325646</v>
      </c>
      <c r="B84655" t="s">
        <v>230028</v>
      </c>
      <c r="C84655" t="s">
        <v>230029</v>
      </c>
      <c r="D84655" t="s">
        <v>230030</v>
      </c>
      <c r="E84655" t="s">
        <v>230031</v>
      </c>
    </row>
    <row r="84656" spans="1:5" x14ac:dyDescent="0.25">
      <c r="A84656">
        <v>325648</v>
      </c>
      <c r="B84656" t="s">
        <v>230032</v>
      </c>
      <c r="D84656" t="s">
        <v>230033</v>
      </c>
    </row>
    <row r="84657" spans="1:5" x14ac:dyDescent="0.25">
      <c r="A84657">
        <v>325654</v>
      </c>
      <c r="B84657" t="s">
        <v>230034</v>
      </c>
      <c r="D84657" t="s">
        <v>230035</v>
      </c>
      <c r="E84657" t="s">
        <v>230036</v>
      </c>
    </row>
    <row r="84658" spans="1:5" x14ac:dyDescent="0.25">
      <c r="A84658">
        <v>325668</v>
      </c>
      <c r="B84658" t="s">
        <v>230037</v>
      </c>
      <c r="C84658" t="s">
        <v>9284</v>
      </c>
      <c r="D84658" t="s">
        <v>230038</v>
      </c>
      <c r="E84658" t="s">
        <v>9286</v>
      </c>
    </row>
    <row r="84659" spans="1:5" x14ac:dyDescent="0.25">
      <c r="A84659">
        <v>325669</v>
      </c>
      <c r="B84659" t="s">
        <v>230039</v>
      </c>
      <c r="D84659" t="s">
        <v>230040</v>
      </c>
    </row>
    <row r="84660" spans="1:5" x14ac:dyDescent="0.25">
      <c r="A84660">
        <v>325681</v>
      </c>
      <c r="B84660" t="s">
        <v>230041</v>
      </c>
      <c r="D84660" t="s">
        <v>230042</v>
      </c>
    </row>
    <row r="84661" spans="1:5" x14ac:dyDescent="0.25">
      <c r="A84661">
        <v>325689</v>
      </c>
      <c r="B84661" t="s">
        <v>230043</v>
      </c>
      <c r="D84661" t="s">
        <v>230044</v>
      </c>
    </row>
    <row r="84662" spans="1:5" x14ac:dyDescent="0.25">
      <c r="A84662">
        <v>325693</v>
      </c>
      <c r="B84662" t="s">
        <v>230045</v>
      </c>
      <c r="D84662" t="s">
        <v>230046</v>
      </c>
    </row>
    <row r="84663" spans="1:5" x14ac:dyDescent="0.25">
      <c r="A84663">
        <v>325694</v>
      </c>
      <c r="B84663" t="s">
        <v>230047</v>
      </c>
      <c r="C84663" t="s">
        <v>230048</v>
      </c>
      <c r="D84663" t="s">
        <v>230049</v>
      </c>
    </row>
    <row r="84664" spans="1:5" x14ac:dyDescent="0.25">
      <c r="A84664">
        <v>325742</v>
      </c>
      <c r="B84664" t="s">
        <v>230050</v>
      </c>
      <c r="D84664" t="s">
        <v>230051</v>
      </c>
      <c r="E84664" t="s">
        <v>230052</v>
      </c>
    </row>
    <row r="84665" spans="1:5" x14ac:dyDescent="0.25">
      <c r="A84665">
        <v>325751</v>
      </c>
      <c r="B84665" t="s">
        <v>230053</v>
      </c>
      <c r="D84665" t="s">
        <v>230054</v>
      </c>
    </row>
    <row r="84666" spans="1:5" x14ac:dyDescent="0.25">
      <c r="A84666">
        <v>325767</v>
      </c>
      <c r="B84666" t="s">
        <v>230055</v>
      </c>
      <c r="C84666" t="s">
        <v>47296</v>
      </c>
      <c r="D84666" t="s">
        <v>230056</v>
      </c>
    </row>
    <row r="84667" spans="1:5" x14ac:dyDescent="0.25">
      <c r="A84667">
        <v>325777</v>
      </c>
      <c r="B84667" t="s">
        <v>230057</v>
      </c>
      <c r="D84667" t="s">
        <v>230058</v>
      </c>
    </row>
    <row r="84668" spans="1:5" x14ac:dyDescent="0.25">
      <c r="A84668">
        <v>325780</v>
      </c>
      <c r="B84668" t="s">
        <v>230059</v>
      </c>
      <c r="C84668" t="s">
        <v>230060</v>
      </c>
      <c r="D84668" t="s">
        <v>230061</v>
      </c>
    </row>
    <row r="84669" spans="1:5" x14ac:dyDescent="0.25">
      <c r="A84669">
        <v>325781</v>
      </c>
      <c r="B84669" t="s">
        <v>230062</v>
      </c>
      <c r="C84669" t="s">
        <v>230063</v>
      </c>
      <c r="D84669" t="s">
        <v>230064</v>
      </c>
      <c r="E84669" t="s">
        <v>230065</v>
      </c>
    </row>
    <row r="84670" spans="1:5" x14ac:dyDescent="0.25">
      <c r="A84670">
        <v>325784</v>
      </c>
      <c r="B84670" t="s">
        <v>230066</v>
      </c>
      <c r="D84670" t="s">
        <v>230067</v>
      </c>
    </row>
    <row r="84671" spans="1:5" x14ac:dyDescent="0.25">
      <c r="A84671">
        <v>325796</v>
      </c>
      <c r="B84671" t="s">
        <v>230068</v>
      </c>
      <c r="D84671" t="s">
        <v>230069</v>
      </c>
      <c r="E84671" t="s">
        <v>230070</v>
      </c>
    </row>
    <row r="84672" spans="1:5" x14ac:dyDescent="0.25">
      <c r="A84672">
        <v>325804</v>
      </c>
      <c r="B84672" t="s">
        <v>230071</v>
      </c>
      <c r="D84672" t="s">
        <v>230072</v>
      </c>
    </row>
    <row r="84673" spans="1:5" x14ac:dyDescent="0.25">
      <c r="A84673">
        <v>325806</v>
      </c>
      <c r="B84673" t="s">
        <v>230073</v>
      </c>
      <c r="D84673" t="s">
        <v>230074</v>
      </c>
      <c r="E84673" t="s">
        <v>230075</v>
      </c>
    </row>
    <row r="84674" spans="1:5" x14ac:dyDescent="0.25">
      <c r="A84674">
        <v>325807</v>
      </c>
      <c r="B84674" t="s">
        <v>230076</v>
      </c>
      <c r="C84674" t="s">
        <v>88881</v>
      </c>
      <c r="D84674" t="s">
        <v>230077</v>
      </c>
      <c r="E84674" t="s">
        <v>10</v>
      </c>
    </row>
    <row r="84675" spans="1:5" x14ac:dyDescent="0.25">
      <c r="A84675">
        <v>325821</v>
      </c>
      <c r="B84675" t="s">
        <v>230078</v>
      </c>
      <c r="D84675" t="s">
        <v>230079</v>
      </c>
      <c r="E84675" t="s">
        <v>5682</v>
      </c>
    </row>
    <row r="84676" spans="1:5" x14ac:dyDescent="0.25">
      <c r="A84676">
        <v>325852</v>
      </c>
      <c r="B84676" t="s">
        <v>230080</v>
      </c>
      <c r="C84676" t="s">
        <v>230081</v>
      </c>
      <c r="D84676" t="s">
        <v>230082</v>
      </c>
    </row>
    <row r="84677" spans="1:5" x14ac:dyDescent="0.25">
      <c r="A84677">
        <v>325855</v>
      </c>
      <c r="B84677" t="s">
        <v>230083</v>
      </c>
      <c r="C84677" t="s">
        <v>230084</v>
      </c>
      <c r="D84677" t="s">
        <v>230085</v>
      </c>
    </row>
    <row r="84678" spans="1:5" x14ac:dyDescent="0.25">
      <c r="A84678">
        <v>325858</v>
      </c>
      <c r="B84678" t="s">
        <v>230086</v>
      </c>
      <c r="D84678" t="s">
        <v>230087</v>
      </c>
    </row>
    <row r="84679" spans="1:5" x14ac:dyDescent="0.25">
      <c r="A84679">
        <v>325859</v>
      </c>
      <c r="B84679" t="s">
        <v>230088</v>
      </c>
      <c r="C84679" t="s">
        <v>230089</v>
      </c>
      <c r="D84679" t="s">
        <v>230090</v>
      </c>
      <c r="E84679" t="s">
        <v>230091</v>
      </c>
    </row>
    <row r="84680" spans="1:5" x14ac:dyDescent="0.25">
      <c r="A84680">
        <v>325863</v>
      </c>
      <c r="B84680" t="s">
        <v>230092</v>
      </c>
      <c r="C84680" t="s">
        <v>230093</v>
      </c>
      <c r="D84680" t="s">
        <v>230094</v>
      </c>
      <c r="E84680" t="s">
        <v>230095</v>
      </c>
    </row>
    <row r="84681" spans="1:5" x14ac:dyDescent="0.25">
      <c r="A84681">
        <v>325870</v>
      </c>
      <c r="B84681" t="s">
        <v>230096</v>
      </c>
      <c r="D84681" t="s">
        <v>230097</v>
      </c>
      <c r="E84681" t="s">
        <v>230098</v>
      </c>
    </row>
    <row r="84682" spans="1:5" x14ac:dyDescent="0.25">
      <c r="A84682">
        <v>325874</v>
      </c>
      <c r="B84682" t="s">
        <v>230099</v>
      </c>
      <c r="C84682" t="s">
        <v>230100</v>
      </c>
      <c r="D84682" t="s">
        <v>230101</v>
      </c>
      <c r="E84682" t="s">
        <v>230102</v>
      </c>
    </row>
    <row r="84683" spans="1:5" x14ac:dyDescent="0.25">
      <c r="A84683">
        <v>325877</v>
      </c>
      <c r="B84683" t="s">
        <v>230103</v>
      </c>
      <c r="C84683" t="s">
        <v>230104</v>
      </c>
      <c r="D84683" t="s">
        <v>230105</v>
      </c>
    </row>
    <row r="84684" spans="1:5" x14ac:dyDescent="0.25">
      <c r="A84684">
        <v>325879</v>
      </c>
      <c r="B84684" t="s">
        <v>230106</v>
      </c>
      <c r="C84684" t="s">
        <v>174948</v>
      </c>
      <c r="D84684" t="s">
        <v>230107</v>
      </c>
      <c r="E84684" t="s">
        <v>230108</v>
      </c>
    </row>
    <row r="84685" spans="1:5" x14ac:dyDescent="0.25">
      <c r="A84685">
        <v>325881</v>
      </c>
      <c r="B84685" t="s">
        <v>230109</v>
      </c>
      <c r="D84685" t="s">
        <v>230110</v>
      </c>
    </row>
    <row r="84686" spans="1:5" x14ac:dyDescent="0.25">
      <c r="A84686">
        <v>325882</v>
      </c>
      <c r="B84686" t="s">
        <v>230111</v>
      </c>
      <c r="C84686" t="s">
        <v>55097</v>
      </c>
      <c r="D84686" t="s">
        <v>230112</v>
      </c>
    </row>
    <row r="84687" spans="1:5" x14ac:dyDescent="0.25">
      <c r="A84687">
        <v>325894</v>
      </c>
      <c r="B84687" t="s">
        <v>230113</v>
      </c>
      <c r="D84687" t="s">
        <v>230114</v>
      </c>
    </row>
    <row r="84688" spans="1:5" x14ac:dyDescent="0.25">
      <c r="A84688">
        <v>325896</v>
      </c>
      <c r="B84688" t="s">
        <v>230115</v>
      </c>
      <c r="C84688" t="s">
        <v>230116</v>
      </c>
      <c r="D84688" t="s">
        <v>230117</v>
      </c>
      <c r="E84688" t="s">
        <v>230118</v>
      </c>
    </row>
    <row r="84689" spans="1:5" x14ac:dyDescent="0.25">
      <c r="A84689">
        <v>325906</v>
      </c>
      <c r="B84689" t="s">
        <v>230119</v>
      </c>
      <c r="D84689" t="s">
        <v>230120</v>
      </c>
    </row>
    <row r="84690" spans="1:5" x14ac:dyDescent="0.25">
      <c r="A84690">
        <v>325908</v>
      </c>
      <c r="B84690" t="s">
        <v>230121</v>
      </c>
      <c r="D84690" t="s">
        <v>230122</v>
      </c>
      <c r="E84690" t="s">
        <v>230123</v>
      </c>
    </row>
    <row r="84691" spans="1:5" x14ac:dyDescent="0.25">
      <c r="A84691">
        <v>325935</v>
      </c>
      <c r="B84691" t="s">
        <v>230124</v>
      </c>
      <c r="D84691" t="s">
        <v>230125</v>
      </c>
      <c r="E84691" t="s">
        <v>230126</v>
      </c>
    </row>
    <row r="84692" spans="1:5" x14ac:dyDescent="0.25">
      <c r="A84692">
        <v>325940</v>
      </c>
      <c r="B84692" t="s">
        <v>230127</v>
      </c>
      <c r="C84692" t="s">
        <v>37406</v>
      </c>
      <c r="D84692" t="s">
        <v>230128</v>
      </c>
      <c r="E84692" t="s">
        <v>37408</v>
      </c>
    </row>
    <row r="84693" spans="1:5" x14ac:dyDescent="0.25">
      <c r="A84693">
        <v>325967</v>
      </c>
      <c r="B84693" t="s">
        <v>230129</v>
      </c>
      <c r="C84693" t="s">
        <v>230130</v>
      </c>
      <c r="D84693" t="s">
        <v>230131</v>
      </c>
      <c r="E84693" t="s">
        <v>10</v>
      </c>
    </row>
    <row r="84694" spans="1:5" x14ac:dyDescent="0.25">
      <c r="A84694">
        <v>325988</v>
      </c>
      <c r="B84694" t="s">
        <v>230132</v>
      </c>
      <c r="D84694" t="s">
        <v>230133</v>
      </c>
    </row>
    <row r="84695" spans="1:5" x14ac:dyDescent="0.25">
      <c r="A84695">
        <v>325992</v>
      </c>
      <c r="B84695" t="s">
        <v>230134</v>
      </c>
      <c r="D84695" t="s">
        <v>230135</v>
      </c>
    </row>
    <row r="84696" spans="1:5" x14ac:dyDescent="0.25">
      <c r="A84696">
        <v>325994</v>
      </c>
      <c r="B84696" t="s">
        <v>230136</v>
      </c>
      <c r="C84696" t="s">
        <v>14152</v>
      </c>
      <c r="D84696" t="s">
        <v>230137</v>
      </c>
      <c r="E84696" t="s">
        <v>230138</v>
      </c>
    </row>
    <row r="84697" spans="1:5" x14ac:dyDescent="0.25">
      <c r="A84697">
        <v>326002</v>
      </c>
      <c r="B84697" t="s">
        <v>230139</v>
      </c>
      <c r="D84697" t="s">
        <v>230140</v>
      </c>
      <c r="E84697" t="s">
        <v>230141</v>
      </c>
    </row>
    <row r="84698" spans="1:5" x14ac:dyDescent="0.25">
      <c r="A84698">
        <v>326003</v>
      </c>
      <c r="B84698" t="s">
        <v>230142</v>
      </c>
      <c r="D84698" t="s">
        <v>230143</v>
      </c>
    </row>
    <row r="84699" spans="1:5" x14ac:dyDescent="0.25">
      <c r="A84699">
        <v>326011</v>
      </c>
      <c r="B84699" t="s">
        <v>230144</v>
      </c>
      <c r="D84699" t="s">
        <v>230145</v>
      </c>
    </row>
    <row r="84700" spans="1:5" x14ac:dyDescent="0.25">
      <c r="A84700">
        <v>326015</v>
      </c>
      <c r="B84700" t="s">
        <v>230146</v>
      </c>
      <c r="D84700" t="s">
        <v>230147</v>
      </c>
    </row>
    <row r="84701" spans="1:5" x14ac:dyDescent="0.25">
      <c r="A84701">
        <v>326021</v>
      </c>
      <c r="B84701" t="s">
        <v>230148</v>
      </c>
      <c r="D84701" t="s">
        <v>230149</v>
      </c>
      <c r="E84701" t="s">
        <v>230150</v>
      </c>
    </row>
    <row r="84702" spans="1:5" x14ac:dyDescent="0.25">
      <c r="A84702">
        <v>326026</v>
      </c>
      <c r="B84702" t="s">
        <v>230151</v>
      </c>
      <c r="C84702" t="s">
        <v>230152</v>
      </c>
      <c r="D84702" t="s">
        <v>230153</v>
      </c>
      <c r="E84702" t="s">
        <v>230154</v>
      </c>
    </row>
    <row r="84703" spans="1:5" x14ac:dyDescent="0.25">
      <c r="A84703">
        <v>326029</v>
      </c>
      <c r="B84703" t="s">
        <v>230155</v>
      </c>
      <c r="D84703" t="s">
        <v>230156</v>
      </c>
    </row>
    <row r="84704" spans="1:5" x14ac:dyDescent="0.25">
      <c r="A84704">
        <v>326031</v>
      </c>
      <c r="B84704" t="s">
        <v>230157</v>
      </c>
      <c r="C84704" t="s">
        <v>100367</v>
      </c>
      <c r="D84704" t="s">
        <v>230158</v>
      </c>
    </row>
    <row r="84705" spans="1:5" x14ac:dyDescent="0.25">
      <c r="A84705">
        <v>326032</v>
      </c>
      <c r="B84705" t="s">
        <v>230159</v>
      </c>
      <c r="C84705" t="s">
        <v>230160</v>
      </c>
      <c r="D84705" t="s">
        <v>230161</v>
      </c>
      <c r="E84705" t="s">
        <v>230162</v>
      </c>
    </row>
    <row r="84706" spans="1:5" x14ac:dyDescent="0.25">
      <c r="A84706">
        <v>326050</v>
      </c>
      <c r="B84706" t="s">
        <v>230163</v>
      </c>
      <c r="D84706" t="s">
        <v>230164</v>
      </c>
      <c r="E84706" t="s">
        <v>230165</v>
      </c>
    </row>
    <row r="84707" spans="1:5" x14ac:dyDescent="0.25">
      <c r="A84707">
        <v>326052</v>
      </c>
      <c r="B84707" t="s">
        <v>230166</v>
      </c>
      <c r="D84707" t="s">
        <v>230167</v>
      </c>
    </row>
    <row r="84708" spans="1:5" x14ac:dyDescent="0.25">
      <c r="A84708">
        <v>326053</v>
      </c>
      <c r="B84708" t="s">
        <v>230168</v>
      </c>
      <c r="D84708" t="s">
        <v>230169</v>
      </c>
      <c r="E84708" t="s">
        <v>230170</v>
      </c>
    </row>
    <row r="84709" spans="1:5" x14ac:dyDescent="0.25">
      <c r="A84709">
        <v>326055</v>
      </c>
      <c r="B84709" t="s">
        <v>230171</v>
      </c>
      <c r="D84709" t="s">
        <v>230172</v>
      </c>
      <c r="E84709" t="s">
        <v>230173</v>
      </c>
    </row>
    <row r="84710" spans="1:5" x14ac:dyDescent="0.25">
      <c r="A84710">
        <v>326058</v>
      </c>
      <c r="B84710" t="s">
        <v>230174</v>
      </c>
      <c r="D84710" t="s">
        <v>230175</v>
      </c>
      <c r="E84710" t="s">
        <v>230176</v>
      </c>
    </row>
    <row r="84711" spans="1:5" x14ac:dyDescent="0.25">
      <c r="A84711">
        <v>326061</v>
      </c>
      <c r="B84711" t="s">
        <v>230177</v>
      </c>
      <c r="D84711" t="s">
        <v>230178</v>
      </c>
    </row>
    <row r="84712" spans="1:5" x14ac:dyDescent="0.25">
      <c r="A84712">
        <v>326062</v>
      </c>
      <c r="B84712" t="s">
        <v>230179</v>
      </c>
      <c r="D84712" t="s">
        <v>230180</v>
      </c>
    </row>
    <row r="84713" spans="1:5" x14ac:dyDescent="0.25">
      <c r="A84713">
        <v>326071</v>
      </c>
      <c r="B84713" t="s">
        <v>230181</v>
      </c>
      <c r="C84713" t="s">
        <v>230182</v>
      </c>
      <c r="D84713" t="s">
        <v>230183</v>
      </c>
      <c r="E84713" t="s">
        <v>230184</v>
      </c>
    </row>
    <row r="84714" spans="1:5" x14ac:dyDescent="0.25">
      <c r="A84714">
        <v>326074</v>
      </c>
      <c r="B84714" t="s">
        <v>230185</v>
      </c>
      <c r="D84714" t="s">
        <v>230186</v>
      </c>
    </row>
    <row r="84715" spans="1:5" x14ac:dyDescent="0.25">
      <c r="A84715">
        <v>326082</v>
      </c>
      <c r="B84715" t="s">
        <v>230187</v>
      </c>
      <c r="D84715" t="s">
        <v>230188</v>
      </c>
      <c r="E84715" t="s">
        <v>230189</v>
      </c>
    </row>
    <row r="84716" spans="1:5" x14ac:dyDescent="0.25">
      <c r="A84716">
        <v>326101</v>
      </c>
      <c r="B84716" t="s">
        <v>230190</v>
      </c>
      <c r="D84716" t="s">
        <v>230191</v>
      </c>
      <c r="E84716" t="s">
        <v>10</v>
      </c>
    </row>
    <row r="84717" spans="1:5" x14ac:dyDescent="0.25">
      <c r="A84717">
        <v>326133</v>
      </c>
      <c r="B84717" t="s">
        <v>230192</v>
      </c>
      <c r="D84717" t="s">
        <v>230193</v>
      </c>
      <c r="E84717" t="s">
        <v>230194</v>
      </c>
    </row>
    <row r="84718" spans="1:5" x14ac:dyDescent="0.25">
      <c r="A84718">
        <v>326134</v>
      </c>
      <c r="B84718" t="s">
        <v>230195</v>
      </c>
      <c r="D84718" t="s">
        <v>230196</v>
      </c>
      <c r="E84718" t="s">
        <v>230197</v>
      </c>
    </row>
    <row r="84719" spans="1:5" x14ac:dyDescent="0.25">
      <c r="A84719">
        <v>326143</v>
      </c>
      <c r="B84719" t="s">
        <v>230198</v>
      </c>
      <c r="C84719" t="s">
        <v>6293</v>
      </c>
      <c r="D84719" t="s">
        <v>230199</v>
      </c>
    </row>
    <row r="84720" spans="1:5" x14ac:dyDescent="0.25">
      <c r="A84720">
        <v>326157</v>
      </c>
      <c r="B84720" t="s">
        <v>230200</v>
      </c>
      <c r="D84720" t="s">
        <v>230201</v>
      </c>
    </row>
    <row r="84721" spans="1:5" x14ac:dyDescent="0.25">
      <c r="A84721">
        <v>326171</v>
      </c>
      <c r="B84721" t="s">
        <v>230202</v>
      </c>
      <c r="C84721" t="s">
        <v>40354</v>
      </c>
      <c r="D84721" t="s">
        <v>230203</v>
      </c>
      <c r="E84721" t="s">
        <v>10</v>
      </c>
    </row>
    <row r="84722" spans="1:5" x14ac:dyDescent="0.25">
      <c r="A84722">
        <v>326173</v>
      </c>
      <c r="B84722" t="s">
        <v>230204</v>
      </c>
      <c r="D84722" t="s">
        <v>230205</v>
      </c>
      <c r="E84722" t="s">
        <v>230206</v>
      </c>
    </row>
    <row r="84723" spans="1:5" x14ac:dyDescent="0.25">
      <c r="A84723">
        <v>326175</v>
      </c>
      <c r="B84723" t="s">
        <v>230207</v>
      </c>
      <c r="C84723" t="s">
        <v>230208</v>
      </c>
      <c r="D84723" t="s">
        <v>230209</v>
      </c>
      <c r="E84723" t="s">
        <v>230210</v>
      </c>
    </row>
    <row r="84724" spans="1:5" x14ac:dyDescent="0.25">
      <c r="A84724">
        <v>326180</v>
      </c>
      <c r="B84724" t="s">
        <v>230211</v>
      </c>
      <c r="C84724" t="s">
        <v>72528</v>
      </c>
      <c r="D84724" t="s">
        <v>230212</v>
      </c>
      <c r="E84724" t="s">
        <v>230213</v>
      </c>
    </row>
    <row r="84725" spans="1:5" x14ac:dyDescent="0.25">
      <c r="A84725">
        <v>326185</v>
      </c>
      <c r="B84725" t="s">
        <v>230214</v>
      </c>
      <c r="C84725" t="s">
        <v>230215</v>
      </c>
      <c r="D84725" t="s">
        <v>230216</v>
      </c>
      <c r="E84725" t="s">
        <v>230217</v>
      </c>
    </row>
    <row r="84726" spans="1:5" x14ac:dyDescent="0.25">
      <c r="A84726">
        <v>326186</v>
      </c>
      <c r="B84726" t="s">
        <v>230218</v>
      </c>
      <c r="C84726" t="s">
        <v>85459</v>
      </c>
      <c r="D84726" t="s">
        <v>230219</v>
      </c>
    </row>
    <row r="84727" spans="1:5" x14ac:dyDescent="0.25">
      <c r="A84727">
        <v>326189</v>
      </c>
      <c r="B84727" t="s">
        <v>230220</v>
      </c>
      <c r="D84727" t="s">
        <v>230221</v>
      </c>
      <c r="E84727" t="s">
        <v>995</v>
      </c>
    </row>
    <row r="84728" spans="1:5" x14ac:dyDescent="0.25">
      <c r="A84728">
        <v>326206</v>
      </c>
      <c r="B84728" t="s">
        <v>230222</v>
      </c>
      <c r="C84728" t="s">
        <v>14067</v>
      </c>
      <c r="D84728" t="s">
        <v>230223</v>
      </c>
    </row>
    <row r="84729" spans="1:5" x14ac:dyDescent="0.25">
      <c r="A84729">
        <v>326212</v>
      </c>
      <c r="B84729" t="s">
        <v>230224</v>
      </c>
      <c r="C84729" t="s">
        <v>230225</v>
      </c>
      <c r="D84729" t="s">
        <v>230226</v>
      </c>
    </row>
    <row r="84730" spans="1:5" x14ac:dyDescent="0.25">
      <c r="A84730">
        <v>326244</v>
      </c>
      <c r="B84730" t="s">
        <v>230227</v>
      </c>
      <c r="D84730" t="s">
        <v>230228</v>
      </c>
    </row>
    <row r="84731" spans="1:5" x14ac:dyDescent="0.25">
      <c r="A84731">
        <v>326246</v>
      </c>
      <c r="B84731" t="s">
        <v>230229</v>
      </c>
      <c r="C84731" t="s">
        <v>230230</v>
      </c>
      <c r="D84731" t="s">
        <v>230231</v>
      </c>
    </row>
    <row r="84732" spans="1:5" x14ac:dyDescent="0.25">
      <c r="A84732">
        <v>326248</v>
      </c>
      <c r="B84732" t="s">
        <v>230232</v>
      </c>
      <c r="C84732" t="s">
        <v>216646</v>
      </c>
      <c r="D84732" t="s">
        <v>230233</v>
      </c>
      <c r="E84732" t="s">
        <v>230234</v>
      </c>
    </row>
    <row r="84733" spans="1:5" x14ac:dyDescent="0.25">
      <c r="A84733">
        <v>326257</v>
      </c>
      <c r="B84733" t="s">
        <v>230235</v>
      </c>
      <c r="C84733" t="s">
        <v>123334</v>
      </c>
      <c r="D84733" t="s">
        <v>230236</v>
      </c>
    </row>
    <row r="84734" spans="1:5" x14ac:dyDescent="0.25">
      <c r="A84734">
        <v>326258</v>
      </c>
      <c r="B84734" t="s">
        <v>230237</v>
      </c>
      <c r="D84734" t="s">
        <v>230238</v>
      </c>
      <c r="E84734" t="s">
        <v>230239</v>
      </c>
    </row>
    <row r="84735" spans="1:5" x14ac:dyDescent="0.25">
      <c r="A84735">
        <v>326264</v>
      </c>
      <c r="B84735" t="s">
        <v>230240</v>
      </c>
      <c r="D84735" t="s">
        <v>230241</v>
      </c>
      <c r="E84735" t="s">
        <v>230242</v>
      </c>
    </row>
    <row r="84736" spans="1:5" x14ac:dyDescent="0.25">
      <c r="A84736">
        <v>326265</v>
      </c>
      <c r="B84736" t="s">
        <v>230243</v>
      </c>
      <c r="D84736" t="s">
        <v>230244</v>
      </c>
    </row>
    <row r="84737" spans="1:5" x14ac:dyDescent="0.25">
      <c r="A84737">
        <v>326280</v>
      </c>
      <c r="B84737" t="s">
        <v>230245</v>
      </c>
      <c r="D84737" t="s">
        <v>230246</v>
      </c>
      <c r="E84737" t="s">
        <v>230247</v>
      </c>
    </row>
    <row r="84738" spans="1:5" x14ac:dyDescent="0.25">
      <c r="A84738">
        <v>326283</v>
      </c>
      <c r="B84738" t="s">
        <v>230248</v>
      </c>
      <c r="C84738" t="s">
        <v>226849</v>
      </c>
      <c r="D84738" t="s">
        <v>230249</v>
      </c>
      <c r="E84738" t="s">
        <v>226851</v>
      </c>
    </row>
    <row r="84739" spans="1:5" x14ac:dyDescent="0.25">
      <c r="A84739">
        <v>326284</v>
      </c>
      <c r="B84739" t="s">
        <v>230250</v>
      </c>
      <c r="D84739" t="s">
        <v>230251</v>
      </c>
      <c r="E84739" t="s">
        <v>230252</v>
      </c>
    </row>
    <row r="84740" spans="1:5" x14ac:dyDescent="0.25">
      <c r="A84740">
        <v>326304</v>
      </c>
      <c r="B84740" t="s">
        <v>230253</v>
      </c>
      <c r="D84740" t="s">
        <v>230254</v>
      </c>
    </row>
    <row r="84741" spans="1:5" x14ac:dyDescent="0.25">
      <c r="A84741">
        <v>326319</v>
      </c>
      <c r="B84741" t="s">
        <v>230255</v>
      </c>
      <c r="D84741" t="s">
        <v>230256</v>
      </c>
      <c r="E84741" t="s">
        <v>10</v>
      </c>
    </row>
    <row r="84742" spans="1:5" x14ac:dyDescent="0.25">
      <c r="A84742">
        <v>326342</v>
      </c>
      <c r="B84742" t="s">
        <v>230257</v>
      </c>
      <c r="D84742" t="s">
        <v>230258</v>
      </c>
    </row>
    <row r="84743" spans="1:5" x14ac:dyDescent="0.25">
      <c r="A84743">
        <v>326346</v>
      </c>
      <c r="B84743" t="s">
        <v>230259</v>
      </c>
      <c r="D84743" t="s">
        <v>230260</v>
      </c>
    </row>
    <row r="84744" spans="1:5" x14ac:dyDescent="0.25">
      <c r="A84744">
        <v>326363</v>
      </c>
      <c r="B84744" t="s">
        <v>230261</v>
      </c>
      <c r="C84744" t="s">
        <v>230262</v>
      </c>
      <c r="D84744" t="s">
        <v>230263</v>
      </c>
      <c r="E84744" t="s">
        <v>230264</v>
      </c>
    </row>
    <row r="84745" spans="1:5" x14ac:dyDescent="0.25">
      <c r="A84745">
        <v>326365</v>
      </c>
      <c r="B84745" t="s">
        <v>230265</v>
      </c>
      <c r="D84745" t="s">
        <v>230266</v>
      </c>
      <c r="E84745" t="s">
        <v>230267</v>
      </c>
    </row>
    <row r="84746" spans="1:5" x14ac:dyDescent="0.25">
      <c r="A84746">
        <v>326378</v>
      </c>
      <c r="B84746" t="s">
        <v>230268</v>
      </c>
      <c r="D84746" t="s">
        <v>230269</v>
      </c>
    </row>
    <row r="84747" spans="1:5" x14ac:dyDescent="0.25">
      <c r="A84747">
        <v>326385</v>
      </c>
      <c r="B84747" t="s">
        <v>230270</v>
      </c>
      <c r="C84747" t="s">
        <v>230271</v>
      </c>
      <c r="D84747" t="s">
        <v>230272</v>
      </c>
    </row>
    <row r="84748" spans="1:5" x14ac:dyDescent="0.25">
      <c r="A84748">
        <v>326386</v>
      </c>
      <c r="B84748" t="s">
        <v>230273</v>
      </c>
      <c r="C84748" t="s">
        <v>45340</v>
      </c>
      <c r="D84748" t="s">
        <v>230274</v>
      </c>
      <c r="E84748" t="s">
        <v>230275</v>
      </c>
    </row>
    <row r="84749" spans="1:5" x14ac:dyDescent="0.25">
      <c r="A84749">
        <v>326388</v>
      </c>
      <c r="B84749" t="s">
        <v>230276</v>
      </c>
      <c r="C84749" t="s">
        <v>230277</v>
      </c>
      <c r="D84749" t="s">
        <v>230278</v>
      </c>
      <c r="E84749" t="s">
        <v>230279</v>
      </c>
    </row>
    <row r="84750" spans="1:5" x14ac:dyDescent="0.25">
      <c r="A84750">
        <v>326395</v>
      </c>
      <c r="B84750" t="s">
        <v>230280</v>
      </c>
      <c r="D84750" t="s">
        <v>230281</v>
      </c>
      <c r="E84750" t="s">
        <v>430</v>
      </c>
    </row>
    <row r="84751" spans="1:5" x14ac:dyDescent="0.25">
      <c r="A84751">
        <v>326402</v>
      </c>
      <c r="B84751" t="s">
        <v>230282</v>
      </c>
      <c r="D84751" t="s">
        <v>230283</v>
      </c>
    </row>
    <row r="84752" spans="1:5" x14ac:dyDescent="0.25">
      <c r="A84752">
        <v>326407</v>
      </c>
      <c r="B84752" t="s">
        <v>230284</v>
      </c>
      <c r="C84752" t="s">
        <v>13359</v>
      </c>
      <c r="D84752" t="s">
        <v>230285</v>
      </c>
      <c r="E84752" t="s">
        <v>230286</v>
      </c>
    </row>
    <row r="84753" spans="1:5" x14ac:dyDescent="0.25">
      <c r="A84753">
        <v>326412</v>
      </c>
      <c r="B84753" t="s">
        <v>230287</v>
      </c>
      <c r="C84753" t="s">
        <v>77619</v>
      </c>
      <c r="D84753" t="s">
        <v>230288</v>
      </c>
    </row>
    <row r="84754" spans="1:5" x14ac:dyDescent="0.25">
      <c r="A84754">
        <v>326413</v>
      </c>
      <c r="B84754" t="s">
        <v>230289</v>
      </c>
      <c r="D84754" t="s">
        <v>230290</v>
      </c>
    </row>
    <row r="84755" spans="1:5" x14ac:dyDescent="0.25">
      <c r="A84755">
        <v>326418</v>
      </c>
      <c r="B84755" t="s">
        <v>230291</v>
      </c>
      <c r="D84755" t="s">
        <v>230292</v>
      </c>
    </row>
    <row r="84756" spans="1:5" x14ac:dyDescent="0.25">
      <c r="A84756">
        <v>326427</v>
      </c>
      <c r="B84756" t="s">
        <v>230293</v>
      </c>
      <c r="D84756" t="s">
        <v>230294</v>
      </c>
      <c r="E84756" t="s">
        <v>230295</v>
      </c>
    </row>
    <row r="84757" spans="1:5" x14ac:dyDescent="0.25">
      <c r="A84757">
        <v>326445</v>
      </c>
      <c r="B84757" t="s">
        <v>230296</v>
      </c>
      <c r="C84757" t="s">
        <v>230297</v>
      </c>
      <c r="D84757" t="s">
        <v>230298</v>
      </c>
      <c r="E84757" t="s">
        <v>230299</v>
      </c>
    </row>
    <row r="84758" spans="1:5" x14ac:dyDescent="0.25">
      <c r="A84758">
        <v>326446</v>
      </c>
      <c r="B84758" t="s">
        <v>230300</v>
      </c>
      <c r="C84758" t="s">
        <v>230301</v>
      </c>
      <c r="D84758" t="s">
        <v>230302</v>
      </c>
      <c r="E84758" t="s">
        <v>230303</v>
      </c>
    </row>
    <row r="84759" spans="1:5" x14ac:dyDescent="0.25">
      <c r="A84759">
        <v>326454</v>
      </c>
      <c r="B84759" t="s">
        <v>230304</v>
      </c>
      <c r="C84759" t="s">
        <v>176579</v>
      </c>
      <c r="D84759" t="s">
        <v>230305</v>
      </c>
    </row>
    <row r="84760" spans="1:5" x14ac:dyDescent="0.25">
      <c r="A84760">
        <v>326457</v>
      </c>
      <c r="B84760" t="s">
        <v>230306</v>
      </c>
      <c r="C84760" t="s">
        <v>230307</v>
      </c>
      <c r="D84760" t="s">
        <v>230308</v>
      </c>
    </row>
    <row r="84761" spans="1:5" x14ac:dyDescent="0.25">
      <c r="A84761">
        <v>326459</v>
      </c>
      <c r="B84761" t="s">
        <v>230309</v>
      </c>
      <c r="C84761" t="s">
        <v>230310</v>
      </c>
      <c r="D84761" t="s">
        <v>230311</v>
      </c>
      <c r="E84761" t="s">
        <v>230312</v>
      </c>
    </row>
    <row r="84762" spans="1:5" x14ac:dyDescent="0.25">
      <c r="A84762">
        <v>326467</v>
      </c>
      <c r="B84762" t="s">
        <v>230313</v>
      </c>
      <c r="D84762" t="s">
        <v>230314</v>
      </c>
      <c r="E84762" t="s">
        <v>230315</v>
      </c>
    </row>
    <row r="84763" spans="1:5" x14ac:dyDescent="0.25">
      <c r="A84763">
        <v>326470</v>
      </c>
      <c r="B84763" t="s">
        <v>230316</v>
      </c>
      <c r="D84763" t="s">
        <v>230317</v>
      </c>
    </row>
    <row r="84764" spans="1:5" x14ac:dyDescent="0.25">
      <c r="A84764">
        <v>326490</v>
      </c>
      <c r="B84764" t="s">
        <v>230318</v>
      </c>
      <c r="D84764" t="s">
        <v>230319</v>
      </c>
    </row>
    <row r="84765" spans="1:5" x14ac:dyDescent="0.25">
      <c r="A84765">
        <v>326495</v>
      </c>
      <c r="B84765" t="s">
        <v>230320</v>
      </c>
      <c r="D84765" t="s">
        <v>230321</v>
      </c>
    </row>
    <row r="84766" spans="1:5" x14ac:dyDescent="0.25">
      <c r="A84766">
        <v>326509</v>
      </c>
      <c r="B84766" t="s">
        <v>230322</v>
      </c>
      <c r="C84766" t="s">
        <v>89241</v>
      </c>
      <c r="D84766" t="s">
        <v>230323</v>
      </c>
      <c r="E84766" t="s">
        <v>230324</v>
      </c>
    </row>
    <row r="84767" spans="1:5" x14ac:dyDescent="0.25">
      <c r="A84767">
        <v>326510</v>
      </c>
      <c r="B84767" t="s">
        <v>230325</v>
      </c>
      <c r="D84767" t="s">
        <v>230326</v>
      </c>
    </row>
    <row r="84768" spans="1:5" x14ac:dyDescent="0.25">
      <c r="A84768">
        <v>326516</v>
      </c>
      <c r="B84768" t="s">
        <v>230327</v>
      </c>
      <c r="D84768" t="s">
        <v>230328</v>
      </c>
    </row>
    <row r="84769" spans="1:5" x14ac:dyDescent="0.25">
      <c r="A84769">
        <v>326518</v>
      </c>
      <c r="B84769" t="s">
        <v>230329</v>
      </c>
      <c r="D84769" t="s">
        <v>230330</v>
      </c>
      <c r="E84769" t="s">
        <v>230331</v>
      </c>
    </row>
    <row r="84770" spans="1:5" x14ac:dyDescent="0.25">
      <c r="A84770">
        <v>326535</v>
      </c>
      <c r="B84770" t="s">
        <v>230332</v>
      </c>
      <c r="D84770" t="s">
        <v>230333</v>
      </c>
      <c r="E84770" t="s">
        <v>230334</v>
      </c>
    </row>
    <row r="84771" spans="1:5" x14ac:dyDescent="0.25">
      <c r="A84771">
        <v>326552</v>
      </c>
      <c r="B84771" t="s">
        <v>230335</v>
      </c>
      <c r="C84771" t="s">
        <v>15430</v>
      </c>
      <c r="D84771" t="s">
        <v>230336</v>
      </c>
    </row>
    <row r="84772" spans="1:5" x14ac:dyDescent="0.25">
      <c r="A84772">
        <v>326553</v>
      </c>
      <c r="B84772" t="s">
        <v>230337</v>
      </c>
      <c r="D84772" t="s">
        <v>230338</v>
      </c>
      <c r="E84772" t="s">
        <v>230339</v>
      </c>
    </row>
    <row r="84773" spans="1:5" x14ac:dyDescent="0.25">
      <c r="A84773">
        <v>326555</v>
      </c>
      <c r="B84773" t="s">
        <v>230340</v>
      </c>
      <c r="C84773" t="s">
        <v>230341</v>
      </c>
      <c r="D84773" t="s">
        <v>230342</v>
      </c>
    </row>
    <row r="84774" spans="1:5" x14ac:dyDescent="0.25">
      <c r="A84774">
        <v>326556</v>
      </c>
      <c r="B84774" t="s">
        <v>230343</v>
      </c>
      <c r="C84774" t="s">
        <v>165494</v>
      </c>
      <c r="D84774" t="s">
        <v>230344</v>
      </c>
      <c r="E84774" t="s">
        <v>230345</v>
      </c>
    </row>
    <row r="84775" spans="1:5" x14ac:dyDescent="0.25">
      <c r="A84775">
        <v>326557</v>
      </c>
      <c r="B84775" t="s">
        <v>230346</v>
      </c>
      <c r="D84775" t="s">
        <v>230347</v>
      </c>
      <c r="E84775" t="s">
        <v>230348</v>
      </c>
    </row>
    <row r="84776" spans="1:5" x14ac:dyDescent="0.25">
      <c r="A84776">
        <v>326563</v>
      </c>
      <c r="B84776" t="s">
        <v>230349</v>
      </c>
      <c r="C84776" t="s">
        <v>83585</v>
      </c>
      <c r="D84776" t="s">
        <v>230350</v>
      </c>
      <c r="E84776" t="s">
        <v>161949</v>
      </c>
    </row>
    <row r="84777" spans="1:5" x14ac:dyDescent="0.25">
      <c r="A84777">
        <v>326573</v>
      </c>
      <c r="B84777" t="s">
        <v>230351</v>
      </c>
      <c r="C84777" t="s">
        <v>22002</v>
      </c>
      <c r="D84777" t="s">
        <v>230352</v>
      </c>
    </row>
    <row r="84778" spans="1:5" x14ac:dyDescent="0.25">
      <c r="A84778">
        <v>326581</v>
      </c>
      <c r="B84778" t="s">
        <v>230353</v>
      </c>
      <c r="D84778" t="s">
        <v>230354</v>
      </c>
      <c r="E84778" t="s">
        <v>10</v>
      </c>
    </row>
    <row r="84779" spans="1:5" x14ac:dyDescent="0.25">
      <c r="A84779">
        <v>326585</v>
      </c>
      <c r="B84779" t="s">
        <v>230355</v>
      </c>
      <c r="D84779" t="s">
        <v>230356</v>
      </c>
      <c r="E84779" t="s">
        <v>230357</v>
      </c>
    </row>
    <row r="84780" spans="1:5" x14ac:dyDescent="0.25">
      <c r="A84780">
        <v>326599</v>
      </c>
      <c r="B84780" t="s">
        <v>230358</v>
      </c>
      <c r="D84780" t="s">
        <v>230359</v>
      </c>
      <c r="E84780" t="s">
        <v>230360</v>
      </c>
    </row>
    <row r="84781" spans="1:5" x14ac:dyDescent="0.25">
      <c r="A84781">
        <v>326605</v>
      </c>
      <c r="B84781" t="s">
        <v>230361</v>
      </c>
      <c r="D84781" t="s">
        <v>230362</v>
      </c>
    </row>
    <row r="84782" spans="1:5" x14ac:dyDescent="0.25">
      <c r="A84782">
        <v>326606</v>
      </c>
      <c r="B84782" t="s">
        <v>230363</v>
      </c>
      <c r="D84782" t="s">
        <v>230364</v>
      </c>
    </row>
    <row r="84783" spans="1:5" x14ac:dyDescent="0.25">
      <c r="A84783">
        <v>326613</v>
      </c>
      <c r="B84783" t="s">
        <v>230365</v>
      </c>
      <c r="C84783" t="s">
        <v>230366</v>
      </c>
      <c r="D84783" t="s">
        <v>230367</v>
      </c>
    </row>
    <row r="84784" spans="1:5" x14ac:dyDescent="0.25">
      <c r="A84784">
        <v>326617</v>
      </c>
      <c r="B84784" t="s">
        <v>230368</v>
      </c>
      <c r="C84784" t="s">
        <v>230369</v>
      </c>
      <c r="D84784" t="s">
        <v>230370</v>
      </c>
      <c r="E84784" t="s">
        <v>10</v>
      </c>
    </row>
    <row r="84785" spans="1:5" x14ac:dyDescent="0.25">
      <c r="A84785">
        <v>326622</v>
      </c>
      <c r="B84785" t="s">
        <v>230371</v>
      </c>
      <c r="C84785" t="s">
        <v>18473</v>
      </c>
      <c r="D84785" t="s">
        <v>230372</v>
      </c>
      <c r="E84785" t="s">
        <v>230373</v>
      </c>
    </row>
    <row r="84786" spans="1:5" x14ac:dyDescent="0.25">
      <c r="A84786">
        <v>326625</v>
      </c>
      <c r="B84786" t="s">
        <v>230374</v>
      </c>
      <c r="C84786" t="s">
        <v>230375</v>
      </c>
      <c r="D84786" t="s">
        <v>230376</v>
      </c>
      <c r="E84786" t="s">
        <v>230377</v>
      </c>
    </row>
    <row r="84787" spans="1:5" x14ac:dyDescent="0.25">
      <c r="A84787">
        <v>326629</v>
      </c>
      <c r="B84787" t="s">
        <v>230378</v>
      </c>
      <c r="D84787" t="s">
        <v>230379</v>
      </c>
    </row>
    <row r="84788" spans="1:5" x14ac:dyDescent="0.25">
      <c r="A84788">
        <v>326631</v>
      </c>
      <c r="B84788" t="s">
        <v>230380</v>
      </c>
      <c r="D84788" t="s">
        <v>230381</v>
      </c>
    </row>
    <row r="84789" spans="1:5" x14ac:dyDescent="0.25">
      <c r="A84789">
        <v>326645</v>
      </c>
      <c r="B84789" t="s">
        <v>230382</v>
      </c>
      <c r="C84789" t="s">
        <v>52112</v>
      </c>
      <c r="D84789" t="s">
        <v>230383</v>
      </c>
      <c r="E84789" t="s">
        <v>230384</v>
      </c>
    </row>
    <row r="84790" spans="1:5" x14ac:dyDescent="0.25">
      <c r="A84790">
        <v>326647</v>
      </c>
      <c r="B84790" t="s">
        <v>230385</v>
      </c>
      <c r="D84790" t="s">
        <v>230386</v>
      </c>
      <c r="E84790" t="s">
        <v>430</v>
      </c>
    </row>
    <row r="84791" spans="1:5" x14ac:dyDescent="0.25">
      <c r="A84791">
        <v>326670</v>
      </c>
      <c r="B84791" t="s">
        <v>230387</v>
      </c>
      <c r="D84791" t="s">
        <v>230388</v>
      </c>
      <c r="E84791" t="s">
        <v>230389</v>
      </c>
    </row>
    <row r="84792" spans="1:5" x14ac:dyDescent="0.25">
      <c r="A84792">
        <v>326675</v>
      </c>
      <c r="B84792" t="s">
        <v>230390</v>
      </c>
      <c r="D84792" t="s">
        <v>230391</v>
      </c>
      <c r="E84792" t="s">
        <v>230392</v>
      </c>
    </row>
    <row r="84793" spans="1:5" x14ac:dyDescent="0.25">
      <c r="A84793">
        <v>326692</v>
      </c>
      <c r="B84793" t="s">
        <v>230393</v>
      </c>
      <c r="D84793" t="s">
        <v>230394</v>
      </c>
    </row>
    <row r="84794" spans="1:5" x14ac:dyDescent="0.25">
      <c r="A84794">
        <v>326698</v>
      </c>
      <c r="B84794" t="s">
        <v>230395</v>
      </c>
      <c r="C84794" t="s">
        <v>230396</v>
      </c>
      <c r="D84794" t="s">
        <v>230397</v>
      </c>
    </row>
    <row r="84795" spans="1:5" x14ac:dyDescent="0.25">
      <c r="A84795">
        <v>326704</v>
      </c>
      <c r="B84795" t="s">
        <v>230398</v>
      </c>
      <c r="D84795" t="s">
        <v>230399</v>
      </c>
    </row>
    <row r="84796" spans="1:5" x14ac:dyDescent="0.25">
      <c r="A84796">
        <v>326705</v>
      </c>
      <c r="B84796" t="s">
        <v>230400</v>
      </c>
      <c r="D84796" t="s">
        <v>230401</v>
      </c>
    </row>
    <row r="84797" spans="1:5" x14ac:dyDescent="0.25">
      <c r="A84797">
        <v>326708</v>
      </c>
      <c r="B84797" t="s">
        <v>230402</v>
      </c>
      <c r="D84797" t="s">
        <v>230403</v>
      </c>
      <c r="E84797" t="s">
        <v>230404</v>
      </c>
    </row>
    <row r="84798" spans="1:5" x14ac:dyDescent="0.25">
      <c r="A84798">
        <v>326711</v>
      </c>
      <c r="B84798" t="s">
        <v>230405</v>
      </c>
      <c r="C84798" t="s">
        <v>4242</v>
      </c>
      <c r="D84798" t="s">
        <v>230406</v>
      </c>
      <c r="E84798" t="s">
        <v>10</v>
      </c>
    </row>
    <row r="84799" spans="1:5" x14ac:dyDescent="0.25">
      <c r="A84799">
        <v>326713</v>
      </c>
      <c r="B84799" t="s">
        <v>230407</v>
      </c>
      <c r="D84799" t="s">
        <v>230408</v>
      </c>
      <c r="E84799" t="s">
        <v>230409</v>
      </c>
    </row>
    <row r="84800" spans="1:5" x14ac:dyDescent="0.25">
      <c r="A84800">
        <v>326716</v>
      </c>
      <c r="B84800" t="s">
        <v>230410</v>
      </c>
      <c r="D84800" t="s">
        <v>230411</v>
      </c>
    </row>
    <row r="84801" spans="1:5" x14ac:dyDescent="0.25">
      <c r="A84801">
        <v>326721</v>
      </c>
      <c r="B84801" t="s">
        <v>230412</v>
      </c>
      <c r="C84801" t="s">
        <v>230413</v>
      </c>
      <c r="D84801" t="s">
        <v>230414</v>
      </c>
      <c r="E84801" t="s">
        <v>230415</v>
      </c>
    </row>
    <row r="84802" spans="1:5" x14ac:dyDescent="0.25">
      <c r="A84802">
        <v>326725</v>
      </c>
      <c r="B84802" t="s">
        <v>230416</v>
      </c>
      <c r="D84802" t="s">
        <v>230417</v>
      </c>
      <c r="E84802" t="s">
        <v>230418</v>
      </c>
    </row>
    <row r="84803" spans="1:5" x14ac:dyDescent="0.25">
      <c r="A84803">
        <v>326727</v>
      </c>
      <c r="B84803" t="s">
        <v>230419</v>
      </c>
      <c r="C84803" t="s">
        <v>199127</v>
      </c>
      <c r="D84803" t="s">
        <v>230420</v>
      </c>
      <c r="E84803" t="s">
        <v>230421</v>
      </c>
    </row>
    <row r="84804" spans="1:5" x14ac:dyDescent="0.25">
      <c r="A84804">
        <v>326733</v>
      </c>
      <c r="B84804" t="s">
        <v>230422</v>
      </c>
      <c r="D84804" t="s">
        <v>230423</v>
      </c>
      <c r="E84804" t="s">
        <v>30461</v>
      </c>
    </row>
    <row r="84805" spans="1:5" x14ac:dyDescent="0.25">
      <c r="A84805">
        <v>326734</v>
      </c>
      <c r="B84805" t="s">
        <v>230424</v>
      </c>
      <c r="D84805" t="s">
        <v>230425</v>
      </c>
    </row>
    <row r="84806" spans="1:5" x14ac:dyDescent="0.25">
      <c r="A84806">
        <v>326750</v>
      </c>
      <c r="B84806" t="s">
        <v>230426</v>
      </c>
      <c r="D84806" t="s">
        <v>230427</v>
      </c>
    </row>
    <row r="84807" spans="1:5" x14ac:dyDescent="0.25">
      <c r="A84807">
        <v>326755</v>
      </c>
      <c r="B84807" t="s">
        <v>230428</v>
      </c>
      <c r="D84807" t="s">
        <v>230429</v>
      </c>
    </row>
    <row r="84808" spans="1:5" x14ac:dyDescent="0.25">
      <c r="A84808">
        <v>326766</v>
      </c>
      <c r="B84808" t="s">
        <v>230430</v>
      </c>
      <c r="D84808" t="s">
        <v>230431</v>
      </c>
    </row>
    <row r="84809" spans="1:5" x14ac:dyDescent="0.25">
      <c r="A84809">
        <v>326767</v>
      </c>
      <c r="B84809" t="s">
        <v>230432</v>
      </c>
      <c r="D84809" t="s">
        <v>230433</v>
      </c>
      <c r="E84809" t="s">
        <v>230434</v>
      </c>
    </row>
    <row r="84810" spans="1:5" x14ac:dyDescent="0.25">
      <c r="A84810">
        <v>326768</v>
      </c>
      <c r="B84810" t="s">
        <v>230435</v>
      </c>
      <c r="D84810" t="s">
        <v>230436</v>
      </c>
      <c r="E84810" t="s">
        <v>230437</v>
      </c>
    </row>
    <row r="84811" spans="1:5" x14ac:dyDescent="0.25">
      <c r="A84811">
        <v>326772</v>
      </c>
      <c r="B84811" t="s">
        <v>230438</v>
      </c>
      <c r="D84811" t="s">
        <v>230439</v>
      </c>
    </row>
    <row r="84812" spans="1:5" x14ac:dyDescent="0.25">
      <c r="A84812">
        <v>326774</v>
      </c>
      <c r="B84812" t="s">
        <v>230440</v>
      </c>
      <c r="C84812" t="s">
        <v>230441</v>
      </c>
      <c r="D84812" t="s">
        <v>230442</v>
      </c>
      <c r="E84812" t="s">
        <v>10</v>
      </c>
    </row>
    <row r="84813" spans="1:5" x14ac:dyDescent="0.25">
      <c r="A84813">
        <v>326789</v>
      </c>
      <c r="B84813" t="s">
        <v>230443</v>
      </c>
      <c r="D84813" t="s">
        <v>230444</v>
      </c>
    </row>
    <row r="84814" spans="1:5" x14ac:dyDescent="0.25">
      <c r="A84814">
        <v>326792</v>
      </c>
      <c r="B84814" t="s">
        <v>230445</v>
      </c>
      <c r="D84814" t="s">
        <v>230446</v>
      </c>
    </row>
    <row r="84815" spans="1:5" x14ac:dyDescent="0.25">
      <c r="A84815">
        <v>326797</v>
      </c>
      <c r="B84815" t="s">
        <v>230447</v>
      </c>
      <c r="D84815" t="s">
        <v>230448</v>
      </c>
    </row>
    <row r="84816" spans="1:5" x14ac:dyDescent="0.25">
      <c r="A84816">
        <v>326800</v>
      </c>
      <c r="B84816" t="s">
        <v>230449</v>
      </c>
      <c r="C84816" t="s">
        <v>230450</v>
      </c>
      <c r="D84816" t="s">
        <v>230451</v>
      </c>
      <c r="E84816" t="s">
        <v>230452</v>
      </c>
    </row>
    <row r="84817" spans="1:5" x14ac:dyDescent="0.25">
      <c r="A84817">
        <v>326803</v>
      </c>
      <c r="B84817" t="s">
        <v>230453</v>
      </c>
      <c r="D84817" t="s">
        <v>230454</v>
      </c>
    </row>
    <row r="84818" spans="1:5" x14ac:dyDescent="0.25">
      <c r="A84818">
        <v>326804</v>
      </c>
      <c r="B84818" t="s">
        <v>230455</v>
      </c>
      <c r="C84818" t="s">
        <v>7153</v>
      </c>
      <c r="D84818" t="s">
        <v>230456</v>
      </c>
    </row>
    <row r="84819" spans="1:5" x14ac:dyDescent="0.25">
      <c r="A84819">
        <v>326805</v>
      </c>
      <c r="B84819" t="s">
        <v>230457</v>
      </c>
      <c r="D84819" t="s">
        <v>230458</v>
      </c>
    </row>
    <row r="84820" spans="1:5" x14ac:dyDescent="0.25">
      <c r="A84820">
        <v>326811</v>
      </c>
      <c r="B84820" t="s">
        <v>230459</v>
      </c>
      <c r="C84820" t="s">
        <v>230460</v>
      </c>
      <c r="D84820" t="s">
        <v>230461</v>
      </c>
    </row>
    <row r="84821" spans="1:5" x14ac:dyDescent="0.25">
      <c r="A84821">
        <v>326828</v>
      </c>
      <c r="B84821" t="s">
        <v>230462</v>
      </c>
      <c r="C84821" t="s">
        <v>44732</v>
      </c>
      <c r="D84821" t="s">
        <v>230463</v>
      </c>
      <c r="E84821" t="s">
        <v>230464</v>
      </c>
    </row>
    <row r="84822" spans="1:5" x14ac:dyDescent="0.25">
      <c r="A84822">
        <v>326829</v>
      </c>
      <c r="B84822" t="s">
        <v>230465</v>
      </c>
      <c r="D84822" t="s">
        <v>230466</v>
      </c>
    </row>
    <row r="84823" spans="1:5" x14ac:dyDescent="0.25">
      <c r="A84823">
        <v>326833</v>
      </c>
      <c r="B84823" t="s">
        <v>230467</v>
      </c>
      <c r="D84823" t="s">
        <v>230468</v>
      </c>
      <c r="E84823" t="s">
        <v>230469</v>
      </c>
    </row>
    <row r="84824" spans="1:5" x14ac:dyDescent="0.25">
      <c r="A84824">
        <v>326839</v>
      </c>
      <c r="B84824" t="s">
        <v>230470</v>
      </c>
      <c r="D84824" t="s">
        <v>230471</v>
      </c>
      <c r="E84824" t="s">
        <v>230472</v>
      </c>
    </row>
    <row r="84825" spans="1:5" x14ac:dyDescent="0.25">
      <c r="A84825">
        <v>326849</v>
      </c>
      <c r="B84825" t="s">
        <v>230473</v>
      </c>
      <c r="C84825" t="s">
        <v>230474</v>
      </c>
      <c r="D84825" t="s">
        <v>230475</v>
      </c>
      <c r="E84825" t="s">
        <v>230476</v>
      </c>
    </row>
    <row r="84826" spans="1:5" x14ac:dyDescent="0.25">
      <c r="A84826">
        <v>326853</v>
      </c>
      <c r="B84826" t="s">
        <v>230477</v>
      </c>
      <c r="D84826" t="s">
        <v>230478</v>
      </c>
      <c r="E84826" t="s">
        <v>230479</v>
      </c>
    </row>
    <row r="84827" spans="1:5" x14ac:dyDescent="0.25">
      <c r="A84827">
        <v>326859</v>
      </c>
      <c r="B84827" t="s">
        <v>230480</v>
      </c>
      <c r="C84827" t="s">
        <v>230481</v>
      </c>
      <c r="D84827" t="s">
        <v>230482</v>
      </c>
      <c r="E84827" t="s">
        <v>10</v>
      </c>
    </row>
    <row r="84828" spans="1:5" x14ac:dyDescent="0.25">
      <c r="A84828">
        <v>326864</v>
      </c>
      <c r="B84828" t="s">
        <v>230483</v>
      </c>
      <c r="D84828" t="s">
        <v>230484</v>
      </c>
    </row>
    <row r="84829" spans="1:5" x14ac:dyDescent="0.25">
      <c r="A84829">
        <v>326866</v>
      </c>
      <c r="B84829" t="s">
        <v>230485</v>
      </c>
      <c r="C84829" t="s">
        <v>230486</v>
      </c>
      <c r="D84829" t="s">
        <v>230487</v>
      </c>
    </row>
    <row r="84830" spans="1:5" x14ac:dyDescent="0.25">
      <c r="A84830">
        <v>326867</v>
      </c>
      <c r="B84830" t="s">
        <v>230488</v>
      </c>
      <c r="C84830" t="s">
        <v>230489</v>
      </c>
      <c r="D84830" t="s">
        <v>230490</v>
      </c>
      <c r="E84830" t="s">
        <v>230491</v>
      </c>
    </row>
    <row r="84831" spans="1:5" x14ac:dyDescent="0.25">
      <c r="A84831">
        <v>326869</v>
      </c>
      <c r="B84831" t="s">
        <v>230492</v>
      </c>
      <c r="D84831" t="s">
        <v>230493</v>
      </c>
    </row>
    <row r="84832" spans="1:5" x14ac:dyDescent="0.25">
      <c r="A84832">
        <v>326870</v>
      </c>
      <c r="B84832" t="s">
        <v>230494</v>
      </c>
      <c r="D84832" t="s">
        <v>230495</v>
      </c>
    </row>
    <row r="84833" spans="1:5" x14ac:dyDescent="0.25">
      <c r="A84833">
        <v>326874</v>
      </c>
      <c r="B84833" t="s">
        <v>230496</v>
      </c>
      <c r="C84833" t="s">
        <v>121050</v>
      </c>
      <c r="D84833" t="s">
        <v>230497</v>
      </c>
    </row>
    <row r="84834" spans="1:5" x14ac:dyDescent="0.25">
      <c r="A84834">
        <v>326884</v>
      </c>
      <c r="B84834" t="s">
        <v>230498</v>
      </c>
      <c r="C84834" t="s">
        <v>230499</v>
      </c>
      <c r="D84834" t="s">
        <v>230500</v>
      </c>
    </row>
    <row r="84835" spans="1:5" x14ac:dyDescent="0.25">
      <c r="A84835">
        <v>326887</v>
      </c>
      <c r="B84835" t="s">
        <v>230501</v>
      </c>
      <c r="D84835" t="s">
        <v>230502</v>
      </c>
      <c r="E84835" t="s">
        <v>230503</v>
      </c>
    </row>
    <row r="84836" spans="1:5" x14ac:dyDescent="0.25">
      <c r="A84836">
        <v>326890</v>
      </c>
      <c r="B84836" t="s">
        <v>230504</v>
      </c>
      <c r="D84836" t="s">
        <v>230505</v>
      </c>
      <c r="E84836" t="s">
        <v>230506</v>
      </c>
    </row>
    <row r="84837" spans="1:5" x14ac:dyDescent="0.25">
      <c r="A84837">
        <v>326898</v>
      </c>
      <c r="B84837" t="s">
        <v>230507</v>
      </c>
      <c r="C84837" t="s">
        <v>212824</v>
      </c>
      <c r="D84837" t="s">
        <v>230508</v>
      </c>
      <c r="E84837" t="s">
        <v>230509</v>
      </c>
    </row>
    <row r="84838" spans="1:5" x14ac:dyDescent="0.25">
      <c r="A84838">
        <v>326902</v>
      </c>
      <c r="B84838" t="s">
        <v>230510</v>
      </c>
      <c r="D84838" t="s">
        <v>230511</v>
      </c>
      <c r="E84838" t="s">
        <v>230512</v>
      </c>
    </row>
    <row r="84839" spans="1:5" x14ac:dyDescent="0.25">
      <c r="A84839">
        <v>326907</v>
      </c>
      <c r="B84839" t="s">
        <v>230513</v>
      </c>
      <c r="D84839" t="s">
        <v>230514</v>
      </c>
      <c r="E84839" t="s">
        <v>230515</v>
      </c>
    </row>
    <row r="84840" spans="1:5" x14ac:dyDescent="0.25">
      <c r="A84840">
        <v>326911</v>
      </c>
      <c r="B84840" t="s">
        <v>230516</v>
      </c>
      <c r="D84840" t="s">
        <v>230517</v>
      </c>
      <c r="E84840" t="s">
        <v>230518</v>
      </c>
    </row>
    <row r="84841" spans="1:5" x14ac:dyDescent="0.25">
      <c r="A84841">
        <v>326922</v>
      </c>
      <c r="B84841" t="s">
        <v>230519</v>
      </c>
      <c r="D84841" t="s">
        <v>230520</v>
      </c>
    </row>
    <row r="84842" spans="1:5" x14ac:dyDescent="0.25">
      <c r="A84842">
        <v>326923</v>
      </c>
      <c r="B84842" t="s">
        <v>230521</v>
      </c>
      <c r="D84842" t="s">
        <v>230522</v>
      </c>
    </row>
    <row r="84843" spans="1:5" x14ac:dyDescent="0.25">
      <c r="A84843">
        <v>326927</v>
      </c>
      <c r="B84843" t="s">
        <v>230523</v>
      </c>
      <c r="C84843" t="s">
        <v>7891</v>
      </c>
      <c r="D84843" t="s">
        <v>230524</v>
      </c>
      <c r="E84843" t="s">
        <v>230525</v>
      </c>
    </row>
    <row r="84844" spans="1:5" x14ac:dyDescent="0.25">
      <c r="A84844">
        <v>326931</v>
      </c>
      <c r="B84844" t="s">
        <v>230526</v>
      </c>
      <c r="C84844" t="s">
        <v>78319</v>
      </c>
      <c r="D84844" t="s">
        <v>230527</v>
      </c>
      <c r="E84844" t="s">
        <v>230528</v>
      </c>
    </row>
    <row r="84845" spans="1:5" x14ac:dyDescent="0.25">
      <c r="A84845">
        <v>326938</v>
      </c>
      <c r="B84845" t="s">
        <v>230529</v>
      </c>
      <c r="D84845" t="s">
        <v>230530</v>
      </c>
    </row>
    <row r="84846" spans="1:5" x14ac:dyDescent="0.25">
      <c r="A84846">
        <v>326946</v>
      </c>
      <c r="B84846" t="s">
        <v>230531</v>
      </c>
      <c r="D84846" t="s">
        <v>230532</v>
      </c>
      <c r="E84846" t="s">
        <v>230533</v>
      </c>
    </row>
    <row r="84847" spans="1:5" x14ac:dyDescent="0.25">
      <c r="A84847">
        <v>326947</v>
      </c>
      <c r="B84847" t="s">
        <v>230534</v>
      </c>
      <c r="C84847" t="s">
        <v>118490</v>
      </c>
      <c r="D84847" t="s">
        <v>230535</v>
      </c>
      <c r="E84847" t="s">
        <v>230536</v>
      </c>
    </row>
    <row r="84848" spans="1:5" x14ac:dyDescent="0.25">
      <c r="A84848">
        <v>326948</v>
      </c>
      <c r="B84848" t="s">
        <v>230537</v>
      </c>
      <c r="C84848" t="s">
        <v>230538</v>
      </c>
      <c r="D84848" t="s">
        <v>230539</v>
      </c>
    </row>
    <row r="84849" spans="1:5" x14ac:dyDescent="0.25">
      <c r="A84849">
        <v>326950</v>
      </c>
      <c r="B84849" t="s">
        <v>230540</v>
      </c>
      <c r="C84849" t="s">
        <v>15813</v>
      </c>
      <c r="D84849" t="s">
        <v>230541</v>
      </c>
      <c r="E84849" t="s">
        <v>230542</v>
      </c>
    </row>
    <row r="84850" spans="1:5" x14ac:dyDescent="0.25">
      <c r="A84850">
        <v>326954</v>
      </c>
      <c r="B84850" t="s">
        <v>230543</v>
      </c>
      <c r="D84850" t="s">
        <v>230544</v>
      </c>
      <c r="E84850" t="s">
        <v>230545</v>
      </c>
    </row>
    <row r="84851" spans="1:5" x14ac:dyDescent="0.25">
      <c r="A84851">
        <v>326956</v>
      </c>
      <c r="B84851" t="s">
        <v>230546</v>
      </c>
      <c r="D84851" t="s">
        <v>230547</v>
      </c>
      <c r="E84851" t="s">
        <v>230548</v>
      </c>
    </row>
    <row r="84852" spans="1:5" x14ac:dyDescent="0.25">
      <c r="A84852">
        <v>326962</v>
      </c>
      <c r="B84852" t="s">
        <v>230549</v>
      </c>
      <c r="C84852" t="s">
        <v>230550</v>
      </c>
      <c r="D84852" t="s">
        <v>230551</v>
      </c>
      <c r="E84852" t="s">
        <v>230552</v>
      </c>
    </row>
    <row r="84853" spans="1:5" x14ac:dyDescent="0.25">
      <c r="A84853">
        <v>326972</v>
      </c>
      <c r="B84853" t="s">
        <v>230553</v>
      </c>
      <c r="D84853" t="s">
        <v>230554</v>
      </c>
      <c r="E84853" t="s">
        <v>10</v>
      </c>
    </row>
    <row r="84854" spans="1:5" x14ac:dyDescent="0.25">
      <c r="A84854">
        <v>326988</v>
      </c>
      <c r="B84854" t="s">
        <v>230555</v>
      </c>
      <c r="D84854" t="s">
        <v>230556</v>
      </c>
    </row>
    <row r="84855" spans="1:5" x14ac:dyDescent="0.25">
      <c r="A84855">
        <v>326996</v>
      </c>
      <c r="B84855" t="s">
        <v>230557</v>
      </c>
      <c r="D84855" t="s">
        <v>230558</v>
      </c>
    </row>
    <row r="84856" spans="1:5" x14ac:dyDescent="0.25">
      <c r="A84856">
        <v>326997</v>
      </c>
      <c r="B84856" t="s">
        <v>230559</v>
      </c>
      <c r="C84856" t="s">
        <v>230560</v>
      </c>
      <c r="D84856" t="s">
        <v>230561</v>
      </c>
      <c r="E84856" t="s">
        <v>230562</v>
      </c>
    </row>
    <row r="84857" spans="1:5" x14ac:dyDescent="0.25">
      <c r="A84857">
        <v>327012</v>
      </c>
      <c r="B84857" t="s">
        <v>230563</v>
      </c>
      <c r="C84857" t="s">
        <v>230564</v>
      </c>
      <c r="D84857" t="s">
        <v>230565</v>
      </c>
    </row>
    <row r="84858" spans="1:5" x14ac:dyDescent="0.25">
      <c r="A84858">
        <v>327017</v>
      </c>
      <c r="B84858" t="s">
        <v>230566</v>
      </c>
      <c r="D84858" t="s">
        <v>230567</v>
      </c>
      <c r="E84858" t="s">
        <v>230568</v>
      </c>
    </row>
    <row r="84859" spans="1:5" x14ac:dyDescent="0.25">
      <c r="A84859">
        <v>327018</v>
      </c>
      <c r="B84859" t="s">
        <v>230569</v>
      </c>
      <c r="C84859" t="s">
        <v>230570</v>
      </c>
      <c r="D84859" t="s">
        <v>230571</v>
      </c>
      <c r="E84859" t="s">
        <v>230572</v>
      </c>
    </row>
    <row r="84860" spans="1:5" x14ac:dyDescent="0.25">
      <c r="A84860">
        <v>327026</v>
      </c>
      <c r="B84860" t="s">
        <v>230573</v>
      </c>
      <c r="C84860" t="s">
        <v>48971</v>
      </c>
      <c r="D84860" t="s">
        <v>230574</v>
      </c>
      <c r="E84860" t="s">
        <v>230575</v>
      </c>
    </row>
    <row r="84861" spans="1:5" x14ac:dyDescent="0.25">
      <c r="A84861">
        <v>327030</v>
      </c>
      <c r="B84861" t="s">
        <v>230576</v>
      </c>
      <c r="D84861" t="s">
        <v>230577</v>
      </c>
    </row>
    <row r="84862" spans="1:5" x14ac:dyDescent="0.25">
      <c r="A84862">
        <v>327041</v>
      </c>
      <c r="B84862" t="s">
        <v>230578</v>
      </c>
      <c r="D84862" t="s">
        <v>230579</v>
      </c>
    </row>
    <row r="84863" spans="1:5" x14ac:dyDescent="0.25">
      <c r="A84863">
        <v>327053</v>
      </c>
      <c r="B84863" t="s">
        <v>230580</v>
      </c>
      <c r="D84863" t="s">
        <v>230581</v>
      </c>
    </row>
    <row r="84864" spans="1:5" x14ac:dyDescent="0.25">
      <c r="A84864">
        <v>327059</v>
      </c>
      <c r="B84864" t="s">
        <v>230582</v>
      </c>
      <c r="D84864" t="s">
        <v>230583</v>
      </c>
    </row>
    <row r="84865" spans="1:5" x14ac:dyDescent="0.25">
      <c r="A84865">
        <v>327066</v>
      </c>
      <c r="B84865" t="s">
        <v>230584</v>
      </c>
      <c r="C84865" t="s">
        <v>230585</v>
      </c>
      <c r="D84865" t="s">
        <v>230586</v>
      </c>
    </row>
    <row r="84866" spans="1:5" x14ac:dyDescent="0.25">
      <c r="A84866">
        <v>327067</v>
      </c>
      <c r="B84866" t="s">
        <v>230587</v>
      </c>
      <c r="D84866" t="s">
        <v>230588</v>
      </c>
      <c r="E84866" t="s">
        <v>230589</v>
      </c>
    </row>
    <row r="84867" spans="1:5" x14ac:dyDescent="0.25">
      <c r="A84867">
        <v>327073</v>
      </c>
      <c r="B84867" t="s">
        <v>230590</v>
      </c>
      <c r="D84867" t="s">
        <v>230591</v>
      </c>
    </row>
    <row r="84868" spans="1:5" x14ac:dyDescent="0.25">
      <c r="A84868">
        <v>327075</v>
      </c>
      <c r="B84868" t="s">
        <v>230592</v>
      </c>
      <c r="C84868" t="s">
        <v>159728</v>
      </c>
      <c r="D84868" t="s">
        <v>230593</v>
      </c>
      <c r="E84868" t="s">
        <v>230594</v>
      </c>
    </row>
    <row r="84869" spans="1:5" x14ac:dyDescent="0.25">
      <c r="A84869">
        <v>327076</v>
      </c>
      <c r="B84869" t="s">
        <v>230595</v>
      </c>
      <c r="D84869" t="s">
        <v>230596</v>
      </c>
    </row>
    <row r="84870" spans="1:5" x14ac:dyDescent="0.25">
      <c r="A84870">
        <v>327084</v>
      </c>
      <c r="B84870" t="s">
        <v>230597</v>
      </c>
      <c r="D84870" t="s">
        <v>230598</v>
      </c>
    </row>
    <row r="84871" spans="1:5" x14ac:dyDescent="0.25">
      <c r="A84871">
        <v>327085</v>
      </c>
      <c r="B84871" t="s">
        <v>230599</v>
      </c>
      <c r="D84871" t="s">
        <v>230600</v>
      </c>
      <c r="E84871" t="s">
        <v>230601</v>
      </c>
    </row>
    <row r="84872" spans="1:5" x14ac:dyDescent="0.25">
      <c r="A84872">
        <v>327104</v>
      </c>
      <c r="B84872" t="s">
        <v>230602</v>
      </c>
      <c r="C84872" t="s">
        <v>59927</v>
      </c>
      <c r="D84872" t="s">
        <v>230603</v>
      </c>
      <c r="E84872" t="s">
        <v>59929</v>
      </c>
    </row>
    <row r="84873" spans="1:5" x14ac:dyDescent="0.25">
      <c r="A84873">
        <v>327111</v>
      </c>
      <c r="B84873" t="s">
        <v>230604</v>
      </c>
      <c r="D84873" t="s">
        <v>230605</v>
      </c>
      <c r="E84873" t="s">
        <v>230606</v>
      </c>
    </row>
    <row r="84874" spans="1:5" x14ac:dyDescent="0.25">
      <c r="A84874">
        <v>327112</v>
      </c>
      <c r="B84874" t="s">
        <v>230607</v>
      </c>
      <c r="D84874" t="s">
        <v>230608</v>
      </c>
    </row>
    <row r="84875" spans="1:5" x14ac:dyDescent="0.25">
      <c r="A84875">
        <v>327119</v>
      </c>
      <c r="B84875" t="s">
        <v>230609</v>
      </c>
      <c r="D84875" t="s">
        <v>230610</v>
      </c>
    </row>
    <row r="84876" spans="1:5" x14ac:dyDescent="0.25">
      <c r="A84876">
        <v>327124</v>
      </c>
      <c r="B84876" t="s">
        <v>230611</v>
      </c>
      <c r="D84876" t="s">
        <v>230612</v>
      </c>
      <c r="E84876" t="s">
        <v>230613</v>
      </c>
    </row>
    <row r="84877" spans="1:5" x14ac:dyDescent="0.25">
      <c r="A84877">
        <v>327132</v>
      </c>
      <c r="B84877" t="s">
        <v>230614</v>
      </c>
      <c r="D84877" t="s">
        <v>230615</v>
      </c>
      <c r="E84877" t="s">
        <v>10</v>
      </c>
    </row>
    <row r="84878" spans="1:5" x14ac:dyDescent="0.25">
      <c r="A84878">
        <v>327143</v>
      </c>
      <c r="B84878" t="s">
        <v>230616</v>
      </c>
      <c r="D84878" t="s">
        <v>230617</v>
      </c>
      <c r="E84878" t="s">
        <v>230618</v>
      </c>
    </row>
    <row r="84879" spans="1:5" x14ac:dyDescent="0.25">
      <c r="A84879">
        <v>327151</v>
      </c>
      <c r="B84879" t="s">
        <v>230619</v>
      </c>
      <c r="C84879" t="s">
        <v>41118</v>
      </c>
      <c r="D84879" t="s">
        <v>230620</v>
      </c>
      <c r="E84879" t="s">
        <v>230621</v>
      </c>
    </row>
    <row r="84880" spans="1:5" x14ac:dyDescent="0.25">
      <c r="A84880">
        <v>327154</v>
      </c>
      <c r="B84880" t="s">
        <v>230622</v>
      </c>
      <c r="C84880" t="s">
        <v>230623</v>
      </c>
      <c r="D84880" t="s">
        <v>230624</v>
      </c>
      <c r="E84880" t="s">
        <v>230625</v>
      </c>
    </row>
    <row r="84881" spans="1:5" x14ac:dyDescent="0.25">
      <c r="A84881">
        <v>327155</v>
      </c>
      <c r="B84881" t="s">
        <v>230626</v>
      </c>
      <c r="D84881" t="s">
        <v>230627</v>
      </c>
    </row>
    <row r="84882" spans="1:5" x14ac:dyDescent="0.25">
      <c r="A84882">
        <v>327161</v>
      </c>
      <c r="B84882" t="s">
        <v>230628</v>
      </c>
      <c r="C84882" t="s">
        <v>230629</v>
      </c>
      <c r="D84882" t="s">
        <v>230630</v>
      </c>
      <c r="E84882" t="s">
        <v>94951</v>
      </c>
    </row>
    <row r="84883" spans="1:5" x14ac:dyDescent="0.25">
      <c r="A84883">
        <v>327164</v>
      </c>
      <c r="B84883" t="s">
        <v>230631</v>
      </c>
      <c r="C84883" t="s">
        <v>153016</v>
      </c>
      <c r="D84883" t="s">
        <v>230632</v>
      </c>
      <c r="E84883" t="s">
        <v>230633</v>
      </c>
    </row>
    <row r="84884" spans="1:5" x14ac:dyDescent="0.25">
      <c r="A84884">
        <v>327165</v>
      </c>
      <c r="B84884" t="s">
        <v>230634</v>
      </c>
      <c r="D84884" t="s">
        <v>230635</v>
      </c>
    </row>
    <row r="84885" spans="1:5" x14ac:dyDescent="0.25">
      <c r="A84885">
        <v>327176</v>
      </c>
      <c r="B84885" t="s">
        <v>230636</v>
      </c>
      <c r="D84885" t="s">
        <v>230637</v>
      </c>
    </row>
    <row r="84886" spans="1:5" x14ac:dyDescent="0.25">
      <c r="A84886">
        <v>327185</v>
      </c>
      <c r="B84886" t="s">
        <v>230638</v>
      </c>
      <c r="C84886" t="s">
        <v>230639</v>
      </c>
      <c r="D84886" t="s">
        <v>230640</v>
      </c>
      <c r="E84886" t="s">
        <v>230641</v>
      </c>
    </row>
    <row r="84887" spans="1:5" x14ac:dyDescent="0.25">
      <c r="A84887">
        <v>327190</v>
      </c>
      <c r="B84887" t="s">
        <v>230642</v>
      </c>
      <c r="C84887" t="s">
        <v>230643</v>
      </c>
      <c r="D84887" t="s">
        <v>230644</v>
      </c>
    </row>
    <row r="84888" spans="1:5" x14ac:dyDescent="0.25">
      <c r="A84888">
        <v>327196</v>
      </c>
      <c r="B84888" t="s">
        <v>230645</v>
      </c>
      <c r="D84888" t="s">
        <v>230646</v>
      </c>
      <c r="E84888" t="s">
        <v>10</v>
      </c>
    </row>
    <row r="84889" spans="1:5" x14ac:dyDescent="0.25">
      <c r="A84889">
        <v>327207</v>
      </c>
      <c r="B84889" t="s">
        <v>230647</v>
      </c>
      <c r="D84889" t="s">
        <v>230648</v>
      </c>
      <c r="E84889" t="s">
        <v>10</v>
      </c>
    </row>
    <row r="84890" spans="1:5" x14ac:dyDescent="0.25">
      <c r="A84890">
        <v>327208</v>
      </c>
      <c r="B84890" t="s">
        <v>230649</v>
      </c>
      <c r="D84890" t="s">
        <v>230650</v>
      </c>
    </row>
    <row r="84891" spans="1:5" x14ac:dyDescent="0.25">
      <c r="A84891">
        <v>327215</v>
      </c>
      <c r="B84891" t="s">
        <v>230651</v>
      </c>
      <c r="D84891" t="s">
        <v>230652</v>
      </c>
    </row>
    <row r="84892" spans="1:5" x14ac:dyDescent="0.25">
      <c r="A84892">
        <v>327225</v>
      </c>
      <c r="B84892" t="s">
        <v>230653</v>
      </c>
      <c r="D84892" t="s">
        <v>230654</v>
      </c>
    </row>
    <row r="84893" spans="1:5" x14ac:dyDescent="0.25">
      <c r="A84893">
        <v>327226</v>
      </c>
      <c r="B84893" t="s">
        <v>230655</v>
      </c>
      <c r="C84893" t="s">
        <v>230656</v>
      </c>
      <c r="D84893" t="s">
        <v>230657</v>
      </c>
    </row>
    <row r="84894" spans="1:5" x14ac:dyDescent="0.25">
      <c r="A84894">
        <v>327227</v>
      </c>
      <c r="B84894" t="s">
        <v>230658</v>
      </c>
      <c r="C84894" t="s">
        <v>230659</v>
      </c>
      <c r="D84894" t="s">
        <v>230660</v>
      </c>
    </row>
    <row r="84895" spans="1:5" x14ac:dyDescent="0.25">
      <c r="A84895">
        <v>327230</v>
      </c>
      <c r="B84895" t="s">
        <v>230661</v>
      </c>
      <c r="D84895" t="s">
        <v>230662</v>
      </c>
      <c r="E84895" t="s">
        <v>230663</v>
      </c>
    </row>
    <row r="84896" spans="1:5" x14ac:dyDescent="0.25">
      <c r="A84896">
        <v>327234</v>
      </c>
      <c r="B84896" t="s">
        <v>230664</v>
      </c>
      <c r="D84896" t="s">
        <v>230665</v>
      </c>
      <c r="E84896" t="s">
        <v>230666</v>
      </c>
    </row>
    <row r="84897" spans="1:5" x14ac:dyDescent="0.25">
      <c r="A84897">
        <v>327254</v>
      </c>
      <c r="B84897" t="s">
        <v>230667</v>
      </c>
      <c r="D84897" t="s">
        <v>230668</v>
      </c>
      <c r="E84897" t="s">
        <v>230669</v>
      </c>
    </row>
    <row r="84898" spans="1:5" x14ac:dyDescent="0.25">
      <c r="A84898">
        <v>327256</v>
      </c>
      <c r="B84898" t="s">
        <v>230670</v>
      </c>
      <c r="D84898" t="s">
        <v>230671</v>
      </c>
    </row>
    <row r="84899" spans="1:5" x14ac:dyDescent="0.25">
      <c r="A84899">
        <v>327258</v>
      </c>
      <c r="B84899" t="s">
        <v>230672</v>
      </c>
      <c r="D84899" t="s">
        <v>230673</v>
      </c>
    </row>
    <row r="84900" spans="1:5" x14ac:dyDescent="0.25">
      <c r="A84900">
        <v>327267</v>
      </c>
      <c r="B84900" t="s">
        <v>230674</v>
      </c>
      <c r="C84900" t="s">
        <v>25623</v>
      </c>
      <c r="D84900" t="s">
        <v>230675</v>
      </c>
      <c r="E84900" t="s">
        <v>230676</v>
      </c>
    </row>
    <row r="84901" spans="1:5" x14ac:dyDescent="0.25">
      <c r="A84901">
        <v>327269</v>
      </c>
      <c r="B84901" t="s">
        <v>230677</v>
      </c>
      <c r="C84901" t="s">
        <v>230678</v>
      </c>
      <c r="D84901" t="s">
        <v>230679</v>
      </c>
    </row>
    <row r="84902" spans="1:5" x14ac:dyDescent="0.25">
      <c r="A84902">
        <v>327270</v>
      </c>
      <c r="B84902" t="s">
        <v>230680</v>
      </c>
      <c r="D84902" t="s">
        <v>230681</v>
      </c>
    </row>
    <row r="84903" spans="1:5" x14ac:dyDescent="0.25">
      <c r="A84903">
        <v>327276</v>
      </c>
      <c r="B84903" t="s">
        <v>230682</v>
      </c>
      <c r="D84903" t="s">
        <v>230683</v>
      </c>
      <c r="E84903" t="s">
        <v>230684</v>
      </c>
    </row>
    <row r="84904" spans="1:5" x14ac:dyDescent="0.25">
      <c r="A84904">
        <v>327278</v>
      </c>
      <c r="B84904" t="s">
        <v>230685</v>
      </c>
      <c r="D84904" t="s">
        <v>230686</v>
      </c>
      <c r="E84904" t="s">
        <v>230687</v>
      </c>
    </row>
    <row r="84905" spans="1:5" x14ac:dyDescent="0.25">
      <c r="A84905">
        <v>327283</v>
      </c>
      <c r="B84905" t="s">
        <v>230688</v>
      </c>
      <c r="D84905" t="s">
        <v>230689</v>
      </c>
    </row>
    <row r="84906" spans="1:5" x14ac:dyDescent="0.25">
      <c r="A84906">
        <v>327287</v>
      </c>
      <c r="B84906" t="s">
        <v>230690</v>
      </c>
      <c r="D84906" t="s">
        <v>230691</v>
      </c>
      <c r="E84906" t="s">
        <v>230692</v>
      </c>
    </row>
    <row r="84907" spans="1:5" x14ac:dyDescent="0.25">
      <c r="A84907">
        <v>327294</v>
      </c>
      <c r="B84907" t="s">
        <v>230693</v>
      </c>
      <c r="C84907" t="s">
        <v>230694</v>
      </c>
      <c r="D84907" t="s">
        <v>230695</v>
      </c>
      <c r="E84907" t="s">
        <v>230696</v>
      </c>
    </row>
    <row r="84908" spans="1:5" x14ac:dyDescent="0.25">
      <c r="A84908">
        <v>327300</v>
      </c>
      <c r="B84908" t="s">
        <v>230697</v>
      </c>
      <c r="D84908" t="s">
        <v>230698</v>
      </c>
    </row>
    <row r="84909" spans="1:5" x14ac:dyDescent="0.25">
      <c r="A84909">
        <v>327303</v>
      </c>
      <c r="B84909" t="s">
        <v>230699</v>
      </c>
      <c r="D84909" t="s">
        <v>230700</v>
      </c>
      <c r="E84909" t="s">
        <v>230701</v>
      </c>
    </row>
    <row r="84910" spans="1:5" x14ac:dyDescent="0.25">
      <c r="A84910">
        <v>327304</v>
      </c>
      <c r="B84910" t="s">
        <v>230702</v>
      </c>
      <c r="D84910" t="s">
        <v>230703</v>
      </c>
    </row>
    <row r="84911" spans="1:5" x14ac:dyDescent="0.25">
      <c r="A84911">
        <v>327314</v>
      </c>
      <c r="B84911" t="s">
        <v>230704</v>
      </c>
      <c r="D84911" t="s">
        <v>230705</v>
      </c>
      <c r="E84911" t="s">
        <v>230706</v>
      </c>
    </row>
    <row r="84912" spans="1:5" x14ac:dyDescent="0.25">
      <c r="A84912">
        <v>327327</v>
      </c>
      <c r="B84912" t="s">
        <v>230707</v>
      </c>
      <c r="C84912" t="s">
        <v>230708</v>
      </c>
      <c r="D84912" t="s">
        <v>230709</v>
      </c>
      <c r="E84912" t="s">
        <v>230710</v>
      </c>
    </row>
    <row r="84913" spans="1:5" x14ac:dyDescent="0.25">
      <c r="A84913">
        <v>327329</v>
      </c>
      <c r="B84913" t="s">
        <v>230711</v>
      </c>
      <c r="D84913" t="s">
        <v>230712</v>
      </c>
    </row>
    <row r="84914" spans="1:5" x14ac:dyDescent="0.25">
      <c r="A84914">
        <v>327331</v>
      </c>
      <c r="B84914" t="s">
        <v>230713</v>
      </c>
      <c r="D84914" t="s">
        <v>230714</v>
      </c>
    </row>
    <row r="84915" spans="1:5" x14ac:dyDescent="0.25">
      <c r="A84915">
        <v>327332</v>
      </c>
      <c r="B84915" t="s">
        <v>230715</v>
      </c>
      <c r="D84915" t="s">
        <v>230716</v>
      </c>
      <c r="E84915" t="s">
        <v>230717</v>
      </c>
    </row>
    <row r="84916" spans="1:5" x14ac:dyDescent="0.25">
      <c r="A84916">
        <v>327336</v>
      </c>
      <c r="B84916" t="s">
        <v>230718</v>
      </c>
      <c r="C84916" t="s">
        <v>230719</v>
      </c>
      <c r="D84916" t="s">
        <v>230720</v>
      </c>
      <c r="E84916" t="s">
        <v>230721</v>
      </c>
    </row>
    <row r="84917" spans="1:5" x14ac:dyDescent="0.25">
      <c r="A84917">
        <v>327339</v>
      </c>
      <c r="B84917" t="s">
        <v>230722</v>
      </c>
      <c r="C84917" t="s">
        <v>230723</v>
      </c>
      <c r="D84917" t="s">
        <v>230724</v>
      </c>
      <c r="E84917" t="s">
        <v>230725</v>
      </c>
    </row>
    <row r="84918" spans="1:5" x14ac:dyDescent="0.25">
      <c r="A84918">
        <v>327342</v>
      </c>
      <c r="B84918" t="s">
        <v>230726</v>
      </c>
      <c r="C84918" t="s">
        <v>230727</v>
      </c>
      <c r="D84918" t="s">
        <v>230728</v>
      </c>
      <c r="E84918" t="s">
        <v>230729</v>
      </c>
    </row>
    <row r="84919" spans="1:5" x14ac:dyDescent="0.25">
      <c r="A84919">
        <v>327346</v>
      </c>
      <c r="B84919" t="s">
        <v>230730</v>
      </c>
      <c r="D84919" t="s">
        <v>230731</v>
      </c>
    </row>
    <row r="84920" spans="1:5" x14ac:dyDescent="0.25">
      <c r="A84920">
        <v>327350</v>
      </c>
      <c r="B84920" t="s">
        <v>230732</v>
      </c>
      <c r="D84920" t="s">
        <v>230733</v>
      </c>
      <c r="E84920" t="s">
        <v>10</v>
      </c>
    </row>
    <row r="84921" spans="1:5" x14ac:dyDescent="0.25">
      <c r="A84921">
        <v>327352</v>
      </c>
      <c r="B84921" t="s">
        <v>230734</v>
      </c>
      <c r="D84921" t="s">
        <v>230735</v>
      </c>
      <c r="E84921" t="s">
        <v>230736</v>
      </c>
    </row>
    <row r="84922" spans="1:5" x14ac:dyDescent="0.25">
      <c r="A84922">
        <v>327355</v>
      </c>
      <c r="B84922" t="s">
        <v>230737</v>
      </c>
      <c r="D84922" t="s">
        <v>230738</v>
      </c>
      <c r="E84922" t="s">
        <v>230739</v>
      </c>
    </row>
    <row r="84923" spans="1:5" x14ac:dyDescent="0.25">
      <c r="A84923">
        <v>327357</v>
      </c>
      <c r="B84923" t="s">
        <v>230740</v>
      </c>
      <c r="C84923" t="s">
        <v>230741</v>
      </c>
      <c r="D84923" t="s">
        <v>230742</v>
      </c>
      <c r="E84923" t="s">
        <v>230743</v>
      </c>
    </row>
    <row r="84924" spans="1:5" x14ac:dyDescent="0.25">
      <c r="A84924">
        <v>327360</v>
      </c>
      <c r="B84924" t="s">
        <v>230744</v>
      </c>
      <c r="D84924" t="s">
        <v>230745</v>
      </c>
      <c r="E84924" t="s">
        <v>230746</v>
      </c>
    </row>
    <row r="84925" spans="1:5" x14ac:dyDescent="0.25">
      <c r="A84925">
        <v>327363</v>
      </c>
      <c r="B84925" t="s">
        <v>230747</v>
      </c>
      <c r="D84925" t="s">
        <v>230748</v>
      </c>
      <c r="E84925" t="s">
        <v>230749</v>
      </c>
    </row>
    <row r="84926" spans="1:5" x14ac:dyDescent="0.25">
      <c r="A84926">
        <v>327368</v>
      </c>
      <c r="B84926" t="s">
        <v>230750</v>
      </c>
      <c r="C84926" t="s">
        <v>72281</v>
      </c>
      <c r="D84926" t="s">
        <v>230751</v>
      </c>
      <c r="E84926" t="s">
        <v>10</v>
      </c>
    </row>
    <row r="84927" spans="1:5" x14ac:dyDescent="0.25">
      <c r="A84927">
        <v>327371</v>
      </c>
      <c r="B84927" t="s">
        <v>230752</v>
      </c>
      <c r="C84927" t="s">
        <v>151482</v>
      </c>
      <c r="D84927" t="s">
        <v>230753</v>
      </c>
    </row>
    <row r="84928" spans="1:5" x14ac:dyDescent="0.25">
      <c r="A84928">
        <v>327381</v>
      </c>
      <c r="B84928" t="s">
        <v>230754</v>
      </c>
      <c r="D84928" t="s">
        <v>230755</v>
      </c>
      <c r="E84928" t="s">
        <v>230756</v>
      </c>
    </row>
    <row r="84929" spans="1:5" x14ac:dyDescent="0.25">
      <c r="A84929">
        <v>327391</v>
      </c>
      <c r="B84929" t="s">
        <v>230757</v>
      </c>
      <c r="D84929" t="s">
        <v>230758</v>
      </c>
    </row>
    <row r="84930" spans="1:5" x14ac:dyDescent="0.25">
      <c r="A84930">
        <v>327395</v>
      </c>
      <c r="B84930" t="s">
        <v>230759</v>
      </c>
      <c r="D84930" t="s">
        <v>230760</v>
      </c>
      <c r="E84930" t="s">
        <v>230761</v>
      </c>
    </row>
    <row r="84931" spans="1:5" x14ac:dyDescent="0.25">
      <c r="A84931">
        <v>327403</v>
      </c>
      <c r="B84931" t="s">
        <v>230762</v>
      </c>
      <c r="C84931" t="s">
        <v>230763</v>
      </c>
      <c r="D84931" t="s">
        <v>230764</v>
      </c>
      <c r="E84931" t="s">
        <v>230765</v>
      </c>
    </row>
    <row r="84932" spans="1:5" x14ac:dyDescent="0.25">
      <c r="A84932">
        <v>327405</v>
      </c>
      <c r="B84932" t="s">
        <v>230766</v>
      </c>
      <c r="D84932" t="s">
        <v>230767</v>
      </c>
      <c r="E84932" t="s">
        <v>10</v>
      </c>
    </row>
    <row r="84933" spans="1:5" x14ac:dyDescent="0.25">
      <c r="A84933">
        <v>327418</v>
      </c>
      <c r="B84933" t="s">
        <v>230768</v>
      </c>
      <c r="C84933" t="s">
        <v>44835</v>
      </c>
      <c r="D84933" t="s">
        <v>230769</v>
      </c>
    </row>
    <row r="84934" spans="1:5" x14ac:dyDescent="0.25">
      <c r="A84934">
        <v>327424</v>
      </c>
      <c r="B84934" t="s">
        <v>230770</v>
      </c>
      <c r="C84934" t="s">
        <v>230771</v>
      </c>
      <c r="D84934" t="s">
        <v>230772</v>
      </c>
      <c r="E84934" t="s">
        <v>230773</v>
      </c>
    </row>
    <row r="84935" spans="1:5" x14ac:dyDescent="0.25">
      <c r="A84935">
        <v>327434</v>
      </c>
      <c r="B84935" t="s">
        <v>230774</v>
      </c>
      <c r="D84935" t="s">
        <v>230775</v>
      </c>
      <c r="E84935" t="s">
        <v>230776</v>
      </c>
    </row>
    <row r="84936" spans="1:5" x14ac:dyDescent="0.25">
      <c r="A84936">
        <v>327438</v>
      </c>
      <c r="B84936" t="s">
        <v>230777</v>
      </c>
      <c r="D84936" t="s">
        <v>230778</v>
      </c>
    </row>
    <row r="84937" spans="1:5" x14ac:dyDescent="0.25">
      <c r="A84937">
        <v>327464</v>
      </c>
      <c r="B84937" t="s">
        <v>230779</v>
      </c>
      <c r="D84937" t="s">
        <v>230780</v>
      </c>
    </row>
    <row r="84938" spans="1:5" x14ac:dyDescent="0.25">
      <c r="A84938">
        <v>327465</v>
      </c>
      <c r="B84938" t="s">
        <v>230781</v>
      </c>
      <c r="C84938" t="s">
        <v>188489</v>
      </c>
      <c r="D84938" t="s">
        <v>230782</v>
      </c>
    </row>
    <row r="84939" spans="1:5" x14ac:dyDescent="0.25">
      <c r="A84939">
        <v>327472</v>
      </c>
      <c r="B84939" t="s">
        <v>230783</v>
      </c>
      <c r="D84939" t="s">
        <v>230784</v>
      </c>
      <c r="E84939" t="s">
        <v>10</v>
      </c>
    </row>
    <row r="84940" spans="1:5" x14ac:dyDescent="0.25">
      <c r="A84940">
        <v>327485</v>
      </c>
      <c r="B84940" t="s">
        <v>230785</v>
      </c>
      <c r="D84940" t="s">
        <v>230786</v>
      </c>
    </row>
    <row r="84941" spans="1:5" x14ac:dyDescent="0.25">
      <c r="A84941">
        <v>327490</v>
      </c>
      <c r="B84941" t="s">
        <v>230787</v>
      </c>
      <c r="D84941" t="s">
        <v>230788</v>
      </c>
    </row>
    <row r="84942" spans="1:5" x14ac:dyDescent="0.25">
      <c r="A84942">
        <v>327495</v>
      </c>
      <c r="B84942" t="s">
        <v>230789</v>
      </c>
      <c r="D84942" t="s">
        <v>230790</v>
      </c>
      <c r="E84942" t="s">
        <v>230791</v>
      </c>
    </row>
    <row r="84943" spans="1:5" x14ac:dyDescent="0.25">
      <c r="A84943">
        <v>327505</v>
      </c>
      <c r="B84943" t="s">
        <v>230792</v>
      </c>
      <c r="C84943" t="s">
        <v>82006</v>
      </c>
      <c r="D84943" t="s">
        <v>230793</v>
      </c>
      <c r="E84943" t="s">
        <v>230794</v>
      </c>
    </row>
    <row r="84944" spans="1:5" x14ac:dyDescent="0.25">
      <c r="A84944">
        <v>327516</v>
      </c>
      <c r="B84944" t="s">
        <v>230795</v>
      </c>
      <c r="D84944" t="s">
        <v>230796</v>
      </c>
      <c r="E84944" t="s">
        <v>10</v>
      </c>
    </row>
    <row r="84945" spans="1:5" x14ac:dyDescent="0.25">
      <c r="A84945">
        <v>327522</v>
      </c>
      <c r="B84945" t="s">
        <v>230797</v>
      </c>
      <c r="C84945" t="s">
        <v>213</v>
      </c>
      <c r="D84945" t="s">
        <v>230798</v>
      </c>
      <c r="E84945" t="s">
        <v>230799</v>
      </c>
    </row>
    <row r="84946" spans="1:5" x14ac:dyDescent="0.25">
      <c r="A84946">
        <v>327542</v>
      </c>
      <c r="B84946" t="s">
        <v>230800</v>
      </c>
      <c r="D84946" t="s">
        <v>230801</v>
      </c>
      <c r="E84946" t="s">
        <v>161497</v>
      </c>
    </row>
    <row r="84947" spans="1:5" x14ac:dyDescent="0.25">
      <c r="A84947">
        <v>327547</v>
      </c>
      <c r="B84947" t="s">
        <v>230802</v>
      </c>
      <c r="C84947" t="s">
        <v>36894</v>
      </c>
      <c r="D84947" t="s">
        <v>230803</v>
      </c>
    </row>
    <row r="84948" spans="1:5" x14ac:dyDescent="0.25">
      <c r="A84948">
        <v>327553</v>
      </c>
      <c r="B84948" t="s">
        <v>230804</v>
      </c>
      <c r="D84948" t="s">
        <v>230805</v>
      </c>
      <c r="E84948" t="s">
        <v>230806</v>
      </c>
    </row>
    <row r="84949" spans="1:5" x14ac:dyDescent="0.25">
      <c r="A84949">
        <v>327557</v>
      </c>
      <c r="B84949" t="s">
        <v>230807</v>
      </c>
      <c r="D84949" t="s">
        <v>230808</v>
      </c>
      <c r="E84949" t="s">
        <v>230809</v>
      </c>
    </row>
    <row r="84950" spans="1:5" x14ac:dyDescent="0.25">
      <c r="A84950">
        <v>327564</v>
      </c>
      <c r="B84950" t="s">
        <v>230810</v>
      </c>
      <c r="C84950" t="s">
        <v>230811</v>
      </c>
      <c r="D84950" t="s">
        <v>230812</v>
      </c>
      <c r="E84950" t="s">
        <v>230813</v>
      </c>
    </row>
    <row r="84951" spans="1:5" x14ac:dyDescent="0.25">
      <c r="A84951">
        <v>327572</v>
      </c>
      <c r="B84951" t="s">
        <v>230814</v>
      </c>
      <c r="D84951" t="s">
        <v>230815</v>
      </c>
    </row>
    <row r="84952" spans="1:5" x14ac:dyDescent="0.25">
      <c r="A84952">
        <v>327587</v>
      </c>
      <c r="B84952" t="s">
        <v>230816</v>
      </c>
      <c r="D84952" t="s">
        <v>230817</v>
      </c>
    </row>
    <row r="84953" spans="1:5" x14ac:dyDescent="0.25">
      <c r="A84953">
        <v>327593</v>
      </c>
      <c r="B84953" t="s">
        <v>230818</v>
      </c>
      <c r="D84953" t="s">
        <v>230819</v>
      </c>
      <c r="E84953" t="s">
        <v>230820</v>
      </c>
    </row>
    <row r="84954" spans="1:5" x14ac:dyDescent="0.25">
      <c r="A84954">
        <v>327594</v>
      </c>
      <c r="B84954" t="s">
        <v>230821</v>
      </c>
      <c r="C84954" t="s">
        <v>230822</v>
      </c>
      <c r="D84954" t="s">
        <v>230823</v>
      </c>
      <c r="E84954" t="s">
        <v>230824</v>
      </c>
    </row>
    <row r="84955" spans="1:5" x14ac:dyDescent="0.25">
      <c r="A84955">
        <v>327597</v>
      </c>
      <c r="B84955" t="s">
        <v>230825</v>
      </c>
      <c r="C84955" t="s">
        <v>94435</v>
      </c>
      <c r="D84955" t="s">
        <v>230826</v>
      </c>
    </row>
    <row r="84956" spans="1:5" x14ac:dyDescent="0.25">
      <c r="A84956">
        <v>327599</v>
      </c>
      <c r="B84956" t="s">
        <v>230827</v>
      </c>
      <c r="C84956" t="s">
        <v>5397</v>
      </c>
      <c r="D84956" t="s">
        <v>230828</v>
      </c>
      <c r="E84956" t="s">
        <v>230829</v>
      </c>
    </row>
    <row r="84957" spans="1:5" x14ac:dyDescent="0.25">
      <c r="A84957">
        <v>327602</v>
      </c>
      <c r="B84957" t="s">
        <v>230830</v>
      </c>
      <c r="C84957" t="s">
        <v>230831</v>
      </c>
      <c r="D84957" t="s">
        <v>230832</v>
      </c>
      <c r="E84957" t="s">
        <v>230833</v>
      </c>
    </row>
    <row r="84958" spans="1:5" x14ac:dyDescent="0.25">
      <c r="A84958">
        <v>327608</v>
      </c>
      <c r="B84958" t="s">
        <v>230834</v>
      </c>
      <c r="D84958" t="s">
        <v>230835</v>
      </c>
      <c r="E84958" t="s">
        <v>230836</v>
      </c>
    </row>
    <row r="84959" spans="1:5" x14ac:dyDescent="0.25">
      <c r="A84959">
        <v>327610</v>
      </c>
      <c r="B84959" t="s">
        <v>230837</v>
      </c>
      <c r="C84959" t="s">
        <v>133167</v>
      </c>
      <c r="D84959" t="s">
        <v>230838</v>
      </c>
      <c r="E84959" t="s">
        <v>230839</v>
      </c>
    </row>
    <row r="84960" spans="1:5" x14ac:dyDescent="0.25">
      <c r="A84960">
        <v>327611</v>
      </c>
      <c r="B84960" t="s">
        <v>230840</v>
      </c>
      <c r="C84960" t="s">
        <v>133337</v>
      </c>
      <c r="D84960" t="s">
        <v>230841</v>
      </c>
    </row>
    <row r="84961" spans="1:5" x14ac:dyDescent="0.25">
      <c r="A84961">
        <v>327620</v>
      </c>
      <c r="B84961" t="s">
        <v>230842</v>
      </c>
      <c r="D84961" t="s">
        <v>230843</v>
      </c>
    </row>
    <row r="84962" spans="1:5" x14ac:dyDescent="0.25">
      <c r="A84962">
        <v>327646</v>
      </c>
      <c r="B84962" t="s">
        <v>230844</v>
      </c>
      <c r="C84962" t="s">
        <v>230845</v>
      </c>
      <c r="D84962" t="s">
        <v>230846</v>
      </c>
      <c r="E84962" t="s">
        <v>230847</v>
      </c>
    </row>
    <row r="84963" spans="1:5" x14ac:dyDescent="0.25">
      <c r="A84963">
        <v>327648</v>
      </c>
      <c r="B84963" t="s">
        <v>230848</v>
      </c>
      <c r="C84963" t="s">
        <v>230849</v>
      </c>
      <c r="D84963" t="s">
        <v>230850</v>
      </c>
    </row>
    <row r="84964" spans="1:5" x14ac:dyDescent="0.25">
      <c r="A84964">
        <v>327652</v>
      </c>
      <c r="B84964" t="s">
        <v>230851</v>
      </c>
      <c r="D84964" t="s">
        <v>230852</v>
      </c>
    </row>
    <row r="84965" spans="1:5" x14ac:dyDescent="0.25">
      <c r="A84965">
        <v>327659</v>
      </c>
      <c r="B84965" t="s">
        <v>230853</v>
      </c>
      <c r="D84965" t="s">
        <v>230854</v>
      </c>
      <c r="E84965" t="s">
        <v>230855</v>
      </c>
    </row>
    <row r="84966" spans="1:5" x14ac:dyDescent="0.25">
      <c r="A84966">
        <v>327660</v>
      </c>
      <c r="B84966" t="s">
        <v>230856</v>
      </c>
      <c r="C84966" t="s">
        <v>230857</v>
      </c>
      <c r="D84966" t="s">
        <v>230858</v>
      </c>
      <c r="E84966" t="s">
        <v>230859</v>
      </c>
    </row>
    <row r="84967" spans="1:5" x14ac:dyDescent="0.25">
      <c r="A84967">
        <v>327665</v>
      </c>
      <c r="B84967" t="s">
        <v>230860</v>
      </c>
      <c r="D84967" t="s">
        <v>230861</v>
      </c>
    </row>
    <row r="84968" spans="1:5" x14ac:dyDescent="0.25">
      <c r="A84968">
        <v>327673</v>
      </c>
      <c r="B84968" t="s">
        <v>230862</v>
      </c>
      <c r="C84968" t="s">
        <v>230863</v>
      </c>
      <c r="D84968" t="s">
        <v>230864</v>
      </c>
    </row>
    <row r="84969" spans="1:5" x14ac:dyDescent="0.25">
      <c r="A84969">
        <v>327677</v>
      </c>
      <c r="B84969" t="s">
        <v>230865</v>
      </c>
      <c r="D84969" t="s">
        <v>230866</v>
      </c>
    </row>
    <row r="84970" spans="1:5" x14ac:dyDescent="0.25">
      <c r="A84970">
        <v>327685</v>
      </c>
      <c r="B84970" t="s">
        <v>230867</v>
      </c>
      <c r="C84970" t="s">
        <v>230868</v>
      </c>
      <c r="D84970" t="s">
        <v>230869</v>
      </c>
      <c r="E84970" t="s">
        <v>230870</v>
      </c>
    </row>
    <row r="84971" spans="1:5" x14ac:dyDescent="0.25">
      <c r="A84971">
        <v>327694</v>
      </c>
      <c r="B84971" t="s">
        <v>230871</v>
      </c>
      <c r="C84971" t="s">
        <v>230872</v>
      </c>
      <c r="D84971" t="s">
        <v>230873</v>
      </c>
      <c r="E84971" t="s">
        <v>230874</v>
      </c>
    </row>
    <row r="84972" spans="1:5" x14ac:dyDescent="0.25">
      <c r="A84972">
        <v>327699</v>
      </c>
      <c r="B84972" t="s">
        <v>230875</v>
      </c>
      <c r="C84972" t="s">
        <v>7343</v>
      </c>
      <c r="D84972" t="s">
        <v>230876</v>
      </c>
    </row>
    <row r="84973" spans="1:5" x14ac:dyDescent="0.25">
      <c r="A84973">
        <v>327705</v>
      </c>
      <c r="B84973" t="s">
        <v>230877</v>
      </c>
      <c r="D84973" t="s">
        <v>230878</v>
      </c>
      <c r="E84973" t="s">
        <v>10120</v>
      </c>
    </row>
    <row r="84974" spans="1:5" x14ac:dyDescent="0.25">
      <c r="A84974">
        <v>327707</v>
      </c>
      <c r="B84974" t="s">
        <v>230879</v>
      </c>
      <c r="D84974" t="s">
        <v>230880</v>
      </c>
    </row>
    <row r="84975" spans="1:5" x14ac:dyDescent="0.25">
      <c r="A84975">
        <v>327711</v>
      </c>
      <c r="B84975" t="s">
        <v>230881</v>
      </c>
      <c r="C84975" t="s">
        <v>230882</v>
      </c>
      <c r="D84975" t="s">
        <v>230883</v>
      </c>
    </row>
    <row r="84976" spans="1:5" x14ac:dyDescent="0.25">
      <c r="A84976">
        <v>327713</v>
      </c>
      <c r="B84976" t="s">
        <v>230884</v>
      </c>
      <c r="C84976" t="s">
        <v>4814</v>
      </c>
      <c r="D84976" t="s">
        <v>230885</v>
      </c>
      <c r="E84976" t="s">
        <v>10</v>
      </c>
    </row>
    <row r="84977" spans="1:5" x14ac:dyDescent="0.25">
      <c r="A84977">
        <v>327715</v>
      </c>
      <c r="B84977" t="s">
        <v>230886</v>
      </c>
      <c r="C84977" t="s">
        <v>133584</v>
      </c>
      <c r="D84977" t="s">
        <v>230887</v>
      </c>
      <c r="E84977" t="s">
        <v>230888</v>
      </c>
    </row>
    <row r="84978" spans="1:5" x14ac:dyDescent="0.25">
      <c r="A84978">
        <v>327717</v>
      </c>
      <c r="B84978" t="s">
        <v>230889</v>
      </c>
      <c r="C84978" t="s">
        <v>131272</v>
      </c>
      <c r="D84978" t="s">
        <v>230890</v>
      </c>
    </row>
    <row r="84979" spans="1:5" x14ac:dyDescent="0.25">
      <c r="A84979">
        <v>327725</v>
      </c>
      <c r="B84979" t="s">
        <v>230891</v>
      </c>
      <c r="C84979" t="s">
        <v>63307</v>
      </c>
      <c r="D84979" t="s">
        <v>230892</v>
      </c>
      <c r="E84979" t="s">
        <v>230893</v>
      </c>
    </row>
    <row r="84980" spans="1:5" x14ac:dyDescent="0.25">
      <c r="A84980">
        <v>327741</v>
      </c>
      <c r="B84980" t="s">
        <v>230894</v>
      </c>
      <c r="C84980" t="s">
        <v>138478</v>
      </c>
      <c r="D84980" t="s">
        <v>230895</v>
      </c>
      <c r="E84980" t="s">
        <v>230896</v>
      </c>
    </row>
    <row r="84981" spans="1:5" x14ac:dyDescent="0.25">
      <c r="A84981">
        <v>327747</v>
      </c>
      <c r="B84981" t="s">
        <v>230897</v>
      </c>
      <c r="D84981" t="s">
        <v>230898</v>
      </c>
      <c r="E84981" t="s">
        <v>230899</v>
      </c>
    </row>
    <row r="84982" spans="1:5" x14ac:dyDescent="0.25">
      <c r="A84982">
        <v>327752</v>
      </c>
      <c r="B84982" t="s">
        <v>230900</v>
      </c>
      <c r="D84982" t="s">
        <v>230901</v>
      </c>
      <c r="E84982" t="s">
        <v>230902</v>
      </c>
    </row>
    <row r="84983" spans="1:5" x14ac:dyDescent="0.25">
      <c r="A84983">
        <v>327755</v>
      </c>
      <c r="B84983" t="s">
        <v>230903</v>
      </c>
      <c r="D84983" t="s">
        <v>230904</v>
      </c>
      <c r="E84983" t="s">
        <v>230905</v>
      </c>
    </row>
    <row r="84984" spans="1:5" x14ac:dyDescent="0.25">
      <c r="A84984">
        <v>327756</v>
      </c>
      <c r="B84984" t="s">
        <v>230906</v>
      </c>
      <c r="C84984" t="s">
        <v>230907</v>
      </c>
      <c r="D84984" t="s">
        <v>230908</v>
      </c>
      <c r="E84984" t="s">
        <v>230909</v>
      </c>
    </row>
    <row r="84985" spans="1:5" x14ac:dyDescent="0.25">
      <c r="A84985">
        <v>327757</v>
      </c>
      <c r="B84985" t="s">
        <v>230910</v>
      </c>
      <c r="D84985" t="s">
        <v>230911</v>
      </c>
      <c r="E84985" t="s">
        <v>230912</v>
      </c>
    </row>
    <row r="84986" spans="1:5" x14ac:dyDescent="0.25">
      <c r="A84986">
        <v>327765</v>
      </c>
      <c r="B84986" t="s">
        <v>230913</v>
      </c>
      <c r="D84986" t="s">
        <v>230914</v>
      </c>
    </row>
    <row r="84987" spans="1:5" x14ac:dyDescent="0.25">
      <c r="A84987">
        <v>327774</v>
      </c>
      <c r="B84987" t="s">
        <v>230915</v>
      </c>
      <c r="D84987" t="s">
        <v>230916</v>
      </c>
      <c r="E84987" t="s">
        <v>138782</v>
      </c>
    </row>
    <row r="84988" spans="1:5" x14ac:dyDescent="0.25">
      <c r="A84988">
        <v>327783</v>
      </c>
      <c r="B84988" t="s">
        <v>230917</v>
      </c>
      <c r="D84988" t="s">
        <v>230918</v>
      </c>
    </row>
    <row r="84989" spans="1:5" x14ac:dyDescent="0.25">
      <c r="A84989">
        <v>327784</v>
      </c>
      <c r="B84989" t="s">
        <v>230919</v>
      </c>
      <c r="C84989" t="s">
        <v>9734</v>
      </c>
      <c r="D84989" t="s">
        <v>230920</v>
      </c>
      <c r="E84989" t="s">
        <v>10</v>
      </c>
    </row>
    <row r="84990" spans="1:5" x14ac:dyDescent="0.25">
      <c r="A84990">
        <v>327789</v>
      </c>
      <c r="B84990" t="s">
        <v>230921</v>
      </c>
      <c r="C84990" t="s">
        <v>230922</v>
      </c>
      <c r="D84990" t="s">
        <v>230923</v>
      </c>
    </row>
    <row r="84991" spans="1:5" x14ac:dyDescent="0.25">
      <c r="A84991">
        <v>327797</v>
      </c>
      <c r="B84991" t="s">
        <v>230924</v>
      </c>
      <c r="C84991" t="s">
        <v>230925</v>
      </c>
      <c r="D84991" t="s">
        <v>230926</v>
      </c>
    </row>
    <row r="84992" spans="1:5" x14ac:dyDescent="0.25">
      <c r="A84992">
        <v>327802</v>
      </c>
      <c r="B84992" t="s">
        <v>230927</v>
      </c>
      <c r="C84992" t="s">
        <v>230928</v>
      </c>
      <c r="D84992" t="s">
        <v>230929</v>
      </c>
      <c r="E84992" t="s">
        <v>230930</v>
      </c>
    </row>
    <row r="84993" spans="1:5" x14ac:dyDescent="0.25">
      <c r="A84993">
        <v>327803</v>
      </c>
      <c r="B84993" t="s">
        <v>230931</v>
      </c>
      <c r="D84993" t="s">
        <v>230932</v>
      </c>
    </row>
    <row r="84994" spans="1:5" x14ac:dyDescent="0.25">
      <c r="A84994">
        <v>327804</v>
      </c>
      <c r="B84994" t="s">
        <v>230933</v>
      </c>
      <c r="D84994" t="s">
        <v>230934</v>
      </c>
      <c r="E84994" t="s">
        <v>230935</v>
      </c>
    </row>
    <row r="84995" spans="1:5" x14ac:dyDescent="0.25">
      <c r="A84995">
        <v>327805</v>
      </c>
      <c r="B84995" t="s">
        <v>230936</v>
      </c>
      <c r="C84995" t="s">
        <v>230937</v>
      </c>
      <c r="D84995" t="s">
        <v>230938</v>
      </c>
      <c r="E84995" t="s">
        <v>230939</v>
      </c>
    </row>
    <row r="84996" spans="1:5" x14ac:dyDescent="0.25">
      <c r="A84996">
        <v>327830</v>
      </c>
      <c r="B84996" t="s">
        <v>230940</v>
      </c>
      <c r="D84996" t="s">
        <v>230941</v>
      </c>
      <c r="E84996" t="s">
        <v>230942</v>
      </c>
    </row>
    <row r="84997" spans="1:5" x14ac:dyDescent="0.25">
      <c r="A84997">
        <v>327834</v>
      </c>
      <c r="B84997" t="s">
        <v>230943</v>
      </c>
      <c r="D84997" t="s">
        <v>230944</v>
      </c>
      <c r="E84997" t="s">
        <v>230945</v>
      </c>
    </row>
    <row r="84998" spans="1:5" x14ac:dyDescent="0.25">
      <c r="A84998">
        <v>327839</v>
      </c>
      <c r="B84998" t="s">
        <v>230946</v>
      </c>
      <c r="D84998" t="s">
        <v>230947</v>
      </c>
      <c r="E84998" t="s">
        <v>230948</v>
      </c>
    </row>
    <row r="84999" spans="1:5" x14ac:dyDescent="0.25">
      <c r="A84999">
        <v>327841</v>
      </c>
      <c r="B84999" t="s">
        <v>230949</v>
      </c>
      <c r="D84999" t="s">
        <v>230950</v>
      </c>
      <c r="E84999" t="s">
        <v>10</v>
      </c>
    </row>
    <row r="85000" spans="1:5" x14ac:dyDescent="0.25">
      <c r="A85000">
        <v>327845</v>
      </c>
      <c r="B85000" t="s">
        <v>230951</v>
      </c>
      <c r="C85000" t="s">
        <v>230952</v>
      </c>
      <c r="D85000" t="s">
        <v>230953</v>
      </c>
      <c r="E85000" t="s">
        <v>230954</v>
      </c>
    </row>
    <row r="85001" spans="1:5" x14ac:dyDescent="0.25">
      <c r="A85001">
        <v>327846</v>
      </c>
      <c r="B85001" t="s">
        <v>230955</v>
      </c>
      <c r="C85001" t="s">
        <v>45785</v>
      </c>
      <c r="D85001" t="s">
        <v>230956</v>
      </c>
      <c r="E85001" t="s">
        <v>230957</v>
      </c>
    </row>
    <row r="85002" spans="1:5" x14ac:dyDescent="0.25">
      <c r="A85002">
        <v>327854</v>
      </c>
      <c r="B85002" t="s">
        <v>230958</v>
      </c>
      <c r="C85002" t="s">
        <v>23061</v>
      </c>
      <c r="D85002" t="s">
        <v>230959</v>
      </c>
      <c r="E85002" t="s">
        <v>230960</v>
      </c>
    </row>
    <row r="85003" spans="1:5" x14ac:dyDescent="0.25">
      <c r="A85003">
        <v>327861</v>
      </c>
      <c r="B85003" t="s">
        <v>230961</v>
      </c>
      <c r="C85003" t="s">
        <v>230962</v>
      </c>
      <c r="D85003" t="s">
        <v>230963</v>
      </c>
      <c r="E85003" t="s">
        <v>230964</v>
      </c>
    </row>
    <row r="85004" spans="1:5" x14ac:dyDescent="0.25">
      <c r="A85004">
        <v>327864</v>
      </c>
      <c r="B85004" t="s">
        <v>230965</v>
      </c>
      <c r="D85004" t="s">
        <v>230966</v>
      </c>
    </row>
    <row r="85005" spans="1:5" x14ac:dyDescent="0.25">
      <c r="A85005">
        <v>327873</v>
      </c>
      <c r="B85005" t="s">
        <v>230967</v>
      </c>
      <c r="D85005" t="s">
        <v>230968</v>
      </c>
    </row>
    <row r="85006" spans="1:5" x14ac:dyDescent="0.25">
      <c r="A85006">
        <v>327877</v>
      </c>
      <c r="B85006" t="s">
        <v>230969</v>
      </c>
      <c r="D85006" t="s">
        <v>230970</v>
      </c>
    </row>
    <row r="85007" spans="1:5" x14ac:dyDescent="0.25">
      <c r="A85007">
        <v>327879</v>
      </c>
      <c r="B85007" t="s">
        <v>230971</v>
      </c>
      <c r="C85007" t="s">
        <v>230972</v>
      </c>
      <c r="D85007" t="s">
        <v>230973</v>
      </c>
      <c r="E85007" t="s">
        <v>10</v>
      </c>
    </row>
    <row r="85008" spans="1:5" x14ac:dyDescent="0.25">
      <c r="A85008">
        <v>327886</v>
      </c>
      <c r="B85008" t="s">
        <v>230974</v>
      </c>
      <c r="D85008" t="s">
        <v>230975</v>
      </c>
    </row>
    <row r="85009" spans="1:5" x14ac:dyDescent="0.25">
      <c r="A85009">
        <v>327890</v>
      </c>
      <c r="B85009" t="s">
        <v>230976</v>
      </c>
      <c r="C85009" t="s">
        <v>77038</v>
      </c>
      <c r="D85009" t="s">
        <v>230977</v>
      </c>
      <c r="E85009" t="s">
        <v>86966</v>
      </c>
    </row>
    <row r="85010" spans="1:5" x14ac:dyDescent="0.25">
      <c r="A85010">
        <v>327892</v>
      </c>
      <c r="B85010" t="s">
        <v>230978</v>
      </c>
      <c r="D85010" t="s">
        <v>230979</v>
      </c>
    </row>
    <row r="85011" spans="1:5" x14ac:dyDescent="0.25">
      <c r="A85011">
        <v>327902</v>
      </c>
      <c r="B85011" t="s">
        <v>230980</v>
      </c>
      <c r="C85011" t="s">
        <v>221868</v>
      </c>
      <c r="D85011" t="s">
        <v>230981</v>
      </c>
    </row>
    <row r="85012" spans="1:5" x14ac:dyDescent="0.25">
      <c r="A85012">
        <v>327905</v>
      </c>
      <c r="B85012" t="s">
        <v>230982</v>
      </c>
      <c r="C85012" t="s">
        <v>130946</v>
      </c>
      <c r="D85012" t="s">
        <v>230983</v>
      </c>
    </row>
    <row r="85013" spans="1:5" x14ac:dyDescent="0.25">
      <c r="A85013">
        <v>327913</v>
      </c>
      <c r="B85013" t="s">
        <v>230984</v>
      </c>
      <c r="C85013" t="s">
        <v>230985</v>
      </c>
      <c r="D85013" t="s">
        <v>230986</v>
      </c>
      <c r="E85013" t="s">
        <v>10</v>
      </c>
    </row>
    <row r="85014" spans="1:5" x14ac:dyDescent="0.25">
      <c r="A85014">
        <v>327919</v>
      </c>
      <c r="B85014" t="s">
        <v>230987</v>
      </c>
      <c r="D85014" t="s">
        <v>230988</v>
      </c>
      <c r="E85014" t="s">
        <v>230989</v>
      </c>
    </row>
    <row r="85015" spans="1:5" x14ac:dyDescent="0.25">
      <c r="A85015">
        <v>327925</v>
      </c>
      <c r="B85015" t="s">
        <v>230990</v>
      </c>
      <c r="C85015" t="s">
        <v>93496</v>
      </c>
      <c r="D85015" t="s">
        <v>230991</v>
      </c>
    </row>
    <row r="85016" spans="1:5" x14ac:dyDescent="0.25">
      <c r="A85016">
        <v>327955</v>
      </c>
      <c r="B85016" t="s">
        <v>230992</v>
      </c>
      <c r="D85016" t="s">
        <v>230993</v>
      </c>
      <c r="E85016" t="s">
        <v>230994</v>
      </c>
    </row>
    <row r="85017" spans="1:5" x14ac:dyDescent="0.25">
      <c r="A85017">
        <v>327956</v>
      </c>
      <c r="B85017" t="s">
        <v>230995</v>
      </c>
      <c r="D85017" t="s">
        <v>230996</v>
      </c>
    </row>
    <row r="85018" spans="1:5" x14ac:dyDescent="0.25">
      <c r="A85018">
        <v>327967</v>
      </c>
      <c r="B85018" t="s">
        <v>230997</v>
      </c>
      <c r="D85018" t="s">
        <v>230998</v>
      </c>
    </row>
    <row r="85019" spans="1:5" x14ac:dyDescent="0.25">
      <c r="A85019">
        <v>327973</v>
      </c>
      <c r="B85019" t="s">
        <v>230999</v>
      </c>
      <c r="C85019" t="s">
        <v>231000</v>
      </c>
      <c r="D85019" t="s">
        <v>231001</v>
      </c>
      <c r="E85019" t="s">
        <v>231002</v>
      </c>
    </row>
    <row r="85020" spans="1:5" x14ac:dyDescent="0.25">
      <c r="A85020">
        <v>327981</v>
      </c>
      <c r="B85020" t="s">
        <v>231003</v>
      </c>
      <c r="C85020" t="s">
        <v>231004</v>
      </c>
      <c r="D85020" t="s">
        <v>231005</v>
      </c>
    </row>
    <row r="85021" spans="1:5" x14ac:dyDescent="0.25">
      <c r="A85021">
        <v>327986</v>
      </c>
      <c r="B85021" t="s">
        <v>231006</v>
      </c>
      <c r="D85021" t="s">
        <v>231007</v>
      </c>
    </row>
    <row r="85022" spans="1:5" x14ac:dyDescent="0.25">
      <c r="A85022">
        <v>327988</v>
      </c>
      <c r="B85022" t="s">
        <v>231008</v>
      </c>
      <c r="D85022" t="s">
        <v>231009</v>
      </c>
    </row>
    <row r="85023" spans="1:5" x14ac:dyDescent="0.25">
      <c r="A85023">
        <v>327991</v>
      </c>
      <c r="B85023" t="s">
        <v>231010</v>
      </c>
      <c r="C85023" t="s">
        <v>231011</v>
      </c>
      <c r="D85023" t="s">
        <v>231012</v>
      </c>
    </row>
    <row r="85024" spans="1:5" x14ac:dyDescent="0.25">
      <c r="A85024">
        <v>328015</v>
      </c>
      <c r="B85024" t="s">
        <v>231013</v>
      </c>
      <c r="C85024" t="s">
        <v>231014</v>
      </c>
      <c r="D85024" t="s">
        <v>231015</v>
      </c>
      <c r="E85024" t="s">
        <v>231016</v>
      </c>
    </row>
    <row r="85025" spans="1:5" x14ac:dyDescent="0.25">
      <c r="A85025">
        <v>328019</v>
      </c>
      <c r="B85025" t="s">
        <v>231017</v>
      </c>
      <c r="D85025" t="s">
        <v>231018</v>
      </c>
      <c r="E85025" t="s">
        <v>231019</v>
      </c>
    </row>
    <row r="85026" spans="1:5" x14ac:dyDescent="0.25">
      <c r="A85026">
        <v>328021</v>
      </c>
      <c r="B85026" t="s">
        <v>231020</v>
      </c>
      <c r="C85026" t="s">
        <v>11013</v>
      </c>
      <c r="D85026" t="s">
        <v>231021</v>
      </c>
    </row>
    <row r="85027" spans="1:5" x14ac:dyDescent="0.25">
      <c r="A85027">
        <v>328036</v>
      </c>
      <c r="B85027" t="s">
        <v>231022</v>
      </c>
      <c r="D85027" t="s">
        <v>231023</v>
      </c>
      <c r="E85027" t="s">
        <v>231024</v>
      </c>
    </row>
    <row r="85028" spans="1:5" x14ac:dyDescent="0.25">
      <c r="A85028">
        <v>328038</v>
      </c>
      <c r="B85028" t="s">
        <v>231025</v>
      </c>
      <c r="D85028" t="s">
        <v>231026</v>
      </c>
      <c r="E85028" t="s">
        <v>10</v>
      </c>
    </row>
    <row r="85029" spans="1:5" x14ac:dyDescent="0.25">
      <c r="A85029">
        <v>328045</v>
      </c>
      <c r="B85029" t="s">
        <v>231027</v>
      </c>
      <c r="C85029" t="s">
        <v>231028</v>
      </c>
      <c r="D85029" t="s">
        <v>231029</v>
      </c>
      <c r="E85029" t="s">
        <v>231030</v>
      </c>
    </row>
    <row r="85030" spans="1:5" x14ac:dyDescent="0.25">
      <c r="A85030">
        <v>328049</v>
      </c>
      <c r="B85030" t="s">
        <v>231031</v>
      </c>
      <c r="C85030" t="s">
        <v>179</v>
      </c>
      <c r="D85030" t="s">
        <v>231032</v>
      </c>
    </row>
    <row r="85031" spans="1:5" x14ac:dyDescent="0.25">
      <c r="A85031">
        <v>328055</v>
      </c>
      <c r="B85031" t="s">
        <v>231033</v>
      </c>
      <c r="D85031" t="s">
        <v>231034</v>
      </c>
    </row>
    <row r="85032" spans="1:5" x14ac:dyDescent="0.25">
      <c r="A85032">
        <v>328063</v>
      </c>
      <c r="B85032" t="s">
        <v>231035</v>
      </c>
      <c r="C85032" t="s">
        <v>5693</v>
      </c>
      <c r="D85032" t="s">
        <v>231036</v>
      </c>
    </row>
    <row r="85033" spans="1:5" x14ac:dyDescent="0.25">
      <c r="A85033">
        <v>328071</v>
      </c>
      <c r="B85033" t="s">
        <v>231037</v>
      </c>
      <c r="C85033" t="s">
        <v>39378</v>
      </c>
      <c r="D85033" t="s">
        <v>231038</v>
      </c>
    </row>
    <row r="85034" spans="1:5" x14ac:dyDescent="0.25">
      <c r="A85034">
        <v>328081</v>
      </c>
      <c r="B85034" t="s">
        <v>231039</v>
      </c>
      <c r="C85034" t="s">
        <v>231040</v>
      </c>
      <c r="D85034" t="s">
        <v>231041</v>
      </c>
      <c r="E85034" t="s">
        <v>231042</v>
      </c>
    </row>
    <row r="85035" spans="1:5" x14ac:dyDescent="0.25">
      <c r="A85035">
        <v>328083</v>
      </c>
      <c r="B85035" t="s">
        <v>231043</v>
      </c>
      <c r="C85035" t="s">
        <v>231044</v>
      </c>
      <c r="D85035" t="s">
        <v>231045</v>
      </c>
      <c r="E85035" t="s">
        <v>231046</v>
      </c>
    </row>
    <row r="85036" spans="1:5" x14ac:dyDescent="0.25">
      <c r="A85036">
        <v>328088</v>
      </c>
      <c r="B85036" t="s">
        <v>231047</v>
      </c>
      <c r="C85036" t="s">
        <v>231048</v>
      </c>
      <c r="D85036" t="s">
        <v>231049</v>
      </c>
    </row>
    <row r="85037" spans="1:5" x14ac:dyDescent="0.25">
      <c r="A85037">
        <v>328090</v>
      </c>
      <c r="B85037" t="s">
        <v>231050</v>
      </c>
      <c r="D85037" t="s">
        <v>231051</v>
      </c>
      <c r="E85037" t="s">
        <v>231052</v>
      </c>
    </row>
    <row r="85038" spans="1:5" x14ac:dyDescent="0.25">
      <c r="A85038">
        <v>328094</v>
      </c>
      <c r="B85038" t="s">
        <v>231053</v>
      </c>
      <c r="C85038" t="s">
        <v>140631</v>
      </c>
      <c r="D85038" t="s">
        <v>231054</v>
      </c>
      <c r="E85038" t="s">
        <v>231055</v>
      </c>
    </row>
    <row r="85039" spans="1:5" x14ac:dyDescent="0.25">
      <c r="A85039">
        <v>328099</v>
      </c>
      <c r="B85039" t="s">
        <v>231056</v>
      </c>
      <c r="D85039" t="s">
        <v>231057</v>
      </c>
      <c r="E85039" t="s">
        <v>231058</v>
      </c>
    </row>
    <row r="85040" spans="1:5" x14ac:dyDescent="0.25">
      <c r="A85040">
        <v>328103</v>
      </c>
      <c r="B85040" t="s">
        <v>231059</v>
      </c>
      <c r="C85040" t="s">
        <v>226321</v>
      </c>
      <c r="D85040" t="s">
        <v>231060</v>
      </c>
      <c r="E85040" t="s">
        <v>231061</v>
      </c>
    </row>
    <row r="85041" spans="1:5" x14ac:dyDescent="0.25">
      <c r="A85041">
        <v>328104</v>
      </c>
      <c r="B85041" t="s">
        <v>231062</v>
      </c>
      <c r="D85041" t="s">
        <v>231063</v>
      </c>
      <c r="E85041" t="s">
        <v>231064</v>
      </c>
    </row>
    <row r="85042" spans="1:5" x14ac:dyDescent="0.25">
      <c r="A85042">
        <v>328114</v>
      </c>
      <c r="B85042" t="s">
        <v>231065</v>
      </c>
      <c r="D85042" t="s">
        <v>231066</v>
      </c>
      <c r="E85042" t="s">
        <v>231067</v>
      </c>
    </row>
    <row r="85043" spans="1:5" x14ac:dyDescent="0.25">
      <c r="A85043">
        <v>328120</v>
      </c>
      <c r="B85043" t="s">
        <v>231068</v>
      </c>
      <c r="D85043" t="s">
        <v>231069</v>
      </c>
      <c r="E85043" t="s">
        <v>231070</v>
      </c>
    </row>
    <row r="85044" spans="1:5" x14ac:dyDescent="0.25">
      <c r="A85044">
        <v>328121</v>
      </c>
      <c r="B85044" t="s">
        <v>231071</v>
      </c>
      <c r="D85044" t="s">
        <v>231072</v>
      </c>
      <c r="E85044" t="s">
        <v>10120</v>
      </c>
    </row>
    <row r="85045" spans="1:5" x14ac:dyDescent="0.25">
      <c r="A85045">
        <v>328127</v>
      </c>
      <c r="B85045" t="s">
        <v>231073</v>
      </c>
      <c r="D85045" t="s">
        <v>231074</v>
      </c>
    </row>
    <row r="85046" spans="1:5" x14ac:dyDescent="0.25">
      <c r="A85046">
        <v>328143</v>
      </c>
      <c r="B85046" t="s">
        <v>231075</v>
      </c>
      <c r="D85046" t="s">
        <v>231076</v>
      </c>
      <c r="E85046" t="s">
        <v>231077</v>
      </c>
    </row>
    <row r="85047" spans="1:5" x14ac:dyDescent="0.25">
      <c r="A85047">
        <v>328146</v>
      </c>
      <c r="B85047" t="s">
        <v>231078</v>
      </c>
      <c r="D85047" t="s">
        <v>231079</v>
      </c>
      <c r="E85047" t="s">
        <v>231080</v>
      </c>
    </row>
    <row r="85048" spans="1:5" x14ac:dyDescent="0.25">
      <c r="A85048">
        <v>328154</v>
      </c>
      <c r="B85048" t="s">
        <v>231081</v>
      </c>
      <c r="C85048" t="s">
        <v>231082</v>
      </c>
      <c r="D85048" t="s">
        <v>231083</v>
      </c>
      <c r="E85048" t="s">
        <v>231084</v>
      </c>
    </row>
    <row r="85049" spans="1:5" x14ac:dyDescent="0.25">
      <c r="A85049">
        <v>328162</v>
      </c>
      <c r="B85049" t="s">
        <v>231085</v>
      </c>
      <c r="D85049" t="s">
        <v>231086</v>
      </c>
    </row>
    <row r="85050" spans="1:5" x14ac:dyDescent="0.25">
      <c r="A85050">
        <v>328166</v>
      </c>
      <c r="B85050" t="s">
        <v>231087</v>
      </c>
      <c r="D85050" t="s">
        <v>231088</v>
      </c>
    </row>
    <row r="85051" spans="1:5" x14ac:dyDescent="0.25">
      <c r="A85051">
        <v>328169</v>
      </c>
      <c r="B85051" t="s">
        <v>231089</v>
      </c>
      <c r="D85051" t="s">
        <v>231090</v>
      </c>
    </row>
    <row r="85052" spans="1:5" x14ac:dyDescent="0.25">
      <c r="A85052">
        <v>328172</v>
      </c>
      <c r="B85052" t="s">
        <v>231091</v>
      </c>
      <c r="D85052" t="s">
        <v>231092</v>
      </c>
      <c r="E85052" t="s">
        <v>231093</v>
      </c>
    </row>
    <row r="85053" spans="1:5" x14ac:dyDescent="0.25">
      <c r="A85053">
        <v>328183</v>
      </c>
      <c r="B85053" t="s">
        <v>231094</v>
      </c>
      <c r="D85053" t="s">
        <v>231095</v>
      </c>
    </row>
    <row r="85054" spans="1:5" x14ac:dyDescent="0.25">
      <c r="A85054">
        <v>328189</v>
      </c>
      <c r="B85054" t="s">
        <v>231096</v>
      </c>
      <c r="D85054" t="s">
        <v>231097</v>
      </c>
    </row>
    <row r="85055" spans="1:5" x14ac:dyDescent="0.25">
      <c r="A85055">
        <v>328192</v>
      </c>
      <c r="B85055" t="s">
        <v>231098</v>
      </c>
      <c r="D85055" t="s">
        <v>231099</v>
      </c>
      <c r="E85055" t="s">
        <v>231100</v>
      </c>
    </row>
    <row r="85056" spans="1:5" x14ac:dyDescent="0.25">
      <c r="A85056">
        <v>328193</v>
      </c>
      <c r="B85056" t="s">
        <v>231101</v>
      </c>
      <c r="D85056" t="s">
        <v>231102</v>
      </c>
    </row>
    <row r="85057" spans="1:5" x14ac:dyDescent="0.25">
      <c r="A85057">
        <v>328195</v>
      </c>
      <c r="B85057" t="s">
        <v>231103</v>
      </c>
      <c r="D85057" t="s">
        <v>231104</v>
      </c>
      <c r="E85057" t="s">
        <v>231105</v>
      </c>
    </row>
    <row r="85058" spans="1:5" x14ac:dyDescent="0.25">
      <c r="A85058">
        <v>328200</v>
      </c>
      <c r="B85058" t="s">
        <v>231106</v>
      </c>
      <c r="C85058" t="s">
        <v>231107</v>
      </c>
      <c r="D85058" t="s">
        <v>231108</v>
      </c>
    </row>
    <row r="85059" spans="1:5" x14ac:dyDescent="0.25">
      <c r="A85059">
        <v>328209</v>
      </c>
      <c r="B85059" t="s">
        <v>231109</v>
      </c>
      <c r="D85059" t="s">
        <v>231110</v>
      </c>
      <c r="E85059" t="s">
        <v>231111</v>
      </c>
    </row>
    <row r="85060" spans="1:5" x14ac:dyDescent="0.25">
      <c r="A85060">
        <v>328218</v>
      </c>
      <c r="B85060" t="s">
        <v>231112</v>
      </c>
      <c r="D85060" t="s">
        <v>231113</v>
      </c>
      <c r="E85060" t="s">
        <v>231114</v>
      </c>
    </row>
    <row r="85061" spans="1:5" x14ac:dyDescent="0.25">
      <c r="A85061">
        <v>328225</v>
      </c>
      <c r="B85061" t="s">
        <v>231115</v>
      </c>
      <c r="D85061" t="s">
        <v>231116</v>
      </c>
    </row>
    <row r="85062" spans="1:5" x14ac:dyDescent="0.25">
      <c r="A85062">
        <v>328232</v>
      </c>
      <c r="B85062" t="s">
        <v>231117</v>
      </c>
      <c r="C85062" t="s">
        <v>231118</v>
      </c>
      <c r="D85062" t="s">
        <v>231119</v>
      </c>
      <c r="E85062" t="s">
        <v>231120</v>
      </c>
    </row>
    <row r="85063" spans="1:5" x14ac:dyDescent="0.25">
      <c r="A85063">
        <v>328234</v>
      </c>
      <c r="B85063" t="s">
        <v>231121</v>
      </c>
      <c r="C85063" t="s">
        <v>231122</v>
      </c>
      <c r="D85063" t="s">
        <v>231123</v>
      </c>
      <c r="E85063" t="s">
        <v>10</v>
      </c>
    </row>
    <row r="85064" spans="1:5" x14ac:dyDescent="0.25">
      <c r="A85064">
        <v>328236</v>
      </c>
      <c r="B85064" t="s">
        <v>231124</v>
      </c>
      <c r="C85064" t="s">
        <v>231125</v>
      </c>
      <c r="D85064" t="s">
        <v>231126</v>
      </c>
    </row>
    <row r="85065" spans="1:5" x14ac:dyDescent="0.25">
      <c r="A85065">
        <v>328242</v>
      </c>
      <c r="B85065" t="s">
        <v>231127</v>
      </c>
      <c r="D85065" t="s">
        <v>231128</v>
      </c>
    </row>
    <row r="85066" spans="1:5" x14ac:dyDescent="0.25">
      <c r="A85066">
        <v>328243</v>
      </c>
      <c r="B85066" t="s">
        <v>231129</v>
      </c>
      <c r="C85066" t="s">
        <v>231130</v>
      </c>
      <c r="D85066" t="s">
        <v>231131</v>
      </c>
      <c r="E85066" t="s">
        <v>231132</v>
      </c>
    </row>
    <row r="85067" spans="1:5" x14ac:dyDescent="0.25">
      <c r="A85067">
        <v>328259</v>
      </c>
      <c r="B85067" t="s">
        <v>231133</v>
      </c>
      <c r="D85067" t="s">
        <v>231134</v>
      </c>
      <c r="E85067" t="s">
        <v>231135</v>
      </c>
    </row>
    <row r="85068" spans="1:5" x14ac:dyDescent="0.25">
      <c r="A85068">
        <v>328263</v>
      </c>
      <c r="B85068" t="s">
        <v>231136</v>
      </c>
      <c r="D85068" t="s">
        <v>231137</v>
      </c>
      <c r="E85068" t="s">
        <v>231138</v>
      </c>
    </row>
    <row r="85069" spans="1:5" x14ac:dyDescent="0.25">
      <c r="A85069">
        <v>328265</v>
      </c>
      <c r="B85069" t="s">
        <v>231139</v>
      </c>
      <c r="D85069" t="s">
        <v>231140</v>
      </c>
    </row>
    <row r="85070" spans="1:5" x14ac:dyDescent="0.25">
      <c r="A85070">
        <v>328269</v>
      </c>
      <c r="B85070" t="s">
        <v>231141</v>
      </c>
      <c r="D85070" t="s">
        <v>231142</v>
      </c>
    </row>
    <row r="85071" spans="1:5" x14ac:dyDescent="0.25">
      <c r="A85071">
        <v>328276</v>
      </c>
      <c r="B85071" t="s">
        <v>231143</v>
      </c>
      <c r="D85071" t="s">
        <v>231144</v>
      </c>
    </row>
    <row r="85072" spans="1:5" x14ac:dyDescent="0.25">
      <c r="A85072">
        <v>328279</v>
      </c>
      <c r="B85072" t="s">
        <v>231145</v>
      </c>
      <c r="D85072" t="s">
        <v>231146</v>
      </c>
    </row>
    <row r="85073" spans="1:5" x14ac:dyDescent="0.25">
      <c r="A85073">
        <v>328294</v>
      </c>
      <c r="B85073" t="s">
        <v>231147</v>
      </c>
      <c r="C85073" t="s">
        <v>231148</v>
      </c>
      <c r="D85073" t="s">
        <v>231149</v>
      </c>
    </row>
    <row r="85074" spans="1:5" x14ac:dyDescent="0.25">
      <c r="A85074">
        <v>328299</v>
      </c>
      <c r="B85074" t="s">
        <v>231150</v>
      </c>
      <c r="C85074" t="s">
        <v>13463</v>
      </c>
      <c r="D85074" t="s">
        <v>231151</v>
      </c>
      <c r="E85074" t="s">
        <v>231152</v>
      </c>
    </row>
    <row r="85075" spans="1:5" x14ac:dyDescent="0.25">
      <c r="A85075">
        <v>328304</v>
      </c>
      <c r="B85075" t="s">
        <v>231153</v>
      </c>
      <c r="D85075" t="s">
        <v>231154</v>
      </c>
      <c r="E85075" t="s">
        <v>231155</v>
      </c>
    </row>
    <row r="85076" spans="1:5" x14ac:dyDescent="0.25">
      <c r="A85076">
        <v>328321</v>
      </c>
      <c r="B85076" t="s">
        <v>231156</v>
      </c>
      <c r="D85076" t="s">
        <v>231157</v>
      </c>
      <c r="E85076" t="s">
        <v>231158</v>
      </c>
    </row>
    <row r="85077" spans="1:5" x14ac:dyDescent="0.25">
      <c r="A85077">
        <v>328329</v>
      </c>
      <c r="B85077" t="s">
        <v>231159</v>
      </c>
      <c r="D85077" t="s">
        <v>231160</v>
      </c>
    </row>
    <row r="85078" spans="1:5" x14ac:dyDescent="0.25">
      <c r="A85078">
        <v>328337</v>
      </c>
      <c r="B85078" t="s">
        <v>231161</v>
      </c>
      <c r="D85078" t="s">
        <v>231162</v>
      </c>
    </row>
    <row r="85079" spans="1:5" x14ac:dyDescent="0.25">
      <c r="A85079">
        <v>328338</v>
      </c>
      <c r="B85079" t="s">
        <v>231163</v>
      </c>
      <c r="D85079" t="s">
        <v>231164</v>
      </c>
    </row>
    <row r="85080" spans="1:5" x14ac:dyDescent="0.25">
      <c r="A85080">
        <v>328339</v>
      </c>
      <c r="B85080" t="s">
        <v>231165</v>
      </c>
      <c r="D85080" t="s">
        <v>231166</v>
      </c>
    </row>
    <row r="85081" spans="1:5" x14ac:dyDescent="0.25">
      <c r="A85081">
        <v>328345</v>
      </c>
      <c r="B85081" t="s">
        <v>231167</v>
      </c>
      <c r="C85081" t="s">
        <v>231168</v>
      </c>
      <c r="D85081" t="s">
        <v>231169</v>
      </c>
    </row>
    <row r="85082" spans="1:5" x14ac:dyDescent="0.25">
      <c r="A85082">
        <v>328346</v>
      </c>
      <c r="B85082" t="s">
        <v>231170</v>
      </c>
      <c r="D85082" t="s">
        <v>231171</v>
      </c>
      <c r="E85082" t="s">
        <v>231172</v>
      </c>
    </row>
    <row r="85083" spans="1:5" x14ac:dyDescent="0.25">
      <c r="A85083">
        <v>328348</v>
      </c>
      <c r="B85083" t="s">
        <v>231173</v>
      </c>
      <c r="C85083" t="s">
        <v>231174</v>
      </c>
      <c r="D85083" t="s">
        <v>231175</v>
      </c>
      <c r="E85083" t="s">
        <v>231176</v>
      </c>
    </row>
    <row r="85084" spans="1:5" x14ac:dyDescent="0.25">
      <c r="A85084">
        <v>328351</v>
      </c>
      <c r="B85084" t="s">
        <v>231177</v>
      </c>
      <c r="D85084" t="s">
        <v>231178</v>
      </c>
      <c r="E85084" t="s">
        <v>231179</v>
      </c>
    </row>
    <row r="85085" spans="1:5" x14ac:dyDescent="0.25">
      <c r="A85085">
        <v>328360</v>
      </c>
      <c r="B85085" t="s">
        <v>231180</v>
      </c>
      <c r="C85085" t="s">
        <v>65219</v>
      </c>
      <c r="D85085" t="s">
        <v>231181</v>
      </c>
      <c r="E85085" t="s">
        <v>231182</v>
      </c>
    </row>
    <row r="85086" spans="1:5" x14ac:dyDescent="0.25">
      <c r="A85086">
        <v>328361</v>
      </c>
      <c r="B85086" t="s">
        <v>231183</v>
      </c>
      <c r="D85086" t="s">
        <v>231184</v>
      </c>
      <c r="E85086" t="s">
        <v>231185</v>
      </c>
    </row>
    <row r="85087" spans="1:5" x14ac:dyDescent="0.25">
      <c r="A85087">
        <v>328363</v>
      </c>
      <c r="B85087" t="s">
        <v>231186</v>
      </c>
      <c r="C85087" t="s">
        <v>2496</v>
      </c>
      <c r="D85087" t="s">
        <v>231187</v>
      </c>
      <c r="E85087" t="s">
        <v>231188</v>
      </c>
    </row>
    <row r="85088" spans="1:5" x14ac:dyDescent="0.25">
      <c r="A85088">
        <v>328368</v>
      </c>
      <c r="B85088" t="s">
        <v>231189</v>
      </c>
      <c r="C85088" t="s">
        <v>58188</v>
      </c>
      <c r="D85088" t="s">
        <v>231190</v>
      </c>
      <c r="E85088" t="s">
        <v>231191</v>
      </c>
    </row>
    <row r="85089" spans="1:5" x14ac:dyDescent="0.25">
      <c r="A85089">
        <v>328371</v>
      </c>
      <c r="B85089" t="s">
        <v>231192</v>
      </c>
      <c r="D85089" t="s">
        <v>231193</v>
      </c>
    </row>
    <row r="85090" spans="1:5" x14ac:dyDescent="0.25">
      <c r="A85090">
        <v>328373</v>
      </c>
      <c r="B85090" t="s">
        <v>231194</v>
      </c>
      <c r="D85090" t="s">
        <v>231195</v>
      </c>
    </row>
    <row r="85091" spans="1:5" x14ac:dyDescent="0.25">
      <c r="A85091">
        <v>328392</v>
      </c>
      <c r="B85091" t="s">
        <v>231196</v>
      </c>
      <c r="D85091" t="s">
        <v>231197</v>
      </c>
      <c r="E85091" t="s">
        <v>231198</v>
      </c>
    </row>
    <row r="85092" spans="1:5" x14ac:dyDescent="0.25">
      <c r="A85092">
        <v>328399</v>
      </c>
      <c r="B85092" t="s">
        <v>231199</v>
      </c>
      <c r="D85092" t="s">
        <v>231200</v>
      </c>
      <c r="E85092" t="s">
        <v>231201</v>
      </c>
    </row>
    <row r="85093" spans="1:5" x14ac:dyDescent="0.25">
      <c r="A85093">
        <v>328400</v>
      </c>
      <c r="B85093" t="s">
        <v>231202</v>
      </c>
      <c r="C85093" t="s">
        <v>75917</v>
      </c>
      <c r="D85093" t="s">
        <v>231203</v>
      </c>
      <c r="E85093" t="s">
        <v>231204</v>
      </c>
    </row>
    <row r="85094" spans="1:5" x14ac:dyDescent="0.25">
      <c r="A85094">
        <v>328407</v>
      </c>
      <c r="B85094" t="s">
        <v>231205</v>
      </c>
      <c r="D85094" t="s">
        <v>231206</v>
      </c>
      <c r="E85094" t="s">
        <v>231207</v>
      </c>
    </row>
    <row r="85095" spans="1:5" x14ac:dyDescent="0.25">
      <c r="A85095">
        <v>328409</v>
      </c>
      <c r="B85095" t="s">
        <v>231208</v>
      </c>
      <c r="D85095" t="s">
        <v>231209</v>
      </c>
    </row>
    <row r="85096" spans="1:5" x14ac:dyDescent="0.25">
      <c r="A85096">
        <v>328412</v>
      </c>
      <c r="B85096" t="s">
        <v>231210</v>
      </c>
      <c r="C85096" t="s">
        <v>144704</v>
      </c>
      <c r="D85096" t="s">
        <v>231211</v>
      </c>
      <c r="E85096" t="s">
        <v>231212</v>
      </c>
    </row>
    <row r="85097" spans="1:5" x14ac:dyDescent="0.25">
      <c r="A85097">
        <v>328423</v>
      </c>
      <c r="B85097" t="s">
        <v>231213</v>
      </c>
      <c r="C85097" t="s">
        <v>32659</v>
      </c>
      <c r="D85097" t="s">
        <v>231214</v>
      </c>
      <c r="E85097" t="s">
        <v>231215</v>
      </c>
    </row>
    <row r="85098" spans="1:5" x14ac:dyDescent="0.25">
      <c r="A85098">
        <v>328428</v>
      </c>
      <c r="B85098" t="s">
        <v>231216</v>
      </c>
      <c r="C85098" t="s">
        <v>231217</v>
      </c>
      <c r="D85098" t="s">
        <v>231218</v>
      </c>
    </row>
    <row r="85099" spans="1:5" x14ac:dyDescent="0.25">
      <c r="A85099">
        <v>328429</v>
      </c>
      <c r="B85099" t="s">
        <v>231219</v>
      </c>
      <c r="C85099" t="s">
        <v>231220</v>
      </c>
      <c r="D85099" t="s">
        <v>231221</v>
      </c>
    </row>
    <row r="85100" spans="1:5" x14ac:dyDescent="0.25">
      <c r="A85100">
        <v>328430</v>
      </c>
      <c r="B85100" t="s">
        <v>231222</v>
      </c>
      <c r="C85100" t="s">
        <v>231223</v>
      </c>
      <c r="D85100" t="s">
        <v>231224</v>
      </c>
      <c r="E85100" t="s">
        <v>231225</v>
      </c>
    </row>
    <row r="85101" spans="1:5" x14ac:dyDescent="0.25">
      <c r="A85101">
        <v>328432</v>
      </c>
      <c r="B85101" t="s">
        <v>231226</v>
      </c>
      <c r="C85101" t="s">
        <v>24232</v>
      </c>
      <c r="D85101" t="s">
        <v>231227</v>
      </c>
    </row>
    <row r="85102" spans="1:5" x14ac:dyDescent="0.25">
      <c r="A85102">
        <v>328433</v>
      </c>
      <c r="B85102" t="s">
        <v>231228</v>
      </c>
      <c r="C85102" t="s">
        <v>231229</v>
      </c>
      <c r="D85102" t="s">
        <v>231230</v>
      </c>
      <c r="E85102" t="s">
        <v>231231</v>
      </c>
    </row>
    <row r="85103" spans="1:5" x14ac:dyDescent="0.25">
      <c r="A85103">
        <v>328439</v>
      </c>
      <c r="B85103" t="s">
        <v>231232</v>
      </c>
      <c r="D85103" t="s">
        <v>231233</v>
      </c>
    </row>
    <row r="85104" spans="1:5" x14ac:dyDescent="0.25">
      <c r="A85104">
        <v>328455</v>
      </c>
      <c r="B85104" t="s">
        <v>231234</v>
      </c>
      <c r="D85104" t="s">
        <v>231235</v>
      </c>
    </row>
    <row r="85105" spans="1:5" x14ac:dyDescent="0.25">
      <c r="A85105">
        <v>328458</v>
      </c>
      <c r="B85105" t="s">
        <v>231236</v>
      </c>
      <c r="D85105" t="s">
        <v>231237</v>
      </c>
    </row>
    <row r="85106" spans="1:5" x14ac:dyDescent="0.25">
      <c r="A85106">
        <v>328461</v>
      </c>
      <c r="B85106" t="s">
        <v>231238</v>
      </c>
      <c r="D85106" t="s">
        <v>231239</v>
      </c>
    </row>
    <row r="85107" spans="1:5" x14ac:dyDescent="0.25">
      <c r="A85107">
        <v>328479</v>
      </c>
      <c r="B85107" t="s">
        <v>231240</v>
      </c>
      <c r="C85107" t="s">
        <v>231241</v>
      </c>
      <c r="D85107" t="s">
        <v>231242</v>
      </c>
    </row>
    <row r="85108" spans="1:5" x14ac:dyDescent="0.25">
      <c r="A85108">
        <v>328487</v>
      </c>
      <c r="B85108" t="s">
        <v>231243</v>
      </c>
      <c r="D85108" t="s">
        <v>231244</v>
      </c>
    </row>
    <row r="85109" spans="1:5" x14ac:dyDescent="0.25">
      <c r="A85109">
        <v>328498</v>
      </c>
      <c r="B85109" t="s">
        <v>231245</v>
      </c>
      <c r="D85109" t="s">
        <v>231246</v>
      </c>
      <c r="E85109" t="s">
        <v>231247</v>
      </c>
    </row>
    <row r="85110" spans="1:5" x14ac:dyDescent="0.25">
      <c r="A85110">
        <v>328517</v>
      </c>
      <c r="B85110" t="s">
        <v>231248</v>
      </c>
      <c r="C85110" t="s">
        <v>231249</v>
      </c>
      <c r="D85110" t="s">
        <v>231250</v>
      </c>
    </row>
    <row r="85111" spans="1:5" x14ac:dyDescent="0.25">
      <c r="A85111">
        <v>328518</v>
      </c>
      <c r="B85111" t="s">
        <v>231251</v>
      </c>
      <c r="C85111" t="s">
        <v>48</v>
      </c>
      <c r="D85111" t="s">
        <v>231252</v>
      </c>
      <c r="E85111" t="s">
        <v>10</v>
      </c>
    </row>
    <row r="85112" spans="1:5" x14ac:dyDescent="0.25">
      <c r="A85112">
        <v>328519</v>
      </c>
      <c r="B85112" t="s">
        <v>231253</v>
      </c>
      <c r="D85112" t="s">
        <v>231254</v>
      </c>
      <c r="E85112" t="s">
        <v>231255</v>
      </c>
    </row>
    <row r="85113" spans="1:5" x14ac:dyDescent="0.25">
      <c r="A85113">
        <v>328520</v>
      </c>
      <c r="B85113" t="s">
        <v>231256</v>
      </c>
      <c r="C85113" t="s">
        <v>231257</v>
      </c>
      <c r="D85113" t="s">
        <v>231258</v>
      </c>
      <c r="E85113" t="s">
        <v>231259</v>
      </c>
    </row>
    <row r="85114" spans="1:5" x14ac:dyDescent="0.25">
      <c r="A85114">
        <v>328532</v>
      </c>
      <c r="B85114" t="s">
        <v>231260</v>
      </c>
      <c r="D85114" t="s">
        <v>231261</v>
      </c>
      <c r="E85114" t="s">
        <v>231262</v>
      </c>
    </row>
    <row r="85115" spans="1:5" x14ac:dyDescent="0.25">
      <c r="A85115">
        <v>328537</v>
      </c>
      <c r="B85115" t="s">
        <v>231263</v>
      </c>
      <c r="C85115" t="s">
        <v>113849</v>
      </c>
      <c r="D85115" t="s">
        <v>231264</v>
      </c>
      <c r="E85115" t="s">
        <v>231265</v>
      </c>
    </row>
    <row r="85116" spans="1:5" x14ac:dyDescent="0.25">
      <c r="A85116">
        <v>328543</v>
      </c>
      <c r="B85116" t="s">
        <v>231266</v>
      </c>
      <c r="C85116" t="s">
        <v>163</v>
      </c>
      <c r="D85116" t="s">
        <v>231267</v>
      </c>
      <c r="E85116" t="s">
        <v>231268</v>
      </c>
    </row>
    <row r="85117" spans="1:5" x14ac:dyDescent="0.25">
      <c r="A85117">
        <v>328551</v>
      </c>
      <c r="B85117" t="s">
        <v>231269</v>
      </c>
      <c r="D85117" t="s">
        <v>231270</v>
      </c>
      <c r="E85117" t="s">
        <v>231271</v>
      </c>
    </row>
    <row r="85118" spans="1:5" x14ac:dyDescent="0.25">
      <c r="A85118">
        <v>328552</v>
      </c>
      <c r="B85118" t="s">
        <v>231272</v>
      </c>
      <c r="D85118" t="s">
        <v>231273</v>
      </c>
      <c r="E85118" t="s">
        <v>231274</v>
      </c>
    </row>
    <row r="85119" spans="1:5" x14ac:dyDescent="0.25">
      <c r="A85119">
        <v>328560</v>
      </c>
      <c r="B85119" t="s">
        <v>231275</v>
      </c>
      <c r="D85119" t="s">
        <v>231276</v>
      </c>
    </row>
    <row r="85120" spans="1:5" x14ac:dyDescent="0.25">
      <c r="A85120">
        <v>328565</v>
      </c>
      <c r="B85120" t="s">
        <v>231277</v>
      </c>
      <c r="C85120" t="s">
        <v>28029</v>
      </c>
      <c r="D85120" t="s">
        <v>231278</v>
      </c>
      <c r="E85120" t="s">
        <v>231279</v>
      </c>
    </row>
    <row r="85121" spans="1:5" x14ac:dyDescent="0.25">
      <c r="A85121">
        <v>328579</v>
      </c>
      <c r="B85121" t="s">
        <v>231280</v>
      </c>
      <c r="D85121" t="s">
        <v>231281</v>
      </c>
    </row>
    <row r="85122" spans="1:5" x14ac:dyDescent="0.25">
      <c r="A85122">
        <v>328581</v>
      </c>
      <c r="B85122" t="s">
        <v>231282</v>
      </c>
      <c r="D85122" t="s">
        <v>231283</v>
      </c>
      <c r="E85122" t="s">
        <v>231284</v>
      </c>
    </row>
    <row r="85123" spans="1:5" x14ac:dyDescent="0.25">
      <c r="A85123">
        <v>328583</v>
      </c>
      <c r="B85123" t="s">
        <v>231285</v>
      </c>
      <c r="C85123" t="s">
        <v>231286</v>
      </c>
      <c r="D85123" t="s">
        <v>231287</v>
      </c>
      <c r="E85123" t="s">
        <v>231288</v>
      </c>
    </row>
    <row r="85124" spans="1:5" x14ac:dyDescent="0.25">
      <c r="A85124">
        <v>328588</v>
      </c>
      <c r="B85124" t="s">
        <v>231289</v>
      </c>
      <c r="D85124" t="s">
        <v>231290</v>
      </c>
    </row>
    <row r="85125" spans="1:5" x14ac:dyDescent="0.25">
      <c r="A85125">
        <v>328608</v>
      </c>
      <c r="B85125" t="s">
        <v>231291</v>
      </c>
      <c r="D85125" t="s">
        <v>231292</v>
      </c>
    </row>
    <row r="85126" spans="1:5" x14ac:dyDescent="0.25">
      <c r="A85126">
        <v>328624</v>
      </c>
      <c r="B85126" t="s">
        <v>231293</v>
      </c>
      <c r="C85126" t="s">
        <v>231294</v>
      </c>
      <c r="D85126" t="s">
        <v>231295</v>
      </c>
      <c r="E85126" t="s">
        <v>231296</v>
      </c>
    </row>
    <row r="85127" spans="1:5" x14ac:dyDescent="0.25">
      <c r="A85127">
        <v>328643</v>
      </c>
      <c r="B85127" t="s">
        <v>231297</v>
      </c>
      <c r="C85127" t="s">
        <v>107683</v>
      </c>
      <c r="D85127" t="s">
        <v>231298</v>
      </c>
    </row>
    <row r="85128" spans="1:5" x14ac:dyDescent="0.25">
      <c r="A85128">
        <v>328653</v>
      </c>
      <c r="B85128" t="s">
        <v>231299</v>
      </c>
      <c r="D85128" t="s">
        <v>231300</v>
      </c>
    </row>
    <row r="85129" spans="1:5" x14ac:dyDescent="0.25">
      <c r="A85129">
        <v>328654</v>
      </c>
      <c r="B85129" t="s">
        <v>231301</v>
      </c>
      <c r="C85129" t="s">
        <v>231302</v>
      </c>
      <c r="D85129" t="s">
        <v>231303</v>
      </c>
    </row>
    <row r="85130" spans="1:5" x14ac:dyDescent="0.25">
      <c r="A85130">
        <v>328658</v>
      </c>
      <c r="B85130" t="s">
        <v>231304</v>
      </c>
      <c r="C85130" t="s">
        <v>5932</v>
      </c>
      <c r="D85130" t="s">
        <v>231305</v>
      </c>
    </row>
    <row r="85131" spans="1:5" x14ac:dyDescent="0.25">
      <c r="A85131">
        <v>328660</v>
      </c>
      <c r="B85131" t="s">
        <v>231306</v>
      </c>
      <c r="D85131" t="s">
        <v>231307</v>
      </c>
      <c r="E85131" t="s">
        <v>231308</v>
      </c>
    </row>
    <row r="85132" spans="1:5" x14ac:dyDescent="0.25">
      <c r="A85132">
        <v>328668</v>
      </c>
      <c r="B85132" t="s">
        <v>231309</v>
      </c>
      <c r="C85132" t="s">
        <v>108145</v>
      </c>
      <c r="D85132" t="s">
        <v>231310</v>
      </c>
      <c r="E85132" t="s">
        <v>231311</v>
      </c>
    </row>
    <row r="85133" spans="1:5" x14ac:dyDescent="0.25">
      <c r="A85133">
        <v>328682</v>
      </c>
      <c r="B85133" t="s">
        <v>231312</v>
      </c>
      <c r="D85133" t="s">
        <v>231313</v>
      </c>
      <c r="E85133" t="s">
        <v>10</v>
      </c>
    </row>
    <row r="85134" spans="1:5" x14ac:dyDescent="0.25">
      <c r="A85134">
        <v>328685</v>
      </c>
      <c r="B85134" t="s">
        <v>231314</v>
      </c>
      <c r="D85134" t="s">
        <v>231315</v>
      </c>
      <c r="E85134" t="s">
        <v>231316</v>
      </c>
    </row>
    <row r="85135" spans="1:5" x14ac:dyDescent="0.25">
      <c r="A85135">
        <v>328686</v>
      </c>
      <c r="B85135" t="s">
        <v>231317</v>
      </c>
      <c r="D85135" t="s">
        <v>231318</v>
      </c>
      <c r="E85135" t="s">
        <v>231319</v>
      </c>
    </row>
    <row r="85136" spans="1:5" x14ac:dyDescent="0.25">
      <c r="A85136">
        <v>328690</v>
      </c>
      <c r="B85136" t="s">
        <v>231320</v>
      </c>
      <c r="D85136" t="s">
        <v>231321</v>
      </c>
      <c r="E85136" t="s">
        <v>231322</v>
      </c>
    </row>
    <row r="85137" spans="1:5" x14ac:dyDescent="0.25">
      <c r="A85137">
        <v>328693</v>
      </c>
      <c r="B85137" t="s">
        <v>231323</v>
      </c>
      <c r="D85137" t="s">
        <v>231324</v>
      </c>
    </row>
    <row r="85138" spans="1:5" x14ac:dyDescent="0.25">
      <c r="A85138">
        <v>328695</v>
      </c>
      <c r="B85138" t="s">
        <v>231325</v>
      </c>
      <c r="D85138" t="s">
        <v>231326</v>
      </c>
    </row>
    <row r="85139" spans="1:5" x14ac:dyDescent="0.25">
      <c r="A85139">
        <v>328707</v>
      </c>
      <c r="B85139" t="s">
        <v>231327</v>
      </c>
      <c r="C85139" t="s">
        <v>131508</v>
      </c>
      <c r="D85139" t="s">
        <v>231328</v>
      </c>
      <c r="E85139" t="s">
        <v>231329</v>
      </c>
    </row>
    <row r="85140" spans="1:5" x14ac:dyDescent="0.25">
      <c r="A85140">
        <v>328726</v>
      </c>
      <c r="B85140" t="s">
        <v>231330</v>
      </c>
      <c r="C85140" t="s">
        <v>4593</v>
      </c>
      <c r="D85140" t="s">
        <v>231331</v>
      </c>
      <c r="E85140" t="s">
        <v>231332</v>
      </c>
    </row>
    <row r="85141" spans="1:5" x14ac:dyDescent="0.25">
      <c r="A85141">
        <v>328728</v>
      </c>
      <c r="B85141" t="s">
        <v>231333</v>
      </c>
      <c r="D85141" t="s">
        <v>231334</v>
      </c>
    </row>
    <row r="85142" spans="1:5" x14ac:dyDescent="0.25">
      <c r="A85142">
        <v>328733</v>
      </c>
      <c r="B85142" t="s">
        <v>231335</v>
      </c>
      <c r="C85142" t="s">
        <v>231336</v>
      </c>
      <c r="D85142" t="s">
        <v>231337</v>
      </c>
      <c r="E85142" t="s">
        <v>231338</v>
      </c>
    </row>
    <row r="85143" spans="1:5" x14ac:dyDescent="0.25">
      <c r="A85143">
        <v>328734</v>
      </c>
      <c r="B85143" t="s">
        <v>231339</v>
      </c>
      <c r="C85143" t="s">
        <v>231340</v>
      </c>
      <c r="D85143" t="s">
        <v>231341</v>
      </c>
    </row>
    <row r="85144" spans="1:5" x14ac:dyDescent="0.25">
      <c r="A85144">
        <v>328740</v>
      </c>
      <c r="B85144" t="s">
        <v>231342</v>
      </c>
      <c r="D85144" t="s">
        <v>231343</v>
      </c>
    </row>
    <row r="85145" spans="1:5" x14ac:dyDescent="0.25">
      <c r="A85145">
        <v>328741</v>
      </c>
      <c r="B85145" t="s">
        <v>231344</v>
      </c>
      <c r="C85145" t="s">
        <v>231345</v>
      </c>
      <c r="D85145" t="s">
        <v>231346</v>
      </c>
      <c r="E85145" t="s">
        <v>231347</v>
      </c>
    </row>
    <row r="85146" spans="1:5" x14ac:dyDescent="0.25">
      <c r="A85146">
        <v>328759</v>
      </c>
      <c r="B85146" t="s">
        <v>231348</v>
      </c>
      <c r="D85146" t="s">
        <v>231349</v>
      </c>
    </row>
    <row r="85147" spans="1:5" x14ac:dyDescent="0.25">
      <c r="A85147">
        <v>328764</v>
      </c>
      <c r="B85147" t="s">
        <v>231350</v>
      </c>
      <c r="D85147" t="s">
        <v>231351</v>
      </c>
      <c r="E85147" t="s">
        <v>10</v>
      </c>
    </row>
    <row r="85148" spans="1:5" x14ac:dyDescent="0.25">
      <c r="A85148">
        <v>328773</v>
      </c>
      <c r="B85148" t="s">
        <v>231352</v>
      </c>
      <c r="C85148" t="s">
        <v>185349</v>
      </c>
      <c r="D85148" t="s">
        <v>231353</v>
      </c>
      <c r="E85148" t="s">
        <v>231354</v>
      </c>
    </row>
    <row r="85149" spans="1:5" x14ac:dyDescent="0.25">
      <c r="A85149">
        <v>328777</v>
      </c>
      <c r="B85149" t="s">
        <v>231355</v>
      </c>
      <c r="D85149" t="s">
        <v>231356</v>
      </c>
      <c r="E85149" t="s">
        <v>10</v>
      </c>
    </row>
    <row r="85150" spans="1:5" x14ac:dyDescent="0.25">
      <c r="A85150">
        <v>328778</v>
      </c>
      <c r="B85150" t="s">
        <v>231357</v>
      </c>
      <c r="D85150" t="s">
        <v>231358</v>
      </c>
    </row>
    <row r="85151" spans="1:5" x14ac:dyDescent="0.25">
      <c r="A85151">
        <v>328779</v>
      </c>
      <c r="B85151" t="s">
        <v>231359</v>
      </c>
      <c r="C85151" t="s">
        <v>231360</v>
      </c>
      <c r="D85151" t="s">
        <v>231361</v>
      </c>
    </row>
    <row r="85152" spans="1:5" x14ac:dyDescent="0.25">
      <c r="A85152">
        <v>328792</v>
      </c>
      <c r="B85152" t="s">
        <v>231362</v>
      </c>
      <c r="D85152" t="s">
        <v>231363</v>
      </c>
    </row>
    <row r="85153" spans="1:5" x14ac:dyDescent="0.25">
      <c r="A85153">
        <v>328798</v>
      </c>
      <c r="B85153" t="s">
        <v>231364</v>
      </c>
      <c r="D85153" t="s">
        <v>231365</v>
      </c>
      <c r="E85153" t="s">
        <v>231366</v>
      </c>
    </row>
    <row r="85154" spans="1:5" x14ac:dyDescent="0.25">
      <c r="A85154">
        <v>328799</v>
      </c>
      <c r="B85154" t="s">
        <v>231367</v>
      </c>
      <c r="D85154" t="s">
        <v>231368</v>
      </c>
    </row>
    <row r="85155" spans="1:5" x14ac:dyDescent="0.25">
      <c r="A85155">
        <v>328803</v>
      </c>
      <c r="B85155" t="s">
        <v>231369</v>
      </c>
      <c r="C85155" t="s">
        <v>231370</v>
      </c>
      <c r="D85155" t="s">
        <v>231371</v>
      </c>
      <c r="E85155" t="s">
        <v>231372</v>
      </c>
    </row>
    <row r="85156" spans="1:5" x14ac:dyDescent="0.25">
      <c r="A85156">
        <v>328804</v>
      </c>
      <c r="B85156" t="s">
        <v>231373</v>
      </c>
      <c r="D85156" t="s">
        <v>231374</v>
      </c>
    </row>
    <row r="85157" spans="1:5" x14ac:dyDescent="0.25">
      <c r="A85157">
        <v>328809</v>
      </c>
      <c r="B85157" t="s">
        <v>231375</v>
      </c>
      <c r="C85157" t="s">
        <v>231376</v>
      </c>
      <c r="D85157" t="s">
        <v>231377</v>
      </c>
      <c r="E85157" t="s">
        <v>231378</v>
      </c>
    </row>
    <row r="85158" spans="1:5" x14ac:dyDescent="0.25">
      <c r="A85158">
        <v>328810</v>
      </c>
      <c r="B85158" t="s">
        <v>231379</v>
      </c>
      <c r="C85158" t="s">
        <v>231380</v>
      </c>
      <c r="D85158" t="s">
        <v>231381</v>
      </c>
    </row>
    <row r="85159" spans="1:5" x14ac:dyDescent="0.25">
      <c r="A85159">
        <v>328812</v>
      </c>
      <c r="B85159" t="s">
        <v>231382</v>
      </c>
      <c r="D85159" t="s">
        <v>231383</v>
      </c>
    </row>
    <row r="85160" spans="1:5" x14ac:dyDescent="0.25">
      <c r="A85160">
        <v>328825</v>
      </c>
      <c r="B85160" t="s">
        <v>231384</v>
      </c>
      <c r="C85160" t="s">
        <v>85474</v>
      </c>
      <c r="D85160" t="s">
        <v>231385</v>
      </c>
    </row>
    <row r="85161" spans="1:5" x14ac:dyDescent="0.25">
      <c r="A85161">
        <v>328837</v>
      </c>
      <c r="B85161" t="s">
        <v>231386</v>
      </c>
      <c r="D85161" t="s">
        <v>231387</v>
      </c>
    </row>
    <row r="85162" spans="1:5" x14ac:dyDescent="0.25">
      <c r="A85162">
        <v>328842</v>
      </c>
      <c r="B85162" t="s">
        <v>231388</v>
      </c>
      <c r="D85162" t="s">
        <v>231389</v>
      </c>
      <c r="E85162" t="s">
        <v>231390</v>
      </c>
    </row>
    <row r="85163" spans="1:5" x14ac:dyDescent="0.25">
      <c r="A85163">
        <v>328844</v>
      </c>
      <c r="B85163" t="s">
        <v>231391</v>
      </c>
      <c r="D85163" t="s">
        <v>231392</v>
      </c>
    </row>
    <row r="85164" spans="1:5" x14ac:dyDescent="0.25">
      <c r="A85164">
        <v>328852</v>
      </c>
      <c r="B85164" t="s">
        <v>231393</v>
      </c>
      <c r="C85164" t="s">
        <v>231394</v>
      </c>
      <c r="D85164" t="s">
        <v>231395</v>
      </c>
      <c r="E85164" t="s">
        <v>231396</v>
      </c>
    </row>
    <row r="85165" spans="1:5" x14ac:dyDescent="0.25">
      <c r="A85165">
        <v>328858</v>
      </c>
      <c r="B85165" t="s">
        <v>231397</v>
      </c>
      <c r="D85165" t="s">
        <v>231398</v>
      </c>
    </row>
    <row r="85166" spans="1:5" x14ac:dyDescent="0.25">
      <c r="A85166">
        <v>328863</v>
      </c>
      <c r="B85166" t="s">
        <v>231399</v>
      </c>
      <c r="D85166" t="s">
        <v>231400</v>
      </c>
    </row>
    <row r="85167" spans="1:5" x14ac:dyDescent="0.25">
      <c r="A85167">
        <v>328875</v>
      </c>
      <c r="B85167" t="s">
        <v>231401</v>
      </c>
      <c r="D85167" t="s">
        <v>231402</v>
      </c>
    </row>
    <row r="85168" spans="1:5" x14ac:dyDescent="0.25">
      <c r="A85168">
        <v>328887</v>
      </c>
      <c r="B85168" t="s">
        <v>231403</v>
      </c>
      <c r="C85168" t="s">
        <v>89909</v>
      </c>
      <c r="D85168" t="s">
        <v>231404</v>
      </c>
      <c r="E85168" t="s">
        <v>231405</v>
      </c>
    </row>
    <row r="85169" spans="1:5" x14ac:dyDescent="0.25">
      <c r="A85169">
        <v>328889</v>
      </c>
      <c r="B85169" t="s">
        <v>231406</v>
      </c>
      <c r="D85169" t="s">
        <v>231407</v>
      </c>
    </row>
    <row r="85170" spans="1:5" x14ac:dyDescent="0.25">
      <c r="A85170">
        <v>328893</v>
      </c>
      <c r="B85170" t="s">
        <v>231408</v>
      </c>
      <c r="D85170" t="s">
        <v>231409</v>
      </c>
      <c r="E85170" t="s">
        <v>231410</v>
      </c>
    </row>
    <row r="85171" spans="1:5" x14ac:dyDescent="0.25">
      <c r="A85171">
        <v>328896</v>
      </c>
      <c r="B85171" t="s">
        <v>231411</v>
      </c>
      <c r="D85171" t="s">
        <v>231412</v>
      </c>
    </row>
    <row r="85172" spans="1:5" x14ac:dyDescent="0.25">
      <c r="A85172">
        <v>328899</v>
      </c>
      <c r="B85172" t="s">
        <v>231413</v>
      </c>
      <c r="D85172" t="s">
        <v>231414</v>
      </c>
    </row>
    <row r="85173" spans="1:5" x14ac:dyDescent="0.25">
      <c r="A85173">
        <v>328900</v>
      </c>
      <c r="B85173" t="s">
        <v>231415</v>
      </c>
      <c r="D85173" t="s">
        <v>231416</v>
      </c>
    </row>
    <row r="85174" spans="1:5" x14ac:dyDescent="0.25">
      <c r="A85174">
        <v>328910</v>
      </c>
      <c r="B85174" t="s">
        <v>231417</v>
      </c>
      <c r="D85174" t="s">
        <v>231418</v>
      </c>
      <c r="E85174" t="s">
        <v>881</v>
      </c>
    </row>
    <row r="85175" spans="1:5" x14ac:dyDescent="0.25">
      <c r="A85175">
        <v>328916</v>
      </c>
      <c r="B85175" t="s">
        <v>231419</v>
      </c>
      <c r="D85175" t="s">
        <v>231420</v>
      </c>
    </row>
    <row r="85176" spans="1:5" x14ac:dyDescent="0.25">
      <c r="A85176">
        <v>328929</v>
      </c>
      <c r="B85176" t="s">
        <v>231421</v>
      </c>
      <c r="D85176" t="s">
        <v>231422</v>
      </c>
    </row>
    <row r="85177" spans="1:5" x14ac:dyDescent="0.25">
      <c r="A85177">
        <v>328931</v>
      </c>
      <c r="B85177" t="s">
        <v>231423</v>
      </c>
      <c r="D85177" t="s">
        <v>231424</v>
      </c>
      <c r="E85177" t="s">
        <v>231425</v>
      </c>
    </row>
    <row r="85178" spans="1:5" x14ac:dyDescent="0.25">
      <c r="A85178">
        <v>328944</v>
      </c>
      <c r="B85178" t="s">
        <v>231426</v>
      </c>
      <c r="D85178" t="s">
        <v>231427</v>
      </c>
    </row>
    <row r="85179" spans="1:5" x14ac:dyDescent="0.25">
      <c r="A85179">
        <v>328947</v>
      </c>
      <c r="B85179" t="s">
        <v>231428</v>
      </c>
      <c r="D85179" t="s">
        <v>231429</v>
      </c>
      <c r="E85179" t="s">
        <v>231430</v>
      </c>
    </row>
    <row r="85180" spans="1:5" x14ac:dyDescent="0.25">
      <c r="A85180">
        <v>328950</v>
      </c>
      <c r="B85180" t="s">
        <v>231431</v>
      </c>
      <c r="D85180" t="s">
        <v>231432</v>
      </c>
    </row>
    <row r="85181" spans="1:5" x14ac:dyDescent="0.25">
      <c r="A85181">
        <v>328953</v>
      </c>
      <c r="B85181" t="s">
        <v>231433</v>
      </c>
      <c r="C85181" t="s">
        <v>231434</v>
      </c>
      <c r="D85181" t="s">
        <v>231435</v>
      </c>
      <c r="E85181" t="s">
        <v>231436</v>
      </c>
    </row>
    <row r="85182" spans="1:5" x14ac:dyDescent="0.25">
      <c r="A85182">
        <v>328954</v>
      </c>
      <c r="B85182" t="s">
        <v>231437</v>
      </c>
      <c r="D85182" t="s">
        <v>231438</v>
      </c>
      <c r="E85182" t="s">
        <v>231439</v>
      </c>
    </row>
    <row r="85183" spans="1:5" x14ac:dyDescent="0.25">
      <c r="A85183">
        <v>328958</v>
      </c>
      <c r="B85183" t="s">
        <v>231440</v>
      </c>
      <c r="D85183" t="s">
        <v>231441</v>
      </c>
      <c r="E85183" t="s">
        <v>231442</v>
      </c>
    </row>
    <row r="85184" spans="1:5" x14ac:dyDescent="0.25">
      <c r="A85184">
        <v>328961</v>
      </c>
      <c r="B85184" t="s">
        <v>231443</v>
      </c>
      <c r="C85184" t="s">
        <v>231444</v>
      </c>
      <c r="D85184" t="s">
        <v>231445</v>
      </c>
    </row>
    <row r="85185" spans="1:5" x14ac:dyDescent="0.25">
      <c r="A85185">
        <v>328965</v>
      </c>
      <c r="B85185" t="s">
        <v>231446</v>
      </c>
      <c r="D85185" t="s">
        <v>231447</v>
      </c>
    </row>
    <row r="85186" spans="1:5" x14ac:dyDescent="0.25">
      <c r="A85186">
        <v>328968</v>
      </c>
      <c r="B85186" t="s">
        <v>231448</v>
      </c>
      <c r="D85186" t="s">
        <v>231449</v>
      </c>
    </row>
    <row r="85187" spans="1:5" x14ac:dyDescent="0.25">
      <c r="A85187">
        <v>328988</v>
      </c>
      <c r="B85187" t="s">
        <v>231450</v>
      </c>
      <c r="D85187" t="s">
        <v>231451</v>
      </c>
      <c r="E85187" t="s">
        <v>231452</v>
      </c>
    </row>
    <row r="85188" spans="1:5" x14ac:dyDescent="0.25">
      <c r="A85188">
        <v>328990</v>
      </c>
      <c r="B85188" t="s">
        <v>231453</v>
      </c>
      <c r="D85188" t="s">
        <v>231454</v>
      </c>
      <c r="E85188" t="s">
        <v>231455</v>
      </c>
    </row>
    <row r="85189" spans="1:5" x14ac:dyDescent="0.25">
      <c r="A85189">
        <v>328991</v>
      </c>
      <c r="B85189" t="s">
        <v>231456</v>
      </c>
      <c r="D85189" t="s">
        <v>231457</v>
      </c>
    </row>
    <row r="85190" spans="1:5" x14ac:dyDescent="0.25">
      <c r="A85190">
        <v>328998</v>
      </c>
      <c r="B85190" t="s">
        <v>231458</v>
      </c>
      <c r="D85190" t="s">
        <v>231459</v>
      </c>
      <c r="E85190" t="s">
        <v>10</v>
      </c>
    </row>
    <row r="85191" spans="1:5" x14ac:dyDescent="0.25">
      <c r="A85191">
        <v>329023</v>
      </c>
      <c r="B85191" t="s">
        <v>231460</v>
      </c>
      <c r="C85191" t="s">
        <v>40678</v>
      </c>
      <c r="D85191" t="s">
        <v>231461</v>
      </c>
    </row>
    <row r="85192" spans="1:5" x14ac:dyDescent="0.25">
      <c r="A85192">
        <v>329029</v>
      </c>
      <c r="B85192" t="s">
        <v>231462</v>
      </c>
      <c r="D85192" t="s">
        <v>231463</v>
      </c>
      <c r="E85192" t="s">
        <v>231464</v>
      </c>
    </row>
    <row r="85193" spans="1:5" x14ac:dyDescent="0.25">
      <c r="A85193">
        <v>329033</v>
      </c>
      <c r="B85193" t="s">
        <v>231465</v>
      </c>
      <c r="C85193" t="s">
        <v>172684</v>
      </c>
      <c r="D85193" t="s">
        <v>231466</v>
      </c>
      <c r="E85193" t="s">
        <v>231467</v>
      </c>
    </row>
    <row r="85194" spans="1:5" x14ac:dyDescent="0.25">
      <c r="A85194">
        <v>329040</v>
      </c>
      <c r="B85194" t="s">
        <v>231468</v>
      </c>
      <c r="C85194" t="s">
        <v>231469</v>
      </c>
      <c r="D85194" t="s">
        <v>231470</v>
      </c>
      <c r="E85194" t="s">
        <v>231471</v>
      </c>
    </row>
    <row r="85195" spans="1:5" x14ac:dyDescent="0.25">
      <c r="A85195">
        <v>329041</v>
      </c>
      <c r="B85195" t="s">
        <v>231472</v>
      </c>
      <c r="C85195" t="s">
        <v>231473</v>
      </c>
      <c r="D85195" t="s">
        <v>231474</v>
      </c>
      <c r="E85195" t="s">
        <v>231475</v>
      </c>
    </row>
    <row r="85196" spans="1:5" x14ac:dyDescent="0.25">
      <c r="A85196">
        <v>329043</v>
      </c>
      <c r="B85196" t="s">
        <v>231476</v>
      </c>
      <c r="C85196" t="s">
        <v>56556</v>
      </c>
      <c r="D85196" t="s">
        <v>231477</v>
      </c>
      <c r="E85196" t="s">
        <v>231478</v>
      </c>
    </row>
    <row r="85197" spans="1:5" x14ac:dyDescent="0.25">
      <c r="A85197">
        <v>329045</v>
      </c>
      <c r="B85197" t="s">
        <v>231479</v>
      </c>
      <c r="D85197" t="s">
        <v>231480</v>
      </c>
      <c r="E85197" t="s">
        <v>231481</v>
      </c>
    </row>
    <row r="85198" spans="1:5" x14ac:dyDescent="0.25">
      <c r="A85198">
        <v>329054</v>
      </c>
      <c r="B85198" t="s">
        <v>231482</v>
      </c>
      <c r="D85198" t="s">
        <v>231483</v>
      </c>
    </row>
    <row r="85199" spans="1:5" x14ac:dyDescent="0.25">
      <c r="A85199">
        <v>329055</v>
      </c>
      <c r="B85199" t="s">
        <v>231484</v>
      </c>
      <c r="D85199" t="s">
        <v>231485</v>
      </c>
      <c r="E85199" t="s">
        <v>231486</v>
      </c>
    </row>
    <row r="85200" spans="1:5" x14ac:dyDescent="0.25">
      <c r="A85200">
        <v>329068</v>
      </c>
      <c r="B85200" t="s">
        <v>231487</v>
      </c>
      <c r="D85200" t="s">
        <v>231488</v>
      </c>
      <c r="E85200" t="s">
        <v>231489</v>
      </c>
    </row>
    <row r="85201" spans="1:5" x14ac:dyDescent="0.25">
      <c r="A85201">
        <v>329086</v>
      </c>
      <c r="B85201" t="s">
        <v>231490</v>
      </c>
      <c r="D85201" t="s">
        <v>231491</v>
      </c>
      <c r="E85201" t="s">
        <v>231492</v>
      </c>
    </row>
    <row r="85202" spans="1:5" x14ac:dyDescent="0.25">
      <c r="A85202">
        <v>329097</v>
      </c>
      <c r="B85202" t="s">
        <v>231493</v>
      </c>
      <c r="C85202" t="s">
        <v>231494</v>
      </c>
      <c r="D85202" t="s">
        <v>231495</v>
      </c>
    </row>
    <row r="85203" spans="1:5" x14ac:dyDescent="0.25">
      <c r="A85203">
        <v>329101</v>
      </c>
      <c r="B85203" t="s">
        <v>231496</v>
      </c>
      <c r="C85203" t="s">
        <v>144006</v>
      </c>
      <c r="D85203" t="s">
        <v>231497</v>
      </c>
    </row>
    <row r="85204" spans="1:5" x14ac:dyDescent="0.25">
      <c r="A85204">
        <v>329106</v>
      </c>
      <c r="B85204" t="s">
        <v>231498</v>
      </c>
      <c r="C85204" t="s">
        <v>3285</v>
      </c>
      <c r="D85204" t="s">
        <v>231499</v>
      </c>
      <c r="E85204" t="s">
        <v>231500</v>
      </c>
    </row>
    <row r="85205" spans="1:5" x14ac:dyDescent="0.25">
      <c r="A85205">
        <v>329110</v>
      </c>
      <c r="B85205" t="s">
        <v>231501</v>
      </c>
      <c r="C85205" t="s">
        <v>158521</v>
      </c>
      <c r="D85205" t="s">
        <v>231502</v>
      </c>
      <c r="E85205" t="s">
        <v>231503</v>
      </c>
    </row>
    <row r="85206" spans="1:5" x14ac:dyDescent="0.25">
      <c r="A85206">
        <v>329119</v>
      </c>
      <c r="B85206" t="s">
        <v>231504</v>
      </c>
      <c r="C85206" t="s">
        <v>231505</v>
      </c>
      <c r="D85206" t="s">
        <v>231506</v>
      </c>
    </row>
    <row r="85207" spans="1:5" x14ac:dyDescent="0.25">
      <c r="A85207">
        <v>329124</v>
      </c>
      <c r="B85207" t="s">
        <v>231507</v>
      </c>
      <c r="C85207" t="s">
        <v>231508</v>
      </c>
      <c r="D85207" t="s">
        <v>231509</v>
      </c>
      <c r="E85207" t="s">
        <v>10</v>
      </c>
    </row>
    <row r="85208" spans="1:5" x14ac:dyDescent="0.25">
      <c r="A85208">
        <v>329141</v>
      </c>
      <c r="B85208" t="s">
        <v>231510</v>
      </c>
      <c r="D85208" t="s">
        <v>231511</v>
      </c>
      <c r="E85208" t="s">
        <v>231512</v>
      </c>
    </row>
    <row r="85209" spans="1:5" x14ac:dyDescent="0.25">
      <c r="A85209">
        <v>329145</v>
      </c>
      <c r="B85209" t="s">
        <v>231513</v>
      </c>
      <c r="D85209" t="s">
        <v>231514</v>
      </c>
    </row>
    <row r="85210" spans="1:5" x14ac:dyDescent="0.25">
      <c r="A85210">
        <v>329146</v>
      </c>
      <c r="B85210" t="s">
        <v>231515</v>
      </c>
      <c r="C85210" t="s">
        <v>231516</v>
      </c>
      <c r="D85210" t="s">
        <v>231517</v>
      </c>
      <c r="E85210" t="s">
        <v>231518</v>
      </c>
    </row>
    <row r="85211" spans="1:5" x14ac:dyDescent="0.25">
      <c r="A85211">
        <v>329153</v>
      </c>
      <c r="B85211" t="s">
        <v>231519</v>
      </c>
      <c r="D85211" t="s">
        <v>231520</v>
      </c>
      <c r="E85211" t="s">
        <v>10120</v>
      </c>
    </row>
    <row r="85212" spans="1:5" x14ac:dyDescent="0.25">
      <c r="A85212">
        <v>329159</v>
      </c>
      <c r="B85212" t="s">
        <v>231521</v>
      </c>
      <c r="D85212" t="s">
        <v>231522</v>
      </c>
      <c r="E85212" t="s">
        <v>10</v>
      </c>
    </row>
    <row r="85213" spans="1:5" x14ac:dyDescent="0.25">
      <c r="A85213">
        <v>329161</v>
      </c>
      <c r="B85213" t="s">
        <v>231523</v>
      </c>
      <c r="D85213" t="s">
        <v>231524</v>
      </c>
      <c r="E85213" t="s">
        <v>10</v>
      </c>
    </row>
    <row r="85214" spans="1:5" x14ac:dyDescent="0.25">
      <c r="A85214">
        <v>329164</v>
      </c>
      <c r="B85214" t="s">
        <v>231525</v>
      </c>
      <c r="D85214" t="s">
        <v>231526</v>
      </c>
    </row>
    <row r="85215" spans="1:5" x14ac:dyDescent="0.25">
      <c r="A85215">
        <v>329168</v>
      </c>
      <c r="B85215" t="s">
        <v>231527</v>
      </c>
      <c r="C85215" t="s">
        <v>193213</v>
      </c>
      <c r="D85215" t="s">
        <v>231528</v>
      </c>
      <c r="E85215" t="s">
        <v>10</v>
      </c>
    </row>
    <row r="85216" spans="1:5" x14ac:dyDescent="0.25">
      <c r="A85216">
        <v>329170</v>
      </c>
      <c r="B85216" t="s">
        <v>231529</v>
      </c>
      <c r="C85216" t="s">
        <v>231530</v>
      </c>
      <c r="D85216" t="s">
        <v>231531</v>
      </c>
      <c r="E85216" t="s">
        <v>231532</v>
      </c>
    </row>
    <row r="85217" spans="1:5" x14ac:dyDescent="0.25">
      <c r="A85217">
        <v>329173</v>
      </c>
      <c r="B85217" t="s">
        <v>231533</v>
      </c>
      <c r="C85217" t="s">
        <v>231534</v>
      </c>
      <c r="D85217" t="s">
        <v>231535</v>
      </c>
      <c r="E85217" t="s">
        <v>231536</v>
      </c>
    </row>
    <row r="85218" spans="1:5" x14ac:dyDescent="0.25">
      <c r="A85218">
        <v>329189</v>
      </c>
      <c r="B85218" t="s">
        <v>231537</v>
      </c>
      <c r="D85218" t="s">
        <v>231538</v>
      </c>
    </row>
    <row r="85219" spans="1:5" x14ac:dyDescent="0.25">
      <c r="A85219">
        <v>329212</v>
      </c>
      <c r="B85219" t="s">
        <v>231539</v>
      </c>
      <c r="D85219" t="s">
        <v>231540</v>
      </c>
    </row>
    <row r="85220" spans="1:5" x14ac:dyDescent="0.25">
      <c r="A85220">
        <v>329218</v>
      </c>
      <c r="B85220" t="s">
        <v>231541</v>
      </c>
      <c r="D85220" t="s">
        <v>231542</v>
      </c>
    </row>
    <row r="85221" spans="1:5" x14ac:dyDescent="0.25">
      <c r="A85221">
        <v>329220</v>
      </c>
      <c r="B85221" t="s">
        <v>231543</v>
      </c>
      <c r="C85221" t="s">
        <v>231544</v>
      </c>
      <c r="D85221" t="s">
        <v>231545</v>
      </c>
    </row>
    <row r="85222" spans="1:5" x14ac:dyDescent="0.25">
      <c r="A85222">
        <v>329232</v>
      </c>
      <c r="B85222" t="s">
        <v>231546</v>
      </c>
      <c r="C85222" t="s">
        <v>231547</v>
      </c>
      <c r="D85222" t="s">
        <v>231548</v>
      </c>
      <c r="E85222" t="s">
        <v>231549</v>
      </c>
    </row>
    <row r="85223" spans="1:5" x14ac:dyDescent="0.25">
      <c r="A85223">
        <v>329243</v>
      </c>
      <c r="B85223" t="s">
        <v>231550</v>
      </c>
      <c r="D85223" t="s">
        <v>231551</v>
      </c>
      <c r="E85223" t="s">
        <v>231552</v>
      </c>
    </row>
    <row r="85224" spans="1:5" x14ac:dyDescent="0.25">
      <c r="A85224">
        <v>329246</v>
      </c>
      <c r="B85224" t="s">
        <v>231553</v>
      </c>
      <c r="D85224" t="s">
        <v>231554</v>
      </c>
    </row>
    <row r="85225" spans="1:5" x14ac:dyDescent="0.25">
      <c r="A85225">
        <v>329247</v>
      </c>
      <c r="B85225" t="s">
        <v>231555</v>
      </c>
      <c r="D85225" t="s">
        <v>231556</v>
      </c>
      <c r="E85225" t="s">
        <v>10</v>
      </c>
    </row>
    <row r="85226" spans="1:5" x14ac:dyDescent="0.25">
      <c r="A85226">
        <v>329259</v>
      </c>
      <c r="B85226" t="s">
        <v>231557</v>
      </c>
      <c r="D85226" t="s">
        <v>231558</v>
      </c>
      <c r="E85226" t="s">
        <v>10</v>
      </c>
    </row>
    <row r="85227" spans="1:5" x14ac:dyDescent="0.25">
      <c r="A85227">
        <v>329269</v>
      </c>
      <c r="B85227" t="s">
        <v>231559</v>
      </c>
      <c r="D85227" t="s">
        <v>231560</v>
      </c>
    </row>
    <row r="85228" spans="1:5" x14ac:dyDescent="0.25">
      <c r="A85228">
        <v>329281</v>
      </c>
      <c r="B85228" t="s">
        <v>231561</v>
      </c>
      <c r="D85228" t="s">
        <v>231562</v>
      </c>
    </row>
    <row r="85229" spans="1:5" x14ac:dyDescent="0.25">
      <c r="A85229">
        <v>329283</v>
      </c>
      <c r="B85229" t="s">
        <v>231563</v>
      </c>
      <c r="D85229" t="s">
        <v>231564</v>
      </c>
    </row>
    <row r="85230" spans="1:5" x14ac:dyDescent="0.25">
      <c r="A85230">
        <v>329290</v>
      </c>
      <c r="B85230" t="s">
        <v>231565</v>
      </c>
      <c r="D85230" t="s">
        <v>231566</v>
      </c>
    </row>
    <row r="85231" spans="1:5" x14ac:dyDescent="0.25">
      <c r="A85231">
        <v>329299</v>
      </c>
      <c r="B85231" t="s">
        <v>231567</v>
      </c>
      <c r="C85231" t="s">
        <v>105886</v>
      </c>
      <c r="D85231" t="s">
        <v>231568</v>
      </c>
      <c r="E85231" t="s">
        <v>231569</v>
      </c>
    </row>
    <row r="85232" spans="1:5" x14ac:dyDescent="0.25">
      <c r="A85232">
        <v>329300</v>
      </c>
      <c r="B85232" t="s">
        <v>231570</v>
      </c>
      <c r="D85232" t="s">
        <v>231571</v>
      </c>
      <c r="E85232" t="s">
        <v>10</v>
      </c>
    </row>
    <row r="85233" spans="1:5" x14ac:dyDescent="0.25">
      <c r="A85233">
        <v>329304</v>
      </c>
      <c r="B85233" t="s">
        <v>231572</v>
      </c>
      <c r="D85233" t="s">
        <v>231573</v>
      </c>
    </row>
    <row r="85234" spans="1:5" x14ac:dyDescent="0.25">
      <c r="A85234">
        <v>329308</v>
      </c>
      <c r="B85234" t="s">
        <v>231574</v>
      </c>
      <c r="C85234" t="s">
        <v>231575</v>
      </c>
      <c r="D85234" t="s">
        <v>231576</v>
      </c>
    </row>
    <row r="85235" spans="1:5" x14ac:dyDescent="0.25">
      <c r="A85235">
        <v>329314</v>
      </c>
      <c r="B85235" t="s">
        <v>231577</v>
      </c>
      <c r="D85235" t="s">
        <v>231578</v>
      </c>
    </row>
    <row r="85236" spans="1:5" x14ac:dyDescent="0.25">
      <c r="A85236">
        <v>329321</v>
      </c>
      <c r="B85236" t="s">
        <v>231579</v>
      </c>
      <c r="D85236" t="s">
        <v>231580</v>
      </c>
      <c r="E85236" t="s">
        <v>231581</v>
      </c>
    </row>
    <row r="85237" spans="1:5" x14ac:dyDescent="0.25">
      <c r="A85237">
        <v>329327</v>
      </c>
      <c r="B85237" t="s">
        <v>231582</v>
      </c>
      <c r="D85237" t="s">
        <v>231583</v>
      </c>
    </row>
    <row r="85238" spans="1:5" x14ac:dyDescent="0.25">
      <c r="A85238">
        <v>329329</v>
      </c>
      <c r="B85238" t="s">
        <v>231584</v>
      </c>
      <c r="D85238" t="s">
        <v>231585</v>
      </c>
      <c r="E85238" t="s">
        <v>15413</v>
      </c>
    </row>
    <row r="85239" spans="1:5" x14ac:dyDescent="0.25">
      <c r="A85239">
        <v>329334</v>
      </c>
      <c r="B85239" t="s">
        <v>231586</v>
      </c>
      <c r="D85239" t="s">
        <v>231587</v>
      </c>
      <c r="E85239" t="s">
        <v>231588</v>
      </c>
    </row>
    <row r="85240" spans="1:5" x14ac:dyDescent="0.25">
      <c r="A85240">
        <v>329338</v>
      </c>
      <c r="B85240" t="s">
        <v>231589</v>
      </c>
      <c r="C85240" t="s">
        <v>231590</v>
      </c>
      <c r="D85240" t="s">
        <v>231591</v>
      </c>
      <c r="E85240" t="s">
        <v>231592</v>
      </c>
    </row>
    <row r="85241" spans="1:5" x14ac:dyDescent="0.25">
      <c r="A85241">
        <v>329350</v>
      </c>
      <c r="B85241" t="s">
        <v>231593</v>
      </c>
      <c r="D85241" t="s">
        <v>231594</v>
      </c>
    </row>
    <row r="85242" spans="1:5" x14ac:dyDescent="0.25">
      <c r="A85242">
        <v>329357</v>
      </c>
      <c r="B85242" t="s">
        <v>231595</v>
      </c>
      <c r="D85242" t="s">
        <v>231596</v>
      </c>
      <c r="E85242" t="s">
        <v>231597</v>
      </c>
    </row>
    <row r="85243" spans="1:5" x14ac:dyDescent="0.25">
      <c r="A85243">
        <v>329361</v>
      </c>
      <c r="B85243" t="s">
        <v>231598</v>
      </c>
      <c r="D85243" t="s">
        <v>231599</v>
      </c>
      <c r="E85243" t="s">
        <v>10</v>
      </c>
    </row>
    <row r="85244" spans="1:5" x14ac:dyDescent="0.25">
      <c r="A85244">
        <v>329363</v>
      </c>
      <c r="B85244" t="s">
        <v>231600</v>
      </c>
      <c r="D85244" t="s">
        <v>231601</v>
      </c>
    </row>
    <row r="85245" spans="1:5" x14ac:dyDescent="0.25">
      <c r="A85245">
        <v>329369</v>
      </c>
      <c r="B85245" t="s">
        <v>231602</v>
      </c>
      <c r="D85245" t="s">
        <v>231603</v>
      </c>
      <c r="E85245" t="s">
        <v>10</v>
      </c>
    </row>
    <row r="85246" spans="1:5" x14ac:dyDescent="0.25">
      <c r="A85246">
        <v>329377</v>
      </c>
      <c r="B85246" t="s">
        <v>231604</v>
      </c>
      <c r="D85246" t="s">
        <v>231605</v>
      </c>
    </row>
    <row r="85247" spans="1:5" x14ac:dyDescent="0.25">
      <c r="A85247">
        <v>329380</v>
      </c>
      <c r="B85247" t="s">
        <v>231606</v>
      </c>
      <c r="D85247" t="s">
        <v>231607</v>
      </c>
    </row>
    <row r="85248" spans="1:5" x14ac:dyDescent="0.25">
      <c r="A85248">
        <v>329381</v>
      </c>
      <c r="B85248" t="s">
        <v>231608</v>
      </c>
      <c r="C85248" t="s">
        <v>231609</v>
      </c>
      <c r="D85248" t="s">
        <v>231610</v>
      </c>
      <c r="E85248" t="s">
        <v>10</v>
      </c>
    </row>
    <row r="85249" spans="1:5" x14ac:dyDescent="0.25">
      <c r="A85249">
        <v>329388</v>
      </c>
      <c r="B85249" t="s">
        <v>231611</v>
      </c>
      <c r="D85249" t="s">
        <v>231612</v>
      </c>
    </row>
    <row r="85250" spans="1:5" x14ac:dyDescent="0.25">
      <c r="A85250">
        <v>329390</v>
      </c>
      <c r="B85250" t="s">
        <v>231613</v>
      </c>
      <c r="D85250" t="s">
        <v>231614</v>
      </c>
    </row>
    <row r="85251" spans="1:5" x14ac:dyDescent="0.25">
      <c r="A85251">
        <v>329391</v>
      </c>
      <c r="B85251" t="s">
        <v>231615</v>
      </c>
      <c r="D85251" t="s">
        <v>231616</v>
      </c>
    </row>
    <row r="85252" spans="1:5" x14ac:dyDescent="0.25">
      <c r="A85252">
        <v>329397</v>
      </c>
      <c r="B85252" t="s">
        <v>231617</v>
      </c>
      <c r="C85252" t="s">
        <v>231618</v>
      </c>
      <c r="D85252" t="s">
        <v>231619</v>
      </c>
      <c r="E85252" t="s">
        <v>231620</v>
      </c>
    </row>
    <row r="85253" spans="1:5" x14ac:dyDescent="0.25">
      <c r="A85253">
        <v>329401</v>
      </c>
      <c r="B85253" t="s">
        <v>231621</v>
      </c>
      <c r="D85253" t="s">
        <v>231622</v>
      </c>
      <c r="E85253" t="s">
        <v>231623</v>
      </c>
    </row>
    <row r="85254" spans="1:5" x14ac:dyDescent="0.25">
      <c r="A85254">
        <v>329404</v>
      </c>
      <c r="B85254" t="s">
        <v>231624</v>
      </c>
      <c r="D85254" t="s">
        <v>231625</v>
      </c>
    </row>
    <row r="85255" spans="1:5" x14ac:dyDescent="0.25">
      <c r="A85255">
        <v>329409</v>
      </c>
      <c r="B85255" t="s">
        <v>231626</v>
      </c>
      <c r="D85255" t="s">
        <v>231627</v>
      </c>
      <c r="E85255" t="s">
        <v>11551</v>
      </c>
    </row>
    <row r="85256" spans="1:5" x14ac:dyDescent="0.25">
      <c r="A85256">
        <v>329412</v>
      </c>
      <c r="B85256" t="s">
        <v>231628</v>
      </c>
      <c r="C85256" t="s">
        <v>231629</v>
      </c>
      <c r="D85256" t="s">
        <v>231630</v>
      </c>
      <c r="E85256" t="s">
        <v>231631</v>
      </c>
    </row>
    <row r="85257" spans="1:5" x14ac:dyDescent="0.25">
      <c r="A85257">
        <v>329415</v>
      </c>
      <c r="B85257" t="s">
        <v>231632</v>
      </c>
      <c r="D85257" t="s">
        <v>231633</v>
      </c>
    </row>
    <row r="85258" spans="1:5" x14ac:dyDescent="0.25">
      <c r="A85258">
        <v>329436</v>
      </c>
      <c r="B85258" t="s">
        <v>231634</v>
      </c>
      <c r="D85258" t="s">
        <v>231635</v>
      </c>
      <c r="E85258" t="s">
        <v>231636</v>
      </c>
    </row>
    <row r="85259" spans="1:5" x14ac:dyDescent="0.25">
      <c r="A85259">
        <v>329437</v>
      </c>
      <c r="B85259" t="s">
        <v>231637</v>
      </c>
      <c r="D85259" t="s">
        <v>231638</v>
      </c>
    </row>
    <row r="85260" spans="1:5" x14ac:dyDescent="0.25">
      <c r="A85260">
        <v>329439</v>
      </c>
      <c r="B85260" t="s">
        <v>231639</v>
      </c>
      <c r="C85260" t="s">
        <v>231640</v>
      </c>
      <c r="D85260" t="s">
        <v>231641</v>
      </c>
    </row>
    <row r="85261" spans="1:5" x14ac:dyDescent="0.25">
      <c r="A85261">
        <v>329440</v>
      </c>
      <c r="B85261" t="s">
        <v>231642</v>
      </c>
      <c r="D85261" t="s">
        <v>231643</v>
      </c>
      <c r="E85261" t="s">
        <v>231644</v>
      </c>
    </row>
    <row r="85262" spans="1:5" x14ac:dyDescent="0.25">
      <c r="A85262">
        <v>329448</v>
      </c>
      <c r="B85262" t="s">
        <v>231645</v>
      </c>
      <c r="D85262" t="s">
        <v>231646</v>
      </c>
      <c r="E85262" t="s">
        <v>231647</v>
      </c>
    </row>
    <row r="85263" spans="1:5" x14ac:dyDescent="0.25">
      <c r="A85263">
        <v>329458</v>
      </c>
      <c r="B85263" t="s">
        <v>231648</v>
      </c>
      <c r="C85263" t="s">
        <v>67201</v>
      </c>
      <c r="D85263" t="s">
        <v>231649</v>
      </c>
    </row>
    <row r="85264" spans="1:5" x14ac:dyDescent="0.25">
      <c r="A85264">
        <v>329459</v>
      </c>
      <c r="B85264" t="s">
        <v>231650</v>
      </c>
      <c r="D85264" t="s">
        <v>231651</v>
      </c>
    </row>
    <row r="85265" spans="1:5" x14ac:dyDescent="0.25">
      <c r="A85265">
        <v>329460</v>
      </c>
      <c r="B85265" t="s">
        <v>231652</v>
      </c>
      <c r="D85265" t="s">
        <v>231653</v>
      </c>
    </row>
    <row r="85266" spans="1:5" x14ac:dyDescent="0.25">
      <c r="A85266">
        <v>329462</v>
      </c>
      <c r="B85266" t="s">
        <v>231654</v>
      </c>
      <c r="D85266" t="s">
        <v>231655</v>
      </c>
      <c r="E85266" t="s">
        <v>231656</v>
      </c>
    </row>
    <row r="85267" spans="1:5" x14ac:dyDescent="0.25">
      <c r="A85267">
        <v>329467</v>
      </c>
      <c r="B85267" t="s">
        <v>231657</v>
      </c>
      <c r="C85267" t="s">
        <v>128882</v>
      </c>
      <c r="D85267" t="s">
        <v>231658</v>
      </c>
    </row>
    <row r="85268" spans="1:5" x14ac:dyDescent="0.25">
      <c r="A85268">
        <v>329479</v>
      </c>
      <c r="B85268" t="s">
        <v>231659</v>
      </c>
      <c r="D85268" t="s">
        <v>231660</v>
      </c>
      <c r="E85268" t="s">
        <v>231661</v>
      </c>
    </row>
    <row r="85269" spans="1:5" x14ac:dyDescent="0.25">
      <c r="A85269">
        <v>329480</v>
      </c>
      <c r="B85269" t="s">
        <v>231662</v>
      </c>
      <c r="D85269" t="s">
        <v>231663</v>
      </c>
      <c r="E85269" t="s">
        <v>231664</v>
      </c>
    </row>
    <row r="85270" spans="1:5" x14ac:dyDescent="0.25">
      <c r="A85270">
        <v>329492</v>
      </c>
      <c r="B85270" t="s">
        <v>231665</v>
      </c>
      <c r="D85270" t="s">
        <v>231666</v>
      </c>
    </row>
    <row r="85271" spans="1:5" x14ac:dyDescent="0.25">
      <c r="A85271">
        <v>329496</v>
      </c>
      <c r="B85271" t="s">
        <v>231667</v>
      </c>
      <c r="D85271" t="s">
        <v>231668</v>
      </c>
      <c r="E85271" t="s">
        <v>10</v>
      </c>
    </row>
    <row r="85272" spans="1:5" x14ac:dyDescent="0.25">
      <c r="A85272">
        <v>329504</v>
      </c>
      <c r="B85272" t="s">
        <v>231669</v>
      </c>
      <c r="D85272" t="s">
        <v>231670</v>
      </c>
    </row>
    <row r="85273" spans="1:5" x14ac:dyDescent="0.25">
      <c r="A85273">
        <v>329508</v>
      </c>
      <c r="B85273" t="s">
        <v>231671</v>
      </c>
      <c r="D85273" t="s">
        <v>231672</v>
      </c>
      <c r="E85273" t="s">
        <v>10</v>
      </c>
    </row>
    <row r="85274" spans="1:5" x14ac:dyDescent="0.25">
      <c r="A85274">
        <v>329511</v>
      </c>
      <c r="B85274" t="s">
        <v>231673</v>
      </c>
      <c r="D85274" t="s">
        <v>231674</v>
      </c>
    </row>
    <row r="85275" spans="1:5" x14ac:dyDescent="0.25">
      <c r="A85275">
        <v>329515</v>
      </c>
      <c r="B85275" t="s">
        <v>231675</v>
      </c>
      <c r="D85275" t="s">
        <v>231676</v>
      </c>
    </row>
    <row r="85276" spans="1:5" x14ac:dyDescent="0.25">
      <c r="A85276">
        <v>329528</v>
      </c>
      <c r="B85276" t="s">
        <v>231677</v>
      </c>
      <c r="C85276" t="s">
        <v>30471</v>
      </c>
      <c r="D85276" t="s">
        <v>231678</v>
      </c>
    </row>
    <row r="85277" spans="1:5" x14ac:dyDescent="0.25">
      <c r="A85277">
        <v>329537</v>
      </c>
      <c r="B85277" t="s">
        <v>231679</v>
      </c>
      <c r="D85277" t="s">
        <v>231680</v>
      </c>
    </row>
    <row r="85278" spans="1:5" x14ac:dyDescent="0.25">
      <c r="A85278">
        <v>329538</v>
      </c>
      <c r="B85278" t="s">
        <v>231681</v>
      </c>
      <c r="C85278" t="s">
        <v>231682</v>
      </c>
      <c r="D85278" t="s">
        <v>231683</v>
      </c>
      <c r="E85278" t="s">
        <v>231684</v>
      </c>
    </row>
    <row r="85279" spans="1:5" x14ac:dyDescent="0.25">
      <c r="A85279">
        <v>329539</v>
      </c>
      <c r="B85279" t="s">
        <v>231685</v>
      </c>
      <c r="C85279" t="s">
        <v>231686</v>
      </c>
      <c r="D85279" t="s">
        <v>231687</v>
      </c>
      <c r="E85279" t="s">
        <v>231688</v>
      </c>
    </row>
    <row r="85280" spans="1:5" x14ac:dyDescent="0.25">
      <c r="A85280">
        <v>329547</v>
      </c>
      <c r="B85280" t="s">
        <v>231689</v>
      </c>
      <c r="D85280" t="s">
        <v>231690</v>
      </c>
      <c r="E85280" t="s">
        <v>10</v>
      </c>
    </row>
    <row r="85281" spans="1:5" x14ac:dyDescent="0.25">
      <c r="A85281">
        <v>329567</v>
      </c>
      <c r="B85281" t="s">
        <v>231691</v>
      </c>
      <c r="C85281" t="s">
        <v>231692</v>
      </c>
      <c r="D85281" t="s">
        <v>231693</v>
      </c>
      <c r="E85281" t="s">
        <v>231694</v>
      </c>
    </row>
    <row r="85282" spans="1:5" x14ac:dyDescent="0.25">
      <c r="A85282">
        <v>329571</v>
      </c>
      <c r="B85282" t="s">
        <v>231695</v>
      </c>
      <c r="C85282" t="s">
        <v>231696</v>
      </c>
      <c r="D85282" t="s">
        <v>231697</v>
      </c>
      <c r="E85282" t="s">
        <v>231698</v>
      </c>
    </row>
    <row r="85283" spans="1:5" x14ac:dyDescent="0.25">
      <c r="A85283">
        <v>329577</v>
      </c>
      <c r="B85283" t="s">
        <v>231699</v>
      </c>
      <c r="C85283" t="s">
        <v>231700</v>
      </c>
      <c r="D85283" t="s">
        <v>231701</v>
      </c>
    </row>
    <row r="85284" spans="1:5" x14ac:dyDescent="0.25">
      <c r="A85284">
        <v>329585</v>
      </c>
      <c r="B85284" t="s">
        <v>231702</v>
      </c>
      <c r="C85284" t="s">
        <v>231703</v>
      </c>
      <c r="D85284" t="s">
        <v>231704</v>
      </c>
      <c r="E85284" t="s">
        <v>231705</v>
      </c>
    </row>
    <row r="85285" spans="1:5" x14ac:dyDescent="0.25">
      <c r="A85285">
        <v>329586</v>
      </c>
      <c r="B85285" t="s">
        <v>231706</v>
      </c>
      <c r="D85285" t="s">
        <v>231707</v>
      </c>
      <c r="E85285" t="s">
        <v>231708</v>
      </c>
    </row>
    <row r="85286" spans="1:5" x14ac:dyDescent="0.25">
      <c r="A85286">
        <v>329591</v>
      </c>
      <c r="B85286" t="s">
        <v>231709</v>
      </c>
      <c r="D85286" t="s">
        <v>231710</v>
      </c>
      <c r="E85286" t="s">
        <v>231711</v>
      </c>
    </row>
    <row r="85287" spans="1:5" x14ac:dyDescent="0.25">
      <c r="A85287">
        <v>329592</v>
      </c>
      <c r="B85287" t="s">
        <v>231712</v>
      </c>
      <c r="C85287" t="s">
        <v>90593</v>
      </c>
      <c r="D85287" t="s">
        <v>231713</v>
      </c>
      <c r="E85287" t="s">
        <v>231714</v>
      </c>
    </row>
    <row r="85288" spans="1:5" x14ac:dyDescent="0.25">
      <c r="A85288">
        <v>329593</v>
      </c>
      <c r="B85288" t="s">
        <v>231715</v>
      </c>
      <c r="D85288" t="s">
        <v>231716</v>
      </c>
    </row>
    <row r="85289" spans="1:5" x14ac:dyDescent="0.25">
      <c r="A85289">
        <v>329600</v>
      </c>
      <c r="B85289" t="s">
        <v>231717</v>
      </c>
      <c r="D85289" t="s">
        <v>231718</v>
      </c>
      <c r="E85289" t="s">
        <v>231719</v>
      </c>
    </row>
    <row r="85290" spans="1:5" x14ac:dyDescent="0.25">
      <c r="A85290">
        <v>329612</v>
      </c>
      <c r="B85290" t="s">
        <v>231720</v>
      </c>
      <c r="C85290" t="s">
        <v>101861</v>
      </c>
      <c r="D85290" t="s">
        <v>231721</v>
      </c>
      <c r="E85290" t="s">
        <v>10</v>
      </c>
    </row>
    <row r="85291" spans="1:5" x14ac:dyDescent="0.25">
      <c r="A85291">
        <v>329620</v>
      </c>
      <c r="B85291" t="s">
        <v>231722</v>
      </c>
      <c r="D85291" t="s">
        <v>231723</v>
      </c>
      <c r="E85291" t="s">
        <v>231724</v>
      </c>
    </row>
    <row r="85292" spans="1:5" x14ac:dyDescent="0.25">
      <c r="A85292">
        <v>329636</v>
      </c>
      <c r="B85292" t="s">
        <v>231725</v>
      </c>
      <c r="C85292" t="s">
        <v>231726</v>
      </c>
      <c r="D85292" t="s">
        <v>231727</v>
      </c>
      <c r="E85292" t="s">
        <v>231728</v>
      </c>
    </row>
    <row r="85293" spans="1:5" x14ac:dyDescent="0.25">
      <c r="A85293">
        <v>329640</v>
      </c>
      <c r="B85293" t="s">
        <v>231729</v>
      </c>
      <c r="D85293" t="s">
        <v>231730</v>
      </c>
    </row>
    <row r="85294" spans="1:5" x14ac:dyDescent="0.25">
      <c r="A85294">
        <v>329647</v>
      </c>
      <c r="B85294" t="s">
        <v>231731</v>
      </c>
      <c r="D85294" t="s">
        <v>231732</v>
      </c>
    </row>
    <row r="85295" spans="1:5" x14ac:dyDescent="0.25">
      <c r="A85295">
        <v>329650</v>
      </c>
      <c r="B85295" t="s">
        <v>231733</v>
      </c>
      <c r="D85295" t="s">
        <v>231734</v>
      </c>
    </row>
    <row r="85296" spans="1:5" x14ac:dyDescent="0.25">
      <c r="A85296">
        <v>329653</v>
      </c>
      <c r="B85296" t="s">
        <v>231735</v>
      </c>
      <c r="D85296" t="s">
        <v>231736</v>
      </c>
    </row>
    <row r="85297" spans="1:5" x14ac:dyDescent="0.25">
      <c r="A85297">
        <v>329659</v>
      </c>
      <c r="B85297" t="s">
        <v>231737</v>
      </c>
      <c r="C85297" t="s">
        <v>231738</v>
      </c>
      <c r="D85297" t="s">
        <v>231739</v>
      </c>
    </row>
    <row r="85298" spans="1:5" x14ac:dyDescent="0.25">
      <c r="A85298">
        <v>329663</v>
      </c>
      <c r="B85298" t="s">
        <v>231740</v>
      </c>
      <c r="C85298" t="s">
        <v>231741</v>
      </c>
      <c r="D85298" t="s">
        <v>231742</v>
      </c>
    </row>
    <row r="85299" spans="1:5" x14ac:dyDescent="0.25">
      <c r="A85299">
        <v>329671</v>
      </c>
      <c r="B85299" t="s">
        <v>231743</v>
      </c>
      <c r="D85299" t="s">
        <v>231744</v>
      </c>
    </row>
    <row r="85300" spans="1:5" x14ac:dyDescent="0.25">
      <c r="A85300">
        <v>329673</v>
      </c>
      <c r="B85300" t="s">
        <v>231745</v>
      </c>
      <c r="D85300" t="s">
        <v>231746</v>
      </c>
    </row>
    <row r="85301" spans="1:5" x14ac:dyDescent="0.25">
      <c r="A85301">
        <v>329675</v>
      </c>
      <c r="B85301" t="s">
        <v>231747</v>
      </c>
      <c r="D85301" t="s">
        <v>231748</v>
      </c>
      <c r="E85301" t="s">
        <v>231749</v>
      </c>
    </row>
    <row r="85302" spans="1:5" x14ac:dyDescent="0.25">
      <c r="A85302">
        <v>329676</v>
      </c>
      <c r="B85302" t="s">
        <v>231750</v>
      </c>
      <c r="D85302" t="s">
        <v>231751</v>
      </c>
      <c r="E85302" t="s">
        <v>231752</v>
      </c>
    </row>
    <row r="85303" spans="1:5" x14ac:dyDescent="0.25">
      <c r="A85303">
        <v>329687</v>
      </c>
      <c r="B85303" t="s">
        <v>231753</v>
      </c>
      <c r="C85303" t="s">
        <v>231754</v>
      </c>
      <c r="D85303" t="s">
        <v>231755</v>
      </c>
      <c r="E85303" t="s">
        <v>231756</v>
      </c>
    </row>
    <row r="85304" spans="1:5" x14ac:dyDescent="0.25">
      <c r="A85304">
        <v>329698</v>
      </c>
      <c r="B85304" t="s">
        <v>231757</v>
      </c>
      <c r="D85304" t="s">
        <v>231758</v>
      </c>
    </row>
    <row r="85305" spans="1:5" x14ac:dyDescent="0.25">
      <c r="A85305">
        <v>329704</v>
      </c>
      <c r="B85305" t="s">
        <v>231759</v>
      </c>
      <c r="C85305" t="s">
        <v>86977</v>
      </c>
      <c r="D85305" t="s">
        <v>231760</v>
      </c>
      <c r="E85305" t="s">
        <v>231761</v>
      </c>
    </row>
    <row r="85306" spans="1:5" x14ac:dyDescent="0.25">
      <c r="A85306">
        <v>329717</v>
      </c>
      <c r="B85306" t="s">
        <v>231762</v>
      </c>
      <c r="D85306" t="s">
        <v>231763</v>
      </c>
    </row>
    <row r="85307" spans="1:5" x14ac:dyDescent="0.25">
      <c r="A85307">
        <v>329720</v>
      </c>
      <c r="B85307" t="s">
        <v>231764</v>
      </c>
      <c r="D85307" t="s">
        <v>231765</v>
      </c>
    </row>
    <row r="85308" spans="1:5" x14ac:dyDescent="0.25">
      <c r="A85308">
        <v>329722</v>
      </c>
      <c r="B85308" t="s">
        <v>231766</v>
      </c>
      <c r="D85308" t="s">
        <v>231767</v>
      </c>
      <c r="E85308" t="s">
        <v>231768</v>
      </c>
    </row>
    <row r="85309" spans="1:5" x14ac:dyDescent="0.25">
      <c r="A85309">
        <v>329726</v>
      </c>
      <c r="B85309" t="s">
        <v>231769</v>
      </c>
      <c r="D85309" t="s">
        <v>231770</v>
      </c>
      <c r="E85309" t="s">
        <v>231771</v>
      </c>
    </row>
    <row r="85310" spans="1:5" x14ac:dyDescent="0.25">
      <c r="A85310">
        <v>329742</v>
      </c>
      <c r="B85310" t="s">
        <v>231772</v>
      </c>
      <c r="C85310" t="s">
        <v>171777</v>
      </c>
      <c r="D85310" t="s">
        <v>231773</v>
      </c>
    </row>
    <row r="85311" spans="1:5" x14ac:dyDescent="0.25">
      <c r="A85311">
        <v>329743</v>
      </c>
      <c r="B85311" t="s">
        <v>231774</v>
      </c>
      <c r="D85311" t="s">
        <v>231775</v>
      </c>
    </row>
    <row r="85312" spans="1:5" x14ac:dyDescent="0.25">
      <c r="A85312">
        <v>329746</v>
      </c>
      <c r="B85312" t="s">
        <v>231776</v>
      </c>
      <c r="C85312" t="s">
        <v>231777</v>
      </c>
      <c r="D85312" t="s">
        <v>231778</v>
      </c>
    </row>
    <row r="85313" spans="1:5" x14ac:dyDescent="0.25">
      <c r="A85313">
        <v>329748</v>
      </c>
      <c r="B85313" t="s">
        <v>231779</v>
      </c>
      <c r="D85313" t="s">
        <v>231780</v>
      </c>
    </row>
    <row r="85314" spans="1:5" x14ac:dyDescent="0.25">
      <c r="A85314">
        <v>329749</v>
      </c>
      <c r="B85314" t="s">
        <v>231781</v>
      </c>
      <c r="D85314" t="s">
        <v>231782</v>
      </c>
      <c r="E85314" t="s">
        <v>10</v>
      </c>
    </row>
    <row r="85315" spans="1:5" x14ac:dyDescent="0.25">
      <c r="A85315">
        <v>329754</v>
      </c>
      <c r="B85315" t="s">
        <v>231783</v>
      </c>
      <c r="D85315" t="s">
        <v>231784</v>
      </c>
    </row>
    <row r="85316" spans="1:5" x14ac:dyDescent="0.25">
      <c r="A85316">
        <v>329761</v>
      </c>
      <c r="B85316" t="s">
        <v>231785</v>
      </c>
      <c r="C85316" t="s">
        <v>160874</v>
      </c>
      <c r="D85316" t="s">
        <v>231786</v>
      </c>
    </row>
    <row r="85317" spans="1:5" x14ac:dyDescent="0.25">
      <c r="A85317">
        <v>329764</v>
      </c>
      <c r="B85317" t="s">
        <v>231787</v>
      </c>
      <c r="C85317" t="s">
        <v>231788</v>
      </c>
      <c r="D85317" t="s">
        <v>231789</v>
      </c>
      <c r="E85317" t="s">
        <v>231790</v>
      </c>
    </row>
    <row r="85318" spans="1:5" x14ac:dyDescent="0.25">
      <c r="A85318">
        <v>329767</v>
      </c>
      <c r="B85318" t="s">
        <v>231791</v>
      </c>
      <c r="D85318" t="s">
        <v>231792</v>
      </c>
      <c r="E85318" t="s">
        <v>231793</v>
      </c>
    </row>
    <row r="85319" spans="1:5" x14ac:dyDescent="0.25">
      <c r="A85319">
        <v>329771</v>
      </c>
      <c r="B85319" t="s">
        <v>231794</v>
      </c>
      <c r="D85319" t="s">
        <v>231795</v>
      </c>
      <c r="E85319" t="s">
        <v>231796</v>
      </c>
    </row>
    <row r="85320" spans="1:5" x14ac:dyDescent="0.25">
      <c r="A85320">
        <v>329775</v>
      </c>
      <c r="B85320" t="s">
        <v>231797</v>
      </c>
      <c r="D85320" t="s">
        <v>231798</v>
      </c>
      <c r="E85320" t="s">
        <v>231799</v>
      </c>
    </row>
    <row r="85321" spans="1:5" x14ac:dyDescent="0.25">
      <c r="A85321">
        <v>329776</v>
      </c>
      <c r="B85321" t="s">
        <v>231800</v>
      </c>
      <c r="D85321" t="s">
        <v>231801</v>
      </c>
      <c r="E85321" t="s">
        <v>231802</v>
      </c>
    </row>
    <row r="85322" spans="1:5" x14ac:dyDescent="0.25">
      <c r="A85322">
        <v>329783</v>
      </c>
      <c r="B85322" t="s">
        <v>231803</v>
      </c>
      <c r="C85322" t="s">
        <v>231804</v>
      </c>
      <c r="D85322" t="s">
        <v>231805</v>
      </c>
      <c r="E85322" t="s">
        <v>231806</v>
      </c>
    </row>
    <row r="85323" spans="1:5" x14ac:dyDescent="0.25">
      <c r="A85323">
        <v>329792</v>
      </c>
      <c r="B85323" t="s">
        <v>231807</v>
      </c>
      <c r="D85323" t="s">
        <v>231808</v>
      </c>
      <c r="E85323" t="s">
        <v>231809</v>
      </c>
    </row>
    <row r="85324" spans="1:5" x14ac:dyDescent="0.25">
      <c r="A85324">
        <v>329796</v>
      </c>
      <c r="B85324" t="s">
        <v>231810</v>
      </c>
      <c r="C85324" t="s">
        <v>231811</v>
      </c>
      <c r="D85324" t="s">
        <v>231812</v>
      </c>
    </row>
    <row r="85325" spans="1:5" x14ac:dyDescent="0.25">
      <c r="A85325">
        <v>329811</v>
      </c>
      <c r="B85325" t="s">
        <v>231813</v>
      </c>
      <c r="D85325" t="s">
        <v>231814</v>
      </c>
    </row>
    <row r="85326" spans="1:5" x14ac:dyDescent="0.25">
      <c r="A85326">
        <v>329829</v>
      </c>
      <c r="B85326" t="s">
        <v>231815</v>
      </c>
      <c r="C85326" t="s">
        <v>86216</v>
      </c>
      <c r="D85326" t="s">
        <v>231816</v>
      </c>
      <c r="E85326" t="s">
        <v>231817</v>
      </c>
    </row>
    <row r="85327" spans="1:5" x14ac:dyDescent="0.25">
      <c r="A85327">
        <v>329831</v>
      </c>
      <c r="B85327" t="s">
        <v>231818</v>
      </c>
      <c r="D85327" t="s">
        <v>231819</v>
      </c>
    </row>
    <row r="85328" spans="1:5" x14ac:dyDescent="0.25">
      <c r="A85328">
        <v>329841</v>
      </c>
      <c r="B85328" t="s">
        <v>231820</v>
      </c>
      <c r="D85328" t="s">
        <v>231821</v>
      </c>
    </row>
    <row r="85329" spans="1:5" x14ac:dyDescent="0.25">
      <c r="A85329">
        <v>329846</v>
      </c>
      <c r="B85329" t="s">
        <v>231822</v>
      </c>
      <c r="D85329" t="s">
        <v>231823</v>
      </c>
      <c r="E85329" t="s">
        <v>10</v>
      </c>
    </row>
    <row r="85330" spans="1:5" x14ac:dyDescent="0.25">
      <c r="A85330">
        <v>329855</v>
      </c>
      <c r="B85330" t="s">
        <v>231824</v>
      </c>
      <c r="D85330" t="s">
        <v>231825</v>
      </c>
      <c r="E85330" t="s">
        <v>231826</v>
      </c>
    </row>
    <row r="85331" spans="1:5" x14ac:dyDescent="0.25">
      <c r="A85331">
        <v>329856</v>
      </c>
      <c r="B85331" t="s">
        <v>231827</v>
      </c>
      <c r="D85331" t="s">
        <v>231828</v>
      </c>
      <c r="E85331" t="s">
        <v>231829</v>
      </c>
    </row>
    <row r="85332" spans="1:5" x14ac:dyDescent="0.25">
      <c r="A85332">
        <v>329863</v>
      </c>
      <c r="B85332" t="s">
        <v>231830</v>
      </c>
      <c r="D85332" t="s">
        <v>231831</v>
      </c>
      <c r="E85332" t="s">
        <v>231832</v>
      </c>
    </row>
    <row r="85333" spans="1:5" x14ac:dyDescent="0.25">
      <c r="A85333">
        <v>329865</v>
      </c>
      <c r="B85333" t="s">
        <v>231833</v>
      </c>
      <c r="D85333" t="s">
        <v>231834</v>
      </c>
    </row>
    <row r="85334" spans="1:5" x14ac:dyDescent="0.25">
      <c r="A85334">
        <v>329876</v>
      </c>
      <c r="B85334" t="s">
        <v>231835</v>
      </c>
      <c r="D85334" t="s">
        <v>231836</v>
      </c>
    </row>
    <row r="85335" spans="1:5" x14ac:dyDescent="0.25">
      <c r="A85335">
        <v>329881</v>
      </c>
      <c r="B85335" t="s">
        <v>231837</v>
      </c>
      <c r="C85335" t="s">
        <v>1946</v>
      </c>
      <c r="D85335" t="s">
        <v>231838</v>
      </c>
      <c r="E85335" t="s">
        <v>1534</v>
      </c>
    </row>
    <row r="85336" spans="1:5" x14ac:dyDescent="0.25">
      <c r="A85336">
        <v>329882</v>
      </c>
      <c r="B85336" t="s">
        <v>231839</v>
      </c>
      <c r="C85336" t="s">
        <v>211519</v>
      </c>
      <c r="D85336" t="s">
        <v>231840</v>
      </c>
      <c r="E85336" t="s">
        <v>231841</v>
      </c>
    </row>
    <row r="85337" spans="1:5" x14ac:dyDescent="0.25">
      <c r="A85337">
        <v>329887</v>
      </c>
      <c r="B85337" t="s">
        <v>231842</v>
      </c>
      <c r="C85337" t="s">
        <v>147130</v>
      </c>
      <c r="D85337" t="s">
        <v>231843</v>
      </c>
      <c r="E85337" t="s">
        <v>231844</v>
      </c>
    </row>
    <row r="85338" spans="1:5" x14ac:dyDescent="0.25">
      <c r="A85338">
        <v>329900</v>
      </c>
      <c r="B85338" t="s">
        <v>231845</v>
      </c>
      <c r="D85338" t="s">
        <v>231846</v>
      </c>
    </row>
    <row r="85339" spans="1:5" x14ac:dyDescent="0.25">
      <c r="A85339">
        <v>329902</v>
      </c>
      <c r="B85339" t="s">
        <v>231847</v>
      </c>
      <c r="D85339" t="s">
        <v>231848</v>
      </c>
    </row>
    <row r="85340" spans="1:5" x14ac:dyDescent="0.25">
      <c r="A85340">
        <v>329906</v>
      </c>
      <c r="B85340" t="s">
        <v>231849</v>
      </c>
      <c r="C85340" t="s">
        <v>231850</v>
      </c>
      <c r="D85340" t="s">
        <v>231851</v>
      </c>
      <c r="E85340" t="s">
        <v>231852</v>
      </c>
    </row>
    <row r="85341" spans="1:5" x14ac:dyDescent="0.25">
      <c r="A85341">
        <v>329909</v>
      </c>
      <c r="B85341" t="s">
        <v>231853</v>
      </c>
      <c r="D85341" t="s">
        <v>231854</v>
      </c>
      <c r="E85341" t="s">
        <v>231855</v>
      </c>
    </row>
    <row r="85342" spans="1:5" x14ac:dyDescent="0.25">
      <c r="A85342">
        <v>329917</v>
      </c>
      <c r="B85342" t="s">
        <v>231856</v>
      </c>
      <c r="D85342" t="s">
        <v>231857</v>
      </c>
      <c r="E85342" t="s">
        <v>231858</v>
      </c>
    </row>
    <row r="85343" spans="1:5" x14ac:dyDescent="0.25">
      <c r="A85343">
        <v>329925</v>
      </c>
      <c r="B85343" t="s">
        <v>231859</v>
      </c>
      <c r="D85343" t="s">
        <v>231860</v>
      </c>
      <c r="E85343" t="s">
        <v>231861</v>
      </c>
    </row>
    <row r="85344" spans="1:5" x14ac:dyDescent="0.25">
      <c r="A85344">
        <v>329926</v>
      </c>
      <c r="B85344" t="s">
        <v>231862</v>
      </c>
      <c r="D85344" t="s">
        <v>231863</v>
      </c>
    </row>
    <row r="85345" spans="1:5" x14ac:dyDescent="0.25">
      <c r="A85345">
        <v>329929</v>
      </c>
      <c r="B85345" t="s">
        <v>231864</v>
      </c>
      <c r="D85345" t="s">
        <v>231865</v>
      </c>
    </row>
    <row r="85346" spans="1:5" x14ac:dyDescent="0.25">
      <c r="A85346">
        <v>329940</v>
      </c>
      <c r="B85346" t="s">
        <v>231866</v>
      </c>
      <c r="C85346" t="s">
        <v>118763</v>
      </c>
      <c r="D85346" t="s">
        <v>231867</v>
      </c>
      <c r="E85346" t="s">
        <v>231868</v>
      </c>
    </row>
    <row r="85347" spans="1:5" x14ac:dyDescent="0.25">
      <c r="A85347">
        <v>329945</v>
      </c>
      <c r="B85347" t="s">
        <v>231869</v>
      </c>
      <c r="C85347" t="s">
        <v>173396</v>
      </c>
      <c r="D85347" t="s">
        <v>231870</v>
      </c>
      <c r="E85347" t="s">
        <v>173398</v>
      </c>
    </row>
    <row r="85348" spans="1:5" x14ac:dyDescent="0.25">
      <c r="A85348">
        <v>329949</v>
      </c>
      <c r="B85348" t="s">
        <v>231871</v>
      </c>
      <c r="D85348" t="s">
        <v>231872</v>
      </c>
      <c r="E85348" t="s">
        <v>231873</v>
      </c>
    </row>
    <row r="85349" spans="1:5" x14ac:dyDescent="0.25">
      <c r="A85349">
        <v>329950</v>
      </c>
      <c r="B85349" t="s">
        <v>231874</v>
      </c>
      <c r="D85349" t="s">
        <v>231875</v>
      </c>
      <c r="E85349" t="s">
        <v>10</v>
      </c>
    </row>
    <row r="85350" spans="1:5" x14ac:dyDescent="0.25">
      <c r="A85350">
        <v>329958</v>
      </c>
      <c r="B85350" t="s">
        <v>231876</v>
      </c>
      <c r="C85350" t="s">
        <v>231877</v>
      </c>
      <c r="D85350" t="s">
        <v>231878</v>
      </c>
    </row>
    <row r="85351" spans="1:5" x14ac:dyDescent="0.25">
      <c r="A85351">
        <v>329961</v>
      </c>
      <c r="B85351" t="s">
        <v>231879</v>
      </c>
      <c r="D85351" t="s">
        <v>231880</v>
      </c>
      <c r="E85351" t="s">
        <v>231881</v>
      </c>
    </row>
    <row r="85352" spans="1:5" x14ac:dyDescent="0.25">
      <c r="A85352">
        <v>329964</v>
      </c>
      <c r="B85352" t="s">
        <v>231882</v>
      </c>
      <c r="D85352" t="s">
        <v>231883</v>
      </c>
      <c r="E85352" t="s">
        <v>231884</v>
      </c>
    </row>
    <row r="85353" spans="1:5" x14ac:dyDescent="0.25">
      <c r="A85353">
        <v>329971</v>
      </c>
      <c r="B85353" t="s">
        <v>231885</v>
      </c>
      <c r="D85353" t="s">
        <v>231886</v>
      </c>
    </row>
    <row r="85354" spans="1:5" x14ac:dyDescent="0.25">
      <c r="A85354">
        <v>329975</v>
      </c>
      <c r="B85354" t="s">
        <v>231887</v>
      </c>
      <c r="D85354" t="s">
        <v>231888</v>
      </c>
      <c r="E85354" t="s">
        <v>10</v>
      </c>
    </row>
    <row r="85355" spans="1:5" x14ac:dyDescent="0.25">
      <c r="A85355">
        <v>329981</v>
      </c>
      <c r="B85355" t="s">
        <v>231889</v>
      </c>
      <c r="D85355" t="s">
        <v>231890</v>
      </c>
      <c r="E85355" t="s">
        <v>231891</v>
      </c>
    </row>
    <row r="85356" spans="1:5" x14ac:dyDescent="0.25">
      <c r="A85356">
        <v>329991</v>
      </c>
      <c r="B85356" t="s">
        <v>231892</v>
      </c>
      <c r="D85356" t="s">
        <v>231893</v>
      </c>
    </row>
    <row r="85357" spans="1:5" x14ac:dyDescent="0.25">
      <c r="A85357">
        <v>330010</v>
      </c>
      <c r="B85357" t="s">
        <v>231894</v>
      </c>
      <c r="D85357" t="s">
        <v>231895</v>
      </c>
    </row>
    <row r="85358" spans="1:5" x14ac:dyDescent="0.25">
      <c r="A85358">
        <v>330017</v>
      </c>
      <c r="B85358" t="s">
        <v>231896</v>
      </c>
      <c r="D85358" t="s">
        <v>231897</v>
      </c>
    </row>
    <row r="85359" spans="1:5" x14ac:dyDescent="0.25">
      <c r="A85359">
        <v>330031</v>
      </c>
      <c r="B85359" t="s">
        <v>231898</v>
      </c>
      <c r="C85359" t="s">
        <v>231899</v>
      </c>
      <c r="D85359" t="s">
        <v>231900</v>
      </c>
    </row>
    <row r="85360" spans="1:5" x14ac:dyDescent="0.25">
      <c r="A85360">
        <v>330037</v>
      </c>
      <c r="B85360" t="s">
        <v>231901</v>
      </c>
      <c r="D85360" t="s">
        <v>231902</v>
      </c>
    </row>
    <row r="85361" spans="1:5" x14ac:dyDescent="0.25">
      <c r="A85361">
        <v>330038</v>
      </c>
      <c r="B85361" t="s">
        <v>231903</v>
      </c>
      <c r="D85361" t="s">
        <v>231904</v>
      </c>
    </row>
    <row r="85362" spans="1:5" x14ac:dyDescent="0.25">
      <c r="A85362">
        <v>330039</v>
      </c>
      <c r="B85362" t="s">
        <v>231905</v>
      </c>
      <c r="D85362" t="s">
        <v>231906</v>
      </c>
      <c r="E85362" t="s">
        <v>231907</v>
      </c>
    </row>
    <row r="85363" spans="1:5" x14ac:dyDescent="0.25">
      <c r="A85363">
        <v>330047</v>
      </c>
      <c r="B85363" t="s">
        <v>231908</v>
      </c>
      <c r="C85363" t="s">
        <v>87065</v>
      </c>
      <c r="D85363" t="s">
        <v>231909</v>
      </c>
      <c r="E85363" t="s">
        <v>231910</v>
      </c>
    </row>
    <row r="85364" spans="1:5" x14ac:dyDescent="0.25">
      <c r="A85364">
        <v>330049</v>
      </c>
      <c r="B85364" t="s">
        <v>231911</v>
      </c>
      <c r="D85364" t="s">
        <v>231912</v>
      </c>
    </row>
    <row r="85365" spans="1:5" x14ac:dyDescent="0.25">
      <c r="A85365">
        <v>330057</v>
      </c>
      <c r="B85365" t="s">
        <v>231913</v>
      </c>
      <c r="C85365" t="s">
        <v>231914</v>
      </c>
      <c r="D85365" t="s">
        <v>231915</v>
      </c>
      <c r="E85365" t="s">
        <v>231916</v>
      </c>
    </row>
    <row r="85366" spans="1:5" x14ac:dyDescent="0.25">
      <c r="A85366">
        <v>330060</v>
      </c>
      <c r="B85366" t="s">
        <v>231917</v>
      </c>
      <c r="C85366" t="s">
        <v>231918</v>
      </c>
      <c r="D85366" t="s">
        <v>231919</v>
      </c>
    </row>
    <row r="85367" spans="1:5" x14ac:dyDescent="0.25">
      <c r="A85367">
        <v>330063</v>
      </c>
      <c r="B85367" t="s">
        <v>231920</v>
      </c>
      <c r="C85367" t="s">
        <v>231921</v>
      </c>
      <c r="D85367" t="s">
        <v>231922</v>
      </c>
      <c r="E85367" t="s">
        <v>231923</v>
      </c>
    </row>
    <row r="85368" spans="1:5" x14ac:dyDescent="0.25">
      <c r="A85368">
        <v>330064</v>
      </c>
      <c r="B85368" t="s">
        <v>231924</v>
      </c>
      <c r="C85368" t="s">
        <v>231925</v>
      </c>
      <c r="D85368" t="s">
        <v>231926</v>
      </c>
      <c r="E85368" t="s">
        <v>231927</v>
      </c>
    </row>
    <row r="85369" spans="1:5" x14ac:dyDescent="0.25">
      <c r="A85369">
        <v>330074</v>
      </c>
      <c r="B85369" t="s">
        <v>231928</v>
      </c>
      <c r="D85369" t="s">
        <v>231929</v>
      </c>
    </row>
    <row r="85370" spans="1:5" x14ac:dyDescent="0.25">
      <c r="A85370">
        <v>330080</v>
      </c>
      <c r="B85370" t="s">
        <v>231930</v>
      </c>
      <c r="D85370" t="s">
        <v>231931</v>
      </c>
      <c r="E85370" t="s">
        <v>231932</v>
      </c>
    </row>
    <row r="85371" spans="1:5" x14ac:dyDescent="0.25">
      <c r="A85371">
        <v>330081</v>
      </c>
      <c r="B85371" t="s">
        <v>231933</v>
      </c>
      <c r="D85371" t="s">
        <v>231934</v>
      </c>
      <c r="E85371" t="s">
        <v>231935</v>
      </c>
    </row>
    <row r="85372" spans="1:5" x14ac:dyDescent="0.25">
      <c r="A85372">
        <v>330091</v>
      </c>
      <c r="B85372" t="s">
        <v>231936</v>
      </c>
      <c r="D85372" t="s">
        <v>231937</v>
      </c>
      <c r="E85372" t="s">
        <v>231938</v>
      </c>
    </row>
    <row r="85373" spans="1:5" x14ac:dyDescent="0.25">
      <c r="A85373">
        <v>330099</v>
      </c>
      <c r="B85373" t="s">
        <v>231939</v>
      </c>
      <c r="C85373" t="s">
        <v>33810</v>
      </c>
      <c r="D85373" t="s">
        <v>231940</v>
      </c>
      <c r="E85373" t="s">
        <v>231941</v>
      </c>
    </row>
    <row r="85374" spans="1:5" x14ac:dyDescent="0.25">
      <c r="A85374">
        <v>330105</v>
      </c>
      <c r="B85374" t="s">
        <v>231942</v>
      </c>
      <c r="C85374" t="s">
        <v>231943</v>
      </c>
      <c r="D85374" t="s">
        <v>231944</v>
      </c>
      <c r="E85374" t="s">
        <v>231945</v>
      </c>
    </row>
    <row r="85375" spans="1:5" x14ac:dyDescent="0.25">
      <c r="A85375">
        <v>330110</v>
      </c>
      <c r="B85375" t="s">
        <v>231946</v>
      </c>
      <c r="D85375" t="s">
        <v>231947</v>
      </c>
    </row>
    <row r="85376" spans="1:5" x14ac:dyDescent="0.25">
      <c r="A85376">
        <v>330114</v>
      </c>
      <c r="B85376" t="s">
        <v>231948</v>
      </c>
      <c r="D85376" t="s">
        <v>231949</v>
      </c>
    </row>
    <row r="85377" spans="1:5" x14ac:dyDescent="0.25">
      <c r="A85377">
        <v>330120</v>
      </c>
      <c r="B85377" t="s">
        <v>231950</v>
      </c>
      <c r="D85377" t="s">
        <v>231951</v>
      </c>
    </row>
    <row r="85378" spans="1:5" x14ac:dyDescent="0.25">
      <c r="A85378">
        <v>330123</v>
      </c>
      <c r="B85378" t="s">
        <v>231952</v>
      </c>
      <c r="D85378" t="s">
        <v>231953</v>
      </c>
    </row>
    <row r="85379" spans="1:5" x14ac:dyDescent="0.25">
      <c r="A85379">
        <v>330128</v>
      </c>
      <c r="B85379" t="s">
        <v>231954</v>
      </c>
      <c r="C85379" t="s">
        <v>231955</v>
      </c>
      <c r="D85379" t="s">
        <v>231956</v>
      </c>
      <c r="E85379" t="s">
        <v>231957</v>
      </c>
    </row>
    <row r="85380" spans="1:5" x14ac:dyDescent="0.25">
      <c r="A85380">
        <v>330131</v>
      </c>
      <c r="B85380" t="s">
        <v>231958</v>
      </c>
      <c r="D85380" t="s">
        <v>231959</v>
      </c>
      <c r="E85380" t="s">
        <v>10</v>
      </c>
    </row>
    <row r="85381" spans="1:5" x14ac:dyDescent="0.25">
      <c r="A85381">
        <v>330136</v>
      </c>
      <c r="B85381" t="s">
        <v>231960</v>
      </c>
      <c r="C85381" t="s">
        <v>231961</v>
      </c>
      <c r="D85381" t="s">
        <v>231962</v>
      </c>
      <c r="E85381" t="s">
        <v>231963</v>
      </c>
    </row>
    <row r="85382" spans="1:5" x14ac:dyDescent="0.25">
      <c r="A85382">
        <v>330139</v>
      </c>
      <c r="B85382" t="s">
        <v>231964</v>
      </c>
      <c r="D85382" t="s">
        <v>231965</v>
      </c>
    </row>
    <row r="85383" spans="1:5" x14ac:dyDescent="0.25">
      <c r="A85383">
        <v>330151</v>
      </c>
      <c r="B85383" t="s">
        <v>231966</v>
      </c>
      <c r="D85383" t="s">
        <v>231967</v>
      </c>
    </row>
    <row r="85384" spans="1:5" x14ac:dyDescent="0.25">
      <c r="A85384">
        <v>330153</v>
      </c>
      <c r="B85384" t="s">
        <v>231968</v>
      </c>
      <c r="D85384" t="s">
        <v>231969</v>
      </c>
    </row>
    <row r="85385" spans="1:5" x14ac:dyDescent="0.25">
      <c r="A85385">
        <v>330155</v>
      </c>
      <c r="B85385" t="s">
        <v>231970</v>
      </c>
      <c r="C85385" t="s">
        <v>231971</v>
      </c>
      <c r="D85385" t="s">
        <v>231972</v>
      </c>
    </row>
    <row r="85386" spans="1:5" x14ac:dyDescent="0.25">
      <c r="A85386">
        <v>330160</v>
      </c>
      <c r="B85386" t="s">
        <v>231973</v>
      </c>
      <c r="D85386" t="s">
        <v>231974</v>
      </c>
      <c r="E85386" t="s">
        <v>231975</v>
      </c>
    </row>
    <row r="85387" spans="1:5" x14ac:dyDescent="0.25">
      <c r="A85387">
        <v>330163</v>
      </c>
      <c r="B85387" t="s">
        <v>231976</v>
      </c>
      <c r="C85387" t="s">
        <v>231977</v>
      </c>
      <c r="D85387" t="s">
        <v>231978</v>
      </c>
      <c r="E85387" t="s">
        <v>10</v>
      </c>
    </row>
    <row r="85388" spans="1:5" x14ac:dyDescent="0.25">
      <c r="A85388">
        <v>330168</v>
      </c>
      <c r="B85388" t="s">
        <v>231979</v>
      </c>
      <c r="D85388" t="s">
        <v>231980</v>
      </c>
      <c r="E85388" t="s">
        <v>231981</v>
      </c>
    </row>
    <row r="85389" spans="1:5" x14ac:dyDescent="0.25">
      <c r="A85389">
        <v>330181</v>
      </c>
      <c r="B85389" t="s">
        <v>231982</v>
      </c>
      <c r="D85389" t="s">
        <v>231983</v>
      </c>
      <c r="E85389" t="s">
        <v>13266</v>
      </c>
    </row>
    <row r="85390" spans="1:5" x14ac:dyDescent="0.25">
      <c r="A85390">
        <v>330195</v>
      </c>
      <c r="B85390" t="s">
        <v>231984</v>
      </c>
      <c r="D85390" t="s">
        <v>231985</v>
      </c>
      <c r="E85390" t="s">
        <v>231986</v>
      </c>
    </row>
    <row r="85391" spans="1:5" x14ac:dyDescent="0.25">
      <c r="A85391">
        <v>330201</v>
      </c>
      <c r="B85391" t="s">
        <v>231987</v>
      </c>
      <c r="D85391" t="s">
        <v>231988</v>
      </c>
      <c r="E85391" t="s">
        <v>231989</v>
      </c>
    </row>
    <row r="85392" spans="1:5" x14ac:dyDescent="0.25">
      <c r="A85392">
        <v>330207</v>
      </c>
      <c r="B85392" t="s">
        <v>231990</v>
      </c>
      <c r="D85392" t="s">
        <v>231991</v>
      </c>
      <c r="E85392" t="s">
        <v>231992</v>
      </c>
    </row>
    <row r="85393" spans="1:5" x14ac:dyDescent="0.25">
      <c r="A85393">
        <v>330210</v>
      </c>
      <c r="B85393" t="s">
        <v>231993</v>
      </c>
      <c r="D85393" t="s">
        <v>231994</v>
      </c>
      <c r="E85393" t="s">
        <v>231995</v>
      </c>
    </row>
    <row r="85394" spans="1:5" x14ac:dyDescent="0.25">
      <c r="A85394">
        <v>330224</v>
      </c>
      <c r="B85394" t="s">
        <v>231996</v>
      </c>
      <c r="D85394" t="s">
        <v>231997</v>
      </c>
      <c r="E85394" t="s">
        <v>231998</v>
      </c>
    </row>
    <row r="85395" spans="1:5" x14ac:dyDescent="0.25">
      <c r="A85395">
        <v>330225</v>
      </c>
      <c r="B85395" t="s">
        <v>231999</v>
      </c>
      <c r="C85395" t="s">
        <v>232000</v>
      </c>
      <c r="D85395" t="s">
        <v>232001</v>
      </c>
      <c r="E85395" t="s">
        <v>232002</v>
      </c>
    </row>
    <row r="85396" spans="1:5" x14ac:dyDescent="0.25">
      <c r="A85396">
        <v>330226</v>
      </c>
      <c r="B85396" t="s">
        <v>232003</v>
      </c>
      <c r="C85396" t="s">
        <v>232004</v>
      </c>
      <c r="D85396" t="s">
        <v>232005</v>
      </c>
    </row>
    <row r="85397" spans="1:5" x14ac:dyDescent="0.25">
      <c r="A85397">
        <v>330227</v>
      </c>
      <c r="B85397" t="s">
        <v>232006</v>
      </c>
      <c r="C85397" t="s">
        <v>38196</v>
      </c>
      <c r="D85397" t="s">
        <v>232007</v>
      </c>
      <c r="E85397" t="s">
        <v>10</v>
      </c>
    </row>
    <row r="85398" spans="1:5" x14ac:dyDescent="0.25">
      <c r="A85398">
        <v>330231</v>
      </c>
      <c r="B85398" t="s">
        <v>232008</v>
      </c>
      <c r="C85398" t="s">
        <v>113380</v>
      </c>
      <c r="D85398" t="s">
        <v>232009</v>
      </c>
    </row>
    <row r="85399" spans="1:5" x14ac:dyDescent="0.25">
      <c r="A85399">
        <v>330233</v>
      </c>
      <c r="B85399" t="s">
        <v>232010</v>
      </c>
      <c r="D85399" t="s">
        <v>232011</v>
      </c>
      <c r="E85399" t="s">
        <v>232012</v>
      </c>
    </row>
    <row r="85400" spans="1:5" x14ac:dyDescent="0.25">
      <c r="A85400">
        <v>330236</v>
      </c>
      <c r="B85400" t="s">
        <v>232013</v>
      </c>
      <c r="C85400" t="s">
        <v>232014</v>
      </c>
      <c r="D85400" t="s">
        <v>232015</v>
      </c>
    </row>
    <row r="85401" spans="1:5" x14ac:dyDescent="0.25">
      <c r="A85401">
        <v>330237</v>
      </c>
      <c r="B85401" t="s">
        <v>232016</v>
      </c>
      <c r="C85401" t="s">
        <v>151595</v>
      </c>
      <c r="D85401" t="s">
        <v>232017</v>
      </c>
      <c r="E85401" t="s">
        <v>10</v>
      </c>
    </row>
    <row r="85402" spans="1:5" x14ac:dyDescent="0.25">
      <c r="A85402">
        <v>330250</v>
      </c>
      <c r="B85402" t="s">
        <v>232018</v>
      </c>
      <c r="D85402" t="s">
        <v>232019</v>
      </c>
    </row>
    <row r="85403" spans="1:5" x14ac:dyDescent="0.25">
      <c r="A85403">
        <v>330262</v>
      </c>
      <c r="B85403" t="s">
        <v>232020</v>
      </c>
      <c r="D85403" t="s">
        <v>232021</v>
      </c>
      <c r="E85403" t="s">
        <v>232022</v>
      </c>
    </row>
    <row r="85404" spans="1:5" x14ac:dyDescent="0.25">
      <c r="A85404">
        <v>330264</v>
      </c>
      <c r="B85404" t="s">
        <v>232023</v>
      </c>
      <c r="D85404" t="s">
        <v>232024</v>
      </c>
    </row>
    <row r="85405" spans="1:5" x14ac:dyDescent="0.25">
      <c r="A85405">
        <v>330267</v>
      </c>
      <c r="B85405" t="s">
        <v>232025</v>
      </c>
      <c r="D85405" t="s">
        <v>232026</v>
      </c>
      <c r="E85405" t="s">
        <v>10</v>
      </c>
    </row>
    <row r="85406" spans="1:5" x14ac:dyDescent="0.25">
      <c r="A85406">
        <v>330275</v>
      </c>
      <c r="B85406" t="s">
        <v>232027</v>
      </c>
      <c r="D85406" t="s">
        <v>232028</v>
      </c>
      <c r="E85406" t="s">
        <v>232029</v>
      </c>
    </row>
    <row r="85407" spans="1:5" x14ac:dyDescent="0.25">
      <c r="A85407">
        <v>330278</v>
      </c>
      <c r="B85407" t="s">
        <v>232030</v>
      </c>
      <c r="C85407" t="s">
        <v>232031</v>
      </c>
      <c r="D85407" t="s">
        <v>232032</v>
      </c>
      <c r="E85407" t="s">
        <v>232033</v>
      </c>
    </row>
    <row r="85408" spans="1:5" x14ac:dyDescent="0.25">
      <c r="A85408">
        <v>330282</v>
      </c>
      <c r="B85408" t="s">
        <v>232034</v>
      </c>
      <c r="D85408" t="s">
        <v>232035</v>
      </c>
      <c r="E85408" t="s">
        <v>232036</v>
      </c>
    </row>
    <row r="85409" spans="1:5" x14ac:dyDescent="0.25">
      <c r="A85409">
        <v>330290</v>
      </c>
      <c r="B85409" t="s">
        <v>232037</v>
      </c>
      <c r="D85409" t="s">
        <v>232038</v>
      </c>
      <c r="E85409" t="s">
        <v>232039</v>
      </c>
    </row>
    <row r="85410" spans="1:5" x14ac:dyDescent="0.25">
      <c r="A85410">
        <v>330296</v>
      </c>
      <c r="B85410" t="s">
        <v>232040</v>
      </c>
      <c r="D85410" t="s">
        <v>232041</v>
      </c>
      <c r="E85410" t="s">
        <v>232042</v>
      </c>
    </row>
    <row r="85411" spans="1:5" x14ac:dyDescent="0.25">
      <c r="A85411">
        <v>330299</v>
      </c>
      <c r="B85411" t="s">
        <v>232043</v>
      </c>
      <c r="D85411" t="s">
        <v>232044</v>
      </c>
    </row>
    <row r="85412" spans="1:5" x14ac:dyDescent="0.25">
      <c r="A85412">
        <v>330301</v>
      </c>
      <c r="B85412" t="s">
        <v>232045</v>
      </c>
      <c r="D85412" t="s">
        <v>232046</v>
      </c>
      <c r="E85412" t="s">
        <v>232047</v>
      </c>
    </row>
    <row r="85413" spans="1:5" x14ac:dyDescent="0.25">
      <c r="A85413">
        <v>330308</v>
      </c>
      <c r="B85413" t="s">
        <v>232048</v>
      </c>
      <c r="D85413" t="s">
        <v>232049</v>
      </c>
    </row>
    <row r="85414" spans="1:5" x14ac:dyDescent="0.25">
      <c r="A85414">
        <v>330315</v>
      </c>
      <c r="B85414" t="s">
        <v>232050</v>
      </c>
      <c r="C85414" t="s">
        <v>232051</v>
      </c>
      <c r="D85414" t="s">
        <v>232052</v>
      </c>
      <c r="E85414" t="s">
        <v>232053</v>
      </c>
    </row>
    <row r="85415" spans="1:5" x14ac:dyDescent="0.25">
      <c r="A85415">
        <v>330316</v>
      </c>
      <c r="B85415" t="s">
        <v>232054</v>
      </c>
      <c r="C85415" t="s">
        <v>232055</v>
      </c>
      <c r="D85415" t="s">
        <v>232056</v>
      </c>
      <c r="E85415" t="s">
        <v>232057</v>
      </c>
    </row>
    <row r="85416" spans="1:5" x14ac:dyDescent="0.25">
      <c r="A85416">
        <v>330321</v>
      </c>
      <c r="B85416" t="s">
        <v>232058</v>
      </c>
      <c r="D85416" t="s">
        <v>232059</v>
      </c>
    </row>
    <row r="85417" spans="1:5" x14ac:dyDescent="0.25">
      <c r="A85417">
        <v>330324</v>
      </c>
      <c r="B85417" t="s">
        <v>232060</v>
      </c>
      <c r="C85417" t="s">
        <v>232061</v>
      </c>
      <c r="D85417" t="s">
        <v>232062</v>
      </c>
      <c r="E85417" t="s">
        <v>10</v>
      </c>
    </row>
    <row r="85418" spans="1:5" x14ac:dyDescent="0.25">
      <c r="A85418">
        <v>330337</v>
      </c>
      <c r="B85418" t="s">
        <v>232063</v>
      </c>
      <c r="D85418" t="s">
        <v>232064</v>
      </c>
    </row>
    <row r="85419" spans="1:5" x14ac:dyDescent="0.25">
      <c r="A85419">
        <v>330341</v>
      </c>
      <c r="B85419" t="s">
        <v>232065</v>
      </c>
      <c r="D85419" t="s">
        <v>232066</v>
      </c>
      <c r="E85419" t="s">
        <v>232067</v>
      </c>
    </row>
    <row r="85420" spans="1:5" x14ac:dyDescent="0.25">
      <c r="A85420">
        <v>330353</v>
      </c>
      <c r="B85420" t="s">
        <v>232068</v>
      </c>
      <c r="D85420" t="s">
        <v>232069</v>
      </c>
      <c r="E85420" t="s">
        <v>10</v>
      </c>
    </row>
    <row r="85421" spans="1:5" x14ac:dyDescent="0.25">
      <c r="A85421">
        <v>330365</v>
      </c>
      <c r="B85421" t="s">
        <v>232070</v>
      </c>
      <c r="C85421" t="s">
        <v>232071</v>
      </c>
      <c r="D85421" t="s">
        <v>232072</v>
      </c>
      <c r="E85421" t="s">
        <v>232073</v>
      </c>
    </row>
    <row r="85422" spans="1:5" x14ac:dyDescent="0.25">
      <c r="A85422">
        <v>330379</v>
      </c>
      <c r="B85422" t="s">
        <v>232074</v>
      </c>
      <c r="C85422" t="s">
        <v>2075</v>
      </c>
      <c r="D85422" t="s">
        <v>232075</v>
      </c>
      <c r="E85422" t="s">
        <v>2077</v>
      </c>
    </row>
    <row r="85423" spans="1:5" x14ac:dyDescent="0.25">
      <c r="A85423">
        <v>330391</v>
      </c>
      <c r="B85423" t="s">
        <v>232076</v>
      </c>
      <c r="C85423" t="s">
        <v>7008</v>
      </c>
      <c r="D85423" t="s">
        <v>232077</v>
      </c>
      <c r="E85423" t="s">
        <v>232078</v>
      </c>
    </row>
    <row r="85424" spans="1:5" x14ac:dyDescent="0.25">
      <c r="A85424">
        <v>330396</v>
      </c>
      <c r="B85424" t="s">
        <v>232079</v>
      </c>
      <c r="C85424" t="s">
        <v>36558</v>
      </c>
      <c r="D85424" t="s">
        <v>232080</v>
      </c>
    </row>
    <row r="85425" spans="1:5" x14ac:dyDescent="0.25">
      <c r="A85425">
        <v>330398</v>
      </c>
      <c r="B85425" t="s">
        <v>232081</v>
      </c>
      <c r="C85425" t="s">
        <v>232082</v>
      </c>
      <c r="D85425" t="s">
        <v>232083</v>
      </c>
      <c r="E85425" t="s">
        <v>232084</v>
      </c>
    </row>
    <row r="85426" spans="1:5" x14ac:dyDescent="0.25">
      <c r="A85426">
        <v>330399</v>
      </c>
      <c r="B85426" t="s">
        <v>232085</v>
      </c>
      <c r="D85426" t="s">
        <v>232086</v>
      </c>
      <c r="E85426" t="s">
        <v>10</v>
      </c>
    </row>
    <row r="85427" spans="1:5" x14ac:dyDescent="0.25">
      <c r="A85427">
        <v>330406</v>
      </c>
      <c r="B85427" t="s">
        <v>232087</v>
      </c>
      <c r="D85427" t="s">
        <v>232088</v>
      </c>
    </row>
    <row r="85428" spans="1:5" x14ac:dyDescent="0.25">
      <c r="A85428">
        <v>330411</v>
      </c>
      <c r="B85428" t="s">
        <v>232089</v>
      </c>
      <c r="C85428" t="s">
        <v>232090</v>
      </c>
      <c r="D85428" t="s">
        <v>232091</v>
      </c>
      <c r="E85428" t="s">
        <v>232092</v>
      </c>
    </row>
    <row r="85429" spans="1:5" x14ac:dyDescent="0.25">
      <c r="A85429">
        <v>330417</v>
      </c>
      <c r="B85429" t="s">
        <v>232093</v>
      </c>
      <c r="D85429" t="s">
        <v>232094</v>
      </c>
    </row>
    <row r="85430" spans="1:5" x14ac:dyDescent="0.25">
      <c r="A85430">
        <v>330418</v>
      </c>
      <c r="B85430" t="s">
        <v>232095</v>
      </c>
      <c r="D85430" t="s">
        <v>232096</v>
      </c>
      <c r="E85430" t="s">
        <v>232097</v>
      </c>
    </row>
    <row r="85431" spans="1:5" x14ac:dyDescent="0.25">
      <c r="A85431">
        <v>330436</v>
      </c>
      <c r="B85431" t="s">
        <v>232098</v>
      </c>
      <c r="C85431" t="s">
        <v>98625</v>
      </c>
      <c r="D85431" t="s">
        <v>232099</v>
      </c>
    </row>
    <row r="85432" spans="1:5" x14ac:dyDescent="0.25">
      <c r="A85432">
        <v>330446</v>
      </c>
      <c r="B85432" t="s">
        <v>232100</v>
      </c>
      <c r="D85432" t="s">
        <v>232101</v>
      </c>
      <c r="E85432" t="s">
        <v>232102</v>
      </c>
    </row>
    <row r="85433" spans="1:5" x14ac:dyDescent="0.25">
      <c r="A85433">
        <v>330457</v>
      </c>
      <c r="B85433" t="s">
        <v>232103</v>
      </c>
      <c r="C85433" t="s">
        <v>232104</v>
      </c>
      <c r="D85433" t="s">
        <v>232105</v>
      </c>
      <c r="E85433" t="s">
        <v>232106</v>
      </c>
    </row>
    <row r="85434" spans="1:5" x14ac:dyDescent="0.25">
      <c r="A85434">
        <v>330461</v>
      </c>
      <c r="B85434" t="s">
        <v>232107</v>
      </c>
      <c r="C85434" t="s">
        <v>10782</v>
      </c>
      <c r="D85434" t="s">
        <v>232108</v>
      </c>
      <c r="E85434" t="s">
        <v>232109</v>
      </c>
    </row>
    <row r="85435" spans="1:5" x14ac:dyDescent="0.25">
      <c r="A85435">
        <v>330493</v>
      </c>
      <c r="B85435" t="s">
        <v>232110</v>
      </c>
      <c r="D85435" t="s">
        <v>232111</v>
      </c>
      <c r="E85435" t="s">
        <v>10</v>
      </c>
    </row>
    <row r="85436" spans="1:5" x14ac:dyDescent="0.25">
      <c r="A85436">
        <v>330498</v>
      </c>
      <c r="B85436" t="s">
        <v>232112</v>
      </c>
      <c r="D85436" t="s">
        <v>232113</v>
      </c>
    </row>
    <row r="85437" spans="1:5" x14ac:dyDescent="0.25">
      <c r="A85437">
        <v>330501</v>
      </c>
      <c r="B85437" t="s">
        <v>232114</v>
      </c>
      <c r="D85437" t="s">
        <v>232115</v>
      </c>
    </row>
    <row r="85438" spans="1:5" x14ac:dyDescent="0.25">
      <c r="A85438">
        <v>330507</v>
      </c>
      <c r="B85438" t="s">
        <v>232116</v>
      </c>
      <c r="D85438" t="s">
        <v>232117</v>
      </c>
      <c r="E85438" t="s">
        <v>232118</v>
      </c>
    </row>
    <row r="85439" spans="1:5" x14ac:dyDescent="0.25">
      <c r="A85439">
        <v>330512</v>
      </c>
      <c r="B85439" t="s">
        <v>232119</v>
      </c>
      <c r="D85439" t="s">
        <v>232120</v>
      </c>
    </row>
    <row r="85440" spans="1:5" x14ac:dyDescent="0.25">
      <c r="A85440">
        <v>330519</v>
      </c>
      <c r="B85440" t="s">
        <v>232121</v>
      </c>
      <c r="D85440" t="s">
        <v>232122</v>
      </c>
    </row>
    <row r="85441" spans="1:5" x14ac:dyDescent="0.25">
      <c r="A85441">
        <v>330526</v>
      </c>
      <c r="B85441" t="s">
        <v>232123</v>
      </c>
      <c r="D85441" t="s">
        <v>232124</v>
      </c>
      <c r="E85441" t="s">
        <v>10</v>
      </c>
    </row>
    <row r="85442" spans="1:5" x14ac:dyDescent="0.25">
      <c r="A85442">
        <v>330530</v>
      </c>
      <c r="B85442" t="s">
        <v>232125</v>
      </c>
      <c r="D85442" t="s">
        <v>232126</v>
      </c>
      <c r="E85442" t="s">
        <v>232127</v>
      </c>
    </row>
    <row r="85443" spans="1:5" x14ac:dyDescent="0.25">
      <c r="A85443">
        <v>330532</v>
      </c>
      <c r="B85443" t="s">
        <v>232128</v>
      </c>
      <c r="D85443" t="s">
        <v>232129</v>
      </c>
    </row>
    <row r="85444" spans="1:5" x14ac:dyDescent="0.25">
      <c r="A85444">
        <v>330534</v>
      </c>
      <c r="B85444" t="s">
        <v>232130</v>
      </c>
      <c r="D85444" t="s">
        <v>232131</v>
      </c>
    </row>
    <row r="85445" spans="1:5" x14ac:dyDescent="0.25">
      <c r="A85445">
        <v>330536</v>
      </c>
      <c r="B85445" t="s">
        <v>232132</v>
      </c>
      <c r="D85445" t="s">
        <v>232133</v>
      </c>
      <c r="E85445" t="s">
        <v>232134</v>
      </c>
    </row>
    <row r="85446" spans="1:5" x14ac:dyDescent="0.25">
      <c r="A85446">
        <v>330541</v>
      </c>
      <c r="B85446" t="s">
        <v>232135</v>
      </c>
      <c r="D85446" t="s">
        <v>232136</v>
      </c>
      <c r="E85446" t="s">
        <v>232137</v>
      </c>
    </row>
    <row r="85447" spans="1:5" x14ac:dyDescent="0.25">
      <c r="A85447">
        <v>330545</v>
      </c>
      <c r="B85447" t="s">
        <v>232138</v>
      </c>
      <c r="C85447" t="s">
        <v>232139</v>
      </c>
      <c r="D85447" t="s">
        <v>232140</v>
      </c>
      <c r="E85447" t="s">
        <v>232141</v>
      </c>
    </row>
    <row r="85448" spans="1:5" x14ac:dyDescent="0.25">
      <c r="A85448">
        <v>330555</v>
      </c>
      <c r="B85448" t="s">
        <v>232142</v>
      </c>
      <c r="D85448" t="s">
        <v>232143</v>
      </c>
      <c r="E85448" t="s">
        <v>232144</v>
      </c>
    </row>
    <row r="85449" spans="1:5" x14ac:dyDescent="0.25">
      <c r="A85449">
        <v>330557</v>
      </c>
      <c r="B85449" t="s">
        <v>232145</v>
      </c>
      <c r="D85449" t="s">
        <v>232146</v>
      </c>
    </row>
    <row r="85450" spans="1:5" x14ac:dyDescent="0.25">
      <c r="A85450">
        <v>330559</v>
      </c>
      <c r="B85450" t="s">
        <v>232147</v>
      </c>
      <c r="C85450" t="s">
        <v>1491</v>
      </c>
      <c r="D85450" t="s">
        <v>232148</v>
      </c>
    </row>
    <row r="85451" spans="1:5" x14ac:dyDescent="0.25">
      <c r="A85451">
        <v>330564</v>
      </c>
      <c r="B85451" t="s">
        <v>232149</v>
      </c>
      <c r="D85451" t="s">
        <v>232150</v>
      </c>
      <c r="E85451" t="s">
        <v>232151</v>
      </c>
    </row>
    <row r="85452" spans="1:5" x14ac:dyDescent="0.25">
      <c r="A85452">
        <v>330567</v>
      </c>
      <c r="B85452" t="s">
        <v>232152</v>
      </c>
      <c r="C85452" t="s">
        <v>232153</v>
      </c>
      <c r="D85452" t="s">
        <v>232154</v>
      </c>
    </row>
    <row r="85453" spans="1:5" x14ac:dyDescent="0.25">
      <c r="A85453">
        <v>330572</v>
      </c>
      <c r="B85453" t="s">
        <v>232155</v>
      </c>
      <c r="C85453" t="s">
        <v>33284</v>
      </c>
      <c r="D85453" t="s">
        <v>232156</v>
      </c>
      <c r="E85453" t="s">
        <v>232157</v>
      </c>
    </row>
    <row r="85454" spans="1:5" x14ac:dyDescent="0.25">
      <c r="A85454">
        <v>330578</v>
      </c>
      <c r="B85454" t="s">
        <v>232158</v>
      </c>
      <c r="D85454" t="s">
        <v>232159</v>
      </c>
    </row>
    <row r="85455" spans="1:5" x14ac:dyDescent="0.25">
      <c r="A85455">
        <v>330589</v>
      </c>
      <c r="B85455" t="s">
        <v>232160</v>
      </c>
      <c r="D85455" t="s">
        <v>232161</v>
      </c>
    </row>
    <row r="85456" spans="1:5" x14ac:dyDescent="0.25">
      <c r="A85456">
        <v>330591</v>
      </c>
      <c r="B85456" t="s">
        <v>232162</v>
      </c>
      <c r="D85456" t="s">
        <v>232163</v>
      </c>
    </row>
    <row r="85457" spans="1:5" x14ac:dyDescent="0.25">
      <c r="A85457">
        <v>330593</v>
      </c>
      <c r="B85457" t="s">
        <v>232164</v>
      </c>
      <c r="C85457" t="s">
        <v>232165</v>
      </c>
      <c r="D85457" t="s">
        <v>232166</v>
      </c>
      <c r="E85457" t="s">
        <v>232167</v>
      </c>
    </row>
    <row r="85458" spans="1:5" x14ac:dyDescent="0.25">
      <c r="A85458">
        <v>330594</v>
      </c>
      <c r="B85458" t="s">
        <v>232168</v>
      </c>
      <c r="D85458" t="s">
        <v>232169</v>
      </c>
      <c r="E85458" t="s">
        <v>232170</v>
      </c>
    </row>
    <row r="85459" spans="1:5" x14ac:dyDescent="0.25">
      <c r="A85459">
        <v>330606</v>
      </c>
      <c r="B85459" t="s">
        <v>232171</v>
      </c>
      <c r="D85459" t="s">
        <v>232172</v>
      </c>
      <c r="E85459" t="s">
        <v>10</v>
      </c>
    </row>
    <row r="85460" spans="1:5" x14ac:dyDescent="0.25">
      <c r="A85460">
        <v>330622</v>
      </c>
      <c r="B85460" t="s">
        <v>232173</v>
      </c>
      <c r="D85460" t="s">
        <v>232174</v>
      </c>
    </row>
    <row r="85461" spans="1:5" x14ac:dyDescent="0.25">
      <c r="A85461">
        <v>330623</v>
      </c>
      <c r="B85461" t="s">
        <v>232175</v>
      </c>
      <c r="C85461" t="s">
        <v>186360</v>
      </c>
      <c r="D85461" t="s">
        <v>232176</v>
      </c>
    </row>
    <row r="85462" spans="1:5" x14ac:dyDescent="0.25">
      <c r="A85462">
        <v>330624</v>
      </c>
      <c r="B85462" t="s">
        <v>232177</v>
      </c>
      <c r="D85462" t="s">
        <v>232178</v>
      </c>
      <c r="E85462" t="s">
        <v>232179</v>
      </c>
    </row>
    <row r="85463" spans="1:5" x14ac:dyDescent="0.25">
      <c r="A85463">
        <v>330626</v>
      </c>
      <c r="B85463" t="s">
        <v>232180</v>
      </c>
      <c r="D85463" t="s">
        <v>232181</v>
      </c>
    </row>
    <row r="85464" spans="1:5" x14ac:dyDescent="0.25">
      <c r="A85464">
        <v>330629</v>
      </c>
      <c r="B85464" t="s">
        <v>232182</v>
      </c>
      <c r="D85464" t="s">
        <v>232183</v>
      </c>
    </row>
    <row r="85465" spans="1:5" x14ac:dyDescent="0.25">
      <c r="A85465">
        <v>330632</v>
      </c>
      <c r="B85465" t="s">
        <v>232184</v>
      </c>
      <c r="C85465" t="s">
        <v>232185</v>
      </c>
      <c r="D85465" t="s">
        <v>232186</v>
      </c>
      <c r="E85465" t="s">
        <v>232187</v>
      </c>
    </row>
    <row r="85466" spans="1:5" x14ac:dyDescent="0.25">
      <c r="A85466">
        <v>330646</v>
      </c>
      <c r="B85466" t="s">
        <v>232188</v>
      </c>
      <c r="D85466" t="s">
        <v>232189</v>
      </c>
      <c r="E85466" t="s">
        <v>232190</v>
      </c>
    </row>
    <row r="85467" spans="1:5" x14ac:dyDescent="0.25">
      <c r="A85467">
        <v>330656</v>
      </c>
      <c r="B85467" t="s">
        <v>232191</v>
      </c>
      <c r="D85467" t="s">
        <v>232192</v>
      </c>
    </row>
    <row r="85468" spans="1:5" x14ac:dyDescent="0.25">
      <c r="A85468">
        <v>330664</v>
      </c>
      <c r="B85468" t="s">
        <v>232193</v>
      </c>
      <c r="C85468" t="s">
        <v>82320</v>
      </c>
      <c r="D85468" t="s">
        <v>232194</v>
      </c>
      <c r="E85468" t="s">
        <v>232195</v>
      </c>
    </row>
    <row r="85469" spans="1:5" x14ac:dyDescent="0.25">
      <c r="A85469">
        <v>330684</v>
      </c>
      <c r="B85469" t="s">
        <v>232196</v>
      </c>
      <c r="C85469" t="s">
        <v>232197</v>
      </c>
      <c r="D85469" t="s">
        <v>232198</v>
      </c>
    </row>
    <row r="85470" spans="1:5" x14ac:dyDescent="0.25">
      <c r="A85470">
        <v>330688</v>
      </c>
      <c r="B85470" t="s">
        <v>232199</v>
      </c>
      <c r="D85470" t="s">
        <v>232200</v>
      </c>
      <c r="E85470" t="s">
        <v>10</v>
      </c>
    </row>
    <row r="85471" spans="1:5" x14ac:dyDescent="0.25">
      <c r="A85471">
        <v>330697</v>
      </c>
      <c r="B85471" t="s">
        <v>232201</v>
      </c>
      <c r="C85471" t="s">
        <v>44349</v>
      </c>
      <c r="D85471" t="s">
        <v>232202</v>
      </c>
      <c r="E85471" t="s">
        <v>232203</v>
      </c>
    </row>
    <row r="85472" spans="1:5" x14ac:dyDescent="0.25">
      <c r="A85472">
        <v>330698</v>
      </c>
      <c r="B85472" t="s">
        <v>232204</v>
      </c>
      <c r="D85472" t="s">
        <v>232205</v>
      </c>
    </row>
    <row r="85473" spans="1:5" x14ac:dyDescent="0.25">
      <c r="A85473">
        <v>330709</v>
      </c>
      <c r="B85473" t="s">
        <v>232206</v>
      </c>
      <c r="C85473" t="s">
        <v>141866</v>
      </c>
      <c r="D85473" t="s">
        <v>232207</v>
      </c>
    </row>
    <row r="85474" spans="1:5" x14ac:dyDescent="0.25">
      <c r="A85474">
        <v>330714</v>
      </c>
      <c r="B85474" t="s">
        <v>232208</v>
      </c>
      <c r="D85474" t="s">
        <v>232209</v>
      </c>
    </row>
    <row r="85475" spans="1:5" x14ac:dyDescent="0.25">
      <c r="A85475">
        <v>330720</v>
      </c>
      <c r="B85475" t="s">
        <v>232210</v>
      </c>
      <c r="D85475" t="s">
        <v>232211</v>
      </c>
      <c r="E85475" t="s">
        <v>232212</v>
      </c>
    </row>
    <row r="85476" spans="1:5" x14ac:dyDescent="0.25">
      <c r="A85476">
        <v>330721</v>
      </c>
      <c r="B85476" t="s">
        <v>232213</v>
      </c>
      <c r="D85476" t="s">
        <v>232214</v>
      </c>
    </row>
    <row r="85477" spans="1:5" x14ac:dyDescent="0.25">
      <c r="A85477">
        <v>330726</v>
      </c>
      <c r="B85477" t="s">
        <v>232215</v>
      </c>
      <c r="C85477" t="s">
        <v>31578</v>
      </c>
      <c r="D85477" t="s">
        <v>232216</v>
      </c>
      <c r="E85477" t="s">
        <v>193145</v>
      </c>
    </row>
    <row r="85478" spans="1:5" x14ac:dyDescent="0.25">
      <c r="A85478">
        <v>330728</v>
      </c>
      <c r="B85478" t="s">
        <v>232217</v>
      </c>
      <c r="D85478" t="s">
        <v>232218</v>
      </c>
    </row>
    <row r="85479" spans="1:5" x14ac:dyDescent="0.25">
      <c r="A85479">
        <v>330729</v>
      </c>
      <c r="B85479" t="s">
        <v>232219</v>
      </c>
      <c r="D85479" t="s">
        <v>232220</v>
      </c>
    </row>
    <row r="85480" spans="1:5" x14ac:dyDescent="0.25">
      <c r="A85480">
        <v>330732</v>
      </c>
      <c r="B85480" t="s">
        <v>232221</v>
      </c>
      <c r="D85480" t="s">
        <v>232222</v>
      </c>
      <c r="E85480" t="s">
        <v>10</v>
      </c>
    </row>
    <row r="85481" spans="1:5" x14ac:dyDescent="0.25">
      <c r="A85481">
        <v>330735</v>
      </c>
      <c r="B85481" t="s">
        <v>232223</v>
      </c>
      <c r="D85481" t="s">
        <v>232224</v>
      </c>
    </row>
    <row r="85482" spans="1:5" x14ac:dyDescent="0.25">
      <c r="A85482">
        <v>330737</v>
      </c>
      <c r="B85482" t="s">
        <v>232225</v>
      </c>
      <c r="C85482" t="s">
        <v>232226</v>
      </c>
      <c r="D85482" t="s">
        <v>232227</v>
      </c>
    </row>
    <row r="85483" spans="1:5" x14ac:dyDescent="0.25">
      <c r="A85483">
        <v>330738</v>
      </c>
      <c r="B85483" t="s">
        <v>232228</v>
      </c>
      <c r="D85483" t="s">
        <v>232229</v>
      </c>
    </row>
    <row r="85484" spans="1:5" x14ac:dyDescent="0.25">
      <c r="A85484">
        <v>330743</v>
      </c>
      <c r="B85484" t="s">
        <v>232230</v>
      </c>
      <c r="C85484" t="s">
        <v>232231</v>
      </c>
      <c r="D85484" t="s">
        <v>232232</v>
      </c>
      <c r="E85484" t="s">
        <v>232233</v>
      </c>
    </row>
    <row r="85485" spans="1:5" x14ac:dyDescent="0.25">
      <c r="A85485">
        <v>330748</v>
      </c>
      <c r="B85485" t="s">
        <v>232234</v>
      </c>
      <c r="C85485" t="s">
        <v>232235</v>
      </c>
      <c r="D85485" t="s">
        <v>232236</v>
      </c>
      <c r="E85485" t="s">
        <v>232237</v>
      </c>
    </row>
    <row r="85486" spans="1:5" x14ac:dyDescent="0.25">
      <c r="A85486">
        <v>330756</v>
      </c>
      <c r="B85486" t="s">
        <v>232238</v>
      </c>
      <c r="D85486" t="s">
        <v>232239</v>
      </c>
      <c r="E85486" t="s">
        <v>232240</v>
      </c>
    </row>
    <row r="85487" spans="1:5" x14ac:dyDescent="0.25">
      <c r="A85487">
        <v>330759</v>
      </c>
      <c r="B85487" t="s">
        <v>232241</v>
      </c>
      <c r="D85487" t="s">
        <v>232242</v>
      </c>
    </row>
    <row r="85488" spans="1:5" x14ac:dyDescent="0.25">
      <c r="A85488">
        <v>330763</v>
      </c>
      <c r="B85488" t="s">
        <v>232243</v>
      </c>
      <c r="D85488" t="s">
        <v>232244</v>
      </c>
    </row>
    <row r="85489" spans="1:5" x14ac:dyDescent="0.25">
      <c r="A85489">
        <v>330764</v>
      </c>
      <c r="B85489" t="s">
        <v>232245</v>
      </c>
      <c r="D85489" t="s">
        <v>232246</v>
      </c>
    </row>
    <row r="85490" spans="1:5" x14ac:dyDescent="0.25">
      <c r="A85490">
        <v>330768</v>
      </c>
      <c r="B85490" t="s">
        <v>232247</v>
      </c>
      <c r="D85490" t="s">
        <v>232248</v>
      </c>
    </row>
    <row r="85491" spans="1:5" x14ac:dyDescent="0.25">
      <c r="A85491">
        <v>330770</v>
      </c>
      <c r="B85491" t="s">
        <v>232249</v>
      </c>
      <c r="C85491" t="s">
        <v>232250</v>
      </c>
      <c r="D85491" t="s">
        <v>232251</v>
      </c>
      <c r="E85491" t="s">
        <v>232252</v>
      </c>
    </row>
    <row r="85492" spans="1:5" x14ac:dyDescent="0.25">
      <c r="A85492">
        <v>330777</v>
      </c>
      <c r="B85492" t="s">
        <v>232253</v>
      </c>
      <c r="D85492" t="s">
        <v>232254</v>
      </c>
      <c r="E85492" t="s">
        <v>18426</v>
      </c>
    </row>
    <row r="85493" spans="1:5" x14ac:dyDescent="0.25">
      <c r="A85493">
        <v>330783</v>
      </c>
      <c r="B85493" t="s">
        <v>232255</v>
      </c>
      <c r="D85493" t="s">
        <v>232256</v>
      </c>
    </row>
    <row r="85494" spans="1:5" x14ac:dyDescent="0.25">
      <c r="A85494">
        <v>330804</v>
      </c>
      <c r="B85494" t="s">
        <v>232257</v>
      </c>
      <c r="D85494" t="s">
        <v>232258</v>
      </c>
      <c r="E85494" t="s">
        <v>10</v>
      </c>
    </row>
    <row r="85495" spans="1:5" x14ac:dyDescent="0.25">
      <c r="A85495">
        <v>330828</v>
      </c>
      <c r="B85495" t="s">
        <v>232259</v>
      </c>
      <c r="C85495" t="s">
        <v>232260</v>
      </c>
      <c r="D85495" t="s">
        <v>232261</v>
      </c>
    </row>
    <row r="85496" spans="1:5" x14ac:dyDescent="0.25">
      <c r="A85496">
        <v>330833</v>
      </c>
      <c r="B85496" t="s">
        <v>232262</v>
      </c>
      <c r="D85496" t="s">
        <v>232263</v>
      </c>
    </row>
    <row r="85497" spans="1:5" x14ac:dyDescent="0.25">
      <c r="A85497">
        <v>330835</v>
      </c>
      <c r="B85497" t="s">
        <v>232264</v>
      </c>
      <c r="D85497" t="s">
        <v>232265</v>
      </c>
      <c r="E85497" t="s">
        <v>232266</v>
      </c>
    </row>
    <row r="85498" spans="1:5" x14ac:dyDescent="0.25">
      <c r="A85498">
        <v>330849</v>
      </c>
      <c r="B85498" t="s">
        <v>232267</v>
      </c>
      <c r="D85498" t="s">
        <v>232268</v>
      </c>
      <c r="E85498" t="s">
        <v>232269</v>
      </c>
    </row>
    <row r="85499" spans="1:5" x14ac:dyDescent="0.25">
      <c r="A85499">
        <v>330854</v>
      </c>
      <c r="B85499" t="s">
        <v>232270</v>
      </c>
      <c r="C85499" t="s">
        <v>232271</v>
      </c>
      <c r="D85499" t="s">
        <v>232272</v>
      </c>
      <c r="E85499" t="s">
        <v>232273</v>
      </c>
    </row>
    <row r="85500" spans="1:5" x14ac:dyDescent="0.25">
      <c r="A85500">
        <v>330857</v>
      </c>
      <c r="B85500" t="s">
        <v>232274</v>
      </c>
      <c r="C85500" t="s">
        <v>232275</v>
      </c>
      <c r="D85500" t="s">
        <v>232276</v>
      </c>
      <c r="E85500" t="s">
        <v>232277</v>
      </c>
    </row>
    <row r="85501" spans="1:5" x14ac:dyDescent="0.25">
      <c r="A85501">
        <v>330864</v>
      </c>
      <c r="B85501" t="s">
        <v>232278</v>
      </c>
      <c r="D85501" t="s">
        <v>232279</v>
      </c>
    </row>
    <row r="85502" spans="1:5" x14ac:dyDescent="0.25">
      <c r="A85502">
        <v>330868</v>
      </c>
      <c r="B85502" t="s">
        <v>232280</v>
      </c>
      <c r="C85502" t="s">
        <v>23514</v>
      </c>
      <c r="D85502" t="s">
        <v>232281</v>
      </c>
    </row>
    <row r="85503" spans="1:5" x14ac:dyDescent="0.25">
      <c r="A85503">
        <v>330895</v>
      </c>
      <c r="B85503" t="s">
        <v>232282</v>
      </c>
      <c r="C85503" t="s">
        <v>232283</v>
      </c>
      <c r="D85503" t="s">
        <v>232284</v>
      </c>
      <c r="E85503" t="s">
        <v>10</v>
      </c>
    </row>
    <row r="85504" spans="1:5" x14ac:dyDescent="0.25">
      <c r="A85504">
        <v>330902</v>
      </c>
      <c r="B85504" t="s">
        <v>232285</v>
      </c>
      <c r="D85504" t="s">
        <v>232286</v>
      </c>
    </row>
    <row r="85505" spans="1:5" x14ac:dyDescent="0.25">
      <c r="A85505">
        <v>330904</v>
      </c>
      <c r="B85505" t="s">
        <v>232287</v>
      </c>
      <c r="C85505" t="s">
        <v>232288</v>
      </c>
      <c r="D85505" t="s">
        <v>232289</v>
      </c>
      <c r="E85505" t="s">
        <v>232290</v>
      </c>
    </row>
    <row r="85506" spans="1:5" x14ac:dyDescent="0.25">
      <c r="A85506">
        <v>330906</v>
      </c>
      <c r="B85506" t="s">
        <v>232291</v>
      </c>
      <c r="C85506" t="s">
        <v>112559</v>
      </c>
      <c r="D85506" t="s">
        <v>232292</v>
      </c>
      <c r="E85506" t="s">
        <v>232293</v>
      </c>
    </row>
    <row r="85507" spans="1:5" x14ac:dyDescent="0.25">
      <c r="A85507">
        <v>330907</v>
      </c>
      <c r="B85507" t="s">
        <v>232294</v>
      </c>
      <c r="D85507" t="s">
        <v>232295</v>
      </c>
      <c r="E85507" t="s">
        <v>232296</v>
      </c>
    </row>
    <row r="85508" spans="1:5" x14ac:dyDescent="0.25">
      <c r="A85508">
        <v>330914</v>
      </c>
      <c r="B85508" t="s">
        <v>232297</v>
      </c>
      <c r="D85508" t="s">
        <v>232298</v>
      </c>
    </row>
    <row r="85509" spans="1:5" x14ac:dyDescent="0.25">
      <c r="A85509">
        <v>330919</v>
      </c>
      <c r="B85509" t="s">
        <v>232299</v>
      </c>
      <c r="C85509" t="s">
        <v>232300</v>
      </c>
      <c r="D85509" t="s">
        <v>232301</v>
      </c>
    </row>
    <row r="85510" spans="1:5" x14ac:dyDescent="0.25">
      <c r="A85510">
        <v>330923</v>
      </c>
      <c r="B85510" t="s">
        <v>232302</v>
      </c>
      <c r="D85510" t="s">
        <v>232303</v>
      </c>
      <c r="E85510" t="s">
        <v>232304</v>
      </c>
    </row>
    <row r="85511" spans="1:5" x14ac:dyDescent="0.25">
      <c r="A85511">
        <v>330930</v>
      </c>
      <c r="B85511" t="s">
        <v>232305</v>
      </c>
      <c r="D85511" t="s">
        <v>232306</v>
      </c>
      <c r="E85511" t="s">
        <v>232307</v>
      </c>
    </row>
    <row r="85512" spans="1:5" x14ac:dyDescent="0.25">
      <c r="A85512">
        <v>330938</v>
      </c>
      <c r="B85512" t="s">
        <v>232308</v>
      </c>
      <c r="D85512" t="s">
        <v>232309</v>
      </c>
    </row>
    <row r="85513" spans="1:5" x14ac:dyDescent="0.25">
      <c r="A85513">
        <v>330939</v>
      </c>
      <c r="B85513" t="s">
        <v>232310</v>
      </c>
      <c r="D85513" t="s">
        <v>232311</v>
      </c>
    </row>
    <row r="85514" spans="1:5" x14ac:dyDescent="0.25">
      <c r="A85514">
        <v>330940</v>
      </c>
      <c r="B85514" t="s">
        <v>232312</v>
      </c>
      <c r="D85514" t="s">
        <v>232313</v>
      </c>
    </row>
    <row r="85515" spans="1:5" x14ac:dyDescent="0.25">
      <c r="A85515">
        <v>330945</v>
      </c>
      <c r="B85515" t="s">
        <v>232314</v>
      </c>
      <c r="C85515" t="s">
        <v>148949</v>
      </c>
      <c r="D85515" t="s">
        <v>232315</v>
      </c>
    </row>
    <row r="85516" spans="1:5" x14ac:dyDescent="0.25">
      <c r="A85516">
        <v>330948</v>
      </c>
      <c r="B85516" t="s">
        <v>232316</v>
      </c>
      <c r="D85516" t="s">
        <v>232317</v>
      </c>
    </row>
    <row r="85517" spans="1:5" x14ac:dyDescent="0.25">
      <c r="A85517">
        <v>330949</v>
      </c>
      <c r="B85517" t="s">
        <v>232318</v>
      </c>
      <c r="D85517" t="s">
        <v>232319</v>
      </c>
    </row>
    <row r="85518" spans="1:5" x14ac:dyDescent="0.25">
      <c r="A85518">
        <v>330954</v>
      </c>
      <c r="B85518" t="s">
        <v>232320</v>
      </c>
      <c r="C85518" t="s">
        <v>232321</v>
      </c>
      <c r="D85518" t="s">
        <v>232322</v>
      </c>
    </row>
    <row r="85519" spans="1:5" x14ac:dyDescent="0.25">
      <c r="A85519">
        <v>330983</v>
      </c>
      <c r="B85519" t="s">
        <v>232323</v>
      </c>
      <c r="D85519" t="s">
        <v>232324</v>
      </c>
    </row>
    <row r="85520" spans="1:5" x14ac:dyDescent="0.25">
      <c r="A85520">
        <v>330991</v>
      </c>
      <c r="B85520" t="s">
        <v>232325</v>
      </c>
      <c r="C85520" t="s">
        <v>232326</v>
      </c>
      <c r="D85520" t="s">
        <v>232327</v>
      </c>
      <c r="E85520" t="s">
        <v>39710</v>
      </c>
    </row>
    <row r="85521" spans="1:5" x14ac:dyDescent="0.25">
      <c r="A85521">
        <v>330999</v>
      </c>
      <c r="B85521" t="s">
        <v>232328</v>
      </c>
      <c r="D85521" t="s">
        <v>232329</v>
      </c>
    </row>
    <row r="85522" spans="1:5" x14ac:dyDescent="0.25">
      <c r="A85522">
        <v>331001</v>
      </c>
      <c r="B85522" t="s">
        <v>232330</v>
      </c>
      <c r="C85522" t="s">
        <v>36764</v>
      </c>
      <c r="D85522" t="s">
        <v>232331</v>
      </c>
    </row>
    <row r="85523" spans="1:5" x14ac:dyDescent="0.25">
      <c r="A85523">
        <v>331012</v>
      </c>
      <c r="B85523" t="s">
        <v>232332</v>
      </c>
      <c r="C85523" t="s">
        <v>232333</v>
      </c>
      <c r="D85523" t="s">
        <v>232334</v>
      </c>
    </row>
    <row r="85524" spans="1:5" x14ac:dyDescent="0.25">
      <c r="A85524">
        <v>331017</v>
      </c>
      <c r="B85524" t="s">
        <v>232335</v>
      </c>
      <c r="D85524" t="s">
        <v>232336</v>
      </c>
    </row>
    <row r="85525" spans="1:5" x14ac:dyDescent="0.25">
      <c r="A85525">
        <v>331018</v>
      </c>
      <c r="B85525" t="s">
        <v>232337</v>
      </c>
      <c r="D85525" t="s">
        <v>232338</v>
      </c>
    </row>
    <row r="85526" spans="1:5" x14ac:dyDescent="0.25">
      <c r="A85526">
        <v>331035</v>
      </c>
      <c r="B85526" t="s">
        <v>232339</v>
      </c>
      <c r="D85526" t="s">
        <v>232340</v>
      </c>
    </row>
    <row r="85527" spans="1:5" x14ac:dyDescent="0.25">
      <c r="A85527">
        <v>331042</v>
      </c>
      <c r="B85527" t="s">
        <v>232341</v>
      </c>
      <c r="C85527" t="s">
        <v>232342</v>
      </c>
      <c r="D85527" t="s">
        <v>232343</v>
      </c>
    </row>
    <row r="85528" spans="1:5" x14ac:dyDescent="0.25">
      <c r="A85528">
        <v>331045</v>
      </c>
      <c r="B85528" t="s">
        <v>232344</v>
      </c>
      <c r="D85528" t="s">
        <v>232345</v>
      </c>
      <c r="E85528" t="s">
        <v>232346</v>
      </c>
    </row>
    <row r="85529" spans="1:5" x14ac:dyDescent="0.25">
      <c r="A85529">
        <v>331048</v>
      </c>
      <c r="B85529" t="s">
        <v>232347</v>
      </c>
      <c r="D85529" t="s">
        <v>232348</v>
      </c>
    </row>
    <row r="85530" spans="1:5" x14ac:dyDescent="0.25">
      <c r="A85530">
        <v>331051</v>
      </c>
      <c r="B85530" t="s">
        <v>232349</v>
      </c>
      <c r="D85530" t="s">
        <v>232350</v>
      </c>
    </row>
    <row r="85531" spans="1:5" x14ac:dyDescent="0.25">
      <c r="A85531">
        <v>331061</v>
      </c>
      <c r="B85531" t="s">
        <v>232351</v>
      </c>
      <c r="D85531" t="s">
        <v>232352</v>
      </c>
    </row>
    <row r="85532" spans="1:5" x14ac:dyDescent="0.25">
      <c r="A85532">
        <v>331068</v>
      </c>
      <c r="B85532" t="s">
        <v>232353</v>
      </c>
      <c r="D85532" t="s">
        <v>232354</v>
      </c>
    </row>
    <row r="85533" spans="1:5" x14ac:dyDescent="0.25">
      <c r="A85533">
        <v>331072</v>
      </c>
      <c r="B85533" t="s">
        <v>232355</v>
      </c>
      <c r="D85533" t="s">
        <v>232356</v>
      </c>
    </row>
    <row r="85534" spans="1:5" x14ac:dyDescent="0.25">
      <c r="A85534">
        <v>331074</v>
      </c>
      <c r="B85534" t="s">
        <v>232357</v>
      </c>
      <c r="D85534" t="s">
        <v>232358</v>
      </c>
      <c r="E85534" t="s">
        <v>232359</v>
      </c>
    </row>
    <row r="85535" spans="1:5" x14ac:dyDescent="0.25">
      <c r="A85535">
        <v>331078</v>
      </c>
      <c r="B85535" t="s">
        <v>232360</v>
      </c>
      <c r="D85535" t="s">
        <v>232361</v>
      </c>
      <c r="E85535" t="s">
        <v>10</v>
      </c>
    </row>
    <row r="85536" spans="1:5" x14ac:dyDescent="0.25">
      <c r="A85536">
        <v>331092</v>
      </c>
      <c r="B85536" t="s">
        <v>232362</v>
      </c>
      <c r="D85536" t="s">
        <v>232363</v>
      </c>
      <c r="E85536" t="s">
        <v>232364</v>
      </c>
    </row>
    <row r="85537" spans="1:5" x14ac:dyDescent="0.25">
      <c r="A85537">
        <v>331099</v>
      </c>
      <c r="B85537" t="s">
        <v>232365</v>
      </c>
      <c r="D85537" t="s">
        <v>232366</v>
      </c>
      <c r="E85537" t="s">
        <v>10</v>
      </c>
    </row>
    <row r="85538" spans="1:5" x14ac:dyDescent="0.25">
      <c r="A85538">
        <v>331103</v>
      </c>
      <c r="B85538" t="s">
        <v>232367</v>
      </c>
      <c r="D85538" t="s">
        <v>232368</v>
      </c>
    </row>
    <row r="85539" spans="1:5" x14ac:dyDescent="0.25">
      <c r="A85539">
        <v>331106</v>
      </c>
      <c r="B85539" t="s">
        <v>232369</v>
      </c>
      <c r="C85539" t="s">
        <v>232370</v>
      </c>
      <c r="D85539" t="s">
        <v>232371</v>
      </c>
      <c r="E85539" t="s">
        <v>232372</v>
      </c>
    </row>
    <row r="85540" spans="1:5" x14ac:dyDescent="0.25">
      <c r="A85540">
        <v>331115</v>
      </c>
      <c r="B85540" t="s">
        <v>232373</v>
      </c>
      <c r="D85540" t="s">
        <v>232374</v>
      </c>
    </row>
    <row r="85541" spans="1:5" x14ac:dyDescent="0.25">
      <c r="A85541">
        <v>331122</v>
      </c>
      <c r="B85541" t="s">
        <v>232375</v>
      </c>
      <c r="C85541" t="s">
        <v>69646</v>
      </c>
      <c r="D85541" t="s">
        <v>232376</v>
      </c>
      <c r="E85541" t="s">
        <v>232377</v>
      </c>
    </row>
    <row r="85542" spans="1:5" x14ac:dyDescent="0.25">
      <c r="A85542">
        <v>331151</v>
      </c>
      <c r="B85542" t="s">
        <v>232378</v>
      </c>
      <c r="C85542" t="s">
        <v>4624</v>
      </c>
      <c r="D85542" t="s">
        <v>232379</v>
      </c>
    </row>
    <row r="85543" spans="1:5" x14ac:dyDescent="0.25">
      <c r="A85543">
        <v>331155</v>
      </c>
      <c r="B85543" t="s">
        <v>232380</v>
      </c>
      <c r="D85543" t="s">
        <v>232381</v>
      </c>
      <c r="E85543" t="s">
        <v>232382</v>
      </c>
    </row>
    <row r="85544" spans="1:5" x14ac:dyDescent="0.25">
      <c r="A85544">
        <v>331163</v>
      </c>
      <c r="B85544" t="s">
        <v>232383</v>
      </c>
      <c r="D85544" t="s">
        <v>232384</v>
      </c>
      <c r="E85544" t="s">
        <v>232385</v>
      </c>
    </row>
    <row r="85545" spans="1:5" x14ac:dyDescent="0.25">
      <c r="A85545">
        <v>331171</v>
      </c>
      <c r="B85545" t="s">
        <v>232386</v>
      </c>
      <c r="C85545" t="s">
        <v>232387</v>
      </c>
      <c r="D85545" t="s">
        <v>232388</v>
      </c>
      <c r="E85545" t="s">
        <v>11498</v>
      </c>
    </row>
    <row r="85546" spans="1:5" x14ac:dyDescent="0.25">
      <c r="A85546">
        <v>331172</v>
      </c>
      <c r="B85546" t="s">
        <v>232389</v>
      </c>
      <c r="C85546" t="s">
        <v>232390</v>
      </c>
      <c r="D85546" t="s">
        <v>232391</v>
      </c>
      <c r="E85546" t="s">
        <v>232392</v>
      </c>
    </row>
    <row r="85547" spans="1:5" x14ac:dyDescent="0.25">
      <c r="A85547">
        <v>331191</v>
      </c>
      <c r="B85547" t="s">
        <v>232393</v>
      </c>
      <c r="D85547" t="s">
        <v>232394</v>
      </c>
      <c r="E85547" t="s">
        <v>232395</v>
      </c>
    </row>
    <row r="85548" spans="1:5" x14ac:dyDescent="0.25">
      <c r="A85548">
        <v>331199</v>
      </c>
      <c r="B85548" t="s">
        <v>232396</v>
      </c>
      <c r="D85548" t="s">
        <v>232397</v>
      </c>
      <c r="E85548" t="s">
        <v>232398</v>
      </c>
    </row>
    <row r="85549" spans="1:5" x14ac:dyDescent="0.25">
      <c r="A85549">
        <v>331211</v>
      </c>
      <c r="B85549" t="s">
        <v>232399</v>
      </c>
      <c r="D85549" t="s">
        <v>232400</v>
      </c>
    </row>
    <row r="85550" spans="1:5" x14ac:dyDescent="0.25">
      <c r="A85550">
        <v>331229</v>
      </c>
      <c r="B85550" t="s">
        <v>232401</v>
      </c>
      <c r="D85550" t="s">
        <v>232402</v>
      </c>
    </row>
    <row r="85551" spans="1:5" x14ac:dyDescent="0.25">
      <c r="A85551">
        <v>331234</v>
      </c>
      <c r="B85551" t="s">
        <v>232403</v>
      </c>
      <c r="C85551" t="s">
        <v>232404</v>
      </c>
      <c r="D85551" t="s">
        <v>232405</v>
      </c>
      <c r="E85551" t="s">
        <v>232406</v>
      </c>
    </row>
    <row r="85552" spans="1:5" x14ac:dyDescent="0.25">
      <c r="A85552">
        <v>331253</v>
      </c>
      <c r="B85552" t="s">
        <v>232407</v>
      </c>
      <c r="C85552" t="s">
        <v>232408</v>
      </c>
      <c r="D85552" t="s">
        <v>232409</v>
      </c>
      <c r="E85552" t="s">
        <v>232410</v>
      </c>
    </row>
    <row r="85553" spans="1:5" x14ac:dyDescent="0.25">
      <c r="A85553">
        <v>331254</v>
      </c>
      <c r="B85553" t="s">
        <v>232411</v>
      </c>
      <c r="D85553" t="s">
        <v>232412</v>
      </c>
      <c r="E85553" t="s">
        <v>232413</v>
      </c>
    </row>
    <row r="85554" spans="1:5" x14ac:dyDescent="0.25">
      <c r="A85554">
        <v>331262</v>
      </c>
      <c r="B85554" t="s">
        <v>232414</v>
      </c>
      <c r="D85554" t="s">
        <v>232415</v>
      </c>
    </row>
    <row r="85555" spans="1:5" x14ac:dyDescent="0.25">
      <c r="A85555">
        <v>331269</v>
      </c>
      <c r="B85555" t="s">
        <v>232416</v>
      </c>
      <c r="D85555" t="s">
        <v>232417</v>
      </c>
    </row>
    <row r="85556" spans="1:5" x14ac:dyDescent="0.25">
      <c r="A85556">
        <v>331270</v>
      </c>
      <c r="B85556" t="s">
        <v>232418</v>
      </c>
      <c r="D85556" t="s">
        <v>232419</v>
      </c>
    </row>
    <row r="85557" spans="1:5" x14ac:dyDescent="0.25">
      <c r="A85557">
        <v>331275</v>
      </c>
      <c r="B85557" t="s">
        <v>232420</v>
      </c>
      <c r="C85557" t="s">
        <v>92665</v>
      </c>
      <c r="D85557" t="s">
        <v>232421</v>
      </c>
    </row>
    <row r="85558" spans="1:5" x14ac:dyDescent="0.25">
      <c r="A85558">
        <v>331283</v>
      </c>
      <c r="B85558" t="s">
        <v>232422</v>
      </c>
      <c r="C85558" t="s">
        <v>212784</v>
      </c>
      <c r="D85558" t="s">
        <v>232423</v>
      </c>
      <c r="E85558" t="s">
        <v>232424</v>
      </c>
    </row>
    <row r="85559" spans="1:5" x14ac:dyDescent="0.25">
      <c r="A85559">
        <v>331297</v>
      </c>
      <c r="B85559" t="s">
        <v>232425</v>
      </c>
      <c r="D85559" t="s">
        <v>232426</v>
      </c>
      <c r="E85559" t="s">
        <v>232427</v>
      </c>
    </row>
    <row r="85560" spans="1:5" x14ac:dyDescent="0.25">
      <c r="A85560">
        <v>331298</v>
      </c>
      <c r="B85560" t="s">
        <v>232428</v>
      </c>
      <c r="D85560" t="s">
        <v>232429</v>
      </c>
      <c r="E85560" t="s">
        <v>10</v>
      </c>
    </row>
    <row r="85561" spans="1:5" x14ac:dyDescent="0.25">
      <c r="A85561">
        <v>331305</v>
      </c>
      <c r="B85561" t="s">
        <v>232430</v>
      </c>
      <c r="D85561" t="s">
        <v>232431</v>
      </c>
      <c r="E85561" t="s">
        <v>232432</v>
      </c>
    </row>
    <row r="85562" spans="1:5" x14ac:dyDescent="0.25">
      <c r="A85562">
        <v>331307</v>
      </c>
      <c r="B85562" t="s">
        <v>232433</v>
      </c>
      <c r="C85562" t="s">
        <v>232434</v>
      </c>
      <c r="D85562" t="s">
        <v>232435</v>
      </c>
      <c r="E85562" t="s">
        <v>232436</v>
      </c>
    </row>
    <row r="85563" spans="1:5" x14ac:dyDescent="0.25">
      <c r="A85563">
        <v>331315</v>
      </c>
      <c r="B85563" t="s">
        <v>232437</v>
      </c>
      <c r="D85563" t="s">
        <v>232438</v>
      </c>
    </row>
    <row r="85564" spans="1:5" x14ac:dyDescent="0.25">
      <c r="A85564">
        <v>331316</v>
      </c>
      <c r="B85564" t="s">
        <v>232439</v>
      </c>
      <c r="D85564" t="s">
        <v>232440</v>
      </c>
    </row>
    <row r="85565" spans="1:5" x14ac:dyDescent="0.25">
      <c r="A85565">
        <v>331318</v>
      </c>
      <c r="B85565" t="s">
        <v>232441</v>
      </c>
      <c r="D85565" t="s">
        <v>232442</v>
      </c>
      <c r="E85565" t="s">
        <v>10</v>
      </c>
    </row>
    <row r="85566" spans="1:5" x14ac:dyDescent="0.25">
      <c r="A85566">
        <v>331322</v>
      </c>
      <c r="B85566" t="s">
        <v>232443</v>
      </c>
      <c r="C85566" t="s">
        <v>232444</v>
      </c>
      <c r="D85566" t="s">
        <v>232445</v>
      </c>
      <c r="E85566" t="s">
        <v>10</v>
      </c>
    </row>
    <row r="85567" spans="1:5" x14ac:dyDescent="0.25">
      <c r="A85567">
        <v>331329</v>
      </c>
      <c r="B85567" t="s">
        <v>232446</v>
      </c>
      <c r="D85567" t="s">
        <v>232447</v>
      </c>
    </row>
    <row r="85568" spans="1:5" x14ac:dyDescent="0.25">
      <c r="A85568">
        <v>331333</v>
      </c>
      <c r="B85568" t="s">
        <v>232448</v>
      </c>
      <c r="C85568" t="s">
        <v>232449</v>
      </c>
      <c r="D85568" t="s">
        <v>232450</v>
      </c>
    </row>
    <row r="85569" spans="1:5" x14ac:dyDescent="0.25">
      <c r="A85569">
        <v>331346</v>
      </c>
      <c r="B85569" t="s">
        <v>232451</v>
      </c>
      <c r="D85569" t="s">
        <v>232452</v>
      </c>
    </row>
    <row r="85570" spans="1:5" x14ac:dyDescent="0.25">
      <c r="A85570">
        <v>331358</v>
      </c>
      <c r="B85570" t="s">
        <v>232453</v>
      </c>
      <c r="D85570" t="s">
        <v>232454</v>
      </c>
      <c r="E85570" t="s">
        <v>232455</v>
      </c>
    </row>
    <row r="85571" spans="1:5" x14ac:dyDescent="0.25">
      <c r="A85571">
        <v>331367</v>
      </c>
      <c r="B85571" t="s">
        <v>232456</v>
      </c>
      <c r="D85571" t="s">
        <v>232457</v>
      </c>
      <c r="E85571" t="s">
        <v>232458</v>
      </c>
    </row>
    <row r="85572" spans="1:5" x14ac:dyDescent="0.25">
      <c r="A85572">
        <v>331376</v>
      </c>
      <c r="B85572" t="s">
        <v>232459</v>
      </c>
      <c r="C85572" t="s">
        <v>156481</v>
      </c>
      <c r="D85572" t="s">
        <v>232460</v>
      </c>
      <c r="E85572" t="s">
        <v>232461</v>
      </c>
    </row>
    <row r="85573" spans="1:5" x14ac:dyDescent="0.25">
      <c r="A85573">
        <v>331378</v>
      </c>
      <c r="B85573" t="s">
        <v>232462</v>
      </c>
      <c r="C85573" t="s">
        <v>232463</v>
      </c>
      <c r="D85573" t="s">
        <v>232464</v>
      </c>
      <c r="E85573" t="s">
        <v>232465</v>
      </c>
    </row>
    <row r="85574" spans="1:5" x14ac:dyDescent="0.25">
      <c r="A85574">
        <v>331380</v>
      </c>
      <c r="B85574" t="s">
        <v>232466</v>
      </c>
      <c r="D85574" t="s">
        <v>232467</v>
      </c>
      <c r="E85574" t="s">
        <v>232468</v>
      </c>
    </row>
    <row r="85575" spans="1:5" x14ac:dyDescent="0.25">
      <c r="A85575">
        <v>331390</v>
      </c>
      <c r="B85575" t="s">
        <v>232469</v>
      </c>
      <c r="D85575" t="s">
        <v>232470</v>
      </c>
      <c r="E85575" t="s">
        <v>232471</v>
      </c>
    </row>
    <row r="85576" spans="1:5" x14ac:dyDescent="0.25">
      <c r="A85576">
        <v>331396</v>
      </c>
      <c r="B85576" t="s">
        <v>232472</v>
      </c>
      <c r="D85576" t="s">
        <v>232473</v>
      </c>
      <c r="E85576" t="s">
        <v>232474</v>
      </c>
    </row>
    <row r="85577" spans="1:5" x14ac:dyDescent="0.25">
      <c r="A85577">
        <v>331398</v>
      </c>
      <c r="B85577" t="s">
        <v>232475</v>
      </c>
      <c r="D85577" t="s">
        <v>232476</v>
      </c>
    </row>
    <row r="85578" spans="1:5" x14ac:dyDescent="0.25">
      <c r="A85578">
        <v>331399</v>
      </c>
      <c r="B85578" t="s">
        <v>232477</v>
      </c>
      <c r="D85578" t="s">
        <v>232478</v>
      </c>
      <c r="E85578" t="s">
        <v>232479</v>
      </c>
    </row>
    <row r="85579" spans="1:5" x14ac:dyDescent="0.25">
      <c r="A85579">
        <v>331404</v>
      </c>
      <c r="B85579" t="s">
        <v>232480</v>
      </c>
      <c r="D85579" t="s">
        <v>232481</v>
      </c>
      <c r="E85579" t="s">
        <v>232482</v>
      </c>
    </row>
    <row r="85580" spans="1:5" x14ac:dyDescent="0.25">
      <c r="A85580">
        <v>331413</v>
      </c>
      <c r="B85580" t="s">
        <v>232483</v>
      </c>
      <c r="C85580" t="s">
        <v>152990</v>
      </c>
      <c r="D85580" t="s">
        <v>232484</v>
      </c>
      <c r="E85580" t="s">
        <v>232485</v>
      </c>
    </row>
    <row r="85581" spans="1:5" x14ac:dyDescent="0.25">
      <c r="A85581">
        <v>331414</v>
      </c>
      <c r="B85581" t="s">
        <v>232486</v>
      </c>
      <c r="D85581" t="s">
        <v>232487</v>
      </c>
      <c r="E85581" t="s">
        <v>232488</v>
      </c>
    </row>
    <row r="85582" spans="1:5" x14ac:dyDescent="0.25">
      <c r="A85582">
        <v>331430</v>
      </c>
      <c r="B85582" t="s">
        <v>232489</v>
      </c>
      <c r="D85582" t="s">
        <v>232490</v>
      </c>
      <c r="E85582" t="s">
        <v>232491</v>
      </c>
    </row>
    <row r="85583" spans="1:5" x14ac:dyDescent="0.25">
      <c r="A85583">
        <v>331436</v>
      </c>
      <c r="B85583" t="s">
        <v>232492</v>
      </c>
      <c r="C85583" t="s">
        <v>232493</v>
      </c>
      <c r="D85583" t="s">
        <v>232494</v>
      </c>
      <c r="E85583" t="s">
        <v>232495</v>
      </c>
    </row>
    <row r="85584" spans="1:5" x14ac:dyDescent="0.25">
      <c r="A85584">
        <v>331459</v>
      </c>
      <c r="B85584" t="s">
        <v>232496</v>
      </c>
      <c r="D85584" t="s">
        <v>232497</v>
      </c>
    </row>
    <row r="85585" spans="1:5" x14ac:dyDescent="0.25">
      <c r="A85585">
        <v>331462</v>
      </c>
      <c r="B85585" t="s">
        <v>232498</v>
      </c>
      <c r="D85585" t="s">
        <v>232499</v>
      </c>
    </row>
    <row r="85586" spans="1:5" x14ac:dyDescent="0.25">
      <c r="A85586">
        <v>331471</v>
      </c>
      <c r="B85586" t="s">
        <v>232500</v>
      </c>
      <c r="D85586" t="s">
        <v>232501</v>
      </c>
    </row>
    <row r="85587" spans="1:5" x14ac:dyDescent="0.25">
      <c r="A85587">
        <v>331474</v>
      </c>
      <c r="B85587" t="s">
        <v>232502</v>
      </c>
      <c r="D85587" t="s">
        <v>232503</v>
      </c>
    </row>
    <row r="85588" spans="1:5" x14ac:dyDescent="0.25">
      <c r="A85588">
        <v>331476</v>
      </c>
      <c r="B85588" t="s">
        <v>232504</v>
      </c>
      <c r="D85588" t="s">
        <v>232505</v>
      </c>
      <c r="E85588" t="s">
        <v>10</v>
      </c>
    </row>
    <row r="85589" spans="1:5" x14ac:dyDescent="0.25">
      <c r="A85589">
        <v>331481</v>
      </c>
      <c r="B85589" t="s">
        <v>232506</v>
      </c>
      <c r="D85589" t="s">
        <v>232507</v>
      </c>
      <c r="E85589" t="s">
        <v>10</v>
      </c>
    </row>
    <row r="85590" spans="1:5" x14ac:dyDescent="0.25">
      <c r="A85590">
        <v>331483</v>
      </c>
      <c r="B85590" t="s">
        <v>232508</v>
      </c>
      <c r="D85590" t="s">
        <v>232509</v>
      </c>
    </row>
    <row r="85591" spans="1:5" x14ac:dyDescent="0.25">
      <c r="A85591">
        <v>331491</v>
      </c>
      <c r="B85591" t="s">
        <v>232510</v>
      </c>
      <c r="C85591" t="s">
        <v>232511</v>
      </c>
      <c r="D85591" t="s">
        <v>232512</v>
      </c>
    </row>
    <row r="85592" spans="1:5" x14ac:dyDescent="0.25">
      <c r="A85592">
        <v>331493</v>
      </c>
      <c r="B85592" t="s">
        <v>232513</v>
      </c>
      <c r="D85592" t="s">
        <v>232514</v>
      </c>
    </row>
    <row r="85593" spans="1:5" x14ac:dyDescent="0.25">
      <c r="A85593">
        <v>331495</v>
      </c>
      <c r="B85593" t="s">
        <v>232515</v>
      </c>
      <c r="D85593" t="s">
        <v>232516</v>
      </c>
      <c r="E85593" t="s">
        <v>232517</v>
      </c>
    </row>
    <row r="85594" spans="1:5" x14ac:dyDescent="0.25">
      <c r="A85594">
        <v>331496</v>
      </c>
      <c r="B85594" t="s">
        <v>232518</v>
      </c>
      <c r="D85594" t="s">
        <v>232519</v>
      </c>
    </row>
    <row r="85595" spans="1:5" x14ac:dyDescent="0.25">
      <c r="A85595">
        <v>331498</v>
      </c>
      <c r="B85595" t="s">
        <v>232520</v>
      </c>
      <c r="C85595" t="s">
        <v>2461</v>
      </c>
      <c r="D85595" t="s">
        <v>232521</v>
      </c>
    </row>
    <row r="85596" spans="1:5" x14ac:dyDescent="0.25">
      <c r="A85596">
        <v>331501</v>
      </c>
      <c r="B85596" t="s">
        <v>232522</v>
      </c>
      <c r="C85596" t="s">
        <v>103084</v>
      </c>
      <c r="D85596" t="s">
        <v>232523</v>
      </c>
      <c r="E85596" t="s">
        <v>232524</v>
      </c>
    </row>
    <row r="85597" spans="1:5" x14ac:dyDescent="0.25">
      <c r="A85597">
        <v>331503</v>
      </c>
      <c r="B85597" t="s">
        <v>232525</v>
      </c>
      <c r="D85597" t="s">
        <v>232526</v>
      </c>
      <c r="E85597" t="s">
        <v>232527</v>
      </c>
    </row>
    <row r="85598" spans="1:5" x14ac:dyDescent="0.25">
      <c r="A85598">
        <v>331516</v>
      </c>
      <c r="B85598" t="s">
        <v>232528</v>
      </c>
      <c r="C85598" t="s">
        <v>232529</v>
      </c>
      <c r="D85598" t="s">
        <v>232530</v>
      </c>
      <c r="E85598" t="s">
        <v>232531</v>
      </c>
    </row>
    <row r="85599" spans="1:5" x14ac:dyDescent="0.25">
      <c r="A85599">
        <v>331518</v>
      </c>
      <c r="B85599" t="s">
        <v>232532</v>
      </c>
      <c r="D85599" t="s">
        <v>232533</v>
      </c>
      <c r="E85599" t="s">
        <v>232534</v>
      </c>
    </row>
    <row r="85600" spans="1:5" x14ac:dyDescent="0.25">
      <c r="A85600">
        <v>331523</v>
      </c>
      <c r="B85600" t="s">
        <v>232535</v>
      </c>
      <c r="D85600" t="s">
        <v>232536</v>
      </c>
      <c r="E85600" t="s">
        <v>232537</v>
      </c>
    </row>
    <row r="85601" spans="1:5" x14ac:dyDescent="0.25">
      <c r="A85601">
        <v>331529</v>
      </c>
      <c r="B85601" t="s">
        <v>232538</v>
      </c>
      <c r="D85601" t="s">
        <v>232539</v>
      </c>
      <c r="E85601" t="s">
        <v>10</v>
      </c>
    </row>
    <row r="85602" spans="1:5" x14ac:dyDescent="0.25">
      <c r="A85602">
        <v>331533</v>
      </c>
      <c r="B85602" t="s">
        <v>232540</v>
      </c>
      <c r="D85602" t="s">
        <v>232541</v>
      </c>
    </row>
    <row r="85603" spans="1:5" x14ac:dyDescent="0.25">
      <c r="A85603">
        <v>331558</v>
      </c>
      <c r="B85603" t="s">
        <v>232542</v>
      </c>
      <c r="D85603" t="s">
        <v>232543</v>
      </c>
    </row>
    <row r="85604" spans="1:5" x14ac:dyDescent="0.25">
      <c r="A85604">
        <v>331561</v>
      </c>
      <c r="B85604" t="s">
        <v>232544</v>
      </c>
      <c r="D85604" t="s">
        <v>232545</v>
      </c>
      <c r="E85604" t="s">
        <v>232546</v>
      </c>
    </row>
    <row r="85605" spans="1:5" x14ac:dyDescent="0.25">
      <c r="A85605">
        <v>331563</v>
      </c>
      <c r="B85605" t="s">
        <v>232547</v>
      </c>
      <c r="C85605" t="s">
        <v>111948</v>
      </c>
      <c r="D85605" t="s">
        <v>232548</v>
      </c>
    </row>
    <row r="85606" spans="1:5" x14ac:dyDescent="0.25">
      <c r="A85606">
        <v>331569</v>
      </c>
      <c r="B85606" t="s">
        <v>232549</v>
      </c>
      <c r="D85606" t="s">
        <v>232550</v>
      </c>
      <c r="E85606" t="s">
        <v>232551</v>
      </c>
    </row>
    <row r="85607" spans="1:5" x14ac:dyDescent="0.25">
      <c r="A85607">
        <v>331574</v>
      </c>
      <c r="B85607" t="s">
        <v>232552</v>
      </c>
      <c r="C85607" t="s">
        <v>232553</v>
      </c>
      <c r="D85607" t="s">
        <v>232554</v>
      </c>
      <c r="E85607" t="s">
        <v>232555</v>
      </c>
    </row>
    <row r="85608" spans="1:5" x14ac:dyDescent="0.25">
      <c r="A85608">
        <v>331578</v>
      </c>
      <c r="B85608" t="s">
        <v>232556</v>
      </c>
      <c r="C85608" t="s">
        <v>232557</v>
      </c>
      <c r="D85608" t="s">
        <v>232558</v>
      </c>
      <c r="E85608" t="s">
        <v>232559</v>
      </c>
    </row>
    <row r="85609" spans="1:5" x14ac:dyDescent="0.25">
      <c r="A85609">
        <v>331579</v>
      </c>
      <c r="B85609" t="s">
        <v>232560</v>
      </c>
      <c r="C85609" t="s">
        <v>232561</v>
      </c>
      <c r="D85609" t="s">
        <v>232562</v>
      </c>
      <c r="E85609" t="s">
        <v>232563</v>
      </c>
    </row>
    <row r="85610" spans="1:5" x14ac:dyDescent="0.25">
      <c r="A85610">
        <v>331600</v>
      </c>
      <c r="B85610" t="s">
        <v>232564</v>
      </c>
      <c r="C85610" t="s">
        <v>232565</v>
      </c>
      <c r="D85610" t="s">
        <v>232566</v>
      </c>
      <c r="E85610" t="s">
        <v>10</v>
      </c>
    </row>
    <row r="85611" spans="1:5" x14ac:dyDescent="0.25">
      <c r="A85611">
        <v>331606</v>
      </c>
      <c r="B85611" t="s">
        <v>232567</v>
      </c>
      <c r="C85611" t="s">
        <v>82047</v>
      </c>
      <c r="D85611" t="s">
        <v>232568</v>
      </c>
      <c r="E85611" t="s">
        <v>232569</v>
      </c>
    </row>
    <row r="85612" spans="1:5" x14ac:dyDescent="0.25">
      <c r="A85612">
        <v>331617</v>
      </c>
      <c r="B85612" t="s">
        <v>232570</v>
      </c>
      <c r="D85612" t="s">
        <v>232571</v>
      </c>
      <c r="E85612" t="s">
        <v>232572</v>
      </c>
    </row>
    <row r="85613" spans="1:5" x14ac:dyDescent="0.25">
      <c r="A85613">
        <v>331626</v>
      </c>
      <c r="B85613" t="s">
        <v>232573</v>
      </c>
      <c r="D85613" t="s">
        <v>232574</v>
      </c>
    </row>
    <row r="85614" spans="1:5" x14ac:dyDescent="0.25">
      <c r="A85614">
        <v>331632</v>
      </c>
      <c r="B85614" t="s">
        <v>232575</v>
      </c>
      <c r="D85614" t="s">
        <v>232576</v>
      </c>
      <c r="E85614" t="s">
        <v>232577</v>
      </c>
    </row>
    <row r="85615" spans="1:5" x14ac:dyDescent="0.25">
      <c r="A85615">
        <v>331636</v>
      </c>
      <c r="B85615" t="s">
        <v>232578</v>
      </c>
      <c r="D85615" t="s">
        <v>232579</v>
      </c>
    </row>
    <row r="85616" spans="1:5" x14ac:dyDescent="0.25">
      <c r="A85616">
        <v>331638</v>
      </c>
      <c r="B85616" t="s">
        <v>232580</v>
      </c>
      <c r="D85616" t="s">
        <v>232581</v>
      </c>
      <c r="E85616" t="s">
        <v>232582</v>
      </c>
    </row>
    <row r="85617" spans="1:5" x14ac:dyDescent="0.25">
      <c r="A85617">
        <v>331642</v>
      </c>
      <c r="B85617" t="s">
        <v>232583</v>
      </c>
      <c r="D85617" t="s">
        <v>232584</v>
      </c>
      <c r="E85617" t="s">
        <v>232585</v>
      </c>
    </row>
    <row r="85618" spans="1:5" x14ac:dyDescent="0.25">
      <c r="A85618">
        <v>331646</v>
      </c>
      <c r="B85618" t="s">
        <v>232586</v>
      </c>
      <c r="D85618" t="s">
        <v>232587</v>
      </c>
      <c r="E85618" t="s">
        <v>232588</v>
      </c>
    </row>
    <row r="85619" spans="1:5" x14ac:dyDescent="0.25">
      <c r="A85619">
        <v>331647</v>
      </c>
      <c r="B85619" t="s">
        <v>232589</v>
      </c>
      <c r="D85619" t="s">
        <v>232590</v>
      </c>
    </row>
    <row r="85620" spans="1:5" x14ac:dyDescent="0.25">
      <c r="A85620">
        <v>331649</v>
      </c>
      <c r="B85620" t="s">
        <v>232591</v>
      </c>
      <c r="C85620" t="s">
        <v>232592</v>
      </c>
      <c r="D85620" t="s">
        <v>232593</v>
      </c>
    </row>
    <row r="85621" spans="1:5" x14ac:dyDescent="0.25">
      <c r="A85621">
        <v>331674</v>
      </c>
      <c r="B85621" t="s">
        <v>232594</v>
      </c>
      <c r="D85621" t="s">
        <v>232595</v>
      </c>
    </row>
    <row r="85622" spans="1:5" x14ac:dyDescent="0.25">
      <c r="A85622">
        <v>331695</v>
      </c>
      <c r="B85622" t="s">
        <v>232596</v>
      </c>
      <c r="D85622" t="s">
        <v>232597</v>
      </c>
    </row>
    <row r="85623" spans="1:5" x14ac:dyDescent="0.25">
      <c r="A85623">
        <v>331719</v>
      </c>
      <c r="B85623" t="s">
        <v>232598</v>
      </c>
      <c r="D85623" t="s">
        <v>232599</v>
      </c>
    </row>
    <row r="85624" spans="1:5" x14ac:dyDescent="0.25">
      <c r="A85624">
        <v>331729</v>
      </c>
      <c r="B85624" t="s">
        <v>232600</v>
      </c>
      <c r="D85624" t="s">
        <v>232601</v>
      </c>
    </row>
    <row r="85625" spans="1:5" x14ac:dyDescent="0.25">
      <c r="A85625">
        <v>331730</v>
      </c>
      <c r="B85625" t="s">
        <v>232602</v>
      </c>
      <c r="D85625" t="s">
        <v>232603</v>
      </c>
    </row>
    <row r="85626" spans="1:5" x14ac:dyDescent="0.25">
      <c r="A85626">
        <v>331735</v>
      </c>
      <c r="B85626" t="s">
        <v>232604</v>
      </c>
      <c r="D85626" t="s">
        <v>232605</v>
      </c>
      <c r="E85626" t="s">
        <v>232606</v>
      </c>
    </row>
    <row r="85627" spans="1:5" x14ac:dyDescent="0.25">
      <c r="A85627">
        <v>331737</v>
      </c>
      <c r="B85627" t="s">
        <v>232607</v>
      </c>
      <c r="D85627" t="s">
        <v>232608</v>
      </c>
    </row>
    <row r="85628" spans="1:5" x14ac:dyDescent="0.25">
      <c r="A85628">
        <v>331747</v>
      </c>
      <c r="B85628" t="s">
        <v>232609</v>
      </c>
      <c r="D85628" t="s">
        <v>232610</v>
      </c>
      <c r="E85628" t="s">
        <v>232611</v>
      </c>
    </row>
    <row r="85629" spans="1:5" x14ac:dyDescent="0.25">
      <c r="A85629">
        <v>331750</v>
      </c>
      <c r="B85629" t="s">
        <v>232612</v>
      </c>
      <c r="D85629" t="s">
        <v>232613</v>
      </c>
      <c r="E85629" t="s">
        <v>10</v>
      </c>
    </row>
    <row r="85630" spans="1:5" x14ac:dyDescent="0.25">
      <c r="A85630">
        <v>331767</v>
      </c>
      <c r="B85630" t="s">
        <v>232614</v>
      </c>
      <c r="D85630" t="s">
        <v>232615</v>
      </c>
      <c r="E85630" t="s">
        <v>10</v>
      </c>
    </row>
    <row r="85631" spans="1:5" x14ac:dyDescent="0.25">
      <c r="A85631">
        <v>331769</v>
      </c>
      <c r="B85631" t="s">
        <v>232616</v>
      </c>
      <c r="D85631" t="s">
        <v>232617</v>
      </c>
      <c r="E85631" t="s">
        <v>232618</v>
      </c>
    </row>
    <row r="85632" spans="1:5" x14ac:dyDescent="0.25">
      <c r="A85632">
        <v>331778</v>
      </c>
      <c r="B85632" t="s">
        <v>232619</v>
      </c>
      <c r="D85632" t="s">
        <v>232620</v>
      </c>
    </row>
    <row r="85633" spans="1:5" x14ac:dyDescent="0.25">
      <c r="A85633">
        <v>331786</v>
      </c>
      <c r="B85633" t="s">
        <v>232621</v>
      </c>
      <c r="D85633" t="s">
        <v>232622</v>
      </c>
    </row>
    <row r="85634" spans="1:5" x14ac:dyDescent="0.25">
      <c r="A85634">
        <v>331787</v>
      </c>
      <c r="B85634" t="s">
        <v>232623</v>
      </c>
      <c r="D85634" t="s">
        <v>232624</v>
      </c>
    </row>
    <row r="85635" spans="1:5" x14ac:dyDescent="0.25">
      <c r="A85635">
        <v>331793</v>
      </c>
      <c r="B85635" t="s">
        <v>232625</v>
      </c>
      <c r="D85635" t="s">
        <v>232626</v>
      </c>
      <c r="E85635" t="s">
        <v>232627</v>
      </c>
    </row>
    <row r="85636" spans="1:5" x14ac:dyDescent="0.25">
      <c r="A85636">
        <v>331798</v>
      </c>
      <c r="B85636" t="s">
        <v>232628</v>
      </c>
      <c r="D85636" t="s">
        <v>232629</v>
      </c>
    </row>
    <row r="85637" spans="1:5" x14ac:dyDescent="0.25">
      <c r="A85637">
        <v>331800</v>
      </c>
      <c r="B85637" t="s">
        <v>232630</v>
      </c>
      <c r="D85637" t="s">
        <v>232631</v>
      </c>
      <c r="E85637" t="s">
        <v>10</v>
      </c>
    </row>
    <row r="85638" spans="1:5" x14ac:dyDescent="0.25">
      <c r="A85638">
        <v>331804</v>
      </c>
      <c r="B85638" t="s">
        <v>232632</v>
      </c>
      <c r="D85638" t="s">
        <v>232633</v>
      </c>
    </row>
    <row r="85639" spans="1:5" x14ac:dyDescent="0.25">
      <c r="A85639">
        <v>331814</v>
      </c>
      <c r="B85639" t="s">
        <v>232634</v>
      </c>
      <c r="D85639" t="s">
        <v>232635</v>
      </c>
      <c r="E85639" t="s">
        <v>10</v>
      </c>
    </row>
    <row r="85640" spans="1:5" x14ac:dyDescent="0.25">
      <c r="A85640">
        <v>331833</v>
      </c>
      <c r="B85640" t="s">
        <v>232636</v>
      </c>
      <c r="D85640" t="s">
        <v>232637</v>
      </c>
    </row>
    <row r="85641" spans="1:5" x14ac:dyDescent="0.25">
      <c r="A85641">
        <v>331836</v>
      </c>
      <c r="B85641" t="s">
        <v>232638</v>
      </c>
      <c r="D85641" t="s">
        <v>232639</v>
      </c>
      <c r="E85641" t="s">
        <v>232640</v>
      </c>
    </row>
    <row r="85642" spans="1:5" x14ac:dyDescent="0.25">
      <c r="A85642">
        <v>331837</v>
      </c>
      <c r="B85642" t="s">
        <v>232641</v>
      </c>
      <c r="D85642" t="s">
        <v>232642</v>
      </c>
    </row>
    <row r="85643" spans="1:5" x14ac:dyDescent="0.25">
      <c r="A85643">
        <v>331840</v>
      </c>
      <c r="B85643" t="s">
        <v>232643</v>
      </c>
      <c r="C85643" t="s">
        <v>75124</v>
      </c>
      <c r="D85643" t="s">
        <v>232644</v>
      </c>
    </row>
    <row r="85644" spans="1:5" x14ac:dyDescent="0.25">
      <c r="A85644">
        <v>331842</v>
      </c>
      <c r="B85644" t="s">
        <v>232645</v>
      </c>
      <c r="D85644" t="s">
        <v>232646</v>
      </c>
      <c r="E85644" t="s">
        <v>232647</v>
      </c>
    </row>
    <row r="85645" spans="1:5" x14ac:dyDescent="0.25">
      <c r="A85645">
        <v>331844</v>
      </c>
      <c r="B85645" t="s">
        <v>232648</v>
      </c>
      <c r="C85645" t="s">
        <v>55116</v>
      </c>
      <c r="D85645" t="s">
        <v>232649</v>
      </c>
      <c r="E85645" t="s">
        <v>232650</v>
      </c>
    </row>
    <row r="85646" spans="1:5" x14ac:dyDescent="0.25">
      <c r="A85646">
        <v>331878</v>
      </c>
      <c r="B85646" t="s">
        <v>232651</v>
      </c>
      <c r="D85646" t="s">
        <v>232652</v>
      </c>
      <c r="E85646" t="s">
        <v>232653</v>
      </c>
    </row>
    <row r="85647" spans="1:5" x14ac:dyDescent="0.25">
      <c r="A85647">
        <v>331886</v>
      </c>
      <c r="B85647" t="s">
        <v>232654</v>
      </c>
      <c r="D85647" t="s">
        <v>232655</v>
      </c>
      <c r="E85647" t="s">
        <v>232656</v>
      </c>
    </row>
    <row r="85648" spans="1:5" x14ac:dyDescent="0.25">
      <c r="A85648">
        <v>331894</v>
      </c>
      <c r="B85648" t="s">
        <v>232657</v>
      </c>
      <c r="D85648" t="s">
        <v>232658</v>
      </c>
      <c r="E85648" t="s">
        <v>232659</v>
      </c>
    </row>
    <row r="85649" spans="1:5" x14ac:dyDescent="0.25">
      <c r="A85649">
        <v>331904</v>
      </c>
      <c r="B85649" t="s">
        <v>232660</v>
      </c>
      <c r="D85649" t="s">
        <v>232661</v>
      </c>
    </row>
    <row r="85650" spans="1:5" x14ac:dyDescent="0.25">
      <c r="A85650">
        <v>331912</v>
      </c>
      <c r="B85650" t="s">
        <v>232662</v>
      </c>
      <c r="C85650" t="s">
        <v>154091</v>
      </c>
      <c r="D85650" t="s">
        <v>232663</v>
      </c>
      <c r="E85650" t="s">
        <v>154093</v>
      </c>
    </row>
    <row r="85651" spans="1:5" x14ac:dyDescent="0.25">
      <c r="A85651">
        <v>331915</v>
      </c>
      <c r="B85651" t="s">
        <v>232664</v>
      </c>
      <c r="D85651" t="s">
        <v>232665</v>
      </c>
      <c r="E85651" t="s">
        <v>232666</v>
      </c>
    </row>
    <row r="85652" spans="1:5" x14ac:dyDescent="0.25">
      <c r="A85652">
        <v>331922</v>
      </c>
      <c r="B85652" t="s">
        <v>232667</v>
      </c>
      <c r="D85652" t="s">
        <v>232668</v>
      </c>
    </row>
    <row r="85653" spans="1:5" x14ac:dyDescent="0.25">
      <c r="A85653">
        <v>331924</v>
      </c>
      <c r="B85653" t="s">
        <v>232669</v>
      </c>
      <c r="C85653" t="s">
        <v>218959</v>
      </c>
      <c r="D85653" t="s">
        <v>232670</v>
      </c>
      <c r="E85653" t="s">
        <v>232671</v>
      </c>
    </row>
    <row r="85654" spans="1:5" x14ac:dyDescent="0.25">
      <c r="A85654">
        <v>331932</v>
      </c>
      <c r="B85654" t="s">
        <v>232672</v>
      </c>
      <c r="D85654" t="s">
        <v>232673</v>
      </c>
    </row>
    <row r="85655" spans="1:5" x14ac:dyDescent="0.25">
      <c r="A85655">
        <v>331934</v>
      </c>
      <c r="B85655" t="s">
        <v>232674</v>
      </c>
      <c r="C85655" t="s">
        <v>232675</v>
      </c>
      <c r="D85655" t="s">
        <v>232676</v>
      </c>
      <c r="E85655" t="s">
        <v>232677</v>
      </c>
    </row>
    <row r="85656" spans="1:5" x14ac:dyDescent="0.25">
      <c r="A85656">
        <v>331935</v>
      </c>
      <c r="B85656" t="s">
        <v>232678</v>
      </c>
      <c r="D85656" t="s">
        <v>232679</v>
      </c>
      <c r="E85656" t="s">
        <v>10</v>
      </c>
    </row>
    <row r="85657" spans="1:5" x14ac:dyDescent="0.25">
      <c r="A85657">
        <v>331948</v>
      </c>
      <c r="B85657" t="s">
        <v>232680</v>
      </c>
      <c r="D85657" t="s">
        <v>232681</v>
      </c>
    </row>
    <row r="85658" spans="1:5" x14ac:dyDescent="0.25">
      <c r="A85658">
        <v>331949</v>
      </c>
      <c r="B85658" t="s">
        <v>232682</v>
      </c>
      <c r="C85658" t="s">
        <v>143123</v>
      </c>
      <c r="D85658" t="s">
        <v>232683</v>
      </c>
    </row>
    <row r="85659" spans="1:5" x14ac:dyDescent="0.25">
      <c r="A85659">
        <v>331951</v>
      </c>
      <c r="B85659" t="s">
        <v>232684</v>
      </c>
      <c r="C85659" t="s">
        <v>27527</v>
      </c>
      <c r="D85659" t="s">
        <v>232685</v>
      </c>
      <c r="E85659" t="s">
        <v>232686</v>
      </c>
    </row>
    <row r="85660" spans="1:5" x14ac:dyDescent="0.25">
      <c r="A85660">
        <v>331955</v>
      </c>
      <c r="B85660" t="s">
        <v>232687</v>
      </c>
      <c r="C85660" t="s">
        <v>232688</v>
      </c>
      <c r="D85660" t="s">
        <v>232689</v>
      </c>
      <c r="E85660" t="s">
        <v>10</v>
      </c>
    </row>
    <row r="85661" spans="1:5" x14ac:dyDescent="0.25">
      <c r="A85661">
        <v>331961</v>
      </c>
      <c r="B85661" t="s">
        <v>232690</v>
      </c>
      <c r="D85661" t="s">
        <v>232691</v>
      </c>
    </row>
    <row r="85662" spans="1:5" x14ac:dyDescent="0.25">
      <c r="A85662">
        <v>331971</v>
      </c>
      <c r="B85662" t="s">
        <v>232692</v>
      </c>
      <c r="D85662" t="s">
        <v>232693</v>
      </c>
    </row>
    <row r="85663" spans="1:5" x14ac:dyDescent="0.25">
      <c r="A85663">
        <v>331972</v>
      </c>
      <c r="B85663" t="s">
        <v>232694</v>
      </c>
      <c r="C85663" t="s">
        <v>232529</v>
      </c>
      <c r="D85663" t="s">
        <v>232695</v>
      </c>
      <c r="E85663" t="s">
        <v>232696</v>
      </c>
    </row>
    <row r="85664" spans="1:5" x14ac:dyDescent="0.25">
      <c r="A85664">
        <v>331973</v>
      </c>
      <c r="B85664" t="s">
        <v>232697</v>
      </c>
      <c r="C85664" t="s">
        <v>232698</v>
      </c>
      <c r="D85664" t="s">
        <v>232699</v>
      </c>
      <c r="E85664" t="s">
        <v>10</v>
      </c>
    </row>
    <row r="85665" spans="1:5" x14ac:dyDescent="0.25">
      <c r="A85665">
        <v>331984</v>
      </c>
      <c r="B85665" t="s">
        <v>232700</v>
      </c>
      <c r="D85665" t="s">
        <v>232701</v>
      </c>
    </row>
    <row r="85666" spans="1:5" x14ac:dyDescent="0.25">
      <c r="A85666">
        <v>331985</v>
      </c>
      <c r="B85666" t="s">
        <v>232702</v>
      </c>
      <c r="D85666" t="s">
        <v>232703</v>
      </c>
      <c r="E85666" t="s">
        <v>232704</v>
      </c>
    </row>
    <row r="85667" spans="1:5" x14ac:dyDescent="0.25">
      <c r="A85667">
        <v>331989</v>
      </c>
      <c r="B85667" t="s">
        <v>232705</v>
      </c>
      <c r="D85667" t="s">
        <v>232706</v>
      </c>
    </row>
    <row r="85668" spans="1:5" x14ac:dyDescent="0.25">
      <c r="A85668">
        <v>331997</v>
      </c>
      <c r="B85668" t="s">
        <v>232707</v>
      </c>
      <c r="C85668" t="s">
        <v>232708</v>
      </c>
      <c r="D85668" t="s">
        <v>232709</v>
      </c>
    </row>
    <row r="85669" spans="1:5" x14ac:dyDescent="0.25">
      <c r="A85669">
        <v>331999</v>
      </c>
      <c r="B85669" t="s">
        <v>232710</v>
      </c>
      <c r="C85669" t="s">
        <v>232711</v>
      </c>
      <c r="D85669" t="s">
        <v>232712</v>
      </c>
      <c r="E85669" t="s">
        <v>232713</v>
      </c>
    </row>
    <row r="85670" spans="1:5" x14ac:dyDescent="0.25">
      <c r="A85670">
        <v>332008</v>
      </c>
      <c r="B85670" t="s">
        <v>232714</v>
      </c>
      <c r="D85670" t="s">
        <v>232715</v>
      </c>
    </row>
    <row r="85671" spans="1:5" x14ac:dyDescent="0.25">
      <c r="A85671">
        <v>332011</v>
      </c>
      <c r="B85671" t="s">
        <v>232716</v>
      </c>
      <c r="D85671" t="s">
        <v>232717</v>
      </c>
      <c r="E85671" t="s">
        <v>232718</v>
      </c>
    </row>
    <row r="85672" spans="1:5" x14ac:dyDescent="0.25">
      <c r="A85672">
        <v>332013</v>
      </c>
      <c r="B85672" t="s">
        <v>232719</v>
      </c>
      <c r="D85672" t="s">
        <v>232720</v>
      </c>
      <c r="E85672" t="s">
        <v>232721</v>
      </c>
    </row>
    <row r="85673" spans="1:5" x14ac:dyDescent="0.25">
      <c r="A85673">
        <v>332015</v>
      </c>
      <c r="B85673" t="s">
        <v>232722</v>
      </c>
      <c r="D85673" t="s">
        <v>232723</v>
      </c>
    </row>
    <row r="85674" spans="1:5" x14ac:dyDescent="0.25">
      <c r="A85674">
        <v>332030</v>
      </c>
      <c r="B85674" t="s">
        <v>232724</v>
      </c>
      <c r="D85674" t="s">
        <v>232725</v>
      </c>
    </row>
    <row r="85675" spans="1:5" x14ac:dyDescent="0.25">
      <c r="A85675">
        <v>332042</v>
      </c>
      <c r="B85675" t="s">
        <v>232726</v>
      </c>
      <c r="D85675" t="s">
        <v>232727</v>
      </c>
    </row>
    <row r="85676" spans="1:5" x14ac:dyDescent="0.25">
      <c r="A85676">
        <v>332044</v>
      </c>
      <c r="B85676" t="s">
        <v>232728</v>
      </c>
      <c r="C85676" t="s">
        <v>232729</v>
      </c>
      <c r="D85676" t="s">
        <v>232730</v>
      </c>
    </row>
    <row r="85677" spans="1:5" x14ac:dyDescent="0.25">
      <c r="A85677">
        <v>332052</v>
      </c>
      <c r="B85677" t="s">
        <v>232731</v>
      </c>
      <c r="D85677" t="s">
        <v>232732</v>
      </c>
      <c r="E85677" t="s">
        <v>232733</v>
      </c>
    </row>
    <row r="85678" spans="1:5" x14ac:dyDescent="0.25">
      <c r="A85678">
        <v>332053</v>
      </c>
      <c r="B85678" t="s">
        <v>232734</v>
      </c>
      <c r="C85678" t="s">
        <v>27552</v>
      </c>
      <c r="D85678" t="s">
        <v>232735</v>
      </c>
    </row>
    <row r="85679" spans="1:5" x14ac:dyDescent="0.25">
      <c r="A85679">
        <v>332062</v>
      </c>
      <c r="B85679" t="s">
        <v>232736</v>
      </c>
      <c r="C85679" t="s">
        <v>44664</v>
      </c>
      <c r="D85679" t="s">
        <v>232737</v>
      </c>
      <c r="E85679" t="s">
        <v>44666</v>
      </c>
    </row>
    <row r="85680" spans="1:5" x14ac:dyDescent="0.25">
      <c r="A85680">
        <v>332074</v>
      </c>
      <c r="B85680" t="s">
        <v>232738</v>
      </c>
      <c r="C85680" t="s">
        <v>15493</v>
      </c>
      <c r="D85680" t="s">
        <v>232739</v>
      </c>
      <c r="E85680" t="s">
        <v>10</v>
      </c>
    </row>
    <row r="85681" spans="1:5" x14ac:dyDescent="0.25">
      <c r="A85681">
        <v>332075</v>
      </c>
      <c r="B85681" t="s">
        <v>232740</v>
      </c>
      <c r="C85681" t="s">
        <v>156847</v>
      </c>
      <c r="D85681" t="s">
        <v>232741</v>
      </c>
    </row>
    <row r="85682" spans="1:5" x14ac:dyDescent="0.25">
      <c r="A85682">
        <v>332077</v>
      </c>
      <c r="B85682" t="s">
        <v>232742</v>
      </c>
      <c r="C85682" t="s">
        <v>232743</v>
      </c>
      <c r="D85682" t="s">
        <v>232744</v>
      </c>
      <c r="E85682" t="s">
        <v>10</v>
      </c>
    </row>
    <row r="85683" spans="1:5" x14ac:dyDescent="0.25">
      <c r="A85683">
        <v>332089</v>
      </c>
      <c r="B85683" t="s">
        <v>232745</v>
      </c>
      <c r="D85683" t="s">
        <v>232746</v>
      </c>
      <c r="E85683" t="s">
        <v>232747</v>
      </c>
    </row>
    <row r="85684" spans="1:5" x14ac:dyDescent="0.25">
      <c r="A85684">
        <v>332091</v>
      </c>
      <c r="B85684" t="s">
        <v>232748</v>
      </c>
      <c r="C85684" t="s">
        <v>232749</v>
      </c>
      <c r="D85684" t="s">
        <v>232750</v>
      </c>
      <c r="E85684" t="s">
        <v>232751</v>
      </c>
    </row>
    <row r="85685" spans="1:5" x14ac:dyDescent="0.25">
      <c r="A85685">
        <v>332097</v>
      </c>
      <c r="B85685" t="s">
        <v>232752</v>
      </c>
      <c r="D85685" t="s">
        <v>232753</v>
      </c>
      <c r="E85685" t="s">
        <v>232754</v>
      </c>
    </row>
    <row r="85686" spans="1:5" x14ac:dyDescent="0.25">
      <c r="A85686">
        <v>332108</v>
      </c>
      <c r="B85686" t="s">
        <v>232755</v>
      </c>
      <c r="D85686" t="s">
        <v>232756</v>
      </c>
    </row>
    <row r="85687" spans="1:5" x14ac:dyDescent="0.25">
      <c r="A85687">
        <v>332115</v>
      </c>
      <c r="B85687" t="s">
        <v>232757</v>
      </c>
      <c r="C85687" t="s">
        <v>232758</v>
      </c>
      <c r="D85687" t="s">
        <v>232759</v>
      </c>
      <c r="E85687" t="s">
        <v>232760</v>
      </c>
    </row>
    <row r="85688" spans="1:5" x14ac:dyDescent="0.25">
      <c r="A85688">
        <v>332120</v>
      </c>
      <c r="B85688" t="s">
        <v>232761</v>
      </c>
      <c r="D85688" t="s">
        <v>232762</v>
      </c>
      <c r="E85688" t="s">
        <v>232763</v>
      </c>
    </row>
    <row r="85689" spans="1:5" x14ac:dyDescent="0.25">
      <c r="A85689">
        <v>332124</v>
      </c>
      <c r="B85689" t="s">
        <v>232764</v>
      </c>
      <c r="D85689" t="s">
        <v>232765</v>
      </c>
      <c r="E85689" t="s">
        <v>232766</v>
      </c>
    </row>
    <row r="85690" spans="1:5" x14ac:dyDescent="0.25">
      <c r="A85690">
        <v>332129</v>
      </c>
      <c r="B85690" t="s">
        <v>232767</v>
      </c>
      <c r="D85690" t="s">
        <v>232768</v>
      </c>
      <c r="E85690" t="s">
        <v>10</v>
      </c>
    </row>
    <row r="85691" spans="1:5" x14ac:dyDescent="0.25">
      <c r="A85691">
        <v>332130</v>
      </c>
      <c r="B85691" t="s">
        <v>232769</v>
      </c>
      <c r="C85691" t="s">
        <v>232770</v>
      </c>
      <c r="D85691" t="s">
        <v>232771</v>
      </c>
      <c r="E85691" t="s">
        <v>232772</v>
      </c>
    </row>
    <row r="85692" spans="1:5" x14ac:dyDescent="0.25">
      <c r="A85692">
        <v>332132</v>
      </c>
      <c r="B85692" t="s">
        <v>232773</v>
      </c>
      <c r="C85692" t="s">
        <v>101664</v>
      </c>
      <c r="D85692" t="s">
        <v>232774</v>
      </c>
      <c r="E85692" t="s">
        <v>232775</v>
      </c>
    </row>
    <row r="85693" spans="1:5" x14ac:dyDescent="0.25">
      <c r="A85693">
        <v>332133</v>
      </c>
      <c r="B85693" t="s">
        <v>232776</v>
      </c>
      <c r="D85693" t="s">
        <v>232777</v>
      </c>
      <c r="E85693" t="s">
        <v>232778</v>
      </c>
    </row>
    <row r="85694" spans="1:5" x14ac:dyDescent="0.25">
      <c r="A85694">
        <v>332136</v>
      </c>
      <c r="B85694" t="s">
        <v>232779</v>
      </c>
      <c r="C85694" t="s">
        <v>232780</v>
      </c>
      <c r="D85694" t="s">
        <v>232781</v>
      </c>
      <c r="E85694" t="s">
        <v>10</v>
      </c>
    </row>
    <row r="85695" spans="1:5" x14ac:dyDescent="0.25">
      <c r="A85695">
        <v>332137</v>
      </c>
      <c r="B85695" t="s">
        <v>232782</v>
      </c>
      <c r="D85695" t="s">
        <v>232783</v>
      </c>
      <c r="E85695" t="s">
        <v>10</v>
      </c>
    </row>
    <row r="85696" spans="1:5" x14ac:dyDescent="0.25">
      <c r="A85696">
        <v>332155</v>
      </c>
      <c r="B85696" t="s">
        <v>232784</v>
      </c>
      <c r="D85696" t="s">
        <v>232785</v>
      </c>
      <c r="E85696" t="s">
        <v>232786</v>
      </c>
    </row>
    <row r="85697" spans="1:5" x14ac:dyDescent="0.25">
      <c r="A85697">
        <v>332160</v>
      </c>
      <c r="B85697" t="s">
        <v>232787</v>
      </c>
      <c r="D85697" t="s">
        <v>232788</v>
      </c>
    </row>
    <row r="85698" spans="1:5" x14ac:dyDescent="0.25">
      <c r="A85698">
        <v>332163</v>
      </c>
      <c r="B85698" t="s">
        <v>232789</v>
      </c>
      <c r="D85698" t="s">
        <v>232790</v>
      </c>
      <c r="E85698" t="s">
        <v>232791</v>
      </c>
    </row>
    <row r="85699" spans="1:5" x14ac:dyDescent="0.25">
      <c r="A85699">
        <v>332167</v>
      </c>
      <c r="B85699" t="s">
        <v>232792</v>
      </c>
      <c r="D85699" t="s">
        <v>232793</v>
      </c>
    </row>
    <row r="85700" spans="1:5" x14ac:dyDescent="0.25">
      <c r="A85700">
        <v>332174</v>
      </c>
      <c r="B85700" t="s">
        <v>232794</v>
      </c>
      <c r="C85700" t="s">
        <v>72875</v>
      </c>
      <c r="D85700" t="s">
        <v>232795</v>
      </c>
      <c r="E85700" t="s">
        <v>232796</v>
      </c>
    </row>
    <row r="85701" spans="1:5" x14ac:dyDescent="0.25">
      <c r="A85701">
        <v>332177</v>
      </c>
      <c r="B85701" t="s">
        <v>232797</v>
      </c>
      <c r="C85701" t="s">
        <v>154867</v>
      </c>
      <c r="D85701" t="s">
        <v>232798</v>
      </c>
    </row>
    <row r="85702" spans="1:5" x14ac:dyDescent="0.25">
      <c r="A85702">
        <v>332181</v>
      </c>
      <c r="B85702" t="s">
        <v>232799</v>
      </c>
      <c r="D85702" t="s">
        <v>232800</v>
      </c>
    </row>
    <row r="85703" spans="1:5" x14ac:dyDescent="0.25">
      <c r="A85703">
        <v>332182</v>
      </c>
      <c r="B85703" t="s">
        <v>232801</v>
      </c>
      <c r="C85703" t="s">
        <v>232802</v>
      </c>
      <c r="D85703" t="s">
        <v>232803</v>
      </c>
      <c r="E85703" t="s">
        <v>10</v>
      </c>
    </row>
    <row r="85704" spans="1:5" x14ac:dyDescent="0.25">
      <c r="A85704">
        <v>332188</v>
      </c>
      <c r="B85704" t="s">
        <v>232804</v>
      </c>
      <c r="C85704" t="s">
        <v>3811</v>
      </c>
      <c r="D85704" t="s">
        <v>232805</v>
      </c>
      <c r="E85704" t="s">
        <v>16782</v>
      </c>
    </row>
    <row r="85705" spans="1:5" x14ac:dyDescent="0.25">
      <c r="A85705">
        <v>332191</v>
      </c>
      <c r="B85705" t="s">
        <v>232806</v>
      </c>
      <c r="D85705" t="s">
        <v>232807</v>
      </c>
      <c r="E85705" t="s">
        <v>232808</v>
      </c>
    </row>
    <row r="85706" spans="1:5" x14ac:dyDescent="0.25">
      <c r="A85706">
        <v>332192</v>
      </c>
      <c r="B85706" t="s">
        <v>232809</v>
      </c>
      <c r="D85706" t="s">
        <v>232810</v>
      </c>
      <c r="E85706" t="s">
        <v>232811</v>
      </c>
    </row>
    <row r="85707" spans="1:5" x14ac:dyDescent="0.25">
      <c r="A85707">
        <v>332194</v>
      </c>
      <c r="B85707" t="s">
        <v>232812</v>
      </c>
      <c r="D85707" t="s">
        <v>232813</v>
      </c>
    </row>
    <row r="85708" spans="1:5" x14ac:dyDescent="0.25">
      <c r="A85708">
        <v>332195</v>
      </c>
      <c r="B85708" t="s">
        <v>232814</v>
      </c>
      <c r="D85708" t="s">
        <v>232815</v>
      </c>
    </row>
    <row r="85709" spans="1:5" x14ac:dyDescent="0.25">
      <c r="A85709">
        <v>332199</v>
      </c>
      <c r="B85709" t="s">
        <v>232816</v>
      </c>
      <c r="D85709" t="s">
        <v>232817</v>
      </c>
    </row>
    <row r="85710" spans="1:5" x14ac:dyDescent="0.25">
      <c r="A85710">
        <v>332200</v>
      </c>
      <c r="B85710" t="s">
        <v>232818</v>
      </c>
      <c r="C85710" t="s">
        <v>20891</v>
      </c>
      <c r="D85710" t="s">
        <v>232819</v>
      </c>
    </row>
    <row r="85711" spans="1:5" x14ac:dyDescent="0.25">
      <c r="A85711">
        <v>332211</v>
      </c>
      <c r="B85711" t="s">
        <v>232820</v>
      </c>
      <c r="D85711" t="s">
        <v>232821</v>
      </c>
    </row>
    <row r="85712" spans="1:5" x14ac:dyDescent="0.25">
      <c r="A85712">
        <v>332226</v>
      </c>
      <c r="B85712" t="s">
        <v>232822</v>
      </c>
      <c r="C85712" t="s">
        <v>232823</v>
      </c>
      <c r="D85712" t="s">
        <v>232824</v>
      </c>
      <c r="E85712" t="s">
        <v>232825</v>
      </c>
    </row>
    <row r="85713" spans="1:5" x14ac:dyDescent="0.25">
      <c r="A85713">
        <v>332228</v>
      </c>
      <c r="B85713" t="s">
        <v>232826</v>
      </c>
      <c r="D85713" t="s">
        <v>232827</v>
      </c>
      <c r="E85713" t="s">
        <v>232828</v>
      </c>
    </row>
    <row r="85714" spans="1:5" x14ac:dyDescent="0.25">
      <c r="A85714">
        <v>332229</v>
      </c>
      <c r="B85714" t="s">
        <v>232829</v>
      </c>
      <c r="C85714" t="s">
        <v>1586</v>
      </c>
      <c r="D85714" t="s">
        <v>232830</v>
      </c>
      <c r="E85714" t="s">
        <v>10</v>
      </c>
    </row>
    <row r="85715" spans="1:5" x14ac:dyDescent="0.25">
      <c r="A85715">
        <v>332236</v>
      </c>
      <c r="B85715" t="s">
        <v>232831</v>
      </c>
      <c r="C85715" t="s">
        <v>232832</v>
      </c>
      <c r="D85715" t="s">
        <v>232833</v>
      </c>
      <c r="E85715" t="s">
        <v>10</v>
      </c>
    </row>
    <row r="85716" spans="1:5" x14ac:dyDescent="0.25">
      <c r="A85716">
        <v>332245</v>
      </c>
      <c r="B85716" t="s">
        <v>232834</v>
      </c>
      <c r="D85716" t="s">
        <v>232835</v>
      </c>
      <c r="E85716" t="s">
        <v>232836</v>
      </c>
    </row>
    <row r="85717" spans="1:5" x14ac:dyDescent="0.25">
      <c r="A85717">
        <v>332253</v>
      </c>
      <c r="B85717" t="s">
        <v>232837</v>
      </c>
      <c r="D85717" t="s">
        <v>232838</v>
      </c>
      <c r="E85717" t="s">
        <v>138782</v>
      </c>
    </row>
    <row r="85718" spans="1:5" x14ac:dyDescent="0.25">
      <c r="A85718">
        <v>332275</v>
      </c>
      <c r="B85718" t="s">
        <v>232839</v>
      </c>
      <c r="C85718" t="s">
        <v>232840</v>
      </c>
      <c r="D85718" t="s">
        <v>232841</v>
      </c>
    </row>
    <row r="85719" spans="1:5" x14ac:dyDescent="0.25">
      <c r="A85719">
        <v>332291</v>
      </c>
      <c r="B85719" t="s">
        <v>232842</v>
      </c>
      <c r="D85719" t="s">
        <v>232843</v>
      </c>
    </row>
    <row r="85720" spans="1:5" x14ac:dyDescent="0.25">
      <c r="A85720">
        <v>332293</v>
      </c>
      <c r="B85720" t="s">
        <v>232844</v>
      </c>
      <c r="C85720" t="s">
        <v>232845</v>
      </c>
      <c r="D85720" t="s">
        <v>232846</v>
      </c>
      <c r="E85720" t="s">
        <v>232847</v>
      </c>
    </row>
    <row r="85721" spans="1:5" x14ac:dyDescent="0.25">
      <c r="A85721">
        <v>332304</v>
      </c>
      <c r="B85721" t="s">
        <v>232848</v>
      </c>
      <c r="C85721" t="s">
        <v>232849</v>
      </c>
      <c r="D85721" t="s">
        <v>232850</v>
      </c>
      <c r="E85721" t="s">
        <v>232851</v>
      </c>
    </row>
    <row r="85722" spans="1:5" x14ac:dyDescent="0.25">
      <c r="A85722">
        <v>332317</v>
      </c>
      <c r="B85722" t="s">
        <v>232852</v>
      </c>
      <c r="C85722" t="s">
        <v>232853</v>
      </c>
      <c r="D85722" t="s">
        <v>232854</v>
      </c>
      <c r="E85722" t="s">
        <v>232855</v>
      </c>
    </row>
    <row r="85723" spans="1:5" x14ac:dyDescent="0.25">
      <c r="A85723">
        <v>332319</v>
      </c>
      <c r="B85723" t="s">
        <v>232856</v>
      </c>
      <c r="D85723" t="s">
        <v>232857</v>
      </c>
    </row>
    <row r="85724" spans="1:5" x14ac:dyDescent="0.25">
      <c r="A85724">
        <v>332322</v>
      </c>
      <c r="B85724" t="s">
        <v>232858</v>
      </c>
      <c r="D85724" t="s">
        <v>232859</v>
      </c>
    </row>
    <row r="85725" spans="1:5" x14ac:dyDescent="0.25">
      <c r="A85725">
        <v>332332</v>
      </c>
      <c r="B85725" t="s">
        <v>232860</v>
      </c>
      <c r="D85725" t="s">
        <v>232861</v>
      </c>
    </row>
    <row r="85726" spans="1:5" x14ac:dyDescent="0.25">
      <c r="A85726">
        <v>332341</v>
      </c>
      <c r="B85726" t="s">
        <v>232862</v>
      </c>
      <c r="C85726" t="s">
        <v>232863</v>
      </c>
      <c r="D85726" t="s">
        <v>232864</v>
      </c>
      <c r="E85726" t="s">
        <v>232865</v>
      </c>
    </row>
    <row r="85727" spans="1:5" x14ac:dyDescent="0.25">
      <c r="A85727">
        <v>332343</v>
      </c>
      <c r="B85727" t="s">
        <v>232866</v>
      </c>
      <c r="D85727" t="s">
        <v>232867</v>
      </c>
    </row>
    <row r="85728" spans="1:5" x14ac:dyDescent="0.25">
      <c r="A85728">
        <v>332350</v>
      </c>
      <c r="B85728" t="s">
        <v>232868</v>
      </c>
      <c r="D85728" t="s">
        <v>232869</v>
      </c>
      <c r="E85728" t="s">
        <v>232870</v>
      </c>
    </row>
    <row r="85729" spans="1:5" x14ac:dyDescent="0.25">
      <c r="A85729">
        <v>332355</v>
      </c>
      <c r="B85729" t="s">
        <v>232871</v>
      </c>
      <c r="C85729" t="s">
        <v>232872</v>
      </c>
      <c r="D85729" t="s">
        <v>232873</v>
      </c>
      <c r="E85729" t="s">
        <v>232874</v>
      </c>
    </row>
    <row r="85730" spans="1:5" x14ac:dyDescent="0.25">
      <c r="A85730">
        <v>332366</v>
      </c>
      <c r="B85730" t="s">
        <v>232875</v>
      </c>
      <c r="D85730" t="s">
        <v>232876</v>
      </c>
      <c r="E85730" t="s">
        <v>10</v>
      </c>
    </row>
    <row r="85731" spans="1:5" x14ac:dyDescent="0.25">
      <c r="A85731">
        <v>332368</v>
      </c>
      <c r="B85731" t="s">
        <v>232877</v>
      </c>
      <c r="D85731" t="s">
        <v>232878</v>
      </c>
    </row>
    <row r="85732" spans="1:5" x14ac:dyDescent="0.25">
      <c r="A85732">
        <v>332378</v>
      </c>
      <c r="B85732" t="s">
        <v>232879</v>
      </c>
      <c r="C85732" t="s">
        <v>119993</v>
      </c>
      <c r="D85732" t="s">
        <v>232880</v>
      </c>
    </row>
    <row r="85733" spans="1:5" x14ac:dyDescent="0.25">
      <c r="A85733">
        <v>332384</v>
      </c>
      <c r="B85733" t="s">
        <v>232881</v>
      </c>
      <c r="C85733" t="s">
        <v>232882</v>
      </c>
      <c r="D85733" t="s">
        <v>232883</v>
      </c>
    </row>
    <row r="85734" spans="1:5" x14ac:dyDescent="0.25">
      <c r="A85734">
        <v>332386</v>
      </c>
      <c r="B85734" t="s">
        <v>232884</v>
      </c>
      <c r="D85734" t="s">
        <v>232885</v>
      </c>
      <c r="E85734" t="s">
        <v>232886</v>
      </c>
    </row>
    <row r="85735" spans="1:5" x14ac:dyDescent="0.25">
      <c r="A85735">
        <v>332389</v>
      </c>
      <c r="B85735" t="s">
        <v>232887</v>
      </c>
      <c r="D85735" t="s">
        <v>232888</v>
      </c>
      <c r="E85735" t="s">
        <v>232889</v>
      </c>
    </row>
    <row r="85736" spans="1:5" x14ac:dyDescent="0.25">
      <c r="A85736">
        <v>332402</v>
      </c>
      <c r="B85736" t="s">
        <v>232890</v>
      </c>
      <c r="D85736" t="s">
        <v>232891</v>
      </c>
      <c r="E85736" t="s">
        <v>232892</v>
      </c>
    </row>
    <row r="85737" spans="1:5" x14ac:dyDescent="0.25">
      <c r="A85737">
        <v>332409</v>
      </c>
      <c r="B85737" t="s">
        <v>232893</v>
      </c>
      <c r="D85737" t="s">
        <v>232894</v>
      </c>
    </row>
    <row r="85738" spans="1:5" x14ac:dyDescent="0.25">
      <c r="A85738">
        <v>332413</v>
      </c>
      <c r="B85738" t="s">
        <v>232895</v>
      </c>
      <c r="C85738" t="s">
        <v>232896</v>
      </c>
      <c r="D85738" t="s">
        <v>232897</v>
      </c>
    </row>
    <row r="85739" spans="1:5" x14ac:dyDescent="0.25">
      <c r="A85739">
        <v>332414</v>
      </c>
      <c r="B85739" t="s">
        <v>232898</v>
      </c>
      <c r="C85739" t="s">
        <v>232899</v>
      </c>
      <c r="D85739" t="s">
        <v>232900</v>
      </c>
      <c r="E85739" t="s">
        <v>154455</v>
      </c>
    </row>
    <row r="85740" spans="1:5" x14ac:dyDescent="0.25">
      <c r="A85740">
        <v>332421</v>
      </c>
      <c r="B85740" t="s">
        <v>232901</v>
      </c>
      <c r="D85740" t="s">
        <v>232902</v>
      </c>
      <c r="E85740" t="s">
        <v>232903</v>
      </c>
    </row>
    <row r="85741" spans="1:5" x14ac:dyDescent="0.25">
      <c r="A85741">
        <v>332422</v>
      </c>
      <c r="B85741" t="s">
        <v>232904</v>
      </c>
      <c r="D85741" t="s">
        <v>232905</v>
      </c>
    </row>
    <row r="85742" spans="1:5" x14ac:dyDescent="0.25">
      <c r="A85742">
        <v>332429</v>
      </c>
      <c r="B85742" t="s">
        <v>232906</v>
      </c>
      <c r="C85742" t="s">
        <v>232907</v>
      </c>
      <c r="D85742" t="s">
        <v>232908</v>
      </c>
    </row>
    <row r="85743" spans="1:5" x14ac:dyDescent="0.25">
      <c r="A85743">
        <v>332430</v>
      </c>
      <c r="B85743" t="s">
        <v>232909</v>
      </c>
      <c r="D85743" t="s">
        <v>232910</v>
      </c>
      <c r="E85743" t="s">
        <v>232911</v>
      </c>
    </row>
    <row r="85744" spans="1:5" x14ac:dyDescent="0.25">
      <c r="A85744">
        <v>332434</v>
      </c>
      <c r="B85744" t="s">
        <v>232912</v>
      </c>
      <c r="C85744" t="s">
        <v>128137</v>
      </c>
      <c r="D85744" t="s">
        <v>232913</v>
      </c>
      <c r="E85744" t="s">
        <v>232914</v>
      </c>
    </row>
    <row r="85745" spans="1:5" x14ac:dyDescent="0.25">
      <c r="A85745">
        <v>332436</v>
      </c>
      <c r="B85745" t="s">
        <v>232915</v>
      </c>
      <c r="C85745" t="s">
        <v>232916</v>
      </c>
      <c r="D85745" t="s">
        <v>232917</v>
      </c>
      <c r="E85745" t="s">
        <v>232918</v>
      </c>
    </row>
    <row r="85746" spans="1:5" x14ac:dyDescent="0.25">
      <c r="A85746">
        <v>332440</v>
      </c>
      <c r="B85746" t="s">
        <v>232919</v>
      </c>
      <c r="C85746" t="s">
        <v>18134</v>
      </c>
      <c r="D85746" t="s">
        <v>232920</v>
      </c>
    </row>
    <row r="85747" spans="1:5" x14ac:dyDescent="0.25">
      <c r="A85747">
        <v>332441</v>
      </c>
      <c r="B85747" t="s">
        <v>232921</v>
      </c>
      <c r="D85747" t="s">
        <v>232922</v>
      </c>
      <c r="E85747" t="s">
        <v>10</v>
      </c>
    </row>
    <row r="85748" spans="1:5" x14ac:dyDescent="0.25">
      <c r="A85748">
        <v>332449</v>
      </c>
      <c r="B85748" t="s">
        <v>232923</v>
      </c>
      <c r="C85748" t="s">
        <v>232924</v>
      </c>
      <c r="D85748" t="s">
        <v>232925</v>
      </c>
    </row>
    <row r="85749" spans="1:5" x14ac:dyDescent="0.25">
      <c r="A85749">
        <v>332459</v>
      </c>
      <c r="B85749" t="s">
        <v>232926</v>
      </c>
      <c r="D85749" t="s">
        <v>232927</v>
      </c>
    </row>
    <row r="85750" spans="1:5" x14ac:dyDescent="0.25">
      <c r="A85750">
        <v>332468</v>
      </c>
      <c r="B85750" t="s">
        <v>232928</v>
      </c>
      <c r="D85750" t="s">
        <v>232929</v>
      </c>
      <c r="E85750" t="s">
        <v>232930</v>
      </c>
    </row>
    <row r="85751" spans="1:5" x14ac:dyDescent="0.25">
      <c r="A85751">
        <v>332477</v>
      </c>
      <c r="B85751" t="s">
        <v>232931</v>
      </c>
      <c r="D85751" t="s">
        <v>232932</v>
      </c>
      <c r="E85751" t="s">
        <v>232933</v>
      </c>
    </row>
    <row r="85752" spans="1:5" x14ac:dyDescent="0.25">
      <c r="A85752">
        <v>332484</v>
      </c>
      <c r="B85752" t="s">
        <v>232934</v>
      </c>
      <c r="C85752" t="s">
        <v>232935</v>
      </c>
      <c r="D85752" t="s">
        <v>232936</v>
      </c>
      <c r="E85752" t="s">
        <v>232937</v>
      </c>
    </row>
    <row r="85753" spans="1:5" x14ac:dyDescent="0.25">
      <c r="A85753">
        <v>332487</v>
      </c>
      <c r="B85753" t="s">
        <v>232938</v>
      </c>
      <c r="D85753" t="s">
        <v>232939</v>
      </c>
    </row>
    <row r="85754" spans="1:5" x14ac:dyDescent="0.25">
      <c r="A85754">
        <v>332488</v>
      </c>
      <c r="B85754" t="s">
        <v>232940</v>
      </c>
      <c r="C85754" t="s">
        <v>232941</v>
      </c>
      <c r="D85754" t="s">
        <v>232942</v>
      </c>
      <c r="E85754" t="s">
        <v>232943</v>
      </c>
    </row>
    <row r="85755" spans="1:5" x14ac:dyDescent="0.25">
      <c r="A85755">
        <v>332503</v>
      </c>
      <c r="B85755" t="s">
        <v>232944</v>
      </c>
      <c r="D85755" t="s">
        <v>232945</v>
      </c>
    </row>
    <row r="85756" spans="1:5" x14ac:dyDescent="0.25">
      <c r="A85756">
        <v>332504</v>
      </c>
      <c r="B85756" t="s">
        <v>232946</v>
      </c>
      <c r="C85756" t="s">
        <v>232947</v>
      </c>
      <c r="D85756" t="s">
        <v>232948</v>
      </c>
      <c r="E85756" t="s">
        <v>232949</v>
      </c>
    </row>
    <row r="85757" spans="1:5" x14ac:dyDescent="0.25">
      <c r="A85757">
        <v>332508</v>
      </c>
      <c r="B85757" t="s">
        <v>232950</v>
      </c>
      <c r="D85757" t="s">
        <v>232951</v>
      </c>
    </row>
    <row r="85758" spans="1:5" x14ac:dyDescent="0.25">
      <c r="A85758">
        <v>332515</v>
      </c>
      <c r="B85758" t="s">
        <v>232952</v>
      </c>
      <c r="D85758" t="s">
        <v>232953</v>
      </c>
      <c r="E85758" t="s">
        <v>232954</v>
      </c>
    </row>
    <row r="85759" spans="1:5" x14ac:dyDescent="0.25">
      <c r="A85759">
        <v>332529</v>
      </c>
      <c r="B85759" t="s">
        <v>232955</v>
      </c>
      <c r="D85759" t="s">
        <v>232956</v>
      </c>
    </row>
    <row r="85760" spans="1:5" x14ac:dyDescent="0.25">
      <c r="A85760">
        <v>332541</v>
      </c>
      <c r="B85760" t="s">
        <v>232957</v>
      </c>
      <c r="D85760" t="s">
        <v>232958</v>
      </c>
      <c r="E85760" t="s">
        <v>232959</v>
      </c>
    </row>
    <row r="85761" spans="1:5" x14ac:dyDescent="0.25">
      <c r="A85761">
        <v>332542</v>
      </c>
      <c r="B85761" t="s">
        <v>232960</v>
      </c>
      <c r="D85761" t="s">
        <v>232961</v>
      </c>
      <c r="E85761" t="s">
        <v>10</v>
      </c>
    </row>
    <row r="85762" spans="1:5" x14ac:dyDescent="0.25">
      <c r="A85762">
        <v>332549</v>
      </c>
      <c r="B85762" t="s">
        <v>232962</v>
      </c>
      <c r="D85762" t="s">
        <v>232963</v>
      </c>
    </row>
    <row r="85763" spans="1:5" x14ac:dyDescent="0.25">
      <c r="A85763">
        <v>332550</v>
      </c>
      <c r="B85763" t="s">
        <v>232964</v>
      </c>
      <c r="D85763" t="s">
        <v>232965</v>
      </c>
      <c r="E85763" t="s">
        <v>10</v>
      </c>
    </row>
    <row r="85764" spans="1:5" x14ac:dyDescent="0.25">
      <c r="A85764">
        <v>332551</v>
      </c>
      <c r="B85764" t="s">
        <v>232966</v>
      </c>
      <c r="C85764" t="s">
        <v>160563</v>
      </c>
      <c r="D85764" t="s">
        <v>232967</v>
      </c>
      <c r="E85764" t="s">
        <v>232968</v>
      </c>
    </row>
    <row r="85765" spans="1:5" x14ac:dyDescent="0.25">
      <c r="A85765">
        <v>332552</v>
      </c>
      <c r="B85765" t="s">
        <v>232969</v>
      </c>
      <c r="C85765" t="s">
        <v>150583</v>
      </c>
      <c r="D85765" t="s">
        <v>232970</v>
      </c>
      <c r="E85765" t="s">
        <v>10</v>
      </c>
    </row>
    <row r="85766" spans="1:5" x14ac:dyDescent="0.25">
      <c r="A85766">
        <v>332553</v>
      </c>
      <c r="B85766" t="s">
        <v>232971</v>
      </c>
      <c r="C85766" t="s">
        <v>3185</v>
      </c>
      <c r="D85766" t="s">
        <v>232972</v>
      </c>
      <c r="E85766" t="s">
        <v>232973</v>
      </c>
    </row>
    <row r="85767" spans="1:5" x14ac:dyDescent="0.25">
      <c r="A85767">
        <v>332560</v>
      </c>
      <c r="B85767" t="s">
        <v>232974</v>
      </c>
      <c r="C85767" t="s">
        <v>232975</v>
      </c>
      <c r="D85767" t="s">
        <v>232976</v>
      </c>
      <c r="E85767" t="s">
        <v>232977</v>
      </c>
    </row>
    <row r="85768" spans="1:5" x14ac:dyDescent="0.25">
      <c r="A85768">
        <v>332567</v>
      </c>
      <c r="B85768" t="s">
        <v>232978</v>
      </c>
      <c r="D85768" t="s">
        <v>232979</v>
      </c>
    </row>
    <row r="85769" spans="1:5" x14ac:dyDescent="0.25">
      <c r="A85769">
        <v>332571</v>
      </c>
      <c r="B85769" t="s">
        <v>232980</v>
      </c>
      <c r="D85769" t="s">
        <v>232981</v>
      </c>
      <c r="E85769" t="s">
        <v>232982</v>
      </c>
    </row>
    <row r="85770" spans="1:5" x14ac:dyDescent="0.25">
      <c r="A85770">
        <v>332579</v>
      </c>
      <c r="B85770" t="s">
        <v>232983</v>
      </c>
      <c r="D85770" t="s">
        <v>232984</v>
      </c>
      <c r="E85770" t="s">
        <v>232985</v>
      </c>
    </row>
    <row r="85771" spans="1:5" x14ac:dyDescent="0.25">
      <c r="A85771">
        <v>332582</v>
      </c>
      <c r="B85771" t="s">
        <v>232986</v>
      </c>
      <c r="D85771" t="s">
        <v>232987</v>
      </c>
      <c r="E85771" t="s">
        <v>232988</v>
      </c>
    </row>
    <row r="85772" spans="1:5" x14ac:dyDescent="0.25">
      <c r="A85772">
        <v>332585</v>
      </c>
      <c r="B85772" t="s">
        <v>232989</v>
      </c>
      <c r="D85772" t="s">
        <v>232990</v>
      </c>
      <c r="E85772" t="s">
        <v>232991</v>
      </c>
    </row>
    <row r="85773" spans="1:5" x14ac:dyDescent="0.25">
      <c r="A85773">
        <v>332588</v>
      </c>
      <c r="B85773" t="s">
        <v>232992</v>
      </c>
      <c r="C85773" t="s">
        <v>232993</v>
      </c>
      <c r="D85773" t="s">
        <v>232994</v>
      </c>
    </row>
    <row r="85774" spans="1:5" x14ac:dyDescent="0.25">
      <c r="A85774">
        <v>332592</v>
      </c>
      <c r="B85774" t="s">
        <v>232995</v>
      </c>
      <c r="D85774" t="s">
        <v>232996</v>
      </c>
    </row>
    <row r="85775" spans="1:5" x14ac:dyDescent="0.25">
      <c r="A85775">
        <v>332594</v>
      </c>
      <c r="B85775" t="s">
        <v>232997</v>
      </c>
      <c r="D85775" t="s">
        <v>232998</v>
      </c>
      <c r="E85775" t="s">
        <v>232999</v>
      </c>
    </row>
    <row r="85776" spans="1:5" x14ac:dyDescent="0.25">
      <c r="A85776">
        <v>332595</v>
      </c>
      <c r="B85776" t="s">
        <v>233000</v>
      </c>
      <c r="D85776" t="s">
        <v>233001</v>
      </c>
    </row>
    <row r="85777" spans="1:5" x14ac:dyDescent="0.25">
      <c r="A85777">
        <v>332600</v>
      </c>
      <c r="B85777" t="s">
        <v>233002</v>
      </c>
      <c r="C85777" t="s">
        <v>233003</v>
      </c>
      <c r="D85777" t="s">
        <v>233004</v>
      </c>
      <c r="E85777" t="s">
        <v>233005</v>
      </c>
    </row>
    <row r="85778" spans="1:5" x14ac:dyDescent="0.25">
      <c r="A85778">
        <v>332601</v>
      </c>
      <c r="B85778" t="s">
        <v>233006</v>
      </c>
      <c r="D85778" t="s">
        <v>233007</v>
      </c>
    </row>
    <row r="85779" spans="1:5" x14ac:dyDescent="0.25">
      <c r="A85779">
        <v>332602</v>
      </c>
      <c r="B85779" t="s">
        <v>233008</v>
      </c>
      <c r="D85779" t="s">
        <v>233009</v>
      </c>
    </row>
    <row r="85780" spans="1:5" x14ac:dyDescent="0.25">
      <c r="A85780">
        <v>332612</v>
      </c>
      <c r="B85780" t="s">
        <v>233010</v>
      </c>
      <c r="D85780" t="s">
        <v>233011</v>
      </c>
      <c r="E85780" t="s">
        <v>233012</v>
      </c>
    </row>
    <row r="85781" spans="1:5" x14ac:dyDescent="0.25">
      <c r="A85781">
        <v>332628</v>
      </c>
      <c r="B85781" t="s">
        <v>233013</v>
      </c>
      <c r="C85781" t="s">
        <v>233014</v>
      </c>
      <c r="D85781" t="s">
        <v>233015</v>
      </c>
      <c r="E85781" t="s">
        <v>233016</v>
      </c>
    </row>
    <row r="85782" spans="1:5" x14ac:dyDescent="0.25">
      <c r="A85782">
        <v>332629</v>
      </c>
      <c r="B85782" t="s">
        <v>233017</v>
      </c>
      <c r="D85782" t="s">
        <v>233018</v>
      </c>
      <c r="E85782" t="s">
        <v>233019</v>
      </c>
    </row>
    <row r="85783" spans="1:5" x14ac:dyDescent="0.25">
      <c r="A85783">
        <v>332633</v>
      </c>
      <c r="B85783" t="s">
        <v>233020</v>
      </c>
      <c r="C85783" t="s">
        <v>233021</v>
      </c>
      <c r="D85783" t="s">
        <v>233022</v>
      </c>
    </row>
    <row r="85784" spans="1:5" x14ac:dyDescent="0.25">
      <c r="A85784">
        <v>332636</v>
      </c>
      <c r="B85784" t="s">
        <v>233023</v>
      </c>
      <c r="D85784" t="s">
        <v>233024</v>
      </c>
      <c r="E85784" t="s">
        <v>233025</v>
      </c>
    </row>
    <row r="85785" spans="1:5" x14ac:dyDescent="0.25">
      <c r="A85785">
        <v>332645</v>
      </c>
      <c r="B85785" t="s">
        <v>233026</v>
      </c>
      <c r="C85785" t="s">
        <v>233027</v>
      </c>
      <c r="D85785" t="s">
        <v>233028</v>
      </c>
      <c r="E85785" t="s">
        <v>233029</v>
      </c>
    </row>
    <row r="85786" spans="1:5" x14ac:dyDescent="0.25">
      <c r="A85786">
        <v>332647</v>
      </c>
      <c r="B85786" t="s">
        <v>233030</v>
      </c>
      <c r="D85786" t="s">
        <v>233031</v>
      </c>
    </row>
    <row r="85787" spans="1:5" x14ac:dyDescent="0.25">
      <c r="A85787">
        <v>332654</v>
      </c>
      <c r="B85787" t="s">
        <v>233032</v>
      </c>
      <c r="D85787" t="s">
        <v>233033</v>
      </c>
      <c r="E85787" t="s">
        <v>233034</v>
      </c>
    </row>
    <row r="85788" spans="1:5" x14ac:dyDescent="0.25">
      <c r="A85788">
        <v>332670</v>
      </c>
      <c r="B85788" t="s">
        <v>233035</v>
      </c>
      <c r="D85788" t="s">
        <v>233036</v>
      </c>
      <c r="E85788" t="s">
        <v>233037</v>
      </c>
    </row>
    <row r="85789" spans="1:5" x14ac:dyDescent="0.25">
      <c r="A85789">
        <v>332673</v>
      </c>
      <c r="B85789" t="s">
        <v>233038</v>
      </c>
      <c r="D85789" t="s">
        <v>233039</v>
      </c>
    </row>
    <row r="85790" spans="1:5" x14ac:dyDescent="0.25">
      <c r="A85790">
        <v>332674</v>
      </c>
      <c r="B85790" t="s">
        <v>233040</v>
      </c>
      <c r="D85790" t="s">
        <v>233041</v>
      </c>
      <c r="E85790" t="s">
        <v>233042</v>
      </c>
    </row>
    <row r="85791" spans="1:5" x14ac:dyDescent="0.25">
      <c r="A85791">
        <v>332695</v>
      </c>
      <c r="B85791" t="s">
        <v>233043</v>
      </c>
      <c r="D85791" t="s">
        <v>233044</v>
      </c>
      <c r="E85791" t="s">
        <v>233045</v>
      </c>
    </row>
    <row r="85792" spans="1:5" x14ac:dyDescent="0.25">
      <c r="A85792">
        <v>332705</v>
      </c>
      <c r="B85792" t="s">
        <v>233046</v>
      </c>
      <c r="D85792" t="s">
        <v>233047</v>
      </c>
      <c r="E85792" t="s">
        <v>10</v>
      </c>
    </row>
    <row r="85793" spans="1:5" x14ac:dyDescent="0.25">
      <c r="A85793">
        <v>332710</v>
      </c>
      <c r="B85793" t="s">
        <v>233048</v>
      </c>
      <c r="C85793" t="s">
        <v>31753</v>
      </c>
      <c r="D85793" t="s">
        <v>233049</v>
      </c>
    </row>
    <row r="85794" spans="1:5" x14ac:dyDescent="0.25">
      <c r="A85794">
        <v>332718</v>
      </c>
      <c r="B85794" t="s">
        <v>233050</v>
      </c>
      <c r="D85794" t="s">
        <v>233051</v>
      </c>
      <c r="E85794" t="s">
        <v>233052</v>
      </c>
    </row>
    <row r="85795" spans="1:5" x14ac:dyDescent="0.25">
      <c r="A85795">
        <v>332727</v>
      </c>
      <c r="B85795" t="s">
        <v>233053</v>
      </c>
      <c r="C85795" t="s">
        <v>233054</v>
      </c>
      <c r="D85795" t="s">
        <v>233055</v>
      </c>
      <c r="E85795" t="s">
        <v>233056</v>
      </c>
    </row>
    <row r="85796" spans="1:5" x14ac:dyDescent="0.25">
      <c r="A85796">
        <v>332730</v>
      </c>
      <c r="B85796" t="s">
        <v>233057</v>
      </c>
      <c r="C85796" t="s">
        <v>233058</v>
      </c>
      <c r="D85796" t="s">
        <v>233059</v>
      </c>
    </row>
    <row r="85797" spans="1:5" x14ac:dyDescent="0.25">
      <c r="A85797">
        <v>332735</v>
      </c>
      <c r="B85797" t="s">
        <v>233060</v>
      </c>
      <c r="C85797" t="s">
        <v>4252</v>
      </c>
      <c r="D85797" t="s">
        <v>233061</v>
      </c>
      <c r="E85797" t="s">
        <v>233062</v>
      </c>
    </row>
    <row r="85798" spans="1:5" x14ac:dyDescent="0.25">
      <c r="A85798">
        <v>332739</v>
      </c>
      <c r="B85798" t="s">
        <v>233063</v>
      </c>
      <c r="D85798" t="s">
        <v>233064</v>
      </c>
    </row>
    <row r="85799" spans="1:5" x14ac:dyDescent="0.25">
      <c r="A85799">
        <v>332771</v>
      </c>
      <c r="B85799" t="s">
        <v>233065</v>
      </c>
      <c r="C85799" t="s">
        <v>233066</v>
      </c>
      <c r="D85799" t="s">
        <v>233067</v>
      </c>
      <c r="E85799" t="s">
        <v>233068</v>
      </c>
    </row>
    <row r="85800" spans="1:5" x14ac:dyDescent="0.25">
      <c r="A85800">
        <v>332783</v>
      </c>
      <c r="B85800" t="s">
        <v>233069</v>
      </c>
      <c r="C85800" t="s">
        <v>233070</v>
      </c>
      <c r="D85800" t="s">
        <v>233071</v>
      </c>
      <c r="E85800" t="s">
        <v>233072</v>
      </c>
    </row>
    <row r="85801" spans="1:5" x14ac:dyDescent="0.25">
      <c r="A85801">
        <v>332787</v>
      </c>
      <c r="B85801" t="s">
        <v>233073</v>
      </c>
      <c r="D85801" t="s">
        <v>233074</v>
      </c>
      <c r="E85801" t="s">
        <v>233075</v>
      </c>
    </row>
    <row r="85802" spans="1:5" x14ac:dyDescent="0.25">
      <c r="A85802">
        <v>332791</v>
      </c>
      <c r="B85802" t="s">
        <v>233076</v>
      </c>
      <c r="D85802" t="s">
        <v>233077</v>
      </c>
    </row>
    <row r="85803" spans="1:5" x14ac:dyDescent="0.25">
      <c r="A85803">
        <v>332794</v>
      </c>
      <c r="B85803" t="s">
        <v>233078</v>
      </c>
      <c r="C85803" t="s">
        <v>233079</v>
      </c>
      <c r="D85803" t="s">
        <v>233080</v>
      </c>
      <c r="E85803" t="s">
        <v>233081</v>
      </c>
    </row>
    <row r="85804" spans="1:5" x14ac:dyDescent="0.25">
      <c r="A85804">
        <v>332795</v>
      </c>
      <c r="B85804" t="s">
        <v>233082</v>
      </c>
      <c r="D85804" t="s">
        <v>233083</v>
      </c>
    </row>
    <row r="85805" spans="1:5" x14ac:dyDescent="0.25">
      <c r="A85805">
        <v>332803</v>
      </c>
      <c r="B85805" t="s">
        <v>233084</v>
      </c>
      <c r="D85805" t="s">
        <v>233085</v>
      </c>
    </row>
    <row r="85806" spans="1:5" x14ac:dyDescent="0.25">
      <c r="A85806">
        <v>332805</v>
      </c>
      <c r="B85806" t="s">
        <v>233086</v>
      </c>
      <c r="D85806" t="s">
        <v>233087</v>
      </c>
    </row>
    <row r="85807" spans="1:5" x14ac:dyDescent="0.25">
      <c r="A85807">
        <v>332808</v>
      </c>
      <c r="B85807" t="s">
        <v>233088</v>
      </c>
      <c r="C85807" t="s">
        <v>233089</v>
      </c>
      <c r="D85807" t="s">
        <v>233090</v>
      </c>
      <c r="E85807" t="s">
        <v>10</v>
      </c>
    </row>
    <row r="85808" spans="1:5" x14ac:dyDescent="0.25">
      <c r="A85808">
        <v>332819</v>
      </c>
      <c r="B85808" t="s">
        <v>233091</v>
      </c>
      <c r="D85808" t="s">
        <v>233092</v>
      </c>
      <c r="E85808" t="s">
        <v>233093</v>
      </c>
    </row>
    <row r="85809" spans="1:5" x14ac:dyDescent="0.25">
      <c r="A85809">
        <v>332835</v>
      </c>
      <c r="B85809" t="s">
        <v>233094</v>
      </c>
      <c r="C85809" t="s">
        <v>133330</v>
      </c>
      <c r="D85809" t="s">
        <v>233095</v>
      </c>
    </row>
    <row r="85810" spans="1:5" x14ac:dyDescent="0.25">
      <c r="A85810">
        <v>332836</v>
      </c>
      <c r="B85810" t="s">
        <v>233096</v>
      </c>
      <c r="D85810" t="s">
        <v>233097</v>
      </c>
      <c r="E85810" t="s">
        <v>233098</v>
      </c>
    </row>
    <row r="85811" spans="1:5" x14ac:dyDescent="0.25">
      <c r="A85811">
        <v>332840</v>
      </c>
      <c r="B85811" t="s">
        <v>233099</v>
      </c>
      <c r="D85811" t="s">
        <v>233100</v>
      </c>
    </row>
    <row r="85812" spans="1:5" x14ac:dyDescent="0.25">
      <c r="A85812">
        <v>332851</v>
      </c>
      <c r="B85812" t="s">
        <v>233101</v>
      </c>
      <c r="C85812" t="s">
        <v>233102</v>
      </c>
      <c r="D85812" t="s">
        <v>233103</v>
      </c>
      <c r="E85812" t="s">
        <v>233104</v>
      </c>
    </row>
    <row r="85813" spans="1:5" x14ac:dyDescent="0.25">
      <c r="A85813">
        <v>332857</v>
      </c>
      <c r="B85813" t="s">
        <v>233105</v>
      </c>
      <c r="C85813" t="s">
        <v>233106</v>
      </c>
      <c r="D85813" t="s">
        <v>233107</v>
      </c>
      <c r="E85813" t="s">
        <v>233108</v>
      </c>
    </row>
    <row r="85814" spans="1:5" x14ac:dyDescent="0.25">
      <c r="A85814">
        <v>332859</v>
      </c>
      <c r="B85814" t="s">
        <v>233109</v>
      </c>
      <c r="C85814" t="s">
        <v>233110</v>
      </c>
      <c r="D85814" t="s">
        <v>233111</v>
      </c>
      <c r="E85814" t="s">
        <v>233112</v>
      </c>
    </row>
    <row r="85815" spans="1:5" x14ac:dyDescent="0.25">
      <c r="A85815">
        <v>332863</v>
      </c>
      <c r="B85815" t="s">
        <v>233113</v>
      </c>
      <c r="C85815" t="s">
        <v>45429</v>
      </c>
      <c r="D85815" t="s">
        <v>233114</v>
      </c>
      <c r="E85815" t="s">
        <v>10</v>
      </c>
    </row>
    <row r="85816" spans="1:5" x14ac:dyDescent="0.25">
      <c r="A85816">
        <v>332875</v>
      </c>
      <c r="B85816" t="s">
        <v>233115</v>
      </c>
      <c r="D85816" t="s">
        <v>233116</v>
      </c>
      <c r="E85816" t="s">
        <v>233117</v>
      </c>
    </row>
    <row r="85817" spans="1:5" x14ac:dyDescent="0.25">
      <c r="A85817">
        <v>332888</v>
      </c>
      <c r="B85817" t="s">
        <v>233118</v>
      </c>
      <c r="C85817" t="s">
        <v>233119</v>
      </c>
      <c r="D85817" t="s">
        <v>233120</v>
      </c>
      <c r="E85817" t="s">
        <v>233121</v>
      </c>
    </row>
    <row r="85818" spans="1:5" x14ac:dyDescent="0.25">
      <c r="A85818">
        <v>332893</v>
      </c>
      <c r="B85818" t="s">
        <v>233122</v>
      </c>
      <c r="D85818" t="s">
        <v>233123</v>
      </c>
    </row>
    <row r="85819" spans="1:5" x14ac:dyDescent="0.25">
      <c r="A85819">
        <v>332896</v>
      </c>
      <c r="B85819" t="s">
        <v>233124</v>
      </c>
      <c r="D85819" t="s">
        <v>233125</v>
      </c>
    </row>
    <row r="85820" spans="1:5" x14ac:dyDescent="0.25">
      <c r="A85820">
        <v>332898</v>
      </c>
      <c r="B85820" t="s">
        <v>233126</v>
      </c>
      <c r="C85820" t="s">
        <v>233127</v>
      </c>
      <c r="D85820" t="s">
        <v>233128</v>
      </c>
      <c r="E85820" t="s">
        <v>233129</v>
      </c>
    </row>
    <row r="85821" spans="1:5" x14ac:dyDescent="0.25">
      <c r="A85821">
        <v>332901</v>
      </c>
      <c r="B85821" t="s">
        <v>233130</v>
      </c>
      <c r="D85821" t="s">
        <v>233131</v>
      </c>
      <c r="E85821" t="s">
        <v>233132</v>
      </c>
    </row>
    <row r="85822" spans="1:5" x14ac:dyDescent="0.25">
      <c r="A85822">
        <v>332909</v>
      </c>
      <c r="B85822" t="s">
        <v>233133</v>
      </c>
      <c r="D85822" t="s">
        <v>233134</v>
      </c>
    </row>
    <row r="85823" spans="1:5" x14ac:dyDescent="0.25">
      <c r="A85823">
        <v>332913</v>
      </c>
      <c r="B85823" t="s">
        <v>233135</v>
      </c>
      <c r="C85823" t="s">
        <v>233136</v>
      </c>
      <c r="D85823" t="s">
        <v>233137</v>
      </c>
      <c r="E85823" t="s">
        <v>233138</v>
      </c>
    </row>
    <row r="85824" spans="1:5" x14ac:dyDescent="0.25">
      <c r="A85824">
        <v>332917</v>
      </c>
      <c r="B85824" t="s">
        <v>233139</v>
      </c>
      <c r="C85824" t="s">
        <v>233140</v>
      </c>
      <c r="D85824" t="s">
        <v>233141</v>
      </c>
    </row>
    <row r="85825" spans="1:5" x14ac:dyDescent="0.25">
      <c r="A85825">
        <v>332921</v>
      </c>
      <c r="B85825" t="s">
        <v>233142</v>
      </c>
      <c r="D85825" t="s">
        <v>233143</v>
      </c>
      <c r="E85825" t="s">
        <v>233144</v>
      </c>
    </row>
    <row r="85826" spans="1:5" x14ac:dyDescent="0.25">
      <c r="A85826">
        <v>332926</v>
      </c>
      <c r="B85826" t="s">
        <v>233145</v>
      </c>
      <c r="D85826" t="s">
        <v>233146</v>
      </c>
    </row>
    <row r="85827" spans="1:5" x14ac:dyDescent="0.25">
      <c r="A85827">
        <v>332929</v>
      </c>
      <c r="B85827" t="s">
        <v>233147</v>
      </c>
      <c r="C85827" t="s">
        <v>233148</v>
      </c>
      <c r="D85827" t="s">
        <v>233149</v>
      </c>
      <c r="E85827" t="s">
        <v>233150</v>
      </c>
    </row>
    <row r="85828" spans="1:5" x14ac:dyDescent="0.25">
      <c r="A85828">
        <v>332935</v>
      </c>
      <c r="B85828" t="s">
        <v>233151</v>
      </c>
      <c r="D85828" t="s">
        <v>233152</v>
      </c>
      <c r="E85828" t="s">
        <v>233153</v>
      </c>
    </row>
    <row r="85829" spans="1:5" x14ac:dyDescent="0.25">
      <c r="A85829">
        <v>332948</v>
      </c>
      <c r="B85829" t="s">
        <v>233154</v>
      </c>
      <c r="D85829" t="s">
        <v>233155</v>
      </c>
    </row>
    <row r="85830" spans="1:5" x14ac:dyDescent="0.25">
      <c r="A85830">
        <v>332956</v>
      </c>
      <c r="B85830" t="s">
        <v>233156</v>
      </c>
      <c r="D85830" t="s">
        <v>233157</v>
      </c>
    </row>
    <row r="85831" spans="1:5" x14ac:dyDescent="0.25">
      <c r="A85831">
        <v>332958</v>
      </c>
      <c r="B85831" t="s">
        <v>233158</v>
      </c>
      <c r="C85831" t="s">
        <v>233159</v>
      </c>
      <c r="D85831" t="s">
        <v>233160</v>
      </c>
    </row>
    <row r="85832" spans="1:5" x14ac:dyDescent="0.25">
      <c r="A85832">
        <v>332962</v>
      </c>
      <c r="B85832" t="s">
        <v>233161</v>
      </c>
      <c r="C85832" t="s">
        <v>233162</v>
      </c>
      <c r="D85832" t="s">
        <v>233163</v>
      </c>
    </row>
    <row r="85833" spans="1:5" x14ac:dyDescent="0.25">
      <c r="A85833">
        <v>332971</v>
      </c>
      <c r="B85833" t="s">
        <v>233164</v>
      </c>
      <c r="D85833" t="s">
        <v>233165</v>
      </c>
      <c r="E85833" t="s">
        <v>233166</v>
      </c>
    </row>
    <row r="85834" spans="1:5" x14ac:dyDescent="0.25">
      <c r="A85834">
        <v>332974</v>
      </c>
      <c r="B85834" t="s">
        <v>233167</v>
      </c>
      <c r="C85834" t="s">
        <v>233168</v>
      </c>
      <c r="D85834" t="s">
        <v>233169</v>
      </c>
    </row>
    <row r="85835" spans="1:5" x14ac:dyDescent="0.25">
      <c r="A85835">
        <v>332984</v>
      </c>
      <c r="B85835" t="s">
        <v>233170</v>
      </c>
      <c r="D85835" t="s">
        <v>233171</v>
      </c>
      <c r="E85835" t="s">
        <v>233172</v>
      </c>
    </row>
    <row r="85836" spans="1:5" x14ac:dyDescent="0.25">
      <c r="A85836">
        <v>332985</v>
      </c>
      <c r="B85836" t="s">
        <v>233173</v>
      </c>
      <c r="D85836" t="s">
        <v>233174</v>
      </c>
    </row>
    <row r="85837" spans="1:5" x14ac:dyDescent="0.25">
      <c r="A85837">
        <v>332988</v>
      </c>
      <c r="B85837" t="s">
        <v>233175</v>
      </c>
      <c r="D85837" t="s">
        <v>233176</v>
      </c>
      <c r="E85837" t="s">
        <v>165634</v>
      </c>
    </row>
    <row r="85838" spans="1:5" x14ac:dyDescent="0.25">
      <c r="A85838">
        <v>332995</v>
      </c>
      <c r="B85838" t="s">
        <v>233177</v>
      </c>
      <c r="D85838" t="s">
        <v>233178</v>
      </c>
      <c r="E85838" t="s">
        <v>233179</v>
      </c>
    </row>
    <row r="85839" spans="1:5" x14ac:dyDescent="0.25">
      <c r="A85839">
        <v>332997</v>
      </c>
      <c r="B85839" t="s">
        <v>233180</v>
      </c>
      <c r="D85839" t="s">
        <v>233181</v>
      </c>
      <c r="E85839" t="s">
        <v>233182</v>
      </c>
    </row>
    <row r="85840" spans="1:5" x14ac:dyDescent="0.25">
      <c r="A85840">
        <v>333016</v>
      </c>
      <c r="B85840" t="s">
        <v>233183</v>
      </c>
      <c r="C85840" t="s">
        <v>233184</v>
      </c>
      <c r="D85840" t="s">
        <v>233185</v>
      </c>
      <c r="E85840" t="s">
        <v>233186</v>
      </c>
    </row>
    <row r="85841" spans="1:5" x14ac:dyDescent="0.25">
      <c r="A85841">
        <v>333032</v>
      </c>
      <c r="B85841" t="s">
        <v>233187</v>
      </c>
      <c r="C85841" t="s">
        <v>11439</v>
      </c>
      <c r="D85841" t="s">
        <v>233188</v>
      </c>
    </row>
    <row r="85842" spans="1:5" x14ac:dyDescent="0.25">
      <c r="A85842">
        <v>333053</v>
      </c>
      <c r="B85842" t="s">
        <v>233189</v>
      </c>
      <c r="C85842" t="s">
        <v>216424</v>
      </c>
      <c r="D85842" t="s">
        <v>233190</v>
      </c>
    </row>
    <row r="85843" spans="1:5" x14ac:dyDescent="0.25">
      <c r="A85843">
        <v>333067</v>
      </c>
      <c r="B85843" t="s">
        <v>233191</v>
      </c>
      <c r="D85843" t="s">
        <v>233192</v>
      </c>
      <c r="E85843" t="s">
        <v>233193</v>
      </c>
    </row>
    <row r="85844" spans="1:5" x14ac:dyDescent="0.25">
      <c r="A85844">
        <v>333076</v>
      </c>
      <c r="B85844" t="s">
        <v>233194</v>
      </c>
      <c r="D85844" t="s">
        <v>233195</v>
      </c>
    </row>
    <row r="85845" spans="1:5" x14ac:dyDescent="0.25">
      <c r="A85845">
        <v>333082</v>
      </c>
      <c r="B85845" t="s">
        <v>233196</v>
      </c>
      <c r="D85845" t="s">
        <v>233197</v>
      </c>
    </row>
    <row r="85846" spans="1:5" x14ac:dyDescent="0.25">
      <c r="A85846">
        <v>333085</v>
      </c>
      <c r="B85846" t="s">
        <v>233198</v>
      </c>
      <c r="D85846" t="s">
        <v>233199</v>
      </c>
    </row>
    <row r="85847" spans="1:5" x14ac:dyDescent="0.25">
      <c r="A85847">
        <v>333089</v>
      </c>
      <c r="B85847" t="s">
        <v>233200</v>
      </c>
      <c r="D85847" t="s">
        <v>233201</v>
      </c>
      <c r="E85847" t="s">
        <v>233202</v>
      </c>
    </row>
    <row r="85848" spans="1:5" x14ac:dyDescent="0.25">
      <c r="A85848">
        <v>333092</v>
      </c>
      <c r="B85848" t="s">
        <v>233203</v>
      </c>
      <c r="D85848" t="s">
        <v>233204</v>
      </c>
    </row>
    <row r="85849" spans="1:5" x14ac:dyDescent="0.25">
      <c r="A85849">
        <v>333093</v>
      </c>
      <c r="B85849" t="s">
        <v>233205</v>
      </c>
      <c r="D85849" t="s">
        <v>233206</v>
      </c>
    </row>
    <row r="85850" spans="1:5" x14ac:dyDescent="0.25">
      <c r="A85850">
        <v>333110</v>
      </c>
      <c r="B85850" t="s">
        <v>233207</v>
      </c>
      <c r="D85850" t="s">
        <v>233208</v>
      </c>
    </row>
    <row r="85851" spans="1:5" x14ac:dyDescent="0.25">
      <c r="A85851">
        <v>333121</v>
      </c>
      <c r="B85851" t="s">
        <v>233209</v>
      </c>
      <c r="D85851" t="s">
        <v>233210</v>
      </c>
      <c r="E85851" t="s">
        <v>233211</v>
      </c>
    </row>
    <row r="85852" spans="1:5" x14ac:dyDescent="0.25">
      <c r="A85852">
        <v>333128</v>
      </c>
      <c r="B85852" t="s">
        <v>233212</v>
      </c>
      <c r="C85852" t="s">
        <v>233213</v>
      </c>
      <c r="D85852" t="s">
        <v>233214</v>
      </c>
    </row>
    <row r="85853" spans="1:5" x14ac:dyDescent="0.25">
      <c r="A85853">
        <v>333148</v>
      </c>
      <c r="B85853" t="s">
        <v>233215</v>
      </c>
      <c r="D85853" t="s">
        <v>233216</v>
      </c>
    </row>
    <row r="85854" spans="1:5" x14ac:dyDescent="0.25">
      <c r="A85854">
        <v>333151</v>
      </c>
      <c r="B85854" t="s">
        <v>233217</v>
      </c>
      <c r="C85854" t="s">
        <v>233218</v>
      </c>
      <c r="D85854" t="s">
        <v>233219</v>
      </c>
    </row>
    <row r="85855" spans="1:5" x14ac:dyDescent="0.25">
      <c r="A85855">
        <v>333153</v>
      </c>
      <c r="B85855" t="s">
        <v>233220</v>
      </c>
      <c r="C85855" t="s">
        <v>233221</v>
      </c>
      <c r="D85855" t="s">
        <v>233222</v>
      </c>
      <c r="E85855" t="s">
        <v>233223</v>
      </c>
    </row>
    <row r="85856" spans="1:5" x14ac:dyDescent="0.25">
      <c r="A85856">
        <v>333163</v>
      </c>
      <c r="B85856" t="s">
        <v>233224</v>
      </c>
      <c r="D85856" t="s">
        <v>233225</v>
      </c>
    </row>
    <row r="85857" spans="1:5" x14ac:dyDescent="0.25">
      <c r="A85857">
        <v>333166</v>
      </c>
      <c r="B85857" t="s">
        <v>233226</v>
      </c>
      <c r="D85857" t="s">
        <v>233227</v>
      </c>
    </row>
    <row r="85858" spans="1:5" x14ac:dyDescent="0.25">
      <c r="A85858">
        <v>333167</v>
      </c>
      <c r="B85858" t="s">
        <v>233228</v>
      </c>
      <c r="D85858" t="s">
        <v>233229</v>
      </c>
      <c r="E85858" t="s">
        <v>233230</v>
      </c>
    </row>
    <row r="85859" spans="1:5" x14ac:dyDescent="0.25">
      <c r="A85859">
        <v>333168</v>
      </c>
      <c r="B85859" t="s">
        <v>233231</v>
      </c>
      <c r="C85859" t="s">
        <v>233232</v>
      </c>
      <c r="D85859" t="s">
        <v>233233</v>
      </c>
      <c r="E85859" t="s">
        <v>233234</v>
      </c>
    </row>
    <row r="85860" spans="1:5" x14ac:dyDescent="0.25">
      <c r="A85860">
        <v>333171</v>
      </c>
      <c r="B85860" t="s">
        <v>233235</v>
      </c>
      <c r="D85860" t="s">
        <v>233236</v>
      </c>
      <c r="E85860" t="s">
        <v>10</v>
      </c>
    </row>
    <row r="85861" spans="1:5" x14ac:dyDescent="0.25">
      <c r="A85861">
        <v>333175</v>
      </c>
      <c r="B85861" t="s">
        <v>233237</v>
      </c>
      <c r="D85861" t="s">
        <v>233238</v>
      </c>
      <c r="E85861" t="s">
        <v>233239</v>
      </c>
    </row>
    <row r="85862" spans="1:5" x14ac:dyDescent="0.25">
      <c r="A85862">
        <v>333176</v>
      </c>
      <c r="B85862" t="s">
        <v>233240</v>
      </c>
      <c r="D85862" t="s">
        <v>233241</v>
      </c>
      <c r="E85862" t="s">
        <v>233242</v>
      </c>
    </row>
    <row r="85863" spans="1:5" x14ac:dyDescent="0.25">
      <c r="A85863">
        <v>333183</v>
      </c>
      <c r="B85863" t="s">
        <v>233243</v>
      </c>
      <c r="D85863" t="s">
        <v>233244</v>
      </c>
      <c r="E85863" t="s">
        <v>233245</v>
      </c>
    </row>
    <row r="85864" spans="1:5" x14ac:dyDescent="0.25">
      <c r="A85864">
        <v>333189</v>
      </c>
      <c r="B85864" t="s">
        <v>233246</v>
      </c>
      <c r="D85864" t="s">
        <v>233247</v>
      </c>
      <c r="E85864" t="s">
        <v>233248</v>
      </c>
    </row>
    <row r="85865" spans="1:5" x14ac:dyDescent="0.25">
      <c r="A85865">
        <v>333201</v>
      </c>
      <c r="B85865" t="s">
        <v>233249</v>
      </c>
      <c r="C85865" t="s">
        <v>10540</v>
      </c>
      <c r="D85865" t="s">
        <v>233250</v>
      </c>
    </row>
    <row r="85866" spans="1:5" x14ac:dyDescent="0.25">
      <c r="A85866">
        <v>333202</v>
      </c>
      <c r="B85866" t="s">
        <v>233251</v>
      </c>
      <c r="C85866" t="s">
        <v>233252</v>
      </c>
      <c r="D85866" t="s">
        <v>233253</v>
      </c>
      <c r="E85866" t="s">
        <v>233254</v>
      </c>
    </row>
    <row r="85867" spans="1:5" x14ac:dyDescent="0.25">
      <c r="A85867">
        <v>333212</v>
      </c>
      <c r="B85867" t="s">
        <v>233255</v>
      </c>
      <c r="D85867" t="s">
        <v>233256</v>
      </c>
    </row>
    <row r="85868" spans="1:5" x14ac:dyDescent="0.25">
      <c r="A85868">
        <v>333215</v>
      </c>
      <c r="B85868" t="s">
        <v>233257</v>
      </c>
      <c r="D85868" t="s">
        <v>233258</v>
      </c>
      <c r="E85868" t="s">
        <v>10</v>
      </c>
    </row>
    <row r="85869" spans="1:5" x14ac:dyDescent="0.25">
      <c r="A85869">
        <v>333217</v>
      </c>
      <c r="B85869" t="s">
        <v>233259</v>
      </c>
      <c r="D85869" t="s">
        <v>233260</v>
      </c>
      <c r="E85869" t="s">
        <v>233261</v>
      </c>
    </row>
    <row r="85870" spans="1:5" x14ac:dyDescent="0.25">
      <c r="A85870">
        <v>333219</v>
      </c>
      <c r="B85870" t="s">
        <v>233262</v>
      </c>
      <c r="D85870" t="s">
        <v>233263</v>
      </c>
    </row>
    <row r="85871" spans="1:5" x14ac:dyDescent="0.25">
      <c r="A85871">
        <v>333223</v>
      </c>
      <c r="B85871" t="s">
        <v>233264</v>
      </c>
      <c r="C85871" t="s">
        <v>172876</v>
      </c>
      <c r="D85871" t="s">
        <v>233265</v>
      </c>
    </row>
    <row r="85872" spans="1:5" x14ac:dyDescent="0.25">
      <c r="A85872">
        <v>333229</v>
      </c>
      <c r="B85872" t="s">
        <v>233266</v>
      </c>
      <c r="C85872" t="s">
        <v>233267</v>
      </c>
      <c r="D85872" t="s">
        <v>233268</v>
      </c>
      <c r="E85872" t="s">
        <v>233269</v>
      </c>
    </row>
    <row r="85873" spans="1:5" x14ac:dyDescent="0.25">
      <c r="A85873">
        <v>333235</v>
      </c>
      <c r="B85873" t="s">
        <v>233270</v>
      </c>
      <c r="D85873" t="s">
        <v>233271</v>
      </c>
    </row>
    <row r="85874" spans="1:5" x14ac:dyDescent="0.25">
      <c r="A85874">
        <v>333237</v>
      </c>
      <c r="B85874" t="s">
        <v>233272</v>
      </c>
      <c r="D85874" t="s">
        <v>233273</v>
      </c>
    </row>
    <row r="85875" spans="1:5" x14ac:dyDescent="0.25">
      <c r="A85875">
        <v>333238</v>
      </c>
      <c r="B85875" t="s">
        <v>233274</v>
      </c>
      <c r="D85875" t="s">
        <v>233275</v>
      </c>
    </row>
    <row r="85876" spans="1:5" x14ac:dyDescent="0.25">
      <c r="A85876">
        <v>333245</v>
      </c>
      <c r="B85876" t="s">
        <v>233276</v>
      </c>
      <c r="C85876" t="s">
        <v>233277</v>
      </c>
      <c r="D85876" t="s">
        <v>233278</v>
      </c>
      <c r="E85876" t="s">
        <v>233279</v>
      </c>
    </row>
    <row r="85877" spans="1:5" x14ac:dyDescent="0.25">
      <c r="A85877">
        <v>333247</v>
      </c>
      <c r="B85877" t="s">
        <v>233280</v>
      </c>
      <c r="D85877" t="s">
        <v>233281</v>
      </c>
    </row>
    <row r="85878" spans="1:5" x14ac:dyDescent="0.25">
      <c r="A85878">
        <v>333251</v>
      </c>
      <c r="B85878" t="s">
        <v>233282</v>
      </c>
      <c r="C85878" t="s">
        <v>233283</v>
      </c>
      <c r="D85878" t="s">
        <v>233284</v>
      </c>
      <c r="E85878" t="s">
        <v>10</v>
      </c>
    </row>
    <row r="85879" spans="1:5" x14ac:dyDescent="0.25">
      <c r="A85879">
        <v>333252</v>
      </c>
      <c r="B85879" t="s">
        <v>233285</v>
      </c>
      <c r="D85879" t="s">
        <v>233286</v>
      </c>
      <c r="E85879" t="s">
        <v>233287</v>
      </c>
    </row>
    <row r="85880" spans="1:5" x14ac:dyDescent="0.25">
      <c r="A85880">
        <v>333259</v>
      </c>
      <c r="B85880" t="s">
        <v>233288</v>
      </c>
      <c r="C85880" t="s">
        <v>233289</v>
      </c>
      <c r="D85880" t="s">
        <v>233290</v>
      </c>
    </row>
    <row r="85881" spans="1:5" x14ac:dyDescent="0.25">
      <c r="A85881">
        <v>333266</v>
      </c>
      <c r="B85881" t="s">
        <v>233291</v>
      </c>
      <c r="D85881" t="s">
        <v>233292</v>
      </c>
      <c r="E85881" t="s">
        <v>233293</v>
      </c>
    </row>
    <row r="85882" spans="1:5" x14ac:dyDescent="0.25">
      <c r="A85882">
        <v>333274</v>
      </c>
      <c r="B85882" t="s">
        <v>233294</v>
      </c>
      <c r="D85882" t="s">
        <v>233295</v>
      </c>
      <c r="E85882" t="s">
        <v>10</v>
      </c>
    </row>
    <row r="85883" spans="1:5" x14ac:dyDescent="0.25">
      <c r="A85883">
        <v>333285</v>
      </c>
      <c r="B85883" t="s">
        <v>233296</v>
      </c>
      <c r="D85883" t="s">
        <v>233297</v>
      </c>
      <c r="E85883" t="s">
        <v>233298</v>
      </c>
    </row>
    <row r="85884" spans="1:5" x14ac:dyDescent="0.25">
      <c r="A85884">
        <v>333288</v>
      </c>
      <c r="B85884" t="s">
        <v>233299</v>
      </c>
      <c r="D85884" t="s">
        <v>233300</v>
      </c>
      <c r="E85884" t="s">
        <v>10</v>
      </c>
    </row>
    <row r="85885" spans="1:5" x14ac:dyDescent="0.25">
      <c r="A85885">
        <v>333293</v>
      </c>
      <c r="B85885" t="s">
        <v>233301</v>
      </c>
      <c r="D85885" t="s">
        <v>233302</v>
      </c>
    </row>
    <row r="85886" spans="1:5" x14ac:dyDescent="0.25">
      <c r="A85886">
        <v>333300</v>
      </c>
      <c r="B85886" t="s">
        <v>233303</v>
      </c>
      <c r="D85886" t="s">
        <v>233304</v>
      </c>
    </row>
    <row r="85887" spans="1:5" x14ac:dyDescent="0.25">
      <c r="A85887">
        <v>333312</v>
      </c>
      <c r="B85887" t="s">
        <v>233305</v>
      </c>
      <c r="C85887" t="s">
        <v>233306</v>
      </c>
      <c r="D85887" t="s">
        <v>233307</v>
      </c>
    </row>
    <row r="85888" spans="1:5" x14ac:dyDescent="0.25">
      <c r="A85888">
        <v>333318</v>
      </c>
      <c r="B85888" t="s">
        <v>233308</v>
      </c>
      <c r="D85888" t="s">
        <v>233309</v>
      </c>
      <c r="E85888" t="s">
        <v>233310</v>
      </c>
    </row>
    <row r="85889" spans="1:5" x14ac:dyDescent="0.25">
      <c r="A85889">
        <v>333323</v>
      </c>
      <c r="B85889" t="s">
        <v>233311</v>
      </c>
      <c r="D85889" t="s">
        <v>233312</v>
      </c>
      <c r="E85889" t="s">
        <v>10</v>
      </c>
    </row>
    <row r="85890" spans="1:5" x14ac:dyDescent="0.25">
      <c r="A85890">
        <v>333324</v>
      </c>
      <c r="B85890" t="s">
        <v>233313</v>
      </c>
      <c r="D85890" t="s">
        <v>233314</v>
      </c>
    </row>
    <row r="85891" spans="1:5" x14ac:dyDescent="0.25">
      <c r="A85891">
        <v>333328</v>
      </c>
      <c r="B85891" t="s">
        <v>233315</v>
      </c>
      <c r="D85891" t="s">
        <v>233316</v>
      </c>
      <c r="E85891" t="s">
        <v>233317</v>
      </c>
    </row>
    <row r="85892" spans="1:5" x14ac:dyDescent="0.25">
      <c r="A85892">
        <v>333331</v>
      </c>
      <c r="B85892" t="s">
        <v>233318</v>
      </c>
      <c r="D85892" t="s">
        <v>233319</v>
      </c>
    </row>
    <row r="85893" spans="1:5" x14ac:dyDescent="0.25">
      <c r="A85893">
        <v>333350</v>
      </c>
      <c r="B85893" t="s">
        <v>233320</v>
      </c>
      <c r="D85893" t="s">
        <v>233321</v>
      </c>
    </row>
    <row r="85894" spans="1:5" x14ac:dyDescent="0.25">
      <c r="A85894">
        <v>333364</v>
      </c>
      <c r="B85894" t="s">
        <v>233322</v>
      </c>
      <c r="D85894" t="s">
        <v>233323</v>
      </c>
      <c r="E85894" t="s">
        <v>233324</v>
      </c>
    </row>
    <row r="85895" spans="1:5" x14ac:dyDescent="0.25">
      <c r="A85895">
        <v>333379</v>
      </c>
      <c r="B85895" t="s">
        <v>233325</v>
      </c>
      <c r="D85895" t="s">
        <v>233326</v>
      </c>
    </row>
    <row r="85896" spans="1:5" x14ac:dyDescent="0.25">
      <c r="A85896">
        <v>333386</v>
      </c>
      <c r="B85896" t="s">
        <v>233327</v>
      </c>
      <c r="D85896" t="s">
        <v>233328</v>
      </c>
      <c r="E85896" t="s">
        <v>233329</v>
      </c>
    </row>
    <row r="85897" spans="1:5" x14ac:dyDescent="0.25">
      <c r="A85897">
        <v>333390</v>
      </c>
      <c r="B85897" t="s">
        <v>233330</v>
      </c>
      <c r="C85897" t="s">
        <v>233331</v>
      </c>
      <c r="D85897" t="s">
        <v>233332</v>
      </c>
      <c r="E85897" t="s">
        <v>233333</v>
      </c>
    </row>
    <row r="85898" spans="1:5" x14ac:dyDescent="0.25">
      <c r="A85898">
        <v>333406</v>
      </c>
      <c r="B85898" t="s">
        <v>233334</v>
      </c>
      <c r="D85898" t="s">
        <v>233335</v>
      </c>
    </row>
    <row r="85899" spans="1:5" x14ac:dyDescent="0.25">
      <c r="A85899">
        <v>333407</v>
      </c>
      <c r="B85899" t="s">
        <v>233336</v>
      </c>
      <c r="C85899" t="s">
        <v>233337</v>
      </c>
      <c r="D85899" t="s">
        <v>233338</v>
      </c>
    </row>
    <row r="85900" spans="1:5" x14ac:dyDescent="0.25">
      <c r="A85900">
        <v>333410</v>
      </c>
      <c r="B85900" t="s">
        <v>233339</v>
      </c>
      <c r="C85900" t="s">
        <v>1321</v>
      </c>
      <c r="D85900" t="s">
        <v>233340</v>
      </c>
      <c r="E85900" t="s">
        <v>1323</v>
      </c>
    </row>
    <row r="85901" spans="1:5" x14ac:dyDescent="0.25">
      <c r="A85901">
        <v>333434</v>
      </c>
      <c r="B85901" t="s">
        <v>233341</v>
      </c>
      <c r="C85901" t="s">
        <v>233342</v>
      </c>
      <c r="D85901" t="s">
        <v>233343</v>
      </c>
    </row>
    <row r="85902" spans="1:5" x14ac:dyDescent="0.25">
      <c r="A85902">
        <v>333441</v>
      </c>
      <c r="B85902" t="s">
        <v>233344</v>
      </c>
      <c r="C85902" t="s">
        <v>216965</v>
      </c>
      <c r="D85902" t="s">
        <v>233345</v>
      </c>
      <c r="E85902" t="s">
        <v>216967</v>
      </c>
    </row>
    <row r="85903" spans="1:5" x14ac:dyDescent="0.25">
      <c r="A85903">
        <v>333444</v>
      </c>
      <c r="B85903" t="s">
        <v>233346</v>
      </c>
      <c r="C85903" t="s">
        <v>233347</v>
      </c>
      <c r="D85903" t="s">
        <v>233348</v>
      </c>
    </row>
    <row r="85904" spans="1:5" x14ac:dyDescent="0.25">
      <c r="A85904">
        <v>333446</v>
      </c>
      <c r="B85904" t="s">
        <v>233349</v>
      </c>
      <c r="D85904" t="s">
        <v>233350</v>
      </c>
      <c r="E85904" t="s">
        <v>10</v>
      </c>
    </row>
    <row r="85905" spans="1:5" x14ac:dyDescent="0.25">
      <c r="A85905">
        <v>333449</v>
      </c>
      <c r="B85905" t="s">
        <v>233351</v>
      </c>
      <c r="D85905" t="s">
        <v>233352</v>
      </c>
      <c r="E85905" t="s">
        <v>233353</v>
      </c>
    </row>
    <row r="85906" spans="1:5" x14ac:dyDescent="0.25">
      <c r="A85906">
        <v>333450</v>
      </c>
      <c r="B85906" t="s">
        <v>233354</v>
      </c>
      <c r="D85906" t="s">
        <v>233355</v>
      </c>
    </row>
    <row r="85907" spans="1:5" x14ac:dyDescent="0.25">
      <c r="A85907">
        <v>333453</v>
      </c>
      <c r="B85907" t="s">
        <v>233356</v>
      </c>
      <c r="D85907" t="s">
        <v>233357</v>
      </c>
      <c r="E85907" t="s">
        <v>233358</v>
      </c>
    </row>
    <row r="85908" spans="1:5" x14ac:dyDescent="0.25">
      <c r="A85908">
        <v>333459</v>
      </c>
      <c r="B85908" t="s">
        <v>233359</v>
      </c>
      <c r="C85908" t="s">
        <v>233360</v>
      </c>
      <c r="D85908" t="s">
        <v>233361</v>
      </c>
      <c r="E85908" t="s">
        <v>233362</v>
      </c>
    </row>
    <row r="85909" spans="1:5" x14ac:dyDescent="0.25">
      <c r="A85909">
        <v>333464</v>
      </c>
      <c r="B85909" t="s">
        <v>233363</v>
      </c>
      <c r="D85909" t="s">
        <v>233364</v>
      </c>
    </row>
    <row r="85910" spans="1:5" x14ac:dyDescent="0.25">
      <c r="A85910">
        <v>333467</v>
      </c>
      <c r="B85910" t="s">
        <v>233365</v>
      </c>
      <c r="D85910" t="s">
        <v>233366</v>
      </c>
    </row>
    <row r="85911" spans="1:5" x14ac:dyDescent="0.25">
      <c r="A85911">
        <v>333470</v>
      </c>
      <c r="B85911" t="s">
        <v>233367</v>
      </c>
      <c r="D85911" t="s">
        <v>233368</v>
      </c>
    </row>
    <row r="85912" spans="1:5" x14ac:dyDescent="0.25">
      <c r="A85912">
        <v>333472</v>
      </c>
      <c r="B85912" t="s">
        <v>233369</v>
      </c>
      <c r="D85912" t="s">
        <v>233370</v>
      </c>
      <c r="E85912" t="s">
        <v>10</v>
      </c>
    </row>
    <row r="85913" spans="1:5" x14ac:dyDescent="0.25">
      <c r="A85913">
        <v>333473</v>
      </c>
      <c r="B85913" t="s">
        <v>233371</v>
      </c>
      <c r="D85913" t="s">
        <v>233372</v>
      </c>
      <c r="E85913" t="s">
        <v>185849</v>
      </c>
    </row>
    <row r="85914" spans="1:5" x14ac:dyDescent="0.25">
      <c r="A85914">
        <v>333476</v>
      </c>
      <c r="B85914" t="s">
        <v>233373</v>
      </c>
      <c r="D85914" t="s">
        <v>233374</v>
      </c>
    </row>
    <row r="85915" spans="1:5" x14ac:dyDescent="0.25">
      <c r="A85915">
        <v>333480</v>
      </c>
      <c r="B85915" t="s">
        <v>233375</v>
      </c>
      <c r="C85915" t="s">
        <v>227801</v>
      </c>
      <c r="D85915" t="s">
        <v>233376</v>
      </c>
      <c r="E85915" t="s">
        <v>233377</v>
      </c>
    </row>
    <row r="85916" spans="1:5" x14ac:dyDescent="0.25">
      <c r="A85916">
        <v>333483</v>
      </c>
      <c r="B85916" t="s">
        <v>233378</v>
      </c>
      <c r="C85916" t="s">
        <v>106843</v>
      </c>
      <c r="D85916" t="s">
        <v>233379</v>
      </c>
      <c r="E85916" t="s">
        <v>233380</v>
      </c>
    </row>
    <row r="85917" spans="1:5" x14ac:dyDescent="0.25">
      <c r="A85917">
        <v>333484</v>
      </c>
      <c r="B85917" t="s">
        <v>233381</v>
      </c>
      <c r="D85917" t="s">
        <v>233382</v>
      </c>
      <c r="E85917" t="s">
        <v>233383</v>
      </c>
    </row>
    <row r="85918" spans="1:5" x14ac:dyDescent="0.25">
      <c r="A85918">
        <v>333490</v>
      </c>
      <c r="B85918" t="s">
        <v>233384</v>
      </c>
      <c r="D85918" t="s">
        <v>233385</v>
      </c>
    </row>
    <row r="85919" spans="1:5" x14ac:dyDescent="0.25">
      <c r="A85919">
        <v>333493</v>
      </c>
      <c r="B85919" t="s">
        <v>233386</v>
      </c>
      <c r="C85919" t="s">
        <v>163400</v>
      </c>
      <c r="D85919" t="s">
        <v>233387</v>
      </c>
    </row>
    <row r="85920" spans="1:5" x14ac:dyDescent="0.25">
      <c r="A85920">
        <v>333497</v>
      </c>
      <c r="B85920" t="s">
        <v>233388</v>
      </c>
      <c r="C85920" t="s">
        <v>233389</v>
      </c>
      <c r="D85920" t="s">
        <v>233390</v>
      </c>
      <c r="E85920" t="s">
        <v>233391</v>
      </c>
    </row>
    <row r="85921" spans="1:5" x14ac:dyDescent="0.25">
      <c r="A85921">
        <v>333506</v>
      </c>
      <c r="B85921" t="s">
        <v>233392</v>
      </c>
      <c r="D85921" t="s">
        <v>233393</v>
      </c>
    </row>
    <row r="85922" spans="1:5" x14ac:dyDescent="0.25">
      <c r="A85922">
        <v>333521</v>
      </c>
      <c r="B85922" t="s">
        <v>233394</v>
      </c>
      <c r="C85922" t="s">
        <v>233395</v>
      </c>
      <c r="D85922" t="s">
        <v>233396</v>
      </c>
      <c r="E85922" t="s">
        <v>233397</v>
      </c>
    </row>
    <row r="85923" spans="1:5" x14ac:dyDescent="0.25">
      <c r="A85923">
        <v>333522</v>
      </c>
      <c r="B85923" t="s">
        <v>233398</v>
      </c>
      <c r="D85923" t="s">
        <v>233399</v>
      </c>
      <c r="E85923" t="s">
        <v>233400</v>
      </c>
    </row>
    <row r="85924" spans="1:5" x14ac:dyDescent="0.25">
      <c r="A85924">
        <v>333544</v>
      </c>
      <c r="B85924" t="s">
        <v>233401</v>
      </c>
      <c r="D85924" t="s">
        <v>233402</v>
      </c>
    </row>
    <row r="85925" spans="1:5" x14ac:dyDescent="0.25">
      <c r="A85925">
        <v>333549</v>
      </c>
      <c r="B85925" t="s">
        <v>233403</v>
      </c>
      <c r="D85925" t="s">
        <v>233404</v>
      </c>
    </row>
    <row r="85926" spans="1:5" x14ac:dyDescent="0.25">
      <c r="A85926">
        <v>333553</v>
      </c>
      <c r="B85926" t="s">
        <v>233405</v>
      </c>
      <c r="D85926" t="s">
        <v>233406</v>
      </c>
      <c r="E85926" t="s">
        <v>233407</v>
      </c>
    </row>
    <row r="85927" spans="1:5" x14ac:dyDescent="0.25">
      <c r="A85927">
        <v>333566</v>
      </c>
      <c r="B85927" t="s">
        <v>233408</v>
      </c>
      <c r="D85927" t="s">
        <v>233409</v>
      </c>
      <c r="E85927" t="s">
        <v>233410</v>
      </c>
    </row>
    <row r="85928" spans="1:5" x14ac:dyDescent="0.25">
      <c r="A85928">
        <v>333567</v>
      </c>
      <c r="B85928" t="s">
        <v>233411</v>
      </c>
      <c r="D85928" t="s">
        <v>233412</v>
      </c>
      <c r="E85928" t="s">
        <v>233413</v>
      </c>
    </row>
    <row r="85929" spans="1:5" x14ac:dyDescent="0.25">
      <c r="A85929">
        <v>333571</v>
      </c>
      <c r="B85929" t="s">
        <v>233414</v>
      </c>
      <c r="D85929" t="s">
        <v>233415</v>
      </c>
    </row>
    <row r="85930" spans="1:5" x14ac:dyDescent="0.25">
      <c r="A85930">
        <v>333580</v>
      </c>
      <c r="B85930" t="s">
        <v>233416</v>
      </c>
      <c r="C85930" t="s">
        <v>233417</v>
      </c>
      <c r="D85930" t="s">
        <v>233418</v>
      </c>
      <c r="E85930" t="s">
        <v>233419</v>
      </c>
    </row>
    <row r="85931" spans="1:5" x14ac:dyDescent="0.25">
      <c r="A85931">
        <v>333583</v>
      </c>
      <c r="B85931" t="s">
        <v>233420</v>
      </c>
      <c r="D85931" t="s">
        <v>233421</v>
      </c>
    </row>
    <row r="85932" spans="1:5" x14ac:dyDescent="0.25">
      <c r="A85932">
        <v>333585</v>
      </c>
      <c r="B85932" t="s">
        <v>233422</v>
      </c>
      <c r="D85932" t="s">
        <v>233423</v>
      </c>
      <c r="E85932" t="s">
        <v>233424</v>
      </c>
    </row>
    <row r="85933" spans="1:5" x14ac:dyDescent="0.25">
      <c r="A85933">
        <v>333599</v>
      </c>
      <c r="B85933" t="s">
        <v>233425</v>
      </c>
      <c r="D85933" t="s">
        <v>233426</v>
      </c>
      <c r="E85933" t="s">
        <v>94926</v>
      </c>
    </row>
    <row r="85934" spans="1:5" x14ac:dyDescent="0.25">
      <c r="A85934">
        <v>333605</v>
      </c>
      <c r="B85934" t="s">
        <v>233427</v>
      </c>
      <c r="D85934" t="s">
        <v>233428</v>
      </c>
    </row>
    <row r="85935" spans="1:5" x14ac:dyDescent="0.25">
      <c r="A85935">
        <v>333620</v>
      </c>
      <c r="B85935" t="s">
        <v>233429</v>
      </c>
      <c r="C85935" t="s">
        <v>225145</v>
      </c>
      <c r="D85935" t="s">
        <v>233430</v>
      </c>
      <c r="E85935" t="s">
        <v>10</v>
      </c>
    </row>
    <row r="85936" spans="1:5" x14ac:dyDescent="0.25">
      <c r="A85936">
        <v>333623</v>
      </c>
      <c r="B85936" t="s">
        <v>233431</v>
      </c>
      <c r="D85936" t="s">
        <v>233432</v>
      </c>
      <c r="E85936" t="s">
        <v>233433</v>
      </c>
    </row>
    <row r="85937" spans="1:5" x14ac:dyDescent="0.25">
      <c r="A85937">
        <v>333625</v>
      </c>
      <c r="B85937" t="s">
        <v>233434</v>
      </c>
      <c r="C85937" t="s">
        <v>168208</v>
      </c>
      <c r="D85937" t="s">
        <v>233435</v>
      </c>
    </row>
    <row r="85938" spans="1:5" x14ac:dyDescent="0.25">
      <c r="A85938">
        <v>333639</v>
      </c>
      <c r="B85938" t="s">
        <v>233436</v>
      </c>
      <c r="D85938" t="s">
        <v>233437</v>
      </c>
    </row>
    <row r="85939" spans="1:5" x14ac:dyDescent="0.25">
      <c r="A85939">
        <v>333649</v>
      </c>
      <c r="B85939" t="s">
        <v>233438</v>
      </c>
      <c r="D85939" t="s">
        <v>233439</v>
      </c>
    </row>
    <row r="85940" spans="1:5" x14ac:dyDescent="0.25">
      <c r="A85940">
        <v>333651</v>
      </c>
      <c r="B85940" t="s">
        <v>233440</v>
      </c>
      <c r="C85940" t="s">
        <v>233441</v>
      </c>
      <c r="D85940" t="s">
        <v>233442</v>
      </c>
      <c r="E85940" t="s">
        <v>233443</v>
      </c>
    </row>
    <row r="85941" spans="1:5" x14ac:dyDescent="0.25">
      <c r="A85941">
        <v>333654</v>
      </c>
      <c r="B85941" t="s">
        <v>233444</v>
      </c>
      <c r="C85941" t="s">
        <v>61633</v>
      </c>
      <c r="D85941" t="s">
        <v>233445</v>
      </c>
      <c r="E85941" t="s">
        <v>233446</v>
      </c>
    </row>
    <row r="85942" spans="1:5" x14ac:dyDescent="0.25">
      <c r="A85942">
        <v>333667</v>
      </c>
      <c r="B85942" t="s">
        <v>233447</v>
      </c>
      <c r="D85942" t="s">
        <v>233448</v>
      </c>
    </row>
    <row r="85943" spans="1:5" x14ac:dyDescent="0.25">
      <c r="A85943">
        <v>333680</v>
      </c>
      <c r="B85943" t="s">
        <v>233449</v>
      </c>
      <c r="C85943" t="s">
        <v>69578</v>
      </c>
      <c r="D85943" t="s">
        <v>233450</v>
      </c>
      <c r="E85943" t="s">
        <v>233451</v>
      </c>
    </row>
    <row r="85944" spans="1:5" x14ac:dyDescent="0.25">
      <c r="A85944">
        <v>333683</v>
      </c>
      <c r="B85944" t="s">
        <v>233452</v>
      </c>
      <c r="C85944" t="s">
        <v>233453</v>
      </c>
      <c r="D85944" t="s">
        <v>233454</v>
      </c>
    </row>
    <row r="85945" spans="1:5" x14ac:dyDescent="0.25">
      <c r="A85945">
        <v>333686</v>
      </c>
      <c r="B85945" t="s">
        <v>233455</v>
      </c>
      <c r="C85945" t="s">
        <v>147448</v>
      </c>
      <c r="D85945" t="s">
        <v>233456</v>
      </c>
      <c r="E85945" t="s">
        <v>10</v>
      </c>
    </row>
    <row r="85946" spans="1:5" x14ac:dyDescent="0.25">
      <c r="A85946">
        <v>333690</v>
      </c>
      <c r="B85946" t="s">
        <v>233457</v>
      </c>
      <c r="D85946" t="s">
        <v>233458</v>
      </c>
      <c r="E85946" t="s">
        <v>233459</v>
      </c>
    </row>
    <row r="85947" spans="1:5" x14ac:dyDescent="0.25">
      <c r="A85947">
        <v>333697</v>
      </c>
      <c r="B85947" t="s">
        <v>233460</v>
      </c>
      <c r="D85947" t="s">
        <v>233461</v>
      </c>
      <c r="E85947" t="s">
        <v>233462</v>
      </c>
    </row>
    <row r="85948" spans="1:5" x14ac:dyDescent="0.25">
      <c r="A85948">
        <v>333699</v>
      </c>
      <c r="B85948" t="s">
        <v>233463</v>
      </c>
      <c r="C85948" t="s">
        <v>233464</v>
      </c>
      <c r="D85948" t="s">
        <v>233465</v>
      </c>
      <c r="E85948" t="s">
        <v>233466</v>
      </c>
    </row>
    <row r="85949" spans="1:5" x14ac:dyDescent="0.25">
      <c r="A85949">
        <v>333703</v>
      </c>
      <c r="B85949" t="s">
        <v>233467</v>
      </c>
      <c r="D85949" t="s">
        <v>233468</v>
      </c>
      <c r="E85949" t="s">
        <v>233469</v>
      </c>
    </row>
    <row r="85950" spans="1:5" x14ac:dyDescent="0.25">
      <c r="A85950">
        <v>333709</v>
      </c>
      <c r="B85950" t="s">
        <v>233470</v>
      </c>
      <c r="D85950" t="s">
        <v>233471</v>
      </c>
    </row>
    <row r="85951" spans="1:5" x14ac:dyDescent="0.25">
      <c r="A85951">
        <v>333710</v>
      </c>
      <c r="B85951" t="s">
        <v>233472</v>
      </c>
      <c r="D85951" t="s">
        <v>233473</v>
      </c>
    </row>
    <row r="85952" spans="1:5" x14ac:dyDescent="0.25">
      <c r="A85952">
        <v>333720</v>
      </c>
      <c r="B85952" t="s">
        <v>233474</v>
      </c>
      <c r="D85952" t="s">
        <v>233475</v>
      </c>
    </row>
    <row r="85953" spans="1:5" x14ac:dyDescent="0.25">
      <c r="A85953">
        <v>333723</v>
      </c>
      <c r="B85953" t="s">
        <v>233476</v>
      </c>
      <c r="D85953" t="s">
        <v>233477</v>
      </c>
    </row>
    <row r="85954" spans="1:5" x14ac:dyDescent="0.25">
      <c r="A85954">
        <v>333728</v>
      </c>
      <c r="B85954" t="s">
        <v>233478</v>
      </c>
      <c r="D85954" t="s">
        <v>233479</v>
      </c>
      <c r="E85954" t="s">
        <v>60259</v>
      </c>
    </row>
    <row r="85955" spans="1:5" x14ac:dyDescent="0.25">
      <c r="A85955">
        <v>333736</v>
      </c>
      <c r="B85955" t="s">
        <v>233480</v>
      </c>
      <c r="D85955" t="s">
        <v>233481</v>
      </c>
      <c r="E85955" t="s">
        <v>233482</v>
      </c>
    </row>
    <row r="85956" spans="1:5" x14ac:dyDescent="0.25">
      <c r="A85956">
        <v>333737</v>
      </c>
      <c r="B85956" t="s">
        <v>233483</v>
      </c>
      <c r="D85956" t="s">
        <v>233484</v>
      </c>
      <c r="E85956" t="s">
        <v>233485</v>
      </c>
    </row>
    <row r="85957" spans="1:5" x14ac:dyDescent="0.25">
      <c r="A85957">
        <v>333745</v>
      </c>
      <c r="B85957" t="s">
        <v>233486</v>
      </c>
      <c r="C85957" t="s">
        <v>233487</v>
      </c>
      <c r="D85957" t="s">
        <v>233488</v>
      </c>
      <c r="E85957" t="s">
        <v>100248</v>
      </c>
    </row>
    <row r="85958" spans="1:5" x14ac:dyDescent="0.25">
      <c r="A85958">
        <v>333749</v>
      </c>
      <c r="B85958" t="s">
        <v>233489</v>
      </c>
      <c r="D85958" t="s">
        <v>233490</v>
      </c>
    </row>
    <row r="85959" spans="1:5" x14ac:dyDescent="0.25">
      <c r="A85959">
        <v>333750</v>
      </c>
      <c r="B85959" t="s">
        <v>233491</v>
      </c>
      <c r="C85959" t="s">
        <v>109594</v>
      </c>
      <c r="D85959" t="s">
        <v>233492</v>
      </c>
      <c r="E85959" t="s">
        <v>233493</v>
      </c>
    </row>
    <row r="85960" spans="1:5" x14ac:dyDescent="0.25">
      <c r="A85960">
        <v>333751</v>
      </c>
      <c r="B85960" t="s">
        <v>233494</v>
      </c>
      <c r="D85960" t="s">
        <v>233495</v>
      </c>
      <c r="E85960" t="s">
        <v>10</v>
      </c>
    </row>
    <row r="85961" spans="1:5" x14ac:dyDescent="0.25">
      <c r="A85961">
        <v>333762</v>
      </c>
      <c r="B85961" t="s">
        <v>233496</v>
      </c>
      <c r="D85961" t="s">
        <v>233497</v>
      </c>
      <c r="E85961" t="s">
        <v>233498</v>
      </c>
    </row>
    <row r="85962" spans="1:5" x14ac:dyDescent="0.25">
      <c r="A85962">
        <v>333773</v>
      </c>
      <c r="B85962" t="s">
        <v>233499</v>
      </c>
      <c r="D85962" t="s">
        <v>233500</v>
      </c>
    </row>
    <row r="85963" spans="1:5" x14ac:dyDescent="0.25">
      <c r="A85963">
        <v>333784</v>
      </c>
      <c r="B85963" t="s">
        <v>233501</v>
      </c>
      <c r="C85963" t="s">
        <v>233502</v>
      </c>
      <c r="D85963" t="s">
        <v>233503</v>
      </c>
      <c r="E85963" t="s">
        <v>233504</v>
      </c>
    </row>
    <row r="85964" spans="1:5" x14ac:dyDescent="0.25">
      <c r="A85964">
        <v>333793</v>
      </c>
      <c r="B85964" t="s">
        <v>233505</v>
      </c>
      <c r="D85964" t="s">
        <v>233506</v>
      </c>
    </row>
    <row r="85965" spans="1:5" x14ac:dyDescent="0.25">
      <c r="A85965">
        <v>333797</v>
      </c>
      <c r="B85965" t="s">
        <v>233507</v>
      </c>
      <c r="D85965" t="s">
        <v>233508</v>
      </c>
    </row>
    <row r="85966" spans="1:5" x14ac:dyDescent="0.25">
      <c r="A85966">
        <v>333801</v>
      </c>
      <c r="B85966" t="s">
        <v>233509</v>
      </c>
      <c r="D85966" t="s">
        <v>233510</v>
      </c>
    </row>
    <row r="85967" spans="1:5" x14ac:dyDescent="0.25">
      <c r="A85967">
        <v>333802</v>
      </c>
      <c r="B85967" t="s">
        <v>233511</v>
      </c>
      <c r="D85967" t="s">
        <v>233512</v>
      </c>
    </row>
    <row r="85968" spans="1:5" x14ac:dyDescent="0.25">
      <c r="A85968">
        <v>333803</v>
      </c>
      <c r="B85968" t="s">
        <v>233513</v>
      </c>
      <c r="D85968" t="s">
        <v>233514</v>
      </c>
    </row>
    <row r="85969" spans="1:5" x14ac:dyDescent="0.25">
      <c r="A85969">
        <v>333810</v>
      </c>
      <c r="B85969" t="s">
        <v>233515</v>
      </c>
      <c r="D85969" t="s">
        <v>233516</v>
      </c>
      <c r="E85969" t="s">
        <v>233517</v>
      </c>
    </row>
    <row r="85970" spans="1:5" x14ac:dyDescent="0.25">
      <c r="A85970">
        <v>333815</v>
      </c>
      <c r="B85970" t="s">
        <v>233518</v>
      </c>
      <c r="D85970" t="s">
        <v>233519</v>
      </c>
      <c r="E85970" t="s">
        <v>233520</v>
      </c>
    </row>
    <row r="85971" spans="1:5" x14ac:dyDescent="0.25">
      <c r="A85971">
        <v>333817</v>
      </c>
      <c r="B85971" t="s">
        <v>233521</v>
      </c>
      <c r="D85971" t="s">
        <v>233522</v>
      </c>
    </row>
    <row r="85972" spans="1:5" x14ac:dyDescent="0.25">
      <c r="A85972">
        <v>333819</v>
      </c>
      <c r="B85972" t="s">
        <v>233523</v>
      </c>
      <c r="D85972" t="s">
        <v>233524</v>
      </c>
      <c r="E85972" t="s">
        <v>233525</v>
      </c>
    </row>
    <row r="85973" spans="1:5" x14ac:dyDescent="0.25">
      <c r="A85973">
        <v>333838</v>
      </c>
      <c r="B85973" t="s">
        <v>233526</v>
      </c>
      <c r="C85973" t="s">
        <v>40344</v>
      </c>
      <c r="D85973" t="s">
        <v>233527</v>
      </c>
      <c r="E85973" t="s">
        <v>233528</v>
      </c>
    </row>
    <row r="85974" spans="1:5" x14ac:dyDescent="0.25">
      <c r="A85974">
        <v>333839</v>
      </c>
      <c r="B85974" t="s">
        <v>233529</v>
      </c>
      <c r="C85974" t="s">
        <v>49803</v>
      </c>
      <c r="D85974" t="s">
        <v>233530</v>
      </c>
      <c r="E85974" t="s">
        <v>233531</v>
      </c>
    </row>
    <row r="85975" spans="1:5" x14ac:dyDescent="0.25">
      <c r="A85975">
        <v>333843</v>
      </c>
      <c r="B85975" t="s">
        <v>233532</v>
      </c>
      <c r="C85975" t="s">
        <v>111491</v>
      </c>
      <c r="D85975" t="s">
        <v>233533</v>
      </c>
      <c r="E85975" t="s">
        <v>111493</v>
      </c>
    </row>
    <row r="85976" spans="1:5" x14ac:dyDescent="0.25">
      <c r="A85976">
        <v>333844</v>
      </c>
      <c r="B85976" t="s">
        <v>233534</v>
      </c>
      <c r="C85976" t="s">
        <v>233535</v>
      </c>
      <c r="D85976" t="s">
        <v>233536</v>
      </c>
      <c r="E85976" t="s">
        <v>233537</v>
      </c>
    </row>
    <row r="85977" spans="1:5" x14ac:dyDescent="0.25">
      <c r="A85977">
        <v>333849</v>
      </c>
      <c r="B85977" t="s">
        <v>233538</v>
      </c>
      <c r="D85977" t="s">
        <v>233539</v>
      </c>
    </row>
    <row r="85978" spans="1:5" x14ac:dyDescent="0.25">
      <c r="A85978">
        <v>333851</v>
      </c>
      <c r="B85978" t="s">
        <v>233540</v>
      </c>
      <c r="D85978" t="s">
        <v>233541</v>
      </c>
      <c r="E85978" t="s">
        <v>233542</v>
      </c>
    </row>
    <row r="85979" spans="1:5" x14ac:dyDescent="0.25">
      <c r="A85979">
        <v>333857</v>
      </c>
      <c r="B85979" t="s">
        <v>233543</v>
      </c>
      <c r="D85979" t="s">
        <v>233544</v>
      </c>
      <c r="E85979" t="s">
        <v>10</v>
      </c>
    </row>
    <row r="85980" spans="1:5" x14ac:dyDescent="0.25">
      <c r="A85980">
        <v>333865</v>
      </c>
      <c r="B85980" t="s">
        <v>233545</v>
      </c>
      <c r="D85980" t="s">
        <v>233546</v>
      </c>
      <c r="E85980" t="s">
        <v>233547</v>
      </c>
    </row>
    <row r="85981" spans="1:5" x14ac:dyDescent="0.25">
      <c r="A85981">
        <v>333868</v>
      </c>
      <c r="B85981" t="s">
        <v>233548</v>
      </c>
      <c r="D85981" t="s">
        <v>233549</v>
      </c>
      <c r="E85981" t="s">
        <v>233550</v>
      </c>
    </row>
    <row r="85982" spans="1:5" x14ac:dyDescent="0.25">
      <c r="A85982">
        <v>333875</v>
      </c>
      <c r="B85982" t="s">
        <v>233551</v>
      </c>
      <c r="D85982" t="s">
        <v>233552</v>
      </c>
      <c r="E85982" t="s">
        <v>233553</v>
      </c>
    </row>
    <row r="85983" spans="1:5" x14ac:dyDescent="0.25">
      <c r="A85983">
        <v>333879</v>
      </c>
      <c r="B85983" t="s">
        <v>233554</v>
      </c>
      <c r="D85983" t="s">
        <v>233555</v>
      </c>
    </row>
    <row r="85984" spans="1:5" x14ac:dyDescent="0.25">
      <c r="A85984">
        <v>333898</v>
      </c>
      <c r="B85984" t="s">
        <v>233556</v>
      </c>
      <c r="D85984" t="s">
        <v>233557</v>
      </c>
      <c r="E85984" t="s">
        <v>233558</v>
      </c>
    </row>
    <row r="85985" spans="1:5" x14ac:dyDescent="0.25">
      <c r="A85985">
        <v>333902</v>
      </c>
      <c r="B85985" t="s">
        <v>233559</v>
      </c>
      <c r="D85985" t="s">
        <v>233560</v>
      </c>
      <c r="E85985" t="s">
        <v>233561</v>
      </c>
    </row>
    <row r="85986" spans="1:5" x14ac:dyDescent="0.25">
      <c r="A85986">
        <v>333911</v>
      </c>
      <c r="B85986" t="s">
        <v>233562</v>
      </c>
      <c r="D85986" t="s">
        <v>233563</v>
      </c>
    </row>
    <row r="85987" spans="1:5" x14ac:dyDescent="0.25">
      <c r="A85987">
        <v>333922</v>
      </c>
      <c r="B85987" t="s">
        <v>233564</v>
      </c>
      <c r="D85987" t="s">
        <v>233565</v>
      </c>
      <c r="E85987" t="s">
        <v>233566</v>
      </c>
    </row>
    <row r="85988" spans="1:5" x14ac:dyDescent="0.25">
      <c r="A85988">
        <v>333927</v>
      </c>
      <c r="B85988" t="s">
        <v>233567</v>
      </c>
      <c r="D85988" t="s">
        <v>233568</v>
      </c>
      <c r="E85988" t="s">
        <v>233569</v>
      </c>
    </row>
    <row r="85989" spans="1:5" x14ac:dyDescent="0.25">
      <c r="A85989">
        <v>333928</v>
      </c>
      <c r="B85989" t="s">
        <v>233570</v>
      </c>
      <c r="C85989" t="s">
        <v>233571</v>
      </c>
      <c r="D85989" t="s">
        <v>233572</v>
      </c>
      <c r="E85989" t="s">
        <v>233573</v>
      </c>
    </row>
    <row r="85990" spans="1:5" x14ac:dyDescent="0.25">
      <c r="A85990">
        <v>333939</v>
      </c>
      <c r="B85990" t="s">
        <v>233574</v>
      </c>
      <c r="D85990" t="s">
        <v>233575</v>
      </c>
    </row>
    <row r="85991" spans="1:5" x14ac:dyDescent="0.25">
      <c r="A85991">
        <v>333944</v>
      </c>
      <c r="B85991" t="s">
        <v>233576</v>
      </c>
      <c r="D85991" t="s">
        <v>233577</v>
      </c>
      <c r="E85991" t="s">
        <v>233578</v>
      </c>
    </row>
    <row r="85992" spans="1:5" x14ac:dyDescent="0.25">
      <c r="A85992">
        <v>333945</v>
      </c>
      <c r="B85992" t="s">
        <v>233579</v>
      </c>
      <c r="D85992" t="s">
        <v>233580</v>
      </c>
      <c r="E85992" t="s">
        <v>233581</v>
      </c>
    </row>
    <row r="85993" spans="1:5" x14ac:dyDescent="0.25">
      <c r="A85993">
        <v>333946</v>
      </c>
      <c r="B85993" t="s">
        <v>233582</v>
      </c>
      <c r="D85993" t="s">
        <v>233583</v>
      </c>
    </row>
    <row r="85994" spans="1:5" x14ac:dyDescent="0.25">
      <c r="A85994">
        <v>333948</v>
      </c>
      <c r="B85994" t="s">
        <v>233584</v>
      </c>
      <c r="D85994" t="s">
        <v>233585</v>
      </c>
      <c r="E85994" t="s">
        <v>10</v>
      </c>
    </row>
    <row r="85995" spans="1:5" x14ac:dyDescent="0.25">
      <c r="A85995">
        <v>333955</v>
      </c>
      <c r="B85995" t="s">
        <v>233586</v>
      </c>
      <c r="D85995" t="s">
        <v>233587</v>
      </c>
    </row>
    <row r="85996" spans="1:5" x14ac:dyDescent="0.25">
      <c r="A85996">
        <v>333958</v>
      </c>
      <c r="B85996" t="s">
        <v>233588</v>
      </c>
      <c r="D85996" t="s">
        <v>233589</v>
      </c>
    </row>
    <row r="85997" spans="1:5" x14ac:dyDescent="0.25">
      <c r="A85997">
        <v>333959</v>
      </c>
      <c r="B85997" t="s">
        <v>233590</v>
      </c>
      <c r="C85997" t="s">
        <v>233591</v>
      </c>
      <c r="D85997" t="s">
        <v>233592</v>
      </c>
      <c r="E85997" t="s">
        <v>233593</v>
      </c>
    </row>
    <row r="85998" spans="1:5" x14ac:dyDescent="0.25">
      <c r="A85998">
        <v>333973</v>
      </c>
      <c r="B85998" t="s">
        <v>233594</v>
      </c>
      <c r="C85998" t="s">
        <v>30814</v>
      </c>
      <c r="D85998" t="s">
        <v>233595</v>
      </c>
    </row>
    <row r="85999" spans="1:5" x14ac:dyDescent="0.25">
      <c r="A85999">
        <v>333977</v>
      </c>
      <c r="B85999" t="s">
        <v>233596</v>
      </c>
      <c r="C85999" t="s">
        <v>233597</v>
      </c>
      <c r="D85999" t="s">
        <v>233598</v>
      </c>
      <c r="E85999" t="s">
        <v>233599</v>
      </c>
    </row>
    <row r="86000" spans="1:5" x14ac:dyDescent="0.25">
      <c r="A86000">
        <v>333982</v>
      </c>
      <c r="B86000" t="s">
        <v>233600</v>
      </c>
      <c r="D86000" t="s">
        <v>233601</v>
      </c>
      <c r="E86000" t="s">
        <v>233602</v>
      </c>
    </row>
    <row r="86001" spans="1:5" x14ac:dyDescent="0.25">
      <c r="A86001">
        <v>333985</v>
      </c>
      <c r="B86001" t="s">
        <v>233603</v>
      </c>
      <c r="D86001" t="s">
        <v>233604</v>
      </c>
      <c r="E86001" t="s">
        <v>233605</v>
      </c>
    </row>
    <row r="86002" spans="1:5" x14ac:dyDescent="0.25">
      <c r="A86002">
        <v>333987</v>
      </c>
      <c r="B86002" t="s">
        <v>233606</v>
      </c>
      <c r="D86002" t="s">
        <v>233607</v>
      </c>
    </row>
    <row r="86003" spans="1:5" x14ac:dyDescent="0.25">
      <c r="A86003">
        <v>333989</v>
      </c>
      <c r="B86003" t="s">
        <v>233608</v>
      </c>
      <c r="D86003" t="s">
        <v>233609</v>
      </c>
    </row>
    <row r="86004" spans="1:5" x14ac:dyDescent="0.25">
      <c r="A86004">
        <v>333991</v>
      </c>
      <c r="B86004" t="s">
        <v>233610</v>
      </c>
      <c r="D86004" t="s">
        <v>233611</v>
      </c>
      <c r="E86004" t="s">
        <v>233612</v>
      </c>
    </row>
    <row r="86005" spans="1:5" x14ac:dyDescent="0.25">
      <c r="A86005">
        <v>333994</v>
      </c>
      <c r="B86005" t="s">
        <v>233613</v>
      </c>
      <c r="D86005" t="s">
        <v>233614</v>
      </c>
      <c r="E86005" t="s">
        <v>233615</v>
      </c>
    </row>
    <row r="86006" spans="1:5" x14ac:dyDescent="0.25">
      <c r="A86006">
        <v>333998</v>
      </c>
      <c r="B86006" t="s">
        <v>233616</v>
      </c>
      <c r="D86006" t="s">
        <v>233617</v>
      </c>
    </row>
    <row r="86007" spans="1:5" x14ac:dyDescent="0.25">
      <c r="A86007">
        <v>334000</v>
      </c>
      <c r="B86007" t="s">
        <v>233618</v>
      </c>
      <c r="D86007" t="s">
        <v>233619</v>
      </c>
      <c r="E86007" t="s">
        <v>10120</v>
      </c>
    </row>
    <row r="86008" spans="1:5" x14ac:dyDescent="0.25">
      <c r="A86008">
        <v>334002</v>
      </c>
      <c r="B86008" t="s">
        <v>233620</v>
      </c>
      <c r="D86008" t="s">
        <v>233621</v>
      </c>
      <c r="E86008" t="s">
        <v>233622</v>
      </c>
    </row>
    <row r="86009" spans="1:5" x14ac:dyDescent="0.25">
      <c r="A86009">
        <v>334005</v>
      </c>
      <c r="B86009" t="s">
        <v>233623</v>
      </c>
      <c r="D86009" t="s">
        <v>233624</v>
      </c>
      <c r="E86009" t="s">
        <v>233625</v>
      </c>
    </row>
    <row r="86010" spans="1:5" x14ac:dyDescent="0.25">
      <c r="A86010">
        <v>334008</v>
      </c>
      <c r="B86010" t="s">
        <v>233626</v>
      </c>
      <c r="C86010" t="s">
        <v>99573</v>
      </c>
      <c r="D86010" t="s">
        <v>233627</v>
      </c>
    </row>
    <row r="86011" spans="1:5" x14ac:dyDescent="0.25">
      <c r="A86011">
        <v>334022</v>
      </c>
      <c r="B86011" t="s">
        <v>233628</v>
      </c>
      <c r="C86011" t="s">
        <v>233629</v>
      </c>
      <c r="D86011" t="s">
        <v>233630</v>
      </c>
      <c r="E86011" t="s">
        <v>233631</v>
      </c>
    </row>
    <row r="86012" spans="1:5" x14ac:dyDescent="0.25">
      <c r="A86012">
        <v>334025</v>
      </c>
      <c r="B86012" t="s">
        <v>233632</v>
      </c>
      <c r="D86012" t="s">
        <v>233633</v>
      </c>
      <c r="E86012" t="s">
        <v>233634</v>
      </c>
    </row>
    <row r="86013" spans="1:5" x14ac:dyDescent="0.25">
      <c r="A86013">
        <v>334028</v>
      </c>
      <c r="B86013" t="s">
        <v>233635</v>
      </c>
      <c r="D86013" t="s">
        <v>233636</v>
      </c>
      <c r="E86013" t="s">
        <v>233637</v>
      </c>
    </row>
    <row r="86014" spans="1:5" x14ac:dyDescent="0.25">
      <c r="A86014">
        <v>334035</v>
      </c>
      <c r="B86014" t="s">
        <v>233638</v>
      </c>
      <c r="D86014" t="s">
        <v>233639</v>
      </c>
    </row>
    <row r="86015" spans="1:5" x14ac:dyDescent="0.25">
      <c r="A86015">
        <v>334036</v>
      </c>
      <c r="B86015" t="s">
        <v>233640</v>
      </c>
      <c r="D86015" t="s">
        <v>233641</v>
      </c>
      <c r="E86015" t="s">
        <v>233642</v>
      </c>
    </row>
    <row r="86016" spans="1:5" x14ac:dyDescent="0.25">
      <c r="A86016">
        <v>334040</v>
      </c>
      <c r="B86016" t="s">
        <v>233643</v>
      </c>
      <c r="D86016" t="s">
        <v>233644</v>
      </c>
    </row>
    <row r="86017" spans="1:5" x14ac:dyDescent="0.25">
      <c r="A86017">
        <v>334051</v>
      </c>
      <c r="B86017" t="s">
        <v>233645</v>
      </c>
      <c r="D86017" t="s">
        <v>233646</v>
      </c>
      <c r="E86017" t="s">
        <v>233647</v>
      </c>
    </row>
    <row r="86018" spans="1:5" x14ac:dyDescent="0.25">
      <c r="A86018">
        <v>334066</v>
      </c>
      <c r="B86018" t="s">
        <v>233648</v>
      </c>
      <c r="D86018" t="s">
        <v>233649</v>
      </c>
    </row>
    <row r="86019" spans="1:5" x14ac:dyDescent="0.25">
      <c r="A86019">
        <v>334070</v>
      </c>
      <c r="B86019" t="s">
        <v>233650</v>
      </c>
      <c r="D86019" t="s">
        <v>233651</v>
      </c>
      <c r="E86019" t="s">
        <v>233652</v>
      </c>
    </row>
    <row r="86020" spans="1:5" x14ac:dyDescent="0.25">
      <c r="A86020">
        <v>334083</v>
      </c>
      <c r="B86020" t="s">
        <v>233653</v>
      </c>
      <c r="D86020" t="s">
        <v>233654</v>
      </c>
    </row>
    <row r="86021" spans="1:5" x14ac:dyDescent="0.25">
      <c r="A86021">
        <v>334133</v>
      </c>
      <c r="B86021" t="s">
        <v>233655</v>
      </c>
      <c r="D86021" t="s">
        <v>233656</v>
      </c>
      <c r="E86021" t="s">
        <v>233657</v>
      </c>
    </row>
    <row r="86022" spans="1:5" x14ac:dyDescent="0.25">
      <c r="A86022">
        <v>334140</v>
      </c>
      <c r="B86022" t="s">
        <v>233658</v>
      </c>
      <c r="D86022" t="s">
        <v>233659</v>
      </c>
      <c r="E86022" t="s">
        <v>233660</v>
      </c>
    </row>
    <row r="86023" spans="1:5" x14ac:dyDescent="0.25">
      <c r="A86023">
        <v>334142</v>
      </c>
      <c r="B86023" t="s">
        <v>233661</v>
      </c>
      <c r="C86023" t="s">
        <v>59554</v>
      </c>
      <c r="D86023" t="s">
        <v>233662</v>
      </c>
      <c r="E86023" t="s">
        <v>233663</v>
      </c>
    </row>
    <row r="86024" spans="1:5" x14ac:dyDescent="0.25">
      <c r="A86024">
        <v>334153</v>
      </c>
      <c r="B86024" t="s">
        <v>233664</v>
      </c>
      <c r="D86024" t="s">
        <v>233665</v>
      </c>
    </row>
    <row r="86025" spans="1:5" x14ac:dyDescent="0.25">
      <c r="A86025">
        <v>334155</v>
      </c>
      <c r="B86025" t="s">
        <v>233666</v>
      </c>
      <c r="D86025" t="s">
        <v>233667</v>
      </c>
    </row>
    <row r="86026" spans="1:5" x14ac:dyDescent="0.25">
      <c r="A86026">
        <v>334161</v>
      </c>
      <c r="B86026" t="s">
        <v>233668</v>
      </c>
      <c r="D86026" t="s">
        <v>233669</v>
      </c>
    </row>
    <row r="86027" spans="1:5" x14ac:dyDescent="0.25">
      <c r="A86027">
        <v>334162</v>
      </c>
      <c r="B86027" t="s">
        <v>233670</v>
      </c>
      <c r="D86027" t="s">
        <v>233671</v>
      </c>
    </row>
    <row r="86028" spans="1:5" x14ac:dyDescent="0.25">
      <c r="A86028">
        <v>334172</v>
      </c>
      <c r="B86028" t="s">
        <v>233672</v>
      </c>
      <c r="D86028" t="s">
        <v>233673</v>
      </c>
      <c r="E86028" t="s">
        <v>233674</v>
      </c>
    </row>
    <row r="86029" spans="1:5" x14ac:dyDescent="0.25">
      <c r="A86029">
        <v>334178</v>
      </c>
      <c r="B86029" t="s">
        <v>233675</v>
      </c>
      <c r="D86029" t="s">
        <v>233676</v>
      </c>
    </row>
    <row r="86030" spans="1:5" x14ac:dyDescent="0.25">
      <c r="A86030">
        <v>334184</v>
      </c>
      <c r="B86030" t="s">
        <v>233677</v>
      </c>
      <c r="D86030" t="s">
        <v>233678</v>
      </c>
    </row>
    <row r="86031" spans="1:5" x14ac:dyDescent="0.25">
      <c r="A86031">
        <v>334186</v>
      </c>
      <c r="B86031" t="s">
        <v>233679</v>
      </c>
      <c r="C86031" t="s">
        <v>138032</v>
      </c>
      <c r="D86031" t="s">
        <v>233680</v>
      </c>
      <c r="E86031" t="s">
        <v>233681</v>
      </c>
    </row>
    <row r="86032" spans="1:5" x14ac:dyDescent="0.25">
      <c r="A86032">
        <v>334190</v>
      </c>
      <c r="B86032" t="s">
        <v>233682</v>
      </c>
      <c r="D86032" t="s">
        <v>233683</v>
      </c>
    </row>
    <row r="86033" spans="1:5" x14ac:dyDescent="0.25">
      <c r="A86033">
        <v>334191</v>
      </c>
      <c r="B86033" t="s">
        <v>233684</v>
      </c>
      <c r="C86033" t="s">
        <v>25792</v>
      </c>
      <c r="D86033" t="s">
        <v>233685</v>
      </c>
      <c r="E86033" t="s">
        <v>89255</v>
      </c>
    </row>
    <row r="86034" spans="1:5" x14ac:dyDescent="0.25">
      <c r="A86034">
        <v>334193</v>
      </c>
      <c r="B86034" t="s">
        <v>233686</v>
      </c>
      <c r="D86034" t="s">
        <v>233687</v>
      </c>
    </row>
    <row r="86035" spans="1:5" x14ac:dyDescent="0.25">
      <c r="A86035">
        <v>334194</v>
      </c>
      <c r="B86035" t="s">
        <v>233688</v>
      </c>
      <c r="D86035" t="s">
        <v>233689</v>
      </c>
    </row>
    <row r="86036" spans="1:5" x14ac:dyDescent="0.25">
      <c r="A86036">
        <v>334201</v>
      </c>
      <c r="B86036" t="s">
        <v>233690</v>
      </c>
      <c r="D86036" t="s">
        <v>233691</v>
      </c>
      <c r="E86036" t="s">
        <v>233692</v>
      </c>
    </row>
    <row r="86037" spans="1:5" x14ac:dyDescent="0.25">
      <c r="A86037">
        <v>334202</v>
      </c>
      <c r="B86037" t="s">
        <v>233693</v>
      </c>
      <c r="C86037" t="s">
        <v>21800</v>
      </c>
      <c r="D86037" t="s">
        <v>233694</v>
      </c>
      <c r="E86037" t="s">
        <v>233695</v>
      </c>
    </row>
    <row r="86038" spans="1:5" x14ac:dyDescent="0.25">
      <c r="A86038">
        <v>334213</v>
      </c>
      <c r="B86038" t="s">
        <v>233696</v>
      </c>
      <c r="D86038" t="s">
        <v>233697</v>
      </c>
      <c r="E86038" t="s">
        <v>233698</v>
      </c>
    </row>
    <row r="86039" spans="1:5" x14ac:dyDescent="0.25">
      <c r="A86039">
        <v>334216</v>
      </c>
      <c r="B86039" t="s">
        <v>233699</v>
      </c>
      <c r="D86039" t="s">
        <v>233700</v>
      </c>
    </row>
    <row r="86040" spans="1:5" x14ac:dyDescent="0.25">
      <c r="A86040">
        <v>334219</v>
      </c>
      <c r="B86040" t="s">
        <v>233701</v>
      </c>
      <c r="D86040" t="s">
        <v>233702</v>
      </c>
    </row>
    <row r="86041" spans="1:5" x14ac:dyDescent="0.25">
      <c r="A86041">
        <v>334223</v>
      </c>
      <c r="B86041" t="s">
        <v>233703</v>
      </c>
      <c r="D86041" t="s">
        <v>233704</v>
      </c>
      <c r="E86041" t="s">
        <v>233705</v>
      </c>
    </row>
    <row r="86042" spans="1:5" x14ac:dyDescent="0.25">
      <c r="A86042">
        <v>334231</v>
      </c>
      <c r="B86042" t="s">
        <v>233706</v>
      </c>
      <c r="D86042" t="s">
        <v>233707</v>
      </c>
    </row>
    <row r="86043" spans="1:5" x14ac:dyDescent="0.25">
      <c r="A86043">
        <v>334238</v>
      </c>
      <c r="B86043" t="s">
        <v>233708</v>
      </c>
      <c r="D86043" t="s">
        <v>233709</v>
      </c>
    </row>
    <row r="86044" spans="1:5" x14ac:dyDescent="0.25">
      <c r="A86044">
        <v>334248</v>
      </c>
      <c r="B86044" t="s">
        <v>233710</v>
      </c>
      <c r="D86044" t="s">
        <v>233711</v>
      </c>
    </row>
    <row r="86045" spans="1:5" x14ac:dyDescent="0.25">
      <c r="A86045">
        <v>334263</v>
      </c>
      <c r="B86045" t="s">
        <v>233712</v>
      </c>
      <c r="D86045" t="s">
        <v>233713</v>
      </c>
    </row>
    <row r="86046" spans="1:5" x14ac:dyDescent="0.25">
      <c r="A86046">
        <v>334275</v>
      </c>
      <c r="B86046" t="s">
        <v>233714</v>
      </c>
      <c r="C86046" t="s">
        <v>233715</v>
      </c>
      <c r="D86046" t="s">
        <v>233716</v>
      </c>
    </row>
    <row r="86047" spans="1:5" x14ac:dyDescent="0.25">
      <c r="A86047">
        <v>334296</v>
      </c>
      <c r="B86047" t="s">
        <v>233717</v>
      </c>
      <c r="C86047" t="s">
        <v>233718</v>
      </c>
      <c r="D86047" t="s">
        <v>233719</v>
      </c>
      <c r="E86047" t="s">
        <v>233720</v>
      </c>
    </row>
    <row r="86048" spans="1:5" x14ac:dyDescent="0.25">
      <c r="A86048">
        <v>334297</v>
      </c>
      <c r="B86048" t="s">
        <v>233721</v>
      </c>
      <c r="D86048" t="s">
        <v>233722</v>
      </c>
    </row>
    <row r="86049" spans="1:5" x14ac:dyDescent="0.25">
      <c r="A86049">
        <v>334299</v>
      </c>
      <c r="B86049" t="s">
        <v>233723</v>
      </c>
      <c r="D86049" t="s">
        <v>233724</v>
      </c>
    </row>
    <row r="86050" spans="1:5" x14ac:dyDescent="0.25">
      <c r="A86050">
        <v>334318</v>
      </c>
      <c r="B86050" t="s">
        <v>233725</v>
      </c>
      <c r="C86050" t="s">
        <v>233726</v>
      </c>
      <c r="D86050" t="s">
        <v>233727</v>
      </c>
    </row>
    <row r="86051" spans="1:5" x14ac:dyDescent="0.25">
      <c r="A86051">
        <v>334321</v>
      </c>
      <c r="B86051" t="s">
        <v>233728</v>
      </c>
      <c r="C86051" t="s">
        <v>233729</v>
      </c>
      <c r="D86051" t="s">
        <v>233730</v>
      </c>
    </row>
    <row r="86052" spans="1:5" x14ac:dyDescent="0.25">
      <c r="A86052">
        <v>334326</v>
      </c>
      <c r="B86052" t="s">
        <v>233731</v>
      </c>
      <c r="C86052" t="s">
        <v>113222</v>
      </c>
      <c r="D86052" t="s">
        <v>233732</v>
      </c>
      <c r="E86052" t="s">
        <v>233733</v>
      </c>
    </row>
    <row r="86053" spans="1:5" x14ac:dyDescent="0.25">
      <c r="A86053">
        <v>334335</v>
      </c>
      <c r="B86053" t="s">
        <v>233734</v>
      </c>
      <c r="C86053" t="s">
        <v>20671</v>
      </c>
      <c r="D86053" t="s">
        <v>233735</v>
      </c>
      <c r="E86053" t="s">
        <v>233736</v>
      </c>
    </row>
    <row r="86054" spans="1:5" x14ac:dyDescent="0.25">
      <c r="A86054">
        <v>334336</v>
      </c>
      <c r="B86054" t="s">
        <v>233737</v>
      </c>
      <c r="D86054" t="s">
        <v>233738</v>
      </c>
      <c r="E86054" t="s">
        <v>10</v>
      </c>
    </row>
    <row r="86055" spans="1:5" x14ac:dyDescent="0.25">
      <c r="A86055">
        <v>334340</v>
      </c>
      <c r="B86055" t="s">
        <v>233739</v>
      </c>
      <c r="D86055" t="s">
        <v>233740</v>
      </c>
    </row>
    <row r="86056" spans="1:5" x14ac:dyDescent="0.25">
      <c r="A86056">
        <v>334345</v>
      </c>
      <c r="B86056" t="s">
        <v>233741</v>
      </c>
      <c r="D86056" t="s">
        <v>233742</v>
      </c>
    </row>
    <row r="86057" spans="1:5" x14ac:dyDescent="0.25">
      <c r="A86057">
        <v>334348</v>
      </c>
      <c r="B86057" t="s">
        <v>233743</v>
      </c>
      <c r="C86057" t="s">
        <v>4304</v>
      </c>
      <c r="D86057" t="s">
        <v>233744</v>
      </c>
    </row>
    <row r="86058" spans="1:5" x14ac:dyDescent="0.25">
      <c r="A86058">
        <v>334351</v>
      </c>
      <c r="B86058" t="s">
        <v>233745</v>
      </c>
      <c r="C86058" t="s">
        <v>233746</v>
      </c>
      <c r="D86058" t="s">
        <v>233747</v>
      </c>
    </row>
    <row r="86059" spans="1:5" x14ac:dyDescent="0.25">
      <c r="A86059">
        <v>334360</v>
      </c>
      <c r="B86059" t="s">
        <v>233748</v>
      </c>
      <c r="C86059" t="s">
        <v>233749</v>
      </c>
      <c r="D86059" t="s">
        <v>233750</v>
      </c>
      <c r="E86059" t="s">
        <v>233751</v>
      </c>
    </row>
    <row r="86060" spans="1:5" x14ac:dyDescent="0.25">
      <c r="A86060">
        <v>334364</v>
      </c>
      <c r="B86060" t="s">
        <v>233752</v>
      </c>
      <c r="C86060" t="s">
        <v>233753</v>
      </c>
      <c r="D86060" t="s">
        <v>233754</v>
      </c>
      <c r="E86060" t="s">
        <v>10</v>
      </c>
    </row>
    <row r="86061" spans="1:5" x14ac:dyDescent="0.25">
      <c r="A86061">
        <v>334366</v>
      </c>
      <c r="B86061" t="s">
        <v>233755</v>
      </c>
      <c r="C86061" t="s">
        <v>233756</v>
      </c>
      <c r="D86061" t="s">
        <v>233757</v>
      </c>
      <c r="E86061" t="s">
        <v>10</v>
      </c>
    </row>
    <row r="86062" spans="1:5" x14ac:dyDescent="0.25">
      <c r="A86062">
        <v>334381</v>
      </c>
      <c r="B86062" t="s">
        <v>233758</v>
      </c>
      <c r="D86062" t="s">
        <v>233759</v>
      </c>
      <c r="E86062" t="s">
        <v>233760</v>
      </c>
    </row>
    <row r="86063" spans="1:5" x14ac:dyDescent="0.25">
      <c r="A86063">
        <v>334382</v>
      </c>
      <c r="B86063" t="s">
        <v>233761</v>
      </c>
      <c r="D86063" t="s">
        <v>233762</v>
      </c>
      <c r="E86063" t="s">
        <v>233763</v>
      </c>
    </row>
    <row r="86064" spans="1:5" x14ac:dyDescent="0.25">
      <c r="A86064">
        <v>334383</v>
      </c>
      <c r="B86064" t="s">
        <v>233764</v>
      </c>
      <c r="D86064" t="s">
        <v>233765</v>
      </c>
      <c r="E86064" t="s">
        <v>233766</v>
      </c>
    </row>
    <row r="86065" spans="1:5" x14ac:dyDescent="0.25">
      <c r="A86065">
        <v>334394</v>
      </c>
      <c r="B86065" t="s">
        <v>233767</v>
      </c>
      <c r="D86065" t="s">
        <v>233768</v>
      </c>
    </row>
    <row r="86066" spans="1:5" x14ac:dyDescent="0.25">
      <c r="A86066">
        <v>334396</v>
      </c>
      <c r="B86066" t="s">
        <v>233769</v>
      </c>
      <c r="C86066" t="s">
        <v>233770</v>
      </c>
      <c r="D86066" t="s">
        <v>233771</v>
      </c>
    </row>
    <row r="86067" spans="1:5" x14ac:dyDescent="0.25">
      <c r="A86067">
        <v>334401</v>
      </c>
      <c r="B86067" t="s">
        <v>233772</v>
      </c>
      <c r="D86067" t="s">
        <v>233773</v>
      </c>
      <c r="E86067" t="s">
        <v>233774</v>
      </c>
    </row>
    <row r="86068" spans="1:5" x14ac:dyDescent="0.25">
      <c r="A86068">
        <v>334406</v>
      </c>
      <c r="B86068" t="s">
        <v>233775</v>
      </c>
      <c r="C86068" t="s">
        <v>233776</v>
      </c>
      <c r="D86068" t="s">
        <v>233777</v>
      </c>
    </row>
    <row r="86069" spans="1:5" x14ac:dyDescent="0.25">
      <c r="A86069">
        <v>334418</v>
      </c>
      <c r="B86069" t="s">
        <v>233778</v>
      </c>
      <c r="D86069" t="s">
        <v>233779</v>
      </c>
    </row>
    <row r="86070" spans="1:5" x14ac:dyDescent="0.25">
      <c r="A86070">
        <v>334422</v>
      </c>
      <c r="B86070" t="s">
        <v>233780</v>
      </c>
      <c r="D86070" t="s">
        <v>233781</v>
      </c>
      <c r="E86070" t="s">
        <v>233782</v>
      </c>
    </row>
    <row r="86071" spans="1:5" x14ac:dyDescent="0.25">
      <c r="A86071">
        <v>334424</v>
      </c>
      <c r="B86071" t="s">
        <v>233783</v>
      </c>
      <c r="D86071" t="s">
        <v>233784</v>
      </c>
      <c r="E86071" t="s">
        <v>233785</v>
      </c>
    </row>
    <row r="86072" spans="1:5" x14ac:dyDescent="0.25">
      <c r="A86072">
        <v>334425</v>
      </c>
      <c r="B86072" t="s">
        <v>233786</v>
      </c>
      <c r="D86072" t="s">
        <v>233787</v>
      </c>
    </row>
    <row r="86073" spans="1:5" x14ac:dyDescent="0.25">
      <c r="A86073">
        <v>334426</v>
      </c>
      <c r="B86073" t="s">
        <v>233788</v>
      </c>
      <c r="D86073" t="s">
        <v>233789</v>
      </c>
      <c r="E86073" t="s">
        <v>10</v>
      </c>
    </row>
    <row r="86074" spans="1:5" x14ac:dyDescent="0.25">
      <c r="A86074">
        <v>334435</v>
      </c>
      <c r="B86074" t="s">
        <v>233790</v>
      </c>
      <c r="C86074" t="s">
        <v>233791</v>
      </c>
      <c r="D86074" t="s">
        <v>233792</v>
      </c>
    </row>
    <row r="86075" spans="1:5" x14ac:dyDescent="0.25">
      <c r="A86075">
        <v>334445</v>
      </c>
      <c r="B86075" t="s">
        <v>233793</v>
      </c>
      <c r="D86075" t="s">
        <v>233794</v>
      </c>
      <c r="E86075" t="s">
        <v>10</v>
      </c>
    </row>
    <row r="86076" spans="1:5" x14ac:dyDescent="0.25">
      <c r="A86076">
        <v>334449</v>
      </c>
      <c r="B86076" t="s">
        <v>233795</v>
      </c>
      <c r="C86076" t="s">
        <v>144718</v>
      </c>
      <c r="D86076" t="s">
        <v>233796</v>
      </c>
      <c r="E86076" t="s">
        <v>233797</v>
      </c>
    </row>
    <row r="86077" spans="1:5" x14ac:dyDescent="0.25">
      <c r="A86077">
        <v>334453</v>
      </c>
      <c r="B86077" t="s">
        <v>233798</v>
      </c>
      <c r="D86077" t="s">
        <v>233799</v>
      </c>
      <c r="E86077" t="s">
        <v>233800</v>
      </c>
    </row>
    <row r="86078" spans="1:5" x14ac:dyDescent="0.25">
      <c r="A86078">
        <v>334459</v>
      </c>
      <c r="B86078" t="s">
        <v>233801</v>
      </c>
      <c r="D86078" t="s">
        <v>233802</v>
      </c>
      <c r="E86078" t="s">
        <v>10</v>
      </c>
    </row>
    <row r="86079" spans="1:5" x14ac:dyDescent="0.25">
      <c r="A86079">
        <v>334460</v>
      </c>
      <c r="B86079" t="s">
        <v>233803</v>
      </c>
      <c r="D86079" t="s">
        <v>233804</v>
      </c>
    </row>
    <row r="86080" spans="1:5" x14ac:dyDescent="0.25">
      <c r="A86080">
        <v>334466</v>
      </c>
      <c r="B86080" t="s">
        <v>233805</v>
      </c>
      <c r="C86080" t="s">
        <v>233806</v>
      </c>
      <c r="D86080" t="s">
        <v>233807</v>
      </c>
    </row>
    <row r="86081" spans="1:5" x14ac:dyDescent="0.25">
      <c r="A86081">
        <v>334468</v>
      </c>
      <c r="B86081" t="s">
        <v>233808</v>
      </c>
      <c r="D86081" t="s">
        <v>233809</v>
      </c>
    </row>
    <row r="86082" spans="1:5" x14ac:dyDescent="0.25">
      <c r="A86082">
        <v>334489</v>
      </c>
      <c r="B86082" t="s">
        <v>233810</v>
      </c>
      <c r="C86082" t="s">
        <v>233811</v>
      </c>
      <c r="D86082" t="s">
        <v>233812</v>
      </c>
      <c r="E86082" t="s">
        <v>233813</v>
      </c>
    </row>
    <row r="86083" spans="1:5" x14ac:dyDescent="0.25">
      <c r="A86083">
        <v>334493</v>
      </c>
      <c r="B86083" t="s">
        <v>233814</v>
      </c>
      <c r="D86083" t="s">
        <v>233815</v>
      </c>
      <c r="E86083" t="s">
        <v>233816</v>
      </c>
    </row>
    <row r="86084" spans="1:5" x14ac:dyDescent="0.25">
      <c r="A86084">
        <v>334495</v>
      </c>
      <c r="B86084" t="s">
        <v>233817</v>
      </c>
      <c r="D86084" t="s">
        <v>233818</v>
      </c>
    </row>
    <row r="86085" spans="1:5" x14ac:dyDescent="0.25">
      <c r="A86085">
        <v>334497</v>
      </c>
      <c r="B86085" t="s">
        <v>233819</v>
      </c>
      <c r="C86085" t="s">
        <v>25891</v>
      </c>
      <c r="D86085" t="s">
        <v>233820</v>
      </c>
    </row>
    <row r="86086" spans="1:5" x14ac:dyDescent="0.25">
      <c r="A86086">
        <v>334514</v>
      </c>
      <c r="B86086" t="s">
        <v>233821</v>
      </c>
      <c r="D86086" t="s">
        <v>233822</v>
      </c>
      <c r="E86086" t="s">
        <v>233823</v>
      </c>
    </row>
    <row r="86087" spans="1:5" x14ac:dyDescent="0.25">
      <c r="A86087">
        <v>334523</v>
      </c>
      <c r="B86087" t="s">
        <v>233824</v>
      </c>
      <c r="D86087" t="s">
        <v>233825</v>
      </c>
    </row>
    <row r="86088" spans="1:5" x14ac:dyDescent="0.25">
      <c r="A86088">
        <v>334533</v>
      </c>
      <c r="B86088" t="s">
        <v>233826</v>
      </c>
      <c r="D86088" t="s">
        <v>233827</v>
      </c>
      <c r="E86088" t="s">
        <v>233828</v>
      </c>
    </row>
    <row r="86089" spans="1:5" x14ac:dyDescent="0.25">
      <c r="A86089">
        <v>334548</v>
      </c>
      <c r="B86089" t="s">
        <v>233829</v>
      </c>
      <c r="D86089" t="s">
        <v>233830</v>
      </c>
      <c r="E86089" t="s">
        <v>10</v>
      </c>
    </row>
    <row r="86090" spans="1:5" x14ac:dyDescent="0.25">
      <c r="A86090">
        <v>334553</v>
      </c>
      <c r="B86090" t="s">
        <v>233831</v>
      </c>
      <c r="C86090" t="s">
        <v>233832</v>
      </c>
      <c r="D86090" t="s">
        <v>233833</v>
      </c>
      <c r="E86090" t="s">
        <v>233834</v>
      </c>
    </row>
    <row r="86091" spans="1:5" x14ac:dyDescent="0.25">
      <c r="A86091">
        <v>334555</v>
      </c>
      <c r="B86091" t="s">
        <v>233835</v>
      </c>
      <c r="D86091" t="s">
        <v>233836</v>
      </c>
      <c r="E86091" t="s">
        <v>233837</v>
      </c>
    </row>
    <row r="86092" spans="1:5" x14ac:dyDescent="0.25">
      <c r="A86092">
        <v>334565</v>
      </c>
      <c r="B86092" t="s">
        <v>233838</v>
      </c>
      <c r="C86092" t="s">
        <v>233839</v>
      </c>
      <c r="D86092" t="s">
        <v>233840</v>
      </c>
    </row>
    <row r="86093" spans="1:5" x14ac:dyDescent="0.25">
      <c r="A86093">
        <v>334569</v>
      </c>
      <c r="B86093" t="s">
        <v>233841</v>
      </c>
      <c r="D86093" t="s">
        <v>233842</v>
      </c>
    </row>
    <row r="86094" spans="1:5" x14ac:dyDescent="0.25">
      <c r="A86094">
        <v>334571</v>
      </c>
      <c r="B86094" t="s">
        <v>233843</v>
      </c>
      <c r="D86094" t="s">
        <v>233844</v>
      </c>
      <c r="E86094" t="s">
        <v>233845</v>
      </c>
    </row>
    <row r="86095" spans="1:5" x14ac:dyDescent="0.25">
      <c r="A86095">
        <v>334580</v>
      </c>
      <c r="B86095" t="s">
        <v>233846</v>
      </c>
      <c r="C86095" t="s">
        <v>174401</v>
      </c>
      <c r="D86095" t="s">
        <v>233847</v>
      </c>
    </row>
    <row r="86096" spans="1:5" x14ac:dyDescent="0.25">
      <c r="A86096">
        <v>334602</v>
      </c>
      <c r="B86096" t="s">
        <v>233848</v>
      </c>
      <c r="D86096" t="s">
        <v>233849</v>
      </c>
      <c r="E86096" t="s">
        <v>233850</v>
      </c>
    </row>
    <row r="86097" spans="1:5" x14ac:dyDescent="0.25">
      <c r="A86097">
        <v>334611</v>
      </c>
      <c r="B86097" t="s">
        <v>233851</v>
      </c>
      <c r="C86097" t="s">
        <v>233852</v>
      </c>
      <c r="D86097" t="s">
        <v>233853</v>
      </c>
      <c r="E86097" t="s">
        <v>233854</v>
      </c>
    </row>
    <row r="86098" spans="1:5" x14ac:dyDescent="0.25">
      <c r="A86098">
        <v>334619</v>
      </c>
      <c r="B86098" t="s">
        <v>233855</v>
      </c>
      <c r="D86098" t="s">
        <v>233856</v>
      </c>
    </row>
    <row r="86099" spans="1:5" x14ac:dyDescent="0.25">
      <c r="A86099">
        <v>334624</v>
      </c>
      <c r="B86099" t="s">
        <v>233857</v>
      </c>
      <c r="D86099" t="s">
        <v>233858</v>
      </c>
    </row>
    <row r="86100" spans="1:5" x14ac:dyDescent="0.25">
      <c r="A86100">
        <v>334625</v>
      </c>
      <c r="B86100" t="s">
        <v>233859</v>
      </c>
      <c r="D86100" t="s">
        <v>233860</v>
      </c>
      <c r="E86100" t="s">
        <v>233861</v>
      </c>
    </row>
    <row r="86101" spans="1:5" x14ac:dyDescent="0.25">
      <c r="A86101">
        <v>334636</v>
      </c>
      <c r="B86101" t="s">
        <v>233862</v>
      </c>
      <c r="C86101" t="s">
        <v>233863</v>
      </c>
      <c r="D86101" t="s">
        <v>233864</v>
      </c>
      <c r="E86101" t="s">
        <v>10</v>
      </c>
    </row>
    <row r="86102" spans="1:5" x14ac:dyDescent="0.25">
      <c r="A86102">
        <v>334638</v>
      </c>
      <c r="B86102" t="s">
        <v>233865</v>
      </c>
      <c r="C86102" t="s">
        <v>233866</v>
      </c>
      <c r="D86102" t="s">
        <v>233867</v>
      </c>
      <c r="E86102" t="s">
        <v>233868</v>
      </c>
    </row>
    <row r="86103" spans="1:5" x14ac:dyDescent="0.25">
      <c r="A86103">
        <v>334646</v>
      </c>
      <c r="B86103" t="s">
        <v>233869</v>
      </c>
      <c r="C86103" t="s">
        <v>156989</v>
      </c>
      <c r="D86103" t="s">
        <v>233870</v>
      </c>
    </row>
    <row r="86104" spans="1:5" x14ac:dyDescent="0.25">
      <c r="A86104">
        <v>334653</v>
      </c>
      <c r="B86104" t="s">
        <v>233871</v>
      </c>
      <c r="D86104" t="s">
        <v>233872</v>
      </c>
      <c r="E86104" t="s">
        <v>233873</v>
      </c>
    </row>
    <row r="86105" spans="1:5" x14ac:dyDescent="0.25">
      <c r="A86105">
        <v>334654</v>
      </c>
      <c r="B86105" t="s">
        <v>233874</v>
      </c>
      <c r="C86105" t="s">
        <v>43411</v>
      </c>
      <c r="D86105" t="s">
        <v>233875</v>
      </c>
      <c r="E86105" t="s">
        <v>233876</v>
      </c>
    </row>
    <row r="86106" spans="1:5" x14ac:dyDescent="0.25">
      <c r="A86106">
        <v>334664</v>
      </c>
      <c r="B86106" t="s">
        <v>233877</v>
      </c>
      <c r="D86106" t="s">
        <v>233878</v>
      </c>
    </row>
    <row r="86107" spans="1:5" x14ac:dyDescent="0.25">
      <c r="A86107">
        <v>334667</v>
      </c>
      <c r="B86107" t="s">
        <v>233879</v>
      </c>
      <c r="C86107" t="s">
        <v>233880</v>
      </c>
      <c r="D86107" t="s">
        <v>233881</v>
      </c>
    </row>
    <row r="86108" spans="1:5" x14ac:dyDescent="0.25">
      <c r="A86108">
        <v>334676</v>
      </c>
      <c r="B86108" t="s">
        <v>233882</v>
      </c>
      <c r="D86108" t="s">
        <v>233883</v>
      </c>
      <c r="E86108" t="s">
        <v>233884</v>
      </c>
    </row>
    <row r="86109" spans="1:5" x14ac:dyDescent="0.25">
      <c r="A86109">
        <v>334685</v>
      </c>
      <c r="B86109" t="s">
        <v>233885</v>
      </c>
      <c r="D86109" t="s">
        <v>233886</v>
      </c>
    </row>
    <row r="86110" spans="1:5" x14ac:dyDescent="0.25">
      <c r="A86110">
        <v>334691</v>
      </c>
      <c r="B86110" t="s">
        <v>233887</v>
      </c>
      <c r="D86110" t="s">
        <v>233888</v>
      </c>
      <c r="E86110" t="s">
        <v>233889</v>
      </c>
    </row>
    <row r="86111" spans="1:5" x14ac:dyDescent="0.25">
      <c r="A86111">
        <v>334693</v>
      </c>
      <c r="B86111" t="s">
        <v>233890</v>
      </c>
      <c r="C86111" t="s">
        <v>233891</v>
      </c>
      <c r="D86111" t="s">
        <v>233892</v>
      </c>
      <c r="E86111" t="s">
        <v>233893</v>
      </c>
    </row>
    <row r="86112" spans="1:5" x14ac:dyDescent="0.25">
      <c r="A86112">
        <v>334695</v>
      </c>
      <c r="B86112" t="s">
        <v>233894</v>
      </c>
      <c r="C86112" t="s">
        <v>23555</v>
      </c>
      <c r="D86112" t="s">
        <v>233895</v>
      </c>
    </row>
    <row r="86113" spans="1:5" x14ac:dyDescent="0.25">
      <c r="A86113">
        <v>334706</v>
      </c>
      <c r="B86113" t="s">
        <v>233896</v>
      </c>
      <c r="C86113" t="s">
        <v>113801</v>
      </c>
      <c r="D86113" t="s">
        <v>233897</v>
      </c>
      <c r="E86113" t="s">
        <v>123507</v>
      </c>
    </row>
    <row r="86114" spans="1:5" x14ac:dyDescent="0.25">
      <c r="A86114">
        <v>334731</v>
      </c>
      <c r="B86114" t="s">
        <v>233898</v>
      </c>
      <c r="C86114" t="s">
        <v>233899</v>
      </c>
      <c r="D86114" t="s">
        <v>233900</v>
      </c>
      <c r="E86114" t="s">
        <v>233901</v>
      </c>
    </row>
    <row r="86115" spans="1:5" x14ac:dyDescent="0.25">
      <c r="A86115">
        <v>334732</v>
      </c>
      <c r="B86115" t="s">
        <v>233902</v>
      </c>
      <c r="D86115" t="s">
        <v>233903</v>
      </c>
      <c r="E86115" t="s">
        <v>233904</v>
      </c>
    </row>
    <row r="86116" spans="1:5" x14ac:dyDescent="0.25">
      <c r="A86116">
        <v>334733</v>
      </c>
      <c r="B86116" t="s">
        <v>233905</v>
      </c>
      <c r="C86116" t="s">
        <v>131852</v>
      </c>
      <c r="D86116" t="s">
        <v>233906</v>
      </c>
      <c r="E86116" t="s">
        <v>233907</v>
      </c>
    </row>
    <row r="86117" spans="1:5" x14ac:dyDescent="0.25">
      <c r="A86117">
        <v>334736</v>
      </c>
      <c r="B86117" t="s">
        <v>233908</v>
      </c>
      <c r="D86117" t="s">
        <v>233909</v>
      </c>
    </row>
    <row r="86118" spans="1:5" x14ac:dyDescent="0.25">
      <c r="A86118">
        <v>334738</v>
      </c>
      <c r="B86118" t="s">
        <v>233910</v>
      </c>
      <c r="D86118" t="s">
        <v>233911</v>
      </c>
      <c r="E86118" t="s">
        <v>233912</v>
      </c>
    </row>
    <row r="86119" spans="1:5" x14ac:dyDescent="0.25">
      <c r="A86119">
        <v>334754</v>
      </c>
      <c r="B86119" t="s">
        <v>233913</v>
      </c>
      <c r="C86119" t="s">
        <v>233914</v>
      </c>
      <c r="D86119" t="s">
        <v>233915</v>
      </c>
      <c r="E86119" t="s">
        <v>233916</v>
      </c>
    </row>
    <row r="86120" spans="1:5" x14ac:dyDescent="0.25">
      <c r="A86120">
        <v>334755</v>
      </c>
      <c r="B86120" t="s">
        <v>233917</v>
      </c>
      <c r="C86120" t="s">
        <v>6931</v>
      </c>
      <c r="D86120" t="s">
        <v>233918</v>
      </c>
    </row>
    <row r="86121" spans="1:5" x14ac:dyDescent="0.25">
      <c r="A86121">
        <v>334760</v>
      </c>
      <c r="B86121" t="s">
        <v>233919</v>
      </c>
      <c r="D86121" t="s">
        <v>233920</v>
      </c>
    </row>
    <row r="86122" spans="1:5" x14ac:dyDescent="0.25">
      <c r="A86122">
        <v>334763</v>
      </c>
      <c r="B86122" t="s">
        <v>233921</v>
      </c>
      <c r="D86122" t="s">
        <v>233922</v>
      </c>
      <c r="E86122" t="s">
        <v>233923</v>
      </c>
    </row>
    <row r="86123" spans="1:5" x14ac:dyDescent="0.25">
      <c r="A86123">
        <v>334764</v>
      </c>
      <c r="B86123" t="s">
        <v>233924</v>
      </c>
      <c r="D86123" t="s">
        <v>233925</v>
      </c>
    </row>
    <row r="86124" spans="1:5" x14ac:dyDescent="0.25">
      <c r="A86124">
        <v>334769</v>
      </c>
      <c r="B86124" t="s">
        <v>233926</v>
      </c>
      <c r="D86124" t="s">
        <v>233927</v>
      </c>
    </row>
    <row r="86125" spans="1:5" x14ac:dyDescent="0.25">
      <c r="A86125">
        <v>334772</v>
      </c>
      <c r="B86125" t="s">
        <v>233928</v>
      </c>
      <c r="C86125" t="s">
        <v>233929</v>
      </c>
      <c r="D86125" t="s">
        <v>233930</v>
      </c>
      <c r="E86125" t="s">
        <v>233931</v>
      </c>
    </row>
    <row r="86126" spans="1:5" x14ac:dyDescent="0.25">
      <c r="A86126">
        <v>334774</v>
      </c>
      <c r="B86126" t="s">
        <v>233932</v>
      </c>
      <c r="D86126" t="s">
        <v>233933</v>
      </c>
      <c r="E86126" t="s">
        <v>233934</v>
      </c>
    </row>
    <row r="86127" spans="1:5" x14ac:dyDescent="0.25">
      <c r="A86127">
        <v>334785</v>
      </c>
      <c r="B86127" t="s">
        <v>233935</v>
      </c>
      <c r="D86127" t="s">
        <v>233936</v>
      </c>
    </row>
    <row r="86128" spans="1:5" x14ac:dyDescent="0.25">
      <c r="A86128">
        <v>334813</v>
      </c>
      <c r="B86128" t="s">
        <v>233937</v>
      </c>
      <c r="D86128" t="s">
        <v>233938</v>
      </c>
      <c r="E86128" t="s">
        <v>233939</v>
      </c>
    </row>
    <row r="86129" spans="1:5" x14ac:dyDescent="0.25">
      <c r="A86129">
        <v>334816</v>
      </c>
      <c r="B86129" t="s">
        <v>233940</v>
      </c>
      <c r="C86129" t="s">
        <v>233941</v>
      </c>
      <c r="D86129" t="s">
        <v>233942</v>
      </c>
    </row>
    <row r="86130" spans="1:5" x14ac:dyDescent="0.25">
      <c r="A86130">
        <v>334833</v>
      </c>
      <c r="B86130" t="s">
        <v>233943</v>
      </c>
      <c r="D86130" t="s">
        <v>233944</v>
      </c>
      <c r="E86130" t="s">
        <v>11498</v>
      </c>
    </row>
    <row r="86131" spans="1:5" x14ac:dyDescent="0.25">
      <c r="A86131">
        <v>334838</v>
      </c>
      <c r="B86131" t="s">
        <v>233945</v>
      </c>
      <c r="D86131" t="s">
        <v>233946</v>
      </c>
      <c r="E86131" t="s">
        <v>233947</v>
      </c>
    </row>
    <row r="86132" spans="1:5" x14ac:dyDescent="0.25">
      <c r="A86132">
        <v>334846</v>
      </c>
      <c r="B86132" t="s">
        <v>233948</v>
      </c>
      <c r="D86132" t="s">
        <v>233949</v>
      </c>
    </row>
    <row r="86133" spans="1:5" x14ac:dyDescent="0.25">
      <c r="A86133">
        <v>334848</v>
      </c>
      <c r="B86133" t="s">
        <v>233950</v>
      </c>
      <c r="D86133" t="s">
        <v>233951</v>
      </c>
    </row>
    <row r="86134" spans="1:5" x14ac:dyDescent="0.25">
      <c r="A86134">
        <v>334850</v>
      </c>
      <c r="B86134" t="s">
        <v>233952</v>
      </c>
      <c r="C86134" t="s">
        <v>233953</v>
      </c>
      <c r="D86134" t="s">
        <v>233954</v>
      </c>
      <c r="E86134" t="s">
        <v>233955</v>
      </c>
    </row>
    <row r="86135" spans="1:5" x14ac:dyDescent="0.25">
      <c r="A86135">
        <v>334853</v>
      </c>
      <c r="B86135" t="s">
        <v>233956</v>
      </c>
      <c r="D86135" t="s">
        <v>233957</v>
      </c>
    </row>
    <row r="86136" spans="1:5" x14ac:dyDescent="0.25">
      <c r="A86136">
        <v>334865</v>
      </c>
      <c r="B86136" t="s">
        <v>233958</v>
      </c>
      <c r="D86136" t="s">
        <v>233959</v>
      </c>
      <c r="E86136" t="s">
        <v>233960</v>
      </c>
    </row>
    <row r="86137" spans="1:5" x14ac:dyDescent="0.25">
      <c r="A86137">
        <v>334872</v>
      </c>
      <c r="B86137" t="s">
        <v>233961</v>
      </c>
      <c r="C86137" t="s">
        <v>29847</v>
      </c>
      <c r="D86137" t="s">
        <v>233962</v>
      </c>
      <c r="E86137" t="s">
        <v>233963</v>
      </c>
    </row>
    <row r="86138" spans="1:5" x14ac:dyDescent="0.25">
      <c r="A86138">
        <v>334875</v>
      </c>
      <c r="B86138" t="s">
        <v>233964</v>
      </c>
      <c r="D86138" t="s">
        <v>233965</v>
      </c>
      <c r="E86138" t="s">
        <v>233966</v>
      </c>
    </row>
    <row r="86139" spans="1:5" x14ac:dyDescent="0.25">
      <c r="A86139">
        <v>334889</v>
      </c>
      <c r="B86139" t="s">
        <v>233967</v>
      </c>
      <c r="D86139" t="s">
        <v>233968</v>
      </c>
    </row>
    <row r="86140" spans="1:5" x14ac:dyDescent="0.25">
      <c r="A86140">
        <v>334890</v>
      </c>
      <c r="B86140" t="s">
        <v>233969</v>
      </c>
      <c r="D86140" t="s">
        <v>233970</v>
      </c>
    </row>
    <row r="86141" spans="1:5" x14ac:dyDescent="0.25">
      <c r="A86141">
        <v>334895</v>
      </c>
      <c r="B86141" t="s">
        <v>233971</v>
      </c>
      <c r="C86141" t="s">
        <v>233972</v>
      </c>
      <c r="D86141" t="s">
        <v>233973</v>
      </c>
    </row>
    <row r="86142" spans="1:5" x14ac:dyDescent="0.25">
      <c r="A86142">
        <v>334897</v>
      </c>
      <c r="B86142" t="s">
        <v>233974</v>
      </c>
      <c r="D86142" t="s">
        <v>233975</v>
      </c>
      <c r="E86142" t="s">
        <v>233976</v>
      </c>
    </row>
    <row r="86143" spans="1:5" x14ac:dyDescent="0.25">
      <c r="A86143">
        <v>334921</v>
      </c>
      <c r="B86143" t="s">
        <v>233977</v>
      </c>
      <c r="D86143" t="s">
        <v>233978</v>
      </c>
    </row>
    <row r="86144" spans="1:5" x14ac:dyDescent="0.25">
      <c r="A86144">
        <v>334931</v>
      </c>
      <c r="B86144" t="s">
        <v>233979</v>
      </c>
      <c r="C86144" t="s">
        <v>233980</v>
      </c>
      <c r="D86144" t="s">
        <v>233981</v>
      </c>
      <c r="E86144" t="s">
        <v>233982</v>
      </c>
    </row>
    <row r="86145" spans="1:5" x14ac:dyDescent="0.25">
      <c r="A86145">
        <v>334937</v>
      </c>
      <c r="B86145" t="s">
        <v>233983</v>
      </c>
      <c r="C86145" t="s">
        <v>134044</v>
      </c>
      <c r="D86145" t="s">
        <v>233984</v>
      </c>
      <c r="E86145" t="s">
        <v>233985</v>
      </c>
    </row>
    <row r="86146" spans="1:5" x14ac:dyDescent="0.25">
      <c r="A86146">
        <v>334941</v>
      </c>
      <c r="B86146" t="s">
        <v>233986</v>
      </c>
      <c r="D86146" t="s">
        <v>233987</v>
      </c>
    </row>
    <row r="86147" spans="1:5" x14ac:dyDescent="0.25">
      <c r="A86147">
        <v>334943</v>
      </c>
      <c r="B86147" t="s">
        <v>233988</v>
      </c>
      <c r="C86147" t="s">
        <v>233989</v>
      </c>
      <c r="D86147" t="s">
        <v>233990</v>
      </c>
    </row>
    <row r="86148" spans="1:5" x14ac:dyDescent="0.25">
      <c r="A86148">
        <v>334944</v>
      </c>
      <c r="B86148" t="s">
        <v>233991</v>
      </c>
      <c r="D86148" t="s">
        <v>233992</v>
      </c>
      <c r="E86148" t="s">
        <v>10</v>
      </c>
    </row>
    <row r="86149" spans="1:5" x14ac:dyDescent="0.25">
      <c r="A86149">
        <v>334950</v>
      </c>
      <c r="B86149" t="s">
        <v>233993</v>
      </c>
      <c r="D86149" t="s">
        <v>233994</v>
      </c>
      <c r="E86149" t="s">
        <v>233995</v>
      </c>
    </row>
    <row r="86150" spans="1:5" x14ac:dyDescent="0.25">
      <c r="A86150">
        <v>334963</v>
      </c>
      <c r="B86150" t="s">
        <v>233996</v>
      </c>
      <c r="D86150" t="s">
        <v>233997</v>
      </c>
    </row>
    <row r="86151" spans="1:5" x14ac:dyDescent="0.25">
      <c r="A86151">
        <v>334976</v>
      </c>
      <c r="B86151" t="s">
        <v>233998</v>
      </c>
      <c r="D86151" t="s">
        <v>233999</v>
      </c>
    </row>
    <row r="86152" spans="1:5" x14ac:dyDescent="0.25">
      <c r="A86152">
        <v>334984</v>
      </c>
      <c r="B86152" t="s">
        <v>234000</v>
      </c>
      <c r="D86152" t="s">
        <v>234001</v>
      </c>
      <c r="E86152" t="s">
        <v>234002</v>
      </c>
    </row>
    <row r="86153" spans="1:5" x14ac:dyDescent="0.25">
      <c r="A86153">
        <v>334990</v>
      </c>
      <c r="B86153" t="s">
        <v>234003</v>
      </c>
      <c r="D86153" t="s">
        <v>234004</v>
      </c>
      <c r="E86153" t="s">
        <v>234005</v>
      </c>
    </row>
    <row r="86154" spans="1:5" x14ac:dyDescent="0.25">
      <c r="A86154">
        <v>334996</v>
      </c>
      <c r="B86154" t="s">
        <v>234006</v>
      </c>
      <c r="D86154" t="s">
        <v>234007</v>
      </c>
    </row>
    <row r="86155" spans="1:5" x14ac:dyDescent="0.25">
      <c r="A86155">
        <v>335007</v>
      </c>
      <c r="B86155" t="s">
        <v>234008</v>
      </c>
      <c r="C86155" t="s">
        <v>234009</v>
      </c>
      <c r="D86155" t="s">
        <v>234010</v>
      </c>
      <c r="E86155" t="s">
        <v>234011</v>
      </c>
    </row>
    <row r="86156" spans="1:5" x14ac:dyDescent="0.25">
      <c r="A86156">
        <v>335010</v>
      </c>
      <c r="B86156" t="s">
        <v>234012</v>
      </c>
      <c r="D86156" t="s">
        <v>234013</v>
      </c>
      <c r="E86156" t="s">
        <v>234014</v>
      </c>
    </row>
    <row r="86157" spans="1:5" x14ac:dyDescent="0.25">
      <c r="A86157">
        <v>335017</v>
      </c>
      <c r="B86157" t="s">
        <v>234015</v>
      </c>
      <c r="D86157" t="s">
        <v>234016</v>
      </c>
    </row>
    <row r="86158" spans="1:5" x14ac:dyDescent="0.25">
      <c r="A86158">
        <v>335022</v>
      </c>
      <c r="B86158" t="s">
        <v>234017</v>
      </c>
      <c r="C86158" t="s">
        <v>234018</v>
      </c>
      <c r="D86158" t="s">
        <v>234019</v>
      </c>
      <c r="E86158" t="s">
        <v>234020</v>
      </c>
    </row>
    <row r="86159" spans="1:5" x14ac:dyDescent="0.25">
      <c r="A86159">
        <v>335024</v>
      </c>
      <c r="B86159" t="s">
        <v>234021</v>
      </c>
      <c r="D86159" t="s">
        <v>234022</v>
      </c>
      <c r="E86159" t="s">
        <v>234023</v>
      </c>
    </row>
    <row r="86160" spans="1:5" x14ac:dyDescent="0.25">
      <c r="A86160">
        <v>335028</v>
      </c>
      <c r="B86160" t="s">
        <v>234024</v>
      </c>
      <c r="D86160" t="s">
        <v>234025</v>
      </c>
      <c r="E86160" t="s">
        <v>234026</v>
      </c>
    </row>
    <row r="86161" spans="1:5" x14ac:dyDescent="0.25">
      <c r="A86161">
        <v>335039</v>
      </c>
      <c r="B86161" t="s">
        <v>234027</v>
      </c>
      <c r="C86161" t="s">
        <v>234028</v>
      </c>
      <c r="D86161" t="s">
        <v>234029</v>
      </c>
    </row>
    <row r="86162" spans="1:5" x14ac:dyDescent="0.25">
      <c r="A86162">
        <v>335045</v>
      </c>
      <c r="B86162" t="s">
        <v>234030</v>
      </c>
      <c r="C86162" t="s">
        <v>234031</v>
      </c>
      <c r="D86162" t="s">
        <v>234032</v>
      </c>
    </row>
    <row r="86163" spans="1:5" x14ac:dyDescent="0.25">
      <c r="A86163">
        <v>335050</v>
      </c>
      <c r="B86163" t="s">
        <v>234033</v>
      </c>
      <c r="C86163" t="s">
        <v>234034</v>
      </c>
      <c r="D86163" t="s">
        <v>234035</v>
      </c>
      <c r="E86163" t="s">
        <v>234036</v>
      </c>
    </row>
    <row r="86164" spans="1:5" x14ac:dyDescent="0.25">
      <c r="A86164">
        <v>335052</v>
      </c>
      <c r="B86164" t="s">
        <v>234037</v>
      </c>
      <c r="C86164" t="s">
        <v>234038</v>
      </c>
      <c r="D86164" t="s">
        <v>234039</v>
      </c>
      <c r="E86164" t="s">
        <v>138782</v>
      </c>
    </row>
    <row r="86165" spans="1:5" x14ac:dyDescent="0.25">
      <c r="A86165">
        <v>335056</v>
      </c>
      <c r="B86165" t="s">
        <v>234040</v>
      </c>
      <c r="D86165" t="s">
        <v>234041</v>
      </c>
    </row>
    <row r="86166" spans="1:5" x14ac:dyDescent="0.25">
      <c r="A86166">
        <v>335070</v>
      </c>
      <c r="B86166" t="s">
        <v>234042</v>
      </c>
      <c r="D86166" t="s">
        <v>234043</v>
      </c>
    </row>
    <row r="86167" spans="1:5" x14ac:dyDescent="0.25">
      <c r="A86167">
        <v>335080</v>
      </c>
      <c r="B86167" t="s">
        <v>234044</v>
      </c>
      <c r="C86167" t="s">
        <v>234045</v>
      </c>
      <c r="D86167" t="s">
        <v>234046</v>
      </c>
      <c r="E86167" t="s">
        <v>234047</v>
      </c>
    </row>
    <row r="86168" spans="1:5" x14ac:dyDescent="0.25">
      <c r="A86168">
        <v>335084</v>
      </c>
      <c r="B86168" t="s">
        <v>234048</v>
      </c>
      <c r="D86168" t="s">
        <v>234049</v>
      </c>
    </row>
    <row r="86169" spans="1:5" x14ac:dyDescent="0.25">
      <c r="A86169">
        <v>335087</v>
      </c>
      <c r="B86169" t="s">
        <v>234050</v>
      </c>
      <c r="C86169" t="s">
        <v>234051</v>
      </c>
      <c r="D86169" t="s">
        <v>234052</v>
      </c>
      <c r="E86169" t="s">
        <v>234053</v>
      </c>
    </row>
    <row r="86170" spans="1:5" x14ac:dyDescent="0.25">
      <c r="A86170">
        <v>335089</v>
      </c>
      <c r="B86170" t="s">
        <v>234054</v>
      </c>
      <c r="D86170" t="s">
        <v>234055</v>
      </c>
    </row>
    <row r="86171" spans="1:5" x14ac:dyDescent="0.25">
      <c r="A86171">
        <v>335091</v>
      </c>
      <c r="B86171" t="s">
        <v>234056</v>
      </c>
      <c r="D86171" t="s">
        <v>234057</v>
      </c>
    </row>
    <row r="86172" spans="1:5" x14ac:dyDescent="0.25">
      <c r="A86172">
        <v>335092</v>
      </c>
      <c r="B86172" t="s">
        <v>234058</v>
      </c>
      <c r="C86172" t="s">
        <v>234059</v>
      </c>
      <c r="D86172" t="s">
        <v>234060</v>
      </c>
      <c r="E86172" t="s">
        <v>234061</v>
      </c>
    </row>
    <row r="86173" spans="1:5" x14ac:dyDescent="0.25">
      <c r="A86173">
        <v>335095</v>
      </c>
      <c r="B86173" t="s">
        <v>234062</v>
      </c>
      <c r="C86173" t="s">
        <v>234063</v>
      </c>
      <c r="D86173" t="s">
        <v>234064</v>
      </c>
      <c r="E86173" t="s">
        <v>234065</v>
      </c>
    </row>
    <row r="86174" spans="1:5" x14ac:dyDescent="0.25">
      <c r="A86174">
        <v>335105</v>
      </c>
      <c r="B86174" t="s">
        <v>234066</v>
      </c>
      <c r="C86174" t="s">
        <v>99805</v>
      </c>
      <c r="D86174" t="s">
        <v>234067</v>
      </c>
      <c r="E86174" t="s">
        <v>10</v>
      </c>
    </row>
    <row r="86175" spans="1:5" x14ac:dyDescent="0.25">
      <c r="A86175">
        <v>335107</v>
      </c>
      <c r="B86175" t="s">
        <v>234068</v>
      </c>
      <c r="C86175" t="s">
        <v>234069</v>
      </c>
      <c r="D86175" t="s">
        <v>234070</v>
      </c>
      <c r="E86175" t="s">
        <v>234071</v>
      </c>
    </row>
    <row r="86176" spans="1:5" x14ac:dyDescent="0.25">
      <c r="A86176">
        <v>335109</v>
      </c>
      <c r="B86176" t="s">
        <v>234072</v>
      </c>
      <c r="D86176" t="s">
        <v>234073</v>
      </c>
    </row>
    <row r="86177" spans="1:5" x14ac:dyDescent="0.25">
      <c r="A86177">
        <v>335113</v>
      </c>
      <c r="B86177" t="s">
        <v>234074</v>
      </c>
      <c r="C86177" t="s">
        <v>234075</v>
      </c>
      <c r="D86177" t="s">
        <v>234076</v>
      </c>
    </row>
    <row r="86178" spans="1:5" x14ac:dyDescent="0.25">
      <c r="A86178">
        <v>335115</v>
      </c>
      <c r="B86178" t="s">
        <v>234077</v>
      </c>
      <c r="D86178" t="s">
        <v>234078</v>
      </c>
      <c r="E86178" t="s">
        <v>234079</v>
      </c>
    </row>
    <row r="86179" spans="1:5" x14ac:dyDescent="0.25">
      <c r="A86179">
        <v>335120</v>
      </c>
      <c r="B86179" t="s">
        <v>234080</v>
      </c>
      <c r="C86179" t="s">
        <v>54736</v>
      </c>
      <c r="D86179" t="s">
        <v>234081</v>
      </c>
      <c r="E86179" t="s">
        <v>234082</v>
      </c>
    </row>
    <row r="86180" spans="1:5" x14ac:dyDescent="0.25">
      <c r="A86180">
        <v>335124</v>
      </c>
      <c r="B86180" t="s">
        <v>234083</v>
      </c>
      <c r="C86180" t="s">
        <v>234084</v>
      </c>
      <c r="D86180" t="s">
        <v>234085</v>
      </c>
    </row>
    <row r="86181" spans="1:5" x14ac:dyDescent="0.25">
      <c r="A86181">
        <v>335125</v>
      </c>
      <c r="B86181" t="s">
        <v>234086</v>
      </c>
      <c r="D86181" t="s">
        <v>234087</v>
      </c>
      <c r="E86181" t="s">
        <v>10</v>
      </c>
    </row>
    <row r="86182" spans="1:5" x14ac:dyDescent="0.25">
      <c r="A86182">
        <v>335134</v>
      </c>
      <c r="B86182" t="s">
        <v>234088</v>
      </c>
      <c r="D86182" t="s">
        <v>234089</v>
      </c>
      <c r="E86182" t="s">
        <v>10</v>
      </c>
    </row>
    <row r="86183" spans="1:5" x14ac:dyDescent="0.25">
      <c r="A86183">
        <v>335142</v>
      </c>
      <c r="B86183" t="s">
        <v>234090</v>
      </c>
      <c r="D86183" t="s">
        <v>234091</v>
      </c>
      <c r="E86183" t="s">
        <v>10</v>
      </c>
    </row>
    <row r="86184" spans="1:5" x14ac:dyDescent="0.25">
      <c r="A86184">
        <v>335155</v>
      </c>
      <c r="B86184" t="s">
        <v>234092</v>
      </c>
      <c r="D86184" t="s">
        <v>234093</v>
      </c>
    </row>
    <row r="86185" spans="1:5" x14ac:dyDescent="0.25">
      <c r="A86185">
        <v>335159</v>
      </c>
      <c r="B86185" t="s">
        <v>234094</v>
      </c>
      <c r="C86185" t="s">
        <v>234095</v>
      </c>
      <c r="D86185" t="s">
        <v>234096</v>
      </c>
      <c r="E86185" t="s">
        <v>234097</v>
      </c>
    </row>
    <row r="86186" spans="1:5" x14ac:dyDescent="0.25">
      <c r="A86186">
        <v>335167</v>
      </c>
      <c r="B86186" t="s">
        <v>234098</v>
      </c>
      <c r="D86186" t="s">
        <v>234099</v>
      </c>
    </row>
    <row r="86187" spans="1:5" x14ac:dyDescent="0.25">
      <c r="A86187">
        <v>335168</v>
      </c>
      <c r="B86187" t="s">
        <v>234100</v>
      </c>
      <c r="C86187" t="s">
        <v>234101</v>
      </c>
      <c r="D86187" t="s">
        <v>234102</v>
      </c>
      <c r="E86187" t="s">
        <v>234103</v>
      </c>
    </row>
    <row r="86188" spans="1:5" x14ac:dyDescent="0.25">
      <c r="A86188">
        <v>335171</v>
      </c>
      <c r="B86188" t="s">
        <v>234104</v>
      </c>
      <c r="C86188" t="s">
        <v>49368</v>
      </c>
      <c r="D86188" t="s">
        <v>234105</v>
      </c>
    </row>
    <row r="86189" spans="1:5" x14ac:dyDescent="0.25">
      <c r="A86189">
        <v>335184</v>
      </c>
      <c r="B86189" t="s">
        <v>234106</v>
      </c>
      <c r="D86189" t="s">
        <v>234107</v>
      </c>
      <c r="E86189" t="s">
        <v>234108</v>
      </c>
    </row>
    <row r="86190" spans="1:5" x14ac:dyDescent="0.25">
      <c r="A86190">
        <v>335196</v>
      </c>
      <c r="B86190" t="s">
        <v>234109</v>
      </c>
      <c r="C86190" t="s">
        <v>234110</v>
      </c>
      <c r="D86190" t="s">
        <v>234111</v>
      </c>
      <c r="E86190" t="s">
        <v>234112</v>
      </c>
    </row>
    <row r="86191" spans="1:5" x14ac:dyDescent="0.25">
      <c r="A86191">
        <v>335197</v>
      </c>
      <c r="B86191" t="s">
        <v>234113</v>
      </c>
      <c r="C86191" t="s">
        <v>41575</v>
      </c>
      <c r="D86191" t="s">
        <v>234114</v>
      </c>
      <c r="E86191" t="s">
        <v>234115</v>
      </c>
    </row>
    <row r="86192" spans="1:5" x14ac:dyDescent="0.25">
      <c r="A86192">
        <v>335206</v>
      </c>
      <c r="B86192" t="s">
        <v>234116</v>
      </c>
      <c r="D86192" t="s">
        <v>234117</v>
      </c>
      <c r="E86192" t="s">
        <v>234118</v>
      </c>
    </row>
    <row r="86193" spans="1:5" x14ac:dyDescent="0.25">
      <c r="A86193">
        <v>335213</v>
      </c>
      <c r="B86193" t="s">
        <v>234119</v>
      </c>
      <c r="D86193" t="s">
        <v>234120</v>
      </c>
      <c r="E86193" t="s">
        <v>234121</v>
      </c>
    </row>
    <row r="86194" spans="1:5" x14ac:dyDescent="0.25">
      <c r="A86194">
        <v>335228</v>
      </c>
      <c r="B86194" t="s">
        <v>234122</v>
      </c>
      <c r="C86194" t="s">
        <v>15122</v>
      </c>
      <c r="D86194" t="s">
        <v>234123</v>
      </c>
      <c r="E86194" t="s">
        <v>234124</v>
      </c>
    </row>
    <row r="86195" spans="1:5" x14ac:dyDescent="0.25">
      <c r="A86195">
        <v>335234</v>
      </c>
      <c r="B86195" t="s">
        <v>234125</v>
      </c>
      <c r="D86195" t="s">
        <v>234126</v>
      </c>
      <c r="E86195" t="s">
        <v>234127</v>
      </c>
    </row>
    <row r="86196" spans="1:5" x14ac:dyDescent="0.25">
      <c r="A86196">
        <v>335241</v>
      </c>
      <c r="B86196" t="s">
        <v>234128</v>
      </c>
      <c r="D86196" t="s">
        <v>234129</v>
      </c>
      <c r="E86196" t="s">
        <v>234130</v>
      </c>
    </row>
    <row r="86197" spans="1:5" x14ac:dyDescent="0.25">
      <c r="A86197">
        <v>335250</v>
      </c>
      <c r="B86197" t="s">
        <v>234131</v>
      </c>
      <c r="D86197" t="s">
        <v>234132</v>
      </c>
    </row>
    <row r="86198" spans="1:5" x14ac:dyDescent="0.25">
      <c r="A86198">
        <v>335257</v>
      </c>
      <c r="B86198" t="s">
        <v>234133</v>
      </c>
      <c r="D86198" t="s">
        <v>234134</v>
      </c>
      <c r="E86198" t="s">
        <v>234135</v>
      </c>
    </row>
    <row r="86199" spans="1:5" x14ac:dyDescent="0.25">
      <c r="A86199">
        <v>335259</v>
      </c>
      <c r="B86199" t="s">
        <v>234136</v>
      </c>
      <c r="D86199" t="s">
        <v>234137</v>
      </c>
    </row>
    <row r="86200" spans="1:5" x14ac:dyDescent="0.25">
      <c r="A86200">
        <v>335262</v>
      </c>
      <c r="B86200" t="s">
        <v>234138</v>
      </c>
      <c r="C86200" t="s">
        <v>234139</v>
      </c>
      <c r="D86200" t="s">
        <v>234140</v>
      </c>
      <c r="E86200" t="s">
        <v>234141</v>
      </c>
    </row>
    <row r="86201" spans="1:5" x14ac:dyDescent="0.25">
      <c r="A86201">
        <v>335270</v>
      </c>
      <c r="B86201" t="s">
        <v>234142</v>
      </c>
      <c r="C86201" t="s">
        <v>199997</v>
      </c>
      <c r="D86201" t="s">
        <v>234143</v>
      </c>
      <c r="E86201" t="s">
        <v>234144</v>
      </c>
    </row>
    <row r="86202" spans="1:5" x14ac:dyDescent="0.25">
      <c r="A86202">
        <v>335272</v>
      </c>
      <c r="B86202" t="s">
        <v>234145</v>
      </c>
      <c r="D86202" t="s">
        <v>234146</v>
      </c>
      <c r="E86202" t="s">
        <v>234147</v>
      </c>
    </row>
    <row r="86203" spans="1:5" x14ac:dyDescent="0.25">
      <c r="A86203">
        <v>335276</v>
      </c>
      <c r="B86203" t="s">
        <v>234148</v>
      </c>
      <c r="C86203" t="s">
        <v>234149</v>
      </c>
      <c r="D86203" t="s">
        <v>234150</v>
      </c>
      <c r="E86203" t="s">
        <v>234151</v>
      </c>
    </row>
    <row r="86204" spans="1:5" x14ac:dyDescent="0.25">
      <c r="A86204">
        <v>335278</v>
      </c>
      <c r="B86204" t="s">
        <v>234152</v>
      </c>
      <c r="C86204" t="s">
        <v>234153</v>
      </c>
      <c r="D86204" t="s">
        <v>234154</v>
      </c>
      <c r="E86204" t="s">
        <v>234155</v>
      </c>
    </row>
    <row r="86205" spans="1:5" x14ac:dyDescent="0.25">
      <c r="A86205">
        <v>335286</v>
      </c>
      <c r="B86205" t="s">
        <v>234156</v>
      </c>
      <c r="C86205" t="s">
        <v>177843</v>
      </c>
      <c r="D86205" t="s">
        <v>234157</v>
      </c>
    </row>
    <row r="86206" spans="1:5" x14ac:dyDescent="0.25">
      <c r="A86206">
        <v>335287</v>
      </c>
      <c r="B86206" t="s">
        <v>234158</v>
      </c>
      <c r="D86206" t="s">
        <v>234159</v>
      </c>
    </row>
    <row r="86207" spans="1:5" x14ac:dyDescent="0.25">
      <c r="A86207">
        <v>335291</v>
      </c>
      <c r="B86207" t="s">
        <v>234160</v>
      </c>
      <c r="D86207" t="s">
        <v>234161</v>
      </c>
    </row>
    <row r="86208" spans="1:5" x14ac:dyDescent="0.25">
      <c r="A86208">
        <v>335293</v>
      </c>
      <c r="B86208" t="s">
        <v>234162</v>
      </c>
      <c r="D86208" t="s">
        <v>234163</v>
      </c>
      <c r="E86208" t="s">
        <v>234164</v>
      </c>
    </row>
    <row r="86209" spans="1:5" x14ac:dyDescent="0.25">
      <c r="A86209">
        <v>335301</v>
      </c>
      <c r="B86209" t="s">
        <v>234165</v>
      </c>
      <c r="D86209" t="s">
        <v>234166</v>
      </c>
      <c r="E86209" t="s">
        <v>10</v>
      </c>
    </row>
    <row r="86210" spans="1:5" x14ac:dyDescent="0.25">
      <c r="A86210">
        <v>335320</v>
      </c>
      <c r="B86210" t="s">
        <v>234167</v>
      </c>
      <c r="D86210" t="s">
        <v>234168</v>
      </c>
    </row>
    <row r="86211" spans="1:5" x14ac:dyDescent="0.25">
      <c r="A86211">
        <v>335322</v>
      </c>
      <c r="B86211" t="s">
        <v>234169</v>
      </c>
      <c r="D86211" t="s">
        <v>234170</v>
      </c>
      <c r="E86211" t="s">
        <v>234171</v>
      </c>
    </row>
    <row r="86212" spans="1:5" x14ac:dyDescent="0.25">
      <c r="A86212">
        <v>335330</v>
      </c>
      <c r="B86212" t="s">
        <v>234172</v>
      </c>
      <c r="C86212" t="s">
        <v>234173</v>
      </c>
      <c r="D86212" t="s">
        <v>234174</v>
      </c>
      <c r="E86212" t="s">
        <v>10</v>
      </c>
    </row>
    <row r="86213" spans="1:5" x14ac:dyDescent="0.25">
      <c r="A86213">
        <v>335331</v>
      </c>
      <c r="B86213" t="s">
        <v>234175</v>
      </c>
      <c r="C86213" t="s">
        <v>72842</v>
      </c>
      <c r="D86213" t="s">
        <v>234176</v>
      </c>
      <c r="E86213" t="s">
        <v>10</v>
      </c>
    </row>
    <row r="86214" spans="1:5" x14ac:dyDescent="0.25">
      <c r="A86214">
        <v>335334</v>
      </c>
      <c r="B86214" t="s">
        <v>234177</v>
      </c>
      <c r="C86214" t="s">
        <v>36819</v>
      </c>
      <c r="D86214" t="s">
        <v>234178</v>
      </c>
      <c r="E86214" t="s">
        <v>234179</v>
      </c>
    </row>
    <row r="86215" spans="1:5" x14ac:dyDescent="0.25">
      <c r="A86215">
        <v>335368</v>
      </c>
      <c r="B86215" t="s">
        <v>234180</v>
      </c>
      <c r="D86215" t="s">
        <v>234181</v>
      </c>
    </row>
    <row r="86216" spans="1:5" x14ac:dyDescent="0.25">
      <c r="A86216">
        <v>335377</v>
      </c>
      <c r="B86216" t="s">
        <v>234182</v>
      </c>
      <c r="D86216" t="s">
        <v>234183</v>
      </c>
    </row>
    <row r="86217" spans="1:5" x14ac:dyDescent="0.25">
      <c r="A86217">
        <v>335396</v>
      </c>
      <c r="B86217" t="s">
        <v>234184</v>
      </c>
      <c r="D86217" t="s">
        <v>234185</v>
      </c>
      <c r="E86217" t="s">
        <v>234186</v>
      </c>
    </row>
    <row r="86218" spans="1:5" x14ac:dyDescent="0.25">
      <c r="A86218">
        <v>335397</v>
      </c>
      <c r="B86218" t="s">
        <v>234187</v>
      </c>
      <c r="C86218" t="s">
        <v>234188</v>
      </c>
      <c r="D86218" t="s">
        <v>234189</v>
      </c>
      <c r="E86218" t="s">
        <v>234190</v>
      </c>
    </row>
    <row r="86219" spans="1:5" x14ac:dyDescent="0.25">
      <c r="A86219">
        <v>335400</v>
      </c>
      <c r="B86219" t="s">
        <v>234191</v>
      </c>
      <c r="C86219" t="s">
        <v>210089</v>
      </c>
      <c r="D86219" t="s">
        <v>234192</v>
      </c>
    </row>
    <row r="86220" spans="1:5" x14ac:dyDescent="0.25">
      <c r="A86220">
        <v>335401</v>
      </c>
      <c r="B86220" t="s">
        <v>234193</v>
      </c>
      <c r="D86220" t="s">
        <v>234194</v>
      </c>
    </row>
    <row r="86221" spans="1:5" x14ac:dyDescent="0.25">
      <c r="A86221">
        <v>335407</v>
      </c>
      <c r="B86221" t="s">
        <v>234195</v>
      </c>
      <c r="D86221" t="s">
        <v>234196</v>
      </c>
      <c r="E86221" t="s">
        <v>234197</v>
      </c>
    </row>
    <row r="86222" spans="1:5" x14ac:dyDescent="0.25">
      <c r="A86222">
        <v>335408</v>
      </c>
      <c r="B86222" t="s">
        <v>234198</v>
      </c>
      <c r="C86222" t="s">
        <v>234199</v>
      </c>
      <c r="D86222" t="s">
        <v>234200</v>
      </c>
      <c r="E86222" t="s">
        <v>234201</v>
      </c>
    </row>
    <row r="86223" spans="1:5" x14ac:dyDescent="0.25">
      <c r="A86223">
        <v>335430</v>
      </c>
      <c r="B86223" t="s">
        <v>234202</v>
      </c>
      <c r="D86223" t="s">
        <v>234203</v>
      </c>
    </row>
    <row r="86224" spans="1:5" x14ac:dyDescent="0.25">
      <c r="A86224">
        <v>335433</v>
      </c>
      <c r="B86224" t="s">
        <v>234204</v>
      </c>
      <c r="C86224" t="s">
        <v>234205</v>
      </c>
      <c r="D86224" t="s">
        <v>234206</v>
      </c>
      <c r="E86224" t="s">
        <v>234207</v>
      </c>
    </row>
    <row r="86225" spans="1:5" x14ac:dyDescent="0.25">
      <c r="A86225">
        <v>335449</v>
      </c>
      <c r="B86225" t="s">
        <v>234208</v>
      </c>
      <c r="D86225" t="s">
        <v>234209</v>
      </c>
    </row>
    <row r="86226" spans="1:5" x14ac:dyDescent="0.25">
      <c r="A86226">
        <v>335450</v>
      </c>
      <c r="B86226" t="s">
        <v>234210</v>
      </c>
      <c r="C86226" t="s">
        <v>234211</v>
      </c>
      <c r="D86226" t="s">
        <v>234212</v>
      </c>
    </row>
    <row r="86227" spans="1:5" x14ac:dyDescent="0.25">
      <c r="A86227">
        <v>335452</v>
      </c>
      <c r="B86227" t="s">
        <v>234213</v>
      </c>
      <c r="C86227" t="s">
        <v>210991</v>
      </c>
      <c r="D86227" t="s">
        <v>234214</v>
      </c>
      <c r="E86227" t="s">
        <v>210993</v>
      </c>
    </row>
    <row r="86228" spans="1:5" x14ac:dyDescent="0.25">
      <c r="A86228">
        <v>335460</v>
      </c>
      <c r="B86228" t="s">
        <v>234215</v>
      </c>
      <c r="C86228" t="s">
        <v>234216</v>
      </c>
      <c r="D86228" t="s">
        <v>234217</v>
      </c>
    </row>
    <row r="86229" spans="1:5" x14ac:dyDescent="0.25">
      <c r="A86229">
        <v>335464</v>
      </c>
      <c r="B86229" t="s">
        <v>234218</v>
      </c>
      <c r="C86229" t="s">
        <v>234219</v>
      </c>
      <c r="D86229" t="s">
        <v>234220</v>
      </c>
    </row>
    <row r="86230" spans="1:5" x14ac:dyDescent="0.25">
      <c r="A86230">
        <v>335472</v>
      </c>
      <c r="B86230" t="s">
        <v>234221</v>
      </c>
      <c r="C86230" t="s">
        <v>234222</v>
      </c>
      <c r="D86230" t="s">
        <v>234223</v>
      </c>
    </row>
    <row r="86231" spans="1:5" x14ac:dyDescent="0.25">
      <c r="A86231">
        <v>335473</v>
      </c>
      <c r="B86231" t="s">
        <v>234224</v>
      </c>
      <c r="D86231" t="s">
        <v>234225</v>
      </c>
    </row>
    <row r="86232" spans="1:5" x14ac:dyDescent="0.25">
      <c r="A86232">
        <v>335481</v>
      </c>
      <c r="B86232" t="s">
        <v>234226</v>
      </c>
      <c r="D86232" t="s">
        <v>234227</v>
      </c>
      <c r="E86232" t="s">
        <v>10</v>
      </c>
    </row>
    <row r="86233" spans="1:5" x14ac:dyDescent="0.25">
      <c r="A86233">
        <v>335483</v>
      </c>
      <c r="B86233" t="s">
        <v>234228</v>
      </c>
      <c r="D86233" t="s">
        <v>234229</v>
      </c>
    </row>
    <row r="86234" spans="1:5" x14ac:dyDescent="0.25">
      <c r="A86234">
        <v>335484</v>
      </c>
      <c r="B86234" t="s">
        <v>234230</v>
      </c>
      <c r="C86234" t="s">
        <v>234231</v>
      </c>
      <c r="D86234" t="s">
        <v>234232</v>
      </c>
    </row>
    <row r="86235" spans="1:5" x14ac:dyDescent="0.25">
      <c r="A86235">
        <v>335485</v>
      </c>
      <c r="B86235" t="s">
        <v>234233</v>
      </c>
      <c r="C86235" t="s">
        <v>234234</v>
      </c>
      <c r="D86235" t="s">
        <v>234235</v>
      </c>
    </row>
    <row r="86236" spans="1:5" x14ac:dyDescent="0.25">
      <c r="A86236">
        <v>335502</v>
      </c>
      <c r="B86236" t="s">
        <v>234236</v>
      </c>
      <c r="D86236" t="s">
        <v>234237</v>
      </c>
    </row>
    <row r="86237" spans="1:5" x14ac:dyDescent="0.25">
      <c r="A86237">
        <v>335504</v>
      </c>
      <c r="B86237" t="s">
        <v>234238</v>
      </c>
      <c r="D86237" t="s">
        <v>234239</v>
      </c>
    </row>
    <row r="86238" spans="1:5" x14ac:dyDescent="0.25">
      <c r="A86238">
        <v>335513</v>
      </c>
      <c r="B86238" t="s">
        <v>234240</v>
      </c>
      <c r="D86238" t="s">
        <v>234241</v>
      </c>
    </row>
    <row r="86239" spans="1:5" x14ac:dyDescent="0.25">
      <c r="A86239">
        <v>335514</v>
      </c>
      <c r="B86239" t="s">
        <v>234242</v>
      </c>
      <c r="D86239" t="s">
        <v>234243</v>
      </c>
    </row>
    <row r="86240" spans="1:5" x14ac:dyDescent="0.25">
      <c r="A86240">
        <v>335520</v>
      </c>
      <c r="B86240" t="s">
        <v>234244</v>
      </c>
      <c r="D86240" t="s">
        <v>234245</v>
      </c>
      <c r="E86240" t="s">
        <v>234246</v>
      </c>
    </row>
    <row r="86241" spans="1:5" x14ac:dyDescent="0.25">
      <c r="A86241">
        <v>335522</v>
      </c>
      <c r="B86241" t="s">
        <v>234247</v>
      </c>
      <c r="C86241" t="s">
        <v>234248</v>
      </c>
      <c r="D86241" t="s">
        <v>234249</v>
      </c>
    </row>
    <row r="86242" spans="1:5" x14ac:dyDescent="0.25">
      <c r="A86242">
        <v>335526</v>
      </c>
      <c r="B86242" t="s">
        <v>234250</v>
      </c>
      <c r="D86242" t="s">
        <v>234251</v>
      </c>
      <c r="E86242" t="s">
        <v>10</v>
      </c>
    </row>
    <row r="86243" spans="1:5" x14ac:dyDescent="0.25">
      <c r="A86243">
        <v>335532</v>
      </c>
      <c r="B86243" t="s">
        <v>234252</v>
      </c>
      <c r="C86243" t="s">
        <v>97110</v>
      </c>
      <c r="D86243" t="s">
        <v>234253</v>
      </c>
      <c r="E86243" t="s">
        <v>234254</v>
      </c>
    </row>
    <row r="86244" spans="1:5" x14ac:dyDescent="0.25">
      <c r="A86244">
        <v>335533</v>
      </c>
      <c r="B86244" t="s">
        <v>234255</v>
      </c>
      <c r="D86244" t="s">
        <v>234256</v>
      </c>
    </row>
    <row r="86245" spans="1:5" x14ac:dyDescent="0.25">
      <c r="A86245">
        <v>335542</v>
      </c>
      <c r="B86245" t="s">
        <v>234257</v>
      </c>
      <c r="C86245" t="s">
        <v>75094</v>
      </c>
      <c r="D86245" t="s">
        <v>234258</v>
      </c>
    </row>
    <row r="86246" spans="1:5" x14ac:dyDescent="0.25">
      <c r="A86246">
        <v>335556</v>
      </c>
      <c r="B86246" t="s">
        <v>234259</v>
      </c>
      <c r="D86246" t="s">
        <v>234260</v>
      </c>
      <c r="E86246" t="s">
        <v>234261</v>
      </c>
    </row>
    <row r="86247" spans="1:5" x14ac:dyDescent="0.25">
      <c r="A86247">
        <v>335571</v>
      </c>
      <c r="B86247" t="s">
        <v>234262</v>
      </c>
      <c r="C86247" t="s">
        <v>208194</v>
      </c>
      <c r="D86247" t="s">
        <v>234263</v>
      </c>
      <c r="E86247" t="s">
        <v>234264</v>
      </c>
    </row>
    <row r="86248" spans="1:5" x14ac:dyDescent="0.25">
      <c r="A86248">
        <v>335575</v>
      </c>
      <c r="B86248" t="s">
        <v>234265</v>
      </c>
      <c r="D86248" t="s">
        <v>234266</v>
      </c>
      <c r="E86248" t="s">
        <v>234267</v>
      </c>
    </row>
    <row r="86249" spans="1:5" x14ac:dyDescent="0.25">
      <c r="A86249">
        <v>335578</v>
      </c>
      <c r="B86249" t="s">
        <v>234268</v>
      </c>
      <c r="C86249" t="s">
        <v>234269</v>
      </c>
      <c r="D86249" t="s">
        <v>234270</v>
      </c>
    </row>
    <row r="86250" spans="1:5" x14ac:dyDescent="0.25">
      <c r="A86250">
        <v>335580</v>
      </c>
      <c r="B86250" t="s">
        <v>234271</v>
      </c>
      <c r="C86250" t="s">
        <v>234272</v>
      </c>
      <c r="D86250" t="s">
        <v>234273</v>
      </c>
    </row>
    <row r="86251" spans="1:5" x14ac:dyDescent="0.25">
      <c r="A86251">
        <v>335581</v>
      </c>
      <c r="B86251" t="s">
        <v>234274</v>
      </c>
      <c r="C86251" t="s">
        <v>197452</v>
      </c>
      <c r="D86251" t="s">
        <v>234275</v>
      </c>
      <c r="E86251" t="s">
        <v>197454</v>
      </c>
    </row>
    <row r="86252" spans="1:5" x14ac:dyDescent="0.25">
      <c r="A86252">
        <v>335583</v>
      </c>
      <c r="B86252" t="s">
        <v>234276</v>
      </c>
      <c r="D86252" t="s">
        <v>234277</v>
      </c>
      <c r="E86252" t="s">
        <v>234278</v>
      </c>
    </row>
    <row r="86253" spans="1:5" x14ac:dyDescent="0.25">
      <c r="A86253">
        <v>335596</v>
      </c>
      <c r="B86253" t="s">
        <v>234279</v>
      </c>
      <c r="D86253" t="s">
        <v>234280</v>
      </c>
    </row>
    <row r="86254" spans="1:5" x14ac:dyDescent="0.25">
      <c r="A86254">
        <v>335604</v>
      </c>
      <c r="B86254" t="s">
        <v>234281</v>
      </c>
      <c r="D86254" t="s">
        <v>234282</v>
      </c>
    </row>
    <row r="86255" spans="1:5" x14ac:dyDescent="0.25">
      <c r="A86255">
        <v>335607</v>
      </c>
      <c r="B86255" t="s">
        <v>234283</v>
      </c>
      <c r="C86255" t="s">
        <v>234284</v>
      </c>
      <c r="D86255" t="s">
        <v>234285</v>
      </c>
      <c r="E86255" t="s">
        <v>234286</v>
      </c>
    </row>
    <row r="86256" spans="1:5" x14ac:dyDescent="0.25">
      <c r="A86256">
        <v>335608</v>
      </c>
      <c r="B86256" t="s">
        <v>234287</v>
      </c>
      <c r="D86256" t="s">
        <v>234288</v>
      </c>
      <c r="E86256" t="s">
        <v>234289</v>
      </c>
    </row>
    <row r="86257" spans="1:5" x14ac:dyDescent="0.25">
      <c r="A86257">
        <v>335619</v>
      </c>
      <c r="B86257" t="s">
        <v>234290</v>
      </c>
      <c r="D86257" t="s">
        <v>234291</v>
      </c>
      <c r="E86257" t="s">
        <v>234292</v>
      </c>
    </row>
    <row r="86258" spans="1:5" x14ac:dyDescent="0.25">
      <c r="A86258">
        <v>335626</v>
      </c>
      <c r="B86258" t="s">
        <v>234293</v>
      </c>
      <c r="C86258" t="s">
        <v>234294</v>
      </c>
      <c r="D86258" t="s">
        <v>234295</v>
      </c>
      <c r="E86258" t="s">
        <v>234296</v>
      </c>
    </row>
    <row r="86259" spans="1:5" x14ac:dyDescent="0.25">
      <c r="A86259">
        <v>335628</v>
      </c>
      <c r="B86259" t="s">
        <v>234297</v>
      </c>
      <c r="D86259" t="s">
        <v>234298</v>
      </c>
    </row>
    <row r="86260" spans="1:5" x14ac:dyDescent="0.25">
      <c r="A86260">
        <v>335631</v>
      </c>
      <c r="B86260" t="s">
        <v>234299</v>
      </c>
      <c r="D86260" t="s">
        <v>234300</v>
      </c>
      <c r="E86260" t="s">
        <v>234301</v>
      </c>
    </row>
    <row r="86261" spans="1:5" x14ac:dyDescent="0.25">
      <c r="A86261">
        <v>335634</v>
      </c>
      <c r="B86261" t="s">
        <v>234302</v>
      </c>
      <c r="D86261" t="s">
        <v>234303</v>
      </c>
    </row>
    <row r="86262" spans="1:5" x14ac:dyDescent="0.25">
      <c r="A86262">
        <v>335638</v>
      </c>
      <c r="B86262" t="s">
        <v>234304</v>
      </c>
      <c r="D86262" t="s">
        <v>234305</v>
      </c>
    </row>
    <row r="86263" spans="1:5" x14ac:dyDescent="0.25">
      <c r="A86263">
        <v>335642</v>
      </c>
      <c r="B86263" t="s">
        <v>234306</v>
      </c>
      <c r="D86263" t="s">
        <v>234307</v>
      </c>
      <c r="E86263" t="s">
        <v>234308</v>
      </c>
    </row>
    <row r="86264" spans="1:5" x14ac:dyDescent="0.25">
      <c r="A86264">
        <v>335648</v>
      </c>
      <c r="B86264" t="s">
        <v>234309</v>
      </c>
      <c r="D86264" t="s">
        <v>234310</v>
      </c>
    </row>
    <row r="86265" spans="1:5" x14ac:dyDescent="0.25">
      <c r="A86265">
        <v>335651</v>
      </c>
      <c r="B86265" t="s">
        <v>234311</v>
      </c>
      <c r="C86265" t="s">
        <v>69519</v>
      </c>
      <c r="D86265" t="s">
        <v>234312</v>
      </c>
    </row>
    <row r="86266" spans="1:5" x14ac:dyDescent="0.25">
      <c r="A86266">
        <v>335652</v>
      </c>
      <c r="B86266" t="s">
        <v>234313</v>
      </c>
      <c r="C86266" t="s">
        <v>13192</v>
      </c>
      <c r="D86266" t="s">
        <v>234314</v>
      </c>
    </row>
    <row r="86267" spans="1:5" x14ac:dyDescent="0.25">
      <c r="A86267">
        <v>335656</v>
      </c>
      <c r="B86267" t="s">
        <v>234315</v>
      </c>
      <c r="D86267" t="s">
        <v>234316</v>
      </c>
      <c r="E86267" t="s">
        <v>234317</v>
      </c>
    </row>
    <row r="86268" spans="1:5" x14ac:dyDescent="0.25">
      <c r="A86268">
        <v>335657</v>
      </c>
      <c r="B86268" t="s">
        <v>234318</v>
      </c>
      <c r="C86268" t="s">
        <v>234319</v>
      </c>
      <c r="D86268" t="s">
        <v>234320</v>
      </c>
    </row>
    <row r="86269" spans="1:5" x14ac:dyDescent="0.25">
      <c r="A86269">
        <v>335659</v>
      </c>
      <c r="B86269" t="s">
        <v>234321</v>
      </c>
      <c r="D86269" t="s">
        <v>234322</v>
      </c>
      <c r="E86269" t="s">
        <v>234323</v>
      </c>
    </row>
    <row r="86270" spans="1:5" x14ac:dyDescent="0.25">
      <c r="A86270">
        <v>335660</v>
      </c>
      <c r="B86270" t="s">
        <v>234324</v>
      </c>
      <c r="C86270" t="s">
        <v>63092</v>
      </c>
      <c r="D86270" t="s">
        <v>234325</v>
      </c>
      <c r="E86270" t="s">
        <v>234326</v>
      </c>
    </row>
    <row r="86271" spans="1:5" x14ac:dyDescent="0.25">
      <c r="A86271">
        <v>335674</v>
      </c>
      <c r="B86271" t="s">
        <v>234327</v>
      </c>
      <c r="C86271" t="s">
        <v>234328</v>
      </c>
      <c r="D86271" t="s">
        <v>234329</v>
      </c>
      <c r="E86271" t="s">
        <v>234330</v>
      </c>
    </row>
    <row r="86272" spans="1:5" x14ac:dyDescent="0.25">
      <c r="A86272">
        <v>335675</v>
      </c>
      <c r="B86272" t="s">
        <v>234331</v>
      </c>
      <c r="C86272" t="s">
        <v>203397</v>
      </c>
      <c r="D86272" t="s">
        <v>234332</v>
      </c>
      <c r="E86272" t="s">
        <v>234333</v>
      </c>
    </row>
    <row r="86273" spans="1:5" x14ac:dyDescent="0.25">
      <c r="A86273">
        <v>335677</v>
      </c>
      <c r="B86273" t="s">
        <v>234334</v>
      </c>
      <c r="D86273" t="s">
        <v>234335</v>
      </c>
      <c r="E86273" t="s">
        <v>234336</v>
      </c>
    </row>
    <row r="86274" spans="1:5" x14ac:dyDescent="0.25">
      <c r="A86274">
        <v>335679</v>
      </c>
      <c r="B86274" t="s">
        <v>234337</v>
      </c>
      <c r="D86274" t="s">
        <v>234338</v>
      </c>
      <c r="E86274" t="s">
        <v>234339</v>
      </c>
    </row>
    <row r="86275" spans="1:5" x14ac:dyDescent="0.25">
      <c r="A86275">
        <v>335681</v>
      </c>
      <c r="B86275" t="s">
        <v>234340</v>
      </c>
      <c r="D86275" t="s">
        <v>234341</v>
      </c>
      <c r="E86275" t="s">
        <v>234342</v>
      </c>
    </row>
    <row r="86276" spans="1:5" x14ac:dyDescent="0.25">
      <c r="A86276">
        <v>335695</v>
      </c>
      <c r="B86276" t="s">
        <v>234343</v>
      </c>
      <c r="C86276" t="s">
        <v>234344</v>
      </c>
      <c r="D86276" t="s">
        <v>234345</v>
      </c>
    </row>
    <row r="86277" spans="1:5" x14ac:dyDescent="0.25">
      <c r="A86277">
        <v>335696</v>
      </c>
      <c r="B86277" t="s">
        <v>234346</v>
      </c>
      <c r="D86277" t="s">
        <v>234347</v>
      </c>
    </row>
    <row r="86278" spans="1:5" x14ac:dyDescent="0.25">
      <c r="A86278">
        <v>335704</v>
      </c>
      <c r="B86278" t="s">
        <v>234348</v>
      </c>
      <c r="D86278" t="s">
        <v>234349</v>
      </c>
    </row>
    <row r="86279" spans="1:5" x14ac:dyDescent="0.25">
      <c r="A86279">
        <v>335715</v>
      </c>
      <c r="B86279" t="s">
        <v>234350</v>
      </c>
      <c r="D86279" t="s">
        <v>234351</v>
      </c>
    </row>
    <row r="86280" spans="1:5" x14ac:dyDescent="0.25">
      <c r="A86280">
        <v>335721</v>
      </c>
      <c r="B86280" t="s">
        <v>234352</v>
      </c>
      <c r="D86280" t="s">
        <v>234353</v>
      </c>
    </row>
    <row r="86281" spans="1:5" x14ac:dyDescent="0.25">
      <c r="A86281">
        <v>335725</v>
      </c>
      <c r="B86281" t="s">
        <v>234354</v>
      </c>
      <c r="D86281" t="s">
        <v>234355</v>
      </c>
    </row>
    <row r="86282" spans="1:5" x14ac:dyDescent="0.25">
      <c r="A86282">
        <v>335728</v>
      </c>
      <c r="B86282" t="s">
        <v>234356</v>
      </c>
      <c r="D86282" t="s">
        <v>234357</v>
      </c>
      <c r="E86282" t="s">
        <v>234358</v>
      </c>
    </row>
    <row r="86283" spans="1:5" x14ac:dyDescent="0.25">
      <c r="A86283">
        <v>335743</v>
      </c>
      <c r="B86283" t="s">
        <v>234359</v>
      </c>
      <c r="C86283" t="s">
        <v>49263</v>
      </c>
      <c r="D86283" t="s">
        <v>234360</v>
      </c>
    </row>
    <row r="86284" spans="1:5" x14ac:dyDescent="0.25">
      <c r="A86284">
        <v>335753</v>
      </c>
      <c r="B86284" t="s">
        <v>234361</v>
      </c>
      <c r="C86284" t="s">
        <v>234362</v>
      </c>
      <c r="D86284" t="s">
        <v>234363</v>
      </c>
      <c r="E86284" t="s">
        <v>234364</v>
      </c>
    </row>
    <row r="86285" spans="1:5" x14ac:dyDescent="0.25">
      <c r="A86285">
        <v>335754</v>
      </c>
      <c r="B86285" t="s">
        <v>234365</v>
      </c>
      <c r="D86285" t="s">
        <v>234366</v>
      </c>
    </row>
    <row r="86286" spans="1:5" x14ac:dyDescent="0.25">
      <c r="A86286">
        <v>335757</v>
      </c>
      <c r="B86286" t="s">
        <v>234367</v>
      </c>
      <c r="D86286" t="s">
        <v>234368</v>
      </c>
      <c r="E86286" t="s">
        <v>234369</v>
      </c>
    </row>
    <row r="86287" spans="1:5" x14ac:dyDescent="0.25">
      <c r="A86287">
        <v>335763</v>
      </c>
      <c r="B86287" t="s">
        <v>234370</v>
      </c>
      <c r="D86287" t="s">
        <v>234371</v>
      </c>
    </row>
    <row r="86288" spans="1:5" x14ac:dyDescent="0.25">
      <c r="A86288">
        <v>335764</v>
      </c>
      <c r="B86288" t="s">
        <v>234372</v>
      </c>
      <c r="D86288" t="s">
        <v>234373</v>
      </c>
    </row>
    <row r="86289" spans="1:5" x14ac:dyDescent="0.25">
      <c r="A86289">
        <v>335769</v>
      </c>
      <c r="B86289" t="s">
        <v>234374</v>
      </c>
      <c r="D86289" t="s">
        <v>234375</v>
      </c>
      <c r="E86289" t="s">
        <v>234376</v>
      </c>
    </row>
    <row r="86290" spans="1:5" x14ac:dyDescent="0.25">
      <c r="A86290">
        <v>335771</v>
      </c>
      <c r="B86290" t="s">
        <v>234377</v>
      </c>
      <c r="D86290" t="s">
        <v>234378</v>
      </c>
    </row>
    <row r="86291" spans="1:5" x14ac:dyDescent="0.25">
      <c r="A86291">
        <v>335781</v>
      </c>
      <c r="B86291" t="s">
        <v>234379</v>
      </c>
      <c r="D86291" t="s">
        <v>234380</v>
      </c>
    </row>
    <row r="86292" spans="1:5" x14ac:dyDescent="0.25">
      <c r="A86292">
        <v>335782</v>
      </c>
      <c r="B86292" t="s">
        <v>234381</v>
      </c>
      <c r="C86292" t="s">
        <v>234382</v>
      </c>
      <c r="D86292" t="s">
        <v>234383</v>
      </c>
      <c r="E86292" t="s">
        <v>234384</v>
      </c>
    </row>
    <row r="86293" spans="1:5" x14ac:dyDescent="0.25">
      <c r="A86293">
        <v>335789</v>
      </c>
      <c r="B86293" t="s">
        <v>234385</v>
      </c>
      <c r="D86293" t="s">
        <v>234386</v>
      </c>
      <c r="E86293" t="s">
        <v>234387</v>
      </c>
    </row>
    <row r="86294" spans="1:5" x14ac:dyDescent="0.25">
      <c r="A86294">
        <v>335790</v>
      </c>
      <c r="B86294" t="s">
        <v>234388</v>
      </c>
      <c r="D86294" t="s">
        <v>234389</v>
      </c>
    </row>
    <row r="86295" spans="1:5" x14ac:dyDescent="0.25">
      <c r="A86295">
        <v>335806</v>
      </c>
      <c r="B86295" t="s">
        <v>234390</v>
      </c>
      <c r="C86295" t="s">
        <v>23888</v>
      </c>
      <c r="D86295" t="s">
        <v>234391</v>
      </c>
      <c r="E86295" t="s">
        <v>234392</v>
      </c>
    </row>
    <row r="86296" spans="1:5" x14ac:dyDescent="0.25">
      <c r="A86296">
        <v>335828</v>
      </c>
      <c r="B86296" t="s">
        <v>234393</v>
      </c>
      <c r="C86296" t="s">
        <v>232511</v>
      </c>
      <c r="D86296" t="s">
        <v>234394</v>
      </c>
      <c r="E86296" t="s">
        <v>234395</v>
      </c>
    </row>
    <row r="86297" spans="1:5" x14ac:dyDescent="0.25">
      <c r="A86297">
        <v>335835</v>
      </c>
      <c r="B86297" t="s">
        <v>234396</v>
      </c>
      <c r="C86297" t="s">
        <v>234397</v>
      </c>
      <c r="D86297" t="s">
        <v>234398</v>
      </c>
      <c r="E86297" t="s">
        <v>234399</v>
      </c>
    </row>
    <row r="86298" spans="1:5" x14ac:dyDescent="0.25">
      <c r="A86298">
        <v>335837</v>
      </c>
      <c r="B86298" t="s">
        <v>234400</v>
      </c>
      <c r="D86298" t="s">
        <v>234401</v>
      </c>
      <c r="E86298" t="s">
        <v>234402</v>
      </c>
    </row>
    <row r="86299" spans="1:5" x14ac:dyDescent="0.25">
      <c r="A86299">
        <v>335839</v>
      </c>
      <c r="B86299" t="s">
        <v>234403</v>
      </c>
      <c r="D86299" t="s">
        <v>234404</v>
      </c>
    </row>
    <row r="86300" spans="1:5" x14ac:dyDescent="0.25">
      <c r="A86300">
        <v>335847</v>
      </c>
      <c r="B86300" t="s">
        <v>234405</v>
      </c>
      <c r="D86300" t="s">
        <v>234406</v>
      </c>
      <c r="E86300" t="s">
        <v>10</v>
      </c>
    </row>
    <row r="86301" spans="1:5" x14ac:dyDescent="0.25">
      <c r="A86301">
        <v>335849</v>
      </c>
      <c r="B86301" t="s">
        <v>234407</v>
      </c>
      <c r="D86301" t="s">
        <v>234408</v>
      </c>
      <c r="E86301" t="s">
        <v>234409</v>
      </c>
    </row>
    <row r="86302" spans="1:5" x14ac:dyDescent="0.25">
      <c r="A86302">
        <v>335856</v>
      </c>
      <c r="B86302" t="s">
        <v>234410</v>
      </c>
      <c r="D86302" t="s">
        <v>234411</v>
      </c>
      <c r="E86302" t="s">
        <v>234412</v>
      </c>
    </row>
    <row r="86303" spans="1:5" x14ac:dyDescent="0.25">
      <c r="A86303">
        <v>335859</v>
      </c>
      <c r="B86303" t="s">
        <v>234413</v>
      </c>
      <c r="D86303" t="s">
        <v>234414</v>
      </c>
      <c r="E86303" t="s">
        <v>234415</v>
      </c>
    </row>
    <row r="86304" spans="1:5" x14ac:dyDescent="0.25">
      <c r="A86304">
        <v>335860</v>
      </c>
      <c r="B86304" t="s">
        <v>234416</v>
      </c>
      <c r="D86304" t="s">
        <v>234417</v>
      </c>
      <c r="E86304" t="s">
        <v>234418</v>
      </c>
    </row>
    <row r="86305" spans="1:5" x14ac:dyDescent="0.25">
      <c r="A86305">
        <v>335862</v>
      </c>
      <c r="B86305" t="s">
        <v>234419</v>
      </c>
      <c r="D86305" t="s">
        <v>234420</v>
      </c>
    </row>
    <row r="86306" spans="1:5" x14ac:dyDescent="0.25">
      <c r="A86306">
        <v>335865</v>
      </c>
      <c r="B86306" t="s">
        <v>234421</v>
      </c>
      <c r="D86306" t="s">
        <v>234422</v>
      </c>
      <c r="E86306" t="s">
        <v>234423</v>
      </c>
    </row>
    <row r="86307" spans="1:5" x14ac:dyDescent="0.25">
      <c r="A86307">
        <v>335872</v>
      </c>
      <c r="B86307" t="s">
        <v>234424</v>
      </c>
      <c r="C86307" t="s">
        <v>234425</v>
      </c>
      <c r="D86307" t="s">
        <v>234426</v>
      </c>
      <c r="E86307" t="s">
        <v>234427</v>
      </c>
    </row>
    <row r="86308" spans="1:5" x14ac:dyDescent="0.25">
      <c r="A86308">
        <v>335873</v>
      </c>
      <c r="B86308" t="s">
        <v>234428</v>
      </c>
      <c r="D86308" t="s">
        <v>234429</v>
      </c>
    </row>
    <row r="86309" spans="1:5" x14ac:dyDescent="0.25">
      <c r="A86309">
        <v>335874</v>
      </c>
      <c r="B86309" t="s">
        <v>234430</v>
      </c>
      <c r="D86309" t="s">
        <v>234431</v>
      </c>
    </row>
    <row r="86310" spans="1:5" x14ac:dyDescent="0.25">
      <c r="A86310">
        <v>335878</v>
      </c>
      <c r="B86310" t="s">
        <v>234432</v>
      </c>
      <c r="D86310" t="s">
        <v>234433</v>
      </c>
    </row>
    <row r="86311" spans="1:5" x14ac:dyDescent="0.25">
      <c r="A86311">
        <v>335887</v>
      </c>
      <c r="B86311" t="s">
        <v>234434</v>
      </c>
      <c r="C86311" t="s">
        <v>73659</v>
      </c>
      <c r="D86311" t="s">
        <v>234435</v>
      </c>
      <c r="E86311" t="s">
        <v>234436</v>
      </c>
    </row>
    <row r="86312" spans="1:5" x14ac:dyDescent="0.25">
      <c r="A86312">
        <v>335893</v>
      </c>
      <c r="B86312" t="s">
        <v>234437</v>
      </c>
      <c r="D86312" t="s">
        <v>234438</v>
      </c>
      <c r="E86312" t="s">
        <v>234439</v>
      </c>
    </row>
    <row r="86313" spans="1:5" x14ac:dyDescent="0.25">
      <c r="A86313">
        <v>335900</v>
      </c>
      <c r="B86313" t="s">
        <v>234440</v>
      </c>
      <c r="D86313" t="s">
        <v>234441</v>
      </c>
      <c r="E86313" t="s">
        <v>234442</v>
      </c>
    </row>
    <row r="86314" spans="1:5" x14ac:dyDescent="0.25">
      <c r="A86314">
        <v>335917</v>
      </c>
      <c r="B86314" t="s">
        <v>234443</v>
      </c>
      <c r="D86314" t="s">
        <v>234444</v>
      </c>
      <c r="E86314" t="s">
        <v>234445</v>
      </c>
    </row>
    <row r="86315" spans="1:5" x14ac:dyDescent="0.25">
      <c r="A86315">
        <v>335936</v>
      </c>
      <c r="B86315" t="s">
        <v>234446</v>
      </c>
      <c r="C86315" t="s">
        <v>106170</v>
      </c>
      <c r="D86315" t="s">
        <v>234447</v>
      </c>
      <c r="E86315" t="s">
        <v>10</v>
      </c>
    </row>
    <row r="86316" spans="1:5" x14ac:dyDescent="0.25">
      <c r="A86316">
        <v>335957</v>
      </c>
      <c r="B86316" t="s">
        <v>234448</v>
      </c>
      <c r="C86316" t="s">
        <v>234449</v>
      </c>
      <c r="D86316" t="s">
        <v>234450</v>
      </c>
      <c r="E86316" t="s">
        <v>234451</v>
      </c>
    </row>
    <row r="86317" spans="1:5" x14ac:dyDescent="0.25">
      <c r="A86317">
        <v>335959</v>
      </c>
      <c r="B86317" t="s">
        <v>234452</v>
      </c>
      <c r="D86317" t="s">
        <v>234453</v>
      </c>
    </row>
    <row r="86318" spans="1:5" x14ac:dyDescent="0.25">
      <c r="A86318">
        <v>335963</v>
      </c>
      <c r="B86318" t="s">
        <v>234454</v>
      </c>
      <c r="D86318" t="s">
        <v>234455</v>
      </c>
      <c r="E86318" t="s">
        <v>234456</v>
      </c>
    </row>
    <row r="86319" spans="1:5" x14ac:dyDescent="0.25">
      <c r="A86319">
        <v>335965</v>
      </c>
      <c r="B86319" t="s">
        <v>234457</v>
      </c>
      <c r="D86319" t="s">
        <v>234458</v>
      </c>
      <c r="E86319" t="s">
        <v>234459</v>
      </c>
    </row>
    <row r="86320" spans="1:5" x14ac:dyDescent="0.25">
      <c r="A86320">
        <v>335969</v>
      </c>
      <c r="B86320" t="s">
        <v>234460</v>
      </c>
      <c r="C86320" t="s">
        <v>234461</v>
      </c>
      <c r="D86320" t="s">
        <v>234462</v>
      </c>
      <c r="E86320" t="s">
        <v>234463</v>
      </c>
    </row>
    <row r="86321" spans="1:5" x14ac:dyDescent="0.25">
      <c r="A86321">
        <v>335978</v>
      </c>
      <c r="B86321" t="s">
        <v>234464</v>
      </c>
      <c r="D86321" t="s">
        <v>234465</v>
      </c>
      <c r="E86321" t="s">
        <v>234466</v>
      </c>
    </row>
    <row r="86322" spans="1:5" x14ac:dyDescent="0.25">
      <c r="A86322">
        <v>335986</v>
      </c>
      <c r="B86322" t="s">
        <v>234467</v>
      </c>
      <c r="D86322" t="s">
        <v>234468</v>
      </c>
    </row>
    <row r="86323" spans="1:5" x14ac:dyDescent="0.25">
      <c r="A86323">
        <v>336000</v>
      </c>
      <c r="B86323" t="s">
        <v>234469</v>
      </c>
      <c r="C86323" t="s">
        <v>114114</v>
      </c>
      <c r="D86323" t="s">
        <v>234470</v>
      </c>
      <c r="E86323" t="s">
        <v>234471</v>
      </c>
    </row>
    <row r="86324" spans="1:5" x14ac:dyDescent="0.25">
      <c r="A86324">
        <v>336004</v>
      </c>
      <c r="B86324" t="s">
        <v>234472</v>
      </c>
      <c r="D86324" t="s">
        <v>234473</v>
      </c>
    </row>
    <row r="86325" spans="1:5" x14ac:dyDescent="0.25">
      <c r="A86325">
        <v>336006</v>
      </c>
      <c r="B86325" t="s">
        <v>234474</v>
      </c>
      <c r="D86325" t="s">
        <v>234475</v>
      </c>
    </row>
    <row r="86326" spans="1:5" x14ac:dyDescent="0.25">
      <c r="A86326">
        <v>336011</v>
      </c>
      <c r="B86326" t="s">
        <v>234476</v>
      </c>
      <c r="C86326" t="s">
        <v>72315</v>
      </c>
      <c r="D86326" t="s">
        <v>234477</v>
      </c>
      <c r="E86326" t="s">
        <v>72317</v>
      </c>
    </row>
    <row r="86327" spans="1:5" x14ac:dyDescent="0.25">
      <c r="A86327">
        <v>336016</v>
      </c>
      <c r="B86327" t="s">
        <v>234478</v>
      </c>
      <c r="D86327" t="s">
        <v>234479</v>
      </c>
    </row>
    <row r="86328" spans="1:5" x14ac:dyDescent="0.25">
      <c r="A86328">
        <v>336032</v>
      </c>
      <c r="B86328" t="s">
        <v>234480</v>
      </c>
      <c r="D86328" t="s">
        <v>234481</v>
      </c>
      <c r="E86328" t="s">
        <v>10</v>
      </c>
    </row>
    <row r="86329" spans="1:5" x14ac:dyDescent="0.25">
      <c r="A86329">
        <v>336039</v>
      </c>
      <c r="B86329" t="s">
        <v>234482</v>
      </c>
      <c r="C86329" t="s">
        <v>164137</v>
      </c>
      <c r="D86329" t="s">
        <v>234483</v>
      </c>
    </row>
    <row r="86330" spans="1:5" x14ac:dyDescent="0.25">
      <c r="A86330">
        <v>336042</v>
      </c>
      <c r="B86330" t="s">
        <v>234484</v>
      </c>
      <c r="D86330" t="s">
        <v>234485</v>
      </c>
    </row>
    <row r="86331" spans="1:5" x14ac:dyDescent="0.25">
      <c r="A86331">
        <v>336044</v>
      </c>
      <c r="B86331" t="s">
        <v>234486</v>
      </c>
      <c r="C86331" t="s">
        <v>234487</v>
      </c>
      <c r="D86331" t="s">
        <v>234488</v>
      </c>
    </row>
    <row r="86332" spans="1:5" x14ac:dyDescent="0.25">
      <c r="A86332">
        <v>336052</v>
      </c>
      <c r="B86332" t="s">
        <v>234489</v>
      </c>
      <c r="D86332" t="s">
        <v>234490</v>
      </c>
      <c r="E86332" t="s">
        <v>9891</v>
      </c>
    </row>
    <row r="86333" spans="1:5" x14ac:dyDescent="0.25">
      <c r="A86333">
        <v>336053</v>
      </c>
      <c r="B86333" t="s">
        <v>234491</v>
      </c>
      <c r="C86333" t="s">
        <v>234492</v>
      </c>
      <c r="D86333" t="s">
        <v>234493</v>
      </c>
      <c r="E86333" t="s">
        <v>10</v>
      </c>
    </row>
    <row r="86334" spans="1:5" x14ac:dyDescent="0.25">
      <c r="A86334">
        <v>336055</v>
      </c>
      <c r="B86334" t="s">
        <v>234494</v>
      </c>
      <c r="C86334" t="s">
        <v>87959</v>
      </c>
      <c r="D86334" t="s">
        <v>234495</v>
      </c>
    </row>
    <row r="86335" spans="1:5" x14ac:dyDescent="0.25">
      <c r="A86335">
        <v>336060</v>
      </c>
      <c r="B86335" t="s">
        <v>234496</v>
      </c>
      <c r="D86335" t="s">
        <v>234497</v>
      </c>
    </row>
    <row r="86336" spans="1:5" x14ac:dyDescent="0.25">
      <c r="A86336">
        <v>336062</v>
      </c>
      <c r="B86336" t="s">
        <v>234498</v>
      </c>
      <c r="D86336" t="s">
        <v>234499</v>
      </c>
      <c r="E86336" t="s">
        <v>234500</v>
      </c>
    </row>
    <row r="86337" spans="1:5" x14ac:dyDescent="0.25">
      <c r="A86337">
        <v>336070</v>
      </c>
      <c r="B86337" t="s">
        <v>234501</v>
      </c>
      <c r="D86337" t="s">
        <v>234502</v>
      </c>
      <c r="E86337" t="s">
        <v>234503</v>
      </c>
    </row>
    <row r="86338" spans="1:5" x14ac:dyDescent="0.25">
      <c r="A86338">
        <v>336074</v>
      </c>
      <c r="B86338" t="s">
        <v>234504</v>
      </c>
      <c r="D86338" t="s">
        <v>234505</v>
      </c>
    </row>
    <row r="86339" spans="1:5" x14ac:dyDescent="0.25">
      <c r="A86339">
        <v>336101</v>
      </c>
      <c r="B86339" t="s">
        <v>234506</v>
      </c>
      <c r="D86339" t="s">
        <v>234507</v>
      </c>
      <c r="E86339" t="s">
        <v>234508</v>
      </c>
    </row>
    <row r="86340" spans="1:5" x14ac:dyDescent="0.25">
      <c r="A86340">
        <v>336103</v>
      </c>
      <c r="B86340" t="s">
        <v>234509</v>
      </c>
      <c r="C86340" t="s">
        <v>234510</v>
      </c>
      <c r="D86340" t="s">
        <v>234511</v>
      </c>
      <c r="E86340" t="s">
        <v>234512</v>
      </c>
    </row>
    <row r="86341" spans="1:5" x14ac:dyDescent="0.25">
      <c r="A86341">
        <v>336104</v>
      </c>
      <c r="B86341" t="s">
        <v>234513</v>
      </c>
      <c r="C86341" t="s">
        <v>234514</v>
      </c>
      <c r="D86341" t="s">
        <v>234515</v>
      </c>
      <c r="E86341" t="s">
        <v>10</v>
      </c>
    </row>
    <row r="86342" spans="1:5" x14ac:dyDescent="0.25">
      <c r="A86342">
        <v>336105</v>
      </c>
      <c r="B86342" t="s">
        <v>234516</v>
      </c>
      <c r="D86342" t="s">
        <v>234517</v>
      </c>
    </row>
    <row r="86343" spans="1:5" x14ac:dyDescent="0.25">
      <c r="A86343">
        <v>336108</v>
      </c>
      <c r="B86343" t="s">
        <v>234518</v>
      </c>
      <c r="D86343" t="s">
        <v>234519</v>
      </c>
      <c r="E86343" t="s">
        <v>234520</v>
      </c>
    </row>
    <row r="86344" spans="1:5" x14ac:dyDescent="0.25">
      <c r="A86344">
        <v>336112</v>
      </c>
      <c r="B86344" t="s">
        <v>234521</v>
      </c>
      <c r="D86344" t="s">
        <v>234522</v>
      </c>
    </row>
    <row r="86345" spans="1:5" x14ac:dyDescent="0.25">
      <c r="A86345">
        <v>336114</v>
      </c>
      <c r="B86345" t="s">
        <v>234523</v>
      </c>
      <c r="D86345" t="s">
        <v>234524</v>
      </c>
    </row>
    <row r="86346" spans="1:5" x14ac:dyDescent="0.25">
      <c r="A86346">
        <v>336117</v>
      </c>
      <c r="B86346" t="s">
        <v>234525</v>
      </c>
      <c r="D86346" t="s">
        <v>234526</v>
      </c>
      <c r="E86346" t="s">
        <v>234527</v>
      </c>
    </row>
    <row r="86347" spans="1:5" x14ac:dyDescent="0.25">
      <c r="A86347">
        <v>336118</v>
      </c>
      <c r="B86347" t="s">
        <v>234528</v>
      </c>
      <c r="D86347" t="s">
        <v>234529</v>
      </c>
    </row>
    <row r="86348" spans="1:5" x14ac:dyDescent="0.25">
      <c r="A86348">
        <v>336120</v>
      </c>
      <c r="B86348" t="s">
        <v>234530</v>
      </c>
      <c r="C86348" t="s">
        <v>234531</v>
      </c>
      <c r="D86348" t="s">
        <v>234532</v>
      </c>
      <c r="E86348" t="s">
        <v>234533</v>
      </c>
    </row>
    <row r="86349" spans="1:5" x14ac:dyDescent="0.25">
      <c r="A86349">
        <v>336126</v>
      </c>
      <c r="B86349" t="s">
        <v>234534</v>
      </c>
      <c r="D86349" t="s">
        <v>234535</v>
      </c>
    </row>
    <row r="86350" spans="1:5" x14ac:dyDescent="0.25">
      <c r="A86350">
        <v>336131</v>
      </c>
      <c r="B86350" t="s">
        <v>234536</v>
      </c>
      <c r="C86350" t="s">
        <v>234537</v>
      </c>
      <c r="D86350" t="s">
        <v>234538</v>
      </c>
      <c r="E86350" t="s">
        <v>234539</v>
      </c>
    </row>
    <row r="86351" spans="1:5" x14ac:dyDescent="0.25">
      <c r="A86351">
        <v>336141</v>
      </c>
      <c r="B86351" t="s">
        <v>234540</v>
      </c>
      <c r="D86351" t="s">
        <v>234541</v>
      </c>
      <c r="E86351" t="s">
        <v>234542</v>
      </c>
    </row>
    <row r="86352" spans="1:5" x14ac:dyDescent="0.25">
      <c r="A86352">
        <v>336146</v>
      </c>
      <c r="B86352" t="s">
        <v>234543</v>
      </c>
      <c r="D86352" t="s">
        <v>234544</v>
      </c>
      <c r="E86352" t="s">
        <v>10</v>
      </c>
    </row>
    <row r="86353" spans="1:5" x14ac:dyDescent="0.25">
      <c r="A86353">
        <v>336148</v>
      </c>
      <c r="B86353" t="s">
        <v>234545</v>
      </c>
      <c r="D86353" t="s">
        <v>234546</v>
      </c>
      <c r="E86353" t="s">
        <v>10</v>
      </c>
    </row>
    <row r="86354" spans="1:5" x14ac:dyDescent="0.25">
      <c r="A86354">
        <v>336153</v>
      </c>
      <c r="B86354" t="s">
        <v>234547</v>
      </c>
      <c r="C86354" t="s">
        <v>234548</v>
      </c>
      <c r="D86354" t="s">
        <v>234549</v>
      </c>
    </row>
    <row r="86355" spans="1:5" x14ac:dyDescent="0.25">
      <c r="A86355">
        <v>336160</v>
      </c>
      <c r="B86355" t="s">
        <v>234550</v>
      </c>
      <c r="C86355" t="s">
        <v>223378</v>
      </c>
      <c r="D86355" t="s">
        <v>234551</v>
      </c>
    </row>
    <row r="86356" spans="1:5" x14ac:dyDescent="0.25">
      <c r="A86356">
        <v>336161</v>
      </c>
      <c r="B86356" t="s">
        <v>234552</v>
      </c>
      <c r="C86356" t="s">
        <v>158602</v>
      </c>
      <c r="D86356" t="s">
        <v>234553</v>
      </c>
    </row>
    <row r="86357" spans="1:5" x14ac:dyDescent="0.25">
      <c r="A86357">
        <v>336164</v>
      </c>
      <c r="B86357" t="s">
        <v>234554</v>
      </c>
      <c r="D86357" t="s">
        <v>234555</v>
      </c>
    </row>
    <row r="86358" spans="1:5" x14ac:dyDescent="0.25">
      <c r="A86358">
        <v>336166</v>
      </c>
      <c r="B86358" t="s">
        <v>234556</v>
      </c>
      <c r="D86358" t="s">
        <v>234557</v>
      </c>
    </row>
    <row r="86359" spans="1:5" x14ac:dyDescent="0.25">
      <c r="A86359">
        <v>336170</v>
      </c>
      <c r="B86359" t="s">
        <v>234558</v>
      </c>
      <c r="D86359" t="s">
        <v>234559</v>
      </c>
    </row>
    <row r="86360" spans="1:5" x14ac:dyDescent="0.25">
      <c r="A86360">
        <v>336190</v>
      </c>
      <c r="B86360" t="s">
        <v>234560</v>
      </c>
      <c r="D86360" t="s">
        <v>234561</v>
      </c>
      <c r="E86360" t="s">
        <v>234562</v>
      </c>
    </row>
    <row r="86361" spans="1:5" x14ac:dyDescent="0.25">
      <c r="A86361">
        <v>336193</v>
      </c>
      <c r="B86361" t="s">
        <v>234563</v>
      </c>
      <c r="C86361" t="s">
        <v>33728</v>
      </c>
      <c r="D86361" t="s">
        <v>234564</v>
      </c>
    </row>
    <row r="86362" spans="1:5" x14ac:dyDescent="0.25">
      <c r="A86362">
        <v>336198</v>
      </c>
      <c r="B86362" t="s">
        <v>234565</v>
      </c>
      <c r="D86362" t="s">
        <v>234566</v>
      </c>
    </row>
    <row r="86363" spans="1:5" x14ac:dyDescent="0.25">
      <c r="A86363">
        <v>336199</v>
      </c>
      <c r="B86363" t="s">
        <v>234567</v>
      </c>
      <c r="D86363" t="s">
        <v>234568</v>
      </c>
      <c r="E86363" t="s">
        <v>234569</v>
      </c>
    </row>
    <row r="86364" spans="1:5" x14ac:dyDescent="0.25">
      <c r="A86364">
        <v>336200</v>
      </c>
      <c r="B86364" t="s">
        <v>234570</v>
      </c>
      <c r="C86364" t="s">
        <v>234571</v>
      </c>
      <c r="D86364" t="s">
        <v>234572</v>
      </c>
      <c r="E86364" t="s">
        <v>234573</v>
      </c>
    </row>
    <row r="86365" spans="1:5" x14ac:dyDescent="0.25">
      <c r="A86365">
        <v>336204</v>
      </c>
      <c r="B86365" t="s">
        <v>234574</v>
      </c>
      <c r="C86365" t="s">
        <v>119801</v>
      </c>
      <c r="D86365" t="s">
        <v>234575</v>
      </c>
      <c r="E86365" t="s">
        <v>234576</v>
      </c>
    </row>
    <row r="86366" spans="1:5" x14ac:dyDescent="0.25">
      <c r="A86366">
        <v>336225</v>
      </c>
      <c r="B86366" t="s">
        <v>234577</v>
      </c>
      <c r="D86366" t="s">
        <v>234578</v>
      </c>
    </row>
    <row r="86367" spans="1:5" x14ac:dyDescent="0.25">
      <c r="A86367">
        <v>336228</v>
      </c>
      <c r="B86367" t="s">
        <v>234579</v>
      </c>
      <c r="D86367" t="s">
        <v>234580</v>
      </c>
    </row>
    <row r="86368" spans="1:5" x14ac:dyDescent="0.25">
      <c r="A86368">
        <v>336234</v>
      </c>
      <c r="B86368" t="s">
        <v>234581</v>
      </c>
      <c r="D86368" t="s">
        <v>234582</v>
      </c>
      <c r="E86368" t="s">
        <v>234583</v>
      </c>
    </row>
    <row r="86369" spans="1:5" x14ac:dyDescent="0.25">
      <c r="A86369">
        <v>336235</v>
      </c>
      <c r="B86369" t="s">
        <v>234584</v>
      </c>
      <c r="D86369" t="s">
        <v>234585</v>
      </c>
    </row>
    <row r="86370" spans="1:5" x14ac:dyDescent="0.25">
      <c r="A86370">
        <v>336239</v>
      </c>
      <c r="B86370" t="s">
        <v>234586</v>
      </c>
      <c r="D86370" t="s">
        <v>234587</v>
      </c>
      <c r="E86370" t="s">
        <v>234588</v>
      </c>
    </row>
    <row r="86371" spans="1:5" x14ac:dyDescent="0.25">
      <c r="A86371">
        <v>336243</v>
      </c>
      <c r="B86371" t="s">
        <v>234589</v>
      </c>
      <c r="C86371" t="s">
        <v>234590</v>
      </c>
      <c r="D86371" t="s">
        <v>234591</v>
      </c>
      <c r="E86371" t="s">
        <v>234592</v>
      </c>
    </row>
    <row r="86372" spans="1:5" x14ac:dyDescent="0.25">
      <c r="A86372">
        <v>336244</v>
      </c>
      <c r="B86372" t="s">
        <v>234593</v>
      </c>
      <c r="D86372" t="s">
        <v>234594</v>
      </c>
    </row>
    <row r="86373" spans="1:5" x14ac:dyDescent="0.25">
      <c r="A86373">
        <v>336250</v>
      </c>
      <c r="B86373" t="s">
        <v>234595</v>
      </c>
      <c r="D86373" t="s">
        <v>234596</v>
      </c>
      <c r="E86373" t="s">
        <v>234597</v>
      </c>
    </row>
    <row r="86374" spans="1:5" x14ac:dyDescent="0.25">
      <c r="A86374">
        <v>336255</v>
      </c>
      <c r="B86374" t="s">
        <v>234598</v>
      </c>
      <c r="D86374" t="s">
        <v>234599</v>
      </c>
    </row>
    <row r="86375" spans="1:5" x14ac:dyDescent="0.25">
      <c r="A86375">
        <v>336260</v>
      </c>
      <c r="B86375" t="s">
        <v>234600</v>
      </c>
      <c r="D86375" t="s">
        <v>234601</v>
      </c>
    </row>
    <row r="86376" spans="1:5" x14ac:dyDescent="0.25">
      <c r="A86376">
        <v>336262</v>
      </c>
      <c r="B86376" t="s">
        <v>234602</v>
      </c>
      <c r="C86376" t="s">
        <v>132587</v>
      </c>
      <c r="D86376" t="s">
        <v>234603</v>
      </c>
    </row>
    <row r="86377" spans="1:5" x14ac:dyDescent="0.25">
      <c r="A86377">
        <v>336265</v>
      </c>
      <c r="B86377" t="s">
        <v>234604</v>
      </c>
      <c r="D86377" t="s">
        <v>234605</v>
      </c>
    </row>
    <row r="86378" spans="1:5" x14ac:dyDescent="0.25">
      <c r="A86378">
        <v>336269</v>
      </c>
      <c r="B86378" t="s">
        <v>234606</v>
      </c>
      <c r="D86378" t="s">
        <v>234607</v>
      </c>
    </row>
    <row r="86379" spans="1:5" x14ac:dyDescent="0.25">
      <c r="A86379">
        <v>336276</v>
      </c>
      <c r="B86379" t="s">
        <v>234608</v>
      </c>
      <c r="C86379" t="s">
        <v>234609</v>
      </c>
      <c r="D86379" t="s">
        <v>234610</v>
      </c>
    </row>
    <row r="86380" spans="1:5" x14ac:dyDescent="0.25">
      <c r="A86380">
        <v>336319</v>
      </c>
      <c r="B86380" t="s">
        <v>234611</v>
      </c>
      <c r="D86380" t="s">
        <v>234612</v>
      </c>
      <c r="E86380" t="s">
        <v>234613</v>
      </c>
    </row>
    <row r="86381" spans="1:5" x14ac:dyDescent="0.25">
      <c r="A86381">
        <v>336332</v>
      </c>
      <c r="B86381" t="s">
        <v>234614</v>
      </c>
      <c r="D86381" t="s">
        <v>234615</v>
      </c>
      <c r="E86381" t="s">
        <v>234616</v>
      </c>
    </row>
    <row r="86382" spans="1:5" x14ac:dyDescent="0.25">
      <c r="A86382">
        <v>336337</v>
      </c>
      <c r="B86382" t="s">
        <v>234617</v>
      </c>
      <c r="D86382" t="s">
        <v>234618</v>
      </c>
    </row>
    <row r="86383" spans="1:5" x14ac:dyDescent="0.25">
      <c r="A86383">
        <v>336340</v>
      </c>
      <c r="B86383" t="s">
        <v>234619</v>
      </c>
      <c r="D86383" t="s">
        <v>234620</v>
      </c>
      <c r="E86383" t="s">
        <v>234621</v>
      </c>
    </row>
    <row r="86384" spans="1:5" x14ac:dyDescent="0.25">
      <c r="A86384">
        <v>336358</v>
      </c>
      <c r="B86384" t="s">
        <v>234622</v>
      </c>
      <c r="C86384" t="s">
        <v>234623</v>
      </c>
      <c r="D86384" t="s">
        <v>234624</v>
      </c>
      <c r="E86384" t="s">
        <v>234625</v>
      </c>
    </row>
    <row r="86385" spans="1:5" x14ac:dyDescent="0.25">
      <c r="A86385">
        <v>336367</v>
      </c>
      <c r="B86385" t="s">
        <v>234626</v>
      </c>
      <c r="D86385" t="s">
        <v>234627</v>
      </c>
    </row>
    <row r="86386" spans="1:5" x14ac:dyDescent="0.25">
      <c r="A86386">
        <v>336371</v>
      </c>
      <c r="B86386" t="s">
        <v>234628</v>
      </c>
      <c r="D86386" t="s">
        <v>234629</v>
      </c>
    </row>
    <row r="86387" spans="1:5" x14ac:dyDescent="0.25">
      <c r="A86387">
        <v>336377</v>
      </c>
      <c r="B86387" t="s">
        <v>234630</v>
      </c>
      <c r="C86387" t="s">
        <v>5582</v>
      </c>
      <c r="D86387" t="s">
        <v>234631</v>
      </c>
      <c r="E86387" t="s">
        <v>234632</v>
      </c>
    </row>
    <row r="86388" spans="1:5" x14ac:dyDescent="0.25">
      <c r="A86388">
        <v>336395</v>
      </c>
      <c r="B86388" t="s">
        <v>234633</v>
      </c>
      <c r="D86388" t="s">
        <v>234634</v>
      </c>
    </row>
    <row r="86389" spans="1:5" x14ac:dyDescent="0.25">
      <c r="A86389">
        <v>336397</v>
      </c>
      <c r="B86389" t="s">
        <v>234635</v>
      </c>
      <c r="D86389" t="s">
        <v>234636</v>
      </c>
    </row>
    <row r="86390" spans="1:5" x14ac:dyDescent="0.25">
      <c r="A86390">
        <v>336400</v>
      </c>
      <c r="B86390" t="s">
        <v>234637</v>
      </c>
      <c r="D86390" t="s">
        <v>234638</v>
      </c>
      <c r="E86390" t="s">
        <v>234639</v>
      </c>
    </row>
    <row r="86391" spans="1:5" x14ac:dyDescent="0.25">
      <c r="A86391">
        <v>336409</v>
      </c>
      <c r="B86391" t="s">
        <v>234640</v>
      </c>
      <c r="D86391" t="s">
        <v>234641</v>
      </c>
      <c r="E86391" t="s">
        <v>10</v>
      </c>
    </row>
    <row r="86392" spans="1:5" x14ac:dyDescent="0.25">
      <c r="A86392">
        <v>336413</v>
      </c>
      <c r="B86392" t="s">
        <v>234642</v>
      </c>
      <c r="D86392" t="s">
        <v>234643</v>
      </c>
      <c r="E86392" t="s">
        <v>234644</v>
      </c>
    </row>
    <row r="86393" spans="1:5" x14ac:dyDescent="0.25">
      <c r="A86393">
        <v>336415</v>
      </c>
      <c r="B86393" t="s">
        <v>234645</v>
      </c>
      <c r="C86393" t="s">
        <v>159958</v>
      </c>
      <c r="D86393" t="s">
        <v>234646</v>
      </c>
      <c r="E86393" t="s">
        <v>159960</v>
      </c>
    </row>
    <row r="86394" spans="1:5" x14ac:dyDescent="0.25">
      <c r="A86394">
        <v>336429</v>
      </c>
      <c r="B86394" t="s">
        <v>234647</v>
      </c>
      <c r="C86394" t="s">
        <v>234648</v>
      </c>
      <c r="D86394" t="s">
        <v>234649</v>
      </c>
      <c r="E86394" t="s">
        <v>10</v>
      </c>
    </row>
    <row r="86395" spans="1:5" x14ac:dyDescent="0.25">
      <c r="A86395">
        <v>336435</v>
      </c>
      <c r="B86395" t="s">
        <v>234650</v>
      </c>
      <c r="C86395" t="s">
        <v>24199</v>
      </c>
      <c r="D86395" t="s">
        <v>234651</v>
      </c>
      <c r="E86395" t="s">
        <v>234652</v>
      </c>
    </row>
    <row r="86396" spans="1:5" x14ac:dyDescent="0.25">
      <c r="A86396">
        <v>336437</v>
      </c>
      <c r="B86396" t="s">
        <v>234653</v>
      </c>
      <c r="C86396" t="s">
        <v>234654</v>
      </c>
      <c r="D86396" t="s">
        <v>234655</v>
      </c>
    </row>
    <row r="86397" spans="1:5" x14ac:dyDescent="0.25">
      <c r="A86397">
        <v>336459</v>
      </c>
      <c r="B86397" t="s">
        <v>234656</v>
      </c>
      <c r="D86397" t="s">
        <v>234657</v>
      </c>
      <c r="E86397" t="s">
        <v>234658</v>
      </c>
    </row>
    <row r="86398" spans="1:5" x14ac:dyDescent="0.25">
      <c r="A86398">
        <v>336461</v>
      </c>
      <c r="B86398" t="s">
        <v>234659</v>
      </c>
      <c r="C86398" t="s">
        <v>140730</v>
      </c>
      <c r="D86398" t="s">
        <v>234660</v>
      </c>
      <c r="E86398" t="s">
        <v>234661</v>
      </c>
    </row>
    <row r="86399" spans="1:5" x14ac:dyDescent="0.25">
      <c r="A86399">
        <v>336463</v>
      </c>
      <c r="B86399" t="s">
        <v>234662</v>
      </c>
      <c r="D86399" t="s">
        <v>234663</v>
      </c>
      <c r="E86399" t="s">
        <v>234664</v>
      </c>
    </row>
    <row r="86400" spans="1:5" x14ac:dyDescent="0.25">
      <c r="A86400">
        <v>336467</v>
      </c>
      <c r="B86400" t="s">
        <v>234665</v>
      </c>
      <c r="C86400" t="s">
        <v>27571</v>
      </c>
      <c r="D86400" t="s">
        <v>234666</v>
      </c>
    </row>
    <row r="86401" spans="1:5" x14ac:dyDescent="0.25">
      <c r="A86401">
        <v>336470</v>
      </c>
      <c r="B86401" t="s">
        <v>234667</v>
      </c>
      <c r="D86401" t="s">
        <v>234668</v>
      </c>
      <c r="E86401" t="s">
        <v>234669</v>
      </c>
    </row>
    <row r="86402" spans="1:5" x14ac:dyDescent="0.25">
      <c r="A86402">
        <v>336473</v>
      </c>
      <c r="B86402" t="s">
        <v>234670</v>
      </c>
      <c r="C86402" t="s">
        <v>234671</v>
      </c>
      <c r="D86402" t="s">
        <v>234672</v>
      </c>
      <c r="E86402" t="s">
        <v>10</v>
      </c>
    </row>
    <row r="86403" spans="1:5" x14ac:dyDescent="0.25">
      <c r="A86403">
        <v>336475</v>
      </c>
      <c r="B86403" t="s">
        <v>234673</v>
      </c>
      <c r="D86403" t="s">
        <v>234674</v>
      </c>
    </row>
    <row r="86404" spans="1:5" x14ac:dyDescent="0.25">
      <c r="A86404">
        <v>336478</v>
      </c>
      <c r="B86404" t="s">
        <v>234675</v>
      </c>
      <c r="D86404" t="s">
        <v>234676</v>
      </c>
    </row>
    <row r="86405" spans="1:5" x14ac:dyDescent="0.25">
      <c r="A86405">
        <v>336480</v>
      </c>
      <c r="B86405" t="s">
        <v>234677</v>
      </c>
      <c r="D86405" t="s">
        <v>234678</v>
      </c>
      <c r="E86405" t="s">
        <v>234679</v>
      </c>
    </row>
    <row r="86406" spans="1:5" x14ac:dyDescent="0.25">
      <c r="A86406">
        <v>336482</v>
      </c>
      <c r="B86406" t="s">
        <v>234680</v>
      </c>
      <c r="D86406" t="s">
        <v>234681</v>
      </c>
    </row>
    <row r="86407" spans="1:5" x14ac:dyDescent="0.25">
      <c r="A86407">
        <v>336484</v>
      </c>
      <c r="B86407" t="s">
        <v>234682</v>
      </c>
      <c r="D86407" t="s">
        <v>234683</v>
      </c>
    </row>
    <row r="86408" spans="1:5" x14ac:dyDescent="0.25">
      <c r="A86408">
        <v>336485</v>
      </c>
      <c r="B86408" t="s">
        <v>234684</v>
      </c>
      <c r="D86408" t="s">
        <v>234685</v>
      </c>
    </row>
    <row r="86409" spans="1:5" x14ac:dyDescent="0.25">
      <c r="A86409">
        <v>336486</v>
      </c>
      <c r="B86409" t="s">
        <v>234686</v>
      </c>
      <c r="C86409" t="s">
        <v>234687</v>
      </c>
      <c r="D86409" t="s">
        <v>234688</v>
      </c>
      <c r="E86409" t="s">
        <v>10</v>
      </c>
    </row>
    <row r="86410" spans="1:5" x14ac:dyDescent="0.25">
      <c r="A86410">
        <v>336487</v>
      </c>
      <c r="B86410" t="s">
        <v>234689</v>
      </c>
      <c r="D86410" t="s">
        <v>234690</v>
      </c>
    </row>
    <row r="86411" spans="1:5" x14ac:dyDescent="0.25">
      <c r="A86411">
        <v>336492</v>
      </c>
      <c r="B86411" t="s">
        <v>234691</v>
      </c>
      <c r="C86411" t="s">
        <v>234692</v>
      </c>
      <c r="D86411" t="s">
        <v>234693</v>
      </c>
    </row>
    <row r="86412" spans="1:5" x14ac:dyDescent="0.25">
      <c r="A86412">
        <v>336497</v>
      </c>
      <c r="B86412" t="s">
        <v>234694</v>
      </c>
      <c r="D86412" t="s">
        <v>234695</v>
      </c>
    </row>
    <row r="86413" spans="1:5" x14ac:dyDescent="0.25">
      <c r="A86413">
        <v>336499</v>
      </c>
      <c r="B86413" t="s">
        <v>234696</v>
      </c>
      <c r="D86413" t="s">
        <v>234697</v>
      </c>
      <c r="E86413" t="s">
        <v>234698</v>
      </c>
    </row>
    <row r="86414" spans="1:5" x14ac:dyDescent="0.25">
      <c r="A86414">
        <v>336500</v>
      </c>
      <c r="B86414" t="s">
        <v>234699</v>
      </c>
      <c r="C86414" t="s">
        <v>234700</v>
      </c>
      <c r="D86414" t="s">
        <v>234701</v>
      </c>
    </row>
    <row r="86415" spans="1:5" x14ac:dyDescent="0.25">
      <c r="A86415">
        <v>336508</v>
      </c>
      <c r="B86415" t="s">
        <v>234702</v>
      </c>
      <c r="C86415" t="s">
        <v>134758</v>
      </c>
      <c r="D86415" t="s">
        <v>234703</v>
      </c>
      <c r="E86415" t="s">
        <v>2774</v>
      </c>
    </row>
    <row r="86416" spans="1:5" x14ac:dyDescent="0.25">
      <c r="A86416">
        <v>336511</v>
      </c>
      <c r="B86416" t="s">
        <v>234704</v>
      </c>
      <c r="D86416" t="s">
        <v>234705</v>
      </c>
      <c r="E86416" t="s">
        <v>234706</v>
      </c>
    </row>
    <row r="86417" spans="1:5" x14ac:dyDescent="0.25">
      <c r="A86417">
        <v>336513</v>
      </c>
      <c r="B86417" t="s">
        <v>234707</v>
      </c>
      <c r="D86417" t="s">
        <v>234708</v>
      </c>
      <c r="E86417" t="s">
        <v>10</v>
      </c>
    </row>
    <row r="86418" spans="1:5" x14ac:dyDescent="0.25">
      <c r="A86418">
        <v>336516</v>
      </c>
      <c r="B86418" t="s">
        <v>234709</v>
      </c>
      <c r="C86418" t="s">
        <v>234710</v>
      </c>
      <c r="D86418" t="s">
        <v>234711</v>
      </c>
      <c r="E86418" t="s">
        <v>10</v>
      </c>
    </row>
    <row r="86419" spans="1:5" x14ac:dyDescent="0.25">
      <c r="A86419">
        <v>336518</v>
      </c>
      <c r="B86419" t="s">
        <v>234712</v>
      </c>
      <c r="C86419" t="s">
        <v>234713</v>
      </c>
      <c r="D86419" t="s">
        <v>234714</v>
      </c>
      <c r="E86419" t="s">
        <v>234715</v>
      </c>
    </row>
    <row r="86420" spans="1:5" x14ac:dyDescent="0.25">
      <c r="A86420">
        <v>336520</v>
      </c>
      <c r="B86420" t="s">
        <v>234716</v>
      </c>
      <c r="D86420" t="s">
        <v>234717</v>
      </c>
      <c r="E86420" t="s">
        <v>234718</v>
      </c>
    </row>
    <row r="86421" spans="1:5" x14ac:dyDescent="0.25">
      <c r="A86421">
        <v>336523</v>
      </c>
      <c r="B86421" t="s">
        <v>234719</v>
      </c>
      <c r="C86421" t="s">
        <v>179309</v>
      </c>
      <c r="D86421" t="s">
        <v>234720</v>
      </c>
      <c r="E86421" t="s">
        <v>10</v>
      </c>
    </row>
    <row r="86422" spans="1:5" x14ac:dyDescent="0.25">
      <c r="A86422">
        <v>336529</v>
      </c>
      <c r="B86422" t="s">
        <v>234721</v>
      </c>
      <c r="C86422" t="s">
        <v>234722</v>
      </c>
      <c r="D86422" t="s">
        <v>234723</v>
      </c>
      <c r="E86422" t="s">
        <v>10</v>
      </c>
    </row>
    <row r="86423" spans="1:5" x14ac:dyDescent="0.25">
      <c r="A86423">
        <v>336540</v>
      </c>
      <c r="B86423" t="s">
        <v>234724</v>
      </c>
      <c r="D86423" t="s">
        <v>234725</v>
      </c>
      <c r="E86423" t="s">
        <v>234726</v>
      </c>
    </row>
    <row r="86424" spans="1:5" x14ac:dyDescent="0.25">
      <c r="A86424">
        <v>336547</v>
      </c>
      <c r="B86424" t="s">
        <v>234727</v>
      </c>
      <c r="D86424" t="s">
        <v>234728</v>
      </c>
    </row>
    <row r="86425" spans="1:5" x14ac:dyDescent="0.25">
      <c r="A86425">
        <v>336551</v>
      </c>
      <c r="B86425" t="s">
        <v>234729</v>
      </c>
      <c r="D86425" t="s">
        <v>234730</v>
      </c>
      <c r="E86425" t="s">
        <v>234731</v>
      </c>
    </row>
    <row r="86426" spans="1:5" x14ac:dyDescent="0.25">
      <c r="A86426">
        <v>336554</v>
      </c>
      <c r="B86426" t="s">
        <v>234732</v>
      </c>
      <c r="C86426" t="s">
        <v>234733</v>
      </c>
      <c r="D86426" t="s">
        <v>234734</v>
      </c>
    </row>
    <row r="86427" spans="1:5" x14ac:dyDescent="0.25">
      <c r="A86427">
        <v>336561</v>
      </c>
      <c r="B86427" t="s">
        <v>234735</v>
      </c>
      <c r="D86427" t="s">
        <v>234736</v>
      </c>
      <c r="E86427" t="s">
        <v>234737</v>
      </c>
    </row>
    <row r="86428" spans="1:5" x14ac:dyDescent="0.25">
      <c r="A86428">
        <v>336566</v>
      </c>
      <c r="B86428" t="s">
        <v>234738</v>
      </c>
      <c r="C86428" t="s">
        <v>225007</v>
      </c>
      <c r="D86428" t="s">
        <v>234739</v>
      </c>
    </row>
    <row r="86429" spans="1:5" x14ac:dyDescent="0.25">
      <c r="A86429">
        <v>336567</v>
      </c>
      <c r="B86429" t="s">
        <v>234740</v>
      </c>
      <c r="D86429" t="s">
        <v>234741</v>
      </c>
      <c r="E86429" t="s">
        <v>234742</v>
      </c>
    </row>
    <row r="86430" spans="1:5" x14ac:dyDescent="0.25">
      <c r="A86430">
        <v>336586</v>
      </c>
      <c r="B86430" t="s">
        <v>234743</v>
      </c>
      <c r="D86430" t="s">
        <v>234744</v>
      </c>
      <c r="E86430" t="s">
        <v>234745</v>
      </c>
    </row>
    <row r="86431" spans="1:5" x14ac:dyDescent="0.25">
      <c r="A86431">
        <v>336601</v>
      </c>
      <c r="B86431" t="s">
        <v>234746</v>
      </c>
      <c r="D86431" t="s">
        <v>234747</v>
      </c>
    </row>
    <row r="86432" spans="1:5" x14ac:dyDescent="0.25">
      <c r="A86432">
        <v>336604</v>
      </c>
      <c r="B86432" t="s">
        <v>234748</v>
      </c>
      <c r="C86432" t="s">
        <v>153305</v>
      </c>
      <c r="D86432" t="s">
        <v>234749</v>
      </c>
      <c r="E86432" t="s">
        <v>10</v>
      </c>
    </row>
    <row r="86433" spans="1:5" x14ac:dyDescent="0.25">
      <c r="A86433">
        <v>336605</v>
      </c>
      <c r="B86433" t="s">
        <v>234750</v>
      </c>
      <c r="C86433" t="s">
        <v>234751</v>
      </c>
      <c r="D86433" t="s">
        <v>234752</v>
      </c>
    </row>
    <row r="86434" spans="1:5" x14ac:dyDescent="0.25">
      <c r="A86434">
        <v>336607</v>
      </c>
      <c r="B86434" t="s">
        <v>234753</v>
      </c>
      <c r="C86434" t="s">
        <v>234754</v>
      </c>
      <c r="D86434" t="s">
        <v>234755</v>
      </c>
      <c r="E86434" t="s">
        <v>234756</v>
      </c>
    </row>
    <row r="86435" spans="1:5" x14ac:dyDescent="0.25">
      <c r="A86435">
        <v>336615</v>
      </c>
      <c r="B86435" t="s">
        <v>234757</v>
      </c>
      <c r="D86435" t="s">
        <v>234758</v>
      </c>
    </row>
    <row r="86436" spans="1:5" x14ac:dyDescent="0.25">
      <c r="A86436">
        <v>336620</v>
      </c>
      <c r="B86436" t="s">
        <v>234759</v>
      </c>
      <c r="D86436" t="s">
        <v>234760</v>
      </c>
    </row>
    <row r="86437" spans="1:5" x14ac:dyDescent="0.25">
      <c r="A86437">
        <v>336623</v>
      </c>
      <c r="B86437" t="s">
        <v>234761</v>
      </c>
      <c r="D86437" t="s">
        <v>234762</v>
      </c>
    </row>
    <row r="86438" spans="1:5" x14ac:dyDescent="0.25">
      <c r="A86438">
        <v>336634</v>
      </c>
      <c r="B86438" t="s">
        <v>234763</v>
      </c>
      <c r="C86438" t="s">
        <v>84131</v>
      </c>
      <c r="D86438" t="s">
        <v>234764</v>
      </c>
    </row>
    <row r="86439" spans="1:5" x14ac:dyDescent="0.25">
      <c r="A86439">
        <v>336637</v>
      </c>
      <c r="B86439" t="s">
        <v>234765</v>
      </c>
      <c r="C86439" t="s">
        <v>234766</v>
      </c>
      <c r="D86439" t="s">
        <v>234767</v>
      </c>
      <c r="E86439" t="s">
        <v>10</v>
      </c>
    </row>
    <row r="86440" spans="1:5" x14ac:dyDescent="0.25">
      <c r="A86440">
        <v>336669</v>
      </c>
      <c r="B86440" t="s">
        <v>234768</v>
      </c>
      <c r="C86440" t="s">
        <v>234769</v>
      </c>
      <c r="D86440" t="s">
        <v>234770</v>
      </c>
      <c r="E86440" t="s">
        <v>234771</v>
      </c>
    </row>
    <row r="86441" spans="1:5" x14ac:dyDescent="0.25">
      <c r="A86441">
        <v>336670</v>
      </c>
      <c r="B86441" t="s">
        <v>234772</v>
      </c>
      <c r="D86441" t="s">
        <v>234773</v>
      </c>
    </row>
    <row r="86442" spans="1:5" x14ac:dyDescent="0.25">
      <c r="A86442">
        <v>336684</v>
      </c>
      <c r="B86442" t="s">
        <v>234774</v>
      </c>
      <c r="D86442" t="s">
        <v>234775</v>
      </c>
      <c r="E86442" t="s">
        <v>234776</v>
      </c>
    </row>
    <row r="86443" spans="1:5" x14ac:dyDescent="0.25">
      <c r="A86443">
        <v>336687</v>
      </c>
      <c r="B86443" t="s">
        <v>234777</v>
      </c>
      <c r="C86443" t="s">
        <v>85355</v>
      </c>
      <c r="D86443" t="s">
        <v>234778</v>
      </c>
      <c r="E86443" t="s">
        <v>148243</v>
      </c>
    </row>
    <row r="86444" spans="1:5" x14ac:dyDescent="0.25">
      <c r="A86444">
        <v>336688</v>
      </c>
      <c r="B86444" t="s">
        <v>234779</v>
      </c>
      <c r="D86444" t="s">
        <v>234780</v>
      </c>
      <c r="E86444" t="s">
        <v>10</v>
      </c>
    </row>
    <row r="86445" spans="1:5" x14ac:dyDescent="0.25">
      <c r="A86445">
        <v>336692</v>
      </c>
      <c r="B86445" t="s">
        <v>234781</v>
      </c>
      <c r="D86445" t="s">
        <v>234782</v>
      </c>
    </row>
    <row r="86446" spans="1:5" x14ac:dyDescent="0.25">
      <c r="A86446">
        <v>336694</v>
      </c>
      <c r="B86446" t="s">
        <v>234783</v>
      </c>
      <c r="D86446" t="s">
        <v>234784</v>
      </c>
      <c r="E86446" t="s">
        <v>234785</v>
      </c>
    </row>
    <row r="86447" spans="1:5" x14ac:dyDescent="0.25">
      <c r="A86447">
        <v>336696</v>
      </c>
      <c r="B86447" t="s">
        <v>234786</v>
      </c>
      <c r="D86447" t="s">
        <v>234787</v>
      </c>
      <c r="E86447" t="s">
        <v>10</v>
      </c>
    </row>
    <row r="86448" spans="1:5" x14ac:dyDescent="0.25">
      <c r="A86448">
        <v>336701</v>
      </c>
      <c r="B86448" t="s">
        <v>234788</v>
      </c>
      <c r="D86448" t="s">
        <v>234789</v>
      </c>
      <c r="E86448" t="s">
        <v>10</v>
      </c>
    </row>
    <row r="86449" spans="1:5" x14ac:dyDescent="0.25">
      <c r="A86449">
        <v>336708</v>
      </c>
      <c r="B86449" t="s">
        <v>234790</v>
      </c>
      <c r="D86449" t="s">
        <v>234791</v>
      </c>
      <c r="E86449" t="s">
        <v>234792</v>
      </c>
    </row>
    <row r="86450" spans="1:5" x14ac:dyDescent="0.25">
      <c r="A86450">
        <v>336714</v>
      </c>
      <c r="B86450" t="s">
        <v>234793</v>
      </c>
      <c r="D86450" t="s">
        <v>234794</v>
      </c>
      <c r="E86450" t="s">
        <v>234795</v>
      </c>
    </row>
    <row r="86451" spans="1:5" x14ac:dyDescent="0.25">
      <c r="A86451">
        <v>336716</v>
      </c>
      <c r="B86451" t="s">
        <v>234796</v>
      </c>
      <c r="C86451" t="s">
        <v>1776</v>
      </c>
      <c r="D86451" t="s">
        <v>234797</v>
      </c>
      <c r="E86451" t="s">
        <v>234798</v>
      </c>
    </row>
    <row r="86452" spans="1:5" x14ac:dyDescent="0.25">
      <c r="A86452">
        <v>336719</v>
      </c>
      <c r="B86452" t="s">
        <v>234799</v>
      </c>
      <c r="C86452" t="s">
        <v>234800</v>
      </c>
      <c r="D86452" t="s">
        <v>234801</v>
      </c>
      <c r="E86452" t="s">
        <v>234802</v>
      </c>
    </row>
    <row r="86453" spans="1:5" x14ac:dyDescent="0.25">
      <c r="A86453">
        <v>336722</v>
      </c>
      <c r="B86453" t="s">
        <v>234803</v>
      </c>
      <c r="C86453" t="s">
        <v>234804</v>
      </c>
      <c r="D86453" t="s">
        <v>234805</v>
      </c>
      <c r="E86453" t="s">
        <v>234806</v>
      </c>
    </row>
    <row r="86454" spans="1:5" x14ac:dyDescent="0.25">
      <c r="A86454">
        <v>336723</v>
      </c>
      <c r="B86454" t="s">
        <v>234807</v>
      </c>
      <c r="D86454" t="s">
        <v>234808</v>
      </c>
    </row>
    <row r="86455" spans="1:5" x14ac:dyDescent="0.25">
      <c r="A86455">
        <v>336745</v>
      </c>
      <c r="B86455" t="s">
        <v>234809</v>
      </c>
      <c r="D86455" t="s">
        <v>234810</v>
      </c>
    </row>
    <row r="86456" spans="1:5" x14ac:dyDescent="0.25">
      <c r="A86456">
        <v>336746</v>
      </c>
      <c r="B86456" t="s">
        <v>234811</v>
      </c>
      <c r="D86456" t="s">
        <v>234812</v>
      </c>
    </row>
    <row r="86457" spans="1:5" x14ac:dyDescent="0.25">
      <c r="A86457">
        <v>336753</v>
      </c>
      <c r="B86457" t="s">
        <v>234813</v>
      </c>
      <c r="C86457" t="s">
        <v>35223</v>
      </c>
      <c r="D86457" t="s">
        <v>234814</v>
      </c>
    </row>
    <row r="86458" spans="1:5" x14ac:dyDescent="0.25">
      <c r="A86458">
        <v>336762</v>
      </c>
      <c r="B86458" t="s">
        <v>234815</v>
      </c>
      <c r="D86458" t="s">
        <v>234816</v>
      </c>
      <c r="E86458" t="s">
        <v>234817</v>
      </c>
    </row>
    <row r="86459" spans="1:5" x14ac:dyDescent="0.25">
      <c r="A86459">
        <v>336765</v>
      </c>
      <c r="B86459" t="s">
        <v>234818</v>
      </c>
      <c r="C86459" t="s">
        <v>234819</v>
      </c>
      <c r="D86459" t="s">
        <v>234820</v>
      </c>
      <c r="E86459" t="s">
        <v>234821</v>
      </c>
    </row>
    <row r="86460" spans="1:5" x14ac:dyDescent="0.25">
      <c r="A86460">
        <v>336779</v>
      </c>
      <c r="B86460" t="s">
        <v>234822</v>
      </c>
      <c r="D86460" t="s">
        <v>234823</v>
      </c>
    </row>
    <row r="86461" spans="1:5" x14ac:dyDescent="0.25">
      <c r="A86461">
        <v>336789</v>
      </c>
      <c r="B86461" t="s">
        <v>234824</v>
      </c>
      <c r="D86461" t="s">
        <v>234825</v>
      </c>
      <c r="E86461" t="s">
        <v>234826</v>
      </c>
    </row>
    <row r="86462" spans="1:5" x14ac:dyDescent="0.25">
      <c r="A86462">
        <v>336792</v>
      </c>
      <c r="B86462" t="s">
        <v>234827</v>
      </c>
      <c r="D86462" t="s">
        <v>234828</v>
      </c>
    </row>
    <row r="86463" spans="1:5" x14ac:dyDescent="0.25">
      <c r="A86463">
        <v>336796</v>
      </c>
      <c r="B86463" t="s">
        <v>234829</v>
      </c>
      <c r="D86463" t="s">
        <v>234830</v>
      </c>
      <c r="E86463" t="s">
        <v>10</v>
      </c>
    </row>
    <row r="86464" spans="1:5" x14ac:dyDescent="0.25">
      <c r="A86464">
        <v>336807</v>
      </c>
      <c r="B86464" t="s">
        <v>234831</v>
      </c>
      <c r="C86464" t="s">
        <v>128321</v>
      </c>
      <c r="D86464" t="s">
        <v>234832</v>
      </c>
    </row>
    <row r="86465" spans="1:5" x14ac:dyDescent="0.25">
      <c r="A86465">
        <v>336810</v>
      </c>
      <c r="B86465" t="s">
        <v>234833</v>
      </c>
      <c r="C86465" t="s">
        <v>234834</v>
      </c>
      <c r="D86465" t="s">
        <v>234835</v>
      </c>
      <c r="E86465" t="s">
        <v>234836</v>
      </c>
    </row>
    <row r="86466" spans="1:5" x14ac:dyDescent="0.25">
      <c r="A86466">
        <v>336822</v>
      </c>
      <c r="B86466" t="s">
        <v>234837</v>
      </c>
      <c r="D86466" t="s">
        <v>234838</v>
      </c>
      <c r="E86466" t="s">
        <v>234839</v>
      </c>
    </row>
    <row r="86467" spans="1:5" x14ac:dyDescent="0.25">
      <c r="A86467">
        <v>336841</v>
      </c>
      <c r="B86467" t="s">
        <v>234840</v>
      </c>
      <c r="D86467" t="s">
        <v>234841</v>
      </c>
    </row>
    <row r="86468" spans="1:5" x14ac:dyDescent="0.25">
      <c r="A86468">
        <v>336842</v>
      </c>
      <c r="B86468" t="s">
        <v>234842</v>
      </c>
      <c r="C86468" t="s">
        <v>98231</v>
      </c>
      <c r="D86468" t="s">
        <v>234843</v>
      </c>
      <c r="E86468" t="s">
        <v>234844</v>
      </c>
    </row>
    <row r="86469" spans="1:5" x14ac:dyDescent="0.25">
      <c r="A86469">
        <v>336847</v>
      </c>
      <c r="B86469" t="s">
        <v>234845</v>
      </c>
      <c r="D86469" t="s">
        <v>234846</v>
      </c>
    </row>
    <row r="86470" spans="1:5" x14ac:dyDescent="0.25">
      <c r="A86470">
        <v>336849</v>
      </c>
      <c r="B86470" t="s">
        <v>234847</v>
      </c>
      <c r="C86470" t="s">
        <v>26864</v>
      </c>
      <c r="D86470" t="s">
        <v>234848</v>
      </c>
      <c r="E86470" t="s">
        <v>26866</v>
      </c>
    </row>
    <row r="86471" spans="1:5" x14ac:dyDescent="0.25">
      <c r="A86471">
        <v>336855</v>
      </c>
      <c r="B86471" t="s">
        <v>234849</v>
      </c>
      <c r="C86471" t="s">
        <v>234850</v>
      </c>
      <c r="D86471" t="s">
        <v>234851</v>
      </c>
      <c r="E86471" t="s">
        <v>234852</v>
      </c>
    </row>
    <row r="86472" spans="1:5" x14ac:dyDescent="0.25">
      <c r="A86472">
        <v>336858</v>
      </c>
      <c r="B86472" t="s">
        <v>234853</v>
      </c>
      <c r="C86472" t="s">
        <v>234854</v>
      </c>
      <c r="D86472" t="s">
        <v>234855</v>
      </c>
      <c r="E86472" t="s">
        <v>234856</v>
      </c>
    </row>
    <row r="86473" spans="1:5" x14ac:dyDescent="0.25">
      <c r="A86473">
        <v>336868</v>
      </c>
      <c r="B86473" t="s">
        <v>234857</v>
      </c>
      <c r="D86473" t="s">
        <v>234858</v>
      </c>
      <c r="E86473" t="s">
        <v>234859</v>
      </c>
    </row>
    <row r="86474" spans="1:5" x14ac:dyDescent="0.25">
      <c r="A86474">
        <v>336883</v>
      </c>
      <c r="B86474" t="s">
        <v>234860</v>
      </c>
      <c r="D86474" t="s">
        <v>234861</v>
      </c>
    </row>
    <row r="86475" spans="1:5" x14ac:dyDescent="0.25">
      <c r="A86475">
        <v>336889</v>
      </c>
      <c r="B86475" t="s">
        <v>234862</v>
      </c>
      <c r="C86475" t="s">
        <v>145834</v>
      </c>
      <c r="D86475" t="s">
        <v>234863</v>
      </c>
    </row>
    <row r="86476" spans="1:5" x14ac:dyDescent="0.25">
      <c r="A86476">
        <v>336892</v>
      </c>
      <c r="B86476" t="s">
        <v>234864</v>
      </c>
      <c r="C86476" t="s">
        <v>234865</v>
      </c>
      <c r="D86476" t="s">
        <v>234866</v>
      </c>
    </row>
    <row r="86477" spans="1:5" x14ac:dyDescent="0.25">
      <c r="A86477">
        <v>336900</v>
      </c>
      <c r="B86477" t="s">
        <v>234867</v>
      </c>
      <c r="D86477" t="s">
        <v>234868</v>
      </c>
      <c r="E86477" t="s">
        <v>234869</v>
      </c>
    </row>
    <row r="86478" spans="1:5" x14ac:dyDescent="0.25">
      <c r="A86478">
        <v>336902</v>
      </c>
      <c r="B86478" t="s">
        <v>234870</v>
      </c>
      <c r="D86478" t="s">
        <v>234871</v>
      </c>
    </row>
    <row r="86479" spans="1:5" x14ac:dyDescent="0.25">
      <c r="A86479">
        <v>336904</v>
      </c>
      <c r="B86479" t="s">
        <v>234872</v>
      </c>
      <c r="C86479" t="s">
        <v>106637</v>
      </c>
      <c r="D86479" t="s">
        <v>234873</v>
      </c>
    </row>
    <row r="86480" spans="1:5" x14ac:dyDescent="0.25">
      <c r="A86480">
        <v>336933</v>
      </c>
      <c r="B86480" t="s">
        <v>234874</v>
      </c>
      <c r="D86480" t="s">
        <v>234875</v>
      </c>
      <c r="E86480" t="s">
        <v>234876</v>
      </c>
    </row>
    <row r="86481" spans="1:5" x14ac:dyDescent="0.25">
      <c r="A86481">
        <v>336935</v>
      </c>
      <c r="B86481" t="s">
        <v>234877</v>
      </c>
      <c r="C86481" t="s">
        <v>234878</v>
      </c>
      <c r="D86481" t="s">
        <v>234879</v>
      </c>
    </row>
    <row r="86482" spans="1:5" x14ac:dyDescent="0.25">
      <c r="A86482">
        <v>336939</v>
      </c>
      <c r="B86482" t="s">
        <v>234880</v>
      </c>
      <c r="C86482" t="s">
        <v>234881</v>
      </c>
      <c r="D86482" t="s">
        <v>234882</v>
      </c>
      <c r="E86482" t="s">
        <v>10</v>
      </c>
    </row>
    <row r="86483" spans="1:5" x14ac:dyDescent="0.25">
      <c r="A86483">
        <v>336949</v>
      </c>
      <c r="B86483" t="s">
        <v>234883</v>
      </c>
      <c r="D86483" t="s">
        <v>234884</v>
      </c>
    </row>
    <row r="86484" spans="1:5" x14ac:dyDescent="0.25">
      <c r="A86484">
        <v>336952</v>
      </c>
      <c r="B86484" t="s">
        <v>234885</v>
      </c>
      <c r="D86484" t="s">
        <v>234886</v>
      </c>
    </row>
    <row r="86485" spans="1:5" x14ac:dyDescent="0.25">
      <c r="A86485">
        <v>336955</v>
      </c>
      <c r="B86485" t="s">
        <v>234887</v>
      </c>
      <c r="D86485" t="s">
        <v>234888</v>
      </c>
      <c r="E86485" t="s">
        <v>234889</v>
      </c>
    </row>
    <row r="86486" spans="1:5" x14ac:dyDescent="0.25">
      <c r="A86486">
        <v>336976</v>
      </c>
      <c r="B86486" t="s">
        <v>234890</v>
      </c>
      <c r="D86486" t="s">
        <v>234891</v>
      </c>
      <c r="E86486" t="s">
        <v>234892</v>
      </c>
    </row>
    <row r="86487" spans="1:5" x14ac:dyDescent="0.25">
      <c r="A86487">
        <v>336992</v>
      </c>
      <c r="B86487" t="s">
        <v>234893</v>
      </c>
      <c r="C86487" t="s">
        <v>234894</v>
      </c>
      <c r="D86487" t="s">
        <v>234895</v>
      </c>
      <c r="E86487" t="s">
        <v>234896</v>
      </c>
    </row>
    <row r="86488" spans="1:5" x14ac:dyDescent="0.25">
      <c r="A86488">
        <v>336996</v>
      </c>
      <c r="B86488" t="s">
        <v>234897</v>
      </c>
      <c r="D86488" t="s">
        <v>234898</v>
      </c>
    </row>
    <row r="86489" spans="1:5" x14ac:dyDescent="0.25">
      <c r="A86489">
        <v>337003</v>
      </c>
      <c r="B86489" t="s">
        <v>234899</v>
      </c>
      <c r="D86489" t="s">
        <v>234900</v>
      </c>
    </row>
    <row r="86490" spans="1:5" x14ac:dyDescent="0.25">
      <c r="A86490">
        <v>337023</v>
      </c>
      <c r="B86490" t="s">
        <v>234901</v>
      </c>
      <c r="C86490" t="s">
        <v>87149</v>
      </c>
      <c r="D86490" t="s">
        <v>234902</v>
      </c>
      <c r="E86490" t="s">
        <v>234903</v>
      </c>
    </row>
    <row r="86491" spans="1:5" x14ac:dyDescent="0.25">
      <c r="A86491">
        <v>337027</v>
      </c>
      <c r="B86491" t="s">
        <v>234904</v>
      </c>
      <c r="C86491" t="s">
        <v>184947</v>
      </c>
      <c r="D86491" t="s">
        <v>234905</v>
      </c>
      <c r="E86491" t="s">
        <v>234906</v>
      </c>
    </row>
    <row r="86492" spans="1:5" x14ac:dyDescent="0.25">
      <c r="A86492">
        <v>337033</v>
      </c>
      <c r="B86492" t="s">
        <v>234907</v>
      </c>
      <c r="C86492" t="s">
        <v>234908</v>
      </c>
      <c r="D86492" t="s">
        <v>234909</v>
      </c>
      <c r="E86492" t="s">
        <v>234910</v>
      </c>
    </row>
    <row r="86493" spans="1:5" x14ac:dyDescent="0.25">
      <c r="A86493">
        <v>337043</v>
      </c>
      <c r="B86493" t="s">
        <v>234911</v>
      </c>
      <c r="D86493" t="s">
        <v>234912</v>
      </c>
      <c r="E86493" t="s">
        <v>234913</v>
      </c>
    </row>
    <row r="86494" spans="1:5" x14ac:dyDescent="0.25">
      <c r="A86494">
        <v>337051</v>
      </c>
      <c r="B86494" t="s">
        <v>234914</v>
      </c>
      <c r="D86494" t="s">
        <v>234915</v>
      </c>
    </row>
    <row r="86495" spans="1:5" x14ac:dyDescent="0.25">
      <c r="A86495">
        <v>337053</v>
      </c>
      <c r="B86495" t="s">
        <v>234916</v>
      </c>
      <c r="D86495" t="s">
        <v>234917</v>
      </c>
    </row>
    <row r="86496" spans="1:5" x14ac:dyDescent="0.25">
      <c r="A86496">
        <v>337062</v>
      </c>
      <c r="B86496" t="s">
        <v>234918</v>
      </c>
      <c r="D86496" t="s">
        <v>234919</v>
      </c>
      <c r="E86496" t="s">
        <v>131098</v>
      </c>
    </row>
    <row r="86497" spans="1:5" x14ac:dyDescent="0.25">
      <c r="A86497">
        <v>337063</v>
      </c>
      <c r="B86497" t="s">
        <v>234920</v>
      </c>
      <c r="D86497" t="s">
        <v>234921</v>
      </c>
    </row>
    <row r="86498" spans="1:5" x14ac:dyDescent="0.25">
      <c r="A86498">
        <v>337071</v>
      </c>
      <c r="B86498" t="s">
        <v>234922</v>
      </c>
      <c r="C86498" t="s">
        <v>234923</v>
      </c>
      <c r="D86498" t="s">
        <v>234924</v>
      </c>
      <c r="E86498" t="s">
        <v>234925</v>
      </c>
    </row>
    <row r="86499" spans="1:5" x14ac:dyDescent="0.25">
      <c r="A86499">
        <v>337076</v>
      </c>
      <c r="B86499" t="s">
        <v>234926</v>
      </c>
      <c r="C86499" t="s">
        <v>234927</v>
      </c>
      <c r="D86499" t="s">
        <v>234928</v>
      </c>
    </row>
    <row r="86500" spans="1:5" x14ac:dyDescent="0.25">
      <c r="A86500">
        <v>337082</v>
      </c>
      <c r="B86500" t="s">
        <v>234929</v>
      </c>
      <c r="C86500" t="s">
        <v>93517</v>
      </c>
      <c r="D86500" t="s">
        <v>234930</v>
      </c>
      <c r="E86500" t="s">
        <v>234931</v>
      </c>
    </row>
    <row r="86501" spans="1:5" x14ac:dyDescent="0.25">
      <c r="A86501">
        <v>337087</v>
      </c>
      <c r="B86501" t="s">
        <v>234932</v>
      </c>
      <c r="C86501" t="s">
        <v>234933</v>
      </c>
      <c r="D86501" t="s">
        <v>234934</v>
      </c>
      <c r="E86501" t="s">
        <v>234935</v>
      </c>
    </row>
    <row r="86502" spans="1:5" x14ac:dyDescent="0.25">
      <c r="A86502">
        <v>337106</v>
      </c>
      <c r="B86502" t="s">
        <v>234936</v>
      </c>
      <c r="D86502" t="s">
        <v>234937</v>
      </c>
    </row>
    <row r="86503" spans="1:5" x14ac:dyDescent="0.25">
      <c r="A86503">
        <v>337114</v>
      </c>
      <c r="B86503" t="s">
        <v>234938</v>
      </c>
      <c r="D86503" t="s">
        <v>234939</v>
      </c>
      <c r="E86503" t="s">
        <v>234940</v>
      </c>
    </row>
    <row r="86504" spans="1:5" x14ac:dyDescent="0.25">
      <c r="A86504">
        <v>337118</v>
      </c>
      <c r="B86504" t="s">
        <v>234941</v>
      </c>
      <c r="C86504" t="s">
        <v>228230</v>
      </c>
      <c r="D86504" t="s">
        <v>234942</v>
      </c>
    </row>
    <row r="86505" spans="1:5" x14ac:dyDescent="0.25">
      <c r="A86505">
        <v>337144</v>
      </c>
      <c r="B86505" t="s">
        <v>234943</v>
      </c>
      <c r="C86505" t="s">
        <v>82973</v>
      </c>
      <c r="D86505" t="s">
        <v>234944</v>
      </c>
      <c r="E86505" t="s">
        <v>234945</v>
      </c>
    </row>
    <row r="86506" spans="1:5" x14ac:dyDescent="0.25">
      <c r="A86506">
        <v>337147</v>
      </c>
      <c r="B86506" t="s">
        <v>234946</v>
      </c>
      <c r="D86506" t="s">
        <v>234947</v>
      </c>
    </row>
    <row r="86507" spans="1:5" x14ac:dyDescent="0.25">
      <c r="A86507">
        <v>337157</v>
      </c>
      <c r="B86507" t="s">
        <v>234948</v>
      </c>
      <c r="D86507" t="s">
        <v>234949</v>
      </c>
      <c r="E86507" t="s">
        <v>234950</v>
      </c>
    </row>
    <row r="86508" spans="1:5" x14ac:dyDescent="0.25">
      <c r="A86508">
        <v>337161</v>
      </c>
      <c r="B86508" t="s">
        <v>234951</v>
      </c>
      <c r="D86508" t="s">
        <v>234952</v>
      </c>
      <c r="E86508" t="s">
        <v>3319</v>
      </c>
    </row>
    <row r="86509" spans="1:5" x14ac:dyDescent="0.25">
      <c r="A86509">
        <v>337163</v>
      </c>
      <c r="B86509" t="s">
        <v>234953</v>
      </c>
      <c r="C86509" t="s">
        <v>5520</v>
      </c>
      <c r="D86509" t="s">
        <v>234954</v>
      </c>
    </row>
    <row r="86510" spans="1:5" x14ac:dyDescent="0.25">
      <c r="A86510">
        <v>337166</v>
      </c>
      <c r="B86510" t="s">
        <v>234955</v>
      </c>
      <c r="D86510" t="s">
        <v>234956</v>
      </c>
    </row>
    <row r="86511" spans="1:5" x14ac:dyDescent="0.25">
      <c r="A86511">
        <v>337173</v>
      </c>
      <c r="B86511" t="s">
        <v>234957</v>
      </c>
      <c r="D86511" t="s">
        <v>234958</v>
      </c>
      <c r="E86511" t="s">
        <v>234959</v>
      </c>
    </row>
    <row r="86512" spans="1:5" x14ac:dyDescent="0.25">
      <c r="A86512">
        <v>337179</v>
      </c>
      <c r="B86512" t="s">
        <v>234960</v>
      </c>
      <c r="D86512" t="s">
        <v>234961</v>
      </c>
    </row>
    <row r="86513" spans="1:5" x14ac:dyDescent="0.25">
      <c r="A86513">
        <v>337183</v>
      </c>
      <c r="B86513" t="s">
        <v>234962</v>
      </c>
      <c r="C86513" t="s">
        <v>234963</v>
      </c>
      <c r="D86513" t="s">
        <v>234964</v>
      </c>
    </row>
    <row r="86514" spans="1:5" x14ac:dyDescent="0.25">
      <c r="A86514">
        <v>337188</v>
      </c>
      <c r="B86514" t="s">
        <v>234965</v>
      </c>
      <c r="D86514" t="s">
        <v>234966</v>
      </c>
      <c r="E86514" t="s">
        <v>234967</v>
      </c>
    </row>
    <row r="86515" spans="1:5" x14ac:dyDescent="0.25">
      <c r="A86515">
        <v>337216</v>
      </c>
      <c r="B86515" t="s">
        <v>234968</v>
      </c>
      <c r="D86515" t="s">
        <v>234969</v>
      </c>
      <c r="E86515" t="s">
        <v>234970</v>
      </c>
    </row>
    <row r="86516" spans="1:5" x14ac:dyDescent="0.25">
      <c r="A86516">
        <v>337221</v>
      </c>
      <c r="B86516" t="s">
        <v>234971</v>
      </c>
      <c r="C86516" t="s">
        <v>234972</v>
      </c>
      <c r="D86516" t="s">
        <v>234973</v>
      </c>
      <c r="E86516" t="s">
        <v>234974</v>
      </c>
    </row>
    <row r="86517" spans="1:5" x14ac:dyDescent="0.25">
      <c r="A86517">
        <v>337224</v>
      </c>
      <c r="B86517" t="s">
        <v>234975</v>
      </c>
      <c r="D86517" t="s">
        <v>234976</v>
      </c>
    </row>
    <row r="86518" spans="1:5" x14ac:dyDescent="0.25">
      <c r="A86518">
        <v>337231</v>
      </c>
      <c r="B86518" t="s">
        <v>234977</v>
      </c>
      <c r="D86518" t="s">
        <v>234978</v>
      </c>
    </row>
    <row r="86519" spans="1:5" x14ac:dyDescent="0.25">
      <c r="A86519">
        <v>337237</v>
      </c>
      <c r="B86519" t="s">
        <v>234979</v>
      </c>
      <c r="D86519" t="s">
        <v>234980</v>
      </c>
    </row>
    <row r="86520" spans="1:5" x14ac:dyDescent="0.25">
      <c r="A86520">
        <v>337239</v>
      </c>
      <c r="B86520" t="s">
        <v>234981</v>
      </c>
      <c r="D86520" t="s">
        <v>234982</v>
      </c>
    </row>
    <row r="86521" spans="1:5" x14ac:dyDescent="0.25">
      <c r="A86521">
        <v>337245</v>
      </c>
      <c r="B86521" t="s">
        <v>234983</v>
      </c>
      <c r="D86521" t="s">
        <v>234984</v>
      </c>
      <c r="E86521" t="s">
        <v>234985</v>
      </c>
    </row>
    <row r="86522" spans="1:5" x14ac:dyDescent="0.25">
      <c r="A86522">
        <v>337246</v>
      </c>
      <c r="B86522" t="s">
        <v>234986</v>
      </c>
      <c r="D86522" t="s">
        <v>234987</v>
      </c>
      <c r="E86522" t="s">
        <v>234988</v>
      </c>
    </row>
    <row r="86523" spans="1:5" x14ac:dyDescent="0.25">
      <c r="A86523">
        <v>337254</v>
      </c>
      <c r="B86523" t="s">
        <v>234989</v>
      </c>
      <c r="D86523" t="s">
        <v>234990</v>
      </c>
    </row>
    <row r="86524" spans="1:5" x14ac:dyDescent="0.25">
      <c r="A86524">
        <v>337257</v>
      </c>
      <c r="B86524" t="s">
        <v>234991</v>
      </c>
      <c r="C86524" t="s">
        <v>234992</v>
      </c>
      <c r="D86524" t="s">
        <v>234993</v>
      </c>
      <c r="E86524" t="s">
        <v>234994</v>
      </c>
    </row>
    <row r="86525" spans="1:5" x14ac:dyDescent="0.25">
      <c r="A86525">
        <v>337258</v>
      </c>
      <c r="B86525" t="s">
        <v>234995</v>
      </c>
      <c r="D86525" t="s">
        <v>234996</v>
      </c>
    </row>
    <row r="86526" spans="1:5" x14ac:dyDescent="0.25">
      <c r="A86526">
        <v>337260</v>
      </c>
      <c r="B86526" t="s">
        <v>234997</v>
      </c>
      <c r="C86526" t="s">
        <v>32215</v>
      </c>
      <c r="D86526" t="s">
        <v>234998</v>
      </c>
      <c r="E86526" t="s">
        <v>234999</v>
      </c>
    </row>
    <row r="86527" spans="1:5" x14ac:dyDescent="0.25">
      <c r="A86527">
        <v>337277</v>
      </c>
      <c r="B86527" t="s">
        <v>235000</v>
      </c>
      <c r="D86527" t="s">
        <v>235001</v>
      </c>
    </row>
    <row r="86528" spans="1:5" x14ac:dyDescent="0.25">
      <c r="A86528">
        <v>337279</v>
      </c>
      <c r="B86528" t="s">
        <v>235002</v>
      </c>
      <c r="C86528" t="s">
        <v>113284</v>
      </c>
      <c r="D86528" t="s">
        <v>235003</v>
      </c>
      <c r="E86528" t="s">
        <v>235004</v>
      </c>
    </row>
    <row r="86529" spans="1:5" x14ac:dyDescent="0.25">
      <c r="A86529">
        <v>337280</v>
      </c>
      <c r="B86529" t="s">
        <v>235005</v>
      </c>
      <c r="C86529" t="s">
        <v>235006</v>
      </c>
      <c r="D86529" t="s">
        <v>235007</v>
      </c>
      <c r="E86529" t="s">
        <v>235008</v>
      </c>
    </row>
    <row r="86530" spans="1:5" x14ac:dyDescent="0.25">
      <c r="A86530">
        <v>337288</v>
      </c>
      <c r="B86530" t="s">
        <v>235009</v>
      </c>
      <c r="C86530" t="s">
        <v>235010</v>
      </c>
      <c r="D86530" t="s">
        <v>235011</v>
      </c>
    </row>
    <row r="86531" spans="1:5" x14ac:dyDescent="0.25">
      <c r="A86531">
        <v>337293</v>
      </c>
      <c r="B86531" t="s">
        <v>235012</v>
      </c>
      <c r="D86531" t="s">
        <v>235013</v>
      </c>
    </row>
    <row r="86532" spans="1:5" x14ac:dyDescent="0.25">
      <c r="A86532">
        <v>337302</v>
      </c>
      <c r="B86532" t="s">
        <v>235014</v>
      </c>
      <c r="D86532" t="s">
        <v>235015</v>
      </c>
    </row>
    <row r="86533" spans="1:5" x14ac:dyDescent="0.25">
      <c r="A86533">
        <v>337303</v>
      </c>
      <c r="B86533" t="s">
        <v>235016</v>
      </c>
      <c r="C86533" t="s">
        <v>235017</v>
      </c>
      <c r="D86533" t="s">
        <v>235018</v>
      </c>
    </row>
    <row r="86534" spans="1:5" x14ac:dyDescent="0.25">
      <c r="A86534">
        <v>337309</v>
      </c>
      <c r="B86534" t="s">
        <v>235019</v>
      </c>
      <c r="C86534" t="s">
        <v>235020</v>
      </c>
      <c r="D86534" t="s">
        <v>235021</v>
      </c>
      <c r="E86534" t="s">
        <v>235022</v>
      </c>
    </row>
    <row r="86535" spans="1:5" x14ac:dyDescent="0.25">
      <c r="A86535">
        <v>337314</v>
      </c>
      <c r="B86535" t="s">
        <v>235023</v>
      </c>
      <c r="C86535" t="s">
        <v>235024</v>
      </c>
      <c r="D86535" t="s">
        <v>235025</v>
      </c>
      <c r="E86535" t="s">
        <v>235026</v>
      </c>
    </row>
    <row r="86536" spans="1:5" x14ac:dyDescent="0.25">
      <c r="A86536">
        <v>337315</v>
      </c>
      <c r="B86536" t="s">
        <v>235027</v>
      </c>
      <c r="D86536" t="s">
        <v>235028</v>
      </c>
      <c r="E86536" t="s">
        <v>235029</v>
      </c>
    </row>
    <row r="86537" spans="1:5" x14ac:dyDescent="0.25">
      <c r="A86537">
        <v>337316</v>
      </c>
      <c r="B86537" t="s">
        <v>235030</v>
      </c>
      <c r="D86537" t="s">
        <v>235031</v>
      </c>
      <c r="E86537" t="s">
        <v>235032</v>
      </c>
    </row>
    <row r="86538" spans="1:5" x14ac:dyDescent="0.25">
      <c r="A86538">
        <v>337320</v>
      </c>
      <c r="B86538" t="s">
        <v>235033</v>
      </c>
      <c r="D86538" t="s">
        <v>235034</v>
      </c>
      <c r="E86538" t="s">
        <v>138782</v>
      </c>
    </row>
    <row r="86539" spans="1:5" x14ac:dyDescent="0.25">
      <c r="A86539">
        <v>337322</v>
      </c>
      <c r="B86539" t="s">
        <v>235035</v>
      </c>
      <c r="D86539" t="s">
        <v>235036</v>
      </c>
    </row>
    <row r="86540" spans="1:5" x14ac:dyDescent="0.25">
      <c r="A86540">
        <v>337325</v>
      </c>
      <c r="B86540" t="s">
        <v>235037</v>
      </c>
      <c r="C86540" t="s">
        <v>34447</v>
      </c>
      <c r="D86540" t="s">
        <v>235038</v>
      </c>
      <c r="E86540" t="s">
        <v>235039</v>
      </c>
    </row>
    <row r="86541" spans="1:5" x14ac:dyDescent="0.25">
      <c r="A86541">
        <v>337328</v>
      </c>
      <c r="B86541" t="s">
        <v>235040</v>
      </c>
      <c r="D86541" t="s">
        <v>235041</v>
      </c>
    </row>
    <row r="86542" spans="1:5" x14ac:dyDescent="0.25">
      <c r="A86542">
        <v>337334</v>
      </c>
      <c r="B86542" t="s">
        <v>235042</v>
      </c>
      <c r="D86542" t="s">
        <v>235043</v>
      </c>
      <c r="E86542" t="s">
        <v>235044</v>
      </c>
    </row>
    <row r="86543" spans="1:5" x14ac:dyDescent="0.25">
      <c r="A86543">
        <v>337336</v>
      </c>
      <c r="B86543" t="s">
        <v>235045</v>
      </c>
      <c r="D86543" t="s">
        <v>235046</v>
      </c>
      <c r="E86543" t="s">
        <v>235047</v>
      </c>
    </row>
    <row r="86544" spans="1:5" x14ac:dyDescent="0.25">
      <c r="A86544">
        <v>337337</v>
      </c>
      <c r="B86544" t="s">
        <v>235048</v>
      </c>
      <c r="D86544" t="s">
        <v>235049</v>
      </c>
      <c r="E86544" t="s">
        <v>10</v>
      </c>
    </row>
    <row r="86545" spans="1:5" x14ac:dyDescent="0.25">
      <c r="A86545">
        <v>337341</v>
      </c>
      <c r="B86545" t="s">
        <v>235050</v>
      </c>
      <c r="D86545" t="s">
        <v>235051</v>
      </c>
    </row>
    <row r="86546" spans="1:5" x14ac:dyDescent="0.25">
      <c r="A86546">
        <v>337347</v>
      </c>
      <c r="B86546" t="s">
        <v>235052</v>
      </c>
      <c r="C86546" t="s">
        <v>235053</v>
      </c>
      <c r="D86546" t="s">
        <v>235054</v>
      </c>
      <c r="E86546" t="s">
        <v>235055</v>
      </c>
    </row>
    <row r="86547" spans="1:5" x14ac:dyDescent="0.25">
      <c r="A86547">
        <v>337352</v>
      </c>
      <c r="B86547" t="s">
        <v>235056</v>
      </c>
      <c r="C86547" t="s">
        <v>235057</v>
      </c>
      <c r="D86547" t="s">
        <v>235058</v>
      </c>
      <c r="E86547" t="s">
        <v>235059</v>
      </c>
    </row>
    <row r="86548" spans="1:5" x14ac:dyDescent="0.25">
      <c r="A86548">
        <v>337356</v>
      </c>
      <c r="B86548" t="s">
        <v>235060</v>
      </c>
      <c r="D86548" t="s">
        <v>235061</v>
      </c>
      <c r="E86548" t="s">
        <v>235062</v>
      </c>
    </row>
    <row r="86549" spans="1:5" x14ac:dyDescent="0.25">
      <c r="A86549">
        <v>337358</v>
      </c>
      <c r="B86549" t="s">
        <v>235063</v>
      </c>
      <c r="C86549" t="s">
        <v>235064</v>
      </c>
      <c r="D86549" t="s">
        <v>235065</v>
      </c>
    </row>
    <row r="86550" spans="1:5" x14ac:dyDescent="0.25">
      <c r="A86550">
        <v>337366</v>
      </c>
      <c r="B86550" t="s">
        <v>235066</v>
      </c>
      <c r="C86550" t="s">
        <v>235067</v>
      </c>
      <c r="D86550" t="s">
        <v>235068</v>
      </c>
      <c r="E86550" t="s">
        <v>235069</v>
      </c>
    </row>
    <row r="86551" spans="1:5" x14ac:dyDescent="0.25">
      <c r="A86551">
        <v>337377</v>
      </c>
      <c r="B86551" t="s">
        <v>235070</v>
      </c>
      <c r="D86551" t="s">
        <v>235071</v>
      </c>
      <c r="E86551" t="s">
        <v>235072</v>
      </c>
    </row>
    <row r="86552" spans="1:5" x14ac:dyDescent="0.25">
      <c r="A86552">
        <v>337379</v>
      </c>
      <c r="B86552" t="s">
        <v>235073</v>
      </c>
      <c r="C86552" t="s">
        <v>235074</v>
      </c>
      <c r="D86552" t="s">
        <v>235075</v>
      </c>
      <c r="E86552" t="s">
        <v>235076</v>
      </c>
    </row>
    <row r="86553" spans="1:5" x14ac:dyDescent="0.25">
      <c r="A86553">
        <v>337381</v>
      </c>
      <c r="B86553" t="s">
        <v>235077</v>
      </c>
      <c r="C86553" t="s">
        <v>235078</v>
      </c>
      <c r="D86553" t="s">
        <v>235079</v>
      </c>
    </row>
    <row r="86554" spans="1:5" x14ac:dyDescent="0.25">
      <c r="A86554">
        <v>337384</v>
      </c>
      <c r="B86554" t="s">
        <v>235080</v>
      </c>
      <c r="C86554" t="s">
        <v>103674</v>
      </c>
      <c r="D86554" t="s">
        <v>235081</v>
      </c>
      <c r="E86554" t="s">
        <v>235082</v>
      </c>
    </row>
    <row r="86555" spans="1:5" x14ac:dyDescent="0.25">
      <c r="A86555">
        <v>337390</v>
      </c>
      <c r="B86555" t="s">
        <v>235083</v>
      </c>
      <c r="C86555" t="s">
        <v>235084</v>
      </c>
      <c r="D86555" t="s">
        <v>235085</v>
      </c>
      <c r="E86555" t="s">
        <v>10</v>
      </c>
    </row>
    <row r="86556" spans="1:5" x14ac:dyDescent="0.25">
      <c r="A86556">
        <v>337415</v>
      </c>
      <c r="B86556" t="s">
        <v>235086</v>
      </c>
      <c r="D86556" t="s">
        <v>235087</v>
      </c>
    </row>
    <row r="86557" spans="1:5" x14ac:dyDescent="0.25">
      <c r="A86557">
        <v>337417</v>
      </c>
      <c r="B86557" t="s">
        <v>235088</v>
      </c>
      <c r="D86557" t="s">
        <v>235089</v>
      </c>
    </row>
    <row r="86558" spans="1:5" x14ac:dyDescent="0.25">
      <c r="A86558">
        <v>337437</v>
      </c>
      <c r="B86558" t="s">
        <v>235090</v>
      </c>
      <c r="D86558" t="s">
        <v>235091</v>
      </c>
    </row>
    <row r="86559" spans="1:5" x14ac:dyDescent="0.25">
      <c r="A86559">
        <v>337447</v>
      </c>
      <c r="B86559" t="s">
        <v>235092</v>
      </c>
      <c r="D86559" t="s">
        <v>235093</v>
      </c>
      <c r="E86559" t="s">
        <v>10</v>
      </c>
    </row>
    <row r="86560" spans="1:5" x14ac:dyDescent="0.25">
      <c r="A86560">
        <v>337451</v>
      </c>
      <c r="B86560" t="s">
        <v>235094</v>
      </c>
      <c r="D86560" t="s">
        <v>235095</v>
      </c>
      <c r="E86560" t="s">
        <v>235096</v>
      </c>
    </row>
    <row r="86561" spans="1:5" x14ac:dyDescent="0.25">
      <c r="A86561">
        <v>337456</v>
      </c>
      <c r="B86561" t="s">
        <v>235097</v>
      </c>
      <c r="C86561" t="s">
        <v>235098</v>
      </c>
      <c r="D86561" t="s">
        <v>235099</v>
      </c>
    </row>
    <row r="86562" spans="1:5" x14ac:dyDescent="0.25">
      <c r="A86562">
        <v>337458</v>
      </c>
      <c r="B86562" t="s">
        <v>235100</v>
      </c>
      <c r="D86562" t="s">
        <v>235101</v>
      </c>
      <c r="E86562" t="s">
        <v>235102</v>
      </c>
    </row>
    <row r="86563" spans="1:5" x14ac:dyDescent="0.25">
      <c r="A86563">
        <v>337459</v>
      </c>
      <c r="B86563" t="s">
        <v>235103</v>
      </c>
      <c r="D86563" t="s">
        <v>235104</v>
      </c>
    </row>
    <row r="86564" spans="1:5" x14ac:dyDescent="0.25">
      <c r="A86564">
        <v>337471</v>
      </c>
      <c r="B86564" t="s">
        <v>235105</v>
      </c>
      <c r="D86564" t="s">
        <v>235106</v>
      </c>
      <c r="E86564" t="s">
        <v>235107</v>
      </c>
    </row>
    <row r="86565" spans="1:5" x14ac:dyDescent="0.25">
      <c r="A86565">
        <v>337477</v>
      </c>
      <c r="B86565" t="s">
        <v>235108</v>
      </c>
      <c r="D86565" t="s">
        <v>235109</v>
      </c>
    </row>
    <row r="86566" spans="1:5" x14ac:dyDescent="0.25">
      <c r="A86566">
        <v>337482</v>
      </c>
      <c r="B86566" t="s">
        <v>235110</v>
      </c>
      <c r="D86566" t="s">
        <v>235111</v>
      </c>
      <c r="E86566" t="s">
        <v>235112</v>
      </c>
    </row>
    <row r="86567" spans="1:5" x14ac:dyDescent="0.25">
      <c r="A86567">
        <v>337486</v>
      </c>
      <c r="B86567" t="s">
        <v>235113</v>
      </c>
      <c r="D86567" t="s">
        <v>235114</v>
      </c>
    </row>
    <row r="86568" spans="1:5" x14ac:dyDescent="0.25">
      <c r="A86568">
        <v>337487</v>
      </c>
      <c r="B86568" t="s">
        <v>235115</v>
      </c>
      <c r="D86568" t="s">
        <v>235116</v>
      </c>
    </row>
    <row r="86569" spans="1:5" x14ac:dyDescent="0.25">
      <c r="A86569">
        <v>337491</v>
      </c>
      <c r="B86569" t="s">
        <v>235117</v>
      </c>
      <c r="C86569" t="s">
        <v>235118</v>
      </c>
      <c r="D86569" t="s">
        <v>235119</v>
      </c>
    </row>
    <row r="86570" spans="1:5" x14ac:dyDescent="0.25">
      <c r="A86570">
        <v>337496</v>
      </c>
      <c r="B86570" t="s">
        <v>235120</v>
      </c>
      <c r="D86570" t="s">
        <v>235121</v>
      </c>
      <c r="E86570" t="s">
        <v>159594</v>
      </c>
    </row>
    <row r="86571" spans="1:5" x14ac:dyDescent="0.25">
      <c r="A86571">
        <v>337504</v>
      </c>
      <c r="B86571" t="s">
        <v>235122</v>
      </c>
      <c r="C86571" t="s">
        <v>235123</v>
      </c>
      <c r="D86571" t="s">
        <v>235124</v>
      </c>
      <c r="E86571" t="s">
        <v>235125</v>
      </c>
    </row>
    <row r="86572" spans="1:5" x14ac:dyDescent="0.25">
      <c r="A86572">
        <v>337513</v>
      </c>
      <c r="B86572" t="s">
        <v>235126</v>
      </c>
      <c r="C86572" t="s">
        <v>235127</v>
      </c>
      <c r="D86572" t="s">
        <v>235128</v>
      </c>
      <c r="E86572" t="s">
        <v>235129</v>
      </c>
    </row>
    <row r="86573" spans="1:5" x14ac:dyDescent="0.25">
      <c r="A86573">
        <v>337516</v>
      </c>
      <c r="B86573" t="s">
        <v>235130</v>
      </c>
      <c r="D86573" t="s">
        <v>235131</v>
      </c>
      <c r="E86573" t="s">
        <v>235132</v>
      </c>
    </row>
    <row r="86574" spans="1:5" x14ac:dyDescent="0.25">
      <c r="A86574">
        <v>337521</v>
      </c>
      <c r="B86574" t="s">
        <v>235133</v>
      </c>
      <c r="D86574" t="s">
        <v>235134</v>
      </c>
    </row>
    <row r="86575" spans="1:5" x14ac:dyDescent="0.25">
      <c r="A86575">
        <v>337527</v>
      </c>
      <c r="B86575" t="s">
        <v>235135</v>
      </c>
      <c r="D86575" t="s">
        <v>235136</v>
      </c>
      <c r="E86575" t="s">
        <v>235137</v>
      </c>
    </row>
    <row r="86576" spans="1:5" x14ac:dyDescent="0.25">
      <c r="A86576">
        <v>337529</v>
      </c>
      <c r="B86576" t="s">
        <v>235138</v>
      </c>
      <c r="C86576" t="s">
        <v>57591</v>
      </c>
      <c r="D86576" t="s">
        <v>235139</v>
      </c>
      <c r="E86576" t="s">
        <v>235140</v>
      </c>
    </row>
    <row r="86577" spans="1:5" x14ac:dyDescent="0.25">
      <c r="A86577">
        <v>337535</v>
      </c>
      <c r="B86577" t="s">
        <v>235141</v>
      </c>
      <c r="D86577" t="s">
        <v>235142</v>
      </c>
      <c r="E86577" t="s">
        <v>235143</v>
      </c>
    </row>
    <row r="86578" spans="1:5" x14ac:dyDescent="0.25">
      <c r="A86578">
        <v>337537</v>
      </c>
      <c r="B86578" t="s">
        <v>235144</v>
      </c>
      <c r="C86578" t="s">
        <v>235145</v>
      </c>
      <c r="D86578" t="s">
        <v>235146</v>
      </c>
      <c r="E86578" t="s">
        <v>10</v>
      </c>
    </row>
    <row r="86579" spans="1:5" x14ac:dyDescent="0.25">
      <c r="A86579">
        <v>337550</v>
      </c>
      <c r="B86579" t="s">
        <v>235147</v>
      </c>
      <c r="D86579" t="s">
        <v>235148</v>
      </c>
      <c r="E86579" t="s">
        <v>235149</v>
      </c>
    </row>
    <row r="86580" spans="1:5" x14ac:dyDescent="0.25">
      <c r="A86580">
        <v>337552</v>
      </c>
      <c r="B86580" t="s">
        <v>235150</v>
      </c>
      <c r="D86580" t="s">
        <v>235151</v>
      </c>
    </row>
    <row r="86581" spans="1:5" x14ac:dyDescent="0.25">
      <c r="A86581">
        <v>337562</v>
      </c>
      <c r="B86581" t="s">
        <v>235152</v>
      </c>
      <c r="D86581" t="s">
        <v>235153</v>
      </c>
    </row>
    <row r="86582" spans="1:5" x14ac:dyDescent="0.25">
      <c r="A86582">
        <v>337572</v>
      </c>
      <c r="B86582" t="s">
        <v>235154</v>
      </c>
      <c r="D86582" t="s">
        <v>235155</v>
      </c>
    </row>
    <row r="86583" spans="1:5" x14ac:dyDescent="0.25">
      <c r="A86583">
        <v>337592</v>
      </c>
      <c r="B86583" t="s">
        <v>235156</v>
      </c>
      <c r="C86583" t="s">
        <v>235157</v>
      </c>
      <c r="D86583" t="s">
        <v>235158</v>
      </c>
    </row>
    <row r="86584" spans="1:5" x14ac:dyDescent="0.25">
      <c r="A86584">
        <v>337593</v>
      </c>
      <c r="B86584" t="s">
        <v>235159</v>
      </c>
      <c r="D86584" t="s">
        <v>235160</v>
      </c>
    </row>
    <row r="86585" spans="1:5" x14ac:dyDescent="0.25">
      <c r="A86585">
        <v>337594</v>
      </c>
      <c r="B86585" t="s">
        <v>235161</v>
      </c>
      <c r="C86585" t="s">
        <v>51990</v>
      </c>
      <c r="D86585" t="s">
        <v>235162</v>
      </c>
      <c r="E86585" t="s">
        <v>235163</v>
      </c>
    </row>
    <row r="86586" spans="1:5" x14ac:dyDescent="0.25">
      <c r="A86586">
        <v>337596</v>
      </c>
      <c r="B86586" t="s">
        <v>235164</v>
      </c>
      <c r="D86586" t="s">
        <v>235165</v>
      </c>
      <c r="E86586" t="s">
        <v>43604</v>
      </c>
    </row>
    <row r="86587" spans="1:5" x14ac:dyDescent="0.25">
      <c r="A86587">
        <v>337599</v>
      </c>
      <c r="B86587" t="s">
        <v>235166</v>
      </c>
      <c r="D86587" t="s">
        <v>235167</v>
      </c>
      <c r="E86587" t="s">
        <v>10</v>
      </c>
    </row>
    <row r="86588" spans="1:5" x14ac:dyDescent="0.25">
      <c r="A86588">
        <v>337603</v>
      </c>
      <c r="B86588" t="s">
        <v>235168</v>
      </c>
      <c r="D86588" t="s">
        <v>235169</v>
      </c>
      <c r="E86588" t="s">
        <v>235170</v>
      </c>
    </row>
    <row r="86589" spans="1:5" x14ac:dyDescent="0.25">
      <c r="A86589">
        <v>337605</v>
      </c>
      <c r="B86589" t="s">
        <v>235171</v>
      </c>
      <c r="D86589" t="s">
        <v>235172</v>
      </c>
    </row>
    <row r="86590" spans="1:5" x14ac:dyDescent="0.25">
      <c r="A86590">
        <v>337608</v>
      </c>
      <c r="B86590" t="s">
        <v>235173</v>
      </c>
      <c r="D86590" t="s">
        <v>235174</v>
      </c>
      <c r="E86590" t="s">
        <v>235175</v>
      </c>
    </row>
    <row r="86591" spans="1:5" x14ac:dyDescent="0.25">
      <c r="A86591">
        <v>337609</v>
      </c>
      <c r="B86591" t="s">
        <v>235176</v>
      </c>
      <c r="C86591" t="s">
        <v>235177</v>
      </c>
      <c r="D86591" t="s">
        <v>235178</v>
      </c>
      <c r="E86591" t="s">
        <v>235179</v>
      </c>
    </row>
    <row r="86592" spans="1:5" x14ac:dyDescent="0.25">
      <c r="A86592">
        <v>337612</v>
      </c>
      <c r="B86592" t="s">
        <v>235180</v>
      </c>
      <c r="D86592" t="s">
        <v>235181</v>
      </c>
      <c r="E86592" t="s">
        <v>235182</v>
      </c>
    </row>
    <row r="86593" spans="1:5" x14ac:dyDescent="0.25">
      <c r="A86593">
        <v>337613</v>
      </c>
      <c r="B86593" t="s">
        <v>235183</v>
      </c>
      <c r="C86593" t="s">
        <v>235184</v>
      </c>
      <c r="D86593" t="s">
        <v>235185</v>
      </c>
    </row>
    <row r="86594" spans="1:5" x14ac:dyDescent="0.25">
      <c r="A86594">
        <v>337614</v>
      </c>
      <c r="B86594" t="s">
        <v>235186</v>
      </c>
      <c r="D86594" t="s">
        <v>235187</v>
      </c>
      <c r="E86594" t="s">
        <v>235188</v>
      </c>
    </row>
    <row r="86595" spans="1:5" x14ac:dyDescent="0.25">
      <c r="A86595">
        <v>337619</v>
      </c>
      <c r="B86595" t="s">
        <v>235189</v>
      </c>
      <c r="C86595" t="s">
        <v>235190</v>
      </c>
      <c r="D86595" t="s">
        <v>235191</v>
      </c>
    </row>
    <row r="86596" spans="1:5" x14ac:dyDescent="0.25">
      <c r="A86596">
        <v>337629</v>
      </c>
      <c r="B86596" t="s">
        <v>235192</v>
      </c>
      <c r="C86596" t="s">
        <v>31025</v>
      </c>
      <c r="D86596" t="s">
        <v>235193</v>
      </c>
      <c r="E86596" t="s">
        <v>235194</v>
      </c>
    </row>
    <row r="86597" spans="1:5" x14ac:dyDescent="0.25">
      <c r="A86597">
        <v>337640</v>
      </c>
      <c r="B86597" t="s">
        <v>235195</v>
      </c>
      <c r="D86597" t="s">
        <v>235196</v>
      </c>
      <c r="E86597" t="s">
        <v>10</v>
      </c>
    </row>
    <row r="86598" spans="1:5" x14ac:dyDescent="0.25">
      <c r="A86598">
        <v>337647</v>
      </c>
      <c r="B86598" t="s">
        <v>235197</v>
      </c>
      <c r="D86598" t="s">
        <v>235198</v>
      </c>
    </row>
    <row r="86599" spans="1:5" x14ac:dyDescent="0.25">
      <c r="A86599">
        <v>337657</v>
      </c>
      <c r="B86599" t="s">
        <v>235199</v>
      </c>
      <c r="D86599" t="s">
        <v>235200</v>
      </c>
    </row>
    <row r="86600" spans="1:5" x14ac:dyDescent="0.25">
      <c r="A86600">
        <v>337658</v>
      </c>
      <c r="B86600" t="s">
        <v>235201</v>
      </c>
      <c r="C86600" t="s">
        <v>5536</v>
      </c>
      <c r="D86600" t="s">
        <v>235202</v>
      </c>
      <c r="E86600" t="s">
        <v>10</v>
      </c>
    </row>
    <row r="86601" spans="1:5" x14ac:dyDescent="0.25">
      <c r="A86601">
        <v>337661</v>
      </c>
      <c r="B86601" t="s">
        <v>235203</v>
      </c>
      <c r="D86601" t="s">
        <v>235204</v>
      </c>
      <c r="E86601" t="s">
        <v>10</v>
      </c>
    </row>
    <row r="86602" spans="1:5" x14ac:dyDescent="0.25">
      <c r="A86602">
        <v>337669</v>
      </c>
      <c r="B86602" t="s">
        <v>235205</v>
      </c>
      <c r="D86602" t="s">
        <v>235206</v>
      </c>
    </row>
    <row r="86603" spans="1:5" x14ac:dyDescent="0.25">
      <c r="A86603">
        <v>337670</v>
      </c>
      <c r="B86603" t="s">
        <v>235207</v>
      </c>
      <c r="D86603" t="s">
        <v>235208</v>
      </c>
    </row>
    <row r="86604" spans="1:5" x14ac:dyDescent="0.25">
      <c r="A86604">
        <v>337676</v>
      </c>
      <c r="B86604" t="s">
        <v>235209</v>
      </c>
      <c r="D86604" t="s">
        <v>235210</v>
      </c>
    </row>
    <row r="86605" spans="1:5" x14ac:dyDescent="0.25">
      <c r="A86605">
        <v>337683</v>
      </c>
      <c r="B86605" t="s">
        <v>235211</v>
      </c>
      <c r="D86605" t="s">
        <v>235212</v>
      </c>
      <c r="E86605" t="s">
        <v>235213</v>
      </c>
    </row>
    <row r="86606" spans="1:5" x14ac:dyDescent="0.25">
      <c r="A86606">
        <v>337696</v>
      </c>
      <c r="B86606" t="s">
        <v>235214</v>
      </c>
      <c r="C86606" t="s">
        <v>66232</v>
      </c>
      <c r="D86606" t="s">
        <v>235215</v>
      </c>
      <c r="E86606" t="s">
        <v>235216</v>
      </c>
    </row>
    <row r="86607" spans="1:5" x14ac:dyDescent="0.25">
      <c r="A86607">
        <v>337701</v>
      </c>
      <c r="B86607" t="s">
        <v>235217</v>
      </c>
      <c r="C86607" t="s">
        <v>235218</v>
      </c>
      <c r="D86607" t="s">
        <v>235219</v>
      </c>
    </row>
    <row r="86608" spans="1:5" x14ac:dyDescent="0.25">
      <c r="A86608">
        <v>337707</v>
      </c>
      <c r="B86608" t="s">
        <v>235220</v>
      </c>
      <c r="D86608" t="s">
        <v>235221</v>
      </c>
    </row>
    <row r="86609" spans="1:5" x14ac:dyDescent="0.25">
      <c r="A86609">
        <v>337708</v>
      </c>
      <c r="B86609" t="s">
        <v>235222</v>
      </c>
      <c r="D86609" t="s">
        <v>235223</v>
      </c>
    </row>
    <row r="86610" spans="1:5" x14ac:dyDescent="0.25">
      <c r="A86610">
        <v>337719</v>
      </c>
      <c r="B86610" t="s">
        <v>235224</v>
      </c>
      <c r="D86610" t="s">
        <v>235225</v>
      </c>
    </row>
    <row r="86611" spans="1:5" x14ac:dyDescent="0.25">
      <c r="A86611">
        <v>337727</v>
      </c>
      <c r="B86611" t="s">
        <v>235226</v>
      </c>
      <c r="D86611" t="s">
        <v>235227</v>
      </c>
      <c r="E86611" t="s">
        <v>235228</v>
      </c>
    </row>
    <row r="86612" spans="1:5" x14ac:dyDescent="0.25">
      <c r="A86612">
        <v>337728</v>
      </c>
      <c r="B86612" t="s">
        <v>235229</v>
      </c>
      <c r="D86612" t="s">
        <v>235230</v>
      </c>
      <c r="E86612" t="s">
        <v>235231</v>
      </c>
    </row>
    <row r="86613" spans="1:5" x14ac:dyDescent="0.25">
      <c r="A86613">
        <v>337734</v>
      </c>
      <c r="B86613" t="s">
        <v>235232</v>
      </c>
      <c r="C86613" t="s">
        <v>15188</v>
      </c>
      <c r="D86613" t="s">
        <v>235233</v>
      </c>
      <c r="E86613" t="s">
        <v>235234</v>
      </c>
    </row>
    <row r="86614" spans="1:5" x14ac:dyDescent="0.25">
      <c r="A86614">
        <v>337745</v>
      </c>
      <c r="B86614" t="s">
        <v>235235</v>
      </c>
      <c r="D86614" t="s">
        <v>235236</v>
      </c>
    </row>
    <row r="86615" spans="1:5" x14ac:dyDescent="0.25">
      <c r="A86615">
        <v>337762</v>
      </c>
      <c r="B86615" t="s">
        <v>235237</v>
      </c>
      <c r="C86615" t="s">
        <v>235238</v>
      </c>
      <c r="D86615" t="s">
        <v>235239</v>
      </c>
    </row>
    <row r="86616" spans="1:5" x14ac:dyDescent="0.25">
      <c r="A86616">
        <v>337771</v>
      </c>
      <c r="B86616" t="s">
        <v>235240</v>
      </c>
      <c r="C86616" t="s">
        <v>21293</v>
      </c>
      <c r="D86616" t="s">
        <v>235241</v>
      </c>
      <c r="E86616" t="s">
        <v>21295</v>
      </c>
    </row>
    <row r="86617" spans="1:5" x14ac:dyDescent="0.25">
      <c r="A86617">
        <v>337776</v>
      </c>
      <c r="B86617" t="s">
        <v>235242</v>
      </c>
      <c r="D86617" t="s">
        <v>235243</v>
      </c>
    </row>
    <row r="86618" spans="1:5" x14ac:dyDescent="0.25">
      <c r="A86618">
        <v>337779</v>
      </c>
      <c r="B86618" t="s">
        <v>235244</v>
      </c>
      <c r="C86618" t="s">
        <v>155235</v>
      </c>
      <c r="D86618" t="s">
        <v>235245</v>
      </c>
    </row>
    <row r="86619" spans="1:5" x14ac:dyDescent="0.25">
      <c r="A86619">
        <v>337784</v>
      </c>
      <c r="B86619" t="s">
        <v>235246</v>
      </c>
      <c r="D86619" t="s">
        <v>235247</v>
      </c>
      <c r="E86619" t="s">
        <v>235248</v>
      </c>
    </row>
    <row r="86620" spans="1:5" x14ac:dyDescent="0.25">
      <c r="A86620">
        <v>337788</v>
      </c>
      <c r="B86620" t="s">
        <v>235249</v>
      </c>
      <c r="D86620" t="s">
        <v>235250</v>
      </c>
    </row>
    <row r="86621" spans="1:5" x14ac:dyDescent="0.25">
      <c r="A86621">
        <v>337789</v>
      </c>
      <c r="B86621" t="s">
        <v>235251</v>
      </c>
      <c r="C86621" t="s">
        <v>235252</v>
      </c>
      <c r="D86621" t="s">
        <v>235253</v>
      </c>
      <c r="E86621" t="s">
        <v>235254</v>
      </c>
    </row>
    <row r="86622" spans="1:5" x14ac:dyDescent="0.25">
      <c r="A86622">
        <v>337791</v>
      </c>
      <c r="B86622" t="s">
        <v>235255</v>
      </c>
      <c r="D86622" t="s">
        <v>235256</v>
      </c>
    </row>
    <row r="86623" spans="1:5" x14ac:dyDescent="0.25">
      <c r="A86623">
        <v>337793</v>
      </c>
      <c r="B86623" t="s">
        <v>235257</v>
      </c>
      <c r="D86623" t="s">
        <v>235258</v>
      </c>
      <c r="E86623" t="s">
        <v>235259</v>
      </c>
    </row>
    <row r="86624" spans="1:5" x14ac:dyDescent="0.25">
      <c r="A86624">
        <v>337801</v>
      </c>
      <c r="B86624" t="s">
        <v>235260</v>
      </c>
      <c r="D86624" t="s">
        <v>235261</v>
      </c>
    </row>
    <row r="86625" spans="1:5" x14ac:dyDescent="0.25">
      <c r="A86625">
        <v>337809</v>
      </c>
      <c r="B86625" t="s">
        <v>235262</v>
      </c>
      <c r="C86625" t="s">
        <v>235263</v>
      </c>
      <c r="D86625" t="s">
        <v>235264</v>
      </c>
      <c r="E86625" t="s">
        <v>235265</v>
      </c>
    </row>
    <row r="86626" spans="1:5" x14ac:dyDescent="0.25">
      <c r="A86626">
        <v>337812</v>
      </c>
      <c r="B86626" t="s">
        <v>235266</v>
      </c>
      <c r="D86626" t="s">
        <v>235267</v>
      </c>
    </row>
    <row r="86627" spans="1:5" x14ac:dyDescent="0.25">
      <c r="A86627">
        <v>337821</v>
      </c>
      <c r="B86627" t="s">
        <v>235268</v>
      </c>
      <c r="D86627" t="s">
        <v>235269</v>
      </c>
    </row>
    <row r="86628" spans="1:5" x14ac:dyDescent="0.25">
      <c r="A86628">
        <v>337832</v>
      </c>
      <c r="B86628" t="s">
        <v>235270</v>
      </c>
      <c r="D86628" t="s">
        <v>235271</v>
      </c>
      <c r="E86628" t="s">
        <v>235272</v>
      </c>
    </row>
    <row r="86629" spans="1:5" x14ac:dyDescent="0.25">
      <c r="A86629">
        <v>337833</v>
      </c>
      <c r="B86629" t="s">
        <v>235273</v>
      </c>
      <c r="D86629" t="s">
        <v>235274</v>
      </c>
    </row>
    <row r="86630" spans="1:5" x14ac:dyDescent="0.25">
      <c r="A86630">
        <v>337836</v>
      </c>
      <c r="B86630" t="s">
        <v>235275</v>
      </c>
      <c r="D86630" t="s">
        <v>235276</v>
      </c>
      <c r="E86630" t="s">
        <v>10</v>
      </c>
    </row>
    <row r="86631" spans="1:5" x14ac:dyDescent="0.25">
      <c r="A86631">
        <v>337839</v>
      </c>
      <c r="B86631" t="s">
        <v>235277</v>
      </c>
      <c r="D86631" t="s">
        <v>235278</v>
      </c>
    </row>
    <row r="86632" spans="1:5" x14ac:dyDescent="0.25">
      <c r="A86632">
        <v>337840</v>
      </c>
      <c r="B86632" t="s">
        <v>235279</v>
      </c>
      <c r="D86632" t="s">
        <v>235280</v>
      </c>
      <c r="E86632" t="s">
        <v>235281</v>
      </c>
    </row>
    <row r="86633" spans="1:5" x14ac:dyDescent="0.25">
      <c r="A86633">
        <v>337854</v>
      </c>
      <c r="B86633" t="s">
        <v>235282</v>
      </c>
      <c r="C86633" t="s">
        <v>235283</v>
      </c>
      <c r="D86633" t="s">
        <v>235284</v>
      </c>
    </row>
    <row r="86634" spans="1:5" x14ac:dyDescent="0.25">
      <c r="A86634">
        <v>337864</v>
      </c>
      <c r="B86634" t="s">
        <v>235285</v>
      </c>
      <c r="C86634" t="s">
        <v>235286</v>
      </c>
      <c r="D86634" t="s">
        <v>235287</v>
      </c>
      <c r="E86634" t="s">
        <v>235288</v>
      </c>
    </row>
    <row r="86635" spans="1:5" x14ac:dyDescent="0.25">
      <c r="A86635">
        <v>337865</v>
      </c>
      <c r="B86635" t="s">
        <v>235289</v>
      </c>
      <c r="D86635" t="s">
        <v>235290</v>
      </c>
      <c r="E86635" t="s">
        <v>10</v>
      </c>
    </row>
    <row r="86636" spans="1:5" x14ac:dyDescent="0.25">
      <c r="A86636">
        <v>337876</v>
      </c>
      <c r="B86636" t="s">
        <v>235291</v>
      </c>
      <c r="C86636" t="s">
        <v>133288</v>
      </c>
      <c r="D86636" t="s">
        <v>235292</v>
      </c>
      <c r="E86636" t="s">
        <v>235293</v>
      </c>
    </row>
    <row r="86637" spans="1:5" x14ac:dyDescent="0.25">
      <c r="A86637">
        <v>337895</v>
      </c>
      <c r="B86637" t="s">
        <v>235294</v>
      </c>
      <c r="D86637" t="s">
        <v>235295</v>
      </c>
    </row>
    <row r="86638" spans="1:5" x14ac:dyDescent="0.25">
      <c r="A86638">
        <v>337932</v>
      </c>
      <c r="B86638" t="s">
        <v>235296</v>
      </c>
      <c r="D86638" t="s">
        <v>235297</v>
      </c>
      <c r="E86638" t="s">
        <v>235298</v>
      </c>
    </row>
    <row r="86639" spans="1:5" x14ac:dyDescent="0.25">
      <c r="A86639">
        <v>337952</v>
      </c>
      <c r="B86639" t="s">
        <v>235299</v>
      </c>
      <c r="D86639" t="s">
        <v>235300</v>
      </c>
      <c r="E86639" t="s">
        <v>10</v>
      </c>
    </row>
    <row r="86640" spans="1:5" x14ac:dyDescent="0.25">
      <c r="A86640">
        <v>337956</v>
      </c>
      <c r="B86640" t="s">
        <v>235301</v>
      </c>
      <c r="D86640" t="s">
        <v>235302</v>
      </c>
    </row>
    <row r="86641" spans="1:5" x14ac:dyDescent="0.25">
      <c r="A86641">
        <v>337959</v>
      </c>
      <c r="B86641" t="s">
        <v>235303</v>
      </c>
      <c r="D86641" t="s">
        <v>235304</v>
      </c>
    </row>
    <row r="86642" spans="1:5" x14ac:dyDescent="0.25">
      <c r="A86642">
        <v>337962</v>
      </c>
      <c r="B86642" t="s">
        <v>235305</v>
      </c>
      <c r="D86642" t="s">
        <v>235306</v>
      </c>
    </row>
    <row r="86643" spans="1:5" x14ac:dyDescent="0.25">
      <c r="A86643">
        <v>337967</v>
      </c>
      <c r="B86643" t="s">
        <v>235307</v>
      </c>
      <c r="C86643" t="s">
        <v>55158</v>
      </c>
      <c r="D86643" t="s">
        <v>235308</v>
      </c>
      <c r="E86643" t="s">
        <v>30365</v>
      </c>
    </row>
    <row r="86644" spans="1:5" x14ac:dyDescent="0.25">
      <c r="A86644">
        <v>337969</v>
      </c>
      <c r="B86644" t="s">
        <v>235309</v>
      </c>
      <c r="D86644" t="s">
        <v>235310</v>
      </c>
    </row>
    <row r="86645" spans="1:5" x14ac:dyDescent="0.25">
      <c r="A86645">
        <v>337984</v>
      </c>
      <c r="B86645" t="s">
        <v>235311</v>
      </c>
      <c r="D86645" t="s">
        <v>235312</v>
      </c>
      <c r="E86645" t="s">
        <v>235313</v>
      </c>
    </row>
    <row r="86646" spans="1:5" x14ac:dyDescent="0.25">
      <c r="A86646">
        <v>337985</v>
      </c>
      <c r="B86646" t="s">
        <v>235314</v>
      </c>
      <c r="C86646" t="s">
        <v>235315</v>
      </c>
      <c r="D86646" t="s">
        <v>235316</v>
      </c>
      <c r="E86646" t="s">
        <v>10</v>
      </c>
    </row>
    <row r="86647" spans="1:5" x14ac:dyDescent="0.25">
      <c r="A86647">
        <v>337997</v>
      </c>
      <c r="B86647" t="s">
        <v>235317</v>
      </c>
      <c r="D86647" t="s">
        <v>235318</v>
      </c>
      <c r="E86647" t="s">
        <v>235319</v>
      </c>
    </row>
    <row r="86648" spans="1:5" x14ac:dyDescent="0.25">
      <c r="A86648">
        <v>337998</v>
      </c>
      <c r="B86648" t="s">
        <v>235320</v>
      </c>
      <c r="D86648" t="s">
        <v>235321</v>
      </c>
      <c r="E86648" t="s">
        <v>235322</v>
      </c>
    </row>
    <row r="86649" spans="1:5" x14ac:dyDescent="0.25">
      <c r="A86649">
        <v>337999</v>
      </c>
      <c r="B86649" t="s">
        <v>235323</v>
      </c>
      <c r="C86649" t="s">
        <v>154839</v>
      </c>
      <c r="D86649" t="s">
        <v>235324</v>
      </c>
      <c r="E86649" t="s">
        <v>235325</v>
      </c>
    </row>
    <row r="86650" spans="1:5" x14ac:dyDescent="0.25">
      <c r="A86650">
        <v>338011</v>
      </c>
      <c r="B86650" t="s">
        <v>235326</v>
      </c>
      <c r="D86650" t="s">
        <v>235327</v>
      </c>
    </row>
    <row r="86651" spans="1:5" x14ac:dyDescent="0.25">
      <c r="A86651">
        <v>338013</v>
      </c>
      <c r="B86651" t="s">
        <v>235328</v>
      </c>
      <c r="D86651" t="s">
        <v>235329</v>
      </c>
    </row>
    <row r="86652" spans="1:5" x14ac:dyDescent="0.25">
      <c r="A86652">
        <v>338026</v>
      </c>
      <c r="B86652" t="s">
        <v>235330</v>
      </c>
      <c r="D86652" t="s">
        <v>235331</v>
      </c>
      <c r="E86652" t="s">
        <v>235332</v>
      </c>
    </row>
    <row r="86653" spans="1:5" x14ac:dyDescent="0.25">
      <c r="A86653">
        <v>338034</v>
      </c>
      <c r="B86653" t="s">
        <v>235333</v>
      </c>
      <c r="D86653" t="s">
        <v>235334</v>
      </c>
    </row>
    <row r="86654" spans="1:5" x14ac:dyDescent="0.25">
      <c r="A86654">
        <v>338035</v>
      </c>
      <c r="B86654" t="s">
        <v>235335</v>
      </c>
      <c r="D86654" t="s">
        <v>235336</v>
      </c>
    </row>
    <row r="86655" spans="1:5" x14ac:dyDescent="0.25">
      <c r="A86655">
        <v>338046</v>
      </c>
      <c r="B86655" t="s">
        <v>235337</v>
      </c>
      <c r="D86655" t="s">
        <v>235338</v>
      </c>
    </row>
    <row r="86656" spans="1:5" x14ac:dyDescent="0.25">
      <c r="A86656">
        <v>338056</v>
      </c>
      <c r="B86656" t="s">
        <v>235339</v>
      </c>
      <c r="D86656" t="s">
        <v>235340</v>
      </c>
      <c r="E86656" t="s">
        <v>235341</v>
      </c>
    </row>
    <row r="86657" spans="1:5" x14ac:dyDescent="0.25">
      <c r="A86657">
        <v>338092</v>
      </c>
      <c r="B86657" t="s">
        <v>235342</v>
      </c>
      <c r="D86657" t="s">
        <v>235343</v>
      </c>
      <c r="E86657" t="s">
        <v>235344</v>
      </c>
    </row>
    <row r="86658" spans="1:5" x14ac:dyDescent="0.25">
      <c r="A86658">
        <v>338097</v>
      </c>
      <c r="B86658" t="s">
        <v>235345</v>
      </c>
      <c r="D86658" t="s">
        <v>235346</v>
      </c>
    </row>
    <row r="86659" spans="1:5" x14ac:dyDescent="0.25">
      <c r="A86659">
        <v>338110</v>
      </c>
      <c r="B86659" t="s">
        <v>235347</v>
      </c>
      <c r="D86659" t="s">
        <v>235348</v>
      </c>
      <c r="E86659" t="s">
        <v>235349</v>
      </c>
    </row>
    <row r="86660" spans="1:5" x14ac:dyDescent="0.25">
      <c r="A86660">
        <v>338116</v>
      </c>
      <c r="B86660" t="s">
        <v>235350</v>
      </c>
      <c r="D86660" t="s">
        <v>235351</v>
      </c>
      <c r="E86660" t="s">
        <v>10</v>
      </c>
    </row>
    <row r="86661" spans="1:5" x14ac:dyDescent="0.25">
      <c r="A86661">
        <v>338119</v>
      </c>
      <c r="B86661" t="s">
        <v>235352</v>
      </c>
      <c r="C86661" t="s">
        <v>137428</v>
      </c>
      <c r="D86661" t="s">
        <v>235353</v>
      </c>
      <c r="E86661" t="s">
        <v>235354</v>
      </c>
    </row>
    <row r="86662" spans="1:5" x14ac:dyDescent="0.25">
      <c r="A86662">
        <v>338120</v>
      </c>
      <c r="B86662" t="s">
        <v>235355</v>
      </c>
      <c r="C86662" t="s">
        <v>235356</v>
      </c>
      <c r="D86662" t="s">
        <v>235357</v>
      </c>
      <c r="E86662" t="s">
        <v>235358</v>
      </c>
    </row>
    <row r="86663" spans="1:5" x14ac:dyDescent="0.25">
      <c r="A86663">
        <v>338123</v>
      </c>
      <c r="B86663" t="s">
        <v>235359</v>
      </c>
      <c r="D86663" t="s">
        <v>235360</v>
      </c>
    </row>
    <row r="86664" spans="1:5" x14ac:dyDescent="0.25">
      <c r="A86664">
        <v>338126</v>
      </c>
      <c r="B86664" t="s">
        <v>235361</v>
      </c>
      <c r="C86664" t="s">
        <v>222974</v>
      </c>
      <c r="D86664" t="s">
        <v>235362</v>
      </c>
      <c r="E86664" t="s">
        <v>235363</v>
      </c>
    </row>
    <row r="86665" spans="1:5" x14ac:dyDescent="0.25">
      <c r="A86665">
        <v>338128</v>
      </c>
      <c r="B86665" t="s">
        <v>235364</v>
      </c>
      <c r="D86665" t="s">
        <v>235365</v>
      </c>
    </row>
    <row r="86666" spans="1:5" x14ac:dyDescent="0.25">
      <c r="A86666">
        <v>338131</v>
      </c>
      <c r="B86666" t="s">
        <v>235366</v>
      </c>
      <c r="D86666" t="s">
        <v>235367</v>
      </c>
    </row>
    <row r="86667" spans="1:5" x14ac:dyDescent="0.25">
      <c r="A86667">
        <v>338138</v>
      </c>
      <c r="B86667" t="s">
        <v>235368</v>
      </c>
      <c r="C86667" t="s">
        <v>235369</v>
      </c>
      <c r="D86667" t="s">
        <v>235370</v>
      </c>
    </row>
    <row r="86668" spans="1:5" x14ac:dyDescent="0.25">
      <c r="A86668">
        <v>338140</v>
      </c>
      <c r="B86668" t="s">
        <v>235371</v>
      </c>
      <c r="D86668" t="s">
        <v>235372</v>
      </c>
      <c r="E86668" t="s">
        <v>235373</v>
      </c>
    </row>
    <row r="86669" spans="1:5" x14ac:dyDescent="0.25">
      <c r="A86669">
        <v>338145</v>
      </c>
      <c r="B86669" t="s">
        <v>235374</v>
      </c>
      <c r="D86669" t="s">
        <v>235375</v>
      </c>
      <c r="E86669" t="s">
        <v>90403</v>
      </c>
    </row>
    <row r="86670" spans="1:5" x14ac:dyDescent="0.25">
      <c r="A86670">
        <v>338150</v>
      </c>
      <c r="B86670" t="s">
        <v>235376</v>
      </c>
      <c r="D86670" t="s">
        <v>235377</v>
      </c>
      <c r="E86670" t="s">
        <v>235378</v>
      </c>
    </row>
    <row r="86671" spans="1:5" x14ac:dyDescent="0.25">
      <c r="A86671">
        <v>338151</v>
      </c>
      <c r="B86671" t="s">
        <v>235379</v>
      </c>
      <c r="D86671" t="s">
        <v>235380</v>
      </c>
    </row>
    <row r="86672" spans="1:5" x14ac:dyDescent="0.25">
      <c r="A86672">
        <v>338176</v>
      </c>
      <c r="B86672" t="s">
        <v>235381</v>
      </c>
      <c r="D86672" t="s">
        <v>235382</v>
      </c>
    </row>
    <row r="86673" spans="1:5" x14ac:dyDescent="0.25">
      <c r="A86673">
        <v>338193</v>
      </c>
      <c r="B86673" t="s">
        <v>235383</v>
      </c>
      <c r="D86673" t="s">
        <v>235384</v>
      </c>
      <c r="E86673" t="s">
        <v>235385</v>
      </c>
    </row>
    <row r="86674" spans="1:5" x14ac:dyDescent="0.25">
      <c r="A86674">
        <v>338205</v>
      </c>
      <c r="B86674" t="s">
        <v>235386</v>
      </c>
      <c r="D86674" t="s">
        <v>235387</v>
      </c>
      <c r="E86674" t="s">
        <v>235388</v>
      </c>
    </row>
    <row r="86675" spans="1:5" x14ac:dyDescent="0.25">
      <c r="A86675">
        <v>338209</v>
      </c>
      <c r="B86675" t="s">
        <v>235389</v>
      </c>
      <c r="C86675" t="s">
        <v>48046</v>
      </c>
      <c r="D86675" t="s">
        <v>235390</v>
      </c>
      <c r="E86675" t="s">
        <v>235391</v>
      </c>
    </row>
    <row r="86676" spans="1:5" x14ac:dyDescent="0.25">
      <c r="A86676">
        <v>338234</v>
      </c>
      <c r="B86676" t="s">
        <v>235392</v>
      </c>
      <c r="C86676" t="s">
        <v>235393</v>
      </c>
      <c r="D86676" t="s">
        <v>235394</v>
      </c>
      <c r="E86676" t="s">
        <v>235395</v>
      </c>
    </row>
    <row r="86677" spans="1:5" x14ac:dyDescent="0.25">
      <c r="A86677">
        <v>338235</v>
      </c>
      <c r="B86677" t="s">
        <v>235396</v>
      </c>
      <c r="D86677" t="s">
        <v>235397</v>
      </c>
    </row>
    <row r="86678" spans="1:5" x14ac:dyDescent="0.25">
      <c r="A86678">
        <v>338243</v>
      </c>
      <c r="B86678" t="s">
        <v>235398</v>
      </c>
      <c r="D86678" t="s">
        <v>235399</v>
      </c>
    </row>
    <row r="86679" spans="1:5" x14ac:dyDescent="0.25">
      <c r="A86679">
        <v>338244</v>
      </c>
      <c r="B86679" t="s">
        <v>235400</v>
      </c>
      <c r="D86679" t="s">
        <v>235401</v>
      </c>
    </row>
    <row r="86680" spans="1:5" x14ac:dyDescent="0.25">
      <c r="A86680">
        <v>338253</v>
      </c>
      <c r="B86680" t="s">
        <v>235402</v>
      </c>
      <c r="C86680" t="s">
        <v>235403</v>
      </c>
      <c r="D86680" t="s">
        <v>235404</v>
      </c>
      <c r="E86680" t="s">
        <v>118573</v>
      </c>
    </row>
    <row r="86681" spans="1:5" x14ac:dyDescent="0.25">
      <c r="A86681">
        <v>338258</v>
      </c>
      <c r="B86681" t="s">
        <v>235405</v>
      </c>
      <c r="C86681" t="s">
        <v>235406</v>
      </c>
      <c r="D86681" t="s">
        <v>235407</v>
      </c>
    </row>
    <row r="86682" spans="1:5" x14ac:dyDescent="0.25">
      <c r="A86682">
        <v>338259</v>
      </c>
      <c r="B86682" t="s">
        <v>235408</v>
      </c>
      <c r="D86682" t="s">
        <v>235409</v>
      </c>
    </row>
    <row r="86683" spans="1:5" x14ac:dyDescent="0.25">
      <c r="A86683">
        <v>338262</v>
      </c>
      <c r="B86683" t="s">
        <v>235410</v>
      </c>
      <c r="D86683" t="s">
        <v>235411</v>
      </c>
    </row>
    <row r="86684" spans="1:5" x14ac:dyDescent="0.25">
      <c r="A86684">
        <v>338270</v>
      </c>
      <c r="B86684" t="s">
        <v>235412</v>
      </c>
      <c r="C86684" t="s">
        <v>235413</v>
      </c>
      <c r="D86684" t="s">
        <v>235414</v>
      </c>
      <c r="E86684" t="s">
        <v>235415</v>
      </c>
    </row>
    <row r="86685" spans="1:5" x14ac:dyDescent="0.25">
      <c r="A86685">
        <v>338295</v>
      </c>
      <c r="B86685" t="s">
        <v>235416</v>
      </c>
      <c r="C86685" t="s">
        <v>235417</v>
      </c>
      <c r="D86685" t="s">
        <v>235418</v>
      </c>
      <c r="E86685" t="s">
        <v>235419</v>
      </c>
    </row>
    <row r="86686" spans="1:5" x14ac:dyDescent="0.25">
      <c r="A86686">
        <v>338296</v>
      </c>
      <c r="B86686" t="s">
        <v>235420</v>
      </c>
      <c r="D86686" t="s">
        <v>235421</v>
      </c>
    </row>
    <row r="86687" spans="1:5" x14ac:dyDescent="0.25">
      <c r="A86687">
        <v>338302</v>
      </c>
      <c r="B86687" t="s">
        <v>235422</v>
      </c>
      <c r="D86687" t="s">
        <v>235423</v>
      </c>
    </row>
    <row r="86688" spans="1:5" x14ac:dyDescent="0.25">
      <c r="A86688">
        <v>338304</v>
      </c>
      <c r="B86688" t="s">
        <v>235424</v>
      </c>
      <c r="D86688" t="s">
        <v>235425</v>
      </c>
    </row>
    <row r="86689" spans="1:5" x14ac:dyDescent="0.25">
      <c r="A86689">
        <v>338313</v>
      </c>
      <c r="B86689" t="s">
        <v>235426</v>
      </c>
      <c r="D86689" t="s">
        <v>235427</v>
      </c>
    </row>
    <row r="86690" spans="1:5" x14ac:dyDescent="0.25">
      <c r="A86690">
        <v>338320</v>
      </c>
      <c r="B86690" t="s">
        <v>235428</v>
      </c>
      <c r="D86690" t="s">
        <v>235429</v>
      </c>
    </row>
    <row r="86691" spans="1:5" x14ac:dyDescent="0.25">
      <c r="A86691">
        <v>338329</v>
      </c>
      <c r="B86691" t="s">
        <v>235430</v>
      </c>
      <c r="D86691" t="s">
        <v>235431</v>
      </c>
      <c r="E86691" t="s">
        <v>235432</v>
      </c>
    </row>
    <row r="86692" spans="1:5" x14ac:dyDescent="0.25">
      <c r="A86692">
        <v>338339</v>
      </c>
      <c r="B86692" t="s">
        <v>235433</v>
      </c>
      <c r="C86692" t="s">
        <v>235434</v>
      </c>
      <c r="D86692" t="s">
        <v>235435</v>
      </c>
      <c r="E86692" t="s">
        <v>10</v>
      </c>
    </row>
    <row r="86693" spans="1:5" x14ac:dyDescent="0.25">
      <c r="A86693">
        <v>338342</v>
      </c>
      <c r="B86693" t="s">
        <v>235436</v>
      </c>
      <c r="C86693" t="s">
        <v>235437</v>
      </c>
      <c r="D86693" t="s">
        <v>235438</v>
      </c>
      <c r="E86693" t="s">
        <v>235439</v>
      </c>
    </row>
    <row r="86694" spans="1:5" x14ac:dyDescent="0.25">
      <c r="A86694">
        <v>338348</v>
      </c>
      <c r="B86694" t="s">
        <v>235440</v>
      </c>
      <c r="C86694" t="s">
        <v>91056</v>
      </c>
      <c r="D86694" t="s">
        <v>235441</v>
      </c>
    </row>
    <row r="86695" spans="1:5" x14ac:dyDescent="0.25">
      <c r="A86695">
        <v>338358</v>
      </c>
      <c r="B86695" t="s">
        <v>235442</v>
      </c>
      <c r="D86695" t="s">
        <v>235443</v>
      </c>
    </row>
    <row r="86696" spans="1:5" x14ac:dyDescent="0.25">
      <c r="A86696">
        <v>338360</v>
      </c>
      <c r="B86696" t="s">
        <v>235444</v>
      </c>
      <c r="D86696" t="s">
        <v>235445</v>
      </c>
      <c r="E86696" t="s">
        <v>235446</v>
      </c>
    </row>
    <row r="86697" spans="1:5" x14ac:dyDescent="0.25">
      <c r="A86697">
        <v>338361</v>
      </c>
      <c r="B86697" t="s">
        <v>235447</v>
      </c>
      <c r="C86697" t="s">
        <v>235448</v>
      </c>
      <c r="D86697" t="s">
        <v>235449</v>
      </c>
    </row>
    <row r="86698" spans="1:5" x14ac:dyDescent="0.25">
      <c r="A86698">
        <v>338365</v>
      </c>
      <c r="B86698" t="s">
        <v>235450</v>
      </c>
      <c r="C86698" t="s">
        <v>235451</v>
      </c>
      <c r="D86698" t="s">
        <v>235452</v>
      </c>
    </row>
    <row r="86699" spans="1:5" x14ac:dyDescent="0.25">
      <c r="A86699">
        <v>338370</v>
      </c>
      <c r="B86699" t="s">
        <v>235453</v>
      </c>
      <c r="D86699" t="s">
        <v>235454</v>
      </c>
    </row>
    <row r="86700" spans="1:5" x14ac:dyDescent="0.25">
      <c r="A86700">
        <v>338376</v>
      </c>
      <c r="B86700" t="s">
        <v>235455</v>
      </c>
      <c r="C86700" t="s">
        <v>235456</v>
      </c>
      <c r="D86700" t="s">
        <v>235457</v>
      </c>
    </row>
    <row r="86701" spans="1:5" x14ac:dyDescent="0.25">
      <c r="A86701">
        <v>338419</v>
      </c>
      <c r="B86701" t="s">
        <v>235458</v>
      </c>
      <c r="D86701" t="s">
        <v>235459</v>
      </c>
      <c r="E86701" t="s">
        <v>235460</v>
      </c>
    </row>
    <row r="86702" spans="1:5" x14ac:dyDescent="0.25">
      <c r="A86702">
        <v>338422</v>
      </c>
      <c r="B86702" t="s">
        <v>235461</v>
      </c>
      <c r="C86702" t="s">
        <v>235462</v>
      </c>
      <c r="D86702" t="s">
        <v>235463</v>
      </c>
      <c r="E86702" t="s">
        <v>235464</v>
      </c>
    </row>
    <row r="86703" spans="1:5" x14ac:dyDescent="0.25">
      <c r="A86703">
        <v>338427</v>
      </c>
      <c r="B86703" t="s">
        <v>235465</v>
      </c>
      <c r="D86703" t="s">
        <v>235466</v>
      </c>
      <c r="E86703" t="s">
        <v>235467</v>
      </c>
    </row>
    <row r="86704" spans="1:5" x14ac:dyDescent="0.25">
      <c r="A86704">
        <v>338437</v>
      </c>
      <c r="B86704" t="s">
        <v>235468</v>
      </c>
      <c r="D86704" t="s">
        <v>235469</v>
      </c>
    </row>
    <row r="86705" spans="1:5" x14ac:dyDescent="0.25">
      <c r="A86705">
        <v>338439</v>
      </c>
      <c r="B86705" t="s">
        <v>235470</v>
      </c>
      <c r="D86705" t="s">
        <v>235471</v>
      </c>
    </row>
    <row r="86706" spans="1:5" x14ac:dyDescent="0.25">
      <c r="A86706">
        <v>338441</v>
      </c>
      <c r="B86706" t="s">
        <v>235472</v>
      </c>
      <c r="C86706" t="s">
        <v>235473</v>
      </c>
      <c r="D86706" t="s">
        <v>235474</v>
      </c>
    </row>
    <row r="86707" spans="1:5" x14ac:dyDescent="0.25">
      <c r="A86707">
        <v>338452</v>
      </c>
      <c r="B86707" t="s">
        <v>235475</v>
      </c>
      <c r="D86707" t="s">
        <v>235476</v>
      </c>
      <c r="E86707" t="s">
        <v>10</v>
      </c>
    </row>
    <row r="86708" spans="1:5" x14ac:dyDescent="0.25">
      <c r="A86708">
        <v>338455</v>
      </c>
      <c r="B86708" t="s">
        <v>235477</v>
      </c>
      <c r="D86708" t="s">
        <v>235478</v>
      </c>
    </row>
    <row r="86709" spans="1:5" x14ac:dyDescent="0.25">
      <c r="A86709">
        <v>338460</v>
      </c>
      <c r="B86709" t="s">
        <v>235479</v>
      </c>
      <c r="D86709" t="s">
        <v>235480</v>
      </c>
      <c r="E86709" t="s">
        <v>235481</v>
      </c>
    </row>
    <row r="86710" spans="1:5" x14ac:dyDescent="0.25">
      <c r="A86710">
        <v>338464</v>
      </c>
      <c r="B86710" t="s">
        <v>235482</v>
      </c>
      <c r="C86710" t="s">
        <v>110618</v>
      </c>
      <c r="D86710" t="s">
        <v>235483</v>
      </c>
    </row>
    <row r="86711" spans="1:5" x14ac:dyDescent="0.25">
      <c r="A86711">
        <v>338468</v>
      </c>
      <c r="B86711" t="s">
        <v>235484</v>
      </c>
      <c r="D86711" t="s">
        <v>235485</v>
      </c>
    </row>
    <row r="86712" spans="1:5" x14ac:dyDescent="0.25">
      <c r="A86712">
        <v>338482</v>
      </c>
      <c r="B86712" t="s">
        <v>235486</v>
      </c>
      <c r="C86712" t="s">
        <v>3107</v>
      </c>
      <c r="D86712" t="s">
        <v>235487</v>
      </c>
      <c r="E86712" t="s">
        <v>198922</v>
      </c>
    </row>
    <row r="86713" spans="1:5" x14ac:dyDescent="0.25">
      <c r="A86713">
        <v>338495</v>
      </c>
      <c r="B86713" t="s">
        <v>235488</v>
      </c>
      <c r="C86713" t="s">
        <v>192995</v>
      </c>
      <c r="D86713" t="s">
        <v>235489</v>
      </c>
      <c r="E86713" t="s">
        <v>235490</v>
      </c>
    </row>
    <row r="86714" spans="1:5" x14ac:dyDescent="0.25">
      <c r="A86714">
        <v>338498</v>
      </c>
      <c r="B86714" t="s">
        <v>235491</v>
      </c>
      <c r="C86714" t="s">
        <v>235492</v>
      </c>
      <c r="D86714" t="s">
        <v>235493</v>
      </c>
    </row>
    <row r="86715" spans="1:5" x14ac:dyDescent="0.25">
      <c r="A86715">
        <v>338499</v>
      </c>
      <c r="B86715" t="s">
        <v>235494</v>
      </c>
      <c r="D86715" t="s">
        <v>235495</v>
      </c>
    </row>
    <row r="86716" spans="1:5" x14ac:dyDescent="0.25">
      <c r="A86716">
        <v>338505</v>
      </c>
      <c r="B86716" t="s">
        <v>235496</v>
      </c>
      <c r="C86716" t="s">
        <v>235497</v>
      </c>
      <c r="D86716" t="s">
        <v>235498</v>
      </c>
    </row>
    <row r="86717" spans="1:5" x14ac:dyDescent="0.25">
      <c r="A86717">
        <v>338506</v>
      </c>
      <c r="B86717" t="s">
        <v>235499</v>
      </c>
      <c r="D86717" t="s">
        <v>235500</v>
      </c>
      <c r="E86717" t="s">
        <v>235501</v>
      </c>
    </row>
    <row r="86718" spans="1:5" x14ac:dyDescent="0.25">
      <c r="A86718">
        <v>338507</v>
      </c>
      <c r="B86718" t="s">
        <v>235502</v>
      </c>
      <c r="D86718" t="s">
        <v>235503</v>
      </c>
    </row>
    <row r="86719" spans="1:5" x14ac:dyDescent="0.25">
      <c r="A86719">
        <v>338509</v>
      </c>
      <c r="B86719" t="s">
        <v>235504</v>
      </c>
      <c r="C86719" t="s">
        <v>235505</v>
      </c>
      <c r="D86719" t="s">
        <v>235506</v>
      </c>
      <c r="E86719" t="s">
        <v>235507</v>
      </c>
    </row>
    <row r="86720" spans="1:5" x14ac:dyDescent="0.25">
      <c r="A86720">
        <v>338514</v>
      </c>
      <c r="B86720" t="s">
        <v>235508</v>
      </c>
      <c r="C86720" t="s">
        <v>235509</v>
      </c>
      <c r="D86720" t="s">
        <v>235510</v>
      </c>
      <c r="E86720" t="s">
        <v>235511</v>
      </c>
    </row>
    <row r="86721" spans="1:5" x14ac:dyDescent="0.25">
      <c r="A86721">
        <v>338518</v>
      </c>
      <c r="B86721" t="s">
        <v>235512</v>
      </c>
      <c r="C86721" t="s">
        <v>235513</v>
      </c>
      <c r="D86721" t="s">
        <v>235514</v>
      </c>
      <c r="E86721" t="s">
        <v>235515</v>
      </c>
    </row>
    <row r="86722" spans="1:5" x14ac:dyDescent="0.25">
      <c r="A86722">
        <v>338538</v>
      </c>
      <c r="B86722" t="s">
        <v>235516</v>
      </c>
      <c r="C86722" t="s">
        <v>235517</v>
      </c>
      <c r="D86722" t="s">
        <v>235518</v>
      </c>
      <c r="E86722" t="s">
        <v>235519</v>
      </c>
    </row>
    <row r="86723" spans="1:5" x14ac:dyDescent="0.25">
      <c r="A86723">
        <v>338542</v>
      </c>
      <c r="B86723" t="s">
        <v>235520</v>
      </c>
      <c r="C86723" t="s">
        <v>235521</v>
      </c>
      <c r="D86723" t="s">
        <v>235522</v>
      </c>
    </row>
    <row r="86724" spans="1:5" x14ac:dyDescent="0.25">
      <c r="A86724">
        <v>338543</v>
      </c>
      <c r="B86724" t="s">
        <v>235523</v>
      </c>
      <c r="D86724" t="s">
        <v>235524</v>
      </c>
    </row>
    <row r="86725" spans="1:5" x14ac:dyDescent="0.25">
      <c r="A86725">
        <v>338547</v>
      </c>
      <c r="B86725" t="s">
        <v>235525</v>
      </c>
      <c r="C86725" t="s">
        <v>14262</v>
      </c>
      <c r="D86725" t="s">
        <v>235526</v>
      </c>
    </row>
    <row r="86726" spans="1:5" x14ac:dyDescent="0.25">
      <c r="A86726">
        <v>338557</v>
      </c>
      <c r="B86726" t="s">
        <v>235527</v>
      </c>
      <c r="C86726" t="s">
        <v>235528</v>
      </c>
      <c r="D86726" t="s">
        <v>235529</v>
      </c>
      <c r="E86726" t="s">
        <v>235530</v>
      </c>
    </row>
    <row r="86727" spans="1:5" x14ac:dyDescent="0.25">
      <c r="A86727">
        <v>338566</v>
      </c>
      <c r="B86727" t="s">
        <v>235531</v>
      </c>
      <c r="C86727" t="s">
        <v>235532</v>
      </c>
      <c r="D86727" t="s">
        <v>235533</v>
      </c>
    </row>
    <row r="86728" spans="1:5" x14ac:dyDescent="0.25">
      <c r="A86728">
        <v>338568</v>
      </c>
      <c r="B86728" t="s">
        <v>235534</v>
      </c>
      <c r="D86728" t="s">
        <v>235535</v>
      </c>
      <c r="E86728" t="s">
        <v>189162</v>
      </c>
    </row>
    <row r="86729" spans="1:5" x14ac:dyDescent="0.25">
      <c r="A86729">
        <v>338570</v>
      </c>
      <c r="B86729" t="s">
        <v>235536</v>
      </c>
      <c r="C86729" t="s">
        <v>235537</v>
      </c>
      <c r="D86729" t="s">
        <v>235538</v>
      </c>
    </row>
    <row r="86730" spans="1:5" x14ac:dyDescent="0.25">
      <c r="A86730">
        <v>338571</v>
      </c>
      <c r="B86730" t="s">
        <v>235539</v>
      </c>
      <c r="D86730" t="s">
        <v>235540</v>
      </c>
    </row>
    <row r="86731" spans="1:5" x14ac:dyDescent="0.25">
      <c r="A86731">
        <v>338574</v>
      </c>
      <c r="B86731" t="s">
        <v>235541</v>
      </c>
      <c r="D86731" t="s">
        <v>235542</v>
      </c>
      <c r="E86731" t="s">
        <v>89781</v>
      </c>
    </row>
    <row r="86732" spans="1:5" x14ac:dyDescent="0.25">
      <c r="A86732">
        <v>338581</v>
      </c>
      <c r="B86732" t="s">
        <v>235543</v>
      </c>
      <c r="D86732" t="s">
        <v>235544</v>
      </c>
    </row>
    <row r="86733" spans="1:5" x14ac:dyDescent="0.25">
      <c r="A86733">
        <v>338584</v>
      </c>
      <c r="B86733" t="s">
        <v>235545</v>
      </c>
      <c r="C86733" t="s">
        <v>193832</v>
      </c>
      <c r="D86733" t="s">
        <v>235546</v>
      </c>
      <c r="E86733" t="s">
        <v>235547</v>
      </c>
    </row>
    <row r="86734" spans="1:5" x14ac:dyDescent="0.25">
      <c r="A86734">
        <v>338587</v>
      </c>
      <c r="B86734" t="s">
        <v>235548</v>
      </c>
      <c r="C86734" t="s">
        <v>24365</v>
      </c>
      <c r="D86734" t="s">
        <v>235549</v>
      </c>
    </row>
    <row r="86735" spans="1:5" x14ac:dyDescent="0.25">
      <c r="A86735">
        <v>338604</v>
      </c>
      <c r="B86735" t="s">
        <v>235550</v>
      </c>
      <c r="D86735" t="s">
        <v>235551</v>
      </c>
    </row>
    <row r="86736" spans="1:5" x14ac:dyDescent="0.25">
      <c r="A86736">
        <v>338610</v>
      </c>
      <c r="B86736" t="s">
        <v>235552</v>
      </c>
      <c r="D86736" t="s">
        <v>235553</v>
      </c>
    </row>
    <row r="86737" spans="1:5" x14ac:dyDescent="0.25">
      <c r="A86737">
        <v>338619</v>
      </c>
      <c r="B86737" t="s">
        <v>235554</v>
      </c>
      <c r="D86737" t="s">
        <v>235555</v>
      </c>
    </row>
    <row r="86738" spans="1:5" x14ac:dyDescent="0.25">
      <c r="A86738">
        <v>338635</v>
      </c>
      <c r="B86738" t="s">
        <v>235556</v>
      </c>
      <c r="C86738" t="s">
        <v>235557</v>
      </c>
      <c r="D86738" t="s">
        <v>235558</v>
      </c>
      <c r="E86738" t="s">
        <v>10</v>
      </c>
    </row>
    <row r="86739" spans="1:5" x14ac:dyDescent="0.25">
      <c r="A86739">
        <v>338639</v>
      </c>
      <c r="B86739" t="s">
        <v>235559</v>
      </c>
      <c r="D86739" t="s">
        <v>235560</v>
      </c>
      <c r="E86739" t="s">
        <v>235561</v>
      </c>
    </row>
    <row r="86740" spans="1:5" x14ac:dyDescent="0.25">
      <c r="A86740">
        <v>338652</v>
      </c>
      <c r="B86740" t="s">
        <v>235562</v>
      </c>
      <c r="D86740" t="s">
        <v>235563</v>
      </c>
      <c r="E86740" t="s">
        <v>235564</v>
      </c>
    </row>
    <row r="86741" spans="1:5" x14ac:dyDescent="0.25">
      <c r="A86741">
        <v>338653</v>
      </c>
      <c r="B86741" t="s">
        <v>235565</v>
      </c>
      <c r="C86741" t="s">
        <v>235566</v>
      </c>
      <c r="D86741" t="s">
        <v>235567</v>
      </c>
      <c r="E86741" t="s">
        <v>235568</v>
      </c>
    </row>
    <row r="86742" spans="1:5" x14ac:dyDescent="0.25">
      <c r="A86742">
        <v>338658</v>
      </c>
      <c r="B86742" t="s">
        <v>235569</v>
      </c>
      <c r="D86742" t="s">
        <v>235570</v>
      </c>
      <c r="E86742" t="s">
        <v>235571</v>
      </c>
    </row>
    <row r="86743" spans="1:5" x14ac:dyDescent="0.25">
      <c r="A86743">
        <v>338666</v>
      </c>
      <c r="B86743" t="s">
        <v>235572</v>
      </c>
      <c r="D86743" t="s">
        <v>235573</v>
      </c>
    </row>
    <row r="86744" spans="1:5" x14ac:dyDescent="0.25">
      <c r="A86744">
        <v>338677</v>
      </c>
      <c r="B86744" t="s">
        <v>235574</v>
      </c>
      <c r="D86744" t="s">
        <v>235575</v>
      </c>
      <c r="E86744" t="s">
        <v>235576</v>
      </c>
    </row>
    <row r="86745" spans="1:5" x14ac:dyDescent="0.25">
      <c r="A86745">
        <v>338680</v>
      </c>
      <c r="B86745" t="s">
        <v>235577</v>
      </c>
      <c r="C86745" t="s">
        <v>235578</v>
      </c>
      <c r="D86745" t="s">
        <v>235579</v>
      </c>
      <c r="E86745" t="s">
        <v>235580</v>
      </c>
    </row>
    <row r="86746" spans="1:5" x14ac:dyDescent="0.25">
      <c r="A86746">
        <v>338681</v>
      </c>
      <c r="B86746" t="s">
        <v>235581</v>
      </c>
      <c r="D86746" t="s">
        <v>235582</v>
      </c>
      <c r="E86746" t="s">
        <v>10</v>
      </c>
    </row>
    <row r="86747" spans="1:5" x14ac:dyDescent="0.25">
      <c r="A86747">
        <v>338691</v>
      </c>
      <c r="B86747" t="s">
        <v>235583</v>
      </c>
      <c r="C86747" t="s">
        <v>147618</v>
      </c>
      <c r="D86747" t="s">
        <v>235584</v>
      </c>
      <c r="E86747" t="s">
        <v>235585</v>
      </c>
    </row>
    <row r="86748" spans="1:5" x14ac:dyDescent="0.25">
      <c r="A86748">
        <v>338692</v>
      </c>
      <c r="B86748" t="s">
        <v>235586</v>
      </c>
      <c r="D86748" t="s">
        <v>235587</v>
      </c>
    </row>
    <row r="86749" spans="1:5" x14ac:dyDescent="0.25">
      <c r="A86749">
        <v>338697</v>
      </c>
      <c r="B86749" t="s">
        <v>235588</v>
      </c>
      <c r="D86749" t="s">
        <v>235589</v>
      </c>
    </row>
    <row r="86750" spans="1:5" x14ac:dyDescent="0.25">
      <c r="A86750">
        <v>338703</v>
      </c>
      <c r="B86750" t="s">
        <v>235590</v>
      </c>
      <c r="D86750" t="s">
        <v>235591</v>
      </c>
    </row>
    <row r="86751" spans="1:5" x14ac:dyDescent="0.25">
      <c r="A86751">
        <v>338705</v>
      </c>
      <c r="B86751" t="s">
        <v>235592</v>
      </c>
      <c r="C86751" t="s">
        <v>235593</v>
      </c>
      <c r="D86751" t="s">
        <v>235594</v>
      </c>
    </row>
    <row r="86752" spans="1:5" x14ac:dyDescent="0.25">
      <c r="A86752">
        <v>338706</v>
      </c>
      <c r="B86752" t="s">
        <v>235595</v>
      </c>
      <c r="D86752" t="s">
        <v>235596</v>
      </c>
    </row>
    <row r="86753" spans="1:5" x14ac:dyDescent="0.25">
      <c r="A86753">
        <v>338715</v>
      </c>
      <c r="B86753" t="s">
        <v>235597</v>
      </c>
      <c r="D86753" t="s">
        <v>235598</v>
      </c>
      <c r="E86753" t="s">
        <v>235599</v>
      </c>
    </row>
    <row r="86754" spans="1:5" x14ac:dyDescent="0.25">
      <c r="A86754">
        <v>338719</v>
      </c>
      <c r="B86754" t="s">
        <v>235600</v>
      </c>
      <c r="C86754" t="s">
        <v>235601</v>
      </c>
      <c r="D86754" t="s">
        <v>235602</v>
      </c>
      <c r="E86754" t="s">
        <v>235603</v>
      </c>
    </row>
    <row r="86755" spans="1:5" x14ac:dyDescent="0.25">
      <c r="A86755">
        <v>338720</v>
      </c>
      <c r="B86755" t="s">
        <v>235604</v>
      </c>
      <c r="D86755" t="s">
        <v>235605</v>
      </c>
      <c r="E86755" t="s">
        <v>235606</v>
      </c>
    </row>
    <row r="86756" spans="1:5" x14ac:dyDescent="0.25">
      <c r="A86756">
        <v>338731</v>
      </c>
      <c r="B86756" t="s">
        <v>235607</v>
      </c>
      <c r="C86756" t="s">
        <v>151529</v>
      </c>
      <c r="D86756" t="s">
        <v>235608</v>
      </c>
      <c r="E86756" t="s">
        <v>235609</v>
      </c>
    </row>
    <row r="86757" spans="1:5" x14ac:dyDescent="0.25">
      <c r="A86757">
        <v>338736</v>
      </c>
      <c r="B86757" t="s">
        <v>235610</v>
      </c>
      <c r="D86757" t="s">
        <v>235611</v>
      </c>
      <c r="E86757" t="s">
        <v>235612</v>
      </c>
    </row>
    <row r="86758" spans="1:5" x14ac:dyDescent="0.25">
      <c r="A86758">
        <v>338743</v>
      </c>
      <c r="B86758" t="s">
        <v>235613</v>
      </c>
      <c r="D86758" t="s">
        <v>235614</v>
      </c>
      <c r="E86758" t="s">
        <v>235615</v>
      </c>
    </row>
    <row r="86759" spans="1:5" x14ac:dyDescent="0.25">
      <c r="A86759">
        <v>338747</v>
      </c>
      <c r="B86759" t="s">
        <v>235616</v>
      </c>
      <c r="D86759" t="s">
        <v>235617</v>
      </c>
      <c r="E86759" t="s">
        <v>235618</v>
      </c>
    </row>
    <row r="86760" spans="1:5" x14ac:dyDescent="0.25">
      <c r="A86760">
        <v>338754</v>
      </c>
      <c r="B86760" t="s">
        <v>235619</v>
      </c>
      <c r="D86760" t="s">
        <v>235620</v>
      </c>
    </row>
    <row r="86761" spans="1:5" x14ac:dyDescent="0.25">
      <c r="A86761">
        <v>338757</v>
      </c>
      <c r="B86761" t="s">
        <v>235621</v>
      </c>
      <c r="C86761" t="s">
        <v>235622</v>
      </c>
      <c r="D86761" t="s">
        <v>235623</v>
      </c>
      <c r="E86761" t="s">
        <v>235624</v>
      </c>
    </row>
    <row r="86762" spans="1:5" x14ac:dyDescent="0.25">
      <c r="A86762">
        <v>338760</v>
      </c>
      <c r="B86762" t="s">
        <v>235625</v>
      </c>
      <c r="D86762" t="s">
        <v>235626</v>
      </c>
    </row>
    <row r="86763" spans="1:5" x14ac:dyDescent="0.25">
      <c r="A86763">
        <v>338762</v>
      </c>
      <c r="B86763" t="s">
        <v>235627</v>
      </c>
      <c r="D86763" t="s">
        <v>235628</v>
      </c>
    </row>
    <row r="86764" spans="1:5" x14ac:dyDescent="0.25">
      <c r="A86764">
        <v>338774</v>
      </c>
      <c r="B86764" t="s">
        <v>235629</v>
      </c>
      <c r="D86764" t="s">
        <v>235630</v>
      </c>
    </row>
    <row r="86765" spans="1:5" x14ac:dyDescent="0.25">
      <c r="A86765">
        <v>338775</v>
      </c>
      <c r="B86765" t="s">
        <v>235631</v>
      </c>
      <c r="D86765" t="s">
        <v>235632</v>
      </c>
      <c r="E86765" t="s">
        <v>235633</v>
      </c>
    </row>
    <row r="86766" spans="1:5" x14ac:dyDescent="0.25">
      <c r="A86766">
        <v>338787</v>
      </c>
      <c r="B86766" t="s">
        <v>235634</v>
      </c>
      <c r="D86766" t="s">
        <v>235635</v>
      </c>
      <c r="E86766" t="s">
        <v>10</v>
      </c>
    </row>
    <row r="86767" spans="1:5" x14ac:dyDescent="0.25">
      <c r="A86767">
        <v>338796</v>
      </c>
      <c r="B86767" t="s">
        <v>235636</v>
      </c>
      <c r="D86767" t="s">
        <v>235637</v>
      </c>
    </row>
    <row r="86768" spans="1:5" x14ac:dyDescent="0.25">
      <c r="A86768">
        <v>338798</v>
      </c>
      <c r="B86768" t="s">
        <v>235638</v>
      </c>
      <c r="C86768" t="s">
        <v>235639</v>
      </c>
      <c r="D86768" t="s">
        <v>235640</v>
      </c>
      <c r="E86768" t="s">
        <v>235641</v>
      </c>
    </row>
    <row r="86769" spans="1:5" x14ac:dyDescent="0.25">
      <c r="A86769">
        <v>338806</v>
      </c>
      <c r="B86769" t="s">
        <v>235642</v>
      </c>
      <c r="C86769" t="s">
        <v>235643</v>
      </c>
      <c r="D86769" t="s">
        <v>235644</v>
      </c>
      <c r="E86769" t="s">
        <v>10</v>
      </c>
    </row>
    <row r="86770" spans="1:5" x14ac:dyDescent="0.25">
      <c r="A86770">
        <v>338813</v>
      </c>
      <c r="B86770" t="s">
        <v>235645</v>
      </c>
      <c r="D86770" t="s">
        <v>235646</v>
      </c>
    </row>
    <row r="86771" spans="1:5" x14ac:dyDescent="0.25">
      <c r="A86771">
        <v>338818</v>
      </c>
      <c r="B86771" t="s">
        <v>235647</v>
      </c>
      <c r="C86771" t="s">
        <v>235648</v>
      </c>
      <c r="D86771" t="s">
        <v>235649</v>
      </c>
      <c r="E86771" t="s">
        <v>235650</v>
      </c>
    </row>
    <row r="86772" spans="1:5" x14ac:dyDescent="0.25">
      <c r="A86772">
        <v>338827</v>
      </c>
      <c r="B86772" t="s">
        <v>235651</v>
      </c>
      <c r="D86772" t="s">
        <v>235652</v>
      </c>
      <c r="E86772" t="s">
        <v>235653</v>
      </c>
    </row>
    <row r="86773" spans="1:5" x14ac:dyDescent="0.25">
      <c r="A86773">
        <v>338832</v>
      </c>
      <c r="B86773" t="s">
        <v>235654</v>
      </c>
      <c r="D86773" t="s">
        <v>235655</v>
      </c>
      <c r="E86773" t="s">
        <v>235656</v>
      </c>
    </row>
    <row r="86774" spans="1:5" x14ac:dyDescent="0.25">
      <c r="A86774">
        <v>338835</v>
      </c>
      <c r="B86774" t="s">
        <v>235657</v>
      </c>
      <c r="D86774" t="s">
        <v>235658</v>
      </c>
    </row>
    <row r="86775" spans="1:5" x14ac:dyDescent="0.25">
      <c r="A86775">
        <v>338855</v>
      </c>
      <c r="B86775" t="s">
        <v>235659</v>
      </c>
      <c r="C86775" t="s">
        <v>143732</v>
      </c>
      <c r="D86775" t="s">
        <v>235660</v>
      </c>
      <c r="E86775" t="s">
        <v>235661</v>
      </c>
    </row>
    <row r="86776" spans="1:5" x14ac:dyDescent="0.25">
      <c r="A86776">
        <v>338857</v>
      </c>
      <c r="B86776" t="s">
        <v>235662</v>
      </c>
      <c r="D86776" t="s">
        <v>235663</v>
      </c>
      <c r="E86776" t="s">
        <v>235664</v>
      </c>
    </row>
    <row r="86777" spans="1:5" x14ac:dyDescent="0.25">
      <c r="A86777">
        <v>338858</v>
      </c>
      <c r="B86777" t="s">
        <v>235665</v>
      </c>
      <c r="C86777" t="s">
        <v>235666</v>
      </c>
      <c r="D86777" t="s">
        <v>235667</v>
      </c>
      <c r="E86777" t="s">
        <v>235668</v>
      </c>
    </row>
    <row r="86778" spans="1:5" x14ac:dyDescent="0.25">
      <c r="A86778">
        <v>338861</v>
      </c>
      <c r="B86778" t="s">
        <v>235669</v>
      </c>
      <c r="D86778" t="s">
        <v>235670</v>
      </c>
      <c r="E86778" t="s">
        <v>235671</v>
      </c>
    </row>
    <row r="86779" spans="1:5" x14ac:dyDescent="0.25">
      <c r="A86779">
        <v>338862</v>
      </c>
      <c r="B86779" t="s">
        <v>235672</v>
      </c>
      <c r="D86779" t="s">
        <v>235673</v>
      </c>
      <c r="E86779" t="s">
        <v>101772</v>
      </c>
    </row>
    <row r="86780" spans="1:5" x14ac:dyDescent="0.25">
      <c r="A86780">
        <v>338864</v>
      </c>
      <c r="B86780" t="s">
        <v>235674</v>
      </c>
      <c r="D86780" t="s">
        <v>235675</v>
      </c>
      <c r="E86780" t="s">
        <v>235676</v>
      </c>
    </row>
    <row r="86781" spans="1:5" x14ac:dyDescent="0.25">
      <c r="A86781">
        <v>338878</v>
      </c>
      <c r="B86781" t="s">
        <v>235677</v>
      </c>
      <c r="D86781" t="s">
        <v>235678</v>
      </c>
    </row>
    <row r="86782" spans="1:5" x14ac:dyDescent="0.25">
      <c r="A86782">
        <v>338884</v>
      </c>
      <c r="B86782" t="s">
        <v>235679</v>
      </c>
      <c r="C86782" t="s">
        <v>235680</v>
      </c>
      <c r="D86782" t="s">
        <v>235681</v>
      </c>
    </row>
    <row r="86783" spans="1:5" x14ac:dyDescent="0.25">
      <c r="A86783">
        <v>338890</v>
      </c>
      <c r="B86783" t="s">
        <v>235682</v>
      </c>
      <c r="C86783" t="s">
        <v>3729</v>
      </c>
      <c r="D86783" t="s">
        <v>235683</v>
      </c>
    </row>
    <row r="86784" spans="1:5" x14ac:dyDescent="0.25">
      <c r="A86784">
        <v>338892</v>
      </c>
      <c r="B86784" t="s">
        <v>235684</v>
      </c>
      <c r="C86784" t="s">
        <v>235685</v>
      </c>
      <c r="D86784" t="s">
        <v>235686</v>
      </c>
      <c r="E86784" t="s">
        <v>10</v>
      </c>
    </row>
    <row r="86785" spans="1:5" x14ac:dyDescent="0.25">
      <c r="A86785">
        <v>338907</v>
      </c>
      <c r="B86785" t="s">
        <v>235687</v>
      </c>
      <c r="D86785" t="s">
        <v>235688</v>
      </c>
    </row>
    <row r="86786" spans="1:5" x14ac:dyDescent="0.25">
      <c r="A86786">
        <v>338908</v>
      </c>
      <c r="B86786" t="s">
        <v>235689</v>
      </c>
      <c r="D86786" t="s">
        <v>235690</v>
      </c>
    </row>
    <row r="86787" spans="1:5" x14ac:dyDescent="0.25">
      <c r="A86787">
        <v>338919</v>
      </c>
      <c r="B86787" t="s">
        <v>235691</v>
      </c>
      <c r="C86787" t="s">
        <v>122288</v>
      </c>
      <c r="D86787" t="s">
        <v>235692</v>
      </c>
      <c r="E86787" t="s">
        <v>235693</v>
      </c>
    </row>
    <row r="86788" spans="1:5" x14ac:dyDescent="0.25">
      <c r="A86788">
        <v>338935</v>
      </c>
      <c r="B86788" t="s">
        <v>235694</v>
      </c>
      <c r="C86788" t="s">
        <v>164311</v>
      </c>
      <c r="D86788" t="s">
        <v>235695</v>
      </c>
    </row>
    <row r="86789" spans="1:5" x14ac:dyDescent="0.25">
      <c r="A86789">
        <v>338942</v>
      </c>
      <c r="B86789" t="s">
        <v>235696</v>
      </c>
      <c r="D86789" t="s">
        <v>235697</v>
      </c>
    </row>
    <row r="86790" spans="1:5" x14ac:dyDescent="0.25">
      <c r="A86790">
        <v>338944</v>
      </c>
      <c r="B86790" t="s">
        <v>235698</v>
      </c>
      <c r="D86790" t="s">
        <v>235699</v>
      </c>
      <c r="E86790" t="s">
        <v>235700</v>
      </c>
    </row>
    <row r="86791" spans="1:5" x14ac:dyDescent="0.25">
      <c r="A86791">
        <v>338964</v>
      </c>
      <c r="B86791" t="s">
        <v>235701</v>
      </c>
      <c r="C86791" t="s">
        <v>235702</v>
      </c>
      <c r="D86791" t="s">
        <v>235703</v>
      </c>
      <c r="E86791" t="s">
        <v>235704</v>
      </c>
    </row>
    <row r="86792" spans="1:5" x14ac:dyDescent="0.25">
      <c r="A86792">
        <v>338968</v>
      </c>
      <c r="B86792" t="s">
        <v>235705</v>
      </c>
      <c r="D86792" t="s">
        <v>235706</v>
      </c>
    </row>
    <row r="86793" spans="1:5" x14ac:dyDescent="0.25">
      <c r="A86793">
        <v>338969</v>
      </c>
      <c r="B86793" t="s">
        <v>235707</v>
      </c>
      <c r="C86793" t="s">
        <v>235708</v>
      </c>
      <c r="D86793" t="s">
        <v>235709</v>
      </c>
      <c r="E86793" t="s">
        <v>235710</v>
      </c>
    </row>
    <row r="86794" spans="1:5" x14ac:dyDescent="0.25">
      <c r="A86794">
        <v>338971</v>
      </c>
      <c r="B86794" t="s">
        <v>235711</v>
      </c>
      <c r="D86794" t="s">
        <v>235712</v>
      </c>
      <c r="E86794" t="s">
        <v>10</v>
      </c>
    </row>
    <row r="86795" spans="1:5" x14ac:dyDescent="0.25">
      <c r="A86795">
        <v>338976</v>
      </c>
      <c r="B86795" t="s">
        <v>235713</v>
      </c>
      <c r="D86795" t="s">
        <v>235714</v>
      </c>
    </row>
    <row r="86796" spans="1:5" x14ac:dyDescent="0.25">
      <c r="A86796">
        <v>338979</v>
      </c>
      <c r="B86796" t="s">
        <v>235715</v>
      </c>
      <c r="D86796" t="s">
        <v>235716</v>
      </c>
      <c r="E86796" t="s">
        <v>235717</v>
      </c>
    </row>
    <row r="86797" spans="1:5" x14ac:dyDescent="0.25">
      <c r="A86797">
        <v>338983</v>
      </c>
      <c r="B86797" t="s">
        <v>235718</v>
      </c>
      <c r="C86797" t="s">
        <v>11903</v>
      </c>
      <c r="D86797" t="s">
        <v>235719</v>
      </c>
      <c r="E86797" t="s">
        <v>235720</v>
      </c>
    </row>
    <row r="86798" spans="1:5" x14ac:dyDescent="0.25">
      <c r="A86798">
        <v>338988</v>
      </c>
      <c r="B86798" t="s">
        <v>235721</v>
      </c>
      <c r="D86798" t="s">
        <v>235722</v>
      </c>
    </row>
    <row r="86799" spans="1:5" x14ac:dyDescent="0.25">
      <c r="A86799">
        <v>338994</v>
      </c>
      <c r="B86799" t="s">
        <v>235723</v>
      </c>
      <c r="C86799" t="s">
        <v>62675</v>
      </c>
      <c r="D86799" t="s">
        <v>235724</v>
      </c>
    </row>
    <row r="86800" spans="1:5" x14ac:dyDescent="0.25">
      <c r="A86800">
        <v>338995</v>
      </c>
      <c r="B86800" t="s">
        <v>235725</v>
      </c>
      <c r="D86800" t="s">
        <v>235726</v>
      </c>
    </row>
    <row r="86801" spans="1:5" x14ac:dyDescent="0.25">
      <c r="A86801">
        <v>339000</v>
      </c>
      <c r="B86801" t="s">
        <v>235727</v>
      </c>
      <c r="D86801" t="s">
        <v>235728</v>
      </c>
    </row>
    <row r="86802" spans="1:5" x14ac:dyDescent="0.25">
      <c r="A86802">
        <v>339011</v>
      </c>
      <c r="B86802" t="s">
        <v>235729</v>
      </c>
      <c r="D86802" t="s">
        <v>235730</v>
      </c>
    </row>
    <row r="86803" spans="1:5" x14ac:dyDescent="0.25">
      <c r="A86803">
        <v>339012</v>
      </c>
      <c r="B86803" t="s">
        <v>235731</v>
      </c>
      <c r="D86803" t="s">
        <v>235732</v>
      </c>
      <c r="E86803" t="s">
        <v>235733</v>
      </c>
    </row>
    <row r="86804" spans="1:5" x14ac:dyDescent="0.25">
      <c r="A86804">
        <v>339013</v>
      </c>
      <c r="B86804" t="s">
        <v>235734</v>
      </c>
      <c r="C86804" t="s">
        <v>909</v>
      </c>
      <c r="D86804" t="s">
        <v>235735</v>
      </c>
      <c r="E86804" t="s">
        <v>37609</v>
      </c>
    </row>
    <row r="86805" spans="1:5" x14ac:dyDescent="0.25">
      <c r="A86805">
        <v>339017</v>
      </c>
      <c r="B86805" t="s">
        <v>235736</v>
      </c>
      <c r="C86805" t="s">
        <v>235737</v>
      </c>
      <c r="D86805" t="s">
        <v>235738</v>
      </c>
      <c r="E86805" t="s">
        <v>235739</v>
      </c>
    </row>
    <row r="86806" spans="1:5" x14ac:dyDescent="0.25">
      <c r="A86806">
        <v>339025</v>
      </c>
      <c r="B86806" t="s">
        <v>235740</v>
      </c>
      <c r="D86806" t="s">
        <v>235741</v>
      </c>
    </row>
    <row r="86807" spans="1:5" x14ac:dyDescent="0.25">
      <c r="A86807">
        <v>339031</v>
      </c>
      <c r="B86807" t="s">
        <v>235742</v>
      </c>
      <c r="C86807" t="s">
        <v>235743</v>
      </c>
      <c r="D86807" t="s">
        <v>235744</v>
      </c>
      <c r="E86807" t="s">
        <v>10</v>
      </c>
    </row>
    <row r="86808" spans="1:5" x14ac:dyDescent="0.25">
      <c r="A86808">
        <v>339047</v>
      </c>
      <c r="B86808" t="s">
        <v>235745</v>
      </c>
      <c r="C86808" t="s">
        <v>1673</v>
      </c>
      <c r="D86808" t="s">
        <v>235746</v>
      </c>
    </row>
    <row r="86809" spans="1:5" x14ac:dyDescent="0.25">
      <c r="A86809">
        <v>339059</v>
      </c>
      <c r="B86809" t="s">
        <v>235747</v>
      </c>
      <c r="D86809" t="s">
        <v>235748</v>
      </c>
    </row>
    <row r="86810" spans="1:5" x14ac:dyDescent="0.25">
      <c r="A86810">
        <v>339063</v>
      </c>
      <c r="B86810" t="s">
        <v>235749</v>
      </c>
      <c r="D86810" t="s">
        <v>235750</v>
      </c>
    </row>
    <row r="86811" spans="1:5" x14ac:dyDescent="0.25">
      <c r="A86811">
        <v>339069</v>
      </c>
      <c r="B86811" t="s">
        <v>235751</v>
      </c>
      <c r="D86811" t="s">
        <v>235752</v>
      </c>
      <c r="E86811" t="s">
        <v>235753</v>
      </c>
    </row>
    <row r="86812" spans="1:5" x14ac:dyDescent="0.25">
      <c r="A86812">
        <v>339078</v>
      </c>
      <c r="B86812" t="s">
        <v>235754</v>
      </c>
      <c r="D86812" t="s">
        <v>235755</v>
      </c>
      <c r="E86812" t="s">
        <v>10</v>
      </c>
    </row>
    <row r="86813" spans="1:5" x14ac:dyDescent="0.25">
      <c r="A86813">
        <v>339083</v>
      </c>
      <c r="B86813" t="s">
        <v>235756</v>
      </c>
      <c r="C86813" t="s">
        <v>61797</v>
      </c>
      <c r="D86813" t="s">
        <v>235757</v>
      </c>
      <c r="E86813" t="s">
        <v>10</v>
      </c>
    </row>
    <row r="86814" spans="1:5" x14ac:dyDescent="0.25">
      <c r="A86814">
        <v>339088</v>
      </c>
      <c r="B86814" t="s">
        <v>235758</v>
      </c>
      <c r="D86814" t="s">
        <v>235759</v>
      </c>
    </row>
    <row r="86815" spans="1:5" x14ac:dyDescent="0.25">
      <c r="A86815">
        <v>339095</v>
      </c>
      <c r="B86815" t="s">
        <v>235760</v>
      </c>
      <c r="C86815" t="s">
        <v>159567</v>
      </c>
      <c r="D86815" t="s">
        <v>235761</v>
      </c>
      <c r="E86815" t="s">
        <v>235762</v>
      </c>
    </row>
    <row r="86816" spans="1:5" x14ac:dyDescent="0.25">
      <c r="A86816">
        <v>339104</v>
      </c>
      <c r="B86816" t="s">
        <v>235763</v>
      </c>
      <c r="D86816" t="s">
        <v>235764</v>
      </c>
      <c r="E86816" t="s">
        <v>235765</v>
      </c>
    </row>
    <row r="86817" spans="1:5" x14ac:dyDescent="0.25">
      <c r="A86817">
        <v>339114</v>
      </c>
      <c r="B86817" t="s">
        <v>235766</v>
      </c>
      <c r="C86817" t="s">
        <v>235767</v>
      </c>
      <c r="D86817" t="s">
        <v>235768</v>
      </c>
      <c r="E86817" t="s">
        <v>10</v>
      </c>
    </row>
    <row r="86818" spans="1:5" x14ac:dyDescent="0.25">
      <c r="A86818">
        <v>339128</v>
      </c>
      <c r="B86818" t="s">
        <v>235769</v>
      </c>
      <c r="C86818" t="s">
        <v>235770</v>
      </c>
      <c r="D86818" t="s">
        <v>235771</v>
      </c>
      <c r="E86818" t="s">
        <v>235772</v>
      </c>
    </row>
    <row r="86819" spans="1:5" x14ac:dyDescent="0.25">
      <c r="A86819">
        <v>339129</v>
      </c>
      <c r="B86819" t="s">
        <v>235773</v>
      </c>
      <c r="C86819" t="s">
        <v>235774</v>
      </c>
      <c r="D86819" t="s">
        <v>235775</v>
      </c>
      <c r="E86819" t="s">
        <v>235776</v>
      </c>
    </row>
    <row r="86820" spans="1:5" x14ac:dyDescent="0.25">
      <c r="A86820">
        <v>339130</v>
      </c>
      <c r="B86820" t="s">
        <v>235777</v>
      </c>
      <c r="D86820" t="s">
        <v>235778</v>
      </c>
    </row>
    <row r="86821" spans="1:5" x14ac:dyDescent="0.25">
      <c r="A86821">
        <v>339141</v>
      </c>
      <c r="B86821" t="s">
        <v>235779</v>
      </c>
      <c r="D86821" t="s">
        <v>235780</v>
      </c>
      <c r="E86821" t="s">
        <v>235781</v>
      </c>
    </row>
    <row r="86822" spans="1:5" x14ac:dyDescent="0.25">
      <c r="A86822">
        <v>339149</v>
      </c>
      <c r="B86822" t="s">
        <v>235782</v>
      </c>
      <c r="D86822" t="s">
        <v>235783</v>
      </c>
      <c r="E86822" t="s">
        <v>235784</v>
      </c>
    </row>
    <row r="86823" spans="1:5" x14ac:dyDescent="0.25">
      <c r="A86823">
        <v>339151</v>
      </c>
      <c r="B86823" t="s">
        <v>235785</v>
      </c>
      <c r="C86823" t="s">
        <v>162522</v>
      </c>
      <c r="D86823" t="s">
        <v>235786</v>
      </c>
      <c r="E86823" t="s">
        <v>10</v>
      </c>
    </row>
    <row r="86824" spans="1:5" x14ac:dyDescent="0.25">
      <c r="A86824">
        <v>339152</v>
      </c>
      <c r="B86824" t="s">
        <v>235787</v>
      </c>
      <c r="D86824" t="s">
        <v>235788</v>
      </c>
      <c r="E86824" t="s">
        <v>235789</v>
      </c>
    </row>
    <row r="86825" spans="1:5" x14ac:dyDescent="0.25">
      <c r="A86825">
        <v>339162</v>
      </c>
      <c r="B86825" t="s">
        <v>235790</v>
      </c>
      <c r="D86825" t="s">
        <v>235791</v>
      </c>
      <c r="E86825" t="s">
        <v>235792</v>
      </c>
    </row>
    <row r="86826" spans="1:5" x14ac:dyDescent="0.25">
      <c r="A86826">
        <v>339168</v>
      </c>
      <c r="B86826" t="s">
        <v>235793</v>
      </c>
      <c r="D86826" t="s">
        <v>235794</v>
      </c>
    </row>
    <row r="86827" spans="1:5" x14ac:dyDescent="0.25">
      <c r="A86827">
        <v>339173</v>
      </c>
      <c r="B86827" t="s">
        <v>235795</v>
      </c>
      <c r="C86827" t="s">
        <v>235796</v>
      </c>
      <c r="D86827" t="s">
        <v>235797</v>
      </c>
    </row>
    <row r="86828" spans="1:5" x14ac:dyDescent="0.25">
      <c r="A86828">
        <v>339176</v>
      </c>
      <c r="B86828" t="s">
        <v>235798</v>
      </c>
      <c r="C86828" t="s">
        <v>33524</v>
      </c>
      <c r="D86828" t="s">
        <v>235799</v>
      </c>
      <c r="E86828" t="s">
        <v>235800</v>
      </c>
    </row>
    <row r="86829" spans="1:5" x14ac:dyDescent="0.25">
      <c r="A86829">
        <v>339182</v>
      </c>
      <c r="B86829" t="s">
        <v>235801</v>
      </c>
      <c r="C86829" t="s">
        <v>74496</v>
      </c>
      <c r="D86829" t="s">
        <v>235802</v>
      </c>
      <c r="E86829" t="s">
        <v>235803</v>
      </c>
    </row>
    <row r="86830" spans="1:5" x14ac:dyDescent="0.25">
      <c r="A86830">
        <v>339196</v>
      </c>
      <c r="B86830" t="s">
        <v>235804</v>
      </c>
      <c r="D86830" t="s">
        <v>235805</v>
      </c>
      <c r="E86830" t="s">
        <v>235806</v>
      </c>
    </row>
    <row r="86831" spans="1:5" x14ac:dyDescent="0.25">
      <c r="A86831">
        <v>339198</v>
      </c>
      <c r="B86831" t="s">
        <v>235807</v>
      </c>
      <c r="C86831" t="s">
        <v>235808</v>
      </c>
      <c r="D86831" t="s">
        <v>235809</v>
      </c>
      <c r="E86831" t="s">
        <v>235810</v>
      </c>
    </row>
    <row r="86832" spans="1:5" x14ac:dyDescent="0.25">
      <c r="A86832">
        <v>339199</v>
      </c>
      <c r="B86832" t="s">
        <v>235811</v>
      </c>
      <c r="C86832" t="s">
        <v>235812</v>
      </c>
      <c r="D86832" t="s">
        <v>235813</v>
      </c>
    </row>
    <row r="86833" spans="1:5" x14ac:dyDescent="0.25">
      <c r="A86833">
        <v>339207</v>
      </c>
      <c r="B86833" t="s">
        <v>235814</v>
      </c>
      <c r="C86833" t="s">
        <v>235815</v>
      </c>
      <c r="D86833" t="s">
        <v>235816</v>
      </c>
      <c r="E86833" t="s">
        <v>235817</v>
      </c>
    </row>
    <row r="86834" spans="1:5" x14ac:dyDescent="0.25">
      <c r="A86834">
        <v>339212</v>
      </c>
      <c r="B86834" t="s">
        <v>235818</v>
      </c>
      <c r="D86834" t="s">
        <v>235819</v>
      </c>
      <c r="E86834" t="s">
        <v>235820</v>
      </c>
    </row>
    <row r="86835" spans="1:5" x14ac:dyDescent="0.25">
      <c r="A86835">
        <v>339221</v>
      </c>
      <c r="B86835" t="s">
        <v>235821</v>
      </c>
      <c r="C86835" t="s">
        <v>235822</v>
      </c>
      <c r="D86835" t="s">
        <v>235823</v>
      </c>
    </row>
    <row r="86836" spans="1:5" x14ac:dyDescent="0.25">
      <c r="A86836">
        <v>339224</v>
      </c>
      <c r="B86836" t="s">
        <v>235824</v>
      </c>
      <c r="D86836" t="s">
        <v>235825</v>
      </c>
    </row>
    <row r="86837" spans="1:5" x14ac:dyDescent="0.25">
      <c r="A86837">
        <v>339228</v>
      </c>
      <c r="B86837" t="s">
        <v>235826</v>
      </c>
      <c r="D86837" t="s">
        <v>235827</v>
      </c>
      <c r="E86837" t="s">
        <v>235828</v>
      </c>
    </row>
    <row r="86838" spans="1:5" x14ac:dyDescent="0.25">
      <c r="A86838">
        <v>339238</v>
      </c>
      <c r="B86838" t="s">
        <v>235829</v>
      </c>
      <c r="C86838" t="s">
        <v>235830</v>
      </c>
      <c r="D86838" t="s">
        <v>235831</v>
      </c>
      <c r="E86838" t="s">
        <v>235832</v>
      </c>
    </row>
    <row r="86839" spans="1:5" x14ac:dyDescent="0.25">
      <c r="A86839">
        <v>339250</v>
      </c>
      <c r="B86839" t="s">
        <v>235833</v>
      </c>
      <c r="D86839" t="s">
        <v>235834</v>
      </c>
      <c r="E86839" t="s">
        <v>235835</v>
      </c>
    </row>
    <row r="86840" spans="1:5" x14ac:dyDescent="0.25">
      <c r="A86840">
        <v>339260</v>
      </c>
      <c r="B86840" t="s">
        <v>235836</v>
      </c>
      <c r="C86840" t="s">
        <v>145621</v>
      </c>
      <c r="D86840" t="s">
        <v>235837</v>
      </c>
    </row>
    <row r="86841" spans="1:5" x14ac:dyDescent="0.25">
      <c r="A86841">
        <v>339272</v>
      </c>
      <c r="B86841" t="s">
        <v>235838</v>
      </c>
      <c r="D86841" t="s">
        <v>235839</v>
      </c>
      <c r="E86841" t="s">
        <v>235840</v>
      </c>
    </row>
    <row r="86842" spans="1:5" x14ac:dyDescent="0.25">
      <c r="A86842">
        <v>339285</v>
      </c>
      <c r="B86842" t="s">
        <v>235841</v>
      </c>
      <c r="D86842" t="s">
        <v>235842</v>
      </c>
      <c r="E86842" t="s">
        <v>10</v>
      </c>
    </row>
    <row r="86843" spans="1:5" x14ac:dyDescent="0.25">
      <c r="A86843">
        <v>339286</v>
      </c>
      <c r="B86843" t="s">
        <v>235843</v>
      </c>
      <c r="C86843" t="s">
        <v>84816</v>
      </c>
      <c r="D86843" t="s">
        <v>235844</v>
      </c>
      <c r="E86843" t="s">
        <v>10</v>
      </c>
    </row>
    <row r="86844" spans="1:5" x14ac:dyDescent="0.25">
      <c r="A86844">
        <v>339287</v>
      </c>
      <c r="B86844" t="s">
        <v>235845</v>
      </c>
      <c r="D86844" t="s">
        <v>235846</v>
      </c>
    </row>
    <row r="86845" spans="1:5" x14ac:dyDescent="0.25">
      <c r="A86845">
        <v>339296</v>
      </c>
      <c r="B86845" t="s">
        <v>235847</v>
      </c>
      <c r="D86845" t="s">
        <v>235848</v>
      </c>
    </row>
    <row r="86846" spans="1:5" x14ac:dyDescent="0.25">
      <c r="A86846">
        <v>339303</v>
      </c>
      <c r="B86846" t="s">
        <v>235849</v>
      </c>
      <c r="D86846" t="s">
        <v>235850</v>
      </c>
      <c r="E86846" t="s">
        <v>235851</v>
      </c>
    </row>
    <row r="86847" spans="1:5" x14ac:dyDescent="0.25">
      <c r="A86847">
        <v>339305</v>
      </c>
      <c r="B86847" t="s">
        <v>235852</v>
      </c>
      <c r="D86847" t="s">
        <v>235853</v>
      </c>
      <c r="E86847" t="s">
        <v>235854</v>
      </c>
    </row>
    <row r="86848" spans="1:5" x14ac:dyDescent="0.25">
      <c r="A86848">
        <v>339306</v>
      </c>
      <c r="B86848" t="s">
        <v>235855</v>
      </c>
      <c r="D86848" t="s">
        <v>235856</v>
      </c>
    </row>
    <row r="86849" spans="1:5" x14ac:dyDescent="0.25">
      <c r="A86849">
        <v>339312</v>
      </c>
      <c r="B86849" t="s">
        <v>235857</v>
      </c>
      <c r="D86849" t="s">
        <v>235858</v>
      </c>
    </row>
    <row r="86850" spans="1:5" x14ac:dyDescent="0.25">
      <c r="A86850">
        <v>339317</v>
      </c>
      <c r="B86850" t="s">
        <v>235859</v>
      </c>
      <c r="D86850" t="s">
        <v>235860</v>
      </c>
    </row>
    <row r="86851" spans="1:5" x14ac:dyDescent="0.25">
      <c r="A86851">
        <v>339340</v>
      </c>
      <c r="B86851" t="s">
        <v>235861</v>
      </c>
      <c r="C86851" t="s">
        <v>235862</v>
      </c>
      <c r="D86851" t="s">
        <v>235863</v>
      </c>
    </row>
    <row r="86852" spans="1:5" x14ac:dyDescent="0.25">
      <c r="A86852">
        <v>339343</v>
      </c>
      <c r="B86852" t="s">
        <v>235864</v>
      </c>
      <c r="D86852" t="s">
        <v>235865</v>
      </c>
    </row>
    <row r="86853" spans="1:5" x14ac:dyDescent="0.25">
      <c r="A86853">
        <v>339353</v>
      </c>
      <c r="B86853" t="s">
        <v>235866</v>
      </c>
      <c r="C86853" t="s">
        <v>235867</v>
      </c>
      <c r="D86853" t="s">
        <v>235868</v>
      </c>
    </row>
    <row r="86854" spans="1:5" x14ac:dyDescent="0.25">
      <c r="A86854">
        <v>339356</v>
      </c>
      <c r="B86854" t="s">
        <v>235869</v>
      </c>
      <c r="D86854" t="s">
        <v>235870</v>
      </c>
    </row>
    <row r="86855" spans="1:5" x14ac:dyDescent="0.25">
      <c r="A86855">
        <v>339363</v>
      </c>
      <c r="B86855" t="s">
        <v>235871</v>
      </c>
      <c r="C86855" t="s">
        <v>235872</v>
      </c>
      <c r="D86855" t="s">
        <v>235873</v>
      </c>
      <c r="E86855" t="s">
        <v>235874</v>
      </c>
    </row>
    <row r="86856" spans="1:5" x14ac:dyDescent="0.25">
      <c r="A86856">
        <v>339364</v>
      </c>
      <c r="B86856" t="s">
        <v>235875</v>
      </c>
      <c r="C86856" t="s">
        <v>235876</v>
      </c>
      <c r="D86856" t="s">
        <v>235877</v>
      </c>
      <c r="E86856" t="s">
        <v>235878</v>
      </c>
    </row>
    <row r="86857" spans="1:5" x14ac:dyDescent="0.25">
      <c r="A86857">
        <v>339365</v>
      </c>
      <c r="B86857" t="s">
        <v>235879</v>
      </c>
      <c r="C86857" t="s">
        <v>148047</v>
      </c>
      <c r="D86857" t="s">
        <v>235880</v>
      </c>
      <c r="E86857" t="s">
        <v>148049</v>
      </c>
    </row>
    <row r="86858" spans="1:5" x14ac:dyDescent="0.25">
      <c r="A86858">
        <v>339368</v>
      </c>
      <c r="B86858" t="s">
        <v>235881</v>
      </c>
      <c r="D86858" t="s">
        <v>235882</v>
      </c>
      <c r="E86858" t="s">
        <v>235883</v>
      </c>
    </row>
    <row r="86859" spans="1:5" x14ac:dyDescent="0.25">
      <c r="A86859">
        <v>339384</v>
      </c>
      <c r="B86859" t="s">
        <v>235884</v>
      </c>
      <c r="C86859" t="s">
        <v>78170</v>
      </c>
      <c r="D86859" t="s">
        <v>235885</v>
      </c>
      <c r="E86859" t="s">
        <v>235886</v>
      </c>
    </row>
    <row r="86860" spans="1:5" x14ac:dyDescent="0.25">
      <c r="A86860">
        <v>339390</v>
      </c>
      <c r="B86860" t="s">
        <v>235887</v>
      </c>
      <c r="D86860" t="s">
        <v>235888</v>
      </c>
      <c r="E86860" t="s">
        <v>235889</v>
      </c>
    </row>
    <row r="86861" spans="1:5" x14ac:dyDescent="0.25">
      <c r="A86861">
        <v>339391</v>
      </c>
      <c r="B86861" t="s">
        <v>235890</v>
      </c>
      <c r="D86861" t="s">
        <v>235891</v>
      </c>
    </row>
    <row r="86862" spans="1:5" x14ac:dyDescent="0.25">
      <c r="A86862">
        <v>339400</v>
      </c>
      <c r="B86862" t="s">
        <v>235892</v>
      </c>
      <c r="D86862" t="s">
        <v>235893</v>
      </c>
    </row>
    <row r="86863" spans="1:5" x14ac:dyDescent="0.25">
      <c r="A86863">
        <v>339405</v>
      </c>
      <c r="B86863" t="s">
        <v>235894</v>
      </c>
      <c r="D86863" t="s">
        <v>235895</v>
      </c>
      <c r="E86863" t="s">
        <v>235896</v>
      </c>
    </row>
    <row r="86864" spans="1:5" x14ac:dyDescent="0.25">
      <c r="A86864">
        <v>339409</v>
      </c>
      <c r="B86864" t="s">
        <v>235897</v>
      </c>
      <c r="D86864" t="s">
        <v>235898</v>
      </c>
    </row>
    <row r="86865" spans="1:5" x14ac:dyDescent="0.25">
      <c r="A86865">
        <v>339410</v>
      </c>
      <c r="B86865" t="s">
        <v>235899</v>
      </c>
      <c r="D86865" t="s">
        <v>235900</v>
      </c>
    </row>
    <row r="86866" spans="1:5" x14ac:dyDescent="0.25">
      <c r="A86866">
        <v>339411</v>
      </c>
      <c r="B86866" t="s">
        <v>235901</v>
      </c>
      <c r="C86866" t="s">
        <v>235902</v>
      </c>
      <c r="D86866" t="s">
        <v>235903</v>
      </c>
      <c r="E86866" t="s">
        <v>235904</v>
      </c>
    </row>
    <row r="86867" spans="1:5" x14ac:dyDescent="0.25">
      <c r="A86867">
        <v>339414</v>
      </c>
      <c r="B86867" t="s">
        <v>235905</v>
      </c>
      <c r="C86867" t="s">
        <v>235906</v>
      </c>
      <c r="D86867" t="s">
        <v>235907</v>
      </c>
    </row>
    <row r="86868" spans="1:5" x14ac:dyDescent="0.25">
      <c r="A86868">
        <v>339415</v>
      </c>
      <c r="B86868" t="s">
        <v>235908</v>
      </c>
      <c r="C86868" t="s">
        <v>235909</v>
      </c>
      <c r="D86868" t="s">
        <v>235910</v>
      </c>
      <c r="E86868" t="s">
        <v>10</v>
      </c>
    </row>
    <row r="86869" spans="1:5" x14ac:dyDescent="0.25">
      <c r="A86869">
        <v>339419</v>
      </c>
      <c r="B86869" t="s">
        <v>235911</v>
      </c>
      <c r="C86869" t="s">
        <v>32197</v>
      </c>
      <c r="D86869" t="s">
        <v>235912</v>
      </c>
    </row>
    <row r="86870" spans="1:5" x14ac:dyDescent="0.25">
      <c r="A86870">
        <v>339431</v>
      </c>
      <c r="B86870" t="s">
        <v>235913</v>
      </c>
      <c r="D86870" t="s">
        <v>235914</v>
      </c>
    </row>
    <row r="86871" spans="1:5" x14ac:dyDescent="0.25">
      <c r="A86871">
        <v>339437</v>
      </c>
      <c r="B86871" t="s">
        <v>235915</v>
      </c>
      <c r="D86871" t="s">
        <v>235916</v>
      </c>
    </row>
    <row r="86872" spans="1:5" x14ac:dyDescent="0.25">
      <c r="A86872">
        <v>339444</v>
      </c>
      <c r="B86872" t="s">
        <v>235917</v>
      </c>
      <c r="C86872" t="s">
        <v>63236</v>
      </c>
      <c r="D86872" t="s">
        <v>235918</v>
      </c>
      <c r="E86872" t="s">
        <v>235919</v>
      </c>
    </row>
    <row r="86873" spans="1:5" x14ac:dyDescent="0.25">
      <c r="A86873">
        <v>339451</v>
      </c>
      <c r="B86873" t="s">
        <v>235920</v>
      </c>
      <c r="C86873" t="s">
        <v>59452</v>
      </c>
      <c r="D86873" t="s">
        <v>235921</v>
      </c>
    </row>
    <row r="86874" spans="1:5" x14ac:dyDescent="0.25">
      <c r="A86874">
        <v>339452</v>
      </c>
      <c r="B86874" t="s">
        <v>235922</v>
      </c>
      <c r="D86874" t="s">
        <v>235923</v>
      </c>
      <c r="E86874" t="s">
        <v>235924</v>
      </c>
    </row>
    <row r="86875" spans="1:5" x14ac:dyDescent="0.25">
      <c r="A86875">
        <v>339454</v>
      </c>
      <c r="B86875" t="s">
        <v>235925</v>
      </c>
      <c r="D86875" t="s">
        <v>235926</v>
      </c>
    </row>
    <row r="86876" spans="1:5" x14ac:dyDescent="0.25">
      <c r="A86876">
        <v>339455</v>
      </c>
      <c r="B86876" t="s">
        <v>235927</v>
      </c>
      <c r="C86876" t="s">
        <v>147921</v>
      </c>
      <c r="D86876" t="s">
        <v>235928</v>
      </c>
    </row>
    <row r="86877" spans="1:5" x14ac:dyDescent="0.25">
      <c r="A86877">
        <v>339457</v>
      </c>
      <c r="B86877" t="s">
        <v>235929</v>
      </c>
      <c r="D86877" t="s">
        <v>235930</v>
      </c>
      <c r="E86877" t="s">
        <v>235931</v>
      </c>
    </row>
    <row r="86878" spans="1:5" x14ac:dyDescent="0.25">
      <c r="A86878">
        <v>339467</v>
      </c>
      <c r="B86878" t="s">
        <v>235932</v>
      </c>
      <c r="D86878" t="s">
        <v>235933</v>
      </c>
    </row>
    <row r="86879" spans="1:5" x14ac:dyDescent="0.25">
      <c r="A86879">
        <v>339469</v>
      </c>
      <c r="B86879" t="s">
        <v>235934</v>
      </c>
      <c r="D86879" t="s">
        <v>235935</v>
      </c>
    </row>
    <row r="86880" spans="1:5" x14ac:dyDescent="0.25">
      <c r="A86880">
        <v>339472</v>
      </c>
      <c r="B86880" t="s">
        <v>235936</v>
      </c>
      <c r="D86880" t="s">
        <v>235937</v>
      </c>
    </row>
    <row r="86881" spans="1:5" x14ac:dyDescent="0.25">
      <c r="A86881">
        <v>339474</v>
      </c>
      <c r="B86881" t="s">
        <v>235938</v>
      </c>
      <c r="C86881" t="s">
        <v>235939</v>
      </c>
      <c r="D86881" t="s">
        <v>235940</v>
      </c>
      <c r="E86881" t="s">
        <v>235941</v>
      </c>
    </row>
    <row r="86882" spans="1:5" x14ac:dyDescent="0.25">
      <c r="A86882">
        <v>339476</v>
      </c>
      <c r="B86882" t="s">
        <v>235942</v>
      </c>
      <c r="D86882" t="s">
        <v>235943</v>
      </c>
    </row>
    <row r="86883" spans="1:5" x14ac:dyDescent="0.25">
      <c r="A86883">
        <v>339477</v>
      </c>
      <c r="B86883" t="s">
        <v>235944</v>
      </c>
      <c r="C86883" t="s">
        <v>108710</v>
      </c>
      <c r="D86883" t="s">
        <v>235945</v>
      </c>
      <c r="E86883" t="s">
        <v>108712</v>
      </c>
    </row>
    <row r="86884" spans="1:5" x14ac:dyDescent="0.25">
      <c r="A86884">
        <v>339478</v>
      </c>
      <c r="B86884" t="s">
        <v>235946</v>
      </c>
      <c r="D86884" t="s">
        <v>235947</v>
      </c>
      <c r="E86884" t="s">
        <v>235948</v>
      </c>
    </row>
    <row r="86885" spans="1:5" x14ac:dyDescent="0.25">
      <c r="A86885">
        <v>339485</v>
      </c>
      <c r="B86885" t="s">
        <v>235949</v>
      </c>
      <c r="D86885" t="s">
        <v>235950</v>
      </c>
    </row>
    <row r="86886" spans="1:5" x14ac:dyDescent="0.25">
      <c r="A86886">
        <v>339493</v>
      </c>
      <c r="B86886" t="s">
        <v>235951</v>
      </c>
      <c r="D86886" t="s">
        <v>235952</v>
      </c>
      <c r="E86886" t="s">
        <v>10</v>
      </c>
    </row>
    <row r="86887" spans="1:5" x14ac:dyDescent="0.25">
      <c r="A86887">
        <v>339495</v>
      </c>
      <c r="B86887" t="s">
        <v>235953</v>
      </c>
      <c r="C86887" t="s">
        <v>235954</v>
      </c>
      <c r="D86887" t="s">
        <v>235955</v>
      </c>
    </row>
    <row r="86888" spans="1:5" x14ac:dyDescent="0.25">
      <c r="A86888">
        <v>339497</v>
      </c>
      <c r="B86888" t="s">
        <v>235956</v>
      </c>
      <c r="D86888" t="s">
        <v>235957</v>
      </c>
    </row>
    <row r="86889" spans="1:5" x14ac:dyDescent="0.25">
      <c r="A86889">
        <v>339503</v>
      </c>
      <c r="B86889" t="s">
        <v>235958</v>
      </c>
      <c r="D86889" t="s">
        <v>235959</v>
      </c>
      <c r="E86889" t="s">
        <v>10</v>
      </c>
    </row>
    <row r="86890" spans="1:5" x14ac:dyDescent="0.25">
      <c r="A86890">
        <v>339508</v>
      </c>
      <c r="B86890" t="s">
        <v>235960</v>
      </c>
      <c r="D86890" t="s">
        <v>235961</v>
      </c>
    </row>
    <row r="86891" spans="1:5" x14ac:dyDescent="0.25">
      <c r="A86891">
        <v>339515</v>
      </c>
      <c r="B86891" t="s">
        <v>235962</v>
      </c>
      <c r="D86891" t="s">
        <v>235963</v>
      </c>
      <c r="E86891" t="s">
        <v>235964</v>
      </c>
    </row>
    <row r="86892" spans="1:5" x14ac:dyDescent="0.25">
      <c r="A86892">
        <v>339516</v>
      </c>
      <c r="B86892" t="s">
        <v>235965</v>
      </c>
      <c r="D86892" t="s">
        <v>235966</v>
      </c>
      <c r="E86892" t="s">
        <v>10</v>
      </c>
    </row>
    <row r="86893" spans="1:5" x14ac:dyDescent="0.25">
      <c r="A86893">
        <v>339518</v>
      </c>
      <c r="B86893" t="s">
        <v>235967</v>
      </c>
      <c r="C86893" t="s">
        <v>235968</v>
      </c>
      <c r="D86893" t="s">
        <v>235969</v>
      </c>
      <c r="E86893" t="s">
        <v>235970</v>
      </c>
    </row>
    <row r="86894" spans="1:5" x14ac:dyDescent="0.25">
      <c r="A86894">
        <v>339521</v>
      </c>
      <c r="B86894" t="s">
        <v>235971</v>
      </c>
      <c r="C86894" t="s">
        <v>15710</v>
      </c>
      <c r="D86894" t="s">
        <v>235972</v>
      </c>
      <c r="E86894" t="s">
        <v>10</v>
      </c>
    </row>
    <row r="86895" spans="1:5" x14ac:dyDescent="0.25">
      <c r="A86895">
        <v>339537</v>
      </c>
      <c r="B86895" t="s">
        <v>235973</v>
      </c>
      <c r="D86895" t="s">
        <v>235974</v>
      </c>
    </row>
    <row r="86896" spans="1:5" x14ac:dyDescent="0.25">
      <c r="A86896">
        <v>339551</v>
      </c>
      <c r="B86896" t="s">
        <v>235975</v>
      </c>
      <c r="D86896" t="s">
        <v>235976</v>
      </c>
      <c r="E86896" t="s">
        <v>235977</v>
      </c>
    </row>
    <row r="86897" spans="1:5" x14ac:dyDescent="0.25">
      <c r="A86897">
        <v>339555</v>
      </c>
      <c r="B86897" t="s">
        <v>235978</v>
      </c>
      <c r="D86897" t="s">
        <v>235979</v>
      </c>
    </row>
    <row r="86898" spans="1:5" x14ac:dyDescent="0.25">
      <c r="A86898">
        <v>339560</v>
      </c>
      <c r="B86898" t="s">
        <v>235980</v>
      </c>
      <c r="D86898" t="s">
        <v>235981</v>
      </c>
    </row>
    <row r="86899" spans="1:5" x14ac:dyDescent="0.25">
      <c r="A86899">
        <v>339561</v>
      </c>
      <c r="B86899" t="s">
        <v>235982</v>
      </c>
      <c r="D86899" t="s">
        <v>235983</v>
      </c>
    </row>
    <row r="86900" spans="1:5" x14ac:dyDescent="0.25">
      <c r="A86900">
        <v>339563</v>
      </c>
      <c r="B86900" t="s">
        <v>235984</v>
      </c>
      <c r="D86900" t="s">
        <v>235985</v>
      </c>
      <c r="E86900" t="s">
        <v>10</v>
      </c>
    </row>
    <row r="86901" spans="1:5" x14ac:dyDescent="0.25">
      <c r="A86901">
        <v>339575</v>
      </c>
      <c r="B86901" t="s">
        <v>235986</v>
      </c>
      <c r="D86901" t="s">
        <v>235987</v>
      </c>
    </row>
    <row r="86902" spans="1:5" x14ac:dyDescent="0.25">
      <c r="A86902">
        <v>339580</v>
      </c>
      <c r="B86902" t="s">
        <v>235988</v>
      </c>
      <c r="C86902" t="s">
        <v>235989</v>
      </c>
      <c r="D86902" t="s">
        <v>235990</v>
      </c>
      <c r="E86902" t="s">
        <v>235991</v>
      </c>
    </row>
    <row r="86903" spans="1:5" x14ac:dyDescent="0.25">
      <c r="A86903">
        <v>339592</v>
      </c>
      <c r="B86903" t="s">
        <v>235992</v>
      </c>
      <c r="D86903" t="s">
        <v>235993</v>
      </c>
    </row>
    <row r="86904" spans="1:5" x14ac:dyDescent="0.25">
      <c r="A86904">
        <v>339594</v>
      </c>
      <c r="B86904" t="s">
        <v>235994</v>
      </c>
      <c r="D86904" t="s">
        <v>235995</v>
      </c>
    </row>
    <row r="86905" spans="1:5" x14ac:dyDescent="0.25">
      <c r="A86905">
        <v>339605</v>
      </c>
      <c r="B86905" t="s">
        <v>235996</v>
      </c>
      <c r="D86905" t="s">
        <v>235997</v>
      </c>
      <c r="E86905" t="s">
        <v>235998</v>
      </c>
    </row>
    <row r="86906" spans="1:5" x14ac:dyDescent="0.25">
      <c r="A86906">
        <v>339610</v>
      </c>
      <c r="B86906" t="s">
        <v>235999</v>
      </c>
      <c r="D86906" t="s">
        <v>236000</v>
      </c>
      <c r="E86906" t="s">
        <v>236001</v>
      </c>
    </row>
    <row r="86907" spans="1:5" x14ac:dyDescent="0.25">
      <c r="A86907">
        <v>339613</v>
      </c>
      <c r="B86907" t="s">
        <v>236002</v>
      </c>
      <c r="D86907" t="s">
        <v>236003</v>
      </c>
    </row>
    <row r="86908" spans="1:5" x14ac:dyDescent="0.25">
      <c r="A86908">
        <v>339624</v>
      </c>
      <c r="B86908" t="s">
        <v>236004</v>
      </c>
      <c r="D86908" t="s">
        <v>236005</v>
      </c>
    </row>
    <row r="86909" spans="1:5" x14ac:dyDescent="0.25">
      <c r="A86909">
        <v>339625</v>
      </c>
      <c r="B86909" t="s">
        <v>236006</v>
      </c>
      <c r="D86909" t="s">
        <v>236007</v>
      </c>
      <c r="E86909" t="s">
        <v>236008</v>
      </c>
    </row>
    <row r="86910" spans="1:5" x14ac:dyDescent="0.25">
      <c r="A86910">
        <v>339626</v>
      </c>
      <c r="B86910" t="s">
        <v>236009</v>
      </c>
      <c r="C86910" t="s">
        <v>236010</v>
      </c>
      <c r="D86910" t="s">
        <v>236011</v>
      </c>
      <c r="E86910" t="s">
        <v>10</v>
      </c>
    </row>
    <row r="86911" spans="1:5" x14ac:dyDescent="0.25">
      <c r="A86911">
        <v>339636</v>
      </c>
      <c r="B86911" t="s">
        <v>236012</v>
      </c>
      <c r="C86911" t="s">
        <v>236013</v>
      </c>
      <c r="D86911" t="s">
        <v>236014</v>
      </c>
      <c r="E86911" t="s">
        <v>236015</v>
      </c>
    </row>
    <row r="86912" spans="1:5" x14ac:dyDescent="0.25">
      <c r="A86912">
        <v>339637</v>
      </c>
      <c r="B86912" t="s">
        <v>236016</v>
      </c>
      <c r="D86912" t="s">
        <v>236017</v>
      </c>
    </row>
    <row r="86913" spans="1:5" x14ac:dyDescent="0.25">
      <c r="A86913">
        <v>339642</v>
      </c>
      <c r="B86913" t="s">
        <v>236018</v>
      </c>
      <c r="D86913" t="s">
        <v>236019</v>
      </c>
    </row>
    <row r="86914" spans="1:5" x14ac:dyDescent="0.25">
      <c r="A86914">
        <v>339644</v>
      </c>
      <c r="B86914" t="s">
        <v>236020</v>
      </c>
      <c r="D86914" t="s">
        <v>236021</v>
      </c>
      <c r="E86914" t="s">
        <v>236022</v>
      </c>
    </row>
    <row r="86915" spans="1:5" x14ac:dyDescent="0.25">
      <c r="A86915">
        <v>339648</v>
      </c>
      <c r="B86915" t="s">
        <v>236023</v>
      </c>
      <c r="D86915" t="s">
        <v>236024</v>
      </c>
    </row>
    <row r="86916" spans="1:5" x14ac:dyDescent="0.25">
      <c r="A86916">
        <v>339656</v>
      </c>
      <c r="B86916" t="s">
        <v>236025</v>
      </c>
      <c r="C86916" t="s">
        <v>236026</v>
      </c>
      <c r="D86916" t="s">
        <v>236027</v>
      </c>
      <c r="E86916" t="s">
        <v>236028</v>
      </c>
    </row>
    <row r="86917" spans="1:5" x14ac:dyDescent="0.25">
      <c r="A86917">
        <v>339661</v>
      </c>
      <c r="B86917" t="s">
        <v>236029</v>
      </c>
      <c r="D86917" t="s">
        <v>236030</v>
      </c>
    </row>
    <row r="86918" spans="1:5" x14ac:dyDescent="0.25">
      <c r="A86918">
        <v>339666</v>
      </c>
      <c r="B86918" t="s">
        <v>236031</v>
      </c>
      <c r="C86918" t="s">
        <v>236032</v>
      </c>
      <c r="D86918" t="s">
        <v>236033</v>
      </c>
      <c r="E86918" t="s">
        <v>236034</v>
      </c>
    </row>
    <row r="86919" spans="1:5" x14ac:dyDescent="0.25">
      <c r="A86919">
        <v>339675</v>
      </c>
      <c r="B86919" t="s">
        <v>236035</v>
      </c>
      <c r="D86919" t="s">
        <v>236036</v>
      </c>
    </row>
    <row r="86920" spans="1:5" x14ac:dyDescent="0.25">
      <c r="A86920">
        <v>339678</v>
      </c>
      <c r="B86920" t="s">
        <v>236037</v>
      </c>
      <c r="D86920" t="s">
        <v>236038</v>
      </c>
    </row>
    <row r="86921" spans="1:5" x14ac:dyDescent="0.25">
      <c r="A86921">
        <v>339683</v>
      </c>
      <c r="B86921" t="s">
        <v>236039</v>
      </c>
      <c r="D86921" t="s">
        <v>236040</v>
      </c>
      <c r="E86921" t="s">
        <v>236041</v>
      </c>
    </row>
    <row r="86922" spans="1:5" x14ac:dyDescent="0.25">
      <c r="A86922">
        <v>339687</v>
      </c>
      <c r="B86922" t="s">
        <v>236042</v>
      </c>
      <c r="C86922" t="s">
        <v>8793</v>
      </c>
      <c r="D86922" t="s">
        <v>236043</v>
      </c>
      <c r="E86922" t="s">
        <v>10</v>
      </c>
    </row>
    <row r="86923" spans="1:5" x14ac:dyDescent="0.25">
      <c r="A86923">
        <v>339689</v>
      </c>
      <c r="B86923" t="s">
        <v>236044</v>
      </c>
      <c r="D86923" t="s">
        <v>236045</v>
      </c>
    </row>
    <row r="86924" spans="1:5" x14ac:dyDescent="0.25">
      <c r="A86924">
        <v>339695</v>
      </c>
      <c r="B86924" t="s">
        <v>236046</v>
      </c>
      <c r="D86924" t="s">
        <v>236047</v>
      </c>
    </row>
    <row r="86925" spans="1:5" x14ac:dyDescent="0.25">
      <c r="A86925">
        <v>339701</v>
      </c>
      <c r="B86925" t="s">
        <v>236048</v>
      </c>
      <c r="D86925" t="s">
        <v>236049</v>
      </c>
      <c r="E86925" t="s">
        <v>215511</v>
      </c>
    </row>
    <row r="86926" spans="1:5" x14ac:dyDescent="0.25">
      <c r="A86926">
        <v>339706</v>
      </c>
      <c r="B86926" t="s">
        <v>236050</v>
      </c>
      <c r="C86926" t="s">
        <v>49554</v>
      </c>
      <c r="D86926" t="s">
        <v>236051</v>
      </c>
      <c r="E86926" t="s">
        <v>236052</v>
      </c>
    </row>
    <row r="86927" spans="1:5" x14ac:dyDescent="0.25">
      <c r="A86927">
        <v>339712</v>
      </c>
      <c r="B86927" t="s">
        <v>236053</v>
      </c>
      <c r="D86927" t="s">
        <v>236054</v>
      </c>
    </row>
    <row r="86928" spans="1:5" x14ac:dyDescent="0.25">
      <c r="A86928">
        <v>339718</v>
      </c>
      <c r="B86928" t="s">
        <v>236055</v>
      </c>
      <c r="D86928" t="s">
        <v>236056</v>
      </c>
    </row>
    <row r="86929" spans="1:5" x14ac:dyDescent="0.25">
      <c r="A86929">
        <v>339726</v>
      </c>
      <c r="B86929" t="s">
        <v>236057</v>
      </c>
      <c r="C86929" t="s">
        <v>95738</v>
      </c>
      <c r="D86929" t="s">
        <v>236058</v>
      </c>
      <c r="E86929" t="s">
        <v>236059</v>
      </c>
    </row>
    <row r="86930" spans="1:5" x14ac:dyDescent="0.25">
      <c r="A86930">
        <v>339739</v>
      </c>
      <c r="B86930" t="s">
        <v>236060</v>
      </c>
      <c r="D86930" t="s">
        <v>236061</v>
      </c>
    </row>
    <row r="86931" spans="1:5" x14ac:dyDescent="0.25">
      <c r="A86931">
        <v>339741</v>
      </c>
      <c r="B86931" t="s">
        <v>236062</v>
      </c>
      <c r="C86931" t="s">
        <v>236063</v>
      </c>
      <c r="D86931" t="s">
        <v>236064</v>
      </c>
    </row>
    <row r="86932" spans="1:5" x14ac:dyDescent="0.25">
      <c r="A86932">
        <v>339746</v>
      </c>
      <c r="B86932" t="s">
        <v>236065</v>
      </c>
      <c r="D86932" t="s">
        <v>236066</v>
      </c>
    </row>
    <row r="86933" spans="1:5" x14ac:dyDescent="0.25">
      <c r="A86933">
        <v>339750</v>
      </c>
      <c r="B86933" t="s">
        <v>236067</v>
      </c>
      <c r="D86933" t="s">
        <v>236068</v>
      </c>
      <c r="E86933" t="s">
        <v>236069</v>
      </c>
    </row>
    <row r="86934" spans="1:5" x14ac:dyDescent="0.25">
      <c r="A86934">
        <v>339752</v>
      </c>
      <c r="B86934" t="s">
        <v>236070</v>
      </c>
      <c r="D86934" t="s">
        <v>236071</v>
      </c>
    </row>
    <row r="86935" spans="1:5" x14ac:dyDescent="0.25">
      <c r="A86935">
        <v>339755</v>
      </c>
      <c r="B86935" t="s">
        <v>236072</v>
      </c>
      <c r="D86935" t="s">
        <v>236073</v>
      </c>
    </row>
    <row r="86936" spans="1:5" x14ac:dyDescent="0.25">
      <c r="A86936">
        <v>339757</v>
      </c>
      <c r="B86936" t="s">
        <v>236074</v>
      </c>
      <c r="D86936" t="s">
        <v>236075</v>
      </c>
      <c r="E86936" t="s">
        <v>236076</v>
      </c>
    </row>
    <row r="86937" spans="1:5" x14ac:dyDescent="0.25">
      <c r="A86937">
        <v>339760</v>
      </c>
      <c r="B86937" t="s">
        <v>236077</v>
      </c>
      <c r="D86937" t="s">
        <v>236078</v>
      </c>
    </row>
    <row r="86938" spans="1:5" x14ac:dyDescent="0.25">
      <c r="A86938">
        <v>339767</v>
      </c>
      <c r="B86938" t="s">
        <v>236079</v>
      </c>
      <c r="D86938" t="s">
        <v>236080</v>
      </c>
    </row>
    <row r="86939" spans="1:5" x14ac:dyDescent="0.25">
      <c r="A86939">
        <v>339781</v>
      </c>
      <c r="B86939" t="s">
        <v>236081</v>
      </c>
      <c r="D86939" t="s">
        <v>236082</v>
      </c>
    </row>
    <row r="86940" spans="1:5" x14ac:dyDescent="0.25">
      <c r="A86940">
        <v>339782</v>
      </c>
      <c r="B86940" t="s">
        <v>236083</v>
      </c>
      <c r="D86940" t="s">
        <v>236084</v>
      </c>
      <c r="E86940" t="s">
        <v>10120</v>
      </c>
    </row>
    <row r="86941" spans="1:5" x14ac:dyDescent="0.25">
      <c r="A86941">
        <v>339783</v>
      </c>
      <c r="B86941" t="s">
        <v>236085</v>
      </c>
      <c r="C86941" t="s">
        <v>236086</v>
      </c>
      <c r="D86941" t="s">
        <v>236087</v>
      </c>
      <c r="E86941" t="s">
        <v>10</v>
      </c>
    </row>
    <row r="86942" spans="1:5" x14ac:dyDescent="0.25">
      <c r="A86942">
        <v>339790</v>
      </c>
      <c r="B86942" t="s">
        <v>236088</v>
      </c>
      <c r="C86942" t="s">
        <v>193132</v>
      </c>
      <c r="D86942" t="s">
        <v>236089</v>
      </c>
      <c r="E86942" t="s">
        <v>236090</v>
      </c>
    </row>
    <row r="86943" spans="1:5" x14ac:dyDescent="0.25">
      <c r="A86943">
        <v>339798</v>
      </c>
      <c r="B86943" t="s">
        <v>236091</v>
      </c>
      <c r="D86943" t="s">
        <v>236092</v>
      </c>
    </row>
    <row r="86944" spans="1:5" x14ac:dyDescent="0.25">
      <c r="A86944">
        <v>339799</v>
      </c>
      <c r="B86944" t="s">
        <v>236093</v>
      </c>
      <c r="C86944" t="s">
        <v>166523</v>
      </c>
      <c r="D86944" t="s">
        <v>236094</v>
      </c>
      <c r="E86944" t="s">
        <v>10</v>
      </c>
    </row>
    <row r="86945" spans="1:5" x14ac:dyDescent="0.25">
      <c r="A86945">
        <v>339806</v>
      </c>
      <c r="B86945" t="s">
        <v>236095</v>
      </c>
      <c r="D86945" t="s">
        <v>236096</v>
      </c>
    </row>
    <row r="86946" spans="1:5" x14ac:dyDescent="0.25">
      <c r="A86946">
        <v>339809</v>
      </c>
      <c r="B86946" t="s">
        <v>236097</v>
      </c>
      <c r="C86946" t="s">
        <v>236098</v>
      </c>
      <c r="D86946" t="s">
        <v>236099</v>
      </c>
    </row>
    <row r="86947" spans="1:5" x14ac:dyDescent="0.25">
      <c r="A86947">
        <v>339810</v>
      </c>
      <c r="B86947" t="s">
        <v>236100</v>
      </c>
      <c r="D86947" t="s">
        <v>236101</v>
      </c>
    </row>
    <row r="86948" spans="1:5" x14ac:dyDescent="0.25">
      <c r="A86948">
        <v>339813</v>
      </c>
      <c r="B86948" t="s">
        <v>236102</v>
      </c>
      <c r="C86948" t="s">
        <v>236103</v>
      </c>
      <c r="D86948" t="s">
        <v>236104</v>
      </c>
      <c r="E86948" t="s">
        <v>236105</v>
      </c>
    </row>
    <row r="86949" spans="1:5" x14ac:dyDescent="0.25">
      <c r="A86949">
        <v>339814</v>
      </c>
      <c r="B86949" t="s">
        <v>236106</v>
      </c>
      <c r="C86949" t="s">
        <v>95793</v>
      </c>
      <c r="D86949" t="s">
        <v>236107</v>
      </c>
      <c r="E86949" t="s">
        <v>236108</v>
      </c>
    </row>
    <row r="86950" spans="1:5" x14ac:dyDescent="0.25">
      <c r="A86950">
        <v>339815</v>
      </c>
      <c r="B86950" t="s">
        <v>236109</v>
      </c>
      <c r="D86950" t="s">
        <v>236110</v>
      </c>
    </row>
    <row r="86951" spans="1:5" x14ac:dyDescent="0.25">
      <c r="A86951">
        <v>339821</v>
      </c>
      <c r="B86951" t="s">
        <v>236111</v>
      </c>
      <c r="D86951" t="s">
        <v>236112</v>
      </c>
      <c r="E86951" t="s">
        <v>236113</v>
      </c>
    </row>
    <row r="86952" spans="1:5" x14ac:dyDescent="0.25">
      <c r="A86952">
        <v>339828</v>
      </c>
      <c r="B86952" t="s">
        <v>236114</v>
      </c>
      <c r="D86952" t="s">
        <v>236115</v>
      </c>
    </row>
    <row r="86953" spans="1:5" x14ac:dyDescent="0.25">
      <c r="A86953">
        <v>339832</v>
      </c>
      <c r="B86953" t="s">
        <v>236116</v>
      </c>
      <c r="D86953" t="s">
        <v>236117</v>
      </c>
      <c r="E86953" t="s">
        <v>236118</v>
      </c>
    </row>
    <row r="86954" spans="1:5" x14ac:dyDescent="0.25">
      <c r="A86954">
        <v>339834</v>
      </c>
      <c r="B86954" t="s">
        <v>236119</v>
      </c>
      <c r="D86954" t="s">
        <v>236120</v>
      </c>
      <c r="E86954" t="s">
        <v>236121</v>
      </c>
    </row>
    <row r="86955" spans="1:5" x14ac:dyDescent="0.25">
      <c r="A86955">
        <v>339839</v>
      </c>
      <c r="B86955" t="s">
        <v>236122</v>
      </c>
      <c r="C86955" t="s">
        <v>236123</v>
      </c>
      <c r="D86955" t="s">
        <v>236124</v>
      </c>
      <c r="E86955" t="s">
        <v>236125</v>
      </c>
    </row>
    <row r="86956" spans="1:5" x14ac:dyDescent="0.25">
      <c r="A86956">
        <v>339847</v>
      </c>
      <c r="B86956" t="s">
        <v>236126</v>
      </c>
      <c r="C86956" t="s">
        <v>236127</v>
      </c>
      <c r="D86956" t="s">
        <v>236128</v>
      </c>
      <c r="E86956" t="s">
        <v>236129</v>
      </c>
    </row>
    <row r="86957" spans="1:5" x14ac:dyDescent="0.25">
      <c r="A86957">
        <v>339857</v>
      </c>
      <c r="B86957" t="s">
        <v>236130</v>
      </c>
      <c r="C86957" t="s">
        <v>189153</v>
      </c>
      <c r="D86957" t="s">
        <v>236131</v>
      </c>
      <c r="E86957" t="s">
        <v>189155</v>
      </c>
    </row>
    <row r="86958" spans="1:5" x14ac:dyDescent="0.25">
      <c r="A86958">
        <v>339873</v>
      </c>
      <c r="B86958" t="s">
        <v>236132</v>
      </c>
      <c r="C86958" t="s">
        <v>110001</v>
      </c>
      <c r="D86958" t="s">
        <v>236133</v>
      </c>
      <c r="E86958" t="s">
        <v>236134</v>
      </c>
    </row>
    <row r="86959" spans="1:5" x14ac:dyDescent="0.25">
      <c r="A86959">
        <v>339874</v>
      </c>
      <c r="B86959" t="s">
        <v>236135</v>
      </c>
      <c r="C86959" t="s">
        <v>130818</v>
      </c>
      <c r="D86959" t="s">
        <v>236136</v>
      </c>
      <c r="E86959" t="s">
        <v>236137</v>
      </c>
    </row>
    <row r="86960" spans="1:5" x14ac:dyDescent="0.25">
      <c r="A86960">
        <v>339884</v>
      </c>
      <c r="B86960" t="s">
        <v>236138</v>
      </c>
      <c r="D86960" t="s">
        <v>236139</v>
      </c>
      <c r="E86960" t="s">
        <v>29702</v>
      </c>
    </row>
    <row r="86961" spans="1:5" x14ac:dyDescent="0.25">
      <c r="A86961">
        <v>339887</v>
      </c>
      <c r="B86961" t="s">
        <v>236140</v>
      </c>
      <c r="D86961" t="s">
        <v>236141</v>
      </c>
      <c r="E86961" t="s">
        <v>236142</v>
      </c>
    </row>
    <row r="86962" spans="1:5" x14ac:dyDescent="0.25">
      <c r="A86962">
        <v>339890</v>
      </c>
      <c r="B86962" t="s">
        <v>236143</v>
      </c>
      <c r="C86962" t="s">
        <v>236144</v>
      </c>
      <c r="D86962" t="s">
        <v>236145</v>
      </c>
      <c r="E86962" t="s">
        <v>236146</v>
      </c>
    </row>
    <row r="86963" spans="1:5" x14ac:dyDescent="0.25">
      <c r="A86963">
        <v>339893</v>
      </c>
      <c r="B86963" t="s">
        <v>236147</v>
      </c>
      <c r="D86963" t="s">
        <v>236148</v>
      </c>
      <c r="E86963" t="s">
        <v>236149</v>
      </c>
    </row>
    <row r="86964" spans="1:5" x14ac:dyDescent="0.25">
      <c r="A86964">
        <v>339907</v>
      </c>
      <c r="B86964" t="s">
        <v>236150</v>
      </c>
      <c r="C86964" t="s">
        <v>236151</v>
      </c>
      <c r="D86964" t="s">
        <v>236152</v>
      </c>
    </row>
    <row r="86965" spans="1:5" x14ac:dyDescent="0.25">
      <c r="A86965">
        <v>339909</v>
      </c>
      <c r="B86965" t="s">
        <v>236153</v>
      </c>
      <c r="C86965" t="s">
        <v>236154</v>
      </c>
      <c r="D86965" t="s">
        <v>236155</v>
      </c>
      <c r="E86965" t="s">
        <v>236156</v>
      </c>
    </row>
    <row r="86966" spans="1:5" x14ac:dyDescent="0.25">
      <c r="A86966">
        <v>339914</v>
      </c>
      <c r="B86966" t="s">
        <v>236157</v>
      </c>
      <c r="D86966" t="s">
        <v>236158</v>
      </c>
    </row>
    <row r="86967" spans="1:5" x14ac:dyDescent="0.25">
      <c r="A86967">
        <v>339918</v>
      </c>
      <c r="B86967" t="s">
        <v>236159</v>
      </c>
      <c r="C86967" t="s">
        <v>236160</v>
      </c>
      <c r="D86967" t="s">
        <v>236161</v>
      </c>
    </row>
    <row r="86968" spans="1:5" x14ac:dyDescent="0.25">
      <c r="A86968">
        <v>339922</v>
      </c>
      <c r="B86968" t="s">
        <v>236162</v>
      </c>
      <c r="D86968" t="s">
        <v>236163</v>
      </c>
      <c r="E86968" t="s">
        <v>236164</v>
      </c>
    </row>
    <row r="86969" spans="1:5" x14ac:dyDescent="0.25">
      <c r="A86969">
        <v>339927</v>
      </c>
      <c r="B86969" t="s">
        <v>236165</v>
      </c>
      <c r="D86969" t="s">
        <v>236166</v>
      </c>
    </row>
    <row r="86970" spans="1:5" x14ac:dyDescent="0.25">
      <c r="A86970">
        <v>339931</v>
      </c>
      <c r="B86970" t="s">
        <v>236167</v>
      </c>
      <c r="D86970" t="s">
        <v>236168</v>
      </c>
    </row>
    <row r="86971" spans="1:5" x14ac:dyDescent="0.25">
      <c r="A86971">
        <v>339941</v>
      </c>
      <c r="B86971" t="s">
        <v>236169</v>
      </c>
      <c r="D86971" t="s">
        <v>236170</v>
      </c>
    </row>
    <row r="86972" spans="1:5" x14ac:dyDescent="0.25">
      <c r="A86972">
        <v>339944</v>
      </c>
      <c r="B86972" t="s">
        <v>236171</v>
      </c>
      <c r="C86972" t="s">
        <v>8254</v>
      </c>
      <c r="D86972" t="s">
        <v>236172</v>
      </c>
    </row>
    <row r="86973" spans="1:5" x14ac:dyDescent="0.25">
      <c r="A86973">
        <v>339947</v>
      </c>
      <c r="B86973" t="s">
        <v>236173</v>
      </c>
      <c r="D86973" t="s">
        <v>236174</v>
      </c>
      <c r="E86973" t="s">
        <v>236175</v>
      </c>
    </row>
    <row r="86974" spans="1:5" x14ac:dyDescent="0.25">
      <c r="A86974">
        <v>339949</v>
      </c>
      <c r="B86974" t="s">
        <v>236176</v>
      </c>
      <c r="C86974" t="s">
        <v>2647</v>
      </c>
      <c r="D86974" t="s">
        <v>236177</v>
      </c>
      <c r="E86974" t="s">
        <v>236178</v>
      </c>
    </row>
    <row r="86975" spans="1:5" x14ac:dyDescent="0.25">
      <c r="A86975">
        <v>339968</v>
      </c>
      <c r="B86975" t="s">
        <v>236179</v>
      </c>
      <c r="D86975" t="s">
        <v>236180</v>
      </c>
    </row>
    <row r="86976" spans="1:5" x14ac:dyDescent="0.25">
      <c r="A86976">
        <v>339971</v>
      </c>
      <c r="B86976" t="s">
        <v>236181</v>
      </c>
      <c r="D86976" t="s">
        <v>236182</v>
      </c>
    </row>
    <row r="86977" spans="1:5" x14ac:dyDescent="0.25">
      <c r="A86977">
        <v>339972</v>
      </c>
      <c r="B86977" t="s">
        <v>236183</v>
      </c>
      <c r="D86977" t="s">
        <v>236184</v>
      </c>
      <c r="E86977" t="s">
        <v>10</v>
      </c>
    </row>
    <row r="86978" spans="1:5" x14ac:dyDescent="0.25">
      <c r="A86978">
        <v>339978</v>
      </c>
      <c r="B86978" t="s">
        <v>236185</v>
      </c>
      <c r="C86978" t="s">
        <v>236186</v>
      </c>
      <c r="D86978" t="s">
        <v>236187</v>
      </c>
    </row>
    <row r="86979" spans="1:5" x14ac:dyDescent="0.25">
      <c r="A86979">
        <v>339980</v>
      </c>
      <c r="B86979" t="s">
        <v>236188</v>
      </c>
      <c r="C86979" t="s">
        <v>236189</v>
      </c>
      <c r="D86979" t="s">
        <v>236190</v>
      </c>
      <c r="E86979" t="s">
        <v>236191</v>
      </c>
    </row>
    <row r="86980" spans="1:5" x14ac:dyDescent="0.25">
      <c r="A86980">
        <v>339981</v>
      </c>
      <c r="B86980" t="s">
        <v>236192</v>
      </c>
      <c r="D86980" t="s">
        <v>236193</v>
      </c>
      <c r="E86980" t="s">
        <v>236194</v>
      </c>
    </row>
    <row r="86981" spans="1:5" x14ac:dyDescent="0.25">
      <c r="A86981">
        <v>339984</v>
      </c>
      <c r="B86981" t="s">
        <v>236195</v>
      </c>
      <c r="D86981" t="s">
        <v>236196</v>
      </c>
      <c r="E86981" t="s">
        <v>236197</v>
      </c>
    </row>
    <row r="86982" spans="1:5" x14ac:dyDescent="0.25">
      <c r="A86982">
        <v>339998</v>
      </c>
      <c r="B86982" t="s">
        <v>236198</v>
      </c>
      <c r="D86982" t="s">
        <v>236199</v>
      </c>
    </row>
    <row r="86983" spans="1:5" x14ac:dyDescent="0.25">
      <c r="A86983">
        <v>340000</v>
      </c>
      <c r="B86983" t="s">
        <v>236200</v>
      </c>
      <c r="D86983" t="s">
        <v>236201</v>
      </c>
    </row>
    <row r="86984" spans="1:5" x14ac:dyDescent="0.25">
      <c r="A86984">
        <v>340007</v>
      </c>
      <c r="B86984" t="s">
        <v>236202</v>
      </c>
      <c r="D86984" t="s">
        <v>236203</v>
      </c>
      <c r="E86984" t="s">
        <v>236204</v>
      </c>
    </row>
    <row r="86985" spans="1:5" x14ac:dyDescent="0.25">
      <c r="A86985">
        <v>340016</v>
      </c>
      <c r="B86985" t="s">
        <v>236205</v>
      </c>
      <c r="D86985" t="s">
        <v>236206</v>
      </c>
      <c r="E86985" t="s">
        <v>236207</v>
      </c>
    </row>
    <row r="86986" spans="1:5" x14ac:dyDescent="0.25">
      <c r="A86986">
        <v>340018</v>
      </c>
      <c r="B86986" t="s">
        <v>236208</v>
      </c>
      <c r="C86986" t="s">
        <v>236209</v>
      </c>
      <c r="D86986" t="s">
        <v>236210</v>
      </c>
      <c r="E86986" t="s">
        <v>10</v>
      </c>
    </row>
    <row r="86987" spans="1:5" x14ac:dyDescent="0.25">
      <c r="A86987">
        <v>340036</v>
      </c>
      <c r="B86987" t="s">
        <v>236211</v>
      </c>
      <c r="C86987" t="s">
        <v>22654</v>
      </c>
      <c r="D86987" t="s">
        <v>236212</v>
      </c>
      <c r="E86987" t="s">
        <v>236213</v>
      </c>
    </row>
    <row r="86988" spans="1:5" x14ac:dyDescent="0.25">
      <c r="A86988">
        <v>340040</v>
      </c>
      <c r="B86988" t="s">
        <v>236214</v>
      </c>
      <c r="D86988" t="s">
        <v>236215</v>
      </c>
    </row>
    <row r="86989" spans="1:5" x14ac:dyDescent="0.25">
      <c r="A86989">
        <v>340049</v>
      </c>
      <c r="B86989" t="s">
        <v>236216</v>
      </c>
      <c r="D86989" t="s">
        <v>236217</v>
      </c>
      <c r="E86989" t="s">
        <v>236218</v>
      </c>
    </row>
    <row r="86990" spans="1:5" x14ac:dyDescent="0.25">
      <c r="A86990">
        <v>340054</v>
      </c>
      <c r="B86990" t="s">
        <v>236219</v>
      </c>
    </row>
    <row r="86991" spans="1:5" x14ac:dyDescent="0.25">
      <c r="A86991">
        <v>340056</v>
      </c>
      <c r="B86991" t="s">
        <v>236220</v>
      </c>
      <c r="C86991" t="s">
        <v>236221</v>
      </c>
      <c r="D86991" t="s">
        <v>236222</v>
      </c>
      <c r="E86991" t="s">
        <v>236223</v>
      </c>
    </row>
    <row r="86992" spans="1:5" x14ac:dyDescent="0.25">
      <c r="A86992">
        <v>340057</v>
      </c>
      <c r="B86992" t="s">
        <v>236224</v>
      </c>
      <c r="D86992" t="s">
        <v>236225</v>
      </c>
    </row>
    <row r="86993" spans="1:5" x14ac:dyDescent="0.25">
      <c r="A86993">
        <v>340073</v>
      </c>
      <c r="B86993" t="s">
        <v>236226</v>
      </c>
      <c r="D86993" t="s">
        <v>236227</v>
      </c>
      <c r="E86993" t="s">
        <v>236228</v>
      </c>
    </row>
    <row r="86994" spans="1:5" x14ac:dyDescent="0.25">
      <c r="A86994">
        <v>340093</v>
      </c>
      <c r="B86994" t="s">
        <v>236229</v>
      </c>
      <c r="D86994" t="s">
        <v>236230</v>
      </c>
    </row>
    <row r="86995" spans="1:5" x14ac:dyDescent="0.25">
      <c r="A86995">
        <v>340097</v>
      </c>
      <c r="B86995" t="s">
        <v>236231</v>
      </c>
      <c r="C86995" t="s">
        <v>100470</v>
      </c>
      <c r="D86995" t="s">
        <v>236232</v>
      </c>
      <c r="E86995" t="s">
        <v>10</v>
      </c>
    </row>
    <row r="86996" spans="1:5" x14ac:dyDescent="0.25">
      <c r="A86996">
        <v>340098</v>
      </c>
      <c r="B86996" t="s">
        <v>236233</v>
      </c>
      <c r="D86996" t="s">
        <v>236234</v>
      </c>
    </row>
    <row r="86997" spans="1:5" x14ac:dyDescent="0.25">
      <c r="A86997">
        <v>340101</v>
      </c>
      <c r="B86997" t="s">
        <v>236235</v>
      </c>
      <c r="C86997" t="s">
        <v>34222</v>
      </c>
      <c r="D86997" t="s">
        <v>236236</v>
      </c>
    </row>
    <row r="86998" spans="1:5" x14ac:dyDescent="0.25">
      <c r="A86998">
        <v>340104</v>
      </c>
      <c r="B86998" t="s">
        <v>236237</v>
      </c>
      <c r="D86998" t="s">
        <v>236238</v>
      </c>
      <c r="E86998" t="s">
        <v>10</v>
      </c>
    </row>
    <row r="86999" spans="1:5" x14ac:dyDescent="0.25">
      <c r="A86999">
        <v>340107</v>
      </c>
      <c r="B86999" t="s">
        <v>236239</v>
      </c>
      <c r="D86999" t="s">
        <v>236240</v>
      </c>
    </row>
    <row r="87000" spans="1:5" x14ac:dyDescent="0.25">
      <c r="A87000">
        <v>340113</v>
      </c>
      <c r="B87000" t="s">
        <v>236241</v>
      </c>
      <c r="D87000" t="s">
        <v>236242</v>
      </c>
    </row>
    <row r="87001" spans="1:5" x14ac:dyDescent="0.25">
      <c r="A87001">
        <v>340127</v>
      </c>
      <c r="B87001" t="s">
        <v>236243</v>
      </c>
      <c r="C87001" t="s">
        <v>236244</v>
      </c>
      <c r="D87001" t="s">
        <v>236245</v>
      </c>
    </row>
    <row r="87002" spans="1:5" x14ac:dyDescent="0.25">
      <c r="A87002">
        <v>340130</v>
      </c>
      <c r="B87002" t="s">
        <v>236246</v>
      </c>
      <c r="D87002" t="s">
        <v>236247</v>
      </c>
      <c r="E87002" t="s">
        <v>10</v>
      </c>
    </row>
    <row r="87003" spans="1:5" x14ac:dyDescent="0.25">
      <c r="A87003">
        <v>340133</v>
      </c>
      <c r="B87003" t="s">
        <v>236248</v>
      </c>
      <c r="D87003" t="s">
        <v>236249</v>
      </c>
    </row>
    <row r="87004" spans="1:5" x14ac:dyDescent="0.25">
      <c r="A87004">
        <v>340138</v>
      </c>
      <c r="B87004" t="s">
        <v>236250</v>
      </c>
      <c r="C87004" t="s">
        <v>236251</v>
      </c>
      <c r="D87004" t="s">
        <v>236252</v>
      </c>
      <c r="E87004" t="s">
        <v>10</v>
      </c>
    </row>
    <row r="87005" spans="1:5" x14ac:dyDescent="0.25">
      <c r="A87005">
        <v>340145</v>
      </c>
      <c r="B87005" t="s">
        <v>236253</v>
      </c>
      <c r="D87005" t="s">
        <v>236254</v>
      </c>
    </row>
    <row r="87006" spans="1:5" x14ac:dyDescent="0.25">
      <c r="A87006">
        <v>340146</v>
      </c>
      <c r="B87006" t="s">
        <v>236255</v>
      </c>
      <c r="D87006" t="s">
        <v>236256</v>
      </c>
      <c r="E87006" t="s">
        <v>236257</v>
      </c>
    </row>
    <row r="87007" spans="1:5" x14ac:dyDescent="0.25">
      <c r="A87007">
        <v>340150</v>
      </c>
      <c r="B87007" t="s">
        <v>236258</v>
      </c>
      <c r="C87007" t="s">
        <v>236259</v>
      </c>
      <c r="D87007" t="s">
        <v>236260</v>
      </c>
      <c r="E87007" t="s">
        <v>236261</v>
      </c>
    </row>
    <row r="87008" spans="1:5" x14ac:dyDescent="0.25">
      <c r="A87008">
        <v>340151</v>
      </c>
      <c r="B87008" t="s">
        <v>236262</v>
      </c>
      <c r="C87008" t="s">
        <v>147678</v>
      </c>
      <c r="D87008" t="s">
        <v>236263</v>
      </c>
    </row>
    <row r="87009" spans="1:5" x14ac:dyDescent="0.25">
      <c r="A87009">
        <v>340153</v>
      </c>
      <c r="B87009" t="s">
        <v>236264</v>
      </c>
      <c r="D87009" t="s">
        <v>236265</v>
      </c>
      <c r="E87009" t="s">
        <v>236266</v>
      </c>
    </row>
    <row r="87010" spans="1:5" x14ac:dyDescent="0.25">
      <c r="A87010">
        <v>340158</v>
      </c>
      <c r="B87010" t="s">
        <v>236267</v>
      </c>
      <c r="D87010" t="s">
        <v>236268</v>
      </c>
    </row>
    <row r="87011" spans="1:5" x14ac:dyDescent="0.25">
      <c r="A87011">
        <v>340180</v>
      </c>
      <c r="B87011" t="s">
        <v>236269</v>
      </c>
      <c r="C87011" t="s">
        <v>195623</v>
      </c>
      <c r="D87011" t="s">
        <v>236270</v>
      </c>
      <c r="E87011" t="s">
        <v>236271</v>
      </c>
    </row>
    <row r="87012" spans="1:5" x14ac:dyDescent="0.25">
      <c r="A87012">
        <v>340186</v>
      </c>
      <c r="B87012" t="s">
        <v>236272</v>
      </c>
      <c r="D87012" t="s">
        <v>236273</v>
      </c>
      <c r="E87012" t="s">
        <v>236274</v>
      </c>
    </row>
    <row r="87013" spans="1:5" x14ac:dyDescent="0.25">
      <c r="A87013">
        <v>340188</v>
      </c>
      <c r="B87013" t="s">
        <v>236275</v>
      </c>
      <c r="D87013" t="s">
        <v>236276</v>
      </c>
      <c r="E87013" t="s">
        <v>236277</v>
      </c>
    </row>
    <row r="87014" spans="1:5" x14ac:dyDescent="0.25">
      <c r="A87014">
        <v>340190</v>
      </c>
      <c r="B87014" t="s">
        <v>236278</v>
      </c>
      <c r="C87014" t="s">
        <v>236279</v>
      </c>
      <c r="D87014" t="s">
        <v>236280</v>
      </c>
      <c r="E87014" t="s">
        <v>236281</v>
      </c>
    </row>
    <row r="87015" spans="1:5" x14ac:dyDescent="0.25">
      <c r="A87015">
        <v>340192</v>
      </c>
      <c r="B87015" t="s">
        <v>236282</v>
      </c>
      <c r="C87015" t="s">
        <v>86160</v>
      </c>
      <c r="D87015" t="s">
        <v>236283</v>
      </c>
      <c r="E87015" t="s">
        <v>236284</v>
      </c>
    </row>
    <row r="87016" spans="1:5" x14ac:dyDescent="0.25">
      <c r="A87016">
        <v>340200</v>
      </c>
      <c r="B87016" t="s">
        <v>236285</v>
      </c>
      <c r="C87016" t="s">
        <v>236286</v>
      </c>
      <c r="D87016" t="s">
        <v>236287</v>
      </c>
      <c r="E87016" t="s">
        <v>236288</v>
      </c>
    </row>
    <row r="87017" spans="1:5" x14ac:dyDescent="0.25">
      <c r="A87017">
        <v>340207</v>
      </c>
      <c r="B87017" t="s">
        <v>236289</v>
      </c>
      <c r="D87017" t="s">
        <v>236290</v>
      </c>
    </row>
    <row r="87018" spans="1:5" x14ac:dyDescent="0.25">
      <c r="A87018">
        <v>340210</v>
      </c>
      <c r="B87018" t="s">
        <v>236291</v>
      </c>
      <c r="D87018" t="s">
        <v>236292</v>
      </c>
      <c r="E87018" t="s">
        <v>10</v>
      </c>
    </row>
    <row r="87019" spans="1:5" x14ac:dyDescent="0.25">
      <c r="A87019">
        <v>340215</v>
      </c>
      <c r="B87019" t="s">
        <v>236293</v>
      </c>
      <c r="D87019" t="s">
        <v>236294</v>
      </c>
    </row>
    <row r="87020" spans="1:5" x14ac:dyDescent="0.25">
      <c r="A87020">
        <v>340220</v>
      </c>
      <c r="B87020" t="s">
        <v>236295</v>
      </c>
      <c r="C87020" t="s">
        <v>236296</v>
      </c>
      <c r="D87020" t="s">
        <v>236297</v>
      </c>
    </row>
    <row r="87021" spans="1:5" x14ac:dyDescent="0.25">
      <c r="A87021">
        <v>340228</v>
      </c>
      <c r="B87021" t="s">
        <v>236298</v>
      </c>
      <c r="C87021" t="s">
        <v>236299</v>
      </c>
      <c r="D87021" t="s">
        <v>236300</v>
      </c>
      <c r="E87021" t="s">
        <v>10</v>
      </c>
    </row>
    <row r="87022" spans="1:5" x14ac:dyDescent="0.25">
      <c r="A87022">
        <v>340233</v>
      </c>
      <c r="B87022" t="s">
        <v>236301</v>
      </c>
      <c r="D87022" t="s">
        <v>236302</v>
      </c>
    </row>
    <row r="87023" spans="1:5" x14ac:dyDescent="0.25">
      <c r="A87023">
        <v>340234</v>
      </c>
      <c r="B87023" t="s">
        <v>236303</v>
      </c>
      <c r="D87023" t="s">
        <v>236304</v>
      </c>
      <c r="E87023" t="s">
        <v>236305</v>
      </c>
    </row>
    <row r="87024" spans="1:5" x14ac:dyDescent="0.25">
      <c r="A87024">
        <v>340243</v>
      </c>
      <c r="B87024" t="s">
        <v>236306</v>
      </c>
      <c r="C87024" t="s">
        <v>52879</v>
      </c>
      <c r="D87024" t="s">
        <v>236307</v>
      </c>
    </row>
    <row r="87025" spans="1:5" x14ac:dyDescent="0.25">
      <c r="A87025">
        <v>340251</v>
      </c>
      <c r="B87025" t="s">
        <v>236308</v>
      </c>
      <c r="D87025" t="s">
        <v>236309</v>
      </c>
    </row>
    <row r="87026" spans="1:5" x14ac:dyDescent="0.25">
      <c r="A87026">
        <v>340256</v>
      </c>
      <c r="B87026" t="s">
        <v>236310</v>
      </c>
      <c r="D87026" t="s">
        <v>236311</v>
      </c>
      <c r="E87026" t="s">
        <v>236312</v>
      </c>
    </row>
    <row r="87027" spans="1:5" x14ac:dyDescent="0.25">
      <c r="A87027">
        <v>340266</v>
      </c>
      <c r="B87027" t="s">
        <v>236313</v>
      </c>
      <c r="D87027" t="s">
        <v>236314</v>
      </c>
    </row>
    <row r="87028" spans="1:5" x14ac:dyDescent="0.25">
      <c r="A87028">
        <v>340277</v>
      </c>
      <c r="B87028" t="s">
        <v>236315</v>
      </c>
      <c r="D87028" t="s">
        <v>236316</v>
      </c>
    </row>
    <row r="87029" spans="1:5" x14ac:dyDescent="0.25">
      <c r="A87029">
        <v>340281</v>
      </c>
      <c r="B87029" t="s">
        <v>236317</v>
      </c>
      <c r="D87029" t="s">
        <v>236318</v>
      </c>
    </row>
    <row r="87030" spans="1:5" x14ac:dyDescent="0.25">
      <c r="A87030">
        <v>340287</v>
      </c>
      <c r="B87030" t="s">
        <v>236319</v>
      </c>
      <c r="C87030" t="s">
        <v>236320</v>
      </c>
      <c r="D87030" t="s">
        <v>236321</v>
      </c>
      <c r="E87030" t="s">
        <v>236322</v>
      </c>
    </row>
    <row r="87031" spans="1:5" x14ac:dyDescent="0.25">
      <c r="A87031">
        <v>340291</v>
      </c>
      <c r="B87031" t="s">
        <v>236323</v>
      </c>
      <c r="D87031" t="s">
        <v>236324</v>
      </c>
    </row>
    <row r="87032" spans="1:5" x14ac:dyDescent="0.25">
      <c r="A87032">
        <v>340303</v>
      </c>
      <c r="B87032" t="s">
        <v>236325</v>
      </c>
      <c r="D87032" t="s">
        <v>236326</v>
      </c>
      <c r="E87032" t="s">
        <v>236327</v>
      </c>
    </row>
    <row r="87033" spans="1:5" x14ac:dyDescent="0.25">
      <c r="A87033">
        <v>340307</v>
      </c>
      <c r="B87033" t="s">
        <v>236328</v>
      </c>
      <c r="D87033" t="s">
        <v>236329</v>
      </c>
    </row>
    <row r="87034" spans="1:5" x14ac:dyDescent="0.25">
      <c r="A87034">
        <v>340310</v>
      </c>
      <c r="B87034" t="s">
        <v>236330</v>
      </c>
      <c r="D87034" t="s">
        <v>236331</v>
      </c>
      <c r="E87034" t="s">
        <v>236332</v>
      </c>
    </row>
    <row r="87035" spans="1:5" x14ac:dyDescent="0.25">
      <c r="A87035">
        <v>340314</v>
      </c>
      <c r="B87035" t="s">
        <v>236333</v>
      </c>
      <c r="D87035" t="s">
        <v>236334</v>
      </c>
    </row>
    <row r="87036" spans="1:5" x14ac:dyDescent="0.25">
      <c r="A87036">
        <v>340317</v>
      </c>
      <c r="B87036" t="s">
        <v>236335</v>
      </c>
      <c r="D87036" t="s">
        <v>236336</v>
      </c>
      <c r="E87036" t="s">
        <v>236337</v>
      </c>
    </row>
    <row r="87037" spans="1:5" x14ac:dyDescent="0.25">
      <c r="A87037">
        <v>340318</v>
      </c>
      <c r="B87037" t="s">
        <v>236338</v>
      </c>
      <c r="D87037" t="s">
        <v>236339</v>
      </c>
    </row>
    <row r="87038" spans="1:5" x14ac:dyDescent="0.25">
      <c r="A87038">
        <v>340325</v>
      </c>
      <c r="B87038" t="s">
        <v>236340</v>
      </c>
      <c r="C87038" t="s">
        <v>236341</v>
      </c>
      <c r="D87038" t="s">
        <v>236342</v>
      </c>
    </row>
    <row r="87039" spans="1:5" x14ac:dyDescent="0.25">
      <c r="A87039">
        <v>340335</v>
      </c>
      <c r="B87039" t="s">
        <v>236343</v>
      </c>
      <c r="D87039" t="s">
        <v>236344</v>
      </c>
      <c r="E87039" t="s">
        <v>236345</v>
      </c>
    </row>
    <row r="87040" spans="1:5" x14ac:dyDescent="0.25">
      <c r="A87040">
        <v>340337</v>
      </c>
      <c r="B87040" t="s">
        <v>236346</v>
      </c>
      <c r="D87040" t="s">
        <v>236347</v>
      </c>
    </row>
    <row r="87041" spans="1:5" x14ac:dyDescent="0.25">
      <c r="A87041">
        <v>340346</v>
      </c>
      <c r="B87041" t="s">
        <v>236348</v>
      </c>
      <c r="C87041" t="s">
        <v>42606</v>
      </c>
      <c r="D87041" t="s">
        <v>236349</v>
      </c>
      <c r="E87041" t="s">
        <v>236350</v>
      </c>
    </row>
    <row r="87042" spans="1:5" x14ac:dyDescent="0.25">
      <c r="A87042">
        <v>340349</v>
      </c>
      <c r="B87042" t="s">
        <v>236351</v>
      </c>
      <c r="C87042" t="s">
        <v>236352</v>
      </c>
      <c r="D87042" t="s">
        <v>236353</v>
      </c>
      <c r="E87042" t="s">
        <v>236354</v>
      </c>
    </row>
    <row r="87043" spans="1:5" x14ac:dyDescent="0.25">
      <c r="A87043">
        <v>340355</v>
      </c>
      <c r="B87043" t="s">
        <v>236355</v>
      </c>
      <c r="D87043" t="s">
        <v>236356</v>
      </c>
      <c r="E87043" t="s">
        <v>236357</v>
      </c>
    </row>
    <row r="87044" spans="1:5" x14ac:dyDescent="0.25">
      <c r="A87044">
        <v>340358</v>
      </c>
      <c r="B87044" t="s">
        <v>236358</v>
      </c>
      <c r="D87044" t="s">
        <v>236359</v>
      </c>
    </row>
    <row r="87045" spans="1:5" x14ac:dyDescent="0.25">
      <c r="A87045">
        <v>340360</v>
      </c>
      <c r="B87045" t="s">
        <v>236360</v>
      </c>
      <c r="C87045" t="s">
        <v>236361</v>
      </c>
      <c r="D87045" t="s">
        <v>236362</v>
      </c>
    </row>
    <row r="87046" spans="1:5" x14ac:dyDescent="0.25">
      <c r="A87046">
        <v>340361</v>
      </c>
      <c r="B87046" t="s">
        <v>236363</v>
      </c>
      <c r="D87046" t="s">
        <v>236364</v>
      </c>
    </row>
    <row r="87047" spans="1:5" x14ac:dyDescent="0.25">
      <c r="A87047">
        <v>340363</v>
      </c>
      <c r="B87047" t="s">
        <v>236365</v>
      </c>
      <c r="D87047" t="s">
        <v>236366</v>
      </c>
      <c r="E87047" t="s">
        <v>236367</v>
      </c>
    </row>
    <row r="87048" spans="1:5" x14ac:dyDescent="0.25">
      <c r="A87048">
        <v>340376</v>
      </c>
      <c r="B87048" t="s">
        <v>236368</v>
      </c>
      <c r="D87048" t="s">
        <v>236369</v>
      </c>
    </row>
    <row r="87049" spans="1:5" x14ac:dyDescent="0.25">
      <c r="A87049">
        <v>340387</v>
      </c>
      <c r="B87049" t="s">
        <v>236370</v>
      </c>
      <c r="D87049" t="s">
        <v>236371</v>
      </c>
      <c r="E87049" t="s">
        <v>236372</v>
      </c>
    </row>
    <row r="87050" spans="1:5" x14ac:dyDescent="0.25">
      <c r="A87050">
        <v>340392</v>
      </c>
      <c r="B87050" t="s">
        <v>236373</v>
      </c>
      <c r="D87050" t="s">
        <v>236374</v>
      </c>
    </row>
    <row r="87051" spans="1:5" x14ac:dyDescent="0.25">
      <c r="A87051">
        <v>340393</v>
      </c>
      <c r="B87051" t="s">
        <v>236375</v>
      </c>
      <c r="C87051" t="s">
        <v>236376</v>
      </c>
      <c r="D87051" t="s">
        <v>236377</v>
      </c>
      <c r="E87051" t="s">
        <v>236378</v>
      </c>
    </row>
    <row r="87052" spans="1:5" x14ac:dyDescent="0.25">
      <c r="A87052">
        <v>340401</v>
      </c>
      <c r="B87052" t="s">
        <v>236379</v>
      </c>
      <c r="C87052" t="s">
        <v>236380</v>
      </c>
      <c r="D87052" t="s">
        <v>236381</v>
      </c>
      <c r="E87052" t="s">
        <v>10</v>
      </c>
    </row>
    <row r="87053" spans="1:5" x14ac:dyDescent="0.25">
      <c r="A87053">
        <v>340403</v>
      </c>
      <c r="B87053" t="s">
        <v>236382</v>
      </c>
      <c r="D87053" t="s">
        <v>236383</v>
      </c>
      <c r="E87053" t="s">
        <v>236384</v>
      </c>
    </row>
    <row r="87054" spans="1:5" x14ac:dyDescent="0.25">
      <c r="A87054">
        <v>340406</v>
      </c>
      <c r="B87054" t="s">
        <v>236385</v>
      </c>
      <c r="D87054" t="s">
        <v>236386</v>
      </c>
    </row>
    <row r="87055" spans="1:5" x14ac:dyDescent="0.25">
      <c r="A87055">
        <v>340409</v>
      </c>
      <c r="B87055" t="s">
        <v>236387</v>
      </c>
      <c r="C87055" t="s">
        <v>59818</v>
      </c>
      <c r="D87055" t="s">
        <v>236388</v>
      </c>
      <c r="E87055" t="s">
        <v>2774</v>
      </c>
    </row>
    <row r="87056" spans="1:5" x14ac:dyDescent="0.25">
      <c r="A87056">
        <v>340420</v>
      </c>
      <c r="B87056" t="s">
        <v>236389</v>
      </c>
      <c r="D87056" t="s">
        <v>236390</v>
      </c>
    </row>
    <row r="87057" spans="1:5" x14ac:dyDescent="0.25">
      <c r="A87057">
        <v>340424</v>
      </c>
      <c r="B87057" t="s">
        <v>236391</v>
      </c>
      <c r="D87057" t="s">
        <v>236392</v>
      </c>
      <c r="E87057" t="s">
        <v>236393</v>
      </c>
    </row>
    <row r="87058" spans="1:5" x14ac:dyDescent="0.25">
      <c r="A87058">
        <v>340435</v>
      </c>
      <c r="B87058" t="s">
        <v>236394</v>
      </c>
      <c r="C87058" t="s">
        <v>236395</v>
      </c>
      <c r="D87058" t="s">
        <v>236396</v>
      </c>
      <c r="E87058" t="s">
        <v>236397</v>
      </c>
    </row>
    <row r="87059" spans="1:5" x14ac:dyDescent="0.25">
      <c r="A87059">
        <v>340444</v>
      </c>
      <c r="B87059" t="s">
        <v>236398</v>
      </c>
      <c r="D87059" t="s">
        <v>236399</v>
      </c>
    </row>
    <row r="87060" spans="1:5" x14ac:dyDescent="0.25">
      <c r="A87060">
        <v>340445</v>
      </c>
      <c r="B87060" t="s">
        <v>236400</v>
      </c>
      <c r="D87060" t="s">
        <v>236401</v>
      </c>
      <c r="E87060" t="s">
        <v>10</v>
      </c>
    </row>
    <row r="87061" spans="1:5" x14ac:dyDescent="0.25">
      <c r="A87061">
        <v>340447</v>
      </c>
      <c r="B87061" t="s">
        <v>236402</v>
      </c>
      <c r="D87061" t="s">
        <v>236403</v>
      </c>
      <c r="E87061" t="s">
        <v>236404</v>
      </c>
    </row>
    <row r="87062" spans="1:5" x14ac:dyDescent="0.25">
      <c r="A87062">
        <v>340448</v>
      </c>
      <c r="B87062" t="s">
        <v>236405</v>
      </c>
      <c r="D87062" t="s">
        <v>236406</v>
      </c>
      <c r="E87062" t="s">
        <v>236407</v>
      </c>
    </row>
    <row r="87063" spans="1:5" x14ac:dyDescent="0.25">
      <c r="A87063">
        <v>340452</v>
      </c>
      <c r="B87063" t="s">
        <v>236408</v>
      </c>
      <c r="C87063" t="s">
        <v>139267</v>
      </c>
      <c r="D87063" t="s">
        <v>236409</v>
      </c>
      <c r="E87063" t="s">
        <v>139269</v>
      </c>
    </row>
    <row r="87064" spans="1:5" x14ac:dyDescent="0.25">
      <c r="A87064">
        <v>340463</v>
      </c>
      <c r="B87064" t="s">
        <v>236410</v>
      </c>
      <c r="D87064" t="s">
        <v>236411</v>
      </c>
      <c r="E87064" t="s">
        <v>236412</v>
      </c>
    </row>
    <row r="87065" spans="1:5" x14ac:dyDescent="0.25">
      <c r="A87065">
        <v>340468</v>
      </c>
      <c r="B87065" t="s">
        <v>236413</v>
      </c>
      <c r="C87065" t="s">
        <v>236414</v>
      </c>
      <c r="D87065" t="s">
        <v>236415</v>
      </c>
    </row>
    <row r="87066" spans="1:5" x14ac:dyDescent="0.25">
      <c r="A87066">
        <v>340469</v>
      </c>
      <c r="B87066" t="s">
        <v>236416</v>
      </c>
      <c r="C87066" t="s">
        <v>18689</v>
      </c>
      <c r="D87066" t="s">
        <v>236417</v>
      </c>
      <c r="E87066" t="s">
        <v>10</v>
      </c>
    </row>
    <row r="87067" spans="1:5" x14ac:dyDescent="0.25">
      <c r="A87067">
        <v>340474</v>
      </c>
      <c r="B87067" t="s">
        <v>236418</v>
      </c>
      <c r="C87067" t="s">
        <v>236419</v>
      </c>
      <c r="D87067" t="s">
        <v>236420</v>
      </c>
      <c r="E87067" t="s">
        <v>236421</v>
      </c>
    </row>
    <row r="87068" spans="1:5" x14ac:dyDescent="0.25">
      <c r="A87068">
        <v>340475</v>
      </c>
      <c r="B87068" t="s">
        <v>236422</v>
      </c>
      <c r="D87068" t="s">
        <v>236423</v>
      </c>
      <c r="E87068" t="s">
        <v>236424</v>
      </c>
    </row>
    <row r="87069" spans="1:5" x14ac:dyDescent="0.25">
      <c r="A87069">
        <v>340476</v>
      </c>
      <c r="B87069" t="s">
        <v>236425</v>
      </c>
      <c r="D87069" t="s">
        <v>236426</v>
      </c>
    </row>
    <row r="87070" spans="1:5" x14ac:dyDescent="0.25">
      <c r="A87070">
        <v>340480</v>
      </c>
      <c r="B87070" t="s">
        <v>236427</v>
      </c>
      <c r="D87070" t="s">
        <v>236428</v>
      </c>
      <c r="E87070" t="s">
        <v>10</v>
      </c>
    </row>
    <row r="87071" spans="1:5" x14ac:dyDescent="0.25">
      <c r="A87071">
        <v>340492</v>
      </c>
      <c r="B87071" t="s">
        <v>236429</v>
      </c>
      <c r="C87071" t="s">
        <v>71845</v>
      </c>
      <c r="D87071" t="s">
        <v>236430</v>
      </c>
      <c r="E87071" t="s">
        <v>236431</v>
      </c>
    </row>
    <row r="87072" spans="1:5" x14ac:dyDescent="0.25">
      <c r="A87072">
        <v>340499</v>
      </c>
      <c r="B87072" t="s">
        <v>236432</v>
      </c>
      <c r="D87072" t="s">
        <v>236433</v>
      </c>
      <c r="E87072" t="s">
        <v>10</v>
      </c>
    </row>
    <row r="87073" spans="1:5" x14ac:dyDescent="0.25">
      <c r="A87073">
        <v>340502</v>
      </c>
      <c r="B87073" t="s">
        <v>236434</v>
      </c>
      <c r="D87073" t="s">
        <v>236435</v>
      </c>
      <c r="E87073" t="s">
        <v>236436</v>
      </c>
    </row>
    <row r="87074" spans="1:5" x14ac:dyDescent="0.25">
      <c r="A87074">
        <v>340507</v>
      </c>
      <c r="B87074" t="s">
        <v>236437</v>
      </c>
      <c r="D87074" t="s">
        <v>236438</v>
      </c>
    </row>
    <row r="87075" spans="1:5" x14ac:dyDescent="0.25">
      <c r="A87075">
        <v>340508</v>
      </c>
      <c r="B87075" t="s">
        <v>236439</v>
      </c>
      <c r="D87075" t="s">
        <v>236440</v>
      </c>
    </row>
    <row r="87076" spans="1:5" x14ac:dyDescent="0.25">
      <c r="A87076">
        <v>340512</v>
      </c>
      <c r="B87076" t="s">
        <v>236441</v>
      </c>
      <c r="C87076" t="s">
        <v>236442</v>
      </c>
      <c r="D87076" t="s">
        <v>236443</v>
      </c>
      <c r="E87076" t="s">
        <v>236444</v>
      </c>
    </row>
    <row r="87077" spans="1:5" x14ac:dyDescent="0.25">
      <c r="A87077">
        <v>340517</v>
      </c>
      <c r="B87077" t="s">
        <v>236445</v>
      </c>
      <c r="D87077" t="s">
        <v>236446</v>
      </c>
      <c r="E87077" t="s">
        <v>236447</v>
      </c>
    </row>
    <row r="87078" spans="1:5" x14ac:dyDescent="0.25">
      <c r="A87078">
        <v>340523</v>
      </c>
      <c r="B87078" t="s">
        <v>236448</v>
      </c>
      <c r="D87078" t="s">
        <v>236449</v>
      </c>
    </row>
    <row r="87079" spans="1:5" x14ac:dyDescent="0.25">
      <c r="A87079">
        <v>340524</v>
      </c>
      <c r="B87079" t="s">
        <v>236450</v>
      </c>
      <c r="D87079" t="s">
        <v>236451</v>
      </c>
      <c r="E87079" t="s">
        <v>236452</v>
      </c>
    </row>
    <row r="87080" spans="1:5" x14ac:dyDescent="0.25">
      <c r="A87080">
        <v>340525</v>
      </c>
      <c r="B87080" t="s">
        <v>236453</v>
      </c>
      <c r="D87080" t="s">
        <v>236454</v>
      </c>
      <c r="E87080" t="s">
        <v>236455</v>
      </c>
    </row>
    <row r="87081" spans="1:5" x14ac:dyDescent="0.25">
      <c r="A87081">
        <v>340530</v>
      </c>
      <c r="B87081" t="s">
        <v>236456</v>
      </c>
      <c r="D87081" t="s">
        <v>236457</v>
      </c>
      <c r="E87081" t="s">
        <v>10</v>
      </c>
    </row>
    <row r="87082" spans="1:5" x14ac:dyDescent="0.25">
      <c r="A87082">
        <v>340531</v>
      </c>
      <c r="B87082" t="s">
        <v>236458</v>
      </c>
      <c r="D87082" t="s">
        <v>236459</v>
      </c>
    </row>
    <row r="87083" spans="1:5" x14ac:dyDescent="0.25">
      <c r="A87083">
        <v>340534</v>
      </c>
      <c r="B87083" t="s">
        <v>236460</v>
      </c>
      <c r="D87083" t="s">
        <v>236461</v>
      </c>
    </row>
    <row r="87084" spans="1:5" x14ac:dyDescent="0.25">
      <c r="A87084">
        <v>340537</v>
      </c>
      <c r="B87084" t="s">
        <v>236462</v>
      </c>
      <c r="D87084" t="s">
        <v>236463</v>
      </c>
    </row>
    <row r="87085" spans="1:5" x14ac:dyDescent="0.25">
      <c r="A87085">
        <v>340538</v>
      </c>
      <c r="B87085" t="s">
        <v>236464</v>
      </c>
      <c r="C87085" t="s">
        <v>236465</v>
      </c>
      <c r="D87085" t="s">
        <v>236466</v>
      </c>
      <c r="E87085" t="s">
        <v>236467</v>
      </c>
    </row>
    <row r="87086" spans="1:5" x14ac:dyDescent="0.25">
      <c r="A87086">
        <v>340540</v>
      </c>
      <c r="B87086" t="s">
        <v>236468</v>
      </c>
      <c r="D87086" t="s">
        <v>236469</v>
      </c>
      <c r="E87086" t="s">
        <v>236470</v>
      </c>
    </row>
    <row r="87087" spans="1:5" x14ac:dyDescent="0.25">
      <c r="A87087">
        <v>340548</v>
      </c>
      <c r="B87087" t="s">
        <v>236471</v>
      </c>
      <c r="D87087" t="s">
        <v>236472</v>
      </c>
      <c r="E87087" t="s">
        <v>236473</v>
      </c>
    </row>
    <row r="87088" spans="1:5" x14ac:dyDescent="0.25">
      <c r="A87088">
        <v>340556</v>
      </c>
      <c r="B87088" t="s">
        <v>236474</v>
      </c>
      <c r="D87088" t="s">
        <v>236475</v>
      </c>
    </row>
    <row r="87089" spans="1:5" x14ac:dyDescent="0.25">
      <c r="A87089">
        <v>340557</v>
      </c>
      <c r="B87089" t="s">
        <v>236476</v>
      </c>
      <c r="C87089" t="s">
        <v>45529</v>
      </c>
      <c r="D87089" t="s">
        <v>236477</v>
      </c>
      <c r="E87089" t="s">
        <v>236478</v>
      </c>
    </row>
    <row r="87090" spans="1:5" x14ac:dyDescent="0.25">
      <c r="A87090">
        <v>340572</v>
      </c>
      <c r="B87090" t="s">
        <v>236479</v>
      </c>
      <c r="D87090" t="s">
        <v>236480</v>
      </c>
    </row>
    <row r="87091" spans="1:5" x14ac:dyDescent="0.25">
      <c r="A87091">
        <v>340573</v>
      </c>
      <c r="B87091" t="s">
        <v>236481</v>
      </c>
      <c r="D87091" t="s">
        <v>236482</v>
      </c>
    </row>
    <row r="87092" spans="1:5" x14ac:dyDescent="0.25">
      <c r="A87092">
        <v>340582</v>
      </c>
      <c r="B87092" t="s">
        <v>236483</v>
      </c>
      <c r="D87092" t="s">
        <v>236484</v>
      </c>
      <c r="E87092" t="s">
        <v>236485</v>
      </c>
    </row>
    <row r="87093" spans="1:5" x14ac:dyDescent="0.25">
      <c r="A87093">
        <v>340586</v>
      </c>
      <c r="B87093" t="s">
        <v>236486</v>
      </c>
      <c r="C87093" t="s">
        <v>236487</v>
      </c>
      <c r="D87093" t="s">
        <v>236488</v>
      </c>
      <c r="E87093" t="s">
        <v>236489</v>
      </c>
    </row>
    <row r="87094" spans="1:5" x14ac:dyDescent="0.25">
      <c r="A87094">
        <v>340598</v>
      </c>
      <c r="B87094" t="s">
        <v>236490</v>
      </c>
      <c r="D87094" t="s">
        <v>236491</v>
      </c>
    </row>
    <row r="87095" spans="1:5" x14ac:dyDescent="0.25">
      <c r="A87095">
        <v>340600</v>
      </c>
      <c r="B87095" t="s">
        <v>236492</v>
      </c>
      <c r="C87095" t="s">
        <v>236493</v>
      </c>
      <c r="D87095" t="s">
        <v>236494</v>
      </c>
      <c r="E87095" t="s">
        <v>236495</v>
      </c>
    </row>
    <row r="87096" spans="1:5" x14ac:dyDescent="0.25">
      <c r="A87096">
        <v>340610</v>
      </c>
      <c r="B87096" t="s">
        <v>236496</v>
      </c>
      <c r="D87096" t="s">
        <v>236497</v>
      </c>
      <c r="E87096" t="s">
        <v>191798</v>
      </c>
    </row>
    <row r="87097" spans="1:5" x14ac:dyDescent="0.25">
      <c r="A87097">
        <v>340618</v>
      </c>
      <c r="B87097" t="s">
        <v>236498</v>
      </c>
      <c r="D87097" t="s">
        <v>236499</v>
      </c>
    </row>
    <row r="87098" spans="1:5" x14ac:dyDescent="0.25">
      <c r="A87098">
        <v>340625</v>
      </c>
      <c r="B87098" t="s">
        <v>236500</v>
      </c>
      <c r="D87098" t="s">
        <v>236501</v>
      </c>
      <c r="E87098" t="s">
        <v>236502</v>
      </c>
    </row>
    <row r="87099" spans="1:5" x14ac:dyDescent="0.25">
      <c r="A87099">
        <v>340630</v>
      </c>
      <c r="B87099" t="s">
        <v>236503</v>
      </c>
      <c r="D87099" t="s">
        <v>236504</v>
      </c>
    </row>
    <row r="87100" spans="1:5" x14ac:dyDescent="0.25">
      <c r="A87100">
        <v>340638</v>
      </c>
      <c r="B87100" t="s">
        <v>236505</v>
      </c>
      <c r="C87100" t="s">
        <v>236506</v>
      </c>
      <c r="D87100" t="s">
        <v>236507</v>
      </c>
      <c r="E87100" t="s">
        <v>236508</v>
      </c>
    </row>
    <row r="87101" spans="1:5" x14ac:dyDescent="0.25">
      <c r="A87101">
        <v>340639</v>
      </c>
      <c r="B87101" t="s">
        <v>236509</v>
      </c>
      <c r="C87101" t="s">
        <v>80833</v>
      </c>
      <c r="D87101" t="s">
        <v>236510</v>
      </c>
    </row>
    <row r="87102" spans="1:5" x14ac:dyDescent="0.25">
      <c r="A87102">
        <v>340654</v>
      </c>
      <c r="B87102" t="s">
        <v>236511</v>
      </c>
      <c r="D87102" t="s">
        <v>236512</v>
      </c>
      <c r="E87102" t="s">
        <v>236513</v>
      </c>
    </row>
    <row r="87103" spans="1:5" x14ac:dyDescent="0.25">
      <c r="A87103">
        <v>340660</v>
      </c>
      <c r="B87103" t="s">
        <v>236514</v>
      </c>
      <c r="D87103" t="s">
        <v>236515</v>
      </c>
    </row>
    <row r="87104" spans="1:5" x14ac:dyDescent="0.25">
      <c r="A87104">
        <v>340662</v>
      </c>
      <c r="B87104" t="s">
        <v>236516</v>
      </c>
      <c r="C87104" t="s">
        <v>236517</v>
      </c>
      <c r="D87104" t="s">
        <v>236518</v>
      </c>
    </row>
    <row r="87105" spans="1:5" x14ac:dyDescent="0.25">
      <c r="A87105">
        <v>340671</v>
      </c>
      <c r="B87105" t="s">
        <v>236519</v>
      </c>
      <c r="D87105" t="s">
        <v>236520</v>
      </c>
    </row>
    <row r="87106" spans="1:5" x14ac:dyDescent="0.25">
      <c r="A87106">
        <v>340673</v>
      </c>
      <c r="B87106" t="s">
        <v>236521</v>
      </c>
      <c r="C87106" t="s">
        <v>236522</v>
      </c>
      <c r="D87106" t="s">
        <v>236523</v>
      </c>
      <c r="E87106" t="s">
        <v>236524</v>
      </c>
    </row>
    <row r="87107" spans="1:5" x14ac:dyDescent="0.25">
      <c r="A87107">
        <v>340687</v>
      </c>
      <c r="B87107" t="s">
        <v>236525</v>
      </c>
      <c r="D87107" t="s">
        <v>236526</v>
      </c>
    </row>
    <row r="87108" spans="1:5" x14ac:dyDescent="0.25">
      <c r="A87108">
        <v>340689</v>
      </c>
      <c r="B87108" t="s">
        <v>236527</v>
      </c>
      <c r="D87108" t="s">
        <v>236528</v>
      </c>
    </row>
    <row r="87109" spans="1:5" x14ac:dyDescent="0.25">
      <c r="A87109">
        <v>340695</v>
      </c>
      <c r="B87109" t="s">
        <v>236529</v>
      </c>
      <c r="D87109" t="s">
        <v>236530</v>
      </c>
    </row>
    <row r="87110" spans="1:5" x14ac:dyDescent="0.25">
      <c r="A87110">
        <v>340703</v>
      </c>
      <c r="B87110" t="s">
        <v>236531</v>
      </c>
      <c r="C87110" t="s">
        <v>76197</v>
      </c>
      <c r="D87110" t="s">
        <v>236532</v>
      </c>
      <c r="E87110" t="s">
        <v>236533</v>
      </c>
    </row>
    <row r="87111" spans="1:5" x14ac:dyDescent="0.25">
      <c r="A87111">
        <v>340710</v>
      </c>
      <c r="B87111" t="s">
        <v>236534</v>
      </c>
      <c r="D87111" t="s">
        <v>236535</v>
      </c>
      <c r="E87111" t="s">
        <v>236536</v>
      </c>
    </row>
    <row r="87112" spans="1:5" x14ac:dyDescent="0.25">
      <c r="A87112">
        <v>340717</v>
      </c>
      <c r="B87112" t="s">
        <v>236537</v>
      </c>
      <c r="C87112" t="s">
        <v>19088</v>
      </c>
      <c r="D87112" t="s">
        <v>236538</v>
      </c>
      <c r="E87112" t="s">
        <v>236539</v>
      </c>
    </row>
    <row r="87113" spans="1:5" x14ac:dyDescent="0.25">
      <c r="A87113">
        <v>340719</v>
      </c>
      <c r="B87113" t="s">
        <v>236540</v>
      </c>
      <c r="D87113" t="s">
        <v>236541</v>
      </c>
    </row>
    <row r="87114" spans="1:5" x14ac:dyDescent="0.25">
      <c r="A87114">
        <v>340720</v>
      </c>
      <c r="B87114" t="s">
        <v>236542</v>
      </c>
      <c r="D87114" t="s">
        <v>236543</v>
      </c>
    </row>
    <row r="87115" spans="1:5" x14ac:dyDescent="0.25">
      <c r="A87115">
        <v>340734</v>
      </c>
      <c r="B87115" t="s">
        <v>236544</v>
      </c>
      <c r="D87115" t="s">
        <v>236545</v>
      </c>
    </row>
    <row r="87116" spans="1:5" x14ac:dyDescent="0.25">
      <c r="A87116">
        <v>340737</v>
      </c>
      <c r="B87116" t="s">
        <v>236546</v>
      </c>
      <c r="D87116" t="s">
        <v>236547</v>
      </c>
      <c r="E87116" t="s">
        <v>10</v>
      </c>
    </row>
    <row r="87117" spans="1:5" x14ac:dyDescent="0.25">
      <c r="A87117">
        <v>340744</v>
      </c>
      <c r="B87117" t="s">
        <v>236548</v>
      </c>
      <c r="D87117" t="s">
        <v>236549</v>
      </c>
      <c r="E87117" t="s">
        <v>10</v>
      </c>
    </row>
    <row r="87118" spans="1:5" x14ac:dyDescent="0.25">
      <c r="A87118">
        <v>340745</v>
      </c>
      <c r="B87118" t="s">
        <v>236550</v>
      </c>
      <c r="C87118" t="s">
        <v>128525</v>
      </c>
      <c r="D87118" t="s">
        <v>236551</v>
      </c>
    </row>
    <row r="87119" spans="1:5" x14ac:dyDescent="0.25">
      <c r="A87119">
        <v>340747</v>
      </c>
      <c r="B87119" t="s">
        <v>236552</v>
      </c>
      <c r="D87119" t="s">
        <v>236553</v>
      </c>
    </row>
    <row r="87120" spans="1:5" x14ac:dyDescent="0.25">
      <c r="A87120">
        <v>340759</v>
      </c>
      <c r="B87120" t="s">
        <v>236554</v>
      </c>
      <c r="D87120" t="s">
        <v>236555</v>
      </c>
      <c r="E87120" t="s">
        <v>236556</v>
      </c>
    </row>
    <row r="87121" spans="1:5" x14ac:dyDescent="0.25">
      <c r="A87121">
        <v>340761</v>
      </c>
      <c r="B87121" t="s">
        <v>236557</v>
      </c>
      <c r="C87121" t="s">
        <v>236558</v>
      </c>
      <c r="D87121" t="s">
        <v>236559</v>
      </c>
      <c r="E87121" t="s">
        <v>236560</v>
      </c>
    </row>
    <row r="87122" spans="1:5" x14ac:dyDescent="0.25">
      <c r="A87122">
        <v>340765</v>
      </c>
      <c r="B87122" t="s">
        <v>236561</v>
      </c>
      <c r="D87122" t="s">
        <v>236562</v>
      </c>
      <c r="E87122" t="s">
        <v>236563</v>
      </c>
    </row>
    <row r="87123" spans="1:5" x14ac:dyDescent="0.25">
      <c r="A87123">
        <v>340772</v>
      </c>
      <c r="B87123" t="s">
        <v>236564</v>
      </c>
      <c r="D87123" t="s">
        <v>236565</v>
      </c>
    </row>
    <row r="87124" spans="1:5" x14ac:dyDescent="0.25">
      <c r="A87124">
        <v>340779</v>
      </c>
      <c r="B87124" t="s">
        <v>236566</v>
      </c>
      <c r="D87124" t="s">
        <v>236567</v>
      </c>
      <c r="E87124" t="s">
        <v>31</v>
      </c>
    </row>
    <row r="87125" spans="1:5" x14ac:dyDescent="0.25">
      <c r="A87125">
        <v>340780</v>
      </c>
      <c r="B87125" t="s">
        <v>236568</v>
      </c>
      <c r="C87125" t="s">
        <v>236569</v>
      </c>
      <c r="D87125" t="s">
        <v>236570</v>
      </c>
    </row>
    <row r="87126" spans="1:5" x14ac:dyDescent="0.25">
      <c r="A87126">
        <v>340810</v>
      </c>
      <c r="B87126" t="s">
        <v>236571</v>
      </c>
      <c r="C87126" t="s">
        <v>229880</v>
      </c>
      <c r="D87126" t="s">
        <v>236572</v>
      </c>
      <c r="E87126" t="s">
        <v>236573</v>
      </c>
    </row>
    <row r="87127" spans="1:5" x14ac:dyDescent="0.25">
      <c r="A87127">
        <v>340814</v>
      </c>
      <c r="B87127" t="s">
        <v>236574</v>
      </c>
      <c r="C87127" t="s">
        <v>236575</v>
      </c>
      <c r="D87127" t="s">
        <v>236576</v>
      </c>
      <c r="E87127" t="s">
        <v>10</v>
      </c>
    </row>
    <row r="87128" spans="1:5" x14ac:dyDescent="0.25">
      <c r="A87128">
        <v>340815</v>
      </c>
      <c r="B87128" t="s">
        <v>236577</v>
      </c>
      <c r="C87128" t="s">
        <v>1514</v>
      </c>
      <c r="D87128" t="s">
        <v>236578</v>
      </c>
    </row>
    <row r="87129" spans="1:5" x14ac:dyDescent="0.25">
      <c r="A87129">
        <v>340819</v>
      </c>
      <c r="B87129" t="s">
        <v>236579</v>
      </c>
      <c r="D87129" t="s">
        <v>236580</v>
      </c>
    </row>
    <row r="87130" spans="1:5" x14ac:dyDescent="0.25">
      <c r="A87130">
        <v>340822</v>
      </c>
      <c r="B87130" t="e">
        <f>-WorkEthix</f>
        <v>#NAME?</v>
      </c>
      <c r="D87130" t="s">
        <v>236581</v>
      </c>
      <c r="E87130" t="s">
        <v>236582</v>
      </c>
    </row>
    <row r="87131" spans="1:5" x14ac:dyDescent="0.25">
      <c r="A87131">
        <v>340825</v>
      </c>
      <c r="B87131" t="s">
        <v>236583</v>
      </c>
      <c r="C87131" t="s">
        <v>236584</v>
      </c>
      <c r="D87131" t="s">
        <v>236585</v>
      </c>
    </row>
    <row r="87132" spans="1:5" x14ac:dyDescent="0.25">
      <c r="A87132">
        <v>340828</v>
      </c>
      <c r="B87132" t="s">
        <v>236586</v>
      </c>
      <c r="D87132" t="s">
        <v>236587</v>
      </c>
      <c r="E87132" t="s">
        <v>236588</v>
      </c>
    </row>
    <row r="87133" spans="1:5" x14ac:dyDescent="0.25">
      <c r="A87133">
        <v>340835</v>
      </c>
      <c r="B87133" t="s">
        <v>236589</v>
      </c>
      <c r="C87133" t="s">
        <v>236590</v>
      </c>
      <c r="D87133" t="s">
        <v>236591</v>
      </c>
      <c r="E87133" t="s">
        <v>236592</v>
      </c>
    </row>
    <row r="87134" spans="1:5" x14ac:dyDescent="0.25">
      <c r="A87134">
        <v>340837</v>
      </c>
      <c r="B87134" t="s">
        <v>236593</v>
      </c>
      <c r="C87134" t="s">
        <v>97611</v>
      </c>
      <c r="D87134" t="s">
        <v>236594</v>
      </c>
      <c r="E87134" t="s">
        <v>236595</v>
      </c>
    </row>
    <row r="87135" spans="1:5" x14ac:dyDescent="0.25">
      <c r="A87135">
        <v>340845</v>
      </c>
      <c r="B87135" t="s">
        <v>236596</v>
      </c>
      <c r="C87135" t="s">
        <v>236597</v>
      </c>
      <c r="D87135" t="s">
        <v>236598</v>
      </c>
      <c r="E87135" t="s">
        <v>10</v>
      </c>
    </row>
    <row r="87136" spans="1:5" x14ac:dyDescent="0.25">
      <c r="A87136">
        <v>340848</v>
      </c>
      <c r="B87136" t="s">
        <v>236599</v>
      </c>
      <c r="D87136" t="s">
        <v>236600</v>
      </c>
    </row>
    <row r="87137" spans="1:5" x14ac:dyDescent="0.25">
      <c r="A87137">
        <v>340851</v>
      </c>
      <c r="B87137" t="s">
        <v>236601</v>
      </c>
      <c r="D87137" t="s">
        <v>236602</v>
      </c>
      <c r="E87137" t="s">
        <v>236603</v>
      </c>
    </row>
    <row r="87138" spans="1:5" x14ac:dyDescent="0.25">
      <c r="A87138">
        <v>340853</v>
      </c>
      <c r="B87138" t="s">
        <v>236604</v>
      </c>
      <c r="D87138" t="s">
        <v>236605</v>
      </c>
      <c r="E87138" t="s">
        <v>236606</v>
      </c>
    </row>
    <row r="87139" spans="1:5" x14ac:dyDescent="0.25">
      <c r="A87139">
        <v>340855</v>
      </c>
      <c r="B87139" t="s">
        <v>236607</v>
      </c>
      <c r="C87139" t="s">
        <v>236608</v>
      </c>
      <c r="D87139" t="s">
        <v>236609</v>
      </c>
      <c r="E87139" t="s">
        <v>159594</v>
      </c>
    </row>
    <row r="87140" spans="1:5" x14ac:dyDescent="0.25">
      <c r="A87140">
        <v>340867</v>
      </c>
      <c r="B87140" t="s">
        <v>236610</v>
      </c>
      <c r="C87140" t="s">
        <v>236611</v>
      </c>
      <c r="D87140" t="s">
        <v>236612</v>
      </c>
      <c r="E87140" t="s">
        <v>236613</v>
      </c>
    </row>
    <row r="87141" spans="1:5" x14ac:dyDescent="0.25">
      <c r="A87141">
        <v>340871</v>
      </c>
      <c r="B87141" t="s">
        <v>236614</v>
      </c>
      <c r="C87141" t="s">
        <v>191097</v>
      </c>
      <c r="D87141" t="s">
        <v>236615</v>
      </c>
    </row>
    <row r="87142" spans="1:5" x14ac:dyDescent="0.25">
      <c r="A87142">
        <v>340878</v>
      </c>
      <c r="B87142" t="s">
        <v>236616</v>
      </c>
      <c r="C87142" t="s">
        <v>236617</v>
      </c>
      <c r="D87142" t="s">
        <v>236618</v>
      </c>
      <c r="E87142" t="s">
        <v>10</v>
      </c>
    </row>
    <row r="87143" spans="1:5" x14ac:dyDescent="0.25">
      <c r="A87143">
        <v>340880</v>
      </c>
      <c r="B87143" t="s">
        <v>236619</v>
      </c>
      <c r="C87143" t="s">
        <v>236620</v>
      </c>
      <c r="D87143" t="s">
        <v>236621</v>
      </c>
    </row>
    <row r="87144" spans="1:5" x14ac:dyDescent="0.25">
      <c r="A87144">
        <v>340881</v>
      </c>
      <c r="B87144" t="s">
        <v>236622</v>
      </c>
      <c r="D87144" t="s">
        <v>236623</v>
      </c>
      <c r="E87144" t="s">
        <v>10</v>
      </c>
    </row>
    <row r="87145" spans="1:5" x14ac:dyDescent="0.25">
      <c r="A87145">
        <v>340882</v>
      </c>
      <c r="B87145" t="s">
        <v>236624</v>
      </c>
      <c r="C87145" t="s">
        <v>1399</v>
      </c>
      <c r="D87145" t="s">
        <v>236625</v>
      </c>
      <c r="E87145" t="s">
        <v>137610</v>
      </c>
    </row>
    <row r="87146" spans="1:5" x14ac:dyDescent="0.25">
      <c r="A87146">
        <v>340884</v>
      </c>
      <c r="B87146" t="s">
        <v>236626</v>
      </c>
      <c r="C87146" t="s">
        <v>19902</v>
      </c>
      <c r="D87146" t="s">
        <v>236627</v>
      </c>
      <c r="E87146" t="s">
        <v>10</v>
      </c>
    </row>
    <row r="87147" spans="1:5" x14ac:dyDescent="0.25">
      <c r="A87147">
        <v>340890</v>
      </c>
      <c r="B87147" t="s">
        <v>236628</v>
      </c>
      <c r="C87147" t="s">
        <v>28443</v>
      </c>
      <c r="D87147" t="s">
        <v>236629</v>
      </c>
    </row>
    <row r="87148" spans="1:5" x14ac:dyDescent="0.25">
      <c r="A87148">
        <v>340896</v>
      </c>
      <c r="B87148" t="s">
        <v>236630</v>
      </c>
      <c r="D87148" t="s">
        <v>236631</v>
      </c>
      <c r="E87148" t="s">
        <v>236632</v>
      </c>
    </row>
    <row r="87149" spans="1:5" x14ac:dyDescent="0.25">
      <c r="A87149">
        <v>340898</v>
      </c>
      <c r="B87149" t="s">
        <v>236633</v>
      </c>
      <c r="D87149" t="s">
        <v>236634</v>
      </c>
    </row>
    <row r="87150" spans="1:5" x14ac:dyDescent="0.25">
      <c r="A87150">
        <v>340899</v>
      </c>
      <c r="B87150" t="s">
        <v>236635</v>
      </c>
      <c r="D87150" t="s">
        <v>236636</v>
      </c>
      <c r="E87150" t="s">
        <v>236637</v>
      </c>
    </row>
    <row r="87151" spans="1:5" x14ac:dyDescent="0.25">
      <c r="A87151">
        <v>340900</v>
      </c>
      <c r="B87151" t="s">
        <v>236638</v>
      </c>
      <c r="C87151" t="s">
        <v>236639</v>
      </c>
      <c r="D87151" t="s">
        <v>236640</v>
      </c>
      <c r="E87151" t="s">
        <v>236641</v>
      </c>
    </row>
    <row r="87152" spans="1:5" x14ac:dyDescent="0.25">
      <c r="A87152">
        <v>340903</v>
      </c>
      <c r="B87152" t="s">
        <v>236642</v>
      </c>
      <c r="C87152" t="s">
        <v>88515</v>
      </c>
      <c r="D87152" t="s">
        <v>236643</v>
      </c>
      <c r="E87152" t="s">
        <v>88517</v>
      </c>
    </row>
    <row r="87153" spans="1:5" x14ac:dyDescent="0.25">
      <c r="A87153">
        <v>340905</v>
      </c>
      <c r="B87153" t="s">
        <v>236644</v>
      </c>
      <c r="D87153" t="s">
        <v>236645</v>
      </c>
    </row>
    <row r="87154" spans="1:5" x14ac:dyDescent="0.25">
      <c r="A87154">
        <v>340908</v>
      </c>
      <c r="B87154" t="s">
        <v>236646</v>
      </c>
      <c r="D87154" t="s">
        <v>236647</v>
      </c>
      <c r="E87154" t="s">
        <v>236648</v>
      </c>
    </row>
    <row r="87155" spans="1:5" x14ac:dyDescent="0.25">
      <c r="A87155">
        <v>340912</v>
      </c>
      <c r="B87155" t="s">
        <v>236649</v>
      </c>
      <c r="D87155" t="s">
        <v>236650</v>
      </c>
    </row>
    <row r="87156" spans="1:5" x14ac:dyDescent="0.25">
      <c r="A87156">
        <v>340921</v>
      </c>
      <c r="B87156" t="s">
        <v>236651</v>
      </c>
      <c r="D87156" t="s">
        <v>236652</v>
      </c>
      <c r="E87156" t="s">
        <v>236653</v>
      </c>
    </row>
    <row r="87157" spans="1:5" x14ac:dyDescent="0.25">
      <c r="A87157">
        <v>340930</v>
      </c>
      <c r="B87157" t="s">
        <v>236654</v>
      </c>
      <c r="D87157" t="s">
        <v>236655</v>
      </c>
    </row>
    <row r="87158" spans="1:5" x14ac:dyDescent="0.25">
      <c r="A87158">
        <v>340931</v>
      </c>
      <c r="B87158" t="s">
        <v>236656</v>
      </c>
      <c r="D87158" t="s">
        <v>236657</v>
      </c>
      <c r="E87158" t="s">
        <v>236658</v>
      </c>
    </row>
    <row r="87159" spans="1:5" x14ac:dyDescent="0.25">
      <c r="A87159">
        <v>340933</v>
      </c>
      <c r="B87159" t="s">
        <v>236659</v>
      </c>
      <c r="C87159" t="s">
        <v>6775</v>
      </c>
      <c r="D87159" t="s">
        <v>236660</v>
      </c>
    </row>
    <row r="87160" spans="1:5" x14ac:dyDescent="0.25">
      <c r="A87160">
        <v>340934</v>
      </c>
      <c r="B87160" t="s">
        <v>236661</v>
      </c>
      <c r="D87160" t="s">
        <v>236662</v>
      </c>
      <c r="E87160" t="s">
        <v>97017</v>
      </c>
    </row>
    <row r="87161" spans="1:5" x14ac:dyDescent="0.25">
      <c r="A87161">
        <v>340936</v>
      </c>
      <c r="B87161" t="s">
        <v>236663</v>
      </c>
      <c r="C87161" t="s">
        <v>236664</v>
      </c>
      <c r="D87161" t="s">
        <v>236665</v>
      </c>
    </row>
    <row r="87162" spans="1:5" x14ac:dyDescent="0.25">
      <c r="A87162">
        <v>340939</v>
      </c>
      <c r="B87162" t="s">
        <v>236666</v>
      </c>
      <c r="C87162" t="s">
        <v>236667</v>
      </c>
      <c r="D87162" t="s">
        <v>236668</v>
      </c>
      <c r="E87162" t="s">
        <v>236669</v>
      </c>
    </row>
    <row r="87163" spans="1:5" x14ac:dyDescent="0.25">
      <c r="A87163">
        <v>340945</v>
      </c>
      <c r="B87163" t="s">
        <v>236670</v>
      </c>
      <c r="C87163" t="s">
        <v>236671</v>
      </c>
      <c r="D87163" t="s">
        <v>236672</v>
      </c>
      <c r="E87163" t="s">
        <v>236673</v>
      </c>
    </row>
    <row r="87164" spans="1:5" x14ac:dyDescent="0.25">
      <c r="A87164">
        <v>340956</v>
      </c>
      <c r="B87164" t="s">
        <v>236674</v>
      </c>
      <c r="D87164" t="s">
        <v>236675</v>
      </c>
      <c r="E87164" t="s">
        <v>236676</v>
      </c>
    </row>
    <row r="87165" spans="1:5" x14ac:dyDescent="0.25">
      <c r="A87165">
        <v>340972</v>
      </c>
      <c r="B87165" t="s">
        <v>236677</v>
      </c>
      <c r="C87165" t="s">
        <v>236678</v>
      </c>
      <c r="D87165" t="s">
        <v>236679</v>
      </c>
      <c r="E87165" t="s">
        <v>10</v>
      </c>
    </row>
    <row r="87166" spans="1:5" x14ac:dyDescent="0.25">
      <c r="A87166">
        <v>340975</v>
      </c>
      <c r="B87166" t="s">
        <v>236680</v>
      </c>
      <c r="C87166" t="s">
        <v>221667</v>
      </c>
      <c r="D87166" t="s">
        <v>236681</v>
      </c>
      <c r="E87166" t="s">
        <v>236682</v>
      </c>
    </row>
    <row r="87167" spans="1:5" x14ac:dyDescent="0.25">
      <c r="A87167">
        <v>340977</v>
      </c>
      <c r="B87167" t="s">
        <v>236683</v>
      </c>
      <c r="D87167" t="s">
        <v>236684</v>
      </c>
    </row>
    <row r="87168" spans="1:5" x14ac:dyDescent="0.25">
      <c r="A87168">
        <v>340979</v>
      </c>
      <c r="B87168" t="s">
        <v>236685</v>
      </c>
      <c r="D87168" t="s">
        <v>236686</v>
      </c>
      <c r="E87168" t="s">
        <v>236687</v>
      </c>
    </row>
    <row r="87169" spans="1:5" x14ac:dyDescent="0.25">
      <c r="A87169">
        <v>340986</v>
      </c>
      <c r="B87169" t="s">
        <v>236688</v>
      </c>
      <c r="D87169" t="s">
        <v>236689</v>
      </c>
    </row>
    <row r="87170" spans="1:5" x14ac:dyDescent="0.25">
      <c r="A87170">
        <v>340999</v>
      </c>
      <c r="B87170" t="s">
        <v>236690</v>
      </c>
      <c r="C87170" t="s">
        <v>236691</v>
      </c>
      <c r="D87170" t="s">
        <v>236692</v>
      </c>
      <c r="E87170" t="s">
        <v>236693</v>
      </c>
    </row>
    <row r="87171" spans="1:5" x14ac:dyDescent="0.25">
      <c r="A87171">
        <v>341004</v>
      </c>
      <c r="B87171" t="s">
        <v>236694</v>
      </c>
      <c r="D87171" t="s">
        <v>236695</v>
      </c>
    </row>
    <row r="87172" spans="1:5" x14ac:dyDescent="0.25">
      <c r="A87172">
        <v>341006</v>
      </c>
      <c r="B87172" t="s">
        <v>236696</v>
      </c>
      <c r="D87172" t="s">
        <v>236697</v>
      </c>
    </row>
    <row r="87173" spans="1:5" x14ac:dyDescent="0.25">
      <c r="A87173">
        <v>341015</v>
      </c>
      <c r="B87173" t="s">
        <v>236698</v>
      </c>
      <c r="D87173" t="s">
        <v>236699</v>
      </c>
      <c r="E87173" t="s">
        <v>236700</v>
      </c>
    </row>
    <row r="87174" spans="1:5" x14ac:dyDescent="0.25">
      <c r="A87174">
        <v>341022</v>
      </c>
      <c r="B87174" t="s">
        <v>236701</v>
      </c>
      <c r="D87174" t="s">
        <v>236702</v>
      </c>
      <c r="E87174" t="s">
        <v>10</v>
      </c>
    </row>
    <row r="87175" spans="1:5" x14ac:dyDescent="0.25">
      <c r="A87175">
        <v>341032</v>
      </c>
      <c r="B87175" t="s">
        <v>236703</v>
      </c>
      <c r="D87175" t="s">
        <v>236704</v>
      </c>
    </row>
    <row r="87176" spans="1:5" x14ac:dyDescent="0.25">
      <c r="A87176">
        <v>341034</v>
      </c>
      <c r="B87176" t="s">
        <v>236705</v>
      </c>
      <c r="C87176" t="s">
        <v>236706</v>
      </c>
      <c r="D87176" t="s">
        <v>236707</v>
      </c>
      <c r="E87176" t="s">
        <v>10</v>
      </c>
    </row>
    <row r="87177" spans="1:5" x14ac:dyDescent="0.25">
      <c r="A87177">
        <v>341046</v>
      </c>
      <c r="B87177" t="s">
        <v>236708</v>
      </c>
      <c r="C87177" t="s">
        <v>236709</v>
      </c>
      <c r="D87177" t="s">
        <v>236710</v>
      </c>
    </row>
    <row r="87178" spans="1:5" x14ac:dyDescent="0.25">
      <c r="A87178">
        <v>341059</v>
      </c>
      <c r="B87178" t="s">
        <v>236711</v>
      </c>
      <c r="D87178" t="s">
        <v>236712</v>
      </c>
    </row>
    <row r="87179" spans="1:5" x14ac:dyDescent="0.25">
      <c r="A87179">
        <v>341060</v>
      </c>
      <c r="B87179" t="s">
        <v>236713</v>
      </c>
      <c r="C87179" t="s">
        <v>200145</v>
      </c>
      <c r="D87179" t="s">
        <v>236714</v>
      </c>
      <c r="E87179" t="s">
        <v>236715</v>
      </c>
    </row>
    <row r="87180" spans="1:5" x14ac:dyDescent="0.25">
      <c r="A87180">
        <v>341088</v>
      </c>
      <c r="B87180" t="s">
        <v>236716</v>
      </c>
      <c r="C87180" t="s">
        <v>236717</v>
      </c>
      <c r="D87180" t="s">
        <v>236718</v>
      </c>
    </row>
    <row r="87181" spans="1:5" x14ac:dyDescent="0.25">
      <c r="A87181">
        <v>341092</v>
      </c>
      <c r="B87181" t="s">
        <v>236719</v>
      </c>
      <c r="C87181" t="s">
        <v>236720</v>
      </c>
      <c r="D87181" t="s">
        <v>236721</v>
      </c>
    </row>
    <row r="87182" spans="1:5" x14ac:dyDescent="0.25">
      <c r="A87182">
        <v>341097</v>
      </c>
      <c r="B87182" t="s">
        <v>236722</v>
      </c>
      <c r="D87182" t="s">
        <v>236723</v>
      </c>
    </row>
    <row r="87183" spans="1:5" x14ac:dyDescent="0.25">
      <c r="A87183">
        <v>341105</v>
      </c>
      <c r="B87183" t="s">
        <v>236724</v>
      </c>
      <c r="D87183" t="s">
        <v>236725</v>
      </c>
    </row>
    <row r="87184" spans="1:5" x14ac:dyDescent="0.25">
      <c r="A87184">
        <v>341111</v>
      </c>
      <c r="B87184" t="s">
        <v>236726</v>
      </c>
      <c r="D87184" t="s">
        <v>236727</v>
      </c>
      <c r="E87184" t="s">
        <v>10</v>
      </c>
    </row>
    <row r="87185" spans="1:5" x14ac:dyDescent="0.25">
      <c r="A87185">
        <v>341116</v>
      </c>
      <c r="B87185" t="s">
        <v>236728</v>
      </c>
      <c r="C87185" t="s">
        <v>4843</v>
      </c>
      <c r="D87185" t="s">
        <v>236729</v>
      </c>
      <c r="E87185" t="s">
        <v>4845</v>
      </c>
    </row>
    <row r="87186" spans="1:5" x14ac:dyDescent="0.25">
      <c r="A87186">
        <v>341118</v>
      </c>
      <c r="B87186" t="s">
        <v>236730</v>
      </c>
      <c r="C87186" t="s">
        <v>32067</v>
      </c>
      <c r="D87186" t="s">
        <v>236731</v>
      </c>
      <c r="E87186" t="s">
        <v>32069</v>
      </c>
    </row>
    <row r="87187" spans="1:5" x14ac:dyDescent="0.25">
      <c r="A87187">
        <v>341124</v>
      </c>
      <c r="B87187" t="s">
        <v>236732</v>
      </c>
      <c r="D87187" t="s">
        <v>236733</v>
      </c>
      <c r="E87187" t="s">
        <v>236734</v>
      </c>
    </row>
    <row r="87188" spans="1:5" x14ac:dyDescent="0.25">
      <c r="A87188">
        <v>341126</v>
      </c>
      <c r="B87188" t="s">
        <v>236735</v>
      </c>
      <c r="D87188" t="s">
        <v>236736</v>
      </c>
    </row>
    <row r="87189" spans="1:5" x14ac:dyDescent="0.25">
      <c r="A87189">
        <v>341134</v>
      </c>
      <c r="B87189" t="s">
        <v>236737</v>
      </c>
      <c r="D87189" t="s">
        <v>236738</v>
      </c>
    </row>
    <row r="87190" spans="1:5" x14ac:dyDescent="0.25">
      <c r="A87190">
        <v>341137</v>
      </c>
      <c r="B87190" t="s">
        <v>236739</v>
      </c>
      <c r="C87190" t="s">
        <v>236740</v>
      </c>
      <c r="D87190" t="s">
        <v>236741</v>
      </c>
      <c r="E87190" t="s">
        <v>236742</v>
      </c>
    </row>
    <row r="87191" spans="1:5" x14ac:dyDescent="0.25">
      <c r="A87191">
        <v>341144</v>
      </c>
      <c r="B87191" t="s">
        <v>236743</v>
      </c>
      <c r="D87191" t="s">
        <v>236744</v>
      </c>
    </row>
    <row r="87192" spans="1:5" x14ac:dyDescent="0.25">
      <c r="A87192">
        <v>341147</v>
      </c>
      <c r="B87192" t="s">
        <v>236745</v>
      </c>
      <c r="C87192" t="s">
        <v>199042</v>
      </c>
      <c r="D87192" t="s">
        <v>236746</v>
      </c>
      <c r="E87192" t="s">
        <v>236747</v>
      </c>
    </row>
    <row r="87193" spans="1:5" x14ac:dyDescent="0.25">
      <c r="A87193">
        <v>341148</v>
      </c>
      <c r="B87193" t="s">
        <v>236748</v>
      </c>
      <c r="D87193" t="s">
        <v>236749</v>
      </c>
    </row>
    <row r="87194" spans="1:5" x14ac:dyDescent="0.25">
      <c r="A87194">
        <v>341155</v>
      </c>
      <c r="B87194" t="s">
        <v>236750</v>
      </c>
      <c r="D87194" t="s">
        <v>236751</v>
      </c>
    </row>
    <row r="87195" spans="1:5" x14ac:dyDescent="0.25">
      <c r="A87195">
        <v>341163</v>
      </c>
      <c r="B87195" t="s">
        <v>236752</v>
      </c>
      <c r="D87195" t="s">
        <v>236753</v>
      </c>
    </row>
    <row r="87196" spans="1:5" x14ac:dyDescent="0.25">
      <c r="A87196">
        <v>341173</v>
      </c>
      <c r="B87196" t="s">
        <v>236754</v>
      </c>
      <c r="D87196" t="s">
        <v>236755</v>
      </c>
    </row>
    <row r="87197" spans="1:5" x14ac:dyDescent="0.25">
      <c r="A87197">
        <v>341174</v>
      </c>
      <c r="B87197" t="s">
        <v>236756</v>
      </c>
      <c r="D87197" t="s">
        <v>236757</v>
      </c>
      <c r="E87197" t="s">
        <v>10</v>
      </c>
    </row>
    <row r="87198" spans="1:5" x14ac:dyDescent="0.25">
      <c r="A87198">
        <v>341176</v>
      </c>
      <c r="B87198" t="s">
        <v>236758</v>
      </c>
      <c r="D87198" t="s">
        <v>236759</v>
      </c>
    </row>
    <row r="87199" spans="1:5" x14ac:dyDescent="0.25">
      <c r="A87199">
        <v>341195</v>
      </c>
      <c r="B87199" t="s">
        <v>236760</v>
      </c>
      <c r="D87199" t="s">
        <v>236761</v>
      </c>
    </row>
    <row r="87200" spans="1:5" x14ac:dyDescent="0.25">
      <c r="A87200">
        <v>341197</v>
      </c>
      <c r="B87200" t="s">
        <v>236762</v>
      </c>
      <c r="D87200" t="s">
        <v>236763</v>
      </c>
    </row>
    <row r="87201" spans="1:5" x14ac:dyDescent="0.25">
      <c r="A87201">
        <v>341215</v>
      </c>
      <c r="B87201" t="s">
        <v>236764</v>
      </c>
      <c r="D87201" t="s">
        <v>236765</v>
      </c>
    </row>
    <row r="87202" spans="1:5" x14ac:dyDescent="0.25">
      <c r="A87202">
        <v>341217</v>
      </c>
      <c r="B87202" t="s">
        <v>236766</v>
      </c>
      <c r="D87202" t="s">
        <v>236767</v>
      </c>
    </row>
    <row r="87203" spans="1:5" x14ac:dyDescent="0.25">
      <c r="A87203">
        <v>341228</v>
      </c>
      <c r="B87203" t="s">
        <v>236768</v>
      </c>
      <c r="C87203" t="s">
        <v>236769</v>
      </c>
      <c r="D87203" t="s">
        <v>236770</v>
      </c>
      <c r="E87203" t="s">
        <v>236771</v>
      </c>
    </row>
    <row r="87204" spans="1:5" x14ac:dyDescent="0.25">
      <c r="A87204">
        <v>341235</v>
      </c>
      <c r="B87204" t="s">
        <v>236772</v>
      </c>
      <c r="D87204" t="s">
        <v>236773</v>
      </c>
      <c r="E87204" t="s">
        <v>236774</v>
      </c>
    </row>
    <row r="87205" spans="1:5" x14ac:dyDescent="0.25">
      <c r="A87205">
        <v>341236</v>
      </c>
      <c r="B87205" t="s">
        <v>236775</v>
      </c>
      <c r="C87205" t="s">
        <v>115178</v>
      </c>
      <c r="D87205" t="s">
        <v>236776</v>
      </c>
      <c r="E87205" t="s">
        <v>236777</v>
      </c>
    </row>
    <row r="87206" spans="1:5" x14ac:dyDescent="0.25">
      <c r="A87206">
        <v>341239</v>
      </c>
      <c r="B87206" t="s">
        <v>236778</v>
      </c>
      <c r="D87206" t="s">
        <v>236779</v>
      </c>
    </row>
    <row r="87207" spans="1:5" x14ac:dyDescent="0.25">
      <c r="A87207">
        <v>341243</v>
      </c>
      <c r="B87207" t="s">
        <v>236780</v>
      </c>
      <c r="D87207" t="s">
        <v>236781</v>
      </c>
      <c r="E87207" t="s">
        <v>10</v>
      </c>
    </row>
    <row r="87208" spans="1:5" x14ac:dyDescent="0.25">
      <c r="A87208">
        <v>341248</v>
      </c>
      <c r="B87208" t="s">
        <v>236782</v>
      </c>
      <c r="D87208" t="s">
        <v>236783</v>
      </c>
      <c r="E87208" t="s">
        <v>236784</v>
      </c>
    </row>
    <row r="87209" spans="1:5" x14ac:dyDescent="0.25">
      <c r="A87209">
        <v>341260</v>
      </c>
      <c r="B87209" t="s">
        <v>236785</v>
      </c>
      <c r="D87209" t="s">
        <v>236786</v>
      </c>
      <c r="E87209" t="s">
        <v>236787</v>
      </c>
    </row>
    <row r="87210" spans="1:5" x14ac:dyDescent="0.25">
      <c r="A87210">
        <v>341271</v>
      </c>
      <c r="B87210" t="s">
        <v>236788</v>
      </c>
      <c r="C87210" t="s">
        <v>31092</v>
      </c>
      <c r="D87210" t="s">
        <v>236789</v>
      </c>
      <c r="E87210" t="s">
        <v>236790</v>
      </c>
    </row>
    <row r="87211" spans="1:5" x14ac:dyDescent="0.25">
      <c r="A87211">
        <v>341277</v>
      </c>
      <c r="B87211" t="s">
        <v>236791</v>
      </c>
      <c r="C87211" t="s">
        <v>236792</v>
      </c>
      <c r="D87211" t="s">
        <v>236793</v>
      </c>
      <c r="E87211" t="s">
        <v>10</v>
      </c>
    </row>
    <row r="87212" spans="1:5" x14ac:dyDescent="0.25">
      <c r="A87212">
        <v>341286</v>
      </c>
      <c r="B87212" t="s">
        <v>236794</v>
      </c>
      <c r="D87212" t="s">
        <v>236795</v>
      </c>
      <c r="E87212" t="s">
        <v>236796</v>
      </c>
    </row>
    <row r="87213" spans="1:5" x14ac:dyDescent="0.25">
      <c r="A87213">
        <v>341298</v>
      </c>
      <c r="B87213" t="s">
        <v>236797</v>
      </c>
      <c r="C87213" t="s">
        <v>58567</v>
      </c>
      <c r="D87213" t="s">
        <v>236798</v>
      </c>
      <c r="E87213" t="s">
        <v>236799</v>
      </c>
    </row>
    <row r="87214" spans="1:5" x14ac:dyDescent="0.25">
      <c r="A87214">
        <v>341307</v>
      </c>
      <c r="B87214" t="s">
        <v>236800</v>
      </c>
      <c r="C87214" t="s">
        <v>236801</v>
      </c>
      <c r="D87214" t="s">
        <v>236802</v>
      </c>
      <c r="E87214" t="s">
        <v>236803</v>
      </c>
    </row>
    <row r="87215" spans="1:5" x14ac:dyDescent="0.25">
      <c r="A87215">
        <v>341311</v>
      </c>
      <c r="B87215" t="s">
        <v>236804</v>
      </c>
      <c r="C87215" t="s">
        <v>236805</v>
      </c>
      <c r="D87215" t="s">
        <v>236806</v>
      </c>
      <c r="E87215" t="s">
        <v>236807</v>
      </c>
    </row>
    <row r="87216" spans="1:5" x14ac:dyDescent="0.25">
      <c r="A87216">
        <v>341317</v>
      </c>
      <c r="B87216" t="s">
        <v>236808</v>
      </c>
      <c r="D87216" t="s">
        <v>236809</v>
      </c>
    </row>
    <row r="87217" spans="1:5" x14ac:dyDescent="0.25">
      <c r="A87217">
        <v>341319</v>
      </c>
      <c r="B87217" t="s">
        <v>236810</v>
      </c>
      <c r="C87217" t="s">
        <v>236811</v>
      </c>
      <c r="D87217" t="s">
        <v>236812</v>
      </c>
      <c r="E87217" t="s">
        <v>236813</v>
      </c>
    </row>
    <row r="87218" spans="1:5" x14ac:dyDescent="0.25">
      <c r="A87218">
        <v>341320</v>
      </c>
      <c r="B87218" t="s">
        <v>236814</v>
      </c>
      <c r="D87218" t="s">
        <v>236815</v>
      </c>
      <c r="E87218" t="s">
        <v>236816</v>
      </c>
    </row>
    <row r="87219" spans="1:5" x14ac:dyDescent="0.25">
      <c r="A87219">
        <v>341321</v>
      </c>
      <c r="B87219" t="s">
        <v>236817</v>
      </c>
      <c r="D87219" t="s">
        <v>236818</v>
      </c>
    </row>
    <row r="87220" spans="1:5" x14ac:dyDescent="0.25">
      <c r="A87220">
        <v>341327</v>
      </c>
      <c r="B87220" t="s">
        <v>236819</v>
      </c>
      <c r="D87220" t="s">
        <v>236820</v>
      </c>
      <c r="E87220" t="s">
        <v>10</v>
      </c>
    </row>
    <row r="87221" spans="1:5" x14ac:dyDescent="0.25">
      <c r="A87221">
        <v>341337</v>
      </c>
      <c r="B87221" t="s">
        <v>236821</v>
      </c>
      <c r="C87221" t="s">
        <v>236822</v>
      </c>
      <c r="D87221" t="s">
        <v>236823</v>
      </c>
      <c r="E87221" t="s">
        <v>236824</v>
      </c>
    </row>
    <row r="87222" spans="1:5" x14ac:dyDescent="0.25">
      <c r="A87222">
        <v>341344</v>
      </c>
      <c r="B87222" t="s">
        <v>236825</v>
      </c>
      <c r="D87222" t="s">
        <v>236826</v>
      </c>
      <c r="E87222" t="s">
        <v>10</v>
      </c>
    </row>
    <row r="87223" spans="1:5" x14ac:dyDescent="0.25">
      <c r="A87223">
        <v>341348</v>
      </c>
      <c r="B87223" t="s">
        <v>236827</v>
      </c>
      <c r="D87223" t="s">
        <v>236828</v>
      </c>
    </row>
    <row r="87224" spans="1:5" x14ac:dyDescent="0.25">
      <c r="A87224">
        <v>341349</v>
      </c>
      <c r="B87224" t="s">
        <v>236829</v>
      </c>
      <c r="D87224" t="s">
        <v>236830</v>
      </c>
    </row>
    <row r="87225" spans="1:5" x14ac:dyDescent="0.25">
      <c r="A87225">
        <v>341350</v>
      </c>
      <c r="B87225" t="s">
        <v>236831</v>
      </c>
      <c r="D87225" t="s">
        <v>236832</v>
      </c>
      <c r="E87225" t="s">
        <v>236833</v>
      </c>
    </row>
    <row r="87226" spans="1:5" x14ac:dyDescent="0.25">
      <c r="A87226">
        <v>341353</v>
      </c>
      <c r="B87226" t="s">
        <v>236834</v>
      </c>
      <c r="D87226" t="s">
        <v>236835</v>
      </c>
      <c r="E87226" t="s">
        <v>10120</v>
      </c>
    </row>
    <row r="87227" spans="1:5" x14ac:dyDescent="0.25">
      <c r="A87227">
        <v>341354</v>
      </c>
      <c r="B87227" t="s">
        <v>236836</v>
      </c>
      <c r="C87227" t="s">
        <v>236837</v>
      </c>
      <c r="D87227" t="s">
        <v>236838</v>
      </c>
    </row>
    <row r="87228" spans="1:5" x14ac:dyDescent="0.25">
      <c r="A87228">
        <v>341358</v>
      </c>
      <c r="B87228" t="s">
        <v>236839</v>
      </c>
      <c r="D87228" t="s">
        <v>236840</v>
      </c>
    </row>
    <row r="87229" spans="1:5" x14ac:dyDescent="0.25">
      <c r="A87229">
        <v>341359</v>
      </c>
      <c r="B87229" t="s">
        <v>236841</v>
      </c>
      <c r="D87229" t="s">
        <v>236842</v>
      </c>
    </row>
    <row r="87230" spans="1:5" x14ac:dyDescent="0.25">
      <c r="A87230">
        <v>341361</v>
      </c>
      <c r="B87230" t="s">
        <v>236843</v>
      </c>
      <c r="D87230" t="s">
        <v>236844</v>
      </c>
      <c r="E87230" t="s">
        <v>236845</v>
      </c>
    </row>
    <row r="87231" spans="1:5" x14ac:dyDescent="0.25">
      <c r="A87231">
        <v>341362</v>
      </c>
      <c r="B87231" t="s">
        <v>236846</v>
      </c>
      <c r="D87231" t="s">
        <v>236847</v>
      </c>
    </row>
    <row r="87232" spans="1:5" x14ac:dyDescent="0.25">
      <c r="A87232">
        <v>341382</v>
      </c>
      <c r="B87232" t="s">
        <v>236848</v>
      </c>
      <c r="D87232" t="s">
        <v>236849</v>
      </c>
    </row>
    <row r="87233" spans="1:5" x14ac:dyDescent="0.25">
      <c r="A87233">
        <v>341384</v>
      </c>
      <c r="B87233" t="s">
        <v>236850</v>
      </c>
      <c r="D87233" t="s">
        <v>236851</v>
      </c>
      <c r="E87233" t="s">
        <v>236852</v>
      </c>
    </row>
    <row r="87234" spans="1:5" x14ac:dyDescent="0.25">
      <c r="A87234">
        <v>341398</v>
      </c>
      <c r="B87234" t="s">
        <v>236853</v>
      </c>
      <c r="C87234" t="s">
        <v>236854</v>
      </c>
      <c r="D87234" t="s">
        <v>236855</v>
      </c>
      <c r="E87234" t="s">
        <v>236856</v>
      </c>
    </row>
    <row r="87235" spans="1:5" x14ac:dyDescent="0.25">
      <c r="A87235">
        <v>341400</v>
      </c>
      <c r="B87235" t="s">
        <v>236857</v>
      </c>
      <c r="D87235" t="s">
        <v>236858</v>
      </c>
    </row>
    <row r="87236" spans="1:5" x14ac:dyDescent="0.25">
      <c r="A87236">
        <v>341403</v>
      </c>
      <c r="B87236" t="s">
        <v>236859</v>
      </c>
      <c r="D87236" t="s">
        <v>236860</v>
      </c>
    </row>
    <row r="87237" spans="1:5" x14ac:dyDescent="0.25">
      <c r="A87237">
        <v>341414</v>
      </c>
      <c r="B87237" t="s">
        <v>236861</v>
      </c>
      <c r="C87237" t="s">
        <v>236862</v>
      </c>
      <c r="D87237" t="s">
        <v>236863</v>
      </c>
      <c r="E87237" t="s">
        <v>236864</v>
      </c>
    </row>
    <row r="87238" spans="1:5" x14ac:dyDescent="0.25">
      <c r="A87238">
        <v>341419</v>
      </c>
      <c r="B87238" t="s">
        <v>236865</v>
      </c>
      <c r="C87238" t="s">
        <v>236866</v>
      </c>
      <c r="D87238" t="s">
        <v>236867</v>
      </c>
      <c r="E87238" t="s">
        <v>236868</v>
      </c>
    </row>
    <row r="87239" spans="1:5" x14ac:dyDescent="0.25">
      <c r="A87239">
        <v>341420</v>
      </c>
      <c r="B87239" t="s">
        <v>236869</v>
      </c>
      <c r="D87239" t="s">
        <v>236870</v>
      </c>
      <c r="E87239" t="s">
        <v>236871</v>
      </c>
    </row>
    <row r="87240" spans="1:5" x14ac:dyDescent="0.25">
      <c r="A87240">
        <v>341422</v>
      </c>
      <c r="B87240" t="s">
        <v>236872</v>
      </c>
      <c r="D87240" t="s">
        <v>236873</v>
      </c>
      <c r="E87240" t="s">
        <v>236874</v>
      </c>
    </row>
    <row r="87241" spans="1:5" x14ac:dyDescent="0.25">
      <c r="A87241">
        <v>341432</v>
      </c>
      <c r="B87241" t="s">
        <v>236875</v>
      </c>
      <c r="C87241" t="s">
        <v>236876</v>
      </c>
      <c r="D87241" t="s">
        <v>236877</v>
      </c>
    </row>
    <row r="87242" spans="1:5" x14ac:dyDescent="0.25">
      <c r="A87242">
        <v>341436</v>
      </c>
      <c r="B87242" t="s">
        <v>236878</v>
      </c>
      <c r="D87242" t="s">
        <v>236879</v>
      </c>
    </row>
    <row r="87243" spans="1:5" x14ac:dyDescent="0.25">
      <c r="A87243">
        <v>341438</v>
      </c>
      <c r="B87243" t="s">
        <v>236880</v>
      </c>
      <c r="D87243" t="s">
        <v>236881</v>
      </c>
      <c r="E87243" t="s">
        <v>236882</v>
      </c>
    </row>
    <row r="87244" spans="1:5" x14ac:dyDescent="0.25">
      <c r="A87244">
        <v>341444</v>
      </c>
      <c r="B87244" t="s">
        <v>236883</v>
      </c>
      <c r="C87244" t="s">
        <v>50879</v>
      </c>
      <c r="D87244" t="s">
        <v>236884</v>
      </c>
      <c r="E87244" t="s">
        <v>236885</v>
      </c>
    </row>
    <row r="87245" spans="1:5" x14ac:dyDescent="0.25">
      <c r="A87245">
        <v>341453</v>
      </c>
      <c r="B87245" t="s">
        <v>236886</v>
      </c>
      <c r="D87245" t="s">
        <v>236887</v>
      </c>
    </row>
    <row r="87246" spans="1:5" x14ac:dyDescent="0.25">
      <c r="A87246">
        <v>341460</v>
      </c>
      <c r="B87246" t="s">
        <v>236888</v>
      </c>
      <c r="D87246" t="s">
        <v>236889</v>
      </c>
      <c r="E87246" t="s">
        <v>236890</v>
      </c>
    </row>
    <row r="87247" spans="1:5" x14ac:dyDescent="0.25">
      <c r="A87247">
        <v>341463</v>
      </c>
      <c r="B87247" t="s">
        <v>236891</v>
      </c>
      <c r="D87247" t="s">
        <v>236892</v>
      </c>
      <c r="E87247" t="s">
        <v>236893</v>
      </c>
    </row>
    <row r="87248" spans="1:5" x14ac:dyDescent="0.25">
      <c r="A87248">
        <v>341464</v>
      </c>
      <c r="B87248" t="s">
        <v>236894</v>
      </c>
      <c r="D87248" t="s">
        <v>236895</v>
      </c>
    </row>
    <row r="87249" spans="1:5" x14ac:dyDescent="0.25">
      <c r="A87249">
        <v>341472</v>
      </c>
      <c r="B87249" t="s">
        <v>236896</v>
      </c>
      <c r="D87249" t="s">
        <v>236897</v>
      </c>
      <c r="E87249" t="s">
        <v>236898</v>
      </c>
    </row>
    <row r="87250" spans="1:5" x14ac:dyDescent="0.25">
      <c r="A87250">
        <v>341482</v>
      </c>
      <c r="B87250" t="s">
        <v>236899</v>
      </c>
      <c r="D87250" t="s">
        <v>236900</v>
      </c>
    </row>
    <row r="87251" spans="1:5" x14ac:dyDescent="0.25">
      <c r="A87251">
        <v>341488</v>
      </c>
      <c r="B87251" t="s">
        <v>236901</v>
      </c>
      <c r="C87251" t="s">
        <v>149607</v>
      </c>
      <c r="D87251" t="s">
        <v>236902</v>
      </c>
    </row>
    <row r="87252" spans="1:5" x14ac:dyDescent="0.25">
      <c r="A87252">
        <v>341491</v>
      </c>
      <c r="B87252" t="s">
        <v>236903</v>
      </c>
      <c r="D87252" t="s">
        <v>236904</v>
      </c>
      <c r="E87252" t="s">
        <v>10</v>
      </c>
    </row>
    <row r="87253" spans="1:5" x14ac:dyDescent="0.25">
      <c r="A87253">
        <v>341495</v>
      </c>
      <c r="B87253" t="s">
        <v>236905</v>
      </c>
      <c r="C87253" t="s">
        <v>236906</v>
      </c>
      <c r="D87253" t="s">
        <v>236907</v>
      </c>
      <c r="E87253" t="s">
        <v>236908</v>
      </c>
    </row>
    <row r="87254" spans="1:5" x14ac:dyDescent="0.25">
      <c r="A87254">
        <v>341501</v>
      </c>
      <c r="B87254" t="s">
        <v>236909</v>
      </c>
      <c r="D87254" t="s">
        <v>236910</v>
      </c>
    </row>
    <row r="87255" spans="1:5" x14ac:dyDescent="0.25">
      <c r="A87255">
        <v>341502</v>
      </c>
      <c r="B87255" t="s">
        <v>236911</v>
      </c>
      <c r="D87255" t="s">
        <v>236912</v>
      </c>
      <c r="E87255" t="s">
        <v>236913</v>
      </c>
    </row>
    <row r="87256" spans="1:5" x14ac:dyDescent="0.25">
      <c r="A87256">
        <v>341520</v>
      </c>
      <c r="B87256" t="s">
        <v>236914</v>
      </c>
      <c r="C87256" t="s">
        <v>41029</v>
      </c>
      <c r="D87256" t="s">
        <v>236915</v>
      </c>
      <c r="E87256" t="s">
        <v>236916</v>
      </c>
    </row>
    <row r="87257" spans="1:5" x14ac:dyDescent="0.25">
      <c r="A87257">
        <v>341524</v>
      </c>
      <c r="B87257" t="s">
        <v>236917</v>
      </c>
      <c r="C87257" t="s">
        <v>59514</v>
      </c>
      <c r="D87257" t="s">
        <v>236918</v>
      </c>
      <c r="E87257" t="s">
        <v>236919</v>
      </c>
    </row>
    <row r="87258" spans="1:5" x14ac:dyDescent="0.25">
      <c r="A87258">
        <v>341528</v>
      </c>
      <c r="B87258" t="s">
        <v>236920</v>
      </c>
      <c r="C87258" t="s">
        <v>236921</v>
      </c>
      <c r="D87258" t="s">
        <v>236922</v>
      </c>
      <c r="E87258" t="s">
        <v>236923</v>
      </c>
    </row>
    <row r="87259" spans="1:5" x14ac:dyDescent="0.25">
      <c r="A87259">
        <v>341529</v>
      </c>
      <c r="B87259" t="s">
        <v>236924</v>
      </c>
      <c r="D87259" t="s">
        <v>236925</v>
      </c>
      <c r="E87259" t="s">
        <v>236926</v>
      </c>
    </row>
    <row r="87260" spans="1:5" x14ac:dyDescent="0.25">
      <c r="A87260">
        <v>341536</v>
      </c>
      <c r="B87260" t="s">
        <v>236927</v>
      </c>
      <c r="D87260" t="s">
        <v>236928</v>
      </c>
      <c r="E87260" t="s">
        <v>10</v>
      </c>
    </row>
    <row r="87261" spans="1:5" x14ac:dyDescent="0.25">
      <c r="A87261">
        <v>341553</v>
      </c>
      <c r="B87261" t="s">
        <v>236929</v>
      </c>
      <c r="C87261" t="s">
        <v>236930</v>
      </c>
      <c r="D87261" t="s">
        <v>236931</v>
      </c>
      <c r="E87261" t="s">
        <v>10</v>
      </c>
    </row>
    <row r="87262" spans="1:5" x14ac:dyDescent="0.25">
      <c r="A87262">
        <v>341556</v>
      </c>
      <c r="B87262" t="s">
        <v>236932</v>
      </c>
      <c r="C87262" t="s">
        <v>236933</v>
      </c>
      <c r="D87262" t="s">
        <v>236934</v>
      </c>
    </row>
    <row r="87263" spans="1:5" x14ac:dyDescent="0.25">
      <c r="A87263">
        <v>341564</v>
      </c>
      <c r="B87263" t="s">
        <v>236935</v>
      </c>
      <c r="C87263" t="s">
        <v>236936</v>
      </c>
      <c r="D87263" t="s">
        <v>236937</v>
      </c>
      <c r="E87263" t="s">
        <v>236938</v>
      </c>
    </row>
    <row r="87264" spans="1:5" x14ac:dyDescent="0.25">
      <c r="A87264">
        <v>341565</v>
      </c>
      <c r="B87264" t="s">
        <v>236939</v>
      </c>
      <c r="C87264" t="s">
        <v>204990</v>
      </c>
      <c r="D87264" t="s">
        <v>236940</v>
      </c>
    </row>
    <row r="87265" spans="1:5" x14ac:dyDescent="0.25">
      <c r="A87265">
        <v>341573</v>
      </c>
      <c r="B87265" t="s">
        <v>236941</v>
      </c>
      <c r="C87265" t="s">
        <v>236942</v>
      </c>
      <c r="D87265" t="s">
        <v>236943</v>
      </c>
      <c r="E87265" t="s">
        <v>236944</v>
      </c>
    </row>
    <row r="87266" spans="1:5" x14ac:dyDescent="0.25">
      <c r="A87266">
        <v>341579</v>
      </c>
      <c r="B87266" t="s">
        <v>236945</v>
      </c>
      <c r="D87266" t="s">
        <v>236946</v>
      </c>
    </row>
    <row r="87267" spans="1:5" x14ac:dyDescent="0.25">
      <c r="A87267">
        <v>341584</v>
      </c>
      <c r="B87267" t="s">
        <v>236947</v>
      </c>
      <c r="D87267" t="s">
        <v>236948</v>
      </c>
      <c r="E87267" t="s">
        <v>236949</v>
      </c>
    </row>
    <row r="87268" spans="1:5" x14ac:dyDescent="0.25">
      <c r="A87268">
        <v>341590</v>
      </c>
      <c r="B87268" t="s">
        <v>236950</v>
      </c>
      <c r="D87268" t="s">
        <v>236951</v>
      </c>
      <c r="E87268" t="s">
        <v>236952</v>
      </c>
    </row>
    <row r="87269" spans="1:5" x14ac:dyDescent="0.25">
      <c r="A87269">
        <v>341599</v>
      </c>
      <c r="B87269" t="s">
        <v>236953</v>
      </c>
      <c r="C87269" t="s">
        <v>236954</v>
      </c>
      <c r="D87269" t="s">
        <v>236955</v>
      </c>
      <c r="E87269" t="s">
        <v>236956</v>
      </c>
    </row>
    <row r="87270" spans="1:5" x14ac:dyDescent="0.25">
      <c r="A87270">
        <v>341601</v>
      </c>
      <c r="B87270" t="s">
        <v>236957</v>
      </c>
      <c r="D87270" t="s">
        <v>236958</v>
      </c>
    </row>
    <row r="87271" spans="1:5" x14ac:dyDescent="0.25">
      <c r="A87271">
        <v>341612</v>
      </c>
      <c r="B87271" t="s">
        <v>236959</v>
      </c>
      <c r="D87271" t="s">
        <v>236960</v>
      </c>
      <c r="E87271" t="s">
        <v>10</v>
      </c>
    </row>
    <row r="87272" spans="1:5" x14ac:dyDescent="0.25">
      <c r="A87272">
        <v>341618</v>
      </c>
      <c r="B87272" t="s">
        <v>236961</v>
      </c>
      <c r="D87272" t="s">
        <v>236962</v>
      </c>
    </row>
    <row r="87273" spans="1:5" x14ac:dyDescent="0.25">
      <c r="A87273">
        <v>341627</v>
      </c>
      <c r="B87273" t="s">
        <v>236963</v>
      </c>
      <c r="D87273" t="s">
        <v>236964</v>
      </c>
    </row>
    <row r="87274" spans="1:5" x14ac:dyDescent="0.25">
      <c r="A87274">
        <v>341628</v>
      </c>
      <c r="B87274" t="s">
        <v>236965</v>
      </c>
      <c r="D87274" t="s">
        <v>236966</v>
      </c>
      <c r="E87274" t="s">
        <v>10</v>
      </c>
    </row>
    <row r="87275" spans="1:5" x14ac:dyDescent="0.25">
      <c r="A87275">
        <v>341648</v>
      </c>
      <c r="B87275" t="s">
        <v>236967</v>
      </c>
      <c r="C87275" t="s">
        <v>236968</v>
      </c>
      <c r="D87275" t="s">
        <v>236969</v>
      </c>
      <c r="E87275" t="s">
        <v>236970</v>
      </c>
    </row>
    <row r="87276" spans="1:5" x14ac:dyDescent="0.25">
      <c r="A87276">
        <v>341652</v>
      </c>
      <c r="B87276" t="s">
        <v>236971</v>
      </c>
      <c r="C87276" t="s">
        <v>3697</v>
      </c>
      <c r="D87276" t="s">
        <v>236972</v>
      </c>
      <c r="E87276" t="s">
        <v>10</v>
      </c>
    </row>
    <row r="87277" spans="1:5" x14ac:dyDescent="0.25">
      <c r="A87277">
        <v>341663</v>
      </c>
      <c r="B87277" t="s">
        <v>236973</v>
      </c>
      <c r="D87277" t="s">
        <v>236974</v>
      </c>
      <c r="E87277" t="s">
        <v>236975</v>
      </c>
    </row>
    <row r="87278" spans="1:5" x14ac:dyDescent="0.25">
      <c r="A87278">
        <v>341665</v>
      </c>
      <c r="B87278" t="s">
        <v>236976</v>
      </c>
      <c r="D87278" t="s">
        <v>236977</v>
      </c>
      <c r="E87278" t="s">
        <v>10</v>
      </c>
    </row>
    <row r="87279" spans="1:5" x14ac:dyDescent="0.25">
      <c r="A87279">
        <v>341669</v>
      </c>
      <c r="B87279" t="s">
        <v>236978</v>
      </c>
      <c r="D87279" t="s">
        <v>236979</v>
      </c>
    </row>
    <row r="87280" spans="1:5" x14ac:dyDescent="0.25">
      <c r="A87280">
        <v>341677</v>
      </c>
      <c r="B87280" t="s">
        <v>236980</v>
      </c>
      <c r="C87280" t="s">
        <v>236981</v>
      </c>
      <c r="D87280" t="s">
        <v>236982</v>
      </c>
    </row>
    <row r="87281" spans="1:5" x14ac:dyDescent="0.25">
      <c r="A87281">
        <v>341682</v>
      </c>
      <c r="B87281" t="s">
        <v>236983</v>
      </c>
      <c r="D87281" t="s">
        <v>236984</v>
      </c>
      <c r="E87281" t="s">
        <v>236985</v>
      </c>
    </row>
    <row r="87282" spans="1:5" x14ac:dyDescent="0.25">
      <c r="A87282">
        <v>341685</v>
      </c>
      <c r="B87282" t="s">
        <v>236986</v>
      </c>
      <c r="D87282" t="s">
        <v>236987</v>
      </c>
    </row>
    <row r="87283" spans="1:5" x14ac:dyDescent="0.25">
      <c r="A87283">
        <v>341690</v>
      </c>
      <c r="B87283" t="s">
        <v>236988</v>
      </c>
      <c r="D87283" t="s">
        <v>236989</v>
      </c>
      <c r="E87283" t="s">
        <v>236990</v>
      </c>
    </row>
    <row r="87284" spans="1:5" x14ac:dyDescent="0.25">
      <c r="A87284">
        <v>341693</v>
      </c>
      <c r="B87284" t="s">
        <v>236991</v>
      </c>
      <c r="D87284" t="s">
        <v>236992</v>
      </c>
      <c r="E87284" t="s">
        <v>236993</v>
      </c>
    </row>
    <row r="87285" spans="1:5" x14ac:dyDescent="0.25">
      <c r="A87285">
        <v>341702</v>
      </c>
      <c r="B87285" t="s">
        <v>236994</v>
      </c>
      <c r="D87285" t="s">
        <v>236995</v>
      </c>
    </row>
    <row r="87286" spans="1:5" x14ac:dyDescent="0.25">
      <c r="A87286">
        <v>341704</v>
      </c>
      <c r="B87286" t="s">
        <v>236996</v>
      </c>
      <c r="D87286" t="s">
        <v>236997</v>
      </c>
      <c r="E87286" t="s">
        <v>10</v>
      </c>
    </row>
    <row r="87287" spans="1:5" x14ac:dyDescent="0.25">
      <c r="A87287">
        <v>341709</v>
      </c>
      <c r="B87287" t="s">
        <v>236998</v>
      </c>
      <c r="D87287" t="s">
        <v>236999</v>
      </c>
      <c r="E87287" t="s">
        <v>237000</v>
      </c>
    </row>
    <row r="87288" spans="1:5" x14ac:dyDescent="0.25">
      <c r="A87288">
        <v>341712</v>
      </c>
      <c r="B87288" t="s">
        <v>237001</v>
      </c>
      <c r="C87288" t="s">
        <v>237002</v>
      </c>
      <c r="D87288" t="s">
        <v>237003</v>
      </c>
      <c r="E87288" t="s">
        <v>237004</v>
      </c>
    </row>
    <row r="87289" spans="1:5" x14ac:dyDescent="0.25">
      <c r="A87289">
        <v>341713</v>
      </c>
      <c r="B87289" t="s">
        <v>237005</v>
      </c>
      <c r="C87289" t="s">
        <v>237006</v>
      </c>
      <c r="D87289" t="s">
        <v>237007</v>
      </c>
      <c r="E87289" t="s">
        <v>237008</v>
      </c>
    </row>
    <row r="87290" spans="1:5" x14ac:dyDescent="0.25">
      <c r="A87290">
        <v>341731</v>
      </c>
      <c r="B87290" t="s">
        <v>237009</v>
      </c>
      <c r="D87290" t="s">
        <v>237010</v>
      </c>
    </row>
    <row r="87291" spans="1:5" x14ac:dyDescent="0.25">
      <c r="A87291">
        <v>341743</v>
      </c>
      <c r="B87291" t="s">
        <v>237011</v>
      </c>
      <c r="C87291" t="s">
        <v>13991</v>
      </c>
      <c r="D87291" t="s">
        <v>237012</v>
      </c>
      <c r="E87291" t="s">
        <v>237013</v>
      </c>
    </row>
    <row r="87292" spans="1:5" x14ac:dyDescent="0.25">
      <c r="A87292">
        <v>341744</v>
      </c>
      <c r="B87292" t="s">
        <v>237014</v>
      </c>
      <c r="D87292" t="s">
        <v>237015</v>
      </c>
    </row>
    <row r="87293" spans="1:5" x14ac:dyDescent="0.25">
      <c r="A87293">
        <v>341747</v>
      </c>
      <c r="B87293" t="s">
        <v>237016</v>
      </c>
      <c r="C87293" t="s">
        <v>237017</v>
      </c>
      <c r="D87293" t="s">
        <v>237018</v>
      </c>
      <c r="E87293" t="s">
        <v>237019</v>
      </c>
    </row>
    <row r="87294" spans="1:5" x14ac:dyDescent="0.25">
      <c r="A87294">
        <v>341749</v>
      </c>
      <c r="B87294" t="s">
        <v>237020</v>
      </c>
      <c r="D87294" t="s">
        <v>237021</v>
      </c>
      <c r="E87294" t="s">
        <v>10</v>
      </c>
    </row>
    <row r="87295" spans="1:5" x14ac:dyDescent="0.25">
      <c r="A87295">
        <v>341750</v>
      </c>
      <c r="B87295" t="s">
        <v>237022</v>
      </c>
      <c r="D87295" t="s">
        <v>237023</v>
      </c>
      <c r="E87295" t="s">
        <v>237024</v>
      </c>
    </row>
    <row r="87296" spans="1:5" x14ac:dyDescent="0.25">
      <c r="A87296">
        <v>341756</v>
      </c>
      <c r="B87296" t="s">
        <v>237025</v>
      </c>
      <c r="C87296" t="s">
        <v>36233</v>
      </c>
      <c r="D87296" t="s">
        <v>237026</v>
      </c>
      <c r="E87296" t="s">
        <v>237027</v>
      </c>
    </row>
    <row r="87297" spans="1:5" x14ac:dyDescent="0.25">
      <c r="A87297">
        <v>341766</v>
      </c>
      <c r="B87297" t="s">
        <v>237028</v>
      </c>
      <c r="D87297" t="s">
        <v>237029</v>
      </c>
      <c r="E87297" t="s">
        <v>10</v>
      </c>
    </row>
    <row r="87298" spans="1:5" x14ac:dyDescent="0.25">
      <c r="A87298">
        <v>341776</v>
      </c>
      <c r="B87298" t="s">
        <v>237030</v>
      </c>
      <c r="D87298" t="s">
        <v>237031</v>
      </c>
      <c r="E87298" t="s">
        <v>237032</v>
      </c>
    </row>
    <row r="87299" spans="1:5" x14ac:dyDescent="0.25">
      <c r="A87299">
        <v>341777</v>
      </c>
      <c r="B87299" t="s">
        <v>237033</v>
      </c>
      <c r="C87299" t="s">
        <v>237034</v>
      </c>
      <c r="D87299" t="s">
        <v>237035</v>
      </c>
    </row>
    <row r="87300" spans="1:5" x14ac:dyDescent="0.25">
      <c r="A87300">
        <v>341780</v>
      </c>
      <c r="B87300" t="s">
        <v>237036</v>
      </c>
      <c r="D87300" t="s">
        <v>237037</v>
      </c>
      <c r="E87300" t="s">
        <v>237038</v>
      </c>
    </row>
    <row r="87301" spans="1:5" x14ac:dyDescent="0.25">
      <c r="A87301">
        <v>341789</v>
      </c>
      <c r="B87301" t="s">
        <v>237039</v>
      </c>
      <c r="D87301" t="s">
        <v>237040</v>
      </c>
    </row>
    <row r="87302" spans="1:5" x14ac:dyDescent="0.25">
      <c r="A87302">
        <v>341796</v>
      </c>
      <c r="B87302" t="s">
        <v>237041</v>
      </c>
      <c r="C87302" t="s">
        <v>237042</v>
      </c>
      <c r="D87302" t="s">
        <v>237043</v>
      </c>
    </row>
    <row r="87303" spans="1:5" x14ac:dyDescent="0.25">
      <c r="A87303">
        <v>341799</v>
      </c>
      <c r="B87303" t="s">
        <v>237044</v>
      </c>
      <c r="D87303" t="s">
        <v>237045</v>
      </c>
      <c r="E87303" t="s">
        <v>237046</v>
      </c>
    </row>
    <row r="87304" spans="1:5" x14ac:dyDescent="0.25">
      <c r="A87304">
        <v>341800</v>
      </c>
      <c r="B87304" t="s">
        <v>237047</v>
      </c>
      <c r="C87304" t="s">
        <v>133981</v>
      </c>
      <c r="D87304" t="s">
        <v>237048</v>
      </c>
    </row>
    <row r="87305" spans="1:5" x14ac:dyDescent="0.25">
      <c r="A87305">
        <v>341805</v>
      </c>
      <c r="B87305" t="s">
        <v>237049</v>
      </c>
      <c r="D87305" t="s">
        <v>237050</v>
      </c>
      <c r="E87305" t="s">
        <v>237051</v>
      </c>
    </row>
    <row r="87306" spans="1:5" x14ac:dyDescent="0.25">
      <c r="A87306">
        <v>341814</v>
      </c>
      <c r="B87306" t="s">
        <v>237052</v>
      </c>
      <c r="C87306" t="s">
        <v>237053</v>
      </c>
      <c r="D87306" t="s">
        <v>237054</v>
      </c>
      <c r="E87306" t="s">
        <v>237055</v>
      </c>
    </row>
    <row r="87307" spans="1:5" x14ac:dyDescent="0.25">
      <c r="A87307">
        <v>341817</v>
      </c>
      <c r="B87307" t="s">
        <v>237056</v>
      </c>
      <c r="D87307" t="s">
        <v>237057</v>
      </c>
      <c r="E87307" t="s">
        <v>10120</v>
      </c>
    </row>
    <row r="87308" spans="1:5" x14ac:dyDescent="0.25">
      <c r="A87308">
        <v>341820</v>
      </c>
      <c r="B87308" t="s">
        <v>237058</v>
      </c>
      <c r="D87308" t="s">
        <v>237059</v>
      </c>
    </row>
    <row r="87309" spans="1:5" x14ac:dyDescent="0.25">
      <c r="A87309">
        <v>341826</v>
      </c>
      <c r="B87309" t="s">
        <v>237060</v>
      </c>
      <c r="D87309" t="s">
        <v>237061</v>
      </c>
    </row>
    <row r="87310" spans="1:5" x14ac:dyDescent="0.25">
      <c r="A87310">
        <v>341828</v>
      </c>
      <c r="B87310" t="s">
        <v>237062</v>
      </c>
      <c r="C87310" t="s">
        <v>237063</v>
      </c>
      <c r="D87310" t="s">
        <v>237064</v>
      </c>
    </row>
    <row r="87311" spans="1:5" x14ac:dyDescent="0.25">
      <c r="A87311">
        <v>341835</v>
      </c>
      <c r="B87311" t="s">
        <v>237065</v>
      </c>
      <c r="D87311" t="s">
        <v>237066</v>
      </c>
    </row>
    <row r="87312" spans="1:5" x14ac:dyDescent="0.25">
      <c r="A87312">
        <v>341843</v>
      </c>
      <c r="B87312" t="s">
        <v>237067</v>
      </c>
      <c r="D87312" t="s">
        <v>237068</v>
      </c>
      <c r="E87312" t="s">
        <v>10</v>
      </c>
    </row>
    <row r="87313" spans="1:5" x14ac:dyDescent="0.25">
      <c r="A87313">
        <v>341867</v>
      </c>
      <c r="B87313" t="s">
        <v>237069</v>
      </c>
      <c r="D87313" t="s">
        <v>237070</v>
      </c>
    </row>
    <row r="87314" spans="1:5" x14ac:dyDescent="0.25">
      <c r="A87314">
        <v>341869</v>
      </c>
      <c r="B87314" t="s">
        <v>237071</v>
      </c>
      <c r="C87314" t="s">
        <v>237072</v>
      </c>
      <c r="D87314" t="s">
        <v>237073</v>
      </c>
      <c r="E87314" t="s">
        <v>237074</v>
      </c>
    </row>
    <row r="87315" spans="1:5" x14ac:dyDescent="0.25">
      <c r="A87315">
        <v>341878</v>
      </c>
      <c r="B87315" t="s">
        <v>237075</v>
      </c>
      <c r="D87315" t="s">
        <v>237076</v>
      </c>
    </row>
    <row r="87316" spans="1:5" x14ac:dyDescent="0.25">
      <c r="A87316">
        <v>341880</v>
      </c>
      <c r="B87316" t="s">
        <v>237077</v>
      </c>
      <c r="C87316" t="s">
        <v>158321</v>
      </c>
      <c r="D87316" t="s">
        <v>237078</v>
      </c>
      <c r="E87316" t="s">
        <v>237079</v>
      </c>
    </row>
    <row r="87317" spans="1:5" x14ac:dyDescent="0.25">
      <c r="A87317">
        <v>341882</v>
      </c>
      <c r="B87317" t="s">
        <v>237080</v>
      </c>
      <c r="D87317" t="s">
        <v>237081</v>
      </c>
      <c r="E87317" t="s">
        <v>237082</v>
      </c>
    </row>
    <row r="87318" spans="1:5" x14ac:dyDescent="0.25">
      <c r="A87318">
        <v>341884</v>
      </c>
      <c r="B87318" t="s">
        <v>237083</v>
      </c>
      <c r="D87318" t="s">
        <v>237084</v>
      </c>
    </row>
    <row r="87319" spans="1:5" x14ac:dyDescent="0.25">
      <c r="A87319">
        <v>341900</v>
      </c>
      <c r="B87319" t="s">
        <v>237085</v>
      </c>
      <c r="D87319" t="s">
        <v>237086</v>
      </c>
      <c r="E87319" t="s">
        <v>237087</v>
      </c>
    </row>
    <row r="87320" spans="1:5" x14ac:dyDescent="0.25">
      <c r="A87320">
        <v>341910</v>
      </c>
      <c r="B87320" t="s">
        <v>237088</v>
      </c>
      <c r="C87320" t="s">
        <v>237089</v>
      </c>
      <c r="D87320" t="s">
        <v>237090</v>
      </c>
      <c r="E87320" t="s">
        <v>237091</v>
      </c>
    </row>
    <row r="87321" spans="1:5" x14ac:dyDescent="0.25">
      <c r="A87321">
        <v>341914</v>
      </c>
      <c r="B87321" t="s">
        <v>237092</v>
      </c>
      <c r="C87321" t="s">
        <v>11105</v>
      </c>
      <c r="D87321" t="s">
        <v>237093</v>
      </c>
    </row>
    <row r="87322" spans="1:5" x14ac:dyDescent="0.25">
      <c r="A87322">
        <v>341917</v>
      </c>
      <c r="B87322" t="s">
        <v>237094</v>
      </c>
      <c r="C87322" t="s">
        <v>10330</v>
      </c>
      <c r="D87322" t="s">
        <v>237095</v>
      </c>
    </row>
    <row r="87323" spans="1:5" x14ac:dyDescent="0.25">
      <c r="A87323">
        <v>341919</v>
      </c>
      <c r="B87323" t="s">
        <v>237096</v>
      </c>
      <c r="D87323" t="s">
        <v>237097</v>
      </c>
      <c r="E87323" t="s">
        <v>10</v>
      </c>
    </row>
    <row r="87324" spans="1:5" x14ac:dyDescent="0.25">
      <c r="A87324">
        <v>341930</v>
      </c>
      <c r="B87324" t="s">
        <v>237098</v>
      </c>
      <c r="D87324" t="s">
        <v>237099</v>
      </c>
    </row>
    <row r="87325" spans="1:5" x14ac:dyDescent="0.25">
      <c r="A87325">
        <v>341942</v>
      </c>
      <c r="B87325" t="s">
        <v>237100</v>
      </c>
      <c r="D87325" t="s">
        <v>237101</v>
      </c>
    </row>
    <row r="87326" spans="1:5" x14ac:dyDescent="0.25">
      <c r="A87326">
        <v>341947</v>
      </c>
      <c r="B87326" t="s">
        <v>237102</v>
      </c>
      <c r="C87326" t="s">
        <v>224601</v>
      </c>
      <c r="D87326" t="s">
        <v>237103</v>
      </c>
      <c r="E87326" t="s">
        <v>237104</v>
      </c>
    </row>
    <row r="87327" spans="1:5" x14ac:dyDescent="0.25">
      <c r="A87327">
        <v>341952</v>
      </c>
      <c r="B87327" t="s">
        <v>237105</v>
      </c>
      <c r="D87327" t="s">
        <v>237106</v>
      </c>
    </row>
    <row r="87328" spans="1:5" x14ac:dyDescent="0.25">
      <c r="A87328">
        <v>341958</v>
      </c>
      <c r="B87328" t="s">
        <v>237107</v>
      </c>
      <c r="D87328" t="s">
        <v>237108</v>
      </c>
      <c r="E87328" t="s">
        <v>18553</v>
      </c>
    </row>
    <row r="87329" spans="1:5" x14ac:dyDescent="0.25">
      <c r="A87329">
        <v>341962</v>
      </c>
      <c r="B87329" t="s">
        <v>237109</v>
      </c>
      <c r="D87329" t="s">
        <v>237110</v>
      </c>
    </row>
    <row r="87330" spans="1:5" x14ac:dyDescent="0.25">
      <c r="A87330">
        <v>341970</v>
      </c>
      <c r="B87330" t="s">
        <v>237111</v>
      </c>
      <c r="D87330" t="s">
        <v>237112</v>
      </c>
      <c r="E87330" t="s">
        <v>10</v>
      </c>
    </row>
    <row r="87331" spans="1:5" x14ac:dyDescent="0.25">
      <c r="A87331">
        <v>341975</v>
      </c>
      <c r="B87331" t="s">
        <v>237113</v>
      </c>
      <c r="C87331" t="s">
        <v>19659</v>
      </c>
      <c r="D87331" t="s">
        <v>237114</v>
      </c>
    </row>
    <row r="87332" spans="1:5" x14ac:dyDescent="0.25">
      <c r="A87332">
        <v>341977</v>
      </c>
      <c r="B87332" t="s">
        <v>237115</v>
      </c>
      <c r="D87332" t="s">
        <v>237116</v>
      </c>
      <c r="E87332" t="s">
        <v>237117</v>
      </c>
    </row>
    <row r="87333" spans="1:5" x14ac:dyDescent="0.25">
      <c r="A87333">
        <v>341985</v>
      </c>
      <c r="B87333" t="s">
        <v>237118</v>
      </c>
      <c r="C87333" t="s">
        <v>237119</v>
      </c>
      <c r="D87333" t="s">
        <v>237120</v>
      </c>
      <c r="E87333" t="s">
        <v>237121</v>
      </c>
    </row>
    <row r="87334" spans="1:5" x14ac:dyDescent="0.25">
      <c r="A87334">
        <v>341988</v>
      </c>
      <c r="B87334" t="s">
        <v>237122</v>
      </c>
      <c r="C87334" t="s">
        <v>237123</v>
      </c>
      <c r="D87334" t="s">
        <v>237124</v>
      </c>
      <c r="E87334" t="s">
        <v>237125</v>
      </c>
    </row>
    <row r="87335" spans="1:5" x14ac:dyDescent="0.25">
      <c r="A87335">
        <v>341990</v>
      </c>
      <c r="B87335" t="s">
        <v>237126</v>
      </c>
      <c r="D87335" t="s">
        <v>237127</v>
      </c>
    </row>
    <row r="87336" spans="1:5" x14ac:dyDescent="0.25">
      <c r="A87336">
        <v>341991</v>
      </c>
      <c r="B87336" t="s">
        <v>237128</v>
      </c>
      <c r="D87336" t="s">
        <v>237129</v>
      </c>
    </row>
    <row r="87337" spans="1:5" x14ac:dyDescent="0.25">
      <c r="A87337">
        <v>342006</v>
      </c>
      <c r="B87337" t="s">
        <v>237130</v>
      </c>
      <c r="D87337" t="s">
        <v>237131</v>
      </c>
      <c r="E87337" t="s">
        <v>237132</v>
      </c>
    </row>
    <row r="87338" spans="1:5" x14ac:dyDescent="0.25">
      <c r="A87338">
        <v>342008</v>
      </c>
      <c r="B87338" t="s">
        <v>237133</v>
      </c>
      <c r="D87338" t="s">
        <v>237134</v>
      </c>
      <c r="E87338" t="s">
        <v>237135</v>
      </c>
    </row>
    <row r="87339" spans="1:5" x14ac:dyDescent="0.25">
      <c r="A87339">
        <v>342010</v>
      </c>
      <c r="B87339" t="s">
        <v>237136</v>
      </c>
      <c r="D87339" t="s">
        <v>237137</v>
      </c>
      <c r="E87339" t="s">
        <v>237138</v>
      </c>
    </row>
    <row r="87340" spans="1:5" x14ac:dyDescent="0.25">
      <c r="A87340">
        <v>342019</v>
      </c>
      <c r="B87340" t="s">
        <v>237139</v>
      </c>
      <c r="D87340" t="s">
        <v>237140</v>
      </c>
      <c r="E87340" t="s">
        <v>237141</v>
      </c>
    </row>
    <row r="87341" spans="1:5" x14ac:dyDescent="0.25">
      <c r="A87341">
        <v>342041</v>
      </c>
      <c r="B87341" t="s">
        <v>237142</v>
      </c>
      <c r="C87341" t="s">
        <v>74236</v>
      </c>
      <c r="D87341" t="s">
        <v>237143</v>
      </c>
      <c r="E87341" t="s">
        <v>237144</v>
      </c>
    </row>
    <row r="87342" spans="1:5" x14ac:dyDescent="0.25">
      <c r="A87342">
        <v>342052</v>
      </c>
      <c r="B87342" t="s">
        <v>237145</v>
      </c>
      <c r="C87342" t="s">
        <v>237146</v>
      </c>
      <c r="D87342" t="s">
        <v>237147</v>
      </c>
    </row>
    <row r="87343" spans="1:5" x14ac:dyDescent="0.25">
      <c r="A87343">
        <v>342061</v>
      </c>
      <c r="B87343" t="s">
        <v>237148</v>
      </c>
      <c r="C87343" t="s">
        <v>237149</v>
      </c>
      <c r="D87343" t="s">
        <v>237150</v>
      </c>
      <c r="E87343" t="s">
        <v>237151</v>
      </c>
    </row>
    <row r="87344" spans="1:5" x14ac:dyDescent="0.25">
      <c r="A87344">
        <v>342071</v>
      </c>
      <c r="B87344" t="s">
        <v>237152</v>
      </c>
      <c r="C87344" t="s">
        <v>237153</v>
      </c>
      <c r="D87344" t="s">
        <v>237154</v>
      </c>
    </row>
    <row r="87345" spans="1:5" x14ac:dyDescent="0.25">
      <c r="A87345">
        <v>342074</v>
      </c>
      <c r="B87345" t="s">
        <v>237155</v>
      </c>
      <c r="C87345" t="s">
        <v>212955</v>
      </c>
      <c r="D87345" t="s">
        <v>237156</v>
      </c>
    </row>
    <row r="87346" spans="1:5" x14ac:dyDescent="0.25">
      <c r="A87346">
        <v>342086</v>
      </c>
      <c r="B87346" t="s">
        <v>237157</v>
      </c>
      <c r="D87346" t="s">
        <v>237158</v>
      </c>
      <c r="E87346" t="s">
        <v>237159</v>
      </c>
    </row>
    <row r="87347" spans="1:5" x14ac:dyDescent="0.25">
      <c r="A87347">
        <v>342094</v>
      </c>
      <c r="B87347" t="s">
        <v>237160</v>
      </c>
      <c r="D87347" t="s">
        <v>237161</v>
      </c>
      <c r="E87347" t="s">
        <v>10120</v>
      </c>
    </row>
    <row r="87348" spans="1:5" x14ac:dyDescent="0.25">
      <c r="A87348">
        <v>342097</v>
      </c>
      <c r="B87348" t="s">
        <v>237162</v>
      </c>
      <c r="D87348" t="s">
        <v>237163</v>
      </c>
      <c r="E87348" t="s">
        <v>237164</v>
      </c>
    </row>
    <row r="87349" spans="1:5" x14ac:dyDescent="0.25">
      <c r="A87349">
        <v>342108</v>
      </c>
      <c r="B87349" t="s">
        <v>237165</v>
      </c>
      <c r="D87349" t="s">
        <v>237166</v>
      </c>
    </row>
    <row r="87350" spans="1:5" x14ac:dyDescent="0.25">
      <c r="A87350">
        <v>342112</v>
      </c>
      <c r="B87350" t="s">
        <v>237167</v>
      </c>
      <c r="D87350" t="s">
        <v>237168</v>
      </c>
    </row>
    <row r="87351" spans="1:5" x14ac:dyDescent="0.25">
      <c r="A87351">
        <v>342125</v>
      </c>
      <c r="B87351" t="s">
        <v>237169</v>
      </c>
      <c r="D87351" t="s">
        <v>237170</v>
      </c>
    </row>
    <row r="87352" spans="1:5" x14ac:dyDescent="0.25">
      <c r="A87352">
        <v>342126</v>
      </c>
      <c r="B87352" t="s">
        <v>237171</v>
      </c>
      <c r="C87352" t="s">
        <v>13815</v>
      </c>
      <c r="D87352" t="s">
        <v>237172</v>
      </c>
      <c r="E87352" t="s">
        <v>237173</v>
      </c>
    </row>
    <row r="87353" spans="1:5" x14ac:dyDescent="0.25">
      <c r="A87353">
        <v>342136</v>
      </c>
      <c r="B87353" t="s">
        <v>237174</v>
      </c>
      <c r="C87353" t="s">
        <v>28109</v>
      </c>
      <c r="D87353" t="s">
        <v>237175</v>
      </c>
      <c r="E87353" t="s">
        <v>237176</v>
      </c>
    </row>
    <row r="87354" spans="1:5" x14ac:dyDescent="0.25">
      <c r="A87354">
        <v>342142</v>
      </c>
      <c r="B87354" t="s">
        <v>237177</v>
      </c>
      <c r="D87354" t="s">
        <v>237178</v>
      </c>
      <c r="E87354" t="s">
        <v>237179</v>
      </c>
    </row>
    <row r="87355" spans="1:5" x14ac:dyDescent="0.25">
      <c r="A87355">
        <v>342143</v>
      </c>
      <c r="B87355" t="s">
        <v>237180</v>
      </c>
      <c r="D87355" t="s">
        <v>237181</v>
      </c>
    </row>
    <row r="87356" spans="1:5" x14ac:dyDescent="0.25">
      <c r="A87356">
        <v>342145</v>
      </c>
      <c r="B87356" t="s">
        <v>237182</v>
      </c>
      <c r="D87356" t="s">
        <v>237183</v>
      </c>
    </row>
    <row r="87357" spans="1:5" x14ac:dyDescent="0.25">
      <c r="A87357">
        <v>342147</v>
      </c>
      <c r="B87357" t="s">
        <v>237184</v>
      </c>
      <c r="C87357" t="s">
        <v>237185</v>
      </c>
      <c r="D87357" t="s">
        <v>237186</v>
      </c>
      <c r="E87357" t="s">
        <v>237187</v>
      </c>
    </row>
    <row r="87358" spans="1:5" x14ac:dyDescent="0.25">
      <c r="A87358">
        <v>342153</v>
      </c>
      <c r="B87358" t="s">
        <v>237188</v>
      </c>
      <c r="D87358" t="s">
        <v>237189</v>
      </c>
      <c r="E87358" t="s">
        <v>237190</v>
      </c>
    </row>
    <row r="87359" spans="1:5" x14ac:dyDescent="0.25">
      <c r="A87359">
        <v>342155</v>
      </c>
      <c r="B87359" t="s">
        <v>237191</v>
      </c>
      <c r="D87359" t="s">
        <v>237192</v>
      </c>
      <c r="E87359" t="s">
        <v>237193</v>
      </c>
    </row>
    <row r="87360" spans="1:5" x14ac:dyDescent="0.25">
      <c r="A87360">
        <v>342162</v>
      </c>
      <c r="B87360" t="s">
        <v>237194</v>
      </c>
      <c r="D87360" t="s">
        <v>237195</v>
      </c>
    </row>
    <row r="87361" spans="1:5" x14ac:dyDescent="0.25">
      <c r="A87361">
        <v>342163</v>
      </c>
      <c r="B87361" t="s">
        <v>237196</v>
      </c>
      <c r="D87361" t="s">
        <v>237197</v>
      </c>
      <c r="E87361" t="s">
        <v>237198</v>
      </c>
    </row>
    <row r="87362" spans="1:5" x14ac:dyDescent="0.25">
      <c r="A87362">
        <v>342178</v>
      </c>
      <c r="B87362" t="s">
        <v>237199</v>
      </c>
      <c r="D87362" t="s">
        <v>237200</v>
      </c>
    </row>
    <row r="87363" spans="1:5" x14ac:dyDescent="0.25">
      <c r="A87363">
        <v>342183</v>
      </c>
      <c r="B87363" t="s">
        <v>237201</v>
      </c>
      <c r="C87363" t="s">
        <v>25074</v>
      </c>
      <c r="D87363" t="s">
        <v>237202</v>
      </c>
      <c r="E87363" t="s">
        <v>237203</v>
      </c>
    </row>
    <row r="87364" spans="1:5" x14ac:dyDescent="0.25">
      <c r="A87364">
        <v>342185</v>
      </c>
      <c r="B87364" t="s">
        <v>237204</v>
      </c>
      <c r="C87364" t="s">
        <v>180346</v>
      </c>
      <c r="D87364" t="s">
        <v>237205</v>
      </c>
    </row>
    <row r="87365" spans="1:5" x14ac:dyDescent="0.25">
      <c r="A87365">
        <v>342197</v>
      </c>
      <c r="B87365" t="s">
        <v>237206</v>
      </c>
      <c r="D87365" t="s">
        <v>237207</v>
      </c>
      <c r="E87365" t="s">
        <v>237208</v>
      </c>
    </row>
    <row r="87366" spans="1:5" x14ac:dyDescent="0.25">
      <c r="A87366">
        <v>342204</v>
      </c>
      <c r="B87366" t="s">
        <v>237209</v>
      </c>
      <c r="D87366" t="s">
        <v>237210</v>
      </c>
    </row>
    <row r="87367" spans="1:5" x14ac:dyDescent="0.25">
      <c r="A87367">
        <v>342210</v>
      </c>
      <c r="B87367" t="s">
        <v>237211</v>
      </c>
      <c r="C87367" t="s">
        <v>237212</v>
      </c>
      <c r="D87367" t="s">
        <v>237213</v>
      </c>
      <c r="E87367" t="s">
        <v>10</v>
      </c>
    </row>
    <row r="87368" spans="1:5" x14ac:dyDescent="0.25">
      <c r="A87368">
        <v>342212</v>
      </c>
      <c r="B87368" t="s">
        <v>237214</v>
      </c>
      <c r="D87368" t="s">
        <v>237215</v>
      </c>
      <c r="E87368" t="s">
        <v>237216</v>
      </c>
    </row>
    <row r="87369" spans="1:5" x14ac:dyDescent="0.25">
      <c r="A87369">
        <v>342215</v>
      </c>
      <c r="B87369" t="s">
        <v>237217</v>
      </c>
      <c r="D87369" t="s">
        <v>237218</v>
      </c>
      <c r="E87369" t="s">
        <v>237219</v>
      </c>
    </row>
    <row r="87370" spans="1:5" x14ac:dyDescent="0.25">
      <c r="A87370">
        <v>342217</v>
      </c>
      <c r="B87370" t="s">
        <v>237220</v>
      </c>
      <c r="C87370" t="s">
        <v>152990</v>
      </c>
      <c r="D87370" t="s">
        <v>237221</v>
      </c>
      <c r="E87370" t="s">
        <v>237222</v>
      </c>
    </row>
    <row r="87371" spans="1:5" x14ac:dyDescent="0.25">
      <c r="A87371">
        <v>342223</v>
      </c>
      <c r="B87371" t="s">
        <v>237223</v>
      </c>
      <c r="D87371" t="s">
        <v>237224</v>
      </c>
    </row>
    <row r="87372" spans="1:5" x14ac:dyDescent="0.25">
      <c r="A87372">
        <v>342230</v>
      </c>
      <c r="B87372" t="s">
        <v>237225</v>
      </c>
      <c r="C87372" t="s">
        <v>237226</v>
      </c>
      <c r="D87372" t="s">
        <v>237227</v>
      </c>
      <c r="E87372" t="s">
        <v>237228</v>
      </c>
    </row>
    <row r="87373" spans="1:5" x14ac:dyDescent="0.25">
      <c r="A87373">
        <v>342231</v>
      </c>
      <c r="B87373" t="s">
        <v>237229</v>
      </c>
      <c r="D87373" t="s">
        <v>237230</v>
      </c>
    </row>
    <row r="87374" spans="1:5" x14ac:dyDescent="0.25">
      <c r="A87374">
        <v>342232</v>
      </c>
      <c r="B87374" t="s">
        <v>237231</v>
      </c>
      <c r="D87374" t="s">
        <v>237232</v>
      </c>
      <c r="E87374" t="s">
        <v>237233</v>
      </c>
    </row>
    <row r="87375" spans="1:5" x14ac:dyDescent="0.25">
      <c r="A87375">
        <v>342234</v>
      </c>
      <c r="B87375" t="s">
        <v>237234</v>
      </c>
      <c r="C87375" t="s">
        <v>237235</v>
      </c>
      <c r="D87375" t="s">
        <v>237236</v>
      </c>
    </row>
    <row r="87376" spans="1:5" x14ac:dyDescent="0.25">
      <c r="A87376">
        <v>342244</v>
      </c>
      <c r="B87376" t="s">
        <v>237237</v>
      </c>
      <c r="C87376" t="s">
        <v>237238</v>
      </c>
      <c r="D87376" t="s">
        <v>237239</v>
      </c>
      <c r="E87376" t="s">
        <v>237240</v>
      </c>
    </row>
    <row r="87377" spans="1:5" x14ac:dyDescent="0.25">
      <c r="A87377">
        <v>342247</v>
      </c>
      <c r="B87377" t="s">
        <v>237241</v>
      </c>
      <c r="D87377" t="s">
        <v>237242</v>
      </c>
    </row>
    <row r="87378" spans="1:5" x14ac:dyDescent="0.25">
      <c r="A87378">
        <v>342253</v>
      </c>
      <c r="B87378" t="s">
        <v>237243</v>
      </c>
      <c r="C87378" t="s">
        <v>237244</v>
      </c>
      <c r="D87378" t="s">
        <v>237245</v>
      </c>
      <c r="E87378" t="s">
        <v>237246</v>
      </c>
    </row>
    <row r="87379" spans="1:5" x14ac:dyDescent="0.25">
      <c r="A87379">
        <v>342256</v>
      </c>
      <c r="B87379" t="s">
        <v>237247</v>
      </c>
      <c r="D87379" t="s">
        <v>237248</v>
      </c>
    </row>
    <row r="87380" spans="1:5" x14ac:dyDescent="0.25">
      <c r="A87380">
        <v>342260</v>
      </c>
      <c r="B87380" t="s">
        <v>237249</v>
      </c>
      <c r="D87380" t="s">
        <v>237250</v>
      </c>
      <c r="E87380" t="s">
        <v>237251</v>
      </c>
    </row>
    <row r="87381" spans="1:5" x14ac:dyDescent="0.25">
      <c r="A87381">
        <v>342267</v>
      </c>
      <c r="B87381" t="s">
        <v>237252</v>
      </c>
      <c r="C87381" t="s">
        <v>237253</v>
      </c>
      <c r="D87381" t="s">
        <v>237254</v>
      </c>
      <c r="E87381" t="s">
        <v>237255</v>
      </c>
    </row>
    <row r="87382" spans="1:5" x14ac:dyDescent="0.25">
      <c r="A87382">
        <v>342269</v>
      </c>
      <c r="B87382" t="s">
        <v>237256</v>
      </c>
      <c r="D87382" t="s">
        <v>237257</v>
      </c>
      <c r="E87382" t="s">
        <v>10</v>
      </c>
    </row>
    <row r="87383" spans="1:5" x14ac:dyDescent="0.25">
      <c r="A87383">
        <v>342272</v>
      </c>
      <c r="B87383" t="s">
        <v>237258</v>
      </c>
      <c r="C87383" t="s">
        <v>47140</v>
      </c>
      <c r="D87383" t="s">
        <v>237259</v>
      </c>
      <c r="E87383" t="s">
        <v>85284</v>
      </c>
    </row>
    <row r="87384" spans="1:5" x14ac:dyDescent="0.25">
      <c r="A87384">
        <v>342277</v>
      </c>
      <c r="B87384" t="s">
        <v>237260</v>
      </c>
      <c r="C87384" t="s">
        <v>237261</v>
      </c>
      <c r="D87384" t="s">
        <v>237262</v>
      </c>
      <c r="E87384" t="s">
        <v>237263</v>
      </c>
    </row>
    <row r="87385" spans="1:5" x14ac:dyDescent="0.25">
      <c r="A87385">
        <v>342280</v>
      </c>
      <c r="B87385" t="s">
        <v>237264</v>
      </c>
      <c r="D87385" t="s">
        <v>237265</v>
      </c>
      <c r="E87385" t="s">
        <v>237266</v>
      </c>
    </row>
    <row r="87386" spans="1:5" x14ac:dyDescent="0.25">
      <c r="A87386">
        <v>342281</v>
      </c>
      <c r="B87386" t="s">
        <v>237267</v>
      </c>
      <c r="D87386" t="s">
        <v>237268</v>
      </c>
    </row>
    <row r="87387" spans="1:5" x14ac:dyDescent="0.25">
      <c r="A87387">
        <v>342287</v>
      </c>
      <c r="B87387" t="s">
        <v>237269</v>
      </c>
      <c r="C87387" t="s">
        <v>237270</v>
      </c>
      <c r="D87387" t="s">
        <v>237271</v>
      </c>
      <c r="E87387" t="s">
        <v>237272</v>
      </c>
    </row>
    <row r="87388" spans="1:5" x14ac:dyDescent="0.25">
      <c r="A87388">
        <v>342291</v>
      </c>
      <c r="B87388" t="s">
        <v>237273</v>
      </c>
      <c r="D87388" t="s">
        <v>237274</v>
      </c>
    </row>
    <row r="87389" spans="1:5" x14ac:dyDescent="0.25">
      <c r="A87389">
        <v>342295</v>
      </c>
      <c r="B87389" t="s">
        <v>237275</v>
      </c>
      <c r="C87389" t="s">
        <v>51963</v>
      </c>
      <c r="D87389" t="s">
        <v>237276</v>
      </c>
      <c r="E87389" t="s">
        <v>237277</v>
      </c>
    </row>
    <row r="87390" spans="1:5" x14ac:dyDescent="0.25">
      <c r="A87390">
        <v>342302</v>
      </c>
      <c r="B87390" t="s">
        <v>237278</v>
      </c>
      <c r="C87390" t="s">
        <v>237279</v>
      </c>
      <c r="D87390" t="s">
        <v>237280</v>
      </c>
      <c r="E87390" t="s">
        <v>237281</v>
      </c>
    </row>
    <row r="87391" spans="1:5" x14ac:dyDescent="0.25">
      <c r="A87391">
        <v>342303</v>
      </c>
      <c r="B87391" t="s">
        <v>237282</v>
      </c>
      <c r="C87391" t="s">
        <v>100971</v>
      </c>
      <c r="D87391" t="s">
        <v>237283</v>
      </c>
      <c r="E87391" t="s">
        <v>237284</v>
      </c>
    </row>
    <row r="87392" spans="1:5" x14ac:dyDescent="0.25">
      <c r="A87392">
        <v>342306</v>
      </c>
      <c r="B87392" t="s">
        <v>237285</v>
      </c>
      <c r="D87392" t="s">
        <v>237286</v>
      </c>
    </row>
    <row r="87393" spans="1:5" x14ac:dyDescent="0.25">
      <c r="A87393">
        <v>342315</v>
      </c>
      <c r="B87393" t="s">
        <v>237287</v>
      </c>
      <c r="D87393" t="s">
        <v>237288</v>
      </c>
      <c r="E87393" t="s">
        <v>237289</v>
      </c>
    </row>
    <row r="87394" spans="1:5" x14ac:dyDescent="0.25">
      <c r="A87394">
        <v>342317</v>
      </c>
      <c r="B87394" t="s">
        <v>237290</v>
      </c>
      <c r="C87394" t="s">
        <v>237291</v>
      </c>
      <c r="D87394" t="s">
        <v>237292</v>
      </c>
      <c r="E87394" t="s">
        <v>10</v>
      </c>
    </row>
    <row r="87395" spans="1:5" x14ac:dyDescent="0.25">
      <c r="A87395">
        <v>342321</v>
      </c>
      <c r="B87395" t="s">
        <v>237293</v>
      </c>
      <c r="D87395" t="s">
        <v>237294</v>
      </c>
    </row>
    <row r="87396" spans="1:5" x14ac:dyDescent="0.25">
      <c r="A87396">
        <v>342329</v>
      </c>
      <c r="B87396" t="s">
        <v>237295</v>
      </c>
      <c r="D87396" t="s">
        <v>237296</v>
      </c>
      <c r="E87396" t="s">
        <v>237297</v>
      </c>
    </row>
    <row r="87397" spans="1:5" x14ac:dyDescent="0.25">
      <c r="A87397">
        <v>342336</v>
      </c>
      <c r="B87397" t="s">
        <v>237298</v>
      </c>
      <c r="C87397" t="s">
        <v>237299</v>
      </c>
      <c r="D87397" t="s">
        <v>237300</v>
      </c>
      <c r="E87397" t="s">
        <v>237301</v>
      </c>
    </row>
    <row r="87398" spans="1:5" x14ac:dyDescent="0.25">
      <c r="A87398">
        <v>342343</v>
      </c>
      <c r="B87398" t="s">
        <v>237302</v>
      </c>
      <c r="D87398" t="s">
        <v>237303</v>
      </c>
      <c r="E87398" t="s">
        <v>237304</v>
      </c>
    </row>
    <row r="87399" spans="1:5" x14ac:dyDescent="0.25">
      <c r="A87399">
        <v>342347</v>
      </c>
      <c r="B87399" t="s">
        <v>237305</v>
      </c>
      <c r="D87399" t="s">
        <v>237306</v>
      </c>
    </row>
    <row r="87400" spans="1:5" x14ac:dyDescent="0.25">
      <c r="A87400">
        <v>342352</v>
      </c>
      <c r="B87400" t="s">
        <v>237307</v>
      </c>
      <c r="C87400" t="s">
        <v>227266</v>
      </c>
      <c r="D87400" t="s">
        <v>237308</v>
      </c>
    </row>
    <row r="87401" spans="1:5" x14ac:dyDescent="0.25">
      <c r="A87401">
        <v>342357</v>
      </c>
      <c r="B87401" t="s">
        <v>237309</v>
      </c>
      <c r="D87401" t="s">
        <v>237310</v>
      </c>
    </row>
    <row r="87402" spans="1:5" x14ac:dyDescent="0.25">
      <c r="A87402">
        <v>342362</v>
      </c>
      <c r="B87402" t="s">
        <v>237311</v>
      </c>
      <c r="D87402" t="s">
        <v>237312</v>
      </c>
    </row>
    <row r="87403" spans="1:5" x14ac:dyDescent="0.25">
      <c r="A87403">
        <v>342365</v>
      </c>
      <c r="B87403" t="s">
        <v>237313</v>
      </c>
      <c r="D87403" t="s">
        <v>237314</v>
      </c>
    </row>
    <row r="87404" spans="1:5" x14ac:dyDescent="0.25">
      <c r="A87404">
        <v>342376</v>
      </c>
      <c r="B87404" t="s">
        <v>237315</v>
      </c>
      <c r="C87404" t="s">
        <v>237316</v>
      </c>
      <c r="D87404" t="s">
        <v>237317</v>
      </c>
    </row>
    <row r="87405" spans="1:5" x14ac:dyDescent="0.25">
      <c r="A87405">
        <v>342378</v>
      </c>
      <c r="B87405" t="s">
        <v>237318</v>
      </c>
      <c r="D87405" t="s">
        <v>237319</v>
      </c>
    </row>
    <row r="87406" spans="1:5" x14ac:dyDescent="0.25">
      <c r="A87406">
        <v>342392</v>
      </c>
      <c r="B87406" t="s">
        <v>237320</v>
      </c>
      <c r="D87406" t="s">
        <v>237321</v>
      </c>
      <c r="E87406" t="s">
        <v>237322</v>
      </c>
    </row>
    <row r="87407" spans="1:5" x14ac:dyDescent="0.25">
      <c r="A87407">
        <v>342393</v>
      </c>
      <c r="B87407" t="s">
        <v>237323</v>
      </c>
      <c r="D87407" t="s">
        <v>237324</v>
      </c>
      <c r="E87407" t="s">
        <v>10</v>
      </c>
    </row>
    <row r="87408" spans="1:5" x14ac:dyDescent="0.25">
      <c r="A87408">
        <v>342402</v>
      </c>
      <c r="B87408" t="s">
        <v>237325</v>
      </c>
      <c r="C87408" t="s">
        <v>237326</v>
      </c>
      <c r="D87408" t="s">
        <v>237327</v>
      </c>
      <c r="E87408" t="s">
        <v>237328</v>
      </c>
    </row>
    <row r="87409" spans="1:5" x14ac:dyDescent="0.25">
      <c r="A87409">
        <v>342416</v>
      </c>
      <c r="B87409" t="s">
        <v>237329</v>
      </c>
      <c r="D87409" t="s">
        <v>237330</v>
      </c>
      <c r="E87409" t="s">
        <v>237331</v>
      </c>
    </row>
    <row r="87410" spans="1:5" x14ac:dyDescent="0.25">
      <c r="A87410">
        <v>342424</v>
      </c>
      <c r="B87410" t="s">
        <v>237332</v>
      </c>
      <c r="D87410" t="s">
        <v>237333</v>
      </c>
      <c r="E87410" t="s">
        <v>10</v>
      </c>
    </row>
    <row r="87411" spans="1:5" x14ac:dyDescent="0.25">
      <c r="A87411">
        <v>342425</v>
      </c>
      <c r="B87411" t="s">
        <v>237334</v>
      </c>
      <c r="D87411" t="s">
        <v>237335</v>
      </c>
    </row>
    <row r="87412" spans="1:5" x14ac:dyDescent="0.25">
      <c r="A87412">
        <v>342434</v>
      </c>
      <c r="B87412" t="s">
        <v>237336</v>
      </c>
      <c r="D87412" t="s">
        <v>237337</v>
      </c>
    </row>
    <row r="87413" spans="1:5" x14ac:dyDescent="0.25">
      <c r="A87413">
        <v>342441</v>
      </c>
      <c r="B87413" t="s">
        <v>237338</v>
      </c>
      <c r="D87413" t="s">
        <v>237339</v>
      </c>
      <c r="E87413" t="s">
        <v>237340</v>
      </c>
    </row>
    <row r="87414" spans="1:5" x14ac:dyDescent="0.25">
      <c r="A87414">
        <v>342444</v>
      </c>
      <c r="B87414" t="s">
        <v>237341</v>
      </c>
      <c r="D87414" t="s">
        <v>237342</v>
      </c>
    </row>
    <row r="87415" spans="1:5" x14ac:dyDescent="0.25">
      <c r="A87415">
        <v>342450</v>
      </c>
      <c r="B87415" t="s">
        <v>237343</v>
      </c>
      <c r="C87415" t="s">
        <v>237344</v>
      </c>
      <c r="D87415" t="s">
        <v>237345</v>
      </c>
      <c r="E87415" t="s">
        <v>237346</v>
      </c>
    </row>
    <row r="87416" spans="1:5" x14ac:dyDescent="0.25">
      <c r="A87416">
        <v>342463</v>
      </c>
      <c r="B87416" t="s">
        <v>237347</v>
      </c>
      <c r="D87416" t="s">
        <v>237348</v>
      </c>
    </row>
    <row r="87417" spans="1:5" x14ac:dyDescent="0.25">
      <c r="A87417">
        <v>342480</v>
      </c>
      <c r="B87417" t="s">
        <v>237349</v>
      </c>
      <c r="D87417" t="s">
        <v>237350</v>
      </c>
      <c r="E87417" t="s">
        <v>10</v>
      </c>
    </row>
    <row r="87418" spans="1:5" x14ac:dyDescent="0.25">
      <c r="A87418">
        <v>342493</v>
      </c>
      <c r="B87418" t="s">
        <v>237351</v>
      </c>
      <c r="D87418" t="s">
        <v>237352</v>
      </c>
      <c r="E87418" t="s">
        <v>237353</v>
      </c>
    </row>
    <row r="87419" spans="1:5" x14ac:dyDescent="0.25">
      <c r="A87419">
        <v>342494</v>
      </c>
      <c r="B87419" t="s">
        <v>237354</v>
      </c>
      <c r="D87419" t="s">
        <v>237355</v>
      </c>
      <c r="E87419" t="s">
        <v>237356</v>
      </c>
    </row>
    <row r="87420" spans="1:5" x14ac:dyDescent="0.25">
      <c r="A87420">
        <v>342495</v>
      </c>
      <c r="B87420" t="s">
        <v>237357</v>
      </c>
      <c r="D87420" t="s">
        <v>237358</v>
      </c>
    </row>
    <row r="87421" spans="1:5" x14ac:dyDescent="0.25">
      <c r="A87421">
        <v>342502</v>
      </c>
      <c r="B87421" t="s">
        <v>237359</v>
      </c>
      <c r="D87421" t="s">
        <v>237360</v>
      </c>
    </row>
    <row r="87422" spans="1:5" x14ac:dyDescent="0.25">
      <c r="A87422">
        <v>342505</v>
      </c>
      <c r="B87422" t="s">
        <v>237361</v>
      </c>
      <c r="D87422" t="s">
        <v>237362</v>
      </c>
      <c r="E87422" t="s">
        <v>237363</v>
      </c>
    </row>
    <row r="87423" spans="1:5" x14ac:dyDescent="0.25">
      <c r="A87423">
        <v>342512</v>
      </c>
      <c r="B87423" t="s">
        <v>237364</v>
      </c>
      <c r="D87423" t="s">
        <v>237365</v>
      </c>
      <c r="E87423" t="s">
        <v>237366</v>
      </c>
    </row>
    <row r="87424" spans="1:5" x14ac:dyDescent="0.25">
      <c r="A87424">
        <v>342513</v>
      </c>
      <c r="B87424" t="s">
        <v>237367</v>
      </c>
      <c r="D87424" t="s">
        <v>237368</v>
      </c>
    </row>
    <row r="87425" spans="1:5" x14ac:dyDescent="0.25">
      <c r="A87425">
        <v>342515</v>
      </c>
      <c r="B87425" t="s">
        <v>237369</v>
      </c>
      <c r="C87425" t="s">
        <v>214538</v>
      </c>
      <c r="D87425" t="s">
        <v>237370</v>
      </c>
      <c r="E87425" t="s">
        <v>237371</v>
      </c>
    </row>
    <row r="87426" spans="1:5" x14ac:dyDescent="0.25">
      <c r="A87426">
        <v>342518</v>
      </c>
      <c r="B87426" t="s">
        <v>237372</v>
      </c>
      <c r="D87426" t="s">
        <v>237373</v>
      </c>
    </row>
    <row r="87427" spans="1:5" x14ac:dyDescent="0.25">
      <c r="A87427">
        <v>342521</v>
      </c>
      <c r="B87427" t="s">
        <v>237374</v>
      </c>
      <c r="D87427" t="s">
        <v>237375</v>
      </c>
      <c r="E87427" t="s">
        <v>237376</v>
      </c>
    </row>
    <row r="87428" spans="1:5" x14ac:dyDescent="0.25">
      <c r="A87428">
        <v>342527</v>
      </c>
      <c r="B87428" t="s">
        <v>237377</v>
      </c>
      <c r="D87428" t="s">
        <v>237378</v>
      </c>
    </row>
    <row r="87429" spans="1:5" x14ac:dyDescent="0.25">
      <c r="A87429">
        <v>342533</v>
      </c>
      <c r="B87429" t="s">
        <v>237379</v>
      </c>
      <c r="D87429" t="s">
        <v>237380</v>
      </c>
      <c r="E87429" t="s">
        <v>237381</v>
      </c>
    </row>
    <row r="87430" spans="1:5" x14ac:dyDescent="0.25">
      <c r="A87430">
        <v>342534</v>
      </c>
      <c r="B87430" t="s">
        <v>237382</v>
      </c>
      <c r="D87430" t="s">
        <v>237383</v>
      </c>
      <c r="E87430" t="s">
        <v>10</v>
      </c>
    </row>
    <row r="87431" spans="1:5" x14ac:dyDescent="0.25">
      <c r="A87431">
        <v>342543</v>
      </c>
      <c r="B87431" t="s">
        <v>237384</v>
      </c>
      <c r="D87431" t="s">
        <v>237385</v>
      </c>
      <c r="E87431" t="s">
        <v>237386</v>
      </c>
    </row>
    <row r="87432" spans="1:5" x14ac:dyDescent="0.25">
      <c r="A87432">
        <v>342549</v>
      </c>
      <c r="B87432" t="s">
        <v>237387</v>
      </c>
      <c r="D87432" t="s">
        <v>237388</v>
      </c>
      <c r="E87432" t="s">
        <v>237389</v>
      </c>
    </row>
    <row r="87433" spans="1:5" x14ac:dyDescent="0.25">
      <c r="A87433">
        <v>342554</v>
      </c>
      <c r="B87433" t="s">
        <v>237390</v>
      </c>
      <c r="D87433" t="s">
        <v>237391</v>
      </c>
    </row>
    <row r="87434" spans="1:5" x14ac:dyDescent="0.25">
      <c r="A87434">
        <v>342567</v>
      </c>
      <c r="B87434" t="s">
        <v>237392</v>
      </c>
      <c r="D87434" t="s">
        <v>237393</v>
      </c>
      <c r="E87434" t="s">
        <v>237394</v>
      </c>
    </row>
    <row r="87435" spans="1:5" x14ac:dyDescent="0.25">
      <c r="A87435">
        <v>342568</v>
      </c>
      <c r="B87435" t="s">
        <v>237395</v>
      </c>
      <c r="C87435" t="s">
        <v>69883</v>
      </c>
      <c r="D87435" t="s">
        <v>237396</v>
      </c>
      <c r="E87435" t="s">
        <v>237397</v>
      </c>
    </row>
    <row r="87436" spans="1:5" x14ac:dyDescent="0.25">
      <c r="A87436">
        <v>342569</v>
      </c>
      <c r="B87436" t="s">
        <v>237398</v>
      </c>
      <c r="D87436" t="s">
        <v>237399</v>
      </c>
    </row>
    <row r="87437" spans="1:5" x14ac:dyDescent="0.25">
      <c r="A87437">
        <v>342572</v>
      </c>
      <c r="B87437" t="s">
        <v>237400</v>
      </c>
      <c r="C87437" t="s">
        <v>237401</v>
      </c>
      <c r="D87437" t="s">
        <v>237402</v>
      </c>
      <c r="E87437" t="s">
        <v>10</v>
      </c>
    </row>
    <row r="87438" spans="1:5" x14ac:dyDescent="0.25">
      <c r="A87438">
        <v>342575</v>
      </c>
      <c r="B87438" t="s">
        <v>237403</v>
      </c>
      <c r="D87438" t="s">
        <v>237404</v>
      </c>
      <c r="E87438" t="s">
        <v>10</v>
      </c>
    </row>
    <row r="87439" spans="1:5" x14ac:dyDescent="0.25">
      <c r="A87439">
        <v>342579</v>
      </c>
      <c r="B87439" t="s">
        <v>237405</v>
      </c>
      <c r="C87439" t="s">
        <v>237406</v>
      </c>
      <c r="D87439" t="s">
        <v>237407</v>
      </c>
      <c r="E87439" t="s">
        <v>237408</v>
      </c>
    </row>
    <row r="87440" spans="1:5" x14ac:dyDescent="0.25">
      <c r="A87440">
        <v>342584</v>
      </c>
      <c r="B87440" t="s">
        <v>237409</v>
      </c>
      <c r="D87440" t="s">
        <v>237410</v>
      </c>
    </row>
    <row r="87441" spans="1:5" x14ac:dyDescent="0.25">
      <c r="A87441">
        <v>342597</v>
      </c>
      <c r="B87441" t="s">
        <v>237411</v>
      </c>
      <c r="D87441" t="s">
        <v>237412</v>
      </c>
    </row>
    <row r="87442" spans="1:5" x14ac:dyDescent="0.25">
      <c r="A87442">
        <v>342601</v>
      </c>
      <c r="B87442" t="s">
        <v>237413</v>
      </c>
      <c r="D87442" t="s">
        <v>237414</v>
      </c>
      <c r="E87442" t="s">
        <v>237415</v>
      </c>
    </row>
    <row r="87443" spans="1:5" x14ac:dyDescent="0.25">
      <c r="A87443">
        <v>342610</v>
      </c>
      <c r="B87443" t="s">
        <v>237416</v>
      </c>
      <c r="D87443" t="s">
        <v>237417</v>
      </c>
      <c r="E87443" t="s">
        <v>10</v>
      </c>
    </row>
    <row r="87444" spans="1:5" x14ac:dyDescent="0.25">
      <c r="A87444">
        <v>342621</v>
      </c>
      <c r="B87444" t="s">
        <v>237418</v>
      </c>
      <c r="C87444" t="s">
        <v>127770</v>
      </c>
      <c r="D87444" t="s">
        <v>237419</v>
      </c>
      <c r="E87444" t="s">
        <v>237420</v>
      </c>
    </row>
    <row r="87445" spans="1:5" x14ac:dyDescent="0.25">
      <c r="A87445">
        <v>342627</v>
      </c>
      <c r="B87445" t="s">
        <v>237421</v>
      </c>
      <c r="D87445" t="s">
        <v>237422</v>
      </c>
    </row>
    <row r="87446" spans="1:5" x14ac:dyDescent="0.25">
      <c r="A87446">
        <v>342634</v>
      </c>
      <c r="B87446" t="s">
        <v>237423</v>
      </c>
      <c r="D87446" t="s">
        <v>237424</v>
      </c>
    </row>
    <row r="87447" spans="1:5" x14ac:dyDescent="0.25">
      <c r="A87447">
        <v>342639</v>
      </c>
      <c r="B87447" t="s">
        <v>237425</v>
      </c>
      <c r="D87447" t="s">
        <v>237426</v>
      </c>
      <c r="E87447" t="s">
        <v>237427</v>
      </c>
    </row>
    <row r="87448" spans="1:5" x14ac:dyDescent="0.25">
      <c r="A87448">
        <v>342648</v>
      </c>
      <c r="B87448" t="s">
        <v>237428</v>
      </c>
      <c r="D87448" t="s">
        <v>237429</v>
      </c>
      <c r="E87448" t="s">
        <v>10</v>
      </c>
    </row>
    <row r="87449" spans="1:5" x14ac:dyDescent="0.25">
      <c r="A87449">
        <v>342672</v>
      </c>
      <c r="B87449" t="s">
        <v>237430</v>
      </c>
      <c r="D87449" t="s">
        <v>237431</v>
      </c>
    </row>
    <row r="87450" spans="1:5" x14ac:dyDescent="0.25">
      <c r="A87450">
        <v>342677</v>
      </c>
      <c r="B87450" t="s">
        <v>237432</v>
      </c>
      <c r="D87450" t="s">
        <v>237433</v>
      </c>
    </row>
    <row r="87451" spans="1:5" x14ac:dyDescent="0.25">
      <c r="A87451">
        <v>342687</v>
      </c>
      <c r="B87451" t="s">
        <v>237434</v>
      </c>
      <c r="D87451" t="s">
        <v>237435</v>
      </c>
    </row>
    <row r="87452" spans="1:5" x14ac:dyDescent="0.25">
      <c r="A87452">
        <v>342691</v>
      </c>
      <c r="B87452" t="s">
        <v>237436</v>
      </c>
      <c r="D87452" t="s">
        <v>237437</v>
      </c>
    </row>
    <row r="87453" spans="1:5" x14ac:dyDescent="0.25">
      <c r="A87453">
        <v>342705</v>
      </c>
      <c r="B87453" t="s">
        <v>237438</v>
      </c>
      <c r="D87453" t="s">
        <v>237439</v>
      </c>
      <c r="E87453" t="s">
        <v>237440</v>
      </c>
    </row>
    <row r="87454" spans="1:5" x14ac:dyDescent="0.25">
      <c r="A87454">
        <v>342712</v>
      </c>
      <c r="B87454" t="s">
        <v>237441</v>
      </c>
      <c r="D87454" t="s">
        <v>237442</v>
      </c>
      <c r="E87454" t="s">
        <v>237443</v>
      </c>
    </row>
    <row r="87455" spans="1:5" x14ac:dyDescent="0.25">
      <c r="A87455">
        <v>342713</v>
      </c>
      <c r="B87455" t="s">
        <v>237444</v>
      </c>
      <c r="D87455" t="s">
        <v>237445</v>
      </c>
    </row>
    <row r="87456" spans="1:5" x14ac:dyDescent="0.25">
      <c r="A87456">
        <v>342722</v>
      </c>
      <c r="B87456" t="s">
        <v>237446</v>
      </c>
      <c r="D87456" t="s">
        <v>237447</v>
      </c>
    </row>
    <row r="87457" spans="1:5" x14ac:dyDescent="0.25">
      <c r="A87457">
        <v>342723</v>
      </c>
      <c r="B87457" t="s">
        <v>237448</v>
      </c>
      <c r="D87457" t="s">
        <v>237449</v>
      </c>
      <c r="E87457" t="s">
        <v>237450</v>
      </c>
    </row>
    <row r="87458" spans="1:5" x14ac:dyDescent="0.25">
      <c r="A87458">
        <v>342734</v>
      </c>
      <c r="B87458" t="s">
        <v>237451</v>
      </c>
      <c r="D87458" t="s">
        <v>237452</v>
      </c>
    </row>
    <row r="87459" spans="1:5" x14ac:dyDescent="0.25">
      <c r="A87459">
        <v>342741</v>
      </c>
      <c r="B87459" t="s">
        <v>237453</v>
      </c>
      <c r="C87459" t="s">
        <v>237454</v>
      </c>
      <c r="D87459" t="s">
        <v>237455</v>
      </c>
    </row>
    <row r="87460" spans="1:5" x14ac:dyDescent="0.25">
      <c r="A87460">
        <v>342743</v>
      </c>
      <c r="B87460" t="s">
        <v>237456</v>
      </c>
      <c r="C87460" t="s">
        <v>237457</v>
      </c>
      <c r="D87460" t="s">
        <v>237458</v>
      </c>
    </row>
    <row r="87461" spans="1:5" x14ac:dyDescent="0.25">
      <c r="A87461">
        <v>342746</v>
      </c>
      <c r="B87461" t="s">
        <v>237459</v>
      </c>
      <c r="D87461" t="s">
        <v>237460</v>
      </c>
    </row>
    <row r="87462" spans="1:5" x14ac:dyDescent="0.25">
      <c r="A87462">
        <v>342756</v>
      </c>
      <c r="B87462" t="s">
        <v>237461</v>
      </c>
      <c r="D87462" t="s">
        <v>237462</v>
      </c>
    </row>
    <row r="87463" spans="1:5" x14ac:dyDescent="0.25">
      <c r="A87463">
        <v>342766</v>
      </c>
      <c r="B87463" t="s">
        <v>237463</v>
      </c>
      <c r="D87463" t="s">
        <v>237464</v>
      </c>
      <c r="E87463" t="s">
        <v>237465</v>
      </c>
    </row>
    <row r="87464" spans="1:5" x14ac:dyDescent="0.25">
      <c r="A87464">
        <v>342773</v>
      </c>
      <c r="B87464" t="s">
        <v>237466</v>
      </c>
      <c r="D87464" t="s">
        <v>237467</v>
      </c>
    </row>
    <row r="87465" spans="1:5" x14ac:dyDescent="0.25">
      <c r="A87465">
        <v>342776</v>
      </c>
      <c r="B87465" t="s">
        <v>237468</v>
      </c>
      <c r="D87465" t="s">
        <v>237469</v>
      </c>
    </row>
    <row r="87466" spans="1:5" x14ac:dyDescent="0.25">
      <c r="A87466">
        <v>342783</v>
      </c>
      <c r="B87466" t="s">
        <v>237470</v>
      </c>
      <c r="D87466" t="s">
        <v>237471</v>
      </c>
    </row>
    <row r="87467" spans="1:5" x14ac:dyDescent="0.25">
      <c r="A87467">
        <v>342788</v>
      </c>
      <c r="B87467" t="s">
        <v>237472</v>
      </c>
      <c r="D87467" t="s">
        <v>237473</v>
      </c>
      <c r="E87467" t="s">
        <v>237474</v>
      </c>
    </row>
    <row r="87468" spans="1:5" x14ac:dyDescent="0.25">
      <c r="A87468">
        <v>342793</v>
      </c>
      <c r="B87468" t="s">
        <v>237475</v>
      </c>
      <c r="D87468" t="s">
        <v>237476</v>
      </c>
    </row>
    <row r="87469" spans="1:5" x14ac:dyDescent="0.25">
      <c r="A87469">
        <v>342800</v>
      </c>
      <c r="B87469" t="s">
        <v>237477</v>
      </c>
      <c r="D87469" t="s">
        <v>237478</v>
      </c>
    </row>
    <row r="87470" spans="1:5" x14ac:dyDescent="0.25">
      <c r="A87470">
        <v>342803</v>
      </c>
      <c r="B87470" t="s">
        <v>237479</v>
      </c>
      <c r="C87470" t="s">
        <v>18460</v>
      </c>
      <c r="D87470" t="s">
        <v>237480</v>
      </c>
      <c r="E87470" t="s">
        <v>237481</v>
      </c>
    </row>
    <row r="87471" spans="1:5" x14ac:dyDescent="0.25">
      <c r="A87471">
        <v>342810</v>
      </c>
      <c r="B87471" t="s">
        <v>237482</v>
      </c>
      <c r="D87471" t="s">
        <v>237483</v>
      </c>
    </row>
    <row r="87472" spans="1:5" x14ac:dyDescent="0.25">
      <c r="A87472">
        <v>342816</v>
      </c>
      <c r="B87472" t="s">
        <v>237484</v>
      </c>
      <c r="D87472" t="s">
        <v>237485</v>
      </c>
    </row>
    <row r="87473" spans="1:5" x14ac:dyDescent="0.25">
      <c r="A87473">
        <v>342830</v>
      </c>
      <c r="B87473" t="s">
        <v>237486</v>
      </c>
      <c r="D87473" t="s">
        <v>237487</v>
      </c>
    </row>
    <row r="87474" spans="1:5" x14ac:dyDescent="0.25">
      <c r="A87474">
        <v>342836</v>
      </c>
      <c r="B87474" t="s">
        <v>237488</v>
      </c>
      <c r="C87474" t="s">
        <v>66727</v>
      </c>
      <c r="D87474" t="s">
        <v>237489</v>
      </c>
    </row>
    <row r="87475" spans="1:5" x14ac:dyDescent="0.25">
      <c r="A87475">
        <v>342842</v>
      </c>
      <c r="B87475" t="s">
        <v>237490</v>
      </c>
      <c r="C87475" t="s">
        <v>237491</v>
      </c>
      <c r="D87475" t="s">
        <v>237492</v>
      </c>
    </row>
    <row r="87476" spans="1:5" x14ac:dyDescent="0.25">
      <c r="A87476">
        <v>342856</v>
      </c>
      <c r="B87476" t="s">
        <v>237493</v>
      </c>
      <c r="D87476" t="s">
        <v>237494</v>
      </c>
    </row>
    <row r="87477" spans="1:5" x14ac:dyDescent="0.25">
      <c r="A87477">
        <v>342860</v>
      </c>
      <c r="B87477" t="s">
        <v>237495</v>
      </c>
      <c r="D87477" t="s">
        <v>237496</v>
      </c>
      <c r="E87477" t="s">
        <v>237497</v>
      </c>
    </row>
    <row r="87478" spans="1:5" x14ac:dyDescent="0.25">
      <c r="A87478">
        <v>342874</v>
      </c>
      <c r="B87478" t="s">
        <v>237498</v>
      </c>
      <c r="D87478" t="s">
        <v>237499</v>
      </c>
    </row>
    <row r="87479" spans="1:5" x14ac:dyDescent="0.25">
      <c r="A87479">
        <v>342875</v>
      </c>
      <c r="B87479" t="s">
        <v>237500</v>
      </c>
      <c r="C87479" t="s">
        <v>166299</v>
      </c>
      <c r="D87479" t="s">
        <v>237501</v>
      </c>
      <c r="E87479" t="s">
        <v>237502</v>
      </c>
    </row>
    <row r="87480" spans="1:5" x14ac:dyDescent="0.25">
      <c r="A87480">
        <v>342878</v>
      </c>
      <c r="B87480" t="s">
        <v>237503</v>
      </c>
      <c r="C87480" t="s">
        <v>237504</v>
      </c>
      <c r="D87480" t="s">
        <v>237505</v>
      </c>
      <c r="E87480" t="s">
        <v>237506</v>
      </c>
    </row>
    <row r="87481" spans="1:5" x14ac:dyDescent="0.25">
      <c r="A87481">
        <v>342887</v>
      </c>
      <c r="B87481" t="s">
        <v>237507</v>
      </c>
      <c r="C87481" t="s">
        <v>237508</v>
      </c>
      <c r="D87481" t="s">
        <v>237509</v>
      </c>
    </row>
    <row r="87482" spans="1:5" x14ac:dyDescent="0.25">
      <c r="A87482">
        <v>342890</v>
      </c>
      <c r="B87482" t="s">
        <v>237510</v>
      </c>
      <c r="C87482" t="s">
        <v>72983</v>
      </c>
      <c r="D87482" t="s">
        <v>237511</v>
      </c>
      <c r="E87482" t="s">
        <v>237512</v>
      </c>
    </row>
    <row r="87483" spans="1:5" x14ac:dyDescent="0.25">
      <c r="A87483">
        <v>342897</v>
      </c>
      <c r="B87483" t="s">
        <v>237513</v>
      </c>
      <c r="D87483" t="s">
        <v>237514</v>
      </c>
    </row>
    <row r="87484" spans="1:5" x14ac:dyDescent="0.25">
      <c r="A87484">
        <v>342899</v>
      </c>
      <c r="B87484" t="s">
        <v>237515</v>
      </c>
      <c r="D87484" t="s">
        <v>237516</v>
      </c>
      <c r="E87484" t="s">
        <v>237517</v>
      </c>
    </row>
    <row r="87485" spans="1:5" x14ac:dyDescent="0.25">
      <c r="A87485">
        <v>342902</v>
      </c>
      <c r="B87485" t="s">
        <v>237518</v>
      </c>
      <c r="C87485" t="s">
        <v>154573</v>
      </c>
      <c r="D87485" t="s">
        <v>237519</v>
      </c>
    </row>
    <row r="87486" spans="1:5" x14ac:dyDescent="0.25">
      <c r="A87486">
        <v>342903</v>
      </c>
      <c r="B87486" t="s">
        <v>237520</v>
      </c>
      <c r="C87486" t="s">
        <v>237521</v>
      </c>
      <c r="D87486" t="s">
        <v>237522</v>
      </c>
    </row>
    <row r="87487" spans="1:5" x14ac:dyDescent="0.25">
      <c r="A87487">
        <v>342904</v>
      </c>
      <c r="B87487" t="s">
        <v>237523</v>
      </c>
      <c r="D87487" t="s">
        <v>237524</v>
      </c>
    </row>
    <row r="87488" spans="1:5" x14ac:dyDescent="0.25">
      <c r="A87488">
        <v>342905</v>
      </c>
      <c r="B87488" t="s">
        <v>237525</v>
      </c>
      <c r="D87488" t="s">
        <v>237526</v>
      </c>
      <c r="E87488" t="s">
        <v>237527</v>
      </c>
    </row>
    <row r="87489" spans="1:5" x14ac:dyDescent="0.25">
      <c r="A87489">
        <v>342910</v>
      </c>
      <c r="B87489" t="s">
        <v>237528</v>
      </c>
      <c r="D87489" t="s">
        <v>237529</v>
      </c>
      <c r="E87489" t="s">
        <v>237530</v>
      </c>
    </row>
    <row r="87490" spans="1:5" x14ac:dyDescent="0.25">
      <c r="A87490">
        <v>342912</v>
      </c>
      <c r="B87490" t="s">
        <v>237531</v>
      </c>
      <c r="C87490" t="s">
        <v>237532</v>
      </c>
      <c r="D87490" t="s">
        <v>237533</v>
      </c>
    </row>
    <row r="87491" spans="1:5" x14ac:dyDescent="0.25">
      <c r="A87491">
        <v>342914</v>
      </c>
      <c r="B87491" t="s">
        <v>237534</v>
      </c>
      <c r="D87491" t="s">
        <v>237535</v>
      </c>
      <c r="E87491" t="s">
        <v>237536</v>
      </c>
    </row>
    <row r="87492" spans="1:5" x14ac:dyDescent="0.25">
      <c r="A87492">
        <v>342915</v>
      </c>
      <c r="B87492" t="s">
        <v>237537</v>
      </c>
      <c r="D87492" t="s">
        <v>237538</v>
      </c>
      <c r="E87492" t="s">
        <v>237539</v>
      </c>
    </row>
    <row r="87493" spans="1:5" x14ac:dyDescent="0.25">
      <c r="A87493">
        <v>342930</v>
      </c>
      <c r="B87493" t="s">
        <v>237540</v>
      </c>
      <c r="D87493" t="s">
        <v>237541</v>
      </c>
    </row>
    <row r="87494" spans="1:5" x14ac:dyDescent="0.25">
      <c r="A87494">
        <v>342935</v>
      </c>
      <c r="B87494" t="s">
        <v>237542</v>
      </c>
      <c r="C87494" t="s">
        <v>8877</v>
      </c>
      <c r="D87494" t="s">
        <v>237543</v>
      </c>
      <c r="E87494" t="s">
        <v>237544</v>
      </c>
    </row>
    <row r="87495" spans="1:5" x14ac:dyDescent="0.25">
      <c r="A87495">
        <v>342940</v>
      </c>
      <c r="B87495" t="s">
        <v>237545</v>
      </c>
      <c r="C87495" t="s">
        <v>13717</v>
      </c>
      <c r="D87495" t="s">
        <v>237546</v>
      </c>
      <c r="E87495" t="s">
        <v>237547</v>
      </c>
    </row>
    <row r="87496" spans="1:5" x14ac:dyDescent="0.25">
      <c r="A87496">
        <v>342973</v>
      </c>
      <c r="B87496" t="s">
        <v>237548</v>
      </c>
      <c r="D87496" t="s">
        <v>237549</v>
      </c>
    </row>
    <row r="87497" spans="1:5" x14ac:dyDescent="0.25">
      <c r="A87497">
        <v>342980</v>
      </c>
      <c r="B87497" t="s">
        <v>237550</v>
      </c>
      <c r="D87497" t="s">
        <v>237551</v>
      </c>
      <c r="E87497" t="s">
        <v>237552</v>
      </c>
    </row>
    <row r="87498" spans="1:5" x14ac:dyDescent="0.25">
      <c r="A87498">
        <v>342981</v>
      </c>
      <c r="B87498" t="s">
        <v>237553</v>
      </c>
      <c r="D87498" t="s">
        <v>237554</v>
      </c>
    </row>
    <row r="87499" spans="1:5" x14ac:dyDescent="0.25">
      <c r="A87499">
        <v>342985</v>
      </c>
      <c r="B87499" t="s">
        <v>237555</v>
      </c>
      <c r="D87499" t="s">
        <v>237556</v>
      </c>
    </row>
    <row r="87500" spans="1:5" x14ac:dyDescent="0.25">
      <c r="A87500">
        <v>342999</v>
      </c>
      <c r="B87500" t="s">
        <v>237557</v>
      </c>
      <c r="D87500" t="s">
        <v>237558</v>
      </c>
    </row>
    <row r="87501" spans="1:5" x14ac:dyDescent="0.25">
      <c r="A87501">
        <v>343000</v>
      </c>
      <c r="B87501" t="s">
        <v>237559</v>
      </c>
      <c r="D87501" t="s">
        <v>237560</v>
      </c>
    </row>
    <row r="87502" spans="1:5" x14ac:dyDescent="0.25">
      <c r="A87502">
        <v>343008</v>
      </c>
      <c r="B87502" t="s">
        <v>237561</v>
      </c>
      <c r="D87502" t="s">
        <v>237562</v>
      </c>
    </row>
    <row r="87503" spans="1:5" x14ac:dyDescent="0.25">
      <c r="A87503">
        <v>343011</v>
      </c>
      <c r="B87503" t="s">
        <v>237563</v>
      </c>
      <c r="C87503" t="s">
        <v>237564</v>
      </c>
      <c r="D87503" t="s">
        <v>237565</v>
      </c>
      <c r="E87503" t="s">
        <v>237566</v>
      </c>
    </row>
    <row r="87504" spans="1:5" x14ac:dyDescent="0.25">
      <c r="A87504">
        <v>343031</v>
      </c>
      <c r="B87504" t="s">
        <v>237567</v>
      </c>
      <c r="C87504" t="s">
        <v>129946</v>
      </c>
      <c r="D87504" t="s">
        <v>237568</v>
      </c>
      <c r="E87504" t="s">
        <v>81976</v>
      </c>
    </row>
    <row r="87505" spans="1:5" x14ac:dyDescent="0.25">
      <c r="A87505">
        <v>343043</v>
      </c>
      <c r="B87505" t="s">
        <v>237569</v>
      </c>
      <c r="D87505" t="s">
        <v>237570</v>
      </c>
    </row>
    <row r="87506" spans="1:5" x14ac:dyDescent="0.25">
      <c r="A87506">
        <v>343044</v>
      </c>
      <c r="B87506" t="s">
        <v>237571</v>
      </c>
      <c r="D87506" t="s">
        <v>237572</v>
      </c>
    </row>
    <row r="87507" spans="1:5" x14ac:dyDescent="0.25">
      <c r="A87507">
        <v>343045</v>
      </c>
      <c r="B87507" t="s">
        <v>237573</v>
      </c>
      <c r="C87507" t="s">
        <v>160916</v>
      </c>
      <c r="D87507" t="s">
        <v>237574</v>
      </c>
    </row>
    <row r="87508" spans="1:5" x14ac:dyDescent="0.25">
      <c r="A87508">
        <v>343051</v>
      </c>
      <c r="B87508" t="s">
        <v>237575</v>
      </c>
      <c r="D87508" t="s">
        <v>237576</v>
      </c>
      <c r="E87508" t="s">
        <v>237577</v>
      </c>
    </row>
    <row r="87509" spans="1:5" x14ac:dyDescent="0.25">
      <c r="A87509">
        <v>343052</v>
      </c>
      <c r="B87509" t="s">
        <v>237578</v>
      </c>
      <c r="C87509" t="s">
        <v>237579</v>
      </c>
      <c r="D87509" t="s">
        <v>237580</v>
      </c>
      <c r="E87509" t="s">
        <v>92136</v>
      </c>
    </row>
    <row r="87510" spans="1:5" x14ac:dyDescent="0.25">
      <c r="A87510">
        <v>343063</v>
      </c>
      <c r="B87510" t="s">
        <v>237581</v>
      </c>
      <c r="D87510" t="s">
        <v>237582</v>
      </c>
    </row>
    <row r="87511" spans="1:5" x14ac:dyDescent="0.25">
      <c r="A87511">
        <v>343070</v>
      </c>
      <c r="B87511" t="s">
        <v>237583</v>
      </c>
      <c r="C87511" t="s">
        <v>237584</v>
      </c>
      <c r="D87511" t="s">
        <v>237585</v>
      </c>
      <c r="E87511" t="s">
        <v>237586</v>
      </c>
    </row>
    <row r="87512" spans="1:5" x14ac:dyDescent="0.25">
      <c r="A87512">
        <v>343080</v>
      </c>
      <c r="B87512" t="s">
        <v>237587</v>
      </c>
      <c r="C87512" t="s">
        <v>237588</v>
      </c>
      <c r="D87512" t="s">
        <v>237589</v>
      </c>
      <c r="E87512" t="s">
        <v>237590</v>
      </c>
    </row>
    <row r="87513" spans="1:5" x14ac:dyDescent="0.25">
      <c r="A87513">
        <v>343099</v>
      </c>
      <c r="B87513" t="s">
        <v>237591</v>
      </c>
      <c r="C87513" t="s">
        <v>237592</v>
      </c>
      <c r="D87513" t="s">
        <v>237593</v>
      </c>
      <c r="E87513" t="s">
        <v>237594</v>
      </c>
    </row>
    <row r="87514" spans="1:5" x14ac:dyDescent="0.25">
      <c r="A87514">
        <v>343113</v>
      </c>
      <c r="B87514" t="s">
        <v>237595</v>
      </c>
      <c r="D87514" t="s">
        <v>237596</v>
      </c>
      <c r="E87514" t="s">
        <v>10</v>
      </c>
    </row>
    <row r="87515" spans="1:5" x14ac:dyDescent="0.25">
      <c r="A87515">
        <v>343115</v>
      </c>
      <c r="B87515" t="s">
        <v>237597</v>
      </c>
      <c r="D87515" t="s">
        <v>237598</v>
      </c>
      <c r="E87515" t="s">
        <v>237599</v>
      </c>
    </row>
    <row r="87516" spans="1:5" x14ac:dyDescent="0.25">
      <c r="A87516">
        <v>343117</v>
      </c>
      <c r="B87516" t="s">
        <v>237600</v>
      </c>
      <c r="C87516" t="s">
        <v>237601</v>
      </c>
      <c r="D87516" t="s">
        <v>237602</v>
      </c>
    </row>
    <row r="87517" spans="1:5" x14ac:dyDescent="0.25">
      <c r="A87517">
        <v>343125</v>
      </c>
      <c r="B87517" t="s">
        <v>237603</v>
      </c>
      <c r="D87517" t="s">
        <v>237604</v>
      </c>
      <c r="E87517" t="s">
        <v>237605</v>
      </c>
    </row>
    <row r="87518" spans="1:5" x14ac:dyDescent="0.25">
      <c r="A87518">
        <v>343131</v>
      </c>
      <c r="B87518" t="s">
        <v>237606</v>
      </c>
      <c r="D87518" t="s">
        <v>237607</v>
      </c>
    </row>
    <row r="87519" spans="1:5" x14ac:dyDescent="0.25">
      <c r="A87519">
        <v>343138</v>
      </c>
      <c r="B87519" t="s">
        <v>237608</v>
      </c>
      <c r="D87519" t="s">
        <v>237609</v>
      </c>
    </row>
    <row r="87520" spans="1:5" x14ac:dyDescent="0.25">
      <c r="A87520">
        <v>343145</v>
      </c>
      <c r="B87520" t="s">
        <v>237610</v>
      </c>
      <c r="D87520" t="s">
        <v>237611</v>
      </c>
    </row>
    <row r="87521" spans="1:5" x14ac:dyDescent="0.25">
      <c r="A87521">
        <v>343146</v>
      </c>
      <c r="B87521" t="s">
        <v>237612</v>
      </c>
      <c r="C87521" t="s">
        <v>162898</v>
      </c>
      <c r="D87521" t="s">
        <v>237613</v>
      </c>
      <c r="E87521" t="s">
        <v>237614</v>
      </c>
    </row>
    <row r="87522" spans="1:5" x14ac:dyDescent="0.25">
      <c r="A87522">
        <v>343147</v>
      </c>
      <c r="B87522" t="s">
        <v>237615</v>
      </c>
      <c r="D87522" t="s">
        <v>237616</v>
      </c>
    </row>
    <row r="87523" spans="1:5" x14ac:dyDescent="0.25">
      <c r="A87523">
        <v>343150</v>
      </c>
      <c r="B87523" t="s">
        <v>237617</v>
      </c>
      <c r="C87523" t="s">
        <v>237618</v>
      </c>
      <c r="D87523" t="s">
        <v>237619</v>
      </c>
      <c r="E87523" t="s">
        <v>237620</v>
      </c>
    </row>
    <row r="87524" spans="1:5" x14ac:dyDescent="0.25">
      <c r="A87524">
        <v>343160</v>
      </c>
      <c r="B87524" t="s">
        <v>237621</v>
      </c>
      <c r="D87524" t="s">
        <v>237622</v>
      </c>
      <c r="E87524" t="s">
        <v>10</v>
      </c>
    </row>
    <row r="87525" spans="1:5" x14ac:dyDescent="0.25">
      <c r="A87525">
        <v>343161</v>
      </c>
      <c r="B87525" t="s">
        <v>237623</v>
      </c>
      <c r="C87525" t="s">
        <v>136368</v>
      </c>
      <c r="D87525" t="s">
        <v>237624</v>
      </c>
      <c r="E87525" t="s">
        <v>237625</v>
      </c>
    </row>
    <row r="87526" spans="1:5" x14ac:dyDescent="0.25">
      <c r="A87526">
        <v>343178</v>
      </c>
      <c r="B87526" t="s">
        <v>237626</v>
      </c>
      <c r="D87526" t="s">
        <v>237627</v>
      </c>
      <c r="E87526" t="s">
        <v>237628</v>
      </c>
    </row>
    <row r="87527" spans="1:5" x14ac:dyDescent="0.25">
      <c r="A87527">
        <v>343180</v>
      </c>
      <c r="B87527" t="s">
        <v>237629</v>
      </c>
      <c r="D87527" t="s">
        <v>237630</v>
      </c>
    </row>
    <row r="87528" spans="1:5" x14ac:dyDescent="0.25">
      <c r="A87528">
        <v>343181</v>
      </c>
      <c r="B87528" t="s">
        <v>237631</v>
      </c>
      <c r="D87528" t="s">
        <v>237632</v>
      </c>
    </row>
    <row r="87529" spans="1:5" x14ac:dyDescent="0.25">
      <c r="A87529">
        <v>343194</v>
      </c>
      <c r="B87529" t="s">
        <v>237633</v>
      </c>
      <c r="D87529" t="s">
        <v>237634</v>
      </c>
    </row>
    <row r="87530" spans="1:5" x14ac:dyDescent="0.25">
      <c r="A87530">
        <v>343200</v>
      </c>
      <c r="B87530" t="s">
        <v>237635</v>
      </c>
      <c r="D87530" t="s">
        <v>237636</v>
      </c>
    </row>
    <row r="87531" spans="1:5" x14ac:dyDescent="0.25">
      <c r="A87531">
        <v>343205</v>
      </c>
      <c r="B87531" t="s">
        <v>237637</v>
      </c>
      <c r="D87531" t="s">
        <v>237638</v>
      </c>
    </row>
    <row r="87532" spans="1:5" x14ac:dyDescent="0.25">
      <c r="A87532">
        <v>343220</v>
      </c>
      <c r="B87532" t="s">
        <v>237639</v>
      </c>
      <c r="D87532" t="s">
        <v>237640</v>
      </c>
      <c r="E87532" t="s">
        <v>237641</v>
      </c>
    </row>
    <row r="87533" spans="1:5" x14ac:dyDescent="0.25">
      <c r="A87533">
        <v>343222</v>
      </c>
      <c r="B87533" t="s">
        <v>237642</v>
      </c>
      <c r="D87533" t="s">
        <v>237643</v>
      </c>
    </row>
    <row r="87534" spans="1:5" x14ac:dyDescent="0.25">
      <c r="A87534">
        <v>343224</v>
      </c>
      <c r="B87534" t="s">
        <v>237644</v>
      </c>
      <c r="C87534" t="s">
        <v>237645</v>
      </c>
      <c r="D87534" t="s">
        <v>237646</v>
      </c>
      <c r="E87534" t="s">
        <v>237647</v>
      </c>
    </row>
    <row r="87535" spans="1:5" x14ac:dyDescent="0.25">
      <c r="A87535">
        <v>343225</v>
      </c>
      <c r="B87535" t="s">
        <v>237648</v>
      </c>
      <c r="C87535" t="s">
        <v>237649</v>
      </c>
      <c r="D87535" t="s">
        <v>237650</v>
      </c>
    </row>
    <row r="87536" spans="1:5" x14ac:dyDescent="0.25">
      <c r="A87536">
        <v>343233</v>
      </c>
      <c r="B87536" t="s">
        <v>237651</v>
      </c>
      <c r="D87536" t="s">
        <v>237652</v>
      </c>
      <c r="E87536" t="s">
        <v>10</v>
      </c>
    </row>
    <row r="87537" spans="1:5" x14ac:dyDescent="0.25">
      <c r="A87537">
        <v>343234</v>
      </c>
      <c r="B87537" t="s">
        <v>237653</v>
      </c>
      <c r="D87537" t="s">
        <v>237654</v>
      </c>
    </row>
    <row r="87538" spans="1:5" x14ac:dyDescent="0.25">
      <c r="A87538">
        <v>343250</v>
      </c>
      <c r="B87538" t="s">
        <v>237655</v>
      </c>
      <c r="C87538" t="s">
        <v>127554</v>
      </c>
      <c r="D87538" t="s">
        <v>237656</v>
      </c>
    </row>
    <row r="87539" spans="1:5" x14ac:dyDescent="0.25">
      <c r="A87539">
        <v>343252</v>
      </c>
      <c r="B87539" t="s">
        <v>237657</v>
      </c>
      <c r="C87539" t="s">
        <v>237658</v>
      </c>
      <c r="D87539" t="s">
        <v>237659</v>
      </c>
      <c r="E87539" t="s">
        <v>237660</v>
      </c>
    </row>
    <row r="87540" spans="1:5" x14ac:dyDescent="0.25">
      <c r="A87540">
        <v>343253</v>
      </c>
      <c r="B87540" t="s">
        <v>237661</v>
      </c>
      <c r="C87540" t="s">
        <v>237662</v>
      </c>
      <c r="D87540" t="s">
        <v>237663</v>
      </c>
    </row>
    <row r="87541" spans="1:5" x14ac:dyDescent="0.25">
      <c r="A87541">
        <v>343268</v>
      </c>
      <c r="B87541" t="s">
        <v>237664</v>
      </c>
      <c r="D87541" t="s">
        <v>237665</v>
      </c>
      <c r="E87541" t="s">
        <v>10</v>
      </c>
    </row>
    <row r="87542" spans="1:5" x14ac:dyDescent="0.25">
      <c r="A87542">
        <v>343272</v>
      </c>
      <c r="B87542" t="s">
        <v>237666</v>
      </c>
      <c r="C87542" t="s">
        <v>237667</v>
      </c>
      <c r="D87542" t="s">
        <v>237668</v>
      </c>
      <c r="E87542" t="s">
        <v>10</v>
      </c>
    </row>
    <row r="87543" spans="1:5" x14ac:dyDescent="0.25">
      <c r="A87543">
        <v>343280</v>
      </c>
      <c r="B87543" t="s">
        <v>237669</v>
      </c>
      <c r="D87543" t="s">
        <v>237670</v>
      </c>
      <c r="E87543" t="s">
        <v>237671</v>
      </c>
    </row>
    <row r="87544" spans="1:5" x14ac:dyDescent="0.25">
      <c r="A87544">
        <v>343284</v>
      </c>
      <c r="B87544" t="s">
        <v>237672</v>
      </c>
      <c r="C87544" t="s">
        <v>237673</v>
      </c>
      <c r="D87544" t="s">
        <v>237674</v>
      </c>
      <c r="E87544" t="s">
        <v>237675</v>
      </c>
    </row>
    <row r="87545" spans="1:5" x14ac:dyDescent="0.25">
      <c r="A87545">
        <v>343288</v>
      </c>
      <c r="B87545" t="s">
        <v>237676</v>
      </c>
      <c r="D87545" t="s">
        <v>237677</v>
      </c>
    </row>
    <row r="87546" spans="1:5" x14ac:dyDescent="0.25">
      <c r="A87546">
        <v>343289</v>
      </c>
      <c r="B87546" t="s">
        <v>237678</v>
      </c>
      <c r="C87546" t="s">
        <v>237679</v>
      </c>
      <c r="D87546" t="s">
        <v>237680</v>
      </c>
    </row>
    <row r="87547" spans="1:5" x14ac:dyDescent="0.25">
      <c r="A87547">
        <v>343292</v>
      </c>
      <c r="B87547" t="s">
        <v>237681</v>
      </c>
      <c r="D87547" t="s">
        <v>237682</v>
      </c>
      <c r="E87547" t="s">
        <v>237683</v>
      </c>
    </row>
    <row r="87548" spans="1:5" x14ac:dyDescent="0.25">
      <c r="A87548">
        <v>343299</v>
      </c>
      <c r="B87548" t="s">
        <v>237684</v>
      </c>
      <c r="D87548" t="s">
        <v>237685</v>
      </c>
      <c r="E87548" t="s">
        <v>10</v>
      </c>
    </row>
    <row r="87549" spans="1:5" x14ac:dyDescent="0.25">
      <c r="A87549">
        <v>343303</v>
      </c>
      <c r="B87549" t="s">
        <v>237686</v>
      </c>
      <c r="C87549" t="s">
        <v>237687</v>
      </c>
      <c r="D87549" t="s">
        <v>237688</v>
      </c>
      <c r="E87549" t="s">
        <v>237689</v>
      </c>
    </row>
    <row r="87550" spans="1:5" x14ac:dyDescent="0.25">
      <c r="A87550">
        <v>343304</v>
      </c>
      <c r="B87550" t="s">
        <v>237690</v>
      </c>
      <c r="D87550" t="s">
        <v>237691</v>
      </c>
    </row>
    <row r="87551" spans="1:5" x14ac:dyDescent="0.25">
      <c r="A87551">
        <v>343315</v>
      </c>
      <c r="B87551" t="s">
        <v>237692</v>
      </c>
      <c r="C87551" t="s">
        <v>10489</v>
      </c>
      <c r="D87551" t="s">
        <v>237693</v>
      </c>
      <c r="E87551" t="s">
        <v>124910</v>
      </c>
    </row>
    <row r="87552" spans="1:5" x14ac:dyDescent="0.25">
      <c r="A87552">
        <v>343318</v>
      </c>
      <c r="B87552" t="s">
        <v>237694</v>
      </c>
      <c r="D87552" t="s">
        <v>237695</v>
      </c>
    </row>
    <row r="87553" spans="1:5" x14ac:dyDescent="0.25">
      <c r="A87553">
        <v>343324</v>
      </c>
      <c r="B87553" t="s">
        <v>237696</v>
      </c>
      <c r="D87553" t="s">
        <v>237697</v>
      </c>
      <c r="E87553" t="s">
        <v>10120</v>
      </c>
    </row>
    <row r="87554" spans="1:5" x14ac:dyDescent="0.25">
      <c r="A87554">
        <v>343337</v>
      </c>
      <c r="B87554" t="s">
        <v>237698</v>
      </c>
      <c r="D87554" t="s">
        <v>237699</v>
      </c>
    </row>
    <row r="87555" spans="1:5" x14ac:dyDescent="0.25">
      <c r="A87555">
        <v>343352</v>
      </c>
      <c r="B87555" t="s">
        <v>237700</v>
      </c>
      <c r="C87555" t="s">
        <v>237701</v>
      </c>
      <c r="D87555" t="s">
        <v>237702</v>
      </c>
      <c r="E87555" t="s">
        <v>237703</v>
      </c>
    </row>
    <row r="87556" spans="1:5" x14ac:dyDescent="0.25">
      <c r="A87556">
        <v>343359</v>
      </c>
      <c r="B87556" t="s">
        <v>237704</v>
      </c>
      <c r="D87556" t="s">
        <v>237705</v>
      </c>
    </row>
    <row r="87557" spans="1:5" x14ac:dyDescent="0.25">
      <c r="A87557">
        <v>343372</v>
      </c>
      <c r="B87557" t="s">
        <v>237706</v>
      </c>
      <c r="D87557" t="s">
        <v>237707</v>
      </c>
    </row>
    <row r="87558" spans="1:5" x14ac:dyDescent="0.25">
      <c r="A87558">
        <v>343378</v>
      </c>
      <c r="B87558" t="s">
        <v>237708</v>
      </c>
      <c r="C87558" t="s">
        <v>237709</v>
      </c>
      <c r="D87558" t="s">
        <v>237710</v>
      </c>
      <c r="E87558" t="s">
        <v>10</v>
      </c>
    </row>
    <row r="87559" spans="1:5" x14ac:dyDescent="0.25">
      <c r="A87559">
        <v>343380</v>
      </c>
      <c r="B87559" t="s">
        <v>237711</v>
      </c>
      <c r="C87559" t="s">
        <v>237712</v>
      </c>
      <c r="D87559" t="s">
        <v>237713</v>
      </c>
    </row>
    <row r="87560" spans="1:5" x14ac:dyDescent="0.25">
      <c r="A87560">
        <v>343385</v>
      </c>
      <c r="B87560" t="s">
        <v>237714</v>
      </c>
      <c r="D87560" t="s">
        <v>237715</v>
      </c>
    </row>
    <row r="87561" spans="1:5" x14ac:dyDescent="0.25">
      <c r="A87561">
        <v>343390</v>
      </c>
      <c r="B87561" t="s">
        <v>237716</v>
      </c>
      <c r="C87561" t="s">
        <v>237717</v>
      </c>
      <c r="D87561" t="s">
        <v>237718</v>
      </c>
    </row>
    <row r="87562" spans="1:5" x14ac:dyDescent="0.25">
      <c r="A87562">
        <v>343393</v>
      </c>
      <c r="B87562" t="s">
        <v>237719</v>
      </c>
      <c r="C87562" t="s">
        <v>59377</v>
      </c>
      <c r="D87562" t="s">
        <v>237720</v>
      </c>
    </row>
    <row r="87563" spans="1:5" x14ac:dyDescent="0.25">
      <c r="A87563">
        <v>343400</v>
      </c>
      <c r="B87563" t="s">
        <v>237721</v>
      </c>
      <c r="C87563" t="s">
        <v>237722</v>
      </c>
      <c r="D87563" t="s">
        <v>237723</v>
      </c>
    </row>
    <row r="87564" spans="1:5" x14ac:dyDescent="0.25">
      <c r="A87564">
        <v>343401</v>
      </c>
      <c r="B87564" t="s">
        <v>237724</v>
      </c>
      <c r="C87564" t="s">
        <v>237725</v>
      </c>
      <c r="D87564" t="s">
        <v>237726</v>
      </c>
      <c r="E87564" t="s">
        <v>237727</v>
      </c>
    </row>
    <row r="87565" spans="1:5" x14ac:dyDescent="0.25">
      <c r="A87565">
        <v>343410</v>
      </c>
      <c r="B87565" t="s">
        <v>237728</v>
      </c>
      <c r="D87565" t="s">
        <v>237729</v>
      </c>
      <c r="E87565" t="s">
        <v>237730</v>
      </c>
    </row>
    <row r="87566" spans="1:5" x14ac:dyDescent="0.25">
      <c r="A87566">
        <v>343411</v>
      </c>
      <c r="B87566" t="s">
        <v>237731</v>
      </c>
      <c r="C87566" t="s">
        <v>40661</v>
      </c>
      <c r="D87566" t="s">
        <v>237732</v>
      </c>
    </row>
    <row r="87567" spans="1:5" x14ac:dyDescent="0.25">
      <c r="A87567">
        <v>343414</v>
      </c>
      <c r="B87567" t="s">
        <v>237733</v>
      </c>
      <c r="D87567" t="s">
        <v>237734</v>
      </c>
    </row>
    <row r="87568" spans="1:5" x14ac:dyDescent="0.25">
      <c r="A87568">
        <v>343426</v>
      </c>
      <c r="B87568" t="s">
        <v>237735</v>
      </c>
      <c r="C87568" t="s">
        <v>47532</v>
      </c>
      <c r="D87568" t="s">
        <v>237736</v>
      </c>
      <c r="E87568" t="s">
        <v>237737</v>
      </c>
    </row>
    <row r="87569" spans="1:5" x14ac:dyDescent="0.25">
      <c r="A87569">
        <v>343437</v>
      </c>
      <c r="B87569" t="s">
        <v>237738</v>
      </c>
      <c r="D87569" t="s">
        <v>237739</v>
      </c>
    </row>
    <row r="87570" spans="1:5" x14ac:dyDescent="0.25">
      <c r="A87570">
        <v>343441</v>
      </c>
      <c r="B87570" t="s">
        <v>237740</v>
      </c>
      <c r="C87570" t="s">
        <v>237741</v>
      </c>
      <c r="D87570" t="s">
        <v>237742</v>
      </c>
    </row>
    <row r="87571" spans="1:5" x14ac:dyDescent="0.25">
      <c r="A87571">
        <v>343446</v>
      </c>
      <c r="B87571" t="s">
        <v>237743</v>
      </c>
      <c r="D87571" t="s">
        <v>237744</v>
      </c>
      <c r="E87571" t="s">
        <v>881</v>
      </c>
    </row>
    <row r="87572" spans="1:5" x14ac:dyDescent="0.25">
      <c r="A87572">
        <v>343452</v>
      </c>
      <c r="B87572" t="s">
        <v>237745</v>
      </c>
      <c r="D87572" t="s">
        <v>237746</v>
      </c>
    </row>
    <row r="87573" spans="1:5" x14ac:dyDescent="0.25">
      <c r="A87573">
        <v>343453</v>
      </c>
      <c r="B87573" t="s">
        <v>237747</v>
      </c>
      <c r="C87573" t="s">
        <v>237748</v>
      </c>
      <c r="D87573" t="s">
        <v>237749</v>
      </c>
    </row>
    <row r="87574" spans="1:5" x14ac:dyDescent="0.25">
      <c r="A87574">
        <v>343460</v>
      </c>
      <c r="B87574" t="s">
        <v>237750</v>
      </c>
      <c r="C87574" t="s">
        <v>237751</v>
      </c>
      <c r="D87574" t="s">
        <v>237752</v>
      </c>
      <c r="E87574" t="s">
        <v>237753</v>
      </c>
    </row>
    <row r="87575" spans="1:5" x14ac:dyDescent="0.25">
      <c r="A87575">
        <v>343467</v>
      </c>
      <c r="B87575" t="s">
        <v>237754</v>
      </c>
      <c r="D87575" t="s">
        <v>237755</v>
      </c>
    </row>
    <row r="87576" spans="1:5" x14ac:dyDescent="0.25">
      <c r="A87576">
        <v>343473</v>
      </c>
      <c r="B87576" t="s">
        <v>237756</v>
      </c>
      <c r="D87576" t="s">
        <v>237757</v>
      </c>
    </row>
    <row r="87577" spans="1:5" x14ac:dyDescent="0.25">
      <c r="A87577">
        <v>343475</v>
      </c>
      <c r="B87577" t="s">
        <v>237758</v>
      </c>
      <c r="D87577" t="s">
        <v>237759</v>
      </c>
    </row>
    <row r="87578" spans="1:5" x14ac:dyDescent="0.25">
      <c r="A87578">
        <v>343495</v>
      </c>
      <c r="B87578" t="s">
        <v>237760</v>
      </c>
      <c r="D87578" t="s">
        <v>237761</v>
      </c>
    </row>
    <row r="87579" spans="1:5" x14ac:dyDescent="0.25">
      <c r="A87579">
        <v>343496</v>
      </c>
      <c r="B87579" t="s">
        <v>237762</v>
      </c>
      <c r="D87579" t="s">
        <v>237763</v>
      </c>
    </row>
    <row r="87580" spans="1:5" x14ac:dyDescent="0.25">
      <c r="A87580">
        <v>343501</v>
      </c>
      <c r="B87580" t="s">
        <v>237764</v>
      </c>
      <c r="D87580" t="s">
        <v>237765</v>
      </c>
    </row>
    <row r="87581" spans="1:5" x14ac:dyDescent="0.25">
      <c r="A87581">
        <v>343502</v>
      </c>
      <c r="B87581" t="s">
        <v>237766</v>
      </c>
      <c r="D87581" t="s">
        <v>237767</v>
      </c>
      <c r="E87581" t="s">
        <v>237768</v>
      </c>
    </row>
    <row r="87582" spans="1:5" x14ac:dyDescent="0.25">
      <c r="A87582">
        <v>343524</v>
      </c>
      <c r="B87582" t="s">
        <v>237769</v>
      </c>
      <c r="D87582" t="s">
        <v>237770</v>
      </c>
    </row>
    <row r="87583" spans="1:5" x14ac:dyDescent="0.25">
      <c r="A87583">
        <v>343532</v>
      </c>
      <c r="B87583" t="s">
        <v>237771</v>
      </c>
      <c r="C87583" t="s">
        <v>237772</v>
      </c>
      <c r="D87583" t="s">
        <v>237773</v>
      </c>
      <c r="E87583" t="s">
        <v>237774</v>
      </c>
    </row>
    <row r="87584" spans="1:5" x14ac:dyDescent="0.25">
      <c r="A87584">
        <v>343533</v>
      </c>
      <c r="B87584" t="s">
        <v>237775</v>
      </c>
      <c r="D87584" t="s">
        <v>237776</v>
      </c>
      <c r="E87584" t="s">
        <v>237777</v>
      </c>
    </row>
    <row r="87585" spans="1:5" x14ac:dyDescent="0.25">
      <c r="A87585">
        <v>343534</v>
      </c>
      <c r="B87585" t="s">
        <v>237778</v>
      </c>
      <c r="D87585" t="s">
        <v>237779</v>
      </c>
      <c r="E87585" t="s">
        <v>10</v>
      </c>
    </row>
    <row r="87586" spans="1:5" x14ac:dyDescent="0.25">
      <c r="A87586">
        <v>343535</v>
      </c>
      <c r="B87586" t="s">
        <v>237780</v>
      </c>
      <c r="D87586" t="s">
        <v>237781</v>
      </c>
      <c r="E87586" t="s">
        <v>237782</v>
      </c>
    </row>
    <row r="87587" spans="1:5" x14ac:dyDescent="0.25">
      <c r="A87587">
        <v>343538</v>
      </c>
      <c r="B87587" t="s">
        <v>237783</v>
      </c>
      <c r="D87587" t="s">
        <v>237784</v>
      </c>
    </row>
    <row r="87588" spans="1:5" x14ac:dyDescent="0.25">
      <c r="A87588">
        <v>343539</v>
      </c>
      <c r="B87588" t="s">
        <v>237785</v>
      </c>
      <c r="C87588" t="s">
        <v>168634</v>
      </c>
      <c r="D87588" t="s">
        <v>237786</v>
      </c>
      <c r="E87588" t="s">
        <v>168636</v>
      </c>
    </row>
    <row r="87589" spans="1:5" x14ac:dyDescent="0.25">
      <c r="A87589">
        <v>343540</v>
      </c>
      <c r="B87589" t="s">
        <v>237787</v>
      </c>
      <c r="D87589" t="s">
        <v>237788</v>
      </c>
      <c r="E87589" t="s">
        <v>237789</v>
      </c>
    </row>
    <row r="87590" spans="1:5" x14ac:dyDescent="0.25">
      <c r="A87590">
        <v>343542</v>
      </c>
      <c r="B87590" t="s">
        <v>237790</v>
      </c>
      <c r="C87590" t="s">
        <v>4891</v>
      </c>
      <c r="D87590" t="s">
        <v>237791</v>
      </c>
      <c r="E87590" t="s">
        <v>237792</v>
      </c>
    </row>
    <row r="87591" spans="1:5" x14ac:dyDescent="0.25">
      <c r="A87591">
        <v>343543</v>
      </c>
      <c r="B87591" t="s">
        <v>237793</v>
      </c>
      <c r="D87591" t="s">
        <v>237794</v>
      </c>
    </row>
    <row r="87592" spans="1:5" x14ac:dyDescent="0.25">
      <c r="A87592">
        <v>343557</v>
      </c>
      <c r="B87592" t="s">
        <v>237795</v>
      </c>
      <c r="D87592" t="s">
        <v>237796</v>
      </c>
    </row>
    <row r="87593" spans="1:5" x14ac:dyDescent="0.25">
      <c r="A87593">
        <v>343568</v>
      </c>
      <c r="B87593" t="s">
        <v>237797</v>
      </c>
      <c r="D87593" t="s">
        <v>237798</v>
      </c>
      <c r="E87593" t="s">
        <v>237799</v>
      </c>
    </row>
    <row r="87594" spans="1:5" x14ac:dyDescent="0.25">
      <c r="A87594">
        <v>343570</v>
      </c>
      <c r="B87594" t="s">
        <v>237800</v>
      </c>
      <c r="D87594" t="s">
        <v>237801</v>
      </c>
    </row>
    <row r="87595" spans="1:5" x14ac:dyDescent="0.25">
      <c r="A87595">
        <v>343576</v>
      </c>
      <c r="B87595" t="s">
        <v>237802</v>
      </c>
      <c r="D87595" t="s">
        <v>237803</v>
      </c>
      <c r="E87595" t="s">
        <v>237804</v>
      </c>
    </row>
    <row r="87596" spans="1:5" x14ac:dyDescent="0.25">
      <c r="A87596">
        <v>343580</v>
      </c>
      <c r="B87596" t="s">
        <v>237805</v>
      </c>
      <c r="C87596" t="s">
        <v>237806</v>
      </c>
      <c r="D87596" t="s">
        <v>237807</v>
      </c>
    </row>
    <row r="87597" spans="1:5" x14ac:dyDescent="0.25">
      <c r="A87597">
        <v>343582</v>
      </c>
      <c r="B87597" t="s">
        <v>237808</v>
      </c>
      <c r="C87597" t="s">
        <v>237809</v>
      </c>
      <c r="D87597" t="s">
        <v>237810</v>
      </c>
      <c r="E87597" t="s">
        <v>10</v>
      </c>
    </row>
    <row r="87598" spans="1:5" x14ac:dyDescent="0.25">
      <c r="A87598">
        <v>343583</v>
      </c>
      <c r="B87598" t="s">
        <v>237811</v>
      </c>
      <c r="C87598" t="s">
        <v>237812</v>
      </c>
      <c r="D87598" t="s">
        <v>237813</v>
      </c>
      <c r="E87598" t="s">
        <v>237814</v>
      </c>
    </row>
    <row r="87599" spans="1:5" x14ac:dyDescent="0.25">
      <c r="A87599">
        <v>343584</v>
      </c>
      <c r="B87599" t="s">
        <v>237815</v>
      </c>
      <c r="D87599" t="s">
        <v>237816</v>
      </c>
      <c r="E87599" t="s">
        <v>10</v>
      </c>
    </row>
    <row r="87600" spans="1:5" x14ac:dyDescent="0.25">
      <c r="A87600">
        <v>343586</v>
      </c>
      <c r="B87600" t="s">
        <v>237817</v>
      </c>
      <c r="D87600" t="s">
        <v>237818</v>
      </c>
    </row>
    <row r="87601" spans="1:5" x14ac:dyDescent="0.25">
      <c r="A87601">
        <v>343607</v>
      </c>
      <c r="B87601" t="s">
        <v>237819</v>
      </c>
      <c r="D87601" t="s">
        <v>237820</v>
      </c>
      <c r="E87601" t="s">
        <v>237821</v>
      </c>
    </row>
    <row r="87602" spans="1:5" x14ac:dyDescent="0.25">
      <c r="A87602">
        <v>343610</v>
      </c>
      <c r="B87602" t="s">
        <v>237822</v>
      </c>
      <c r="D87602" t="s">
        <v>237823</v>
      </c>
      <c r="E87602" t="s">
        <v>237824</v>
      </c>
    </row>
    <row r="87603" spans="1:5" x14ac:dyDescent="0.25">
      <c r="A87603">
        <v>343616</v>
      </c>
      <c r="B87603" t="s">
        <v>237825</v>
      </c>
      <c r="D87603" t="s">
        <v>237826</v>
      </c>
      <c r="E87603" t="s">
        <v>237827</v>
      </c>
    </row>
    <row r="87604" spans="1:5" x14ac:dyDescent="0.25">
      <c r="A87604">
        <v>343630</v>
      </c>
      <c r="B87604" t="s">
        <v>237828</v>
      </c>
      <c r="D87604" t="s">
        <v>237829</v>
      </c>
    </row>
    <row r="87605" spans="1:5" x14ac:dyDescent="0.25">
      <c r="A87605">
        <v>343631</v>
      </c>
      <c r="B87605" t="s">
        <v>237830</v>
      </c>
      <c r="D87605" t="s">
        <v>237831</v>
      </c>
      <c r="E87605" t="s">
        <v>237832</v>
      </c>
    </row>
    <row r="87606" spans="1:5" x14ac:dyDescent="0.25">
      <c r="A87606">
        <v>343635</v>
      </c>
      <c r="B87606" t="s">
        <v>237833</v>
      </c>
      <c r="D87606" t="s">
        <v>237834</v>
      </c>
    </row>
    <row r="87607" spans="1:5" x14ac:dyDescent="0.25">
      <c r="A87607">
        <v>343637</v>
      </c>
      <c r="B87607" t="s">
        <v>237835</v>
      </c>
      <c r="D87607" t="s">
        <v>237836</v>
      </c>
      <c r="E87607" t="s">
        <v>237837</v>
      </c>
    </row>
    <row r="87608" spans="1:5" x14ac:dyDescent="0.25">
      <c r="A87608">
        <v>343645</v>
      </c>
      <c r="B87608" t="s">
        <v>237838</v>
      </c>
      <c r="D87608" t="s">
        <v>237839</v>
      </c>
    </row>
    <row r="87609" spans="1:5" x14ac:dyDescent="0.25">
      <c r="A87609">
        <v>343657</v>
      </c>
      <c r="B87609" t="s">
        <v>237840</v>
      </c>
      <c r="C87609" t="s">
        <v>237841</v>
      </c>
      <c r="D87609" t="s">
        <v>237842</v>
      </c>
      <c r="E87609" t="s">
        <v>237843</v>
      </c>
    </row>
    <row r="87610" spans="1:5" x14ac:dyDescent="0.25">
      <c r="A87610">
        <v>343658</v>
      </c>
      <c r="B87610" t="s">
        <v>237844</v>
      </c>
      <c r="D87610" t="s">
        <v>237845</v>
      </c>
      <c r="E87610" t="s">
        <v>237846</v>
      </c>
    </row>
    <row r="87611" spans="1:5" x14ac:dyDescent="0.25">
      <c r="A87611">
        <v>343668</v>
      </c>
      <c r="B87611" t="s">
        <v>237847</v>
      </c>
      <c r="D87611" t="s">
        <v>237848</v>
      </c>
    </row>
    <row r="87612" spans="1:5" x14ac:dyDescent="0.25">
      <c r="A87612">
        <v>343677</v>
      </c>
      <c r="B87612" t="s">
        <v>237849</v>
      </c>
      <c r="C87612" t="s">
        <v>237850</v>
      </c>
      <c r="D87612" t="s">
        <v>237851</v>
      </c>
      <c r="E87612" t="s">
        <v>237852</v>
      </c>
    </row>
    <row r="87613" spans="1:5" x14ac:dyDescent="0.25">
      <c r="A87613">
        <v>343684</v>
      </c>
      <c r="B87613" t="s">
        <v>237853</v>
      </c>
      <c r="C87613" t="s">
        <v>51541</v>
      </c>
      <c r="D87613" t="s">
        <v>237854</v>
      </c>
      <c r="E87613" t="s">
        <v>206753</v>
      </c>
    </row>
    <row r="87614" spans="1:5" x14ac:dyDescent="0.25">
      <c r="A87614">
        <v>343686</v>
      </c>
      <c r="B87614" t="s">
        <v>237855</v>
      </c>
      <c r="D87614" t="s">
        <v>237856</v>
      </c>
      <c r="E87614" t="s">
        <v>10</v>
      </c>
    </row>
    <row r="87615" spans="1:5" x14ac:dyDescent="0.25">
      <c r="A87615">
        <v>343689</v>
      </c>
      <c r="B87615" t="s">
        <v>237857</v>
      </c>
      <c r="C87615" t="s">
        <v>237858</v>
      </c>
      <c r="D87615" t="s">
        <v>237859</v>
      </c>
      <c r="E87615" t="s">
        <v>237860</v>
      </c>
    </row>
    <row r="87616" spans="1:5" x14ac:dyDescent="0.25">
      <c r="A87616">
        <v>343695</v>
      </c>
      <c r="B87616" t="s">
        <v>237861</v>
      </c>
      <c r="D87616" t="s">
        <v>237862</v>
      </c>
      <c r="E87616" t="s">
        <v>10</v>
      </c>
    </row>
    <row r="87617" spans="1:5" x14ac:dyDescent="0.25">
      <c r="A87617">
        <v>343706</v>
      </c>
      <c r="B87617" t="s">
        <v>237863</v>
      </c>
      <c r="D87617" t="s">
        <v>237864</v>
      </c>
    </row>
    <row r="87618" spans="1:5" x14ac:dyDescent="0.25">
      <c r="A87618">
        <v>343711</v>
      </c>
      <c r="B87618" t="s">
        <v>237865</v>
      </c>
      <c r="D87618" t="s">
        <v>237866</v>
      </c>
    </row>
    <row r="87619" spans="1:5" x14ac:dyDescent="0.25">
      <c r="A87619">
        <v>343728</v>
      </c>
      <c r="B87619" t="s">
        <v>237867</v>
      </c>
      <c r="D87619" t="s">
        <v>237868</v>
      </c>
      <c r="E87619" t="s">
        <v>10</v>
      </c>
    </row>
    <row r="87620" spans="1:5" x14ac:dyDescent="0.25">
      <c r="A87620">
        <v>343736</v>
      </c>
      <c r="B87620" t="s">
        <v>237869</v>
      </c>
      <c r="D87620" t="s">
        <v>237870</v>
      </c>
    </row>
    <row r="87621" spans="1:5" x14ac:dyDescent="0.25">
      <c r="A87621">
        <v>343749</v>
      </c>
      <c r="B87621" t="s">
        <v>237871</v>
      </c>
      <c r="C87621" t="s">
        <v>237872</v>
      </c>
      <c r="D87621" t="s">
        <v>237873</v>
      </c>
      <c r="E87621" t="s">
        <v>237874</v>
      </c>
    </row>
    <row r="87622" spans="1:5" x14ac:dyDescent="0.25">
      <c r="A87622">
        <v>343751</v>
      </c>
      <c r="B87622" t="s">
        <v>237875</v>
      </c>
      <c r="D87622" t="s">
        <v>237876</v>
      </c>
    </row>
    <row r="87623" spans="1:5" x14ac:dyDescent="0.25">
      <c r="A87623">
        <v>343754</v>
      </c>
      <c r="B87623" t="s">
        <v>237877</v>
      </c>
      <c r="D87623" t="s">
        <v>237878</v>
      </c>
      <c r="E87623" t="s">
        <v>237879</v>
      </c>
    </row>
    <row r="87624" spans="1:5" x14ac:dyDescent="0.25">
      <c r="A87624">
        <v>343759</v>
      </c>
      <c r="B87624" t="s">
        <v>237880</v>
      </c>
      <c r="D87624" t="s">
        <v>237881</v>
      </c>
    </row>
    <row r="87625" spans="1:5" x14ac:dyDescent="0.25">
      <c r="A87625">
        <v>343771</v>
      </c>
      <c r="B87625" t="s">
        <v>237882</v>
      </c>
      <c r="D87625" t="s">
        <v>237883</v>
      </c>
      <c r="E87625" t="s">
        <v>237884</v>
      </c>
    </row>
    <row r="87626" spans="1:5" x14ac:dyDescent="0.25">
      <c r="A87626">
        <v>343775</v>
      </c>
      <c r="B87626" t="s">
        <v>237885</v>
      </c>
      <c r="D87626" t="s">
        <v>237886</v>
      </c>
      <c r="E87626" t="s">
        <v>237887</v>
      </c>
    </row>
    <row r="87627" spans="1:5" x14ac:dyDescent="0.25">
      <c r="A87627">
        <v>343777</v>
      </c>
      <c r="B87627" t="s">
        <v>237888</v>
      </c>
      <c r="D87627" t="s">
        <v>237889</v>
      </c>
      <c r="E87627" t="s">
        <v>10</v>
      </c>
    </row>
    <row r="87628" spans="1:5" x14ac:dyDescent="0.25">
      <c r="A87628">
        <v>343778</v>
      </c>
      <c r="B87628" t="s">
        <v>237890</v>
      </c>
      <c r="D87628" t="s">
        <v>237891</v>
      </c>
      <c r="E87628" t="s">
        <v>10</v>
      </c>
    </row>
    <row r="87629" spans="1:5" x14ac:dyDescent="0.25">
      <c r="A87629">
        <v>343779</v>
      </c>
      <c r="B87629" t="s">
        <v>237892</v>
      </c>
      <c r="C87629" t="s">
        <v>237893</v>
      </c>
      <c r="D87629" t="s">
        <v>237894</v>
      </c>
      <c r="E87629" t="s">
        <v>237895</v>
      </c>
    </row>
    <row r="87630" spans="1:5" x14ac:dyDescent="0.25">
      <c r="A87630">
        <v>343787</v>
      </c>
      <c r="B87630" t="s">
        <v>237896</v>
      </c>
      <c r="C87630" t="s">
        <v>155259</v>
      </c>
      <c r="D87630" t="s">
        <v>237897</v>
      </c>
      <c r="E87630" t="s">
        <v>10</v>
      </c>
    </row>
    <row r="87631" spans="1:5" x14ac:dyDescent="0.25">
      <c r="A87631">
        <v>343788</v>
      </c>
      <c r="B87631" t="s">
        <v>237898</v>
      </c>
      <c r="D87631" t="s">
        <v>237899</v>
      </c>
    </row>
    <row r="87632" spans="1:5" x14ac:dyDescent="0.25">
      <c r="A87632">
        <v>343797</v>
      </c>
      <c r="B87632" t="s">
        <v>237900</v>
      </c>
      <c r="C87632" t="s">
        <v>237901</v>
      </c>
      <c r="D87632" t="s">
        <v>237902</v>
      </c>
      <c r="E87632" t="s">
        <v>237903</v>
      </c>
    </row>
    <row r="87633" spans="1:5" x14ac:dyDescent="0.25">
      <c r="A87633">
        <v>343811</v>
      </c>
      <c r="B87633" t="s">
        <v>237904</v>
      </c>
      <c r="C87633" t="s">
        <v>237905</v>
      </c>
      <c r="D87633" t="s">
        <v>237906</v>
      </c>
      <c r="E87633" t="s">
        <v>237907</v>
      </c>
    </row>
    <row r="87634" spans="1:5" x14ac:dyDescent="0.25">
      <c r="A87634">
        <v>343819</v>
      </c>
      <c r="B87634" t="s">
        <v>237908</v>
      </c>
      <c r="D87634" t="s">
        <v>237909</v>
      </c>
    </row>
    <row r="87635" spans="1:5" x14ac:dyDescent="0.25">
      <c r="A87635">
        <v>343827</v>
      </c>
      <c r="B87635" t="s">
        <v>237910</v>
      </c>
      <c r="D87635" t="s">
        <v>237911</v>
      </c>
    </row>
    <row r="87636" spans="1:5" x14ac:dyDescent="0.25">
      <c r="A87636">
        <v>343829</v>
      </c>
      <c r="B87636" t="s">
        <v>237912</v>
      </c>
      <c r="C87636" t="s">
        <v>47376</v>
      </c>
      <c r="D87636" t="s">
        <v>237913</v>
      </c>
      <c r="E87636" t="s">
        <v>237914</v>
      </c>
    </row>
    <row r="87637" spans="1:5" x14ac:dyDescent="0.25">
      <c r="A87637">
        <v>343840</v>
      </c>
      <c r="B87637" t="s">
        <v>237915</v>
      </c>
      <c r="C87637" t="s">
        <v>67906</v>
      </c>
      <c r="D87637" t="s">
        <v>237916</v>
      </c>
    </row>
    <row r="87638" spans="1:5" x14ac:dyDescent="0.25">
      <c r="A87638">
        <v>343845</v>
      </c>
      <c r="B87638" t="s">
        <v>237917</v>
      </c>
      <c r="D87638" t="s">
        <v>237918</v>
      </c>
      <c r="E87638" t="s">
        <v>10</v>
      </c>
    </row>
    <row r="87639" spans="1:5" x14ac:dyDescent="0.25">
      <c r="A87639">
        <v>343849</v>
      </c>
      <c r="B87639" t="s">
        <v>237919</v>
      </c>
      <c r="D87639" t="s">
        <v>237920</v>
      </c>
    </row>
    <row r="87640" spans="1:5" x14ac:dyDescent="0.25">
      <c r="A87640">
        <v>343862</v>
      </c>
      <c r="B87640" t="s">
        <v>237921</v>
      </c>
      <c r="C87640" t="s">
        <v>237922</v>
      </c>
      <c r="D87640" t="s">
        <v>237923</v>
      </c>
    </row>
    <row r="87641" spans="1:5" x14ac:dyDescent="0.25">
      <c r="A87641">
        <v>343867</v>
      </c>
      <c r="B87641" t="s">
        <v>237924</v>
      </c>
      <c r="D87641" t="s">
        <v>237925</v>
      </c>
    </row>
    <row r="87642" spans="1:5" x14ac:dyDescent="0.25">
      <c r="A87642">
        <v>343875</v>
      </c>
      <c r="B87642" t="s">
        <v>237926</v>
      </c>
      <c r="C87642" t="s">
        <v>230925</v>
      </c>
      <c r="D87642" t="s">
        <v>237927</v>
      </c>
    </row>
    <row r="87643" spans="1:5" x14ac:dyDescent="0.25">
      <c r="A87643">
        <v>343884</v>
      </c>
      <c r="B87643" t="s">
        <v>237928</v>
      </c>
      <c r="C87643" t="s">
        <v>237929</v>
      </c>
      <c r="D87643" t="s">
        <v>237930</v>
      </c>
    </row>
    <row r="87644" spans="1:5" x14ac:dyDescent="0.25">
      <c r="A87644">
        <v>343888</v>
      </c>
      <c r="B87644" t="s">
        <v>237931</v>
      </c>
      <c r="C87644" t="s">
        <v>237932</v>
      </c>
      <c r="D87644" t="s">
        <v>237933</v>
      </c>
      <c r="E87644" t="s">
        <v>237934</v>
      </c>
    </row>
    <row r="87645" spans="1:5" x14ac:dyDescent="0.25">
      <c r="A87645">
        <v>343892</v>
      </c>
      <c r="B87645" t="s">
        <v>237935</v>
      </c>
      <c r="D87645" t="s">
        <v>237936</v>
      </c>
    </row>
    <row r="87646" spans="1:5" x14ac:dyDescent="0.25">
      <c r="A87646">
        <v>343895</v>
      </c>
      <c r="B87646" t="s">
        <v>237937</v>
      </c>
      <c r="D87646" t="s">
        <v>237938</v>
      </c>
      <c r="E87646" t="s">
        <v>237939</v>
      </c>
    </row>
    <row r="87647" spans="1:5" x14ac:dyDescent="0.25">
      <c r="A87647">
        <v>343906</v>
      </c>
      <c r="B87647" t="s">
        <v>237940</v>
      </c>
      <c r="D87647" t="s">
        <v>237941</v>
      </c>
    </row>
    <row r="87648" spans="1:5" x14ac:dyDescent="0.25">
      <c r="A87648">
        <v>343907</v>
      </c>
      <c r="B87648" t="s">
        <v>237942</v>
      </c>
      <c r="D87648" t="s">
        <v>237943</v>
      </c>
      <c r="E87648" t="s">
        <v>237944</v>
      </c>
    </row>
    <row r="87649" spans="1:5" x14ac:dyDescent="0.25">
      <c r="A87649">
        <v>343909</v>
      </c>
      <c r="B87649" t="s">
        <v>237945</v>
      </c>
      <c r="D87649" t="s">
        <v>237946</v>
      </c>
    </row>
    <row r="87650" spans="1:5" x14ac:dyDescent="0.25">
      <c r="A87650">
        <v>343912</v>
      </c>
      <c r="B87650" t="s">
        <v>237947</v>
      </c>
      <c r="C87650" t="s">
        <v>22552</v>
      </c>
      <c r="D87650" t="s">
        <v>237948</v>
      </c>
      <c r="E87650" t="s">
        <v>237949</v>
      </c>
    </row>
    <row r="87651" spans="1:5" x14ac:dyDescent="0.25">
      <c r="A87651">
        <v>343915</v>
      </c>
      <c r="B87651" t="s">
        <v>237950</v>
      </c>
      <c r="D87651" t="s">
        <v>237951</v>
      </c>
      <c r="E87651" t="s">
        <v>52556</v>
      </c>
    </row>
    <row r="87652" spans="1:5" x14ac:dyDescent="0.25">
      <c r="A87652">
        <v>343934</v>
      </c>
      <c r="B87652" t="s">
        <v>237952</v>
      </c>
      <c r="C87652" t="s">
        <v>237953</v>
      </c>
      <c r="D87652" t="s">
        <v>237954</v>
      </c>
      <c r="E87652" t="s">
        <v>10</v>
      </c>
    </row>
    <row r="87653" spans="1:5" x14ac:dyDescent="0.25">
      <c r="A87653">
        <v>343936</v>
      </c>
      <c r="B87653" t="s">
        <v>237955</v>
      </c>
      <c r="C87653" t="s">
        <v>64870</v>
      </c>
      <c r="D87653" t="s">
        <v>237956</v>
      </c>
      <c r="E87653" t="s">
        <v>237957</v>
      </c>
    </row>
    <row r="87654" spans="1:5" x14ac:dyDescent="0.25">
      <c r="A87654">
        <v>343961</v>
      </c>
      <c r="B87654" t="s">
        <v>237958</v>
      </c>
      <c r="D87654" t="s">
        <v>237959</v>
      </c>
      <c r="E87654" t="s">
        <v>237960</v>
      </c>
    </row>
    <row r="87655" spans="1:5" x14ac:dyDescent="0.25">
      <c r="A87655">
        <v>343965</v>
      </c>
      <c r="B87655" t="s">
        <v>237961</v>
      </c>
      <c r="D87655" t="s">
        <v>237962</v>
      </c>
    </row>
    <row r="87656" spans="1:5" x14ac:dyDescent="0.25">
      <c r="A87656">
        <v>343971</v>
      </c>
      <c r="B87656" t="s">
        <v>237963</v>
      </c>
      <c r="C87656" t="s">
        <v>237964</v>
      </c>
      <c r="D87656" t="s">
        <v>237965</v>
      </c>
      <c r="E87656" t="s">
        <v>237966</v>
      </c>
    </row>
    <row r="87657" spans="1:5" x14ac:dyDescent="0.25">
      <c r="A87657">
        <v>343977</v>
      </c>
      <c r="B87657" t="s">
        <v>237967</v>
      </c>
      <c r="D87657" t="s">
        <v>237968</v>
      </c>
      <c r="E87657" t="s">
        <v>138782</v>
      </c>
    </row>
    <row r="87658" spans="1:5" x14ac:dyDescent="0.25">
      <c r="A87658">
        <v>343980</v>
      </c>
      <c r="B87658" t="s">
        <v>237969</v>
      </c>
      <c r="D87658" t="s">
        <v>237970</v>
      </c>
    </row>
    <row r="87659" spans="1:5" x14ac:dyDescent="0.25">
      <c r="A87659">
        <v>343986</v>
      </c>
      <c r="B87659" t="s">
        <v>237971</v>
      </c>
      <c r="D87659" t="s">
        <v>237972</v>
      </c>
      <c r="E87659" t="s">
        <v>237973</v>
      </c>
    </row>
    <row r="87660" spans="1:5" x14ac:dyDescent="0.25">
      <c r="A87660">
        <v>343988</v>
      </c>
      <c r="B87660" t="s">
        <v>237974</v>
      </c>
      <c r="D87660" t="s">
        <v>237975</v>
      </c>
      <c r="E87660" t="s">
        <v>237976</v>
      </c>
    </row>
    <row r="87661" spans="1:5" x14ac:dyDescent="0.25">
      <c r="A87661">
        <v>343998</v>
      </c>
      <c r="B87661" t="s">
        <v>237977</v>
      </c>
      <c r="C87661" t="s">
        <v>237978</v>
      </c>
      <c r="D87661" t="s">
        <v>237979</v>
      </c>
      <c r="E87661" t="s">
        <v>237980</v>
      </c>
    </row>
    <row r="87662" spans="1:5" x14ac:dyDescent="0.25">
      <c r="A87662">
        <v>344000</v>
      </c>
      <c r="B87662" t="s">
        <v>237981</v>
      </c>
      <c r="D87662" t="s">
        <v>237982</v>
      </c>
      <c r="E87662" t="s">
        <v>237983</v>
      </c>
    </row>
    <row r="87663" spans="1:5" x14ac:dyDescent="0.25">
      <c r="A87663">
        <v>344001</v>
      </c>
      <c r="B87663" t="s">
        <v>237984</v>
      </c>
      <c r="C87663" t="s">
        <v>237985</v>
      </c>
      <c r="D87663" t="s">
        <v>237986</v>
      </c>
      <c r="E87663" t="s">
        <v>10</v>
      </c>
    </row>
    <row r="87664" spans="1:5" x14ac:dyDescent="0.25">
      <c r="A87664">
        <v>344006</v>
      </c>
      <c r="B87664" t="s">
        <v>237987</v>
      </c>
      <c r="D87664" t="s">
        <v>237988</v>
      </c>
    </row>
    <row r="87665" spans="1:5" x14ac:dyDescent="0.25">
      <c r="A87665">
        <v>344010</v>
      </c>
      <c r="B87665" t="s">
        <v>237989</v>
      </c>
      <c r="D87665" t="s">
        <v>237990</v>
      </c>
    </row>
    <row r="87666" spans="1:5" x14ac:dyDescent="0.25">
      <c r="A87666">
        <v>344029</v>
      </c>
      <c r="B87666" t="s">
        <v>237991</v>
      </c>
      <c r="D87666" t="s">
        <v>237992</v>
      </c>
      <c r="E87666" t="s">
        <v>10</v>
      </c>
    </row>
    <row r="87667" spans="1:5" x14ac:dyDescent="0.25">
      <c r="A87667">
        <v>344036</v>
      </c>
      <c r="B87667" t="s">
        <v>237993</v>
      </c>
      <c r="C87667" t="s">
        <v>68127</v>
      </c>
      <c r="D87667" t="s">
        <v>237994</v>
      </c>
    </row>
    <row r="87668" spans="1:5" x14ac:dyDescent="0.25">
      <c r="A87668">
        <v>344044</v>
      </c>
      <c r="B87668" t="s">
        <v>237995</v>
      </c>
      <c r="D87668" t="s">
        <v>237996</v>
      </c>
    </row>
    <row r="87669" spans="1:5" x14ac:dyDescent="0.25">
      <c r="A87669">
        <v>344046</v>
      </c>
      <c r="B87669" t="s">
        <v>237997</v>
      </c>
      <c r="C87669" t="s">
        <v>237998</v>
      </c>
      <c r="D87669" t="s">
        <v>237999</v>
      </c>
      <c r="E87669" t="s">
        <v>10</v>
      </c>
    </row>
    <row r="87670" spans="1:5" x14ac:dyDescent="0.25">
      <c r="A87670">
        <v>344047</v>
      </c>
      <c r="B87670" t="s">
        <v>238000</v>
      </c>
      <c r="D87670" t="s">
        <v>238001</v>
      </c>
      <c r="E87670" t="s">
        <v>238002</v>
      </c>
    </row>
    <row r="87671" spans="1:5" x14ac:dyDescent="0.25">
      <c r="A87671">
        <v>344057</v>
      </c>
      <c r="B87671" t="s">
        <v>238003</v>
      </c>
      <c r="D87671" t="s">
        <v>238004</v>
      </c>
    </row>
    <row r="87672" spans="1:5" x14ac:dyDescent="0.25">
      <c r="A87672">
        <v>344066</v>
      </c>
      <c r="B87672" t="s">
        <v>238005</v>
      </c>
      <c r="D87672" t="s">
        <v>238006</v>
      </c>
      <c r="E87672" t="s">
        <v>238007</v>
      </c>
    </row>
    <row r="87673" spans="1:5" x14ac:dyDescent="0.25">
      <c r="A87673">
        <v>344068</v>
      </c>
      <c r="B87673" t="s">
        <v>238008</v>
      </c>
      <c r="D87673" t="s">
        <v>238009</v>
      </c>
      <c r="E87673" t="s">
        <v>238010</v>
      </c>
    </row>
    <row r="87674" spans="1:5" x14ac:dyDescent="0.25">
      <c r="A87674">
        <v>344074</v>
      </c>
      <c r="B87674" t="s">
        <v>238011</v>
      </c>
      <c r="D87674" t="s">
        <v>238012</v>
      </c>
    </row>
    <row r="87675" spans="1:5" x14ac:dyDescent="0.25">
      <c r="A87675">
        <v>344081</v>
      </c>
      <c r="B87675" t="s">
        <v>238013</v>
      </c>
      <c r="D87675" t="s">
        <v>238014</v>
      </c>
      <c r="E87675" t="s">
        <v>10</v>
      </c>
    </row>
    <row r="87676" spans="1:5" x14ac:dyDescent="0.25">
      <c r="A87676">
        <v>344087</v>
      </c>
      <c r="B87676" t="s">
        <v>238015</v>
      </c>
      <c r="D87676" t="s">
        <v>238016</v>
      </c>
      <c r="E87676" t="s">
        <v>238017</v>
      </c>
    </row>
    <row r="87677" spans="1:5" x14ac:dyDescent="0.25">
      <c r="A87677">
        <v>344088</v>
      </c>
      <c r="B87677" t="s">
        <v>238018</v>
      </c>
      <c r="D87677" t="s">
        <v>238019</v>
      </c>
    </row>
    <row r="87678" spans="1:5" x14ac:dyDescent="0.25">
      <c r="A87678">
        <v>344089</v>
      </c>
      <c r="B87678" t="s">
        <v>238020</v>
      </c>
      <c r="D87678" t="s">
        <v>238021</v>
      </c>
    </row>
    <row r="87679" spans="1:5" x14ac:dyDescent="0.25">
      <c r="A87679">
        <v>344090</v>
      </c>
      <c r="B87679" t="s">
        <v>238022</v>
      </c>
      <c r="D87679" t="s">
        <v>238023</v>
      </c>
    </row>
    <row r="87680" spans="1:5" x14ac:dyDescent="0.25">
      <c r="A87680">
        <v>344098</v>
      </c>
      <c r="B87680" t="s">
        <v>238024</v>
      </c>
      <c r="C87680" t="s">
        <v>238025</v>
      </c>
      <c r="D87680" t="s">
        <v>238026</v>
      </c>
      <c r="E87680" t="s">
        <v>10</v>
      </c>
    </row>
    <row r="87681" spans="1:5" x14ac:dyDescent="0.25">
      <c r="A87681">
        <v>344099</v>
      </c>
      <c r="B87681" t="s">
        <v>238027</v>
      </c>
      <c r="D87681" t="s">
        <v>238028</v>
      </c>
      <c r="E87681" t="s">
        <v>10</v>
      </c>
    </row>
    <row r="87682" spans="1:5" x14ac:dyDescent="0.25">
      <c r="A87682">
        <v>344103</v>
      </c>
      <c r="B87682" t="s">
        <v>238029</v>
      </c>
      <c r="C87682" t="s">
        <v>238030</v>
      </c>
      <c r="D87682" t="s">
        <v>238031</v>
      </c>
      <c r="E87682" t="s">
        <v>238032</v>
      </c>
    </row>
    <row r="87683" spans="1:5" x14ac:dyDescent="0.25">
      <c r="A87683">
        <v>344111</v>
      </c>
      <c r="B87683" t="s">
        <v>238033</v>
      </c>
      <c r="D87683" t="s">
        <v>238034</v>
      </c>
    </row>
    <row r="87684" spans="1:5" x14ac:dyDescent="0.25">
      <c r="A87684">
        <v>344113</v>
      </c>
      <c r="B87684" t="s">
        <v>238035</v>
      </c>
      <c r="C87684" t="s">
        <v>238036</v>
      </c>
      <c r="D87684" t="s">
        <v>238037</v>
      </c>
      <c r="E87684" t="s">
        <v>238038</v>
      </c>
    </row>
    <row r="87685" spans="1:5" x14ac:dyDescent="0.25">
      <c r="A87685">
        <v>344114</v>
      </c>
      <c r="B87685" t="s">
        <v>238039</v>
      </c>
      <c r="D87685" t="s">
        <v>238040</v>
      </c>
    </row>
    <row r="87686" spans="1:5" x14ac:dyDescent="0.25">
      <c r="A87686">
        <v>344118</v>
      </c>
      <c r="B87686" t="s">
        <v>238041</v>
      </c>
      <c r="D87686" t="s">
        <v>238042</v>
      </c>
      <c r="E87686" t="s">
        <v>238043</v>
      </c>
    </row>
    <row r="87687" spans="1:5" x14ac:dyDescent="0.25">
      <c r="A87687">
        <v>344119</v>
      </c>
      <c r="B87687" t="s">
        <v>238044</v>
      </c>
      <c r="C87687" t="s">
        <v>35913</v>
      </c>
      <c r="D87687" t="s">
        <v>238045</v>
      </c>
      <c r="E87687" t="s">
        <v>238046</v>
      </c>
    </row>
    <row r="87688" spans="1:5" x14ac:dyDescent="0.25">
      <c r="A87688">
        <v>344131</v>
      </c>
      <c r="B87688" t="s">
        <v>238047</v>
      </c>
      <c r="C87688" t="s">
        <v>24607</v>
      </c>
      <c r="D87688" t="s">
        <v>238048</v>
      </c>
    </row>
    <row r="87689" spans="1:5" x14ac:dyDescent="0.25">
      <c r="A87689">
        <v>344132</v>
      </c>
      <c r="B87689" t="s">
        <v>238049</v>
      </c>
      <c r="C87689" t="s">
        <v>81025</v>
      </c>
      <c r="D87689" t="s">
        <v>238050</v>
      </c>
      <c r="E87689" t="s">
        <v>238051</v>
      </c>
    </row>
    <row r="87690" spans="1:5" x14ac:dyDescent="0.25">
      <c r="A87690">
        <v>344133</v>
      </c>
      <c r="B87690" t="s">
        <v>238052</v>
      </c>
      <c r="C87690" t="s">
        <v>238053</v>
      </c>
      <c r="D87690" t="s">
        <v>238054</v>
      </c>
    </row>
    <row r="87691" spans="1:5" x14ac:dyDescent="0.25">
      <c r="A87691">
        <v>344136</v>
      </c>
      <c r="B87691" t="s">
        <v>238055</v>
      </c>
      <c r="D87691" t="s">
        <v>238056</v>
      </c>
      <c r="E87691" t="s">
        <v>238057</v>
      </c>
    </row>
    <row r="87692" spans="1:5" x14ac:dyDescent="0.25">
      <c r="A87692">
        <v>344138</v>
      </c>
      <c r="B87692" t="s">
        <v>238058</v>
      </c>
      <c r="D87692" t="s">
        <v>238059</v>
      </c>
    </row>
    <row r="87693" spans="1:5" x14ac:dyDescent="0.25">
      <c r="A87693">
        <v>344141</v>
      </c>
      <c r="B87693" t="s">
        <v>238060</v>
      </c>
      <c r="C87693" t="s">
        <v>46624</v>
      </c>
      <c r="D87693" t="s">
        <v>238061</v>
      </c>
      <c r="E87693" t="s">
        <v>238062</v>
      </c>
    </row>
    <row r="87694" spans="1:5" x14ac:dyDescent="0.25">
      <c r="A87694">
        <v>344149</v>
      </c>
      <c r="B87694" t="s">
        <v>238063</v>
      </c>
      <c r="D87694" t="s">
        <v>238064</v>
      </c>
    </row>
    <row r="87695" spans="1:5" x14ac:dyDescent="0.25">
      <c r="A87695">
        <v>344150</v>
      </c>
      <c r="B87695" t="s">
        <v>238065</v>
      </c>
      <c r="C87695" t="s">
        <v>238066</v>
      </c>
      <c r="D87695" t="s">
        <v>238067</v>
      </c>
    </row>
    <row r="87696" spans="1:5" x14ac:dyDescent="0.25">
      <c r="A87696">
        <v>344152</v>
      </c>
      <c r="B87696" t="s">
        <v>238068</v>
      </c>
      <c r="D87696" t="s">
        <v>238069</v>
      </c>
      <c r="E87696" t="s">
        <v>238070</v>
      </c>
    </row>
    <row r="87697" spans="1:5" x14ac:dyDescent="0.25">
      <c r="A87697">
        <v>344155</v>
      </c>
      <c r="B87697" t="s">
        <v>238071</v>
      </c>
      <c r="D87697" t="s">
        <v>238072</v>
      </c>
      <c r="E87697" t="s">
        <v>238073</v>
      </c>
    </row>
    <row r="87698" spans="1:5" x14ac:dyDescent="0.25">
      <c r="A87698">
        <v>344172</v>
      </c>
      <c r="B87698" t="s">
        <v>238074</v>
      </c>
      <c r="D87698" t="s">
        <v>238075</v>
      </c>
    </row>
    <row r="87699" spans="1:5" x14ac:dyDescent="0.25">
      <c r="A87699">
        <v>344174</v>
      </c>
      <c r="B87699" t="s">
        <v>238076</v>
      </c>
      <c r="C87699" t="s">
        <v>238077</v>
      </c>
      <c r="D87699" t="s">
        <v>238078</v>
      </c>
      <c r="E87699" t="s">
        <v>238079</v>
      </c>
    </row>
    <row r="87700" spans="1:5" x14ac:dyDescent="0.25">
      <c r="A87700">
        <v>344176</v>
      </c>
      <c r="B87700" t="s">
        <v>238080</v>
      </c>
      <c r="C87700" t="s">
        <v>194800</v>
      </c>
      <c r="D87700" t="s">
        <v>238081</v>
      </c>
      <c r="E87700" t="s">
        <v>10</v>
      </c>
    </row>
    <row r="87701" spans="1:5" x14ac:dyDescent="0.25">
      <c r="A87701">
        <v>344189</v>
      </c>
      <c r="B87701" t="s">
        <v>238082</v>
      </c>
      <c r="D87701" t="s">
        <v>238083</v>
      </c>
      <c r="E87701" t="s">
        <v>238084</v>
      </c>
    </row>
    <row r="87702" spans="1:5" x14ac:dyDescent="0.25">
      <c r="A87702">
        <v>344195</v>
      </c>
      <c r="B87702" t="s">
        <v>238085</v>
      </c>
      <c r="C87702" t="s">
        <v>238086</v>
      </c>
      <c r="D87702" t="s">
        <v>238087</v>
      </c>
    </row>
    <row r="87703" spans="1:5" x14ac:dyDescent="0.25">
      <c r="A87703">
        <v>344196</v>
      </c>
      <c r="B87703" t="s">
        <v>238088</v>
      </c>
      <c r="D87703" t="s">
        <v>238089</v>
      </c>
    </row>
    <row r="87704" spans="1:5" x14ac:dyDescent="0.25">
      <c r="A87704">
        <v>344218</v>
      </c>
      <c r="B87704" t="s">
        <v>238090</v>
      </c>
      <c r="D87704" t="s">
        <v>238091</v>
      </c>
      <c r="E87704" t="s">
        <v>238092</v>
      </c>
    </row>
    <row r="87705" spans="1:5" x14ac:dyDescent="0.25">
      <c r="A87705">
        <v>344219</v>
      </c>
      <c r="B87705" t="s">
        <v>238093</v>
      </c>
      <c r="C87705" t="s">
        <v>238094</v>
      </c>
      <c r="D87705" t="s">
        <v>238095</v>
      </c>
    </row>
    <row r="87706" spans="1:5" x14ac:dyDescent="0.25">
      <c r="A87706">
        <v>344227</v>
      </c>
      <c r="B87706" t="s">
        <v>238096</v>
      </c>
      <c r="D87706" t="s">
        <v>238097</v>
      </c>
    </row>
    <row r="87707" spans="1:5" x14ac:dyDescent="0.25">
      <c r="A87707">
        <v>344229</v>
      </c>
      <c r="B87707" t="s">
        <v>238098</v>
      </c>
      <c r="D87707" t="s">
        <v>238099</v>
      </c>
    </row>
    <row r="87708" spans="1:5" x14ac:dyDescent="0.25">
      <c r="A87708">
        <v>344240</v>
      </c>
      <c r="B87708" t="s">
        <v>238100</v>
      </c>
      <c r="D87708" t="s">
        <v>238101</v>
      </c>
      <c r="E87708" t="s">
        <v>238102</v>
      </c>
    </row>
    <row r="87709" spans="1:5" x14ac:dyDescent="0.25">
      <c r="A87709">
        <v>344242</v>
      </c>
      <c r="B87709" t="s">
        <v>238103</v>
      </c>
      <c r="D87709" t="s">
        <v>238104</v>
      </c>
    </row>
    <row r="87710" spans="1:5" x14ac:dyDescent="0.25">
      <c r="A87710">
        <v>344244</v>
      </c>
      <c r="B87710" t="s">
        <v>238105</v>
      </c>
      <c r="D87710" t="s">
        <v>238106</v>
      </c>
    </row>
    <row r="87711" spans="1:5" x14ac:dyDescent="0.25">
      <c r="A87711">
        <v>344255</v>
      </c>
      <c r="B87711" t="s">
        <v>238107</v>
      </c>
      <c r="C87711" t="s">
        <v>15073</v>
      </c>
      <c r="D87711" t="s">
        <v>238108</v>
      </c>
      <c r="E87711" t="s">
        <v>238109</v>
      </c>
    </row>
    <row r="87712" spans="1:5" x14ac:dyDescent="0.25">
      <c r="A87712">
        <v>344268</v>
      </c>
      <c r="B87712" t="s">
        <v>238110</v>
      </c>
      <c r="D87712" t="s">
        <v>238111</v>
      </c>
    </row>
    <row r="87713" spans="1:5" x14ac:dyDescent="0.25">
      <c r="A87713">
        <v>344271</v>
      </c>
      <c r="B87713" t="s">
        <v>238112</v>
      </c>
      <c r="D87713" t="s">
        <v>238113</v>
      </c>
    </row>
    <row r="87714" spans="1:5" x14ac:dyDescent="0.25">
      <c r="A87714">
        <v>344280</v>
      </c>
      <c r="B87714" t="s">
        <v>238114</v>
      </c>
      <c r="C87714" t="s">
        <v>167545</v>
      </c>
      <c r="D87714" t="s">
        <v>238115</v>
      </c>
      <c r="E87714" t="s">
        <v>238116</v>
      </c>
    </row>
    <row r="87715" spans="1:5" x14ac:dyDescent="0.25">
      <c r="A87715">
        <v>344283</v>
      </c>
      <c r="B87715" t="s">
        <v>238117</v>
      </c>
      <c r="D87715" t="s">
        <v>238118</v>
      </c>
      <c r="E87715" t="s">
        <v>238119</v>
      </c>
    </row>
    <row r="87716" spans="1:5" x14ac:dyDescent="0.25">
      <c r="A87716">
        <v>344290</v>
      </c>
      <c r="B87716" t="s">
        <v>238120</v>
      </c>
      <c r="D87716" t="s">
        <v>238121</v>
      </c>
    </row>
    <row r="87717" spans="1:5" x14ac:dyDescent="0.25">
      <c r="A87717">
        <v>344299</v>
      </c>
      <c r="B87717" t="s">
        <v>238122</v>
      </c>
      <c r="D87717" t="s">
        <v>238123</v>
      </c>
      <c r="E87717" t="s">
        <v>10</v>
      </c>
    </row>
    <row r="87718" spans="1:5" x14ac:dyDescent="0.25">
      <c r="A87718">
        <v>344305</v>
      </c>
      <c r="B87718" t="s">
        <v>238124</v>
      </c>
      <c r="C87718" t="s">
        <v>238125</v>
      </c>
      <c r="D87718" t="s">
        <v>238126</v>
      </c>
      <c r="E87718" t="s">
        <v>238127</v>
      </c>
    </row>
    <row r="87719" spans="1:5" x14ac:dyDescent="0.25">
      <c r="A87719">
        <v>344313</v>
      </c>
      <c r="B87719" t="s">
        <v>238128</v>
      </c>
      <c r="C87719" t="s">
        <v>238129</v>
      </c>
      <c r="D87719" t="s">
        <v>238130</v>
      </c>
    </row>
    <row r="87720" spans="1:5" x14ac:dyDescent="0.25">
      <c r="A87720">
        <v>344331</v>
      </c>
      <c r="B87720" t="s">
        <v>238131</v>
      </c>
      <c r="D87720" t="s">
        <v>238132</v>
      </c>
    </row>
    <row r="87721" spans="1:5" x14ac:dyDescent="0.25">
      <c r="A87721">
        <v>344339</v>
      </c>
      <c r="B87721" t="s">
        <v>238133</v>
      </c>
      <c r="D87721" t="s">
        <v>238134</v>
      </c>
    </row>
    <row r="87722" spans="1:5" x14ac:dyDescent="0.25">
      <c r="A87722">
        <v>344344</v>
      </c>
      <c r="B87722" t="s">
        <v>238135</v>
      </c>
      <c r="C87722" t="s">
        <v>238136</v>
      </c>
      <c r="D87722" t="s">
        <v>238137</v>
      </c>
      <c r="E87722" t="s">
        <v>134268</v>
      </c>
    </row>
    <row r="87723" spans="1:5" x14ac:dyDescent="0.25">
      <c r="A87723">
        <v>344354</v>
      </c>
      <c r="B87723" t="s">
        <v>238138</v>
      </c>
      <c r="C87723" t="s">
        <v>238139</v>
      </c>
      <c r="D87723" t="s">
        <v>238140</v>
      </c>
      <c r="E87723" t="s">
        <v>238141</v>
      </c>
    </row>
    <row r="87724" spans="1:5" x14ac:dyDescent="0.25">
      <c r="A87724">
        <v>344355</v>
      </c>
      <c r="B87724" t="s">
        <v>238142</v>
      </c>
      <c r="D87724" t="s">
        <v>238143</v>
      </c>
      <c r="E87724" t="s">
        <v>238144</v>
      </c>
    </row>
    <row r="87725" spans="1:5" x14ac:dyDescent="0.25">
      <c r="A87725">
        <v>344383</v>
      </c>
      <c r="B87725" t="s">
        <v>238145</v>
      </c>
      <c r="D87725" t="s">
        <v>238146</v>
      </c>
      <c r="E87725" t="s">
        <v>10</v>
      </c>
    </row>
    <row r="87726" spans="1:5" x14ac:dyDescent="0.25">
      <c r="A87726">
        <v>344385</v>
      </c>
      <c r="B87726" t="s">
        <v>238147</v>
      </c>
      <c r="D87726" t="s">
        <v>238148</v>
      </c>
    </row>
    <row r="87727" spans="1:5" x14ac:dyDescent="0.25">
      <c r="A87727">
        <v>344388</v>
      </c>
      <c r="B87727" t="s">
        <v>238149</v>
      </c>
      <c r="D87727" t="s">
        <v>238150</v>
      </c>
    </row>
    <row r="87728" spans="1:5" x14ac:dyDescent="0.25">
      <c r="A87728">
        <v>344389</v>
      </c>
      <c r="B87728" t="s">
        <v>238151</v>
      </c>
      <c r="C87728" t="s">
        <v>9392</v>
      </c>
      <c r="D87728" t="s">
        <v>238152</v>
      </c>
      <c r="E87728" t="s">
        <v>881</v>
      </c>
    </row>
    <row r="87729" spans="1:5" x14ac:dyDescent="0.25">
      <c r="A87729">
        <v>344401</v>
      </c>
      <c r="B87729" t="s">
        <v>238153</v>
      </c>
      <c r="D87729" t="s">
        <v>238154</v>
      </c>
    </row>
    <row r="87730" spans="1:5" x14ac:dyDescent="0.25">
      <c r="A87730">
        <v>344405</v>
      </c>
      <c r="B87730" t="s">
        <v>238155</v>
      </c>
      <c r="C87730" t="s">
        <v>238156</v>
      </c>
      <c r="D87730" t="s">
        <v>238157</v>
      </c>
      <c r="E87730" t="s">
        <v>238158</v>
      </c>
    </row>
    <row r="87731" spans="1:5" x14ac:dyDescent="0.25">
      <c r="A87731">
        <v>344406</v>
      </c>
      <c r="B87731" t="s">
        <v>238159</v>
      </c>
      <c r="D87731" t="s">
        <v>238160</v>
      </c>
      <c r="E87731" t="s">
        <v>10120</v>
      </c>
    </row>
    <row r="87732" spans="1:5" x14ac:dyDescent="0.25">
      <c r="A87732">
        <v>344412</v>
      </c>
      <c r="B87732" t="s">
        <v>238161</v>
      </c>
      <c r="D87732" t="s">
        <v>238162</v>
      </c>
    </row>
    <row r="87733" spans="1:5" x14ac:dyDescent="0.25">
      <c r="A87733">
        <v>344416</v>
      </c>
      <c r="B87733" t="s">
        <v>238163</v>
      </c>
      <c r="C87733" t="s">
        <v>72989</v>
      </c>
      <c r="D87733" t="s">
        <v>238164</v>
      </c>
    </row>
    <row r="87734" spans="1:5" x14ac:dyDescent="0.25">
      <c r="A87734">
        <v>344424</v>
      </c>
      <c r="B87734" t="s">
        <v>238165</v>
      </c>
      <c r="C87734" t="s">
        <v>238166</v>
      </c>
      <c r="D87734" t="s">
        <v>238167</v>
      </c>
    </row>
    <row r="87735" spans="1:5" x14ac:dyDescent="0.25">
      <c r="A87735">
        <v>344425</v>
      </c>
      <c r="B87735" t="s">
        <v>238168</v>
      </c>
      <c r="C87735" t="s">
        <v>238169</v>
      </c>
      <c r="D87735" t="s">
        <v>238170</v>
      </c>
      <c r="E87735" t="s">
        <v>10</v>
      </c>
    </row>
    <row r="87736" spans="1:5" x14ac:dyDescent="0.25">
      <c r="A87736">
        <v>344445</v>
      </c>
      <c r="B87736" t="s">
        <v>238171</v>
      </c>
      <c r="D87736" t="s">
        <v>238172</v>
      </c>
      <c r="E87736" t="s">
        <v>238173</v>
      </c>
    </row>
    <row r="87737" spans="1:5" x14ac:dyDescent="0.25">
      <c r="A87737">
        <v>344448</v>
      </c>
      <c r="B87737" t="s">
        <v>238174</v>
      </c>
      <c r="D87737" t="s">
        <v>238175</v>
      </c>
      <c r="E87737" t="s">
        <v>238176</v>
      </c>
    </row>
    <row r="87738" spans="1:5" x14ac:dyDescent="0.25">
      <c r="A87738">
        <v>344449</v>
      </c>
      <c r="B87738" t="s">
        <v>238177</v>
      </c>
      <c r="D87738" t="s">
        <v>238178</v>
      </c>
      <c r="E87738" t="s">
        <v>10</v>
      </c>
    </row>
    <row r="87739" spans="1:5" x14ac:dyDescent="0.25">
      <c r="A87739">
        <v>344451</v>
      </c>
      <c r="B87739" t="s">
        <v>238179</v>
      </c>
      <c r="C87739" t="s">
        <v>151583</v>
      </c>
      <c r="D87739" t="s">
        <v>238180</v>
      </c>
      <c r="E87739" t="s">
        <v>238181</v>
      </c>
    </row>
    <row r="87740" spans="1:5" x14ac:dyDescent="0.25">
      <c r="A87740">
        <v>344453</v>
      </c>
      <c r="B87740" t="s">
        <v>238182</v>
      </c>
      <c r="C87740" t="s">
        <v>238183</v>
      </c>
      <c r="D87740" t="s">
        <v>238184</v>
      </c>
      <c r="E87740" t="s">
        <v>238185</v>
      </c>
    </row>
    <row r="87741" spans="1:5" x14ac:dyDescent="0.25">
      <c r="A87741">
        <v>344464</v>
      </c>
      <c r="B87741" t="s">
        <v>238186</v>
      </c>
      <c r="C87741" t="s">
        <v>173211</v>
      </c>
      <c r="D87741" t="s">
        <v>238187</v>
      </c>
      <c r="E87741" t="s">
        <v>238188</v>
      </c>
    </row>
    <row r="87742" spans="1:5" x14ac:dyDescent="0.25">
      <c r="A87742">
        <v>344474</v>
      </c>
      <c r="B87742" t="s">
        <v>238189</v>
      </c>
      <c r="D87742" t="s">
        <v>238190</v>
      </c>
    </row>
    <row r="87743" spans="1:5" x14ac:dyDescent="0.25">
      <c r="A87743">
        <v>344485</v>
      </c>
      <c r="B87743" t="s">
        <v>238191</v>
      </c>
      <c r="C87743" t="s">
        <v>238192</v>
      </c>
      <c r="D87743" t="s">
        <v>238193</v>
      </c>
    </row>
    <row r="87744" spans="1:5" x14ac:dyDescent="0.25">
      <c r="A87744">
        <v>344489</v>
      </c>
      <c r="B87744" t="s">
        <v>238194</v>
      </c>
      <c r="C87744" t="s">
        <v>53345</v>
      </c>
      <c r="D87744" t="s">
        <v>238195</v>
      </c>
      <c r="E87744" t="s">
        <v>238196</v>
      </c>
    </row>
    <row r="87745" spans="1:5" x14ac:dyDescent="0.25">
      <c r="A87745">
        <v>344490</v>
      </c>
      <c r="B87745" t="s">
        <v>238197</v>
      </c>
      <c r="C87745" t="s">
        <v>238198</v>
      </c>
      <c r="D87745" t="s">
        <v>238199</v>
      </c>
      <c r="E87745" t="s">
        <v>238200</v>
      </c>
    </row>
    <row r="87746" spans="1:5" x14ac:dyDescent="0.25">
      <c r="A87746">
        <v>344498</v>
      </c>
      <c r="B87746" t="s">
        <v>238201</v>
      </c>
      <c r="D87746" t="s">
        <v>238202</v>
      </c>
      <c r="E87746" t="s">
        <v>238203</v>
      </c>
    </row>
    <row r="87747" spans="1:5" x14ac:dyDescent="0.25">
      <c r="A87747">
        <v>344500</v>
      </c>
      <c r="B87747" t="s">
        <v>238204</v>
      </c>
      <c r="D87747" t="s">
        <v>238205</v>
      </c>
      <c r="E87747" t="s">
        <v>10</v>
      </c>
    </row>
    <row r="87748" spans="1:5" x14ac:dyDescent="0.25">
      <c r="A87748">
        <v>344501</v>
      </c>
      <c r="B87748" t="s">
        <v>238206</v>
      </c>
      <c r="C87748" t="s">
        <v>238207</v>
      </c>
      <c r="D87748" t="s">
        <v>238208</v>
      </c>
      <c r="E87748" t="s">
        <v>238209</v>
      </c>
    </row>
    <row r="87749" spans="1:5" x14ac:dyDescent="0.25">
      <c r="A87749">
        <v>344503</v>
      </c>
      <c r="B87749" t="s">
        <v>238210</v>
      </c>
      <c r="C87749" t="s">
        <v>238211</v>
      </c>
      <c r="D87749" t="s">
        <v>238212</v>
      </c>
      <c r="E87749" t="s">
        <v>238213</v>
      </c>
    </row>
    <row r="87750" spans="1:5" x14ac:dyDescent="0.25">
      <c r="A87750">
        <v>344504</v>
      </c>
      <c r="B87750" t="s">
        <v>238214</v>
      </c>
      <c r="C87750" t="s">
        <v>196328</v>
      </c>
      <c r="D87750" t="s">
        <v>238215</v>
      </c>
      <c r="E87750" t="s">
        <v>238216</v>
      </c>
    </row>
    <row r="87751" spans="1:5" x14ac:dyDescent="0.25">
      <c r="A87751">
        <v>344505</v>
      </c>
      <c r="B87751" t="s">
        <v>238217</v>
      </c>
      <c r="D87751" t="s">
        <v>238218</v>
      </c>
    </row>
    <row r="87752" spans="1:5" x14ac:dyDescent="0.25">
      <c r="A87752">
        <v>344514</v>
      </c>
      <c r="B87752" t="s">
        <v>238219</v>
      </c>
      <c r="D87752" t="s">
        <v>238220</v>
      </c>
    </row>
    <row r="87753" spans="1:5" x14ac:dyDescent="0.25">
      <c r="A87753">
        <v>344520</v>
      </c>
      <c r="B87753" t="s">
        <v>238221</v>
      </c>
      <c r="D87753" t="s">
        <v>238222</v>
      </c>
    </row>
    <row r="87754" spans="1:5" x14ac:dyDescent="0.25">
      <c r="A87754">
        <v>344522</v>
      </c>
      <c r="B87754" t="s">
        <v>238223</v>
      </c>
      <c r="D87754" t="s">
        <v>238224</v>
      </c>
    </row>
    <row r="87755" spans="1:5" x14ac:dyDescent="0.25">
      <c r="A87755">
        <v>344528</v>
      </c>
      <c r="B87755" t="s">
        <v>238225</v>
      </c>
      <c r="D87755" t="s">
        <v>238226</v>
      </c>
      <c r="E87755" t="s">
        <v>10</v>
      </c>
    </row>
    <row r="87756" spans="1:5" x14ac:dyDescent="0.25">
      <c r="A87756">
        <v>344541</v>
      </c>
      <c r="B87756" t="s">
        <v>238227</v>
      </c>
      <c r="D87756" t="s">
        <v>238228</v>
      </c>
    </row>
    <row r="87757" spans="1:5" x14ac:dyDescent="0.25">
      <c r="A87757">
        <v>344551</v>
      </c>
      <c r="B87757" t="s">
        <v>238229</v>
      </c>
      <c r="C87757" t="s">
        <v>80077</v>
      </c>
      <c r="D87757" t="s">
        <v>238230</v>
      </c>
      <c r="E87757" t="s">
        <v>80079</v>
      </c>
    </row>
    <row r="87758" spans="1:5" x14ac:dyDescent="0.25">
      <c r="A87758">
        <v>344553</v>
      </c>
      <c r="B87758" t="s">
        <v>238231</v>
      </c>
      <c r="D87758" t="s">
        <v>238232</v>
      </c>
    </row>
    <row r="87759" spans="1:5" x14ac:dyDescent="0.25">
      <c r="A87759">
        <v>344554</v>
      </c>
      <c r="B87759" t="s">
        <v>238233</v>
      </c>
      <c r="D87759" t="s">
        <v>238234</v>
      </c>
      <c r="E87759" t="s">
        <v>238235</v>
      </c>
    </row>
    <row r="87760" spans="1:5" x14ac:dyDescent="0.25">
      <c r="A87760">
        <v>344555</v>
      </c>
      <c r="B87760" t="s">
        <v>238236</v>
      </c>
      <c r="D87760" t="s">
        <v>238237</v>
      </c>
    </row>
    <row r="87761" spans="1:5" x14ac:dyDescent="0.25">
      <c r="A87761">
        <v>344561</v>
      </c>
      <c r="B87761" t="s">
        <v>238238</v>
      </c>
      <c r="D87761" t="s">
        <v>238239</v>
      </c>
    </row>
    <row r="87762" spans="1:5" x14ac:dyDescent="0.25">
      <c r="A87762">
        <v>344572</v>
      </c>
      <c r="B87762" t="s">
        <v>238240</v>
      </c>
      <c r="D87762" t="s">
        <v>238241</v>
      </c>
    </row>
    <row r="87763" spans="1:5" x14ac:dyDescent="0.25">
      <c r="A87763">
        <v>344576</v>
      </c>
      <c r="B87763" t="s">
        <v>238242</v>
      </c>
      <c r="C87763" t="s">
        <v>7008</v>
      </c>
      <c r="D87763" t="s">
        <v>238243</v>
      </c>
      <c r="E87763" t="s">
        <v>238244</v>
      </c>
    </row>
    <row r="87764" spans="1:5" x14ac:dyDescent="0.25">
      <c r="A87764">
        <v>344578</v>
      </c>
      <c r="B87764" t="s">
        <v>238245</v>
      </c>
      <c r="D87764" t="s">
        <v>238246</v>
      </c>
      <c r="E87764" t="s">
        <v>238247</v>
      </c>
    </row>
    <row r="87765" spans="1:5" x14ac:dyDescent="0.25">
      <c r="A87765">
        <v>344587</v>
      </c>
      <c r="B87765" t="s">
        <v>238248</v>
      </c>
      <c r="D87765" t="s">
        <v>238249</v>
      </c>
      <c r="E87765" t="s">
        <v>238250</v>
      </c>
    </row>
    <row r="87766" spans="1:5" x14ac:dyDescent="0.25">
      <c r="A87766">
        <v>344594</v>
      </c>
      <c r="B87766" t="s">
        <v>238251</v>
      </c>
      <c r="C87766" t="s">
        <v>238252</v>
      </c>
      <c r="D87766" t="s">
        <v>238253</v>
      </c>
      <c r="E87766" t="s">
        <v>238254</v>
      </c>
    </row>
    <row r="87767" spans="1:5" x14ac:dyDescent="0.25">
      <c r="A87767">
        <v>344597</v>
      </c>
      <c r="B87767" t="s">
        <v>238255</v>
      </c>
      <c r="C87767" t="s">
        <v>238256</v>
      </c>
      <c r="D87767" t="s">
        <v>238257</v>
      </c>
    </row>
    <row r="87768" spans="1:5" x14ac:dyDescent="0.25">
      <c r="A87768">
        <v>344606</v>
      </c>
      <c r="B87768" t="s">
        <v>238258</v>
      </c>
      <c r="D87768" t="s">
        <v>238259</v>
      </c>
      <c r="E87768" t="s">
        <v>238260</v>
      </c>
    </row>
    <row r="87769" spans="1:5" x14ac:dyDescent="0.25">
      <c r="A87769">
        <v>344608</v>
      </c>
      <c r="B87769" t="s">
        <v>238261</v>
      </c>
      <c r="D87769" t="s">
        <v>238262</v>
      </c>
      <c r="E87769" t="s">
        <v>238263</v>
      </c>
    </row>
    <row r="87770" spans="1:5" x14ac:dyDescent="0.25">
      <c r="A87770">
        <v>344610</v>
      </c>
      <c r="B87770" t="s">
        <v>238264</v>
      </c>
      <c r="D87770" t="s">
        <v>238265</v>
      </c>
      <c r="E87770" t="s">
        <v>238266</v>
      </c>
    </row>
    <row r="87771" spans="1:5" x14ac:dyDescent="0.25">
      <c r="A87771">
        <v>344614</v>
      </c>
      <c r="B87771" t="s">
        <v>238267</v>
      </c>
      <c r="D87771" t="s">
        <v>238268</v>
      </c>
    </row>
    <row r="87772" spans="1:5" x14ac:dyDescent="0.25">
      <c r="A87772">
        <v>344616</v>
      </c>
      <c r="B87772" t="s">
        <v>238269</v>
      </c>
      <c r="C87772" t="s">
        <v>15465</v>
      </c>
      <c r="D87772" t="s">
        <v>238270</v>
      </c>
      <c r="E87772" t="s">
        <v>238271</v>
      </c>
    </row>
    <row r="87773" spans="1:5" x14ac:dyDescent="0.25">
      <c r="A87773">
        <v>344619</v>
      </c>
      <c r="B87773" t="s">
        <v>238272</v>
      </c>
      <c r="D87773" t="s">
        <v>238273</v>
      </c>
    </row>
    <row r="87774" spans="1:5" x14ac:dyDescent="0.25">
      <c r="A87774">
        <v>344621</v>
      </c>
      <c r="B87774" t="s">
        <v>238274</v>
      </c>
      <c r="D87774" t="s">
        <v>238275</v>
      </c>
      <c r="E87774" t="s">
        <v>238276</v>
      </c>
    </row>
    <row r="87775" spans="1:5" x14ac:dyDescent="0.25">
      <c r="A87775">
        <v>344623</v>
      </c>
      <c r="B87775" t="s">
        <v>238277</v>
      </c>
      <c r="D87775" t="s">
        <v>238278</v>
      </c>
    </row>
    <row r="87776" spans="1:5" x14ac:dyDescent="0.25">
      <c r="A87776">
        <v>344625</v>
      </c>
      <c r="B87776" t="s">
        <v>238279</v>
      </c>
      <c r="D87776" t="s">
        <v>238280</v>
      </c>
      <c r="E87776" t="s">
        <v>152023</v>
      </c>
    </row>
    <row r="87777" spans="1:5" x14ac:dyDescent="0.25">
      <c r="A87777">
        <v>344641</v>
      </c>
      <c r="B87777" t="s">
        <v>238281</v>
      </c>
      <c r="C87777" t="s">
        <v>238282</v>
      </c>
      <c r="D87777" t="s">
        <v>238283</v>
      </c>
      <c r="E87777" t="s">
        <v>238284</v>
      </c>
    </row>
    <row r="87778" spans="1:5" x14ac:dyDescent="0.25">
      <c r="A87778">
        <v>344660</v>
      </c>
      <c r="B87778" t="s">
        <v>238285</v>
      </c>
      <c r="D87778" t="s">
        <v>238286</v>
      </c>
    </row>
    <row r="87779" spans="1:5" x14ac:dyDescent="0.25">
      <c r="A87779">
        <v>344665</v>
      </c>
      <c r="B87779" t="s">
        <v>238287</v>
      </c>
      <c r="D87779" t="s">
        <v>238288</v>
      </c>
      <c r="E87779" t="s">
        <v>238289</v>
      </c>
    </row>
    <row r="87780" spans="1:5" x14ac:dyDescent="0.25">
      <c r="A87780">
        <v>344674</v>
      </c>
      <c r="B87780" t="s">
        <v>238290</v>
      </c>
      <c r="C87780" t="s">
        <v>238291</v>
      </c>
      <c r="D87780" t="s">
        <v>238292</v>
      </c>
      <c r="E87780" t="s">
        <v>238293</v>
      </c>
    </row>
    <row r="87781" spans="1:5" x14ac:dyDescent="0.25">
      <c r="A87781">
        <v>344676</v>
      </c>
      <c r="B87781" t="s">
        <v>238294</v>
      </c>
      <c r="D87781" t="s">
        <v>238295</v>
      </c>
      <c r="E87781" t="s">
        <v>238296</v>
      </c>
    </row>
    <row r="87782" spans="1:5" x14ac:dyDescent="0.25">
      <c r="A87782">
        <v>344679</v>
      </c>
      <c r="B87782" t="s">
        <v>238297</v>
      </c>
      <c r="D87782" t="s">
        <v>238298</v>
      </c>
    </row>
    <row r="87783" spans="1:5" x14ac:dyDescent="0.25">
      <c r="A87783">
        <v>344680</v>
      </c>
      <c r="B87783" t="s">
        <v>238299</v>
      </c>
      <c r="C87783" t="s">
        <v>238300</v>
      </c>
      <c r="D87783" t="s">
        <v>238301</v>
      </c>
      <c r="E87783" t="s">
        <v>238302</v>
      </c>
    </row>
    <row r="87784" spans="1:5" x14ac:dyDescent="0.25">
      <c r="A87784">
        <v>344682</v>
      </c>
      <c r="B87784" t="s">
        <v>238303</v>
      </c>
      <c r="D87784" t="s">
        <v>238304</v>
      </c>
      <c r="E87784" t="s">
        <v>238305</v>
      </c>
    </row>
    <row r="87785" spans="1:5" x14ac:dyDescent="0.25">
      <c r="A87785">
        <v>344684</v>
      </c>
      <c r="B87785" t="s">
        <v>238306</v>
      </c>
      <c r="D87785" t="s">
        <v>238307</v>
      </c>
      <c r="E87785" t="s">
        <v>238308</v>
      </c>
    </row>
    <row r="87786" spans="1:5" x14ac:dyDescent="0.25">
      <c r="A87786">
        <v>344685</v>
      </c>
      <c r="B87786" t="s">
        <v>238309</v>
      </c>
      <c r="D87786" t="s">
        <v>238310</v>
      </c>
    </row>
    <row r="87787" spans="1:5" x14ac:dyDescent="0.25">
      <c r="A87787">
        <v>344693</v>
      </c>
      <c r="B87787" t="s">
        <v>238311</v>
      </c>
      <c r="D87787" t="s">
        <v>238312</v>
      </c>
      <c r="E87787" t="s">
        <v>10</v>
      </c>
    </row>
    <row r="87788" spans="1:5" x14ac:dyDescent="0.25">
      <c r="A87788">
        <v>344695</v>
      </c>
      <c r="B87788" t="s">
        <v>238313</v>
      </c>
      <c r="D87788" t="s">
        <v>238314</v>
      </c>
    </row>
    <row r="87789" spans="1:5" x14ac:dyDescent="0.25">
      <c r="A87789">
        <v>344698</v>
      </c>
      <c r="B87789" t="s">
        <v>238315</v>
      </c>
      <c r="D87789" t="s">
        <v>238316</v>
      </c>
    </row>
    <row r="87790" spans="1:5" x14ac:dyDescent="0.25">
      <c r="A87790">
        <v>344700</v>
      </c>
      <c r="B87790" t="s">
        <v>238317</v>
      </c>
      <c r="C87790" t="s">
        <v>40640</v>
      </c>
      <c r="D87790" t="s">
        <v>238318</v>
      </c>
      <c r="E87790" t="s">
        <v>238319</v>
      </c>
    </row>
    <row r="87791" spans="1:5" x14ac:dyDescent="0.25">
      <c r="A87791">
        <v>344707</v>
      </c>
      <c r="B87791" t="s">
        <v>238320</v>
      </c>
      <c r="D87791" t="s">
        <v>238321</v>
      </c>
    </row>
    <row r="87792" spans="1:5" x14ac:dyDescent="0.25">
      <c r="A87792">
        <v>344715</v>
      </c>
      <c r="B87792" t="s">
        <v>238322</v>
      </c>
      <c r="D87792" t="s">
        <v>238323</v>
      </c>
    </row>
    <row r="87793" spans="1:5" x14ac:dyDescent="0.25">
      <c r="A87793">
        <v>344729</v>
      </c>
      <c r="B87793" t="s">
        <v>238324</v>
      </c>
      <c r="C87793" t="s">
        <v>238325</v>
      </c>
      <c r="D87793" t="s">
        <v>238326</v>
      </c>
      <c r="E87793" t="s">
        <v>238327</v>
      </c>
    </row>
    <row r="87794" spans="1:5" x14ac:dyDescent="0.25">
      <c r="A87794">
        <v>344730</v>
      </c>
      <c r="B87794" t="s">
        <v>238328</v>
      </c>
      <c r="D87794" t="s">
        <v>238329</v>
      </c>
      <c r="E87794" t="s">
        <v>238330</v>
      </c>
    </row>
    <row r="87795" spans="1:5" x14ac:dyDescent="0.25">
      <c r="A87795">
        <v>344735</v>
      </c>
      <c r="B87795" t="s">
        <v>238331</v>
      </c>
      <c r="D87795" t="s">
        <v>238332</v>
      </c>
    </row>
    <row r="87796" spans="1:5" x14ac:dyDescent="0.25">
      <c r="A87796">
        <v>344741</v>
      </c>
      <c r="B87796" t="s">
        <v>238333</v>
      </c>
      <c r="D87796" t="s">
        <v>238334</v>
      </c>
      <c r="E87796" t="s">
        <v>238335</v>
      </c>
    </row>
    <row r="87797" spans="1:5" x14ac:dyDescent="0.25">
      <c r="A87797">
        <v>344745</v>
      </c>
      <c r="B87797" t="s">
        <v>238336</v>
      </c>
      <c r="D87797" t="s">
        <v>238337</v>
      </c>
    </row>
    <row r="87798" spans="1:5" x14ac:dyDescent="0.25">
      <c r="A87798">
        <v>344746</v>
      </c>
      <c r="B87798" t="s">
        <v>238338</v>
      </c>
      <c r="C87798" t="s">
        <v>238339</v>
      </c>
      <c r="D87798" t="s">
        <v>238340</v>
      </c>
      <c r="E87798" t="s">
        <v>238341</v>
      </c>
    </row>
    <row r="87799" spans="1:5" x14ac:dyDescent="0.25">
      <c r="A87799">
        <v>344749</v>
      </c>
      <c r="B87799" t="s">
        <v>238342</v>
      </c>
      <c r="D87799" t="s">
        <v>238343</v>
      </c>
      <c r="E87799" t="s">
        <v>238344</v>
      </c>
    </row>
    <row r="87800" spans="1:5" x14ac:dyDescent="0.25">
      <c r="A87800">
        <v>344770</v>
      </c>
      <c r="B87800" t="s">
        <v>238345</v>
      </c>
      <c r="C87800" t="s">
        <v>238346</v>
      </c>
      <c r="D87800" t="s">
        <v>238347</v>
      </c>
      <c r="E87800" t="s">
        <v>10</v>
      </c>
    </row>
    <row r="87801" spans="1:5" x14ac:dyDescent="0.25">
      <c r="A87801">
        <v>344777</v>
      </c>
      <c r="B87801" t="s">
        <v>238348</v>
      </c>
      <c r="D87801" t="s">
        <v>238349</v>
      </c>
    </row>
    <row r="87802" spans="1:5" x14ac:dyDescent="0.25">
      <c r="A87802">
        <v>344779</v>
      </c>
      <c r="B87802" t="s">
        <v>238350</v>
      </c>
      <c r="D87802" t="s">
        <v>238351</v>
      </c>
      <c r="E87802" t="s">
        <v>238352</v>
      </c>
    </row>
    <row r="87803" spans="1:5" x14ac:dyDescent="0.25">
      <c r="A87803">
        <v>344787</v>
      </c>
      <c r="B87803" t="s">
        <v>238353</v>
      </c>
      <c r="C87803" t="s">
        <v>187882</v>
      </c>
      <c r="D87803" t="s">
        <v>238354</v>
      </c>
    </row>
    <row r="87804" spans="1:5" x14ac:dyDescent="0.25">
      <c r="A87804">
        <v>344788</v>
      </c>
      <c r="B87804" t="s">
        <v>238355</v>
      </c>
      <c r="C87804" t="s">
        <v>7254</v>
      </c>
      <c r="D87804" t="s">
        <v>238356</v>
      </c>
      <c r="E87804" t="s">
        <v>10</v>
      </c>
    </row>
    <row r="87805" spans="1:5" x14ac:dyDescent="0.25">
      <c r="A87805">
        <v>344789</v>
      </c>
      <c r="B87805" t="s">
        <v>238357</v>
      </c>
      <c r="D87805" t="s">
        <v>238358</v>
      </c>
      <c r="E87805" t="s">
        <v>238359</v>
      </c>
    </row>
    <row r="87806" spans="1:5" x14ac:dyDescent="0.25">
      <c r="A87806">
        <v>344793</v>
      </c>
      <c r="B87806" t="s">
        <v>238360</v>
      </c>
      <c r="D87806" t="s">
        <v>238361</v>
      </c>
      <c r="E87806" t="s">
        <v>10</v>
      </c>
    </row>
    <row r="87807" spans="1:5" x14ac:dyDescent="0.25">
      <c r="A87807">
        <v>344795</v>
      </c>
      <c r="B87807" t="s">
        <v>238362</v>
      </c>
      <c r="D87807" t="s">
        <v>238363</v>
      </c>
      <c r="E87807" t="s">
        <v>238364</v>
      </c>
    </row>
    <row r="87808" spans="1:5" x14ac:dyDescent="0.25">
      <c r="A87808">
        <v>344796</v>
      </c>
      <c r="B87808" t="s">
        <v>238365</v>
      </c>
      <c r="C87808" t="s">
        <v>238366</v>
      </c>
      <c r="D87808" t="s">
        <v>238367</v>
      </c>
      <c r="E87808" t="s">
        <v>238368</v>
      </c>
    </row>
    <row r="87809" spans="1:5" x14ac:dyDescent="0.25">
      <c r="A87809">
        <v>344801</v>
      </c>
      <c r="B87809" t="s">
        <v>238369</v>
      </c>
      <c r="C87809" t="s">
        <v>68040</v>
      </c>
      <c r="D87809" t="s">
        <v>238370</v>
      </c>
      <c r="E87809" t="s">
        <v>238371</v>
      </c>
    </row>
    <row r="87810" spans="1:5" x14ac:dyDescent="0.25">
      <c r="A87810">
        <v>344803</v>
      </c>
      <c r="B87810" t="s">
        <v>238372</v>
      </c>
      <c r="C87810" t="s">
        <v>238373</v>
      </c>
      <c r="D87810" t="s">
        <v>238374</v>
      </c>
    </row>
    <row r="87811" spans="1:5" x14ac:dyDescent="0.25">
      <c r="A87811">
        <v>344816</v>
      </c>
      <c r="B87811" t="s">
        <v>238375</v>
      </c>
      <c r="D87811" t="s">
        <v>238376</v>
      </c>
      <c r="E87811" t="s">
        <v>238377</v>
      </c>
    </row>
    <row r="87812" spans="1:5" x14ac:dyDescent="0.25">
      <c r="A87812">
        <v>344817</v>
      </c>
      <c r="B87812" t="s">
        <v>238378</v>
      </c>
      <c r="C87812" t="s">
        <v>77547</v>
      </c>
      <c r="D87812" t="s">
        <v>238379</v>
      </c>
      <c r="E87812" t="s">
        <v>238380</v>
      </c>
    </row>
    <row r="87813" spans="1:5" x14ac:dyDescent="0.25">
      <c r="A87813">
        <v>344833</v>
      </c>
      <c r="B87813" t="s">
        <v>238381</v>
      </c>
      <c r="C87813" t="s">
        <v>238382</v>
      </c>
      <c r="D87813" t="s">
        <v>238383</v>
      </c>
    </row>
    <row r="87814" spans="1:5" x14ac:dyDescent="0.25">
      <c r="A87814">
        <v>344838</v>
      </c>
      <c r="B87814" t="s">
        <v>238384</v>
      </c>
      <c r="D87814" t="s">
        <v>238385</v>
      </c>
      <c r="E87814" t="s">
        <v>10</v>
      </c>
    </row>
    <row r="87815" spans="1:5" x14ac:dyDescent="0.25">
      <c r="A87815">
        <v>344856</v>
      </c>
      <c r="B87815" t="s">
        <v>238386</v>
      </c>
      <c r="C87815" t="s">
        <v>202071</v>
      </c>
      <c r="D87815" t="s">
        <v>238387</v>
      </c>
      <c r="E87815" t="s">
        <v>10</v>
      </c>
    </row>
    <row r="87816" spans="1:5" x14ac:dyDescent="0.25">
      <c r="A87816">
        <v>344864</v>
      </c>
      <c r="B87816" t="s">
        <v>238388</v>
      </c>
      <c r="D87816" t="s">
        <v>238389</v>
      </c>
      <c r="E87816" t="s">
        <v>238390</v>
      </c>
    </row>
    <row r="87817" spans="1:5" x14ac:dyDescent="0.25">
      <c r="A87817">
        <v>344880</v>
      </c>
      <c r="B87817" t="s">
        <v>238391</v>
      </c>
      <c r="D87817" t="s">
        <v>238392</v>
      </c>
      <c r="E87817" t="s">
        <v>238393</v>
      </c>
    </row>
    <row r="87818" spans="1:5" x14ac:dyDescent="0.25">
      <c r="A87818">
        <v>344883</v>
      </c>
      <c r="B87818" t="s">
        <v>238394</v>
      </c>
      <c r="C87818" t="s">
        <v>238395</v>
      </c>
      <c r="D87818" t="s">
        <v>238396</v>
      </c>
      <c r="E87818" t="s">
        <v>238397</v>
      </c>
    </row>
    <row r="87819" spans="1:5" x14ac:dyDescent="0.25">
      <c r="A87819">
        <v>344889</v>
      </c>
      <c r="B87819" t="s">
        <v>238398</v>
      </c>
      <c r="C87819" t="s">
        <v>15845</v>
      </c>
      <c r="D87819" t="s">
        <v>238399</v>
      </c>
    </row>
    <row r="87820" spans="1:5" x14ac:dyDescent="0.25">
      <c r="A87820">
        <v>344897</v>
      </c>
      <c r="B87820" t="s">
        <v>238400</v>
      </c>
      <c r="C87820" t="s">
        <v>238401</v>
      </c>
      <c r="D87820" t="s">
        <v>238402</v>
      </c>
      <c r="E87820" t="s">
        <v>238403</v>
      </c>
    </row>
    <row r="87821" spans="1:5" x14ac:dyDescent="0.25">
      <c r="A87821">
        <v>344899</v>
      </c>
      <c r="B87821" t="s">
        <v>238404</v>
      </c>
      <c r="D87821" t="s">
        <v>238405</v>
      </c>
    </row>
    <row r="87822" spans="1:5" x14ac:dyDescent="0.25">
      <c r="A87822">
        <v>344913</v>
      </c>
      <c r="B87822" t="s">
        <v>238406</v>
      </c>
      <c r="D87822" t="s">
        <v>238407</v>
      </c>
      <c r="E87822" t="s">
        <v>238408</v>
      </c>
    </row>
    <row r="87823" spans="1:5" x14ac:dyDescent="0.25">
      <c r="A87823">
        <v>344920</v>
      </c>
      <c r="B87823" t="s">
        <v>238409</v>
      </c>
      <c r="D87823" t="s">
        <v>238410</v>
      </c>
    </row>
    <row r="87824" spans="1:5" x14ac:dyDescent="0.25">
      <c r="A87824">
        <v>344921</v>
      </c>
      <c r="B87824" t="s">
        <v>238411</v>
      </c>
      <c r="D87824" t="s">
        <v>238412</v>
      </c>
    </row>
    <row r="87825" spans="1:5" x14ac:dyDescent="0.25">
      <c r="A87825">
        <v>344922</v>
      </c>
      <c r="B87825" t="s">
        <v>238413</v>
      </c>
      <c r="D87825" t="s">
        <v>238414</v>
      </c>
      <c r="E87825" t="s">
        <v>238415</v>
      </c>
    </row>
    <row r="87826" spans="1:5" x14ac:dyDescent="0.25">
      <c r="A87826">
        <v>344927</v>
      </c>
      <c r="B87826" t="s">
        <v>238416</v>
      </c>
      <c r="C87826" t="s">
        <v>91675</v>
      </c>
      <c r="D87826" t="s">
        <v>238417</v>
      </c>
      <c r="E87826" t="s">
        <v>238418</v>
      </c>
    </row>
    <row r="87827" spans="1:5" x14ac:dyDescent="0.25">
      <c r="A87827">
        <v>344962</v>
      </c>
      <c r="B87827" t="s">
        <v>238419</v>
      </c>
      <c r="D87827" t="s">
        <v>238420</v>
      </c>
    </row>
    <row r="87828" spans="1:5" x14ac:dyDescent="0.25">
      <c r="A87828">
        <v>344969</v>
      </c>
      <c r="B87828" t="s">
        <v>238421</v>
      </c>
      <c r="D87828" t="s">
        <v>238422</v>
      </c>
    </row>
    <row r="87829" spans="1:5" x14ac:dyDescent="0.25">
      <c r="A87829">
        <v>344977</v>
      </c>
      <c r="B87829" t="s">
        <v>238423</v>
      </c>
      <c r="C87829" t="s">
        <v>10216</v>
      </c>
      <c r="D87829" t="s">
        <v>238424</v>
      </c>
      <c r="E87829" t="s">
        <v>10</v>
      </c>
    </row>
    <row r="87830" spans="1:5" x14ac:dyDescent="0.25">
      <c r="A87830">
        <v>344979</v>
      </c>
      <c r="B87830" t="s">
        <v>238425</v>
      </c>
      <c r="C87830" t="s">
        <v>238426</v>
      </c>
      <c r="D87830" t="s">
        <v>238427</v>
      </c>
    </row>
    <row r="87831" spans="1:5" x14ac:dyDescent="0.25">
      <c r="A87831">
        <v>344981</v>
      </c>
      <c r="B87831" t="s">
        <v>238428</v>
      </c>
      <c r="D87831" t="s">
        <v>238429</v>
      </c>
    </row>
    <row r="87832" spans="1:5" x14ac:dyDescent="0.25">
      <c r="A87832">
        <v>344987</v>
      </c>
      <c r="B87832" t="s">
        <v>238430</v>
      </c>
      <c r="D87832" t="s">
        <v>238431</v>
      </c>
      <c r="E87832" t="s">
        <v>238432</v>
      </c>
    </row>
    <row r="87833" spans="1:5" x14ac:dyDescent="0.25">
      <c r="A87833">
        <v>344998</v>
      </c>
      <c r="B87833" t="s">
        <v>238433</v>
      </c>
      <c r="C87833" t="s">
        <v>196015</v>
      </c>
      <c r="D87833" t="s">
        <v>238434</v>
      </c>
    </row>
    <row r="87834" spans="1:5" x14ac:dyDescent="0.25">
      <c r="A87834">
        <v>344999</v>
      </c>
      <c r="B87834" t="s">
        <v>238435</v>
      </c>
      <c r="D87834" t="s">
        <v>238436</v>
      </c>
      <c r="E87834" t="s">
        <v>238437</v>
      </c>
    </row>
    <row r="87835" spans="1:5" x14ac:dyDescent="0.25">
      <c r="A87835">
        <v>345005</v>
      </c>
      <c r="B87835" t="s">
        <v>238438</v>
      </c>
      <c r="C87835" t="s">
        <v>55097</v>
      </c>
      <c r="D87835" t="s">
        <v>238439</v>
      </c>
      <c r="E87835" t="s">
        <v>238440</v>
      </c>
    </row>
    <row r="87836" spans="1:5" x14ac:dyDescent="0.25">
      <c r="A87836">
        <v>345011</v>
      </c>
      <c r="B87836" t="s">
        <v>238441</v>
      </c>
      <c r="C87836" t="s">
        <v>238442</v>
      </c>
      <c r="D87836" t="s">
        <v>238443</v>
      </c>
      <c r="E87836" t="s">
        <v>238444</v>
      </c>
    </row>
    <row r="87837" spans="1:5" x14ac:dyDescent="0.25">
      <c r="A87837">
        <v>345016</v>
      </c>
      <c r="B87837" t="s">
        <v>238445</v>
      </c>
      <c r="C87837" t="s">
        <v>238446</v>
      </c>
      <c r="D87837" t="s">
        <v>238447</v>
      </c>
    </row>
    <row r="87838" spans="1:5" x14ac:dyDescent="0.25">
      <c r="A87838">
        <v>345027</v>
      </c>
      <c r="B87838" t="s">
        <v>238448</v>
      </c>
      <c r="C87838" t="s">
        <v>99279</v>
      </c>
      <c r="D87838" t="s">
        <v>238449</v>
      </c>
      <c r="E87838" t="s">
        <v>10</v>
      </c>
    </row>
    <row r="87839" spans="1:5" x14ac:dyDescent="0.25">
      <c r="A87839">
        <v>345028</v>
      </c>
      <c r="B87839" t="s">
        <v>238450</v>
      </c>
      <c r="D87839" t="s">
        <v>238451</v>
      </c>
    </row>
    <row r="87840" spans="1:5" x14ac:dyDescent="0.25">
      <c r="A87840">
        <v>345030</v>
      </c>
      <c r="B87840" t="s">
        <v>238452</v>
      </c>
      <c r="D87840" t="s">
        <v>238453</v>
      </c>
      <c r="E87840" t="s">
        <v>88712</v>
      </c>
    </row>
    <row r="87841" spans="1:5" x14ac:dyDescent="0.25">
      <c r="A87841">
        <v>345032</v>
      </c>
      <c r="B87841" t="s">
        <v>238454</v>
      </c>
      <c r="D87841" t="s">
        <v>238455</v>
      </c>
      <c r="E87841" t="s">
        <v>238456</v>
      </c>
    </row>
    <row r="87842" spans="1:5" x14ac:dyDescent="0.25">
      <c r="A87842">
        <v>345046</v>
      </c>
      <c r="B87842" t="s">
        <v>238457</v>
      </c>
      <c r="D87842" t="s">
        <v>238458</v>
      </c>
      <c r="E87842" t="s">
        <v>10</v>
      </c>
    </row>
    <row r="87843" spans="1:5" x14ac:dyDescent="0.25">
      <c r="A87843">
        <v>345054</v>
      </c>
      <c r="B87843" t="s">
        <v>238459</v>
      </c>
      <c r="C87843" t="s">
        <v>81584</v>
      </c>
      <c r="D87843" t="s">
        <v>238460</v>
      </c>
      <c r="E87843" t="s">
        <v>238461</v>
      </c>
    </row>
    <row r="87844" spans="1:5" x14ac:dyDescent="0.25">
      <c r="A87844">
        <v>345078</v>
      </c>
      <c r="B87844" t="s">
        <v>238462</v>
      </c>
      <c r="C87844" t="s">
        <v>238463</v>
      </c>
      <c r="D87844" t="s">
        <v>238464</v>
      </c>
      <c r="E87844" t="s">
        <v>238465</v>
      </c>
    </row>
    <row r="87845" spans="1:5" x14ac:dyDescent="0.25">
      <c r="A87845">
        <v>345092</v>
      </c>
      <c r="B87845" t="s">
        <v>238466</v>
      </c>
      <c r="D87845" t="s">
        <v>238467</v>
      </c>
      <c r="E87845" t="s">
        <v>238468</v>
      </c>
    </row>
    <row r="87846" spans="1:5" x14ac:dyDescent="0.25">
      <c r="A87846">
        <v>345097</v>
      </c>
      <c r="B87846" t="s">
        <v>238469</v>
      </c>
      <c r="D87846" t="s">
        <v>238470</v>
      </c>
    </row>
    <row r="87847" spans="1:5" x14ac:dyDescent="0.25">
      <c r="A87847">
        <v>345100</v>
      </c>
      <c r="B87847" t="s">
        <v>238471</v>
      </c>
      <c r="C87847" t="s">
        <v>51420</v>
      </c>
      <c r="D87847" t="s">
        <v>238472</v>
      </c>
      <c r="E87847" t="s">
        <v>10</v>
      </c>
    </row>
    <row r="87848" spans="1:5" x14ac:dyDescent="0.25">
      <c r="A87848">
        <v>345102</v>
      </c>
      <c r="B87848" t="s">
        <v>238473</v>
      </c>
      <c r="C87848" t="s">
        <v>238474</v>
      </c>
      <c r="D87848" t="s">
        <v>238475</v>
      </c>
    </row>
    <row r="87849" spans="1:5" x14ac:dyDescent="0.25">
      <c r="A87849">
        <v>345106</v>
      </c>
      <c r="B87849" t="s">
        <v>238476</v>
      </c>
      <c r="C87849" t="s">
        <v>63518</v>
      </c>
      <c r="D87849" t="s">
        <v>238477</v>
      </c>
      <c r="E87849" t="s">
        <v>238478</v>
      </c>
    </row>
    <row r="87850" spans="1:5" x14ac:dyDescent="0.25">
      <c r="A87850">
        <v>345121</v>
      </c>
      <c r="B87850" t="s">
        <v>238479</v>
      </c>
      <c r="D87850" t="s">
        <v>238480</v>
      </c>
      <c r="E87850" t="s">
        <v>238481</v>
      </c>
    </row>
    <row r="87851" spans="1:5" x14ac:dyDescent="0.25">
      <c r="A87851">
        <v>345125</v>
      </c>
      <c r="B87851" t="s">
        <v>238482</v>
      </c>
      <c r="C87851" t="s">
        <v>238483</v>
      </c>
      <c r="D87851" t="s">
        <v>238484</v>
      </c>
      <c r="E87851" t="s">
        <v>10</v>
      </c>
    </row>
    <row r="87852" spans="1:5" x14ac:dyDescent="0.25">
      <c r="A87852">
        <v>345128</v>
      </c>
      <c r="B87852" t="s">
        <v>238485</v>
      </c>
      <c r="C87852" t="s">
        <v>28432</v>
      </c>
      <c r="D87852" t="s">
        <v>238486</v>
      </c>
      <c r="E87852" t="s">
        <v>28434</v>
      </c>
    </row>
    <row r="87853" spans="1:5" x14ac:dyDescent="0.25">
      <c r="A87853">
        <v>345129</v>
      </c>
      <c r="B87853" t="s">
        <v>238487</v>
      </c>
      <c r="C87853" t="s">
        <v>238488</v>
      </c>
      <c r="D87853" t="s">
        <v>238489</v>
      </c>
      <c r="E87853" t="s">
        <v>238490</v>
      </c>
    </row>
    <row r="87854" spans="1:5" x14ac:dyDescent="0.25">
      <c r="A87854">
        <v>345136</v>
      </c>
      <c r="B87854" t="s">
        <v>238491</v>
      </c>
      <c r="D87854" t="s">
        <v>238492</v>
      </c>
      <c r="E87854" t="s">
        <v>238493</v>
      </c>
    </row>
    <row r="87855" spans="1:5" x14ac:dyDescent="0.25">
      <c r="A87855">
        <v>345139</v>
      </c>
      <c r="B87855" t="s">
        <v>238494</v>
      </c>
      <c r="C87855" t="s">
        <v>238495</v>
      </c>
      <c r="D87855" t="s">
        <v>238496</v>
      </c>
      <c r="E87855" t="s">
        <v>238497</v>
      </c>
    </row>
    <row r="87856" spans="1:5" x14ac:dyDescent="0.25">
      <c r="A87856">
        <v>345142</v>
      </c>
      <c r="B87856" t="s">
        <v>238498</v>
      </c>
      <c r="D87856" t="s">
        <v>238499</v>
      </c>
      <c r="E87856" t="s">
        <v>238500</v>
      </c>
    </row>
    <row r="87857" spans="1:5" x14ac:dyDescent="0.25">
      <c r="A87857">
        <v>345153</v>
      </c>
      <c r="B87857" t="s">
        <v>238501</v>
      </c>
      <c r="D87857" t="s">
        <v>238502</v>
      </c>
    </row>
    <row r="87858" spans="1:5" x14ac:dyDescent="0.25">
      <c r="A87858">
        <v>345155</v>
      </c>
      <c r="B87858" t="s">
        <v>238503</v>
      </c>
      <c r="C87858" t="s">
        <v>29639</v>
      </c>
      <c r="D87858" t="s">
        <v>238504</v>
      </c>
      <c r="E87858" t="s">
        <v>238505</v>
      </c>
    </row>
    <row r="87859" spans="1:5" x14ac:dyDescent="0.25">
      <c r="A87859">
        <v>345160</v>
      </c>
      <c r="B87859" t="s">
        <v>238506</v>
      </c>
      <c r="C87859" t="s">
        <v>238507</v>
      </c>
      <c r="D87859" t="s">
        <v>238508</v>
      </c>
      <c r="E87859" t="s">
        <v>10</v>
      </c>
    </row>
    <row r="87860" spans="1:5" x14ac:dyDescent="0.25">
      <c r="A87860">
        <v>345161</v>
      </c>
      <c r="B87860" t="s">
        <v>238509</v>
      </c>
      <c r="C87860" t="s">
        <v>238510</v>
      </c>
      <c r="D87860" t="s">
        <v>238511</v>
      </c>
      <c r="E87860" t="s">
        <v>238512</v>
      </c>
    </row>
    <row r="87861" spans="1:5" x14ac:dyDescent="0.25">
      <c r="A87861">
        <v>345163</v>
      </c>
      <c r="B87861" t="s">
        <v>238513</v>
      </c>
      <c r="D87861" t="s">
        <v>238514</v>
      </c>
      <c r="E87861" t="s">
        <v>15771</v>
      </c>
    </row>
    <row r="87862" spans="1:5" x14ac:dyDescent="0.25">
      <c r="A87862">
        <v>345169</v>
      </c>
      <c r="B87862" t="s">
        <v>238515</v>
      </c>
      <c r="C87862" t="s">
        <v>238516</v>
      </c>
      <c r="D87862" t="s">
        <v>238517</v>
      </c>
      <c r="E87862" t="s">
        <v>238518</v>
      </c>
    </row>
    <row r="87863" spans="1:5" x14ac:dyDescent="0.25">
      <c r="A87863">
        <v>345187</v>
      </c>
      <c r="B87863" t="s">
        <v>238519</v>
      </c>
      <c r="D87863" t="s">
        <v>238520</v>
      </c>
    </row>
    <row r="87864" spans="1:5" x14ac:dyDescent="0.25">
      <c r="A87864">
        <v>345195</v>
      </c>
      <c r="B87864" t="s">
        <v>238521</v>
      </c>
      <c r="D87864" t="s">
        <v>238522</v>
      </c>
    </row>
    <row r="87865" spans="1:5" x14ac:dyDescent="0.25">
      <c r="A87865">
        <v>345201</v>
      </c>
      <c r="B87865" t="s">
        <v>238523</v>
      </c>
      <c r="D87865" t="s">
        <v>238524</v>
      </c>
      <c r="E87865" t="s">
        <v>238525</v>
      </c>
    </row>
    <row r="87866" spans="1:5" x14ac:dyDescent="0.25">
      <c r="A87866">
        <v>345202</v>
      </c>
      <c r="B87866" t="s">
        <v>238526</v>
      </c>
      <c r="D87866" t="s">
        <v>238527</v>
      </c>
    </row>
    <row r="87867" spans="1:5" x14ac:dyDescent="0.25">
      <c r="A87867">
        <v>345215</v>
      </c>
      <c r="B87867" t="s">
        <v>238528</v>
      </c>
      <c r="D87867" t="s">
        <v>238529</v>
      </c>
      <c r="E87867" t="s">
        <v>238530</v>
      </c>
    </row>
    <row r="87868" spans="1:5" x14ac:dyDescent="0.25">
      <c r="A87868">
        <v>345222</v>
      </c>
      <c r="B87868" t="s">
        <v>238531</v>
      </c>
      <c r="D87868" t="s">
        <v>238532</v>
      </c>
      <c r="E87868" t="s">
        <v>238533</v>
      </c>
    </row>
    <row r="87869" spans="1:5" x14ac:dyDescent="0.25">
      <c r="A87869">
        <v>345223</v>
      </c>
      <c r="B87869" t="s">
        <v>238534</v>
      </c>
      <c r="C87869" t="s">
        <v>3766</v>
      </c>
      <c r="D87869" t="s">
        <v>238535</v>
      </c>
    </row>
    <row r="87870" spans="1:5" x14ac:dyDescent="0.25">
      <c r="A87870">
        <v>345231</v>
      </c>
      <c r="B87870" t="s">
        <v>238536</v>
      </c>
      <c r="D87870" t="s">
        <v>238537</v>
      </c>
      <c r="E87870" t="s">
        <v>238538</v>
      </c>
    </row>
    <row r="87871" spans="1:5" x14ac:dyDescent="0.25">
      <c r="A87871">
        <v>345241</v>
      </c>
      <c r="B87871" t="s">
        <v>238539</v>
      </c>
      <c r="C87871" t="s">
        <v>238540</v>
      </c>
      <c r="D87871" t="s">
        <v>238541</v>
      </c>
      <c r="E87871" t="s">
        <v>238542</v>
      </c>
    </row>
    <row r="87872" spans="1:5" x14ac:dyDescent="0.25">
      <c r="A87872">
        <v>345242</v>
      </c>
      <c r="B87872" t="s">
        <v>238543</v>
      </c>
      <c r="C87872" t="s">
        <v>238544</v>
      </c>
      <c r="D87872" t="s">
        <v>238545</v>
      </c>
      <c r="E87872" t="s">
        <v>238546</v>
      </c>
    </row>
    <row r="87873" spans="1:5" x14ac:dyDescent="0.25">
      <c r="A87873">
        <v>345249</v>
      </c>
      <c r="B87873" t="s">
        <v>238547</v>
      </c>
      <c r="D87873" t="s">
        <v>238548</v>
      </c>
    </row>
    <row r="87874" spans="1:5" x14ac:dyDescent="0.25">
      <c r="A87874">
        <v>345259</v>
      </c>
      <c r="B87874" t="s">
        <v>238549</v>
      </c>
      <c r="C87874" t="s">
        <v>238550</v>
      </c>
      <c r="D87874" t="s">
        <v>238551</v>
      </c>
      <c r="E87874" t="s">
        <v>238552</v>
      </c>
    </row>
    <row r="87875" spans="1:5" x14ac:dyDescent="0.25">
      <c r="A87875">
        <v>345264</v>
      </c>
      <c r="B87875" t="s">
        <v>238553</v>
      </c>
      <c r="D87875" t="s">
        <v>238554</v>
      </c>
    </row>
    <row r="87876" spans="1:5" x14ac:dyDescent="0.25">
      <c r="A87876">
        <v>345265</v>
      </c>
      <c r="B87876" t="s">
        <v>238555</v>
      </c>
      <c r="D87876" t="s">
        <v>238556</v>
      </c>
      <c r="E87876" t="s">
        <v>238557</v>
      </c>
    </row>
    <row r="87877" spans="1:5" x14ac:dyDescent="0.25">
      <c r="A87877">
        <v>345266</v>
      </c>
      <c r="B87877" t="s">
        <v>238558</v>
      </c>
      <c r="C87877" t="s">
        <v>238559</v>
      </c>
      <c r="D87877" t="s">
        <v>238560</v>
      </c>
      <c r="E87877" t="s">
        <v>10</v>
      </c>
    </row>
    <row r="87878" spans="1:5" x14ac:dyDescent="0.25">
      <c r="A87878">
        <v>345298</v>
      </c>
      <c r="B87878" t="s">
        <v>238561</v>
      </c>
      <c r="C87878" t="s">
        <v>238562</v>
      </c>
      <c r="D87878" t="s">
        <v>238563</v>
      </c>
      <c r="E87878" t="s">
        <v>238564</v>
      </c>
    </row>
    <row r="87879" spans="1:5" x14ac:dyDescent="0.25">
      <c r="A87879">
        <v>345306</v>
      </c>
      <c r="B87879" t="s">
        <v>238565</v>
      </c>
      <c r="D87879" t="s">
        <v>238566</v>
      </c>
      <c r="E87879" t="s">
        <v>238567</v>
      </c>
    </row>
    <row r="87880" spans="1:5" x14ac:dyDescent="0.25">
      <c r="A87880">
        <v>345315</v>
      </c>
      <c r="B87880" t="s">
        <v>238568</v>
      </c>
      <c r="D87880" t="s">
        <v>238569</v>
      </c>
    </row>
    <row r="87881" spans="1:5" x14ac:dyDescent="0.25">
      <c r="A87881">
        <v>345319</v>
      </c>
      <c r="B87881" t="s">
        <v>238570</v>
      </c>
      <c r="D87881" t="s">
        <v>238571</v>
      </c>
    </row>
    <row r="87882" spans="1:5" x14ac:dyDescent="0.25">
      <c r="A87882">
        <v>345321</v>
      </c>
      <c r="B87882" t="s">
        <v>238572</v>
      </c>
      <c r="D87882" t="s">
        <v>238573</v>
      </c>
      <c r="E87882" t="s">
        <v>238574</v>
      </c>
    </row>
    <row r="87883" spans="1:5" x14ac:dyDescent="0.25">
      <c r="A87883">
        <v>345330</v>
      </c>
      <c r="B87883" t="s">
        <v>238575</v>
      </c>
      <c r="C87883" t="s">
        <v>238576</v>
      </c>
      <c r="D87883" t="s">
        <v>238577</v>
      </c>
      <c r="E87883" t="s">
        <v>238578</v>
      </c>
    </row>
    <row r="87884" spans="1:5" x14ac:dyDescent="0.25">
      <c r="A87884">
        <v>345342</v>
      </c>
      <c r="B87884" t="s">
        <v>238579</v>
      </c>
      <c r="D87884" t="s">
        <v>238580</v>
      </c>
    </row>
    <row r="87885" spans="1:5" x14ac:dyDescent="0.25">
      <c r="A87885">
        <v>345348</v>
      </c>
      <c r="B87885" t="s">
        <v>238581</v>
      </c>
      <c r="D87885" t="s">
        <v>238582</v>
      </c>
    </row>
    <row r="87886" spans="1:5" x14ac:dyDescent="0.25">
      <c r="A87886">
        <v>345350</v>
      </c>
      <c r="B87886" t="s">
        <v>238583</v>
      </c>
      <c r="C87886" t="s">
        <v>238584</v>
      </c>
      <c r="D87886" t="s">
        <v>238585</v>
      </c>
      <c r="E87886" t="s">
        <v>238586</v>
      </c>
    </row>
    <row r="87887" spans="1:5" x14ac:dyDescent="0.25">
      <c r="A87887">
        <v>345358</v>
      </c>
      <c r="B87887" t="s">
        <v>238587</v>
      </c>
      <c r="C87887" t="s">
        <v>238588</v>
      </c>
      <c r="D87887" t="s">
        <v>238589</v>
      </c>
      <c r="E87887" t="s">
        <v>238590</v>
      </c>
    </row>
    <row r="87888" spans="1:5" x14ac:dyDescent="0.25">
      <c r="A87888">
        <v>345359</v>
      </c>
      <c r="B87888" t="s">
        <v>238591</v>
      </c>
      <c r="D87888" t="s">
        <v>238592</v>
      </c>
      <c r="E87888" t="s">
        <v>238593</v>
      </c>
    </row>
    <row r="87889" spans="1:5" x14ac:dyDescent="0.25">
      <c r="A87889">
        <v>345360</v>
      </c>
      <c r="B87889" t="s">
        <v>238594</v>
      </c>
      <c r="D87889" t="s">
        <v>238595</v>
      </c>
    </row>
    <row r="87890" spans="1:5" x14ac:dyDescent="0.25">
      <c r="A87890">
        <v>345362</v>
      </c>
      <c r="B87890" t="s">
        <v>238596</v>
      </c>
      <c r="D87890" t="s">
        <v>238597</v>
      </c>
    </row>
    <row r="87891" spans="1:5" x14ac:dyDescent="0.25">
      <c r="A87891">
        <v>345373</v>
      </c>
      <c r="B87891" t="s">
        <v>238598</v>
      </c>
      <c r="D87891" t="s">
        <v>238599</v>
      </c>
    </row>
    <row r="87892" spans="1:5" x14ac:dyDescent="0.25">
      <c r="A87892">
        <v>345377</v>
      </c>
      <c r="B87892" t="s">
        <v>238600</v>
      </c>
      <c r="D87892" t="s">
        <v>238601</v>
      </c>
      <c r="E87892" t="s">
        <v>10</v>
      </c>
    </row>
    <row r="87893" spans="1:5" x14ac:dyDescent="0.25">
      <c r="A87893">
        <v>345385</v>
      </c>
      <c r="B87893" t="s">
        <v>238602</v>
      </c>
      <c r="C87893" t="s">
        <v>238603</v>
      </c>
      <c r="D87893" t="s">
        <v>238604</v>
      </c>
      <c r="E87893" t="s">
        <v>238605</v>
      </c>
    </row>
    <row r="87894" spans="1:5" x14ac:dyDescent="0.25">
      <c r="A87894">
        <v>345391</v>
      </c>
      <c r="B87894" t="s">
        <v>238606</v>
      </c>
      <c r="D87894" t="s">
        <v>238607</v>
      </c>
    </row>
    <row r="87895" spans="1:5" x14ac:dyDescent="0.25">
      <c r="A87895">
        <v>345393</v>
      </c>
      <c r="B87895" t="s">
        <v>238608</v>
      </c>
      <c r="C87895" t="s">
        <v>99826</v>
      </c>
      <c r="D87895" t="s">
        <v>238609</v>
      </c>
    </row>
    <row r="87896" spans="1:5" x14ac:dyDescent="0.25">
      <c r="A87896">
        <v>345394</v>
      </c>
      <c r="B87896" t="s">
        <v>238610</v>
      </c>
      <c r="C87896" t="s">
        <v>238611</v>
      </c>
      <c r="D87896" t="s">
        <v>238612</v>
      </c>
    </row>
    <row r="87897" spans="1:5" x14ac:dyDescent="0.25">
      <c r="A87897">
        <v>345412</v>
      </c>
      <c r="B87897" t="s">
        <v>238613</v>
      </c>
      <c r="D87897" t="s">
        <v>238614</v>
      </c>
    </row>
    <row r="87898" spans="1:5" x14ac:dyDescent="0.25">
      <c r="A87898">
        <v>345416</v>
      </c>
      <c r="B87898" t="s">
        <v>238615</v>
      </c>
      <c r="D87898" t="s">
        <v>238616</v>
      </c>
      <c r="E87898" t="s">
        <v>238617</v>
      </c>
    </row>
    <row r="87899" spans="1:5" x14ac:dyDescent="0.25">
      <c r="A87899">
        <v>345420</v>
      </c>
      <c r="B87899" t="s">
        <v>238618</v>
      </c>
      <c r="C87899" t="s">
        <v>238619</v>
      </c>
      <c r="D87899" t="s">
        <v>238620</v>
      </c>
      <c r="E87899" t="s">
        <v>238621</v>
      </c>
    </row>
    <row r="87900" spans="1:5" x14ac:dyDescent="0.25">
      <c r="A87900">
        <v>345425</v>
      </c>
      <c r="B87900" t="s">
        <v>238622</v>
      </c>
      <c r="D87900" t="s">
        <v>238623</v>
      </c>
      <c r="E87900" t="s">
        <v>238624</v>
      </c>
    </row>
    <row r="87901" spans="1:5" x14ac:dyDescent="0.25">
      <c r="A87901">
        <v>345428</v>
      </c>
      <c r="B87901" t="s">
        <v>238625</v>
      </c>
      <c r="D87901" t="s">
        <v>238626</v>
      </c>
      <c r="E87901" t="s">
        <v>10</v>
      </c>
    </row>
    <row r="87902" spans="1:5" x14ac:dyDescent="0.25">
      <c r="A87902">
        <v>345434</v>
      </c>
      <c r="B87902" t="s">
        <v>238627</v>
      </c>
      <c r="C87902" t="s">
        <v>238628</v>
      </c>
      <c r="D87902" t="s">
        <v>238629</v>
      </c>
    </row>
    <row r="87903" spans="1:5" x14ac:dyDescent="0.25">
      <c r="A87903">
        <v>345437</v>
      </c>
      <c r="B87903" t="s">
        <v>238630</v>
      </c>
      <c r="D87903" t="s">
        <v>238631</v>
      </c>
    </row>
    <row r="87904" spans="1:5" x14ac:dyDescent="0.25">
      <c r="A87904">
        <v>345450</v>
      </c>
      <c r="B87904" t="s">
        <v>238632</v>
      </c>
      <c r="D87904" t="s">
        <v>238633</v>
      </c>
    </row>
    <row r="87905" spans="1:5" x14ac:dyDescent="0.25">
      <c r="A87905">
        <v>345453</v>
      </c>
      <c r="B87905" t="s">
        <v>238634</v>
      </c>
      <c r="D87905" t="s">
        <v>238635</v>
      </c>
      <c r="E87905" t="s">
        <v>238636</v>
      </c>
    </row>
    <row r="87906" spans="1:5" x14ac:dyDescent="0.25">
      <c r="A87906">
        <v>345457</v>
      </c>
      <c r="B87906" t="s">
        <v>238637</v>
      </c>
      <c r="D87906" t="s">
        <v>238638</v>
      </c>
      <c r="E87906" t="s">
        <v>238639</v>
      </c>
    </row>
    <row r="87907" spans="1:5" x14ac:dyDescent="0.25">
      <c r="A87907">
        <v>345458</v>
      </c>
      <c r="B87907" t="s">
        <v>238640</v>
      </c>
      <c r="D87907" t="s">
        <v>238641</v>
      </c>
      <c r="E87907" t="s">
        <v>31495</v>
      </c>
    </row>
    <row r="87908" spans="1:5" x14ac:dyDescent="0.25">
      <c r="A87908">
        <v>345466</v>
      </c>
      <c r="B87908" t="s">
        <v>238642</v>
      </c>
      <c r="D87908" t="s">
        <v>238643</v>
      </c>
    </row>
    <row r="87909" spans="1:5" x14ac:dyDescent="0.25">
      <c r="A87909">
        <v>345467</v>
      </c>
      <c r="B87909" t="s">
        <v>238644</v>
      </c>
      <c r="C87909" t="s">
        <v>87823</v>
      </c>
      <c r="D87909" t="s">
        <v>238645</v>
      </c>
      <c r="E87909" t="s">
        <v>238646</v>
      </c>
    </row>
    <row r="87910" spans="1:5" x14ac:dyDescent="0.25">
      <c r="A87910">
        <v>345471</v>
      </c>
      <c r="B87910" t="s">
        <v>238647</v>
      </c>
      <c r="D87910" t="s">
        <v>238648</v>
      </c>
    </row>
    <row r="87911" spans="1:5" x14ac:dyDescent="0.25">
      <c r="A87911">
        <v>345480</v>
      </c>
      <c r="B87911" t="s">
        <v>238649</v>
      </c>
      <c r="D87911" t="s">
        <v>238650</v>
      </c>
    </row>
    <row r="87912" spans="1:5" x14ac:dyDescent="0.25">
      <c r="A87912">
        <v>345481</v>
      </c>
      <c r="B87912" t="s">
        <v>238651</v>
      </c>
      <c r="C87912" t="s">
        <v>48518</v>
      </c>
      <c r="D87912" t="s">
        <v>238652</v>
      </c>
      <c r="E87912" t="s">
        <v>238653</v>
      </c>
    </row>
    <row r="87913" spans="1:5" x14ac:dyDescent="0.25">
      <c r="A87913">
        <v>345508</v>
      </c>
      <c r="B87913" t="s">
        <v>238654</v>
      </c>
      <c r="C87913" t="s">
        <v>238655</v>
      </c>
      <c r="D87913" t="s">
        <v>238656</v>
      </c>
      <c r="E87913" t="s">
        <v>238657</v>
      </c>
    </row>
    <row r="87914" spans="1:5" x14ac:dyDescent="0.25">
      <c r="A87914">
        <v>345523</v>
      </c>
      <c r="B87914" t="s">
        <v>238658</v>
      </c>
      <c r="D87914" t="s">
        <v>238659</v>
      </c>
      <c r="E87914" t="s">
        <v>238660</v>
      </c>
    </row>
    <row r="87915" spans="1:5" x14ac:dyDescent="0.25">
      <c r="A87915">
        <v>345528</v>
      </c>
      <c r="B87915" t="s">
        <v>238661</v>
      </c>
      <c r="D87915" t="s">
        <v>238662</v>
      </c>
      <c r="E87915" t="s">
        <v>238663</v>
      </c>
    </row>
    <row r="87916" spans="1:5" x14ac:dyDescent="0.25">
      <c r="A87916">
        <v>345536</v>
      </c>
      <c r="B87916" t="s">
        <v>238664</v>
      </c>
      <c r="C87916" t="s">
        <v>238665</v>
      </c>
      <c r="D87916" t="s">
        <v>238666</v>
      </c>
      <c r="E87916" t="s">
        <v>238667</v>
      </c>
    </row>
    <row r="87917" spans="1:5" x14ac:dyDescent="0.25">
      <c r="A87917">
        <v>345540</v>
      </c>
      <c r="B87917" t="s">
        <v>238668</v>
      </c>
      <c r="D87917" t="s">
        <v>238669</v>
      </c>
    </row>
    <row r="87918" spans="1:5" x14ac:dyDescent="0.25">
      <c r="A87918">
        <v>345546</v>
      </c>
      <c r="B87918" t="s">
        <v>238670</v>
      </c>
      <c r="D87918" t="s">
        <v>238671</v>
      </c>
    </row>
    <row r="87919" spans="1:5" x14ac:dyDescent="0.25">
      <c r="A87919">
        <v>345552</v>
      </c>
      <c r="B87919" t="s">
        <v>238672</v>
      </c>
      <c r="C87919" t="s">
        <v>169294</v>
      </c>
      <c r="D87919" t="s">
        <v>238673</v>
      </c>
      <c r="E87919" t="s">
        <v>238674</v>
      </c>
    </row>
    <row r="87920" spans="1:5" x14ac:dyDescent="0.25">
      <c r="A87920">
        <v>345556</v>
      </c>
      <c r="B87920" t="s">
        <v>238675</v>
      </c>
      <c r="C87920" t="s">
        <v>93602</v>
      </c>
      <c r="D87920" t="s">
        <v>238676</v>
      </c>
      <c r="E87920" t="s">
        <v>238677</v>
      </c>
    </row>
    <row r="87921" spans="1:5" x14ac:dyDescent="0.25">
      <c r="A87921">
        <v>345563</v>
      </c>
      <c r="B87921" t="s">
        <v>238678</v>
      </c>
      <c r="D87921" t="s">
        <v>238679</v>
      </c>
    </row>
    <row r="87922" spans="1:5" x14ac:dyDescent="0.25">
      <c r="A87922">
        <v>345567</v>
      </c>
      <c r="B87922" t="s">
        <v>238680</v>
      </c>
      <c r="D87922" t="s">
        <v>238681</v>
      </c>
    </row>
    <row r="87923" spans="1:5" x14ac:dyDescent="0.25">
      <c r="A87923">
        <v>345569</v>
      </c>
      <c r="B87923" t="s">
        <v>238682</v>
      </c>
      <c r="D87923" t="s">
        <v>238683</v>
      </c>
    </row>
    <row r="87924" spans="1:5" x14ac:dyDescent="0.25">
      <c r="A87924">
        <v>345573</v>
      </c>
      <c r="B87924" t="s">
        <v>238684</v>
      </c>
      <c r="D87924" t="s">
        <v>238685</v>
      </c>
    </row>
    <row r="87925" spans="1:5" x14ac:dyDescent="0.25">
      <c r="A87925">
        <v>345579</v>
      </c>
      <c r="B87925" t="s">
        <v>238686</v>
      </c>
      <c r="C87925" t="s">
        <v>58416</v>
      </c>
      <c r="D87925" t="s">
        <v>238687</v>
      </c>
    </row>
    <row r="87926" spans="1:5" x14ac:dyDescent="0.25">
      <c r="A87926">
        <v>345590</v>
      </c>
      <c r="B87926" t="s">
        <v>238688</v>
      </c>
      <c r="D87926" t="s">
        <v>238689</v>
      </c>
      <c r="E87926" t="s">
        <v>238690</v>
      </c>
    </row>
    <row r="87927" spans="1:5" x14ac:dyDescent="0.25">
      <c r="A87927">
        <v>345626</v>
      </c>
      <c r="B87927" t="s">
        <v>238691</v>
      </c>
      <c r="D87927" t="s">
        <v>238692</v>
      </c>
    </row>
    <row r="87928" spans="1:5" x14ac:dyDescent="0.25">
      <c r="A87928">
        <v>345628</v>
      </c>
      <c r="B87928" t="s">
        <v>238693</v>
      </c>
      <c r="D87928" t="s">
        <v>238694</v>
      </c>
      <c r="E87928" t="s">
        <v>238695</v>
      </c>
    </row>
    <row r="87929" spans="1:5" x14ac:dyDescent="0.25">
      <c r="A87929">
        <v>345632</v>
      </c>
      <c r="B87929" t="s">
        <v>238696</v>
      </c>
      <c r="D87929" t="s">
        <v>238697</v>
      </c>
    </row>
    <row r="87930" spans="1:5" x14ac:dyDescent="0.25">
      <c r="A87930">
        <v>345652</v>
      </c>
      <c r="B87930" t="s">
        <v>238698</v>
      </c>
      <c r="D87930" t="s">
        <v>238699</v>
      </c>
      <c r="E87930" t="s">
        <v>238700</v>
      </c>
    </row>
    <row r="87931" spans="1:5" x14ac:dyDescent="0.25">
      <c r="A87931">
        <v>345655</v>
      </c>
      <c r="B87931" t="s">
        <v>238701</v>
      </c>
      <c r="D87931" t="s">
        <v>238702</v>
      </c>
      <c r="E87931" t="s">
        <v>238703</v>
      </c>
    </row>
    <row r="87932" spans="1:5" x14ac:dyDescent="0.25">
      <c r="A87932">
        <v>345669</v>
      </c>
      <c r="B87932" t="s">
        <v>238704</v>
      </c>
      <c r="C87932" t="s">
        <v>38436</v>
      </c>
      <c r="D87932" t="s">
        <v>238705</v>
      </c>
    </row>
    <row r="87933" spans="1:5" x14ac:dyDescent="0.25">
      <c r="A87933">
        <v>345675</v>
      </c>
      <c r="B87933" t="s">
        <v>238706</v>
      </c>
      <c r="D87933" t="s">
        <v>238707</v>
      </c>
    </row>
    <row r="87934" spans="1:5" x14ac:dyDescent="0.25">
      <c r="A87934">
        <v>345677</v>
      </c>
      <c r="B87934" t="s">
        <v>238708</v>
      </c>
      <c r="D87934" t="s">
        <v>238709</v>
      </c>
      <c r="E87934" t="s">
        <v>238710</v>
      </c>
    </row>
    <row r="87935" spans="1:5" x14ac:dyDescent="0.25">
      <c r="A87935">
        <v>345678</v>
      </c>
      <c r="B87935" t="s">
        <v>238711</v>
      </c>
      <c r="C87935" t="s">
        <v>7441</v>
      </c>
      <c r="D87935" t="s">
        <v>238712</v>
      </c>
    </row>
    <row r="87936" spans="1:5" x14ac:dyDescent="0.25">
      <c r="A87936">
        <v>345683</v>
      </c>
      <c r="B87936" t="s">
        <v>238713</v>
      </c>
      <c r="D87936" t="s">
        <v>238714</v>
      </c>
    </row>
    <row r="87937" spans="1:5" x14ac:dyDescent="0.25">
      <c r="A87937">
        <v>345703</v>
      </c>
      <c r="B87937" t="s">
        <v>238715</v>
      </c>
      <c r="D87937" t="s">
        <v>238716</v>
      </c>
    </row>
    <row r="87938" spans="1:5" x14ac:dyDescent="0.25">
      <c r="A87938">
        <v>345708</v>
      </c>
      <c r="B87938" t="s">
        <v>238717</v>
      </c>
      <c r="D87938" t="s">
        <v>238718</v>
      </c>
      <c r="E87938" t="s">
        <v>238719</v>
      </c>
    </row>
    <row r="87939" spans="1:5" x14ac:dyDescent="0.25">
      <c r="A87939">
        <v>345709</v>
      </c>
      <c r="B87939" t="s">
        <v>238720</v>
      </c>
      <c r="C87939" t="s">
        <v>238721</v>
      </c>
      <c r="D87939" t="s">
        <v>238722</v>
      </c>
      <c r="E87939" t="s">
        <v>238723</v>
      </c>
    </row>
    <row r="87940" spans="1:5" x14ac:dyDescent="0.25">
      <c r="A87940">
        <v>345723</v>
      </c>
      <c r="B87940" t="s">
        <v>238724</v>
      </c>
      <c r="D87940" t="s">
        <v>238725</v>
      </c>
      <c r="E87940" t="s">
        <v>10</v>
      </c>
    </row>
    <row r="87941" spans="1:5" x14ac:dyDescent="0.25">
      <c r="A87941">
        <v>345725</v>
      </c>
      <c r="B87941" t="s">
        <v>238726</v>
      </c>
      <c r="D87941" t="s">
        <v>238727</v>
      </c>
      <c r="E87941" t="s">
        <v>8229</v>
      </c>
    </row>
    <row r="87942" spans="1:5" x14ac:dyDescent="0.25">
      <c r="A87942">
        <v>345734</v>
      </c>
      <c r="B87942" t="s">
        <v>238728</v>
      </c>
      <c r="C87942" t="s">
        <v>1673</v>
      </c>
      <c r="D87942" t="s">
        <v>238729</v>
      </c>
      <c r="E87942" t="s">
        <v>238730</v>
      </c>
    </row>
    <row r="87943" spans="1:5" x14ac:dyDescent="0.25">
      <c r="A87943">
        <v>345741</v>
      </c>
      <c r="B87943" t="s">
        <v>238731</v>
      </c>
      <c r="D87943" t="s">
        <v>238732</v>
      </c>
      <c r="E87943" t="s">
        <v>238733</v>
      </c>
    </row>
    <row r="87944" spans="1:5" x14ac:dyDescent="0.25">
      <c r="A87944">
        <v>345745</v>
      </c>
      <c r="B87944" t="s">
        <v>238734</v>
      </c>
      <c r="C87944" t="s">
        <v>238735</v>
      </c>
      <c r="D87944" t="s">
        <v>238736</v>
      </c>
      <c r="E87944" t="s">
        <v>238737</v>
      </c>
    </row>
    <row r="87945" spans="1:5" x14ac:dyDescent="0.25">
      <c r="A87945">
        <v>345751</v>
      </c>
      <c r="B87945" t="s">
        <v>238738</v>
      </c>
      <c r="C87945" t="s">
        <v>78705</v>
      </c>
      <c r="D87945" t="s">
        <v>238739</v>
      </c>
      <c r="E87945" t="s">
        <v>10</v>
      </c>
    </row>
    <row r="87946" spans="1:5" x14ac:dyDescent="0.25">
      <c r="A87946">
        <v>345779</v>
      </c>
      <c r="B87946" t="s">
        <v>238740</v>
      </c>
      <c r="C87946" t="s">
        <v>238741</v>
      </c>
      <c r="D87946" t="s">
        <v>238742</v>
      </c>
      <c r="E87946" t="s">
        <v>238743</v>
      </c>
    </row>
    <row r="87947" spans="1:5" x14ac:dyDescent="0.25">
      <c r="A87947">
        <v>345783</v>
      </c>
      <c r="B87947" t="s">
        <v>238744</v>
      </c>
      <c r="D87947" t="s">
        <v>238745</v>
      </c>
    </row>
    <row r="87948" spans="1:5" x14ac:dyDescent="0.25">
      <c r="A87948">
        <v>345784</v>
      </c>
      <c r="B87948">
        <v>3.14</v>
      </c>
      <c r="D87948" t="s">
        <v>238746</v>
      </c>
      <c r="E87948" t="s">
        <v>238747</v>
      </c>
    </row>
    <row r="87949" spans="1:5" x14ac:dyDescent="0.25">
      <c r="A87949">
        <v>345800</v>
      </c>
      <c r="B87949" t="s">
        <v>238748</v>
      </c>
      <c r="C87949" t="s">
        <v>238749</v>
      </c>
      <c r="D87949" t="s">
        <v>238750</v>
      </c>
      <c r="E87949" t="s">
        <v>238751</v>
      </c>
    </row>
    <row r="87950" spans="1:5" x14ac:dyDescent="0.25">
      <c r="A87950">
        <v>345809</v>
      </c>
      <c r="B87950" t="s">
        <v>238752</v>
      </c>
      <c r="C87950" t="s">
        <v>238753</v>
      </c>
      <c r="D87950" t="s">
        <v>238754</v>
      </c>
      <c r="E87950" t="s">
        <v>10</v>
      </c>
    </row>
    <row r="87951" spans="1:5" x14ac:dyDescent="0.25">
      <c r="A87951">
        <v>345813</v>
      </c>
      <c r="B87951" t="s">
        <v>238755</v>
      </c>
      <c r="C87951" t="s">
        <v>238756</v>
      </c>
      <c r="D87951" t="s">
        <v>238757</v>
      </c>
    </row>
    <row r="87952" spans="1:5" x14ac:dyDescent="0.25">
      <c r="A87952">
        <v>345821</v>
      </c>
      <c r="B87952" t="s">
        <v>238758</v>
      </c>
      <c r="D87952" t="s">
        <v>238759</v>
      </c>
    </row>
    <row r="87953" spans="1:5" x14ac:dyDescent="0.25">
      <c r="A87953">
        <v>345824</v>
      </c>
      <c r="B87953" t="s">
        <v>238760</v>
      </c>
      <c r="D87953" t="s">
        <v>238761</v>
      </c>
      <c r="E87953" t="s">
        <v>238762</v>
      </c>
    </row>
    <row r="87954" spans="1:5" x14ac:dyDescent="0.25">
      <c r="A87954">
        <v>345825</v>
      </c>
      <c r="B87954" t="s">
        <v>238763</v>
      </c>
      <c r="D87954" t="s">
        <v>238764</v>
      </c>
      <c r="E87954" t="s">
        <v>10</v>
      </c>
    </row>
    <row r="87955" spans="1:5" x14ac:dyDescent="0.25">
      <c r="A87955">
        <v>345826</v>
      </c>
      <c r="B87955" t="s">
        <v>238765</v>
      </c>
      <c r="D87955" t="s">
        <v>238766</v>
      </c>
      <c r="E87955" t="s">
        <v>10</v>
      </c>
    </row>
    <row r="87956" spans="1:5" x14ac:dyDescent="0.25">
      <c r="A87956">
        <v>345836</v>
      </c>
      <c r="B87956" t="s">
        <v>238767</v>
      </c>
      <c r="C87956" t="s">
        <v>32161</v>
      </c>
      <c r="D87956" t="s">
        <v>238768</v>
      </c>
      <c r="E87956" t="s">
        <v>238769</v>
      </c>
    </row>
    <row r="87957" spans="1:5" x14ac:dyDescent="0.25">
      <c r="A87957">
        <v>345842</v>
      </c>
      <c r="B87957" t="s">
        <v>238770</v>
      </c>
      <c r="D87957" t="s">
        <v>238771</v>
      </c>
    </row>
    <row r="87958" spans="1:5" x14ac:dyDescent="0.25">
      <c r="A87958">
        <v>345845</v>
      </c>
      <c r="B87958" t="s">
        <v>238772</v>
      </c>
      <c r="C87958" t="s">
        <v>148392</v>
      </c>
      <c r="D87958" t="s">
        <v>238773</v>
      </c>
      <c r="E87958" t="s">
        <v>238774</v>
      </c>
    </row>
    <row r="87959" spans="1:5" x14ac:dyDescent="0.25">
      <c r="A87959">
        <v>345861</v>
      </c>
      <c r="B87959" t="s">
        <v>238775</v>
      </c>
      <c r="D87959" t="s">
        <v>238776</v>
      </c>
    </row>
    <row r="87960" spans="1:5" x14ac:dyDescent="0.25">
      <c r="A87960">
        <v>345863</v>
      </c>
      <c r="B87960" t="s">
        <v>238777</v>
      </c>
      <c r="D87960" t="s">
        <v>238778</v>
      </c>
      <c r="E87960" t="s">
        <v>238779</v>
      </c>
    </row>
    <row r="87961" spans="1:5" x14ac:dyDescent="0.25">
      <c r="A87961">
        <v>345875</v>
      </c>
      <c r="B87961" t="s">
        <v>238780</v>
      </c>
      <c r="D87961" t="s">
        <v>238781</v>
      </c>
    </row>
    <row r="87962" spans="1:5" x14ac:dyDescent="0.25">
      <c r="A87962">
        <v>345878</v>
      </c>
      <c r="B87962" t="s">
        <v>238782</v>
      </c>
      <c r="C87962" t="s">
        <v>74260</v>
      </c>
      <c r="D87962" t="s">
        <v>238783</v>
      </c>
    </row>
    <row r="87963" spans="1:5" x14ac:dyDescent="0.25">
      <c r="A87963">
        <v>345879</v>
      </c>
      <c r="B87963" t="s">
        <v>238784</v>
      </c>
      <c r="D87963" t="s">
        <v>238785</v>
      </c>
    </row>
    <row r="87964" spans="1:5" x14ac:dyDescent="0.25">
      <c r="A87964">
        <v>345881</v>
      </c>
      <c r="B87964" t="s">
        <v>238786</v>
      </c>
      <c r="D87964" t="s">
        <v>238787</v>
      </c>
      <c r="E87964" t="s">
        <v>238788</v>
      </c>
    </row>
    <row r="87965" spans="1:5" x14ac:dyDescent="0.25">
      <c r="A87965">
        <v>345882</v>
      </c>
      <c r="B87965" t="s">
        <v>238789</v>
      </c>
      <c r="D87965" t="s">
        <v>238790</v>
      </c>
    </row>
    <row r="87966" spans="1:5" x14ac:dyDescent="0.25">
      <c r="A87966">
        <v>345883</v>
      </c>
      <c r="B87966" t="s">
        <v>238791</v>
      </c>
      <c r="D87966" t="s">
        <v>238792</v>
      </c>
      <c r="E87966" t="s">
        <v>238793</v>
      </c>
    </row>
    <row r="87967" spans="1:5" x14ac:dyDescent="0.25">
      <c r="A87967">
        <v>345897</v>
      </c>
      <c r="B87967" t="s">
        <v>238794</v>
      </c>
      <c r="D87967" t="s">
        <v>238795</v>
      </c>
    </row>
    <row r="87968" spans="1:5" x14ac:dyDescent="0.25">
      <c r="A87968">
        <v>345903</v>
      </c>
      <c r="B87968" t="s">
        <v>238796</v>
      </c>
      <c r="D87968" t="s">
        <v>238797</v>
      </c>
      <c r="E87968" t="s">
        <v>238798</v>
      </c>
    </row>
    <row r="87969" spans="1:5" x14ac:dyDescent="0.25">
      <c r="A87969">
        <v>345912</v>
      </c>
      <c r="B87969" t="s">
        <v>238799</v>
      </c>
      <c r="D87969" t="s">
        <v>238800</v>
      </c>
    </row>
    <row r="87970" spans="1:5" x14ac:dyDescent="0.25">
      <c r="A87970">
        <v>345919</v>
      </c>
      <c r="B87970" t="s">
        <v>238801</v>
      </c>
      <c r="D87970" t="s">
        <v>238802</v>
      </c>
      <c r="E87970" t="s">
        <v>238803</v>
      </c>
    </row>
    <row r="87971" spans="1:5" x14ac:dyDescent="0.25">
      <c r="A87971">
        <v>345922</v>
      </c>
      <c r="B87971" t="s">
        <v>238804</v>
      </c>
      <c r="D87971" t="s">
        <v>238805</v>
      </c>
    </row>
    <row r="87972" spans="1:5" x14ac:dyDescent="0.25">
      <c r="A87972">
        <v>345931</v>
      </c>
      <c r="B87972" t="s">
        <v>238806</v>
      </c>
      <c r="C87972" t="s">
        <v>238807</v>
      </c>
      <c r="D87972" t="s">
        <v>238808</v>
      </c>
      <c r="E87972" t="s">
        <v>10</v>
      </c>
    </row>
    <row r="87973" spans="1:5" x14ac:dyDescent="0.25">
      <c r="A87973">
        <v>345939</v>
      </c>
      <c r="B87973" t="s">
        <v>238809</v>
      </c>
      <c r="D87973" t="s">
        <v>238810</v>
      </c>
    </row>
    <row r="87974" spans="1:5" x14ac:dyDescent="0.25">
      <c r="A87974">
        <v>345944</v>
      </c>
      <c r="B87974" t="s">
        <v>238811</v>
      </c>
      <c r="C87974" t="s">
        <v>238812</v>
      </c>
      <c r="D87974" t="s">
        <v>238813</v>
      </c>
      <c r="E87974" t="s">
        <v>238814</v>
      </c>
    </row>
    <row r="87975" spans="1:5" x14ac:dyDescent="0.25">
      <c r="A87975">
        <v>345945</v>
      </c>
      <c r="B87975" t="s">
        <v>238815</v>
      </c>
      <c r="D87975" t="s">
        <v>238816</v>
      </c>
    </row>
    <row r="87976" spans="1:5" x14ac:dyDescent="0.25">
      <c r="A87976">
        <v>345946</v>
      </c>
      <c r="B87976" t="s">
        <v>238817</v>
      </c>
      <c r="D87976" t="s">
        <v>238818</v>
      </c>
    </row>
    <row r="87977" spans="1:5" x14ac:dyDescent="0.25">
      <c r="A87977">
        <v>345950</v>
      </c>
      <c r="B87977" t="s">
        <v>238819</v>
      </c>
      <c r="C87977" t="s">
        <v>238820</v>
      </c>
      <c r="D87977" t="s">
        <v>238821</v>
      </c>
      <c r="E87977" t="s">
        <v>238822</v>
      </c>
    </row>
    <row r="87978" spans="1:5" x14ac:dyDescent="0.25">
      <c r="A87978">
        <v>345952</v>
      </c>
      <c r="B87978" t="s">
        <v>238823</v>
      </c>
      <c r="C87978" t="s">
        <v>238824</v>
      </c>
      <c r="D87978" t="s">
        <v>238825</v>
      </c>
      <c r="E87978" t="s">
        <v>238826</v>
      </c>
    </row>
    <row r="87979" spans="1:5" x14ac:dyDescent="0.25">
      <c r="A87979">
        <v>345963</v>
      </c>
      <c r="B87979" t="s">
        <v>238827</v>
      </c>
      <c r="C87979" t="s">
        <v>238828</v>
      </c>
      <c r="D87979" t="s">
        <v>238829</v>
      </c>
      <c r="E87979" t="s">
        <v>238830</v>
      </c>
    </row>
    <row r="87980" spans="1:5" x14ac:dyDescent="0.25">
      <c r="A87980">
        <v>345971</v>
      </c>
      <c r="B87980" t="s">
        <v>238831</v>
      </c>
      <c r="C87980" t="s">
        <v>238832</v>
      </c>
      <c r="D87980" t="s">
        <v>238833</v>
      </c>
    </row>
    <row r="87981" spans="1:5" x14ac:dyDescent="0.25">
      <c r="A87981">
        <v>345972</v>
      </c>
      <c r="B87981" t="s">
        <v>238834</v>
      </c>
      <c r="D87981" t="s">
        <v>238835</v>
      </c>
    </row>
    <row r="87982" spans="1:5" x14ac:dyDescent="0.25">
      <c r="A87982">
        <v>345973</v>
      </c>
      <c r="B87982" t="s">
        <v>238836</v>
      </c>
      <c r="D87982" t="s">
        <v>238837</v>
      </c>
      <c r="E87982" t="s">
        <v>185132</v>
      </c>
    </row>
    <row r="87983" spans="1:5" x14ac:dyDescent="0.25">
      <c r="A87983">
        <v>345979</v>
      </c>
      <c r="B87983" t="s">
        <v>238838</v>
      </c>
      <c r="D87983" t="s">
        <v>238839</v>
      </c>
    </row>
    <row r="87984" spans="1:5" x14ac:dyDescent="0.25">
      <c r="A87984">
        <v>345984</v>
      </c>
      <c r="B87984" t="s">
        <v>238840</v>
      </c>
      <c r="C87984" t="s">
        <v>238841</v>
      </c>
      <c r="D87984" t="s">
        <v>238842</v>
      </c>
    </row>
    <row r="87985" spans="1:5" x14ac:dyDescent="0.25">
      <c r="A87985">
        <v>345995</v>
      </c>
      <c r="B87985" t="s">
        <v>238843</v>
      </c>
      <c r="D87985" t="s">
        <v>238844</v>
      </c>
    </row>
    <row r="87986" spans="1:5" x14ac:dyDescent="0.25">
      <c r="A87986">
        <v>346004</v>
      </c>
      <c r="B87986" t="s">
        <v>238845</v>
      </c>
      <c r="D87986" t="s">
        <v>238846</v>
      </c>
    </row>
    <row r="87987" spans="1:5" x14ac:dyDescent="0.25">
      <c r="A87987">
        <v>346014</v>
      </c>
      <c r="B87987" t="s">
        <v>238847</v>
      </c>
      <c r="D87987" t="s">
        <v>238848</v>
      </c>
      <c r="E87987" t="s">
        <v>238849</v>
      </c>
    </row>
    <row r="87988" spans="1:5" x14ac:dyDescent="0.25">
      <c r="A87988">
        <v>346016</v>
      </c>
      <c r="B87988" t="s">
        <v>238850</v>
      </c>
      <c r="D87988" t="s">
        <v>238851</v>
      </c>
    </row>
    <row r="87989" spans="1:5" x14ac:dyDescent="0.25">
      <c r="A87989">
        <v>346023</v>
      </c>
      <c r="B87989" t="s">
        <v>238852</v>
      </c>
      <c r="D87989" t="s">
        <v>238853</v>
      </c>
      <c r="E87989" t="s">
        <v>238854</v>
      </c>
    </row>
    <row r="87990" spans="1:5" x14ac:dyDescent="0.25">
      <c r="A87990">
        <v>346027</v>
      </c>
      <c r="B87990" t="s">
        <v>238855</v>
      </c>
      <c r="D87990" t="s">
        <v>238856</v>
      </c>
    </row>
    <row r="87991" spans="1:5" x14ac:dyDescent="0.25">
      <c r="A87991">
        <v>346035</v>
      </c>
      <c r="B87991" t="s">
        <v>238857</v>
      </c>
      <c r="D87991" t="s">
        <v>238858</v>
      </c>
      <c r="E87991" t="s">
        <v>10</v>
      </c>
    </row>
    <row r="87992" spans="1:5" x14ac:dyDescent="0.25">
      <c r="A87992">
        <v>346042</v>
      </c>
      <c r="B87992" t="s">
        <v>238859</v>
      </c>
      <c r="C87992" t="s">
        <v>238860</v>
      </c>
      <c r="D87992" t="s">
        <v>238861</v>
      </c>
      <c r="E87992" t="s">
        <v>238862</v>
      </c>
    </row>
    <row r="87993" spans="1:5" x14ac:dyDescent="0.25">
      <c r="A87993">
        <v>346047</v>
      </c>
      <c r="B87993" t="s">
        <v>238863</v>
      </c>
      <c r="D87993" t="s">
        <v>238864</v>
      </c>
    </row>
    <row r="87994" spans="1:5" x14ac:dyDescent="0.25">
      <c r="A87994">
        <v>346058</v>
      </c>
      <c r="B87994" t="s">
        <v>238865</v>
      </c>
      <c r="D87994" t="s">
        <v>238866</v>
      </c>
    </row>
    <row r="87995" spans="1:5" x14ac:dyDescent="0.25">
      <c r="A87995">
        <v>346070</v>
      </c>
      <c r="B87995" t="s">
        <v>238867</v>
      </c>
      <c r="D87995" t="s">
        <v>238868</v>
      </c>
      <c r="E87995" t="s">
        <v>238869</v>
      </c>
    </row>
    <row r="87996" spans="1:5" x14ac:dyDescent="0.25">
      <c r="A87996">
        <v>346071</v>
      </c>
      <c r="B87996" t="s">
        <v>238870</v>
      </c>
      <c r="D87996" t="s">
        <v>238871</v>
      </c>
    </row>
    <row r="87997" spans="1:5" x14ac:dyDescent="0.25">
      <c r="A87997">
        <v>346072</v>
      </c>
      <c r="B87997" t="s">
        <v>238872</v>
      </c>
      <c r="D87997" t="s">
        <v>238873</v>
      </c>
    </row>
    <row r="87998" spans="1:5" x14ac:dyDescent="0.25">
      <c r="A87998">
        <v>346085</v>
      </c>
      <c r="B87998" t="s">
        <v>238874</v>
      </c>
      <c r="C87998" t="s">
        <v>238875</v>
      </c>
      <c r="D87998" t="s">
        <v>238876</v>
      </c>
      <c r="E87998" t="s">
        <v>238877</v>
      </c>
    </row>
    <row r="87999" spans="1:5" x14ac:dyDescent="0.25">
      <c r="A87999">
        <v>346086</v>
      </c>
      <c r="B87999" t="s">
        <v>238878</v>
      </c>
      <c r="C87999" t="s">
        <v>238879</v>
      </c>
      <c r="D87999" t="s">
        <v>238880</v>
      </c>
      <c r="E87999" t="s">
        <v>238881</v>
      </c>
    </row>
    <row r="88000" spans="1:5" x14ac:dyDescent="0.25">
      <c r="A88000">
        <v>346092</v>
      </c>
      <c r="B88000" t="s">
        <v>238882</v>
      </c>
      <c r="D88000" t="s">
        <v>238883</v>
      </c>
    </row>
    <row r="88001" spans="1:5" x14ac:dyDescent="0.25">
      <c r="A88001">
        <v>346104</v>
      </c>
      <c r="B88001" t="s">
        <v>238884</v>
      </c>
      <c r="C88001" t="s">
        <v>238885</v>
      </c>
      <c r="D88001" t="s">
        <v>238886</v>
      </c>
      <c r="E88001" t="s">
        <v>10</v>
      </c>
    </row>
    <row r="88002" spans="1:5" x14ac:dyDescent="0.25">
      <c r="A88002">
        <v>346106</v>
      </c>
      <c r="B88002" t="s">
        <v>238887</v>
      </c>
      <c r="D88002" t="s">
        <v>238888</v>
      </c>
    </row>
    <row r="88003" spans="1:5" x14ac:dyDescent="0.25">
      <c r="A88003">
        <v>346118</v>
      </c>
      <c r="B88003" t="s">
        <v>238889</v>
      </c>
      <c r="D88003" t="s">
        <v>238890</v>
      </c>
      <c r="E88003" t="s">
        <v>238891</v>
      </c>
    </row>
    <row r="88004" spans="1:5" x14ac:dyDescent="0.25">
      <c r="A88004">
        <v>346120</v>
      </c>
      <c r="B88004" t="s">
        <v>238892</v>
      </c>
      <c r="D88004" t="s">
        <v>238893</v>
      </c>
    </row>
    <row r="88005" spans="1:5" x14ac:dyDescent="0.25">
      <c r="A88005">
        <v>346123</v>
      </c>
      <c r="B88005" t="s">
        <v>238894</v>
      </c>
      <c r="C88005" t="s">
        <v>238895</v>
      </c>
      <c r="D88005" t="s">
        <v>238896</v>
      </c>
    </row>
    <row r="88006" spans="1:5" x14ac:dyDescent="0.25">
      <c r="A88006">
        <v>346131</v>
      </c>
      <c r="B88006" t="s">
        <v>238897</v>
      </c>
      <c r="C88006" t="s">
        <v>238898</v>
      </c>
      <c r="D88006" t="s">
        <v>238899</v>
      </c>
      <c r="E88006" t="s">
        <v>238900</v>
      </c>
    </row>
    <row r="88007" spans="1:5" x14ac:dyDescent="0.25">
      <c r="A88007">
        <v>346137</v>
      </c>
      <c r="B88007" t="s">
        <v>238901</v>
      </c>
      <c r="D88007" t="s">
        <v>238902</v>
      </c>
    </row>
    <row r="88008" spans="1:5" x14ac:dyDescent="0.25">
      <c r="A88008">
        <v>346138</v>
      </c>
      <c r="B88008" t="s">
        <v>238903</v>
      </c>
      <c r="D88008" t="s">
        <v>238904</v>
      </c>
      <c r="E88008" t="s">
        <v>238905</v>
      </c>
    </row>
    <row r="88009" spans="1:5" x14ac:dyDescent="0.25">
      <c r="A88009">
        <v>346148</v>
      </c>
      <c r="B88009" t="s">
        <v>238906</v>
      </c>
      <c r="D88009" t="s">
        <v>238907</v>
      </c>
      <c r="E88009" t="s">
        <v>238908</v>
      </c>
    </row>
    <row r="88010" spans="1:5" x14ac:dyDescent="0.25">
      <c r="A88010">
        <v>346151</v>
      </c>
      <c r="B88010" t="s">
        <v>238909</v>
      </c>
      <c r="D88010" t="s">
        <v>238910</v>
      </c>
      <c r="E88010" t="s">
        <v>238911</v>
      </c>
    </row>
    <row r="88011" spans="1:5" x14ac:dyDescent="0.25">
      <c r="A88011">
        <v>346152</v>
      </c>
      <c r="B88011" t="s">
        <v>238912</v>
      </c>
      <c r="D88011" t="s">
        <v>238913</v>
      </c>
    </row>
    <row r="88012" spans="1:5" x14ac:dyDescent="0.25">
      <c r="A88012">
        <v>346161</v>
      </c>
      <c r="B88012" t="s">
        <v>238914</v>
      </c>
      <c r="D88012" t="s">
        <v>238915</v>
      </c>
      <c r="E88012" t="s">
        <v>238916</v>
      </c>
    </row>
    <row r="88013" spans="1:5" x14ac:dyDescent="0.25">
      <c r="A88013">
        <v>346180</v>
      </c>
      <c r="B88013" t="s">
        <v>238917</v>
      </c>
      <c r="D88013" t="s">
        <v>238918</v>
      </c>
    </row>
    <row r="88014" spans="1:5" x14ac:dyDescent="0.25">
      <c r="A88014">
        <v>346198</v>
      </c>
      <c r="B88014" t="s">
        <v>238919</v>
      </c>
      <c r="D88014" t="s">
        <v>238920</v>
      </c>
      <c r="E88014" t="s">
        <v>238921</v>
      </c>
    </row>
    <row r="88015" spans="1:5" x14ac:dyDescent="0.25">
      <c r="A88015">
        <v>346200</v>
      </c>
      <c r="B88015" t="s">
        <v>238922</v>
      </c>
      <c r="D88015" t="s">
        <v>238923</v>
      </c>
    </row>
    <row r="88016" spans="1:5" x14ac:dyDescent="0.25">
      <c r="A88016">
        <v>346202</v>
      </c>
      <c r="B88016" t="s">
        <v>238924</v>
      </c>
      <c r="C88016" t="s">
        <v>142006</v>
      </c>
      <c r="D88016" t="s">
        <v>238925</v>
      </c>
    </row>
    <row r="88017" spans="1:5" x14ac:dyDescent="0.25">
      <c r="A88017">
        <v>346203</v>
      </c>
      <c r="B88017" t="s">
        <v>238926</v>
      </c>
      <c r="D88017" t="s">
        <v>238927</v>
      </c>
      <c r="E88017" t="s">
        <v>238928</v>
      </c>
    </row>
    <row r="88018" spans="1:5" x14ac:dyDescent="0.25">
      <c r="A88018">
        <v>346208</v>
      </c>
      <c r="B88018" t="s">
        <v>238929</v>
      </c>
      <c r="D88018" t="s">
        <v>238930</v>
      </c>
      <c r="E88018" t="s">
        <v>238931</v>
      </c>
    </row>
    <row r="88019" spans="1:5" x14ac:dyDescent="0.25">
      <c r="A88019">
        <v>346209</v>
      </c>
      <c r="B88019" t="s">
        <v>238932</v>
      </c>
      <c r="D88019" t="s">
        <v>238933</v>
      </c>
      <c r="E88019" t="s">
        <v>238934</v>
      </c>
    </row>
    <row r="88020" spans="1:5" x14ac:dyDescent="0.25">
      <c r="A88020">
        <v>346215</v>
      </c>
      <c r="B88020" t="s">
        <v>238935</v>
      </c>
      <c r="C88020" t="s">
        <v>238936</v>
      </c>
      <c r="D88020" t="s">
        <v>238937</v>
      </c>
    </row>
    <row r="88021" spans="1:5" x14ac:dyDescent="0.25">
      <c r="A88021">
        <v>346219</v>
      </c>
      <c r="B88021" t="s">
        <v>238938</v>
      </c>
      <c r="D88021" t="s">
        <v>238939</v>
      </c>
      <c r="E88021" t="s">
        <v>238940</v>
      </c>
    </row>
    <row r="88022" spans="1:5" x14ac:dyDescent="0.25">
      <c r="A88022">
        <v>346223</v>
      </c>
      <c r="B88022" t="s">
        <v>238941</v>
      </c>
      <c r="C88022" t="s">
        <v>42668</v>
      </c>
      <c r="D88022" t="s">
        <v>238942</v>
      </c>
    </row>
    <row r="88023" spans="1:5" x14ac:dyDescent="0.25">
      <c r="A88023">
        <v>346229</v>
      </c>
      <c r="B88023" t="s">
        <v>238943</v>
      </c>
      <c r="D88023" t="s">
        <v>238944</v>
      </c>
    </row>
    <row r="88024" spans="1:5" x14ac:dyDescent="0.25">
      <c r="A88024">
        <v>346246</v>
      </c>
      <c r="B88024" t="s">
        <v>238945</v>
      </c>
      <c r="C88024" t="s">
        <v>158550</v>
      </c>
      <c r="D88024" t="s">
        <v>238946</v>
      </c>
    </row>
    <row r="88025" spans="1:5" x14ac:dyDescent="0.25">
      <c r="A88025">
        <v>346247</v>
      </c>
      <c r="B88025" t="s">
        <v>238947</v>
      </c>
      <c r="D88025" t="s">
        <v>238948</v>
      </c>
      <c r="E88025" t="s">
        <v>10</v>
      </c>
    </row>
    <row r="88026" spans="1:5" x14ac:dyDescent="0.25">
      <c r="A88026">
        <v>346248</v>
      </c>
      <c r="B88026" t="s">
        <v>238949</v>
      </c>
      <c r="D88026" t="s">
        <v>238950</v>
      </c>
      <c r="E88026" t="s">
        <v>2774</v>
      </c>
    </row>
    <row r="88027" spans="1:5" x14ac:dyDescent="0.25">
      <c r="A88027">
        <v>346254</v>
      </c>
      <c r="B88027" t="s">
        <v>238951</v>
      </c>
      <c r="D88027" t="s">
        <v>238952</v>
      </c>
      <c r="E88027" t="s">
        <v>238953</v>
      </c>
    </row>
    <row r="88028" spans="1:5" x14ac:dyDescent="0.25">
      <c r="A88028">
        <v>346255</v>
      </c>
      <c r="B88028" t="s">
        <v>238954</v>
      </c>
      <c r="C88028" t="s">
        <v>238955</v>
      </c>
      <c r="D88028" t="s">
        <v>238956</v>
      </c>
      <c r="E88028" t="s">
        <v>238957</v>
      </c>
    </row>
    <row r="88029" spans="1:5" x14ac:dyDescent="0.25">
      <c r="A88029">
        <v>346260</v>
      </c>
      <c r="B88029" t="s">
        <v>238958</v>
      </c>
      <c r="D88029" t="s">
        <v>238959</v>
      </c>
    </row>
    <row r="88030" spans="1:5" x14ac:dyDescent="0.25">
      <c r="A88030">
        <v>346277</v>
      </c>
      <c r="B88030" t="s">
        <v>238960</v>
      </c>
      <c r="D88030" t="s">
        <v>238961</v>
      </c>
    </row>
    <row r="88031" spans="1:5" x14ac:dyDescent="0.25">
      <c r="A88031">
        <v>346281</v>
      </c>
      <c r="B88031" t="s">
        <v>238962</v>
      </c>
      <c r="D88031" t="s">
        <v>238963</v>
      </c>
    </row>
    <row r="88032" spans="1:5" x14ac:dyDescent="0.25">
      <c r="A88032">
        <v>346282</v>
      </c>
      <c r="B88032" t="s">
        <v>238964</v>
      </c>
      <c r="D88032" t="s">
        <v>238965</v>
      </c>
      <c r="E88032" t="s">
        <v>238966</v>
      </c>
    </row>
    <row r="88033" spans="1:5" x14ac:dyDescent="0.25">
      <c r="A88033">
        <v>346293</v>
      </c>
      <c r="B88033" t="s">
        <v>238967</v>
      </c>
      <c r="D88033" t="s">
        <v>238968</v>
      </c>
    </row>
    <row r="88034" spans="1:5" x14ac:dyDescent="0.25">
      <c r="A88034">
        <v>346300</v>
      </c>
      <c r="B88034" t="s">
        <v>238969</v>
      </c>
      <c r="C88034" t="s">
        <v>119801</v>
      </c>
      <c r="D88034" t="s">
        <v>238970</v>
      </c>
      <c r="E88034" t="s">
        <v>10</v>
      </c>
    </row>
    <row r="88035" spans="1:5" x14ac:dyDescent="0.25">
      <c r="A88035">
        <v>346305</v>
      </c>
      <c r="B88035" t="s">
        <v>238971</v>
      </c>
      <c r="D88035" t="s">
        <v>238972</v>
      </c>
    </row>
    <row r="88036" spans="1:5" x14ac:dyDescent="0.25">
      <c r="A88036">
        <v>346311</v>
      </c>
      <c r="B88036" t="s">
        <v>238973</v>
      </c>
      <c r="D88036" t="s">
        <v>238974</v>
      </c>
      <c r="E88036" t="s">
        <v>238975</v>
      </c>
    </row>
    <row r="88037" spans="1:5" x14ac:dyDescent="0.25">
      <c r="A88037">
        <v>346318</v>
      </c>
      <c r="B88037" t="s">
        <v>238976</v>
      </c>
      <c r="C88037" t="s">
        <v>238977</v>
      </c>
      <c r="D88037" t="s">
        <v>238978</v>
      </c>
      <c r="E88037" t="s">
        <v>238979</v>
      </c>
    </row>
    <row r="88038" spans="1:5" x14ac:dyDescent="0.25">
      <c r="A88038">
        <v>346322</v>
      </c>
      <c r="B88038" t="s">
        <v>238980</v>
      </c>
      <c r="D88038" t="s">
        <v>238981</v>
      </c>
      <c r="E88038" t="s">
        <v>238982</v>
      </c>
    </row>
    <row r="88039" spans="1:5" x14ac:dyDescent="0.25">
      <c r="A88039">
        <v>346334</v>
      </c>
      <c r="B88039" t="s">
        <v>238983</v>
      </c>
      <c r="C88039" t="s">
        <v>238984</v>
      </c>
      <c r="D88039" t="s">
        <v>238985</v>
      </c>
    </row>
    <row r="88040" spans="1:5" x14ac:dyDescent="0.25">
      <c r="A88040">
        <v>346336</v>
      </c>
      <c r="B88040" t="s">
        <v>238986</v>
      </c>
      <c r="C88040" t="s">
        <v>166139</v>
      </c>
      <c r="D88040" t="s">
        <v>238987</v>
      </c>
    </row>
    <row r="88041" spans="1:5" x14ac:dyDescent="0.25">
      <c r="A88041">
        <v>346337</v>
      </c>
      <c r="B88041" t="s">
        <v>238988</v>
      </c>
      <c r="D88041" t="s">
        <v>238989</v>
      </c>
    </row>
    <row r="88042" spans="1:5" x14ac:dyDescent="0.25">
      <c r="A88042">
        <v>346338</v>
      </c>
      <c r="B88042" t="s">
        <v>238990</v>
      </c>
      <c r="D88042" t="s">
        <v>238991</v>
      </c>
      <c r="E88042" t="s">
        <v>238992</v>
      </c>
    </row>
    <row r="88043" spans="1:5" x14ac:dyDescent="0.25">
      <c r="A88043">
        <v>346346</v>
      </c>
      <c r="B88043" t="s">
        <v>238993</v>
      </c>
      <c r="D88043" t="s">
        <v>238994</v>
      </c>
      <c r="E88043" t="s">
        <v>238995</v>
      </c>
    </row>
    <row r="88044" spans="1:5" x14ac:dyDescent="0.25">
      <c r="A88044">
        <v>346375</v>
      </c>
      <c r="B88044" t="s">
        <v>238996</v>
      </c>
      <c r="D88044" t="s">
        <v>238997</v>
      </c>
      <c r="E88044" t="s">
        <v>10</v>
      </c>
    </row>
    <row r="88045" spans="1:5" x14ac:dyDescent="0.25">
      <c r="A88045">
        <v>346381</v>
      </c>
      <c r="B88045" t="s">
        <v>238998</v>
      </c>
      <c r="C88045" t="s">
        <v>238999</v>
      </c>
      <c r="D88045" t="s">
        <v>239000</v>
      </c>
      <c r="E88045" t="s">
        <v>10</v>
      </c>
    </row>
    <row r="88046" spans="1:5" x14ac:dyDescent="0.25">
      <c r="A88046">
        <v>346383</v>
      </c>
      <c r="B88046" t="s">
        <v>239001</v>
      </c>
      <c r="D88046" t="s">
        <v>239002</v>
      </c>
    </row>
    <row r="88047" spans="1:5" x14ac:dyDescent="0.25">
      <c r="A88047">
        <v>346385</v>
      </c>
      <c r="B88047" t="s">
        <v>239003</v>
      </c>
      <c r="D88047" t="s">
        <v>239004</v>
      </c>
    </row>
    <row r="88048" spans="1:5" x14ac:dyDescent="0.25">
      <c r="A88048">
        <v>346408</v>
      </c>
      <c r="B88048" t="s">
        <v>239005</v>
      </c>
      <c r="C88048" t="s">
        <v>108387</v>
      </c>
      <c r="D88048" t="s">
        <v>239006</v>
      </c>
      <c r="E88048" t="s">
        <v>239007</v>
      </c>
    </row>
    <row r="88049" spans="1:5" x14ac:dyDescent="0.25">
      <c r="A88049">
        <v>346426</v>
      </c>
      <c r="B88049" t="s">
        <v>239008</v>
      </c>
      <c r="C88049" t="s">
        <v>98</v>
      </c>
      <c r="D88049" t="s">
        <v>239009</v>
      </c>
      <c r="E88049" t="s">
        <v>10</v>
      </c>
    </row>
    <row r="88050" spans="1:5" x14ac:dyDescent="0.25">
      <c r="A88050">
        <v>346431</v>
      </c>
      <c r="B88050" t="s">
        <v>239010</v>
      </c>
      <c r="C88050" t="s">
        <v>239011</v>
      </c>
      <c r="D88050" t="s">
        <v>239012</v>
      </c>
      <c r="E88050" t="s">
        <v>10</v>
      </c>
    </row>
    <row r="88051" spans="1:5" x14ac:dyDescent="0.25">
      <c r="A88051">
        <v>346435</v>
      </c>
      <c r="B88051" t="s">
        <v>239013</v>
      </c>
      <c r="D88051" t="s">
        <v>239014</v>
      </c>
      <c r="E88051" t="s">
        <v>239015</v>
      </c>
    </row>
    <row r="88052" spans="1:5" x14ac:dyDescent="0.25">
      <c r="A88052">
        <v>346436</v>
      </c>
      <c r="B88052" t="s">
        <v>239016</v>
      </c>
      <c r="D88052" t="s">
        <v>239017</v>
      </c>
    </row>
    <row r="88053" spans="1:5" x14ac:dyDescent="0.25">
      <c r="A88053">
        <v>346439</v>
      </c>
      <c r="B88053" t="s">
        <v>239018</v>
      </c>
      <c r="D88053" t="s">
        <v>239019</v>
      </c>
    </row>
    <row r="88054" spans="1:5" x14ac:dyDescent="0.25">
      <c r="A88054">
        <v>346443</v>
      </c>
      <c r="B88054" t="s">
        <v>239020</v>
      </c>
      <c r="D88054" t="s">
        <v>239021</v>
      </c>
      <c r="E88054" t="s">
        <v>239022</v>
      </c>
    </row>
    <row r="88055" spans="1:5" x14ac:dyDescent="0.25">
      <c r="A88055">
        <v>346449</v>
      </c>
      <c r="B88055" t="s">
        <v>239023</v>
      </c>
      <c r="D88055" t="s">
        <v>239024</v>
      </c>
    </row>
    <row r="88056" spans="1:5" x14ac:dyDescent="0.25">
      <c r="A88056">
        <v>346450</v>
      </c>
      <c r="B88056" t="s">
        <v>239025</v>
      </c>
      <c r="C88056" t="s">
        <v>2438</v>
      </c>
      <c r="D88056" t="s">
        <v>239026</v>
      </c>
      <c r="E88056" t="s">
        <v>10</v>
      </c>
    </row>
    <row r="88057" spans="1:5" x14ac:dyDescent="0.25">
      <c r="A88057">
        <v>346456</v>
      </c>
      <c r="B88057" t="s">
        <v>239027</v>
      </c>
      <c r="C88057" t="s">
        <v>228037</v>
      </c>
      <c r="D88057" t="s">
        <v>239028</v>
      </c>
    </row>
    <row r="88058" spans="1:5" x14ac:dyDescent="0.25">
      <c r="A88058">
        <v>346460</v>
      </c>
      <c r="B88058" t="s">
        <v>239029</v>
      </c>
      <c r="D88058" t="s">
        <v>239030</v>
      </c>
      <c r="E88058" t="s">
        <v>10</v>
      </c>
    </row>
    <row r="88059" spans="1:5" x14ac:dyDescent="0.25">
      <c r="A88059">
        <v>346461</v>
      </c>
      <c r="B88059" t="s">
        <v>239031</v>
      </c>
      <c r="D88059" t="s">
        <v>239032</v>
      </c>
    </row>
    <row r="88060" spans="1:5" x14ac:dyDescent="0.25">
      <c r="A88060">
        <v>346466</v>
      </c>
      <c r="B88060" t="s">
        <v>239033</v>
      </c>
      <c r="C88060" t="s">
        <v>91443</v>
      </c>
      <c r="D88060" t="s">
        <v>239034</v>
      </c>
      <c r="E88060" t="s">
        <v>10</v>
      </c>
    </row>
    <row r="88061" spans="1:5" x14ac:dyDescent="0.25">
      <c r="A88061">
        <v>346467</v>
      </c>
      <c r="B88061" t="s">
        <v>239035</v>
      </c>
      <c r="C88061" t="s">
        <v>239036</v>
      </c>
      <c r="D88061" t="s">
        <v>239037</v>
      </c>
      <c r="E88061" t="s">
        <v>239038</v>
      </c>
    </row>
    <row r="88062" spans="1:5" x14ac:dyDescent="0.25">
      <c r="A88062">
        <v>346469</v>
      </c>
      <c r="B88062" t="s">
        <v>239039</v>
      </c>
      <c r="D88062" t="s">
        <v>239040</v>
      </c>
      <c r="E88062" t="s">
        <v>239041</v>
      </c>
    </row>
    <row r="88063" spans="1:5" x14ac:dyDescent="0.25">
      <c r="A88063">
        <v>346475</v>
      </c>
      <c r="B88063" t="s">
        <v>239042</v>
      </c>
      <c r="D88063" t="s">
        <v>239043</v>
      </c>
      <c r="E88063" t="s">
        <v>239044</v>
      </c>
    </row>
    <row r="88064" spans="1:5" x14ac:dyDescent="0.25">
      <c r="A88064">
        <v>346477</v>
      </c>
      <c r="B88064" t="s">
        <v>239045</v>
      </c>
      <c r="D88064" t="s">
        <v>239046</v>
      </c>
    </row>
    <row r="88065" spans="1:5" x14ac:dyDescent="0.25">
      <c r="A88065">
        <v>346482</v>
      </c>
      <c r="B88065" t="s">
        <v>239047</v>
      </c>
      <c r="D88065" t="s">
        <v>239048</v>
      </c>
    </row>
    <row r="88066" spans="1:5" x14ac:dyDescent="0.25">
      <c r="A88066">
        <v>346483</v>
      </c>
      <c r="B88066" t="s">
        <v>239049</v>
      </c>
      <c r="D88066" t="s">
        <v>239050</v>
      </c>
    </row>
    <row r="88067" spans="1:5" x14ac:dyDescent="0.25">
      <c r="A88067">
        <v>346491</v>
      </c>
      <c r="B88067" t="s">
        <v>239051</v>
      </c>
      <c r="D88067" t="s">
        <v>239052</v>
      </c>
      <c r="E88067" t="s">
        <v>239053</v>
      </c>
    </row>
    <row r="88068" spans="1:5" x14ac:dyDescent="0.25">
      <c r="A88068">
        <v>346495</v>
      </c>
      <c r="B88068" t="s">
        <v>239054</v>
      </c>
      <c r="D88068" t="s">
        <v>239055</v>
      </c>
      <c r="E88068" t="s">
        <v>10</v>
      </c>
    </row>
    <row r="88069" spans="1:5" x14ac:dyDescent="0.25">
      <c r="A88069">
        <v>346503</v>
      </c>
      <c r="B88069" t="s">
        <v>239056</v>
      </c>
      <c r="D88069" t="s">
        <v>239057</v>
      </c>
      <c r="E88069" t="s">
        <v>239058</v>
      </c>
    </row>
    <row r="88070" spans="1:5" x14ac:dyDescent="0.25">
      <c r="A88070">
        <v>346515</v>
      </c>
      <c r="B88070" t="s">
        <v>239059</v>
      </c>
      <c r="D88070" t="s">
        <v>239060</v>
      </c>
    </row>
    <row r="88071" spans="1:5" x14ac:dyDescent="0.25">
      <c r="A88071">
        <v>346525</v>
      </c>
      <c r="B88071" t="s">
        <v>239061</v>
      </c>
      <c r="C88071" t="s">
        <v>141549</v>
      </c>
      <c r="D88071" t="s">
        <v>239062</v>
      </c>
    </row>
    <row r="88072" spans="1:5" x14ac:dyDescent="0.25">
      <c r="A88072">
        <v>346527</v>
      </c>
      <c r="B88072" t="s">
        <v>239063</v>
      </c>
      <c r="D88072" t="s">
        <v>239064</v>
      </c>
      <c r="E88072" t="s">
        <v>239065</v>
      </c>
    </row>
    <row r="88073" spans="1:5" x14ac:dyDescent="0.25">
      <c r="A88073">
        <v>346536</v>
      </c>
      <c r="B88073" t="s">
        <v>239066</v>
      </c>
      <c r="D88073" t="s">
        <v>239067</v>
      </c>
    </row>
    <row r="88074" spans="1:5" x14ac:dyDescent="0.25">
      <c r="A88074">
        <v>346539</v>
      </c>
      <c r="B88074" t="s">
        <v>239068</v>
      </c>
      <c r="D88074" t="s">
        <v>239069</v>
      </c>
      <c r="E88074" t="s">
        <v>239070</v>
      </c>
    </row>
    <row r="88075" spans="1:5" x14ac:dyDescent="0.25">
      <c r="A88075">
        <v>346557</v>
      </c>
      <c r="B88075" t="s">
        <v>239071</v>
      </c>
      <c r="D88075" t="s">
        <v>239072</v>
      </c>
    </row>
    <row r="88076" spans="1:5" x14ac:dyDescent="0.25">
      <c r="A88076">
        <v>346563</v>
      </c>
      <c r="B88076" t="s">
        <v>239073</v>
      </c>
      <c r="D88076" t="s">
        <v>239074</v>
      </c>
      <c r="E88076" t="s">
        <v>239075</v>
      </c>
    </row>
    <row r="88077" spans="1:5" x14ac:dyDescent="0.25">
      <c r="A88077">
        <v>346585</v>
      </c>
      <c r="B88077" t="s">
        <v>239076</v>
      </c>
      <c r="D88077" t="s">
        <v>239077</v>
      </c>
      <c r="E88077" t="s">
        <v>10</v>
      </c>
    </row>
    <row r="88078" spans="1:5" x14ac:dyDescent="0.25">
      <c r="A88078">
        <v>346589</v>
      </c>
      <c r="B88078" t="s">
        <v>239078</v>
      </c>
      <c r="D88078" t="s">
        <v>239079</v>
      </c>
      <c r="E88078" t="s">
        <v>239080</v>
      </c>
    </row>
    <row r="88079" spans="1:5" x14ac:dyDescent="0.25">
      <c r="A88079">
        <v>346597</v>
      </c>
      <c r="B88079" t="s">
        <v>239081</v>
      </c>
      <c r="D88079" t="s">
        <v>239082</v>
      </c>
      <c r="E88079" t="s">
        <v>10</v>
      </c>
    </row>
    <row r="88080" spans="1:5" x14ac:dyDescent="0.25">
      <c r="A88080">
        <v>346614</v>
      </c>
      <c r="B88080" t="s">
        <v>239083</v>
      </c>
      <c r="C88080" t="s">
        <v>68617</v>
      </c>
      <c r="D88080" t="s">
        <v>239084</v>
      </c>
      <c r="E88080" t="s">
        <v>68619</v>
      </c>
    </row>
    <row r="88081" spans="1:5" x14ac:dyDescent="0.25">
      <c r="A88081">
        <v>346618</v>
      </c>
      <c r="B88081" t="s">
        <v>239085</v>
      </c>
      <c r="C88081" t="s">
        <v>94606</v>
      </c>
      <c r="D88081" t="s">
        <v>239086</v>
      </c>
      <c r="E88081" t="s">
        <v>239087</v>
      </c>
    </row>
    <row r="88082" spans="1:5" x14ac:dyDescent="0.25">
      <c r="A88082">
        <v>346619</v>
      </c>
      <c r="B88082" t="s">
        <v>239088</v>
      </c>
      <c r="C88082" t="s">
        <v>239089</v>
      </c>
      <c r="D88082" t="s">
        <v>239090</v>
      </c>
      <c r="E88082" t="s">
        <v>239091</v>
      </c>
    </row>
    <row r="88083" spans="1:5" x14ac:dyDescent="0.25">
      <c r="A88083">
        <v>346622</v>
      </c>
      <c r="B88083" t="s">
        <v>239092</v>
      </c>
      <c r="D88083" t="s">
        <v>239093</v>
      </c>
    </row>
    <row r="88084" spans="1:5" x14ac:dyDescent="0.25">
      <c r="A88084">
        <v>346633</v>
      </c>
      <c r="B88084" t="s">
        <v>239094</v>
      </c>
      <c r="C88084" t="s">
        <v>28706</v>
      </c>
      <c r="D88084" t="s">
        <v>239095</v>
      </c>
    </row>
    <row r="88085" spans="1:5" x14ac:dyDescent="0.25">
      <c r="A88085">
        <v>346634</v>
      </c>
      <c r="B88085" t="s">
        <v>239096</v>
      </c>
      <c r="D88085" t="s">
        <v>239097</v>
      </c>
    </row>
    <row r="88086" spans="1:5" x14ac:dyDescent="0.25">
      <c r="A88086">
        <v>346639</v>
      </c>
      <c r="B88086" t="s">
        <v>239098</v>
      </c>
      <c r="D88086" t="s">
        <v>239099</v>
      </c>
    </row>
    <row r="88087" spans="1:5" x14ac:dyDescent="0.25">
      <c r="A88087">
        <v>346646</v>
      </c>
      <c r="B88087" t="s">
        <v>239100</v>
      </c>
      <c r="D88087" t="s">
        <v>239101</v>
      </c>
    </row>
    <row r="88088" spans="1:5" x14ac:dyDescent="0.25">
      <c r="A88088">
        <v>346649</v>
      </c>
      <c r="B88088" t="s">
        <v>239102</v>
      </c>
      <c r="D88088" t="s">
        <v>239103</v>
      </c>
    </row>
    <row r="88089" spans="1:5" x14ac:dyDescent="0.25">
      <c r="A88089">
        <v>346657</v>
      </c>
      <c r="B88089" t="s">
        <v>239104</v>
      </c>
      <c r="D88089" t="s">
        <v>239105</v>
      </c>
    </row>
    <row r="88090" spans="1:5" x14ac:dyDescent="0.25">
      <c r="A88090">
        <v>346662</v>
      </c>
      <c r="B88090" t="s">
        <v>239106</v>
      </c>
      <c r="C88090" t="s">
        <v>133773</v>
      </c>
      <c r="D88090" t="s">
        <v>239107</v>
      </c>
    </row>
    <row r="88091" spans="1:5" x14ac:dyDescent="0.25">
      <c r="A88091">
        <v>346666</v>
      </c>
      <c r="B88091" t="s">
        <v>239108</v>
      </c>
      <c r="D88091" t="s">
        <v>239109</v>
      </c>
      <c r="E88091" t="s">
        <v>239110</v>
      </c>
    </row>
    <row r="88092" spans="1:5" x14ac:dyDescent="0.25">
      <c r="A88092">
        <v>346672</v>
      </c>
      <c r="B88092" t="s">
        <v>239111</v>
      </c>
      <c r="D88092" t="s">
        <v>239112</v>
      </c>
      <c r="E88092" t="s">
        <v>239113</v>
      </c>
    </row>
    <row r="88093" spans="1:5" x14ac:dyDescent="0.25">
      <c r="A88093">
        <v>346673</v>
      </c>
      <c r="B88093" t="s">
        <v>239114</v>
      </c>
      <c r="D88093" t="s">
        <v>239115</v>
      </c>
    </row>
    <row r="88094" spans="1:5" x14ac:dyDescent="0.25">
      <c r="A88094">
        <v>346675</v>
      </c>
      <c r="B88094" t="s">
        <v>239116</v>
      </c>
      <c r="D88094" t="s">
        <v>239117</v>
      </c>
    </row>
    <row r="88095" spans="1:5" x14ac:dyDescent="0.25">
      <c r="A88095">
        <v>346678</v>
      </c>
      <c r="B88095" t="s">
        <v>239118</v>
      </c>
      <c r="D88095" t="s">
        <v>239119</v>
      </c>
    </row>
    <row r="88096" spans="1:5" x14ac:dyDescent="0.25">
      <c r="A88096">
        <v>346682</v>
      </c>
      <c r="B88096" t="s">
        <v>239120</v>
      </c>
      <c r="C88096" t="s">
        <v>239121</v>
      </c>
      <c r="D88096" t="s">
        <v>239122</v>
      </c>
    </row>
    <row r="88097" spans="1:5" x14ac:dyDescent="0.25">
      <c r="A88097">
        <v>346686</v>
      </c>
      <c r="B88097" t="s">
        <v>239123</v>
      </c>
      <c r="C88097" t="s">
        <v>1441</v>
      </c>
      <c r="D88097" t="s">
        <v>239124</v>
      </c>
      <c r="E88097" t="s">
        <v>10</v>
      </c>
    </row>
    <row r="88098" spans="1:5" x14ac:dyDescent="0.25">
      <c r="A88098">
        <v>346690</v>
      </c>
      <c r="B88098" t="s">
        <v>239125</v>
      </c>
      <c r="C88098" t="s">
        <v>239126</v>
      </c>
      <c r="D88098" t="s">
        <v>239127</v>
      </c>
      <c r="E88098" t="s">
        <v>239128</v>
      </c>
    </row>
    <row r="88099" spans="1:5" x14ac:dyDescent="0.25">
      <c r="A88099">
        <v>346693</v>
      </c>
      <c r="B88099" t="s">
        <v>239129</v>
      </c>
      <c r="D88099" t="s">
        <v>239130</v>
      </c>
      <c r="E88099" t="s">
        <v>239131</v>
      </c>
    </row>
    <row r="88100" spans="1:5" x14ac:dyDescent="0.25">
      <c r="A88100">
        <v>346695</v>
      </c>
      <c r="B88100" t="s">
        <v>239132</v>
      </c>
      <c r="C88100" t="s">
        <v>239133</v>
      </c>
      <c r="D88100" t="s">
        <v>239134</v>
      </c>
      <c r="E88100" t="s">
        <v>239135</v>
      </c>
    </row>
    <row r="88101" spans="1:5" x14ac:dyDescent="0.25">
      <c r="A88101">
        <v>346710</v>
      </c>
      <c r="B88101" t="s">
        <v>239136</v>
      </c>
      <c r="D88101" t="s">
        <v>239137</v>
      </c>
      <c r="E88101" t="s">
        <v>10</v>
      </c>
    </row>
    <row r="88102" spans="1:5" x14ac:dyDescent="0.25">
      <c r="A88102">
        <v>346721</v>
      </c>
      <c r="B88102" t="s">
        <v>239138</v>
      </c>
      <c r="C88102" t="s">
        <v>239139</v>
      </c>
      <c r="D88102" t="s">
        <v>239140</v>
      </c>
      <c r="E88102" t="s">
        <v>239141</v>
      </c>
    </row>
    <row r="88103" spans="1:5" x14ac:dyDescent="0.25">
      <c r="A88103">
        <v>346726</v>
      </c>
      <c r="B88103" t="s">
        <v>239142</v>
      </c>
      <c r="C88103" t="s">
        <v>101397</v>
      </c>
      <c r="D88103" t="s">
        <v>239143</v>
      </c>
      <c r="E88103" t="s">
        <v>102000</v>
      </c>
    </row>
    <row r="88104" spans="1:5" x14ac:dyDescent="0.25">
      <c r="A88104">
        <v>346740</v>
      </c>
      <c r="B88104" t="s">
        <v>239144</v>
      </c>
      <c r="D88104" t="s">
        <v>239145</v>
      </c>
    </row>
    <row r="88105" spans="1:5" x14ac:dyDescent="0.25">
      <c r="A88105">
        <v>346744</v>
      </c>
      <c r="B88105" t="s">
        <v>239146</v>
      </c>
      <c r="D88105" t="s">
        <v>239147</v>
      </c>
      <c r="E88105" t="s">
        <v>239148</v>
      </c>
    </row>
    <row r="88106" spans="1:5" x14ac:dyDescent="0.25">
      <c r="A88106">
        <v>346754</v>
      </c>
      <c r="B88106" t="s">
        <v>239149</v>
      </c>
      <c r="D88106" t="s">
        <v>239150</v>
      </c>
      <c r="E88106" t="s">
        <v>239151</v>
      </c>
    </row>
    <row r="88107" spans="1:5" x14ac:dyDescent="0.25">
      <c r="A88107">
        <v>346758</v>
      </c>
      <c r="B88107" t="s">
        <v>239152</v>
      </c>
      <c r="C88107" t="s">
        <v>239153</v>
      </c>
      <c r="D88107" t="s">
        <v>239154</v>
      </c>
    </row>
    <row r="88108" spans="1:5" x14ac:dyDescent="0.25">
      <c r="A88108">
        <v>346759</v>
      </c>
      <c r="B88108" t="s">
        <v>239155</v>
      </c>
      <c r="D88108" t="s">
        <v>239156</v>
      </c>
    </row>
    <row r="88109" spans="1:5" x14ac:dyDescent="0.25">
      <c r="A88109">
        <v>346763</v>
      </c>
      <c r="B88109" t="s">
        <v>239157</v>
      </c>
      <c r="C88109" t="s">
        <v>239158</v>
      </c>
      <c r="D88109" t="s">
        <v>239159</v>
      </c>
    </row>
    <row r="88110" spans="1:5" x14ac:dyDescent="0.25">
      <c r="A88110">
        <v>346775</v>
      </c>
      <c r="B88110" t="s">
        <v>239160</v>
      </c>
      <c r="D88110" t="s">
        <v>239161</v>
      </c>
      <c r="E88110" t="s">
        <v>87495</v>
      </c>
    </row>
    <row r="88111" spans="1:5" x14ac:dyDescent="0.25">
      <c r="A88111">
        <v>346782</v>
      </c>
      <c r="B88111" t="s">
        <v>239162</v>
      </c>
      <c r="D88111" t="s">
        <v>239163</v>
      </c>
    </row>
    <row r="88112" spans="1:5" x14ac:dyDescent="0.25">
      <c r="A88112">
        <v>346785</v>
      </c>
      <c r="B88112" t="s">
        <v>239164</v>
      </c>
      <c r="C88112" t="s">
        <v>239165</v>
      </c>
      <c r="D88112" t="s">
        <v>239166</v>
      </c>
    </row>
    <row r="88113" spans="1:5" x14ac:dyDescent="0.25">
      <c r="A88113">
        <v>346789</v>
      </c>
      <c r="B88113" t="s">
        <v>239167</v>
      </c>
      <c r="D88113" t="s">
        <v>239168</v>
      </c>
      <c r="E88113" t="s">
        <v>239169</v>
      </c>
    </row>
    <row r="88114" spans="1:5" x14ac:dyDescent="0.25">
      <c r="A88114">
        <v>346790</v>
      </c>
      <c r="B88114" t="s">
        <v>239170</v>
      </c>
      <c r="D88114" t="s">
        <v>239171</v>
      </c>
    </row>
    <row r="88115" spans="1:5" x14ac:dyDescent="0.25">
      <c r="A88115">
        <v>346801</v>
      </c>
      <c r="B88115" t="s">
        <v>239172</v>
      </c>
      <c r="C88115" t="s">
        <v>8759</v>
      </c>
      <c r="D88115" t="s">
        <v>239173</v>
      </c>
      <c r="E88115" t="s">
        <v>239174</v>
      </c>
    </row>
    <row r="88116" spans="1:5" x14ac:dyDescent="0.25">
      <c r="A88116">
        <v>346810</v>
      </c>
      <c r="B88116" t="s">
        <v>239175</v>
      </c>
      <c r="C88116" t="s">
        <v>239176</v>
      </c>
      <c r="D88116" t="s">
        <v>239177</v>
      </c>
      <c r="E88116" t="s">
        <v>239178</v>
      </c>
    </row>
    <row r="88117" spans="1:5" x14ac:dyDescent="0.25">
      <c r="A88117">
        <v>346826</v>
      </c>
      <c r="B88117" t="s">
        <v>239179</v>
      </c>
      <c r="D88117" t="s">
        <v>239180</v>
      </c>
    </row>
    <row r="88118" spans="1:5" x14ac:dyDescent="0.25">
      <c r="A88118">
        <v>346832</v>
      </c>
      <c r="B88118" t="s">
        <v>239181</v>
      </c>
      <c r="D88118" t="s">
        <v>239182</v>
      </c>
    </row>
    <row r="88119" spans="1:5" x14ac:dyDescent="0.25">
      <c r="A88119">
        <v>346834</v>
      </c>
      <c r="B88119" t="s">
        <v>239183</v>
      </c>
      <c r="D88119" t="s">
        <v>239184</v>
      </c>
      <c r="E88119" t="s">
        <v>239185</v>
      </c>
    </row>
    <row r="88120" spans="1:5" x14ac:dyDescent="0.25">
      <c r="A88120">
        <v>346838</v>
      </c>
      <c r="B88120" t="s">
        <v>239186</v>
      </c>
      <c r="D88120" t="s">
        <v>239187</v>
      </c>
      <c r="E88120" t="s">
        <v>239188</v>
      </c>
    </row>
    <row r="88121" spans="1:5" x14ac:dyDescent="0.25">
      <c r="A88121">
        <v>346841</v>
      </c>
      <c r="B88121" t="s">
        <v>239189</v>
      </c>
      <c r="D88121" t="s">
        <v>239190</v>
      </c>
      <c r="E88121" t="s">
        <v>239191</v>
      </c>
    </row>
    <row r="88122" spans="1:5" x14ac:dyDescent="0.25">
      <c r="A88122">
        <v>346847</v>
      </c>
      <c r="B88122" t="s">
        <v>239192</v>
      </c>
      <c r="C88122" t="s">
        <v>1388</v>
      </c>
      <c r="D88122" t="s">
        <v>239193</v>
      </c>
      <c r="E88122" t="s">
        <v>239194</v>
      </c>
    </row>
    <row r="88123" spans="1:5" x14ac:dyDescent="0.25">
      <c r="A88123">
        <v>346854</v>
      </c>
      <c r="B88123" t="s">
        <v>239195</v>
      </c>
      <c r="D88123" t="s">
        <v>239196</v>
      </c>
    </row>
    <row r="88124" spans="1:5" x14ac:dyDescent="0.25">
      <c r="A88124">
        <v>346873</v>
      </c>
      <c r="B88124" t="s">
        <v>239197</v>
      </c>
      <c r="D88124" t="s">
        <v>239198</v>
      </c>
      <c r="E88124" t="s">
        <v>239199</v>
      </c>
    </row>
    <row r="88125" spans="1:5" x14ac:dyDescent="0.25">
      <c r="A88125">
        <v>346880</v>
      </c>
      <c r="B88125" t="s">
        <v>239200</v>
      </c>
      <c r="D88125" t="s">
        <v>239201</v>
      </c>
      <c r="E88125" t="s">
        <v>239202</v>
      </c>
    </row>
    <row r="88126" spans="1:5" x14ac:dyDescent="0.25">
      <c r="A88126">
        <v>346887</v>
      </c>
      <c r="B88126" t="s">
        <v>239203</v>
      </c>
      <c r="D88126" t="s">
        <v>239204</v>
      </c>
    </row>
    <row r="88127" spans="1:5" x14ac:dyDescent="0.25">
      <c r="A88127">
        <v>346891</v>
      </c>
      <c r="B88127" t="s">
        <v>239205</v>
      </c>
      <c r="D88127" t="s">
        <v>239206</v>
      </c>
    </row>
    <row r="88128" spans="1:5" x14ac:dyDescent="0.25">
      <c r="A88128">
        <v>346897</v>
      </c>
      <c r="B88128" t="s">
        <v>239207</v>
      </c>
      <c r="C88128" t="s">
        <v>239208</v>
      </c>
      <c r="D88128" t="s">
        <v>239209</v>
      </c>
      <c r="E88128" t="s">
        <v>239210</v>
      </c>
    </row>
    <row r="88129" spans="1:5" x14ac:dyDescent="0.25">
      <c r="A88129">
        <v>346898</v>
      </c>
      <c r="B88129" t="s">
        <v>239211</v>
      </c>
      <c r="D88129" t="s">
        <v>239212</v>
      </c>
      <c r="E88129" t="s">
        <v>239213</v>
      </c>
    </row>
    <row r="88130" spans="1:5" x14ac:dyDescent="0.25">
      <c r="A88130">
        <v>346910</v>
      </c>
      <c r="B88130" t="s">
        <v>239214</v>
      </c>
      <c r="D88130" t="s">
        <v>239215</v>
      </c>
      <c r="E88130" t="s">
        <v>239216</v>
      </c>
    </row>
    <row r="88131" spans="1:5" x14ac:dyDescent="0.25">
      <c r="A88131">
        <v>346912</v>
      </c>
      <c r="B88131" t="s">
        <v>239217</v>
      </c>
      <c r="D88131" t="s">
        <v>239218</v>
      </c>
      <c r="E88131" t="s">
        <v>239219</v>
      </c>
    </row>
    <row r="88132" spans="1:5" x14ac:dyDescent="0.25">
      <c r="A88132">
        <v>346918</v>
      </c>
      <c r="B88132" t="s">
        <v>239220</v>
      </c>
      <c r="D88132" t="s">
        <v>239221</v>
      </c>
      <c r="E88132" t="s">
        <v>239222</v>
      </c>
    </row>
    <row r="88133" spans="1:5" x14ac:dyDescent="0.25">
      <c r="A88133">
        <v>346920</v>
      </c>
      <c r="B88133" t="s">
        <v>239223</v>
      </c>
      <c r="D88133" t="s">
        <v>239224</v>
      </c>
      <c r="E88133" t="s">
        <v>239225</v>
      </c>
    </row>
    <row r="88134" spans="1:5" x14ac:dyDescent="0.25">
      <c r="A88134">
        <v>346922</v>
      </c>
      <c r="B88134" t="s">
        <v>239226</v>
      </c>
      <c r="D88134" t="s">
        <v>239227</v>
      </c>
    </row>
    <row r="88135" spans="1:5" x14ac:dyDescent="0.25">
      <c r="A88135">
        <v>346926</v>
      </c>
      <c r="B88135" t="s">
        <v>239228</v>
      </c>
      <c r="C88135" t="s">
        <v>216587</v>
      </c>
      <c r="D88135" t="s">
        <v>239229</v>
      </c>
      <c r="E88135" t="s">
        <v>239230</v>
      </c>
    </row>
    <row r="88136" spans="1:5" x14ac:dyDescent="0.25">
      <c r="A88136">
        <v>346948</v>
      </c>
      <c r="B88136" t="s">
        <v>239231</v>
      </c>
      <c r="D88136" t="s">
        <v>239232</v>
      </c>
      <c r="E88136" t="s">
        <v>97524</v>
      </c>
    </row>
    <row r="88137" spans="1:5" x14ac:dyDescent="0.25">
      <c r="A88137">
        <v>346953</v>
      </c>
      <c r="B88137" t="s">
        <v>239233</v>
      </c>
      <c r="C88137" t="s">
        <v>239234</v>
      </c>
      <c r="D88137" t="s">
        <v>239235</v>
      </c>
    </row>
    <row r="88138" spans="1:5" x14ac:dyDescent="0.25">
      <c r="A88138">
        <v>346958</v>
      </c>
      <c r="B88138" t="s">
        <v>239236</v>
      </c>
      <c r="D88138" t="s">
        <v>239237</v>
      </c>
      <c r="E88138" t="s">
        <v>10</v>
      </c>
    </row>
    <row r="88139" spans="1:5" x14ac:dyDescent="0.25">
      <c r="A88139">
        <v>346961</v>
      </c>
      <c r="B88139" t="s">
        <v>239238</v>
      </c>
      <c r="C88139" t="s">
        <v>23856</v>
      </c>
      <c r="D88139" t="s">
        <v>239239</v>
      </c>
      <c r="E88139" t="s">
        <v>23858</v>
      </c>
    </row>
    <row r="88140" spans="1:5" x14ac:dyDescent="0.25">
      <c r="A88140">
        <v>346963</v>
      </c>
      <c r="B88140" t="s">
        <v>239240</v>
      </c>
      <c r="D88140" t="s">
        <v>239241</v>
      </c>
    </row>
    <row r="88141" spans="1:5" x14ac:dyDescent="0.25">
      <c r="A88141">
        <v>346980</v>
      </c>
      <c r="B88141" t="s">
        <v>239242</v>
      </c>
      <c r="C88141" t="s">
        <v>160874</v>
      </c>
      <c r="D88141" t="s">
        <v>239243</v>
      </c>
      <c r="E88141" t="s">
        <v>239244</v>
      </c>
    </row>
    <row r="88142" spans="1:5" x14ac:dyDescent="0.25">
      <c r="A88142">
        <v>346991</v>
      </c>
      <c r="B88142" t="s">
        <v>239245</v>
      </c>
      <c r="C88142" t="s">
        <v>55097</v>
      </c>
      <c r="D88142" t="s">
        <v>239246</v>
      </c>
    </row>
    <row r="88143" spans="1:5" x14ac:dyDescent="0.25">
      <c r="A88143">
        <v>347002</v>
      </c>
      <c r="B88143" t="s">
        <v>239247</v>
      </c>
      <c r="D88143" t="s">
        <v>239248</v>
      </c>
    </row>
    <row r="88144" spans="1:5" x14ac:dyDescent="0.25">
      <c r="A88144">
        <v>347006</v>
      </c>
      <c r="B88144" t="s">
        <v>239249</v>
      </c>
      <c r="D88144" t="s">
        <v>239250</v>
      </c>
      <c r="E88144" t="s">
        <v>239251</v>
      </c>
    </row>
    <row r="88145" spans="1:5" x14ac:dyDescent="0.25">
      <c r="A88145">
        <v>347041</v>
      </c>
      <c r="B88145" t="s">
        <v>239252</v>
      </c>
      <c r="D88145" t="s">
        <v>239253</v>
      </c>
    </row>
    <row r="88146" spans="1:5" x14ac:dyDescent="0.25">
      <c r="A88146">
        <v>347052</v>
      </c>
      <c r="B88146" t="s">
        <v>239254</v>
      </c>
      <c r="C88146" t="s">
        <v>239255</v>
      </c>
      <c r="D88146" t="s">
        <v>239256</v>
      </c>
      <c r="E88146" t="s">
        <v>239257</v>
      </c>
    </row>
    <row r="88147" spans="1:5" x14ac:dyDescent="0.25">
      <c r="A88147">
        <v>347055</v>
      </c>
      <c r="B88147" t="s">
        <v>239258</v>
      </c>
      <c r="D88147" t="s">
        <v>239259</v>
      </c>
    </row>
    <row r="88148" spans="1:5" x14ac:dyDescent="0.25">
      <c r="A88148">
        <v>347056</v>
      </c>
      <c r="B88148" t="s">
        <v>239260</v>
      </c>
      <c r="D88148" t="s">
        <v>239261</v>
      </c>
    </row>
    <row r="88149" spans="1:5" x14ac:dyDescent="0.25">
      <c r="A88149">
        <v>347058</v>
      </c>
      <c r="B88149" t="s">
        <v>239262</v>
      </c>
      <c r="D88149" t="s">
        <v>239263</v>
      </c>
    </row>
    <row r="88150" spans="1:5" x14ac:dyDescent="0.25">
      <c r="A88150">
        <v>347071</v>
      </c>
      <c r="B88150" t="s">
        <v>239264</v>
      </c>
      <c r="D88150" t="s">
        <v>239265</v>
      </c>
    </row>
    <row r="88151" spans="1:5" x14ac:dyDescent="0.25">
      <c r="A88151">
        <v>347073</v>
      </c>
      <c r="B88151" t="s">
        <v>239266</v>
      </c>
      <c r="D88151" t="s">
        <v>239267</v>
      </c>
      <c r="E88151" t="s">
        <v>239268</v>
      </c>
    </row>
    <row r="88152" spans="1:5" x14ac:dyDescent="0.25">
      <c r="A88152">
        <v>347074</v>
      </c>
      <c r="B88152" t="s">
        <v>239269</v>
      </c>
      <c r="C88152" t="s">
        <v>239270</v>
      </c>
      <c r="D88152" t="s">
        <v>239271</v>
      </c>
    </row>
    <row r="88153" spans="1:5" x14ac:dyDescent="0.25">
      <c r="A88153">
        <v>347092</v>
      </c>
      <c r="B88153" t="s">
        <v>239272</v>
      </c>
      <c r="D88153" t="s">
        <v>239273</v>
      </c>
    </row>
    <row r="88154" spans="1:5" x14ac:dyDescent="0.25">
      <c r="A88154">
        <v>347094</v>
      </c>
      <c r="B88154" t="s">
        <v>239274</v>
      </c>
      <c r="C88154" t="s">
        <v>5198</v>
      </c>
      <c r="D88154" t="s">
        <v>239275</v>
      </c>
      <c r="E88154" t="s">
        <v>10</v>
      </c>
    </row>
    <row r="88155" spans="1:5" x14ac:dyDescent="0.25">
      <c r="A88155">
        <v>347095</v>
      </c>
      <c r="B88155" t="s">
        <v>239276</v>
      </c>
      <c r="D88155" t="s">
        <v>239277</v>
      </c>
    </row>
    <row r="88156" spans="1:5" x14ac:dyDescent="0.25">
      <c r="A88156">
        <v>347097</v>
      </c>
      <c r="B88156" t="s">
        <v>239278</v>
      </c>
      <c r="C88156" t="s">
        <v>239279</v>
      </c>
      <c r="D88156" t="s">
        <v>239280</v>
      </c>
      <c r="E88156" t="s">
        <v>239281</v>
      </c>
    </row>
    <row r="88157" spans="1:5" x14ac:dyDescent="0.25">
      <c r="A88157">
        <v>347112</v>
      </c>
      <c r="B88157" t="s">
        <v>239282</v>
      </c>
      <c r="D88157" t="s">
        <v>239283</v>
      </c>
    </row>
    <row r="88158" spans="1:5" x14ac:dyDescent="0.25">
      <c r="A88158">
        <v>347114</v>
      </c>
      <c r="B88158" t="s">
        <v>239284</v>
      </c>
      <c r="C88158" t="s">
        <v>239285</v>
      </c>
      <c r="D88158" t="s">
        <v>239286</v>
      </c>
      <c r="E88158" t="s">
        <v>239287</v>
      </c>
    </row>
    <row r="88159" spans="1:5" x14ac:dyDescent="0.25">
      <c r="A88159">
        <v>347116</v>
      </c>
      <c r="B88159" t="s">
        <v>239288</v>
      </c>
      <c r="D88159" t="s">
        <v>239289</v>
      </c>
    </row>
    <row r="88160" spans="1:5" x14ac:dyDescent="0.25">
      <c r="A88160">
        <v>347121</v>
      </c>
      <c r="B88160" t="s">
        <v>239290</v>
      </c>
      <c r="C88160" t="s">
        <v>239291</v>
      </c>
      <c r="D88160" t="s">
        <v>239292</v>
      </c>
    </row>
    <row r="88161" spans="1:5" x14ac:dyDescent="0.25">
      <c r="A88161">
        <v>347122</v>
      </c>
      <c r="B88161" t="s">
        <v>239293</v>
      </c>
      <c r="D88161" t="s">
        <v>239294</v>
      </c>
    </row>
    <row r="88162" spans="1:5" x14ac:dyDescent="0.25">
      <c r="A88162">
        <v>347127</v>
      </c>
      <c r="B88162" t="s">
        <v>239295</v>
      </c>
      <c r="C88162" t="s">
        <v>82196</v>
      </c>
      <c r="D88162" t="s">
        <v>239296</v>
      </c>
    </row>
    <row r="88163" spans="1:5" x14ac:dyDescent="0.25">
      <c r="A88163">
        <v>347128</v>
      </c>
      <c r="B88163" t="s">
        <v>239297</v>
      </c>
      <c r="D88163" t="s">
        <v>239298</v>
      </c>
    </row>
    <row r="88164" spans="1:5" x14ac:dyDescent="0.25">
      <c r="A88164">
        <v>347130</v>
      </c>
      <c r="B88164" t="s">
        <v>239299</v>
      </c>
      <c r="D88164" t="s">
        <v>239300</v>
      </c>
      <c r="E88164" t="s">
        <v>239301</v>
      </c>
    </row>
    <row r="88165" spans="1:5" x14ac:dyDescent="0.25">
      <c r="A88165">
        <v>347131</v>
      </c>
      <c r="B88165" t="s">
        <v>239302</v>
      </c>
      <c r="D88165" t="s">
        <v>239303</v>
      </c>
    </row>
    <row r="88166" spans="1:5" x14ac:dyDescent="0.25">
      <c r="A88166">
        <v>347135</v>
      </c>
      <c r="B88166" t="s">
        <v>239304</v>
      </c>
      <c r="D88166" t="s">
        <v>239305</v>
      </c>
    </row>
    <row r="88167" spans="1:5" x14ac:dyDescent="0.25">
      <c r="A88167">
        <v>347137</v>
      </c>
      <c r="B88167" t="s">
        <v>239306</v>
      </c>
      <c r="C88167" t="s">
        <v>239307</v>
      </c>
      <c r="D88167" t="s">
        <v>239308</v>
      </c>
      <c r="E88167" t="s">
        <v>239309</v>
      </c>
    </row>
    <row r="88168" spans="1:5" x14ac:dyDescent="0.25">
      <c r="A88168">
        <v>347153</v>
      </c>
      <c r="B88168" t="s">
        <v>239310</v>
      </c>
      <c r="C88168" t="s">
        <v>239311</v>
      </c>
      <c r="D88168" t="s">
        <v>239312</v>
      </c>
    </row>
    <row r="88169" spans="1:5" x14ac:dyDescent="0.25">
      <c r="A88169">
        <v>347157</v>
      </c>
      <c r="B88169" t="s">
        <v>239313</v>
      </c>
      <c r="D88169" t="s">
        <v>239314</v>
      </c>
    </row>
    <row r="88170" spans="1:5" x14ac:dyDescent="0.25">
      <c r="A88170">
        <v>347166</v>
      </c>
      <c r="B88170" t="s">
        <v>239315</v>
      </c>
      <c r="D88170" t="s">
        <v>239316</v>
      </c>
    </row>
    <row r="88171" spans="1:5" x14ac:dyDescent="0.25">
      <c r="A88171">
        <v>347171</v>
      </c>
      <c r="B88171" t="s">
        <v>239317</v>
      </c>
      <c r="D88171" t="s">
        <v>239318</v>
      </c>
      <c r="E88171" t="s">
        <v>10</v>
      </c>
    </row>
    <row r="88172" spans="1:5" x14ac:dyDescent="0.25">
      <c r="A88172">
        <v>347174</v>
      </c>
      <c r="B88172" t="s">
        <v>239319</v>
      </c>
      <c r="D88172" t="s">
        <v>239320</v>
      </c>
      <c r="E88172" t="s">
        <v>239321</v>
      </c>
    </row>
    <row r="88173" spans="1:5" x14ac:dyDescent="0.25">
      <c r="A88173">
        <v>347175</v>
      </c>
      <c r="B88173" t="s">
        <v>239322</v>
      </c>
      <c r="D88173" t="s">
        <v>239323</v>
      </c>
    </row>
    <row r="88174" spans="1:5" x14ac:dyDescent="0.25">
      <c r="A88174">
        <v>347197</v>
      </c>
      <c r="B88174" t="s">
        <v>239324</v>
      </c>
      <c r="D88174" t="s">
        <v>239325</v>
      </c>
    </row>
    <row r="88175" spans="1:5" x14ac:dyDescent="0.25">
      <c r="A88175">
        <v>347227</v>
      </c>
      <c r="B88175" t="s">
        <v>239326</v>
      </c>
      <c r="D88175" t="s">
        <v>239327</v>
      </c>
      <c r="E88175" t="s">
        <v>239328</v>
      </c>
    </row>
    <row r="88176" spans="1:5" x14ac:dyDescent="0.25">
      <c r="A88176">
        <v>347243</v>
      </c>
      <c r="B88176" t="s">
        <v>239329</v>
      </c>
      <c r="D88176" t="s">
        <v>239330</v>
      </c>
      <c r="E88176" t="s">
        <v>10</v>
      </c>
    </row>
    <row r="88177" spans="1:5" x14ac:dyDescent="0.25">
      <c r="A88177">
        <v>347245</v>
      </c>
      <c r="B88177" t="s">
        <v>239331</v>
      </c>
      <c r="C88177" t="s">
        <v>239332</v>
      </c>
      <c r="D88177" t="s">
        <v>239333</v>
      </c>
      <c r="E88177" t="s">
        <v>239334</v>
      </c>
    </row>
    <row r="88178" spans="1:5" x14ac:dyDescent="0.25">
      <c r="A88178">
        <v>347264</v>
      </c>
      <c r="B88178" t="s">
        <v>239335</v>
      </c>
      <c r="C88178" t="s">
        <v>239336</v>
      </c>
      <c r="D88178" t="s">
        <v>239337</v>
      </c>
      <c r="E88178" t="s">
        <v>138782</v>
      </c>
    </row>
    <row r="88179" spans="1:5" x14ac:dyDescent="0.25">
      <c r="A88179">
        <v>347266</v>
      </c>
      <c r="B88179" t="s">
        <v>239338</v>
      </c>
      <c r="C88179" t="s">
        <v>933</v>
      </c>
      <c r="D88179" t="s">
        <v>239339</v>
      </c>
      <c r="E88179" t="s">
        <v>935</v>
      </c>
    </row>
    <row r="88180" spans="1:5" x14ac:dyDescent="0.25">
      <c r="A88180">
        <v>347277</v>
      </c>
      <c r="B88180" t="s">
        <v>239340</v>
      </c>
      <c r="C88180" t="s">
        <v>45584</v>
      </c>
      <c r="D88180" t="s">
        <v>239341</v>
      </c>
    </row>
    <row r="88181" spans="1:5" x14ac:dyDescent="0.25">
      <c r="A88181">
        <v>347283</v>
      </c>
      <c r="B88181" t="s">
        <v>239342</v>
      </c>
      <c r="D88181" t="s">
        <v>239343</v>
      </c>
      <c r="E88181" t="s">
        <v>239344</v>
      </c>
    </row>
    <row r="88182" spans="1:5" x14ac:dyDescent="0.25">
      <c r="A88182">
        <v>347285</v>
      </c>
      <c r="B88182" t="s">
        <v>239345</v>
      </c>
      <c r="D88182" t="s">
        <v>239346</v>
      </c>
      <c r="E88182" t="s">
        <v>239347</v>
      </c>
    </row>
    <row r="88183" spans="1:5" x14ac:dyDescent="0.25">
      <c r="A88183">
        <v>347287</v>
      </c>
      <c r="B88183" t="s">
        <v>239348</v>
      </c>
      <c r="C88183" t="s">
        <v>104151</v>
      </c>
      <c r="D88183" t="s">
        <v>239349</v>
      </c>
    </row>
    <row r="88184" spans="1:5" x14ac:dyDescent="0.25">
      <c r="A88184">
        <v>347288</v>
      </c>
      <c r="B88184" t="s">
        <v>239350</v>
      </c>
      <c r="C88184" t="s">
        <v>239351</v>
      </c>
      <c r="D88184" t="s">
        <v>239352</v>
      </c>
      <c r="E88184" t="s">
        <v>239353</v>
      </c>
    </row>
    <row r="88185" spans="1:5" x14ac:dyDescent="0.25">
      <c r="A88185">
        <v>347292</v>
      </c>
      <c r="B88185" t="s">
        <v>239354</v>
      </c>
      <c r="D88185" t="s">
        <v>239355</v>
      </c>
    </row>
    <row r="88186" spans="1:5" x14ac:dyDescent="0.25">
      <c r="A88186">
        <v>347303</v>
      </c>
      <c r="B88186" t="s">
        <v>239356</v>
      </c>
      <c r="D88186" t="s">
        <v>239357</v>
      </c>
      <c r="E88186" t="s">
        <v>239358</v>
      </c>
    </row>
    <row r="88187" spans="1:5" x14ac:dyDescent="0.25">
      <c r="A88187">
        <v>347313</v>
      </c>
      <c r="B88187" t="s">
        <v>239359</v>
      </c>
      <c r="D88187" t="s">
        <v>239360</v>
      </c>
      <c r="E88187" t="s">
        <v>239361</v>
      </c>
    </row>
    <row r="88188" spans="1:5" x14ac:dyDescent="0.25">
      <c r="A88188">
        <v>347314</v>
      </c>
      <c r="B88188" t="s">
        <v>239362</v>
      </c>
      <c r="D88188" t="s">
        <v>239363</v>
      </c>
    </row>
    <row r="88189" spans="1:5" x14ac:dyDescent="0.25">
      <c r="A88189">
        <v>347318</v>
      </c>
      <c r="B88189" t="s">
        <v>239364</v>
      </c>
      <c r="C88189" t="s">
        <v>239365</v>
      </c>
      <c r="D88189" t="s">
        <v>239366</v>
      </c>
      <c r="E88189" t="s">
        <v>239367</v>
      </c>
    </row>
    <row r="88190" spans="1:5" x14ac:dyDescent="0.25">
      <c r="A88190">
        <v>347320</v>
      </c>
      <c r="B88190" t="s">
        <v>239368</v>
      </c>
      <c r="C88190" t="s">
        <v>108892</v>
      </c>
      <c r="D88190" t="s">
        <v>239369</v>
      </c>
      <c r="E88190" t="s">
        <v>239370</v>
      </c>
    </row>
    <row r="88191" spans="1:5" x14ac:dyDescent="0.25">
      <c r="A88191">
        <v>347321</v>
      </c>
      <c r="B88191" t="s">
        <v>239371</v>
      </c>
      <c r="D88191" t="s">
        <v>239372</v>
      </c>
    </row>
    <row r="88192" spans="1:5" x14ac:dyDescent="0.25">
      <c r="A88192">
        <v>347330</v>
      </c>
      <c r="B88192" t="s">
        <v>239373</v>
      </c>
      <c r="C88192" t="s">
        <v>220911</v>
      </c>
      <c r="D88192" t="s">
        <v>239374</v>
      </c>
      <c r="E88192" t="s">
        <v>10</v>
      </c>
    </row>
    <row r="88193" spans="1:5" x14ac:dyDescent="0.25">
      <c r="A88193">
        <v>347335</v>
      </c>
      <c r="B88193" t="s">
        <v>239375</v>
      </c>
      <c r="D88193" t="s">
        <v>239376</v>
      </c>
    </row>
    <row r="88194" spans="1:5" x14ac:dyDescent="0.25">
      <c r="A88194">
        <v>347339</v>
      </c>
      <c r="B88194" t="s">
        <v>239377</v>
      </c>
      <c r="D88194" t="s">
        <v>239378</v>
      </c>
      <c r="E88194" t="s">
        <v>65882</v>
      </c>
    </row>
    <row r="88195" spans="1:5" x14ac:dyDescent="0.25">
      <c r="A88195">
        <v>347344</v>
      </c>
      <c r="B88195" t="s">
        <v>239379</v>
      </c>
      <c r="C88195" t="s">
        <v>50809</v>
      </c>
      <c r="D88195" t="s">
        <v>239380</v>
      </c>
    </row>
    <row r="88196" spans="1:5" x14ac:dyDescent="0.25">
      <c r="A88196">
        <v>347349</v>
      </c>
      <c r="B88196" t="s">
        <v>239381</v>
      </c>
      <c r="D88196" t="s">
        <v>239382</v>
      </c>
    </row>
    <row r="88197" spans="1:5" x14ac:dyDescent="0.25">
      <c r="A88197">
        <v>347350</v>
      </c>
      <c r="B88197" t="s">
        <v>239383</v>
      </c>
      <c r="D88197" t="s">
        <v>239384</v>
      </c>
      <c r="E88197" t="s">
        <v>239385</v>
      </c>
    </row>
    <row r="88198" spans="1:5" x14ac:dyDescent="0.25">
      <c r="A88198">
        <v>347358</v>
      </c>
      <c r="B88198" t="s">
        <v>239386</v>
      </c>
      <c r="D88198" t="s">
        <v>239387</v>
      </c>
      <c r="E88198" t="s">
        <v>239388</v>
      </c>
    </row>
    <row r="88199" spans="1:5" x14ac:dyDescent="0.25">
      <c r="A88199">
        <v>347363</v>
      </c>
      <c r="B88199" t="s">
        <v>239389</v>
      </c>
      <c r="D88199" t="s">
        <v>239390</v>
      </c>
    </row>
    <row r="88200" spans="1:5" x14ac:dyDescent="0.25">
      <c r="A88200">
        <v>347368</v>
      </c>
      <c r="B88200" t="s">
        <v>239391</v>
      </c>
      <c r="D88200" t="s">
        <v>239392</v>
      </c>
    </row>
    <row r="88201" spans="1:5" x14ac:dyDescent="0.25">
      <c r="A88201">
        <v>347369</v>
      </c>
      <c r="B88201" t="s">
        <v>239393</v>
      </c>
      <c r="D88201" t="s">
        <v>239394</v>
      </c>
    </row>
    <row r="88202" spans="1:5" x14ac:dyDescent="0.25">
      <c r="A88202">
        <v>347392</v>
      </c>
      <c r="B88202" t="s">
        <v>239395</v>
      </c>
      <c r="C88202" t="s">
        <v>13040</v>
      </c>
      <c r="D88202" t="s">
        <v>239396</v>
      </c>
      <c r="E88202" t="s">
        <v>89162</v>
      </c>
    </row>
    <row r="88203" spans="1:5" x14ac:dyDescent="0.25">
      <c r="A88203">
        <v>347394</v>
      </c>
      <c r="B88203" t="s">
        <v>239397</v>
      </c>
      <c r="D88203" t="s">
        <v>239398</v>
      </c>
      <c r="E88203" t="s">
        <v>239399</v>
      </c>
    </row>
    <row r="88204" spans="1:5" x14ac:dyDescent="0.25">
      <c r="A88204">
        <v>347400</v>
      </c>
      <c r="B88204" t="s">
        <v>239400</v>
      </c>
      <c r="D88204" t="s">
        <v>239401</v>
      </c>
      <c r="E88204" t="s">
        <v>239402</v>
      </c>
    </row>
    <row r="88205" spans="1:5" x14ac:dyDescent="0.25">
      <c r="A88205">
        <v>347405</v>
      </c>
      <c r="B88205" t="s">
        <v>239403</v>
      </c>
      <c r="D88205" t="s">
        <v>239404</v>
      </c>
      <c r="E88205" t="s">
        <v>239405</v>
      </c>
    </row>
    <row r="88206" spans="1:5" x14ac:dyDescent="0.25">
      <c r="A88206">
        <v>347407</v>
      </c>
      <c r="B88206" t="s">
        <v>239406</v>
      </c>
      <c r="D88206" t="s">
        <v>239407</v>
      </c>
      <c r="E88206" t="s">
        <v>239408</v>
      </c>
    </row>
    <row r="88207" spans="1:5" x14ac:dyDescent="0.25">
      <c r="A88207">
        <v>347416</v>
      </c>
      <c r="B88207" t="s">
        <v>239409</v>
      </c>
      <c r="C88207" t="s">
        <v>239410</v>
      </c>
      <c r="D88207" t="s">
        <v>239411</v>
      </c>
      <c r="E88207" t="s">
        <v>239412</v>
      </c>
    </row>
    <row r="88208" spans="1:5" x14ac:dyDescent="0.25">
      <c r="A88208">
        <v>347417</v>
      </c>
      <c r="B88208" t="s">
        <v>239413</v>
      </c>
      <c r="D88208" t="s">
        <v>239414</v>
      </c>
    </row>
    <row r="88209" spans="1:5" x14ac:dyDescent="0.25">
      <c r="A88209">
        <v>347422</v>
      </c>
      <c r="B88209" t="s">
        <v>239415</v>
      </c>
      <c r="C88209" t="s">
        <v>239416</v>
      </c>
      <c r="D88209" t="s">
        <v>239417</v>
      </c>
    </row>
    <row r="88210" spans="1:5" x14ac:dyDescent="0.25">
      <c r="A88210">
        <v>347423</v>
      </c>
      <c r="B88210" t="s">
        <v>239418</v>
      </c>
      <c r="D88210" t="s">
        <v>239419</v>
      </c>
    </row>
    <row r="88211" spans="1:5" x14ac:dyDescent="0.25">
      <c r="A88211">
        <v>347429</v>
      </c>
      <c r="B88211" t="s">
        <v>239420</v>
      </c>
      <c r="C88211" t="s">
        <v>239421</v>
      </c>
      <c r="D88211" t="s">
        <v>239422</v>
      </c>
      <c r="E88211" t="s">
        <v>239423</v>
      </c>
    </row>
    <row r="88212" spans="1:5" x14ac:dyDescent="0.25">
      <c r="A88212">
        <v>347434</v>
      </c>
      <c r="B88212" t="s">
        <v>239424</v>
      </c>
      <c r="C88212" t="s">
        <v>239425</v>
      </c>
      <c r="D88212" t="s">
        <v>239426</v>
      </c>
    </row>
    <row r="88213" spans="1:5" x14ac:dyDescent="0.25">
      <c r="A88213">
        <v>347437</v>
      </c>
      <c r="B88213" t="s">
        <v>239427</v>
      </c>
      <c r="D88213" t="s">
        <v>239428</v>
      </c>
      <c r="E88213" t="s">
        <v>10</v>
      </c>
    </row>
    <row r="88214" spans="1:5" x14ac:dyDescent="0.25">
      <c r="A88214">
        <v>347452</v>
      </c>
      <c r="B88214" t="s">
        <v>239429</v>
      </c>
      <c r="D88214" t="s">
        <v>239430</v>
      </c>
    </row>
    <row r="88215" spans="1:5" x14ac:dyDescent="0.25">
      <c r="A88215">
        <v>347469</v>
      </c>
      <c r="B88215" t="s">
        <v>239431</v>
      </c>
      <c r="D88215" t="s">
        <v>239432</v>
      </c>
      <c r="E88215" t="s">
        <v>239433</v>
      </c>
    </row>
    <row r="88216" spans="1:5" x14ac:dyDescent="0.25">
      <c r="A88216">
        <v>347470</v>
      </c>
      <c r="B88216" t="s">
        <v>239434</v>
      </c>
      <c r="C88216" t="s">
        <v>113116</v>
      </c>
      <c r="D88216" t="s">
        <v>239435</v>
      </c>
      <c r="E88216" t="s">
        <v>239436</v>
      </c>
    </row>
    <row r="88217" spans="1:5" x14ac:dyDescent="0.25">
      <c r="A88217">
        <v>347472</v>
      </c>
      <c r="B88217" t="s">
        <v>239437</v>
      </c>
      <c r="D88217" t="s">
        <v>239438</v>
      </c>
    </row>
    <row r="88218" spans="1:5" x14ac:dyDescent="0.25">
      <c r="A88218">
        <v>347475</v>
      </c>
      <c r="B88218" t="s">
        <v>239439</v>
      </c>
      <c r="D88218" t="s">
        <v>239440</v>
      </c>
      <c r="E88218" t="s">
        <v>239441</v>
      </c>
    </row>
    <row r="88219" spans="1:5" x14ac:dyDescent="0.25">
      <c r="A88219">
        <v>347483</v>
      </c>
      <c r="B88219" t="s">
        <v>239442</v>
      </c>
      <c r="C88219" t="s">
        <v>239443</v>
      </c>
      <c r="D88219" t="s">
        <v>239444</v>
      </c>
      <c r="E88219" t="s">
        <v>239445</v>
      </c>
    </row>
    <row r="88220" spans="1:5" x14ac:dyDescent="0.25">
      <c r="A88220">
        <v>347484</v>
      </c>
      <c r="B88220" t="s">
        <v>239446</v>
      </c>
      <c r="D88220" t="s">
        <v>239447</v>
      </c>
      <c r="E88220" t="s">
        <v>239448</v>
      </c>
    </row>
    <row r="88221" spans="1:5" x14ac:dyDescent="0.25">
      <c r="A88221">
        <v>347486</v>
      </c>
      <c r="B88221" t="s">
        <v>239449</v>
      </c>
      <c r="D88221" t="s">
        <v>239450</v>
      </c>
    </row>
    <row r="88222" spans="1:5" x14ac:dyDescent="0.25">
      <c r="A88222">
        <v>347520</v>
      </c>
      <c r="B88222" t="s">
        <v>239451</v>
      </c>
      <c r="D88222" t="s">
        <v>239452</v>
      </c>
      <c r="E88222" t="s">
        <v>239453</v>
      </c>
    </row>
    <row r="88223" spans="1:5" x14ac:dyDescent="0.25">
      <c r="A88223">
        <v>347525</v>
      </c>
      <c r="B88223" t="s">
        <v>239454</v>
      </c>
      <c r="D88223" t="s">
        <v>239455</v>
      </c>
      <c r="E88223" t="s">
        <v>10</v>
      </c>
    </row>
    <row r="88224" spans="1:5" x14ac:dyDescent="0.25">
      <c r="A88224">
        <v>347527</v>
      </c>
      <c r="B88224" t="s">
        <v>239456</v>
      </c>
      <c r="D88224" t="s">
        <v>239457</v>
      </c>
    </row>
    <row r="88225" spans="1:5" x14ac:dyDescent="0.25">
      <c r="A88225">
        <v>347532</v>
      </c>
      <c r="B88225" t="s">
        <v>239458</v>
      </c>
      <c r="C88225" t="s">
        <v>150807</v>
      </c>
      <c r="D88225" t="s">
        <v>239459</v>
      </c>
      <c r="E88225" t="s">
        <v>239460</v>
      </c>
    </row>
    <row r="88226" spans="1:5" x14ac:dyDescent="0.25">
      <c r="A88226">
        <v>347542</v>
      </c>
      <c r="B88226" t="s">
        <v>239461</v>
      </c>
      <c r="D88226" t="s">
        <v>239462</v>
      </c>
      <c r="E88226" t="s">
        <v>239463</v>
      </c>
    </row>
    <row r="88227" spans="1:5" x14ac:dyDescent="0.25">
      <c r="A88227">
        <v>347551</v>
      </c>
      <c r="B88227" t="s">
        <v>239464</v>
      </c>
      <c r="D88227" t="s">
        <v>239465</v>
      </c>
      <c r="E88227" t="s">
        <v>239466</v>
      </c>
    </row>
    <row r="88228" spans="1:5" x14ac:dyDescent="0.25">
      <c r="A88228">
        <v>347556</v>
      </c>
      <c r="B88228" t="s">
        <v>239467</v>
      </c>
      <c r="C88228" t="s">
        <v>220494</v>
      </c>
      <c r="D88228" t="s">
        <v>239468</v>
      </c>
    </row>
    <row r="88229" spans="1:5" x14ac:dyDescent="0.25">
      <c r="A88229">
        <v>347558</v>
      </c>
      <c r="B88229" t="s">
        <v>239469</v>
      </c>
      <c r="D88229" t="s">
        <v>239470</v>
      </c>
      <c r="E88229" t="s">
        <v>239471</v>
      </c>
    </row>
    <row r="88230" spans="1:5" x14ac:dyDescent="0.25">
      <c r="A88230">
        <v>347562</v>
      </c>
      <c r="B88230" t="s">
        <v>239472</v>
      </c>
      <c r="D88230" t="s">
        <v>239473</v>
      </c>
      <c r="E88230" t="s">
        <v>239474</v>
      </c>
    </row>
    <row r="88231" spans="1:5" x14ac:dyDescent="0.25">
      <c r="A88231">
        <v>347568</v>
      </c>
      <c r="B88231" t="s">
        <v>239475</v>
      </c>
      <c r="D88231" t="s">
        <v>239476</v>
      </c>
      <c r="E88231" t="s">
        <v>239477</v>
      </c>
    </row>
    <row r="88232" spans="1:5" x14ac:dyDescent="0.25">
      <c r="A88232">
        <v>347573</v>
      </c>
      <c r="B88232" t="s">
        <v>239478</v>
      </c>
      <c r="D88232" t="s">
        <v>239479</v>
      </c>
    </row>
    <row r="88233" spans="1:5" x14ac:dyDescent="0.25">
      <c r="A88233">
        <v>347580</v>
      </c>
      <c r="B88233" t="s">
        <v>239480</v>
      </c>
      <c r="C88233" t="s">
        <v>20121</v>
      </c>
      <c r="D88233" t="s">
        <v>239481</v>
      </c>
      <c r="E88233" t="s">
        <v>239482</v>
      </c>
    </row>
    <row r="88234" spans="1:5" x14ac:dyDescent="0.25">
      <c r="A88234">
        <v>347590</v>
      </c>
      <c r="B88234" t="s">
        <v>239483</v>
      </c>
      <c r="D88234" t="s">
        <v>239484</v>
      </c>
    </row>
    <row r="88235" spans="1:5" x14ac:dyDescent="0.25">
      <c r="A88235">
        <v>347599</v>
      </c>
      <c r="B88235" t="s">
        <v>239485</v>
      </c>
      <c r="C88235" t="s">
        <v>734</v>
      </c>
      <c r="D88235" t="s">
        <v>239486</v>
      </c>
      <c r="E88235" t="s">
        <v>154865</v>
      </c>
    </row>
    <row r="88236" spans="1:5" x14ac:dyDescent="0.25">
      <c r="A88236">
        <v>347604</v>
      </c>
      <c r="B88236" t="s">
        <v>239487</v>
      </c>
      <c r="C88236" t="s">
        <v>239488</v>
      </c>
      <c r="D88236" t="s">
        <v>239489</v>
      </c>
      <c r="E88236" t="s">
        <v>239490</v>
      </c>
    </row>
    <row r="88237" spans="1:5" x14ac:dyDescent="0.25">
      <c r="A88237">
        <v>347612</v>
      </c>
      <c r="B88237" t="s">
        <v>239491</v>
      </c>
      <c r="C88237" t="s">
        <v>239492</v>
      </c>
      <c r="D88237" t="s">
        <v>239493</v>
      </c>
    </row>
    <row r="88238" spans="1:5" x14ac:dyDescent="0.25">
      <c r="A88238">
        <v>347615</v>
      </c>
      <c r="B88238" t="s">
        <v>239494</v>
      </c>
      <c r="D88238" t="s">
        <v>239495</v>
      </c>
      <c r="E88238" t="s">
        <v>239496</v>
      </c>
    </row>
    <row r="88239" spans="1:5" x14ac:dyDescent="0.25">
      <c r="A88239">
        <v>347617</v>
      </c>
      <c r="B88239" t="s">
        <v>239497</v>
      </c>
      <c r="D88239" t="s">
        <v>239498</v>
      </c>
    </row>
    <row r="88240" spans="1:5" x14ac:dyDescent="0.25">
      <c r="A88240">
        <v>347620</v>
      </c>
      <c r="B88240" t="s">
        <v>239499</v>
      </c>
      <c r="D88240" t="s">
        <v>239500</v>
      </c>
      <c r="E88240" t="s">
        <v>239501</v>
      </c>
    </row>
    <row r="88241" spans="1:5" x14ac:dyDescent="0.25">
      <c r="A88241">
        <v>347623</v>
      </c>
      <c r="B88241" t="s">
        <v>239502</v>
      </c>
      <c r="D88241" t="s">
        <v>239503</v>
      </c>
      <c r="E88241" t="s">
        <v>10</v>
      </c>
    </row>
    <row r="88242" spans="1:5" x14ac:dyDescent="0.25">
      <c r="A88242">
        <v>347624</v>
      </c>
      <c r="B88242" t="s">
        <v>239504</v>
      </c>
      <c r="C88242" t="s">
        <v>197456</v>
      </c>
      <c r="D88242" t="s">
        <v>239505</v>
      </c>
    </row>
    <row r="88243" spans="1:5" x14ac:dyDescent="0.25">
      <c r="A88243">
        <v>347627</v>
      </c>
      <c r="B88243" t="s">
        <v>239506</v>
      </c>
      <c r="D88243" t="s">
        <v>239507</v>
      </c>
      <c r="E88243" t="s">
        <v>239508</v>
      </c>
    </row>
    <row r="88244" spans="1:5" x14ac:dyDescent="0.25">
      <c r="A88244">
        <v>347628</v>
      </c>
      <c r="B88244" t="s">
        <v>239509</v>
      </c>
      <c r="C88244" t="s">
        <v>239510</v>
      </c>
      <c r="D88244" t="s">
        <v>239511</v>
      </c>
    </row>
    <row r="88245" spans="1:5" x14ac:dyDescent="0.25">
      <c r="A88245">
        <v>347631</v>
      </c>
      <c r="B88245" t="s">
        <v>239512</v>
      </c>
      <c r="C88245" t="s">
        <v>239513</v>
      </c>
      <c r="D88245" t="s">
        <v>239514</v>
      </c>
    </row>
    <row r="88246" spans="1:5" x14ac:dyDescent="0.25">
      <c r="A88246">
        <v>347633</v>
      </c>
      <c r="B88246" t="s">
        <v>239515</v>
      </c>
      <c r="D88246" t="s">
        <v>239516</v>
      </c>
    </row>
    <row r="88247" spans="1:5" x14ac:dyDescent="0.25">
      <c r="A88247">
        <v>347639</v>
      </c>
      <c r="B88247" t="s">
        <v>239517</v>
      </c>
      <c r="D88247" t="s">
        <v>239518</v>
      </c>
    </row>
    <row r="88248" spans="1:5" x14ac:dyDescent="0.25">
      <c r="A88248">
        <v>347641</v>
      </c>
      <c r="B88248" t="s">
        <v>239519</v>
      </c>
      <c r="D88248" t="s">
        <v>239520</v>
      </c>
    </row>
    <row r="88249" spans="1:5" x14ac:dyDescent="0.25">
      <c r="A88249">
        <v>347644</v>
      </c>
      <c r="B88249" t="s">
        <v>239521</v>
      </c>
      <c r="D88249" t="s">
        <v>239522</v>
      </c>
    </row>
    <row r="88250" spans="1:5" x14ac:dyDescent="0.25">
      <c r="A88250">
        <v>347645</v>
      </c>
      <c r="B88250" t="s">
        <v>239523</v>
      </c>
      <c r="D88250" t="s">
        <v>239524</v>
      </c>
    </row>
    <row r="88251" spans="1:5" x14ac:dyDescent="0.25">
      <c r="A88251">
        <v>347647</v>
      </c>
      <c r="B88251" t="s">
        <v>239525</v>
      </c>
      <c r="D88251" t="s">
        <v>239526</v>
      </c>
    </row>
    <row r="88252" spans="1:5" x14ac:dyDescent="0.25">
      <c r="A88252">
        <v>347651</v>
      </c>
      <c r="B88252" t="s">
        <v>239527</v>
      </c>
      <c r="D88252" t="s">
        <v>239528</v>
      </c>
      <c r="E88252" t="s">
        <v>239529</v>
      </c>
    </row>
    <row r="88253" spans="1:5" x14ac:dyDescent="0.25">
      <c r="A88253">
        <v>347652</v>
      </c>
      <c r="B88253" t="s">
        <v>239530</v>
      </c>
      <c r="C88253" t="s">
        <v>239531</v>
      </c>
      <c r="D88253" t="s">
        <v>239532</v>
      </c>
    </row>
    <row r="88254" spans="1:5" x14ac:dyDescent="0.25">
      <c r="A88254">
        <v>347661</v>
      </c>
      <c r="B88254" t="s">
        <v>239533</v>
      </c>
      <c r="D88254" t="s">
        <v>239534</v>
      </c>
      <c r="E88254" t="s">
        <v>239535</v>
      </c>
    </row>
    <row r="88255" spans="1:5" x14ac:dyDescent="0.25">
      <c r="A88255">
        <v>347662</v>
      </c>
      <c r="B88255" t="s">
        <v>239536</v>
      </c>
      <c r="D88255" t="s">
        <v>239537</v>
      </c>
      <c r="E88255" t="s">
        <v>1118</v>
      </c>
    </row>
    <row r="88256" spans="1:5" x14ac:dyDescent="0.25">
      <c r="A88256">
        <v>347663</v>
      </c>
      <c r="B88256" t="s">
        <v>239538</v>
      </c>
      <c r="D88256" t="s">
        <v>239539</v>
      </c>
      <c r="E88256" t="s">
        <v>239540</v>
      </c>
    </row>
    <row r="88257" spans="1:5" x14ac:dyDescent="0.25">
      <c r="A88257">
        <v>347664</v>
      </c>
      <c r="B88257" t="s">
        <v>239541</v>
      </c>
      <c r="C88257" t="s">
        <v>22734</v>
      </c>
      <c r="D88257" t="s">
        <v>239542</v>
      </c>
    </row>
    <row r="88258" spans="1:5" x14ac:dyDescent="0.25">
      <c r="A88258">
        <v>347666</v>
      </c>
      <c r="B88258" t="s">
        <v>239543</v>
      </c>
      <c r="D88258" t="s">
        <v>239544</v>
      </c>
      <c r="E88258" t="s">
        <v>10</v>
      </c>
    </row>
    <row r="88259" spans="1:5" x14ac:dyDescent="0.25">
      <c r="A88259">
        <v>347670</v>
      </c>
      <c r="B88259" t="s">
        <v>239545</v>
      </c>
      <c r="D88259" t="s">
        <v>239546</v>
      </c>
    </row>
    <row r="88260" spans="1:5" x14ac:dyDescent="0.25">
      <c r="A88260">
        <v>347684</v>
      </c>
      <c r="B88260" t="s">
        <v>239547</v>
      </c>
      <c r="C88260" t="s">
        <v>3185</v>
      </c>
      <c r="D88260" t="s">
        <v>239548</v>
      </c>
      <c r="E88260" t="s">
        <v>160856</v>
      </c>
    </row>
    <row r="88261" spans="1:5" x14ac:dyDescent="0.25">
      <c r="A88261">
        <v>347686</v>
      </c>
      <c r="B88261" t="s">
        <v>239549</v>
      </c>
      <c r="C88261" t="s">
        <v>239550</v>
      </c>
      <c r="D88261" t="s">
        <v>239551</v>
      </c>
      <c r="E88261" t="s">
        <v>239552</v>
      </c>
    </row>
    <row r="88262" spans="1:5" x14ac:dyDescent="0.25">
      <c r="A88262">
        <v>347689</v>
      </c>
      <c r="B88262" t="s">
        <v>239553</v>
      </c>
      <c r="D88262" t="s">
        <v>239554</v>
      </c>
      <c r="E88262" t="s">
        <v>239555</v>
      </c>
    </row>
    <row r="88263" spans="1:5" x14ac:dyDescent="0.25">
      <c r="A88263">
        <v>347691</v>
      </c>
      <c r="B88263" t="s">
        <v>239556</v>
      </c>
      <c r="C88263" t="s">
        <v>207345</v>
      </c>
      <c r="D88263" t="s">
        <v>239557</v>
      </c>
    </row>
    <row r="88264" spans="1:5" x14ac:dyDescent="0.25">
      <c r="A88264">
        <v>347700</v>
      </c>
      <c r="B88264" t="s">
        <v>239558</v>
      </c>
      <c r="C88264" t="s">
        <v>239559</v>
      </c>
      <c r="D88264" t="s">
        <v>239560</v>
      </c>
      <c r="E88264" t="s">
        <v>239561</v>
      </c>
    </row>
    <row r="88265" spans="1:5" x14ac:dyDescent="0.25">
      <c r="A88265">
        <v>347707</v>
      </c>
      <c r="B88265" t="s">
        <v>239562</v>
      </c>
      <c r="D88265" t="s">
        <v>239563</v>
      </c>
      <c r="E88265" t="s">
        <v>239564</v>
      </c>
    </row>
    <row r="88266" spans="1:5" x14ac:dyDescent="0.25">
      <c r="A88266">
        <v>347708</v>
      </c>
      <c r="B88266" t="s">
        <v>239565</v>
      </c>
      <c r="D88266" t="s">
        <v>239566</v>
      </c>
      <c r="E88266" t="s">
        <v>10</v>
      </c>
    </row>
    <row r="88267" spans="1:5" x14ac:dyDescent="0.25">
      <c r="A88267">
        <v>347715</v>
      </c>
      <c r="B88267" t="s">
        <v>239567</v>
      </c>
      <c r="D88267" t="s">
        <v>239568</v>
      </c>
      <c r="E88267" t="s">
        <v>239569</v>
      </c>
    </row>
    <row r="88268" spans="1:5" x14ac:dyDescent="0.25">
      <c r="A88268">
        <v>347716</v>
      </c>
      <c r="B88268" t="s">
        <v>239570</v>
      </c>
      <c r="D88268" t="s">
        <v>239571</v>
      </c>
    </row>
    <row r="88269" spans="1:5" x14ac:dyDescent="0.25">
      <c r="A88269">
        <v>347724</v>
      </c>
      <c r="B88269" t="s">
        <v>239572</v>
      </c>
      <c r="C88269" t="s">
        <v>239573</v>
      </c>
      <c r="D88269" t="s">
        <v>239574</v>
      </c>
    </row>
    <row r="88270" spans="1:5" x14ac:dyDescent="0.25">
      <c r="A88270">
        <v>347726</v>
      </c>
      <c r="B88270" t="s">
        <v>239575</v>
      </c>
      <c r="D88270" t="s">
        <v>239576</v>
      </c>
      <c r="E88270" t="s">
        <v>239577</v>
      </c>
    </row>
    <row r="88271" spans="1:5" x14ac:dyDescent="0.25">
      <c r="A88271">
        <v>347741</v>
      </c>
      <c r="B88271" t="s">
        <v>239578</v>
      </c>
      <c r="D88271" t="s">
        <v>239579</v>
      </c>
      <c r="E88271" t="s">
        <v>10</v>
      </c>
    </row>
    <row r="88272" spans="1:5" x14ac:dyDescent="0.25">
      <c r="A88272">
        <v>347755</v>
      </c>
      <c r="B88272" t="s">
        <v>239580</v>
      </c>
      <c r="C88272" t="s">
        <v>239581</v>
      </c>
      <c r="D88272" t="s">
        <v>239582</v>
      </c>
      <c r="E88272" t="s">
        <v>239583</v>
      </c>
    </row>
    <row r="88273" spans="1:5" x14ac:dyDescent="0.25">
      <c r="A88273">
        <v>347770</v>
      </c>
      <c r="B88273" t="s">
        <v>239584</v>
      </c>
      <c r="D88273" t="s">
        <v>239585</v>
      </c>
    </row>
    <row r="88274" spans="1:5" x14ac:dyDescent="0.25">
      <c r="A88274">
        <v>347771</v>
      </c>
      <c r="B88274" t="s">
        <v>239586</v>
      </c>
      <c r="C88274" t="s">
        <v>239587</v>
      </c>
      <c r="D88274" t="s">
        <v>239588</v>
      </c>
      <c r="E88274" t="s">
        <v>239589</v>
      </c>
    </row>
    <row r="88275" spans="1:5" x14ac:dyDescent="0.25">
      <c r="A88275">
        <v>347777</v>
      </c>
      <c r="B88275" t="s">
        <v>239590</v>
      </c>
      <c r="D88275" t="s">
        <v>239591</v>
      </c>
      <c r="E88275" t="s">
        <v>239592</v>
      </c>
    </row>
    <row r="88276" spans="1:5" x14ac:dyDescent="0.25">
      <c r="A88276">
        <v>347779</v>
      </c>
      <c r="B88276" t="s">
        <v>239593</v>
      </c>
      <c r="D88276" t="s">
        <v>239594</v>
      </c>
      <c r="E88276" t="s">
        <v>10</v>
      </c>
    </row>
    <row r="88277" spans="1:5" x14ac:dyDescent="0.25">
      <c r="A88277">
        <v>347780</v>
      </c>
      <c r="B88277" t="s">
        <v>239595</v>
      </c>
      <c r="C88277" t="s">
        <v>239596</v>
      </c>
      <c r="D88277" t="s">
        <v>239597</v>
      </c>
      <c r="E88277" t="s">
        <v>239598</v>
      </c>
    </row>
    <row r="88278" spans="1:5" x14ac:dyDescent="0.25">
      <c r="A88278">
        <v>347782</v>
      </c>
      <c r="B88278" t="s">
        <v>239599</v>
      </c>
      <c r="C88278" t="s">
        <v>61416</v>
      </c>
      <c r="D88278" t="s">
        <v>239600</v>
      </c>
      <c r="E88278" t="s">
        <v>239601</v>
      </c>
    </row>
    <row r="88279" spans="1:5" x14ac:dyDescent="0.25">
      <c r="A88279">
        <v>347787</v>
      </c>
      <c r="B88279" t="s">
        <v>239602</v>
      </c>
      <c r="D88279" t="s">
        <v>239603</v>
      </c>
      <c r="E88279" t="s">
        <v>239604</v>
      </c>
    </row>
    <row r="88280" spans="1:5" x14ac:dyDescent="0.25">
      <c r="A88280">
        <v>347793</v>
      </c>
      <c r="B88280" t="s">
        <v>239605</v>
      </c>
      <c r="D88280" t="s">
        <v>239606</v>
      </c>
      <c r="E88280" t="s">
        <v>239607</v>
      </c>
    </row>
    <row r="88281" spans="1:5" x14ac:dyDescent="0.25">
      <c r="A88281">
        <v>347797</v>
      </c>
      <c r="B88281" t="s">
        <v>239608</v>
      </c>
      <c r="D88281" t="s">
        <v>239609</v>
      </c>
      <c r="E88281" t="s">
        <v>239610</v>
      </c>
    </row>
    <row r="88282" spans="1:5" x14ac:dyDescent="0.25">
      <c r="A88282">
        <v>347817</v>
      </c>
      <c r="B88282" t="s">
        <v>239611</v>
      </c>
      <c r="D88282" t="s">
        <v>239612</v>
      </c>
    </row>
    <row r="88283" spans="1:5" x14ac:dyDescent="0.25">
      <c r="A88283">
        <v>347825</v>
      </c>
      <c r="B88283" t="s">
        <v>239613</v>
      </c>
      <c r="C88283" t="s">
        <v>239614</v>
      </c>
      <c r="D88283" t="s">
        <v>239615</v>
      </c>
      <c r="E88283" t="s">
        <v>239616</v>
      </c>
    </row>
    <row r="88284" spans="1:5" x14ac:dyDescent="0.25">
      <c r="A88284">
        <v>347830</v>
      </c>
      <c r="B88284" t="s">
        <v>239617</v>
      </c>
      <c r="D88284" t="s">
        <v>239618</v>
      </c>
    </row>
    <row r="88285" spans="1:5" x14ac:dyDescent="0.25">
      <c r="A88285">
        <v>347838</v>
      </c>
      <c r="B88285" t="s">
        <v>239619</v>
      </c>
      <c r="C88285" t="s">
        <v>239620</v>
      </c>
      <c r="D88285" t="s">
        <v>239621</v>
      </c>
      <c r="E88285" t="s">
        <v>239622</v>
      </c>
    </row>
    <row r="88286" spans="1:5" x14ac:dyDescent="0.25">
      <c r="A88286">
        <v>347849</v>
      </c>
      <c r="B88286" t="s">
        <v>239623</v>
      </c>
      <c r="D88286" t="s">
        <v>239624</v>
      </c>
      <c r="E88286" t="s">
        <v>239625</v>
      </c>
    </row>
    <row r="88287" spans="1:5" x14ac:dyDescent="0.25">
      <c r="A88287">
        <v>347850</v>
      </c>
      <c r="B88287" t="s">
        <v>239626</v>
      </c>
      <c r="D88287" t="s">
        <v>239627</v>
      </c>
      <c r="E88287" t="s">
        <v>239628</v>
      </c>
    </row>
    <row r="88288" spans="1:5" x14ac:dyDescent="0.25">
      <c r="A88288">
        <v>347852</v>
      </c>
      <c r="B88288" t="s">
        <v>239629</v>
      </c>
      <c r="D88288" t="s">
        <v>239630</v>
      </c>
    </row>
    <row r="88289" spans="1:5" x14ac:dyDescent="0.25">
      <c r="A88289">
        <v>347862</v>
      </c>
      <c r="B88289" t="s">
        <v>239631</v>
      </c>
      <c r="D88289" t="s">
        <v>239632</v>
      </c>
    </row>
    <row r="88290" spans="1:5" x14ac:dyDescent="0.25">
      <c r="A88290">
        <v>347869</v>
      </c>
      <c r="B88290" t="s">
        <v>239633</v>
      </c>
      <c r="C88290" t="s">
        <v>30412</v>
      </c>
      <c r="D88290" t="s">
        <v>239634</v>
      </c>
      <c r="E88290" t="s">
        <v>239635</v>
      </c>
    </row>
    <row r="88291" spans="1:5" x14ac:dyDescent="0.25">
      <c r="A88291">
        <v>347894</v>
      </c>
      <c r="B88291" t="s">
        <v>239636</v>
      </c>
      <c r="D88291" t="s">
        <v>239637</v>
      </c>
    </row>
    <row r="88292" spans="1:5" x14ac:dyDescent="0.25">
      <c r="A88292">
        <v>347906</v>
      </c>
      <c r="B88292" t="s">
        <v>239638</v>
      </c>
      <c r="C88292" t="s">
        <v>239639</v>
      </c>
      <c r="D88292" t="s">
        <v>239640</v>
      </c>
    </row>
    <row r="88293" spans="1:5" x14ac:dyDescent="0.25">
      <c r="A88293">
        <v>347908</v>
      </c>
      <c r="B88293" t="s">
        <v>239641</v>
      </c>
      <c r="D88293" t="s">
        <v>239642</v>
      </c>
      <c r="E88293" t="s">
        <v>10</v>
      </c>
    </row>
    <row r="88294" spans="1:5" x14ac:dyDescent="0.25">
      <c r="A88294">
        <v>347910</v>
      </c>
      <c r="B88294" t="s">
        <v>239643</v>
      </c>
      <c r="D88294" t="s">
        <v>239644</v>
      </c>
    </row>
    <row r="88295" spans="1:5" x14ac:dyDescent="0.25">
      <c r="A88295">
        <v>347911</v>
      </c>
      <c r="B88295" t="s">
        <v>239645</v>
      </c>
      <c r="C88295" t="s">
        <v>239646</v>
      </c>
      <c r="D88295" t="s">
        <v>239647</v>
      </c>
    </row>
    <row r="88296" spans="1:5" x14ac:dyDescent="0.25">
      <c r="A88296">
        <v>347915</v>
      </c>
      <c r="B88296" t="s">
        <v>239648</v>
      </c>
      <c r="D88296" t="s">
        <v>239649</v>
      </c>
      <c r="E88296" t="s">
        <v>239650</v>
      </c>
    </row>
    <row r="88297" spans="1:5" x14ac:dyDescent="0.25">
      <c r="A88297">
        <v>347922</v>
      </c>
      <c r="B88297" t="s">
        <v>239651</v>
      </c>
      <c r="D88297" t="s">
        <v>239652</v>
      </c>
      <c r="E88297" t="s">
        <v>239653</v>
      </c>
    </row>
    <row r="88298" spans="1:5" x14ac:dyDescent="0.25">
      <c r="A88298">
        <v>347931</v>
      </c>
      <c r="B88298" t="s">
        <v>239654</v>
      </c>
      <c r="C88298" t="s">
        <v>239655</v>
      </c>
      <c r="D88298" t="s">
        <v>239656</v>
      </c>
    </row>
    <row r="88299" spans="1:5" x14ac:dyDescent="0.25">
      <c r="A88299">
        <v>347932</v>
      </c>
      <c r="B88299" t="s">
        <v>239657</v>
      </c>
      <c r="D88299" t="s">
        <v>239658</v>
      </c>
    </row>
    <row r="88300" spans="1:5" x14ac:dyDescent="0.25">
      <c r="A88300">
        <v>347937</v>
      </c>
      <c r="B88300" t="s">
        <v>239659</v>
      </c>
      <c r="D88300" t="s">
        <v>239660</v>
      </c>
      <c r="E88300" t="s">
        <v>239661</v>
      </c>
    </row>
    <row r="88301" spans="1:5" x14ac:dyDescent="0.25">
      <c r="A88301">
        <v>347942</v>
      </c>
      <c r="B88301" t="s">
        <v>239662</v>
      </c>
      <c r="D88301" t="s">
        <v>239663</v>
      </c>
      <c r="E88301" t="s">
        <v>239664</v>
      </c>
    </row>
    <row r="88302" spans="1:5" x14ac:dyDescent="0.25">
      <c r="A88302">
        <v>347944</v>
      </c>
      <c r="B88302" t="s">
        <v>239665</v>
      </c>
      <c r="D88302" t="s">
        <v>239666</v>
      </c>
    </row>
    <row r="88303" spans="1:5" x14ac:dyDescent="0.25">
      <c r="A88303">
        <v>347946</v>
      </c>
      <c r="B88303" t="s">
        <v>239667</v>
      </c>
      <c r="C88303" t="s">
        <v>239668</v>
      </c>
      <c r="D88303" t="s">
        <v>239669</v>
      </c>
      <c r="E88303" t="s">
        <v>239670</v>
      </c>
    </row>
    <row r="88304" spans="1:5" x14ac:dyDescent="0.25">
      <c r="A88304">
        <v>347951</v>
      </c>
      <c r="B88304" t="s">
        <v>239671</v>
      </c>
      <c r="D88304" t="s">
        <v>239672</v>
      </c>
    </row>
    <row r="88305" spans="1:5" x14ac:dyDescent="0.25">
      <c r="A88305">
        <v>347953</v>
      </c>
      <c r="B88305" t="s">
        <v>239673</v>
      </c>
      <c r="D88305" t="s">
        <v>239674</v>
      </c>
    </row>
    <row r="88306" spans="1:5" x14ac:dyDescent="0.25">
      <c r="A88306">
        <v>347956</v>
      </c>
      <c r="B88306" t="s">
        <v>239675</v>
      </c>
      <c r="D88306" t="s">
        <v>239676</v>
      </c>
      <c r="E88306" t="s">
        <v>10</v>
      </c>
    </row>
    <row r="88307" spans="1:5" x14ac:dyDescent="0.25">
      <c r="A88307">
        <v>347958</v>
      </c>
      <c r="B88307" t="s">
        <v>239677</v>
      </c>
      <c r="D88307" t="s">
        <v>239678</v>
      </c>
      <c r="E88307" t="s">
        <v>239679</v>
      </c>
    </row>
    <row r="88308" spans="1:5" x14ac:dyDescent="0.25">
      <c r="A88308">
        <v>347963</v>
      </c>
      <c r="B88308" t="s">
        <v>239680</v>
      </c>
      <c r="D88308" t="s">
        <v>239681</v>
      </c>
    </row>
    <row r="88309" spans="1:5" x14ac:dyDescent="0.25">
      <c r="A88309">
        <v>347971</v>
      </c>
      <c r="B88309" t="s">
        <v>239682</v>
      </c>
      <c r="D88309" t="s">
        <v>239683</v>
      </c>
    </row>
    <row r="88310" spans="1:5" x14ac:dyDescent="0.25">
      <c r="A88310">
        <v>347975</v>
      </c>
      <c r="B88310" t="s">
        <v>239684</v>
      </c>
      <c r="D88310" t="s">
        <v>239685</v>
      </c>
    </row>
    <row r="88311" spans="1:5" x14ac:dyDescent="0.25">
      <c r="A88311">
        <v>347978</v>
      </c>
      <c r="B88311" t="s">
        <v>239686</v>
      </c>
      <c r="D88311" t="s">
        <v>239687</v>
      </c>
    </row>
    <row r="88312" spans="1:5" x14ac:dyDescent="0.25">
      <c r="A88312">
        <v>347980</v>
      </c>
      <c r="B88312" t="s">
        <v>239688</v>
      </c>
      <c r="D88312" t="s">
        <v>239689</v>
      </c>
      <c r="E88312" t="s">
        <v>239690</v>
      </c>
    </row>
    <row r="88313" spans="1:5" x14ac:dyDescent="0.25">
      <c r="A88313">
        <v>347981</v>
      </c>
      <c r="B88313" t="s">
        <v>239691</v>
      </c>
      <c r="D88313" t="s">
        <v>239692</v>
      </c>
    </row>
    <row r="88314" spans="1:5" x14ac:dyDescent="0.25">
      <c r="A88314">
        <v>347984</v>
      </c>
      <c r="B88314" t="s">
        <v>239693</v>
      </c>
      <c r="D88314" t="s">
        <v>239694</v>
      </c>
    </row>
    <row r="88315" spans="1:5" x14ac:dyDescent="0.25">
      <c r="A88315">
        <v>348004</v>
      </c>
      <c r="B88315" t="s">
        <v>239695</v>
      </c>
      <c r="D88315" t="s">
        <v>239696</v>
      </c>
    </row>
    <row r="88316" spans="1:5" x14ac:dyDescent="0.25">
      <c r="A88316">
        <v>348006</v>
      </c>
      <c r="B88316" t="s">
        <v>239697</v>
      </c>
      <c r="D88316" t="s">
        <v>239698</v>
      </c>
      <c r="E88316" t="s">
        <v>10</v>
      </c>
    </row>
    <row r="88317" spans="1:5" x14ac:dyDescent="0.25">
      <c r="A88317">
        <v>348007</v>
      </c>
      <c r="B88317" t="s">
        <v>239699</v>
      </c>
      <c r="D88317" t="s">
        <v>239700</v>
      </c>
    </row>
    <row r="88318" spans="1:5" x14ac:dyDescent="0.25">
      <c r="A88318">
        <v>348014</v>
      </c>
      <c r="B88318" t="s">
        <v>239701</v>
      </c>
      <c r="D88318" t="s">
        <v>239702</v>
      </c>
      <c r="E88318" t="s">
        <v>239703</v>
      </c>
    </row>
    <row r="88319" spans="1:5" x14ac:dyDescent="0.25">
      <c r="A88319">
        <v>348017</v>
      </c>
      <c r="B88319" t="s">
        <v>239704</v>
      </c>
      <c r="D88319" t="s">
        <v>239705</v>
      </c>
    </row>
    <row r="88320" spans="1:5" x14ac:dyDescent="0.25">
      <c r="A88320">
        <v>348020</v>
      </c>
      <c r="B88320" t="s">
        <v>239706</v>
      </c>
      <c r="D88320" t="s">
        <v>239707</v>
      </c>
    </row>
    <row r="88321" spans="1:5" x14ac:dyDescent="0.25">
      <c r="A88321">
        <v>348024</v>
      </c>
      <c r="B88321" t="s">
        <v>239708</v>
      </c>
      <c r="D88321" t="s">
        <v>239709</v>
      </c>
    </row>
    <row r="88322" spans="1:5" x14ac:dyDescent="0.25">
      <c r="A88322">
        <v>348029</v>
      </c>
      <c r="B88322" t="s">
        <v>239710</v>
      </c>
      <c r="C88322" t="s">
        <v>239711</v>
      </c>
      <c r="D88322" t="s">
        <v>239712</v>
      </c>
      <c r="E88322" t="s">
        <v>239713</v>
      </c>
    </row>
    <row r="88323" spans="1:5" x14ac:dyDescent="0.25">
      <c r="A88323">
        <v>348032</v>
      </c>
      <c r="B88323" t="s">
        <v>239714</v>
      </c>
      <c r="D88323" t="s">
        <v>239715</v>
      </c>
      <c r="E88323" t="s">
        <v>123567</v>
      </c>
    </row>
    <row r="88324" spans="1:5" x14ac:dyDescent="0.25">
      <c r="A88324">
        <v>348047</v>
      </c>
      <c r="B88324" t="s">
        <v>239716</v>
      </c>
      <c r="D88324" t="s">
        <v>239717</v>
      </c>
      <c r="E88324" t="s">
        <v>10</v>
      </c>
    </row>
    <row r="88325" spans="1:5" x14ac:dyDescent="0.25">
      <c r="A88325">
        <v>348053</v>
      </c>
      <c r="B88325" t="s">
        <v>239718</v>
      </c>
      <c r="C88325" t="s">
        <v>239719</v>
      </c>
      <c r="D88325" t="s">
        <v>239720</v>
      </c>
      <c r="E88325" t="s">
        <v>239721</v>
      </c>
    </row>
    <row r="88326" spans="1:5" x14ac:dyDescent="0.25">
      <c r="A88326">
        <v>348056</v>
      </c>
      <c r="B88326" t="s">
        <v>239722</v>
      </c>
      <c r="D88326" t="s">
        <v>239723</v>
      </c>
    </row>
    <row r="88327" spans="1:5" x14ac:dyDescent="0.25">
      <c r="A88327">
        <v>348060</v>
      </c>
      <c r="B88327" t="s">
        <v>239724</v>
      </c>
      <c r="D88327" t="s">
        <v>239725</v>
      </c>
    </row>
    <row r="88328" spans="1:5" x14ac:dyDescent="0.25">
      <c r="A88328">
        <v>348065</v>
      </c>
      <c r="B88328" t="s">
        <v>239726</v>
      </c>
      <c r="D88328" t="s">
        <v>239727</v>
      </c>
    </row>
    <row r="88329" spans="1:5" x14ac:dyDescent="0.25">
      <c r="A88329">
        <v>348071</v>
      </c>
      <c r="B88329" t="s">
        <v>239728</v>
      </c>
      <c r="D88329" t="s">
        <v>239729</v>
      </c>
      <c r="E88329" t="s">
        <v>10</v>
      </c>
    </row>
    <row r="88330" spans="1:5" x14ac:dyDescent="0.25">
      <c r="A88330">
        <v>348080</v>
      </c>
      <c r="B88330" t="s">
        <v>239730</v>
      </c>
      <c r="C88330" t="s">
        <v>12628</v>
      </c>
      <c r="D88330" t="s">
        <v>239731</v>
      </c>
      <c r="E88330" t="s">
        <v>12630</v>
      </c>
    </row>
    <row r="88331" spans="1:5" x14ac:dyDescent="0.25">
      <c r="A88331">
        <v>348082</v>
      </c>
      <c r="B88331" t="s">
        <v>239732</v>
      </c>
      <c r="C88331" t="s">
        <v>239733</v>
      </c>
      <c r="D88331" t="s">
        <v>239734</v>
      </c>
    </row>
    <row r="88332" spans="1:5" x14ac:dyDescent="0.25">
      <c r="A88332">
        <v>348083</v>
      </c>
      <c r="B88332" t="s">
        <v>239735</v>
      </c>
      <c r="D88332" t="s">
        <v>239736</v>
      </c>
      <c r="E88332" t="s">
        <v>10</v>
      </c>
    </row>
    <row r="88333" spans="1:5" x14ac:dyDescent="0.25">
      <c r="A88333">
        <v>348085</v>
      </c>
      <c r="B88333" t="s">
        <v>239737</v>
      </c>
      <c r="C88333" t="s">
        <v>761</v>
      </c>
      <c r="D88333" t="s">
        <v>239738</v>
      </c>
      <c r="E88333" t="s">
        <v>13461</v>
      </c>
    </row>
    <row r="88334" spans="1:5" x14ac:dyDescent="0.25">
      <c r="A88334">
        <v>348093</v>
      </c>
      <c r="B88334" t="s">
        <v>239739</v>
      </c>
      <c r="C88334" t="s">
        <v>239740</v>
      </c>
      <c r="D88334" t="s">
        <v>239741</v>
      </c>
      <c r="E88334" t="s">
        <v>10</v>
      </c>
    </row>
    <row r="88335" spans="1:5" x14ac:dyDescent="0.25">
      <c r="A88335">
        <v>348096</v>
      </c>
      <c r="B88335" t="s">
        <v>239742</v>
      </c>
      <c r="D88335" t="s">
        <v>239743</v>
      </c>
      <c r="E88335" t="s">
        <v>239744</v>
      </c>
    </row>
    <row r="88336" spans="1:5" x14ac:dyDescent="0.25">
      <c r="A88336">
        <v>348097</v>
      </c>
      <c r="B88336" t="s">
        <v>239745</v>
      </c>
      <c r="D88336" t="s">
        <v>239746</v>
      </c>
    </row>
    <row r="88337" spans="1:5" x14ac:dyDescent="0.25">
      <c r="A88337">
        <v>348098</v>
      </c>
      <c r="B88337" t="s">
        <v>239747</v>
      </c>
      <c r="D88337" t="s">
        <v>239748</v>
      </c>
    </row>
    <row r="88338" spans="1:5" x14ac:dyDescent="0.25">
      <c r="A88338">
        <v>348103</v>
      </c>
      <c r="B88338" t="s">
        <v>239749</v>
      </c>
      <c r="D88338" t="s">
        <v>239750</v>
      </c>
      <c r="E88338" t="s">
        <v>239751</v>
      </c>
    </row>
    <row r="88339" spans="1:5" x14ac:dyDescent="0.25">
      <c r="A88339">
        <v>348105</v>
      </c>
      <c r="B88339" t="s">
        <v>239752</v>
      </c>
      <c r="C88339" t="s">
        <v>239753</v>
      </c>
      <c r="D88339" t="s">
        <v>239754</v>
      </c>
      <c r="E88339" t="s">
        <v>10</v>
      </c>
    </row>
    <row r="88340" spans="1:5" x14ac:dyDescent="0.25">
      <c r="A88340">
        <v>348107</v>
      </c>
      <c r="B88340" t="s">
        <v>239755</v>
      </c>
      <c r="D88340" t="s">
        <v>239756</v>
      </c>
    </row>
    <row r="88341" spans="1:5" x14ac:dyDescent="0.25">
      <c r="A88341">
        <v>348109</v>
      </c>
      <c r="B88341" t="s">
        <v>239757</v>
      </c>
      <c r="D88341" t="s">
        <v>239758</v>
      </c>
    </row>
    <row r="88342" spans="1:5" x14ac:dyDescent="0.25">
      <c r="A88342">
        <v>348117</v>
      </c>
      <c r="B88342" t="s">
        <v>239759</v>
      </c>
      <c r="C88342" t="s">
        <v>239760</v>
      </c>
      <c r="D88342" t="s">
        <v>239761</v>
      </c>
      <c r="E88342" t="s">
        <v>239762</v>
      </c>
    </row>
    <row r="88343" spans="1:5" x14ac:dyDescent="0.25">
      <c r="A88343">
        <v>348120</v>
      </c>
      <c r="B88343" t="s">
        <v>239763</v>
      </c>
      <c r="C88343" t="s">
        <v>239764</v>
      </c>
      <c r="D88343" t="s">
        <v>239765</v>
      </c>
      <c r="E88343" t="s">
        <v>239766</v>
      </c>
    </row>
    <row r="88344" spans="1:5" x14ac:dyDescent="0.25">
      <c r="A88344">
        <v>348121</v>
      </c>
      <c r="B88344" t="s">
        <v>239767</v>
      </c>
      <c r="D88344" t="s">
        <v>239768</v>
      </c>
      <c r="E88344" t="s">
        <v>239769</v>
      </c>
    </row>
    <row r="88345" spans="1:5" x14ac:dyDescent="0.25">
      <c r="A88345">
        <v>348128</v>
      </c>
      <c r="B88345" t="s">
        <v>239770</v>
      </c>
      <c r="D88345" t="s">
        <v>239771</v>
      </c>
    </row>
    <row r="88346" spans="1:5" x14ac:dyDescent="0.25">
      <c r="A88346">
        <v>348130</v>
      </c>
      <c r="B88346" t="s">
        <v>239772</v>
      </c>
      <c r="C88346" t="s">
        <v>26798</v>
      </c>
      <c r="D88346" t="s">
        <v>239773</v>
      </c>
      <c r="E88346" t="s">
        <v>239774</v>
      </c>
    </row>
    <row r="88347" spans="1:5" x14ac:dyDescent="0.25">
      <c r="A88347">
        <v>348132</v>
      </c>
      <c r="B88347" t="s">
        <v>239775</v>
      </c>
      <c r="C88347" t="s">
        <v>239776</v>
      </c>
      <c r="D88347" t="s">
        <v>239777</v>
      </c>
      <c r="E88347" t="s">
        <v>239778</v>
      </c>
    </row>
    <row r="88348" spans="1:5" x14ac:dyDescent="0.25">
      <c r="A88348">
        <v>348133</v>
      </c>
      <c r="B88348" t="s">
        <v>239779</v>
      </c>
      <c r="D88348" t="s">
        <v>239780</v>
      </c>
      <c r="E88348" t="s">
        <v>239781</v>
      </c>
    </row>
    <row r="88349" spans="1:5" x14ac:dyDescent="0.25">
      <c r="A88349">
        <v>348140</v>
      </c>
      <c r="B88349" t="s">
        <v>239782</v>
      </c>
      <c r="D88349" t="s">
        <v>239783</v>
      </c>
      <c r="E88349" t="s">
        <v>239784</v>
      </c>
    </row>
    <row r="88350" spans="1:5" x14ac:dyDescent="0.25">
      <c r="A88350">
        <v>348156</v>
      </c>
      <c r="B88350" t="s">
        <v>239785</v>
      </c>
      <c r="D88350" t="s">
        <v>239786</v>
      </c>
    </row>
    <row r="88351" spans="1:5" x14ac:dyDescent="0.25">
      <c r="A88351">
        <v>348157</v>
      </c>
      <c r="B88351" t="s">
        <v>239787</v>
      </c>
      <c r="D88351" t="s">
        <v>239788</v>
      </c>
    </row>
    <row r="88352" spans="1:5" x14ac:dyDescent="0.25">
      <c r="A88352">
        <v>348162</v>
      </c>
      <c r="B88352" t="s">
        <v>239789</v>
      </c>
      <c r="C88352" t="s">
        <v>239790</v>
      </c>
      <c r="D88352" t="s">
        <v>239791</v>
      </c>
      <c r="E88352" t="s">
        <v>10</v>
      </c>
    </row>
    <row r="88353" spans="1:5" x14ac:dyDescent="0.25">
      <c r="A88353">
        <v>348168</v>
      </c>
      <c r="B88353" t="s">
        <v>239792</v>
      </c>
      <c r="D88353" t="s">
        <v>239793</v>
      </c>
    </row>
    <row r="88354" spans="1:5" x14ac:dyDescent="0.25">
      <c r="A88354">
        <v>348176</v>
      </c>
      <c r="B88354" t="s">
        <v>239794</v>
      </c>
      <c r="D88354" t="s">
        <v>239795</v>
      </c>
      <c r="E88354" t="s">
        <v>10</v>
      </c>
    </row>
    <row r="88355" spans="1:5" x14ac:dyDescent="0.25">
      <c r="A88355">
        <v>348179</v>
      </c>
      <c r="B88355" t="s">
        <v>239796</v>
      </c>
      <c r="D88355" t="s">
        <v>239797</v>
      </c>
      <c r="E88355" t="s">
        <v>239798</v>
      </c>
    </row>
    <row r="88356" spans="1:5" x14ac:dyDescent="0.25">
      <c r="A88356">
        <v>348185</v>
      </c>
      <c r="B88356" t="s">
        <v>239799</v>
      </c>
      <c r="D88356" t="s">
        <v>239800</v>
      </c>
    </row>
    <row r="88357" spans="1:5" x14ac:dyDescent="0.25">
      <c r="A88357">
        <v>348187</v>
      </c>
      <c r="B88357" t="s">
        <v>239801</v>
      </c>
      <c r="C88357" t="s">
        <v>239802</v>
      </c>
      <c r="D88357" t="s">
        <v>239803</v>
      </c>
      <c r="E88357" t="s">
        <v>10</v>
      </c>
    </row>
    <row r="88358" spans="1:5" x14ac:dyDescent="0.25">
      <c r="A88358">
        <v>348217</v>
      </c>
      <c r="B88358" t="s">
        <v>239804</v>
      </c>
      <c r="C88358" t="s">
        <v>239805</v>
      </c>
      <c r="D88358" t="s">
        <v>239806</v>
      </c>
    </row>
    <row r="88359" spans="1:5" x14ac:dyDescent="0.25">
      <c r="A88359">
        <v>348220</v>
      </c>
      <c r="B88359" t="s">
        <v>239807</v>
      </c>
      <c r="C88359" t="s">
        <v>186621</v>
      </c>
      <c r="D88359" t="s">
        <v>239808</v>
      </c>
    </row>
    <row r="88360" spans="1:5" x14ac:dyDescent="0.25">
      <c r="A88360">
        <v>348226</v>
      </c>
      <c r="B88360" t="s">
        <v>239809</v>
      </c>
      <c r="C88360" t="s">
        <v>68603</v>
      </c>
      <c r="D88360" t="s">
        <v>239810</v>
      </c>
      <c r="E88360" t="s">
        <v>68605</v>
      </c>
    </row>
    <row r="88361" spans="1:5" x14ac:dyDescent="0.25">
      <c r="A88361">
        <v>348230</v>
      </c>
      <c r="B88361" t="s">
        <v>239811</v>
      </c>
      <c r="C88361" t="s">
        <v>239812</v>
      </c>
      <c r="D88361" t="s">
        <v>239813</v>
      </c>
    </row>
    <row r="88362" spans="1:5" x14ac:dyDescent="0.25">
      <c r="A88362">
        <v>348238</v>
      </c>
      <c r="B88362" t="s">
        <v>239814</v>
      </c>
      <c r="C88362" t="s">
        <v>239815</v>
      </c>
      <c r="D88362" t="s">
        <v>239816</v>
      </c>
    </row>
    <row r="88363" spans="1:5" x14ac:dyDescent="0.25">
      <c r="A88363">
        <v>348239</v>
      </c>
      <c r="B88363" t="s">
        <v>239817</v>
      </c>
      <c r="C88363" t="s">
        <v>239818</v>
      </c>
      <c r="D88363" t="s">
        <v>239819</v>
      </c>
    </row>
    <row r="88364" spans="1:5" x14ac:dyDescent="0.25">
      <c r="A88364">
        <v>348245</v>
      </c>
      <c r="B88364" t="s">
        <v>239820</v>
      </c>
      <c r="D88364" t="s">
        <v>239821</v>
      </c>
      <c r="E88364" t="s">
        <v>108438</v>
      </c>
    </row>
    <row r="88365" spans="1:5" x14ac:dyDescent="0.25">
      <c r="A88365">
        <v>348253</v>
      </c>
      <c r="B88365" t="s">
        <v>239822</v>
      </c>
      <c r="C88365" t="s">
        <v>239823</v>
      </c>
      <c r="D88365" t="s">
        <v>239824</v>
      </c>
    </row>
    <row r="88366" spans="1:5" x14ac:dyDescent="0.25">
      <c r="A88366">
        <v>348256</v>
      </c>
      <c r="B88366" t="s">
        <v>239825</v>
      </c>
      <c r="D88366" t="s">
        <v>239826</v>
      </c>
      <c r="E88366" t="s">
        <v>239827</v>
      </c>
    </row>
    <row r="88367" spans="1:5" x14ac:dyDescent="0.25">
      <c r="A88367">
        <v>348261</v>
      </c>
      <c r="B88367" t="s">
        <v>239828</v>
      </c>
      <c r="D88367" t="s">
        <v>239829</v>
      </c>
    </row>
    <row r="88368" spans="1:5" x14ac:dyDescent="0.25">
      <c r="A88368">
        <v>348263</v>
      </c>
      <c r="B88368" t="s">
        <v>239830</v>
      </c>
      <c r="D88368" t="s">
        <v>239831</v>
      </c>
      <c r="E88368" t="s">
        <v>239832</v>
      </c>
    </row>
    <row r="88369" spans="1:5" x14ac:dyDescent="0.25">
      <c r="A88369">
        <v>348273</v>
      </c>
      <c r="B88369" t="s">
        <v>239833</v>
      </c>
      <c r="D88369" t="s">
        <v>239834</v>
      </c>
      <c r="E88369" t="s">
        <v>10</v>
      </c>
    </row>
    <row r="88370" spans="1:5" x14ac:dyDescent="0.25">
      <c r="A88370">
        <v>348279</v>
      </c>
      <c r="B88370" t="s">
        <v>239835</v>
      </c>
      <c r="D88370" t="s">
        <v>239836</v>
      </c>
      <c r="E88370" t="s">
        <v>239837</v>
      </c>
    </row>
    <row r="88371" spans="1:5" x14ac:dyDescent="0.25">
      <c r="A88371">
        <v>348283</v>
      </c>
      <c r="B88371" t="s">
        <v>239838</v>
      </c>
      <c r="D88371" t="s">
        <v>239839</v>
      </c>
    </row>
    <row r="88372" spans="1:5" x14ac:dyDescent="0.25">
      <c r="A88372">
        <v>348287</v>
      </c>
      <c r="B88372" t="s">
        <v>239840</v>
      </c>
      <c r="C88372" t="s">
        <v>102484</v>
      </c>
      <c r="D88372" t="s">
        <v>239841</v>
      </c>
    </row>
    <row r="88373" spans="1:5" x14ac:dyDescent="0.25">
      <c r="A88373">
        <v>348295</v>
      </c>
      <c r="B88373" t="s">
        <v>239842</v>
      </c>
      <c r="C88373" t="s">
        <v>239843</v>
      </c>
      <c r="D88373" t="s">
        <v>239844</v>
      </c>
      <c r="E88373" t="s">
        <v>239845</v>
      </c>
    </row>
    <row r="88374" spans="1:5" x14ac:dyDescent="0.25">
      <c r="A88374">
        <v>348308</v>
      </c>
      <c r="B88374" t="s">
        <v>239846</v>
      </c>
      <c r="C88374" t="s">
        <v>239847</v>
      </c>
      <c r="D88374" t="s">
        <v>239848</v>
      </c>
      <c r="E88374" t="s">
        <v>239849</v>
      </c>
    </row>
    <row r="88375" spans="1:5" x14ac:dyDescent="0.25">
      <c r="A88375">
        <v>348309</v>
      </c>
      <c r="B88375" t="s">
        <v>239850</v>
      </c>
      <c r="C88375" t="s">
        <v>239851</v>
      </c>
      <c r="D88375" t="s">
        <v>239852</v>
      </c>
      <c r="E88375" t="s">
        <v>239853</v>
      </c>
    </row>
    <row r="88376" spans="1:5" x14ac:dyDescent="0.25">
      <c r="A88376">
        <v>348312</v>
      </c>
      <c r="B88376" t="s">
        <v>239854</v>
      </c>
      <c r="C88376" t="s">
        <v>239855</v>
      </c>
      <c r="D88376" t="s">
        <v>239856</v>
      </c>
      <c r="E88376" t="s">
        <v>239857</v>
      </c>
    </row>
    <row r="88377" spans="1:5" x14ac:dyDescent="0.25">
      <c r="A88377">
        <v>348338</v>
      </c>
      <c r="B88377" t="s">
        <v>239858</v>
      </c>
      <c r="D88377" t="s">
        <v>239859</v>
      </c>
      <c r="E88377" t="s">
        <v>239860</v>
      </c>
    </row>
    <row r="88378" spans="1:5" x14ac:dyDescent="0.25">
      <c r="A88378">
        <v>348341</v>
      </c>
      <c r="B88378" t="s">
        <v>239861</v>
      </c>
      <c r="D88378" t="s">
        <v>239862</v>
      </c>
    </row>
    <row r="88379" spans="1:5" x14ac:dyDescent="0.25">
      <c r="A88379">
        <v>348351</v>
      </c>
      <c r="B88379" t="s">
        <v>239863</v>
      </c>
      <c r="D88379" t="s">
        <v>239864</v>
      </c>
      <c r="E88379" t="s">
        <v>10</v>
      </c>
    </row>
    <row r="88380" spans="1:5" x14ac:dyDescent="0.25">
      <c r="A88380">
        <v>348353</v>
      </c>
      <c r="B88380" t="s">
        <v>239865</v>
      </c>
      <c r="C88380" t="s">
        <v>239866</v>
      </c>
      <c r="D88380" t="s">
        <v>239867</v>
      </c>
      <c r="E88380" t="s">
        <v>239868</v>
      </c>
    </row>
    <row r="88381" spans="1:5" x14ac:dyDescent="0.25">
      <c r="A88381">
        <v>348356</v>
      </c>
      <c r="B88381" t="s">
        <v>239869</v>
      </c>
      <c r="D88381" t="s">
        <v>239870</v>
      </c>
      <c r="E88381" t="s">
        <v>239871</v>
      </c>
    </row>
    <row r="88382" spans="1:5" x14ac:dyDescent="0.25">
      <c r="A88382">
        <v>348357</v>
      </c>
      <c r="B88382" t="s">
        <v>239872</v>
      </c>
      <c r="C88382" t="s">
        <v>201860</v>
      </c>
      <c r="D88382" t="s">
        <v>239873</v>
      </c>
      <c r="E88382" t="s">
        <v>239874</v>
      </c>
    </row>
    <row r="88383" spans="1:5" x14ac:dyDescent="0.25">
      <c r="A88383">
        <v>348358</v>
      </c>
      <c r="B88383" t="s">
        <v>239875</v>
      </c>
      <c r="D88383" t="s">
        <v>239876</v>
      </c>
    </row>
    <row r="88384" spans="1:5" x14ac:dyDescent="0.25">
      <c r="A88384">
        <v>348361</v>
      </c>
      <c r="B88384" t="s">
        <v>239877</v>
      </c>
      <c r="C88384" t="s">
        <v>36880</v>
      </c>
      <c r="D88384" t="s">
        <v>239878</v>
      </c>
      <c r="E88384" t="s">
        <v>430</v>
      </c>
    </row>
    <row r="88385" spans="1:5" x14ac:dyDescent="0.25">
      <c r="A88385">
        <v>348370</v>
      </c>
      <c r="B88385" t="s">
        <v>239879</v>
      </c>
      <c r="C88385" t="s">
        <v>239880</v>
      </c>
      <c r="D88385" t="s">
        <v>239881</v>
      </c>
      <c r="E88385" t="s">
        <v>239882</v>
      </c>
    </row>
    <row r="88386" spans="1:5" x14ac:dyDescent="0.25">
      <c r="A88386">
        <v>348371</v>
      </c>
      <c r="B88386" t="s">
        <v>239883</v>
      </c>
      <c r="D88386" t="s">
        <v>239884</v>
      </c>
    </row>
    <row r="88387" spans="1:5" x14ac:dyDescent="0.25">
      <c r="A88387">
        <v>348380</v>
      </c>
      <c r="B88387" t="s">
        <v>239885</v>
      </c>
      <c r="D88387" t="s">
        <v>239886</v>
      </c>
      <c r="E88387" t="s">
        <v>239887</v>
      </c>
    </row>
    <row r="88388" spans="1:5" x14ac:dyDescent="0.25">
      <c r="A88388">
        <v>348392</v>
      </c>
      <c r="B88388" t="s">
        <v>239888</v>
      </c>
      <c r="C88388" t="s">
        <v>239889</v>
      </c>
      <c r="D88388" t="s">
        <v>239890</v>
      </c>
      <c r="E88388" t="s">
        <v>239891</v>
      </c>
    </row>
    <row r="88389" spans="1:5" x14ac:dyDescent="0.25">
      <c r="A88389">
        <v>348395</v>
      </c>
      <c r="B88389" t="s">
        <v>239892</v>
      </c>
      <c r="D88389" t="s">
        <v>239893</v>
      </c>
      <c r="E88389" t="s">
        <v>239894</v>
      </c>
    </row>
    <row r="88390" spans="1:5" x14ac:dyDescent="0.25">
      <c r="A88390">
        <v>348403</v>
      </c>
      <c r="B88390" t="s">
        <v>239895</v>
      </c>
      <c r="D88390" t="s">
        <v>239896</v>
      </c>
      <c r="E88390" t="s">
        <v>239897</v>
      </c>
    </row>
    <row r="88391" spans="1:5" x14ac:dyDescent="0.25">
      <c r="A88391">
        <v>348406</v>
      </c>
      <c r="B88391" t="s">
        <v>239898</v>
      </c>
      <c r="C88391" t="s">
        <v>152300</v>
      </c>
      <c r="D88391" t="s">
        <v>239899</v>
      </c>
      <c r="E88391" t="s">
        <v>239900</v>
      </c>
    </row>
    <row r="88392" spans="1:5" x14ac:dyDescent="0.25">
      <c r="A88392">
        <v>348409</v>
      </c>
      <c r="B88392" t="s">
        <v>239901</v>
      </c>
      <c r="D88392" t="s">
        <v>239902</v>
      </c>
      <c r="E88392" t="s">
        <v>239903</v>
      </c>
    </row>
    <row r="88393" spans="1:5" x14ac:dyDescent="0.25">
      <c r="A88393">
        <v>348418</v>
      </c>
      <c r="B88393" t="s">
        <v>239904</v>
      </c>
      <c r="C88393" t="s">
        <v>188601</v>
      </c>
      <c r="D88393" t="s">
        <v>239905</v>
      </c>
      <c r="E88393" t="s">
        <v>188603</v>
      </c>
    </row>
    <row r="88394" spans="1:5" x14ac:dyDescent="0.25">
      <c r="A88394">
        <v>348423</v>
      </c>
      <c r="B88394" t="s">
        <v>239906</v>
      </c>
      <c r="C88394" t="s">
        <v>239907</v>
      </c>
      <c r="D88394" t="s">
        <v>239908</v>
      </c>
      <c r="E88394" t="s">
        <v>239909</v>
      </c>
    </row>
    <row r="88395" spans="1:5" x14ac:dyDescent="0.25">
      <c r="A88395">
        <v>348447</v>
      </c>
      <c r="B88395" t="s">
        <v>239910</v>
      </c>
      <c r="D88395" t="s">
        <v>239911</v>
      </c>
      <c r="E88395" t="s">
        <v>239912</v>
      </c>
    </row>
    <row r="88396" spans="1:5" x14ac:dyDescent="0.25">
      <c r="A88396">
        <v>348449</v>
      </c>
      <c r="B88396" t="s">
        <v>239913</v>
      </c>
      <c r="D88396" t="s">
        <v>239914</v>
      </c>
    </row>
    <row r="88397" spans="1:5" x14ac:dyDescent="0.25">
      <c r="A88397">
        <v>348450</v>
      </c>
      <c r="B88397" t="s">
        <v>239915</v>
      </c>
      <c r="D88397" t="s">
        <v>239916</v>
      </c>
    </row>
    <row r="88398" spans="1:5" x14ac:dyDescent="0.25">
      <c r="A88398">
        <v>348453</v>
      </c>
      <c r="B88398" t="s">
        <v>239917</v>
      </c>
      <c r="D88398" t="s">
        <v>239918</v>
      </c>
      <c r="E88398" t="s">
        <v>239919</v>
      </c>
    </row>
    <row r="88399" spans="1:5" x14ac:dyDescent="0.25">
      <c r="A88399">
        <v>348456</v>
      </c>
      <c r="B88399" t="s">
        <v>239920</v>
      </c>
      <c r="C88399" t="s">
        <v>239921</v>
      </c>
      <c r="D88399" t="s">
        <v>239922</v>
      </c>
    </row>
    <row r="88400" spans="1:5" x14ac:dyDescent="0.25">
      <c r="A88400">
        <v>348459</v>
      </c>
      <c r="B88400" t="s">
        <v>239923</v>
      </c>
      <c r="C88400" t="s">
        <v>144987</v>
      </c>
      <c r="D88400" t="s">
        <v>239924</v>
      </c>
    </row>
    <row r="88401" spans="1:5" x14ac:dyDescent="0.25">
      <c r="A88401">
        <v>348480</v>
      </c>
      <c r="B88401" t="s">
        <v>239925</v>
      </c>
      <c r="D88401" t="s">
        <v>239926</v>
      </c>
    </row>
    <row r="88402" spans="1:5" x14ac:dyDescent="0.25">
      <c r="A88402">
        <v>348481</v>
      </c>
      <c r="B88402" t="s">
        <v>239927</v>
      </c>
      <c r="C88402" t="s">
        <v>4754</v>
      </c>
      <c r="D88402" t="s">
        <v>239928</v>
      </c>
    </row>
    <row r="88403" spans="1:5" x14ac:dyDescent="0.25">
      <c r="A88403">
        <v>348486</v>
      </c>
      <c r="B88403" t="s">
        <v>239929</v>
      </c>
      <c r="D88403" t="s">
        <v>239930</v>
      </c>
    </row>
    <row r="88404" spans="1:5" x14ac:dyDescent="0.25">
      <c r="A88404">
        <v>348490</v>
      </c>
      <c r="B88404" t="s">
        <v>239931</v>
      </c>
      <c r="D88404" t="s">
        <v>239932</v>
      </c>
      <c r="E88404" t="s">
        <v>138782</v>
      </c>
    </row>
    <row r="88405" spans="1:5" x14ac:dyDescent="0.25">
      <c r="A88405">
        <v>348493</v>
      </c>
      <c r="B88405" t="s">
        <v>239933</v>
      </c>
      <c r="D88405" t="s">
        <v>239934</v>
      </c>
    </row>
    <row r="88406" spans="1:5" x14ac:dyDescent="0.25">
      <c r="A88406">
        <v>348495</v>
      </c>
      <c r="B88406" t="s">
        <v>239935</v>
      </c>
      <c r="C88406" t="s">
        <v>239936</v>
      </c>
      <c r="D88406" t="s">
        <v>239937</v>
      </c>
      <c r="E88406" t="s">
        <v>10</v>
      </c>
    </row>
    <row r="88407" spans="1:5" x14ac:dyDescent="0.25">
      <c r="A88407">
        <v>348498</v>
      </c>
      <c r="B88407" t="s">
        <v>239938</v>
      </c>
      <c r="D88407" t="s">
        <v>239939</v>
      </c>
    </row>
    <row r="88408" spans="1:5" x14ac:dyDescent="0.25">
      <c r="A88408">
        <v>348501</v>
      </c>
      <c r="B88408" t="s">
        <v>239940</v>
      </c>
      <c r="D88408" t="s">
        <v>239941</v>
      </c>
      <c r="E88408" t="s">
        <v>239942</v>
      </c>
    </row>
    <row r="88409" spans="1:5" x14ac:dyDescent="0.25">
      <c r="A88409">
        <v>348505</v>
      </c>
      <c r="B88409" t="s">
        <v>239943</v>
      </c>
      <c r="D88409" t="s">
        <v>239944</v>
      </c>
    </row>
    <row r="88410" spans="1:5" x14ac:dyDescent="0.25">
      <c r="A88410">
        <v>348508</v>
      </c>
      <c r="B88410" t="s">
        <v>239945</v>
      </c>
      <c r="D88410" t="s">
        <v>239946</v>
      </c>
      <c r="E88410" t="s">
        <v>10</v>
      </c>
    </row>
    <row r="88411" spans="1:5" x14ac:dyDescent="0.25">
      <c r="A88411">
        <v>348511</v>
      </c>
      <c r="B88411" t="s">
        <v>239947</v>
      </c>
      <c r="C88411" t="s">
        <v>239550</v>
      </c>
      <c r="D88411" t="s">
        <v>239948</v>
      </c>
      <c r="E88411" t="s">
        <v>239949</v>
      </c>
    </row>
    <row r="88412" spans="1:5" x14ac:dyDescent="0.25">
      <c r="A88412">
        <v>348512</v>
      </c>
      <c r="B88412" t="s">
        <v>239950</v>
      </c>
      <c r="D88412" t="s">
        <v>239951</v>
      </c>
      <c r="E88412" t="s">
        <v>239952</v>
      </c>
    </row>
    <row r="88413" spans="1:5" x14ac:dyDescent="0.25">
      <c r="A88413">
        <v>348522</v>
      </c>
      <c r="B88413" t="s">
        <v>239953</v>
      </c>
      <c r="D88413" t="s">
        <v>239954</v>
      </c>
      <c r="E88413" t="s">
        <v>239955</v>
      </c>
    </row>
    <row r="88414" spans="1:5" x14ac:dyDescent="0.25">
      <c r="A88414">
        <v>348528</v>
      </c>
      <c r="B88414" t="s">
        <v>239956</v>
      </c>
      <c r="D88414" t="s">
        <v>239957</v>
      </c>
      <c r="E88414" t="s">
        <v>239958</v>
      </c>
    </row>
    <row r="88415" spans="1:5" x14ac:dyDescent="0.25">
      <c r="A88415">
        <v>348533</v>
      </c>
      <c r="B88415" t="s">
        <v>239959</v>
      </c>
      <c r="C88415" t="s">
        <v>239960</v>
      </c>
      <c r="D88415" t="s">
        <v>239961</v>
      </c>
      <c r="E88415" t="s">
        <v>239962</v>
      </c>
    </row>
    <row r="88416" spans="1:5" x14ac:dyDescent="0.25">
      <c r="A88416">
        <v>348537</v>
      </c>
      <c r="B88416" t="s">
        <v>239963</v>
      </c>
      <c r="C88416" t="s">
        <v>239964</v>
      </c>
      <c r="D88416" t="s">
        <v>239965</v>
      </c>
      <c r="E88416" t="s">
        <v>10</v>
      </c>
    </row>
    <row r="88417" spans="1:5" x14ac:dyDescent="0.25">
      <c r="A88417">
        <v>348545</v>
      </c>
      <c r="B88417" t="s">
        <v>239966</v>
      </c>
      <c r="D88417" t="s">
        <v>239967</v>
      </c>
      <c r="E88417" t="s">
        <v>239968</v>
      </c>
    </row>
    <row r="88418" spans="1:5" x14ac:dyDescent="0.25">
      <c r="A88418">
        <v>348546</v>
      </c>
      <c r="B88418" t="s">
        <v>239969</v>
      </c>
      <c r="C88418" t="s">
        <v>239970</v>
      </c>
      <c r="D88418" t="s">
        <v>239971</v>
      </c>
      <c r="E88418" t="s">
        <v>239972</v>
      </c>
    </row>
    <row r="88419" spans="1:5" x14ac:dyDescent="0.25">
      <c r="A88419">
        <v>348550</v>
      </c>
      <c r="B88419" t="s">
        <v>239973</v>
      </c>
      <c r="D88419" t="s">
        <v>239974</v>
      </c>
      <c r="E88419" t="s">
        <v>10</v>
      </c>
    </row>
    <row r="88420" spans="1:5" x14ac:dyDescent="0.25">
      <c r="A88420">
        <v>348555</v>
      </c>
      <c r="B88420" t="s">
        <v>239975</v>
      </c>
      <c r="D88420" t="s">
        <v>239976</v>
      </c>
    </row>
    <row r="88421" spans="1:5" x14ac:dyDescent="0.25">
      <c r="A88421">
        <v>348556</v>
      </c>
      <c r="B88421" t="s">
        <v>239977</v>
      </c>
      <c r="D88421" t="s">
        <v>239978</v>
      </c>
    </row>
    <row r="88422" spans="1:5" x14ac:dyDescent="0.25">
      <c r="A88422">
        <v>348562</v>
      </c>
      <c r="B88422" t="s">
        <v>239979</v>
      </c>
      <c r="C88422" t="s">
        <v>159756</v>
      </c>
      <c r="D88422" t="s">
        <v>239980</v>
      </c>
    </row>
    <row r="88423" spans="1:5" x14ac:dyDescent="0.25">
      <c r="A88423">
        <v>348568</v>
      </c>
      <c r="B88423" t="s">
        <v>239981</v>
      </c>
      <c r="C88423" t="s">
        <v>239982</v>
      </c>
      <c r="D88423" t="s">
        <v>239983</v>
      </c>
    </row>
    <row r="88424" spans="1:5" x14ac:dyDescent="0.25">
      <c r="A88424">
        <v>348569</v>
      </c>
      <c r="B88424" t="s">
        <v>239984</v>
      </c>
      <c r="D88424" t="s">
        <v>239985</v>
      </c>
    </row>
    <row r="88425" spans="1:5" x14ac:dyDescent="0.25">
      <c r="A88425">
        <v>348572</v>
      </c>
      <c r="B88425" t="s">
        <v>239986</v>
      </c>
      <c r="D88425" t="s">
        <v>239987</v>
      </c>
    </row>
    <row r="88426" spans="1:5" x14ac:dyDescent="0.25">
      <c r="A88426">
        <v>348573</v>
      </c>
      <c r="B88426" t="s">
        <v>239988</v>
      </c>
      <c r="D88426" t="s">
        <v>239989</v>
      </c>
    </row>
    <row r="88427" spans="1:5" x14ac:dyDescent="0.25">
      <c r="A88427">
        <v>348577</v>
      </c>
      <c r="B88427" t="s">
        <v>239990</v>
      </c>
      <c r="D88427" t="s">
        <v>239991</v>
      </c>
      <c r="E88427" t="s">
        <v>161210</v>
      </c>
    </row>
    <row r="88428" spans="1:5" x14ac:dyDescent="0.25">
      <c r="A88428">
        <v>348586</v>
      </c>
      <c r="B88428" t="s">
        <v>239992</v>
      </c>
      <c r="C88428" t="s">
        <v>4754</v>
      </c>
      <c r="D88428" t="s">
        <v>239993</v>
      </c>
    </row>
    <row r="88429" spans="1:5" x14ac:dyDescent="0.25">
      <c r="A88429">
        <v>348605</v>
      </c>
      <c r="B88429" t="s">
        <v>239994</v>
      </c>
      <c r="D88429" t="s">
        <v>239995</v>
      </c>
      <c r="E88429" t="s">
        <v>239996</v>
      </c>
    </row>
    <row r="88430" spans="1:5" x14ac:dyDescent="0.25">
      <c r="A88430">
        <v>348618</v>
      </c>
      <c r="B88430" t="s">
        <v>239997</v>
      </c>
      <c r="C88430" t="s">
        <v>239998</v>
      </c>
      <c r="D88430" t="s">
        <v>239999</v>
      </c>
    </row>
    <row r="88431" spans="1:5" x14ac:dyDescent="0.25">
      <c r="A88431">
        <v>348622</v>
      </c>
      <c r="B88431" t="s">
        <v>240000</v>
      </c>
      <c r="C88431" t="s">
        <v>240001</v>
      </c>
      <c r="D88431" t="s">
        <v>240002</v>
      </c>
      <c r="E88431" t="s">
        <v>240003</v>
      </c>
    </row>
    <row r="88432" spans="1:5" x14ac:dyDescent="0.25">
      <c r="A88432">
        <v>348625</v>
      </c>
      <c r="B88432" t="s">
        <v>240004</v>
      </c>
      <c r="C88432" t="s">
        <v>240005</v>
      </c>
      <c r="D88432" t="s">
        <v>240006</v>
      </c>
    </row>
    <row r="88433" spans="1:5" x14ac:dyDescent="0.25">
      <c r="A88433">
        <v>348631</v>
      </c>
      <c r="B88433" t="s">
        <v>240007</v>
      </c>
      <c r="D88433" t="s">
        <v>240008</v>
      </c>
      <c r="E88433" t="s">
        <v>10</v>
      </c>
    </row>
    <row r="88434" spans="1:5" x14ac:dyDescent="0.25">
      <c r="A88434">
        <v>348639</v>
      </c>
      <c r="B88434" t="s">
        <v>240009</v>
      </c>
      <c r="C88434" t="s">
        <v>219587</v>
      </c>
      <c r="D88434" t="s">
        <v>240010</v>
      </c>
      <c r="E88434" t="s">
        <v>219589</v>
      </c>
    </row>
    <row r="88435" spans="1:5" x14ac:dyDescent="0.25">
      <c r="A88435">
        <v>348641</v>
      </c>
      <c r="B88435" t="s">
        <v>240011</v>
      </c>
      <c r="D88435" t="s">
        <v>240012</v>
      </c>
    </row>
    <row r="88436" spans="1:5" x14ac:dyDescent="0.25">
      <c r="A88436">
        <v>348642</v>
      </c>
      <c r="B88436" t="s">
        <v>240013</v>
      </c>
      <c r="D88436" t="s">
        <v>240014</v>
      </c>
    </row>
    <row r="88437" spans="1:5" x14ac:dyDescent="0.25">
      <c r="A88437">
        <v>348644</v>
      </c>
      <c r="B88437" t="s">
        <v>240015</v>
      </c>
      <c r="D88437" t="s">
        <v>240016</v>
      </c>
      <c r="E88437" t="s">
        <v>1118</v>
      </c>
    </row>
    <row r="88438" spans="1:5" x14ac:dyDescent="0.25">
      <c r="A88438">
        <v>348646</v>
      </c>
      <c r="B88438" t="s">
        <v>240017</v>
      </c>
      <c r="D88438" t="s">
        <v>240018</v>
      </c>
      <c r="E88438" t="s">
        <v>240019</v>
      </c>
    </row>
    <row r="88439" spans="1:5" x14ac:dyDescent="0.25">
      <c r="A88439">
        <v>348650</v>
      </c>
      <c r="B88439" t="s">
        <v>240020</v>
      </c>
      <c r="D88439" t="s">
        <v>240021</v>
      </c>
    </row>
    <row r="88440" spans="1:5" x14ac:dyDescent="0.25">
      <c r="A88440">
        <v>348655</v>
      </c>
      <c r="B88440" t="s">
        <v>240022</v>
      </c>
      <c r="D88440" t="s">
        <v>240023</v>
      </c>
      <c r="E88440" t="s">
        <v>240024</v>
      </c>
    </row>
    <row r="88441" spans="1:5" x14ac:dyDescent="0.25">
      <c r="A88441">
        <v>348660</v>
      </c>
      <c r="B88441" t="s">
        <v>240025</v>
      </c>
      <c r="D88441" t="s">
        <v>240026</v>
      </c>
      <c r="E88441" t="s">
        <v>240027</v>
      </c>
    </row>
    <row r="88442" spans="1:5" x14ac:dyDescent="0.25">
      <c r="A88442">
        <v>348663</v>
      </c>
      <c r="B88442" t="s">
        <v>240028</v>
      </c>
      <c r="C88442" t="s">
        <v>240029</v>
      </c>
      <c r="D88442" t="s">
        <v>240030</v>
      </c>
    </row>
    <row r="88443" spans="1:5" x14ac:dyDescent="0.25">
      <c r="A88443">
        <v>348666</v>
      </c>
      <c r="B88443" t="s">
        <v>240031</v>
      </c>
      <c r="D88443" t="s">
        <v>240032</v>
      </c>
      <c r="E88443" t="s">
        <v>240033</v>
      </c>
    </row>
    <row r="88444" spans="1:5" x14ac:dyDescent="0.25">
      <c r="A88444">
        <v>348671</v>
      </c>
      <c r="B88444" t="s">
        <v>240034</v>
      </c>
      <c r="C88444" t="s">
        <v>240035</v>
      </c>
      <c r="D88444" t="s">
        <v>240036</v>
      </c>
      <c r="E88444" t="s">
        <v>240037</v>
      </c>
    </row>
    <row r="88445" spans="1:5" x14ac:dyDescent="0.25">
      <c r="A88445">
        <v>348692</v>
      </c>
      <c r="B88445" t="s">
        <v>240038</v>
      </c>
      <c r="C88445" t="s">
        <v>240039</v>
      </c>
      <c r="D88445" t="s">
        <v>240040</v>
      </c>
    </row>
    <row r="88446" spans="1:5" x14ac:dyDescent="0.25">
      <c r="A88446">
        <v>348696</v>
      </c>
      <c r="B88446" t="s">
        <v>240041</v>
      </c>
      <c r="D88446" t="s">
        <v>240042</v>
      </c>
    </row>
    <row r="88447" spans="1:5" x14ac:dyDescent="0.25">
      <c r="A88447">
        <v>348700</v>
      </c>
      <c r="B88447" t="s">
        <v>240043</v>
      </c>
      <c r="D88447" t="s">
        <v>240044</v>
      </c>
    </row>
    <row r="88448" spans="1:5" x14ac:dyDescent="0.25">
      <c r="A88448">
        <v>348701</v>
      </c>
      <c r="B88448" t="s">
        <v>240045</v>
      </c>
      <c r="C88448" t="s">
        <v>116239</v>
      </c>
      <c r="D88448" t="s">
        <v>240046</v>
      </c>
      <c r="E88448" t="s">
        <v>10</v>
      </c>
    </row>
    <row r="88449" spans="1:5" x14ac:dyDescent="0.25">
      <c r="A88449">
        <v>348706</v>
      </c>
      <c r="B88449" t="s">
        <v>240047</v>
      </c>
      <c r="D88449" t="s">
        <v>240048</v>
      </c>
    </row>
    <row r="88450" spans="1:5" x14ac:dyDescent="0.25">
      <c r="A88450">
        <v>348709</v>
      </c>
      <c r="B88450" t="s">
        <v>240049</v>
      </c>
      <c r="C88450" t="s">
        <v>240050</v>
      </c>
      <c r="D88450" t="s">
        <v>240051</v>
      </c>
      <c r="E88450" t="s">
        <v>240052</v>
      </c>
    </row>
    <row r="88451" spans="1:5" x14ac:dyDescent="0.25">
      <c r="A88451">
        <v>348710</v>
      </c>
      <c r="B88451" t="s">
        <v>240053</v>
      </c>
      <c r="D88451" t="s">
        <v>240054</v>
      </c>
      <c r="E88451" t="s">
        <v>240055</v>
      </c>
    </row>
    <row r="88452" spans="1:5" x14ac:dyDescent="0.25">
      <c r="A88452">
        <v>348725</v>
      </c>
      <c r="B88452" t="s">
        <v>240056</v>
      </c>
      <c r="D88452" t="s">
        <v>240057</v>
      </c>
      <c r="E88452" t="s">
        <v>10</v>
      </c>
    </row>
    <row r="88453" spans="1:5" x14ac:dyDescent="0.25">
      <c r="A88453">
        <v>348728</v>
      </c>
      <c r="B88453" t="s">
        <v>240058</v>
      </c>
      <c r="D88453" t="s">
        <v>240059</v>
      </c>
    </row>
    <row r="88454" spans="1:5" x14ac:dyDescent="0.25">
      <c r="A88454">
        <v>348732</v>
      </c>
      <c r="B88454" t="s">
        <v>240060</v>
      </c>
      <c r="C88454" t="s">
        <v>240061</v>
      </c>
      <c r="D88454" t="s">
        <v>240062</v>
      </c>
      <c r="E88454" t="s">
        <v>240063</v>
      </c>
    </row>
    <row r="88455" spans="1:5" x14ac:dyDescent="0.25">
      <c r="A88455">
        <v>348740</v>
      </c>
      <c r="B88455" t="s">
        <v>240064</v>
      </c>
      <c r="C88455" t="s">
        <v>240065</v>
      </c>
      <c r="D88455" t="s">
        <v>240066</v>
      </c>
    </row>
    <row r="88456" spans="1:5" x14ac:dyDescent="0.25">
      <c r="A88456">
        <v>348746</v>
      </c>
      <c r="B88456" t="s">
        <v>240067</v>
      </c>
      <c r="D88456" t="s">
        <v>240068</v>
      </c>
      <c r="E88456" t="s">
        <v>240069</v>
      </c>
    </row>
    <row r="88457" spans="1:5" x14ac:dyDescent="0.25">
      <c r="A88457">
        <v>348748</v>
      </c>
      <c r="B88457" t="s">
        <v>240070</v>
      </c>
      <c r="D88457" t="s">
        <v>240071</v>
      </c>
    </row>
    <row r="88458" spans="1:5" x14ac:dyDescent="0.25">
      <c r="A88458">
        <v>348760</v>
      </c>
      <c r="B88458" t="s">
        <v>240072</v>
      </c>
      <c r="D88458" t="s">
        <v>240073</v>
      </c>
    </row>
    <row r="88459" spans="1:5" x14ac:dyDescent="0.25">
      <c r="A88459">
        <v>348775</v>
      </c>
      <c r="B88459" t="s">
        <v>240074</v>
      </c>
      <c r="D88459" t="s">
        <v>240075</v>
      </c>
    </row>
    <row r="88460" spans="1:5" x14ac:dyDescent="0.25">
      <c r="A88460">
        <v>348776</v>
      </c>
      <c r="B88460" t="s">
        <v>240076</v>
      </c>
      <c r="D88460" t="s">
        <v>240077</v>
      </c>
      <c r="E88460" t="s">
        <v>240078</v>
      </c>
    </row>
    <row r="88461" spans="1:5" x14ac:dyDescent="0.25">
      <c r="A88461">
        <v>348779</v>
      </c>
      <c r="B88461" t="s">
        <v>240079</v>
      </c>
      <c r="C88461" t="s">
        <v>112827</v>
      </c>
      <c r="D88461" t="s">
        <v>240080</v>
      </c>
    </row>
    <row r="88462" spans="1:5" x14ac:dyDescent="0.25">
      <c r="A88462">
        <v>348790</v>
      </c>
      <c r="B88462" t="s">
        <v>240081</v>
      </c>
      <c r="D88462" t="s">
        <v>240082</v>
      </c>
    </row>
    <row r="88463" spans="1:5" x14ac:dyDescent="0.25">
      <c r="A88463">
        <v>348792</v>
      </c>
      <c r="B88463" t="s">
        <v>240083</v>
      </c>
      <c r="D88463" t="s">
        <v>240084</v>
      </c>
    </row>
    <row r="88464" spans="1:5" x14ac:dyDescent="0.25">
      <c r="A88464">
        <v>348803</v>
      </c>
      <c r="B88464" t="s">
        <v>240085</v>
      </c>
      <c r="C88464" t="s">
        <v>213573</v>
      </c>
      <c r="D88464" t="s">
        <v>240086</v>
      </c>
    </row>
    <row r="88465" spans="1:5" x14ac:dyDescent="0.25">
      <c r="A88465">
        <v>348804</v>
      </c>
      <c r="B88465" t="s">
        <v>240087</v>
      </c>
      <c r="D88465" t="s">
        <v>240088</v>
      </c>
      <c r="E88465" t="s">
        <v>10</v>
      </c>
    </row>
    <row r="88466" spans="1:5" x14ac:dyDescent="0.25">
      <c r="A88466">
        <v>348805</v>
      </c>
      <c r="B88466" t="s">
        <v>240089</v>
      </c>
      <c r="C88466" t="s">
        <v>240090</v>
      </c>
      <c r="D88466" t="s">
        <v>240091</v>
      </c>
      <c r="E88466" t="s">
        <v>240092</v>
      </c>
    </row>
    <row r="88467" spans="1:5" x14ac:dyDescent="0.25">
      <c r="A88467">
        <v>348812</v>
      </c>
      <c r="B88467" t="s">
        <v>240093</v>
      </c>
      <c r="C88467" t="s">
        <v>240094</v>
      </c>
      <c r="D88467" t="s">
        <v>240095</v>
      </c>
      <c r="E88467" t="s">
        <v>240096</v>
      </c>
    </row>
    <row r="88468" spans="1:5" x14ac:dyDescent="0.25">
      <c r="A88468">
        <v>348813</v>
      </c>
      <c r="B88468" t="s">
        <v>240097</v>
      </c>
      <c r="D88468" t="s">
        <v>240098</v>
      </c>
    </row>
    <row r="88469" spans="1:5" x14ac:dyDescent="0.25">
      <c r="A88469">
        <v>348814</v>
      </c>
      <c r="B88469" t="s">
        <v>240099</v>
      </c>
      <c r="D88469" t="s">
        <v>240100</v>
      </c>
      <c r="E88469" t="s">
        <v>240101</v>
      </c>
    </row>
    <row r="88470" spans="1:5" x14ac:dyDescent="0.25">
      <c r="A88470">
        <v>348816</v>
      </c>
      <c r="B88470" t="s">
        <v>240102</v>
      </c>
      <c r="D88470" t="s">
        <v>240103</v>
      </c>
      <c r="E88470" t="s">
        <v>240104</v>
      </c>
    </row>
    <row r="88471" spans="1:5" x14ac:dyDescent="0.25">
      <c r="A88471">
        <v>348817</v>
      </c>
      <c r="B88471" t="s">
        <v>240105</v>
      </c>
      <c r="D88471" t="s">
        <v>240106</v>
      </c>
      <c r="E88471" t="s">
        <v>240107</v>
      </c>
    </row>
    <row r="88472" spans="1:5" x14ac:dyDescent="0.25">
      <c r="A88472">
        <v>348826</v>
      </c>
      <c r="B88472" t="s">
        <v>240108</v>
      </c>
      <c r="C88472" t="s">
        <v>240109</v>
      </c>
      <c r="D88472" t="s">
        <v>240110</v>
      </c>
    </row>
    <row r="88473" spans="1:5" x14ac:dyDescent="0.25">
      <c r="A88473">
        <v>348834</v>
      </c>
      <c r="B88473" t="s">
        <v>240111</v>
      </c>
      <c r="D88473" t="s">
        <v>240112</v>
      </c>
      <c r="E88473" t="s">
        <v>240113</v>
      </c>
    </row>
    <row r="88474" spans="1:5" x14ac:dyDescent="0.25">
      <c r="A88474">
        <v>348841</v>
      </c>
      <c r="B88474" t="s">
        <v>240114</v>
      </c>
      <c r="D88474" t="s">
        <v>240115</v>
      </c>
      <c r="E88474" t="s">
        <v>240116</v>
      </c>
    </row>
    <row r="88475" spans="1:5" x14ac:dyDescent="0.25">
      <c r="A88475">
        <v>348842</v>
      </c>
      <c r="B88475" t="s">
        <v>240117</v>
      </c>
      <c r="D88475" t="s">
        <v>240118</v>
      </c>
    </row>
    <row r="88476" spans="1:5" x14ac:dyDescent="0.25">
      <c r="A88476">
        <v>348862</v>
      </c>
      <c r="B88476" t="s">
        <v>240119</v>
      </c>
      <c r="C88476" t="s">
        <v>240120</v>
      </c>
      <c r="D88476" t="s">
        <v>240121</v>
      </c>
      <c r="E88476" t="s">
        <v>240122</v>
      </c>
    </row>
    <row r="88477" spans="1:5" x14ac:dyDescent="0.25">
      <c r="A88477">
        <v>348867</v>
      </c>
      <c r="B88477" t="s">
        <v>240123</v>
      </c>
      <c r="D88477" t="s">
        <v>240124</v>
      </c>
      <c r="E88477" t="s">
        <v>240125</v>
      </c>
    </row>
    <row r="88478" spans="1:5" x14ac:dyDescent="0.25">
      <c r="A88478">
        <v>348878</v>
      </c>
      <c r="B88478" t="s">
        <v>240126</v>
      </c>
      <c r="C88478" t="s">
        <v>240127</v>
      </c>
      <c r="D88478" t="s">
        <v>240128</v>
      </c>
      <c r="E88478" t="s">
        <v>240129</v>
      </c>
    </row>
    <row r="88479" spans="1:5" x14ac:dyDescent="0.25">
      <c r="A88479">
        <v>348893</v>
      </c>
      <c r="B88479" t="s">
        <v>240130</v>
      </c>
      <c r="D88479" t="s">
        <v>240131</v>
      </c>
      <c r="E88479" t="s">
        <v>240132</v>
      </c>
    </row>
    <row r="88480" spans="1:5" x14ac:dyDescent="0.25">
      <c r="A88480">
        <v>348897</v>
      </c>
      <c r="B88480" t="s">
        <v>240133</v>
      </c>
      <c r="D88480" t="s">
        <v>240134</v>
      </c>
    </row>
    <row r="88481" spans="1:5" x14ac:dyDescent="0.25">
      <c r="A88481">
        <v>348909</v>
      </c>
      <c r="B88481" t="s">
        <v>240135</v>
      </c>
      <c r="C88481" t="s">
        <v>16138</v>
      </c>
      <c r="D88481" t="s">
        <v>240136</v>
      </c>
      <c r="E88481" t="s">
        <v>240137</v>
      </c>
    </row>
    <row r="88482" spans="1:5" x14ac:dyDescent="0.25">
      <c r="A88482">
        <v>348910</v>
      </c>
      <c r="B88482" t="s">
        <v>240138</v>
      </c>
      <c r="D88482" t="s">
        <v>240139</v>
      </c>
      <c r="E88482" t="s">
        <v>240140</v>
      </c>
    </row>
    <row r="88483" spans="1:5" x14ac:dyDescent="0.25">
      <c r="A88483">
        <v>348917</v>
      </c>
      <c r="B88483" t="s">
        <v>240141</v>
      </c>
      <c r="D88483" t="s">
        <v>240142</v>
      </c>
    </row>
    <row r="88484" spans="1:5" x14ac:dyDescent="0.25">
      <c r="A88484">
        <v>348918</v>
      </c>
      <c r="B88484" t="s">
        <v>240143</v>
      </c>
      <c r="C88484" t="s">
        <v>14237</v>
      </c>
      <c r="D88484" t="s">
        <v>240144</v>
      </c>
      <c r="E88484" t="s">
        <v>57649</v>
      </c>
    </row>
    <row r="88485" spans="1:5" x14ac:dyDescent="0.25">
      <c r="A88485">
        <v>348928</v>
      </c>
      <c r="B88485" t="s">
        <v>240145</v>
      </c>
      <c r="D88485" t="s">
        <v>240146</v>
      </c>
      <c r="E88485" t="s">
        <v>240147</v>
      </c>
    </row>
    <row r="88486" spans="1:5" x14ac:dyDescent="0.25">
      <c r="A88486">
        <v>348934</v>
      </c>
      <c r="B88486" t="s">
        <v>240148</v>
      </c>
      <c r="D88486" t="s">
        <v>240149</v>
      </c>
      <c r="E88486" t="s">
        <v>240150</v>
      </c>
    </row>
    <row r="88487" spans="1:5" x14ac:dyDescent="0.25">
      <c r="A88487">
        <v>348937</v>
      </c>
      <c r="B88487" t="s">
        <v>240151</v>
      </c>
      <c r="C88487" t="s">
        <v>240152</v>
      </c>
      <c r="D88487" t="s">
        <v>240153</v>
      </c>
      <c r="E88487" t="s">
        <v>240154</v>
      </c>
    </row>
    <row r="88488" spans="1:5" x14ac:dyDescent="0.25">
      <c r="A88488">
        <v>348948</v>
      </c>
      <c r="B88488" t="s">
        <v>240155</v>
      </c>
      <c r="C88488" t="s">
        <v>240156</v>
      </c>
      <c r="D88488" t="s">
        <v>240157</v>
      </c>
      <c r="E88488" t="s">
        <v>240158</v>
      </c>
    </row>
    <row r="88489" spans="1:5" x14ac:dyDescent="0.25">
      <c r="A88489">
        <v>348949</v>
      </c>
      <c r="B88489" t="s">
        <v>240159</v>
      </c>
      <c r="C88489" t="s">
        <v>240160</v>
      </c>
      <c r="D88489" t="s">
        <v>240161</v>
      </c>
      <c r="E88489" t="s">
        <v>240162</v>
      </c>
    </row>
    <row r="88490" spans="1:5" x14ac:dyDescent="0.25">
      <c r="A88490">
        <v>348956</v>
      </c>
      <c r="B88490" t="s">
        <v>240163</v>
      </c>
      <c r="C88490" t="s">
        <v>123129</v>
      </c>
      <c r="D88490" t="s">
        <v>240164</v>
      </c>
      <c r="E88490" t="s">
        <v>123131</v>
      </c>
    </row>
    <row r="88491" spans="1:5" x14ac:dyDescent="0.25">
      <c r="A88491">
        <v>348965</v>
      </c>
      <c r="B88491" t="s">
        <v>240165</v>
      </c>
      <c r="D88491" t="s">
        <v>240166</v>
      </c>
    </row>
    <row r="88492" spans="1:5" x14ac:dyDescent="0.25">
      <c r="A88492">
        <v>348966</v>
      </c>
      <c r="B88492" t="s">
        <v>240167</v>
      </c>
      <c r="C88492" t="s">
        <v>18175</v>
      </c>
      <c r="D88492" t="s">
        <v>240168</v>
      </c>
    </row>
    <row r="88493" spans="1:5" x14ac:dyDescent="0.25">
      <c r="A88493">
        <v>348970</v>
      </c>
      <c r="B88493" t="s">
        <v>240169</v>
      </c>
      <c r="C88493" t="s">
        <v>5073</v>
      </c>
      <c r="D88493" t="s">
        <v>240170</v>
      </c>
    </row>
    <row r="88494" spans="1:5" x14ac:dyDescent="0.25">
      <c r="A88494">
        <v>348982</v>
      </c>
      <c r="B88494" t="s">
        <v>240171</v>
      </c>
      <c r="C88494" t="s">
        <v>294</v>
      </c>
      <c r="D88494" t="s">
        <v>240172</v>
      </c>
    </row>
    <row r="88495" spans="1:5" x14ac:dyDescent="0.25">
      <c r="A88495">
        <v>348983</v>
      </c>
      <c r="B88495" t="s">
        <v>240173</v>
      </c>
      <c r="D88495" t="s">
        <v>240174</v>
      </c>
    </row>
    <row r="88496" spans="1:5" x14ac:dyDescent="0.25">
      <c r="A88496">
        <v>348999</v>
      </c>
      <c r="B88496" t="s">
        <v>240175</v>
      </c>
      <c r="D88496" t="s">
        <v>240176</v>
      </c>
      <c r="E88496" t="s">
        <v>240177</v>
      </c>
    </row>
    <row r="88497" spans="1:5" x14ac:dyDescent="0.25">
      <c r="A88497">
        <v>349003</v>
      </c>
      <c r="B88497" t="s">
        <v>240178</v>
      </c>
      <c r="D88497" t="s">
        <v>240179</v>
      </c>
    </row>
    <row r="88498" spans="1:5" x14ac:dyDescent="0.25">
      <c r="A88498">
        <v>349004</v>
      </c>
      <c r="B88498" t="s">
        <v>240180</v>
      </c>
      <c r="D88498" t="s">
        <v>240181</v>
      </c>
      <c r="E88498" t="s">
        <v>240182</v>
      </c>
    </row>
    <row r="88499" spans="1:5" x14ac:dyDescent="0.25">
      <c r="A88499">
        <v>349012</v>
      </c>
      <c r="B88499" t="s">
        <v>240183</v>
      </c>
      <c r="D88499" t="s">
        <v>240184</v>
      </c>
      <c r="E88499" t="s">
        <v>240185</v>
      </c>
    </row>
    <row r="88500" spans="1:5" x14ac:dyDescent="0.25">
      <c r="A88500">
        <v>349016</v>
      </c>
      <c r="B88500" t="s">
        <v>240186</v>
      </c>
      <c r="C88500" t="s">
        <v>240187</v>
      </c>
      <c r="D88500" t="s">
        <v>240188</v>
      </c>
      <c r="E88500" t="s">
        <v>240189</v>
      </c>
    </row>
    <row r="88501" spans="1:5" x14ac:dyDescent="0.25">
      <c r="A88501">
        <v>349022</v>
      </c>
      <c r="B88501" t="s">
        <v>240190</v>
      </c>
      <c r="C88501" t="s">
        <v>240191</v>
      </c>
      <c r="D88501" t="s">
        <v>240192</v>
      </c>
      <c r="E88501" t="s">
        <v>240193</v>
      </c>
    </row>
    <row r="88502" spans="1:5" x14ac:dyDescent="0.25">
      <c r="A88502">
        <v>349030</v>
      </c>
      <c r="B88502" t="s">
        <v>240194</v>
      </c>
      <c r="C88502" t="s">
        <v>240195</v>
      </c>
      <c r="D88502" t="s">
        <v>240196</v>
      </c>
      <c r="E88502" t="s">
        <v>240197</v>
      </c>
    </row>
    <row r="88503" spans="1:5" x14ac:dyDescent="0.25">
      <c r="A88503">
        <v>349052</v>
      </c>
      <c r="B88503" t="s">
        <v>240198</v>
      </c>
      <c r="D88503" t="s">
        <v>240199</v>
      </c>
    </row>
    <row r="88504" spans="1:5" x14ac:dyDescent="0.25">
      <c r="A88504">
        <v>349055</v>
      </c>
      <c r="B88504" t="s">
        <v>240200</v>
      </c>
      <c r="D88504" t="s">
        <v>240201</v>
      </c>
      <c r="E88504" t="s">
        <v>240202</v>
      </c>
    </row>
    <row r="88505" spans="1:5" x14ac:dyDescent="0.25">
      <c r="A88505">
        <v>349060</v>
      </c>
      <c r="B88505" t="s">
        <v>240203</v>
      </c>
      <c r="C88505" t="s">
        <v>96122</v>
      </c>
      <c r="D88505" t="s">
        <v>240204</v>
      </c>
      <c r="E88505" t="s">
        <v>240205</v>
      </c>
    </row>
    <row r="88506" spans="1:5" x14ac:dyDescent="0.25">
      <c r="A88506">
        <v>349061</v>
      </c>
      <c r="B88506" t="s">
        <v>240206</v>
      </c>
      <c r="D88506" t="s">
        <v>240207</v>
      </c>
    </row>
    <row r="88507" spans="1:5" x14ac:dyDescent="0.25">
      <c r="A88507">
        <v>349068</v>
      </c>
      <c r="B88507" t="s">
        <v>240208</v>
      </c>
      <c r="D88507" t="s">
        <v>240209</v>
      </c>
    </row>
    <row r="88508" spans="1:5" x14ac:dyDescent="0.25">
      <c r="A88508">
        <v>349069</v>
      </c>
      <c r="B88508" t="s">
        <v>240210</v>
      </c>
      <c r="D88508" t="s">
        <v>240211</v>
      </c>
      <c r="E88508" t="s">
        <v>240212</v>
      </c>
    </row>
    <row r="88509" spans="1:5" x14ac:dyDescent="0.25">
      <c r="A88509">
        <v>349073</v>
      </c>
      <c r="B88509" t="s">
        <v>240213</v>
      </c>
      <c r="C88509" t="s">
        <v>4730</v>
      </c>
      <c r="D88509" t="s">
        <v>240214</v>
      </c>
      <c r="E88509" t="s">
        <v>4732</v>
      </c>
    </row>
    <row r="88510" spans="1:5" x14ac:dyDescent="0.25">
      <c r="A88510">
        <v>349079</v>
      </c>
      <c r="B88510" t="s">
        <v>240215</v>
      </c>
      <c r="D88510" t="s">
        <v>240216</v>
      </c>
    </row>
    <row r="88511" spans="1:5" x14ac:dyDescent="0.25">
      <c r="A88511">
        <v>349091</v>
      </c>
      <c r="B88511" t="s">
        <v>240217</v>
      </c>
      <c r="D88511" t="s">
        <v>240218</v>
      </c>
    </row>
    <row r="88512" spans="1:5" x14ac:dyDescent="0.25">
      <c r="A88512">
        <v>349100</v>
      </c>
      <c r="B88512" t="s">
        <v>240219</v>
      </c>
      <c r="C88512" t="s">
        <v>240220</v>
      </c>
      <c r="D88512" t="s">
        <v>240221</v>
      </c>
    </row>
    <row r="88513" spans="1:5" x14ac:dyDescent="0.25">
      <c r="A88513">
        <v>349102</v>
      </c>
      <c r="B88513" t="s">
        <v>240222</v>
      </c>
      <c r="C88513" t="s">
        <v>240223</v>
      </c>
      <c r="D88513" t="s">
        <v>240224</v>
      </c>
      <c r="E88513" t="s">
        <v>240225</v>
      </c>
    </row>
    <row r="88514" spans="1:5" x14ac:dyDescent="0.25">
      <c r="A88514">
        <v>349103</v>
      </c>
      <c r="B88514" t="s">
        <v>240226</v>
      </c>
      <c r="D88514" t="s">
        <v>240227</v>
      </c>
    </row>
    <row r="88515" spans="1:5" x14ac:dyDescent="0.25">
      <c r="A88515">
        <v>349105</v>
      </c>
      <c r="B88515" t="s">
        <v>240228</v>
      </c>
      <c r="D88515" t="s">
        <v>240229</v>
      </c>
    </row>
    <row r="88516" spans="1:5" x14ac:dyDescent="0.25">
      <c r="A88516">
        <v>349115</v>
      </c>
      <c r="B88516" t="s">
        <v>240230</v>
      </c>
      <c r="D88516" t="s">
        <v>240231</v>
      </c>
      <c r="E88516" t="s">
        <v>10</v>
      </c>
    </row>
    <row r="88517" spans="1:5" x14ac:dyDescent="0.25">
      <c r="A88517">
        <v>349123</v>
      </c>
      <c r="B88517" t="s">
        <v>240232</v>
      </c>
      <c r="C88517" t="s">
        <v>240233</v>
      </c>
      <c r="D88517" t="s">
        <v>240234</v>
      </c>
      <c r="E88517" t="s">
        <v>240235</v>
      </c>
    </row>
    <row r="88518" spans="1:5" x14ac:dyDescent="0.25">
      <c r="A88518">
        <v>349124</v>
      </c>
      <c r="B88518" t="s">
        <v>240236</v>
      </c>
      <c r="D88518" t="s">
        <v>240237</v>
      </c>
    </row>
    <row r="88519" spans="1:5" x14ac:dyDescent="0.25">
      <c r="A88519">
        <v>349135</v>
      </c>
      <c r="B88519" t="s">
        <v>240238</v>
      </c>
      <c r="D88519" t="s">
        <v>240239</v>
      </c>
      <c r="E88519" t="s">
        <v>10</v>
      </c>
    </row>
    <row r="88520" spans="1:5" x14ac:dyDescent="0.25">
      <c r="A88520">
        <v>349153</v>
      </c>
      <c r="B88520" t="s">
        <v>240240</v>
      </c>
      <c r="C88520" t="s">
        <v>240241</v>
      </c>
      <c r="D88520" t="s">
        <v>240242</v>
      </c>
      <c r="E88520" t="s">
        <v>10</v>
      </c>
    </row>
    <row r="88521" spans="1:5" x14ac:dyDescent="0.25">
      <c r="A88521">
        <v>349154</v>
      </c>
      <c r="B88521" t="s">
        <v>240243</v>
      </c>
      <c r="D88521" t="s">
        <v>240244</v>
      </c>
    </row>
    <row r="88522" spans="1:5" x14ac:dyDescent="0.25">
      <c r="A88522">
        <v>349155</v>
      </c>
      <c r="B88522" t="s">
        <v>240245</v>
      </c>
      <c r="D88522" t="s">
        <v>240246</v>
      </c>
    </row>
    <row r="88523" spans="1:5" x14ac:dyDescent="0.25">
      <c r="A88523">
        <v>349163</v>
      </c>
      <c r="B88523" t="s">
        <v>240247</v>
      </c>
      <c r="D88523" t="s">
        <v>240248</v>
      </c>
      <c r="E88523" t="s">
        <v>240249</v>
      </c>
    </row>
    <row r="88524" spans="1:5" x14ac:dyDescent="0.25">
      <c r="A88524">
        <v>349171</v>
      </c>
      <c r="B88524" t="s">
        <v>240250</v>
      </c>
      <c r="D88524" t="s">
        <v>240251</v>
      </c>
    </row>
    <row r="88525" spans="1:5" x14ac:dyDescent="0.25">
      <c r="A88525">
        <v>349176</v>
      </c>
      <c r="B88525" t="s">
        <v>240252</v>
      </c>
      <c r="C88525" t="s">
        <v>240253</v>
      </c>
      <c r="D88525" t="s">
        <v>240254</v>
      </c>
      <c r="E88525" t="s">
        <v>240255</v>
      </c>
    </row>
    <row r="88526" spans="1:5" x14ac:dyDescent="0.25">
      <c r="A88526">
        <v>349182</v>
      </c>
      <c r="B88526" t="s">
        <v>240256</v>
      </c>
      <c r="D88526" t="s">
        <v>240257</v>
      </c>
    </row>
    <row r="88527" spans="1:5" x14ac:dyDescent="0.25">
      <c r="A88527">
        <v>349184</v>
      </c>
      <c r="B88527" t="s">
        <v>240258</v>
      </c>
      <c r="D88527" t="s">
        <v>240259</v>
      </c>
    </row>
    <row r="88528" spans="1:5" x14ac:dyDescent="0.25">
      <c r="A88528">
        <v>349187</v>
      </c>
      <c r="B88528" t="s">
        <v>240260</v>
      </c>
      <c r="C88528" t="s">
        <v>240261</v>
      </c>
      <c r="D88528" t="s">
        <v>240262</v>
      </c>
      <c r="E88528" t="s">
        <v>240263</v>
      </c>
    </row>
    <row r="88529" spans="1:5" x14ac:dyDescent="0.25">
      <c r="A88529">
        <v>349200</v>
      </c>
      <c r="B88529" t="s">
        <v>240264</v>
      </c>
      <c r="D88529" t="s">
        <v>240265</v>
      </c>
    </row>
    <row r="88530" spans="1:5" x14ac:dyDescent="0.25">
      <c r="A88530">
        <v>349201</v>
      </c>
      <c r="B88530" t="s">
        <v>240266</v>
      </c>
      <c r="C88530" t="s">
        <v>6460</v>
      </c>
      <c r="D88530" t="s">
        <v>240267</v>
      </c>
      <c r="E88530" t="s">
        <v>10</v>
      </c>
    </row>
    <row r="88531" spans="1:5" x14ac:dyDescent="0.25">
      <c r="A88531">
        <v>349223</v>
      </c>
      <c r="B88531" t="s">
        <v>240268</v>
      </c>
      <c r="D88531" t="s">
        <v>240269</v>
      </c>
    </row>
    <row r="88532" spans="1:5" x14ac:dyDescent="0.25">
      <c r="A88532">
        <v>349224</v>
      </c>
      <c r="B88532" t="s">
        <v>240270</v>
      </c>
      <c r="D88532" t="s">
        <v>240271</v>
      </c>
    </row>
    <row r="88533" spans="1:5" x14ac:dyDescent="0.25">
      <c r="A88533">
        <v>349234</v>
      </c>
      <c r="B88533" t="s">
        <v>240272</v>
      </c>
      <c r="C88533" t="s">
        <v>216791</v>
      </c>
      <c r="D88533" t="s">
        <v>240273</v>
      </c>
      <c r="E88533" t="s">
        <v>10</v>
      </c>
    </row>
    <row r="88534" spans="1:5" x14ac:dyDescent="0.25">
      <c r="A88534">
        <v>349235</v>
      </c>
      <c r="B88534" t="s">
        <v>240274</v>
      </c>
      <c r="D88534" t="s">
        <v>240275</v>
      </c>
      <c r="E88534" t="s">
        <v>240276</v>
      </c>
    </row>
    <row r="88535" spans="1:5" x14ac:dyDescent="0.25">
      <c r="A88535">
        <v>349258</v>
      </c>
      <c r="B88535" t="s">
        <v>240277</v>
      </c>
      <c r="D88535" t="s">
        <v>240278</v>
      </c>
    </row>
    <row r="88536" spans="1:5" x14ac:dyDescent="0.25">
      <c r="A88536">
        <v>349264</v>
      </c>
      <c r="B88536" t="s">
        <v>240279</v>
      </c>
      <c r="D88536" t="s">
        <v>240280</v>
      </c>
      <c r="E88536" t="s">
        <v>10</v>
      </c>
    </row>
    <row r="88537" spans="1:5" x14ac:dyDescent="0.25">
      <c r="A88537">
        <v>349267</v>
      </c>
      <c r="B88537" t="s">
        <v>240281</v>
      </c>
      <c r="D88537" t="s">
        <v>240282</v>
      </c>
    </row>
    <row r="88538" spans="1:5" x14ac:dyDescent="0.25">
      <c r="A88538">
        <v>349279</v>
      </c>
      <c r="B88538" t="s">
        <v>240283</v>
      </c>
      <c r="D88538" t="s">
        <v>240284</v>
      </c>
      <c r="E88538" t="s">
        <v>240285</v>
      </c>
    </row>
    <row r="88539" spans="1:5" x14ac:dyDescent="0.25">
      <c r="A88539">
        <v>349285</v>
      </c>
      <c r="B88539" t="s">
        <v>240286</v>
      </c>
      <c r="D88539" t="s">
        <v>240287</v>
      </c>
    </row>
    <row r="88540" spans="1:5" x14ac:dyDescent="0.25">
      <c r="A88540">
        <v>349286</v>
      </c>
      <c r="B88540" t="s">
        <v>240288</v>
      </c>
      <c r="D88540" t="s">
        <v>240289</v>
      </c>
      <c r="E88540" t="s">
        <v>240290</v>
      </c>
    </row>
    <row r="88541" spans="1:5" x14ac:dyDescent="0.25">
      <c r="A88541">
        <v>349294</v>
      </c>
      <c r="B88541" t="s">
        <v>240291</v>
      </c>
      <c r="C88541" t="s">
        <v>105094</v>
      </c>
      <c r="D88541" t="s">
        <v>240292</v>
      </c>
      <c r="E88541" t="s">
        <v>105096</v>
      </c>
    </row>
    <row r="88542" spans="1:5" x14ac:dyDescent="0.25">
      <c r="A88542">
        <v>349298</v>
      </c>
      <c r="B88542" t="s">
        <v>240293</v>
      </c>
      <c r="D88542" t="s">
        <v>240294</v>
      </c>
    </row>
    <row r="88543" spans="1:5" x14ac:dyDescent="0.25">
      <c r="A88543">
        <v>349299</v>
      </c>
      <c r="B88543" t="s">
        <v>240295</v>
      </c>
      <c r="D88543" t="s">
        <v>240296</v>
      </c>
    </row>
    <row r="88544" spans="1:5" x14ac:dyDescent="0.25">
      <c r="A88544">
        <v>349305</v>
      </c>
      <c r="B88544" t="s">
        <v>240297</v>
      </c>
      <c r="C88544" t="s">
        <v>240298</v>
      </c>
      <c r="D88544" t="s">
        <v>240299</v>
      </c>
    </row>
    <row r="88545" spans="1:5" x14ac:dyDescent="0.25">
      <c r="A88545">
        <v>349312</v>
      </c>
      <c r="B88545" t="s">
        <v>240300</v>
      </c>
      <c r="D88545" t="s">
        <v>240301</v>
      </c>
    </row>
    <row r="88546" spans="1:5" x14ac:dyDescent="0.25">
      <c r="A88546">
        <v>349316</v>
      </c>
      <c r="B88546" t="s">
        <v>240302</v>
      </c>
      <c r="C88546" t="s">
        <v>37123</v>
      </c>
      <c r="D88546" t="s">
        <v>240303</v>
      </c>
    </row>
    <row r="88547" spans="1:5" x14ac:dyDescent="0.25">
      <c r="A88547">
        <v>349317</v>
      </c>
      <c r="B88547" t="s">
        <v>240304</v>
      </c>
      <c r="D88547" t="s">
        <v>240305</v>
      </c>
    </row>
    <row r="88548" spans="1:5" x14ac:dyDescent="0.25">
      <c r="A88548">
        <v>349319</v>
      </c>
      <c r="B88548" t="s">
        <v>240306</v>
      </c>
      <c r="D88548" t="s">
        <v>240307</v>
      </c>
    </row>
    <row r="88549" spans="1:5" x14ac:dyDescent="0.25">
      <c r="A88549">
        <v>349322</v>
      </c>
      <c r="B88549" t="s">
        <v>240308</v>
      </c>
      <c r="C88549" t="s">
        <v>224498</v>
      </c>
      <c r="D88549" t="s">
        <v>240309</v>
      </c>
      <c r="E88549" t="s">
        <v>240310</v>
      </c>
    </row>
    <row r="88550" spans="1:5" x14ac:dyDescent="0.25">
      <c r="A88550">
        <v>349323</v>
      </c>
      <c r="B88550" t="s">
        <v>240311</v>
      </c>
      <c r="C88550" t="s">
        <v>240312</v>
      </c>
      <c r="D88550" t="s">
        <v>240313</v>
      </c>
      <c r="E88550" t="s">
        <v>240314</v>
      </c>
    </row>
    <row r="88551" spans="1:5" x14ac:dyDescent="0.25">
      <c r="A88551">
        <v>349329</v>
      </c>
      <c r="B88551" t="s">
        <v>240315</v>
      </c>
      <c r="C88551" t="s">
        <v>240316</v>
      </c>
      <c r="D88551" t="s">
        <v>240317</v>
      </c>
      <c r="E88551" t="s">
        <v>240318</v>
      </c>
    </row>
    <row r="88552" spans="1:5" x14ac:dyDescent="0.25">
      <c r="A88552">
        <v>349331</v>
      </c>
      <c r="B88552" t="s">
        <v>240319</v>
      </c>
      <c r="C88552" t="s">
        <v>240320</v>
      </c>
      <c r="D88552" t="s">
        <v>240321</v>
      </c>
    </row>
    <row r="88553" spans="1:5" x14ac:dyDescent="0.25">
      <c r="A88553">
        <v>349332</v>
      </c>
      <c r="B88553" t="s">
        <v>240322</v>
      </c>
      <c r="D88553" t="s">
        <v>240323</v>
      </c>
    </row>
    <row r="88554" spans="1:5" x14ac:dyDescent="0.25">
      <c r="A88554">
        <v>349337</v>
      </c>
      <c r="B88554" t="s">
        <v>240324</v>
      </c>
      <c r="D88554" t="s">
        <v>240325</v>
      </c>
    </row>
    <row r="88555" spans="1:5" x14ac:dyDescent="0.25">
      <c r="A88555">
        <v>349343</v>
      </c>
      <c r="B88555" t="s">
        <v>240326</v>
      </c>
      <c r="D88555" t="s">
        <v>240327</v>
      </c>
    </row>
    <row r="88556" spans="1:5" x14ac:dyDescent="0.25">
      <c r="A88556">
        <v>349346</v>
      </c>
      <c r="B88556" t="s">
        <v>240328</v>
      </c>
      <c r="D88556" t="s">
        <v>240329</v>
      </c>
      <c r="E88556" t="s">
        <v>240330</v>
      </c>
    </row>
    <row r="88557" spans="1:5" x14ac:dyDescent="0.25">
      <c r="A88557">
        <v>349356</v>
      </c>
      <c r="B88557" t="s">
        <v>240331</v>
      </c>
      <c r="D88557" t="s">
        <v>240332</v>
      </c>
    </row>
    <row r="88558" spans="1:5" x14ac:dyDescent="0.25">
      <c r="A88558">
        <v>349371</v>
      </c>
      <c r="B88558" t="s">
        <v>240333</v>
      </c>
      <c r="C88558" t="s">
        <v>240334</v>
      </c>
      <c r="D88558" t="s">
        <v>240335</v>
      </c>
      <c r="E88558" t="s">
        <v>240336</v>
      </c>
    </row>
    <row r="88559" spans="1:5" x14ac:dyDescent="0.25">
      <c r="A88559">
        <v>349375</v>
      </c>
      <c r="B88559" t="s">
        <v>240337</v>
      </c>
      <c r="D88559" t="s">
        <v>240338</v>
      </c>
      <c r="E88559" t="s">
        <v>240339</v>
      </c>
    </row>
    <row r="88560" spans="1:5" x14ac:dyDescent="0.25">
      <c r="A88560">
        <v>349384</v>
      </c>
      <c r="B88560" t="s">
        <v>240340</v>
      </c>
      <c r="C88560" t="s">
        <v>240341</v>
      </c>
      <c r="D88560" t="s">
        <v>240342</v>
      </c>
    </row>
    <row r="88561" spans="1:5" x14ac:dyDescent="0.25">
      <c r="A88561">
        <v>349386</v>
      </c>
      <c r="B88561" t="s">
        <v>240343</v>
      </c>
      <c r="D88561" t="s">
        <v>240344</v>
      </c>
      <c r="E88561" t="s">
        <v>240345</v>
      </c>
    </row>
    <row r="88562" spans="1:5" x14ac:dyDescent="0.25">
      <c r="A88562">
        <v>349393</v>
      </c>
      <c r="B88562" t="s">
        <v>240346</v>
      </c>
      <c r="D88562" t="s">
        <v>240347</v>
      </c>
      <c r="E88562" t="s">
        <v>240348</v>
      </c>
    </row>
    <row r="88563" spans="1:5" x14ac:dyDescent="0.25">
      <c r="A88563">
        <v>349398</v>
      </c>
      <c r="B88563" t="s">
        <v>240349</v>
      </c>
      <c r="D88563" t="s">
        <v>240350</v>
      </c>
      <c r="E88563" t="s">
        <v>240351</v>
      </c>
    </row>
    <row r="88564" spans="1:5" x14ac:dyDescent="0.25">
      <c r="A88564">
        <v>349399</v>
      </c>
      <c r="B88564" t="s">
        <v>240352</v>
      </c>
      <c r="C88564" t="s">
        <v>240353</v>
      </c>
      <c r="D88564" t="s">
        <v>240354</v>
      </c>
    </row>
    <row r="88565" spans="1:5" x14ac:dyDescent="0.25">
      <c r="A88565">
        <v>349416</v>
      </c>
      <c r="B88565" t="s">
        <v>240355</v>
      </c>
      <c r="C88565" t="s">
        <v>172645</v>
      </c>
      <c r="D88565" t="s">
        <v>240356</v>
      </c>
      <c r="E88565" t="s">
        <v>240357</v>
      </c>
    </row>
    <row r="88566" spans="1:5" x14ac:dyDescent="0.25">
      <c r="A88566">
        <v>349423</v>
      </c>
      <c r="B88566" t="s">
        <v>240358</v>
      </c>
      <c r="D88566" t="s">
        <v>240359</v>
      </c>
    </row>
    <row r="88567" spans="1:5" x14ac:dyDescent="0.25">
      <c r="A88567">
        <v>349426</v>
      </c>
      <c r="B88567" t="s">
        <v>240360</v>
      </c>
      <c r="C88567" t="s">
        <v>9930</v>
      </c>
      <c r="D88567" t="s">
        <v>240361</v>
      </c>
      <c r="E88567" t="s">
        <v>10</v>
      </c>
    </row>
    <row r="88568" spans="1:5" x14ac:dyDescent="0.25">
      <c r="A88568">
        <v>349427</v>
      </c>
      <c r="B88568" t="s">
        <v>240362</v>
      </c>
      <c r="D88568" t="s">
        <v>240363</v>
      </c>
      <c r="E88568" t="s">
        <v>240364</v>
      </c>
    </row>
    <row r="88569" spans="1:5" x14ac:dyDescent="0.25">
      <c r="A88569">
        <v>349431</v>
      </c>
      <c r="B88569" t="s">
        <v>240365</v>
      </c>
      <c r="C88569" t="s">
        <v>240366</v>
      </c>
      <c r="D88569" t="s">
        <v>240367</v>
      </c>
      <c r="E88569" t="s">
        <v>15871</v>
      </c>
    </row>
    <row r="88570" spans="1:5" x14ac:dyDescent="0.25">
      <c r="A88570">
        <v>349436</v>
      </c>
      <c r="B88570" t="s">
        <v>240368</v>
      </c>
      <c r="D88570" t="s">
        <v>240369</v>
      </c>
    </row>
    <row r="88571" spans="1:5" x14ac:dyDescent="0.25">
      <c r="A88571">
        <v>349446</v>
      </c>
      <c r="B88571" t="s">
        <v>240370</v>
      </c>
      <c r="D88571" t="s">
        <v>240371</v>
      </c>
      <c r="E88571" t="s">
        <v>240372</v>
      </c>
    </row>
    <row r="88572" spans="1:5" x14ac:dyDescent="0.25">
      <c r="A88572">
        <v>349457</v>
      </c>
      <c r="B88572" t="s">
        <v>240373</v>
      </c>
      <c r="C88572" t="s">
        <v>86347</v>
      </c>
      <c r="D88572" t="s">
        <v>240374</v>
      </c>
      <c r="E88572" t="s">
        <v>240375</v>
      </c>
    </row>
    <row r="88573" spans="1:5" x14ac:dyDescent="0.25">
      <c r="A88573">
        <v>349471</v>
      </c>
      <c r="B88573" t="s">
        <v>240376</v>
      </c>
      <c r="D88573" t="s">
        <v>240377</v>
      </c>
      <c r="E88573" t="s">
        <v>240378</v>
      </c>
    </row>
    <row r="88574" spans="1:5" x14ac:dyDescent="0.25">
      <c r="A88574">
        <v>349477</v>
      </c>
      <c r="B88574" t="s">
        <v>240379</v>
      </c>
      <c r="D88574" t="s">
        <v>240380</v>
      </c>
    </row>
    <row r="88575" spans="1:5" x14ac:dyDescent="0.25">
      <c r="A88575">
        <v>349488</v>
      </c>
      <c r="B88575" t="s">
        <v>240381</v>
      </c>
      <c r="D88575" t="s">
        <v>240382</v>
      </c>
    </row>
    <row r="88576" spans="1:5" x14ac:dyDescent="0.25">
      <c r="A88576">
        <v>349491</v>
      </c>
      <c r="B88576" t="s">
        <v>240383</v>
      </c>
      <c r="D88576" t="s">
        <v>240384</v>
      </c>
    </row>
    <row r="88577" spans="1:5" x14ac:dyDescent="0.25">
      <c r="A88577">
        <v>349495</v>
      </c>
      <c r="B88577" t="s">
        <v>240385</v>
      </c>
      <c r="D88577" t="s">
        <v>240386</v>
      </c>
    </row>
    <row r="88578" spans="1:5" x14ac:dyDescent="0.25">
      <c r="A88578">
        <v>349497</v>
      </c>
      <c r="B88578" t="s">
        <v>240387</v>
      </c>
      <c r="D88578" t="s">
        <v>240388</v>
      </c>
    </row>
    <row r="88579" spans="1:5" x14ac:dyDescent="0.25">
      <c r="A88579">
        <v>349506</v>
      </c>
      <c r="B88579" t="s">
        <v>240389</v>
      </c>
      <c r="D88579" t="s">
        <v>240390</v>
      </c>
      <c r="E88579" t="s">
        <v>240391</v>
      </c>
    </row>
    <row r="88580" spans="1:5" x14ac:dyDescent="0.25">
      <c r="A88580">
        <v>349526</v>
      </c>
      <c r="B88580" t="s">
        <v>240392</v>
      </c>
      <c r="C88580" t="s">
        <v>240393</v>
      </c>
      <c r="D88580" t="s">
        <v>240394</v>
      </c>
    </row>
    <row r="88581" spans="1:5" x14ac:dyDescent="0.25">
      <c r="A88581">
        <v>349533</v>
      </c>
      <c r="B88581" t="s">
        <v>240395</v>
      </c>
      <c r="C88581" t="s">
        <v>240396</v>
      </c>
      <c r="D88581" t="s">
        <v>240397</v>
      </c>
    </row>
    <row r="88582" spans="1:5" x14ac:dyDescent="0.25">
      <c r="A88582">
        <v>349541</v>
      </c>
      <c r="B88582" t="s">
        <v>240398</v>
      </c>
      <c r="D88582" t="s">
        <v>240399</v>
      </c>
    </row>
    <row r="88583" spans="1:5" x14ac:dyDescent="0.25">
      <c r="A88583">
        <v>349542</v>
      </c>
      <c r="B88583" t="s">
        <v>240400</v>
      </c>
      <c r="D88583" t="s">
        <v>240401</v>
      </c>
      <c r="E88583" t="s">
        <v>240402</v>
      </c>
    </row>
    <row r="88584" spans="1:5" x14ac:dyDescent="0.25">
      <c r="A88584">
        <v>349543</v>
      </c>
      <c r="B88584" t="s">
        <v>240403</v>
      </c>
      <c r="C88584" t="s">
        <v>240404</v>
      </c>
      <c r="D88584" t="s">
        <v>240405</v>
      </c>
      <c r="E88584" t="s">
        <v>240406</v>
      </c>
    </row>
    <row r="88585" spans="1:5" x14ac:dyDescent="0.25">
      <c r="A88585">
        <v>349548</v>
      </c>
      <c r="B88585" t="s">
        <v>240407</v>
      </c>
      <c r="D88585" t="s">
        <v>240408</v>
      </c>
      <c r="E88585" t="s">
        <v>240409</v>
      </c>
    </row>
    <row r="88586" spans="1:5" x14ac:dyDescent="0.25">
      <c r="A88586">
        <v>349552</v>
      </c>
      <c r="B88586" t="s">
        <v>240410</v>
      </c>
      <c r="D88586" t="s">
        <v>240411</v>
      </c>
    </row>
    <row r="88587" spans="1:5" x14ac:dyDescent="0.25">
      <c r="A88587">
        <v>349554</v>
      </c>
      <c r="B88587" t="s">
        <v>240412</v>
      </c>
      <c r="D88587" t="s">
        <v>240413</v>
      </c>
    </row>
    <row r="88588" spans="1:5" x14ac:dyDescent="0.25">
      <c r="A88588">
        <v>349556</v>
      </c>
      <c r="B88588" t="s">
        <v>240414</v>
      </c>
      <c r="D88588" t="s">
        <v>240415</v>
      </c>
      <c r="E88588" t="s">
        <v>240416</v>
      </c>
    </row>
    <row r="88589" spans="1:5" x14ac:dyDescent="0.25">
      <c r="A88589">
        <v>349559</v>
      </c>
      <c r="B88589" t="s">
        <v>240417</v>
      </c>
      <c r="C88589" t="s">
        <v>240418</v>
      </c>
      <c r="D88589" t="s">
        <v>240419</v>
      </c>
    </row>
    <row r="88590" spans="1:5" x14ac:dyDescent="0.25">
      <c r="A88590">
        <v>349562</v>
      </c>
      <c r="B88590" t="s">
        <v>240420</v>
      </c>
      <c r="D88590" t="s">
        <v>240421</v>
      </c>
    </row>
    <row r="88591" spans="1:5" x14ac:dyDescent="0.25">
      <c r="A88591">
        <v>349567</v>
      </c>
      <c r="B88591" t="s">
        <v>240422</v>
      </c>
      <c r="D88591" t="s">
        <v>240423</v>
      </c>
    </row>
    <row r="88592" spans="1:5" x14ac:dyDescent="0.25">
      <c r="A88592">
        <v>349570</v>
      </c>
      <c r="B88592" t="s">
        <v>240424</v>
      </c>
      <c r="C88592" t="s">
        <v>240425</v>
      </c>
      <c r="D88592" t="s">
        <v>240426</v>
      </c>
      <c r="E88592" t="s">
        <v>240427</v>
      </c>
    </row>
    <row r="88593" spans="1:5" x14ac:dyDescent="0.25">
      <c r="A88593">
        <v>349579</v>
      </c>
      <c r="B88593" t="s">
        <v>240428</v>
      </c>
      <c r="C88593" t="s">
        <v>10896</v>
      </c>
      <c r="D88593" t="s">
        <v>240429</v>
      </c>
    </row>
    <row r="88594" spans="1:5" x14ac:dyDescent="0.25">
      <c r="A88594">
        <v>349585</v>
      </c>
      <c r="B88594" t="s">
        <v>240430</v>
      </c>
      <c r="D88594" t="s">
        <v>240431</v>
      </c>
      <c r="E88594" t="s">
        <v>240432</v>
      </c>
    </row>
    <row r="88595" spans="1:5" x14ac:dyDescent="0.25">
      <c r="A88595">
        <v>349595</v>
      </c>
      <c r="B88595" t="s">
        <v>240433</v>
      </c>
      <c r="D88595" t="s">
        <v>240434</v>
      </c>
    </row>
    <row r="88596" spans="1:5" x14ac:dyDescent="0.25">
      <c r="A88596">
        <v>349618</v>
      </c>
      <c r="B88596" t="s">
        <v>240435</v>
      </c>
      <c r="D88596" t="s">
        <v>240436</v>
      </c>
    </row>
    <row r="88597" spans="1:5" x14ac:dyDescent="0.25">
      <c r="A88597">
        <v>349620</v>
      </c>
      <c r="B88597" t="s">
        <v>240437</v>
      </c>
      <c r="C88597" t="s">
        <v>240438</v>
      </c>
      <c r="D88597" t="s">
        <v>240439</v>
      </c>
      <c r="E88597" t="s">
        <v>240440</v>
      </c>
    </row>
    <row r="88598" spans="1:5" x14ac:dyDescent="0.25">
      <c r="A88598">
        <v>349631</v>
      </c>
      <c r="B88598" t="s">
        <v>240441</v>
      </c>
      <c r="D88598" t="s">
        <v>240442</v>
      </c>
      <c r="E88598" t="s">
        <v>10</v>
      </c>
    </row>
    <row r="88599" spans="1:5" x14ac:dyDescent="0.25">
      <c r="A88599">
        <v>349638</v>
      </c>
      <c r="B88599" t="s">
        <v>240443</v>
      </c>
      <c r="D88599" t="s">
        <v>240444</v>
      </c>
    </row>
    <row r="88600" spans="1:5" x14ac:dyDescent="0.25">
      <c r="A88600">
        <v>349641</v>
      </c>
      <c r="B88600" t="s">
        <v>240445</v>
      </c>
      <c r="C88600" t="s">
        <v>240446</v>
      </c>
      <c r="D88600" t="s">
        <v>240447</v>
      </c>
      <c r="E88600" t="s">
        <v>240448</v>
      </c>
    </row>
    <row r="88601" spans="1:5" x14ac:dyDescent="0.25">
      <c r="A88601">
        <v>349642</v>
      </c>
      <c r="B88601" t="s">
        <v>240449</v>
      </c>
      <c r="C88601" t="s">
        <v>240450</v>
      </c>
      <c r="D88601" t="s">
        <v>240451</v>
      </c>
      <c r="E88601" t="s">
        <v>240452</v>
      </c>
    </row>
    <row r="88602" spans="1:5" x14ac:dyDescent="0.25">
      <c r="A88602">
        <v>349648</v>
      </c>
      <c r="B88602" t="s">
        <v>240453</v>
      </c>
      <c r="D88602" t="s">
        <v>240454</v>
      </c>
      <c r="E88602" t="s">
        <v>240455</v>
      </c>
    </row>
    <row r="88603" spans="1:5" x14ac:dyDescent="0.25">
      <c r="A88603">
        <v>349652</v>
      </c>
      <c r="B88603" t="s">
        <v>240456</v>
      </c>
      <c r="D88603" t="s">
        <v>240457</v>
      </c>
      <c r="E88603" t="s">
        <v>10</v>
      </c>
    </row>
    <row r="88604" spans="1:5" x14ac:dyDescent="0.25">
      <c r="A88604">
        <v>349657</v>
      </c>
      <c r="B88604" t="s">
        <v>240458</v>
      </c>
      <c r="C88604" t="s">
        <v>240459</v>
      </c>
      <c r="D88604" t="s">
        <v>240460</v>
      </c>
      <c r="E88604" t="s">
        <v>77421</v>
      </c>
    </row>
    <row r="88605" spans="1:5" x14ac:dyDescent="0.25">
      <c r="A88605">
        <v>349660</v>
      </c>
      <c r="B88605" t="s">
        <v>240461</v>
      </c>
      <c r="D88605" t="s">
        <v>240462</v>
      </c>
    </row>
    <row r="88606" spans="1:5" x14ac:dyDescent="0.25">
      <c r="A88606">
        <v>349663</v>
      </c>
      <c r="B88606" t="s">
        <v>240463</v>
      </c>
      <c r="D88606" t="s">
        <v>240464</v>
      </c>
    </row>
    <row r="88607" spans="1:5" x14ac:dyDescent="0.25">
      <c r="A88607">
        <v>349665</v>
      </c>
      <c r="B88607" t="s">
        <v>240465</v>
      </c>
      <c r="D88607" t="s">
        <v>240466</v>
      </c>
      <c r="E88607" t="s">
        <v>240467</v>
      </c>
    </row>
    <row r="88608" spans="1:5" x14ac:dyDescent="0.25">
      <c r="A88608">
        <v>349667</v>
      </c>
      <c r="B88608" t="s">
        <v>240468</v>
      </c>
      <c r="D88608" t="s">
        <v>240469</v>
      </c>
      <c r="E88608" t="s">
        <v>240470</v>
      </c>
    </row>
    <row r="88609" spans="1:5" x14ac:dyDescent="0.25">
      <c r="A88609">
        <v>349668</v>
      </c>
      <c r="B88609" t="s">
        <v>240471</v>
      </c>
      <c r="D88609" t="s">
        <v>240472</v>
      </c>
      <c r="E88609" t="s">
        <v>240473</v>
      </c>
    </row>
    <row r="88610" spans="1:5" x14ac:dyDescent="0.25">
      <c r="A88610">
        <v>349672</v>
      </c>
      <c r="B88610" t="s">
        <v>240474</v>
      </c>
      <c r="D88610" t="s">
        <v>240475</v>
      </c>
      <c r="E88610" t="s">
        <v>240476</v>
      </c>
    </row>
    <row r="88611" spans="1:5" x14ac:dyDescent="0.25">
      <c r="A88611">
        <v>349680</v>
      </c>
      <c r="B88611" t="s">
        <v>240477</v>
      </c>
      <c r="C88611" t="s">
        <v>240478</v>
      </c>
      <c r="D88611" t="s">
        <v>240479</v>
      </c>
      <c r="E88611" t="s">
        <v>240480</v>
      </c>
    </row>
    <row r="88612" spans="1:5" x14ac:dyDescent="0.25">
      <c r="A88612">
        <v>349682</v>
      </c>
      <c r="B88612" t="s">
        <v>240481</v>
      </c>
      <c r="D88612" t="s">
        <v>240482</v>
      </c>
    </row>
    <row r="88613" spans="1:5" x14ac:dyDescent="0.25">
      <c r="A88613">
        <v>349685</v>
      </c>
      <c r="B88613" t="s">
        <v>240483</v>
      </c>
      <c r="D88613" t="s">
        <v>240484</v>
      </c>
      <c r="E88613" t="s">
        <v>240485</v>
      </c>
    </row>
    <row r="88614" spans="1:5" x14ac:dyDescent="0.25">
      <c r="A88614">
        <v>349688</v>
      </c>
      <c r="B88614" t="s">
        <v>240486</v>
      </c>
      <c r="D88614" t="s">
        <v>240487</v>
      </c>
    </row>
    <row r="88615" spans="1:5" x14ac:dyDescent="0.25">
      <c r="A88615">
        <v>349691</v>
      </c>
      <c r="B88615" t="s">
        <v>240488</v>
      </c>
      <c r="C88615" t="s">
        <v>166689</v>
      </c>
      <c r="D88615" t="s">
        <v>240489</v>
      </c>
    </row>
    <row r="88616" spans="1:5" x14ac:dyDescent="0.25">
      <c r="A88616">
        <v>349692</v>
      </c>
      <c r="B88616" t="s">
        <v>240490</v>
      </c>
      <c r="C88616" t="s">
        <v>38018</v>
      </c>
      <c r="D88616" t="s">
        <v>240491</v>
      </c>
    </row>
    <row r="88617" spans="1:5" x14ac:dyDescent="0.25">
      <c r="A88617">
        <v>349693</v>
      </c>
      <c r="B88617" t="s">
        <v>240492</v>
      </c>
      <c r="D88617" t="s">
        <v>240493</v>
      </c>
    </row>
    <row r="88618" spans="1:5" x14ac:dyDescent="0.25">
      <c r="A88618">
        <v>349694</v>
      </c>
      <c r="B88618" t="s">
        <v>240494</v>
      </c>
      <c r="D88618" t="s">
        <v>240495</v>
      </c>
    </row>
    <row r="88619" spans="1:5" x14ac:dyDescent="0.25">
      <c r="A88619">
        <v>349696</v>
      </c>
      <c r="B88619" t="s">
        <v>240496</v>
      </c>
      <c r="D88619" t="s">
        <v>240497</v>
      </c>
    </row>
    <row r="88620" spans="1:5" x14ac:dyDescent="0.25">
      <c r="A88620">
        <v>349706</v>
      </c>
      <c r="B88620" t="s">
        <v>240498</v>
      </c>
      <c r="D88620" t="s">
        <v>240499</v>
      </c>
      <c r="E88620" t="s">
        <v>240500</v>
      </c>
    </row>
    <row r="88621" spans="1:5" x14ac:dyDescent="0.25">
      <c r="A88621">
        <v>349710</v>
      </c>
      <c r="B88621" t="s">
        <v>240501</v>
      </c>
      <c r="D88621" t="s">
        <v>240502</v>
      </c>
    </row>
    <row r="88622" spans="1:5" x14ac:dyDescent="0.25">
      <c r="A88622">
        <v>349718</v>
      </c>
      <c r="B88622" t="s">
        <v>240503</v>
      </c>
      <c r="C88622" t="s">
        <v>240504</v>
      </c>
      <c r="D88622" t="s">
        <v>240505</v>
      </c>
    </row>
    <row r="88623" spans="1:5" x14ac:dyDescent="0.25">
      <c r="A88623">
        <v>349724</v>
      </c>
      <c r="B88623" t="s">
        <v>240506</v>
      </c>
      <c r="D88623" t="s">
        <v>240507</v>
      </c>
      <c r="E88623" t="s">
        <v>240508</v>
      </c>
    </row>
    <row r="88624" spans="1:5" x14ac:dyDescent="0.25">
      <c r="A88624">
        <v>349733</v>
      </c>
      <c r="B88624" t="s">
        <v>240509</v>
      </c>
      <c r="D88624" t="s">
        <v>240510</v>
      </c>
      <c r="E88624" t="s">
        <v>240511</v>
      </c>
    </row>
    <row r="88625" spans="1:5" x14ac:dyDescent="0.25">
      <c r="A88625">
        <v>349734</v>
      </c>
      <c r="B88625" t="s">
        <v>240512</v>
      </c>
      <c r="C88625" t="s">
        <v>240513</v>
      </c>
      <c r="D88625" t="s">
        <v>240514</v>
      </c>
      <c r="E88625" t="s">
        <v>240515</v>
      </c>
    </row>
    <row r="88626" spans="1:5" x14ac:dyDescent="0.25">
      <c r="A88626">
        <v>349746</v>
      </c>
      <c r="B88626" t="s">
        <v>240516</v>
      </c>
      <c r="C88626" t="s">
        <v>240517</v>
      </c>
      <c r="D88626" t="s">
        <v>240518</v>
      </c>
    </row>
    <row r="88627" spans="1:5" x14ac:dyDescent="0.25">
      <c r="A88627">
        <v>349750</v>
      </c>
      <c r="B88627" t="s">
        <v>240519</v>
      </c>
      <c r="C88627" t="s">
        <v>240520</v>
      </c>
      <c r="D88627" t="s">
        <v>240521</v>
      </c>
    </row>
    <row r="88628" spans="1:5" x14ac:dyDescent="0.25">
      <c r="A88628">
        <v>349752</v>
      </c>
      <c r="B88628" t="s">
        <v>240522</v>
      </c>
      <c r="C88628" t="s">
        <v>240523</v>
      </c>
      <c r="D88628" t="s">
        <v>240524</v>
      </c>
      <c r="E88628" t="s">
        <v>240525</v>
      </c>
    </row>
    <row r="88629" spans="1:5" x14ac:dyDescent="0.25">
      <c r="A88629">
        <v>349759</v>
      </c>
      <c r="B88629" t="s">
        <v>240526</v>
      </c>
      <c r="D88629" t="s">
        <v>240527</v>
      </c>
      <c r="E88629" t="s">
        <v>240528</v>
      </c>
    </row>
    <row r="88630" spans="1:5" x14ac:dyDescent="0.25">
      <c r="A88630">
        <v>349762</v>
      </c>
      <c r="B88630" t="s">
        <v>240529</v>
      </c>
      <c r="D88630" t="s">
        <v>240530</v>
      </c>
      <c r="E88630" t="s">
        <v>10</v>
      </c>
    </row>
    <row r="88631" spans="1:5" x14ac:dyDescent="0.25">
      <c r="A88631">
        <v>349765</v>
      </c>
      <c r="B88631" t="s">
        <v>240531</v>
      </c>
      <c r="D88631" t="s">
        <v>240532</v>
      </c>
      <c r="E88631" t="s">
        <v>240533</v>
      </c>
    </row>
    <row r="88632" spans="1:5" x14ac:dyDescent="0.25">
      <c r="A88632">
        <v>349772</v>
      </c>
      <c r="B88632" t="s">
        <v>240534</v>
      </c>
      <c r="D88632" t="s">
        <v>240535</v>
      </c>
    </row>
    <row r="88633" spans="1:5" x14ac:dyDescent="0.25">
      <c r="A88633">
        <v>349785</v>
      </c>
      <c r="B88633" t="s">
        <v>240536</v>
      </c>
      <c r="D88633" t="s">
        <v>240537</v>
      </c>
    </row>
    <row r="88634" spans="1:5" x14ac:dyDescent="0.25">
      <c r="A88634">
        <v>349786</v>
      </c>
      <c r="B88634" t="s">
        <v>240538</v>
      </c>
      <c r="C88634" t="s">
        <v>240539</v>
      </c>
      <c r="D88634" t="s">
        <v>240540</v>
      </c>
    </row>
    <row r="88635" spans="1:5" x14ac:dyDescent="0.25">
      <c r="A88635">
        <v>349799</v>
      </c>
      <c r="B88635" t="s">
        <v>240541</v>
      </c>
      <c r="D88635" t="s">
        <v>240542</v>
      </c>
    </row>
    <row r="88636" spans="1:5" x14ac:dyDescent="0.25">
      <c r="A88636">
        <v>349805</v>
      </c>
      <c r="B88636" t="s">
        <v>240543</v>
      </c>
      <c r="C88636" t="s">
        <v>240544</v>
      </c>
      <c r="D88636" t="s">
        <v>240545</v>
      </c>
      <c r="E88636" t="s">
        <v>240546</v>
      </c>
    </row>
    <row r="88637" spans="1:5" x14ac:dyDescent="0.25">
      <c r="A88637">
        <v>349814</v>
      </c>
      <c r="B88637" t="s">
        <v>240547</v>
      </c>
      <c r="C88637" t="s">
        <v>28978</v>
      </c>
      <c r="D88637" t="s">
        <v>240548</v>
      </c>
    </row>
    <row r="88638" spans="1:5" x14ac:dyDescent="0.25">
      <c r="A88638">
        <v>349816</v>
      </c>
      <c r="B88638" t="s">
        <v>240549</v>
      </c>
      <c r="C88638" t="s">
        <v>123270</v>
      </c>
      <c r="D88638" t="s">
        <v>240550</v>
      </c>
    </row>
    <row r="88639" spans="1:5" x14ac:dyDescent="0.25">
      <c r="A88639">
        <v>349817</v>
      </c>
      <c r="B88639" t="s">
        <v>240551</v>
      </c>
      <c r="D88639" t="s">
        <v>240552</v>
      </c>
      <c r="E88639" t="s">
        <v>240553</v>
      </c>
    </row>
    <row r="88640" spans="1:5" x14ac:dyDescent="0.25">
      <c r="A88640">
        <v>349834</v>
      </c>
      <c r="B88640" t="s">
        <v>240554</v>
      </c>
      <c r="C88640" t="s">
        <v>56419</v>
      </c>
      <c r="D88640" t="s">
        <v>240555</v>
      </c>
      <c r="E88640" t="s">
        <v>240556</v>
      </c>
    </row>
    <row r="88641" spans="1:5" x14ac:dyDescent="0.25">
      <c r="A88641">
        <v>349843</v>
      </c>
      <c r="B88641" t="s">
        <v>240557</v>
      </c>
      <c r="D88641" t="s">
        <v>240558</v>
      </c>
    </row>
    <row r="88642" spans="1:5" x14ac:dyDescent="0.25">
      <c r="A88642">
        <v>349845</v>
      </c>
      <c r="B88642" t="s">
        <v>240559</v>
      </c>
      <c r="D88642" t="s">
        <v>240560</v>
      </c>
    </row>
    <row r="88643" spans="1:5" x14ac:dyDescent="0.25">
      <c r="A88643">
        <v>349847</v>
      </c>
      <c r="B88643" t="s">
        <v>240561</v>
      </c>
      <c r="D88643" t="s">
        <v>240562</v>
      </c>
    </row>
    <row r="88644" spans="1:5" x14ac:dyDescent="0.25">
      <c r="A88644">
        <v>349848</v>
      </c>
      <c r="B88644" t="s">
        <v>240563</v>
      </c>
      <c r="D88644" t="s">
        <v>240564</v>
      </c>
      <c r="E88644" t="s">
        <v>240565</v>
      </c>
    </row>
    <row r="88645" spans="1:5" x14ac:dyDescent="0.25">
      <c r="A88645">
        <v>349851</v>
      </c>
      <c r="B88645" t="s">
        <v>240566</v>
      </c>
      <c r="D88645" t="s">
        <v>240567</v>
      </c>
      <c r="E88645" t="s">
        <v>240568</v>
      </c>
    </row>
    <row r="88646" spans="1:5" x14ac:dyDescent="0.25">
      <c r="A88646">
        <v>349857</v>
      </c>
      <c r="B88646" t="s">
        <v>240569</v>
      </c>
      <c r="D88646" t="s">
        <v>240570</v>
      </c>
    </row>
    <row r="88647" spans="1:5" x14ac:dyDescent="0.25">
      <c r="A88647">
        <v>349861</v>
      </c>
      <c r="B88647" t="s">
        <v>240571</v>
      </c>
      <c r="C88647" t="s">
        <v>240572</v>
      </c>
      <c r="D88647" t="s">
        <v>240573</v>
      </c>
      <c r="E88647" t="s">
        <v>240574</v>
      </c>
    </row>
    <row r="88648" spans="1:5" x14ac:dyDescent="0.25">
      <c r="A88648">
        <v>349866</v>
      </c>
      <c r="B88648" t="s">
        <v>240575</v>
      </c>
      <c r="D88648" t="s">
        <v>240576</v>
      </c>
      <c r="E88648" t="s">
        <v>240577</v>
      </c>
    </row>
    <row r="88649" spans="1:5" x14ac:dyDescent="0.25">
      <c r="A88649">
        <v>349867</v>
      </c>
      <c r="B88649" t="s">
        <v>240578</v>
      </c>
      <c r="D88649" t="s">
        <v>240579</v>
      </c>
      <c r="E88649" t="s">
        <v>240580</v>
      </c>
    </row>
    <row r="88650" spans="1:5" x14ac:dyDescent="0.25">
      <c r="A88650">
        <v>349873</v>
      </c>
      <c r="B88650" t="s">
        <v>240581</v>
      </c>
      <c r="C88650" t="s">
        <v>139879</v>
      </c>
      <c r="D88650" t="s">
        <v>240582</v>
      </c>
    </row>
    <row r="88651" spans="1:5" x14ac:dyDescent="0.25">
      <c r="A88651">
        <v>349883</v>
      </c>
      <c r="B88651" t="s">
        <v>240583</v>
      </c>
      <c r="D88651" t="s">
        <v>240584</v>
      </c>
      <c r="E88651" t="s">
        <v>240585</v>
      </c>
    </row>
    <row r="88652" spans="1:5" x14ac:dyDescent="0.25">
      <c r="A88652">
        <v>349891</v>
      </c>
      <c r="B88652" t="s">
        <v>240586</v>
      </c>
      <c r="C88652" t="s">
        <v>34308</v>
      </c>
      <c r="D88652" t="s">
        <v>240587</v>
      </c>
      <c r="E88652" t="s">
        <v>240588</v>
      </c>
    </row>
    <row r="88653" spans="1:5" x14ac:dyDescent="0.25">
      <c r="A88653">
        <v>349895</v>
      </c>
      <c r="B88653" t="s">
        <v>240589</v>
      </c>
      <c r="D88653" t="s">
        <v>240590</v>
      </c>
    </row>
    <row r="88654" spans="1:5" x14ac:dyDescent="0.25">
      <c r="A88654">
        <v>349898</v>
      </c>
      <c r="B88654" t="s">
        <v>240591</v>
      </c>
      <c r="D88654" t="s">
        <v>240592</v>
      </c>
      <c r="E88654" t="s">
        <v>240593</v>
      </c>
    </row>
    <row r="88655" spans="1:5" x14ac:dyDescent="0.25">
      <c r="A88655">
        <v>349907</v>
      </c>
      <c r="B88655" t="s">
        <v>240594</v>
      </c>
      <c r="D88655" t="s">
        <v>240595</v>
      </c>
    </row>
    <row r="88656" spans="1:5" x14ac:dyDescent="0.25">
      <c r="A88656">
        <v>349916</v>
      </c>
      <c r="B88656" t="s">
        <v>240596</v>
      </c>
      <c r="C88656" t="s">
        <v>49623</v>
      </c>
      <c r="D88656" t="s">
        <v>240597</v>
      </c>
      <c r="E88656" t="s">
        <v>240598</v>
      </c>
    </row>
    <row r="88657" spans="1:5" x14ac:dyDescent="0.25">
      <c r="A88657">
        <v>349920</v>
      </c>
      <c r="B88657" t="s">
        <v>240599</v>
      </c>
      <c r="D88657" t="s">
        <v>240600</v>
      </c>
    </row>
    <row r="88658" spans="1:5" x14ac:dyDescent="0.25">
      <c r="A88658">
        <v>349921</v>
      </c>
      <c r="B88658" t="s">
        <v>240601</v>
      </c>
      <c r="D88658" t="s">
        <v>240602</v>
      </c>
      <c r="E88658" t="s">
        <v>240603</v>
      </c>
    </row>
    <row r="88659" spans="1:5" x14ac:dyDescent="0.25">
      <c r="A88659">
        <v>349929</v>
      </c>
      <c r="B88659" t="s">
        <v>240604</v>
      </c>
      <c r="C88659" t="s">
        <v>212872</v>
      </c>
      <c r="D88659" t="s">
        <v>240605</v>
      </c>
      <c r="E88659" t="s">
        <v>240606</v>
      </c>
    </row>
    <row r="88660" spans="1:5" x14ac:dyDescent="0.25">
      <c r="A88660">
        <v>349933</v>
      </c>
      <c r="B88660" t="s">
        <v>240607</v>
      </c>
      <c r="D88660" t="s">
        <v>240608</v>
      </c>
      <c r="E88660" t="s">
        <v>240609</v>
      </c>
    </row>
    <row r="88661" spans="1:5" x14ac:dyDescent="0.25">
      <c r="A88661">
        <v>349941</v>
      </c>
      <c r="B88661" t="s">
        <v>240610</v>
      </c>
      <c r="D88661" t="s">
        <v>240611</v>
      </c>
    </row>
    <row r="88662" spans="1:5" x14ac:dyDescent="0.25">
      <c r="A88662">
        <v>349946</v>
      </c>
      <c r="B88662">
        <v>80</v>
      </c>
      <c r="D88662" t="s">
        <v>240612</v>
      </c>
    </row>
    <row r="88663" spans="1:5" x14ac:dyDescent="0.25">
      <c r="A88663">
        <v>349973</v>
      </c>
      <c r="B88663" t="s">
        <v>240613</v>
      </c>
      <c r="D88663" t="s">
        <v>240614</v>
      </c>
    </row>
    <row r="88664" spans="1:5" x14ac:dyDescent="0.25">
      <c r="A88664">
        <v>349988</v>
      </c>
      <c r="B88664" t="s">
        <v>240615</v>
      </c>
      <c r="C88664" t="s">
        <v>240616</v>
      </c>
      <c r="D88664" t="s">
        <v>240617</v>
      </c>
    </row>
    <row r="88665" spans="1:5" x14ac:dyDescent="0.25">
      <c r="A88665">
        <v>349992</v>
      </c>
      <c r="B88665" t="s">
        <v>240618</v>
      </c>
      <c r="D88665" t="s">
        <v>240619</v>
      </c>
      <c r="E88665" t="s">
        <v>240620</v>
      </c>
    </row>
    <row r="88666" spans="1:5" x14ac:dyDescent="0.25">
      <c r="A88666">
        <v>349996</v>
      </c>
      <c r="B88666" t="s">
        <v>240621</v>
      </c>
      <c r="D88666" t="s">
        <v>240622</v>
      </c>
      <c r="E88666" t="s">
        <v>240623</v>
      </c>
    </row>
    <row r="88667" spans="1:5" x14ac:dyDescent="0.25">
      <c r="A88667">
        <v>349997</v>
      </c>
      <c r="B88667" t="s">
        <v>240624</v>
      </c>
      <c r="D88667" t="s">
        <v>240625</v>
      </c>
      <c r="E88667" t="s">
        <v>240626</v>
      </c>
    </row>
    <row r="88668" spans="1:5" x14ac:dyDescent="0.25">
      <c r="A88668">
        <v>350005</v>
      </c>
      <c r="B88668" t="s">
        <v>240627</v>
      </c>
      <c r="D88668" t="s">
        <v>240628</v>
      </c>
    </row>
    <row r="88669" spans="1:5" x14ac:dyDescent="0.25">
      <c r="A88669">
        <v>350007</v>
      </c>
      <c r="B88669" t="s">
        <v>240629</v>
      </c>
      <c r="D88669" t="s">
        <v>240630</v>
      </c>
    </row>
    <row r="88670" spans="1:5" x14ac:dyDescent="0.25">
      <c r="A88670">
        <v>350008</v>
      </c>
      <c r="B88670" t="s">
        <v>240631</v>
      </c>
      <c r="D88670" t="s">
        <v>240632</v>
      </c>
    </row>
    <row r="88671" spans="1:5" x14ac:dyDescent="0.25">
      <c r="A88671">
        <v>350020</v>
      </c>
      <c r="B88671" t="s">
        <v>240633</v>
      </c>
      <c r="D88671" t="s">
        <v>240634</v>
      </c>
      <c r="E88671" t="s">
        <v>240635</v>
      </c>
    </row>
    <row r="88672" spans="1:5" x14ac:dyDescent="0.25">
      <c r="A88672">
        <v>350026</v>
      </c>
      <c r="B88672" t="s">
        <v>240636</v>
      </c>
      <c r="C88672" t="s">
        <v>240637</v>
      </c>
      <c r="D88672" t="s">
        <v>240638</v>
      </c>
      <c r="E88672" t="s">
        <v>240639</v>
      </c>
    </row>
    <row r="88673" spans="1:5" x14ac:dyDescent="0.25">
      <c r="A88673">
        <v>350030</v>
      </c>
      <c r="B88673" t="s">
        <v>240640</v>
      </c>
      <c r="C88673" t="s">
        <v>240641</v>
      </c>
      <c r="D88673" t="s">
        <v>240642</v>
      </c>
      <c r="E88673" t="s">
        <v>240643</v>
      </c>
    </row>
    <row r="88674" spans="1:5" x14ac:dyDescent="0.25">
      <c r="A88674">
        <v>350031</v>
      </c>
      <c r="B88674" t="s">
        <v>240644</v>
      </c>
      <c r="D88674" t="s">
        <v>240645</v>
      </c>
      <c r="E88674" t="s">
        <v>240646</v>
      </c>
    </row>
    <row r="88675" spans="1:5" x14ac:dyDescent="0.25">
      <c r="A88675">
        <v>350033</v>
      </c>
      <c r="B88675" t="s">
        <v>240647</v>
      </c>
      <c r="D88675" t="s">
        <v>240648</v>
      </c>
    </row>
    <row r="88676" spans="1:5" x14ac:dyDescent="0.25">
      <c r="A88676">
        <v>350035</v>
      </c>
      <c r="B88676" t="s">
        <v>240649</v>
      </c>
      <c r="D88676" t="s">
        <v>240650</v>
      </c>
      <c r="E88676" t="s">
        <v>13159</v>
      </c>
    </row>
    <row r="88677" spans="1:5" x14ac:dyDescent="0.25">
      <c r="A88677">
        <v>350043</v>
      </c>
      <c r="B88677" t="s">
        <v>240651</v>
      </c>
      <c r="C88677" t="s">
        <v>37394</v>
      </c>
      <c r="D88677" t="s">
        <v>240652</v>
      </c>
      <c r="E88677" t="s">
        <v>10</v>
      </c>
    </row>
    <row r="88678" spans="1:5" x14ac:dyDescent="0.25">
      <c r="A88678">
        <v>350044</v>
      </c>
      <c r="B88678" t="s">
        <v>240653</v>
      </c>
      <c r="D88678" t="s">
        <v>240654</v>
      </c>
    </row>
    <row r="88679" spans="1:5" x14ac:dyDescent="0.25">
      <c r="A88679">
        <v>350053</v>
      </c>
      <c r="B88679" t="s">
        <v>240655</v>
      </c>
      <c r="D88679" t="s">
        <v>240656</v>
      </c>
    </row>
    <row r="88680" spans="1:5" x14ac:dyDescent="0.25">
      <c r="A88680">
        <v>350054</v>
      </c>
      <c r="B88680" t="s">
        <v>240657</v>
      </c>
      <c r="D88680" t="s">
        <v>240658</v>
      </c>
      <c r="E88680" t="s">
        <v>10</v>
      </c>
    </row>
    <row r="88681" spans="1:5" x14ac:dyDescent="0.25">
      <c r="A88681">
        <v>350062</v>
      </c>
      <c r="B88681" t="s">
        <v>240659</v>
      </c>
      <c r="D88681" t="s">
        <v>240660</v>
      </c>
    </row>
    <row r="88682" spans="1:5" x14ac:dyDescent="0.25">
      <c r="A88682">
        <v>350065</v>
      </c>
      <c r="B88682" t="s">
        <v>240661</v>
      </c>
      <c r="C88682" t="s">
        <v>240662</v>
      </c>
      <c r="D88682" t="s">
        <v>240663</v>
      </c>
      <c r="E88682" t="s">
        <v>240664</v>
      </c>
    </row>
    <row r="88683" spans="1:5" x14ac:dyDescent="0.25">
      <c r="A88683">
        <v>350076</v>
      </c>
      <c r="B88683" t="s">
        <v>240665</v>
      </c>
      <c r="D88683" t="s">
        <v>240666</v>
      </c>
      <c r="E88683" t="s">
        <v>240667</v>
      </c>
    </row>
    <row r="88684" spans="1:5" x14ac:dyDescent="0.25">
      <c r="A88684">
        <v>350080</v>
      </c>
      <c r="B88684" t="s">
        <v>240668</v>
      </c>
      <c r="D88684" t="s">
        <v>240669</v>
      </c>
      <c r="E88684" t="s">
        <v>10</v>
      </c>
    </row>
    <row r="88685" spans="1:5" x14ac:dyDescent="0.25">
      <c r="A88685">
        <v>350083</v>
      </c>
      <c r="B88685" t="s">
        <v>240670</v>
      </c>
      <c r="C88685" t="s">
        <v>240671</v>
      </c>
      <c r="D88685" t="s">
        <v>240672</v>
      </c>
      <c r="E88685" t="s">
        <v>240673</v>
      </c>
    </row>
    <row r="88686" spans="1:5" x14ac:dyDescent="0.25">
      <c r="A88686">
        <v>350092</v>
      </c>
      <c r="B88686" t="s">
        <v>240674</v>
      </c>
      <c r="D88686" t="s">
        <v>240675</v>
      </c>
      <c r="E88686" t="s">
        <v>156139</v>
      </c>
    </row>
    <row r="88687" spans="1:5" x14ac:dyDescent="0.25">
      <c r="A88687">
        <v>350096</v>
      </c>
      <c r="B88687" t="s">
        <v>240676</v>
      </c>
      <c r="C88687" t="s">
        <v>109945</v>
      </c>
      <c r="D88687" t="s">
        <v>240677</v>
      </c>
      <c r="E88687" t="s">
        <v>240678</v>
      </c>
    </row>
    <row r="88688" spans="1:5" x14ac:dyDescent="0.25">
      <c r="A88688">
        <v>350104</v>
      </c>
      <c r="B88688" t="s">
        <v>240679</v>
      </c>
      <c r="C88688" t="s">
        <v>240680</v>
      </c>
      <c r="D88688" t="s">
        <v>240681</v>
      </c>
    </row>
    <row r="88689" spans="1:5" x14ac:dyDescent="0.25">
      <c r="A88689">
        <v>350112</v>
      </c>
      <c r="B88689" t="s">
        <v>240682</v>
      </c>
      <c r="D88689" t="s">
        <v>240683</v>
      </c>
    </row>
    <row r="88690" spans="1:5" x14ac:dyDescent="0.25">
      <c r="A88690">
        <v>350113</v>
      </c>
      <c r="B88690" t="s">
        <v>240684</v>
      </c>
      <c r="D88690" t="s">
        <v>240685</v>
      </c>
      <c r="E88690" t="s">
        <v>240686</v>
      </c>
    </row>
    <row r="88691" spans="1:5" x14ac:dyDescent="0.25">
      <c r="A88691">
        <v>350118</v>
      </c>
      <c r="B88691" t="s">
        <v>240687</v>
      </c>
      <c r="D88691" t="s">
        <v>240688</v>
      </c>
      <c r="E88691" t="s">
        <v>240689</v>
      </c>
    </row>
    <row r="88692" spans="1:5" x14ac:dyDescent="0.25">
      <c r="A88692">
        <v>350119</v>
      </c>
      <c r="B88692" t="s">
        <v>240690</v>
      </c>
      <c r="C88692" t="s">
        <v>240691</v>
      </c>
      <c r="D88692" t="s">
        <v>240692</v>
      </c>
      <c r="E88692" t="s">
        <v>240693</v>
      </c>
    </row>
    <row r="88693" spans="1:5" x14ac:dyDescent="0.25">
      <c r="A88693">
        <v>350121</v>
      </c>
      <c r="B88693" t="s">
        <v>240694</v>
      </c>
      <c r="D88693" t="s">
        <v>240695</v>
      </c>
    </row>
    <row r="88694" spans="1:5" x14ac:dyDescent="0.25">
      <c r="A88694">
        <v>350142</v>
      </c>
      <c r="B88694" t="s">
        <v>240696</v>
      </c>
      <c r="D88694" t="s">
        <v>240697</v>
      </c>
    </row>
    <row r="88695" spans="1:5" x14ac:dyDescent="0.25">
      <c r="A88695">
        <v>350143</v>
      </c>
      <c r="B88695" t="s">
        <v>240698</v>
      </c>
      <c r="C88695" t="s">
        <v>94679</v>
      </c>
      <c r="D88695" t="s">
        <v>240699</v>
      </c>
      <c r="E88695" t="s">
        <v>240700</v>
      </c>
    </row>
    <row r="88696" spans="1:5" x14ac:dyDescent="0.25">
      <c r="A88696">
        <v>350153</v>
      </c>
      <c r="B88696" t="s">
        <v>240701</v>
      </c>
      <c r="D88696" t="s">
        <v>240702</v>
      </c>
    </row>
    <row r="88697" spans="1:5" x14ac:dyDescent="0.25">
      <c r="A88697">
        <v>350157</v>
      </c>
      <c r="B88697" t="s">
        <v>240703</v>
      </c>
      <c r="C88697" t="s">
        <v>240704</v>
      </c>
      <c r="D88697" t="s">
        <v>240705</v>
      </c>
      <c r="E88697" t="s">
        <v>138782</v>
      </c>
    </row>
    <row r="88698" spans="1:5" x14ac:dyDescent="0.25">
      <c r="A88698">
        <v>350165</v>
      </c>
      <c r="B88698" t="s">
        <v>240706</v>
      </c>
      <c r="C88698" t="s">
        <v>109629</v>
      </c>
      <c r="D88698" t="s">
        <v>240707</v>
      </c>
      <c r="E88698" t="s">
        <v>240708</v>
      </c>
    </row>
    <row r="88699" spans="1:5" x14ac:dyDescent="0.25">
      <c r="A88699">
        <v>350173</v>
      </c>
      <c r="B88699" t="s">
        <v>240709</v>
      </c>
      <c r="D88699" t="s">
        <v>240710</v>
      </c>
      <c r="E88699" t="s">
        <v>240711</v>
      </c>
    </row>
    <row r="88700" spans="1:5" x14ac:dyDescent="0.25">
      <c r="A88700">
        <v>350174</v>
      </c>
      <c r="B88700" t="s">
        <v>240712</v>
      </c>
      <c r="C88700" t="s">
        <v>240713</v>
      </c>
      <c r="D88700" t="s">
        <v>240714</v>
      </c>
    </row>
    <row r="88701" spans="1:5" x14ac:dyDescent="0.25">
      <c r="A88701">
        <v>350175</v>
      </c>
      <c r="B88701" t="s">
        <v>240715</v>
      </c>
      <c r="D88701" t="s">
        <v>240716</v>
      </c>
    </row>
    <row r="88702" spans="1:5" x14ac:dyDescent="0.25">
      <c r="A88702">
        <v>350176</v>
      </c>
      <c r="B88702" t="s">
        <v>240717</v>
      </c>
      <c r="C88702" t="s">
        <v>240718</v>
      </c>
      <c r="D88702" t="s">
        <v>240719</v>
      </c>
    </row>
    <row r="88703" spans="1:5" x14ac:dyDescent="0.25">
      <c r="A88703">
        <v>350188</v>
      </c>
      <c r="B88703" t="s">
        <v>240720</v>
      </c>
      <c r="D88703" t="s">
        <v>240721</v>
      </c>
      <c r="E88703" t="s">
        <v>10</v>
      </c>
    </row>
    <row r="88704" spans="1:5" x14ac:dyDescent="0.25">
      <c r="A88704">
        <v>350189</v>
      </c>
      <c r="B88704" t="s">
        <v>240722</v>
      </c>
      <c r="D88704" t="s">
        <v>240723</v>
      </c>
    </row>
    <row r="88705" spans="1:5" x14ac:dyDescent="0.25">
      <c r="A88705">
        <v>350192</v>
      </c>
      <c r="B88705" t="s">
        <v>240724</v>
      </c>
      <c r="D88705" t="s">
        <v>240725</v>
      </c>
    </row>
    <row r="88706" spans="1:5" x14ac:dyDescent="0.25">
      <c r="A88706">
        <v>350207</v>
      </c>
      <c r="B88706" t="s">
        <v>240726</v>
      </c>
      <c r="D88706" t="s">
        <v>240727</v>
      </c>
      <c r="E88706" t="s">
        <v>240728</v>
      </c>
    </row>
    <row r="88707" spans="1:5" x14ac:dyDescent="0.25">
      <c r="A88707">
        <v>350216</v>
      </c>
      <c r="B88707" t="s">
        <v>240729</v>
      </c>
      <c r="C88707" t="s">
        <v>240730</v>
      </c>
      <c r="D88707" t="s">
        <v>240731</v>
      </c>
      <c r="E88707" t="s">
        <v>240732</v>
      </c>
    </row>
    <row r="88708" spans="1:5" x14ac:dyDescent="0.25">
      <c r="A88708">
        <v>350218</v>
      </c>
      <c r="B88708" t="s">
        <v>240733</v>
      </c>
      <c r="D88708" t="s">
        <v>240734</v>
      </c>
      <c r="E88708" t="s">
        <v>240735</v>
      </c>
    </row>
    <row r="88709" spans="1:5" x14ac:dyDescent="0.25">
      <c r="A88709">
        <v>350233</v>
      </c>
      <c r="B88709" t="s">
        <v>240736</v>
      </c>
      <c r="D88709" t="s">
        <v>240737</v>
      </c>
      <c r="E88709" t="s">
        <v>10</v>
      </c>
    </row>
    <row r="88710" spans="1:5" x14ac:dyDescent="0.25">
      <c r="A88710">
        <v>350238</v>
      </c>
      <c r="B88710" t="s">
        <v>240738</v>
      </c>
      <c r="D88710" t="s">
        <v>240739</v>
      </c>
      <c r="E88710" t="s">
        <v>240740</v>
      </c>
    </row>
    <row r="88711" spans="1:5" x14ac:dyDescent="0.25">
      <c r="A88711">
        <v>350240</v>
      </c>
      <c r="B88711" t="s">
        <v>240741</v>
      </c>
      <c r="C88711" t="s">
        <v>240742</v>
      </c>
      <c r="D88711" t="s">
        <v>240743</v>
      </c>
      <c r="E88711" t="s">
        <v>240744</v>
      </c>
    </row>
    <row r="88712" spans="1:5" x14ac:dyDescent="0.25">
      <c r="A88712">
        <v>350246</v>
      </c>
      <c r="B88712" t="s">
        <v>240745</v>
      </c>
      <c r="D88712" t="s">
        <v>240746</v>
      </c>
    </row>
    <row r="88713" spans="1:5" x14ac:dyDescent="0.25">
      <c r="A88713">
        <v>350250</v>
      </c>
      <c r="B88713" t="s">
        <v>240747</v>
      </c>
      <c r="D88713" t="s">
        <v>240748</v>
      </c>
    </row>
    <row r="88714" spans="1:5" x14ac:dyDescent="0.25">
      <c r="A88714">
        <v>350251</v>
      </c>
      <c r="B88714" t="s">
        <v>240749</v>
      </c>
      <c r="D88714" t="s">
        <v>240750</v>
      </c>
    </row>
    <row r="88715" spans="1:5" x14ac:dyDescent="0.25">
      <c r="A88715">
        <v>350254</v>
      </c>
      <c r="B88715" t="s">
        <v>240751</v>
      </c>
      <c r="D88715" t="s">
        <v>240752</v>
      </c>
      <c r="E88715" t="s">
        <v>240753</v>
      </c>
    </row>
    <row r="88716" spans="1:5" x14ac:dyDescent="0.25">
      <c r="A88716">
        <v>350263</v>
      </c>
      <c r="B88716" t="s">
        <v>240754</v>
      </c>
      <c r="D88716" t="s">
        <v>240755</v>
      </c>
      <c r="E88716" t="s">
        <v>240756</v>
      </c>
    </row>
    <row r="88717" spans="1:5" x14ac:dyDescent="0.25">
      <c r="A88717">
        <v>350276</v>
      </c>
      <c r="B88717" t="s">
        <v>240757</v>
      </c>
      <c r="D88717" t="s">
        <v>240758</v>
      </c>
      <c r="E88717" t="s">
        <v>240759</v>
      </c>
    </row>
    <row r="88718" spans="1:5" x14ac:dyDescent="0.25">
      <c r="A88718">
        <v>350279</v>
      </c>
      <c r="B88718" t="s">
        <v>240760</v>
      </c>
      <c r="D88718" t="s">
        <v>240761</v>
      </c>
    </row>
    <row r="88719" spans="1:5" x14ac:dyDescent="0.25">
      <c r="A88719">
        <v>350282</v>
      </c>
      <c r="B88719" t="s">
        <v>240762</v>
      </c>
      <c r="D88719" t="s">
        <v>240763</v>
      </c>
      <c r="E88719" t="s">
        <v>240764</v>
      </c>
    </row>
    <row r="88720" spans="1:5" x14ac:dyDescent="0.25">
      <c r="A88720">
        <v>350285</v>
      </c>
      <c r="B88720" t="s">
        <v>240765</v>
      </c>
      <c r="D88720" t="s">
        <v>240766</v>
      </c>
    </row>
    <row r="88721" spans="1:5" x14ac:dyDescent="0.25">
      <c r="A88721">
        <v>350288</v>
      </c>
      <c r="B88721" t="s">
        <v>240767</v>
      </c>
      <c r="C88721" t="s">
        <v>64976</v>
      </c>
      <c r="D88721" t="s">
        <v>240768</v>
      </c>
      <c r="E88721" t="s">
        <v>64978</v>
      </c>
    </row>
    <row r="88722" spans="1:5" x14ac:dyDescent="0.25">
      <c r="A88722">
        <v>350290</v>
      </c>
      <c r="B88722" t="s">
        <v>240769</v>
      </c>
      <c r="D88722" t="s">
        <v>240770</v>
      </c>
      <c r="E88722" t="s">
        <v>10</v>
      </c>
    </row>
    <row r="88723" spans="1:5" x14ac:dyDescent="0.25">
      <c r="A88723">
        <v>350293</v>
      </c>
      <c r="B88723" t="s">
        <v>240771</v>
      </c>
      <c r="D88723" t="s">
        <v>240772</v>
      </c>
    </row>
    <row r="88724" spans="1:5" x14ac:dyDescent="0.25">
      <c r="A88724">
        <v>350302</v>
      </c>
      <c r="B88724" t="s">
        <v>240773</v>
      </c>
      <c r="D88724" t="s">
        <v>240774</v>
      </c>
      <c r="E88724" t="s">
        <v>240775</v>
      </c>
    </row>
    <row r="88725" spans="1:5" x14ac:dyDescent="0.25">
      <c r="A88725">
        <v>350308</v>
      </c>
      <c r="B88725" t="s">
        <v>240776</v>
      </c>
      <c r="C88725" t="s">
        <v>117920</v>
      </c>
      <c r="D88725" t="s">
        <v>240777</v>
      </c>
      <c r="E88725" t="s">
        <v>10</v>
      </c>
    </row>
    <row r="88726" spans="1:5" x14ac:dyDescent="0.25">
      <c r="A88726">
        <v>350310</v>
      </c>
      <c r="B88726" t="s">
        <v>240778</v>
      </c>
      <c r="D88726" t="s">
        <v>240779</v>
      </c>
    </row>
    <row r="88727" spans="1:5" x14ac:dyDescent="0.25">
      <c r="A88727">
        <v>350317</v>
      </c>
      <c r="B88727" t="s">
        <v>240780</v>
      </c>
      <c r="C88727" t="s">
        <v>167545</v>
      </c>
      <c r="D88727" t="s">
        <v>240781</v>
      </c>
      <c r="E88727" t="s">
        <v>10</v>
      </c>
    </row>
    <row r="88728" spans="1:5" x14ac:dyDescent="0.25">
      <c r="A88728">
        <v>350318</v>
      </c>
      <c r="B88728" t="s">
        <v>240782</v>
      </c>
      <c r="D88728" t="s">
        <v>240783</v>
      </c>
    </row>
    <row r="88729" spans="1:5" x14ac:dyDescent="0.25">
      <c r="A88729">
        <v>350323</v>
      </c>
      <c r="B88729" t="s">
        <v>240784</v>
      </c>
      <c r="D88729" t="s">
        <v>240785</v>
      </c>
      <c r="E88729" t="s">
        <v>240786</v>
      </c>
    </row>
    <row r="88730" spans="1:5" x14ac:dyDescent="0.25">
      <c r="A88730">
        <v>350331</v>
      </c>
      <c r="B88730" t="s">
        <v>240787</v>
      </c>
      <c r="D88730" t="s">
        <v>240788</v>
      </c>
    </row>
    <row r="88731" spans="1:5" x14ac:dyDescent="0.25">
      <c r="A88731">
        <v>350337</v>
      </c>
      <c r="B88731" t="s">
        <v>240789</v>
      </c>
      <c r="C88731" t="s">
        <v>240790</v>
      </c>
      <c r="D88731" t="s">
        <v>240791</v>
      </c>
    </row>
    <row r="88732" spans="1:5" x14ac:dyDescent="0.25">
      <c r="A88732">
        <v>350341</v>
      </c>
      <c r="B88732" t="s">
        <v>240792</v>
      </c>
      <c r="C88732" t="s">
        <v>196031</v>
      </c>
      <c r="D88732" t="s">
        <v>240793</v>
      </c>
      <c r="E88732" t="s">
        <v>240794</v>
      </c>
    </row>
    <row r="88733" spans="1:5" x14ac:dyDescent="0.25">
      <c r="A88733">
        <v>350343</v>
      </c>
      <c r="B88733" t="s">
        <v>240795</v>
      </c>
      <c r="D88733" t="s">
        <v>240796</v>
      </c>
    </row>
    <row r="88734" spans="1:5" x14ac:dyDescent="0.25">
      <c r="A88734">
        <v>350344</v>
      </c>
      <c r="B88734" t="s">
        <v>240797</v>
      </c>
      <c r="C88734" t="s">
        <v>240798</v>
      </c>
      <c r="D88734" t="s">
        <v>240799</v>
      </c>
      <c r="E88734" t="s">
        <v>240800</v>
      </c>
    </row>
    <row r="88735" spans="1:5" x14ac:dyDescent="0.25">
      <c r="A88735">
        <v>350350</v>
      </c>
      <c r="B88735" t="s">
        <v>240801</v>
      </c>
      <c r="D88735" t="s">
        <v>240802</v>
      </c>
    </row>
    <row r="88736" spans="1:5" x14ac:dyDescent="0.25">
      <c r="A88736">
        <v>350361</v>
      </c>
      <c r="B88736" t="s">
        <v>240803</v>
      </c>
      <c r="D88736" t="s">
        <v>240804</v>
      </c>
      <c r="E88736" t="s">
        <v>10</v>
      </c>
    </row>
    <row r="88737" spans="1:5" x14ac:dyDescent="0.25">
      <c r="A88737">
        <v>350365</v>
      </c>
      <c r="B88737" t="s">
        <v>240805</v>
      </c>
      <c r="C88737" t="s">
        <v>32940</v>
      </c>
      <c r="D88737" t="s">
        <v>240806</v>
      </c>
      <c r="E88737" t="s">
        <v>240807</v>
      </c>
    </row>
    <row r="88738" spans="1:5" x14ac:dyDescent="0.25">
      <c r="A88738">
        <v>350366</v>
      </c>
      <c r="B88738" t="s">
        <v>240808</v>
      </c>
      <c r="C88738" t="s">
        <v>240809</v>
      </c>
      <c r="D88738" t="s">
        <v>240810</v>
      </c>
      <c r="E88738" t="s">
        <v>240811</v>
      </c>
    </row>
    <row r="88739" spans="1:5" x14ac:dyDescent="0.25">
      <c r="A88739">
        <v>350371</v>
      </c>
      <c r="B88739" t="s">
        <v>240812</v>
      </c>
      <c r="D88739" t="s">
        <v>240813</v>
      </c>
    </row>
    <row r="88740" spans="1:5" x14ac:dyDescent="0.25">
      <c r="A88740">
        <v>350375</v>
      </c>
      <c r="B88740" t="s">
        <v>240814</v>
      </c>
      <c r="D88740" t="s">
        <v>240815</v>
      </c>
    </row>
    <row r="88741" spans="1:5" x14ac:dyDescent="0.25">
      <c r="A88741">
        <v>350382</v>
      </c>
      <c r="B88741" t="s">
        <v>240816</v>
      </c>
      <c r="D88741" t="s">
        <v>240817</v>
      </c>
      <c r="E88741" t="s">
        <v>240818</v>
      </c>
    </row>
    <row r="88742" spans="1:5" x14ac:dyDescent="0.25">
      <c r="A88742">
        <v>350386</v>
      </c>
      <c r="B88742" t="s">
        <v>240819</v>
      </c>
      <c r="C88742" t="s">
        <v>240820</v>
      </c>
      <c r="D88742" t="s">
        <v>240821</v>
      </c>
      <c r="E88742" t="s">
        <v>240822</v>
      </c>
    </row>
    <row r="88743" spans="1:5" x14ac:dyDescent="0.25">
      <c r="A88743">
        <v>350390</v>
      </c>
      <c r="B88743" t="s">
        <v>240823</v>
      </c>
      <c r="D88743" t="s">
        <v>240824</v>
      </c>
    </row>
    <row r="88744" spans="1:5" x14ac:dyDescent="0.25">
      <c r="A88744">
        <v>350394</v>
      </c>
      <c r="B88744" t="s">
        <v>240825</v>
      </c>
      <c r="D88744" t="s">
        <v>240826</v>
      </c>
      <c r="E88744" t="s">
        <v>240827</v>
      </c>
    </row>
    <row r="88745" spans="1:5" x14ac:dyDescent="0.25">
      <c r="A88745">
        <v>350405</v>
      </c>
      <c r="B88745" t="s">
        <v>240828</v>
      </c>
      <c r="D88745" t="s">
        <v>240829</v>
      </c>
      <c r="E88745" t="s">
        <v>240830</v>
      </c>
    </row>
    <row r="88746" spans="1:5" x14ac:dyDescent="0.25">
      <c r="A88746">
        <v>350407</v>
      </c>
      <c r="B88746" t="s">
        <v>240831</v>
      </c>
      <c r="D88746" t="s">
        <v>240832</v>
      </c>
    </row>
    <row r="88747" spans="1:5" x14ac:dyDescent="0.25">
      <c r="A88747">
        <v>350418</v>
      </c>
      <c r="B88747" t="s">
        <v>240833</v>
      </c>
      <c r="D88747" t="s">
        <v>240834</v>
      </c>
      <c r="E88747" t="s">
        <v>240835</v>
      </c>
    </row>
    <row r="88748" spans="1:5" x14ac:dyDescent="0.25">
      <c r="A88748">
        <v>350420</v>
      </c>
      <c r="B88748" t="s">
        <v>240836</v>
      </c>
      <c r="C88748" t="s">
        <v>240837</v>
      </c>
      <c r="D88748" t="s">
        <v>240838</v>
      </c>
      <c r="E88748" t="s">
        <v>240839</v>
      </c>
    </row>
    <row r="88749" spans="1:5" x14ac:dyDescent="0.25">
      <c r="A88749">
        <v>350421</v>
      </c>
      <c r="B88749" t="s">
        <v>240840</v>
      </c>
      <c r="C88749" t="s">
        <v>101471</v>
      </c>
      <c r="D88749" t="s">
        <v>240841</v>
      </c>
      <c r="E88749" t="s">
        <v>240842</v>
      </c>
    </row>
    <row r="88750" spans="1:5" x14ac:dyDescent="0.25">
      <c r="A88750">
        <v>350433</v>
      </c>
      <c r="B88750" t="s">
        <v>240843</v>
      </c>
      <c r="D88750" t="s">
        <v>240844</v>
      </c>
      <c r="E88750" t="s">
        <v>240845</v>
      </c>
    </row>
    <row r="88751" spans="1:5" x14ac:dyDescent="0.25">
      <c r="A88751">
        <v>350441</v>
      </c>
      <c r="B88751" t="s">
        <v>240846</v>
      </c>
      <c r="D88751" t="s">
        <v>240847</v>
      </c>
    </row>
    <row r="88752" spans="1:5" x14ac:dyDescent="0.25">
      <c r="A88752">
        <v>350445</v>
      </c>
      <c r="B88752" t="s">
        <v>240848</v>
      </c>
      <c r="D88752" t="s">
        <v>240849</v>
      </c>
    </row>
    <row r="88753" spans="1:5" x14ac:dyDescent="0.25">
      <c r="A88753">
        <v>350451</v>
      </c>
      <c r="B88753" t="s">
        <v>240850</v>
      </c>
      <c r="D88753" t="s">
        <v>240851</v>
      </c>
      <c r="E88753" t="s">
        <v>240852</v>
      </c>
    </row>
    <row r="88754" spans="1:5" x14ac:dyDescent="0.25">
      <c r="A88754">
        <v>350471</v>
      </c>
      <c r="B88754" t="s">
        <v>240853</v>
      </c>
      <c r="C88754" t="s">
        <v>240854</v>
      </c>
      <c r="D88754" t="s">
        <v>240855</v>
      </c>
      <c r="E88754" t="s">
        <v>240856</v>
      </c>
    </row>
    <row r="88755" spans="1:5" x14ac:dyDescent="0.25">
      <c r="A88755">
        <v>350480</v>
      </c>
      <c r="B88755" t="s">
        <v>240857</v>
      </c>
      <c r="D88755" t="s">
        <v>240858</v>
      </c>
    </row>
    <row r="88756" spans="1:5" x14ac:dyDescent="0.25">
      <c r="A88756">
        <v>350483</v>
      </c>
      <c r="B88756" t="s">
        <v>240859</v>
      </c>
      <c r="D88756" t="s">
        <v>240860</v>
      </c>
    </row>
    <row r="88757" spans="1:5" x14ac:dyDescent="0.25">
      <c r="A88757">
        <v>350486</v>
      </c>
      <c r="B88757" t="s">
        <v>240861</v>
      </c>
      <c r="D88757" t="s">
        <v>240862</v>
      </c>
      <c r="E88757" t="s">
        <v>240863</v>
      </c>
    </row>
    <row r="88758" spans="1:5" x14ac:dyDescent="0.25">
      <c r="A88758">
        <v>350490</v>
      </c>
      <c r="B88758" t="s">
        <v>240864</v>
      </c>
      <c r="D88758" t="s">
        <v>240865</v>
      </c>
      <c r="E88758" t="s">
        <v>240866</v>
      </c>
    </row>
    <row r="88759" spans="1:5" x14ac:dyDescent="0.25">
      <c r="A88759">
        <v>350492</v>
      </c>
      <c r="B88759" t="s">
        <v>240867</v>
      </c>
      <c r="D88759" t="s">
        <v>240868</v>
      </c>
      <c r="E88759" t="s">
        <v>240869</v>
      </c>
    </row>
    <row r="88760" spans="1:5" x14ac:dyDescent="0.25">
      <c r="A88760">
        <v>350496</v>
      </c>
      <c r="B88760" t="s">
        <v>240870</v>
      </c>
      <c r="C88760" t="s">
        <v>179534</v>
      </c>
      <c r="D88760" t="s">
        <v>240871</v>
      </c>
      <c r="E88760" t="s">
        <v>10</v>
      </c>
    </row>
    <row r="88761" spans="1:5" x14ac:dyDescent="0.25">
      <c r="A88761">
        <v>350502</v>
      </c>
      <c r="B88761" t="s">
        <v>240872</v>
      </c>
      <c r="C88761" t="s">
        <v>240873</v>
      </c>
      <c r="D88761" t="s">
        <v>240874</v>
      </c>
      <c r="E88761" t="s">
        <v>240875</v>
      </c>
    </row>
    <row r="88762" spans="1:5" x14ac:dyDescent="0.25">
      <c r="A88762">
        <v>350504</v>
      </c>
      <c r="B88762" t="s">
        <v>240876</v>
      </c>
      <c r="D88762" t="s">
        <v>240877</v>
      </c>
    </row>
    <row r="88763" spans="1:5" x14ac:dyDescent="0.25">
      <c r="A88763">
        <v>350513</v>
      </c>
      <c r="B88763" t="s">
        <v>240878</v>
      </c>
      <c r="D88763" t="s">
        <v>240879</v>
      </c>
      <c r="E88763" t="s">
        <v>10</v>
      </c>
    </row>
    <row r="88764" spans="1:5" x14ac:dyDescent="0.25">
      <c r="A88764">
        <v>350515</v>
      </c>
      <c r="B88764" t="s">
        <v>240880</v>
      </c>
      <c r="C88764" t="s">
        <v>153576</v>
      </c>
      <c r="D88764" t="s">
        <v>240881</v>
      </c>
      <c r="E88764" t="s">
        <v>1118</v>
      </c>
    </row>
    <row r="88765" spans="1:5" x14ac:dyDescent="0.25">
      <c r="A88765">
        <v>350517</v>
      </c>
      <c r="B88765" t="s">
        <v>240882</v>
      </c>
      <c r="D88765" t="s">
        <v>240883</v>
      </c>
    </row>
    <row r="88766" spans="1:5" x14ac:dyDescent="0.25">
      <c r="A88766">
        <v>350518</v>
      </c>
      <c r="B88766" t="s">
        <v>240884</v>
      </c>
      <c r="D88766" t="s">
        <v>240885</v>
      </c>
    </row>
    <row r="88767" spans="1:5" x14ac:dyDescent="0.25">
      <c r="A88767">
        <v>350524</v>
      </c>
      <c r="B88767" t="s">
        <v>240886</v>
      </c>
      <c r="D88767" t="s">
        <v>240887</v>
      </c>
      <c r="E88767" t="s">
        <v>240888</v>
      </c>
    </row>
    <row r="88768" spans="1:5" x14ac:dyDescent="0.25">
      <c r="A88768">
        <v>350548</v>
      </c>
      <c r="B88768" t="s">
        <v>240889</v>
      </c>
      <c r="D88768" t="s">
        <v>240890</v>
      </c>
      <c r="E88768" t="s">
        <v>240891</v>
      </c>
    </row>
    <row r="88769" spans="1:5" x14ac:dyDescent="0.25">
      <c r="A88769">
        <v>350563</v>
      </c>
      <c r="B88769" t="s">
        <v>240892</v>
      </c>
      <c r="C88769" t="s">
        <v>222302</v>
      </c>
      <c r="D88769" t="s">
        <v>240893</v>
      </c>
    </row>
    <row r="88770" spans="1:5" x14ac:dyDescent="0.25">
      <c r="A88770">
        <v>350571</v>
      </c>
      <c r="B88770" t="s">
        <v>240894</v>
      </c>
      <c r="D88770" t="s">
        <v>240895</v>
      </c>
    </row>
    <row r="88771" spans="1:5" x14ac:dyDescent="0.25">
      <c r="A88771">
        <v>350579</v>
      </c>
      <c r="B88771" t="s">
        <v>240896</v>
      </c>
      <c r="C88771" t="s">
        <v>90387</v>
      </c>
      <c r="D88771" t="s">
        <v>240897</v>
      </c>
      <c r="E88771" t="s">
        <v>10</v>
      </c>
    </row>
    <row r="88772" spans="1:5" x14ac:dyDescent="0.25">
      <c r="A88772">
        <v>350590</v>
      </c>
      <c r="B88772" t="s">
        <v>240898</v>
      </c>
      <c r="D88772" t="s">
        <v>240899</v>
      </c>
    </row>
    <row r="88773" spans="1:5" x14ac:dyDescent="0.25">
      <c r="A88773">
        <v>350595</v>
      </c>
      <c r="B88773" t="s">
        <v>240900</v>
      </c>
      <c r="D88773" t="s">
        <v>240901</v>
      </c>
      <c r="E88773" t="s">
        <v>240902</v>
      </c>
    </row>
    <row r="88774" spans="1:5" x14ac:dyDescent="0.25">
      <c r="A88774">
        <v>350598</v>
      </c>
      <c r="B88774" t="s">
        <v>240903</v>
      </c>
      <c r="D88774" t="s">
        <v>240904</v>
      </c>
      <c r="E88774" t="s">
        <v>240905</v>
      </c>
    </row>
    <row r="88775" spans="1:5" x14ac:dyDescent="0.25">
      <c r="A88775">
        <v>350601</v>
      </c>
      <c r="B88775" t="s">
        <v>240906</v>
      </c>
      <c r="D88775" t="s">
        <v>240907</v>
      </c>
      <c r="E88775" t="s">
        <v>240908</v>
      </c>
    </row>
    <row r="88776" spans="1:5" x14ac:dyDescent="0.25">
      <c r="A88776">
        <v>350608</v>
      </c>
      <c r="B88776" t="s">
        <v>240909</v>
      </c>
      <c r="C88776" t="s">
        <v>240910</v>
      </c>
      <c r="D88776" t="s">
        <v>240911</v>
      </c>
      <c r="E88776" t="s">
        <v>240912</v>
      </c>
    </row>
    <row r="88777" spans="1:5" x14ac:dyDescent="0.25">
      <c r="A88777">
        <v>350622</v>
      </c>
      <c r="B88777" t="s">
        <v>240913</v>
      </c>
      <c r="D88777" t="s">
        <v>240914</v>
      </c>
      <c r="E88777" t="s">
        <v>240915</v>
      </c>
    </row>
    <row r="88778" spans="1:5" x14ac:dyDescent="0.25">
      <c r="A88778">
        <v>350626</v>
      </c>
      <c r="B88778" t="s">
        <v>240916</v>
      </c>
      <c r="D88778" t="s">
        <v>240917</v>
      </c>
      <c r="E88778" t="s">
        <v>240918</v>
      </c>
    </row>
    <row r="88779" spans="1:5" x14ac:dyDescent="0.25">
      <c r="A88779">
        <v>350631</v>
      </c>
      <c r="B88779" t="s">
        <v>240919</v>
      </c>
      <c r="D88779" t="s">
        <v>240920</v>
      </c>
    </row>
    <row r="88780" spans="1:5" x14ac:dyDescent="0.25">
      <c r="A88780">
        <v>350641</v>
      </c>
      <c r="B88780" t="s">
        <v>240921</v>
      </c>
      <c r="C88780" t="s">
        <v>240922</v>
      </c>
      <c r="D88780" t="s">
        <v>240923</v>
      </c>
      <c r="E88780" t="s">
        <v>240924</v>
      </c>
    </row>
    <row r="88781" spans="1:5" x14ac:dyDescent="0.25">
      <c r="A88781">
        <v>350643</v>
      </c>
      <c r="B88781" t="s">
        <v>240925</v>
      </c>
      <c r="C88781" t="s">
        <v>240926</v>
      </c>
      <c r="D88781" t="s">
        <v>240927</v>
      </c>
      <c r="E88781" t="s">
        <v>240928</v>
      </c>
    </row>
    <row r="88782" spans="1:5" x14ac:dyDescent="0.25">
      <c r="A88782">
        <v>350644</v>
      </c>
      <c r="B88782" t="s">
        <v>240929</v>
      </c>
      <c r="C88782" t="s">
        <v>240930</v>
      </c>
      <c r="D88782" t="s">
        <v>240931</v>
      </c>
      <c r="E88782" t="s">
        <v>240932</v>
      </c>
    </row>
    <row r="88783" spans="1:5" x14ac:dyDescent="0.25">
      <c r="A88783">
        <v>350649</v>
      </c>
      <c r="B88783" t="s">
        <v>240933</v>
      </c>
      <c r="D88783" t="s">
        <v>240934</v>
      </c>
    </row>
    <row r="88784" spans="1:5" x14ac:dyDescent="0.25">
      <c r="A88784">
        <v>350658</v>
      </c>
      <c r="B88784" t="s">
        <v>240935</v>
      </c>
      <c r="D88784" t="s">
        <v>240936</v>
      </c>
      <c r="E88784" t="s">
        <v>240937</v>
      </c>
    </row>
    <row r="88785" spans="1:5" x14ac:dyDescent="0.25">
      <c r="A88785">
        <v>350659</v>
      </c>
      <c r="B88785" t="s">
        <v>240938</v>
      </c>
      <c r="D88785" t="s">
        <v>240939</v>
      </c>
    </row>
    <row r="88786" spans="1:5" x14ac:dyDescent="0.25">
      <c r="A88786">
        <v>350664</v>
      </c>
      <c r="B88786" t="s">
        <v>240940</v>
      </c>
      <c r="D88786" t="s">
        <v>240941</v>
      </c>
    </row>
    <row r="88787" spans="1:5" x14ac:dyDescent="0.25">
      <c r="A88787">
        <v>350674</v>
      </c>
      <c r="B88787" t="s">
        <v>240942</v>
      </c>
      <c r="C88787" t="s">
        <v>240943</v>
      </c>
      <c r="D88787" t="s">
        <v>240944</v>
      </c>
      <c r="E88787" t="s">
        <v>240945</v>
      </c>
    </row>
    <row r="88788" spans="1:5" x14ac:dyDescent="0.25">
      <c r="A88788">
        <v>350679</v>
      </c>
      <c r="B88788" t="s">
        <v>240946</v>
      </c>
      <c r="C88788" t="s">
        <v>240947</v>
      </c>
      <c r="D88788" t="s">
        <v>240948</v>
      </c>
      <c r="E88788" t="s">
        <v>10</v>
      </c>
    </row>
    <row r="88789" spans="1:5" x14ac:dyDescent="0.25">
      <c r="A88789">
        <v>350683</v>
      </c>
      <c r="B88789" t="s">
        <v>240949</v>
      </c>
      <c r="D88789" t="s">
        <v>240950</v>
      </c>
      <c r="E88789" t="s">
        <v>240951</v>
      </c>
    </row>
    <row r="88790" spans="1:5" x14ac:dyDescent="0.25">
      <c r="A88790">
        <v>350695</v>
      </c>
      <c r="B88790" t="s">
        <v>240952</v>
      </c>
      <c r="D88790" t="s">
        <v>240953</v>
      </c>
    </row>
    <row r="88791" spans="1:5" x14ac:dyDescent="0.25">
      <c r="A88791">
        <v>350699</v>
      </c>
      <c r="B88791" t="s">
        <v>240954</v>
      </c>
      <c r="C88791" t="s">
        <v>16654</v>
      </c>
      <c r="D88791" t="s">
        <v>240955</v>
      </c>
      <c r="E88791" t="s">
        <v>240956</v>
      </c>
    </row>
    <row r="88792" spans="1:5" x14ac:dyDescent="0.25">
      <c r="A88792">
        <v>350714</v>
      </c>
      <c r="B88792" t="s">
        <v>240957</v>
      </c>
      <c r="D88792" t="s">
        <v>240958</v>
      </c>
      <c r="E88792" t="s">
        <v>240959</v>
      </c>
    </row>
    <row r="88793" spans="1:5" x14ac:dyDescent="0.25">
      <c r="A88793">
        <v>350719</v>
      </c>
      <c r="B88793" t="s">
        <v>240960</v>
      </c>
      <c r="C88793" t="s">
        <v>240961</v>
      </c>
      <c r="D88793" t="s">
        <v>240962</v>
      </c>
    </row>
    <row r="88794" spans="1:5" x14ac:dyDescent="0.25">
      <c r="A88794">
        <v>350729</v>
      </c>
      <c r="B88794" t="s">
        <v>240963</v>
      </c>
      <c r="D88794" t="s">
        <v>240964</v>
      </c>
      <c r="E88794" t="s">
        <v>240965</v>
      </c>
    </row>
    <row r="88795" spans="1:5" x14ac:dyDescent="0.25">
      <c r="A88795">
        <v>350733</v>
      </c>
      <c r="B88795" t="s">
        <v>240966</v>
      </c>
      <c r="C88795" t="s">
        <v>35874</v>
      </c>
      <c r="D88795" t="s">
        <v>240967</v>
      </c>
      <c r="E88795" t="s">
        <v>240968</v>
      </c>
    </row>
    <row r="88796" spans="1:5" x14ac:dyDescent="0.25">
      <c r="A88796">
        <v>350739</v>
      </c>
      <c r="B88796" t="s">
        <v>240969</v>
      </c>
      <c r="C88796" t="s">
        <v>240970</v>
      </c>
      <c r="D88796" t="s">
        <v>240971</v>
      </c>
      <c r="E88796" t="s">
        <v>240972</v>
      </c>
    </row>
    <row r="88797" spans="1:5" x14ac:dyDescent="0.25">
      <c r="A88797">
        <v>350749</v>
      </c>
      <c r="B88797" t="s">
        <v>240973</v>
      </c>
      <c r="D88797" t="s">
        <v>240974</v>
      </c>
      <c r="E88797" t="s">
        <v>10</v>
      </c>
    </row>
    <row r="88798" spans="1:5" x14ac:dyDescent="0.25">
      <c r="A88798">
        <v>350752</v>
      </c>
      <c r="B88798" t="s">
        <v>240975</v>
      </c>
      <c r="C88798" t="s">
        <v>10941</v>
      </c>
      <c r="D88798" t="s">
        <v>240976</v>
      </c>
      <c r="E88798" t="s">
        <v>10943</v>
      </c>
    </row>
    <row r="88799" spans="1:5" x14ac:dyDescent="0.25">
      <c r="A88799">
        <v>350760</v>
      </c>
      <c r="B88799" t="s">
        <v>240977</v>
      </c>
      <c r="D88799" t="s">
        <v>240978</v>
      </c>
    </row>
    <row r="88800" spans="1:5" x14ac:dyDescent="0.25">
      <c r="A88800">
        <v>350761</v>
      </c>
      <c r="B88800" t="s">
        <v>240979</v>
      </c>
      <c r="D88800" t="s">
        <v>240980</v>
      </c>
    </row>
    <row r="88801" spans="1:5" x14ac:dyDescent="0.25">
      <c r="A88801">
        <v>350766</v>
      </c>
      <c r="B88801" t="s">
        <v>240981</v>
      </c>
      <c r="C88801" t="s">
        <v>240982</v>
      </c>
      <c r="D88801" t="s">
        <v>240983</v>
      </c>
      <c r="E88801" t="s">
        <v>240984</v>
      </c>
    </row>
    <row r="88802" spans="1:5" x14ac:dyDescent="0.25">
      <c r="A88802">
        <v>350782</v>
      </c>
      <c r="B88802" t="s">
        <v>240985</v>
      </c>
      <c r="C88802" t="s">
        <v>240986</v>
      </c>
      <c r="D88802" t="s">
        <v>240987</v>
      </c>
      <c r="E88802" t="s">
        <v>10</v>
      </c>
    </row>
    <row r="88803" spans="1:5" x14ac:dyDescent="0.25">
      <c r="A88803">
        <v>350789</v>
      </c>
      <c r="B88803" t="s">
        <v>240988</v>
      </c>
      <c r="D88803" t="s">
        <v>240989</v>
      </c>
    </row>
    <row r="88804" spans="1:5" x14ac:dyDescent="0.25">
      <c r="A88804">
        <v>350794</v>
      </c>
      <c r="B88804" t="s">
        <v>240990</v>
      </c>
      <c r="C88804" t="s">
        <v>240991</v>
      </c>
      <c r="D88804" t="s">
        <v>240992</v>
      </c>
      <c r="E88804" t="s">
        <v>240993</v>
      </c>
    </row>
    <row r="88805" spans="1:5" x14ac:dyDescent="0.25">
      <c r="A88805">
        <v>350803</v>
      </c>
      <c r="B88805" t="s">
        <v>240994</v>
      </c>
      <c r="D88805" t="s">
        <v>240995</v>
      </c>
    </row>
    <row r="88806" spans="1:5" x14ac:dyDescent="0.25">
      <c r="A88806">
        <v>350820</v>
      </c>
      <c r="B88806" t="s">
        <v>240996</v>
      </c>
      <c r="C88806" t="s">
        <v>240997</v>
      </c>
      <c r="D88806" t="s">
        <v>240998</v>
      </c>
      <c r="E88806" t="s">
        <v>240999</v>
      </c>
    </row>
    <row r="88807" spans="1:5" x14ac:dyDescent="0.25">
      <c r="A88807">
        <v>350830</v>
      </c>
      <c r="B88807" t="s">
        <v>241000</v>
      </c>
      <c r="D88807" t="s">
        <v>241001</v>
      </c>
      <c r="E88807" t="s">
        <v>241002</v>
      </c>
    </row>
    <row r="88808" spans="1:5" x14ac:dyDescent="0.25">
      <c r="A88808">
        <v>350834</v>
      </c>
      <c r="B88808" t="s">
        <v>241003</v>
      </c>
      <c r="D88808" t="s">
        <v>241004</v>
      </c>
      <c r="E88808" t="s">
        <v>241005</v>
      </c>
    </row>
    <row r="88809" spans="1:5" x14ac:dyDescent="0.25">
      <c r="A88809">
        <v>350841</v>
      </c>
      <c r="B88809" t="s">
        <v>241006</v>
      </c>
      <c r="D88809" t="s">
        <v>241007</v>
      </c>
    </row>
    <row r="88810" spans="1:5" x14ac:dyDescent="0.25">
      <c r="A88810">
        <v>350857</v>
      </c>
      <c r="B88810" t="s">
        <v>241008</v>
      </c>
      <c r="D88810" t="s">
        <v>241009</v>
      </c>
    </row>
    <row r="88811" spans="1:5" x14ac:dyDescent="0.25">
      <c r="A88811">
        <v>350862</v>
      </c>
      <c r="B88811" t="s">
        <v>241010</v>
      </c>
      <c r="D88811" t="s">
        <v>241011</v>
      </c>
    </row>
    <row r="88812" spans="1:5" x14ac:dyDescent="0.25">
      <c r="A88812">
        <v>350863</v>
      </c>
      <c r="B88812" t="s">
        <v>241012</v>
      </c>
      <c r="C88812" t="s">
        <v>8956</v>
      </c>
      <c r="D88812" t="s">
        <v>241013</v>
      </c>
      <c r="E88812" t="s">
        <v>241014</v>
      </c>
    </row>
    <row r="88813" spans="1:5" x14ac:dyDescent="0.25">
      <c r="A88813">
        <v>350877</v>
      </c>
      <c r="B88813" t="s">
        <v>241015</v>
      </c>
      <c r="D88813" t="s">
        <v>241016</v>
      </c>
      <c r="E88813" t="s">
        <v>10</v>
      </c>
    </row>
    <row r="88814" spans="1:5" x14ac:dyDescent="0.25">
      <c r="A88814">
        <v>350886</v>
      </c>
      <c r="B88814" t="s">
        <v>241017</v>
      </c>
      <c r="D88814" t="s">
        <v>241018</v>
      </c>
    </row>
    <row r="88815" spans="1:5" x14ac:dyDescent="0.25">
      <c r="A88815">
        <v>350894</v>
      </c>
      <c r="B88815" t="s">
        <v>241019</v>
      </c>
      <c r="C88815" t="s">
        <v>241020</v>
      </c>
      <c r="D88815" t="s">
        <v>241021</v>
      </c>
      <c r="E88815" t="s">
        <v>10</v>
      </c>
    </row>
    <row r="88816" spans="1:5" x14ac:dyDescent="0.25">
      <c r="A88816">
        <v>350895</v>
      </c>
      <c r="B88816" t="s">
        <v>241022</v>
      </c>
      <c r="C88816" t="s">
        <v>241023</v>
      </c>
      <c r="D88816" t="s">
        <v>241024</v>
      </c>
      <c r="E88816" t="s">
        <v>241025</v>
      </c>
    </row>
    <row r="88817" spans="1:5" x14ac:dyDescent="0.25">
      <c r="A88817">
        <v>350901</v>
      </c>
      <c r="B88817" t="s">
        <v>241026</v>
      </c>
      <c r="D88817" t="s">
        <v>241027</v>
      </c>
    </row>
    <row r="88818" spans="1:5" x14ac:dyDescent="0.25">
      <c r="A88818">
        <v>350909</v>
      </c>
      <c r="B88818" t="s">
        <v>241028</v>
      </c>
      <c r="D88818" t="s">
        <v>241029</v>
      </c>
      <c r="E88818" t="s">
        <v>9891</v>
      </c>
    </row>
    <row r="88819" spans="1:5" x14ac:dyDescent="0.25">
      <c r="A88819">
        <v>350914</v>
      </c>
      <c r="B88819" t="s">
        <v>241030</v>
      </c>
      <c r="D88819" t="s">
        <v>241031</v>
      </c>
    </row>
    <row r="88820" spans="1:5" x14ac:dyDescent="0.25">
      <c r="A88820">
        <v>350919</v>
      </c>
      <c r="B88820" t="s">
        <v>241032</v>
      </c>
      <c r="C88820" t="s">
        <v>162539</v>
      </c>
      <c r="D88820" t="s">
        <v>241033</v>
      </c>
    </row>
    <row r="88821" spans="1:5" x14ac:dyDescent="0.25">
      <c r="A88821">
        <v>350924</v>
      </c>
      <c r="B88821" t="s">
        <v>241034</v>
      </c>
      <c r="C88821" t="s">
        <v>241035</v>
      </c>
      <c r="D88821" t="s">
        <v>241036</v>
      </c>
    </row>
    <row r="88822" spans="1:5" x14ac:dyDescent="0.25">
      <c r="A88822">
        <v>350946</v>
      </c>
      <c r="B88822" t="s">
        <v>241037</v>
      </c>
      <c r="D88822" t="s">
        <v>241038</v>
      </c>
      <c r="E88822" t="s">
        <v>241039</v>
      </c>
    </row>
    <row r="88823" spans="1:5" x14ac:dyDescent="0.25">
      <c r="A88823">
        <v>350956</v>
      </c>
      <c r="B88823" t="s">
        <v>241040</v>
      </c>
      <c r="C88823" t="s">
        <v>241041</v>
      </c>
      <c r="D88823" t="s">
        <v>241042</v>
      </c>
      <c r="E88823" t="s">
        <v>241043</v>
      </c>
    </row>
    <row r="88824" spans="1:5" x14ac:dyDescent="0.25">
      <c r="A88824">
        <v>350957</v>
      </c>
      <c r="B88824" t="s">
        <v>241044</v>
      </c>
      <c r="D88824" t="s">
        <v>241045</v>
      </c>
      <c r="E88824" t="s">
        <v>241046</v>
      </c>
    </row>
    <row r="88825" spans="1:5" x14ac:dyDescent="0.25">
      <c r="A88825">
        <v>350962</v>
      </c>
      <c r="B88825" t="s">
        <v>241047</v>
      </c>
      <c r="D88825" t="s">
        <v>241048</v>
      </c>
    </row>
    <row r="88826" spans="1:5" x14ac:dyDescent="0.25">
      <c r="A88826">
        <v>350963</v>
      </c>
      <c r="B88826" t="s">
        <v>241049</v>
      </c>
      <c r="D88826" t="s">
        <v>241050</v>
      </c>
      <c r="E88826" t="s">
        <v>241051</v>
      </c>
    </row>
    <row r="88827" spans="1:5" x14ac:dyDescent="0.25">
      <c r="A88827">
        <v>350980</v>
      </c>
      <c r="B88827" t="s">
        <v>241052</v>
      </c>
      <c r="D88827" t="s">
        <v>241053</v>
      </c>
      <c r="E88827" t="s">
        <v>241054</v>
      </c>
    </row>
    <row r="88828" spans="1:5" x14ac:dyDescent="0.25">
      <c r="A88828">
        <v>350981</v>
      </c>
      <c r="B88828" t="s">
        <v>241055</v>
      </c>
      <c r="D88828" t="s">
        <v>241056</v>
      </c>
      <c r="E88828" t="s">
        <v>241057</v>
      </c>
    </row>
    <row r="88829" spans="1:5" x14ac:dyDescent="0.25">
      <c r="A88829">
        <v>350989</v>
      </c>
      <c r="B88829" t="s">
        <v>241058</v>
      </c>
      <c r="D88829" t="s">
        <v>241059</v>
      </c>
    </row>
    <row r="88830" spans="1:5" x14ac:dyDescent="0.25">
      <c r="A88830">
        <v>350996</v>
      </c>
      <c r="B88830" t="s">
        <v>241060</v>
      </c>
      <c r="C88830" t="s">
        <v>241061</v>
      </c>
      <c r="D88830" t="s">
        <v>241062</v>
      </c>
    </row>
    <row r="88831" spans="1:5" x14ac:dyDescent="0.25">
      <c r="A88831">
        <v>350997</v>
      </c>
      <c r="B88831" t="s">
        <v>241063</v>
      </c>
      <c r="D88831" t="s">
        <v>241064</v>
      </c>
    </row>
    <row r="88832" spans="1:5" x14ac:dyDescent="0.25">
      <c r="A88832">
        <v>350998</v>
      </c>
      <c r="B88832" t="s">
        <v>241065</v>
      </c>
      <c r="C88832" t="s">
        <v>3498</v>
      </c>
      <c r="D88832" t="s">
        <v>241066</v>
      </c>
      <c r="E88832" t="s">
        <v>241067</v>
      </c>
    </row>
    <row r="88833" spans="1:5" x14ac:dyDescent="0.25">
      <c r="A88833">
        <v>351008</v>
      </c>
      <c r="B88833" t="s">
        <v>241068</v>
      </c>
      <c r="C88833" t="s">
        <v>241069</v>
      </c>
      <c r="D88833" t="s">
        <v>241070</v>
      </c>
      <c r="E88833" t="s">
        <v>241071</v>
      </c>
    </row>
    <row r="88834" spans="1:5" x14ac:dyDescent="0.25">
      <c r="A88834">
        <v>351010</v>
      </c>
      <c r="B88834" t="s">
        <v>241072</v>
      </c>
      <c r="D88834" t="s">
        <v>241073</v>
      </c>
    </row>
    <row r="88835" spans="1:5" x14ac:dyDescent="0.25">
      <c r="A88835">
        <v>351012</v>
      </c>
      <c r="B88835" t="s">
        <v>241074</v>
      </c>
      <c r="C88835" t="s">
        <v>241075</v>
      </c>
      <c r="D88835" t="s">
        <v>241076</v>
      </c>
    </row>
    <row r="88836" spans="1:5" x14ac:dyDescent="0.25">
      <c r="A88836">
        <v>351021</v>
      </c>
      <c r="B88836" t="s">
        <v>241077</v>
      </c>
      <c r="D88836" t="s">
        <v>241078</v>
      </c>
    </row>
    <row r="88837" spans="1:5" x14ac:dyDescent="0.25">
      <c r="A88837">
        <v>351024</v>
      </c>
      <c r="B88837" t="s">
        <v>241079</v>
      </c>
      <c r="D88837" t="s">
        <v>241080</v>
      </c>
      <c r="E88837" t="s">
        <v>176589</v>
      </c>
    </row>
    <row r="88838" spans="1:5" x14ac:dyDescent="0.25">
      <c r="A88838">
        <v>351027</v>
      </c>
      <c r="B88838" t="s">
        <v>241081</v>
      </c>
      <c r="C88838" t="s">
        <v>241082</v>
      </c>
      <c r="D88838" t="s">
        <v>241083</v>
      </c>
    </row>
    <row r="88839" spans="1:5" x14ac:dyDescent="0.25">
      <c r="A88839">
        <v>351031</v>
      </c>
      <c r="B88839" t="s">
        <v>241084</v>
      </c>
      <c r="C88839" t="s">
        <v>93608</v>
      </c>
      <c r="D88839" t="s">
        <v>241085</v>
      </c>
    </row>
    <row r="88840" spans="1:5" x14ac:dyDescent="0.25">
      <c r="A88840">
        <v>351048</v>
      </c>
      <c r="B88840" t="s">
        <v>241086</v>
      </c>
      <c r="D88840" t="s">
        <v>241087</v>
      </c>
    </row>
    <row r="88841" spans="1:5" x14ac:dyDescent="0.25">
      <c r="A88841">
        <v>351061</v>
      </c>
      <c r="B88841" t="s">
        <v>241088</v>
      </c>
      <c r="D88841" t="s">
        <v>241089</v>
      </c>
      <c r="E88841" t="s">
        <v>241090</v>
      </c>
    </row>
    <row r="88842" spans="1:5" x14ac:dyDescent="0.25">
      <c r="A88842">
        <v>351066</v>
      </c>
      <c r="B88842" t="s">
        <v>241091</v>
      </c>
      <c r="C88842" t="s">
        <v>241092</v>
      </c>
      <c r="D88842" t="s">
        <v>241093</v>
      </c>
      <c r="E88842" t="s">
        <v>241094</v>
      </c>
    </row>
    <row r="88843" spans="1:5" x14ac:dyDescent="0.25">
      <c r="A88843">
        <v>351073</v>
      </c>
      <c r="B88843" t="s">
        <v>241095</v>
      </c>
      <c r="D88843" t="s">
        <v>241096</v>
      </c>
    </row>
    <row r="88844" spans="1:5" x14ac:dyDescent="0.25">
      <c r="A88844">
        <v>351078</v>
      </c>
      <c r="B88844" t="s">
        <v>241097</v>
      </c>
      <c r="C88844" t="s">
        <v>241098</v>
      </c>
      <c r="D88844" t="s">
        <v>241099</v>
      </c>
      <c r="E88844" t="s">
        <v>241100</v>
      </c>
    </row>
    <row r="88845" spans="1:5" x14ac:dyDescent="0.25">
      <c r="A88845">
        <v>351081</v>
      </c>
      <c r="B88845" t="s">
        <v>241101</v>
      </c>
      <c r="D88845" t="s">
        <v>241102</v>
      </c>
    </row>
    <row r="88846" spans="1:5" x14ac:dyDescent="0.25">
      <c r="A88846">
        <v>351094</v>
      </c>
      <c r="B88846" t="s">
        <v>241103</v>
      </c>
      <c r="C88846" t="s">
        <v>13750</v>
      </c>
      <c r="D88846" t="s">
        <v>241104</v>
      </c>
      <c r="E88846" t="s">
        <v>10</v>
      </c>
    </row>
    <row r="88847" spans="1:5" x14ac:dyDescent="0.25">
      <c r="A88847">
        <v>351117</v>
      </c>
      <c r="B88847" t="s">
        <v>241105</v>
      </c>
      <c r="D88847" t="s">
        <v>241106</v>
      </c>
    </row>
    <row r="88848" spans="1:5" x14ac:dyDescent="0.25">
      <c r="A88848">
        <v>351130</v>
      </c>
      <c r="B88848" t="s">
        <v>241107</v>
      </c>
      <c r="D88848" t="s">
        <v>241108</v>
      </c>
      <c r="E88848" t="s">
        <v>241109</v>
      </c>
    </row>
    <row r="88849" spans="1:5" x14ac:dyDescent="0.25">
      <c r="A88849">
        <v>351142</v>
      </c>
      <c r="B88849" t="s">
        <v>241110</v>
      </c>
      <c r="D88849" t="s">
        <v>241111</v>
      </c>
    </row>
    <row r="88850" spans="1:5" x14ac:dyDescent="0.25">
      <c r="A88850">
        <v>351143</v>
      </c>
      <c r="B88850" t="s">
        <v>241112</v>
      </c>
      <c r="D88850" t="s">
        <v>241113</v>
      </c>
    </row>
    <row r="88851" spans="1:5" x14ac:dyDescent="0.25">
      <c r="A88851">
        <v>351147</v>
      </c>
      <c r="B88851" t="s">
        <v>241114</v>
      </c>
      <c r="D88851" t="s">
        <v>241115</v>
      </c>
      <c r="E88851" t="s">
        <v>10</v>
      </c>
    </row>
    <row r="88852" spans="1:5" x14ac:dyDescent="0.25">
      <c r="A88852">
        <v>351156</v>
      </c>
      <c r="B88852" t="s">
        <v>241116</v>
      </c>
      <c r="D88852" t="s">
        <v>241117</v>
      </c>
    </row>
    <row r="88853" spans="1:5" x14ac:dyDescent="0.25">
      <c r="A88853">
        <v>351159</v>
      </c>
      <c r="B88853" t="s">
        <v>241118</v>
      </c>
      <c r="D88853" t="s">
        <v>241119</v>
      </c>
    </row>
    <row r="88854" spans="1:5" x14ac:dyDescent="0.25">
      <c r="A88854">
        <v>351161</v>
      </c>
      <c r="B88854" t="s">
        <v>241120</v>
      </c>
      <c r="C88854" t="s">
        <v>241121</v>
      </c>
      <c r="D88854" t="s">
        <v>241122</v>
      </c>
    </row>
    <row r="88855" spans="1:5" x14ac:dyDescent="0.25">
      <c r="A88855">
        <v>351165</v>
      </c>
      <c r="B88855" t="s">
        <v>241123</v>
      </c>
      <c r="D88855" t="s">
        <v>241124</v>
      </c>
    </row>
    <row r="88856" spans="1:5" x14ac:dyDescent="0.25">
      <c r="A88856">
        <v>351166</v>
      </c>
      <c r="B88856" t="s">
        <v>241125</v>
      </c>
      <c r="D88856" t="s">
        <v>241126</v>
      </c>
    </row>
    <row r="88857" spans="1:5" x14ac:dyDescent="0.25">
      <c r="A88857">
        <v>351169</v>
      </c>
      <c r="B88857" t="s">
        <v>241127</v>
      </c>
      <c r="D88857" t="s">
        <v>241128</v>
      </c>
    </row>
    <row r="88858" spans="1:5" x14ac:dyDescent="0.25">
      <c r="A88858">
        <v>351182</v>
      </c>
      <c r="B88858" t="s">
        <v>241129</v>
      </c>
      <c r="D88858" t="s">
        <v>241130</v>
      </c>
      <c r="E88858" t="s">
        <v>10</v>
      </c>
    </row>
    <row r="88859" spans="1:5" x14ac:dyDescent="0.25">
      <c r="A88859">
        <v>351188</v>
      </c>
      <c r="B88859" t="s">
        <v>241131</v>
      </c>
      <c r="D88859" t="s">
        <v>241132</v>
      </c>
      <c r="E88859" t="s">
        <v>10</v>
      </c>
    </row>
    <row r="88860" spans="1:5" x14ac:dyDescent="0.25">
      <c r="A88860">
        <v>351190</v>
      </c>
      <c r="B88860" t="s">
        <v>241133</v>
      </c>
      <c r="D88860" t="s">
        <v>241134</v>
      </c>
    </row>
    <row r="88861" spans="1:5" x14ac:dyDescent="0.25">
      <c r="A88861">
        <v>351191</v>
      </c>
      <c r="B88861" t="s">
        <v>241135</v>
      </c>
      <c r="D88861" t="s">
        <v>241136</v>
      </c>
    </row>
    <row r="88862" spans="1:5" x14ac:dyDescent="0.25">
      <c r="A88862">
        <v>351192</v>
      </c>
      <c r="B88862" t="s">
        <v>241137</v>
      </c>
      <c r="D88862" t="s">
        <v>241138</v>
      </c>
      <c r="E88862" t="s">
        <v>241139</v>
      </c>
    </row>
    <row r="88863" spans="1:5" x14ac:dyDescent="0.25">
      <c r="A88863">
        <v>351195</v>
      </c>
      <c r="B88863" t="s">
        <v>241140</v>
      </c>
      <c r="D88863" t="s">
        <v>241141</v>
      </c>
    </row>
    <row r="88864" spans="1:5" x14ac:dyDescent="0.25">
      <c r="A88864">
        <v>351223</v>
      </c>
      <c r="B88864" t="s">
        <v>241142</v>
      </c>
      <c r="D88864" t="s">
        <v>241143</v>
      </c>
    </row>
    <row r="88865" spans="1:5" x14ac:dyDescent="0.25">
      <c r="A88865">
        <v>351227</v>
      </c>
      <c r="B88865" t="s">
        <v>241144</v>
      </c>
      <c r="C88865" t="s">
        <v>241145</v>
      </c>
      <c r="D88865" t="s">
        <v>241146</v>
      </c>
    </row>
    <row r="88866" spans="1:5" x14ac:dyDescent="0.25">
      <c r="A88866">
        <v>351232</v>
      </c>
      <c r="B88866" t="s">
        <v>241147</v>
      </c>
      <c r="C88866" t="s">
        <v>241148</v>
      </c>
      <c r="D88866" t="s">
        <v>241149</v>
      </c>
      <c r="E88866" t="s">
        <v>241150</v>
      </c>
    </row>
    <row r="88867" spans="1:5" x14ac:dyDescent="0.25">
      <c r="A88867">
        <v>351233</v>
      </c>
      <c r="B88867" t="s">
        <v>241151</v>
      </c>
      <c r="D88867" t="s">
        <v>241152</v>
      </c>
      <c r="E88867" t="s">
        <v>241153</v>
      </c>
    </row>
    <row r="88868" spans="1:5" x14ac:dyDescent="0.25">
      <c r="A88868">
        <v>351250</v>
      </c>
      <c r="B88868" t="s">
        <v>241154</v>
      </c>
      <c r="D88868" t="s">
        <v>241155</v>
      </c>
    </row>
    <row r="88869" spans="1:5" x14ac:dyDescent="0.25">
      <c r="A88869">
        <v>351252</v>
      </c>
      <c r="B88869" t="s">
        <v>241156</v>
      </c>
      <c r="C88869" t="s">
        <v>241157</v>
      </c>
      <c r="D88869" t="s">
        <v>241158</v>
      </c>
      <c r="E88869" t="s">
        <v>10</v>
      </c>
    </row>
    <row r="88870" spans="1:5" x14ac:dyDescent="0.25">
      <c r="A88870">
        <v>351259</v>
      </c>
      <c r="B88870" t="s">
        <v>241159</v>
      </c>
      <c r="C88870" t="s">
        <v>241160</v>
      </c>
      <c r="D88870" t="s">
        <v>241161</v>
      </c>
      <c r="E88870" t="s">
        <v>241162</v>
      </c>
    </row>
    <row r="88871" spans="1:5" x14ac:dyDescent="0.25">
      <c r="A88871">
        <v>351261</v>
      </c>
      <c r="B88871" t="s">
        <v>241163</v>
      </c>
      <c r="C88871" t="s">
        <v>29826</v>
      </c>
      <c r="D88871" t="s">
        <v>241164</v>
      </c>
      <c r="E88871" t="s">
        <v>10</v>
      </c>
    </row>
    <row r="88872" spans="1:5" x14ac:dyDescent="0.25">
      <c r="A88872">
        <v>351262</v>
      </c>
      <c r="B88872" t="s">
        <v>241165</v>
      </c>
      <c r="D88872" t="s">
        <v>241166</v>
      </c>
      <c r="E88872" t="s">
        <v>10</v>
      </c>
    </row>
    <row r="88873" spans="1:5" x14ac:dyDescent="0.25">
      <c r="A88873">
        <v>351264</v>
      </c>
      <c r="B88873" t="s">
        <v>241167</v>
      </c>
      <c r="C88873" t="s">
        <v>241168</v>
      </c>
      <c r="D88873" t="s">
        <v>241169</v>
      </c>
      <c r="E88873" t="s">
        <v>241170</v>
      </c>
    </row>
    <row r="88874" spans="1:5" x14ac:dyDescent="0.25">
      <c r="A88874">
        <v>351270</v>
      </c>
      <c r="B88874" t="s">
        <v>241171</v>
      </c>
      <c r="C88874" t="s">
        <v>241172</v>
      </c>
      <c r="D88874" t="s">
        <v>241173</v>
      </c>
      <c r="E88874" t="s">
        <v>241174</v>
      </c>
    </row>
    <row r="88875" spans="1:5" x14ac:dyDescent="0.25">
      <c r="A88875">
        <v>351271</v>
      </c>
      <c r="B88875" t="s">
        <v>241175</v>
      </c>
      <c r="C88875" t="s">
        <v>241176</v>
      </c>
      <c r="D88875" t="s">
        <v>241177</v>
      </c>
      <c r="E88875" t="s">
        <v>241178</v>
      </c>
    </row>
    <row r="88876" spans="1:5" x14ac:dyDescent="0.25">
      <c r="A88876">
        <v>351272</v>
      </c>
      <c r="B88876" t="s">
        <v>241179</v>
      </c>
      <c r="D88876" t="s">
        <v>241180</v>
      </c>
    </row>
    <row r="88877" spans="1:5" x14ac:dyDescent="0.25">
      <c r="A88877">
        <v>351274</v>
      </c>
      <c r="B88877" t="s">
        <v>241181</v>
      </c>
      <c r="D88877" t="s">
        <v>241182</v>
      </c>
    </row>
    <row r="88878" spans="1:5" x14ac:dyDescent="0.25">
      <c r="A88878">
        <v>351278</v>
      </c>
      <c r="B88878" t="s">
        <v>241183</v>
      </c>
      <c r="D88878" t="s">
        <v>241184</v>
      </c>
      <c r="E88878" t="s">
        <v>241185</v>
      </c>
    </row>
    <row r="88879" spans="1:5" x14ac:dyDescent="0.25">
      <c r="A88879">
        <v>351280</v>
      </c>
      <c r="B88879" t="s">
        <v>241186</v>
      </c>
      <c r="C88879" t="s">
        <v>241187</v>
      </c>
      <c r="D88879" t="s">
        <v>241188</v>
      </c>
    </row>
    <row r="88880" spans="1:5" x14ac:dyDescent="0.25">
      <c r="A88880">
        <v>351283</v>
      </c>
      <c r="B88880" t="s">
        <v>241189</v>
      </c>
      <c r="D88880" t="s">
        <v>241190</v>
      </c>
    </row>
    <row r="88881" spans="1:5" x14ac:dyDescent="0.25">
      <c r="A88881">
        <v>351288</v>
      </c>
      <c r="B88881" t="s">
        <v>241191</v>
      </c>
      <c r="D88881" t="s">
        <v>241192</v>
      </c>
      <c r="E88881" t="s">
        <v>241193</v>
      </c>
    </row>
    <row r="88882" spans="1:5" x14ac:dyDescent="0.25">
      <c r="A88882">
        <v>351289</v>
      </c>
      <c r="B88882" t="s">
        <v>241194</v>
      </c>
      <c r="D88882" t="s">
        <v>241195</v>
      </c>
      <c r="E88882" t="s">
        <v>241196</v>
      </c>
    </row>
    <row r="88883" spans="1:5" x14ac:dyDescent="0.25">
      <c r="A88883">
        <v>351297</v>
      </c>
      <c r="B88883" t="s">
        <v>241197</v>
      </c>
      <c r="D88883" t="s">
        <v>241198</v>
      </c>
      <c r="E88883" t="s">
        <v>241199</v>
      </c>
    </row>
    <row r="88884" spans="1:5" x14ac:dyDescent="0.25">
      <c r="A88884">
        <v>351299</v>
      </c>
      <c r="B88884" t="s">
        <v>241200</v>
      </c>
      <c r="D88884" t="s">
        <v>241201</v>
      </c>
    </row>
    <row r="88885" spans="1:5" x14ac:dyDescent="0.25">
      <c r="A88885">
        <v>351302</v>
      </c>
      <c r="B88885" t="s">
        <v>241202</v>
      </c>
      <c r="D88885" t="s">
        <v>241203</v>
      </c>
      <c r="E88885" t="s">
        <v>241204</v>
      </c>
    </row>
    <row r="88886" spans="1:5" x14ac:dyDescent="0.25">
      <c r="A88886">
        <v>351309</v>
      </c>
      <c r="B88886" t="s">
        <v>241205</v>
      </c>
      <c r="D88886" t="s">
        <v>241206</v>
      </c>
    </row>
    <row r="88887" spans="1:5" x14ac:dyDescent="0.25">
      <c r="A88887">
        <v>351320</v>
      </c>
      <c r="B88887" t="s">
        <v>241207</v>
      </c>
      <c r="C88887" t="s">
        <v>241208</v>
      </c>
      <c r="D88887" t="s">
        <v>241209</v>
      </c>
    </row>
    <row r="88888" spans="1:5" x14ac:dyDescent="0.25">
      <c r="A88888">
        <v>351324</v>
      </c>
      <c r="B88888" t="s">
        <v>241210</v>
      </c>
      <c r="D88888" t="s">
        <v>241211</v>
      </c>
      <c r="E88888" t="s">
        <v>241212</v>
      </c>
    </row>
    <row r="88889" spans="1:5" x14ac:dyDescent="0.25">
      <c r="A88889">
        <v>351328</v>
      </c>
      <c r="B88889" t="s">
        <v>241213</v>
      </c>
      <c r="D88889" t="s">
        <v>241214</v>
      </c>
      <c r="E88889" t="s">
        <v>241215</v>
      </c>
    </row>
    <row r="88890" spans="1:5" x14ac:dyDescent="0.25">
      <c r="A88890">
        <v>351329</v>
      </c>
      <c r="B88890" t="s">
        <v>241216</v>
      </c>
      <c r="C88890" t="s">
        <v>75616</v>
      </c>
      <c r="D88890" t="s">
        <v>241217</v>
      </c>
      <c r="E88890" t="s">
        <v>241218</v>
      </c>
    </row>
    <row r="88891" spans="1:5" x14ac:dyDescent="0.25">
      <c r="A88891">
        <v>351331</v>
      </c>
      <c r="B88891" t="s">
        <v>241219</v>
      </c>
      <c r="D88891" t="s">
        <v>241220</v>
      </c>
    </row>
    <row r="88892" spans="1:5" x14ac:dyDescent="0.25">
      <c r="A88892">
        <v>351333</v>
      </c>
      <c r="B88892" t="s">
        <v>241221</v>
      </c>
      <c r="D88892" t="s">
        <v>241222</v>
      </c>
      <c r="E88892" t="s">
        <v>241223</v>
      </c>
    </row>
    <row r="88893" spans="1:5" x14ac:dyDescent="0.25">
      <c r="A88893">
        <v>351341</v>
      </c>
      <c r="B88893" t="s">
        <v>241224</v>
      </c>
      <c r="D88893" t="s">
        <v>241225</v>
      </c>
    </row>
    <row r="88894" spans="1:5" x14ac:dyDescent="0.25">
      <c r="A88894">
        <v>351362</v>
      </c>
      <c r="B88894" t="s">
        <v>241226</v>
      </c>
      <c r="C88894" t="s">
        <v>241227</v>
      </c>
      <c r="D88894" t="s">
        <v>241228</v>
      </c>
      <c r="E88894" t="s">
        <v>241229</v>
      </c>
    </row>
    <row r="88895" spans="1:5" x14ac:dyDescent="0.25">
      <c r="A88895">
        <v>351365</v>
      </c>
      <c r="B88895" t="s">
        <v>241230</v>
      </c>
      <c r="D88895" t="s">
        <v>241231</v>
      </c>
    </row>
    <row r="88896" spans="1:5" x14ac:dyDescent="0.25">
      <c r="A88896">
        <v>351371</v>
      </c>
      <c r="B88896" t="s">
        <v>241232</v>
      </c>
      <c r="D88896" t="s">
        <v>241233</v>
      </c>
      <c r="E88896" t="s">
        <v>241234</v>
      </c>
    </row>
    <row r="88897" spans="1:5" x14ac:dyDescent="0.25">
      <c r="A88897">
        <v>351380</v>
      </c>
      <c r="B88897" t="s">
        <v>241235</v>
      </c>
      <c r="C88897" t="s">
        <v>241236</v>
      </c>
      <c r="D88897" t="s">
        <v>241237</v>
      </c>
    </row>
    <row r="88898" spans="1:5" x14ac:dyDescent="0.25">
      <c r="A88898">
        <v>351388</v>
      </c>
      <c r="B88898" t="s">
        <v>241238</v>
      </c>
      <c r="D88898" t="s">
        <v>241239</v>
      </c>
    </row>
    <row r="88899" spans="1:5" x14ac:dyDescent="0.25">
      <c r="A88899">
        <v>351396</v>
      </c>
      <c r="B88899" t="s">
        <v>241240</v>
      </c>
      <c r="C88899" t="s">
        <v>195170</v>
      </c>
      <c r="D88899" t="s">
        <v>241241</v>
      </c>
    </row>
    <row r="88900" spans="1:5" x14ac:dyDescent="0.25">
      <c r="A88900">
        <v>351412</v>
      </c>
      <c r="B88900" t="s">
        <v>241242</v>
      </c>
      <c r="C88900" t="s">
        <v>241243</v>
      </c>
      <c r="D88900" t="s">
        <v>241244</v>
      </c>
    </row>
    <row r="88901" spans="1:5" x14ac:dyDescent="0.25">
      <c r="A88901">
        <v>351424</v>
      </c>
      <c r="B88901" t="s">
        <v>241245</v>
      </c>
      <c r="D88901" t="s">
        <v>241246</v>
      </c>
    </row>
    <row r="88902" spans="1:5" x14ac:dyDescent="0.25">
      <c r="A88902">
        <v>351427</v>
      </c>
      <c r="B88902" t="s">
        <v>241247</v>
      </c>
      <c r="D88902" t="s">
        <v>241248</v>
      </c>
    </row>
    <row r="88903" spans="1:5" x14ac:dyDescent="0.25">
      <c r="A88903">
        <v>351445</v>
      </c>
      <c r="B88903" t="s">
        <v>241249</v>
      </c>
      <c r="D88903" t="s">
        <v>241250</v>
      </c>
      <c r="E88903" t="s">
        <v>241251</v>
      </c>
    </row>
    <row r="88904" spans="1:5" x14ac:dyDescent="0.25">
      <c r="A88904">
        <v>351451</v>
      </c>
      <c r="B88904" t="s">
        <v>241252</v>
      </c>
      <c r="D88904" t="s">
        <v>241253</v>
      </c>
      <c r="E88904" t="s">
        <v>241254</v>
      </c>
    </row>
    <row r="88905" spans="1:5" x14ac:dyDescent="0.25">
      <c r="A88905">
        <v>351452</v>
      </c>
      <c r="B88905" t="s">
        <v>241255</v>
      </c>
      <c r="D88905" t="s">
        <v>241256</v>
      </c>
      <c r="E88905" t="s">
        <v>73691</v>
      </c>
    </row>
    <row r="88906" spans="1:5" x14ac:dyDescent="0.25">
      <c r="A88906">
        <v>351456</v>
      </c>
      <c r="B88906" t="s">
        <v>241257</v>
      </c>
      <c r="D88906" t="s">
        <v>241258</v>
      </c>
    </row>
    <row r="88907" spans="1:5" x14ac:dyDescent="0.25">
      <c r="A88907">
        <v>351467</v>
      </c>
      <c r="B88907" t="s">
        <v>241259</v>
      </c>
      <c r="D88907" t="s">
        <v>241260</v>
      </c>
    </row>
    <row r="88908" spans="1:5" x14ac:dyDescent="0.25">
      <c r="A88908">
        <v>351475</v>
      </c>
      <c r="B88908" t="s">
        <v>241261</v>
      </c>
      <c r="D88908" t="s">
        <v>241262</v>
      </c>
      <c r="E88908" t="s">
        <v>241263</v>
      </c>
    </row>
    <row r="88909" spans="1:5" x14ac:dyDescent="0.25">
      <c r="A88909">
        <v>351486</v>
      </c>
      <c r="B88909" t="s">
        <v>241264</v>
      </c>
      <c r="C88909" t="s">
        <v>470</v>
      </c>
      <c r="D88909" t="s">
        <v>241265</v>
      </c>
      <c r="E88909" t="s">
        <v>241266</v>
      </c>
    </row>
    <row r="88910" spans="1:5" x14ac:dyDescent="0.25">
      <c r="A88910">
        <v>351488</v>
      </c>
      <c r="B88910" t="s">
        <v>241267</v>
      </c>
      <c r="D88910" t="s">
        <v>241268</v>
      </c>
    </row>
    <row r="88911" spans="1:5" x14ac:dyDescent="0.25">
      <c r="A88911">
        <v>351491</v>
      </c>
      <c r="B88911" t="s">
        <v>241269</v>
      </c>
      <c r="D88911" t="s">
        <v>241270</v>
      </c>
    </row>
    <row r="88912" spans="1:5" x14ac:dyDescent="0.25">
      <c r="A88912">
        <v>351495</v>
      </c>
      <c r="B88912" t="s">
        <v>241271</v>
      </c>
      <c r="D88912" t="s">
        <v>241272</v>
      </c>
    </row>
    <row r="88913" spans="1:5" x14ac:dyDescent="0.25">
      <c r="A88913">
        <v>351500</v>
      </c>
      <c r="B88913" t="s">
        <v>241273</v>
      </c>
      <c r="D88913" t="s">
        <v>241274</v>
      </c>
    </row>
    <row r="88914" spans="1:5" x14ac:dyDescent="0.25">
      <c r="A88914">
        <v>351506</v>
      </c>
      <c r="B88914" t="s">
        <v>241275</v>
      </c>
      <c r="C88914" t="s">
        <v>241276</v>
      </c>
      <c r="D88914" t="s">
        <v>241277</v>
      </c>
    </row>
    <row r="88915" spans="1:5" x14ac:dyDescent="0.25">
      <c r="A88915">
        <v>351508</v>
      </c>
      <c r="B88915" t="s">
        <v>241278</v>
      </c>
      <c r="D88915" t="s">
        <v>241279</v>
      </c>
    </row>
    <row r="88916" spans="1:5" x14ac:dyDescent="0.25">
      <c r="A88916">
        <v>351514</v>
      </c>
      <c r="B88916" t="s">
        <v>241280</v>
      </c>
      <c r="D88916" t="s">
        <v>241281</v>
      </c>
    </row>
    <row r="88917" spans="1:5" x14ac:dyDescent="0.25">
      <c r="A88917">
        <v>351518</v>
      </c>
      <c r="B88917" t="s">
        <v>241282</v>
      </c>
      <c r="D88917" t="s">
        <v>241283</v>
      </c>
      <c r="E88917" t="s">
        <v>10</v>
      </c>
    </row>
    <row r="88918" spans="1:5" x14ac:dyDescent="0.25">
      <c r="A88918">
        <v>351523</v>
      </c>
      <c r="B88918" t="s">
        <v>241284</v>
      </c>
      <c r="C88918" t="s">
        <v>241285</v>
      </c>
      <c r="D88918" t="s">
        <v>241286</v>
      </c>
    </row>
    <row r="88919" spans="1:5" x14ac:dyDescent="0.25">
      <c r="A88919">
        <v>351531</v>
      </c>
      <c r="B88919" t="s">
        <v>241287</v>
      </c>
      <c r="D88919" t="s">
        <v>241288</v>
      </c>
    </row>
    <row r="88920" spans="1:5" x14ac:dyDescent="0.25">
      <c r="A88920">
        <v>351532</v>
      </c>
      <c r="B88920" t="s">
        <v>241289</v>
      </c>
      <c r="D88920" t="s">
        <v>241290</v>
      </c>
    </row>
    <row r="88921" spans="1:5" x14ac:dyDescent="0.25">
      <c r="A88921">
        <v>351540</v>
      </c>
      <c r="B88921" t="s">
        <v>241291</v>
      </c>
      <c r="D88921" t="s">
        <v>241292</v>
      </c>
    </row>
    <row r="88922" spans="1:5" x14ac:dyDescent="0.25">
      <c r="A88922">
        <v>351547</v>
      </c>
      <c r="B88922" t="s">
        <v>241293</v>
      </c>
      <c r="D88922" t="s">
        <v>241294</v>
      </c>
      <c r="E88922" t="s">
        <v>1883</v>
      </c>
    </row>
    <row r="88923" spans="1:5" x14ac:dyDescent="0.25">
      <c r="A88923">
        <v>351550</v>
      </c>
      <c r="B88923" t="s">
        <v>241295</v>
      </c>
      <c r="D88923" t="s">
        <v>241296</v>
      </c>
    </row>
    <row r="88924" spans="1:5" x14ac:dyDescent="0.25">
      <c r="A88924">
        <v>351551</v>
      </c>
      <c r="B88924" t="s">
        <v>241297</v>
      </c>
      <c r="D88924" t="s">
        <v>241298</v>
      </c>
    </row>
    <row r="88925" spans="1:5" x14ac:dyDescent="0.25">
      <c r="A88925">
        <v>351553</v>
      </c>
      <c r="B88925" t="s">
        <v>241299</v>
      </c>
      <c r="D88925" t="s">
        <v>241300</v>
      </c>
      <c r="E88925" t="s">
        <v>241301</v>
      </c>
    </row>
    <row r="88926" spans="1:5" x14ac:dyDescent="0.25">
      <c r="A88926">
        <v>351555</v>
      </c>
      <c r="B88926" t="s">
        <v>241302</v>
      </c>
      <c r="C88926" t="s">
        <v>170124</v>
      </c>
      <c r="D88926" t="s">
        <v>241303</v>
      </c>
    </row>
    <row r="88927" spans="1:5" x14ac:dyDescent="0.25">
      <c r="A88927">
        <v>351559</v>
      </c>
      <c r="B88927" t="s">
        <v>241304</v>
      </c>
      <c r="D88927" t="s">
        <v>241305</v>
      </c>
      <c r="E88927" t="s">
        <v>241306</v>
      </c>
    </row>
    <row r="88928" spans="1:5" x14ac:dyDescent="0.25">
      <c r="A88928">
        <v>351566</v>
      </c>
      <c r="B88928" t="s">
        <v>241307</v>
      </c>
      <c r="D88928" t="s">
        <v>241308</v>
      </c>
      <c r="E88928" t="s">
        <v>241309</v>
      </c>
    </row>
    <row r="88929" spans="1:5" x14ac:dyDescent="0.25">
      <c r="A88929">
        <v>351571</v>
      </c>
      <c r="B88929" t="s">
        <v>241310</v>
      </c>
      <c r="C88929" t="s">
        <v>241311</v>
      </c>
      <c r="D88929" t="s">
        <v>241312</v>
      </c>
    </row>
    <row r="88930" spans="1:5" x14ac:dyDescent="0.25">
      <c r="A88930">
        <v>351572</v>
      </c>
      <c r="B88930" t="s">
        <v>241313</v>
      </c>
      <c r="C88930" t="s">
        <v>241314</v>
      </c>
      <c r="D88930" t="s">
        <v>241315</v>
      </c>
      <c r="E88930" t="s">
        <v>241316</v>
      </c>
    </row>
    <row r="88931" spans="1:5" x14ac:dyDescent="0.25">
      <c r="A88931">
        <v>351573</v>
      </c>
      <c r="B88931" t="s">
        <v>241317</v>
      </c>
      <c r="C88931" t="s">
        <v>241318</v>
      </c>
      <c r="D88931" t="s">
        <v>241319</v>
      </c>
      <c r="E88931" t="s">
        <v>241320</v>
      </c>
    </row>
    <row r="88932" spans="1:5" x14ac:dyDescent="0.25">
      <c r="A88932">
        <v>351578</v>
      </c>
      <c r="B88932" t="s">
        <v>241321</v>
      </c>
      <c r="C88932" t="s">
        <v>35692</v>
      </c>
      <c r="D88932" t="s">
        <v>241322</v>
      </c>
      <c r="E88932" t="s">
        <v>241323</v>
      </c>
    </row>
    <row r="88933" spans="1:5" x14ac:dyDescent="0.25">
      <c r="A88933">
        <v>351581</v>
      </c>
      <c r="B88933" t="s">
        <v>241324</v>
      </c>
      <c r="C88933" t="s">
        <v>241325</v>
      </c>
      <c r="D88933" t="s">
        <v>241326</v>
      </c>
    </row>
    <row r="88934" spans="1:5" x14ac:dyDescent="0.25">
      <c r="A88934">
        <v>351582</v>
      </c>
      <c r="B88934" t="s">
        <v>241327</v>
      </c>
      <c r="C88934" t="s">
        <v>241328</v>
      </c>
      <c r="D88934" t="s">
        <v>241329</v>
      </c>
    </row>
    <row r="88935" spans="1:5" x14ac:dyDescent="0.25">
      <c r="A88935">
        <v>351588</v>
      </c>
      <c r="B88935" t="s">
        <v>241330</v>
      </c>
      <c r="D88935" t="s">
        <v>241331</v>
      </c>
    </row>
    <row r="88936" spans="1:5" x14ac:dyDescent="0.25">
      <c r="A88936">
        <v>351596</v>
      </c>
      <c r="B88936" t="s">
        <v>241332</v>
      </c>
      <c r="D88936" t="s">
        <v>241333</v>
      </c>
    </row>
    <row r="88937" spans="1:5" x14ac:dyDescent="0.25">
      <c r="A88937">
        <v>351609</v>
      </c>
      <c r="B88937" t="s">
        <v>241334</v>
      </c>
      <c r="D88937" t="s">
        <v>241335</v>
      </c>
      <c r="E88937" t="s">
        <v>241336</v>
      </c>
    </row>
    <row r="88938" spans="1:5" x14ac:dyDescent="0.25">
      <c r="A88938">
        <v>351611</v>
      </c>
      <c r="B88938" t="s">
        <v>241337</v>
      </c>
      <c r="C88938" t="s">
        <v>241338</v>
      </c>
      <c r="D88938" t="s">
        <v>241339</v>
      </c>
    </row>
    <row r="88939" spans="1:5" x14ac:dyDescent="0.25">
      <c r="A88939">
        <v>351623</v>
      </c>
      <c r="B88939" t="s">
        <v>241340</v>
      </c>
      <c r="C88939" t="s">
        <v>241341</v>
      </c>
      <c r="D88939" t="s">
        <v>241342</v>
      </c>
    </row>
    <row r="88940" spans="1:5" x14ac:dyDescent="0.25">
      <c r="A88940">
        <v>351626</v>
      </c>
      <c r="B88940" t="s">
        <v>241343</v>
      </c>
      <c r="C88940" t="s">
        <v>241344</v>
      </c>
      <c r="D88940" t="s">
        <v>241345</v>
      </c>
    </row>
    <row r="88941" spans="1:5" x14ac:dyDescent="0.25">
      <c r="A88941">
        <v>351627</v>
      </c>
      <c r="B88941" t="s">
        <v>241346</v>
      </c>
      <c r="D88941" t="s">
        <v>241347</v>
      </c>
    </row>
    <row r="88942" spans="1:5" x14ac:dyDescent="0.25">
      <c r="A88942">
        <v>351631</v>
      </c>
      <c r="B88942" t="s">
        <v>241348</v>
      </c>
      <c r="C88942" t="s">
        <v>241349</v>
      </c>
      <c r="D88942" t="s">
        <v>241350</v>
      </c>
    </row>
    <row r="88943" spans="1:5" x14ac:dyDescent="0.25">
      <c r="A88943">
        <v>351633</v>
      </c>
      <c r="B88943" t="s">
        <v>241351</v>
      </c>
      <c r="C88943" t="s">
        <v>45440</v>
      </c>
      <c r="D88943" t="s">
        <v>241352</v>
      </c>
      <c r="E88943" t="s">
        <v>241353</v>
      </c>
    </row>
    <row r="88944" spans="1:5" x14ac:dyDescent="0.25">
      <c r="A88944">
        <v>351634</v>
      </c>
      <c r="B88944" t="s">
        <v>241354</v>
      </c>
      <c r="D88944" t="s">
        <v>241355</v>
      </c>
      <c r="E88944" t="s">
        <v>241356</v>
      </c>
    </row>
    <row r="88945" spans="1:5" x14ac:dyDescent="0.25">
      <c r="A88945">
        <v>351637</v>
      </c>
      <c r="B88945" t="s">
        <v>241357</v>
      </c>
      <c r="D88945" t="s">
        <v>241358</v>
      </c>
    </row>
    <row r="88946" spans="1:5" x14ac:dyDescent="0.25">
      <c r="A88946">
        <v>351651</v>
      </c>
      <c r="B88946" t="s">
        <v>241359</v>
      </c>
      <c r="D88946" t="s">
        <v>241360</v>
      </c>
    </row>
    <row r="88947" spans="1:5" x14ac:dyDescent="0.25">
      <c r="A88947">
        <v>351652</v>
      </c>
      <c r="B88947" t="s">
        <v>241361</v>
      </c>
      <c r="D88947" t="s">
        <v>241362</v>
      </c>
      <c r="E88947" t="s">
        <v>241363</v>
      </c>
    </row>
    <row r="88948" spans="1:5" x14ac:dyDescent="0.25">
      <c r="A88948">
        <v>351655</v>
      </c>
      <c r="B88948" t="s">
        <v>241364</v>
      </c>
      <c r="D88948" t="s">
        <v>241365</v>
      </c>
    </row>
    <row r="88949" spans="1:5" x14ac:dyDescent="0.25">
      <c r="A88949">
        <v>351659</v>
      </c>
      <c r="B88949" t="s">
        <v>241366</v>
      </c>
      <c r="D88949" t="s">
        <v>241367</v>
      </c>
      <c r="E88949" t="s">
        <v>241368</v>
      </c>
    </row>
    <row r="88950" spans="1:5" x14ac:dyDescent="0.25">
      <c r="A88950">
        <v>351667</v>
      </c>
      <c r="B88950" t="s">
        <v>241369</v>
      </c>
      <c r="D88950" t="s">
        <v>241370</v>
      </c>
    </row>
    <row r="88951" spans="1:5" x14ac:dyDescent="0.25">
      <c r="A88951">
        <v>351669</v>
      </c>
      <c r="B88951" t="s">
        <v>241371</v>
      </c>
      <c r="C88951" t="s">
        <v>241372</v>
      </c>
      <c r="D88951" t="s">
        <v>241373</v>
      </c>
    </row>
    <row r="88952" spans="1:5" x14ac:dyDescent="0.25">
      <c r="A88952">
        <v>351671</v>
      </c>
      <c r="B88952" t="s">
        <v>241374</v>
      </c>
      <c r="C88952" t="s">
        <v>241375</v>
      </c>
      <c r="D88952" t="s">
        <v>241376</v>
      </c>
      <c r="E88952" t="s">
        <v>241377</v>
      </c>
    </row>
    <row r="88953" spans="1:5" x14ac:dyDescent="0.25">
      <c r="A88953">
        <v>351683</v>
      </c>
      <c r="B88953" t="s">
        <v>241378</v>
      </c>
      <c r="D88953" t="s">
        <v>241379</v>
      </c>
      <c r="E88953" t="s">
        <v>10</v>
      </c>
    </row>
    <row r="88954" spans="1:5" x14ac:dyDescent="0.25">
      <c r="A88954">
        <v>351685</v>
      </c>
      <c r="B88954" t="s">
        <v>241380</v>
      </c>
      <c r="D88954" t="s">
        <v>241381</v>
      </c>
    </row>
    <row r="88955" spans="1:5" x14ac:dyDescent="0.25">
      <c r="A88955">
        <v>351686</v>
      </c>
      <c r="B88955" t="s">
        <v>241382</v>
      </c>
      <c r="D88955" t="s">
        <v>241383</v>
      </c>
    </row>
    <row r="88956" spans="1:5" x14ac:dyDescent="0.25">
      <c r="A88956">
        <v>351691</v>
      </c>
      <c r="B88956" t="s">
        <v>241384</v>
      </c>
      <c r="D88956" t="s">
        <v>241385</v>
      </c>
    </row>
    <row r="88957" spans="1:5" x14ac:dyDescent="0.25">
      <c r="A88957">
        <v>351692</v>
      </c>
      <c r="B88957" t="s">
        <v>241386</v>
      </c>
      <c r="D88957" t="s">
        <v>241387</v>
      </c>
    </row>
    <row r="88958" spans="1:5" x14ac:dyDescent="0.25">
      <c r="A88958">
        <v>351695</v>
      </c>
      <c r="B88958" t="s">
        <v>241388</v>
      </c>
      <c r="D88958" t="s">
        <v>241389</v>
      </c>
      <c r="E88958" t="s">
        <v>241390</v>
      </c>
    </row>
    <row r="88959" spans="1:5" x14ac:dyDescent="0.25">
      <c r="A88959">
        <v>351697</v>
      </c>
      <c r="B88959" t="s">
        <v>241391</v>
      </c>
      <c r="C88959" t="s">
        <v>154708</v>
      </c>
      <c r="D88959" t="s">
        <v>241392</v>
      </c>
      <c r="E88959" t="s">
        <v>154710</v>
      </c>
    </row>
    <row r="88960" spans="1:5" x14ac:dyDescent="0.25">
      <c r="A88960">
        <v>351700</v>
      </c>
      <c r="B88960" t="s">
        <v>241393</v>
      </c>
      <c r="D88960" t="s">
        <v>241394</v>
      </c>
    </row>
    <row r="88961" spans="1:5" x14ac:dyDescent="0.25">
      <c r="A88961">
        <v>351703</v>
      </c>
      <c r="B88961" t="s">
        <v>241395</v>
      </c>
      <c r="D88961" t="s">
        <v>241396</v>
      </c>
    </row>
    <row r="88962" spans="1:5" x14ac:dyDescent="0.25">
      <c r="A88962">
        <v>351708</v>
      </c>
      <c r="B88962" t="s">
        <v>241397</v>
      </c>
      <c r="D88962" t="s">
        <v>241398</v>
      </c>
    </row>
    <row r="88963" spans="1:5" x14ac:dyDescent="0.25">
      <c r="A88963">
        <v>351710</v>
      </c>
      <c r="B88963" t="s">
        <v>241399</v>
      </c>
      <c r="D88963" t="s">
        <v>241400</v>
      </c>
    </row>
    <row r="88964" spans="1:5" x14ac:dyDescent="0.25">
      <c r="A88964">
        <v>351716</v>
      </c>
      <c r="B88964" t="s">
        <v>241401</v>
      </c>
      <c r="D88964" t="s">
        <v>241402</v>
      </c>
      <c r="E88964" t="s">
        <v>241403</v>
      </c>
    </row>
    <row r="88965" spans="1:5" x14ac:dyDescent="0.25">
      <c r="A88965">
        <v>351734</v>
      </c>
      <c r="B88965" t="s">
        <v>241404</v>
      </c>
      <c r="C88965" t="s">
        <v>241405</v>
      </c>
      <c r="D88965" t="s">
        <v>241406</v>
      </c>
      <c r="E88965" t="s">
        <v>241407</v>
      </c>
    </row>
    <row r="88966" spans="1:5" x14ac:dyDescent="0.25">
      <c r="A88966">
        <v>351744</v>
      </c>
      <c r="B88966" t="s">
        <v>241408</v>
      </c>
      <c r="D88966" t="s">
        <v>241409</v>
      </c>
    </row>
    <row r="88967" spans="1:5" x14ac:dyDescent="0.25">
      <c r="A88967">
        <v>351775</v>
      </c>
      <c r="B88967" t="s">
        <v>241410</v>
      </c>
      <c r="C88967" t="s">
        <v>79151</v>
      </c>
      <c r="D88967" t="s">
        <v>241411</v>
      </c>
      <c r="E88967" t="s">
        <v>241412</v>
      </c>
    </row>
    <row r="88968" spans="1:5" x14ac:dyDescent="0.25">
      <c r="A88968">
        <v>351776</v>
      </c>
      <c r="B88968" t="s">
        <v>241413</v>
      </c>
      <c r="D88968" t="s">
        <v>241414</v>
      </c>
      <c r="E88968" t="s">
        <v>241415</v>
      </c>
    </row>
    <row r="88969" spans="1:5" x14ac:dyDescent="0.25">
      <c r="A88969">
        <v>351786</v>
      </c>
      <c r="B88969" t="s">
        <v>241416</v>
      </c>
      <c r="D88969" t="s">
        <v>241417</v>
      </c>
    </row>
    <row r="88970" spans="1:5" x14ac:dyDescent="0.25">
      <c r="A88970">
        <v>351799</v>
      </c>
      <c r="B88970" t="s">
        <v>241418</v>
      </c>
      <c r="D88970" t="s">
        <v>241419</v>
      </c>
      <c r="E88970" t="s">
        <v>241420</v>
      </c>
    </row>
    <row r="88971" spans="1:5" x14ac:dyDescent="0.25">
      <c r="A88971">
        <v>351804</v>
      </c>
      <c r="B88971" t="s">
        <v>241421</v>
      </c>
      <c r="D88971" t="s">
        <v>241422</v>
      </c>
    </row>
    <row r="88972" spans="1:5" x14ac:dyDescent="0.25">
      <c r="A88972">
        <v>351806</v>
      </c>
      <c r="B88972" t="s">
        <v>241423</v>
      </c>
      <c r="D88972" t="s">
        <v>241424</v>
      </c>
      <c r="E88972" t="s">
        <v>241425</v>
      </c>
    </row>
    <row r="88973" spans="1:5" x14ac:dyDescent="0.25">
      <c r="A88973">
        <v>351812</v>
      </c>
      <c r="B88973" t="s">
        <v>241426</v>
      </c>
      <c r="D88973" t="s">
        <v>241427</v>
      </c>
      <c r="E88973" t="s">
        <v>241428</v>
      </c>
    </row>
    <row r="88974" spans="1:5" x14ac:dyDescent="0.25">
      <c r="A88974">
        <v>351822</v>
      </c>
      <c r="B88974" t="s">
        <v>241429</v>
      </c>
      <c r="C88974" t="s">
        <v>241430</v>
      </c>
      <c r="D88974" t="s">
        <v>241431</v>
      </c>
    </row>
    <row r="88975" spans="1:5" x14ac:dyDescent="0.25">
      <c r="A88975">
        <v>351824</v>
      </c>
      <c r="B88975" t="s">
        <v>241432</v>
      </c>
      <c r="D88975" t="s">
        <v>241433</v>
      </c>
    </row>
    <row r="88976" spans="1:5" x14ac:dyDescent="0.25">
      <c r="A88976">
        <v>351828</v>
      </c>
      <c r="B88976" t="s">
        <v>241434</v>
      </c>
      <c r="C88976" t="s">
        <v>241435</v>
      </c>
      <c r="D88976" t="s">
        <v>241436</v>
      </c>
      <c r="E88976" t="s">
        <v>241437</v>
      </c>
    </row>
    <row r="88977" spans="1:5" x14ac:dyDescent="0.25">
      <c r="A88977">
        <v>351839</v>
      </c>
      <c r="B88977" t="s">
        <v>241438</v>
      </c>
      <c r="C88977" t="s">
        <v>146319</v>
      </c>
      <c r="D88977" t="s">
        <v>241439</v>
      </c>
      <c r="E88977" t="s">
        <v>241440</v>
      </c>
    </row>
    <row r="88978" spans="1:5" x14ac:dyDescent="0.25">
      <c r="A88978">
        <v>351841</v>
      </c>
      <c r="B88978" t="s">
        <v>241441</v>
      </c>
      <c r="D88978" t="s">
        <v>241442</v>
      </c>
      <c r="E88978" t="s">
        <v>241443</v>
      </c>
    </row>
    <row r="88979" spans="1:5" x14ac:dyDescent="0.25">
      <c r="A88979">
        <v>351843</v>
      </c>
      <c r="B88979" t="s">
        <v>241444</v>
      </c>
      <c r="C88979" t="s">
        <v>1539</v>
      </c>
      <c r="D88979" t="s">
        <v>241445</v>
      </c>
      <c r="E88979" t="s">
        <v>178686</v>
      </c>
    </row>
    <row r="88980" spans="1:5" x14ac:dyDescent="0.25">
      <c r="A88980">
        <v>351844</v>
      </c>
      <c r="B88980" t="s">
        <v>241446</v>
      </c>
      <c r="C88980" t="s">
        <v>43944</v>
      </c>
      <c r="D88980" t="s">
        <v>241447</v>
      </c>
      <c r="E88980" t="s">
        <v>241448</v>
      </c>
    </row>
    <row r="88981" spans="1:5" x14ac:dyDescent="0.25">
      <c r="A88981">
        <v>351845</v>
      </c>
      <c r="B88981" t="s">
        <v>241449</v>
      </c>
      <c r="C88981" t="s">
        <v>241450</v>
      </c>
      <c r="D88981" t="s">
        <v>241451</v>
      </c>
      <c r="E88981" t="s">
        <v>241452</v>
      </c>
    </row>
    <row r="88982" spans="1:5" x14ac:dyDescent="0.25">
      <c r="A88982">
        <v>351849</v>
      </c>
      <c r="B88982" t="s">
        <v>241453</v>
      </c>
      <c r="D88982" t="s">
        <v>241454</v>
      </c>
      <c r="E88982" t="s">
        <v>241455</v>
      </c>
    </row>
    <row r="88983" spans="1:5" x14ac:dyDescent="0.25">
      <c r="A88983">
        <v>351853</v>
      </c>
      <c r="B88983" t="s">
        <v>241456</v>
      </c>
      <c r="D88983" t="s">
        <v>241457</v>
      </c>
    </row>
    <row r="88984" spans="1:5" x14ac:dyDescent="0.25">
      <c r="A88984">
        <v>351857</v>
      </c>
      <c r="B88984" t="s">
        <v>241458</v>
      </c>
      <c r="D88984" t="s">
        <v>241459</v>
      </c>
      <c r="E88984" t="s">
        <v>241460</v>
      </c>
    </row>
    <row r="88985" spans="1:5" x14ac:dyDescent="0.25">
      <c r="A88985">
        <v>351860</v>
      </c>
      <c r="B88985" t="s">
        <v>241461</v>
      </c>
      <c r="D88985" t="s">
        <v>241462</v>
      </c>
      <c r="E88985" t="s">
        <v>241463</v>
      </c>
    </row>
    <row r="88986" spans="1:5" x14ac:dyDescent="0.25">
      <c r="A88986">
        <v>351861</v>
      </c>
      <c r="B88986" t="s">
        <v>241464</v>
      </c>
      <c r="D88986" t="s">
        <v>241465</v>
      </c>
    </row>
    <row r="88987" spans="1:5" x14ac:dyDescent="0.25">
      <c r="A88987">
        <v>351865</v>
      </c>
      <c r="B88987" t="s">
        <v>241466</v>
      </c>
      <c r="D88987" t="s">
        <v>241467</v>
      </c>
    </row>
    <row r="88988" spans="1:5" x14ac:dyDescent="0.25">
      <c r="A88988">
        <v>351870</v>
      </c>
      <c r="B88988" t="s">
        <v>241468</v>
      </c>
      <c r="D88988" t="s">
        <v>241469</v>
      </c>
    </row>
    <row r="88989" spans="1:5" x14ac:dyDescent="0.25">
      <c r="A88989">
        <v>351875</v>
      </c>
      <c r="B88989" t="s">
        <v>241470</v>
      </c>
      <c r="D88989" t="s">
        <v>241471</v>
      </c>
      <c r="E88989" t="s">
        <v>241472</v>
      </c>
    </row>
    <row r="88990" spans="1:5" x14ac:dyDescent="0.25">
      <c r="A88990">
        <v>351881</v>
      </c>
      <c r="B88990" t="s">
        <v>241473</v>
      </c>
      <c r="D88990" t="s">
        <v>241474</v>
      </c>
    </row>
    <row r="88991" spans="1:5" x14ac:dyDescent="0.25">
      <c r="A88991">
        <v>351883</v>
      </c>
      <c r="B88991" t="s">
        <v>241475</v>
      </c>
      <c r="C88991" t="s">
        <v>241476</v>
      </c>
      <c r="D88991" t="s">
        <v>241477</v>
      </c>
      <c r="E88991" t="s">
        <v>241478</v>
      </c>
    </row>
    <row r="88992" spans="1:5" x14ac:dyDescent="0.25">
      <c r="A88992">
        <v>351885</v>
      </c>
      <c r="B88992" t="s">
        <v>241479</v>
      </c>
      <c r="C88992" t="s">
        <v>25111</v>
      </c>
      <c r="D88992" t="s">
        <v>241480</v>
      </c>
      <c r="E88992" t="s">
        <v>10</v>
      </c>
    </row>
    <row r="88993" spans="1:5" x14ac:dyDescent="0.25">
      <c r="A88993">
        <v>351890</v>
      </c>
      <c r="B88993" t="s">
        <v>241481</v>
      </c>
      <c r="D88993" t="s">
        <v>241482</v>
      </c>
    </row>
    <row r="88994" spans="1:5" x14ac:dyDescent="0.25">
      <c r="A88994">
        <v>351891</v>
      </c>
      <c r="B88994" t="s">
        <v>241483</v>
      </c>
      <c r="C88994" t="s">
        <v>48408</v>
      </c>
      <c r="D88994" t="s">
        <v>241484</v>
      </c>
      <c r="E88994" t="s">
        <v>241485</v>
      </c>
    </row>
    <row r="88995" spans="1:5" x14ac:dyDescent="0.25">
      <c r="A88995">
        <v>351906</v>
      </c>
      <c r="B88995" t="s">
        <v>241486</v>
      </c>
      <c r="D88995" t="s">
        <v>241487</v>
      </c>
    </row>
    <row r="88996" spans="1:5" x14ac:dyDescent="0.25">
      <c r="A88996">
        <v>351921</v>
      </c>
      <c r="B88996" t="s">
        <v>241488</v>
      </c>
      <c r="C88996" t="s">
        <v>241489</v>
      </c>
      <c r="D88996" t="s">
        <v>241490</v>
      </c>
    </row>
    <row r="88997" spans="1:5" x14ac:dyDescent="0.25">
      <c r="A88997">
        <v>351929</v>
      </c>
      <c r="B88997" t="s">
        <v>241491</v>
      </c>
      <c r="D88997" t="s">
        <v>241492</v>
      </c>
      <c r="E88997" t="s">
        <v>241493</v>
      </c>
    </row>
    <row r="88998" spans="1:5" x14ac:dyDescent="0.25">
      <c r="A88998">
        <v>351930</v>
      </c>
      <c r="B88998" t="s">
        <v>241494</v>
      </c>
      <c r="C88998" t="s">
        <v>241495</v>
      </c>
      <c r="D88998" t="s">
        <v>241496</v>
      </c>
      <c r="E88998" t="s">
        <v>241497</v>
      </c>
    </row>
    <row r="88999" spans="1:5" x14ac:dyDescent="0.25">
      <c r="A88999">
        <v>351946</v>
      </c>
      <c r="B88999" t="s">
        <v>241498</v>
      </c>
      <c r="D88999" t="s">
        <v>241499</v>
      </c>
      <c r="E88999" t="s">
        <v>241500</v>
      </c>
    </row>
    <row r="89000" spans="1:5" x14ac:dyDescent="0.25">
      <c r="A89000">
        <v>351955</v>
      </c>
      <c r="B89000" t="s">
        <v>241501</v>
      </c>
      <c r="C89000" t="s">
        <v>204218</v>
      </c>
      <c r="D89000" t="s">
        <v>241502</v>
      </c>
      <c r="E89000" t="s">
        <v>10</v>
      </c>
    </row>
    <row r="89001" spans="1:5" x14ac:dyDescent="0.25">
      <c r="A89001">
        <v>351961</v>
      </c>
      <c r="B89001" t="s">
        <v>241503</v>
      </c>
      <c r="D89001" t="s">
        <v>241504</v>
      </c>
    </row>
    <row r="89002" spans="1:5" x14ac:dyDescent="0.25">
      <c r="A89002">
        <v>351965</v>
      </c>
      <c r="B89002" t="s">
        <v>241505</v>
      </c>
      <c r="D89002" t="s">
        <v>241506</v>
      </c>
    </row>
    <row r="89003" spans="1:5" x14ac:dyDescent="0.25">
      <c r="A89003">
        <v>351969</v>
      </c>
      <c r="B89003" t="s">
        <v>241507</v>
      </c>
      <c r="D89003" t="s">
        <v>241508</v>
      </c>
    </row>
    <row r="89004" spans="1:5" x14ac:dyDescent="0.25">
      <c r="A89004">
        <v>351972</v>
      </c>
      <c r="B89004" t="s">
        <v>241509</v>
      </c>
      <c r="D89004" t="s">
        <v>241510</v>
      </c>
      <c r="E89004" t="s">
        <v>241511</v>
      </c>
    </row>
    <row r="89005" spans="1:5" x14ac:dyDescent="0.25">
      <c r="A89005">
        <v>351993</v>
      </c>
      <c r="B89005" t="s">
        <v>241512</v>
      </c>
      <c r="D89005" t="s">
        <v>241513</v>
      </c>
    </row>
    <row r="89006" spans="1:5" x14ac:dyDescent="0.25">
      <c r="A89006">
        <v>352003</v>
      </c>
      <c r="B89006" t="s">
        <v>241514</v>
      </c>
      <c r="D89006" t="s">
        <v>241515</v>
      </c>
    </row>
    <row r="89007" spans="1:5" x14ac:dyDescent="0.25">
      <c r="A89007">
        <v>352009</v>
      </c>
      <c r="B89007" t="s">
        <v>241516</v>
      </c>
      <c r="C89007" t="s">
        <v>140365</v>
      </c>
      <c r="D89007" t="s">
        <v>241517</v>
      </c>
      <c r="E89007" t="s">
        <v>10</v>
      </c>
    </row>
    <row r="89008" spans="1:5" x14ac:dyDescent="0.25">
      <c r="A89008">
        <v>352014</v>
      </c>
      <c r="B89008" t="s">
        <v>241518</v>
      </c>
      <c r="C89008" t="s">
        <v>241519</v>
      </c>
      <c r="D89008" t="s">
        <v>241520</v>
      </c>
      <c r="E89008" t="s">
        <v>241521</v>
      </c>
    </row>
    <row r="89009" spans="1:5" x14ac:dyDescent="0.25">
      <c r="A89009">
        <v>352020</v>
      </c>
      <c r="B89009" t="s">
        <v>241522</v>
      </c>
      <c r="D89009" t="s">
        <v>241523</v>
      </c>
      <c r="E89009" t="s">
        <v>241524</v>
      </c>
    </row>
    <row r="89010" spans="1:5" x14ac:dyDescent="0.25">
      <c r="A89010">
        <v>352023</v>
      </c>
      <c r="B89010" t="s">
        <v>241525</v>
      </c>
      <c r="D89010" t="s">
        <v>241526</v>
      </c>
    </row>
    <row r="89011" spans="1:5" x14ac:dyDescent="0.25">
      <c r="A89011">
        <v>352027</v>
      </c>
      <c r="B89011" t="s">
        <v>241527</v>
      </c>
      <c r="D89011" t="s">
        <v>241528</v>
      </c>
      <c r="E89011" t="s">
        <v>10</v>
      </c>
    </row>
    <row r="89012" spans="1:5" x14ac:dyDescent="0.25">
      <c r="A89012">
        <v>352031</v>
      </c>
      <c r="B89012" t="s">
        <v>241529</v>
      </c>
      <c r="D89012" t="s">
        <v>241530</v>
      </c>
    </row>
    <row r="89013" spans="1:5" x14ac:dyDescent="0.25">
      <c r="A89013">
        <v>352034</v>
      </c>
      <c r="B89013" t="s">
        <v>241531</v>
      </c>
      <c r="D89013" t="s">
        <v>241532</v>
      </c>
      <c r="E89013" t="s">
        <v>241533</v>
      </c>
    </row>
    <row r="89014" spans="1:5" x14ac:dyDescent="0.25">
      <c r="A89014">
        <v>352036</v>
      </c>
      <c r="B89014" t="s">
        <v>241534</v>
      </c>
      <c r="C89014" t="s">
        <v>36965</v>
      </c>
      <c r="D89014" t="s">
        <v>241535</v>
      </c>
      <c r="E89014" t="s">
        <v>241536</v>
      </c>
    </row>
    <row r="89015" spans="1:5" x14ac:dyDescent="0.25">
      <c r="A89015">
        <v>352037</v>
      </c>
      <c r="B89015" t="s">
        <v>241537</v>
      </c>
      <c r="D89015" t="s">
        <v>241538</v>
      </c>
    </row>
    <row r="89016" spans="1:5" x14ac:dyDescent="0.25">
      <c r="A89016">
        <v>352039</v>
      </c>
      <c r="B89016" t="s">
        <v>241539</v>
      </c>
      <c r="D89016" t="s">
        <v>241540</v>
      </c>
      <c r="E89016" t="s">
        <v>241541</v>
      </c>
    </row>
    <row r="89017" spans="1:5" x14ac:dyDescent="0.25">
      <c r="A89017">
        <v>352047</v>
      </c>
      <c r="B89017" t="s">
        <v>241542</v>
      </c>
      <c r="D89017" t="s">
        <v>241543</v>
      </c>
      <c r="E89017" t="s">
        <v>241544</v>
      </c>
    </row>
    <row r="89018" spans="1:5" x14ac:dyDescent="0.25">
      <c r="A89018">
        <v>352049</v>
      </c>
      <c r="B89018" t="s">
        <v>241545</v>
      </c>
      <c r="D89018" t="s">
        <v>241546</v>
      </c>
    </row>
    <row r="89019" spans="1:5" x14ac:dyDescent="0.25">
      <c r="A89019">
        <v>352052</v>
      </c>
      <c r="B89019" t="s">
        <v>241547</v>
      </c>
      <c r="D89019" t="s">
        <v>241548</v>
      </c>
    </row>
    <row r="89020" spans="1:5" x14ac:dyDescent="0.25">
      <c r="A89020">
        <v>352060</v>
      </c>
      <c r="B89020" t="s">
        <v>241549</v>
      </c>
      <c r="D89020" t="s">
        <v>241550</v>
      </c>
      <c r="E89020" t="s">
        <v>241551</v>
      </c>
    </row>
    <row r="89021" spans="1:5" x14ac:dyDescent="0.25">
      <c r="A89021">
        <v>352072</v>
      </c>
      <c r="B89021" t="s">
        <v>241552</v>
      </c>
      <c r="D89021" t="s">
        <v>241553</v>
      </c>
      <c r="E89021" t="s">
        <v>241554</v>
      </c>
    </row>
    <row r="89022" spans="1:5" x14ac:dyDescent="0.25">
      <c r="A89022">
        <v>352078</v>
      </c>
      <c r="B89022" t="s">
        <v>241555</v>
      </c>
      <c r="D89022" t="s">
        <v>241556</v>
      </c>
      <c r="E89022" t="s">
        <v>241557</v>
      </c>
    </row>
    <row r="89023" spans="1:5" x14ac:dyDescent="0.25">
      <c r="A89023">
        <v>352082</v>
      </c>
      <c r="B89023" t="s">
        <v>241558</v>
      </c>
      <c r="D89023" t="s">
        <v>241559</v>
      </c>
    </row>
    <row r="89024" spans="1:5" x14ac:dyDescent="0.25">
      <c r="A89024">
        <v>352086</v>
      </c>
      <c r="B89024" t="s">
        <v>241560</v>
      </c>
      <c r="C89024" t="s">
        <v>241561</v>
      </c>
      <c r="D89024" t="s">
        <v>241562</v>
      </c>
      <c r="E89024" t="s">
        <v>241563</v>
      </c>
    </row>
    <row r="89025" spans="1:5" x14ac:dyDescent="0.25">
      <c r="A89025">
        <v>352108</v>
      </c>
      <c r="B89025" t="s">
        <v>241564</v>
      </c>
      <c r="D89025" t="s">
        <v>241565</v>
      </c>
    </row>
    <row r="89026" spans="1:5" x14ac:dyDescent="0.25">
      <c r="A89026">
        <v>352110</v>
      </c>
      <c r="B89026" t="s">
        <v>241566</v>
      </c>
      <c r="C89026" t="s">
        <v>121291</v>
      </c>
      <c r="D89026" t="s">
        <v>241567</v>
      </c>
      <c r="E89026" t="s">
        <v>241568</v>
      </c>
    </row>
    <row r="89027" spans="1:5" x14ac:dyDescent="0.25">
      <c r="A89027">
        <v>352114</v>
      </c>
      <c r="B89027" t="s">
        <v>241569</v>
      </c>
      <c r="D89027" t="s">
        <v>241570</v>
      </c>
      <c r="E89027" t="s">
        <v>241571</v>
      </c>
    </row>
    <row r="89028" spans="1:5" x14ac:dyDescent="0.25">
      <c r="A89028">
        <v>352115</v>
      </c>
      <c r="B89028" t="s">
        <v>241572</v>
      </c>
      <c r="C89028" t="s">
        <v>36051</v>
      </c>
      <c r="D89028" t="s">
        <v>241573</v>
      </c>
      <c r="E89028" t="s">
        <v>241574</v>
      </c>
    </row>
    <row r="89029" spans="1:5" x14ac:dyDescent="0.25">
      <c r="A89029">
        <v>352120</v>
      </c>
      <c r="B89029" t="s">
        <v>241575</v>
      </c>
      <c r="D89029" t="s">
        <v>241576</v>
      </c>
    </row>
    <row r="89030" spans="1:5" x14ac:dyDescent="0.25">
      <c r="A89030">
        <v>352135</v>
      </c>
      <c r="B89030" t="s">
        <v>241577</v>
      </c>
      <c r="D89030" t="s">
        <v>241578</v>
      </c>
    </row>
    <row r="89031" spans="1:5" x14ac:dyDescent="0.25">
      <c r="A89031">
        <v>352147</v>
      </c>
      <c r="B89031" t="s">
        <v>241579</v>
      </c>
      <c r="D89031" t="s">
        <v>241580</v>
      </c>
    </row>
    <row r="89032" spans="1:5" x14ac:dyDescent="0.25">
      <c r="A89032">
        <v>352153</v>
      </c>
      <c r="B89032" t="s">
        <v>241581</v>
      </c>
      <c r="D89032" t="s">
        <v>241582</v>
      </c>
      <c r="E89032" t="s">
        <v>241583</v>
      </c>
    </row>
    <row r="89033" spans="1:5" x14ac:dyDescent="0.25">
      <c r="A89033">
        <v>352161</v>
      </c>
      <c r="B89033" t="s">
        <v>241584</v>
      </c>
      <c r="D89033" t="s">
        <v>241585</v>
      </c>
    </row>
    <row r="89034" spans="1:5" x14ac:dyDescent="0.25">
      <c r="A89034">
        <v>352162</v>
      </c>
      <c r="B89034" t="s">
        <v>241586</v>
      </c>
      <c r="D89034" t="s">
        <v>241587</v>
      </c>
    </row>
    <row r="89035" spans="1:5" x14ac:dyDescent="0.25">
      <c r="A89035">
        <v>352164</v>
      </c>
      <c r="B89035" t="s">
        <v>241588</v>
      </c>
      <c r="C89035" t="s">
        <v>241589</v>
      </c>
      <c r="D89035" t="s">
        <v>241590</v>
      </c>
      <c r="E89035" t="s">
        <v>241591</v>
      </c>
    </row>
    <row r="89036" spans="1:5" x14ac:dyDescent="0.25">
      <c r="A89036">
        <v>352178</v>
      </c>
      <c r="B89036" t="s">
        <v>241592</v>
      </c>
      <c r="D89036" t="s">
        <v>241593</v>
      </c>
      <c r="E89036" t="s">
        <v>241594</v>
      </c>
    </row>
    <row r="89037" spans="1:5" x14ac:dyDescent="0.25">
      <c r="A89037">
        <v>352185</v>
      </c>
      <c r="B89037" t="s">
        <v>241595</v>
      </c>
      <c r="D89037" t="s">
        <v>241596</v>
      </c>
      <c r="E89037" t="s">
        <v>241597</v>
      </c>
    </row>
    <row r="89038" spans="1:5" x14ac:dyDescent="0.25">
      <c r="A89038">
        <v>352188</v>
      </c>
      <c r="B89038" t="s">
        <v>241598</v>
      </c>
      <c r="D89038" t="s">
        <v>241599</v>
      </c>
    </row>
    <row r="89039" spans="1:5" x14ac:dyDescent="0.25">
      <c r="A89039">
        <v>352196</v>
      </c>
      <c r="B89039" t="s">
        <v>241600</v>
      </c>
      <c r="C89039" t="s">
        <v>9809</v>
      </c>
      <c r="D89039" t="s">
        <v>241601</v>
      </c>
      <c r="E89039" t="s">
        <v>241602</v>
      </c>
    </row>
    <row r="89040" spans="1:5" x14ac:dyDescent="0.25">
      <c r="A89040">
        <v>352203</v>
      </c>
      <c r="B89040" t="s">
        <v>241603</v>
      </c>
      <c r="D89040" t="s">
        <v>241604</v>
      </c>
      <c r="E89040" t="s">
        <v>10</v>
      </c>
    </row>
    <row r="89041" spans="1:5" x14ac:dyDescent="0.25">
      <c r="A89041">
        <v>352207</v>
      </c>
      <c r="B89041" t="s">
        <v>241605</v>
      </c>
      <c r="D89041" t="s">
        <v>241606</v>
      </c>
    </row>
    <row r="89042" spans="1:5" x14ac:dyDescent="0.25">
      <c r="A89042">
        <v>352209</v>
      </c>
      <c r="B89042" t="s">
        <v>241607</v>
      </c>
      <c r="D89042" t="s">
        <v>241608</v>
      </c>
    </row>
    <row r="89043" spans="1:5" x14ac:dyDescent="0.25">
      <c r="A89043">
        <v>352212</v>
      </c>
      <c r="B89043" t="s">
        <v>241609</v>
      </c>
      <c r="C89043" t="s">
        <v>241610</v>
      </c>
      <c r="D89043" t="s">
        <v>241611</v>
      </c>
      <c r="E89043" t="s">
        <v>241612</v>
      </c>
    </row>
    <row r="89044" spans="1:5" x14ac:dyDescent="0.25">
      <c r="A89044">
        <v>352223</v>
      </c>
      <c r="B89044" t="s">
        <v>241613</v>
      </c>
      <c r="D89044" t="s">
        <v>241614</v>
      </c>
      <c r="E89044" t="s">
        <v>241615</v>
      </c>
    </row>
    <row r="89045" spans="1:5" x14ac:dyDescent="0.25">
      <c r="A89045">
        <v>352232</v>
      </c>
      <c r="B89045" t="s">
        <v>241616</v>
      </c>
      <c r="D89045" t="s">
        <v>241617</v>
      </c>
    </row>
    <row r="89046" spans="1:5" x14ac:dyDescent="0.25">
      <c r="A89046">
        <v>352235</v>
      </c>
      <c r="B89046" t="s">
        <v>241618</v>
      </c>
      <c r="D89046" t="s">
        <v>241619</v>
      </c>
    </row>
    <row r="89047" spans="1:5" x14ac:dyDescent="0.25">
      <c r="A89047">
        <v>352242</v>
      </c>
      <c r="B89047" t="s">
        <v>241620</v>
      </c>
      <c r="D89047" t="s">
        <v>241621</v>
      </c>
      <c r="E89047" t="s">
        <v>10</v>
      </c>
    </row>
    <row r="89048" spans="1:5" x14ac:dyDescent="0.25">
      <c r="A89048">
        <v>352252</v>
      </c>
      <c r="B89048" t="s">
        <v>241622</v>
      </c>
      <c r="D89048" t="s">
        <v>241623</v>
      </c>
      <c r="E89048" t="s">
        <v>241624</v>
      </c>
    </row>
    <row r="89049" spans="1:5" x14ac:dyDescent="0.25">
      <c r="A89049">
        <v>352254</v>
      </c>
      <c r="B89049" t="s">
        <v>241625</v>
      </c>
      <c r="C89049" t="s">
        <v>241626</v>
      </c>
      <c r="D89049" t="s">
        <v>241627</v>
      </c>
      <c r="E89049" t="s">
        <v>10</v>
      </c>
    </row>
    <row r="89050" spans="1:5" x14ac:dyDescent="0.25">
      <c r="A89050">
        <v>352259</v>
      </c>
      <c r="B89050" t="s">
        <v>241628</v>
      </c>
      <c r="C89050" t="s">
        <v>72060</v>
      </c>
      <c r="D89050" t="s">
        <v>241629</v>
      </c>
    </row>
    <row r="89051" spans="1:5" x14ac:dyDescent="0.25">
      <c r="A89051">
        <v>352265</v>
      </c>
      <c r="B89051" t="s">
        <v>241630</v>
      </c>
      <c r="C89051" t="s">
        <v>24028</v>
      </c>
      <c r="D89051" t="s">
        <v>241631</v>
      </c>
      <c r="E89051" t="s">
        <v>24030</v>
      </c>
    </row>
    <row r="89052" spans="1:5" x14ac:dyDescent="0.25">
      <c r="A89052">
        <v>352269</v>
      </c>
      <c r="B89052" t="s">
        <v>241632</v>
      </c>
      <c r="D89052" t="s">
        <v>241633</v>
      </c>
    </row>
    <row r="89053" spans="1:5" x14ac:dyDescent="0.25">
      <c r="A89053">
        <v>352270</v>
      </c>
      <c r="B89053" t="s">
        <v>241634</v>
      </c>
      <c r="D89053" t="s">
        <v>241635</v>
      </c>
      <c r="E89053" t="s">
        <v>241636</v>
      </c>
    </row>
    <row r="89054" spans="1:5" x14ac:dyDescent="0.25">
      <c r="A89054">
        <v>352271</v>
      </c>
      <c r="B89054" t="s">
        <v>241637</v>
      </c>
      <c r="C89054" t="s">
        <v>241638</v>
      </c>
      <c r="D89054" t="s">
        <v>241639</v>
      </c>
      <c r="E89054" t="s">
        <v>241640</v>
      </c>
    </row>
    <row r="89055" spans="1:5" x14ac:dyDescent="0.25">
      <c r="A89055">
        <v>352273</v>
      </c>
      <c r="B89055" t="s">
        <v>241641</v>
      </c>
      <c r="D89055" t="s">
        <v>241642</v>
      </c>
    </row>
    <row r="89056" spans="1:5" x14ac:dyDescent="0.25">
      <c r="A89056">
        <v>352278</v>
      </c>
      <c r="B89056" t="s">
        <v>241643</v>
      </c>
      <c r="D89056" t="s">
        <v>241644</v>
      </c>
    </row>
    <row r="89057" spans="1:5" x14ac:dyDescent="0.25">
      <c r="A89057">
        <v>352287</v>
      </c>
      <c r="B89057" t="s">
        <v>241645</v>
      </c>
      <c r="D89057" t="s">
        <v>241646</v>
      </c>
    </row>
    <row r="89058" spans="1:5" x14ac:dyDescent="0.25">
      <c r="A89058">
        <v>352296</v>
      </c>
      <c r="B89058" t="s">
        <v>241647</v>
      </c>
      <c r="C89058" t="s">
        <v>241648</v>
      </c>
      <c r="D89058" t="s">
        <v>241649</v>
      </c>
      <c r="E89058" t="s">
        <v>241650</v>
      </c>
    </row>
    <row r="89059" spans="1:5" x14ac:dyDescent="0.25">
      <c r="A89059">
        <v>352297</v>
      </c>
      <c r="B89059" t="s">
        <v>241651</v>
      </c>
      <c r="C89059" t="s">
        <v>241652</v>
      </c>
      <c r="D89059" t="s">
        <v>241653</v>
      </c>
    </row>
    <row r="89060" spans="1:5" x14ac:dyDescent="0.25">
      <c r="A89060">
        <v>352302</v>
      </c>
      <c r="B89060" t="s">
        <v>241654</v>
      </c>
      <c r="C89060" t="s">
        <v>192933</v>
      </c>
      <c r="D89060" t="s">
        <v>241655</v>
      </c>
      <c r="E89060" t="s">
        <v>241656</v>
      </c>
    </row>
    <row r="89061" spans="1:5" x14ac:dyDescent="0.25">
      <c r="A89061">
        <v>352305</v>
      </c>
      <c r="B89061" t="s">
        <v>241657</v>
      </c>
      <c r="D89061" t="s">
        <v>241658</v>
      </c>
    </row>
    <row r="89062" spans="1:5" x14ac:dyDescent="0.25">
      <c r="A89062">
        <v>352309</v>
      </c>
      <c r="B89062" t="s">
        <v>241659</v>
      </c>
      <c r="D89062" t="s">
        <v>241660</v>
      </c>
    </row>
    <row r="89063" spans="1:5" x14ac:dyDescent="0.25">
      <c r="A89063">
        <v>352326</v>
      </c>
      <c r="B89063" t="s">
        <v>241661</v>
      </c>
      <c r="D89063" t="s">
        <v>241662</v>
      </c>
      <c r="E89063" t="s">
        <v>241663</v>
      </c>
    </row>
    <row r="89064" spans="1:5" x14ac:dyDescent="0.25">
      <c r="A89064">
        <v>352328</v>
      </c>
      <c r="B89064" t="s">
        <v>241664</v>
      </c>
      <c r="D89064" t="s">
        <v>241665</v>
      </c>
    </row>
    <row r="89065" spans="1:5" x14ac:dyDescent="0.25">
      <c r="A89065">
        <v>352351</v>
      </c>
      <c r="B89065" t="s">
        <v>241666</v>
      </c>
      <c r="C89065" t="s">
        <v>241667</v>
      </c>
      <c r="D89065" t="s">
        <v>241668</v>
      </c>
      <c r="E89065" t="s">
        <v>241669</v>
      </c>
    </row>
    <row r="89066" spans="1:5" x14ac:dyDescent="0.25">
      <c r="A89066">
        <v>352357</v>
      </c>
      <c r="B89066" t="s">
        <v>241670</v>
      </c>
      <c r="C89066" t="s">
        <v>53437</v>
      </c>
      <c r="D89066" t="s">
        <v>241671</v>
      </c>
    </row>
    <row r="89067" spans="1:5" x14ac:dyDescent="0.25">
      <c r="A89067">
        <v>352358</v>
      </c>
      <c r="B89067" t="s">
        <v>241672</v>
      </c>
      <c r="C89067" t="s">
        <v>241673</v>
      </c>
      <c r="D89067" t="s">
        <v>241674</v>
      </c>
    </row>
    <row r="89068" spans="1:5" x14ac:dyDescent="0.25">
      <c r="A89068">
        <v>352361</v>
      </c>
      <c r="B89068" t="s">
        <v>241675</v>
      </c>
      <c r="C89068" t="s">
        <v>241676</v>
      </c>
      <c r="D89068" t="s">
        <v>241677</v>
      </c>
      <c r="E89068" t="s">
        <v>241678</v>
      </c>
    </row>
    <row r="89069" spans="1:5" x14ac:dyDescent="0.25">
      <c r="A89069">
        <v>352363</v>
      </c>
      <c r="B89069" t="s">
        <v>241679</v>
      </c>
      <c r="D89069" t="s">
        <v>241680</v>
      </c>
    </row>
    <row r="89070" spans="1:5" x14ac:dyDescent="0.25">
      <c r="A89070">
        <v>352374</v>
      </c>
      <c r="B89070" t="s">
        <v>241681</v>
      </c>
      <c r="D89070" t="s">
        <v>241682</v>
      </c>
    </row>
    <row r="89071" spans="1:5" x14ac:dyDescent="0.25">
      <c r="A89071">
        <v>352381</v>
      </c>
      <c r="B89071" t="s">
        <v>241683</v>
      </c>
      <c r="D89071" t="s">
        <v>241684</v>
      </c>
      <c r="E89071" t="s">
        <v>10</v>
      </c>
    </row>
    <row r="89072" spans="1:5" x14ac:dyDescent="0.25">
      <c r="A89072">
        <v>352386</v>
      </c>
      <c r="B89072" t="s">
        <v>241685</v>
      </c>
      <c r="D89072" t="s">
        <v>241686</v>
      </c>
      <c r="E89072" t="s">
        <v>241687</v>
      </c>
    </row>
    <row r="89073" spans="1:5" x14ac:dyDescent="0.25">
      <c r="A89073">
        <v>352387</v>
      </c>
      <c r="B89073" t="s">
        <v>241688</v>
      </c>
      <c r="C89073" t="s">
        <v>152009</v>
      </c>
      <c r="D89073" t="s">
        <v>241689</v>
      </c>
    </row>
    <row r="89074" spans="1:5" x14ac:dyDescent="0.25">
      <c r="A89074">
        <v>352389</v>
      </c>
      <c r="B89074" t="s">
        <v>241690</v>
      </c>
      <c r="D89074" t="s">
        <v>241691</v>
      </c>
    </row>
    <row r="89075" spans="1:5" x14ac:dyDescent="0.25">
      <c r="A89075">
        <v>352407</v>
      </c>
      <c r="B89075" t="s">
        <v>241692</v>
      </c>
      <c r="D89075" t="s">
        <v>241693</v>
      </c>
    </row>
    <row r="89076" spans="1:5" x14ac:dyDescent="0.25">
      <c r="A89076">
        <v>352411</v>
      </c>
      <c r="B89076" t="s">
        <v>241694</v>
      </c>
      <c r="C89076" t="s">
        <v>241695</v>
      </c>
      <c r="D89076" t="s">
        <v>241696</v>
      </c>
      <c r="E89076" t="s">
        <v>241697</v>
      </c>
    </row>
    <row r="89077" spans="1:5" x14ac:dyDescent="0.25">
      <c r="A89077">
        <v>352418</v>
      </c>
      <c r="B89077" t="s">
        <v>241698</v>
      </c>
      <c r="C89077" t="s">
        <v>241699</v>
      </c>
      <c r="D89077" t="s">
        <v>241700</v>
      </c>
      <c r="E89077" t="s">
        <v>241701</v>
      </c>
    </row>
    <row r="89078" spans="1:5" x14ac:dyDescent="0.25">
      <c r="A89078">
        <v>352421</v>
      </c>
      <c r="B89078" t="s">
        <v>241702</v>
      </c>
      <c r="C89078" t="s">
        <v>241703</v>
      </c>
      <c r="D89078" t="s">
        <v>241704</v>
      </c>
      <c r="E89078" t="s">
        <v>241705</v>
      </c>
    </row>
    <row r="89079" spans="1:5" x14ac:dyDescent="0.25">
      <c r="A89079">
        <v>352423</v>
      </c>
      <c r="B89079" t="s">
        <v>241706</v>
      </c>
      <c r="D89079" t="s">
        <v>241707</v>
      </c>
      <c r="E89079" t="s">
        <v>241708</v>
      </c>
    </row>
    <row r="89080" spans="1:5" x14ac:dyDescent="0.25">
      <c r="A89080">
        <v>352445</v>
      </c>
      <c r="B89080" t="s">
        <v>241709</v>
      </c>
      <c r="D89080" t="s">
        <v>241710</v>
      </c>
      <c r="E89080" t="s">
        <v>10</v>
      </c>
    </row>
    <row r="89081" spans="1:5" x14ac:dyDescent="0.25">
      <c r="A89081">
        <v>352465</v>
      </c>
      <c r="B89081" t="s">
        <v>241711</v>
      </c>
      <c r="D89081" t="s">
        <v>241712</v>
      </c>
      <c r="E89081" t="s">
        <v>241713</v>
      </c>
    </row>
    <row r="89082" spans="1:5" x14ac:dyDescent="0.25">
      <c r="A89082">
        <v>352468</v>
      </c>
      <c r="B89082" t="s">
        <v>241714</v>
      </c>
      <c r="D89082" t="s">
        <v>241715</v>
      </c>
      <c r="E89082" t="s">
        <v>241716</v>
      </c>
    </row>
    <row r="89083" spans="1:5" x14ac:dyDescent="0.25">
      <c r="A89083">
        <v>352472</v>
      </c>
      <c r="B89083" t="s">
        <v>241717</v>
      </c>
      <c r="C89083" t="s">
        <v>241718</v>
      </c>
      <c r="D89083" t="s">
        <v>241719</v>
      </c>
      <c r="E89083" t="s">
        <v>241720</v>
      </c>
    </row>
    <row r="89084" spans="1:5" x14ac:dyDescent="0.25">
      <c r="A89084">
        <v>352473</v>
      </c>
      <c r="B89084" t="s">
        <v>241721</v>
      </c>
      <c r="D89084" t="s">
        <v>241722</v>
      </c>
    </row>
    <row r="89085" spans="1:5" x14ac:dyDescent="0.25">
      <c r="A89085">
        <v>352481</v>
      </c>
      <c r="B89085" t="s">
        <v>241723</v>
      </c>
      <c r="D89085" t="s">
        <v>241724</v>
      </c>
    </row>
    <row r="89086" spans="1:5" x14ac:dyDescent="0.25">
      <c r="A89086">
        <v>352484</v>
      </c>
      <c r="B89086" t="s">
        <v>241725</v>
      </c>
      <c r="D89086" t="s">
        <v>241726</v>
      </c>
    </row>
    <row r="89087" spans="1:5" x14ac:dyDescent="0.25">
      <c r="A89087">
        <v>352487</v>
      </c>
      <c r="B89087" t="s">
        <v>241727</v>
      </c>
      <c r="C89087" t="s">
        <v>241728</v>
      </c>
      <c r="D89087" t="s">
        <v>241729</v>
      </c>
      <c r="E89087" t="s">
        <v>241730</v>
      </c>
    </row>
    <row r="89088" spans="1:5" x14ac:dyDescent="0.25">
      <c r="A89088">
        <v>352493</v>
      </c>
      <c r="B89088" t="s">
        <v>241731</v>
      </c>
      <c r="D89088" t="s">
        <v>241732</v>
      </c>
    </row>
    <row r="89089" spans="1:5" x14ac:dyDescent="0.25">
      <c r="A89089">
        <v>352503</v>
      </c>
      <c r="B89089" t="s">
        <v>241733</v>
      </c>
      <c r="D89089" t="s">
        <v>241734</v>
      </c>
    </row>
    <row r="89090" spans="1:5" x14ac:dyDescent="0.25">
      <c r="A89090">
        <v>352509</v>
      </c>
      <c r="B89090" t="s">
        <v>241735</v>
      </c>
      <c r="D89090" t="s">
        <v>241736</v>
      </c>
      <c r="E89090" t="s">
        <v>241737</v>
      </c>
    </row>
    <row r="89091" spans="1:5" x14ac:dyDescent="0.25">
      <c r="A89091">
        <v>352513</v>
      </c>
      <c r="B89091" t="s">
        <v>241738</v>
      </c>
      <c r="D89091" t="s">
        <v>241739</v>
      </c>
    </row>
    <row r="89092" spans="1:5" x14ac:dyDescent="0.25">
      <c r="A89092">
        <v>352515</v>
      </c>
      <c r="B89092" t="s">
        <v>241740</v>
      </c>
      <c r="D89092" t="s">
        <v>241741</v>
      </c>
    </row>
    <row r="89093" spans="1:5" x14ac:dyDescent="0.25">
      <c r="A89093">
        <v>352516</v>
      </c>
      <c r="B89093" t="s">
        <v>241742</v>
      </c>
      <c r="C89093" t="s">
        <v>241743</v>
      </c>
      <c r="D89093" t="s">
        <v>241744</v>
      </c>
      <c r="E89093" t="s">
        <v>241745</v>
      </c>
    </row>
    <row r="89094" spans="1:5" x14ac:dyDescent="0.25">
      <c r="A89094">
        <v>352518</v>
      </c>
      <c r="B89094" t="s">
        <v>241746</v>
      </c>
      <c r="D89094" t="s">
        <v>241747</v>
      </c>
      <c r="E89094" t="s">
        <v>241748</v>
      </c>
    </row>
    <row r="89095" spans="1:5" x14ac:dyDescent="0.25">
      <c r="A89095">
        <v>352529</v>
      </c>
      <c r="B89095" t="s">
        <v>241749</v>
      </c>
      <c r="D89095" t="s">
        <v>241750</v>
      </c>
      <c r="E89095" t="s">
        <v>241751</v>
      </c>
    </row>
    <row r="89096" spans="1:5" x14ac:dyDescent="0.25">
      <c r="A89096">
        <v>352531</v>
      </c>
      <c r="B89096" t="s">
        <v>241752</v>
      </c>
      <c r="D89096" t="s">
        <v>241753</v>
      </c>
      <c r="E89096" t="s">
        <v>241754</v>
      </c>
    </row>
    <row r="89097" spans="1:5" x14ac:dyDescent="0.25">
      <c r="A89097">
        <v>352534</v>
      </c>
      <c r="B89097" t="s">
        <v>241755</v>
      </c>
      <c r="C89097" t="s">
        <v>14939</v>
      </c>
      <c r="D89097" t="s">
        <v>241756</v>
      </c>
    </row>
    <row r="89098" spans="1:5" x14ac:dyDescent="0.25">
      <c r="A89098">
        <v>352548</v>
      </c>
      <c r="B89098" t="s">
        <v>241757</v>
      </c>
      <c r="C89098" t="s">
        <v>241758</v>
      </c>
      <c r="D89098" t="s">
        <v>241759</v>
      </c>
    </row>
    <row r="89099" spans="1:5" x14ac:dyDescent="0.25">
      <c r="A89099">
        <v>352550</v>
      </c>
      <c r="B89099" t="s">
        <v>241760</v>
      </c>
      <c r="C89099" t="s">
        <v>117712</v>
      </c>
      <c r="D89099" t="s">
        <v>241761</v>
      </c>
    </row>
    <row r="89100" spans="1:5" x14ac:dyDescent="0.25">
      <c r="A89100">
        <v>352554</v>
      </c>
      <c r="B89100" t="s">
        <v>241762</v>
      </c>
      <c r="D89100" t="s">
        <v>241763</v>
      </c>
    </row>
    <row r="89101" spans="1:5" x14ac:dyDescent="0.25">
      <c r="A89101">
        <v>352559</v>
      </c>
      <c r="B89101" t="s">
        <v>241764</v>
      </c>
      <c r="C89101" t="s">
        <v>75909</v>
      </c>
      <c r="D89101" t="s">
        <v>241765</v>
      </c>
      <c r="E89101" t="s">
        <v>10</v>
      </c>
    </row>
    <row r="89102" spans="1:5" x14ac:dyDescent="0.25">
      <c r="A89102">
        <v>352561</v>
      </c>
      <c r="B89102" t="s">
        <v>241766</v>
      </c>
      <c r="D89102" t="s">
        <v>241767</v>
      </c>
      <c r="E89102" t="s">
        <v>241768</v>
      </c>
    </row>
    <row r="89103" spans="1:5" x14ac:dyDescent="0.25">
      <c r="A89103">
        <v>352566</v>
      </c>
      <c r="B89103" t="s">
        <v>241769</v>
      </c>
      <c r="D89103" t="s">
        <v>241770</v>
      </c>
    </row>
    <row r="89104" spans="1:5" x14ac:dyDescent="0.25">
      <c r="A89104">
        <v>352567</v>
      </c>
      <c r="B89104" t="s">
        <v>241771</v>
      </c>
      <c r="D89104" t="s">
        <v>241772</v>
      </c>
    </row>
    <row r="89105" spans="1:5" x14ac:dyDescent="0.25">
      <c r="A89105">
        <v>352572</v>
      </c>
      <c r="B89105" t="s">
        <v>241773</v>
      </c>
      <c r="D89105" t="s">
        <v>241774</v>
      </c>
    </row>
    <row r="89106" spans="1:5" x14ac:dyDescent="0.25">
      <c r="A89106">
        <v>352576</v>
      </c>
      <c r="B89106" t="s">
        <v>241775</v>
      </c>
      <c r="C89106" t="s">
        <v>237722</v>
      </c>
      <c r="D89106" t="s">
        <v>241776</v>
      </c>
    </row>
    <row r="89107" spans="1:5" x14ac:dyDescent="0.25">
      <c r="A89107">
        <v>352578</v>
      </c>
      <c r="B89107" t="s">
        <v>241777</v>
      </c>
      <c r="D89107" t="s">
        <v>241778</v>
      </c>
      <c r="E89107" t="s">
        <v>10</v>
      </c>
    </row>
    <row r="89108" spans="1:5" x14ac:dyDescent="0.25">
      <c r="A89108">
        <v>352586</v>
      </c>
      <c r="B89108" t="s">
        <v>241779</v>
      </c>
      <c r="D89108" t="s">
        <v>241780</v>
      </c>
    </row>
    <row r="89109" spans="1:5" x14ac:dyDescent="0.25">
      <c r="A89109">
        <v>352595</v>
      </c>
      <c r="B89109" t="s">
        <v>241781</v>
      </c>
      <c r="C89109" t="s">
        <v>187757</v>
      </c>
      <c r="D89109" t="s">
        <v>241782</v>
      </c>
      <c r="E89109" t="s">
        <v>241783</v>
      </c>
    </row>
    <row r="89110" spans="1:5" x14ac:dyDescent="0.25">
      <c r="A89110">
        <v>352596</v>
      </c>
      <c r="B89110" t="s">
        <v>241784</v>
      </c>
      <c r="C89110" t="s">
        <v>39596</v>
      </c>
      <c r="D89110" t="s">
        <v>241785</v>
      </c>
      <c r="E89110" t="s">
        <v>241786</v>
      </c>
    </row>
    <row r="89111" spans="1:5" x14ac:dyDescent="0.25">
      <c r="A89111">
        <v>352608</v>
      </c>
      <c r="B89111" t="s">
        <v>241787</v>
      </c>
      <c r="D89111" t="s">
        <v>241788</v>
      </c>
    </row>
    <row r="89112" spans="1:5" x14ac:dyDescent="0.25">
      <c r="A89112">
        <v>352610</v>
      </c>
      <c r="B89112" t="s">
        <v>241789</v>
      </c>
      <c r="C89112" t="s">
        <v>241790</v>
      </c>
      <c r="D89112" t="s">
        <v>241791</v>
      </c>
      <c r="E89112" t="s">
        <v>241792</v>
      </c>
    </row>
    <row r="89113" spans="1:5" x14ac:dyDescent="0.25">
      <c r="A89113">
        <v>352612</v>
      </c>
      <c r="B89113" t="s">
        <v>241793</v>
      </c>
      <c r="D89113" t="s">
        <v>241794</v>
      </c>
      <c r="E89113" t="s">
        <v>241795</v>
      </c>
    </row>
    <row r="89114" spans="1:5" x14ac:dyDescent="0.25">
      <c r="A89114">
        <v>352614</v>
      </c>
      <c r="B89114" t="s">
        <v>241796</v>
      </c>
      <c r="D89114" t="s">
        <v>241797</v>
      </c>
      <c r="E89114" t="s">
        <v>241798</v>
      </c>
    </row>
    <row r="89115" spans="1:5" x14ac:dyDescent="0.25">
      <c r="A89115">
        <v>352624</v>
      </c>
      <c r="B89115" t="s">
        <v>241799</v>
      </c>
      <c r="C89115" t="s">
        <v>241800</v>
      </c>
      <c r="D89115" t="s">
        <v>241801</v>
      </c>
      <c r="E89115" t="s">
        <v>241802</v>
      </c>
    </row>
    <row r="89116" spans="1:5" x14ac:dyDescent="0.25">
      <c r="A89116">
        <v>352628</v>
      </c>
      <c r="B89116" t="s">
        <v>241803</v>
      </c>
      <c r="D89116" t="s">
        <v>241804</v>
      </c>
      <c r="E89116" t="s">
        <v>241805</v>
      </c>
    </row>
    <row r="89117" spans="1:5" x14ac:dyDescent="0.25">
      <c r="A89117">
        <v>352632</v>
      </c>
      <c r="B89117" t="s">
        <v>241806</v>
      </c>
      <c r="C89117" t="s">
        <v>241807</v>
      </c>
      <c r="D89117" t="s">
        <v>241808</v>
      </c>
      <c r="E89117" t="s">
        <v>241809</v>
      </c>
    </row>
    <row r="89118" spans="1:5" x14ac:dyDescent="0.25">
      <c r="A89118">
        <v>352640</v>
      </c>
      <c r="B89118" t="s">
        <v>241810</v>
      </c>
      <c r="C89118" t="s">
        <v>113388</v>
      </c>
      <c r="D89118" t="s">
        <v>241811</v>
      </c>
    </row>
    <row r="89119" spans="1:5" x14ac:dyDescent="0.25">
      <c r="A89119">
        <v>352643</v>
      </c>
      <c r="B89119" t="s">
        <v>241812</v>
      </c>
      <c r="C89119" t="s">
        <v>241813</v>
      </c>
      <c r="D89119" t="s">
        <v>241814</v>
      </c>
      <c r="E89119" t="s">
        <v>10</v>
      </c>
    </row>
    <row r="89120" spans="1:5" x14ac:dyDescent="0.25">
      <c r="A89120">
        <v>352646</v>
      </c>
      <c r="B89120" t="s">
        <v>241815</v>
      </c>
      <c r="C89120" t="s">
        <v>13506</v>
      </c>
      <c r="D89120" t="s">
        <v>241816</v>
      </c>
      <c r="E89120" t="s">
        <v>241817</v>
      </c>
    </row>
    <row r="89121" spans="1:5" x14ac:dyDescent="0.25">
      <c r="A89121">
        <v>352669</v>
      </c>
      <c r="B89121" t="s">
        <v>241818</v>
      </c>
      <c r="D89121" t="s">
        <v>241819</v>
      </c>
      <c r="E89121" t="s">
        <v>241820</v>
      </c>
    </row>
    <row r="89122" spans="1:5" x14ac:dyDescent="0.25">
      <c r="A89122">
        <v>352670</v>
      </c>
      <c r="B89122" t="s">
        <v>241821</v>
      </c>
      <c r="D89122" t="s">
        <v>241822</v>
      </c>
      <c r="E89122" t="s">
        <v>241823</v>
      </c>
    </row>
    <row r="89123" spans="1:5" x14ac:dyDescent="0.25">
      <c r="A89123">
        <v>352676</v>
      </c>
      <c r="B89123" t="s">
        <v>241824</v>
      </c>
      <c r="D89123" t="s">
        <v>241825</v>
      </c>
    </row>
    <row r="89124" spans="1:5" x14ac:dyDescent="0.25">
      <c r="A89124">
        <v>352685</v>
      </c>
      <c r="B89124" t="s">
        <v>241826</v>
      </c>
      <c r="D89124" t="s">
        <v>241827</v>
      </c>
    </row>
    <row r="89125" spans="1:5" x14ac:dyDescent="0.25">
      <c r="A89125">
        <v>352686</v>
      </c>
      <c r="B89125" t="s">
        <v>241828</v>
      </c>
      <c r="D89125" t="s">
        <v>241829</v>
      </c>
      <c r="E89125" t="s">
        <v>241830</v>
      </c>
    </row>
    <row r="89126" spans="1:5" x14ac:dyDescent="0.25">
      <c r="A89126">
        <v>352696</v>
      </c>
      <c r="B89126" t="s">
        <v>241831</v>
      </c>
      <c r="D89126" t="s">
        <v>241832</v>
      </c>
      <c r="E89126" t="s">
        <v>241833</v>
      </c>
    </row>
    <row r="89127" spans="1:5" x14ac:dyDescent="0.25">
      <c r="A89127">
        <v>352700</v>
      </c>
      <c r="B89127" t="s">
        <v>241834</v>
      </c>
      <c r="C89127" t="s">
        <v>94238</v>
      </c>
      <c r="D89127" t="s">
        <v>241835</v>
      </c>
      <c r="E89127" t="s">
        <v>241836</v>
      </c>
    </row>
    <row r="89128" spans="1:5" x14ac:dyDescent="0.25">
      <c r="A89128">
        <v>352705</v>
      </c>
      <c r="B89128" t="s">
        <v>241837</v>
      </c>
      <c r="D89128" t="s">
        <v>241838</v>
      </c>
    </row>
    <row r="89129" spans="1:5" x14ac:dyDescent="0.25">
      <c r="A89129">
        <v>352707</v>
      </c>
      <c r="B89129" t="s">
        <v>241839</v>
      </c>
      <c r="D89129" t="s">
        <v>241840</v>
      </c>
    </row>
    <row r="89130" spans="1:5" x14ac:dyDescent="0.25">
      <c r="A89130">
        <v>352708</v>
      </c>
      <c r="B89130" t="s">
        <v>241841</v>
      </c>
      <c r="D89130" t="s">
        <v>241842</v>
      </c>
      <c r="E89130" t="s">
        <v>241843</v>
      </c>
    </row>
    <row r="89131" spans="1:5" x14ac:dyDescent="0.25">
      <c r="A89131">
        <v>352709</v>
      </c>
      <c r="B89131" t="s">
        <v>241844</v>
      </c>
      <c r="D89131" t="s">
        <v>241845</v>
      </c>
      <c r="E89131" t="s">
        <v>241846</v>
      </c>
    </row>
    <row r="89132" spans="1:5" x14ac:dyDescent="0.25">
      <c r="A89132">
        <v>352719</v>
      </c>
      <c r="B89132" t="s">
        <v>241847</v>
      </c>
      <c r="C89132" t="s">
        <v>217848</v>
      </c>
      <c r="D89132" t="s">
        <v>241848</v>
      </c>
    </row>
    <row r="89133" spans="1:5" x14ac:dyDescent="0.25">
      <c r="A89133">
        <v>352722</v>
      </c>
      <c r="B89133" t="s">
        <v>241849</v>
      </c>
      <c r="D89133" t="s">
        <v>241850</v>
      </c>
      <c r="E89133" t="s">
        <v>241851</v>
      </c>
    </row>
    <row r="89134" spans="1:5" x14ac:dyDescent="0.25">
      <c r="A89134">
        <v>352728</v>
      </c>
      <c r="B89134" t="s">
        <v>241852</v>
      </c>
      <c r="D89134" t="s">
        <v>241853</v>
      </c>
      <c r="E89134" t="s">
        <v>241854</v>
      </c>
    </row>
    <row r="89135" spans="1:5" x14ac:dyDescent="0.25">
      <c r="A89135">
        <v>352731</v>
      </c>
      <c r="B89135" t="s">
        <v>241855</v>
      </c>
      <c r="C89135" t="s">
        <v>54857</v>
      </c>
      <c r="D89135" t="s">
        <v>241856</v>
      </c>
      <c r="E89135" t="s">
        <v>241857</v>
      </c>
    </row>
    <row r="89136" spans="1:5" x14ac:dyDescent="0.25">
      <c r="A89136">
        <v>352741</v>
      </c>
      <c r="B89136" t="s">
        <v>241858</v>
      </c>
      <c r="D89136" t="s">
        <v>241859</v>
      </c>
      <c r="E89136" t="s">
        <v>241860</v>
      </c>
    </row>
    <row r="89137" spans="1:5" x14ac:dyDescent="0.25">
      <c r="A89137">
        <v>352744</v>
      </c>
      <c r="B89137" t="s">
        <v>241861</v>
      </c>
      <c r="C89137" t="s">
        <v>325</v>
      </c>
      <c r="D89137" t="s">
        <v>241862</v>
      </c>
      <c r="E89137" t="s">
        <v>10</v>
      </c>
    </row>
    <row r="89138" spans="1:5" x14ac:dyDescent="0.25">
      <c r="A89138">
        <v>352752</v>
      </c>
      <c r="B89138" t="s">
        <v>241863</v>
      </c>
      <c r="D89138" t="s">
        <v>241864</v>
      </c>
    </row>
    <row r="89139" spans="1:5" x14ac:dyDescent="0.25">
      <c r="A89139">
        <v>352754</v>
      </c>
      <c r="B89139" t="s">
        <v>241865</v>
      </c>
      <c r="D89139" t="s">
        <v>241866</v>
      </c>
    </row>
    <row r="89140" spans="1:5" x14ac:dyDescent="0.25">
      <c r="A89140">
        <v>352757</v>
      </c>
      <c r="B89140" t="s">
        <v>241867</v>
      </c>
      <c r="C89140" t="s">
        <v>124630</v>
      </c>
      <c r="D89140" t="s">
        <v>241868</v>
      </c>
      <c r="E89140" t="s">
        <v>241869</v>
      </c>
    </row>
    <row r="89141" spans="1:5" x14ac:dyDescent="0.25">
      <c r="A89141">
        <v>352762</v>
      </c>
      <c r="B89141" t="s">
        <v>241870</v>
      </c>
      <c r="C89141" t="s">
        <v>15659</v>
      </c>
      <c r="D89141" t="s">
        <v>241871</v>
      </c>
      <c r="E89141" t="s">
        <v>241872</v>
      </c>
    </row>
    <row r="89142" spans="1:5" x14ac:dyDescent="0.25">
      <c r="A89142">
        <v>352766</v>
      </c>
      <c r="B89142" t="s">
        <v>241873</v>
      </c>
      <c r="C89142" t="s">
        <v>241874</v>
      </c>
      <c r="D89142" t="s">
        <v>241875</v>
      </c>
      <c r="E89142" t="s">
        <v>241876</v>
      </c>
    </row>
    <row r="89143" spans="1:5" x14ac:dyDescent="0.25">
      <c r="A89143">
        <v>352767</v>
      </c>
      <c r="B89143" t="s">
        <v>241877</v>
      </c>
      <c r="D89143" t="s">
        <v>241878</v>
      </c>
      <c r="E89143" t="s">
        <v>241879</v>
      </c>
    </row>
    <row r="89144" spans="1:5" x14ac:dyDescent="0.25">
      <c r="A89144">
        <v>352778</v>
      </c>
      <c r="B89144" t="s">
        <v>241880</v>
      </c>
      <c r="C89144" t="s">
        <v>241881</v>
      </c>
      <c r="D89144" t="s">
        <v>241882</v>
      </c>
    </row>
    <row r="89145" spans="1:5" x14ac:dyDescent="0.25">
      <c r="A89145">
        <v>352786</v>
      </c>
      <c r="B89145" t="s">
        <v>241883</v>
      </c>
      <c r="D89145" t="s">
        <v>241884</v>
      </c>
      <c r="E89145" t="s">
        <v>10</v>
      </c>
    </row>
    <row r="89146" spans="1:5" x14ac:dyDescent="0.25">
      <c r="A89146">
        <v>352793</v>
      </c>
      <c r="B89146" t="s">
        <v>241885</v>
      </c>
      <c r="D89146" t="s">
        <v>241886</v>
      </c>
      <c r="E89146" t="s">
        <v>10</v>
      </c>
    </row>
    <row r="89147" spans="1:5" x14ac:dyDescent="0.25">
      <c r="A89147">
        <v>352817</v>
      </c>
      <c r="B89147" t="s">
        <v>241887</v>
      </c>
      <c r="C89147" t="s">
        <v>45015</v>
      </c>
      <c r="D89147" t="s">
        <v>241888</v>
      </c>
      <c r="E89147" t="s">
        <v>241889</v>
      </c>
    </row>
    <row r="89148" spans="1:5" x14ac:dyDescent="0.25">
      <c r="A89148">
        <v>352820</v>
      </c>
      <c r="B89148" t="s">
        <v>241890</v>
      </c>
      <c r="C89148" t="s">
        <v>15594</v>
      </c>
      <c r="D89148" t="s">
        <v>241891</v>
      </c>
      <c r="E89148" t="s">
        <v>15596</v>
      </c>
    </row>
    <row r="89149" spans="1:5" x14ac:dyDescent="0.25">
      <c r="A89149">
        <v>352822</v>
      </c>
      <c r="B89149" t="s">
        <v>241892</v>
      </c>
      <c r="D89149" t="s">
        <v>241893</v>
      </c>
    </row>
    <row r="89150" spans="1:5" x14ac:dyDescent="0.25">
      <c r="A89150">
        <v>352844</v>
      </c>
      <c r="B89150" t="s">
        <v>241894</v>
      </c>
      <c r="C89150" t="s">
        <v>241895</v>
      </c>
      <c r="D89150" t="s">
        <v>241896</v>
      </c>
    </row>
    <row r="89151" spans="1:5" x14ac:dyDescent="0.25">
      <c r="A89151">
        <v>352854</v>
      </c>
      <c r="B89151" t="s">
        <v>241897</v>
      </c>
      <c r="D89151" t="s">
        <v>241898</v>
      </c>
    </row>
    <row r="89152" spans="1:5" x14ac:dyDescent="0.25">
      <c r="A89152">
        <v>352859</v>
      </c>
      <c r="B89152" t="s">
        <v>241899</v>
      </c>
      <c r="D89152" t="s">
        <v>241900</v>
      </c>
      <c r="E89152" t="s">
        <v>241901</v>
      </c>
    </row>
    <row r="89153" spans="1:5" x14ac:dyDescent="0.25">
      <c r="A89153">
        <v>352867</v>
      </c>
      <c r="B89153" t="s">
        <v>241902</v>
      </c>
      <c r="C89153" t="s">
        <v>241903</v>
      </c>
      <c r="D89153" t="s">
        <v>241904</v>
      </c>
      <c r="E89153" t="s">
        <v>241905</v>
      </c>
    </row>
    <row r="89154" spans="1:5" x14ac:dyDescent="0.25">
      <c r="A89154">
        <v>352881</v>
      </c>
      <c r="B89154">
        <v>1521</v>
      </c>
      <c r="D89154" t="s">
        <v>241906</v>
      </c>
    </row>
    <row r="89155" spans="1:5" x14ac:dyDescent="0.25">
      <c r="A89155">
        <v>352882</v>
      </c>
      <c r="B89155" t="s">
        <v>241907</v>
      </c>
      <c r="D89155" t="s">
        <v>241908</v>
      </c>
      <c r="E89155" t="s">
        <v>241909</v>
      </c>
    </row>
    <row r="89156" spans="1:5" x14ac:dyDescent="0.25">
      <c r="A89156">
        <v>352885</v>
      </c>
      <c r="B89156" t="s">
        <v>241910</v>
      </c>
      <c r="D89156" t="s">
        <v>241911</v>
      </c>
    </row>
    <row r="89157" spans="1:5" x14ac:dyDescent="0.25">
      <c r="A89157">
        <v>352887</v>
      </c>
      <c r="B89157" t="s">
        <v>241912</v>
      </c>
      <c r="C89157" t="s">
        <v>234051</v>
      </c>
      <c r="D89157" t="s">
        <v>241913</v>
      </c>
      <c r="E89157" t="s">
        <v>234053</v>
      </c>
    </row>
    <row r="89158" spans="1:5" x14ac:dyDescent="0.25">
      <c r="A89158">
        <v>352890</v>
      </c>
      <c r="B89158" t="s">
        <v>241914</v>
      </c>
      <c r="D89158" t="s">
        <v>241915</v>
      </c>
      <c r="E89158" t="s">
        <v>138782</v>
      </c>
    </row>
    <row r="89159" spans="1:5" x14ac:dyDescent="0.25">
      <c r="A89159">
        <v>352892</v>
      </c>
      <c r="B89159" t="s">
        <v>241916</v>
      </c>
      <c r="C89159" t="s">
        <v>1060</v>
      </c>
      <c r="D89159" t="s">
        <v>241917</v>
      </c>
      <c r="E89159" t="s">
        <v>241918</v>
      </c>
    </row>
    <row r="89160" spans="1:5" x14ac:dyDescent="0.25">
      <c r="A89160">
        <v>352895</v>
      </c>
      <c r="B89160" t="s">
        <v>241919</v>
      </c>
      <c r="D89160" t="s">
        <v>241920</v>
      </c>
    </row>
    <row r="89161" spans="1:5" x14ac:dyDescent="0.25">
      <c r="A89161">
        <v>352899</v>
      </c>
      <c r="B89161" t="s">
        <v>241921</v>
      </c>
      <c r="D89161" t="s">
        <v>241922</v>
      </c>
      <c r="E89161" t="s">
        <v>138782</v>
      </c>
    </row>
    <row r="89162" spans="1:5" x14ac:dyDescent="0.25">
      <c r="A89162">
        <v>352907</v>
      </c>
      <c r="B89162" t="s">
        <v>241923</v>
      </c>
      <c r="D89162" t="s">
        <v>241924</v>
      </c>
    </row>
    <row r="89163" spans="1:5" x14ac:dyDescent="0.25">
      <c r="A89163">
        <v>352908</v>
      </c>
      <c r="B89163" t="s">
        <v>241925</v>
      </c>
      <c r="D89163" t="s">
        <v>241926</v>
      </c>
      <c r="E89163" t="s">
        <v>138782</v>
      </c>
    </row>
    <row r="89164" spans="1:5" x14ac:dyDescent="0.25">
      <c r="A89164">
        <v>352914</v>
      </c>
      <c r="B89164" t="s">
        <v>241927</v>
      </c>
      <c r="D89164" t="s">
        <v>241928</v>
      </c>
      <c r="E89164" t="s">
        <v>138782</v>
      </c>
    </row>
    <row r="89165" spans="1:5" x14ac:dyDescent="0.25">
      <c r="A89165">
        <v>352915</v>
      </c>
      <c r="B89165" t="s">
        <v>241929</v>
      </c>
      <c r="C89165" t="s">
        <v>200811</v>
      </c>
      <c r="D89165" t="s">
        <v>241930</v>
      </c>
      <c r="E89165" t="s">
        <v>241931</v>
      </c>
    </row>
    <row r="89166" spans="1:5" x14ac:dyDescent="0.25">
      <c r="A89166">
        <v>352919</v>
      </c>
      <c r="B89166" t="s">
        <v>241932</v>
      </c>
      <c r="D89166" t="s">
        <v>241933</v>
      </c>
      <c r="E89166" t="s">
        <v>116464</v>
      </c>
    </row>
    <row r="89167" spans="1:5" x14ac:dyDescent="0.25">
      <c r="A89167">
        <v>352921</v>
      </c>
      <c r="B89167" t="s">
        <v>241934</v>
      </c>
      <c r="D89167" t="s">
        <v>241935</v>
      </c>
    </row>
    <row r="89168" spans="1:5" x14ac:dyDescent="0.25">
      <c r="A89168">
        <v>352924</v>
      </c>
      <c r="B89168" t="s">
        <v>241936</v>
      </c>
      <c r="C89168" t="s">
        <v>73137</v>
      </c>
      <c r="D89168" t="s">
        <v>241937</v>
      </c>
    </row>
    <row r="89169" spans="1:5" x14ac:dyDescent="0.25">
      <c r="A89169">
        <v>352927</v>
      </c>
      <c r="B89169" t="s">
        <v>241938</v>
      </c>
      <c r="C89169" t="s">
        <v>153</v>
      </c>
      <c r="D89169" t="s">
        <v>241939</v>
      </c>
      <c r="E89169" t="s">
        <v>138782</v>
      </c>
    </row>
    <row r="89170" spans="1:5" x14ac:dyDescent="0.25">
      <c r="A89170">
        <v>352933</v>
      </c>
      <c r="B89170" t="s">
        <v>241940</v>
      </c>
      <c r="D89170" t="s">
        <v>241941</v>
      </c>
      <c r="E89170" t="s">
        <v>241942</v>
      </c>
    </row>
    <row r="89171" spans="1:5" x14ac:dyDescent="0.25">
      <c r="A89171">
        <v>352939</v>
      </c>
      <c r="B89171" t="s">
        <v>241943</v>
      </c>
      <c r="D89171" t="s">
        <v>241944</v>
      </c>
      <c r="E89171" t="s">
        <v>138782</v>
      </c>
    </row>
    <row r="89172" spans="1:5" x14ac:dyDescent="0.25">
      <c r="A89172">
        <v>352942</v>
      </c>
      <c r="B89172" t="s">
        <v>241945</v>
      </c>
      <c r="D89172" t="s">
        <v>241946</v>
      </c>
      <c r="E89172" t="s">
        <v>138782</v>
      </c>
    </row>
    <row r="89173" spans="1:5" x14ac:dyDescent="0.25">
      <c r="A89173">
        <v>352944</v>
      </c>
      <c r="B89173" t="s">
        <v>241947</v>
      </c>
      <c r="C89173" t="s">
        <v>241948</v>
      </c>
      <c r="D89173" t="s">
        <v>241949</v>
      </c>
      <c r="E89173" t="s">
        <v>241950</v>
      </c>
    </row>
    <row r="89174" spans="1:5" x14ac:dyDescent="0.25">
      <c r="A89174">
        <v>352953</v>
      </c>
      <c r="B89174" t="s">
        <v>241951</v>
      </c>
      <c r="C89174" t="s">
        <v>241952</v>
      </c>
      <c r="D89174" t="s">
        <v>241953</v>
      </c>
      <c r="E89174" t="s">
        <v>241954</v>
      </c>
    </row>
    <row r="89175" spans="1:5" x14ac:dyDescent="0.25">
      <c r="A89175">
        <v>352963</v>
      </c>
      <c r="B89175" t="s">
        <v>241955</v>
      </c>
      <c r="C89175" t="s">
        <v>1856</v>
      </c>
      <c r="D89175" t="s">
        <v>241956</v>
      </c>
      <c r="E89175" t="s">
        <v>166810</v>
      </c>
    </row>
    <row r="89176" spans="1:5" x14ac:dyDescent="0.25">
      <c r="A89176">
        <v>352973</v>
      </c>
      <c r="B89176" t="s">
        <v>241957</v>
      </c>
      <c r="D89176" t="s">
        <v>241958</v>
      </c>
    </row>
    <row r="89177" spans="1:5" x14ac:dyDescent="0.25">
      <c r="A89177">
        <v>352974</v>
      </c>
      <c r="B89177" t="s">
        <v>241959</v>
      </c>
      <c r="D89177" t="s">
        <v>241960</v>
      </c>
    </row>
    <row r="89178" spans="1:5" x14ac:dyDescent="0.25">
      <c r="A89178">
        <v>352976</v>
      </c>
      <c r="B89178" t="s">
        <v>241961</v>
      </c>
      <c r="D89178" t="s">
        <v>241962</v>
      </c>
    </row>
    <row r="89179" spans="1:5" x14ac:dyDescent="0.25">
      <c r="A89179">
        <v>352978</v>
      </c>
      <c r="B89179" t="s">
        <v>241963</v>
      </c>
      <c r="C89179" t="s">
        <v>9813</v>
      </c>
      <c r="D89179" t="s">
        <v>241964</v>
      </c>
      <c r="E89179" t="s">
        <v>138782</v>
      </c>
    </row>
    <row r="89180" spans="1:5" x14ac:dyDescent="0.25">
      <c r="A89180">
        <v>352982</v>
      </c>
      <c r="B89180" t="s">
        <v>241965</v>
      </c>
      <c r="D89180" t="s">
        <v>241966</v>
      </c>
    </row>
    <row r="89181" spans="1:5" x14ac:dyDescent="0.25">
      <c r="A89181">
        <v>352990</v>
      </c>
      <c r="B89181" t="s">
        <v>241967</v>
      </c>
      <c r="C89181" t="s">
        <v>95655</v>
      </c>
      <c r="D89181" t="s">
        <v>241968</v>
      </c>
      <c r="E89181" t="s">
        <v>116464</v>
      </c>
    </row>
    <row r="89182" spans="1:5" x14ac:dyDescent="0.25">
      <c r="A89182">
        <v>352992</v>
      </c>
      <c r="B89182" t="s">
        <v>241969</v>
      </c>
      <c r="C89182" t="s">
        <v>241970</v>
      </c>
      <c r="D89182" t="s">
        <v>241971</v>
      </c>
      <c r="E89182" t="s">
        <v>138782</v>
      </c>
    </row>
    <row r="89183" spans="1:5" x14ac:dyDescent="0.25">
      <c r="A89183">
        <v>352998</v>
      </c>
      <c r="B89183" t="s">
        <v>241972</v>
      </c>
      <c r="D89183" t="s">
        <v>241973</v>
      </c>
    </row>
    <row r="89184" spans="1:5" x14ac:dyDescent="0.25">
      <c r="A89184">
        <v>353001</v>
      </c>
      <c r="B89184" t="s">
        <v>241974</v>
      </c>
      <c r="D89184" t="s">
        <v>241975</v>
      </c>
      <c r="E89184" t="s">
        <v>238690</v>
      </c>
    </row>
    <row r="89185" spans="1:5" x14ac:dyDescent="0.25">
      <c r="A89185">
        <v>353007</v>
      </c>
      <c r="B89185" t="s">
        <v>241976</v>
      </c>
      <c r="D89185" t="s">
        <v>241977</v>
      </c>
      <c r="E89185" t="s">
        <v>241978</v>
      </c>
    </row>
    <row r="89186" spans="1:5" x14ac:dyDescent="0.25">
      <c r="A89186">
        <v>353022</v>
      </c>
      <c r="B89186" t="s">
        <v>241979</v>
      </c>
      <c r="C89186" t="s">
        <v>241980</v>
      </c>
      <c r="D89186" t="s">
        <v>241981</v>
      </c>
      <c r="E89186" t="s">
        <v>241982</v>
      </c>
    </row>
    <row r="89187" spans="1:5" x14ac:dyDescent="0.25">
      <c r="A89187">
        <v>353025</v>
      </c>
      <c r="B89187" t="s">
        <v>241983</v>
      </c>
      <c r="C89187" t="s">
        <v>241984</v>
      </c>
      <c r="D89187" t="s">
        <v>241985</v>
      </c>
      <c r="E89187" t="s">
        <v>116464</v>
      </c>
    </row>
    <row r="89188" spans="1:5" x14ac:dyDescent="0.25">
      <c r="A89188">
        <v>353027</v>
      </c>
      <c r="B89188" t="s">
        <v>241986</v>
      </c>
      <c r="C89188" t="s">
        <v>23009</v>
      </c>
      <c r="D89188" t="s">
        <v>241987</v>
      </c>
      <c r="E89188" t="s">
        <v>241988</v>
      </c>
    </row>
    <row r="89189" spans="1:5" x14ac:dyDescent="0.25">
      <c r="A89189">
        <v>353028</v>
      </c>
      <c r="B89189" t="s">
        <v>241989</v>
      </c>
      <c r="D89189" t="s">
        <v>241990</v>
      </c>
      <c r="E89189" t="s">
        <v>241991</v>
      </c>
    </row>
    <row r="89190" spans="1:5" x14ac:dyDescent="0.25">
      <c r="A89190">
        <v>353030</v>
      </c>
      <c r="B89190" t="s">
        <v>241992</v>
      </c>
      <c r="D89190" t="s">
        <v>241993</v>
      </c>
    </row>
    <row r="89191" spans="1:5" x14ac:dyDescent="0.25">
      <c r="A89191">
        <v>353032</v>
      </c>
      <c r="B89191" t="s">
        <v>241994</v>
      </c>
      <c r="D89191" t="s">
        <v>241995</v>
      </c>
      <c r="E89191" t="s">
        <v>9026</v>
      </c>
    </row>
    <row r="89192" spans="1:5" x14ac:dyDescent="0.25">
      <c r="A89192">
        <v>353033</v>
      </c>
      <c r="B89192" t="s">
        <v>241996</v>
      </c>
      <c r="D89192" t="s">
        <v>241997</v>
      </c>
      <c r="E89192" t="s">
        <v>9714</v>
      </c>
    </row>
    <row r="89193" spans="1:5" x14ac:dyDescent="0.25">
      <c r="A89193">
        <v>353037</v>
      </c>
      <c r="B89193" t="s">
        <v>241998</v>
      </c>
      <c r="C89193" t="s">
        <v>241999</v>
      </c>
      <c r="D89193" t="s">
        <v>242000</v>
      </c>
      <c r="E89193" t="s">
        <v>138782</v>
      </c>
    </row>
    <row r="89194" spans="1:5" x14ac:dyDescent="0.25">
      <c r="A89194">
        <v>353040</v>
      </c>
      <c r="B89194" t="s">
        <v>242001</v>
      </c>
      <c r="D89194" t="s">
        <v>242002</v>
      </c>
    </row>
    <row r="89195" spans="1:5" x14ac:dyDescent="0.25">
      <c r="A89195">
        <v>353042</v>
      </c>
      <c r="B89195" t="s">
        <v>242003</v>
      </c>
      <c r="D89195" t="s">
        <v>242004</v>
      </c>
    </row>
    <row r="89196" spans="1:5" x14ac:dyDescent="0.25">
      <c r="A89196">
        <v>353048</v>
      </c>
      <c r="B89196" t="s">
        <v>242005</v>
      </c>
      <c r="D89196" t="s">
        <v>242006</v>
      </c>
    </row>
    <row r="89197" spans="1:5" x14ac:dyDescent="0.25">
      <c r="A89197">
        <v>353056</v>
      </c>
      <c r="B89197" t="s">
        <v>242007</v>
      </c>
      <c r="D89197" t="s">
        <v>242008</v>
      </c>
      <c r="E89197" t="s">
        <v>138782</v>
      </c>
    </row>
    <row r="89198" spans="1:5" x14ac:dyDescent="0.25">
      <c r="A89198">
        <v>353060</v>
      </c>
      <c r="B89198" t="s">
        <v>242009</v>
      </c>
      <c r="C89198" t="s">
        <v>1798</v>
      </c>
      <c r="D89198" t="s">
        <v>242010</v>
      </c>
      <c r="E89198" t="s">
        <v>242011</v>
      </c>
    </row>
    <row r="89199" spans="1:5" x14ac:dyDescent="0.25">
      <c r="A89199">
        <v>353061</v>
      </c>
      <c r="B89199" t="s">
        <v>242012</v>
      </c>
      <c r="C89199" t="s">
        <v>5680</v>
      </c>
      <c r="D89199" t="s">
        <v>242013</v>
      </c>
      <c r="E89199" t="s">
        <v>242014</v>
      </c>
    </row>
    <row r="89200" spans="1:5" x14ac:dyDescent="0.25">
      <c r="A89200">
        <v>353068</v>
      </c>
      <c r="B89200" t="s">
        <v>242015</v>
      </c>
      <c r="D89200" t="s">
        <v>242016</v>
      </c>
      <c r="E89200" t="s">
        <v>138782</v>
      </c>
    </row>
    <row r="89201" spans="1:5" x14ac:dyDescent="0.25">
      <c r="A89201">
        <v>353082</v>
      </c>
      <c r="B89201" t="s">
        <v>242017</v>
      </c>
      <c r="D89201" t="s">
        <v>242018</v>
      </c>
      <c r="E89201" t="s">
        <v>138782</v>
      </c>
    </row>
    <row r="89202" spans="1:5" x14ac:dyDescent="0.25">
      <c r="A89202">
        <v>353083</v>
      </c>
      <c r="B89202" t="s">
        <v>242019</v>
      </c>
      <c r="D89202" t="s">
        <v>242020</v>
      </c>
      <c r="E89202" t="s">
        <v>138782</v>
      </c>
    </row>
    <row r="89203" spans="1:5" x14ac:dyDescent="0.25">
      <c r="A89203">
        <v>353090</v>
      </c>
      <c r="B89203" t="s">
        <v>242021</v>
      </c>
      <c r="C89203" t="s">
        <v>242022</v>
      </c>
      <c r="D89203" t="s">
        <v>242023</v>
      </c>
      <c r="E89203" t="s">
        <v>242024</v>
      </c>
    </row>
    <row r="89204" spans="1:5" x14ac:dyDescent="0.25">
      <c r="A89204">
        <v>353095</v>
      </c>
      <c r="B89204" t="s">
        <v>242025</v>
      </c>
      <c r="D89204" t="s">
        <v>242026</v>
      </c>
      <c r="E89204" t="s">
        <v>242027</v>
      </c>
    </row>
    <row r="89205" spans="1:5" x14ac:dyDescent="0.25">
      <c r="A89205">
        <v>353099</v>
      </c>
      <c r="B89205" t="s">
        <v>242028</v>
      </c>
      <c r="D89205" t="s">
        <v>242029</v>
      </c>
    </row>
    <row r="89206" spans="1:5" x14ac:dyDescent="0.25">
      <c r="A89206">
        <v>353101</v>
      </c>
      <c r="B89206" t="s">
        <v>242030</v>
      </c>
      <c r="C89206" t="s">
        <v>242031</v>
      </c>
      <c r="D89206" t="s">
        <v>242032</v>
      </c>
    </row>
    <row r="89207" spans="1:5" x14ac:dyDescent="0.25">
      <c r="A89207">
        <v>353102</v>
      </c>
      <c r="B89207" t="s">
        <v>242033</v>
      </c>
      <c r="C89207" t="s">
        <v>242034</v>
      </c>
      <c r="D89207" t="s">
        <v>242035</v>
      </c>
    </row>
    <row r="89208" spans="1:5" x14ac:dyDescent="0.25">
      <c r="A89208">
        <v>353120</v>
      </c>
      <c r="B89208" t="s">
        <v>242036</v>
      </c>
      <c r="D89208" t="s">
        <v>242037</v>
      </c>
    </row>
    <row r="89209" spans="1:5" x14ac:dyDescent="0.25">
      <c r="A89209">
        <v>353124</v>
      </c>
      <c r="B89209" t="s">
        <v>242038</v>
      </c>
      <c r="C89209" t="s">
        <v>229235</v>
      </c>
      <c r="D89209" t="s">
        <v>242039</v>
      </c>
    </row>
    <row r="89210" spans="1:5" x14ac:dyDescent="0.25">
      <c r="A89210">
        <v>353127</v>
      </c>
      <c r="B89210" t="s">
        <v>242040</v>
      </c>
      <c r="C89210" t="s">
        <v>17683</v>
      </c>
      <c r="D89210" t="s">
        <v>242041</v>
      </c>
      <c r="E89210" t="s">
        <v>242042</v>
      </c>
    </row>
    <row r="89211" spans="1:5" x14ac:dyDescent="0.25">
      <c r="A89211">
        <v>353140</v>
      </c>
      <c r="B89211" t="s">
        <v>242043</v>
      </c>
      <c r="C89211" t="s">
        <v>143016</v>
      </c>
      <c r="D89211" t="s">
        <v>242044</v>
      </c>
    </row>
    <row r="89212" spans="1:5" x14ac:dyDescent="0.25">
      <c r="A89212">
        <v>353141</v>
      </c>
      <c r="B89212" t="s">
        <v>242045</v>
      </c>
      <c r="D89212" t="s">
        <v>242046</v>
      </c>
      <c r="E89212" t="s">
        <v>138782</v>
      </c>
    </row>
    <row r="89213" spans="1:5" x14ac:dyDescent="0.25">
      <c r="A89213">
        <v>353145</v>
      </c>
      <c r="B89213" t="s">
        <v>242047</v>
      </c>
      <c r="D89213" t="s">
        <v>242048</v>
      </c>
    </row>
    <row r="89214" spans="1:5" x14ac:dyDescent="0.25">
      <c r="A89214">
        <v>353170</v>
      </c>
      <c r="B89214" t="s">
        <v>242049</v>
      </c>
      <c r="D89214" t="s">
        <v>242050</v>
      </c>
      <c r="E89214" t="s">
        <v>242051</v>
      </c>
    </row>
    <row r="89215" spans="1:5" x14ac:dyDescent="0.25">
      <c r="A89215">
        <v>353181</v>
      </c>
      <c r="B89215" t="s">
        <v>242052</v>
      </c>
      <c r="D89215" t="s">
        <v>242053</v>
      </c>
    </row>
    <row r="89216" spans="1:5" x14ac:dyDescent="0.25">
      <c r="A89216">
        <v>353187</v>
      </c>
      <c r="B89216" t="s">
        <v>242054</v>
      </c>
      <c r="C89216" t="s">
        <v>242055</v>
      </c>
      <c r="D89216" t="s">
        <v>242056</v>
      </c>
    </row>
    <row r="89217" spans="1:5" x14ac:dyDescent="0.25">
      <c r="A89217">
        <v>353195</v>
      </c>
      <c r="B89217" t="s">
        <v>242057</v>
      </c>
      <c r="D89217" t="s">
        <v>242058</v>
      </c>
      <c r="E89217" t="s">
        <v>138782</v>
      </c>
    </row>
    <row r="89218" spans="1:5" x14ac:dyDescent="0.25">
      <c r="A89218">
        <v>353203</v>
      </c>
      <c r="B89218" t="s">
        <v>242059</v>
      </c>
      <c r="D89218" t="s">
        <v>242060</v>
      </c>
    </row>
    <row r="89219" spans="1:5" x14ac:dyDescent="0.25">
      <c r="A89219">
        <v>353206</v>
      </c>
      <c r="B89219" t="s">
        <v>242061</v>
      </c>
      <c r="C89219" t="s">
        <v>242062</v>
      </c>
      <c r="D89219" t="s">
        <v>242063</v>
      </c>
      <c r="E89219" t="s">
        <v>242064</v>
      </c>
    </row>
    <row r="89220" spans="1:5" x14ac:dyDescent="0.25">
      <c r="A89220">
        <v>353210</v>
      </c>
      <c r="B89220" t="s">
        <v>242065</v>
      </c>
      <c r="D89220" t="s">
        <v>242066</v>
      </c>
    </row>
    <row r="89221" spans="1:5" x14ac:dyDescent="0.25">
      <c r="A89221">
        <v>353212</v>
      </c>
      <c r="B89221" t="s">
        <v>242067</v>
      </c>
      <c r="D89221" t="s">
        <v>242068</v>
      </c>
      <c r="E89221" t="s">
        <v>116464</v>
      </c>
    </row>
    <row r="89222" spans="1:5" x14ac:dyDescent="0.25">
      <c r="A89222">
        <v>353219</v>
      </c>
      <c r="B89222" t="s">
        <v>242069</v>
      </c>
      <c r="D89222" t="s">
        <v>242070</v>
      </c>
      <c r="E89222" t="s">
        <v>116464</v>
      </c>
    </row>
    <row r="89223" spans="1:5" x14ac:dyDescent="0.25">
      <c r="A89223">
        <v>353241</v>
      </c>
      <c r="B89223" t="s">
        <v>242071</v>
      </c>
      <c r="D89223" t="s">
        <v>242072</v>
      </c>
    </row>
    <row r="89224" spans="1:5" x14ac:dyDescent="0.25">
      <c r="A89224">
        <v>353243</v>
      </c>
      <c r="B89224" t="s">
        <v>242073</v>
      </c>
      <c r="D89224" t="s">
        <v>242074</v>
      </c>
      <c r="E89224" t="s">
        <v>138782</v>
      </c>
    </row>
    <row r="89225" spans="1:5" x14ac:dyDescent="0.25">
      <c r="A89225">
        <v>353254</v>
      </c>
      <c r="B89225" t="s">
        <v>242075</v>
      </c>
      <c r="C89225" t="s">
        <v>242076</v>
      </c>
      <c r="D89225" t="s">
        <v>242077</v>
      </c>
      <c r="E89225" t="s">
        <v>10</v>
      </c>
    </row>
    <row r="89226" spans="1:5" x14ac:dyDescent="0.25">
      <c r="A89226">
        <v>353265</v>
      </c>
      <c r="B89226" t="s">
        <v>242078</v>
      </c>
      <c r="D89226" t="s">
        <v>242079</v>
      </c>
      <c r="E89226" t="s">
        <v>242080</v>
      </c>
    </row>
    <row r="89227" spans="1:5" x14ac:dyDescent="0.25">
      <c r="A89227">
        <v>353270</v>
      </c>
      <c r="B89227" t="s">
        <v>242081</v>
      </c>
      <c r="D89227" t="s">
        <v>242082</v>
      </c>
    </row>
    <row r="89228" spans="1:5" x14ac:dyDescent="0.25">
      <c r="A89228">
        <v>353273</v>
      </c>
      <c r="B89228" t="s">
        <v>242083</v>
      </c>
      <c r="C89228" t="s">
        <v>36754</v>
      </c>
      <c r="D89228" t="s">
        <v>242084</v>
      </c>
      <c r="E89228" t="s">
        <v>138782</v>
      </c>
    </row>
    <row r="89229" spans="1:5" x14ac:dyDescent="0.25">
      <c r="A89229">
        <v>353278</v>
      </c>
      <c r="B89229" t="s">
        <v>242085</v>
      </c>
      <c r="D89229" t="s">
        <v>242086</v>
      </c>
    </row>
    <row r="89230" spans="1:5" x14ac:dyDescent="0.25">
      <c r="A89230">
        <v>353285</v>
      </c>
      <c r="B89230" t="s">
        <v>242087</v>
      </c>
      <c r="D89230" t="s">
        <v>242088</v>
      </c>
    </row>
    <row r="89231" spans="1:5" x14ac:dyDescent="0.25">
      <c r="A89231">
        <v>353303</v>
      </c>
      <c r="B89231" t="s">
        <v>242089</v>
      </c>
      <c r="D89231" t="s">
        <v>242090</v>
      </c>
      <c r="E89231" t="s">
        <v>242091</v>
      </c>
    </row>
    <row r="89232" spans="1:5" x14ac:dyDescent="0.25">
      <c r="A89232">
        <v>353307</v>
      </c>
      <c r="B89232" t="s">
        <v>242092</v>
      </c>
      <c r="C89232" t="s">
        <v>242093</v>
      </c>
      <c r="D89232" t="s">
        <v>242094</v>
      </c>
      <c r="E89232" t="s">
        <v>242095</v>
      </c>
    </row>
    <row r="89233" spans="1:5" x14ac:dyDescent="0.25">
      <c r="A89233">
        <v>353317</v>
      </c>
      <c r="B89233" t="s">
        <v>242096</v>
      </c>
      <c r="C89233" t="s">
        <v>242097</v>
      </c>
      <c r="D89233" t="s">
        <v>242098</v>
      </c>
    </row>
    <row r="89234" spans="1:5" x14ac:dyDescent="0.25">
      <c r="A89234">
        <v>353322</v>
      </c>
      <c r="B89234" t="s">
        <v>242099</v>
      </c>
      <c r="D89234" t="s">
        <v>242100</v>
      </c>
    </row>
    <row r="89235" spans="1:5" x14ac:dyDescent="0.25">
      <c r="A89235">
        <v>353323</v>
      </c>
      <c r="B89235" t="s">
        <v>242101</v>
      </c>
      <c r="D89235" t="s">
        <v>242102</v>
      </c>
    </row>
    <row r="89236" spans="1:5" x14ac:dyDescent="0.25">
      <c r="A89236">
        <v>353324</v>
      </c>
      <c r="B89236" t="s">
        <v>242103</v>
      </c>
      <c r="D89236" t="s">
        <v>242104</v>
      </c>
      <c r="E89236" t="s">
        <v>242105</v>
      </c>
    </row>
    <row r="89237" spans="1:5" x14ac:dyDescent="0.25">
      <c r="A89237">
        <v>353330</v>
      </c>
      <c r="B89237" t="s">
        <v>242106</v>
      </c>
      <c r="D89237" t="s">
        <v>242107</v>
      </c>
    </row>
    <row r="89238" spans="1:5" x14ac:dyDescent="0.25">
      <c r="A89238">
        <v>353334</v>
      </c>
      <c r="B89238" t="s">
        <v>242108</v>
      </c>
      <c r="C89238" t="s">
        <v>6985</v>
      </c>
      <c r="D89238" t="s">
        <v>242109</v>
      </c>
      <c r="E89238" t="s">
        <v>242110</v>
      </c>
    </row>
    <row r="89239" spans="1:5" x14ac:dyDescent="0.25">
      <c r="A89239">
        <v>353337</v>
      </c>
      <c r="B89239" t="s">
        <v>242111</v>
      </c>
      <c r="C89239" t="s">
        <v>242112</v>
      </c>
      <c r="D89239" t="s">
        <v>242113</v>
      </c>
      <c r="E89239" t="s">
        <v>242114</v>
      </c>
    </row>
    <row r="89240" spans="1:5" x14ac:dyDescent="0.25">
      <c r="A89240">
        <v>353351</v>
      </c>
      <c r="B89240" t="s">
        <v>242115</v>
      </c>
      <c r="D89240" t="s">
        <v>242116</v>
      </c>
    </row>
    <row r="89241" spans="1:5" x14ac:dyDescent="0.25">
      <c r="A89241">
        <v>353354</v>
      </c>
      <c r="B89241" t="s">
        <v>242117</v>
      </c>
      <c r="D89241" t="s">
        <v>242118</v>
      </c>
      <c r="E89241" t="s">
        <v>24263</v>
      </c>
    </row>
    <row r="89242" spans="1:5" x14ac:dyDescent="0.25">
      <c r="A89242">
        <v>353365</v>
      </c>
      <c r="B89242" t="s">
        <v>242119</v>
      </c>
      <c r="D89242" t="s">
        <v>242120</v>
      </c>
    </row>
    <row r="89243" spans="1:5" x14ac:dyDescent="0.25">
      <c r="A89243">
        <v>353367</v>
      </c>
      <c r="B89243" t="s">
        <v>242121</v>
      </c>
      <c r="C89243" t="s">
        <v>242122</v>
      </c>
      <c r="D89243" t="s">
        <v>242123</v>
      </c>
    </row>
    <row r="89244" spans="1:5" x14ac:dyDescent="0.25">
      <c r="A89244">
        <v>353368</v>
      </c>
      <c r="B89244" t="s">
        <v>242124</v>
      </c>
      <c r="C89244" t="s">
        <v>242125</v>
      </c>
      <c r="D89244" t="s">
        <v>242126</v>
      </c>
      <c r="E89244" t="s">
        <v>242127</v>
      </c>
    </row>
    <row r="89245" spans="1:5" x14ac:dyDescent="0.25">
      <c r="A89245">
        <v>353374</v>
      </c>
      <c r="B89245" t="s">
        <v>242128</v>
      </c>
      <c r="D89245" t="s">
        <v>242129</v>
      </c>
      <c r="E89245" t="s">
        <v>138782</v>
      </c>
    </row>
    <row r="89246" spans="1:5" x14ac:dyDescent="0.25">
      <c r="A89246">
        <v>353400</v>
      </c>
      <c r="B89246" t="s">
        <v>242130</v>
      </c>
      <c r="C89246" t="s">
        <v>7917</v>
      </c>
      <c r="D89246" t="s">
        <v>242131</v>
      </c>
    </row>
    <row r="89247" spans="1:5" x14ac:dyDescent="0.25">
      <c r="A89247">
        <v>353405</v>
      </c>
      <c r="B89247" t="s">
        <v>242132</v>
      </c>
      <c r="C89247" t="s">
        <v>242133</v>
      </c>
      <c r="D89247" t="s">
        <v>242134</v>
      </c>
      <c r="E89247" t="s">
        <v>154604</v>
      </c>
    </row>
    <row r="89248" spans="1:5" x14ac:dyDescent="0.25">
      <c r="A89248">
        <v>353418</v>
      </c>
      <c r="B89248" t="s">
        <v>242135</v>
      </c>
      <c r="C89248" t="s">
        <v>242136</v>
      </c>
      <c r="D89248" t="s">
        <v>242137</v>
      </c>
      <c r="E89248" t="s">
        <v>238690</v>
      </c>
    </row>
    <row r="89249" spans="1:5" x14ac:dyDescent="0.25">
      <c r="A89249">
        <v>353425</v>
      </c>
      <c r="B89249" t="s">
        <v>242138</v>
      </c>
      <c r="D89249" t="s">
        <v>242139</v>
      </c>
      <c r="E89249" t="s">
        <v>138782</v>
      </c>
    </row>
    <row r="89250" spans="1:5" x14ac:dyDescent="0.25">
      <c r="A89250">
        <v>353444</v>
      </c>
      <c r="B89250" t="s">
        <v>242140</v>
      </c>
      <c r="C89250" t="s">
        <v>42809</v>
      </c>
      <c r="D89250" t="s">
        <v>242141</v>
      </c>
      <c r="E89250" t="s">
        <v>9714</v>
      </c>
    </row>
    <row r="89251" spans="1:5" x14ac:dyDescent="0.25">
      <c r="A89251">
        <v>353445</v>
      </c>
      <c r="B89251" t="s">
        <v>242142</v>
      </c>
      <c r="C89251" t="s">
        <v>167611</v>
      </c>
      <c r="D89251" t="s">
        <v>242143</v>
      </c>
      <c r="E89251" t="s">
        <v>242144</v>
      </c>
    </row>
    <row r="89252" spans="1:5" x14ac:dyDescent="0.25">
      <c r="A89252">
        <v>353447</v>
      </c>
      <c r="B89252" t="s">
        <v>242145</v>
      </c>
      <c r="D89252" t="s">
        <v>242146</v>
      </c>
    </row>
    <row r="89253" spans="1:5" x14ac:dyDescent="0.25">
      <c r="A89253">
        <v>353463</v>
      </c>
      <c r="B89253" t="s">
        <v>242147</v>
      </c>
      <c r="C89253" t="s">
        <v>21999</v>
      </c>
      <c r="D89253" t="s">
        <v>242148</v>
      </c>
    </row>
    <row r="89254" spans="1:5" x14ac:dyDescent="0.25">
      <c r="A89254">
        <v>353466</v>
      </c>
      <c r="B89254" t="s">
        <v>242149</v>
      </c>
      <c r="D89254" t="s">
        <v>242150</v>
      </c>
      <c r="E89254" t="s">
        <v>242151</v>
      </c>
    </row>
    <row r="89255" spans="1:5" x14ac:dyDescent="0.25">
      <c r="A89255">
        <v>353469</v>
      </c>
      <c r="B89255" t="s">
        <v>242152</v>
      </c>
      <c r="D89255" t="s">
        <v>242153</v>
      </c>
    </row>
    <row r="89256" spans="1:5" x14ac:dyDescent="0.25">
      <c r="A89256">
        <v>353473</v>
      </c>
      <c r="B89256" t="s">
        <v>242154</v>
      </c>
      <c r="C89256" t="s">
        <v>242155</v>
      </c>
      <c r="D89256" t="s">
        <v>242156</v>
      </c>
      <c r="E89256" t="s">
        <v>242157</v>
      </c>
    </row>
    <row r="89257" spans="1:5" x14ac:dyDescent="0.25">
      <c r="A89257">
        <v>353475</v>
      </c>
      <c r="B89257" t="s">
        <v>242158</v>
      </c>
      <c r="C89257" t="s">
        <v>22359</v>
      </c>
      <c r="D89257" t="s">
        <v>242159</v>
      </c>
      <c r="E89257" t="s">
        <v>138782</v>
      </c>
    </row>
    <row r="89258" spans="1:5" x14ac:dyDescent="0.25">
      <c r="A89258">
        <v>353476</v>
      </c>
      <c r="B89258" t="s">
        <v>242160</v>
      </c>
      <c r="D89258" t="s">
        <v>242161</v>
      </c>
      <c r="E89258" t="s">
        <v>242162</v>
      </c>
    </row>
    <row r="89259" spans="1:5" x14ac:dyDescent="0.25">
      <c r="A89259">
        <v>353478</v>
      </c>
      <c r="B89259" t="s">
        <v>242163</v>
      </c>
      <c r="D89259" t="s">
        <v>242164</v>
      </c>
      <c r="E89259" t="s">
        <v>116464</v>
      </c>
    </row>
    <row r="89260" spans="1:5" x14ac:dyDescent="0.25">
      <c r="A89260">
        <v>353502</v>
      </c>
      <c r="B89260" t="s">
        <v>242165</v>
      </c>
      <c r="D89260" t="s">
        <v>242166</v>
      </c>
    </row>
    <row r="89261" spans="1:5" x14ac:dyDescent="0.25">
      <c r="A89261">
        <v>353505</v>
      </c>
      <c r="B89261" t="s">
        <v>242167</v>
      </c>
      <c r="C89261" t="s">
        <v>242168</v>
      </c>
      <c r="D89261" t="s">
        <v>242169</v>
      </c>
      <c r="E89261" t="s">
        <v>242170</v>
      </c>
    </row>
    <row r="89262" spans="1:5" x14ac:dyDescent="0.25">
      <c r="A89262">
        <v>353522</v>
      </c>
      <c r="B89262" t="s">
        <v>242171</v>
      </c>
      <c r="C89262" t="s">
        <v>242172</v>
      </c>
      <c r="D89262" t="s">
        <v>242173</v>
      </c>
      <c r="E89262" t="s">
        <v>242174</v>
      </c>
    </row>
    <row r="89263" spans="1:5" x14ac:dyDescent="0.25">
      <c r="A89263">
        <v>353526</v>
      </c>
      <c r="B89263" t="s">
        <v>242175</v>
      </c>
      <c r="D89263" t="s">
        <v>242176</v>
      </c>
    </row>
    <row r="89264" spans="1:5" x14ac:dyDescent="0.25">
      <c r="A89264">
        <v>353529</v>
      </c>
      <c r="B89264" t="s">
        <v>242177</v>
      </c>
      <c r="D89264" t="s">
        <v>242178</v>
      </c>
      <c r="E89264" t="s">
        <v>138782</v>
      </c>
    </row>
    <row r="89265" spans="1:5" x14ac:dyDescent="0.25">
      <c r="A89265">
        <v>353537</v>
      </c>
      <c r="B89265" t="s">
        <v>242179</v>
      </c>
      <c r="C89265" t="s">
        <v>242180</v>
      </c>
      <c r="D89265" t="s">
        <v>242181</v>
      </c>
    </row>
    <row r="89266" spans="1:5" x14ac:dyDescent="0.25">
      <c r="A89266">
        <v>353544</v>
      </c>
      <c r="B89266" t="s">
        <v>242182</v>
      </c>
      <c r="D89266" t="s">
        <v>242183</v>
      </c>
      <c r="E89266" t="s">
        <v>116464</v>
      </c>
    </row>
    <row r="89267" spans="1:5" x14ac:dyDescent="0.25">
      <c r="A89267">
        <v>353546</v>
      </c>
      <c r="B89267" t="s">
        <v>242184</v>
      </c>
      <c r="D89267" t="s">
        <v>242185</v>
      </c>
    </row>
    <row r="89268" spans="1:5" x14ac:dyDescent="0.25">
      <c r="A89268">
        <v>353547</v>
      </c>
      <c r="B89268" t="s">
        <v>242186</v>
      </c>
      <c r="D89268" t="s">
        <v>242187</v>
      </c>
      <c r="E89268" t="s">
        <v>242188</v>
      </c>
    </row>
    <row r="89269" spans="1:5" x14ac:dyDescent="0.25">
      <c r="A89269">
        <v>353563</v>
      </c>
      <c r="B89269" t="s">
        <v>242189</v>
      </c>
      <c r="C89269" t="s">
        <v>145386</v>
      </c>
      <c r="D89269" t="s">
        <v>242190</v>
      </c>
      <c r="E89269" t="s">
        <v>138782</v>
      </c>
    </row>
    <row r="89270" spans="1:5" x14ac:dyDescent="0.25">
      <c r="A89270">
        <v>353588</v>
      </c>
      <c r="B89270" t="s">
        <v>242191</v>
      </c>
      <c r="D89270" t="s">
        <v>242192</v>
      </c>
    </row>
    <row r="89271" spans="1:5" x14ac:dyDescent="0.25">
      <c r="A89271">
        <v>353589</v>
      </c>
      <c r="B89271" t="s">
        <v>242193</v>
      </c>
      <c r="D89271" t="s">
        <v>242194</v>
      </c>
    </row>
    <row r="89272" spans="1:5" x14ac:dyDescent="0.25">
      <c r="A89272">
        <v>353592</v>
      </c>
      <c r="B89272" t="s">
        <v>242195</v>
      </c>
      <c r="D89272" t="s">
        <v>242196</v>
      </c>
      <c r="E89272" t="s">
        <v>881</v>
      </c>
    </row>
    <row r="89273" spans="1:5" x14ac:dyDescent="0.25">
      <c r="A89273">
        <v>353598</v>
      </c>
      <c r="B89273" t="s">
        <v>242197</v>
      </c>
      <c r="C89273" t="s">
        <v>20552</v>
      </c>
      <c r="D89273" t="s">
        <v>242198</v>
      </c>
    </row>
    <row r="89274" spans="1:5" x14ac:dyDescent="0.25">
      <c r="A89274">
        <v>353602</v>
      </c>
      <c r="B89274" t="s">
        <v>242199</v>
      </c>
      <c r="C89274" t="s">
        <v>58976</v>
      </c>
      <c r="D89274" t="s">
        <v>242200</v>
      </c>
    </row>
    <row r="89275" spans="1:5" x14ac:dyDescent="0.25">
      <c r="A89275">
        <v>353604</v>
      </c>
      <c r="B89275" t="s">
        <v>242201</v>
      </c>
      <c r="D89275" t="s">
        <v>242202</v>
      </c>
      <c r="E89275" t="s">
        <v>242203</v>
      </c>
    </row>
    <row r="89276" spans="1:5" x14ac:dyDescent="0.25">
      <c r="A89276">
        <v>353605</v>
      </c>
      <c r="B89276" t="s">
        <v>242204</v>
      </c>
      <c r="D89276" t="s">
        <v>242205</v>
      </c>
    </row>
    <row r="89277" spans="1:5" x14ac:dyDescent="0.25">
      <c r="A89277">
        <v>353608</v>
      </c>
      <c r="B89277" t="s">
        <v>242206</v>
      </c>
      <c r="D89277" t="s">
        <v>242207</v>
      </c>
    </row>
    <row r="89278" spans="1:5" x14ac:dyDescent="0.25">
      <c r="A89278">
        <v>353612</v>
      </c>
      <c r="B89278" t="s">
        <v>242208</v>
      </c>
      <c r="C89278" t="s">
        <v>55094</v>
      </c>
      <c r="D89278" t="s">
        <v>242209</v>
      </c>
      <c r="E89278" t="s">
        <v>10</v>
      </c>
    </row>
    <row r="89279" spans="1:5" x14ac:dyDescent="0.25">
      <c r="A89279">
        <v>353615</v>
      </c>
      <c r="B89279" t="s">
        <v>242210</v>
      </c>
      <c r="D89279" t="s">
        <v>242211</v>
      </c>
      <c r="E89279" t="s">
        <v>242212</v>
      </c>
    </row>
    <row r="89280" spans="1:5" x14ac:dyDescent="0.25">
      <c r="A89280">
        <v>353619</v>
      </c>
      <c r="B89280" t="s">
        <v>242213</v>
      </c>
      <c r="C89280" t="s">
        <v>242214</v>
      </c>
      <c r="D89280" t="s">
        <v>242215</v>
      </c>
      <c r="E89280" t="s">
        <v>242216</v>
      </c>
    </row>
    <row r="89281" spans="1:5" x14ac:dyDescent="0.25">
      <c r="A89281">
        <v>353622</v>
      </c>
      <c r="B89281" t="s">
        <v>242217</v>
      </c>
      <c r="D89281" t="s">
        <v>242218</v>
      </c>
      <c r="E89281" t="s">
        <v>242219</v>
      </c>
    </row>
    <row r="89282" spans="1:5" x14ac:dyDescent="0.25">
      <c r="A89282">
        <v>353638</v>
      </c>
      <c r="B89282" t="s">
        <v>242220</v>
      </c>
      <c r="C89282" t="s">
        <v>211662</v>
      </c>
      <c r="D89282" t="s">
        <v>242221</v>
      </c>
      <c r="E89282" t="s">
        <v>242222</v>
      </c>
    </row>
    <row r="89283" spans="1:5" x14ac:dyDescent="0.25">
      <c r="A89283">
        <v>353644</v>
      </c>
      <c r="B89283" t="s">
        <v>242223</v>
      </c>
      <c r="C89283" t="s">
        <v>48159</v>
      </c>
      <c r="D89283" t="s">
        <v>242224</v>
      </c>
    </row>
    <row r="89284" spans="1:5" x14ac:dyDescent="0.25">
      <c r="A89284">
        <v>353652</v>
      </c>
      <c r="B89284" t="s">
        <v>242225</v>
      </c>
      <c r="D89284" t="s">
        <v>242226</v>
      </c>
      <c r="E89284" t="s">
        <v>242227</v>
      </c>
    </row>
    <row r="89285" spans="1:5" x14ac:dyDescent="0.25">
      <c r="A89285">
        <v>353666</v>
      </c>
      <c r="B89285" t="s">
        <v>242228</v>
      </c>
      <c r="D89285" t="s">
        <v>242229</v>
      </c>
    </row>
    <row r="89286" spans="1:5" x14ac:dyDescent="0.25">
      <c r="A89286">
        <v>353670</v>
      </c>
      <c r="B89286" t="s">
        <v>242230</v>
      </c>
      <c r="D89286" t="s">
        <v>242231</v>
      </c>
    </row>
    <row r="89287" spans="1:5" x14ac:dyDescent="0.25">
      <c r="A89287">
        <v>353678</v>
      </c>
      <c r="B89287" t="s">
        <v>242232</v>
      </c>
      <c r="D89287" t="s">
        <v>242233</v>
      </c>
      <c r="E89287" t="s">
        <v>242234</v>
      </c>
    </row>
    <row r="89288" spans="1:5" x14ac:dyDescent="0.25">
      <c r="A89288">
        <v>353680</v>
      </c>
      <c r="B89288" t="s">
        <v>242235</v>
      </c>
      <c r="C89288" t="s">
        <v>242236</v>
      </c>
      <c r="D89288" t="s">
        <v>242237</v>
      </c>
    </row>
    <row r="89289" spans="1:5" x14ac:dyDescent="0.25">
      <c r="A89289">
        <v>353681</v>
      </c>
      <c r="B89289" t="s">
        <v>242238</v>
      </c>
      <c r="D89289" t="s">
        <v>242239</v>
      </c>
    </row>
    <row r="89290" spans="1:5" x14ac:dyDescent="0.25">
      <c r="A89290">
        <v>353682</v>
      </c>
      <c r="B89290" t="s">
        <v>242240</v>
      </c>
      <c r="D89290" t="s">
        <v>242241</v>
      </c>
      <c r="E89290" t="s">
        <v>7563</v>
      </c>
    </row>
    <row r="89291" spans="1:5" x14ac:dyDescent="0.25">
      <c r="A89291">
        <v>353684</v>
      </c>
      <c r="B89291" t="s">
        <v>242242</v>
      </c>
      <c r="C89291" t="s">
        <v>242243</v>
      </c>
      <c r="D89291" t="s">
        <v>242244</v>
      </c>
      <c r="E89291" t="s">
        <v>12096</v>
      </c>
    </row>
    <row r="89292" spans="1:5" x14ac:dyDescent="0.25">
      <c r="A89292">
        <v>353688</v>
      </c>
      <c r="B89292" t="s">
        <v>242245</v>
      </c>
      <c r="D89292" t="s">
        <v>242246</v>
      </c>
    </row>
    <row r="89293" spans="1:5" x14ac:dyDescent="0.25">
      <c r="A89293">
        <v>353697</v>
      </c>
      <c r="B89293" t="s">
        <v>242247</v>
      </c>
      <c r="D89293" t="s">
        <v>242248</v>
      </c>
      <c r="E89293" t="s">
        <v>116464</v>
      </c>
    </row>
    <row r="89294" spans="1:5" x14ac:dyDescent="0.25">
      <c r="A89294">
        <v>353698</v>
      </c>
      <c r="B89294" t="s">
        <v>242249</v>
      </c>
      <c r="C89294" t="s">
        <v>242250</v>
      </c>
      <c r="D89294" t="s">
        <v>242251</v>
      </c>
    </row>
    <row r="89295" spans="1:5" x14ac:dyDescent="0.25">
      <c r="A89295">
        <v>353702</v>
      </c>
      <c r="B89295" t="s">
        <v>242252</v>
      </c>
      <c r="D89295" t="s">
        <v>242253</v>
      </c>
      <c r="E89295" t="s">
        <v>116464</v>
      </c>
    </row>
    <row r="89296" spans="1:5" x14ac:dyDescent="0.25">
      <c r="A89296">
        <v>353705</v>
      </c>
      <c r="B89296" t="s">
        <v>242254</v>
      </c>
      <c r="C89296" t="s">
        <v>821</v>
      </c>
      <c r="D89296" t="s">
        <v>242255</v>
      </c>
    </row>
    <row r="89297" spans="1:5" x14ac:dyDescent="0.25">
      <c r="A89297">
        <v>353711</v>
      </c>
      <c r="B89297" t="s">
        <v>242256</v>
      </c>
      <c r="D89297" t="s">
        <v>242257</v>
      </c>
      <c r="E89297" t="s">
        <v>116464</v>
      </c>
    </row>
    <row r="89298" spans="1:5" x14ac:dyDescent="0.25">
      <c r="A89298">
        <v>353717</v>
      </c>
      <c r="B89298" t="s">
        <v>242258</v>
      </c>
      <c r="D89298" t="s">
        <v>242259</v>
      </c>
    </row>
    <row r="89299" spans="1:5" x14ac:dyDescent="0.25">
      <c r="A89299">
        <v>353720</v>
      </c>
      <c r="B89299" t="s">
        <v>242260</v>
      </c>
      <c r="C89299" t="s">
        <v>116768</v>
      </c>
      <c r="D89299" t="s">
        <v>242261</v>
      </c>
    </row>
    <row r="89300" spans="1:5" x14ac:dyDescent="0.25">
      <c r="A89300">
        <v>353723</v>
      </c>
      <c r="B89300" t="s">
        <v>242262</v>
      </c>
      <c r="C89300" t="s">
        <v>156055</v>
      </c>
      <c r="D89300" t="s">
        <v>242263</v>
      </c>
      <c r="E89300" t="s">
        <v>242264</v>
      </c>
    </row>
    <row r="89301" spans="1:5" x14ac:dyDescent="0.25">
      <c r="A89301">
        <v>353725</v>
      </c>
      <c r="B89301" t="s">
        <v>242265</v>
      </c>
      <c r="D89301" t="s">
        <v>242266</v>
      </c>
      <c r="E89301" t="s">
        <v>242267</v>
      </c>
    </row>
    <row r="89302" spans="1:5" x14ac:dyDescent="0.25">
      <c r="A89302">
        <v>353727</v>
      </c>
      <c r="B89302" t="s">
        <v>242268</v>
      </c>
      <c r="D89302" t="s">
        <v>242269</v>
      </c>
    </row>
    <row r="89303" spans="1:5" x14ac:dyDescent="0.25">
      <c r="A89303">
        <v>353731</v>
      </c>
      <c r="B89303" t="s">
        <v>242270</v>
      </c>
      <c r="D89303" t="s">
        <v>242271</v>
      </c>
      <c r="E89303" t="s">
        <v>1565</v>
      </c>
    </row>
    <row r="89304" spans="1:5" x14ac:dyDescent="0.25">
      <c r="A89304">
        <v>353736</v>
      </c>
      <c r="B89304" t="s">
        <v>242272</v>
      </c>
      <c r="C89304" t="s">
        <v>242273</v>
      </c>
      <c r="D89304" t="s">
        <v>242274</v>
      </c>
    </row>
    <row r="89305" spans="1:5" x14ac:dyDescent="0.25">
      <c r="A89305">
        <v>353741</v>
      </c>
      <c r="B89305" t="s">
        <v>242275</v>
      </c>
      <c r="C89305" t="s">
        <v>242276</v>
      </c>
      <c r="D89305" t="s">
        <v>242277</v>
      </c>
      <c r="E89305" t="s">
        <v>242278</v>
      </c>
    </row>
    <row r="89306" spans="1:5" x14ac:dyDescent="0.25">
      <c r="A89306">
        <v>353744</v>
      </c>
      <c r="B89306" t="s">
        <v>242279</v>
      </c>
      <c r="C89306" t="s">
        <v>58930</v>
      </c>
      <c r="D89306" t="s">
        <v>242280</v>
      </c>
      <c r="E89306" t="s">
        <v>10</v>
      </c>
    </row>
    <row r="89307" spans="1:5" x14ac:dyDescent="0.25">
      <c r="A89307">
        <v>353746</v>
      </c>
      <c r="B89307" t="s">
        <v>242281</v>
      </c>
      <c r="C89307" t="s">
        <v>242282</v>
      </c>
      <c r="D89307" t="s">
        <v>242283</v>
      </c>
      <c r="E89307" t="s">
        <v>242284</v>
      </c>
    </row>
    <row r="89308" spans="1:5" x14ac:dyDescent="0.25">
      <c r="A89308">
        <v>353750</v>
      </c>
      <c r="B89308" t="s">
        <v>242285</v>
      </c>
      <c r="C89308" t="s">
        <v>19503</v>
      </c>
      <c r="D89308" t="s">
        <v>242286</v>
      </c>
      <c r="E89308" t="s">
        <v>9714</v>
      </c>
    </row>
    <row r="89309" spans="1:5" x14ac:dyDescent="0.25">
      <c r="A89309">
        <v>353762</v>
      </c>
      <c r="B89309" t="s">
        <v>242287</v>
      </c>
      <c r="D89309" t="s">
        <v>242288</v>
      </c>
      <c r="E89309" t="s">
        <v>242289</v>
      </c>
    </row>
    <row r="89310" spans="1:5" x14ac:dyDescent="0.25">
      <c r="A89310">
        <v>353773</v>
      </c>
      <c r="B89310" t="s">
        <v>242290</v>
      </c>
      <c r="D89310" t="s">
        <v>242291</v>
      </c>
      <c r="E89310" t="s">
        <v>242292</v>
      </c>
    </row>
    <row r="89311" spans="1:5" x14ac:dyDescent="0.25">
      <c r="A89311">
        <v>353778</v>
      </c>
      <c r="B89311" t="s">
        <v>242293</v>
      </c>
      <c r="D89311" t="s">
        <v>242294</v>
      </c>
    </row>
    <row r="89312" spans="1:5" x14ac:dyDescent="0.25">
      <c r="A89312">
        <v>353788</v>
      </c>
      <c r="B89312" t="s">
        <v>242295</v>
      </c>
      <c r="C89312" t="s">
        <v>242296</v>
      </c>
      <c r="D89312" t="s">
        <v>242297</v>
      </c>
    </row>
    <row r="89313" spans="1:5" x14ac:dyDescent="0.25">
      <c r="A89313">
        <v>353795</v>
      </c>
      <c r="B89313" t="s">
        <v>242298</v>
      </c>
      <c r="D89313" t="s">
        <v>242299</v>
      </c>
    </row>
    <row r="89314" spans="1:5" x14ac:dyDescent="0.25">
      <c r="A89314">
        <v>353796</v>
      </c>
      <c r="B89314" t="s">
        <v>242300</v>
      </c>
      <c r="D89314" t="s">
        <v>242301</v>
      </c>
      <c r="E89314" t="s">
        <v>30461</v>
      </c>
    </row>
    <row r="89315" spans="1:5" x14ac:dyDescent="0.25">
      <c r="A89315">
        <v>353799</v>
      </c>
      <c r="B89315" t="s">
        <v>242302</v>
      </c>
      <c r="D89315" t="s">
        <v>242303</v>
      </c>
      <c r="E89315" t="s">
        <v>116464</v>
      </c>
    </row>
    <row r="89316" spans="1:5" x14ac:dyDescent="0.25">
      <c r="A89316">
        <v>353802</v>
      </c>
      <c r="B89316" t="s">
        <v>242304</v>
      </c>
      <c r="C89316" t="s">
        <v>14581</v>
      </c>
      <c r="D89316" t="s">
        <v>242305</v>
      </c>
      <c r="E89316" t="s">
        <v>242306</v>
      </c>
    </row>
    <row r="89317" spans="1:5" x14ac:dyDescent="0.25">
      <c r="A89317">
        <v>353805</v>
      </c>
      <c r="B89317" t="s">
        <v>242307</v>
      </c>
      <c r="D89317" t="s">
        <v>242308</v>
      </c>
      <c r="E89317" t="s">
        <v>138782</v>
      </c>
    </row>
    <row r="89318" spans="1:5" x14ac:dyDescent="0.25">
      <c r="A89318">
        <v>353810</v>
      </c>
      <c r="B89318" t="s">
        <v>242309</v>
      </c>
      <c r="D89318" t="s">
        <v>242310</v>
      </c>
    </row>
    <row r="89319" spans="1:5" x14ac:dyDescent="0.25">
      <c r="A89319">
        <v>353823</v>
      </c>
      <c r="B89319" t="s">
        <v>242311</v>
      </c>
      <c r="C89319" t="s">
        <v>242312</v>
      </c>
      <c r="D89319" t="s">
        <v>242313</v>
      </c>
      <c r="E89319" t="s">
        <v>242314</v>
      </c>
    </row>
    <row r="89320" spans="1:5" x14ac:dyDescent="0.25">
      <c r="A89320">
        <v>353827</v>
      </c>
      <c r="B89320" t="s">
        <v>242315</v>
      </c>
      <c r="D89320" t="s">
        <v>242316</v>
      </c>
    </row>
    <row r="89321" spans="1:5" x14ac:dyDescent="0.25">
      <c r="A89321">
        <v>353834</v>
      </c>
      <c r="B89321" t="s">
        <v>242317</v>
      </c>
      <c r="D89321" t="s">
        <v>242318</v>
      </c>
    </row>
    <row r="89322" spans="1:5" x14ac:dyDescent="0.25">
      <c r="A89322">
        <v>353837</v>
      </c>
      <c r="B89322" t="s">
        <v>242319</v>
      </c>
      <c r="D89322" t="s">
        <v>242320</v>
      </c>
      <c r="E89322" t="s">
        <v>138782</v>
      </c>
    </row>
    <row r="89323" spans="1:5" x14ac:dyDescent="0.25">
      <c r="A89323">
        <v>353857</v>
      </c>
      <c r="B89323" t="s">
        <v>242321</v>
      </c>
      <c r="D89323" t="s">
        <v>242322</v>
      </c>
    </row>
    <row r="89324" spans="1:5" x14ac:dyDescent="0.25">
      <c r="A89324">
        <v>353858</v>
      </c>
      <c r="B89324" t="s">
        <v>242323</v>
      </c>
      <c r="C89324" t="s">
        <v>242324</v>
      </c>
      <c r="D89324" t="s">
        <v>242325</v>
      </c>
    </row>
    <row r="89325" spans="1:5" x14ac:dyDescent="0.25">
      <c r="A89325">
        <v>353862</v>
      </c>
      <c r="B89325" t="s">
        <v>242326</v>
      </c>
      <c r="D89325" t="s">
        <v>242327</v>
      </c>
      <c r="E89325" t="s">
        <v>116464</v>
      </c>
    </row>
    <row r="89326" spans="1:5" x14ac:dyDescent="0.25">
      <c r="A89326">
        <v>353863</v>
      </c>
      <c r="B89326" t="s">
        <v>242328</v>
      </c>
      <c r="D89326" t="s">
        <v>242329</v>
      </c>
      <c r="E89326" t="s">
        <v>242330</v>
      </c>
    </row>
    <row r="89327" spans="1:5" x14ac:dyDescent="0.25">
      <c r="A89327">
        <v>353884</v>
      </c>
      <c r="B89327" t="s">
        <v>242331</v>
      </c>
      <c r="C89327" t="s">
        <v>182363</v>
      </c>
      <c r="D89327" t="s">
        <v>242332</v>
      </c>
      <c r="E89327" t="s">
        <v>242333</v>
      </c>
    </row>
    <row r="89328" spans="1:5" x14ac:dyDescent="0.25">
      <c r="A89328">
        <v>353885</v>
      </c>
      <c r="B89328" t="s">
        <v>242334</v>
      </c>
      <c r="D89328" t="s">
        <v>242335</v>
      </c>
    </row>
    <row r="89329" spans="1:5" x14ac:dyDescent="0.25">
      <c r="A89329">
        <v>353889</v>
      </c>
      <c r="B89329" t="s">
        <v>242336</v>
      </c>
      <c r="D89329" t="s">
        <v>242337</v>
      </c>
      <c r="E89329" t="s">
        <v>242338</v>
      </c>
    </row>
    <row r="89330" spans="1:5" x14ac:dyDescent="0.25">
      <c r="A89330">
        <v>353890</v>
      </c>
      <c r="B89330" t="s">
        <v>242339</v>
      </c>
      <c r="D89330" t="s">
        <v>242340</v>
      </c>
      <c r="E89330" t="s">
        <v>242341</v>
      </c>
    </row>
    <row r="89331" spans="1:5" x14ac:dyDescent="0.25">
      <c r="A89331">
        <v>353892</v>
      </c>
      <c r="B89331" t="s">
        <v>242342</v>
      </c>
      <c r="C89331" t="s">
        <v>242343</v>
      </c>
      <c r="D89331" t="s">
        <v>242344</v>
      </c>
      <c r="E89331" t="s">
        <v>242345</v>
      </c>
    </row>
    <row r="89332" spans="1:5" x14ac:dyDescent="0.25">
      <c r="A89332">
        <v>353913</v>
      </c>
      <c r="B89332" t="s">
        <v>242346</v>
      </c>
      <c r="D89332" t="s">
        <v>242347</v>
      </c>
      <c r="E89332" t="s">
        <v>116464</v>
      </c>
    </row>
    <row r="89333" spans="1:5" x14ac:dyDescent="0.25">
      <c r="A89333">
        <v>353917</v>
      </c>
      <c r="B89333" t="s">
        <v>242348</v>
      </c>
      <c r="D89333" t="s">
        <v>242349</v>
      </c>
      <c r="E89333" t="s">
        <v>1565</v>
      </c>
    </row>
    <row r="89334" spans="1:5" x14ac:dyDescent="0.25">
      <c r="A89334">
        <v>353930</v>
      </c>
      <c r="B89334" t="s">
        <v>242350</v>
      </c>
      <c r="D89334" t="s">
        <v>242351</v>
      </c>
    </row>
    <row r="89335" spans="1:5" x14ac:dyDescent="0.25">
      <c r="A89335">
        <v>353931</v>
      </c>
      <c r="B89335" t="s">
        <v>242352</v>
      </c>
      <c r="C89335" t="s">
        <v>242353</v>
      </c>
      <c r="D89335" t="s">
        <v>242354</v>
      </c>
    </row>
    <row r="89336" spans="1:5" x14ac:dyDescent="0.25">
      <c r="A89336">
        <v>353935</v>
      </c>
      <c r="B89336" t="s">
        <v>242355</v>
      </c>
      <c r="D89336" t="s">
        <v>242356</v>
      </c>
    </row>
    <row r="89337" spans="1:5" x14ac:dyDescent="0.25">
      <c r="A89337">
        <v>353936</v>
      </c>
      <c r="B89337" t="s">
        <v>242357</v>
      </c>
      <c r="D89337" t="s">
        <v>242358</v>
      </c>
      <c r="E89337" t="s">
        <v>116464</v>
      </c>
    </row>
    <row r="89338" spans="1:5" x14ac:dyDescent="0.25">
      <c r="A89338">
        <v>353938</v>
      </c>
      <c r="B89338" t="s">
        <v>242359</v>
      </c>
      <c r="D89338" t="s">
        <v>242360</v>
      </c>
      <c r="E89338" t="s">
        <v>116464</v>
      </c>
    </row>
    <row r="89339" spans="1:5" x14ac:dyDescent="0.25">
      <c r="A89339">
        <v>353940</v>
      </c>
      <c r="B89339" t="s">
        <v>242361</v>
      </c>
      <c r="C89339" t="s">
        <v>242362</v>
      </c>
      <c r="D89339" t="s">
        <v>242363</v>
      </c>
      <c r="E89339" t="s">
        <v>242364</v>
      </c>
    </row>
    <row r="89340" spans="1:5" x14ac:dyDescent="0.25">
      <c r="A89340">
        <v>353950</v>
      </c>
      <c r="B89340" t="s">
        <v>242365</v>
      </c>
      <c r="C89340" t="s">
        <v>242366</v>
      </c>
      <c r="D89340" t="s">
        <v>242367</v>
      </c>
    </row>
    <row r="89341" spans="1:5" x14ac:dyDescent="0.25">
      <c r="A89341">
        <v>353953</v>
      </c>
      <c r="B89341" t="s">
        <v>242368</v>
      </c>
      <c r="C89341" t="s">
        <v>4439</v>
      </c>
      <c r="D89341" t="s">
        <v>242369</v>
      </c>
      <c r="E89341" t="s">
        <v>116464</v>
      </c>
    </row>
    <row r="89342" spans="1:5" x14ac:dyDescent="0.25">
      <c r="A89342">
        <v>353955</v>
      </c>
      <c r="B89342" t="s">
        <v>242370</v>
      </c>
      <c r="D89342" t="s">
        <v>242371</v>
      </c>
      <c r="E89342" t="s">
        <v>116464</v>
      </c>
    </row>
    <row r="89343" spans="1:5" x14ac:dyDescent="0.25">
      <c r="A89343">
        <v>353961</v>
      </c>
      <c r="B89343" t="s">
        <v>242372</v>
      </c>
      <c r="D89343" t="s">
        <v>242373</v>
      </c>
      <c r="E89343" t="s">
        <v>242374</v>
      </c>
    </row>
    <row r="89344" spans="1:5" x14ac:dyDescent="0.25">
      <c r="A89344">
        <v>353977</v>
      </c>
      <c r="B89344" t="s">
        <v>242375</v>
      </c>
      <c r="D89344" t="s">
        <v>242376</v>
      </c>
      <c r="E89344" t="s">
        <v>138782</v>
      </c>
    </row>
    <row r="89345" spans="1:5" x14ac:dyDescent="0.25">
      <c r="A89345">
        <v>353979</v>
      </c>
      <c r="B89345" t="s">
        <v>242377</v>
      </c>
      <c r="C89345" t="s">
        <v>103447</v>
      </c>
      <c r="D89345" t="s">
        <v>242378</v>
      </c>
      <c r="E89345" t="s">
        <v>173455</v>
      </c>
    </row>
    <row r="89346" spans="1:5" x14ac:dyDescent="0.25">
      <c r="A89346">
        <v>353981</v>
      </c>
      <c r="B89346" t="s">
        <v>242379</v>
      </c>
      <c r="C89346" t="s">
        <v>242380</v>
      </c>
      <c r="D89346" t="s">
        <v>242381</v>
      </c>
      <c r="E89346" t="s">
        <v>242382</v>
      </c>
    </row>
    <row r="89347" spans="1:5" x14ac:dyDescent="0.25">
      <c r="A89347">
        <v>353983</v>
      </c>
      <c r="B89347" t="s">
        <v>242383</v>
      </c>
      <c r="C89347" t="s">
        <v>753</v>
      </c>
      <c r="D89347" t="s">
        <v>242384</v>
      </c>
      <c r="E89347" t="s">
        <v>116464</v>
      </c>
    </row>
    <row r="89348" spans="1:5" x14ac:dyDescent="0.25">
      <c r="A89348">
        <v>354002</v>
      </c>
      <c r="B89348" t="s">
        <v>242385</v>
      </c>
      <c r="D89348" t="s">
        <v>242386</v>
      </c>
    </row>
    <row r="89349" spans="1:5" x14ac:dyDescent="0.25">
      <c r="A89349">
        <v>354014</v>
      </c>
      <c r="B89349" t="s">
        <v>242387</v>
      </c>
      <c r="C89349" t="s">
        <v>220</v>
      </c>
      <c r="D89349" t="s">
        <v>242388</v>
      </c>
      <c r="E89349" t="s">
        <v>138782</v>
      </c>
    </row>
    <row r="89350" spans="1:5" x14ac:dyDescent="0.25">
      <c r="A89350">
        <v>354015</v>
      </c>
      <c r="B89350" t="s">
        <v>242389</v>
      </c>
      <c r="D89350" t="s">
        <v>242390</v>
      </c>
    </row>
    <row r="89351" spans="1:5" x14ac:dyDescent="0.25">
      <c r="A89351">
        <v>354019</v>
      </c>
      <c r="B89351" t="s">
        <v>242391</v>
      </c>
      <c r="C89351" t="s">
        <v>242392</v>
      </c>
      <c r="D89351" t="s">
        <v>242393</v>
      </c>
      <c r="E89351" t="s">
        <v>242394</v>
      </c>
    </row>
    <row r="89352" spans="1:5" x14ac:dyDescent="0.25">
      <c r="A89352">
        <v>354021</v>
      </c>
      <c r="B89352" t="s">
        <v>242395</v>
      </c>
      <c r="D89352" t="s">
        <v>242396</v>
      </c>
    </row>
    <row r="89353" spans="1:5" x14ac:dyDescent="0.25">
      <c r="A89353">
        <v>354027</v>
      </c>
      <c r="B89353" t="s">
        <v>242397</v>
      </c>
      <c r="C89353" t="s">
        <v>64601</v>
      </c>
      <c r="D89353" t="s">
        <v>242398</v>
      </c>
      <c r="E89353" t="s">
        <v>242399</v>
      </c>
    </row>
    <row r="89354" spans="1:5" x14ac:dyDescent="0.25">
      <c r="A89354">
        <v>354035</v>
      </c>
      <c r="B89354" t="s">
        <v>242400</v>
      </c>
      <c r="C89354" t="s">
        <v>242401</v>
      </c>
      <c r="D89354" t="s">
        <v>242402</v>
      </c>
      <c r="E89354" t="s">
        <v>138782</v>
      </c>
    </row>
    <row r="89355" spans="1:5" x14ac:dyDescent="0.25">
      <c r="A89355">
        <v>354048</v>
      </c>
      <c r="B89355" t="s">
        <v>242403</v>
      </c>
      <c r="D89355" t="s">
        <v>242404</v>
      </c>
    </row>
    <row r="89356" spans="1:5" x14ac:dyDescent="0.25">
      <c r="A89356">
        <v>354050</v>
      </c>
      <c r="B89356" t="s">
        <v>242405</v>
      </c>
      <c r="D89356" t="s">
        <v>242406</v>
      </c>
    </row>
    <row r="89357" spans="1:5" x14ac:dyDescent="0.25">
      <c r="A89357">
        <v>354056</v>
      </c>
      <c r="B89357" t="s">
        <v>242407</v>
      </c>
      <c r="D89357" t="s">
        <v>242408</v>
      </c>
    </row>
    <row r="89358" spans="1:5" x14ac:dyDescent="0.25">
      <c r="A89358">
        <v>354058</v>
      </c>
      <c r="B89358" t="s">
        <v>242409</v>
      </c>
      <c r="D89358" t="s">
        <v>242410</v>
      </c>
    </row>
    <row r="89359" spans="1:5" x14ac:dyDescent="0.25">
      <c r="A89359">
        <v>354061</v>
      </c>
      <c r="B89359" t="s">
        <v>242411</v>
      </c>
      <c r="D89359" t="s">
        <v>242412</v>
      </c>
      <c r="E89359" t="s">
        <v>10</v>
      </c>
    </row>
    <row r="89360" spans="1:5" x14ac:dyDescent="0.25">
      <c r="A89360">
        <v>354071</v>
      </c>
      <c r="B89360" t="s">
        <v>242413</v>
      </c>
      <c r="C89360" t="s">
        <v>150765</v>
      </c>
      <c r="D89360" t="s">
        <v>242414</v>
      </c>
      <c r="E89360" t="s">
        <v>138782</v>
      </c>
    </row>
    <row r="89361" spans="1:5" x14ac:dyDescent="0.25">
      <c r="A89361">
        <v>354074</v>
      </c>
      <c r="B89361" t="s">
        <v>242415</v>
      </c>
      <c r="C89361" t="s">
        <v>102928</v>
      </c>
      <c r="D89361" t="s">
        <v>242416</v>
      </c>
    </row>
    <row r="89362" spans="1:5" x14ac:dyDescent="0.25">
      <c r="A89362">
        <v>354077</v>
      </c>
      <c r="B89362" t="s">
        <v>242417</v>
      </c>
      <c r="D89362" t="s">
        <v>242418</v>
      </c>
      <c r="E89362" t="s">
        <v>242419</v>
      </c>
    </row>
    <row r="89363" spans="1:5" x14ac:dyDescent="0.25">
      <c r="A89363">
        <v>354096</v>
      </c>
      <c r="B89363" t="s">
        <v>242420</v>
      </c>
      <c r="D89363" t="s">
        <v>242421</v>
      </c>
      <c r="E89363" t="s">
        <v>138782</v>
      </c>
    </row>
    <row r="89364" spans="1:5" x14ac:dyDescent="0.25">
      <c r="A89364">
        <v>354099</v>
      </c>
      <c r="B89364" t="s">
        <v>242422</v>
      </c>
      <c r="D89364" t="s">
        <v>242423</v>
      </c>
      <c r="E89364" t="s">
        <v>242424</v>
      </c>
    </row>
    <row r="89365" spans="1:5" x14ac:dyDescent="0.25">
      <c r="A89365">
        <v>354105</v>
      </c>
      <c r="B89365" t="s">
        <v>242425</v>
      </c>
      <c r="D89365" t="s">
        <v>242426</v>
      </c>
      <c r="E89365" t="s">
        <v>116464</v>
      </c>
    </row>
    <row r="89366" spans="1:5" x14ac:dyDescent="0.25">
      <c r="A89366">
        <v>354109</v>
      </c>
      <c r="B89366" t="s">
        <v>242427</v>
      </c>
      <c r="C89366" t="s">
        <v>19544</v>
      </c>
      <c r="D89366" t="s">
        <v>242428</v>
      </c>
      <c r="E89366" t="s">
        <v>242429</v>
      </c>
    </row>
    <row r="89367" spans="1:5" x14ac:dyDescent="0.25">
      <c r="A89367">
        <v>354110</v>
      </c>
      <c r="B89367" t="s">
        <v>242430</v>
      </c>
      <c r="C89367" t="s">
        <v>126950</v>
      </c>
      <c r="D89367" t="s">
        <v>242431</v>
      </c>
      <c r="E89367" t="s">
        <v>126952</v>
      </c>
    </row>
    <row r="89368" spans="1:5" x14ac:dyDescent="0.25">
      <c r="A89368">
        <v>354111</v>
      </c>
      <c r="B89368" t="s">
        <v>242432</v>
      </c>
      <c r="D89368" t="s">
        <v>242433</v>
      </c>
    </row>
    <row r="89369" spans="1:5" x14ac:dyDescent="0.25">
      <c r="A89369">
        <v>354115</v>
      </c>
      <c r="B89369" t="s">
        <v>242434</v>
      </c>
      <c r="C89369" t="s">
        <v>242435</v>
      </c>
      <c r="D89369" t="s">
        <v>242436</v>
      </c>
      <c r="E89369" t="s">
        <v>242437</v>
      </c>
    </row>
    <row r="89370" spans="1:5" x14ac:dyDescent="0.25">
      <c r="A89370">
        <v>354118</v>
      </c>
      <c r="B89370" t="s">
        <v>242438</v>
      </c>
      <c r="D89370" t="s">
        <v>242439</v>
      </c>
    </row>
    <row r="89371" spans="1:5" x14ac:dyDescent="0.25">
      <c r="A89371">
        <v>354122</v>
      </c>
      <c r="B89371" t="s">
        <v>242440</v>
      </c>
      <c r="C89371" t="s">
        <v>177719</v>
      </c>
      <c r="D89371" t="s">
        <v>242441</v>
      </c>
      <c r="E89371" t="s">
        <v>242442</v>
      </c>
    </row>
    <row r="89372" spans="1:5" x14ac:dyDescent="0.25">
      <c r="A89372">
        <v>354140</v>
      </c>
      <c r="B89372" t="s">
        <v>242443</v>
      </c>
      <c r="C89372" t="s">
        <v>10288</v>
      </c>
      <c r="D89372" t="s">
        <v>242444</v>
      </c>
      <c r="E89372" t="s">
        <v>138782</v>
      </c>
    </row>
    <row r="89373" spans="1:5" x14ac:dyDescent="0.25">
      <c r="A89373">
        <v>354148</v>
      </c>
      <c r="B89373" t="s">
        <v>242445</v>
      </c>
      <c r="D89373" t="s">
        <v>242446</v>
      </c>
      <c r="E89373" t="s">
        <v>242447</v>
      </c>
    </row>
    <row r="89374" spans="1:5" x14ac:dyDescent="0.25">
      <c r="A89374">
        <v>354150</v>
      </c>
      <c r="B89374" t="s">
        <v>242448</v>
      </c>
      <c r="D89374" t="s">
        <v>242449</v>
      </c>
    </row>
    <row r="89375" spans="1:5" x14ac:dyDescent="0.25">
      <c r="A89375">
        <v>354151</v>
      </c>
      <c r="B89375" t="s">
        <v>242450</v>
      </c>
      <c r="C89375" t="s">
        <v>197452</v>
      </c>
      <c r="D89375" t="s">
        <v>242451</v>
      </c>
      <c r="E89375" t="s">
        <v>197454</v>
      </c>
    </row>
    <row r="89376" spans="1:5" x14ac:dyDescent="0.25">
      <c r="A89376">
        <v>354157</v>
      </c>
      <c r="B89376" t="s">
        <v>242452</v>
      </c>
      <c r="D89376" t="s">
        <v>242453</v>
      </c>
    </row>
    <row r="89377" spans="1:5" x14ac:dyDescent="0.25">
      <c r="A89377">
        <v>354158</v>
      </c>
      <c r="B89377" t="s">
        <v>242454</v>
      </c>
      <c r="C89377" t="s">
        <v>204801</v>
      </c>
      <c r="D89377" t="s">
        <v>242455</v>
      </c>
      <c r="E89377" t="s">
        <v>242456</v>
      </c>
    </row>
    <row r="89378" spans="1:5" x14ac:dyDescent="0.25">
      <c r="A89378">
        <v>354160</v>
      </c>
      <c r="B89378" t="s">
        <v>242457</v>
      </c>
      <c r="D89378" t="s">
        <v>242458</v>
      </c>
      <c r="E89378" t="s">
        <v>138782</v>
      </c>
    </row>
    <row r="89379" spans="1:5" x14ac:dyDescent="0.25">
      <c r="A89379">
        <v>354165</v>
      </c>
      <c r="B89379" t="s">
        <v>242459</v>
      </c>
      <c r="D89379" t="s">
        <v>242460</v>
      </c>
    </row>
    <row r="89380" spans="1:5" x14ac:dyDescent="0.25">
      <c r="A89380">
        <v>354177</v>
      </c>
      <c r="B89380" t="s">
        <v>242461</v>
      </c>
      <c r="D89380" t="s">
        <v>242462</v>
      </c>
    </row>
    <row r="89381" spans="1:5" x14ac:dyDescent="0.25">
      <c r="A89381">
        <v>354178</v>
      </c>
      <c r="B89381" t="s">
        <v>242463</v>
      </c>
      <c r="C89381" t="s">
        <v>44712</v>
      </c>
      <c r="D89381" t="s">
        <v>242464</v>
      </c>
    </row>
    <row r="89382" spans="1:5" x14ac:dyDescent="0.25">
      <c r="A89382">
        <v>354207</v>
      </c>
      <c r="B89382" t="s">
        <v>242465</v>
      </c>
      <c r="C89382" t="s">
        <v>242466</v>
      </c>
      <c r="D89382" t="s">
        <v>242467</v>
      </c>
      <c r="E89382" t="s">
        <v>242468</v>
      </c>
    </row>
    <row r="89383" spans="1:5" x14ac:dyDescent="0.25">
      <c r="A89383">
        <v>354222</v>
      </c>
      <c r="B89383" t="s">
        <v>242469</v>
      </c>
      <c r="C89383" t="s">
        <v>242470</v>
      </c>
      <c r="D89383" t="s">
        <v>242471</v>
      </c>
    </row>
    <row r="89384" spans="1:5" x14ac:dyDescent="0.25">
      <c r="A89384">
        <v>354235</v>
      </c>
      <c r="B89384" t="s">
        <v>242472</v>
      </c>
      <c r="D89384" t="s">
        <v>242473</v>
      </c>
      <c r="E89384" t="s">
        <v>242474</v>
      </c>
    </row>
    <row r="89385" spans="1:5" x14ac:dyDescent="0.25">
      <c r="A89385">
        <v>354238</v>
      </c>
      <c r="B89385" t="s">
        <v>242475</v>
      </c>
      <c r="C89385" t="s">
        <v>119237</v>
      </c>
      <c r="D89385" t="s">
        <v>242476</v>
      </c>
      <c r="E89385" t="s">
        <v>138782</v>
      </c>
    </row>
    <row r="89386" spans="1:5" x14ac:dyDescent="0.25">
      <c r="A89386">
        <v>354239</v>
      </c>
      <c r="B89386" t="s">
        <v>242477</v>
      </c>
      <c r="D89386" t="s">
        <v>242478</v>
      </c>
    </row>
    <row r="89387" spans="1:5" x14ac:dyDescent="0.25">
      <c r="A89387">
        <v>354240</v>
      </c>
      <c r="B89387" t="s">
        <v>242479</v>
      </c>
      <c r="D89387" t="s">
        <v>242480</v>
      </c>
    </row>
    <row r="89388" spans="1:5" x14ac:dyDescent="0.25">
      <c r="A89388">
        <v>354255</v>
      </c>
      <c r="B89388" t="s">
        <v>242481</v>
      </c>
      <c r="D89388" t="s">
        <v>242482</v>
      </c>
      <c r="E89388" t="s">
        <v>116464</v>
      </c>
    </row>
    <row r="89389" spans="1:5" x14ac:dyDescent="0.25">
      <c r="A89389">
        <v>354259</v>
      </c>
      <c r="B89389" t="s">
        <v>242483</v>
      </c>
      <c r="C89389" t="s">
        <v>47325</v>
      </c>
      <c r="D89389" t="s">
        <v>242484</v>
      </c>
    </row>
    <row r="89390" spans="1:5" x14ac:dyDescent="0.25">
      <c r="A89390">
        <v>354263</v>
      </c>
      <c r="B89390" t="s">
        <v>242485</v>
      </c>
      <c r="D89390" t="s">
        <v>242486</v>
      </c>
      <c r="E89390" t="s">
        <v>242487</v>
      </c>
    </row>
    <row r="89391" spans="1:5" x14ac:dyDescent="0.25">
      <c r="A89391">
        <v>354270</v>
      </c>
      <c r="B89391" t="s">
        <v>242488</v>
      </c>
      <c r="D89391" t="s">
        <v>242489</v>
      </c>
      <c r="E89391" t="s">
        <v>116464</v>
      </c>
    </row>
    <row r="89392" spans="1:5" x14ac:dyDescent="0.25">
      <c r="A89392">
        <v>354272</v>
      </c>
      <c r="B89392" t="s">
        <v>242490</v>
      </c>
      <c r="D89392" t="s">
        <v>242491</v>
      </c>
      <c r="E89392" t="s">
        <v>138782</v>
      </c>
    </row>
    <row r="89393" spans="1:5" x14ac:dyDescent="0.25">
      <c r="A89393">
        <v>354283</v>
      </c>
      <c r="B89393" t="s">
        <v>242492</v>
      </c>
      <c r="C89393" t="s">
        <v>6124</v>
      </c>
      <c r="D89393" t="s">
        <v>242493</v>
      </c>
      <c r="E89393" t="s">
        <v>242494</v>
      </c>
    </row>
    <row r="89394" spans="1:5" x14ac:dyDescent="0.25">
      <c r="A89394">
        <v>354284</v>
      </c>
      <c r="B89394" t="s">
        <v>242495</v>
      </c>
      <c r="C89394" t="s">
        <v>16823</v>
      </c>
      <c r="D89394" t="s">
        <v>242496</v>
      </c>
      <c r="E89394" t="s">
        <v>242497</v>
      </c>
    </row>
    <row r="89395" spans="1:5" x14ac:dyDescent="0.25">
      <c r="A89395">
        <v>354285</v>
      </c>
      <c r="B89395" t="s">
        <v>242498</v>
      </c>
      <c r="D89395" t="s">
        <v>242499</v>
      </c>
    </row>
    <row r="89396" spans="1:5" x14ac:dyDescent="0.25">
      <c r="A89396">
        <v>354298</v>
      </c>
      <c r="B89396" t="s">
        <v>242500</v>
      </c>
      <c r="C89396" t="s">
        <v>242501</v>
      </c>
      <c r="D89396" t="s">
        <v>242502</v>
      </c>
    </row>
    <row r="89397" spans="1:5" x14ac:dyDescent="0.25">
      <c r="A89397">
        <v>354303</v>
      </c>
      <c r="B89397" t="s">
        <v>242503</v>
      </c>
      <c r="D89397" t="s">
        <v>242504</v>
      </c>
      <c r="E89397" t="s">
        <v>138782</v>
      </c>
    </row>
    <row r="89398" spans="1:5" x14ac:dyDescent="0.25">
      <c r="A89398">
        <v>354308</v>
      </c>
      <c r="B89398" t="s">
        <v>242505</v>
      </c>
      <c r="D89398" t="s">
        <v>242506</v>
      </c>
      <c r="E89398" t="s">
        <v>138782</v>
      </c>
    </row>
    <row r="89399" spans="1:5" x14ac:dyDescent="0.25">
      <c r="A89399">
        <v>354310</v>
      </c>
      <c r="B89399" t="s">
        <v>242507</v>
      </c>
      <c r="D89399" t="s">
        <v>242508</v>
      </c>
    </row>
    <row r="89400" spans="1:5" x14ac:dyDescent="0.25">
      <c r="A89400">
        <v>354312</v>
      </c>
      <c r="B89400" t="s">
        <v>242509</v>
      </c>
      <c r="D89400" t="s">
        <v>242510</v>
      </c>
      <c r="E89400" t="s">
        <v>242511</v>
      </c>
    </row>
    <row r="89401" spans="1:5" x14ac:dyDescent="0.25">
      <c r="A89401">
        <v>354313</v>
      </c>
      <c r="B89401" t="s">
        <v>242512</v>
      </c>
      <c r="D89401" t="s">
        <v>242513</v>
      </c>
      <c r="E89401" t="s">
        <v>116464</v>
      </c>
    </row>
    <row r="89402" spans="1:5" x14ac:dyDescent="0.25">
      <c r="A89402">
        <v>354318</v>
      </c>
      <c r="B89402" t="s">
        <v>242514</v>
      </c>
      <c r="D89402" t="s">
        <v>242515</v>
      </c>
      <c r="E89402" t="s">
        <v>138782</v>
      </c>
    </row>
    <row r="89403" spans="1:5" x14ac:dyDescent="0.25">
      <c r="A89403">
        <v>354319</v>
      </c>
      <c r="B89403" t="s">
        <v>242516</v>
      </c>
      <c r="D89403" t="s">
        <v>242517</v>
      </c>
    </row>
    <row r="89404" spans="1:5" x14ac:dyDescent="0.25">
      <c r="A89404">
        <v>354331</v>
      </c>
      <c r="B89404" t="s">
        <v>242518</v>
      </c>
      <c r="D89404" t="s">
        <v>242519</v>
      </c>
    </row>
    <row r="89405" spans="1:5" x14ac:dyDescent="0.25">
      <c r="A89405">
        <v>354347</v>
      </c>
      <c r="B89405" t="s">
        <v>242520</v>
      </c>
      <c r="D89405" t="s">
        <v>242521</v>
      </c>
    </row>
    <row r="89406" spans="1:5" x14ac:dyDescent="0.25">
      <c r="A89406">
        <v>354352</v>
      </c>
      <c r="B89406" t="s">
        <v>242522</v>
      </c>
      <c r="C89406" t="s">
        <v>6596</v>
      </c>
      <c r="D89406" t="s">
        <v>242523</v>
      </c>
      <c r="E89406" t="s">
        <v>6598</v>
      </c>
    </row>
    <row r="89407" spans="1:5" x14ac:dyDescent="0.25">
      <c r="A89407">
        <v>354355</v>
      </c>
      <c r="B89407" t="s">
        <v>242524</v>
      </c>
      <c r="D89407" t="s">
        <v>242525</v>
      </c>
    </row>
    <row r="89408" spans="1:5" x14ac:dyDescent="0.25">
      <c r="A89408">
        <v>354357</v>
      </c>
      <c r="B89408" t="s">
        <v>242526</v>
      </c>
      <c r="D89408" t="s">
        <v>242527</v>
      </c>
      <c r="E89408" t="s">
        <v>138782</v>
      </c>
    </row>
    <row r="89409" spans="1:5" x14ac:dyDescent="0.25">
      <c r="A89409">
        <v>354358</v>
      </c>
      <c r="B89409" t="s">
        <v>242528</v>
      </c>
      <c r="D89409" t="s">
        <v>242529</v>
      </c>
    </row>
    <row r="89410" spans="1:5" x14ac:dyDescent="0.25">
      <c r="A89410">
        <v>354363</v>
      </c>
      <c r="B89410" t="s">
        <v>242530</v>
      </c>
      <c r="D89410" t="s">
        <v>242531</v>
      </c>
      <c r="E89410" t="s">
        <v>242532</v>
      </c>
    </row>
    <row r="89411" spans="1:5" x14ac:dyDescent="0.25">
      <c r="A89411">
        <v>354367</v>
      </c>
      <c r="B89411" t="s">
        <v>242533</v>
      </c>
      <c r="D89411" t="s">
        <v>242534</v>
      </c>
    </row>
    <row r="89412" spans="1:5" x14ac:dyDescent="0.25">
      <c r="A89412">
        <v>354370</v>
      </c>
      <c r="B89412" t="s">
        <v>242535</v>
      </c>
      <c r="D89412" t="s">
        <v>242536</v>
      </c>
      <c r="E89412" t="s">
        <v>242537</v>
      </c>
    </row>
    <row r="89413" spans="1:5" x14ac:dyDescent="0.25">
      <c r="A89413">
        <v>354378</v>
      </c>
      <c r="B89413" t="s">
        <v>242538</v>
      </c>
      <c r="C89413" t="s">
        <v>57224</v>
      </c>
      <c r="D89413" t="s">
        <v>242539</v>
      </c>
      <c r="E89413" t="s">
        <v>242540</v>
      </c>
    </row>
    <row r="89414" spans="1:5" x14ac:dyDescent="0.25">
      <c r="A89414">
        <v>354403</v>
      </c>
      <c r="B89414" t="s">
        <v>242541</v>
      </c>
      <c r="D89414" t="s">
        <v>242542</v>
      </c>
      <c r="E89414" t="s">
        <v>242543</v>
      </c>
    </row>
    <row r="89415" spans="1:5" x14ac:dyDescent="0.25">
      <c r="A89415">
        <v>354404</v>
      </c>
      <c r="B89415" t="s">
        <v>242544</v>
      </c>
      <c r="D89415" t="s">
        <v>242545</v>
      </c>
    </row>
    <row r="89416" spans="1:5" x14ac:dyDescent="0.25">
      <c r="A89416">
        <v>354407</v>
      </c>
      <c r="B89416" t="s">
        <v>242546</v>
      </c>
      <c r="C89416" t="s">
        <v>242547</v>
      </c>
      <c r="D89416" t="s">
        <v>242548</v>
      </c>
      <c r="E89416" t="s">
        <v>138782</v>
      </c>
    </row>
    <row r="89417" spans="1:5" x14ac:dyDescent="0.25">
      <c r="A89417">
        <v>354413</v>
      </c>
      <c r="B89417" t="s">
        <v>242549</v>
      </c>
      <c r="D89417" t="s">
        <v>242550</v>
      </c>
      <c r="E89417" t="s">
        <v>242551</v>
      </c>
    </row>
    <row r="89418" spans="1:5" x14ac:dyDescent="0.25">
      <c r="A89418">
        <v>354416</v>
      </c>
      <c r="B89418" t="s">
        <v>242552</v>
      </c>
      <c r="D89418" t="s">
        <v>242553</v>
      </c>
      <c r="E89418" t="s">
        <v>116464</v>
      </c>
    </row>
    <row r="89419" spans="1:5" x14ac:dyDescent="0.25">
      <c r="A89419">
        <v>354425</v>
      </c>
      <c r="B89419" t="s">
        <v>242554</v>
      </c>
      <c r="D89419" t="s">
        <v>242555</v>
      </c>
    </row>
    <row r="89420" spans="1:5" x14ac:dyDescent="0.25">
      <c r="A89420">
        <v>354430</v>
      </c>
      <c r="B89420" t="s">
        <v>242556</v>
      </c>
      <c r="C89420" t="s">
        <v>242557</v>
      </c>
      <c r="D89420" t="s">
        <v>242558</v>
      </c>
    </row>
    <row r="89421" spans="1:5" x14ac:dyDescent="0.25">
      <c r="A89421">
        <v>354432</v>
      </c>
      <c r="B89421" t="s">
        <v>242559</v>
      </c>
      <c r="D89421" t="s">
        <v>242560</v>
      </c>
    </row>
    <row r="89422" spans="1:5" x14ac:dyDescent="0.25">
      <c r="A89422">
        <v>354436</v>
      </c>
      <c r="B89422" t="s">
        <v>242561</v>
      </c>
      <c r="C89422" t="s">
        <v>5671</v>
      </c>
      <c r="D89422" t="s">
        <v>242562</v>
      </c>
      <c r="E89422" t="s">
        <v>104479</v>
      </c>
    </row>
    <row r="89423" spans="1:5" x14ac:dyDescent="0.25">
      <c r="A89423">
        <v>354440</v>
      </c>
      <c r="B89423" t="s">
        <v>242563</v>
      </c>
      <c r="D89423" t="s">
        <v>242564</v>
      </c>
    </row>
    <row r="89424" spans="1:5" x14ac:dyDescent="0.25">
      <c r="A89424">
        <v>354445</v>
      </c>
      <c r="B89424" t="s">
        <v>242565</v>
      </c>
      <c r="C89424" t="s">
        <v>242566</v>
      </c>
      <c r="D89424" t="s">
        <v>242567</v>
      </c>
      <c r="E89424" t="s">
        <v>242568</v>
      </c>
    </row>
    <row r="89425" spans="1:5" x14ac:dyDescent="0.25">
      <c r="A89425">
        <v>354454</v>
      </c>
      <c r="B89425" t="s">
        <v>242569</v>
      </c>
      <c r="C89425" t="s">
        <v>54051</v>
      </c>
      <c r="D89425" t="s">
        <v>242570</v>
      </c>
    </row>
    <row r="89426" spans="1:5" x14ac:dyDescent="0.25">
      <c r="A89426">
        <v>354459</v>
      </c>
      <c r="B89426" t="s">
        <v>242571</v>
      </c>
      <c r="C89426" t="s">
        <v>31674</v>
      </c>
      <c r="D89426" t="s">
        <v>242572</v>
      </c>
      <c r="E89426" t="s">
        <v>242573</v>
      </c>
    </row>
    <row r="89427" spans="1:5" x14ac:dyDescent="0.25">
      <c r="A89427">
        <v>354470</v>
      </c>
      <c r="B89427" t="s">
        <v>242574</v>
      </c>
      <c r="D89427" t="s">
        <v>242575</v>
      </c>
      <c r="E89427" t="s">
        <v>26717</v>
      </c>
    </row>
    <row r="89428" spans="1:5" x14ac:dyDescent="0.25">
      <c r="A89428">
        <v>354478</v>
      </c>
      <c r="B89428" t="s">
        <v>242576</v>
      </c>
      <c r="C89428" t="s">
        <v>242577</v>
      </c>
      <c r="D89428" t="s">
        <v>242578</v>
      </c>
      <c r="E89428" t="s">
        <v>242579</v>
      </c>
    </row>
    <row r="89429" spans="1:5" x14ac:dyDescent="0.25">
      <c r="A89429">
        <v>354482</v>
      </c>
      <c r="B89429" t="s">
        <v>242580</v>
      </c>
      <c r="D89429" t="s">
        <v>242581</v>
      </c>
      <c r="E89429" t="s">
        <v>242582</v>
      </c>
    </row>
    <row r="89430" spans="1:5" x14ac:dyDescent="0.25">
      <c r="A89430">
        <v>354499</v>
      </c>
      <c r="B89430" t="s">
        <v>242583</v>
      </c>
      <c r="D89430" t="s">
        <v>242584</v>
      </c>
    </row>
    <row r="89431" spans="1:5" x14ac:dyDescent="0.25">
      <c r="A89431">
        <v>354501</v>
      </c>
      <c r="B89431" t="s">
        <v>242585</v>
      </c>
      <c r="D89431" t="s">
        <v>242586</v>
      </c>
    </row>
    <row r="89432" spans="1:5" x14ac:dyDescent="0.25">
      <c r="A89432">
        <v>354506</v>
      </c>
      <c r="B89432" t="s">
        <v>242587</v>
      </c>
      <c r="C89432" t="s">
        <v>242588</v>
      </c>
      <c r="D89432" t="s">
        <v>242589</v>
      </c>
    </row>
    <row r="89433" spans="1:5" x14ac:dyDescent="0.25">
      <c r="A89433">
        <v>354516</v>
      </c>
      <c r="B89433" t="s">
        <v>242590</v>
      </c>
      <c r="D89433" t="s">
        <v>242591</v>
      </c>
    </row>
    <row r="89434" spans="1:5" x14ac:dyDescent="0.25">
      <c r="A89434">
        <v>354518</v>
      </c>
      <c r="B89434" t="s">
        <v>242592</v>
      </c>
      <c r="C89434" t="s">
        <v>242593</v>
      </c>
      <c r="D89434" t="s">
        <v>242594</v>
      </c>
      <c r="E89434" t="s">
        <v>242595</v>
      </c>
    </row>
    <row r="89435" spans="1:5" x14ac:dyDescent="0.25">
      <c r="A89435">
        <v>354525</v>
      </c>
      <c r="B89435" t="s">
        <v>242596</v>
      </c>
      <c r="D89435" t="s">
        <v>242597</v>
      </c>
      <c r="E89435" t="s">
        <v>116464</v>
      </c>
    </row>
    <row r="89436" spans="1:5" x14ac:dyDescent="0.25">
      <c r="A89436">
        <v>354527</v>
      </c>
      <c r="B89436" t="s">
        <v>242598</v>
      </c>
      <c r="D89436" t="s">
        <v>242599</v>
      </c>
    </row>
    <row r="89437" spans="1:5" x14ac:dyDescent="0.25">
      <c r="A89437">
        <v>354529</v>
      </c>
      <c r="B89437" t="s">
        <v>242600</v>
      </c>
      <c r="D89437" t="s">
        <v>242601</v>
      </c>
      <c r="E89437" t="s">
        <v>242602</v>
      </c>
    </row>
    <row r="89438" spans="1:5" x14ac:dyDescent="0.25">
      <c r="A89438">
        <v>354532</v>
      </c>
      <c r="B89438" t="s">
        <v>242603</v>
      </c>
      <c r="C89438" t="s">
        <v>7441</v>
      </c>
      <c r="D89438" t="s">
        <v>242604</v>
      </c>
      <c r="E89438" t="s">
        <v>242605</v>
      </c>
    </row>
    <row r="89439" spans="1:5" x14ac:dyDescent="0.25">
      <c r="A89439">
        <v>354535</v>
      </c>
      <c r="B89439" t="s">
        <v>242606</v>
      </c>
      <c r="D89439" t="s">
        <v>242607</v>
      </c>
    </row>
    <row r="89440" spans="1:5" x14ac:dyDescent="0.25">
      <c r="A89440">
        <v>354546</v>
      </c>
      <c r="B89440" t="s">
        <v>242608</v>
      </c>
      <c r="D89440" t="s">
        <v>242609</v>
      </c>
    </row>
    <row r="89441" spans="1:5" x14ac:dyDescent="0.25">
      <c r="A89441">
        <v>354548</v>
      </c>
      <c r="B89441" t="s">
        <v>242610</v>
      </c>
      <c r="D89441" t="s">
        <v>242611</v>
      </c>
      <c r="E89441" t="s">
        <v>242612</v>
      </c>
    </row>
    <row r="89442" spans="1:5" x14ac:dyDescent="0.25">
      <c r="A89442">
        <v>354563</v>
      </c>
      <c r="B89442" t="s">
        <v>242613</v>
      </c>
      <c r="D89442" t="s">
        <v>242614</v>
      </c>
      <c r="E89442" t="s">
        <v>242615</v>
      </c>
    </row>
    <row r="89443" spans="1:5" x14ac:dyDescent="0.25">
      <c r="A89443">
        <v>354564</v>
      </c>
      <c r="B89443" t="s">
        <v>242616</v>
      </c>
      <c r="D89443" t="s">
        <v>242617</v>
      </c>
      <c r="E89443" t="s">
        <v>116464</v>
      </c>
    </row>
    <row r="89444" spans="1:5" x14ac:dyDescent="0.25">
      <c r="A89444">
        <v>354576</v>
      </c>
      <c r="B89444" t="s">
        <v>242618</v>
      </c>
      <c r="C89444" t="s">
        <v>242619</v>
      </c>
      <c r="D89444" t="s">
        <v>242620</v>
      </c>
    </row>
    <row r="89445" spans="1:5" x14ac:dyDescent="0.25">
      <c r="A89445">
        <v>354580</v>
      </c>
      <c r="B89445" t="s">
        <v>242621</v>
      </c>
      <c r="C89445" t="s">
        <v>123930</v>
      </c>
      <c r="D89445" t="s">
        <v>242622</v>
      </c>
    </row>
    <row r="89446" spans="1:5" x14ac:dyDescent="0.25">
      <c r="A89446">
        <v>354582</v>
      </c>
      <c r="B89446" t="s">
        <v>242623</v>
      </c>
      <c r="C89446" t="s">
        <v>107835</v>
      </c>
      <c r="D89446" t="s">
        <v>242624</v>
      </c>
    </row>
    <row r="89447" spans="1:5" x14ac:dyDescent="0.25">
      <c r="A89447">
        <v>354588</v>
      </c>
      <c r="B89447" t="s">
        <v>242625</v>
      </c>
      <c r="D89447" t="s">
        <v>242626</v>
      </c>
    </row>
    <row r="89448" spans="1:5" x14ac:dyDescent="0.25">
      <c r="A89448">
        <v>354590</v>
      </c>
      <c r="B89448" t="s">
        <v>242627</v>
      </c>
      <c r="C89448" t="s">
        <v>213939</v>
      </c>
      <c r="D89448" t="s">
        <v>242628</v>
      </c>
      <c r="E89448" t="s">
        <v>213941</v>
      </c>
    </row>
    <row r="89449" spans="1:5" x14ac:dyDescent="0.25">
      <c r="A89449">
        <v>354594</v>
      </c>
      <c r="B89449" t="s">
        <v>242629</v>
      </c>
      <c r="D89449" t="s">
        <v>242630</v>
      </c>
      <c r="E89449" t="s">
        <v>116464</v>
      </c>
    </row>
    <row r="89450" spans="1:5" x14ac:dyDescent="0.25">
      <c r="A89450">
        <v>354602</v>
      </c>
      <c r="B89450" t="s">
        <v>242631</v>
      </c>
      <c r="D89450" t="s">
        <v>242632</v>
      </c>
    </row>
    <row r="89451" spans="1:5" x14ac:dyDescent="0.25">
      <c r="A89451">
        <v>354608</v>
      </c>
      <c r="B89451" t="s">
        <v>242633</v>
      </c>
      <c r="D89451" t="s">
        <v>242634</v>
      </c>
      <c r="E89451" t="s">
        <v>138782</v>
      </c>
    </row>
    <row r="89452" spans="1:5" x14ac:dyDescent="0.25">
      <c r="A89452">
        <v>354611</v>
      </c>
      <c r="B89452" t="s">
        <v>242635</v>
      </c>
      <c r="C89452" t="s">
        <v>10437</v>
      </c>
      <c r="D89452" t="s">
        <v>242636</v>
      </c>
    </row>
    <row r="89453" spans="1:5" x14ac:dyDescent="0.25">
      <c r="A89453">
        <v>354616</v>
      </c>
      <c r="B89453" t="s">
        <v>242637</v>
      </c>
      <c r="C89453" t="s">
        <v>242638</v>
      </c>
      <c r="D89453" t="s">
        <v>242639</v>
      </c>
      <c r="E89453" t="s">
        <v>116464</v>
      </c>
    </row>
    <row r="89454" spans="1:5" x14ac:dyDescent="0.25">
      <c r="A89454">
        <v>354618</v>
      </c>
      <c r="B89454" t="s">
        <v>242640</v>
      </c>
      <c r="D89454" t="s">
        <v>242641</v>
      </c>
      <c r="E89454" t="s">
        <v>242642</v>
      </c>
    </row>
    <row r="89455" spans="1:5" x14ac:dyDescent="0.25">
      <c r="A89455">
        <v>354621</v>
      </c>
      <c r="B89455" t="s">
        <v>242643</v>
      </c>
      <c r="D89455" t="s">
        <v>242644</v>
      </c>
      <c r="E89455" t="s">
        <v>242645</v>
      </c>
    </row>
    <row r="89456" spans="1:5" x14ac:dyDescent="0.25">
      <c r="A89456">
        <v>354624</v>
      </c>
      <c r="B89456" t="s">
        <v>242646</v>
      </c>
      <c r="C89456" t="s">
        <v>176348</v>
      </c>
      <c r="D89456" t="s">
        <v>242647</v>
      </c>
      <c r="E89456" t="s">
        <v>116464</v>
      </c>
    </row>
    <row r="89457" spans="1:5" x14ac:dyDescent="0.25">
      <c r="A89457">
        <v>354627</v>
      </c>
      <c r="B89457" t="s">
        <v>242648</v>
      </c>
      <c r="D89457" t="s">
        <v>242649</v>
      </c>
      <c r="E89457" t="s">
        <v>242650</v>
      </c>
    </row>
    <row r="89458" spans="1:5" x14ac:dyDescent="0.25">
      <c r="A89458">
        <v>354629</v>
      </c>
      <c r="B89458" t="s">
        <v>242651</v>
      </c>
      <c r="D89458" t="s">
        <v>242652</v>
      </c>
    </row>
    <row r="89459" spans="1:5" x14ac:dyDescent="0.25">
      <c r="A89459">
        <v>354630</v>
      </c>
      <c r="B89459" t="s">
        <v>242653</v>
      </c>
      <c r="D89459" t="s">
        <v>242654</v>
      </c>
      <c r="E89459" t="s">
        <v>242655</v>
      </c>
    </row>
    <row r="89460" spans="1:5" x14ac:dyDescent="0.25">
      <c r="A89460">
        <v>354636</v>
      </c>
      <c r="B89460" t="s">
        <v>242656</v>
      </c>
      <c r="C89460" t="s">
        <v>242657</v>
      </c>
      <c r="D89460" t="s">
        <v>242658</v>
      </c>
      <c r="E89460" t="s">
        <v>242659</v>
      </c>
    </row>
    <row r="89461" spans="1:5" x14ac:dyDescent="0.25">
      <c r="A89461">
        <v>354643</v>
      </c>
      <c r="B89461" t="s">
        <v>242660</v>
      </c>
      <c r="C89461" t="s">
        <v>58549</v>
      </c>
      <c r="D89461" t="s">
        <v>242661</v>
      </c>
      <c r="E89461" t="s">
        <v>242662</v>
      </c>
    </row>
    <row r="89462" spans="1:5" x14ac:dyDescent="0.25">
      <c r="A89462">
        <v>354644</v>
      </c>
      <c r="B89462" t="s">
        <v>242663</v>
      </c>
      <c r="C89462" t="s">
        <v>242664</v>
      </c>
      <c r="D89462" t="s">
        <v>242665</v>
      </c>
    </row>
    <row r="89463" spans="1:5" x14ac:dyDescent="0.25">
      <c r="A89463">
        <v>354648</v>
      </c>
      <c r="B89463" t="s">
        <v>242666</v>
      </c>
      <c r="D89463" t="s">
        <v>242667</v>
      </c>
      <c r="E89463" t="s">
        <v>242668</v>
      </c>
    </row>
    <row r="89464" spans="1:5" x14ac:dyDescent="0.25">
      <c r="A89464">
        <v>354659</v>
      </c>
      <c r="B89464" t="s">
        <v>242669</v>
      </c>
      <c r="C89464" t="s">
        <v>242670</v>
      </c>
      <c r="D89464" t="s">
        <v>242671</v>
      </c>
    </row>
    <row r="89465" spans="1:5" x14ac:dyDescent="0.25">
      <c r="A89465">
        <v>354676</v>
      </c>
      <c r="B89465" t="s">
        <v>242672</v>
      </c>
      <c r="D89465" t="s">
        <v>242673</v>
      </c>
      <c r="E89465" t="s">
        <v>116464</v>
      </c>
    </row>
    <row r="89466" spans="1:5" x14ac:dyDescent="0.25">
      <c r="A89466">
        <v>354692</v>
      </c>
      <c r="B89466" t="s">
        <v>242674</v>
      </c>
      <c r="D89466" t="s">
        <v>242675</v>
      </c>
      <c r="E89466" t="s">
        <v>138782</v>
      </c>
    </row>
    <row r="89467" spans="1:5" x14ac:dyDescent="0.25">
      <c r="A89467">
        <v>354695</v>
      </c>
      <c r="B89467" t="s">
        <v>242676</v>
      </c>
      <c r="D89467" t="s">
        <v>242677</v>
      </c>
      <c r="E89467" t="s">
        <v>242678</v>
      </c>
    </row>
    <row r="89468" spans="1:5" x14ac:dyDescent="0.25">
      <c r="A89468">
        <v>354705</v>
      </c>
      <c r="B89468" t="s">
        <v>242679</v>
      </c>
      <c r="D89468" t="s">
        <v>242680</v>
      </c>
      <c r="E89468" t="s">
        <v>5682</v>
      </c>
    </row>
    <row r="89469" spans="1:5" x14ac:dyDescent="0.25">
      <c r="A89469">
        <v>354710</v>
      </c>
      <c r="B89469" t="s">
        <v>242681</v>
      </c>
      <c r="D89469" t="s">
        <v>242682</v>
      </c>
    </row>
    <row r="89470" spans="1:5" x14ac:dyDescent="0.25">
      <c r="A89470">
        <v>354713</v>
      </c>
      <c r="B89470" t="s">
        <v>242683</v>
      </c>
      <c r="D89470" t="s">
        <v>242684</v>
      </c>
      <c r="E89470" t="s">
        <v>242685</v>
      </c>
    </row>
    <row r="89471" spans="1:5" x14ac:dyDescent="0.25">
      <c r="A89471">
        <v>354726</v>
      </c>
      <c r="B89471" t="s">
        <v>242686</v>
      </c>
      <c r="C89471" t="s">
        <v>242687</v>
      </c>
      <c r="D89471" t="s">
        <v>242688</v>
      </c>
    </row>
    <row r="89472" spans="1:5" x14ac:dyDescent="0.25">
      <c r="A89472">
        <v>354728</v>
      </c>
      <c r="B89472" t="s">
        <v>242689</v>
      </c>
      <c r="D89472" t="s">
        <v>242690</v>
      </c>
      <c r="E89472" t="s">
        <v>26717</v>
      </c>
    </row>
    <row r="89473" spans="1:5" x14ac:dyDescent="0.25">
      <c r="A89473">
        <v>354732</v>
      </c>
      <c r="B89473" t="s">
        <v>242691</v>
      </c>
      <c r="D89473" t="s">
        <v>242692</v>
      </c>
      <c r="E89473" t="s">
        <v>242693</v>
      </c>
    </row>
    <row r="89474" spans="1:5" x14ac:dyDescent="0.25">
      <c r="A89474">
        <v>354735</v>
      </c>
      <c r="B89474" t="s">
        <v>242694</v>
      </c>
      <c r="D89474" t="s">
        <v>242695</v>
      </c>
      <c r="E89474" t="s">
        <v>241043</v>
      </c>
    </row>
    <row r="89475" spans="1:5" x14ac:dyDescent="0.25">
      <c r="A89475">
        <v>354741</v>
      </c>
      <c r="B89475" t="s">
        <v>242696</v>
      </c>
      <c r="D89475" t="s">
        <v>242697</v>
      </c>
    </row>
    <row r="89476" spans="1:5" x14ac:dyDescent="0.25">
      <c r="A89476">
        <v>354752</v>
      </c>
      <c r="B89476" t="s">
        <v>242698</v>
      </c>
      <c r="C89476" t="s">
        <v>242699</v>
      </c>
      <c r="D89476" t="s">
        <v>242700</v>
      </c>
      <c r="E89476" t="s">
        <v>242701</v>
      </c>
    </row>
    <row r="89477" spans="1:5" x14ac:dyDescent="0.25">
      <c r="A89477">
        <v>354754</v>
      </c>
      <c r="B89477" t="s">
        <v>242702</v>
      </c>
      <c r="C89477" t="s">
        <v>134044</v>
      </c>
      <c r="D89477" t="s">
        <v>242703</v>
      </c>
      <c r="E89477" t="s">
        <v>242704</v>
      </c>
    </row>
    <row r="89478" spans="1:5" x14ac:dyDescent="0.25">
      <c r="A89478">
        <v>354761</v>
      </c>
      <c r="B89478" t="s">
        <v>242705</v>
      </c>
      <c r="D89478" t="s">
        <v>242706</v>
      </c>
    </row>
    <row r="89479" spans="1:5" x14ac:dyDescent="0.25">
      <c r="A89479">
        <v>354762</v>
      </c>
      <c r="B89479" t="s">
        <v>242707</v>
      </c>
      <c r="D89479" t="s">
        <v>242708</v>
      </c>
      <c r="E89479" t="s">
        <v>138782</v>
      </c>
    </row>
    <row r="89480" spans="1:5" x14ac:dyDescent="0.25">
      <c r="A89480">
        <v>354763</v>
      </c>
      <c r="B89480" t="s">
        <v>242709</v>
      </c>
      <c r="C89480" t="s">
        <v>242710</v>
      </c>
      <c r="D89480" t="s">
        <v>242711</v>
      </c>
      <c r="E89480" t="s">
        <v>242712</v>
      </c>
    </row>
    <row r="89481" spans="1:5" x14ac:dyDescent="0.25">
      <c r="A89481">
        <v>354778</v>
      </c>
      <c r="B89481" t="s">
        <v>242713</v>
      </c>
      <c r="C89481" t="s">
        <v>27630</v>
      </c>
      <c r="D89481" t="s">
        <v>242714</v>
      </c>
      <c r="E89481" t="s">
        <v>242715</v>
      </c>
    </row>
    <row r="89482" spans="1:5" x14ac:dyDescent="0.25">
      <c r="A89482">
        <v>354781</v>
      </c>
      <c r="B89482" t="s">
        <v>242716</v>
      </c>
      <c r="C89482" t="s">
        <v>78259</v>
      </c>
      <c r="D89482" t="s">
        <v>242717</v>
      </c>
      <c r="E89482" t="s">
        <v>138782</v>
      </c>
    </row>
    <row r="89483" spans="1:5" x14ac:dyDescent="0.25">
      <c r="A89483">
        <v>354786</v>
      </c>
      <c r="B89483" t="s">
        <v>242718</v>
      </c>
      <c r="D89483" t="s">
        <v>242719</v>
      </c>
      <c r="E89483" t="s">
        <v>116464</v>
      </c>
    </row>
    <row r="89484" spans="1:5" x14ac:dyDescent="0.25">
      <c r="A89484">
        <v>354790</v>
      </c>
      <c r="B89484" t="s">
        <v>242720</v>
      </c>
      <c r="D89484" t="s">
        <v>242721</v>
      </c>
      <c r="E89484" t="s">
        <v>242722</v>
      </c>
    </row>
    <row r="89485" spans="1:5" x14ac:dyDescent="0.25">
      <c r="A89485">
        <v>354795</v>
      </c>
      <c r="B89485" t="s">
        <v>242723</v>
      </c>
      <c r="D89485" t="s">
        <v>242724</v>
      </c>
    </row>
    <row r="89486" spans="1:5" x14ac:dyDescent="0.25">
      <c r="A89486">
        <v>354797</v>
      </c>
      <c r="B89486" t="s">
        <v>242725</v>
      </c>
      <c r="C89486" t="s">
        <v>242726</v>
      </c>
      <c r="D89486" t="s">
        <v>242727</v>
      </c>
      <c r="E89486" t="s">
        <v>242728</v>
      </c>
    </row>
    <row r="89487" spans="1:5" x14ac:dyDescent="0.25">
      <c r="A89487">
        <v>354812</v>
      </c>
      <c r="B89487" t="s">
        <v>242729</v>
      </c>
      <c r="D89487" t="s">
        <v>242730</v>
      </c>
    </row>
    <row r="89488" spans="1:5" x14ac:dyDescent="0.25">
      <c r="A89488">
        <v>354826</v>
      </c>
      <c r="B89488" t="s">
        <v>242731</v>
      </c>
      <c r="C89488" t="s">
        <v>28029</v>
      </c>
      <c r="D89488" t="s">
        <v>242732</v>
      </c>
      <c r="E89488" t="s">
        <v>26717</v>
      </c>
    </row>
    <row r="89489" spans="1:5" x14ac:dyDescent="0.25">
      <c r="A89489">
        <v>354832</v>
      </c>
      <c r="B89489" t="s">
        <v>242733</v>
      </c>
      <c r="D89489" t="s">
        <v>242734</v>
      </c>
      <c r="E89489" t="s">
        <v>242735</v>
      </c>
    </row>
    <row r="89490" spans="1:5" x14ac:dyDescent="0.25">
      <c r="A89490">
        <v>354836</v>
      </c>
      <c r="B89490" t="s">
        <v>242736</v>
      </c>
      <c r="C89490" t="s">
        <v>26484</v>
      </c>
      <c r="D89490" t="s">
        <v>242737</v>
      </c>
      <c r="E89490" t="s">
        <v>88217</v>
      </c>
    </row>
    <row r="89491" spans="1:5" x14ac:dyDescent="0.25">
      <c r="A89491">
        <v>354837</v>
      </c>
      <c r="B89491" t="s">
        <v>242738</v>
      </c>
      <c r="D89491" t="s">
        <v>242739</v>
      </c>
    </row>
    <row r="89492" spans="1:5" x14ac:dyDescent="0.25">
      <c r="A89492">
        <v>354848</v>
      </c>
      <c r="B89492" t="s">
        <v>242740</v>
      </c>
      <c r="C89492" t="s">
        <v>242741</v>
      </c>
      <c r="D89492" t="s">
        <v>242742</v>
      </c>
      <c r="E89492" t="s">
        <v>18426</v>
      </c>
    </row>
    <row r="89493" spans="1:5" x14ac:dyDescent="0.25">
      <c r="A89493">
        <v>354855</v>
      </c>
      <c r="B89493" t="s">
        <v>242743</v>
      </c>
      <c r="C89493" t="s">
        <v>242744</v>
      </c>
      <c r="D89493" t="s">
        <v>242745</v>
      </c>
      <c r="E89493" t="s">
        <v>242746</v>
      </c>
    </row>
    <row r="89494" spans="1:5" x14ac:dyDescent="0.25">
      <c r="A89494">
        <v>354856</v>
      </c>
      <c r="B89494" t="s">
        <v>242747</v>
      </c>
      <c r="C89494" t="s">
        <v>3775</v>
      </c>
      <c r="D89494" t="s">
        <v>242748</v>
      </c>
    </row>
    <row r="89495" spans="1:5" x14ac:dyDescent="0.25">
      <c r="A89495">
        <v>354857</v>
      </c>
      <c r="B89495" t="s">
        <v>242749</v>
      </c>
      <c r="D89495" t="s">
        <v>242750</v>
      </c>
      <c r="E89495" t="s">
        <v>19131</v>
      </c>
    </row>
    <row r="89496" spans="1:5" x14ac:dyDescent="0.25">
      <c r="A89496">
        <v>354864</v>
      </c>
      <c r="B89496" t="s">
        <v>242751</v>
      </c>
      <c r="C89496" t="s">
        <v>242752</v>
      </c>
      <c r="D89496" t="s">
        <v>242753</v>
      </c>
    </row>
    <row r="89497" spans="1:5" x14ac:dyDescent="0.25">
      <c r="A89497">
        <v>354865</v>
      </c>
      <c r="B89497" t="s">
        <v>242754</v>
      </c>
      <c r="D89497" t="s">
        <v>242755</v>
      </c>
      <c r="E89497" t="s">
        <v>116464</v>
      </c>
    </row>
    <row r="89498" spans="1:5" x14ac:dyDescent="0.25">
      <c r="A89498">
        <v>354867</v>
      </c>
      <c r="B89498" t="s">
        <v>242756</v>
      </c>
      <c r="C89498" t="s">
        <v>8491</v>
      </c>
      <c r="D89498" t="s">
        <v>242757</v>
      </c>
    </row>
    <row r="89499" spans="1:5" x14ac:dyDescent="0.25">
      <c r="A89499">
        <v>354882</v>
      </c>
      <c r="B89499" t="s">
        <v>242758</v>
      </c>
      <c r="C89499" t="s">
        <v>242759</v>
      </c>
      <c r="D89499" t="s">
        <v>242760</v>
      </c>
      <c r="E89499" t="s">
        <v>242761</v>
      </c>
    </row>
    <row r="89500" spans="1:5" x14ac:dyDescent="0.25">
      <c r="A89500">
        <v>354888</v>
      </c>
      <c r="B89500" t="s">
        <v>242762</v>
      </c>
      <c r="D89500" t="s">
        <v>242763</v>
      </c>
    </row>
    <row r="89501" spans="1:5" x14ac:dyDescent="0.25">
      <c r="A89501">
        <v>354893</v>
      </c>
      <c r="B89501" t="s">
        <v>242764</v>
      </c>
      <c r="C89501" t="s">
        <v>138818</v>
      </c>
      <c r="D89501" t="s">
        <v>242765</v>
      </c>
    </row>
    <row r="89502" spans="1:5" x14ac:dyDescent="0.25">
      <c r="A89502">
        <v>354900</v>
      </c>
      <c r="B89502" t="s">
        <v>242766</v>
      </c>
      <c r="D89502" t="s">
        <v>242767</v>
      </c>
    </row>
    <row r="89503" spans="1:5" x14ac:dyDescent="0.25">
      <c r="A89503">
        <v>354905</v>
      </c>
      <c r="B89503" t="s">
        <v>242768</v>
      </c>
      <c r="D89503" t="s">
        <v>242769</v>
      </c>
      <c r="E89503" t="s">
        <v>200276</v>
      </c>
    </row>
    <row r="89504" spans="1:5" x14ac:dyDescent="0.25">
      <c r="A89504">
        <v>354913</v>
      </c>
      <c r="B89504" t="s">
        <v>242770</v>
      </c>
      <c r="C89504" t="s">
        <v>242771</v>
      </c>
      <c r="D89504" t="s">
        <v>242772</v>
      </c>
      <c r="E89504" t="s">
        <v>242773</v>
      </c>
    </row>
    <row r="89505" spans="1:5" x14ac:dyDescent="0.25">
      <c r="A89505">
        <v>354918</v>
      </c>
      <c r="B89505" t="s">
        <v>242774</v>
      </c>
      <c r="D89505" t="s">
        <v>242775</v>
      </c>
      <c r="E89505" t="s">
        <v>138782</v>
      </c>
    </row>
    <row r="89506" spans="1:5" x14ac:dyDescent="0.25">
      <c r="A89506">
        <v>354922</v>
      </c>
      <c r="B89506" t="s">
        <v>242776</v>
      </c>
      <c r="D89506" t="s">
        <v>242777</v>
      </c>
      <c r="E89506" t="s">
        <v>116464</v>
      </c>
    </row>
    <row r="89507" spans="1:5" x14ac:dyDescent="0.25">
      <c r="A89507">
        <v>354927</v>
      </c>
      <c r="B89507" t="s">
        <v>242778</v>
      </c>
      <c r="C89507" t="s">
        <v>242779</v>
      </c>
      <c r="D89507" t="s">
        <v>242780</v>
      </c>
    </row>
    <row r="89508" spans="1:5" x14ac:dyDescent="0.25">
      <c r="A89508">
        <v>354933</v>
      </c>
      <c r="B89508" t="s">
        <v>242781</v>
      </c>
      <c r="D89508" t="s">
        <v>242782</v>
      </c>
    </row>
    <row r="89509" spans="1:5" x14ac:dyDescent="0.25">
      <c r="A89509">
        <v>354939</v>
      </c>
      <c r="B89509" t="s">
        <v>242783</v>
      </c>
      <c r="D89509" t="s">
        <v>242784</v>
      </c>
      <c r="E89509" t="s">
        <v>242785</v>
      </c>
    </row>
    <row r="89510" spans="1:5" x14ac:dyDescent="0.25">
      <c r="A89510">
        <v>354945</v>
      </c>
      <c r="B89510" t="s">
        <v>242786</v>
      </c>
      <c r="D89510" t="s">
        <v>242787</v>
      </c>
      <c r="E89510" t="s">
        <v>242788</v>
      </c>
    </row>
    <row r="89511" spans="1:5" x14ac:dyDescent="0.25">
      <c r="A89511">
        <v>354948</v>
      </c>
      <c r="B89511" t="s">
        <v>242789</v>
      </c>
      <c r="C89511" t="s">
        <v>51398</v>
      </c>
      <c r="D89511" t="s">
        <v>242790</v>
      </c>
      <c r="E89511" t="s">
        <v>138782</v>
      </c>
    </row>
    <row r="89512" spans="1:5" x14ac:dyDescent="0.25">
      <c r="A89512">
        <v>354954</v>
      </c>
      <c r="B89512" t="s">
        <v>242791</v>
      </c>
      <c r="D89512" t="s">
        <v>242792</v>
      </c>
      <c r="E89512" t="s">
        <v>116464</v>
      </c>
    </row>
    <row r="89513" spans="1:5" x14ac:dyDescent="0.25">
      <c r="A89513">
        <v>354960</v>
      </c>
      <c r="B89513" t="s">
        <v>242793</v>
      </c>
      <c r="D89513" t="s">
        <v>242794</v>
      </c>
    </row>
    <row r="89514" spans="1:5" x14ac:dyDescent="0.25">
      <c r="A89514">
        <v>354963</v>
      </c>
      <c r="B89514" t="s">
        <v>242795</v>
      </c>
      <c r="D89514" t="s">
        <v>242796</v>
      </c>
      <c r="E89514" t="s">
        <v>10</v>
      </c>
    </row>
    <row r="89515" spans="1:5" x14ac:dyDescent="0.25">
      <c r="A89515">
        <v>354969</v>
      </c>
      <c r="B89515" t="s">
        <v>242797</v>
      </c>
      <c r="C89515" t="s">
        <v>242798</v>
      </c>
      <c r="D89515" t="s">
        <v>242799</v>
      </c>
    </row>
    <row r="89516" spans="1:5" x14ac:dyDescent="0.25">
      <c r="A89516">
        <v>354972</v>
      </c>
      <c r="B89516" t="s">
        <v>242800</v>
      </c>
      <c r="D89516" t="s">
        <v>242801</v>
      </c>
      <c r="E89516" t="s">
        <v>242802</v>
      </c>
    </row>
    <row r="89517" spans="1:5" x14ac:dyDescent="0.25">
      <c r="A89517">
        <v>354977</v>
      </c>
      <c r="B89517" t="s">
        <v>242803</v>
      </c>
      <c r="D89517" t="s">
        <v>242804</v>
      </c>
      <c r="E89517" t="s">
        <v>138782</v>
      </c>
    </row>
    <row r="89518" spans="1:5" x14ac:dyDescent="0.25">
      <c r="A89518">
        <v>354980</v>
      </c>
      <c r="B89518" t="s">
        <v>242805</v>
      </c>
      <c r="D89518" t="s">
        <v>242806</v>
      </c>
    </row>
    <row r="89519" spans="1:5" x14ac:dyDescent="0.25">
      <c r="A89519">
        <v>354983</v>
      </c>
      <c r="B89519" t="s">
        <v>242807</v>
      </c>
      <c r="C89519" t="s">
        <v>188589</v>
      </c>
      <c r="D89519" t="s">
        <v>242808</v>
      </c>
    </row>
    <row r="89520" spans="1:5" x14ac:dyDescent="0.25">
      <c r="A89520">
        <v>354990</v>
      </c>
      <c r="B89520" t="s">
        <v>242809</v>
      </c>
      <c r="D89520" t="s">
        <v>242810</v>
      </c>
      <c r="E89520" t="s">
        <v>242811</v>
      </c>
    </row>
    <row r="89521" spans="1:5" x14ac:dyDescent="0.25">
      <c r="A89521">
        <v>355002</v>
      </c>
      <c r="B89521" t="s">
        <v>242812</v>
      </c>
      <c r="C89521" t="s">
        <v>14273</v>
      </c>
      <c r="D89521" t="s">
        <v>242813</v>
      </c>
      <c r="E89521" t="s">
        <v>116464</v>
      </c>
    </row>
    <row r="89522" spans="1:5" x14ac:dyDescent="0.25">
      <c r="A89522">
        <v>355003</v>
      </c>
      <c r="B89522" t="s">
        <v>242814</v>
      </c>
      <c r="D89522" t="s">
        <v>242815</v>
      </c>
      <c r="E89522" t="s">
        <v>116464</v>
      </c>
    </row>
    <row r="89523" spans="1:5" x14ac:dyDescent="0.25">
      <c r="A89523">
        <v>355024</v>
      </c>
      <c r="B89523" t="s">
        <v>242816</v>
      </c>
      <c r="D89523" t="s">
        <v>242817</v>
      </c>
    </row>
    <row r="89524" spans="1:5" x14ac:dyDescent="0.25">
      <c r="A89524">
        <v>355029</v>
      </c>
      <c r="B89524" t="s">
        <v>242818</v>
      </c>
      <c r="D89524" t="s">
        <v>242819</v>
      </c>
    </row>
    <row r="89525" spans="1:5" x14ac:dyDescent="0.25">
      <c r="A89525">
        <v>355034</v>
      </c>
      <c r="B89525" t="s">
        <v>242820</v>
      </c>
      <c r="D89525" t="s">
        <v>242821</v>
      </c>
    </row>
    <row r="89526" spans="1:5" x14ac:dyDescent="0.25">
      <c r="A89526">
        <v>355041</v>
      </c>
      <c r="B89526" t="s">
        <v>242822</v>
      </c>
      <c r="C89526" t="s">
        <v>41276</v>
      </c>
      <c r="D89526" t="s">
        <v>242823</v>
      </c>
      <c r="E89526" t="s">
        <v>6039</v>
      </c>
    </row>
    <row r="89527" spans="1:5" x14ac:dyDescent="0.25">
      <c r="A89527">
        <v>355045</v>
      </c>
      <c r="B89527" t="s">
        <v>242824</v>
      </c>
      <c r="C89527" t="s">
        <v>20562</v>
      </c>
      <c r="D89527" t="s">
        <v>242825</v>
      </c>
      <c r="E89527" t="s">
        <v>242826</v>
      </c>
    </row>
    <row r="89528" spans="1:5" x14ac:dyDescent="0.25">
      <c r="A89528">
        <v>355054</v>
      </c>
      <c r="B89528" t="s">
        <v>242827</v>
      </c>
      <c r="D89528" t="s">
        <v>242828</v>
      </c>
      <c r="E89528" t="s">
        <v>116464</v>
      </c>
    </row>
    <row r="89529" spans="1:5" x14ac:dyDescent="0.25">
      <c r="A89529">
        <v>355058</v>
      </c>
      <c r="B89529" t="s">
        <v>242829</v>
      </c>
      <c r="D89529" t="s">
        <v>242830</v>
      </c>
    </row>
    <row r="89530" spans="1:5" x14ac:dyDescent="0.25">
      <c r="A89530">
        <v>355064</v>
      </c>
      <c r="B89530" t="s">
        <v>242831</v>
      </c>
      <c r="D89530" t="s">
        <v>242832</v>
      </c>
    </row>
    <row r="89531" spans="1:5" x14ac:dyDescent="0.25">
      <c r="A89531">
        <v>355070</v>
      </c>
      <c r="B89531" t="s">
        <v>242833</v>
      </c>
      <c r="C89531" t="s">
        <v>130932</v>
      </c>
      <c r="D89531" t="s">
        <v>242834</v>
      </c>
      <c r="E89531" t="s">
        <v>130934</v>
      </c>
    </row>
    <row r="89532" spans="1:5" x14ac:dyDescent="0.25">
      <c r="A89532">
        <v>355097</v>
      </c>
      <c r="B89532" t="s">
        <v>242835</v>
      </c>
      <c r="D89532" t="s">
        <v>242836</v>
      </c>
    </row>
    <row r="89533" spans="1:5" x14ac:dyDescent="0.25">
      <c r="A89533">
        <v>355113</v>
      </c>
      <c r="B89533" t="s">
        <v>242837</v>
      </c>
      <c r="D89533" t="s">
        <v>242838</v>
      </c>
    </row>
    <row r="89534" spans="1:5" x14ac:dyDescent="0.25">
      <c r="A89534">
        <v>355123</v>
      </c>
      <c r="B89534" t="s">
        <v>242839</v>
      </c>
      <c r="D89534" t="s">
        <v>242840</v>
      </c>
      <c r="E89534" t="s">
        <v>138782</v>
      </c>
    </row>
    <row r="89535" spans="1:5" x14ac:dyDescent="0.25">
      <c r="A89535">
        <v>355125</v>
      </c>
      <c r="B89535" t="s">
        <v>242841</v>
      </c>
      <c r="D89535" t="s">
        <v>242842</v>
      </c>
      <c r="E89535" t="s">
        <v>242843</v>
      </c>
    </row>
    <row r="89536" spans="1:5" x14ac:dyDescent="0.25">
      <c r="A89536">
        <v>355132</v>
      </c>
      <c r="B89536" t="s">
        <v>242844</v>
      </c>
      <c r="D89536" t="s">
        <v>242845</v>
      </c>
      <c r="E89536" t="s">
        <v>242846</v>
      </c>
    </row>
    <row r="89537" spans="1:5" x14ac:dyDescent="0.25">
      <c r="A89537">
        <v>355145</v>
      </c>
      <c r="B89537" t="s">
        <v>242847</v>
      </c>
      <c r="C89537" t="s">
        <v>242848</v>
      </c>
      <c r="D89537" t="s">
        <v>242849</v>
      </c>
    </row>
    <row r="89538" spans="1:5" x14ac:dyDescent="0.25">
      <c r="A89538">
        <v>355153</v>
      </c>
      <c r="B89538" t="s">
        <v>242850</v>
      </c>
      <c r="D89538" t="s">
        <v>242851</v>
      </c>
      <c r="E89538" t="s">
        <v>116464</v>
      </c>
    </row>
    <row r="89539" spans="1:5" x14ac:dyDescent="0.25">
      <c r="A89539">
        <v>355156</v>
      </c>
      <c r="B89539" t="s">
        <v>242852</v>
      </c>
      <c r="D89539" t="s">
        <v>242853</v>
      </c>
      <c r="E89539" t="s">
        <v>242854</v>
      </c>
    </row>
    <row r="89540" spans="1:5" x14ac:dyDescent="0.25">
      <c r="A89540">
        <v>355157</v>
      </c>
      <c r="B89540" t="s">
        <v>242855</v>
      </c>
      <c r="D89540" t="s">
        <v>242856</v>
      </c>
    </row>
    <row r="89541" spans="1:5" x14ac:dyDescent="0.25">
      <c r="A89541">
        <v>355177</v>
      </c>
      <c r="B89541" t="s">
        <v>242857</v>
      </c>
      <c r="D89541" t="s">
        <v>242858</v>
      </c>
      <c r="E89541" t="s">
        <v>10</v>
      </c>
    </row>
    <row r="89542" spans="1:5" x14ac:dyDescent="0.25">
      <c r="A89542">
        <v>355178</v>
      </c>
      <c r="B89542" t="s">
        <v>242859</v>
      </c>
      <c r="C89542" t="s">
        <v>19987</v>
      </c>
      <c r="D89542" t="s">
        <v>242860</v>
      </c>
      <c r="E89542" t="s">
        <v>242861</v>
      </c>
    </row>
    <row r="89543" spans="1:5" x14ac:dyDescent="0.25">
      <c r="A89543">
        <v>355180</v>
      </c>
      <c r="B89543" t="s">
        <v>242862</v>
      </c>
      <c r="D89543" t="s">
        <v>242863</v>
      </c>
    </row>
    <row r="89544" spans="1:5" x14ac:dyDescent="0.25">
      <c r="A89544">
        <v>355181</v>
      </c>
      <c r="B89544" t="s">
        <v>242864</v>
      </c>
      <c r="C89544" t="s">
        <v>242865</v>
      </c>
      <c r="D89544" t="s">
        <v>242866</v>
      </c>
    </row>
    <row r="89545" spans="1:5" x14ac:dyDescent="0.25">
      <c r="A89545">
        <v>355182</v>
      </c>
      <c r="B89545" t="s">
        <v>242867</v>
      </c>
      <c r="D89545" t="s">
        <v>242868</v>
      </c>
      <c r="E89545" t="s">
        <v>116464</v>
      </c>
    </row>
    <row r="89546" spans="1:5" x14ac:dyDescent="0.25">
      <c r="A89546">
        <v>355186</v>
      </c>
      <c r="B89546" t="s">
        <v>242869</v>
      </c>
      <c r="D89546" t="s">
        <v>242870</v>
      </c>
    </row>
    <row r="89547" spans="1:5" x14ac:dyDescent="0.25">
      <c r="A89547">
        <v>355189</v>
      </c>
      <c r="B89547" t="s">
        <v>242871</v>
      </c>
      <c r="C89547" t="s">
        <v>74545</v>
      </c>
      <c r="D89547" t="s">
        <v>242872</v>
      </c>
      <c r="E89547" t="s">
        <v>74547</v>
      </c>
    </row>
    <row r="89548" spans="1:5" x14ac:dyDescent="0.25">
      <c r="A89548">
        <v>355201</v>
      </c>
      <c r="B89548" t="s">
        <v>242873</v>
      </c>
      <c r="C89548" t="s">
        <v>75659</v>
      </c>
      <c r="D89548" t="s">
        <v>242874</v>
      </c>
      <c r="E89548" t="s">
        <v>242875</v>
      </c>
    </row>
    <row r="89549" spans="1:5" x14ac:dyDescent="0.25">
      <c r="A89549">
        <v>355202</v>
      </c>
      <c r="B89549" t="s">
        <v>242876</v>
      </c>
      <c r="D89549" t="s">
        <v>242877</v>
      </c>
      <c r="E89549" t="s">
        <v>242878</v>
      </c>
    </row>
    <row r="89550" spans="1:5" x14ac:dyDescent="0.25">
      <c r="A89550">
        <v>355203</v>
      </c>
      <c r="B89550" t="s">
        <v>242879</v>
      </c>
      <c r="D89550" t="s">
        <v>242880</v>
      </c>
      <c r="E89550" t="s">
        <v>116464</v>
      </c>
    </row>
    <row r="89551" spans="1:5" x14ac:dyDescent="0.25">
      <c r="A89551">
        <v>355205</v>
      </c>
      <c r="B89551" t="s">
        <v>242881</v>
      </c>
      <c r="D89551" t="s">
        <v>242882</v>
      </c>
      <c r="E89551" t="s">
        <v>242883</v>
      </c>
    </row>
    <row r="89552" spans="1:5" x14ac:dyDescent="0.25">
      <c r="A89552">
        <v>355211</v>
      </c>
      <c r="B89552" t="s">
        <v>242884</v>
      </c>
      <c r="D89552" t="s">
        <v>242885</v>
      </c>
    </row>
    <row r="89553" spans="1:5" x14ac:dyDescent="0.25">
      <c r="A89553">
        <v>355216</v>
      </c>
      <c r="B89553" t="s">
        <v>242886</v>
      </c>
      <c r="D89553" t="s">
        <v>242887</v>
      </c>
    </row>
    <row r="89554" spans="1:5" x14ac:dyDescent="0.25">
      <c r="A89554">
        <v>355217</v>
      </c>
      <c r="B89554" t="s">
        <v>242888</v>
      </c>
      <c r="C89554" t="s">
        <v>15721</v>
      </c>
      <c r="D89554" t="s">
        <v>242889</v>
      </c>
    </row>
    <row r="89555" spans="1:5" x14ac:dyDescent="0.25">
      <c r="A89555">
        <v>355229</v>
      </c>
      <c r="B89555" t="s">
        <v>242890</v>
      </c>
      <c r="D89555" t="s">
        <v>242891</v>
      </c>
      <c r="E89555" t="s">
        <v>116464</v>
      </c>
    </row>
    <row r="89556" spans="1:5" x14ac:dyDescent="0.25">
      <c r="A89556">
        <v>355233</v>
      </c>
      <c r="B89556" t="s">
        <v>242892</v>
      </c>
      <c r="C89556" t="s">
        <v>81957</v>
      </c>
      <c r="D89556" t="s">
        <v>242893</v>
      </c>
      <c r="E89556" t="s">
        <v>242894</v>
      </c>
    </row>
    <row r="89557" spans="1:5" x14ac:dyDescent="0.25">
      <c r="A89557">
        <v>355244</v>
      </c>
      <c r="B89557" t="s">
        <v>242895</v>
      </c>
      <c r="D89557" t="s">
        <v>242896</v>
      </c>
    </row>
    <row r="89558" spans="1:5" x14ac:dyDescent="0.25">
      <c r="A89558">
        <v>355249</v>
      </c>
      <c r="B89558" t="s">
        <v>242897</v>
      </c>
      <c r="D89558" t="s">
        <v>242898</v>
      </c>
      <c r="E89558" t="s">
        <v>242899</v>
      </c>
    </row>
    <row r="89559" spans="1:5" x14ac:dyDescent="0.25">
      <c r="A89559">
        <v>355252</v>
      </c>
      <c r="B89559" t="s">
        <v>242900</v>
      </c>
      <c r="D89559" t="s">
        <v>242901</v>
      </c>
      <c r="E89559" t="s">
        <v>138782</v>
      </c>
    </row>
    <row r="89560" spans="1:5" x14ac:dyDescent="0.25">
      <c r="A89560">
        <v>355253</v>
      </c>
      <c r="B89560" t="s">
        <v>242902</v>
      </c>
      <c r="D89560" t="s">
        <v>242903</v>
      </c>
      <c r="E89560" t="s">
        <v>242904</v>
      </c>
    </row>
    <row r="89561" spans="1:5" x14ac:dyDescent="0.25">
      <c r="A89561">
        <v>355254</v>
      </c>
      <c r="B89561" t="s">
        <v>242905</v>
      </c>
      <c r="D89561" t="s">
        <v>242906</v>
      </c>
      <c r="E89561" t="s">
        <v>138782</v>
      </c>
    </row>
    <row r="89562" spans="1:5" x14ac:dyDescent="0.25">
      <c r="A89562">
        <v>355274</v>
      </c>
      <c r="B89562" t="s">
        <v>242907</v>
      </c>
      <c r="D89562" t="s">
        <v>242908</v>
      </c>
      <c r="E89562" t="s">
        <v>242909</v>
      </c>
    </row>
    <row r="89563" spans="1:5" x14ac:dyDescent="0.25">
      <c r="A89563">
        <v>355288</v>
      </c>
      <c r="B89563" t="s">
        <v>242910</v>
      </c>
      <c r="D89563" t="s">
        <v>242911</v>
      </c>
    </row>
    <row r="89564" spans="1:5" x14ac:dyDescent="0.25">
      <c r="A89564">
        <v>355292</v>
      </c>
      <c r="B89564" t="s">
        <v>242912</v>
      </c>
      <c r="C89564" t="s">
        <v>16025</v>
      </c>
      <c r="D89564" t="s">
        <v>242913</v>
      </c>
      <c r="E89564" t="s">
        <v>168611</v>
      </c>
    </row>
    <row r="89565" spans="1:5" x14ac:dyDescent="0.25">
      <c r="A89565">
        <v>355294</v>
      </c>
      <c r="B89565" t="s">
        <v>242914</v>
      </c>
      <c r="C89565" t="s">
        <v>242915</v>
      </c>
      <c r="D89565" t="s">
        <v>242916</v>
      </c>
      <c r="E89565" t="s">
        <v>242917</v>
      </c>
    </row>
    <row r="89566" spans="1:5" x14ac:dyDescent="0.25">
      <c r="A89566">
        <v>355298</v>
      </c>
      <c r="B89566" t="s">
        <v>242918</v>
      </c>
      <c r="C89566" t="s">
        <v>88570</v>
      </c>
      <c r="D89566" t="s">
        <v>242919</v>
      </c>
      <c r="E89566" t="s">
        <v>242920</v>
      </c>
    </row>
    <row r="89567" spans="1:5" x14ac:dyDescent="0.25">
      <c r="A89567">
        <v>355301</v>
      </c>
      <c r="B89567" t="s">
        <v>242921</v>
      </c>
      <c r="C89567" t="s">
        <v>242922</v>
      </c>
      <c r="D89567" t="s">
        <v>242923</v>
      </c>
      <c r="E89567" t="s">
        <v>242924</v>
      </c>
    </row>
    <row r="89568" spans="1:5" x14ac:dyDescent="0.25">
      <c r="A89568">
        <v>355309</v>
      </c>
      <c r="B89568" t="s">
        <v>242925</v>
      </c>
      <c r="D89568" t="s">
        <v>242926</v>
      </c>
      <c r="E89568" t="s">
        <v>242927</v>
      </c>
    </row>
    <row r="89569" spans="1:5" x14ac:dyDescent="0.25">
      <c r="A89569">
        <v>355321</v>
      </c>
      <c r="B89569" t="s">
        <v>242928</v>
      </c>
      <c r="C89569" t="s">
        <v>25074</v>
      </c>
      <c r="D89569" t="s">
        <v>242929</v>
      </c>
    </row>
    <row r="89570" spans="1:5" x14ac:dyDescent="0.25">
      <c r="A89570">
        <v>355327</v>
      </c>
      <c r="B89570" t="s">
        <v>242930</v>
      </c>
      <c r="C89570" t="s">
        <v>40277</v>
      </c>
      <c r="D89570" t="s">
        <v>242931</v>
      </c>
    </row>
    <row r="89571" spans="1:5" x14ac:dyDescent="0.25">
      <c r="A89571">
        <v>355337</v>
      </c>
      <c r="B89571" t="s">
        <v>242932</v>
      </c>
      <c r="D89571" t="s">
        <v>242933</v>
      </c>
    </row>
    <row r="89572" spans="1:5" x14ac:dyDescent="0.25">
      <c r="A89572">
        <v>355341</v>
      </c>
      <c r="B89572" t="s">
        <v>242934</v>
      </c>
      <c r="D89572" t="s">
        <v>242935</v>
      </c>
      <c r="E89572" t="s">
        <v>116464</v>
      </c>
    </row>
    <row r="89573" spans="1:5" x14ac:dyDescent="0.25">
      <c r="A89573">
        <v>355344</v>
      </c>
      <c r="B89573" t="s">
        <v>242936</v>
      </c>
      <c r="D89573" t="s">
        <v>242937</v>
      </c>
    </row>
    <row r="89574" spans="1:5" x14ac:dyDescent="0.25">
      <c r="A89574">
        <v>355350</v>
      </c>
      <c r="B89574" t="s">
        <v>242938</v>
      </c>
      <c r="D89574" t="s">
        <v>242939</v>
      </c>
      <c r="E89574" t="s">
        <v>242940</v>
      </c>
    </row>
    <row r="89575" spans="1:5" x14ac:dyDescent="0.25">
      <c r="A89575">
        <v>355377</v>
      </c>
      <c r="B89575" t="s">
        <v>242941</v>
      </c>
      <c r="D89575" t="s">
        <v>242942</v>
      </c>
      <c r="E89575" t="s">
        <v>138782</v>
      </c>
    </row>
    <row r="89576" spans="1:5" x14ac:dyDescent="0.25">
      <c r="A89576">
        <v>355380</v>
      </c>
      <c r="B89576" t="s">
        <v>242943</v>
      </c>
      <c r="D89576" t="s">
        <v>242944</v>
      </c>
    </row>
    <row r="89577" spans="1:5" x14ac:dyDescent="0.25">
      <c r="A89577">
        <v>355381</v>
      </c>
      <c r="B89577" t="s">
        <v>242945</v>
      </c>
      <c r="D89577" t="s">
        <v>242946</v>
      </c>
    </row>
    <row r="89578" spans="1:5" x14ac:dyDescent="0.25">
      <c r="A89578">
        <v>355385</v>
      </c>
      <c r="B89578" t="s">
        <v>242947</v>
      </c>
      <c r="D89578" t="s">
        <v>242948</v>
      </c>
      <c r="E89578" t="s">
        <v>242949</v>
      </c>
    </row>
    <row r="89579" spans="1:5" x14ac:dyDescent="0.25">
      <c r="A89579">
        <v>355386</v>
      </c>
      <c r="B89579" t="s">
        <v>242950</v>
      </c>
      <c r="C89579" t="s">
        <v>242951</v>
      </c>
      <c r="D89579" t="s">
        <v>242952</v>
      </c>
      <c r="E89579" t="s">
        <v>242953</v>
      </c>
    </row>
    <row r="89580" spans="1:5" x14ac:dyDescent="0.25">
      <c r="A89580">
        <v>355390</v>
      </c>
      <c r="B89580" t="s">
        <v>242954</v>
      </c>
      <c r="D89580" t="s">
        <v>242955</v>
      </c>
    </row>
    <row r="89581" spans="1:5" x14ac:dyDescent="0.25">
      <c r="A89581">
        <v>355404</v>
      </c>
      <c r="B89581" t="s">
        <v>242956</v>
      </c>
      <c r="C89581" t="s">
        <v>6800</v>
      </c>
      <c r="D89581" t="s">
        <v>242957</v>
      </c>
      <c r="E89581" t="s">
        <v>10</v>
      </c>
    </row>
    <row r="89582" spans="1:5" x14ac:dyDescent="0.25">
      <c r="A89582">
        <v>355409</v>
      </c>
      <c r="B89582" t="s">
        <v>242958</v>
      </c>
      <c r="C89582" t="s">
        <v>242959</v>
      </c>
      <c r="D89582" t="s">
        <v>242960</v>
      </c>
    </row>
    <row r="89583" spans="1:5" x14ac:dyDescent="0.25">
      <c r="A89583">
        <v>355411</v>
      </c>
      <c r="B89583" t="s">
        <v>242961</v>
      </c>
      <c r="D89583" t="s">
        <v>242962</v>
      </c>
    </row>
    <row r="89584" spans="1:5" x14ac:dyDescent="0.25">
      <c r="A89584">
        <v>355417</v>
      </c>
      <c r="B89584" t="s">
        <v>242963</v>
      </c>
      <c r="C89584" t="s">
        <v>164579</v>
      </c>
      <c r="D89584" t="s">
        <v>242964</v>
      </c>
      <c r="E89584" t="s">
        <v>242965</v>
      </c>
    </row>
    <row r="89585" spans="1:5" x14ac:dyDescent="0.25">
      <c r="A89585">
        <v>355428</v>
      </c>
      <c r="B89585" t="s">
        <v>242966</v>
      </c>
      <c r="C89585" t="s">
        <v>76436</v>
      </c>
      <c r="D89585" t="s">
        <v>242967</v>
      </c>
      <c r="E89585" t="s">
        <v>242968</v>
      </c>
    </row>
    <row r="89586" spans="1:5" x14ac:dyDescent="0.25">
      <c r="A89586">
        <v>355433</v>
      </c>
      <c r="B89586" t="s">
        <v>242969</v>
      </c>
      <c r="D89586" t="s">
        <v>242970</v>
      </c>
      <c r="E89586" t="s">
        <v>138782</v>
      </c>
    </row>
    <row r="89587" spans="1:5" x14ac:dyDescent="0.25">
      <c r="A89587">
        <v>355443</v>
      </c>
      <c r="B89587" t="s">
        <v>242971</v>
      </c>
      <c r="D89587" t="s">
        <v>242972</v>
      </c>
      <c r="E89587" t="s">
        <v>10</v>
      </c>
    </row>
    <row r="89588" spans="1:5" x14ac:dyDescent="0.25">
      <c r="A89588">
        <v>355450</v>
      </c>
      <c r="B89588" t="s">
        <v>242973</v>
      </c>
      <c r="C89588" t="s">
        <v>1586</v>
      </c>
      <c r="D89588" t="s">
        <v>242974</v>
      </c>
      <c r="E89588" t="s">
        <v>1588</v>
      </c>
    </row>
    <row r="89589" spans="1:5" x14ac:dyDescent="0.25">
      <c r="A89589">
        <v>355483</v>
      </c>
      <c r="B89589" t="s">
        <v>242975</v>
      </c>
      <c r="D89589" t="s">
        <v>242976</v>
      </c>
    </row>
    <row r="89590" spans="1:5" x14ac:dyDescent="0.25">
      <c r="A89590">
        <v>355488</v>
      </c>
      <c r="B89590" t="s">
        <v>242977</v>
      </c>
      <c r="D89590" t="s">
        <v>242978</v>
      </c>
      <c r="E89590" t="s">
        <v>242979</v>
      </c>
    </row>
    <row r="89591" spans="1:5" x14ac:dyDescent="0.25">
      <c r="A89591">
        <v>355489</v>
      </c>
      <c r="B89591" t="s">
        <v>242980</v>
      </c>
      <c r="C89591" t="s">
        <v>55097</v>
      </c>
      <c r="D89591" t="s">
        <v>242981</v>
      </c>
      <c r="E89591" t="s">
        <v>242982</v>
      </c>
    </row>
    <row r="89592" spans="1:5" x14ac:dyDescent="0.25">
      <c r="A89592">
        <v>355496</v>
      </c>
      <c r="B89592" t="s">
        <v>242983</v>
      </c>
      <c r="D89592" t="s">
        <v>242984</v>
      </c>
    </row>
    <row r="89593" spans="1:5" x14ac:dyDescent="0.25">
      <c r="A89593">
        <v>355500</v>
      </c>
      <c r="B89593" t="s">
        <v>242985</v>
      </c>
      <c r="D89593" t="s">
        <v>242986</v>
      </c>
      <c r="E89593" t="s">
        <v>242987</v>
      </c>
    </row>
    <row r="89594" spans="1:5" x14ac:dyDescent="0.25">
      <c r="A89594">
        <v>355519</v>
      </c>
      <c r="B89594" t="s">
        <v>242988</v>
      </c>
      <c r="C89594" t="s">
        <v>242989</v>
      </c>
      <c r="D89594" t="s">
        <v>242990</v>
      </c>
      <c r="E89594" t="s">
        <v>116464</v>
      </c>
    </row>
    <row r="89595" spans="1:5" x14ac:dyDescent="0.25">
      <c r="A89595">
        <v>355521</v>
      </c>
      <c r="B89595" t="s">
        <v>242991</v>
      </c>
      <c r="D89595" t="s">
        <v>242992</v>
      </c>
      <c r="E89595" t="s">
        <v>116464</v>
      </c>
    </row>
    <row r="89596" spans="1:5" x14ac:dyDescent="0.25">
      <c r="A89596">
        <v>355528</v>
      </c>
      <c r="B89596" t="s">
        <v>242993</v>
      </c>
      <c r="D89596" t="s">
        <v>242994</v>
      </c>
    </row>
    <row r="89597" spans="1:5" x14ac:dyDescent="0.25">
      <c r="A89597">
        <v>355532</v>
      </c>
      <c r="B89597" t="s">
        <v>242995</v>
      </c>
      <c r="C89597" t="s">
        <v>242996</v>
      </c>
      <c r="D89597" t="s">
        <v>242997</v>
      </c>
      <c r="E89597" t="s">
        <v>242998</v>
      </c>
    </row>
    <row r="89598" spans="1:5" x14ac:dyDescent="0.25">
      <c r="A89598">
        <v>355533</v>
      </c>
      <c r="B89598" t="s">
        <v>242999</v>
      </c>
      <c r="C89598" t="s">
        <v>243000</v>
      </c>
      <c r="D89598" t="s">
        <v>243001</v>
      </c>
      <c r="E89598" t="s">
        <v>138782</v>
      </c>
    </row>
    <row r="89599" spans="1:5" x14ac:dyDescent="0.25">
      <c r="A89599">
        <v>355534</v>
      </c>
      <c r="B89599" t="s">
        <v>243002</v>
      </c>
      <c r="D89599" t="s">
        <v>243003</v>
      </c>
      <c r="E89599" t="s">
        <v>243004</v>
      </c>
    </row>
    <row r="89600" spans="1:5" x14ac:dyDescent="0.25">
      <c r="A89600">
        <v>355559</v>
      </c>
      <c r="B89600" t="s">
        <v>243005</v>
      </c>
      <c r="C89600" t="s">
        <v>4856</v>
      </c>
      <c r="D89600" t="s">
        <v>243006</v>
      </c>
      <c r="E89600" t="s">
        <v>243007</v>
      </c>
    </row>
    <row r="89601" spans="1:5" x14ac:dyDescent="0.25">
      <c r="A89601">
        <v>355568</v>
      </c>
      <c r="B89601" t="s">
        <v>243008</v>
      </c>
      <c r="D89601" t="s">
        <v>243009</v>
      </c>
      <c r="E89601" t="s">
        <v>243010</v>
      </c>
    </row>
    <row r="89602" spans="1:5" x14ac:dyDescent="0.25">
      <c r="A89602">
        <v>355569</v>
      </c>
      <c r="B89602" t="s">
        <v>243011</v>
      </c>
      <c r="D89602" t="s">
        <v>243012</v>
      </c>
    </row>
    <row r="89603" spans="1:5" x14ac:dyDescent="0.25">
      <c r="A89603">
        <v>355572</v>
      </c>
      <c r="B89603" t="s">
        <v>243013</v>
      </c>
      <c r="C89603" t="s">
        <v>243014</v>
      </c>
      <c r="D89603" t="s">
        <v>243015</v>
      </c>
      <c r="E89603" t="s">
        <v>60060</v>
      </c>
    </row>
    <row r="89604" spans="1:5" x14ac:dyDescent="0.25">
      <c r="A89604">
        <v>355573</v>
      </c>
      <c r="B89604" t="s">
        <v>243016</v>
      </c>
      <c r="D89604" t="s">
        <v>243017</v>
      </c>
    </row>
    <row r="89605" spans="1:5" x14ac:dyDescent="0.25">
      <c r="A89605">
        <v>355584</v>
      </c>
      <c r="B89605" t="s">
        <v>243018</v>
      </c>
      <c r="C89605" t="s">
        <v>200781</v>
      </c>
      <c r="D89605" t="s">
        <v>243019</v>
      </c>
    </row>
    <row r="89606" spans="1:5" x14ac:dyDescent="0.25">
      <c r="A89606">
        <v>355593</v>
      </c>
      <c r="B89606" t="s">
        <v>243020</v>
      </c>
      <c r="D89606" t="s">
        <v>243021</v>
      </c>
      <c r="E89606" t="s">
        <v>243022</v>
      </c>
    </row>
    <row r="89607" spans="1:5" x14ac:dyDescent="0.25">
      <c r="A89607">
        <v>355606</v>
      </c>
      <c r="B89607" t="s">
        <v>243023</v>
      </c>
      <c r="D89607" t="s">
        <v>243024</v>
      </c>
      <c r="E89607" t="s">
        <v>116464</v>
      </c>
    </row>
    <row r="89608" spans="1:5" x14ac:dyDescent="0.25">
      <c r="A89608">
        <v>355607</v>
      </c>
      <c r="B89608" t="s">
        <v>243025</v>
      </c>
      <c r="D89608" t="s">
        <v>243026</v>
      </c>
      <c r="E89608" t="s">
        <v>138782</v>
      </c>
    </row>
    <row r="89609" spans="1:5" x14ac:dyDescent="0.25">
      <c r="A89609">
        <v>355611</v>
      </c>
      <c r="B89609" t="s">
        <v>243027</v>
      </c>
      <c r="D89609" t="s">
        <v>243028</v>
      </c>
    </row>
    <row r="89610" spans="1:5" x14ac:dyDescent="0.25">
      <c r="A89610">
        <v>355614</v>
      </c>
      <c r="B89610" t="s">
        <v>243029</v>
      </c>
      <c r="D89610" t="s">
        <v>243030</v>
      </c>
      <c r="E89610" t="s">
        <v>243031</v>
      </c>
    </row>
    <row r="89611" spans="1:5" x14ac:dyDescent="0.25">
      <c r="A89611">
        <v>355621</v>
      </c>
      <c r="B89611" t="s">
        <v>243032</v>
      </c>
      <c r="C89611" t="s">
        <v>243033</v>
      </c>
      <c r="D89611" t="s">
        <v>243034</v>
      </c>
      <c r="E89611" t="s">
        <v>138782</v>
      </c>
    </row>
    <row r="89612" spans="1:5" x14ac:dyDescent="0.25">
      <c r="A89612">
        <v>355624</v>
      </c>
      <c r="B89612" t="s">
        <v>243035</v>
      </c>
      <c r="D89612" t="s">
        <v>243036</v>
      </c>
    </row>
    <row r="89613" spans="1:5" x14ac:dyDescent="0.25">
      <c r="A89613">
        <v>355628</v>
      </c>
      <c r="B89613" t="s">
        <v>243037</v>
      </c>
      <c r="C89613" t="s">
        <v>19433</v>
      </c>
      <c r="D89613" t="s">
        <v>243038</v>
      </c>
      <c r="E89613" t="s">
        <v>243039</v>
      </c>
    </row>
    <row r="89614" spans="1:5" x14ac:dyDescent="0.25">
      <c r="A89614">
        <v>355632</v>
      </c>
      <c r="B89614" t="s">
        <v>243040</v>
      </c>
      <c r="D89614" t="s">
        <v>243041</v>
      </c>
      <c r="E89614" t="s">
        <v>138782</v>
      </c>
    </row>
    <row r="89615" spans="1:5" x14ac:dyDescent="0.25">
      <c r="A89615">
        <v>355638</v>
      </c>
      <c r="B89615" t="s">
        <v>243042</v>
      </c>
      <c r="C89615" t="s">
        <v>104162</v>
      </c>
      <c r="D89615" t="s">
        <v>243043</v>
      </c>
      <c r="E89615" t="s">
        <v>138782</v>
      </c>
    </row>
    <row r="89616" spans="1:5" x14ac:dyDescent="0.25">
      <c r="A89616">
        <v>355640</v>
      </c>
      <c r="B89616" t="s">
        <v>243044</v>
      </c>
      <c r="D89616" t="s">
        <v>243045</v>
      </c>
      <c r="E89616" t="s">
        <v>243046</v>
      </c>
    </row>
    <row r="89617" spans="1:5" x14ac:dyDescent="0.25">
      <c r="A89617">
        <v>355644</v>
      </c>
      <c r="B89617" t="s">
        <v>243047</v>
      </c>
      <c r="D89617" t="s">
        <v>243048</v>
      </c>
      <c r="E89617" t="s">
        <v>243049</v>
      </c>
    </row>
    <row r="89618" spans="1:5" x14ac:dyDescent="0.25">
      <c r="A89618">
        <v>355646</v>
      </c>
      <c r="B89618" t="s">
        <v>243050</v>
      </c>
      <c r="C89618" t="s">
        <v>69200</v>
      </c>
      <c r="D89618" t="s">
        <v>243051</v>
      </c>
      <c r="E89618" t="s">
        <v>243052</v>
      </c>
    </row>
    <row r="89619" spans="1:5" x14ac:dyDescent="0.25">
      <c r="A89619">
        <v>355652</v>
      </c>
      <c r="B89619" t="s">
        <v>243053</v>
      </c>
      <c r="C89619" t="s">
        <v>225655</v>
      </c>
      <c r="D89619" t="s">
        <v>243054</v>
      </c>
    </row>
    <row r="89620" spans="1:5" x14ac:dyDescent="0.25">
      <c r="A89620">
        <v>355654</v>
      </c>
      <c r="B89620" t="s">
        <v>243055</v>
      </c>
      <c r="D89620" t="s">
        <v>243056</v>
      </c>
    </row>
    <row r="89621" spans="1:5" x14ac:dyDescent="0.25">
      <c r="A89621">
        <v>355659</v>
      </c>
      <c r="B89621" t="s">
        <v>243057</v>
      </c>
      <c r="D89621" t="s">
        <v>243058</v>
      </c>
      <c r="E89621" t="s">
        <v>243059</v>
      </c>
    </row>
    <row r="89622" spans="1:5" x14ac:dyDescent="0.25">
      <c r="A89622">
        <v>355664</v>
      </c>
      <c r="B89622" t="s">
        <v>243060</v>
      </c>
      <c r="D89622" t="s">
        <v>243061</v>
      </c>
    </row>
    <row r="89623" spans="1:5" x14ac:dyDescent="0.25">
      <c r="A89623">
        <v>355667</v>
      </c>
      <c r="B89623" t="s">
        <v>243062</v>
      </c>
      <c r="D89623" t="s">
        <v>243063</v>
      </c>
      <c r="E89623" t="s">
        <v>10</v>
      </c>
    </row>
    <row r="89624" spans="1:5" x14ac:dyDescent="0.25">
      <c r="A89624">
        <v>355668</v>
      </c>
      <c r="B89624" t="s">
        <v>243064</v>
      </c>
      <c r="D89624" t="s">
        <v>243065</v>
      </c>
      <c r="E89624" t="s">
        <v>138782</v>
      </c>
    </row>
    <row r="89625" spans="1:5" x14ac:dyDescent="0.25">
      <c r="A89625">
        <v>355671</v>
      </c>
      <c r="B89625" t="s">
        <v>243066</v>
      </c>
      <c r="C89625" t="s">
        <v>243067</v>
      </c>
      <c r="D89625" t="s">
        <v>243068</v>
      </c>
    </row>
    <row r="89626" spans="1:5" x14ac:dyDescent="0.25">
      <c r="A89626">
        <v>355672</v>
      </c>
      <c r="B89626" t="s">
        <v>243069</v>
      </c>
      <c r="C89626" t="s">
        <v>36894</v>
      </c>
      <c r="D89626" t="s">
        <v>243070</v>
      </c>
      <c r="E89626" t="s">
        <v>243071</v>
      </c>
    </row>
    <row r="89627" spans="1:5" x14ac:dyDescent="0.25">
      <c r="A89627">
        <v>355673</v>
      </c>
      <c r="B89627" t="s">
        <v>243072</v>
      </c>
      <c r="C89627" t="s">
        <v>13335</v>
      </c>
      <c r="D89627" t="s">
        <v>243073</v>
      </c>
      <c r="E89627" t="s">
        <v>2626</v>
      </c>
    </row>
    <row r="89628" spans="1:5" x14ac:dyDescent="0.25">
      <c r="A89628">
        <v>355678</v>
      </c>
      <c r="B89628" t="s">
        <v>243074</v>
      </c>
      <c r="C89628" t="s">
        <v>44784</v>
      </c>
      <c r="D89628" t="s">
        <v>243075</v>
      </c>
    </row>
    <row r="89629" spans="1:5" x14ac:dyDescent="0.25">
      <c r="A89629">
        <v>355685</v>
      </c>
      <c r="B89629" t="s">
        <v>243076</v>
      </c>
      <c r="C89629" t="s">
        <v>2030</v>
      </c>
      <c r="D89629" t="s">
        <v>243077</v>
      </c>
      <c r="E89629" t="s">
        <v>10</v>
      </c>
    </row>
    <row r="89630" spans="1:5" x14ac:dyDescent="0.25">
      <c r="A89630">
        <v>355696</v>
      </c>
      <c r="B89630" t="s">
        <v>243078</v>
      </c>
      <c r="C89630" t="s">
        <v>484</v>
      </c>
      <c r="D89630" t="s">
        <v>243079</v>
      </c>
      <c r="E89630" t="s">
        <v>486</v>
      </c>
    </row>
    <row r="89631" spans="1:5" x14ac:dyDescent="0.25">
      <c r="A89631">
        <v>355702</v>
      </c>
      <c r="B89631" t="s">
        <v>243080</v>
      </c>
      <c r="D89631" t="s">
        <v>243081</v>
      </c>
    </row>
    <row r="89632" spans="1:5" x14ac:dyDescent="0.25">
      <c r="A89632">
        <v>355706</v>
      </c>
      <c r="B89632" t="s">
        <v>243082</v>
      </c>
      <c r="D89632" t="s">
        <v>243083</v>
      </c>
      <c r="E89632" t="s">
        <v>116464</v>
      </c>
    </row>
    <row r="89633" spans="1:5" x14ac:dyDescent="0.25">
      <c r="A89633">
        <v>355711</v>
      </c>
      <c r="B89633" t="s">
        <v>243084</v>
      </c>
      <c r="D89633" t="s">
        <v>243085</v>
      </c>
      <c r="E89633" t="s">
        <v>116464</v>
      </c>
    </row>
    <row r="89634" spans="1:5" x14ac:dyDescent="0.25">
      <c r="A89634">
        <v>355716</v>
      </c>
      <c r="B89634" t="s">
        <v>243086</v>
      </c>
      <c r="D89634" t="s">
        <v>243087</v>
      </c>
    </row>
    <row r="89635" spans="1:5" x14ac:dyDescent="0.25">
      <c r="A89635">
        <v>355718</v>
      </c>
      <c r="B89635" t="s">
        <v>243088</v>
      </c>
      <c r="D89635" t="s">
        <v>243089</v>
      </c>
      <c r="E89635" t="s">
        <v>1118</v>
      </c>
    </row>
    <row r="89636" spans="1:5" x14ac:dyDescent="0.25">
      <c r="A89636">
        <v>355720</v>
      </c>
      <c r="B89636" t="s">
        <v>243090</v>
      </c>
      <c r="C89636" t="s">
        <v>81718</v>
      </c>
      <c r="D89636" t="s">
        <v>243091</v>
      </c>
      <c r="E89636" t="s">
        <v>243092</v>
      </c>
    </row>
    <row r="89637" spans="1:5" x14ac:dyDescent="0.25">
      <c r="A89637">
        <v>355730</v>
      </c>
      <c r="B89637" t="s">
        <v>243093</v>
      </c>
      <c r="D89637" t="s">
        <v>243094</v>
      </c>
    </row>
    <row r="89638" spans="1:5" x14ac:dyDescent="0.25">
      <c r="A89638">
        <v>355737</v>
      </c>
      <c r="B89638" t="s">
        <v>243095</v>
      </c>
      <c r="D89638" t="s">
        <v>243096</v>
      </c>
    </row>
    <row r="89639" spans="1:5" x14ac:dyDescent="0.25">
      <c r="A89639">
        <v>355766</v>
      </c>
      <c r="B89639" t="s">
        <v>243097</v>
      </c>
      <c r="D89639" t="s">
        <v>243098</v>
      </c>
    </row>
    <row r="89640" spans="1:5" x14ac:dyDescent="0.25">
      <c r="A89640">
        <v>355767</v>
      </c>
      <c r="B89640" t="s">
        <v>243099</v>
      </c>
      <c r="D89640" t="s">
        <v>243100</v>
      </c>
    </row>
    <row r="89641" spans="1:5" x14ac:dyDescent="0.25">
      <c r="A89641">
        <v>355769</v>
      </c>
      <c r="B89641" t="s">
        <v>243101</v>
      </c>
      <c r="C89641" t="s">
        <v>3162</v>
      </c>
      <c r="D89641" t="s">
        <v>243102</v>
      </c>
    </row>
    <row r="89642" spans="1:5" x14ac:dyDescent="0.25">
      <c r="A89642">
        <v>355775</v>
      </c>
      <c r="B89642" t="s">
        <v>243103</v>
      </c>
      <c r="D89642" t="s">
        <v>243104</v>
      </c>
      <c r="E89642" t="s">
        <v>243105</v>
      </c>
    </row>
    <row r="89643" spans="1:5" x14ac:dyDescent="0.25">
      <c r="A89643">
        <v>355779</v>
      </c>
      <c r="B89643" t="s">
        <v>243106</v>
      </c>
      <c r="C89643" t="s">
        <v>55733</v>
      </c>
      <c r="D89643" t="s">
        <v>243107</v>
      </c>
      <c r="E89643" t="s">
        <v>243108</v>
      </c>
    </row>
    <row r="89644" spans="1:5" x14ac:dyDescent="0.25">
      <c r="A89644">
        <v>355780</v>
      </c>
      <c r="B89644" t="s">
        <v>243109</v>
      </c>
      <c r="D89644" t="s">
        <v>243110</v>
      </c>
    </row>
    <row r="89645" spans="1:5" x14ac:dyDescent="0.25">
      <c r="A89645">
        <v>355789</v>
      </c>
      <c r="B89645" t="s">
        <v>243111</v>
      </c>
      <c r="C89645" t="s">
        <v>33497</v>
      </c>
      <c r="D89645" t="s">
        <v>243112</v>
      </c>
      <c r="E89645" t="s">
        <v>430</v>
      </c>
    </row>
    <row r="89646" spans="1:5" x14ac:dyDescent="0.25">
      <c r="A89646">
        <v>355806</v>
      </c>
      <c r="B89646" t="s">
        <v>243113</v>
      </c>
      <c r="C89646" t="s">
        <v>75667</v>
      </c>
      <c r="D89646" t="s">
        <v>243114</v>
      </c>
      <c r="E89646" t="s">
        <v>243115</v>
      </c>
    </row>
    <row r="89647" spans="1:5" x14ac:dyDescent="0.25">
      <c r="A89647">
        <v>355810</v>
      </c>
      <c r="B89647" t="s">
        <v>243116</v>
      </c>
      <c r="C89647" t="s">
        <v>145907</v>
      </c>
      <c r="D89647" t="s">
        <v>243117</v>
      </c>
      <c r="E89647" t="s">
        <v>243118</v>
      </c>
    </row>
    <row r="89648" spans="1:5" x14ac:dyDescent="0.25">
      <c r="A89648">
        <v>355816</v>
      </c>
      <c r="B89648" t="s">
        <v>243119</v>
      </c>
      <c r="D89648" t="s">
        <v>243120</v>
      </c>
      <c r="E89648" t="s">
        <v>138782</v>
      </c>
    </row>
    <row r="89649" spans="1:5" x14ac:dyDescent="0.25">
      <c r="A89649">
        <v>355820</v>
      </c>
      <c r="B89649" t="s">
        <v>243121</v>
      </c>
      <c r="D89649" t="s">
        <v>243122</v>
      </c>
      <c r="E89649" t="s">
        <v>243123</v>
      </c>
    </row>
    <row r="89650" spans="1:5" x14ac:dyDescent="0.25">
      <c r="A89650">
        <v>355821</v>
      </c>
      <c r="B89650" t="s">
        <v>243124</v>
      </c>
      <c r="D89650" t="s">
        <v>243125</v>
      </c>
      <c r="E89650" t="s">
        <v>116464</v>
      </c>
    </row>
    <row r="89651" spans="1:5" x14ac:dyDescent="0.25">
      <c r="A89651">
        <v>355828</v>
      </c>
      <c r="B89651" t="s">
        <v>243126</v>
      </c>
      <c r="C89651" t="s">
        <v>243127</v>
      </c>
      <c r="D89651" t="s">
        <v>243128</v>
      </c>
    </row>
    <row r="89652" spans="1:5" x14ac:dyDescent="0.25">
      <c r="A89652">
        <v>355836</v>
      </c>
      <c r="B89652" t="s">
        <v>243129</v>
      </c>
      <c r="D89652" t="s">
        <v>243130</v>
      </c>
      <c r="E89652" t="s">
        <v>12096</v>
      </c>
    </row>
    <row r="89653" spans="1:5" x14ac:dyDescent="0.25">
      <c r="A89653">
        <v>355847</v>
      </c>
      <c r="B89653" t="s">
        <v>243131</v>
      </c>
      <c r="D89653" t="s">
        <v>243132</v>
      </c>
    </row>
    <row r="89654" spans="1:5" x14ac:dyDescent="0.25">
      <c r="A89654">
        <v>355863</v>
      </c>
      <c r="B89654" t="s">
        <v>243133</v>
      </c>
      <c r="D89654" t="s">
        <v>243134</v>
      </c>
      <c r="E89654" t="s">
        <v>138782</v>
      </c>
    </row>
    <row r="89655" spans="1:5" x14ac:dyDescent="0.25">
      <c r="A89655">
        <v>355868</v>
      </c>
      <c r="B89655" t="s">
        <v>243135</v>
      </c>
      <c r="C89655" t="s">
        <v>7008</v>
      </c>
      <c r="D89655" t="s">
        <v>243136</v>
      </c>
    </row>
    <row r="89656" spans="1:5" x14ac:dyDescent="0.25">
      <c r="A89656">
        <v>355887</v>
      </c>
      <c r="B89656" t="s">
        <v>243137</v>
      </c>
      <c r="C89656" t="s">
        <v>243138</v>
      </c>
      <c r="D89656" t="s">
        <v>243139</v>
      </c>
      <c r="E89656" t="s">
        <v>243140</v>
      </c>
    </row>
    <row r="89657" spans="1:5" x14ac:dyDescent="0.25">
      <c r="A89657">
        <v>355907</v>
      </c>
      <c r="B89657" t="s">
        <v>243141</v>
      </c>
      <c r="D89657" t="s">
        <v>243142</v>
      </c>
      <c r="E89657" t="s">
        <v>243143</v>
      </c>
    </row>
    <row r="89658" spans="1:5" x14ac:dyDescent="0.25">
      <c r="A89658">
        <v>355908</v>
      </c>
      <c r="B89658" t="s">
        <v>243144</v>
      </c>
      <c r="C89658" t="s">
        <v>243145</v>
      </c>
      <c r="D89658" t="s">
        <v>243146</v>
      </c>
      <c r="E89658" t="s">
        <v>138782</v>
      </c>
    </row>
    <row r="89659" spans="1:5" x14ac:dyDescent="0.25">
      <c r="A89659">
        <v>355925</v>
      </c>
      <c r="B89659" t="s">
        <v>243147</v>
      </c>
      <c r="D89659" t="s">
        <v>243148</v>
      </c>
      <c r="E89659" t="s">
        <v>243149</v>
      </c>
    </row>
    <row r="89660" spans="1:5" x14ac:dyDescent="0.25">
      <c r="A89660">
        <v>355935</v>
      </c>
      <c r="B89660" t="s">
        <v>243150</v>
      </c>
      <c r="D89660" t="s">
        <v>243151</v>
      </c>
    </row>
    <row r="89661" spans="1:5" x14ac:dyDescent="0.25">
      <c r="A89661">
        <v>355938</v>
      </c>
      <c r="B89661" t="s">
        <v>243152</v>
      </c>
      <c r="D89661" t="s">
        <v>243153</v>
      </c>
    </row>
    <row r="89662" spans="1:5" x14ac:dyDescent="0.25">
      <c r="A89662">
        <v>355939</v>
      </c>
      <c r="B89662" t="s">
        <v>243154</v>
      </c>
      <c r="D89662" t="s">
        <v>243155</v>
      </c>
      <c r="E89662" t="s">
        <v>243156</v>
      </c>
    </row>
    <row r="89663" spans="1:5" x14ac:dyDescent="0.25">
      <c r="A89663">
        <v>355940</v>
      </c>
      <c r="B89663" t="s">
        <v>243157</v>
      </c>
      <c r="C89663" t="s">
        <v>127207</v>
      </c>
      <c r="D89663" t="s">
        <v>243158</v>
      </c>
    </row>
    <row r="89664" spans="1:5" x14ac:dyDescent="0.25">
      <c r="A89664">
        <v>355950</v>
      </c>
      <c r="B89664" t="s">
        <v>243159</v>
      </c>
      <c r="D89664" t="s">
        <v>243160</v>
      </c>
      <c r="E89664" t="s">
        <v>238690</v>
      </c>
    </row>
    <row r="89665" spans="1:5" x14ac:dyDescent="0.25">
      <c r="A89665">
        <v>355951</v>
      </c>
      <c r="B89665" t="s">
        <v>243161</v>
      </c>
      <c r="D89665" t="s">
        <v>243162</v>
      </c>
    </row>
    <row r="89666" spans="1:5" x14ac:dyDescent="0.25">
      <c r="A89666">
        <v>355953</v>
      </c>
      <c r="B89666" t="s">
        <v>243163</v>
      </c>
      <c r="D89666" t="s">
        <v>243164</v>
      </c>
      <c r="E89666" t="s">
        <v>138782</v>
      </c>
    </row>
    <row r="89667" spans="1:5" x14ac:dyDescent="0.25">
      <c r="A89667">
        <v>355958</v>
      </c>
      <c r="B89667" t="s">
        <v>243165</v>
      </c>
      <c r="D89667" t="s">
        <v>243166</v>
      </c>
    </row>
    <row r="89668" spans="1:5" x14ac:dyDescent="0.25">
      <c r="A89668">
        <v>355968</v>
      </c>
      <c r="B89668" t="s">
        <v>243167</v>
      </c>
      <c r="C89668" t="s">
        <v>28864</v>
      </c>
      <c r="D89668" t="s">
        <v>243168</v>
      </c>
      <c r="E89668" t="s">
        <v>243169</v>
      </c>
    </row>
    <row r="89669" spans="1:5" x14ac:dyDescent="0.25">
      <c r="A89669">
        <v>355969</v>
      </c>
      <c r="B89669" t="s">
        <v>243170</v>
      </c>
      <c r="D89669" t="s">
        <v>243171</v>
      </c>
    </row>
    <row r="89670" spans="1:5" x14ac:dyDescent="0.25">
      <c r="A89670">
        <v>355976</v>
      </c>
      <c r="B89670" t="s">
        <v>243172</v>
      </c>
      <c r="C89670" t="s">
        <v>207073</v>
      </c>
      <c r="D89670" t="s">
        <v>243173</v>
      </c>
    </row>
    <row r="89671" spans="1:5" x14ac:dyDescent="0.25">
      <c r="A89671">
        <v>355982</v>
      </c>
      <c r="B89671" t="s">
        <v>243174</v>
      </c>
      <c r="C89671" t="s">
        <v>243175</v>
      </c>
      <c r="D89671" t="s">
        <v>243176</v>
      </c>
      <c r="E89671" t="s">
        <v>172538</v>
      </c>
    </row>
    <row r="89672" spans="1:5" x14ac:dyDescent="0.25">
      <c r="A89672">
        <v>355986</v>
      </c>
      <c r="B89672" t="s">
        <v>243177</v>
      </c>
      <c r="D89672" t="s">
        <v>243178</v>
      </c>
    </row>
    <row r="89673" spans="1:5" x14ac:dyDescent="0.25">
      <c r="A89673">
        <v>355987</v>
      </c>
      <c r="B89673" t="s">
        <v>243179</v>
      </c>
      <c r="D89673" t="s">
        <v>243180</v>
      </c>
    </row>
    <row r="89674" spans="1:5" x14ac:dyDescent="0.25">
      <c r="A89674">
        <v>355990</v>
      </c>
      <c r="B89674" t="s">
        <v>243181</v>
      </c>
      <c r="C89674" t="s">
        <v>25371</v>
      </c>
      <c r="D89674" t="s">
        <v>243182</v>
      </c>
      <c r="E89674" t="s">
        <v>26717</v>
      </c>
    </row>
    <row r="89675" spans="1:5" x14ac:dyDescent="0.25">
      <c r="A89675">
        <v>355991</v>
      </c>
      <c r="B89675" t="s">
        <v>243183</v>
      </c>
      <c r="C89675" t="s">
        <v>233487</v>
      </c>
      <c r="D89675" t="s">
        <v>243184</v>
      </c>
      <c r="E89675" t="s">
        <v>30461</v>
      </c>
    </row>
    <row r="89676" spans="1:5" x14ac:dyDescent="0.25">
      <c r="A89676">
        <v>356020</v>
      </c>
      <c r="B89676" t="s">
        <v>243185</v>
      </c>
      <c r="D89676" t="s">
        <v>243186</v>
      </c>
      <c r="E89676" t="s">
        <v>12096</v>
      </c>
    </row>
    <row r="89677" spans="1:5" x14ac:dyDescent="0.25">
      <c r="A89677">
        <v>356021</v>
      </c>
      <c r="B89677" t="s">
        <v>243187</v>
      </c>
      <c r="D89677" t="s">
        <v>243188</v>
      </c>
      <c r="E89677" t="s">
        <v>12096</v>
      </c>
    </row>
    <row r="89678" spans="1:5" x14ac:dyDescent="0.25">
      <c r="A89678">
        <v>356044</v>
      </c>
      <c r="B89678" t="s">
        <v>243189</v>
      </c>
      <c r="D89678" t="s">
        <v>243190</v>
      </c>
      <c r="E89678" t="s">
        <v>116464</v>
      </c>
    </row>
    <row r="89679" spans="1:5" x14ac:dyDescent="0.25">
      <c r="A89679">
        <v>356057</v>
      </c>
      <c r="B89679" t="s">
        <v>243191</v>
      </c>
      <c r="C89679" t="s">
        <v>243192</v>
      </c>
      <c r="D89679" t="s">
        <v>243193</v>
      </c>
      <c r="E89679" t="s">
        <v>243194</v>
      </c>
    </row>
    <row r="89680" spans="1:5" x14ac:dyDescent="0.25">
      <c r="A89680">
        <v>356058</v>
      </c>
      <c r="B89680" t="s">
        <v>243195</v>
      </c>
      <c r="D89680" t="s">
        <v>243196</v>
      </c>
      <c r="E89680" t="s">
        <v>243197</v>
      </c>
    </row>
    <row r="89681" spans="1:5" x14ac:dyDescent="0.25">
      <c r="A89681">
        <v>356063</v>
      </c>
      <c r="B89681" t="s">
        <v>243198</v>
      </c>
      <c r="D89681" t="s">
        <v>243199</v>
      </c>
      <c r="E89681" t="s">
        <v>116464</v>
      </c>
    </row>
    <row r="89682" spans="1:5" x14ac:dyDescent="0.25">
      <c r="A89682">
        <v>356064</v>
      </c>
      <c r="B89682" t="s">
        <v>243200</v>
      </c>
      <c r="D89682" t="s">
        <v>243201</v>
      </c>
      <c r="E89682" t="s">
        <v>243202</v>
      </c>
    </row>
    <row r="89683" spans="1:5" x14ac:dyDescent="0.25">
      <c r="A89683">
        <v>356072</v>
      </c>
      <c r="B89683" t="s">
        <v>243203</v>
      </c>
      <c r="D89683" t="s">
        <v>243204</v>
      </c>
      <c r="E89683" t="s">
        <v>243205</v>
      </c>
    </row>
    <row r="89684" spans="1:5" x14ac:dyDescent="0.25">
      <c r="A89684">
        <v>356074</v>
      </c>
      <c r="B89684" t="s">
        <v>243206</v>
      </c>
      <c r="D89684" t="s">
        <v>243207</v>
      </c>
      <c r="E89684" t="s">
        <v>138782</v>
      </c>
    </row>
    <row r="89685" spans="1:5" x14ac:dyDescent="0.25">
      <c r="A89685">
        <v>356098</v>
      </c>
      <c r="B89685" t="s">
        <v>243208</v>
      </c>
      <c r="D89685" t="s">
        <v>243209</v>
      </c>
      <c r="E89685" t="s">
        <v>116464</v>
      </c>
    </row>
    <row r="89686" spans="1:5" x14ac:dyDescent="0.25">
      <c r="A89686">
        <v>356102</v>
      </c>
      <c r="B89686" t="s">
        <v>243210</v>
      </c>
      <c r="C89686" t="s">
        <v>243211</v>
      </c>
      <c r="D89686" t="s">
        <v>243212</v>
      </c>
      <c r="E89686" t="s">
        <v>243213</v>
      </c>
    </row>
    <row r="89687" spans="1:5" x14ac:dyDescent="0.25">
      <c r="A89687">
        <v>356117</v>
      </c>
      <c r="B89687" t="s">
        <v>243214</v>
      </c>
      <c r="C89687" t="s">
        <v>243215</v>
      </c>
      <c r="D89687" t="s">
        <v>243216</v>
      </c>
      <c r="E89687" t="s">
        <v>243217</v>
      </c>
    </row>
    <row r="89688" spans="1:5" x14ac:dyDescent="0.25">
      <c r="A89688">
        <v>356121</v>
      </c>
      <c r="B89688" t="s">
        <v>243218</v>
      </c>
      <c r="C89688" t="s">
        <v>145510</v>
      </c>
      <c r="D89688" t="s">
        <v>243219</v>
      </c>
    </row>
    <row r="89689" spans="1:5" x14ac:dyDescent="0.25">
      <c r="A89689">
        <v>356125</v>
      </c>
      <c r="B89689" t="s">
        <v>243220</v>
      </c>
      <c r="D89689" t="s">
        <v>243221</v>
      </c>
      <c r="E89689" t="s">
        <v>116464</v>
      </c>
    </row>
    <row r="89690" spans="1:5" x14ac:dyDescent="0.25">
      <c r="A89690">
        <v>356126</v>
      </c>
      <c r="B89690" t="s">
        <v>243222</v>
      </c>
      <c r="D89690" t="s">
        <v>243223</v>
      </c>
      <c r="E89690" t="s">
        <v>243224</v>
      </c>
    </row>
    <row r="89691" spans="1:5" x14ac:dyDescent="0.25">
      <c r="A89691">
        <v>356132</v>
      </c>
      <c r="B89691" t="s">
        <v>243225</v>
      </c>
      <c r="C89691" t="s">
        <v>243226</v>
      </c>
      <c r="D89691" t="s">
        <v>243227</v>
      </c>
      <c r="E89691" t="s">
        <v>243228</v>
      </c>
    </row>
    <row r="89692" spans="1:5" x14ac:dyDescent="0.25">
      <c r="A89692">
        <v>356144</v>
      </c>
      <c r="B89692" t="s">
        <v>243229</v>
      </c>
      <c r="D89692" t="s">
        <v>243230</v>
      </c>
      <c r="E89692" t="s">
        <v>12096</v>
      </c>
    </row>
    <row r="89693" spans="1:5" x14ac:dyDescent="0.25">
      <c r="A89693">
        <v>356156</v>
      </c>
      <c r="B89693" t="s">
        <v>243231</v>
      </c>
      <c r="C89693" t="s">
        <v>8643</v>
      </c>
      <c r="D89693" t="s">
        <v>243232</v>
      </c>
      <c r="E89693" t="s">
        <v>243233</v>
      </c>
    </row>
    <row r="89694" spans="1:5" x14ac:dyDescent="0.25">
      <c r="A89694">
        <v>356157</v>
      </c>
      <c r="B89694" t="s">
        <v>243234</v>
      </c>
      <c r="D89694" t="s">
        <v>243235</v>
      </c>
      <c r="E89694" t="s">
        <v>116464</v>
      </c>
    </row>
    <row r="89695" spans="1:5" x14ac:dyDescent="0.25">
      <c r="A89695">
        <v>356170</v>
      </c>
      <c r="B89695" t="s">
        <v>243236</v>
      </c>
      <c r="C89695" t="s">
        <v>243237</v>
      </c>
      <c r="D89695" t="s">
        <v>243238</v>
      </c>
      <c r="E89695" t="s">
        <v>243239</v>
      </c>
    </row>
    <row r="89696" spans="1:5" x14ac:dyDescent="0.25">
      <c r="A89696">
        <v>356180</v>
      </c>
      <c r="B89696" t="s">
        <v>243240</v>
      </c>
      <c r="C89696" t="s">
        <v>11476</v>
      </c>
      <c r="D89696" t="s">
        <v>243241</v>
      </c>
    </row>
    <row r="89697" spans="1:5" x14ac:dyDescent="0.25">
      <c r="A89697">
        <v>356183</v>
      </c>
      <c r="B89697" t="s">
        <v>243242</v>
      </c>
      <c r="C89697" t="s">
        <v>145968</v>
      </c>
      <c r="D89697" t="s">
        <v>243243</v>
      </c>
      <c r="E89697" t="s">
        <v>145970</v>
      </c>
    </row>
    <row r="89698" spans="1:5" x14ac:dyDescent="0.25">
      <c r="A89698">
        <v>356187</v>
      </c>
      <c r="B89698" t="s">
        <v>243244</v>
      </c>
      <c r="C89698" t="s">
        <v>243245</v>
      </c>
      <c r="D89698" t="s">
        <v>243246</v>
      </c>
      <c r="E89698" t="s">
        <v>243247</v>
      </c>
    </row>
    <row r="89699" spans="1:5" x14ac:dyDescent="0.25">
      <c r="A89699">
        <v>356196</v>
      </c>
      <c r="B89699" t="s">
        <v>243248</v>
      </c>
      <c r="D89699" t="s">
        <v>243249</v>
      </c>
      <c r="E89699" t="s">
        <v>243250</v>
      </c>
    </row>
    <row r="89700" spans="1:5" x14ac:dyDescent="0.25">
      <c r="A89700">
        <v>356205</v>
      </c>
      <c r="B89700" t="s">
        <v>243251</v>
      </c>
      <c r="D89700" t="s">
        <v>243252</v>
      </c>
      <c r="E89700" t="s">
        <v>243253</v>
      </c>
    </row>
    <row r="89701" spans="1:5" x14ac:dyDescent="0.25">
      <c r="A89701">
        <v>356213</v>
      </c>
      <c r="B89701" t="s">
        <v>243254</v>
      </c>
      <c r="D89701" t="s">
        <v>243255</v>
      </c>
    </row>
    <row r="89702" spans="1:5" x14ac:dyDescent="0.25">
      <c r="A89702">
        <v>356223</v>
      </c>
      <c r="B89702" t="s">
        <v>243256</v>
      </c>
      <c r="C89702" t="s">
        <v>2851</v>
      </c>
      <c r="D89702" t="s">
        <v>243257</v>
      </c>
      <c r="E89702" t="s">
        <v>243258</v>
      </c>
    </row>
    <row r="89703" spans="1:5" x14ac:dyDescent="0.25">
      <c r="A89703">
        <v>356224</v>
      </c>
      <c r="B89703" t="s">
        <v>243259</v>
      </c>
      <c r="C89703" t="s">
        <v>243260</v>
      </c>
      <c r="D89703" t="s">
        <v>243261</v>
      </c>
    </row>
    <row r="89704" spans="1:5" x14ac:dyDescent="0.25">
      <c r="A89704">
        <v>356226</v>
      </c>
      <c r="B89704" t="s">
        <v>243262</v>
      </c>
      <c r="D89704" t="s">
        <v>243263</v>
      </c>
    </row>
    <row r="89705" spans="1:5" x14ac:dyDescent="0.25">
      <c r="A89705">
        <v>356229</v>
      </c>
      <c r="B89705" t="s">
        <v>243264</v>
      </c>
      <c r="C89705" t="s">
        <v>5194</v>
      </c>
      <c r="D89705" t="s">
        <v>243265</v>
      </c>
      <c r="E89705" t="s">
        <v>243266</v>
      </c>
    </row>
    <row r="89706" spans="1:5" x14ac:dyDescent="0.25">
      <c r="A89706">
        <v>356231</v>
      </c>
      <c r="B89706" t="s">
        <v>243267</v>
      </c>
      <c r="C89706" t="s">
        <v>595</v>
      </c>
      <c r="D89706" t="s">
        <v>243268</v>
      </c>
      <c r="E89706" t="s">
        <v>243269</v>
      </c>
    </row>
    <row r="89707" spans="1:5" x14ac:dyDescent="0.25">
      <c r="A89707">
        <v>356241</v>
      </c>
      <c r="B89707" t="s">
        <v>243270</v>
      </c>
      <c r="D89707" t="s">
        <v>243271</v>
      </c>
      <c r="E89707" t="s">
        <v>10</v>
      </c>
    </row>
    <row r="89708" spans="1:5" x14ac:dyDescent="0.25">
      <c r="A89708">
        <v>356245</v>
      </c>
      <c r="B89708" t="s">
        <v>243272</v>
      </c>
      <c r="D89708" t="s">
        <v>243273</v>
      </c>
      <c r="E89708" t="s">
        <v>243274</v>
      </c>
    </row>
    <row r="89709" spans="1:5" x14ac:dyDescent="0.25">
      <c r="A89709">
        <v>356246</v>
      </c>
      <c r="B89709" t="s">
        <v>243275</v>
      </c>
      <c r="D89709" t="s">
        <v>243276</v>
      </c>
    </row>
    <row r="89710" spans="1:5" x14ac:dyDescent="0.25">
      <c r="A89710">
        <v>356249</v>
      </c>
      <c r="B89710" t="s">
        <v>243277</v>
      </c>
      <c r="D89710" t="s">
        <v>243278</v>
      </c>
    </row>
    <row r="89711" spans="1:5" x14ac:dyDescent="0.25">
      <c r="A89711">
        <v>356259</v>
      </c>
      <c r="B89711" t="s">
        <v>243279</v>
      </c>
      <c r="D89711" t="s">
        <v>243280</v>
      </c>
    </row>
    <row r="89712" spans="1:5" x14ac:dyDescent="0.25">
      <c r="A89712">
        <v>356263</v>
      </c>
      <c r="B89712" t="s">
        <v>243281</v>
      </c>
      <c r="D89712" t="s">
        <v>243282</v>
      </c>
      <c r="E89712" t="s">
        <v>116464</v>
      </c>
    </row>
    <row r="89713" spans="1:5" x14ac:dyDescent="0.25">
      <c r="A89713">
        <v>356266</v>
      </c>
      <c r="B89713" t="s">
        <v>243283</v>
      </c>
      <c r="D89713" t="s">
        <v>243284</v>
      </c>
      <c r="E89713" t="s">
        <v>138782</v>
      </c>
    </row>
    <row r="89714" spans="1:5" x14ac:dyDescent="0.25">
      <c r="A89714">
        <v>356267</v>
      </c>
      <c r="B89714" t="s">
        <v>243285</v>
      </c>
      <c r="D89714" t="s">
        <v>243286</v>
      </c>
      <c r="E89714" t="s">
        <v>243287</v>
      </c>
    </row>
    <row r="89715" spans="1:5" x14ac:dyDescent="0.25">
      <c r="A89715">
        <v>356268</v>
      </c>
      <c r="B89715" t="s">
        <v>243288</v>
      </c>
      <c r="D89715" t="s">
        <v>243289</v>
      </c>
      <c r="E89715" t="s">
        <v>243290</v>
      </c>
    </row>
    <row r="89716" spans="1:5" x14ac:dyDescent="0.25">
      <c r="A89716">
        <v>356270</v>
      </c>
      <c r="B89716" t="s">
        <v>243291</v>
      </c>
      <c r="D89716" t="s">
        <v>243292</v>
      </c>
      <c r="E89716" t="s">
        <v>243293</v>
      </c>
    </row>
    <row r="89717" spans="1:5" x14ac:dyDescent="0.25">
      <c r="A89717">
        <v>356277</v>
      </c>
      <c r="B89717" t="s">
        <v>243294</v>
      </c>
      <c r="D89717" t="s">
        <v>243295</v>
      </c>
      <c r="E89717" t="s">
        <v>243296</v>
      </c>
    </row>
    <row r="89718" spans="1:5" x14ac:dyDescent="0.25">
      <c r="A89718">
        <v>356282</v>
      </c>
      <c r="B89718" t="s">
        <v>243297</v>
      </c>
      <c r="C89718" t="s">
        <v>236517</v>
      </c>
      <c r="D89718" t="s">
        <v>243298</v>
      </c>
      <c r="E89718" t="s">
        <v>243299</v>
      </c>
    </row>
    <row r="89719" spans="1:5" x14ac:dyDescent="0.25">
      <c r="A89719">
        <v>356289</v>
      </c>
      <c r="B89719" t="s">
        <v>243300</v>
      </c>
      <c r="C89719" t="s">
        <v>243301</v>
      </c>
      <c r="D89719" t="s">
        <v>243302</v>
      </c>
    </row>
    <row r="89720" spans="1:5" x14ac:dyDescent="0.25">
      <c r="A89720">
        <v>356295</v>
      </c>
      <c r="B89720" t="s">
        <v>243303</v>
      </c>
      <c r="C89720" t="s">
        <v>243304</v>
      </c>
      <c r="D89720" t="s">
        <v>243305</v>
      </c>
      <c r="E89720" t="s">
        <v>138782</v>
      </c>
    </row>
    <row r="89721" spans="1:5" x14ac:dyDescent="0.25">
      <c r="A89721">
        <v>356296</v>
      </c>
      <c r="B89721" t="s">
        <v>243306</v>
      </c>
      <c r="C89721" t="s">
        <v>109647</v>
      </c>
      <c r="D89721" t="s">
        <v>243307</v>
      </c>
      <c r="E89721" t="s">
        <v>116464</v>
      </c>
    </row>
    <row r="89722" spans="1:5" x14ac:dyDescent="0.25">
      <c r="A89722">
        <v>356307</v>
      </c>
      <c r="B89722" t="s">
        <v>243308</v>
      </c>
      <c r="D89722" t="s">
        <v>243309</v>
      </c>
    </row>
    <row r="89723" spans="1:5" x14ac:dyDescent="0.25">
      <c r="A89723">
        <v>356308</v>
      </c>
      <c r="B89723" t="s">
        <v>243310</v>
      </c>
      <c r="D89723" t="s">
        <v>243311</v>
      </c>
    </row>
    <row r="89724" spans="1:5" x14ac:dyDescent="0.25">
      <c r="A89724">
        <v>356313</v>
      </c>
      <c r="B89724" t="s">
        <v>243312</v>
      </c>
      <c r="C89724" t="s">
        <v>243313</v>
      </c>
      <c r="D89724" t="s">
        <v>243314</v>
      </c>
      <c r="E89724" t="s">
        <v>243315</v>
      </c>
    </row>
    <row r="89725" spans="1:5" x14ac:dyDescent="0.25">
      <c r="A89725">
        <v>356325</v>
      </c>
      <c r="B89725" t="s">
        <v>243316</v>
      </c>
      <c r="D89725" t="s">
        <v>243317</v>
      </c>
    </row>
    <row r="89726" spans="1:5" x14ac:dyDescent="0.25">
      <c r="A89726">
        <v>356328</v>
      </c>
      <c r="B89726" t="s">
        <v>243318</v>
      </c>
      <c r="D89726" t="s">
        <v>243319</v>
      </c>
    </row>
    <row r="89727" spans="1:5" x14ac:dyDescent="0.25">
      <c r="A89727">
        <v>356333</v>
      </c>
      <c r="B89727" t="s">
        <v>243320</v>
      </c>
      <c r="D89727" t="s">
        <v>243321</v>
      </c>
      <c r="E89727" t="s">
        <v>138782</v>
      </c>
    </row>
    <row r="89728" spans="1:5" x14ac:dyDescent="0.25">
      <c r="A89728">
        <v>356335</v>
      </c>
      <c r="B89728" t="s">
        <v>243322</v>
      </c>
      <c r="D89728" t="s">
        <v>243323</v>
      </c>
      <c r="E89728" t="s">
        <v>243324</v>
      </c>
    </row>
    <row r="89729" spans="1:5" x14ac:dyDescent="0.25">
      <c r="A89729">
        <v>356338</v>
      </c>
      <c r="B89729" t="s">
        <v>243325</v>
      </c>
      <c r="D89729" t="s">
        <v>243326</v>
      </c>
      <c r="E89729" t="s">
        <v>116464</v>
      </c>
    </row>
    <row r="89730" spans="1:5" x14ac:dyDescent="0.25">
      <c r="A89730">
        <v>356340</v>
      </c>
      <c r="B89730" t="s">
        <v>243327</v>
      </c>
      <c r="D89730" t="s">
        <v>243328</v>
      </c>
      <c r="E89730" t="s">
        <v>116464</v>
      </c>
    </row>
    <row r="89731" spans="1:5" x14ac:dyDescent="0.25">
      <c r="A89731">
        <v>356342</v>
      </c>
      <c r="B89731" t="s">
        <v>243329</v>
      </c>
      <c r="D89731" t="s">
        <v>243330</v>
      </c>
      <c r="E89731" t="s">
        <v>138782</v>
      </c>
    </row>
    <row r="89732" spans="1:5" x14ac:dyDescent="0.25">
      <c r="A89732">
        <v>356343</v>
      </c>
      <c r="B89732" t="s">
        <v>243331</v>
      </c>
      <c r="D89732" t="s">
        <v>243332</v>
      </c>
    </row>
    <row r="89733" spans="1:5" x14ac:dyDescent="0.25">
      <c r="A89733">
        <v>356352</v>
      </c>
      <c r="B89733" t="s">
        <v>243333</v>
      </c>
      <c r="D89733" t="s">
        <v>243334</v>
      </c>
      <c r="E89733" t="s">
        <v>138782</v>
      </c>
    </row>
    <row r="89734" spans="1:5" x14ac:dyDescent="0.25">
      <c r="A89734">
        <v>356356</v>
      </c>
      <c r="B89734" t="s">
        <v>243335</v>
      </c>
      <c r="D89734" t="s">
        <v>243336</v>
      </c>
    </row>
    <row r="89735" spans="1:5" x14ac:dyDescent="0.25">
      <c r="A89735">
        <v>356358</v>
      </c>
      <c r="B89735" t="s">
        <v>243337</v>
      </c>
      <c r="C89735" t="s">
        <v>2532</v>
      </c>
      <c r="D89735" t="s">
        <v>243338</v>
      </c>
    </row>
    <row r="89736" spans="1:5" x14ac:dyDescent="0.25">
      <c r="A89736">
        <v>356381</v>
      </c>
      <c r="B89736" t="s">
        <v>243339</v>
      </c>
      <c r="D89736" t="s">
        <v>243340</v>
      </c>
      <c r="E89736" t="s">
        <v>138782</v>
      </c>
    </row>
    <row r="89737" spans="1:5" x14ac:dyDescent="0.25">
      <c r="A89737">
        <v>356387</v>
      </c>
      <c r="B89737" t="s">
        <v>243341</v>
      </c>
      <c r="C89737" t="s">
        <v>123578</v>
      </c>
      <c r="D89737" t="s">
        <v>243342</v>
      </c>
      <c r="E89737" t="s">
        <v>243343</v>
      </c>
    </row>
    <row r="89738" spans="1:5" x14ac:dyDescent="0.25">
      <c r="A89738">
        <v>356392</v>
      </c>
      <c r="B89738" t="s">
        <v>243344</v>
      </c>
      <c r="D89738" t="s">
        <v>243345</v>
      </c>
    </row>
    <row r="89739" spans="1:5" x14ac:dyDescent="0.25">
      <c r="A89739">
        <v>356395</v>
      </c>
      <c r="B89739" t="s">
        <v>243346</v>
      </c>
      <c r="C89739" t="s">
        <v>243347</v>
      </c>
      <c r="D89739" t="s">
        <v>243348</v>
      </c>
      <c r="E89739" t="s">
        <v>243349</v>
      </c>
    </row>
    <row r="89740" spans="1:5" x14ac:dyDescent="0.25">
      <c r="A89740">
        <v>356401</v>
      </c>
      <c r="B89740" t="s">
        <v>243350</v>
      </c>
      <c r="D89740" t="s">
        <v>243351</v>
      </c>
    </row>
    <row r="89741" spans="1:5" x14ac:dyDescent="0.25">
      <c r="A89741">
        <v>356404</v>
      </c>
      <c r="B89741" t="s">
        <v>243352</v>
      </c>
      <c r="D89741" t="s">
        <v>243353</v>
      </c>
      <c r="E89741" t="s">
        <v>243354</v>
      </c>
    </row>
    <row r="89742" spans="1:5" x14ac:dyDescent="0.25">
      <c r="A89742">
        <v>356406</v>
      </c>
      <c r="B89742" t="s">
        <v>243355</v>
      </c>
      <c r="D89742" t="s">
        <v>243356</v>
      </c>
    </row>
    <row r="89743" spans="1:5" x14ac:dyDescent="0.25">
      <c r="A89743">
        <v>356412</v>
      </c>
      <c r="B89743" t="s">
        <v>243357</v>
      </c>
      <c r="D89743" t="s">
        <v>243358</v>
      </c>
      <c r="E89743" t="s">
        <v>138782</v>
      </c>
    </row>
    <row r="89744" spans="1:5" x14ac:dyDescent="0.25">
      <c r="A89744">
        <v>356414</v>
      </c>
      <c r="B89744" t="s">
        <v>243359</v>
      </c>
      <c r="D89744" t="s">
        <v>243360</v>
      </c>
      <c r="E89744" t="s">
        <v>138782</v>
      </c>
    </row>
    <row r="89745" spans="1:5" x14ac:dyDescent="0.25">
      <c r="A89745">
        <v>356415</v>
      </c>
      <c r="B89745" t="s">
        <v>243361</v>
      </c>
      <c r="D89745" t="s">
        <v>243362</v>
      </c>
      <c r="E89745" t="s">
        <v>243363</v>
      </c>
    </row>
    <row r="89746" spans="1:5" x14ac:dyDescent="0.25">
      <c r="A89746">
        <v>356427</v>
      </c>
      <c r="B89746" t="s">
        <v>243364</v>
      </c>
      <c r="D89746" t="s">
        <v>243365</v>
      </c>
      <c r="E89746" t="s">
        <v>243366</v>
      </c>
    </row>
    <row r="89747" spans="1:5" x14ac:dyDescent="0.25">
      <c r="A89747">
        <v>356435</v>
      </c>
      <c r="B89747" t="s">
        <v>243367</v>
      </c>
      <c r="C89747" t="s">
        <v>2743</v>
      </c>
      <c r="D89747" t="s">
        <v>243368</v>
      </c>
      <c r="E89747" t="s">
        <v>12096</v>
      </c>
    </row>
    <row r="89748" spans="1:5" x14ac:dyDescent="0.25">
      <c r="A89748">
        <v>356437</v>
      </c>
      <c r="B89748" t="s">
        <v>243369</v>
      </c>
      <c r="D89748" t="s">
        <v>243370</v>
      </c>
    </row>
    <row r="89749" spans="1:5" x14ac:dyDescent="0.25">
      <c r="A89749">
        <v>356455</v>
      </c>
      <c r="B89749" t="s">
        <v>243371</v>
      </c>
      <c r="D89749" t="s">
        <v>243372</v>
      </c>
    </row>
    <row r="89750" spans="1:5" x14ac:dyDescent="0.25">
      <c r="A89750">
        <v>356457</v>
      </c>
      <c r="B89750" t="s">
        <v>243373</v>
      </c>
      <c r="D89750" t="s">
        <v>243374</v>
      </c>
      <c r="E89750" t="s">
        <v>243375</v>
      </c>
    </row>
    <row r="89751" spans="1:5" x14ac:dyDescent="0.25">
      <c r="A89751">
        <v>356469</v>
      </c>
      <c r="B89751" t="s">
        <v>243376</v>
      </c>
      <c r="D89751" t="s">
        <v>243377</v>
      </c>
      <c r="E89751" t="s">
        <v>243378</v>
      </c>
    </row>
    <row r="89752" spans="1:5" x14ac:dyDescent="0.25">
      <c r="A89752">
        <v>356472</v>
      </c>
      <c r="B89752" t="s">
        <v>243379</v>
      </c>
      <c r="D89752" t="s">
        <v>243380</v>
      </c>
    </row>
    <row r="89753" spans="1:5" x14ac:dyDescent="0.25">
      <c r="A89753">
        <v>356495</v>
      </c>
      <c r="B89753" t="s">
        <v>243381</v>
      </c>
      <c r="D89753" t="s">
        <v>243382</v>
      </c>
    </row>
    <row r="89754" spans="1:5" x14ac:dyDescent="0.25">
      <c r="A89754">
        <v>356496</v>
      </c>
      <c r="B89754" t="s">
        <v>243383</v>
      </c>
      <c r="D89754" t="s">
        <v>243384</v>
      </c>
      <c r="E89754" t="s">
        <v>138782</v>
      </c>
    </row>
    <row r="89755" spans="1:5" x14ac:dyDescent="0.25">
      <c r="A89755">
        <v>356509</v>
      </c>
      <c r="B89755" t="s">
        <v>243385</v>
      </c>
      <c r="D89755" t="s">
        <v>243386</v>
      </c>
    </row>
    <row r="89756" spans="1:5" x14ac:dyDescent="0.25">
      <c r="A89756">
        <v>356511</v>
      </c>
      <c r="B89756" t="s">
        <v>243387</v>
      </c>
      <c r="D89756" t="s">
        <v>243388</v>
      </c>
      <c r="E89756" t="s">
        <v>243389</v>
      </c>
    </row>
    <row r="89757" spans="1:5" x14ac:dyDescent="0.25">
      <c r="A89757">
        <v>356521</v>
      </c>
      <c r="B89757" t="s">
        <v>243390</v>
      </c>
      <c r="D89757" t="s">
        <v>243391</v>
      </c>
      <c r="E89757" t="s">
        <v>243392</v>
      </c>
    </row>
    <row r="89758" spans="1:5" x14ac:dyDescent="0.25">
      <c r="A89758">
        <v>356525</v>
      </c>
      <c r="B89758" t="s">
        <v>243393</v>
      </c>
      <c r="D89758" t="s">
        <v>243394</v>
      </c>
    </row>
    <row r="89759" spans="1:5" x14ac:dyDescent="0.25">
      <c r="A89759">
        <v>356526</v>
      </c>
      <c r="B89759" t="s">
        <v>243395</v>
      </c>
      <c r="C89759" t="s">
        <v>48273</v>
      </c>
      <c r="D89759" t="s">
        <v>243396</v>
      </c>
      <c r="E89759" t="s">
        <v>138782</v>
      </c>
    </row>
    <row r="89760" spans="1:5" x14ac:dyDescent="0.25">
      <c r="A89760">
        <v>356530</v>
      </c>
      <c r="B89760" t="s">
        <v>243397</v>
      </c>
      <c r="D89760" t="s">
        <v>243398</v>
      </c>
      <c r="E89760" t="s">
        <v>138782</v>
      </c>
    </row>
    <row r="89761" spans="1:5" x14ac:dyDescent="0.25">
      <c r="A89761">
        <v>356533</v>
      </c>
      <c r="B89761" t="s">
        <v>243399</v>
      </c>
      <c r="D89761" t="s">
        <v>243400</v>
      </c>
      <c r="E89761" t="s">
        <v>243401</v>
      </c>
    </row>
    <row r="89762" spans="1:5" x14ac:dyDescent="0.25">
      <c r="A89762">
        <v>356534</v>
      </c>
      <c r="B89762" t="s">
        <v>243402</v>
      </c>
      <c r="D89762" t="s">
        <v>243403</v>
      </c>
      <c r="E89762" t="s">
        <v>116464</v>
      </c>
    </row>
    <row r="89763" spans="1:5" x14ac:dyDescent="0.25">
      <c r="A89763">
        <v>356543</v>
      </c>
      <c r="B89763" t="s">
        <v>243404</v>
      </c>
      <c r="C89763" t="s">
        <v>243405</v>
      </c>
      <c r="D89763" t="s">
        <v>243406</v>
      </c>
    </row>
    <row r="89764" spans="1:5" x14ac:dyDescent="0.25">
      <c r="A89764">
        <v>356557</v>
      </c>
      <c r="B89764" t="s">
        <v>243407</v>
      </c>
      <c r="D89764" t="s">
        <v>243408</v>
      </c>
      <c r="E89764" t="s">
        <v>116464</v>
      </c>
    </row>
    <row r="89765" spans="1:5" x14ac:dyDescent="0.25">
      <c r="A89765">
        <v>356564</v>
      </c>
      <c r="B89765" t="s">
        <v>243409</v>
      </c>
      <c r="C89765" t="s">
        <v>5255</v>
      </c>
      <c r="D89765" t="s">
        <v>243410</v>
      </c>
      <c r="E89765" t="s">
        <v>243411</v>
      </c>
    </row>
    <row r="89766" spans="1:5" x14ac:dyDescent="0.25">
      <c r="A89766">
        <v>356566</v>
      </c>
      <c r="B89766" t="s">
        <v>243412</v>
      </c>
      <c r="D89766" t="s">
        <v>243413</v>
      </c>
      <c r="E89766" t="s">
        <v>243414</v>
      </c>
    </row>
    <row r="89767" spans="1:5" x14ac:dyDescent="0.25">
      <c r="A89767">
        <v>356581</v>
      </c>
      <c r="B89767" t="s">
        <v>243415</v>
      </c>
      <c r="D89767" t="s">
        <v>243416</v>
      </c>
    </row>
    <row r="89768" spans="1:5" x14ac:dyDescent="0.25">
      <c r="A89768">
        <v>356588</v>
      </c>
      <c r="B89768" t="s">
        <v>243417</v>
      </c>
      <c r="C89768" t="s">
        <v>115638</v>
      </c>
      <c r="D89768" t="s">
        <v>243418</v>
      </c>
      <c r="E89768" t="s">
        <v>243419</v>
      </c>
    </row>
    <row r="89769" spans="1:5" x14ac:dyDescent="0.25">
      <c r="A89769">
        <v>356593</v>
      </c>
      <c r="B89769" t="s">
        <v>243420</v>
      </c>
      <c r="D89769" t="s">
        <v>243421</v>
      </c>
      <c r="E89769" t="s">
        <v>243422</v>
      </c>
    </row>
    <row r="89770" spans="1:5" x14ac:dyDescent="0.25">
      <c r="A89770">
        <v>356596</v>
      </c>
      <c r="B89770" t="s">
        <v>243423</v>
      </c>
      <c r="C89770" t="s">
        <v>243424</v>
      </c>
      <c r="D89770" t="s">
        <v>243425</v>
      </c>
    </row>
    <row r="89771" spans="1:5" x14ac:dyDescent="0.25">
      <c r="A89771">
        <v>356612</v>
      </c>
      <c r="B89771" t="s">
        <v>243426</v>
      </c>
      <c r="C89771" t="s">
        <v>243427</v>
      </c>
      <c r="D89771" t="s">
        <v>243428</v>
      </c>
    </row>
    <row r="89772" spans="1:5" x14ac:dyDescent="0.25">
      <c r="A89772">
        <v>356616</v>
      </c>
      <c r="B89772" t="s">
        <v>243429</v>
      </c>
      <c r="D89772" t="s">
        <v>243430</v>
      </c>
    </row>
    <row r="89773" spans="1:5" x14ac:dyDescent="0.25">
      <c r="A89773">
        <v>356625</v>
      </c>
      <c r="B89773" t="s">
        <v>243431</v>
      </c>
      <c r="D89773" t="s">
        <v>243432</v>
      </c>
    </row>
    <row r="89774" spans="1:5" x14ac:dyDescent="0.25">
      <c r="A89774">
        <v>356626</v>
      </c>
      <c r="B89774" t="s">
        <v>243433</v>
      </c>
      <c r="C89774" t="s">
        <v>81718</v>
      </c>
      <c r="D89774" t="s">
        <v>243434</v>
      </c>
      <c r="E89774" t="s">
        <v>243435</v>
      </c>
    </row>
    <row r="89775" spans="1:5" x14ac:dyDescent="0.25">
      <c r="A89775">
        <v>356632</v>
      </c>
      <c r="B89775" t="s">
        <v>243436</v>
      </c>
      <c r="C89775" t="s">
        <v>479</v>
      </c>
      <c r="D89775" t="s">
        <v>243437</v>
      </c>
      <c r="E89775" t="s">
        <v>138782</v>
      </c>
    </row>
    <row r="89776" spans="1:5" x14ac:dyDescent="0.25">
      <c r="A89776">
        <v>356636</v>
      </c>
      <c r="B89776" t="s">
        <v>243438</v>
      </c>
      <c r="D89776" t="s">
        <v>243439</v>
      </c>
    </row>
    <row r="89777" spans="1:5" x14ac:dyDescent="0.25">
      <c r="A89777">
        <v>356648</v>
      </c>
      <c r="B89777" t="s">
        <v>243440</v>
      </c>
      <c r="D89777" t="s">
        <v>243441</v>
      </c>
      <c r="E89777" t="s">
        <v>243442</v>
      </c>
    </row>
    <row r="89778" spans="1:5" x14ac:dyDescent="0.25">
      <c r="A89778">
        <v>356651</v>
      </c>
      <c r="B89778" t="s">
        <v>243443</v>
      </c>
      <c r="D89778" t="s">
        <v>243444</v>
      </c>
      <c r="E89778" t="s">
        <v>116464</v>
      </c>
    </row>
    <row r="89779" spans="1:5" x14ac:dyDescent="0.25">
      <c r="A89779">
        <v>356652</v>
      </c>
      <c r="B89779" t="s">
        <v>243445</v>
      </c>
      <c r="D89779" t="s">
        <v>243446</v>
      </c>
      <c r="E89779" t="s">
        <v>116464</v>
      </c>
    </row>
    <row r="89780" spans="1:5" x14ac:dyDescent="0.25">
      <c r="A89780">
        <v>356658</v>
      </c>
      <c r="B89780" t="s">
        <v>243447</v>
      </c>
      <c r="D89780" t="s">
        <v>243448</v>
      </c>
      <c r="E89780" t="s">
        <v>9891</v>
      </c>
    </row>
    <row r="89781" spans="1:5" x14ac:dyDescent="0.25">
      <c r="A89781">
        <v>356663</v>
      </c>
      <c r="B89781" t="s">
        <v>243449</v>
      </c>
      <c r="D89781" t="s">
        <v>243450</v>
      </c>
      <c r="E89781" t="s">
        <v>138782</v>
      </c>
    </row>
    <row r="89782" spans="1:5" x14ac:dyDescent="0.25">
      <c r="A89782">
        <v>356666</v>
      </c>
      <c r="B89782" t="s">
        <v>243451</v>
      </c>
      <c r="C89782" t="s">
        <v>48725</v>
      </c>
      <c r="D89782" t="s">
        <v>243452</v>
      </c>
      <c r="E89782" t="s">
        <v>138782</v>
      </c>
    </row>
    <row r="89783" spans="1:5" x14ac:dyDescent="0.25">
      <c r="A89783">
        <v>356673</v>
      </c>
      <c r="B89783" t="s">
        <v>243453</v>
      </c>
      <c r="C89783" t="s">
        <v>185037</v>
      </c>
      <c r="D89783" t="s">
        <v>243454</v>
      </c>
      <c r="E89783" t="s">
        <v>243455</v>
      </c>
    </row>
    <row r="89784" spans="1:5" x14ac:dyDescent="0.25">
      <c r="A89784">
        <v>356674</v>
      </c>
      <c r="B89784" t="s">
        <v>243456</v>
      </c>
      <c r="D89784" t="s">
        <v>243457</v>
      </c>
      <c r="E89784" t="s">
        <v>138782</v>
      </c>
    </row>
    <row r="89785" spans="1:5" x14ac:dyDescent="0.25">
      <c r="A89785">
        <v>356690</v>
      </c>
      <c r="B89785" t="s">
        <v>243458</v>
      </c>
      <c r="D89785" t="s">
        <v>243459</v>
      </c>
      <c r="E89785" t="s">
        <v>116464</v>
      </c>
    </row>
    <row r="89786" spans="1:5" x14ac:dyDescent="0.25">
      <c r="A89786">
        <v>356694</v>
      </c>
      <c r="B89786" t="s">
        <v>243460</v>
      </c>
      <c r="D89786" t="s">
        <v>243461</v>
      </c>
      <c r="E89786" t="s">
        <v>26717</v>
      </c>
    </row>
    <row r="89787" spans="1:5" x14ac:dyDescent="0.25">
      <c r="A89787">
        <v>356698</v>
      </c>
      <c r="B89787" t="s">
        <v>243462</v>
      </c>
      <c r="D89787" t="s">
        <v>243463</v>
      </c>
      <c r="E89787" t="s">
        <v>116464</v>
      </c>
    </row>
    <row r="89788" spans="1:5" x14ac:dyDescent="0.25">
      <c r="A89788">
        <v>356711</v>
      </c>
      <c r="B89788" t="s">
        <v>243464</v>
      </c>
      <c r="D89788" t="s">
        <v>243465</v>
      </c>
      <c r="E89788" t="s">
        <v>243466</v>
      </c>
    </row>
    <row r="89789" spans="1:5" x14ac:dyDescent="0.25">
      <c r="A89789">
        <v>356721</v>
      </c>
      <c r="B89789" t="s">
        <v>243467</v>
      </c>
      <c r="D89789" t="s">
        <v>243468</v>
      </c>
    </row>
    <row r="89790" spans="1:5" x14ac:dyDescent="0.25">
      <c r="A89790">
        <v>356724</v>
      </c>
      <c r="B89790" t="s">
        <v>243469</v>
      </c>
      <c r="D89790" t="s">
        <v>243470</v>
      </c>
    </row>
    <row r="89791" spans="1:5" x14ac:dyDescent="0.25">
      <c r="A89791">
        <v>356727</v>
      </c>
      <c r="B89791" t="s">
        <v>243471</v>
      </c>
      <c r="D89791" t="s">
        <v>243472</v>
      </c>
    </row>
    <row r="89792" spans="1:5" x14ac:dyDescent="0.25">
      <c r="A89792">
        <v>356728</v>
      </c>
      <c r="B89792" t="s">
        <v>243473</v>
      </c>
      <c r="D89792" t="s">
        <v>243474</v>
      </c>
      <c r="E89792" t="s">
        <v>243475</v>
      </c>
    </row>
    <row r="89793" spans="1:5" x14ac:dyDescent="0.25">
      <c r="A89793">
        <v>356731</v>
      </c>
      <c r="B89793" t="s">
        <v>243476</v>
      </c>
      <c r="D89793" t="s">
        <v>243477</v>
      </c>
      <c r="E89793" t="s">
        <v>116464</v>
      </c>
    </row>
    <row r="89794" spans="1:5" x14ac:dyDescent="0.25">
      <c r="A89794">
        <v>356732</v>
      </c>
      <c r="B89794" t="s">
        <v>243478</v>
      </c>
      <c r="C89794" t="s">
        <v>88574</v>
      </c>
      <c r="D89794" t="s">
        <v>243479</v>
      </c>
      <c r="E89794" t="s">
        <v>116464</v>
      </c>
    </row>
    <row r="89795" spans="1:5" x14ac:dyDescent="0.25">
      <c r="A89795">
        <v>356747</v>
      </c>
      <c r="B89795" t="s">
        <v>243480</v>
      </c>
      <c r="D89795" t="s">
        <v>243481</v>
      </c>
      <c r="E89795" t="s">
        <v>243482</v>
      </c>
    </row>
    <row r="89796" spans="1:5" x14ac:dyDescent="0.25">
      <c r="A89796">
        <v>356766</v>
      </c>
      <c r="B89796" t="s">
        <v>243483</v>
      </c>
      <c r="C89796" t="s">
        <v>243484</v>
      </c>
      <c r="D89796" t="s">
        <v>243485</v>
      </c>
      <c r="E89796" t="s">
        <v>243486</v>
      </c>
    </row>
    <row r="89797" spans="1:5" x14ac:dyDescent="0.25">
      <c r="A89797">
        <v>356782</v>
      </c>
      <c r="B89797" t="s">
        <v>243487</v>
      </c>
      <c r="D89797" t="s">
        <v>243488</v>
      </c>
      <c r="E89797" t="s">
        <v>116464</v>
      </c>
    </row>
    <row r="89798" spans="1:5" x14ac:dyDescent="0.25">
      <c r="A89798">
        <v>356789</v>
      </c>
      <c r="B89798" t="s">
        <v>243489</v>
      </c>
      <c r="D89798" t="s">
        <v>243490</v>
      </c>
    </row>
    <row r="89799" spans="1:5" x14ac:dyDescent="0.25">
      <c r="A89799">
        <v>356793</v>
      </c>
      <c r="B89799" t="s">
        <v>243491</v>
      </c>
      <c r="D89799" t="s">
        <v>243492</v>
      </c>
      <c r="E89799" t="s">
        <v>243493</v>
      </c>
    </row>
    <row r="89800" spans="1:5" x14ac:dyDescent="0.25">
      <c r="A89800">
        <v>356795</v>
      </c>
      <c r="B89800" t="s">
        <v>243494</v>
      </c>
      <c r="D89800" t="s">
        <v>243495</v>
      </c>
      <c r="E89800" t="s">
        <v>138782</v>
      </c>
    </row>
    <row r="89801" spans="1:5" x14ac:dyDescent="0.25">
      <c r="A89801">
        <v>356796</v>
      </c>
      <c r="B89801" t="s">
        <v>243496</v>
      </c>
      <c r="D89801" t="s">
        <v>243497</v>
      </c>
      <c r="E89801" t="s">
        <v>243498</v>
      </c>
    </row>
    <row r="89802" spans="1:5" x14ac:dyDescent="0.25">
      <c r="A89802">
        <v>356800</v>
      </c>
      <c r="B89802" t="s">
        <v>243499</v>
      </c>
      <c r="D89802" t="s">
        <v>243500</v>
      </c>
      <c r="E89802" t="s">
        <v>243501</v>
      </c>
    </row>
    <row r="89803" spans="1:5" x14ac:dyDescent="0.25">
      <c r="A89803">
        <v>356804</v>
      </c>
      <c r="B89803" t="s">
        <v>243502</v>
      </c>
      <c r="C89803" t="s">
        <v>17105</v>
      </c>
      <c r="D89803" t="s">
        <v>243503</v>
      </c>
      <c r="E89803" t="s">
        <v>243504</v>
      </c>
    </row>
    <row r="89804" spans="1:5" x14ac:dyDescent="0.25">
      <c r="A89804">
        <v>356813</v>
      </c>
      <c r="B89804" t="s">
        <v>243505</v>
      </c>
      <c r="D89804" t="s">
        <v>243506</v>
      </c>
      <c r="E89804" t="s">
        <v>138782</v>
      </c>
    </row>
    <row r="89805" spans="1:5" x14ac:dyDescent="0.25">
      <c r="A89805">
        <v>356817</v>
      </c>
      <c r="B89805" t="s">
        <v>243507</v>
      </c>
      <c r="D89805" t="s">
        <v>243508</v>
      </c>
      <c r="E89805" t="s">
        <v>138782</v>
      </c>
    </row>
    <row r="89806" spans="1:5" x14ac:dyDescent="0.25">
      <c r="A89806">
        <v>356826</v>
      </c>
      <c r="B89806" t="s">
        <v>243509</v>
      </c>
      <c r="D89806" t="s">
        <v>243510</v>
      </c>
      <c r="E89806" t="s">
        <v>116464</v>
      </c>
    </row>
    <row r="89807" spans="1:5" x14ac:dyDescent="0.25">
      <c r="A89807">
        <v>356827</v>
      </c>
      <c r="B89807" t="s">
        <v>243511</v>
      </c>
      <c r="D89807" t="s">
        <v>243512</v>
      </c>
      <c r="E89807" t="s">
        <v>243513</v>
      </c>
    </row>
    <row r="89808" spans="1:5" x14ac:dyDescent="0.25">
      <c r="A89808">
        <v>356830</v>
      </c>
      <c r="B89808" t="s">
        <v>243514</v>
      </c>
      <c r="C89808" t="s">
        <v>243515</v>
      </c>
      <c r="D89808" t="s">
        <v>243516</v>
      </c>
      <c r="E89808" t="s">
        <v>243517</v>
      </c>
    </row>
    <row r="89809" spans="1:5" x14ac:dyDescent="0.25">
      <c r="A89809">
        <v>356836</v>
      </c>
      <c r="B89809" t="s">
        <v>243518</v>
      </c>
      <c r="D89809" t="s">
        <v>243519</v>
      </c>
    </row>
    <row r="89810" spans="1:5" x14ac:dyDescent="0.25">
      <c r="A89810">
        <v>356852</v>
      </c>
      <c r="B89810" t="s">
        <v>243520</v>
      </c>
      <c r="C89810" t="s">
        <v>142262</v>
      </c>
      <c r="D89810" t="s">
        <v>243521</v>
      </c>
      <c r="E89810" t="s">
        <v>243522</v>
      </c>
    </row>
    <row r="89811" spans="1:5" x14ac:dyDescent="0.25">
      <c r="A89811">
        <v>356856</v>
      </c>
      <c r="B89811" t="s">
        <v>243523</v>
      </c>
      <c r="D89811" t="s">
        <v>243524</v>
      </c>
      <c r="E89811" t="s">
        <v>6039</v>
      </c>
    </row>
    <row r="89812" spans="1:5" x14ac:dyDescent="0.25">
      <c r="A89812">
        <v>356860</v>
      </c>
      <c r="B89812" t="s">
        <v>243525</v>
      </c>
      <c r="C89812" t="s">
        <v>243526</v>
      </c>
      <c r="D89812" t="s">
        <v>243527</v>
      </c>
    </row>
    <row r="89813" spans="1:5" x14ac:dyDescent="0.25">
      <c r="A89813">
        <v>356864</v>
      </c>
      <c r="B89813" t="s">
        <v>243528</v>
      </c>
      <c r="D89813" t="s">
        <v>243529</v>
      </c>
      <c r="E89813" t="s">
        <v>243530</v>
      </c>
    </row>
    <row r="89814" spans="1:5" x14ac:dyDescent="0.25">
      <c r="A89814">
        <v>356868</v>
      </c>
      <c r="B89814" t="s">
        <v>243531</v>
      </c>
      <c r="C89814" t="s">
        <v>218508</v>
      </c>
      <c r="D89814" t="s">
        <v>243532</v>
      </c>
    </row>
    <row r="89815" spans="1:5" x14ac:dyDescent="0.25">
      <c r="A89815">
        <v>356873</v>
      </c>
      <c r="B89815" t="s">
        <v>243533</v>
      </c>
      <c r="C89815" t="s">
        <v>59477</v>
      </c>
      <c r="D89815" t="s">
        <v>243534</v>
      </c>
    </row>
    <row r="89816" spans="1:5" x14ac:dyDescent="0.25">
      <c r="A89816">
        <v>356881</v>
      </c>
      <c r="B89816" t="s">
        <v>243535</v>
      </c>
      <c r="D89816" t="s">
        <v>243536</v>
      </c>
    </row>
    <row r="89817" spans="1:5" x14ac:dyDescent="0.25">
      <c r="A89817">
        <v>356882</v>
      </c>
      <c r="B89817" t="s">
        <v>243537</v>
      </c>
      <c r="D89817" t="s">
        <v>243538</v>
      </c>
      <c r="E89817" t="s">
        <v>138782</v>
      </c>
    </row>
    <row r="89818" spans="1:5" x14ac:dyDescent="0.25">
      <c r="A89818">
        <v>356894</v>
      </c>
      <c r="B89818" t="s">
        <v>243539</v>
      </c>
      <c r="D89818" t="s">
        <v>243540</v>
      </c>
    </row>
    <row r="89819" spans="1:5" x14ac:dyDescent="0.25">
      <c r="A89819">
        <v>356900</v>
      </c>
      <c r="B89819" t="s">
        <v>243541</v>
      </c>
      <c r="D89819" t="s">
        <v>243542</v>
      </c>
    </row>
    <row r="89820" spans="1:5" x14ac:dyDescent="0.25">
      <c r="A89820">
        <v>356903</v>
      </c>
      <c r="B89820" t="s">
        <v>243543</v>
      </c>
      <c r="D89820" t="s">
        <v>243544</v>
      </c>
      <c r="E89820" t="s">
        <v>243545</v>
      </c>
    </row>
    <row r="89821" spans="1:5" x14ac:dyDescent="0.25">
      <c r="A89821">
        <v>356907</v>
      </c>
      <c r="B89821" t="s">
        <v>243546</v>
      </c>
      <c r="C89821" t="s">
        <v>243547</v>
      </c>
      <c r="D89821" t="s">
        <v>243548</v>
      </c>
      <c r="E89821" t="s">
        <v>10</v>
      </c>
    </row>
    <row r="89822" spans="1:5" x14ac:dyDescent="0.25">
      <c r="A89822">
        <v>356909</v>
      </c>
      <c r="B89822" t="s">
        <v>243549</v>
      </c>
      <c r="D89822" t="s">
        <v>243550</v>
      </c>
    </row>
    <row r="89823" spans="1:5" x14ac:dyDescent="0.25">
      <c r="A89823">
        <v>356918</v>
      </c>
      <c r="B89823" t="s">
        <v>243551</v>
      </c>
      <c r="D89823" t="s">
        <v>243552</v>
      </c>
      <c r="E89823" t="s">
        <v>116464</v>
      </c>
    </row>
    <row r="89824" spans="1:5" x14ac:dyDescent="0.25">
      <c r="A89824">
        <v>356930</v>
      </c>
      <c r="B89824" t="s">
        <v>243553</v>
      </c>
      <c r="D89824" t="s">
        <v>243554</v>
      </c>
      <c r="E89824" t="s">
        <v>243555</v>
      </c>
    </row>
    <row r="89825" spans="1:5" x14ac:dyDescent="0.25">
      <c r="A89825">
        <v>356947</v>
      </c>
      <c r="B89825" t="s">
        <v>243556</v>
      </c>
      <c r="D89825" t="s">
        <v>243557</v>
      </c>
      <c r="E89825" t="s">
        <v>138782</v>
      </c>
    </row>
    <row r="89826" spans="1:5" x14ac:dyDescent="0.25">
      <c r="A89826">
        <v>356948</v>
      </c>
      <c r="B89826" t="s">
        <v>243558</v>
      </c>
      <c r="C89826" t="s">
        <v>6077</v>
      </c>
      <c r="D89826" t="s">
        <v>243559</v>
      </c>
    </row>
    <row r="89827" spans="1:5" x14ac:dyDescent="0.25">
      <c r="A89827">
        <v>356949</v>
      </c>
      <c r="B89827" t="s">
        <v>243560</v>
      </c>
      <c r="D89827" t="s">
        <v>243561</v>
      </c>
    </row>
    <row r="89828" spans="1:5" x14ac:dyDescent="0.25">
      <c r="A89828">
        <v>356956</v>
      </c>
      <c r="B89828" t="s">
        <v>243562</v>
      </c>
      <c r="D89828" t="s">
        <v>243563</v>
      </c>
    </row>
    <row r="89829" spans="1:5" x14ac:dyDescent="0.25">
      <c r="A89829">
        <v>356957</v>
      </c>
      <c r="B89829" t="s">
        <v>243564</v>
      </c>
      <c r="D89829" t="s">
        <v>243565</v>
      </c>
      <c r="E89829" t="s">
        <v>10</v>
      </c>
    </row>
    <row r="89830" spans="1:5" x14ac:dyDescent="0.25">
      <c r="A89830">
        <v>356968</v>
      </c>
      <c r="B89830" t="s">
        <v>243566</v>
      </c>
      <c r="D89830" t="s">
        <v>243567</v>
      </c>
      <c r="E89830" t="s">
        <v>138782</v>
      </c>
    </row>
    <row r="89831" spans="1:5" x14ac:dyDescent="0.25">
      <c r="A89831">
        <v>356972</v>
      </c>
      <c r="B89831" t="s">
        <v>243568</v>
      </c>
      <c r="D89831" t="s">
        <v>243569</v>
      </c>
      <c r="E89831" t="s">
        <v>243570</v>
      </c>
    </row>
    <row r="89832" spans="1:5" x14ac:dyDescent="0.25">
      <c r="A89832">
        <v>356983</v>
      </c>
      <c r="B89832" t="s">
        <v>243571</v>
      </c>
      <c r="D89832" t="s">
        <v>243572</v>
      </c>
    </row>
    <row r="89833" spans="1:5" x14ac:dyDescent="0.25">
      <c r="A89833">
        <v>356998</v>
      </c>
      <c r="B89833" t="s">
        <v>243573</v>
      </c>
      <c r="D89833" t="s">
        <v>243574</v>
      </c>
      <c r="E89833" t="s">
        <v>243575</v>
      </c>
    </row>
    <row r="89834" spans="1:5" x14ac:dyDescent="0.25">
      <c r="A89834">
        <v>357001</v>
      </c>
      <c r="B89834" t="s">
        <v>243576</v>
      </c>
      <c r="D89834" t="s">
        <v>243577</v>
      </c>
      <c r="E89834" t="s">
        <v>243578</v>
      </c>
    </row>
    <row r="89835" spans="1:5" x14ac:dyDescent="0.25">
      <c r="A89835">
        <v>357017</v>
      </c>
      <c r="B89835" t="s">
        <v>243579</v>
      </c>
      <c r="C89835" t="s">
        <v>2030</v>
      </c>
      <c r="D89835" t="s">
        <v>243580</v>
      </c>
    </row>
    <row r="89836" spans="1:5" x14ac:dyDescent="0.25">
      <c r="A89836">
        <v>357018</v>
      </c>
      <c r="B89836" t="s">
        <v>243581</v>
      </c>
      <c r="D89836" t="s">
        <v>243582</v>
      </c>
      <c r="E89836" t="s">
        <v>243583</v>
      </c>
    </row>
    <row r="89837" spans="1:5" x14ac:dyDescent="0.25">
      <c r="A89837">
        <v>357019</v>
      </c>
      <c r="B89837" t="s">
        <v>243584</v>
      </c>
      <c r="D89837" t="s">
        <v>243585</v>
      </c>
    </row>
    <row r="89838" spans="1:5" x14ac:dyDescent="0.25">
      <c r="A89838">
        <v>357028</v>
      </c>
      <c r="B89838" t="s">
        <v>243586</v>
      </c>
      <c r="C89838" t="s">
        <v>54238</v>
      </c>
      <c r="D89838" t="s">
        <v>243587</v>
      </c>
      <c r="E89838" t="s">
        <v>243588</v>
      </c>
    </row>
    <row r="89839" spans="1:5" x14ac:dyDescent="0.25">
      <c r="A89839">
        <v>357029</v>
      </c>
      <c r="B89839" t="s">
        <v>243589</v>
      </c>
      <c r="D89839" t="s">
        <v>243590</v>
      </c>
    </row>
    <row r="89840" spans="1:5" x14ac:dyDescent="0.25">
      <c r="A89840">
        <v>357036</v>
      </c>
      <c r="B89840" t="s">
        <v>243591</v>
      </c>
      <c r="C89840" t="s">
        <v>192565</v>
      </c>
      <c r="D89840" t="s">
        <v>243592</v>
      </c>
      <c r="E89840" t="s">
        <v>138782</v>
      </c>
    </row>
    <row r="89841" spans="1:5" x14ac:dyDescent="0.25">
      <c r="A89841">
        <v>357046</v>
      </c>
      <c r="B89841" t="s">
        <v>243593</v>
      </c>
      <c r="D89841" t="s">
        <v>243594</v>
      </c>
      <c r="E89841" t="s">
        <v>138782</v>
      </c>
    </row>
    <row r="89842" spans="1:5" x14ac:dyDescent="0.25">
      <c r="A89842">
        <v>357048</v>
      </c>
      <c r="B89842" t="s">
        <v>243595</v>
      </c>
      <c r="C89842" t="s">
        <v>91206</v>
      </c>
      <c r="D89842" t="s">
        <v>243596</v>
      </c>
    </row>
    <row r="89843" spans="1:5" x14ac:dyDescent="0.25">
      <c r="A89843">
        <v>357077</v>
      </c>
      <c r="B89843" t="s">
        <v>243597</v>
      </c>
      <c r="C89843" t="s">
        <v>243598</v>
      </c>
      <c r="D89843" t="s">
        <v>243599</v>
      </c>
      <c r="E89843" t="s">
        <v>243600</v>
      </c>
    </row>
    <row r="89844" spans="1:5" x14ac:dyDescent="0.25">
      <c r="A89844">
        <v>357081</v>
      </c>
      <c r="B89844" t="s">
        <v>243601</v>
      </c>
      <c r="C89844" t="s">
        <v>222377</v>
      </c>
      <c r="D89844" t="s">
        <v>243602</v>
      </c>
      <c r="E89844" t="s">
        <v>243603</v>
      </c>
    </row>
    <row r="89845" spans="1:5" x14ac:dyDescent="0.25">
      <c r="A89845">
        <v>357086</v>
      </c>
      <c r="B89845" t="s">
        <v>243604</v>
      </c>
      <c r="C89845" t="s">
        <v>243605</v>
      </c>
      <c r="D89845" t="s">
        <v>243606</v>
      </c>
      <c r="E89845" t="s">
        <v>243607</v>
      </c>
    </row>
    <row r="89846" spans="1:5" x14ac:dyDescent="0.25">
      <c r="A89846">
        <v>357099</v>
      </c>
      <c r="B89846" t="s">
        <v>243608</v>
      </c>
      <c r="C89846" t="s">
        <v>243609</v>
      </c>
      <c r="D89846" t="s">
        <v>243610</v>
      </c>
      <c r="E89846" t="s">
        <v>243611</v>
      </c>
    </row>
    <row r="89847" spans="1:5" x14ac:dyDescent="0.25">
      <c r="A89847">
        <v>357100</v>
      </c>
      <c r="B89847" t="s">
        <v>243612</v>
      </c>
      <c r="D89847" t="s">
        <v>243613</v>
      </c>
      <c r="E89847" t="s">
        <v>138782</v>
      </c>
    </row>
    <row r="89848" spans="1:5" x14ac:dyDescent="0.25">
      <c r="A89848">
        <v>357102</v>
      </c>
      <c r="B89848" t="s">
        <v>243614</v>
      </c>
      <c r="C89848" t="s">
        <v>17933</v>
      </c>
      <c r="D89848" t="s">
        <v>243615</v>
      </c>
    </row>
    <row r="89849" spans="1:5" x14ac:dyDescent="0.25">
      <c r="A89849">
        <v>357104</v>
      </c>
      <c r="B89849" t="s">
        <v>243616</v>
      </c>
      <c r="D89849" t="s">
        <v>243617</v>
      </c>
    </row>
    <row r="89850" spans="1:5" x14ac:dyDescent="0.25">
      <c r="A89850">
        <v>357106</v>
      </c>
      <c r="B89850" t="s">
        <v>243618</v>
      </c>
      <c r="C89850" t="s">
        <v>137317</v>
      </c>
      <c r="D89850" t="s">
        <v>243619</v>
      </c>
    </row>
    <row r="89851" spans="1:5" x14ac:dyDescent="0.25">
      <c r="A89851">
        <v>357108</v>
      </c>
      <c r="B89851" t="s">
        <v>243620</v>
      </c>
      <c r="D89851" t="s">
        <v>243621</v>
      </c>
      <c r="E89851" t="s">
        <v>138782</v>
      </c>
    </row>
    <row r="89852" spans="1:5" x14ac:dyDescent="0.25">
      <c r="A89852">
        <v>357118</v>
      </c>
      <c r="B89852" t="s">
        <v>243622</v>
      </c>
      <c r="C89852" t="s">
        <v>203532</v>
      </c>
      <c r="D89852" t="s">
        <v>243623</v>
      </c>
      <c r="E89852" t="s">
        <v>12096</v>
      </c>
    </row>
    <row r="89853" spans="1:5" x14ac:dyDescent="0.25">
      <c r="A89853">
        <v>357119</v>
      </c>
      <c r="B89853" t="s">
        <v>243624</v>
      </c>
      <c r="C89853" t="s">
        <v>243625</v>
      </c>
      <c r="D89853" t="s">
        <v>243626</v>
      </c>
      <c r="E89853" t="s">
        <v>243627</v>
      </c>
    </row>
    <row r="89854" spans="1:5" x14ac:dyDescent="0.25">
      <c r="A89854">
        <v>357144</v>
      </c>
      <c r="B89854" t="s">
        <v>243628</v>
      </c>
      <c r="C89854" t="s">
        <v>243629</v>
      </c>
      <c r="D89854" t="s">
        <v>243630</v>
      </c>
      <c r="E89854" t="s">
        <v>243631</v>
      </c>
    </row>
    <row r="89855" spans="1:5" x14ac:dyDescent="0.25">
      <c r="A89855">
        <v>357155</v>
      </c>
      <c r="B89855" t="s">
        <v>243632</v>
      </c>
      <c r="D89855" t="s">
        <v>243633</v>
      </c>
    </row>
    <row r="89856" spans="1:5" x14ac:dyDescent="0.25">
      <c r="A89856">
        <v>357163</v>
      </c>
      <c r="B89856" t="s">
        <v>243634</v>
      </c>
      <c r="D89856" t="s">
        <v>243635</v>
      </c>
    </row>
    <row r="89857" spans="1:5" x14ac:dyDescent="0.25">
      <c r="A89857">
        <v>357164</v>
      </c>
      <c r="B89857" t="s">
        <v>243636</v>
      </c>
      <c r="C89857" t="s">
        <v>243637</v>
      </c>
      <c r="D89857" t="s">
        <v>243638</v>
      </c>
      <c r="E89857" t="s">
        <v>10</v>
      </c>
    </row>
    <row r="89858" spans="1:5" x14ac:dyDescent="0.25">
      <c r="A89858">
        <v>357166</v>
      </c>
      <c r="B89858" t="s">
        <v>243639</v>
      </c>
      <c r="C89858" t="s">
        <v>243640</v>
      </c>
      <c r="D89858" t="s">
        <v>243641</v>
      </c>
      <c r="E89858" t="s">
        <v>243642</v>
      </c>
    </row>
    <row r="89859" spans="1:5" x14ac:dyDescent="0.25">
      <c r="A89859">
        <v>357176</v>
      </c>
      <c r="B89859" t="s">
        <v>243643</v>
      </c>
      <c r="D89859" t="s">
        <v>243644</v>
      </c>
    </row>
    <row r="89860" spans="1:5" x14ac:dyDescent="0.25">
      <c r="A89860">
        <v>357178</v>
      </c>
      <c r="B89860" t="s">
        <v>243645</v>
      </c>
      <c r="D89860" t="s">
        <v>243646</v>
      </c>
      <c r="E89860" t="s">
        <v>243647</v>
      </c>
    </row>
    <row r="89861" spans="1:5" x14ac:dyDescent="0.25">
      <c r="A89861">
        <v>357190</v>
      </c>
      <c r="B89861" t="s">
        <v>243648</v>
      </c>
      <c r="C89861" t="s">
        <v>243649</v>
      </c>
      <c r="D89861" t="s">
        <v>243650</v>
      </c>
    </row>
    <row r="89862" spans="1:5" x14ac:dyDescent="0.25">
      <c r="A89862">
        <v>357194</v>
      </c>
      <c r="B89862" t="s">
        <v>243651</v>
      </c>
      <c r="D89862" t="s">
        <v>243652</v>
      </c>
    </row>
    <row r="89863" spans="1:5" x14ac:dyDescent="0.25">
      <c r="A89863">
        <v>357201</v>
      </c>
      <c r="B89863" t="s">
        <v>243653</v>
      </c>
      <c r="D89863" t="s">
        <v>243654</v>
      </c>
    </row>
    <row r="89864" spans="1:5" x14ac:dyDescent="0.25">
      <c r="A89864">
        <v>357202</v>
      </c>
      <c r="B89864" t="s">
        <v>243655</v>
      </c>
      <c r="C89864" t="s">
        <v>243656</v>
      </c>
      <c r="D89864" t="s">
        <v>243657</v>
      </c>
      <c r="E89864" t="s">
        <v>243658</v>
      </c>
    </row>
    <row r="89865" spans="1:5" x14ac:dyDescent="0.25">
      <c r="A89865">
        <v>357211</v>
      </c>
      <c r="B89865" t="s">
        <v>243659</v>
      </c>
      <c r="C89865" t="s">
        <v>182817</v>
      </c>
      <c r="D89865" t="s">
        <v>243660</v>
      </c>
      <c r="E89865" t="s">
        <v>243661</v>
      </c>
    </row>
    <row r="89866" spans="1:5" x14ac:dyDescent="0.25">
      <c r="A89866">
        <v>357217</v>
      </c>
      <c r="B89866" t="s">
        <v>243662</v>
      </c>
      <c r="D89866" t="s">
        <v>243663</v>
      </c>
    </row>
    <row r="89867" spans="1:5" x14ac:dyDescent="0.25">
      <c r="A89867">
        <v>357221</v>
      </c>
      <c r="B89867" t="s">
        <v>243664</v>
      </c>
      <c r="D89867" t="s">
        <v>243665</v>
      </c>
    </row>
    <row r="89868" spans="1:5" x14ac:dyDescent="0.25">
      <c r="A89868">
        <v>357232</v>
      </c>
      <c r="B89868" t="s">
        <v>243666</v>
      </c>
      <c r="C89868" t="s">
        <v>243667</v>
      </c>
      <c r="D89868" t="s">
        <v>243668</v>
      </c>
      <c r="E89868" t="s">
        <v>116464</v>
      </c>
    </row>
    <row r="89869" spans="1:5" x14ac:dyDescent="0.25">
      <c r="A89869">
        <v>357237</v>
      </c>
      <c r="B89869" t="s">
        <v>243669</v>
      </c>
      <c r="D89869" t="s">
        <v>243670</v>
      </c>
      <c r="E89869" t="s">
        <v>116464</v>
      </c>
    </row>
    <row r="89870" spans="1:5" x14ac:dyDescent="0.25">
      <c r="A89870">
        <v>357249</v>
      </c>
      <c r="B89870" t="s">
        <v>243671</v>
      </c>
      <c r="D89870" t="s">
        <v>243672</v>
      </c>
    </row>
    <row r="89871" spans="1:5" x14ac:dyDescent="0.25">
      <c r="A89871">
        <v>357273</v>
      </c>
      <c r="B89871" t="s">
        <v>243673</v>
      </c>
      <c r="C89871" t="s">
        <v>243674</v>
      </c>
      <c r="D89871" t="s">
        <v>243675</v>
      </c>
      <c r="E89871" t="s">
        <v>243676</v>
      </c>
    </row>
    <row r="89872" spans="1:5" x14ac:dyDescent="0.25">
      <c r="A89872">
        <v>357280</v>
      </c>
      <c r="B89872" t="s">
        <v>243677</v>
      </c>
      <c r="C89872" t="s">
        <v>7139</v>
      </c>
      <c r="D89872" t="s">
        <v>243678</v>
      </c>
    </row>
    <row r="89873" spans="1:5" x14ac:dyDescent="0.25">
      <c r="A89873">
        <v>357291</v>
      </c>
      <c r="B89873" t="s">
        <v>243679</v>
      </c>
      <c r="D89873" t="s">
        <v>243680</v>
      </c>
    </row>
    <row r="89874" spans="1:5" x14ac:dyDescent="0.25">
      <c r="A89874">
        <v>357296</v>
      </c>
      <c r="B89874" t="s">
        <v>243681</v>
      </c>
      <c r="C89874" t="s">
        <v>243682</v>
      </c>
      <c r="D89874" t="s">
        <v>243683</v>
      </c>
      <c r="E89874" t="s">
        <v>243684</v>
      </c>
    </row>
    <row r="89875" spans="1:5" x14ac:dyDescent="0.25">
      <c r="A89875">
        <v>357301</v>
      </c>
      <c r="B89875" t="s">
        <v>243685</v>
      </c>
      <c r="C89875" t="s">
        <v>243686</v>
      </c>
      <c r="D89875" t="s">
        <v>243687</v>
      </c>
    </row>
    <row r="89876" spans="1:5" x14ac:dyDescent="0.25">
      <c r="A89876">
        <v>357302</v>
      </c>
      <c r="B89876" t="s">
        <v>243688</v>
      </c>
      <c r="D89876" t="s">
        <v>243689</v>
      </c>
      <c r="E89876" t="s">
        <v>116464</v>
      </c>
    </row>
    <row r="89877" spans="1:5" x14ac:dyDescent="0.25">
      <c r="A89877">
        <v>357312</v>
      </c>
      <c r="B89877" t="s">
        <v>243690</v>
      </c>
      <c r="D89877" t="s">
        <v>243691</v>
      </c>
      <c r="E89877" t="s">
        <v>243692</v>
      </c>
    </row>
    <row r="89878" spans="1:5" x14ac:dyDescent="0.25">
      <c r="A89878">
        <v>357329</v>
      </c>
      <c r="B89878" t="s">
        <v>243693</v>
      </c>
      <c r="C89878" t="s">
        <v>243694</v>
      </c>
      <c r="D89878" t="s">
        <v>243695</v>
      </c>
      <c r="E89878" t="s">
        <v>243696</v>
      </c>
    </row>
    <row r="89879" spans="1:5" x14ac:dyDescent="0.25">
      <c r="A89879">
        <v>357331</v>
      </c>
      <c r="B89879" t="s">
        <v>243697</v>
      </c>
      <c r="D89879" t="s">
        <v>243698</v>
      </c>
    </row>
    <row r="89880" spans="1:5" x14ac:dyDescent="0.25">
      <c r="A89880">
        <v>357354</v>
      </c>
      <c r="B89880" t="s">
        <v>243699</v>
      </c>
      <c r="D89880" t="s">
        <v>243700</v>
      </c>
      <c r="E89880" t="s">
        <v>10</v>
      </c>
    </row>
    <row r="89881" spans="1:5" x14ac:dyDescent="0.25">
      <c r="A89881">
        <v>357363</v>
      </c>
      <c r="B89881" t="s">
        <v>243701</v>
      </c>
      <c r="C89881" t="s">
        <v>243702</v>
      </c>
      <c r="D89881" t="s">
        <v>243703</v>
      </c>
      <c r="E89881" t="s">
        <v>243704</v>
      </c>
    </row>
    <row r="89882" spans="1:5" x14ac:dyDescent="0.25">
      <c r="A89882">
        <v>357373</v>
      </c>
      <c r="B89882" t="s">
        <v>243705</v>
      </c>
      <c r="C89882" t="s">
        <v>243706</v>
      </c>
      <c r="D89882" t="s">
        <v>243707</v>
      </c>
      <c r="E89882" t="s">
        <v>243708</v>
      </c>
    </row>
    <row r="89883" spans="1:5" x14ac:dyDescent="0.25">
      <c r="A89883">
        <v>357377</v>
      </c>
      <c r="B89883" t="s">
        <v>243709</v>
      </c>
      <c r="C89883" t="s">
        <v>18656</v>
      </c>
      <c r="D89883" t="s">
        <v>243710</v>
      </c>
    </row>
    <row r="89884" spans="1:5" x14ac:dyDescent="0.25">
      <c r="A89884">
        <v>357385</v>
      </c>
      <c r="B89884" t="s">
        <v>243711</v>
      </c>
      <c r="D89884" t="s">
        <v>243712</v>
      </c>
    </row>
    <row r="89885" spans="1:5" x14ac:dyDescent="0.25">
      <c r="A89885">
        <v>357386</v>
      </c>
      <c r="B89885" t="s">
        <v>243713</v>
      </c>
      <c r="C89885" t="s">
        <v>243714</v>
      </c>
      <c r="D89885" t="s">
        <v>243715</v>
      </c>
      <c r="E89885" t="s">
        <v>243716</v>
      </c>
    </row>
    <row r="89886" spans="1:5" x14ac:dyDescent="0.25">
      <c r="A89886">
        <v>357392</v>
      </c>
      <c r="B89886" t="s">
        <v>243717</v>
      </c>
      <c r="D89886" t="s">
        <v>243718</v>
      </c>
      <c r="E89886" t="s">
        <v>243719</v>
      </c>
    </row>
    <row r="89887" spans="1:5" x14ac:dyDescent="0.25">
      <c r="A89887">
        <v>357403</v>
      </c>
      <c r="B89887" t="s">
        <v>243720</v>
      </c>
      <c r="D89887" t="s">
        <v>243721</v>
      </c>
    </row>
    <row r="89888" spans="1:5" x14ac:dyDescent="0.25">
      <c r="A89888">
        <v>357420</v>
      </c>
      <c r="B89888" t="s">
        <v>243722</v>
      </c>
      <c r="D89888" t="s">
        <v>243723</v>
      </c>
      <c r="E89888" t="s">
        <v>9714</v>
      </c>
    </row>
    <row r="89889" spans="1:5" x14ac:dyDescent="0.25">
      <c r="A89889">
        <v>357435</v>
      </c>
      <c r="B89889" t="s">
        <v>243724</v>
      </c>
      <c r="D89889" t="s">
        <v>243725</v>
      </c>
      <c r="E89889" t="s">
        <v>116464</v>
      </c>
    </row>
    <row r="89890" spans="1:5" x14ac:dyDescent="0.25">
      <c r="A89890">
        <v>357448</v>
      </c>
      <c r="B89890" t="s">
        <v>243726</v>
      </c>
      <c r="D89890" t="s">
        <v>243727</v>
      </c>
    </row>
    <row r="89891" spans="1:5" x14ac:dyDescent="0.25">
      <c r="A89891">
        <v>357449</v>
      </c>
      <c r="B89891" t="s">
        <v>243728</v>
      </c>
      <c r="C89891" t="s">
        <v>215841</v>
      </c>
      <c r="D89891" t="s">
        <v>243729</v>
      </c>
    </row>
    <row r="89892" spans="1:5" x14ac:dyDescent="0.25">
      <c r="A89892">
        <v>357458</v>
      </c>
      <c r="B89892" t="s">
        <v>243730</v>
      </c>
      <c r="C89892" t="s">
        <v>29823</v>
      </c>
      <c r="D89892" t="s">
        <v>243731</v>
      </c>
      <c r="E89892" t="s">
        <v>243732</v>
      </c>
    </row>
    <row r="89893" spans="1:5" x14ac:dyDescent="0.25">
      <c r="A89893">
        <v>357459</v>
      </c>
      <c r="B89893" t="s">
        <v>243733</v>
      </c>
      <c r="D89893" t="s">
        <v>243734</v>
      </c>
    </row>
    <row r="89894" spans="1:5" x14ac:dyDescent="0.25">
      <c r="A89894">
        <v>357466</v>
      </c>
      <c r="B89894" t="s">
        <v>243735</v>
      </c>
      <c r="D89894" t="s">
        <v>243736</v>
      </c>
    </row>
    <row r="89895" spans="1:5" x14ac:dyDescent="0.25">
      <c r="A89895">
        <v>357468</v>
      </c>
      <c r="B89895" t="s">
        <v>243737</v>
      </c>
      <c r="D89895" t="s">
        <v>243738</v>
      </c>
    </row>
    <row r="89896" spans="1:5" x14ac:dyDescent="0.25">
      <c r="A89896">
        <v>357475</v>
      </c>
      <c r="B89896" t="s">
        <v>243739</v>
      </c>
      <c r="D89896" t="s">
        <v>243740</v>
      </c>
      <c r="E89896" t="s">
        <v>138782</v>
      </c>
    </row>
    <row r="89897" spans="1:5" x14ac:dyDescent="0.25">
      <c r="A89897">
        <v>357476</v>
      </c>
      <c r="B89897" t="s">
        <v>243741</v>
      </c>
      <c r="D89897" t="s">
        <v>243742</v>
      </c>
      <c r="E89897" t="s">
        <v>10</v>
      </c>
    </row>
    <row r="89898" spans="1:5" x14ac:dyDescent="0.25">
      <c r="A89898">
        <v>357477</v>
      </c>
      <c r="B89898" t="s">
        <v>243743</v>
      </c>
      <c r="D89898" t="s">
        <v>243744</v>
      </c>
      <c r="E89898" t="s">
        <v>138782</v>
      </c>
    </row>
    <row r="89899" spans="1:5" x14ac:dyDescent="0.25">
      <c r="A89899">
        <v>357481</v>
      </c>
      <c r="B89899" t="s">
        <v>243745</v>
      </c>
      <c r="D89899" t="s">
        <v>243746</v>
      </c>
    </row>
    <row r="89900" spans="1:5" x14ac:dyDescent="0.25">
      <c r="A89900">
        <v>357484</v>
      </c>
      <c r="B89900" t="s">
        <v>243747</v>
      </c>
      <c r="D89900" t="s">
        <v>243748</v>
      </c>
      <c r="E89900" t="s">
        <v>138782</v>
      </c>
    </row>
    <row r="89901" spans="1:5" x14ac:dyDescent="0.25">
      <c r="A89901">
        <v>357489</v>
      </c>
      <c r="B89901" t="s">
        <v>243749</v>
      </c>
      <c r="D89901" t="s">
        <v>243750</v>
      </c>
      <c r="E89901" t="s">
        <v>138782</v>
      </c>
    </row>
    <row r="89902" spans="1:5" x14ac:dyDescent="0.25">
      <c r="A89902">
        <v>357491</v>
      </c>
      <c r="B89902" t="s">
        <v>243751</v>
      </c>
      <c r="D89902" t="s">
        <v>243752</v>
      </c>
      <c r="E89902" t="s">
        <v>243753</v>
      </c>
    </row>
    <row r="89903" spans="1:5" x14ac:dyDescent="0.25">
      <c r="A89903">
        <v>357492</v>
      </c>
      <c r="B89903" t="s">
        <v>243754</v>
      </c>
      <c r="D89903" t="s">
        <v>243755</v>
      </c>
    </row>
    <row r="89904" spans="1:5" x14ac:dyDescent="0.25">
      <c r="A89904">
        <v>357500</v>
      </c>
      <c r="B89904" t="s">
        <v>243756</v>
      </c>
      <c r="C89904" t="s">
        <v>170927</v>
      </c>
      <c r="D89904" t="s">
        <v>243757</v>
      </c>
    </row>
    <row r="89905" spans="1:5" x14ac:dyDescent="0.25">
      <c r="A89905">
        <v>357501</v>
      </c>
      <c r="B89905" t="s">
        <v>243758</v>
      </c>
      <c r="D89905" t="s">
        <v>243759</v>
      </c>
    </row>
    <row r="89906" spans="1:5" x14ac:dyDescent="0.25">
      <c r="A89906">
        <v>357503</v>
      </c>
      <c r="B89906" t="s">
        <v>243760</v>
      </c>
      <c r="D89906" t="s">
        <v>243761</v>
      </c>
    </row>
    <row r="89907" spans="1:5" x14ac:dyDescent="0.25">
      <c r="A89907">
        <v>357505</v>
      </c>
      <c r="B89907" t="s">
        <v>243762</v>
      </c>
      <c r="D89907" t="s">
        <v>243763</v>
      </c>
    </row>
    <row r="89908" spans="1:5" x14ac:dyDescent="0.25">
      <c r="A89908">
        <v>357515</v>
      </c>
      <c r="B89908" t="s">
        <v>243764</v>
      </c>
      <c r="D89908" t="s">
        <v>243765</v>
      </c>
      <c r="E89908" t="s">
        <v>116464</v>
      </c>
    </row>
    <row r="89909" spans="1:5" x14ac:dyDescent="0.25">
      <c r="A89909">
        <v>357520</v>
      </c>
      <c r="B89909" t="s">
        <v>243766</v>
      </c>
      <c r="D89909" t="s">
        <v>243767</v>
      </c>
    </row>
    <row r="89910" spans="1:5" x14ac:dyDescent="0.25">
      <c r="A89910">
        <v>357532</v>
      </c>
      <c r="B89910" t="s">
        <v>243768</v>
      </c>
      <c r="D89910" t="s">
        <v>243769</v>
      </c>
    </row>
    <row r="89911" spans="1:5" x14ac:dyDescent="0.25">
      <c r="A89911">
        <v>357540</v>
      </c>
      <c r="B89911" t="s">
        <v>243770</v>
      </c>
      <c r="C89911" t="s">
        <v>63976</v>
      </c>
      <c r="D89911" t="s">
        <v>243771</v>
      </c>
    </row>
    <row r="89912" spans="1:5" x14ac:dyDescent="0.25">
      <c r="A89912">
        <v>357541</v>
      </c>
      <c r="B89912" t="s">
        <v>243772</v>
      </c>
      <c r="D89912" t="s">
        <v>243773</v>
      </c>
    </row>
    <row r="89913" spans="1:5" x14ac:dyDescent="0.25">
      <c r="A89913">
        <v>357563</v>
      </c>
      <c r="B89913" t="s">
        <v>243774</v>
      </c>
      <c r="C89913" t="s">
        <v>243775</v>
      </c>
      <c r="D89913" t="s">
        <v>243776</v>
      </c>
      <c r="E89913" t="s">
        <v>243777</v>
      </c>
    </row>
    <row r="89914" spans="1:5" x14ac:dyDescent="0.25">
      <c r="A89914">
        <v>357566</v>
      </c>
      <c r="B89914" t="s">
        <v>243778</v>
      </c>
      <c r="C89914" t="s">
        <v>172547</v>
      </c>
      <c r="D89914" t="s">
        <v>243779</v>
      </c>
    </row>
    <row r="89915" spans="1:5" x14ac:dyDescent="0.25">
      <c r="A89915">
        <v>357572</v>
      </c>
      <c r="B89915" t="s">
        <v>243780</v>
      </c>
      <c r="D89915" t="s">
        <v>243781</v>
      </c>
    </row>
    <row r="89916" spans="1:5" x14ac:dyDescent="0.25">
      <c r="A89916">
        <v>357575</v>
      </c>
      <c r="B89916" t="s">
        <v>243782</v>
      </c>
      <c r="D89916" t="s">
        <v>243783</v>
      </c>
    </row>
    <row r="89917" spans="1:5" x14ac:dyDescent="0.25">
      <c r="A89917">
        <v>357582</v>
      </c>
      <c r="B89917" t="s">
        <v>243784</v>
      </c>
      <c r="C89917" t="s">
        <v>243785</v>
      </c>
      <c r="D89917" t="s">
        <v>243786</v>
      </c>
    </row>
    <row r="89918" spans="1:5" x14ac:dyDescent="0.25">
      <c r="A89918">
        <v>357585</v>
      </c>
      <c r="B89918" t="s">
        <v>243787</v>
      </c>
      <c r="D89918" t="s">
        <v>243788</v>
      </c>
      <c r="E89918" t="s">
        <v>243789</v>
      </c>
    </row>
    <row r="89919" spans="1:5" x14ac:dyDescent="0.25">
      <c r="A89919">
        <v>357586</v>
      </c>
      <c r="B89919" t="s">
        <v>243790</v>
      </c>
      <c r="C89919" t="s">
        <v>243791</v>
      </c>
      <c r="D89919" t="s">
        <v>243792</v>
      </c>
      <c r="E89919" t="s">
        <v>138782</v>
      </c>
    </row>
    <row r="89920" spans="1:5" x14ac:dyDescent="0.25">
      <c r="A89920">
        <v>357587</v>
      </c>
      <c r="B89920" t="s">
        <v>243793</v>
      </c>
      <c r="C89920" t="s">
        <v>233980</v>
      </c>
      <c r="D89920" t="s">
        <v>243794</v>
      </c>
      <c r="E89920" t="s">
        <v>243795</v>
      </c>
    </row>
    <row r="89921" spans="1:5" x14ac:dyDescent="0.25">
      <c r="A89921">
        <v>357599</v>
      </c>
      <c r="B89921" t="s">
        <v>243796</v>
      </c>
      <c r="D89921" t="s">
        <v>243797</v>
      </c>
    </row>
    <row r="89922" spans="1:5" x14ac:dyDescent="0.25">
      <c r="A89922">
        <v>357606</v>
      </c>
      <c r="B89922" t="s">
        <v>243798</v>
      </c>
      <c r="C89922" t="s">
        <v>243799</v>
      </c>
      <c r="D89922" t="s">
        <v>243800</v>
      </c>
    </row>
    <row r="89923" spans="1:5" x14ac:dyDescent="0.25">
      <c r="A89923">
        <v>357607</v>
      </c>
      <c r="B89923" t="s">
        <v>243801</v>
      </c>
      <c r="D89923" t="s">
        <v>243802</v>
      </c>
      <c r="E89923" t="s">
        <v>116464</v>
      </c>
    </row>
    <row r="89924" spans="1:5" x14ac:dyDescent="0.25">
      <c r="A89924">
        <v>357611</v>
      </c>
      <c r="B89924" t="s">
        <v>243803</v>
      </c>
      <c r="D89924" t="s">
        <v>243804</v>
      </c>
      <c r="E89924" t="s">
        <v>243805</v>
      </c>
    </row>
    <row r="89925" spans="1:5" x14ac:dyDescent="0.25">
      <c r="A89925">
        <v>357613</v>
      </c>
      <c r="B89925" t="s">
        <v>243806</v>
      </c>
      <c r="D89925" t="s">
        <v>243807</v>
      </c>
      <c r="E89925" t="s">
        <v>116464</v>
      </c>
    </row>
    <row r="89926" spans="1:5" x14ac:dyDescent="0.25">
      <c r="A89926">
        <v>357614</v>
      </c>
      <c r="B89926" t="s">
        <v>243808</v>
      </c>
      <c r="C89926" t="s">
        <v>109035</v>
      </c>
      <c r="D89926" t="s">
        <v>243809</v>
      </c>
      <c r="E89926" t="s">
        <v>243810</v>
      </c>
    </row>
    <row r="89927" spans="1:5" x14ac:dyDescent="0.25">
      <c r="A89927">
        <v>357615</v>
      </c>
      <c r="B89927" t="s">
        <v>243811</v>
      </c>
      <c r="D89927" t="s">
        <v>243812</v>
      </c>
      <c r="E89927" t="s">
        <v>243813</v>
      </c>
    </row>
    <row r="89928" spans="1:5" x14ac:dyDescent="0.25">
      <c r="A89928">
        <v>357622</v>
      </c>
      <c r="B89928" t="s">
        <v>243814</v>
      </c>
      <c r="C89928" t="s">
        <v>243815</v>
      </c>
      <c r="D89928" t="s">
        <v>243816</v>
      </c>
      <c r="E89928" t="s">
        <v>243817</v>
      </c>
    </row>
    <row r="89929" spans="1:5" x14ac:dyDescent="0.25">
      <c r="A89929">
        <v>357624</v>
      </c>
      <c r="B89929" t="s">
        <v>243818</v>
      </c>
      <c r="D89929" t="s">
        <v>243819</v>
      </c>
    </row>
    <row r="89930" spans="1:5" x14ac:dyDescent="0.25">
      <c r="A89930">
        <v>357626</v>
      </c>
      <c r="B89930" t="s">
        <v>243820</v>
      </c>
      <c r="C89930" t="s">
        <v>243821</v>
      </c>
      <c r="D89930" t="s">
        <v>243822</v>
      </c>
    </row>
    <row r="89931" spans="1:5" x14ac:dyDescent="0.25">
      <c r="A89931">
        <v>357628</v>
      </c>
      <c r="B89931" t="s">
        <v>243823</v>
      </c>
      <c r="C89931" t="s">
        <v>120783</v>
      </c>
      <c r="D89931" t="s">
        <v>243824</v>
      </c>
      <c r="E89931" t="s">
        <v>138782</v>
      </c>
    </row>
    <row r="89932" spans="1:5" x14ac:dyDescent="0.25">
      <c r="A89932">
        <v>357631</v>
      </c>
      <c r="B89932" t="s">
        <v>243825</v>
      </c>
      <c r="D89932" t="s">
        <v>243826</v>
      </c>
      <c r="E89932" t="s">
        <v>116464</v>
      </c>
    </row>
    <row r="89933" spans="1:5" x14ac:dyDescent="0.25">
      <c r="A89933">
        <v>357634</v>
      </c>
      <c r="B89933" t="s">
        <v>243827</v>
      </c>
      <c r="C89933" t="s">
        <v>140066</v>
      </c>
      <c r="D89933" t="s">
        <v>243828</v>
      </c>
      <c r="E89933" t="s">
        <v>140068</v>
      </c>
    </row>
    <row r="89934" spans="1:5" x14ac:dyDescent="0.25">
      <c r="A89934">
        <v>357636</v>
      </c>
      <c r="B89934" t="s">
        <v>243829</v>
      </c>
      <c r="D89934" t="s">
        <v>243830</v>
      </c>
    </row>
    <row r="89935" spans="1:5" x14ac:dyDescent="0.25">
      <c r="A89935">
        <v>357645</v>
      </c>
      <c r="B89935" t="s">
        <v>243831</v>
      </c>
      <c r="D89935" t="s">
        <v>243832</v>
      </c>
      <c r="E89935" t="s">
        <v>243833</v>
      </c>
    </row>
    <row r="89936" spans="1:5" x14ac:dyDescent="0.25">
      <c r="A89936">
        <v>357646</v>
      </c>
      <c r="B89936" t="s">
        <v>243834</v>
      </c>
      <c r="C89936" t="s">
        <v>243835</v>
      </c>
      <c r="D89936" t="s">
        <v>243836</v>
      </c>
    </row>
    <row r="89937" spans="1:5" x14ac:dyDescent="0.25">
      <c r="A89937">
        <v>357650</v>
      </c>
      <c r="B89937" t="s">
        <v>243837</v>
      </c>
      <c r="C89937" t="s">
        <v>15188</v>
      </c>
      <c r="D89937" t="s">
        <v>243838</v>
      </c>
      <c r="E89937" t="s">
        <v>243839</v>
      </c>
    </row>
    <row r="89938" spans="1:5" x14ac:dyDescent="0.25">
      <c r="A89938">
        <v>357651</v>
      </c>
      <c r="B89938" t="s">
        <v>243840</v>
      </c>
      <c r="C89938" t="s">
        <v>243841</v>
      </c>
      <c r="D89938" t="s">
        <v>243842</v>
      </c>
      <c r="E89938" t="s">
        <v>243843</v>
      </c>
    </row>
    <row r="89939" spans="1:5" x14ac:dyDescent="0.25">
      <c r="A89939">
        <v>357653</v>
      </c>
      <c r="B89939" t="s">
        <v>243844</v>
      </c>
      <c r="C89939" t="s">
        <v>35860</v>
      </c>
      <c r="D89939" t="s">
        <v>243845</v>
      </c>
      <c r="E89939" t="s">
        <v>26717</v>
      </c>
    </row>
    <row r="89940" spans="1:5" x14ac:dyDescent="0.25">
      <c r="A89940">
        <v>357656</v>
      </c>
      <c r="B89940" t="s">
        <v>243846</v>
      </c>
      <c r="D89940" t="s">
        <v>243847</v>
      </c>
    </row>
    <row r="89941" spans="1:5" x14ac:dyDescent="0.25">
      <c r="A89941">
        <v>357658</v>
      </c>
      <c r="B89941" t="s">
        <v>243848</v>
      </c>
      <c r="D89941" t="s">
        <v>243849</v>
      </c>
    </row>
    <row r="89942" spans="1:5" x14ac:dyDescent="0.25">
      <c r="A89942">
        <v>357662</v>
      </c>
      <c r="B89942" t="s">
        <v>243850</v>
      </c>
      <c r="D89942" t="s">
        <v>243851</v>
      </c>
      <c r="E89942" t="s">
        <v>243852</v>
      </c>
    </row>
    <row r="89943" spans="1:5" x14ac:dyDescent="0.25">
      <c r="A89943">
        <v>357666</v>
      </c>
      <c r="B89943" t="s">
        <v>243853</v>
      </c>
      <c r="C89943" t="s">
        <v>243854</v>
      </c>
      <c r="D89943" t="s">
        <v>243855</v>
      </c>
      <c r="E89943" t="s">
        <v>243856</v>
      </c>
    </row>
    <row r="89944" spans="1:5" x14ac:dyDescent="0.25">
      <c r="A89944">
        <v>357670</v>
      </c>
      <c r="B89944" t="s">
        <v>243857</v>
      </c>
      <c r="C89944" t="s">
        <v>17230</v>
      </c>
      <c r="D89944" t="s">
        <v>243858</v>
      </c>
      <c r="E89944" t="s">
        <v>243859</v>
      </c>
    </row>
    <row r="89945" spans="1:5" x14ac:dyDescent="0.25">
      <c r="A89945">
        <v>357673</v>
      </c>
      <c r="B89945" t="s">
        <v>243860</v>
      </c>
      <c r="D89945" t="s">
        <v>243861</v>
      </c>
      <c r="E89945" t="s">
        <v>138782</v>
      </c>
    </row>
    <row r="89946" spans="1:5" x14ac:dyDescent="0.25">
      <c r="A89946">
        <v>357687</v>
      </c>
      <c r="B89946" t="s">
        <v>243862</v>
      </c>
      <c r="C89946" t="s">
        <v>131107</v>
      </c>
      <c r="D89946" t="s">
        <v>243863</v>
      </c>
    </row>
    <row r="89947" spans="1:5" x14ac:dyDescent="0.25">
      <c r="A89947">
        <v>357699</v>
      </c>
      <c r="B89947" t="s">
        <v>243864</v>
      </c>
      <c r="D89947" t="s">
        <v>243865</v>
      </c>
    </row>
    <row r="89948" spans="1:5" x14ac:dyDescent="0.25">
      <c r="A89948">
        <v>357701</v>
      </c>
      <c r="B89948" t="s">
        <v>243866</v>
      </c>
      <c r="C89948" t="s">
        <v>221724</v>
      </c>
      <c r="D89948" t="s">
        <v>243867</v>
      </c>
    </row>
    <row r="89949" spans="1:5" x14ac:dyDescent="0.25">
      <c r="A89949">
        <v>357722</v>
      </c>
      <c r="B89949" t="s">
        <v>243868</v>
      </c>
      <c r="D89949" t="s">
        <v>243869</v>
      </c>
      <c r="E89949" t="s">
        <v>138782</v>
      </c>
    </row>
    <row r="89950" spans="1:5" x14ac:dyDescent="0.25">
      <c r="A89950">
        <v>357731</v>
      </c>
      <c r="B89950" t="s">
        <v>243870</v>
      </c>
      <c r="D89950" t="s">
        <v>243871</v>
      </c>
      <c r="E89950" t="s">
        <v>243872</v>
      </c>
    </row>
    <row r="89951" spans="1:5" x14ac:dyDescent="0.25">
      <c r="A89951">
        <v>357733</v>
      </c>
      <c r="B89951" t="s">
        <v>243873</v>
      </c>
      <c r="D89951" t="s">
        <v>243874</v>
      </c>
    </row>
    <row r="89952" spans="1:5" x14ac:dyDescent="0.25">
      <c r="A89952">
        <v>357739</v>
      </c>
      <c r="B89952" t="s">
        <v>243875</v>
      </c>
      <c r="D89952" t="s">
        <v>243876</v>
      </c>
      <c r="E89952" t="s">
        <v>243877</v>
      </c>
    </row>
    <row r="89953" spans="1:5" x14ac:dyDescent="0.25">
      <c r="A89953">
        <v>357743</v>
      </c>
      <c r="B89953" t="s">
        <v>243878</v>
      </c>
      <c r="C89953" t="s">
        <v>243879</v>
      </c>
      <c r="D89953" t="s">
        <v>243880</v>
      </c>
      <c r="E89953" t="s">
        <v>243881</v>
      </c>
    </row>
    <row r="89954" spans="1:5" x14ac:dyDescent="0.25">
      <c r="A89954">
        <v>357744</v>
      </c>
      <c r="B89954" t="s">
        <v>243882</v>
      </c>
      <c r="D89954" t="s">
        <v>243883</v>
      </c>
      <c r="E89954" t="s">
        <v>243884</v>
      </c>
    </row>
    <row r="89955" spans="1:5" x14ac:dyDescent="0.25">
      <c r="A89955">
        <v>357747</v>
      </c>
      <c r="B89955" t="s">
        <v>243885</v>
      </c>
      <c r="D89955" t="s">
        <v>243886</v>
      </c>
      <c r="E89955" t="s">
        <v>116464</v>
      </c>
    </row>
    <row r="89956" spans="1:5" x14ac:dyDescent="0.25">
      <c r="A89956">
        <v>357761</v>
      </c>
      <c r="B89956" t="s">
        <v>243887</v>
      </c>
      <c r="C89956" t="s">
        <v>53999</v>
      </c>
      <c r="D89956" t="s">
        <v>243888</v>
      </c>
    </row>
    <row r="89957" spans="1:5" x14ac:dyDescent="0.25">
      <c r="A89957">
        <v>357765</v>
      </c>
      <c r="B89957" t="s">
        <v>243889</v>
      </c>
      <c r="C89957" t="s">
        <v>243890</v>
      </c>
      <c r="D89957" t="s">
        <v>243891</v>
      </c>
      <c r="E89957" t="s">
        <v>243892</v>
      </c>
    </row>
    <row r="89958" spans="1:5" x14ac:dyDescent="0.25">
      <c r="A89958">
        <v>357773</v>
      </c>
      <c r="B89958" t="s">
        <v>243893</v>
      </c>
      <c r="D89958" t="s">
        <v>243894</v>
      </c>
      <c r="E89958" t="s">
        <v>138782</v>
      </c>
    </row>
    <row r="89959" spans="1:5" x14ac:dyDescent="0.25">
      <c r="A89959">
        <v>357783</v>
      </c>
      <c r="B89959" t="s">
        <v>243895</v>
      </c>
      <c r="C89959" t="s">
        <v>7738</v>
      </c>
      <c r="D89959" t="s">
        <v>243896</v>
      </c>
      <c r="E89959" t="s">
        <v>243897</v>
      </c>
    </row>
    <row r="89960" spans="1:5" x14ac:dyDescent="0.25">
      <c r="A89960">
        <v>357788</v>
      </c>
      <c r="B89960" t="s">
        <v>243898</v>
      </c>
      <c r="C89960" t="s">
        <v>31163</v>
      </c>
      <c r="D89960" t="s">
        <v>243899</v>
      </c>
      <c r="E89960" t="s">
        <v>138782</v>
      </c>
    </row>
    <row r="89961" spans="1:5" x14ac:dyDescent="0.25">
      <c r="A89961">
        <v>357802</v>
      </c>
      <c r="B89961" t="s">
        <v>243900</v>
      </c>
      <c r="D89961" t="s">
        <v>243901</v>
      </c>
    </row>
    <row r="89962" spans="1:5" x14ac:dyDescent="0.25">
      <c r="A89962">
        <v>357809</v>
      </c>
      <c r="B89962" t="s">
        <v>243902</v>
      </c>
      <c r="C89962" t="s">
        <v>113468</v>
      </c>
      <c r="D89962" t="s">
        <v>243903</v>
      </c>
      <c r="E89962" t="s">
        <v>243904</v>
      </c>
    </row>
    <row r="89963" spans="1:5" x14ac:dyDescent="0.25">
      <c r="A89963">
        <v>357813</v>
      </c>
      <c r="B89963" t="s">
        <v>243905</v>
      </c>
      <c r="D89963" t="s">
        <v>243906</v>
      </c>
      <c r="E89963" t="s">
        <v>243907</v>
      </c>
    </row>
    <row r="89964" spans="1:5" x14ac:dyDescent="0.25">
      <c r="A89964">
        <v>357815</v>
      </c>
      <c r="B89964" t="s">
        <v>243908</v>
      </c>
      <c r="D89964" t="s">
        <v>243909</v>
      </c>
      <c r="E89964" t="s">
        <v>243910</v>
      </c>
    </row>
    <row r="89965" spans="1:5" x14ac:dyDescent="0.25">
      <c r="A89965">
        <v>357819</v>
      </c>
      <c r="B89965" t="s">
        <v>243911</v>
      </c>
      <c r="D89965" t="s">
        <v>243912</v>
      </c>
      <c r="E89965" t="s">
        <v>116464</v>
      </c>
    </row>
    <row r="89966" spans="1:5" x14ac:dyDescent="0.25">
      <c r="A89966">
        <v>357821</v>
      </c>
      <c r="B89966" t="s">
        <v>243913</v>
      </c>
      <c r="D89966" t="s">
        <v>243914</v>
      </c>
      <c r="E89966" t="s">
        <v>243915</v>
      </c>
    </row>
    <row r="89967" spans="1:5" x14ac:dyDescent="0.25">
      <c r="A89967">
        <v>357825</v>
      </c>
      <c r="B89967" t="s">
        <v>243916</v>
      </c>
      <c r="D89967" t="s">
        <v>243917</v>
      </c>
      <c r="E89967" t="s">
        <v>116464</v>
      </c>
    </row>
    <row r="89968" spans="1:5" x14ac:dyDescent="0.25">
      <c r="A89968">
        <v>357828</v>
      </c>
      <c r="B89968" t="s">
        <v>243918</v>
      </c>
      <c r="C89968" t="s">
        <v>243919</v>
      </c>
      <c r="D89968" t="s">
        <v>243920</v>
      </c>
    </row>
    <row r="89969" spans="1:5" x14ac:dyDescent="0.25">
      <c r="A89969">
        <v>357842</v>
      </c>
      <c r="B89969" t="s">
        <v>243921</v>
      </c>
      <c r="D89969" t="s">
        <v>243922</v>
      </c>
      <c r="E89969" t="s">
        <v>10</v>
      </c>
    </row>
    <row r="89970" spans="1:5" x14ac:dyDescent="0.25">
      <c r="A89970">
        <v>357845</v>
      </c>
      <c r="B89970" t="s">
        <v>243923</v>
      </c>
      <c r="D89970" t="s">
        <v>243924</v>
      </c>
      <c r="E89970" t="s">
        <v>243925</v>
      </c>
    </row>
    <row r="89971" spans="1:5" x14ac:dyDescent="0.25">
      <c r="A89971">
        <v>357847</v>
      </c>
      <c r="B89971" t="s">
        <v>243926</v>
      </c>
      <c r="D89971" t="s">
        <v>243927</v>
      </c>
      <c r="E89971" t="s">
        <v>138782</v>
      </c>
    </row>
    <row r="89972" spans="1:5" x14ac:dyDescent="0.25">
      <c r="A89972">
        <v>357854</v>
      </c>
      <c r="B89972" t="s">
        <v>243928</v>
      </c>
      <c r="D89972" t="s">
        <v>243929</v>
      </c>
      <c r="E89972" t="s">
        <v>243930</v>
      </c>
    </row>
    <row r="89973" spans="1:5" x14ac:dyDescent="0.25">
      <c r="A89973">
        <v>357867</v>
      </c>
      <c r="B89973" t="s">
        <v>243931</v>
      </c>
      <c r="C89973" t="s">
        <v>44081</v>
      </c>
      <c r="D89973" t="s">
        <v>243932</v>
      </c>
      <c r="E89973" t="s">
        <v>138782</v>
      </c>
    </row>
    <row r="89974" spans="1:5" x14ac:dyDescent="0.25">
      <c r="A89974">
        <v>357868</v>
      </c>
      <c r="B89974" t="s">
        <v>243933</v>
      </c>
      <c r="D89974" t="s">
        <v>243934</v>
      </c>
      <c r="E89974" t="s">
        <v>116464</v>
      </c>
    </row>
    <row r="89975" spans="1:5" x14ac:dyDescent="0.25">
      <c r="A89975">
        <v>357870</v>
      </c>
      <c r="B89975" t="s">
        <v>243935</v>
      </c>
      <c r="C89975" t="s">
        <v>5991</v>
      </c>
      <c r="D89975" t="s">
        <v>243936</v>
      </c>
    </row>
    <row r="89976" spans="1:5" x14ac:dyDescent="0.25">
      <c r="A89976">
        <v>357875</v>
      </c>
      <c r="B89976" t="s">
        <v>243937</v>
      </c>
      <c r="C89976" t="s">
        <v>71771</v>
      </c>
      <c r="D89976" t="s">
        <v>243938</v>
      </c>
    </row>
    <row r="89977" spans="1:5" x14ac:dyDescent="0.25">
      <c r="A89977">
        <v>357877</v>
      </c>
      <c r="B89977" t="s">
        <v>243939</v>
      </c>
      <c r="C89977" t="s">
        <v>99945</v>
      </c>
      <c r="D89977" t="s">
        <v>243940</v>
      </c>
      <c r="E89977" t="s">
        <v>243941</v>
      </c>
    </row>
    <row r="89978" spans="1:5" x14ac:dyDescent="0.25">
      <c r="A89978">
        <v>357878</v>
      </c>
      <c r="B89978" t="s">
        <v>243942</v>
      </c>
      <c r="C89978" t="s">
        <v>25610</v>
      </c>
      <c r="D89978" t="s">
        <v>243943</v>
      </c>
      <c r="E89978" t="s">
        <v>243944</v>
      </c>
    </row>
    <row r="89979" spans="1:5" x14ac:dyDescent="0.25">
      <c r="A89979">
        <v>357880</v>
      </c>
      <c r="B89979" t="s">
        <v>243945</v>
      </c>
      <c r="D89979" t="s">
        <v>243946</v>
      </c>
      <c r="E89979" t="s">
        <v>243947</v>
      </c>
    </row>
    <row r="89980" spans="1:5" x14ac:dyDescent="0.25">
      <c r="A89980">
        <v>357887</v>
      </c>
      <c r="B89980" t="s">
        <v>243948</v>
      </c>
      <c r="C89980" t="s">
        <v>243949</v>
      </c>
      <c r="D89980" t="s">
        <v>243950</v>
      </c>
      <c r="E89980" t="s">
        <v>243951</v>
      </c>
    </row>
    <row r="89981" spans="1:5" x14ac:dyDescent="0.25">
      <c r="A89981">
        <v>357900</v>
      </c>
      <c r="B89981" t="s">
        <v>243952</v>
      </c>
      <c r="C89981" t="s">
        <v>243953</v>
      </c>
      <c r="D89981" t="s">
        <v>243954</v>
      </c>
    </row>
    <row r="89982" spans="1:5" x14ac:dyDescent="0.25">
      <c r="A89982">
        <v>357901</v>
      </c>
      <c r="B89982" t="s">
        <v>243955</v>
      </c>
      <c r="D89982" t="s">
        <v>243956</v>
      </c>
      <c r="E89982" t="s">
        <v>116464</v>
      </c>
    </row>
    <row r="89983" spans="1:5" x14ac:dyDescent="0.25">
      <c r="A89983">
        <v>357917</v>
      </c>
      <c r="B89983" t="s">
        <v>243957</v>
      </c>
      <c r="D89983" t="s">
        <v>243958</v>
      </c>
    </row>
    <row r="89984" spans="1:5" x14ac:dyDescent="0.25">
      <c r="A89984">
        <v>357920</v>
      </c>
      <c r="B89984" t="s">
        <v>243959</v>
      </c>
      <c r="D89984" t="s">
        <v>243960</v>
      </c>
      <c r="E89984" t="s">
        <v>138782</v>
      </c>
    </row>
    <row r="89985" spans="1:5" x14ac:dyDescent="0.25">
      <c r="A89985">
        <v>357926</v>
      </c>
      <c r="B89985" t="s">
        <v>243961</v>
      </c>
      <c r="D89985" t="s">
        <v>243962</v>
      </c>
      <c r="E89985" t="s">
        <v>138782</v>
      </c>
    </row>
    <row r="89986" spans="1:5" x14ac:dyDescent="0.25">
      <c r="A89986">
        <v>357941</v>
      </c>
      <c r="B89986" t="s">
        <v>243963</v>
      </c>
      <c r="C89986" t="s">
        <v>90394</v>
      </c>
      <c r="D89986" t="s">
        <v>243964</v>
      </c>
      <c r="E89986" t="s">
        <v>90396</v>
      </c>
    </row>
    <row r="89987" spans="1:5" x14ac:dyDescent="0.25">
      <c r="A89987">
        <v>357950</v>
      </c>
      <c r="B89987" t="s">
        <v>243965</v>
      </c>
      <c r="D89987" t="s">
        <v>243966</v>
      </c>
      <c r="E89987" t="s">
        <v>116464</v>
      </c>
    </row>
    <row r="89988" spans="1:5" x14ac:dyDescent="0.25">
      <c r="A89988">
        <v>357955</v>
      </c>
      <c r="B89988" t="s">
        <v>243967</v>
      </c>
      <c r="D89988" t="s">
        <v>243968</v>
      </c>
    </row>
    <row r="89989" spans="1:5" x14ac:dyDescent="0.25">
      <c r="A89989">
        <v>357969</v>
      </c>
      <c r="B89989" t="s">
        <v>243969</v>
      </c>
      <c r="D89989" t="s">
        <v>243970</v>
      </c>
    </row>
    <row r="89990" spans="1:5" x14ac:dyDescent="0.25">
      <c r="A89990">
        <v>357972</v>
      </c>
      <c r="B89990" t="s">
        <v>243971</v>
      </c>
      <c r="C89990" t="s">
        <v>181048</v>
      </c>
      <c r="D89990" t="s">
        <v>243972</v>
      </c>
      <c r="E89990" t="s">
        <v>116464</v>
      </c>
    </row>
    <row r="89991" spans="1:5" x14ac:dyDescent="0.25">
      <c r="A89991">
        <v>357974</v>
      </c>
      <c r="B89991" t="s">
        <v>243973</v>
      </c>
      <c r="D89991" t="s">
        <v>243974</v>
      </c>
    </row>
    <row r="89992" spans="1:5" x14ac:dyDescent="0.25">
      <c r="A89992">
        <v>357990</v>
      </c>
      <c r="B89992" t="s">
        <v>243975</v>
      </c>
      <c r="C89992" t="s">
        <v>67761</v>
      </c>
      <c r="D89992" t="s">
        <v>243976</v>
      </c>
      <c r="E89992" t="s">
        <v>243977</v>
      </c>
    </row>
    <row r="89993" spans="1:5" x14ac:dyDescent="0.25">
      <c r="A89993">
        <v>357994</v>
      </c>
      <c r="B89993" t="s">
        <v>243978</v>
      </c>
      <c r="D89993" t="s">
        <v>243979</v>
      </c>
      <c r="E89993" t="s">
        <v>138782</v>
      </c>
    </row>
    <row r="89994" spans="1:5" x14ac:dyDescent="0.25">
      <c r="A89994">
        <v>357997</v>
      </c>
      <c r="B89994" t="s">
        <v>243980</v>
      </c>
      <c r="D89994" t="s">
        <v>243981</v>
      </c>
      <c r="E89994" t="s">
        <v>243982</v>
      </c>
    </row>
    <row r="89995" spans="1:5" x14ac:dyDescent="0.25">
      <c r="A89995">
        <v>357999</v>
      </c>
      <c r="B89995" t="s">
        <v>243983</v>
      </c>
      <c r="D89995" t="s">
        <v>243984</v>
      </c>
      <c r="E89995" t="s">
        <v>243985</v>
      </c>
    </row>
    <row r="89996" spans="1:5" x14ac:dyDescent="0.25">
      <c r="A89996">
        <v>358016</v>
      </c>
      <c r="B89996" t="s">
        <v>243986</v>
      </c>
      <c r="D89996" t="s">
        <v>243987</v>
      </c>
      <c r="E89996" t="s">
        <v>243988</v>
      </c>
    </row>
    <row r="89997" spans="1:5" x14ac:dyDescent="0.25">
      <c r="A89997">
        <v>358017</v>
      </c>
      <c r="B89997" t="s">
        <v>243989</v>
      </c>
      <c r="C89997" t="s">
        <v>901</v>
      </c>
      <c r="D89997" t="s">
        <v>243990</v>
      </c>
    </row>
    <row r="89998" spans="1:5" x14ac:dyDescent="0.25">
      <c r="A89998">
        <v>358025</v>
      </c>
      <c r="B89998" t="s">
        <v>243991</v>
      </c>
      <c r="D89998" t="s">
        <v>243992</v>
      </c>
    </row>
    <row r="89999" spans="1:5" x14ac:dyDescent="0.25">
      <c r="A89999">
        <v>358026</v>
      </c>
      <c r="B89999" t="s">
        <v>243993</v>
      </c>
      <c r="D89999" t="s">
        <v>243994</v>
      </c>
      <c r="E89999" t="s">
        <v>116464</v>
      </c>
    </row>
    <row r="90000" spans="1:5" x14ac:dyDescent="0.25">
      <c r="A90000">
        <v>358030</v>
      </c>
      <c r="B90000" t="s">
        <v>243995</v>
      </c>
      <c r="D90000" t="s">
        <v>243996</v>
      </c>
    </row>
    <row r="90001" spans="1:5" x14ac:dyDescent="0.25">
      <c r="A90001">
        <v>358042</v>
      </c>
      <c r="B90001" t="s">
        <v>243997</v>
      </c>
      <c r="C90001" t="s">
        <v>243998</v>
      </c>
      <c r="D90001" t="s">
        <v>243999</v>
      </c>
      <c r="E90001" t="s">
        <v>244000</v>
      </c>
    </row>
    <row r="90002" spans="1:5" x14ac:dyDescent="0.25">
      <c r="A90002">
        <v>358045</v>
      </c>
      <c r="B90002" t="s">
        <v>244001</v>
      </c>
      <c r="D90002" t="s">
        <v>244002</v>
      </c>
    </row>
    <row r="90003" spans="1:5" x14ac:dyDescent="0.25">
      <c r="A90003">
        <v>358051</v>
      </c>
      <c r="B90003" t="s">
        <v>244003</v>
      </c>
      <c r="C90003" t="s">
        <v>244004</v>
      </c>
      <c r="D90003" t="s">
        <v>244005</v>
      </c>
      <c r="E90003" t="s">
        <v>138782</v>
      </c>
    </row>
    <row r="90004" spans="1:5" x14ac:dyDescent="0.25">
      <c r="A90004">
        <v>358057</v>
      </c>
      <c r="B90004" t="s">
        <v>244006</v>
      </c>
      <c r="C90004" t="s">
        <v>62959</v>
      </c>
      <c r="D90004" t="s">
        <v>244007</v>
      </c>
    </row>
    <row r="90005" spans="1:5" x14ac:dyDescent="0.25">
      <c r="A90005">
        <v>358073</v>
      </c>
      <c r="B90005" t="s">
        <v>244008</v>
      </c>
      <c r="D90005" t="s">
        <v>244009</v>
      </c>
    </row>
    <row r="90006" spans="1:5" x14ac:dyDescent="0.25">
      <c r="A90006">
        <v>358076</v>
      </c>
      <c r="B90006" t="s">
        <v>244010</v>
      </c>
      <c r="D90006" t="s">
        <v>244011</v>
      </c>
      <c r="E90006" t="s">
        <v>138782</v>
      </c>
    </row>
    <row r="90007" spans="1:5" x14ac:dyDescent="0.25">
      <c r="A90007">
        <v>358080</v>
      </c>
      <c r="B90007" t="s">
        <v>244012</v>
      </c>
      <c r="D90007" t="s">
        <v>244013</v>
      </c>
    </row>
    <row r="90008" spans="1:5" x14ac:dyDescent="0.25">
      <c r="A90008">
        <v>358084</v>
      </c>
      <c r="B90008" t="s">
        <v>244014</v>
      </c>
      <c r="C90008" t="s">
        <v>244015</v>
      </c>
      <c r="D90008" t="s">
        <v>244016</v>
      </c>
      <c r="E90008" t="s">
        <v>116464</v>
      </c>
    </row>
    <row r="90009" spans="1:5" x14ac:dyDescent="0.25">
      <c r="A90009">
        <v>358101</v>
      </c>
      <c r="B90009" t="s">
        <v>244017</v>
      </c>
      <c r="D90009" t="s">
        <v>244018</v>
      </c>
      <c r="E90009" t="s">
        <v>116464</v>
      </c>
    </row>
    <row r="90010" spans="1:5" x14ac:dyDescent="0.25">
      <c r="A90010">
        <v>358102</v>
      </c>
      <c r="B90010" t="s">
        <v>244019</v>
      </c>
      <c r="D90010" t="s">
        <v>244020</v>
      </c>
      <c r="E90010" t="s">
        <v>244021</v>
      </c>
    </row>
    <row r="90011" spans="1:5" x14ac:dyDescent="0.25">
      <c r="A90011">
        <v>358105</v>
      </c>
      <c r="B90011" t="s">
        <v>244022</v>
      </c>
      <c r="C90011" t="s">
        <v>2822</v>
      </c>
      <c r="D90011" t="s">
        <v>244023</v>
      </c>
    </row>
    <row r="90012" spans="1:5" x14ac:dyDescent="0.25">
      <c r="A90012">
        <v>358111</v>
      </c>
      <c r="B90012" t="s">
        <v>244024</v>
      </c>
      <c r="D90012" t="s">
        <v>244025</v>
      </c>
      <c r="E90012" t="s">
        <v>244026</v>
      </c>
    </row>
    <row r="90013" spans="1:5" x14ac:dyDescent="0.25">
      <c r="A90013">
        <v>358120</v>
      </c>
      <c r="B90013" t="s">
        <v>244027</v>
      </c>
      <c r="C90013" t="s">
        <v>75972</v>
      </c>
      <c r="D90013" t="s">
        <v>244028</v>
      </c>
      <c r="E90013" t="s">
        <v>10</v>
      </c>
    </row>
    <row r="90014" spans="1:5" x14ac:dyDescent="0.25">
      <c r="A90014">
        <v>358123</v>
      </c>
      <c r="B90014" t="s">
        <v>244029</v>
      </c>
      <c r="D90014" t="s">
        <v>244030</v>
      </c>
    </row>
    <row r="90015" spans="1:5" x14ac:dyDescent="0.25">
      <c r="A90015">
        <v>358125</v>
      </c>
      <c r="B90015" t="s">
        <v>244031</v>
      </c>
      <c r="D90015" t="s">
        <v>244032</v>
      </c>
    </row>
    <row r="90016" spans="1:5" x14ac:dyDescent="0.25">
      <c r="A90016">
        <v>358127</v>
      </c>
      <c r="B90016" t="s">
        <v>244033</v>
      </c>
      <c r="D90016" t="s">
        <v>244034</v>
      </c>
      <c r="E90016" t="s">
        <v>244035</v>
      </c>
    </row>
    <row r="90017" spans="1:5" x14ac:dyDescent="0.25">
      <c r="A90017">
        <v>358134</v>
      </c>
      <c r="B90017" t="s">
        <v>244036</v>
      </c>
      <c r="C90017" t="s">
        <v>10666</v>
      </c>
      <c r="D90017" t="s">
        <v>244037</v>
      </c>
      <c r="E90017" t="s">
        <v>244038</v>
      </c>
    </row>
    <row r="90018" spans="1:5" x14ac:dyDescent="0.25">
      <c r="A90018">
        <v>358136</v>
      </c>
      <c r="B90018" t="s">
        <v>244039</v>
      </c>
      <c r="C90018" t="s">
        <v>193439</v>
      </c>
      <c r="D90018" t="s">
        <v>244040</v>
      </c>
      <c r="E90018" t="s">
        <v>244041</v>
      </c>
    </row>
    <row r="90019" spans="1:5" x14ac:dyDescent="0.25">
      <c r="A90019">
        <v>358139</v>
      </c>
      <c r="B90019" t="s">
        <v>244042</v>
      </c>
      <c r="D90019" t="s">
        <v>244043</v>
      </c>
      <c r="E90019" t="s">
        <v>244044</v>
      </c>
    </row>
    <row r="90020" spans="1:5" x14ac:dyDescent="0.25">
      <c r="A90020">
        <v>358140</v>
      </c>
      <c r="B90020" t="s">
        <v>244045</v>
      </c>
      <c r="D90020" t="s">
        <v>244046</v>
      </c>
      <c r="E90020" t="s">
        <v>244047</v>
      </c>
    </row>
    <row r="90021" spans="1:5" x14ac:dyDescent="0.25">
      <c r="A90021">
        <v>358152</v>
      </c>
      <c r="B90021" t="s">
        <v>244048</v>
      </c>
      <c r="D90021" t="s">
        <v>244049</v>
      </c>
      <c r="E90021" t="s">
        <v>10</v>
      </c>
    </row>
    <row r="90022" spans="1:5" x14ac:dyDescent="0.25">
      <c r="A90022">
        <v>358153</v>
      </c>
      <c r="B90022" t="s">
        <v>244050</v>
      </c>
      <c r="D90022" t="s">
        <v>244051</v>
      </c>
    </row>
    <row r="90023" spans="1:5" x14ac:dyDescent="0.25">
      <c r="A90023">
        <v>358154</v>
      </c>
      <c r="B90023" t="s">
        <v>244052</v>
      </c>
      <c r="D90023" t="s">
        <v>244053</v>
      </c>
    </row>
    <row r="90024" spans="1:5" x14ac:dyDescent="0.25">
      <c r="A90024">
        <v>358162</v>
      </c>
      <c r="B90024" t="s">
        <v>244054</v>
      </c>
      <c r="C90024" t="s">
        <v>244055</v>
      </c>
      <c r="D90024" t="s">
        <v>244056</v>
      </c>
      <c r="E90024" t="s">
        <v>244057</v>
      </c>
    </row>
    <row r="90025" spans="1:5" x14ac:dyDescent="0.25">
      <c r="A90025">
        <v>358177</v>
      </c>
      <c r="B90025" t="s">
        <v>244058</v>
      </c>
      <c r="C90025" t="s">
        <v>244059</v>
      </c>
      <c r="D90025" t="s">
        <v>244060</v>
      </c>
      <c r="E90025" t="s">
        <v>244061</v>
      </c>
    </row>
    <row r="90026" spans="1:5" x14ac:dyDescent="0.25">
      <c r="A90026">
        <v>358178</v>
      </c>
      <c r="B90026" t="s">
        <v>244062</v>
      </c>
      <c r="C90026" t="s">
        <v>222799</v>
      </c>
      <c r="D90026" t="s">
        <v>244063</v>
      </c>
      <c r="E90026" t="s">
        <v>116094</v>
      </c>
    </row>
    <row r="90027" spans="1:5" x14ac:dyDescent="0.25">
      <c r="A90027">
        <v>358180</v>
      </c>
      <c r="B90027" t="s">
        <v>244064</v>
      </c>
      <c r="D90027" t="s">
        <v>244065</v>
      </c>
      <c r="E90027" t="s">
        <v>244066</v>
      </c>
    </row>
    <row r="90028" spans="1:5" x14ac:dyDescent="0.25">
      <c r="A90028">
        <v>358182</v>
      </c>
      <c r="B90028" t="s">
        <v>244067</v>
      </c>
      <c r="D90028" t="s">
        <v>244068</v>
      </c>
      <c r="E90028" t="s">
        <v>10</v>
      </c>
    </row>
    <row r="90029" spans="1:5" x14ac:dyDescent="0.25">
      <c r="A90029">
        <v>358200</v>
      </c>
      <c r="B90029" t="s">
        <v>244069</v>
      </c>
      <c r="D90029" t="s">
        <v>244070</v>
      </c>
      <c r="E90029" t="s">
        <v>244071</v>
      </c>
    </row>
    <row r="90030" spans="1:5" x14ac:dyDescent="0.25">
      <c r="A90030">
        <v>358204</v>
      </c>
      <c r="B90030" t="s">
        <v>244072</v>
      </c>
      <c r="D90030" t="s">
        <v>244073</v>
      </c>
    </row>
    <row r="90031" spans="1:5" x14ac:dyDescent="0.25">
      <c r="A90031">
        <v>358210</v>
      </c>
      <c r="B90031" t="s">
        <v>244074</v>
      </c>
      <c r="D90031" t="s">
        <v>244075</v>
      </c>
      <c r="E90031" t="s">
        <v>10</v>
      </c>
    </row>
    <row r="90032" spans="1:5" x14ac:dyDescent="0.25">
      <c r="A90032">
        <v>358227</v>
      </c>
      <c r="B90032" t="s">
        <v>244076</v>
      </c>
      <c r="D90032" t="s">
        <v>244077</v>
      </c>
      <c r="E90032" t="s">
        <v>138782</v>
      </c>
    </row>
    <row r="90033" spans="1:5" x14ac:dyDescent="0.25">
      <c r="A90033">
        <v>358238</v>
      </c>
      <c r="B90033" t="s">
        <v>244078</v>
      </c>
      <c r="D90033" t="s">
        <v>244079</v>
      </c>
    </row>
    <row r="90034" spans="1:5" x14ac:dyDescent="0.25">
      <c r="A90034">
        <v>358246</v>
      </c>
      <c r="B90034" t="s">
        <v>244080</v>
      </c>
      <c r="D90034" t="s">
        <v>244081</v>
      </c>
      <c r="E90034" t="s">
        <v>116464</v>
      </c>
    </row>
    <row r="90035" spans="1:5" x14ac:dyDescent="0.25">
      <c r="A90035">
        <v>358253</v>
      </c>
      <c r="B90035" t="s">
        <v>244082</v>
      </c>
      <c r="D90035" t="s">
        <v>244083</v>
      </c>
    </row>
    <row r="90036" spans="1:5" x14ac:dyDescent="0.25">
      <c r="A90036">
        <v>358260</v>
      </c>
      <c r="B90036" t="s">
        <v>244084</v>
      </c>
      <c r="C90036" t="s">
        <v>169593</v>
      </c>
      <c r="D90036" t="s">
        <v>244085</v>
      </c>
      <c r="E90036" t="s">
        <v>244086</v>
      </c>
    </row>
    <row r="90037" spans="1:5" x14ac:dyDescent="0.25">
      <c r="A90037">
        <v>358262</v>
      </c>
      <c r="B90037" t="s">
        <v>244087</v>
      </c>
      <c r="D90037" t="s">
        <v>244088</v>
      </c>
    </row>
    <row r="90038" spans="1:5" x14ac:dyDescent="0.25">
      <c r="A90038">
        <v>358270</v>
      </c>
      <c r="B90038" t="s">
        <v>244089</v>
      </c>
      <c r="C90038" t="s">
        <v>143684</v>
      </c>
      <c r="D90038" t="s">
        <v>244090</v>
      </c>
      <c r="E90038" t="s">
        <v>138782</v>
      </c>
    </row>
    <row r="90039" spans="1:5" x14ac:dyDescent="0.25">
      <c r="A90039">
        <v>358274</v>
      </c>
      <c r="B90039" t="s">
        <v>244091</v>
      </c>
      <c r="D90039" t="s">
        <v>244092</v>
      </c>
      <c r="E90039" t="s">
        <v>244093</v>
      </c>
    </row>
    <row r="90040" spans="1:5" x14ac:dyDescent="0.25">
      <c r="A90040">
        <v>358283</v>
      </c>
      <c r="B90040" t="s">
        <v>244094</v>
      </c>
      <c r="D90040" t="s">
        <v>244095</v>
      </c>
    </row>
    <row r="90041" spans="1:5" x14ac:dyDescent="0.25">
      <c r="A90041">
        <v>358295</v>
      </c>
      <c r="B90041" t="s">
        <v>244096</v>
      </c>
      <c r="D90041" t="s">
        <v>244097</v>
      </c>
    </row>
    <row r="90042" spans="1:5" x14ac:dyDescent="0.25">
      <c r="A90042">
        <v>358303</v>
      </c>
      <c r="B90042" t="s">
        <v>244098</v>
      </c>
      <c r="D90042" t="s">
        <v>244099</v>
      </c>
      <c r="E90042" t="s">
        <v>244100</v>
      </c>
    </row>
    <row r="90043" spans="1:5" x14ac:dyDescent="0.25">
      <c r="A90043">
        <v>358304</v>
      </c>
      <c r="B90043" t="s">
        <v>244101</v>
      </c>
      <c r="C90043" t="s">
        <v>70174</v>
      </c>
      <c r="D90043" t="s">
        <v>244102</v>
      </c>
      <c r="E90043" t="s">
        <v>116464</v>
      </c>
    </row>
    <row r="90044" spans="1:5" x14ac:dyDescent="0.25">
      <c r="A90044">
        <v>358308</v>
      </c>
      <c r="B90044" t="s">
        <v>244103</v>
      </c>
      <c r="D90044" t="s">
        <v>244104</v>
      </c>
      <c r="E90044" t="s">
        <v>116464</v>
      </c>
    </row>
    <row r="90045" spans="1:5" x14ac:dyDescent="0.25">
      <c r="A90045">
        <v>358328</v>
      </c>
      <c r="B90045" t="s">
        <v>244105</v>
      </c>
      <c r="D90045" t="s">
        <v>244106</v>
      </c>
    </row>
    <row r="90046" spans="1:5" x14ac:dyDescent="0.25">
      <c r="A90046">
        <v>358329</v>
      </c>
      <c r="B90046" t="s">
        <v>244107</v>
      </c>
      <c r="D90046" t="s">
        <v>244108</v>
      </c>
    </row>
    <row r="90047" spans="1:5" x14ac:dyDescent="0.25">
      <c r="A90047">
        <v>358332</v>
      </c>
      <c r="B90047" t="s">
        <v>244109</v>
      </c>
      <c r="C90047" t="s">
        <v>4107</v>
      </c>
      <c r="D90047" t="s">
        <v>244110</v>
      </c>
      <c r="E90047" t="s">
        <v>138782</v>
      </c>
    </row>
    <row r="90048" spans="1:5" x14ac:dyDescent="0.25">
      <c r="A90048">
        <v>358333</v>
      </c>
      <c r="B90048" t="s">
        <v>244111</v>
      </c>
      <c r="D90048" t="s">
        <v>244112</v>
      </c>
      <c r="E90048" t="s">
        <v>138782</v>
      </c>
    </row>
    <row r="90049" spans="1:5" x14ac:dyDescent="0.25">
      <c r="A90049">
        <v>358340</v>
      </c>
      <c r="B90049" t="s">
        <v>244113</v>
      </c>
      <c r="C90049" t="s">
        <v>244114</v>
      </c>
      <c r="D90049" t="s">
        <v>244115</v>
      </c>
      <c r="E90049" t="s">
        <v>116464</v>
      </c>
    </row>
    <row r="90050" spans="1:5" x14ac:dyDescent="0.25">
      <c r="A90050">
        <v>358362</v>
      </c>
      <c r="B90050" t="s">
        <v>244116</v>
      </c>
      <c r="C90050" t="s">
        <v>244117</v>
      </c>
      <c r="D90050" t="s">
        <v>244118</v>
      </c>
      <c r="E90050" t="s">
        <v>244119</v>
      </c>
    </row>
    <row r="90051" spans="1:5" x14ac:dyDescent="0.25">
      <c r="A90051">
        <v>358365</v>
      </c>
      <c r="B90051" t="s">
        <v>244120</v>
      </c>
      <c r="C90051" t="s">
        <v>177028</v>
      </c>
      <c r="D90051" t="s">
        <v>244121</v>
      </c>
      <c r="E90051" t="s">
        <v>244122</v>
      </c>
    </row>
    <row r="90052" spans="1:5" x14ac:dyDescent="0.25">
      <c r="A90052">
        <v>358368</v>
      </c>
      <c r="B90052" t="s">
        <v>244123</v>
      </c>
      <c r="D90052" t="s">
        <v>244124</v>
      </c>
      <c r="E90052" t="s">
        <v>244125</v>
      </c>
    </row>
    <row r="90053" spans="1:5" x14ac:dyDescent="0.25">
      <c r="A90053">
        <v>358397</v>
      </c>
      <c r="B90053" t="s">
        <v>244126</v>
      </c>
      <c r="D90053" t="s">
        <v>244127</v>
      </c>
    </row>
    <row r="90054" spans="1:5" x14ac:dyDescent="0.25">
      <c r="A90054">
        <v>358406</v>
      </c>
      <c r="B90054" t="s">
        <v>244128</v>
      </c>
      <c r="D90054" t="s">
        <v>244129</v>
      </c>
    </row>
    <row r="90055" spans="1:5" x14ac:dyDescent="0.25">
      <c r="A90055">
        <v>358407</v>
      </c>
      <c r="B90055" t="s">
        <v>244130</v>
      </c>
      <c r="C90055" t="s">
        <v>244131</v>
      </c>
      <c r="D90055" t="s">
        <v>244132</v>
      </c>
    </row>
    <row r="90056" spans="1:5" x14ac:dyDescent="0.25">
      <c r="A90056">
        <v>358417</v>
      </c>
      <c r="B90056" t="s">
        <v>244133</v>
      </c>
      <c r="D90056" t="s">
        <v>244134</v>
      </c>
    </row>
    <row r="90057" spans="1:5" x14ac:dyDescent="0.25">
      <c r="A90057">
        <v>358418</v>
      </c>
      <c r="B90057" t="s">
        <v>244135</v>
      </c>
      <c r="D90057" t="s">
        <v>244136</v>
      </c>
    </row>
    <row r="90058" spans="1:5" x14ac:dyDescent="0.25">
      <c r="A90058">
        <v>358430</v>
      </c>
      <c r="B90058" t="s">
        <v>244137</v>
      </c>
      <c r="C90058" t="s">
        <v>11773</v>
      </c>
      <c r="D90058" t="s">
        <v>244138</v>
      </c>
    </row>
    <row r="90059" spans="1:5" x14ac:dyDescent="0.25">
      <c r="A90059">
        <v>358436</v>
      </c>
      <c r="B90059" t="s">
        <v>244139</v>
      </c>
      <c r="D90059" t="s">
        <v>244140</v>
      </c>
      <c r="E90059" t="s">
        <v>116464</v>
      </c>
    </row>
    <row r="90060" spans="1:5" x14ac:dyDescent="0.25">
      <c r="A90060">
        <v>358438</v>
      </c>
      <c r="B90060" t="s">
        <v>244141</v>
      </c>
      <c r="D90060" t="s">
        <v>244142</v>
      </c>
      <c r="E90060" t="s">
        <v>244143</v>
      </c>
    </row>
    <row r="90061" spans="1:5" x14ac:dyDescent="0.25">
      <c r="A90061">
        <v>358439</v>
      </c>
      <c r="B90061" t="s">
        <v>244144</v>
      </c>
      <c r="D90061" t="s">
        <v>244145</v>
      </c>
    </row>
    <row r="90062" spans="1:5" x14ac:dyDescent="0.25">
      <c r="A90062">
        <v>358442</v>
      </c>
      <c r="B90062" t="s">
        <v>244146</v>
      </c>
      <c r="C90062" t="s">
        <v>244147</v>
      </c>
      <c r="D90062" t="s">
        <v>244148</v>
      </c>
    </row>
    <row r="90063" spans="1:5" x14ac:dyDescent="0.25">
      <c r="A90063">
        <v>358447</v>
      </c>
      <c r="B90063" t="s">
        <v>244149</v>
      </c>
      <c r="C90063" t="s">
        <v>244150</v>
      </c>
      <c r="D90063" t="s">
        <v>244151</v>
      </c>
      <c r="E90063" t="s">
        <v>244152</v>
      </c>
    </row>
    <row r="90064" spans="1:5" x14ac:dyDescent="0.25">
      <c r="A90064">
        <v>358465</v>
      </c>
      <c r="B90064" t="s">
        <v>244153</v>
      </c>
      <c r="D90064" t="s">
        <v>244154</v>
      </c>
    </row>
    <row r="90065" spans="1:5" x14ac:dyDescent="0.25">
      <c r="A90065">
        <v>358468</v>
      </c>
      <c r="B90065" t="s">
        <v>244155</v>
      </c>
      <c r="C90065" t="s">
        <v>244156</v>
      </c>
      <c r="D90065" t="s">
        <v>244157</v>
      </c>
      <c r="E90065" t="s">
        <v>138782</v>
      </c>
    </row>
    <row r="90066" spans="1:5" x14ac:dyDescent="0.25">
      <c r="A90066">
        <v>358474</v>
      </c>
      <c r="B90066" t="s">
        <v>244158</v>
      </c>
      <c r="C90066" t="s">
        <v>244159</v>
      </c>
      <c r="D90066" t="s">
        <v>244160</v>
      </c>
      <c r="E90066" t="s">
        <v>138782</v>
      </c>
    </row>
    <row r="90067" spans="1:5" x14ac:dyDescent="0.25">
      <c r="A90067">
        <v>358476</v>
      </c>
      <c r="B90067" t="s">
        <v>244161</v>
      </c>
      <c r="D90067" t="s">
        <v>244162</v>
      </c>
      <c r="E90067" t="s">
        <v>116464</v>
      </c>
    </row>
    <row r="90068" spans="1:5" x14ac:dyDescent="0.25">
      <c r="A90068">
        <v>358478</v>
      </c>
      <c r="B90068" t="s">
        <v>244163</v>
      </c>
      <c r="C90068" t="s">
        <v>244164</v>
      </c>
      <c r="D90068" t="s">
        <v>244165</v>
      </c>
      <c r="E90068" t="s">
        <v>138782</v>
      </c>
    </row>
    <row r="90069" spans="1:5" x14ac:dyDescent="0.25">
      <c r="A90069">
        <v>358503</v>
      </c>
      <c r="B90069" t="s">
        <v>244166</v>
      </c>
      <c r="D90069" t="s">
        <v>244167</v>
      </c>
    </row>
    <row r="90070" spans="1:5" x14ac:dyDescent="0.25">
      <c r="A90070">
        <v>358508</v>
      </c>
      <c r="B90070" t="s">
        <v>244168</v>
      </c>
      <c r="D90070" t="s">
        <v>244169</v>
      </c>
    </row>
    <row r="90071" spans="1:5" x14ac:dyDescent="0.25">
      <c r="A90071">
        <v>358510</v>
      </c>
      <c r="B90071" t="s">
        <v>244170</v>
      </c>
      <c r="D90071" t="s">
        <v>244171</v>
      </c>
      <c r="E90071" t="s">
        <v>116464</v>
      </c>
    </row>
    <row r="90072" spans="1:5" x14ac:dyDescent="0.25">
      <c r="A90072">
        <v>358516</v>
      </c>
      <c r="B90072" t="s">
        <v>244172</v>
      </c>
      <c r="C90072" t="s">
        <v>244173</v>
      </c>
      <c r="D90072" t="s">
        <v>244174</v>
      </c>
      <c r="E90072" t="s">
        <v>138782</v>
      </c>
    </row>
    <row r="90073" spans="1:5" x14ac:dyDescent="0.25">
      <c r="A90073">
        <v>358533</v>
      </c>
      <c r="B90073" t="s">
        <v>244175</v>
      </c>
      <c r="C90073" t="s">
        <v>244176</v>
      </c>
      <c r="D90073" t="s">
        <v>244177</v>
      </c>
      <c r="E90073" t="s">
        <v>244178</v>
      </c>
    </row>
    <row r="90074" spans="1:5" x14ac:dyDescent="0.25">
      <c r="A90074">
        <v>358534</v>
      </c>
      <c r="B90074" t="s">
        <v>244179</v>
      </c>
      <c r="D90074" t="s">
        <v>244180</v>
      </c>
    </row>
    <row r="90075" spans="1:5" x14ac:dyDescent="0.25">
      <c r="A90075">
        <v>358535</v>
      </c>
      <c r="B90075" t="s">
        <v>244181</v>
      </c>
      <c r="C90075" t="s">
        <v>244182</v>
      </c>
      <c r="D90075" t="s">
        <v>244183</v>
      </c>
      <c r="E90075" t="s">
        <v>244184</v>
      </c>
    </row>
    <row r="90076" spans="1:5" x14ac:dyDescent="0.25">
      <c r="A90076">
        <v>358536</v>
      </c>
      <c r="B90076" t="s">
        <v>244185</v>
      </c>
      <c r="C90076" t="s">
        <v>244186</v>
      </c>
      <c r="D90076" t="s">
        <v>244187</v>
      </c>
      <c r="E90076" t="s">
        <v>244188</v>
      </c>
    </row>
    <row r="90077" spans="1:5" x14ac:dyDescent="0.25">
      <c r="A90077">
        <v>358541</v>
      </c>
      <c r="B90077" t="s">
        <v>244189</v>
      </c>
      <c r="D90077" t="s">
        <v>244190</v>
      </c>
    </row>
    <row r="90078" spans="1:5" x14ac:dyDescent="0.25">
      <c r="A90078">
        <v>358546</v>
      </c>
      <c r="B90078" t="s">
        <v>244191</v>
      </c>
      <c r="D90078" t="s">
        <v>244192</v>
      </c>
    </row>
    <row r="90079" spans="1:5" x14ac:dyDescent="0.25">
      <c r="A90079">
        <v>358550</v>
      </c>
      <c r="B90079" t="s">
        <v>244193</v>
      </c>
      <c r="D90079" t="s">
        <v>244194</v>
      </c>
      <c r="E90079" t="s">
        <v>244195</v>
      </c>
    </row>
    <row r="90080" spans="1:5" x14ac:dyDescent="0.25">
      <c r="A90080">
        <v>358554</v>
      </c>
      <c r="B90080" t="s">
        <v>244196</v>
      </c>
      <c r="D90080" t="s">
        <v>244197</v>
      </c>
      <c r="E90080" t="s">
        <v>116464</v>
      </c>
    </row>
    <row r="90081" spans="1:5" x14ac:dyDescent="0.25">
      <c r="A90081">
        <v>358566</v>
      </c>
      <c r="B90081" t="s">
        <v>244198</v>
      </c>
      <c r="D90081" t="s">
        <v>244199</v>
      </c>
    </row>
    <row r="90082" spans="1:5" x14ac:dyDescent="0.25">
      <c r="A90082">
        <v>358581</v>
      </c>
      <c r="B90082" t="s">
        <v>244200</v>
      </c>
      <c r="D90082" t="s">
        <v>244201</v>
      </c>
      <c r="E90082" t="s">
        <v>244202</v>
      </c>
    </row>
    <row r="90083" spans="1:5" x14ac:dyDescent="0.25">
      <c r="A90083">
        <v>358596</v>
      </c>
      <c r="B90083" t="s">
        <v>244203</v>
      </c>
      <c r="C90083" t="s">
        <v>244204</v>
      </c>
      <c r="D90083" t="s">
        <v>244205</v>
      </c>
      <c r="E90083" t="s">
        <v>244206</v>
      </c>
    </row>
    <row r="90084" spans="1:5" x14ac:dyDescent="0.25">
      <c r="A90084">
        <v>358607</v>
      </c>
      <c r="B90084" t="s">
        <v>244207</v>
      </c>
      <c r="D90084" t="s">
        <v>244208</v>
      </c>
    </row>
    <row r="90085" spans="1:5" x14ac:dyDescent="0.25">
      <c r="A90085">
        <v>358608</v>
      </c>
      <c r="B90085" t="s">
        <v>244209</v>
      </c>
      <c r="D90085" t="s">
        <v>244210</v>
      </c>
      <c r="E90085" t="s">
        <v>96329</v>
      </c>
    </row>
    <row r="90086" spans="1:5" x14ac:dyDescent="0.25">
      <c r="A90086">
        <v>358615</v>
      </c>
      <c r="B90086" t="s">
        <v>244211</v>
      </c>
      <c r="C90086" t="s">
        <v>69864</v>
      </c>
      <c r="D90086" t="s">
        <v>244212</v>
      </c>
      <c r="E90086" t="s">
        <v>138782</v>
      </c>
    </row>
    <row r="90087" spans="1:5" x14ac:dyDescent="0.25">
      <c r="A90087">
        <v>358629</v>
      </c>
      <c r="B90087" t="s">
        <v>244213</v>
      </c>
      <c r="D90087" t="s">
        <v>244214</v>
      </c>
    </row>
    <row r="90088" spans="1:5" x14ac:dyDescent="0.25">
      <c r="A90088">
        <v>358632</v>
      </c>
      <c r="B90088" t="s">
        <v>244215</v>
      </c>
      <c r="C90088" t="s">
        <v>32709</v>
      </c>
      <c r="D90088" t="s">
        <v>244216</v>
      </c>
      <c r="E90088" t="s">
        <v>138782</v>
      </c>
    </row>
    <row r="90089" spans="1:5" x14ac:dyDescent="0.25">
      <c r="A90089">
        <v>358647</v>
      </c>
      <c r="B90089" t="s">
        <v>244217</v>
      </c>
      <c r="C90089" t="s">
        <v>244218</v>
      </c>
      <c r="D90089" t="s">
        <v>244219</v>
      </c>
      <c r="E90089" t="s">
        <v>244220</v>
      </c>
    </row>
    <row r="90090" spans="1:5" x14ac:dyDescent="0.25">
      <c r="A90090">
        <v>358658</v>
      </c>
      <c r="B90090" t="s">
        <v>244221</v>
      </c>
      <c r="C90090" t="s">
        <v>244222</v>
      </c>
      <c r="D90090" t="s">
        <v>244223</v>
      </c>
      <c r="E90090" t="s">
        <v>138782</v>
      </c>
    </row>
    <row r="90091" spans="1:5" x14ac:dyDescent="0.25">
      <c r="A90091">
        <v>358665</v>
      </c>
      <c r="B90091" t="s">
        <v>244224</v>
      </c>
      <c r="D90091" t="s">
        <v>244225</v>
      </c>
      <c r="E90091" t="s">
        <v>116464</v>
      </c>
    </row>
    <row r="90092" spans="1:5" x14ac:dyDescent="0.25">
      <c r="A90092">
        <v>358675</v>
      </c>
      <c r="B90092" t="s">
        <v>244226</v>
      </c>
      <c r="D90092" t="s">
        <v>244227</v>
      </c>
    </row>
    <row r="90093" spans="1:5" x14ac:dyDescent="0.25">
      <c r="A90093">
        <v>358676</v>
      </c>
      <c r="B90093" t="s">
        <v>244228</v>
      </c>
      <c r="C90093" t="s">
        <v>33693</v>
      </c>
      <c r="D90093" t="s">
        <v>244229</v>
      </c>
      <c r="E90093" t="s">
        <v>244230</v>
      </c>
    </row>
    <row r="90094" spans="1:5" x14ac:dyDescent="0.25">
      <c r="A90094">
        <v>358681</v>
      </c>
      <c r="B90094" t="s">
        <v>244231</v>
      </c>
      <c r="D90094" t="s">
        <v>244232</v>
      </c>
    </row>
    <row r="90095" spans="1:5" x14ac:dyDescent="0.25">
      <c r="A90095">
        <v>358683</v>
      </c>
      <c r="B90095" t="s">
        <v>244233</v>
      </c>
      <c r="C90095" t="s">
        <v>11417</v>
      </c>
      <c r="D90095" t="s">
        <v>244234</v>
      </c>
      <c r="E90095" t="s">
        <v>244235</v>
      </c>
    </row>
    <row r="90096" spans="1:5" x14ac:dyDescent="0.25">
      <c r="A90096">
        <v>358685</v>
      </c>
      <c r="B90096" t="s">
        <v>244236</v>
      </c>
      <c r="C90096" t="s">
        <v>5251</v>
      </c>
      <c r="D90096" t="s">
        <v>244237</v>
      </c>
      <c r="E90096" t="s">
        <v>75003</v>
      </c>
    </row>
    <row r="90097" spans="1:5" x14ac:dyDescent="0.25">
      <c r="A90097">
        <v>358701</v>
      </c>
      <c r="B90097" t="s">
        <v>244238</v>
      </c>
      <c r="D90097" t="s">
        <v>244239</v>
      </c>
    </row>
    <row r="90098" spans="1:5" x14ac:dyDescent="0.25">
      <c r="A90098">
        <v>358713</v>
      </c>
      <c r="B90098" t="s">
        <v>244240</v>
      </c>
      <c r="C90098" t="s">
        <v>244241</v>
      </c>
      <c r="D90098" t="s">
        <v>244242</v>
      </c>
      <c r="E90098" t="s">
        <v>10</v>
      </c>
    </row>
    <row r="90099" spans="1:5" x14ac:dyDescent="0.25">
      <c r="A90099">
        <v>358716</v>
      </c>
      <c r="B90099" t="s">
        <v>244243</v>
      </c>
      <c r="D90099" t="s">
        <v>244244</v>
      </c>
      <c r="E90099" t="s">
        <v>244245</v>
      </c>
    </row>
    <row r="90100" spans="1:5" x14ac:dyDescent="0.25">
      <c r="A90100">
        <v>358729</v>
      </c>
      <c r="B90100" t="s">
        <v>244246</v>
      </c>
      <c r="C90100" t="s">
        <v>244247</v>
      </c>
      <c r="D90100" t="s">
        <v>244248</v>
      </c>
      <c r="E90100" t="s">
        <v>10</v>
      </c>
    </row>
    <row r="90101" spans="1:5" x14ac:dyDescent="0.25">
      <c r="A90101">
        <v>358732</v>
      </c>
      <c r="B90101" t="s">
        <v>244249</v>
      </c>
      <c r="D90101" t="s">
        <v>244250</v>
      </c>
      <c r="E90101" t="s">
        <v>244251</v>
      </c>
    </row>
    <row r="90102" spans="1:5" x14ac:dyDescent="0.25">
      <c r="A90102">
        <v>358733</v>
      </c>
      <c r="B90102" t="s">
        <v>244252</v>
      </c>
      <c r="D90102" t="s">
        <v>244253</v>
      </c>
      <c r="E90102" t="s">
        <v>244254</v>
      </c>
    </row>
    <row r="90103" spans="1:5" x14ac:dyDescent="0.25">
      <c r="A90103">
        <v>358736</v>
      </c>
      <c r="B90103" t="s">
        <v>244255</v>
      </c>
      <c r="D90103" t="s">
        <v>244256</v>
      </c>
    </row>
    <row r="90104" spans="1:5" x14ac:dyDescent="0.25">
      <c r="A90104">
        <v>358749</v>
      </c>
      <c r="B90104" t="s">
        <v>244257</v>
      </c>
      <c r="D90104" t="s">
        <v>244258</v>
      </c>
      <c r="E90104" t="s">
        <v>138782</v>
      </c>
    </row>
    <row r="90105" spans="1:5" x14ac:dyDescent="0.25">
      <c r="A90105">
        <v>358759</v>
      </c>
      <c r="B90105" t="s">
        <v>244259</v>
      </c>
      <c r="D90105" t="s">
        <v>244260</v>
      </c>
    </row>
    <row r="90106" spans="1:5" x14ac:dyDescent="0.25">
      <c r="A90106">
        <v>358762</v>
      </c>
      <c r="B90106" t="s">
        <v>244261</v>
      </c>
      <c r="D90106" t="s">
        <v>244262</v>
      </c>
    </row>
    <row r="90107" spans="1:5" x14ac:dyDescent="0.25">
      <c r="A90107">
        <v>358767</v>
      </c>
      <c r="B90107" t="s">
        <v>244263</v>
      </c>
      <c r="C90107" t="s">
        <v>1221</v>
      </c>
      <c r="D90107" t="s">
        <v>244264</v>
      </c>
      <c r="E90107" t="s">
        <v>244265</v>
      </c>
    </row>
    <row r="90108" spans="1:5" x14ac:dyDescent="0.25">
      <c r="A90108">
        <v>358782</v>
      </c>
      <c r="B90108" t="s">
        <v>244266</v>
      </c>
      <c r="C90108" t="s">
        <v>244267</v>
      </c>
      <c r="D90108" t="s">
        <v>244268</v>
      </c>
      <c r="E90108" t="s">
        <v>138782</v>
      </c>
    </row>
    <row r="90109" spans="1:5" x14ac:dyDescent="0.25">
      <c r="A90109">
        <v>358785</v>
      </c>
      <c r="B90109" t="s">
        <v>244269</v>
      </c>
      <c r="D90109" t="s">
        <v>244270</v>
      </c>
    </row>
    <row r="90110" spans="1:5" x14ac:dyDescent="0.25">
      <c r="A90110">
        <v>358803</v>
      </c>
      <c r="B90110" t="s">
        <v>244271</v>
      </c>
      <c r="D90110" t="s">
        <v>244272</v>
      </c>
    </row>
    <row r="90111" spans="1:5" x14ac:dyDescent="0.25">
      <c r="A90111">
        <v>358804</v>
      </c>
      <c r="B90111" t="s">
        <v>244273</v>
      </c>
      <c r="C90111" t="s">
        <v>244274</v>
      </c>
      <c r="D90111" t="s">
        <v>244275</v>
      </c>
    </row>
    <row r="90112" spans="1:5" x14ac:dyDescent="0.25">
      <c r="A90112">
        <v>358812</v>
      </c>
      <c r="B90112" t="s">
        <v>244276</v>
      </c>
      <c r="D90112" t="s">
        <v>244277</v>
      </c>
      <c r="E90112" t="s">
        <v>244278</v>
      </c>
    </row>
    <row r="90113" spans="1:5" x14ac:dyDescent="0.25">
      <c r="A90113">
        <v>358813</v>
      </c>
      <c r="B90113" t="s">
        <v>244279</v>
      </c>
      <c r="D90113" t="s">
        <v>244280</v>
      </c>
    </row>
    <row r="90114" spans="1:5" x14ac:dyDescent="0.25">
      <c r="A90114">
        <v>358814</v>
      </c>
      <c r="B90114" t="s">
        <v>244281</v>
      </c>
      <c r="D90114" t="s">
        <v>244282</v>
      </c>
      <c r="E90114" t="s">
        <v>138782</v>
      </c>
    </row>
    <row r="90115" spans="1:5" x14ac:dyDescent="0.25">
      <c r="A90115">
        <v>358815</v>
      </c>
      <c r="B90115" t="s">
        <v>244283</v>
      </c>
      <c r="D90115" t="s">
        <v>244284</v>
      </c>
    </row>
    <row r="90116" spans="1:5" x14ac:dyDescent="0.25">
      <c r="A90116">
        <v>358820</v>
      </c>
      <c r="B90116" t="s">
        <v>244285</v>
      </c>
      <c r="D90116" t="s">
        <v>244286</v>
      </c>
    </row>
    <row r="90117" spans="1:5" x14ac:dyDescent="0.25">
      <c r="A90117">
        <v>358822</v>
      </c>
      <c r="B90117" t="s">
        <v>244287</v>
      </c>
      <c r="C90117" t="s">
        <v>244288</v>
      </c>
      <c r="D90117" t="s">
        <v>244289</v>
      </c>
      <c r="E90117" t="s">
        <v>244290</v>
      </c>
    </row>
    <row r="90118" spans="1:5" x14ac:dyDescent="0.25">
      <c r="A90118">
        <v>358828</v>
      </c>
      <c r="B90118" t="s">
        <v>244291</v>
      </c>
      <c r="D90118" t="s">
        <v>244292</v>
      </c>
    </row>
    <row r="90119" spans="1:5" x14ac:dyDescent="0.25">
      <c r="A90119">
        <v>358829</v>
      </c>
      <c r="B90119" t="s">
        <v>244293</v>
      </c>
      <c r="D90119" t="s">
        <v>244294</v>
      </c>
    </row>
    <row r="90120" spans="1:5" x14ac:dyDescent="0.25">
      <c r="A90120">
        <v>358830</v>
      </c>
      <c r="B90120" t="s">
        <v>244295</v>
      </c>
      <c r="C90120" t="s">
        <v>244296</v>
      </c>
      <c r="D90120" t="s">
        <v>244297</v>
      </c>
      <c r="E90120" t="s">
        <v>138782</v>
      </c>
    </row>
    <row r="90121" spans="1:5" x14ac:dyDescent="0.25">
      <c r="A90121">
        <v>358837</v>
      </c>
      <c r="B90121" t="s">
        <v>244298</v>
      </c>
      <c r="C90121" t="s">
        <v>244299</v>
      </c>
      <c r="D90121" t="s">
        <v>244300</v>
      </c>
      <c r="E90121" t="s">
        <v>244301</v>
      </c>
    </row>
    <row r="90122" spans="1:5" x14ac:dyDescent="0.25">
      <c r="A90122">
        <v>358843</v>
      </c>
      <c r="B90122" t="s">
        <v>244302</v>
      </c>
      <c r="D90122" t="s">
        <v>244303</v>
      </c>
    </row>
    <row r="90123" spans="1:5" x14ac:dyDescent="0.25">
      <c r="A90123">
        <v>358846</v>
      </c>
      <c r="B90123" t="s">
        <v>244304</v>
      </c>
      <c r="D90123" t="s">
        <v>244305</v>
      </c>
    </row>
    <row r="90124" spans="1:5" x14ac:dyDescent="0.25">
      <c r="A90124">
        <v>358847</v>
      </c>
      <c r="B90124" t="s">
        <v>244306</v>
      </c>
      <c r="C90124" t="s">
        <v>244307</v>
      </c>
      <c r="D90124" t="s">
        <v>244308</v>
      </c>
    </row>
    <row r="90125" spans="1:5" x14ac:dyDescent="0.25">
      <c r="A90125">
        <v>358850</v>
      </c>
      <c r="B90125" t="s">
        <v>244309</v>
      </c>
      <c r="C90125" t="s">
        <v>244310</v>
      </c>
      <c r="D90125" t="s">
        <v>244311</v>
      </c>
      <c r="E90125" t="s">
        <v>244312</v>
      </c>
    </row>
    <row r="90126" spans="1:5" x14ac:dyDescent="0.25">
      <c r="A90126">
        <v>358853</v>
      </c>
      <c r="B90126" t="s">
        <v>244313</v>
      </c>
      <c r="C90126" t="s">
        <v>244314</v>
      </c>
      <c r="D90126" t="s">
        <v>244315</v>
      </c>
      <c r="E90126" t="s">
        <v>244316</v>
      </c>
    </row>
    <row r="90127" spans="1:5" x14ac:dyDescent="0.25">
      <c r="A90127">
        <v>358855</v>
      </c>
      <c r="B90127" t="s">
        <v>244317</v>
      </c>
      <c r="D90127" t="s">
        <v>244318</v>
      </c>
    </row>
    <row r="90128" spans="1:5" x14ac:dyDescent="0.25">
      <c r="A90128">
        <v>358859</v>
      </c>
      <c r="B90128" t="s">
        <v>244319</v>
      </c>
      <c r="C90128" t="s">
        <v>30704</v>
      </c>
      <c r="D90128" t="s">
        <v>244320</v>
      </c>
    </row>
    <row r="90129" spans="1:5" x14ac:dyDescent="0.25">
      <c r="A90129">
        <v>358863</v>
      </c>
      <c r="B90129" t="s">
        <v>244321</v>
      </c>
      <c r="C90129" t="s">
        <v>242726</v>
      </c>
      <c r="D90129" t="s">
        <v>244322</v>
      </c>
    </row>
    <row r="90130" spans="1:5" x14ac:dyDescent="0.25">
      <c r="A90130">
        <v>358864</v>
      </c>
      <c r="B90130" t="s">
        <v>244323</v>
      </c>
      <c r="C90130" t="s">
        <v>11173</v>
      </c>
      <c r="D90130" t="s">
        <v>244324</v>
      </c>
    </row>
    <row r="90131" spans="1:5" x14ac:dyDescent="0.25">
      <c r="A90131">
        <v>358879</v>
      </c>
      <c r="B90131" t="s">
        <v>244325</v>
      </c>
      <c r="D90131" t="s">
        <v>244326</v>
      </c>
      <c r="E90131" t="s">
        <v>138782</v>
      </c>
    </row>
    <row r="90132" spans="1:5" x14ac:dyDescent="0.25">
      <c r="A90132">
        <v>358882</v>
      </c>
      <c r="B90132" t="s">
        <v>244327</v>
      </c>
      <c r="C90132" t="s">
        <v>244328</v>
      </c>
      <c r="D90132" t="s">
        <v>244329</v>
      </c>
      <c r="E90132" t="s">
        <v>26717</v>
      </c>
    </row>
    <row r="90133" spans="1:5" x14ac:dyDescent="0.25">
      <c r="A90133">
        <v>358883</v>
      </c>
      <c r="B90133" t="s">
        <v>244330</v>
      </c>
      <c r="C90133" t="s">
        <v>244331</v>
      </c>
      <c r="D90133" t="s">
        <v>244332</v>
      </c>
      <c r="E90133" t="s">
        <v>9714</v>
      </c>
    </row>
    <row r="90134" spans="1:5" x14ac:dyDescent="0.25">
      <c r="A90134">
        <v>358885</v>
      </c>
      <c r="B90134" t="s">
        <v>244333</v>
      </c>
      <c r="D90134" t="s">
        <v>244334</v>
      </c>
    </row>
    <row r="90135" spans="1:5" x14ac:dyDescent="0.25">
      <c r="A90135">
        <v>358887</v>
      </c>
      <c r="B90135" t="s">
        <v>244335</v>
      </c>
      <c r="D90135" t="s">
        <v>244336</v>
      </c>
      <c r="E90135" t="s">
        <v>138782</v>
      </c>
    </row>
    <row r="90136" spans="1:5" x14ac:dyDescent="0.25">
      <c r="A90136">
        <v>358889</v>
      </c>
      <c r="B90136" t="s">
        <v>244337</v>
      </c>
      <c r="D90136" t="s">
        <v>244338</v>
      </c>
    </row>
    <row r="90137" spans="1:5" x14ac:dyDescent="0.25">
      <c r="A90137">
        <v>358894</v>
      </c>
      <c r="B90137" t="s">
        <v>244339</v>
      </c>
      <c r="D90137" t="s">
        <v>244340</v>
      </c>
      <c r="E90137" t="s">
        <v>138782</v>
      </c>
    </row>
    <row r="90138" spans="1:5" x14ac:dyDescent="0.25">
      <c r="A90138">
        <v>358898</v>
      </c>
      <c r="B90138" t="s">
        <v>244341</v>
      </c>
      <c r="D90138" t="s">
        <v>244342</v>
      </c>
    </row>
    <row r="90139" spans="1:5" x14ac:dyDescent="0.25">
      <c r="A90139">
        <v>358905</v>
      </c>
      <c r="B90139" t="s">
        <v>244343</v>
      </c>
      <c r="C90139" t="s">
        <v>244344</v>
      </c>
      <c r="D90139" t="s">
        <v>244345</v>
      </c>
      <c r="E90139" t="s">
        <v>244346</v>
      </c>
    </row>
    <row r="90140" spans="1:5" x14ac:dyDescent="0.25">
      <c r="A90140">
        <v>358906</v>
      </c>
      <c r="B90140" t="s">
        <v>244347</v>
      </c>
      <c r="D90140" t="s">
        <v>244348</v>
      </c>
      <c r="E90140" t="s">
        <v>244349</v>
      </c>
    </row>
    <row r="90141" spans="1:5" x14ac:dyDescent="0.25">
      <c r="A90141">
        <v>358909</v>
      </c>
      <c r="B90141" t="s">
        <v>244350</v>
      </c>
      <c r="D90141" t="s">
        <v>244351</v>
      </c>
    </row>
    <row r="90142" spans="1:5" x14ac:dyDescent="0.25">
      <c r="A90142">
        <v>358912</v>
      </c>
      <c r="B90142" t="s">
        <v>244352</v>
      </c>
      <c r="C90142" t="s">
        <v>244353</v>
      </c>
      <c r="D90142" t="s">
        <v>244354</v>
      </c>
      <c r="E90142" t="s">
        <v>138782</v>
      </c>
    </row>
    <row r="90143" spans="1:5" x14ac:dyDescent="0.25">
      <c r="A90143">
        <v>358916</v>
      </c>
      <c r="B90143" t="s">
        <v>244355</v>
      </c>
      <c r="C90143" t="s">
        <v>244356</v>
      </c>
      <c r="D90143" t="s">
        <v>244357</v>
      </c>
      <c r="E90143" t="s">
        <v>10</v>
      </c>
    </row>
    <row r="90144" spans="1:5" x14ac:dyDescent="0.25">
      <c r="A90144">
        <v>358918</v>
      </c>
      <c r="B90144" t="s">
        <v>244358</v>
      </c>
      <c r="D90144" t="s">
        <v>244359</v>
      </c>
      <c r="E90144" t="s">
        <v>138782</v>
      </c>
    </row>
    <row r="90145" spans="1:5" x14ac:dyDescent="0.25">
      <c r="A90145">
        <v>358928</v>
      </c>
      <c r="B90145" t="s">
        <v>244360</v>
      </c>
      <c r="C90145" t="s">
        <v>26149</v>
      </c>
      <c r="D90145" t="s">
        <v>244361</v>
      </c>
    </row>
    <row r="90146" spans="1:5" x14ac:dyDescent="0.25">
      <c r="A90146">
        <v>358938</v>
      </c>
      <c r="B90146" t="s">
        <v>244362</v>
      </c>
      <c r="C90146" t="s">
        <v>10489</v>
      </c>
      <c r="D90146" t="s">
        <v>244363</v>
      </c>
      <c r="E90146" t="s">
        <v>41530</v>
      </c>
    </row>
    <row r="90147" spans="1:5" x14ac:dyDescent="0.25">
      <c r="A90147">
        <v>358941</v>
      </c>
      <c r="B90147" t="s">
        <v>244364</v>
      </c>
      <c r="D90147" t="s">
        <v>244365</v>
      </c>
      <c r="E90147" t="s">
        <v>138782</v>
      </c>
    </row>
    <row r="90148" spans="1:5" x14ac:dyDescent="0.25">
      <c r="A90148">
        <v>358949</v>
      </c>
      <c r="B90148" t="s">
        <v>244366</v>
      </c>
      <c r="D90148" t="s">
        <v>244367</v>
      </c>
    </row>
    <row r="90149" spans="1:5" x14ac:dyDescent="0.25">
      <c r="A90149">
        <v>358952</v>
      </c>
      <c r="B90149" t="s">
        <v>244368</v>
      </c>
      <c r="D90149" t="s">
        <v>244369</v>
      </c>
    </row>
    <row r="90150" spans="1:5" x14ac:dyDescent="0.25">
      <c r="A90150">
        <v>358958</v>
      </c>
      <c r="B90150" t="s">
        <v>244370</v>
      </c>
      <c r="D90150" t="s">
        <v>244371</v>
      </c>
    </row>
    <row r="90151" spans="1:5" x14ac:dyDescent="0.25">
      <c r="A90151">
        <v>358962</v>
      </c>
      <c r="B90151" t="s">
        <v>244372</v>
      </c>
      <c r="D90151" t="s">
        <v>244373</v>
      </c>
    </row>
    <row r="90152" spans="1:5" x14ac:dyDescent="0.25">
      <c r="A90152">
        <v>359004</v>
      </c>
      <c r="B90152" t="s">
        <v>244374</v>
      </c>
      <c r="C90152" t="s">
        <v>244375</v>
      </c>
      <c r="D90152" t="s">
        <v>244376</v>
      </c>
      <c r="E90152" t="s">
        <v>244377</v>
      </c>
    </row>
    <row r="90153" spans="1:5" x14ac:dyDescent="0.25">
      <c r="A90153">
        <v>359006</v>
      </c>
      <c r="B90153" t="s">
        <v>244378</v>
      </c>
      <c r="C90153" t="s">
        <v>244379</v>
      </c>
      <c r="D90153" t="s">
        <v>244380</v>
      </c>
      <c r="E90153" t="s">
        <v>173852</v>
      </c>
    </row>
    <row r="90154" spans="1:5" x14ac:dyDescent="0.25">
      <c r="A90154">
        <v>359023</v>
      </c>
      <c r="B90154" t="s">
        <v>244381</v>
      </c>
      <c r="D90154" t="s">
        <v>244382</v>
      </c>
      <c r="E90154" t="s">
        <v>116464</v>
      </c>
    </row>
    <row r="90155" spans="1:5" x14ac:dyDescent="0.25">
      <c r="A90155">
        <v>359026</v>
      </c>
      <c r="B90155" t="s">
        <v>244383</v>
      </c>
      <c r="C90155" t="s">
        <v>244384</v>
      </c>
      <c r="D90155" t="s">
        <v>244385</v>
      </c>
      <c r="E90155" t="s">
        <v>244386</v>
      </c>
    </row>
    <row r="90156" spans="1:5" x14ac:dyDescent="0.25">
      <c r="A90156">
        <v>359032</v>
      </c>
      <c r="B90156" t="s">
        <v>244387</v>
      </c>
      <c r="D90156" t="s">
        <v>244388</v>
      </c>
      <c r="E90156" t="s">
        <v>138782</v>
      </c>
    </row>
    <row r="90157" spans="1:5" x14ac:dyDescent="0.25">
      <c r="A90157">
        <v>359037</v>
      </c>
      <c r="B90157" t="s">
        <v>244389</v>
      </c>
      <c r="C90157" t="s">
        <v>17266</v>
      </c>
      <c r="D90157" t="s">
        <v>244390</v>
      </c>
    </row>
    <row r="90158" spans="1:5" x14ac:dyDescent="0.25">
      <c r="A90158">
        <v>359047</v>
      </c>
      <c r="B90158" t="s">
        <v>244391</v>
      </c>
      <c r="D90158" t="s">
        <v>244392</v>
      </c>
      <c r="E90158" t="s">
        <v>138782</v>
      </c>
    </row>
    <row r="90159" spans="1:5" x14ac:dyDescent="0.25">
      <c r="A90159">
        <v>359050</v>
      </c>
      <c r="B90159" t="s">
        <v>244393</v>
      </c>
      <c r="C90159" t="s">
        <v>68718</v>
      </c>
      <c r="D90159" t="s">
        <v>244394</v>
      </c>
    </row>
    <row r="90160" spans="1:5" x14ac:dyDescent="0.25">
      <c r="A90160">
        <v>359056</v>
      </c>
      <c r="B90160" t="s">
        <v>244395</v>
      </c>
      <c r="D90160" t="s">
        <v>244396</v>
      </c>
    </row>
    <row r="90161" spans="1:5" x14ac:dyDescent="0.25">
      <c r="A90161">
        <v>359057</v>
      </c>
      <c r="B90161" t="s">
        <v>244397</v>
      </c>
      <c r="D90161" t="s">
        <v>244398</v>
      </c>
      <c r="E90161" t="s">
        <v>10</v>
      </c>
    </row>
    <row r="90162" spans="1:5" x14ac:dyDescent="0.25">
      <c r="A90162">
        <v>359059</v>
      </c>
      <c r="B90162" t="s">
        <v>244399</v>
      </c>
      <c r="D90162" t="s">
        <v>244400</v>
      </c>
      <c r="E90162" t="s">
        <v>116464</v>
      </c>
    </row>
    <row r="90163" spans="1:5" x14ac:dyDescent="0.25">
      <c r="A90163">
        <v>359067</v>
      </c>
      <c r="B90163" t="s">
        <v>244401</v>
      </c>
      <c r="C90163" t="s">
        <v>6765</v>
      </c>
      <c r="D90163" t="s">
        <v>244402</v>
      </c>
      <c r="E90163" t="s">
        <v>244403</v>
      </c>
    </row>
    <row r="90164" spans="1:5" x14ac:dyDescent="0.25">
      <c r="A90164">
        <v>359075</v>
      </c>
      <c r="B90164" t="s">
        <v>244404</v>
      </c>
      <c r="D90164" t="s">
        <v>244405</v>
      </c>
    </row>
    <row r="90165" spans="1:5" x14ac:dyDescent="0.25">
      <c r="A90165">
        <v>359076</v>
      </c>
      <c r="B90165" t="s">
        <v>244406</v>
      </c>
      <c r="D90165" t="s">
        <v>244407</v>
      </c>
    </row>
    <row r="90166" spans="1:5" x14ac:dyDescent="0.25">
      <c r="A90166">
        <v>359093</v>
      </c>
      <c r="B90166" t="s">
        <v>244408</v>
      </c>
      <c r="C90166" t="s">
        <v>135055</v>
      </c>
      <c r="D90166" t="s">
        <v>244409</v>
      </c>
      <c r="E90166" t="s">
        <v>9714</v>
      </c>
    </row>
    <row r="90167" spans="1:5" x14ac:dyDescent="0.25">
      <c r="A90167">
        <v>359094</v>
      </c>
      <c r="B90167" t="s">
        <v>244410</v>
      </c>
      <c r="C90167" t="s">
        <v>12523</v>
      </c>
      <c r="D90167" t="s">
        <v>244411</v>
      </c>
      <c r="E90167" t="s">
        <v>90351</v>
      </c>
    </row>
    <row r="90168" spans="1:5" x14ac:dyDescent="0.25">
      <c r="A90168">
        <v>359095</v>
      </c>
      <c r="B90168" t="s">
        <v>244412</v>
      </c>
      <c r="D90168" t="s">
        <v>244413</v>
      </c>
    </row>
    <row r="90169" spans="1:5" x14ac:dyDescent="0.25">
      <c r="A90169">
        <v>359106</v>
      </c>
      <c r="B90169" t="s">
        <v>244414</v>
      </c>
      <c r="C90169" t="s">
        <v>60649</v>
      </c>
      <c r="D90169" t="s">
        <v>244415</v>
      </c>
      <c r="E90169" t="s">
        <v>244416</v>
      </c>
    </row>
    <row r="90170" spans="1:5" x14ac:dyDescent="0.25">
      <c r="A90170">
        <v>359114</v>
      </c>
      <c r="B90170" t="s">
        <v>244417</v>
      </c>
      <c r="D90170" t="s">
        <v>244418</v>
      </c>
      <c r="E90170" t="s">
        <v>244419</v>
      </c>
    </row>
    <row r="90171" spans="1:5" x14ac:dyDescent="0.25">
      <c r="A90171">
        <v>359120</v>
      </c>
      <c r="B90171" t="s">
        <v>244420</v>
      </c>
      <c r="D90171" t="s">
        <v>244421</v>
      </c>
      <c r="E90171" t="s">
        <v>116464</v>
      </c>
    </row>
    <row r="90172" spans="1:5" x14ac:dyDescent="0.25">
      <c r="A90172">
        <v>359128</v>
      </c>
      <c r="B90172" t="s">
        <v>244422</v>
      </c>
      <c r="D90172" t="s">
        <v>244423</v>
      </c>
    </row>
    <row r="90173" spans="1:5" x14ac:dyDescent="0.25">
      <c r="A90173">
        <v>359129</v>
      </c>
      <c r="B90173" t="s">
        <v>244424</v>
      </c>
      <c r="D90173" t="s">
        <v>244425</v>
      </c>
    </row>
    <row r="90174" spans="1:5" x14ac:dyDescent="0.25">
      <c r="A90174">
        <v>359149</v>
      </c>
      <c r="B90174" t="s">
        <v>244426</v>
      </c>
      <c r="C90174" t="s">
        <v>11141</v>
      </c>
      <c r="D90174" t="s">
        <v>244427</v>
      </c>
      <c r="E90174" t="s">
        <v>69758</v>
      </c>
    </row>
    <row r="90175" spans="1:5" x14ac:dyDescent="0.25">
      <c r="A90175">
        <v>359153</v>
      </c>
      <c r="B90175" t="s">
        <v>244428</v>
      </c>
      <c r="D90175" t="s">
        <v>244429</v>
      </c>
    </row>
    <row r="90176" spans="1:5" x14ac:dyDescent="0.25">
      <c r="A90176">
        <v>359154</v>
      </c>
      <c r="B90176" t="s">
        <v>244430</v>
      </c>
      <c r="C90176" t="s">
        <v>244431</v>
      </c>
      <c r="D90176" t="s">
        <v>244432</v>
      </c>
    </row>
    <row r="90177" spans="1:5" x14ac:dyDescent="0.25">
      <c r="A90177">
        <v>359168</v>
      </c>
      <c r="B90177" t="s">
        <v>244433</v>
      </c>
      <c r="D90177" t="s">
        <v>244434</v>
      </c>
      <c r="E90177" t="s">
        <v>138782</v>
      </c>
    </row>
    <row r="90178" spans="1:5" x14ac:dyDescent="0.25">
      <c r="A90178">
        <v>359170</v>
      </c>
      <c r="B90178" t="s">
        <v>244435</v>
      </c>
      <c r="D90178" t="s">
        <v>244436</v>
      </c>
      <c r="E90178" t="s">
        <v>116464</v>
      </c>
    </row>
    <row r="90179" spans="1:5" x14ac:dyDescent="0.25">
      <c r="A90179">
        <v>359173</v>
      </c>
      <c r="B90179" t="s">
        <v>244437</v>
      </c>
      <c r="D90179" t="s">
        <v>244438</v>
      </c>
    </row>
    <row r="90180" spans="1:5" x14ac:dyDescent="0.25">
      <c r="A90180">
        <v>359184</v>
      </c>
      <c r="B90180" t="s">
        <v>244439</v>
      </c>
      <c r="D90180" t="s">
        <v>244440</v>
      </c>
      <c r="E90180" t="s">
        <v>116464</v>
      </c>
    </row>
    <row r="90181" spans="1:5" x14ac:dyDescent="0.25">
      <c r="A90181">
        <v>359193</v>
      </c>
      <c r="B90181" t="s">
        <v>244441</v>
      </c>
      <c r="C90181" t="s">
        <v>244442</v>
      </c>
      <c r="D90181" t="s">
        <v>244443</v>
      </c>
    </row>
    <row r="90182" spans="1:5" x14ac:dyDescent="0.25">
      <c r="A90182">
        <v>359195</v>
      </c>
      <c r="B90182" t="s">
        <v>244444</v>
      </c>
      <c r="C90182" t="s">
        <v>205626</v>
      </c>
      <c r="D90182" t="s">
        <v>244445</v>
      </c>
      <c r="E90182" t="s">
        <v>244446</v>
      </c>
    </row>
    <row r="90183" spans="1:5" x14ac:dyDescent="0.25">
      <c r="A90183">
        <v>359206</v>
      </c>
      <c r="B90183" t="s">
        <v>244447</v>
      </c>
      <c r="D90183" t="s">
        <v>244448</v>
      </c>
      <c r="E90183" t="s">
        <v>138782</v>
      </c>
    </row>
    <row r="90184" spans="1:5" x14ac:dyDescent="0.25">
      <c r="A90184">
        <v>359218</v>
      </c>
      <c r="B90184" t="s">
        <v>244449</v>
      </c>
      <c r="C90184" t="s">
        <v>35220</v>
      </c>
      <c r="D90184" t="s">
        <v>244450</v>
      </c>
      <c r="E90184" t="s">
        <v>244451</v>
      </c>
    </row>
    <row r="90185" spans="1:5" x14ac:dyDescent="0.25">
      <c r="A90185">
        <v>359225</v>
      </c>
      <c r="B90185" t="s">
        <v>244452</v>
      </c>
      <c r="D90185" t="s">
        <v>244453</v>
      </c>
      <c r="E90185" t="s">
        <v>9714</v>
      </c>
    </row>
    <row r="90186" spans="1:5" x14ac:dyDescent="0.25">
      <c r="A90186">
        <v>359232</v>
      </c>
      <c r="B90186" t="s">
        <v>244454</v>
      </c>
      <c r="D90186" t="s">
        <v>244455</v>
      </c>
    </row>
    <row r="90187" spans="1:5" x14ac:dyDescent="0.25">
      <c r="A90187">
        <v>359243</v>
      </c>
      <c r="B90187" t="s">
        <v>244456</v>
      </c>
      <c r="D90187" t="s">
        <v>244457</v>
      </c>
    </row>
    <row r="90188" spans="1:5" x14ac:dyDescent="0.25">
      <c r="A90188">
        <v>359250</v>
      </c>
      <c r="B90188" t="s">
        <v>244458</v>
      </c>
      <c r="C90188" t="s">
        <v>54911</v>
      </c>
      <c r="D90188" t="s">
        <v>244459</v>
      </c>
      <c r="E90188" t="s">
        <v>244460</v>
      </c>
    </row>
    <row r="90189" spans="1:5" x14ac:dyDescent="0.25">
      <c r="A90189">
        <v>359286</v>
      </c>
      <c r="B90189" t="s">
        <v>244461</v>
      </c>
      <c r="C90189" t="s">
        <v>244462</v>
      </c>
      <c r="D90189" t="s">
        <v>244463</v>
      </c>
    </row>
    <row r="90190" spans="1:5" x14ac:dyDescent="0.25">
      <c r="A90190">
        <v>359289</v>
      </c>
      <c r="B90190" t="s">
        <v>244464</v>
      </c>
      <c r="D90190" t="s">
        <v>244465</v>
      </c>
    </row>
    <row r="90191" spans="1:5" x14ac:dyDescent="0.25">
      <c r="A90191">
        <v>359295</v>
      </c>
      <c r="B90191" t="s">
        <v>244466</v>
      </c>
      <c r="D90191" t="s">
        <v>244467</v>
      </c>
      <c r="E90191" t="s">
        <v>116464</v>
      </c>
    </row>
    <row r="90192" spans="1:5" x14ac:dyDescent="0.25">
      <c r="A90192">
        <v>359298</v>
      </c>
      <c r="B90192" t="s">
        <v>244468</v>
      </c>
      <c r="D90192" t="s">
        <v>244469</v>
      </c>
      <c r="E90192" t="s">
        <v>138782</v>
      </c>
    </row>
    <row r="90193" spans="1:5" x14ac:dyDescent="0.25">
      <c r="A90193">
        <v>359303</v>
      </c>
      <c r="B90193" t="s">
        <v>244470</v>
      </c>
      <c r="C90193" t="s">
        <v>244471</v>
      </c>
      <c r="D90193" t="s">
        <v>244472</v>
      </c>
    </row>
    <row r="90194" spans="1:5" x14ac:dyDescent="0.25">
      <c r="A90194">
        <v>359313</v>
      </c>
      <c r="B90194" t="s">
        <v>244473</v>
      </c>
      <c r="D90194" t="s">
        <v>244474</v>
      </c>
      <c r="E90194" t="s">
        <v>26717</v>
      </c>
    </row>
    <row r="90195" spans="1:5" x14ac:dyDescent="0.25">
      <c r="A90195">
        <v>359322</v>
      </c>
      <c r="B90195" t="s">
        <v>244475</v>
      </c>
      <c r="D90195" t="s">
        <v>244476</v>
      </c>
      <c r="E90195" t="s">
        <v>138782</v>
      </c>
    </row>
    <row r="90196" spans="1:5" x14ac:dyDescent="0.25">
      <c r="A90196">
        <v>359335</v>
      </c>
      <c r="B90196" t="s">
        <v>244477</v>
      </c>
      <c r="D90196" t="s">
        <v>244478</v>
      </c>
    </row>
    <row r="90197" spans="1:5" x14ac:dyDescent="0.25">
      <c r="A90197">
        <v>359336</v>
      </c>
      <c r="B90197" t="s">
        <v>244479</v>
      </c>
      <c r="C90197" t="s">
        <v>244480</v>
      </c>
      <c r="D90197" t="s">
        <v>244481</v>
      </c>
      <c r="E90197" t="s">
        <v>244482</v>
      </c>
    </row>
    <row r="90198" spans="1:5" x14ac:dyDescent="0.25">
      <c r="A90198">
        <v>359337</v>
      </c>
      <c r="B90198" t="s">
        <v>244483</v>
      </c>
      <c r="C90198" t="s">
        <v>244484</v>
      </c>
      <c r="D90198" t="s">
        <v>244485</v>
      </c>
      <c r="E90198" t="s">
        <v>244486</v>
      </c>
    </row>
    <row r="90199" spans="1:5" x14ac:dyDescent="0.25">
      <c r="A90199">
        <v>359343</v>
      </c>
      <c r="B90199" t="s">
        <v>244487</v>
      </c>
      <c r="C90199" t="s">
        <v>244488</v>
      </c>
      <c r="D90199" t="s">
        <v>244489</v>
      </c>
    </row>
    <row r="90200" spans="1:5" x14ac:dyDescent="0.25">
      <c r="A90200">
        <v>359351</v>
      </c>
      <c r="B90200" t="s">
        <v>244490</v>
      </c>
      <c r="D90200" t="s">
        <v>244491</v>
      </c>
    </row>
    <row r="90201" spans="1:5" x14ac:dyDescent="0.25">
      <c r="A90201">
        <v>359356</v>
      </c>
      <c r="B90201" t="s">
        <v>244492</v>
      </c>
      <c r="C90201" t="s">
        <v>244493</v>
      </c>
      <c r="D90201" t="s">
        <v>244494</v>
      </c>
      <c r="E90201" t="s">
        <v>138782</v>
      </c>
    </row>
    <row r="90202" spans="1:5" x14ac:dyDescent="0.25">
      <c r="A90202">
        <v>359358</v>
      </c>
      <c r="B90202" t="s">
        <v>244495</v>
      </c>
      <c r="D90202" t="s">
        <v>244496</v>
      </c>
      <c r="E90202" t="s">
        <v>116464</v>
      </c>
    </row>
    <row r="90203" spans="1:5" x14ac:dyDescent="0.25">
      <c r="A90203">
        <v>359360</v>
      </c>
      <c r="B90203" t="s">
        <v>244497</v>
      </c>
      <c r="C90203" t="s">
        <v>143202</v>
      </c>
      <c r="D90203" t="s">
        <v>244498</v>
      </c>
    </row>
    <row r="90204" spans="1:5" x14ac:dyDescent="0.25">
      <c r="A90204">
        <v>359362</v>
      </c>
      <c r="B90204" t="s">
        <v>244499</v>
      </c>
      <c r="C90204" t="s">
        <v>133535</v>
      </c>
      <c r="D90204" t="s">
        <v>244500</v>
      </c>
      <c r="E90204" t="s">
        <v>116464</v>
      </c>
    </row>
    <row r="90205" spans="1:5" x14ac:dyDescent="0.25">
      <c r="A90205">
        <v>359373</v>
      </c>
      <c r="B90205" t="s">
        <v>244501</v>
      </c>
      <c r="C90205" t="s">
        <v>244502</v>
      </c>
      <c r="D90205" t="s">
        <v>244503</v>
      </c>
      <c r="E90205" t="s">
        <v>10</v>
      </c>
    </row>
    <row r="90206" spans="1:5" x14ac:dyDescent="0.25">
      <c r="A90206">
        <v>359374</v>
      </c>
      <c r="B90206" t="s">
        <v>244504</v>
      </c>
      <c r="D90206" t="s">
        <v>244505</v>
      </c>
      <c r="E90206" t="s">
        <v>138782</v>
      </c>
    </row>
    <row r="90207" spans="1:5" x14ac:dyDescent="0.25">
      <c r="A90207">
        <v>359377</v>
      </c>
      <c r="B90207" t="s">
        <v>244506</v>
      </c>
      <c r="C90207" t="s">
        <v>628</v>
      </c>
      <c r="D90207" t="s">
        <v>244507</v>
      </c>
      <c r="E90207" t="s">
        <v>244508</v>
      </c>
    </row>
    <row r="90208" spans="1:5" x14ac:dyDescent="0.25">
      <c r="A90208">
        <v>359378</v>
      </c>
      <c r="B90208" t="s">
        <v>244509</v>
      </c>
      <c r="C90208" t="s">
        <v>67097</v>
      </c>
      <c r="D90208" t="s">
        <v>244510</v>
      </c>
      <c r="E90208" t="s">
        <v>116464</v>
      </c>
    </row>
    <row r="90209" spans="1:5" x14ac:dyDescent="0.25">
      <c r="A90209">
        <v>359388</v>
      </c>
      <c r="B90209" t="s">
        <v>244511</v>
      </c>
      <c r="C90209" t="s">
        <v>244512</v>
      </c>
      <c r="D90209" t="s">
        <v>244513</v>
      </c>
      <c r="E90209" t="s">
        <v>244514</v>
      </c>
    </row>
    <row r="90210" spans="1:5" x14ac:dyDescent="0.25">
      <c r="A90210">
        <v>359392</v>
      </c>
      <c r="B90210" t="s">
        <v>244515</v>
      </c>
      <c r="C90210" t="s">
        <v>244516</v>
      </c>
      <c r="D90210" t="s">
        <v>244517</v>
      </c>
      <c r="E90210" t="s">
        <v>244518</v>
      </c>
    </row>
    <row r="90211" spans="1:5" x14ac:dyDescent="0.25">
      <c r="A90211">
        <v>359398</v>
      </c>
      <c r="B90211" t="s">
        <v>244519</v>
      </c>
      <c r="D90211" t="s">
        <v>244520</v>
      </c>
      <c r="E90211" t="s">
        <v>138782</v>
      </c>
    </row>
    <row r="90212" spans="1:5" x14ac:dyDescent="0.25">
      <c r="A90212">
        <v>359399</v>
      </c>
      <c r="B90212" t="s">
        <v>244521</v>
      </c>
      <c r="D90212" t="s">
        <v>244522</v>
      </c>
      <c r="E90212" t="s">
        <v>677</v>
      </c>
    </row>
    <row r="90213" spans="1:5" x14ac:dyDescent="0.25">
      <c r="A90213">
        <v>359401</v>
      </c>
      <c r="B90213" t="s">
        <v>244523</v>
      </c>
      <c r="D90213" t="s">
        <v>244524</v>
      </c>
      <c r="E90213" t="s">
        <v>138782</v>
      </c>
    </row>
    <row r="90214" spans="1:5" x14ac:dyDescent="0.25">
      <c r="A90214">
        <v>359404</v>
      </c>
      <c r="B90214" t="s">
        <v>244525</v>
      </c>
      <c r="D90214" t="s">
        <v>244526</v>
      </c>
      <c r="E90214" t="s">
        <v>244527</v>
      </c>
    </row>
    <row r="90215" spans="1:5" x14ac:dyDescent="0.25">
      <c r="A90215">
        <v>359409</v>
      </c>
      <c r="B90215" t="s">
        <v>244528</v>
      </c>
      <c r="D90215" t="s">
        <v>244529</v>
      </c>
    </row>
    <row r="90216" spans="1:5" x14ac:dyDescent="0.25">
      <c r="A90216">
        <v>359415</v>
      </c>
      <c r="B90216" t="s">
        <v>244530</v>
      </c>
      <c r="D90216" t="s">
        <v>244531</v>
      </c>
    </row>
    <row r="90217" spans="1:5" x14ac:dyDescent="0.25">
      <c r="A90217">
        <v>359417</v>
      </c>
      <c r="B90217" t="s">
        <v>244532</v>
      </c>
      <c r="D90217" t="s">
        <v>244533</v>
      </c>
      <c r="E90217" t="s">
        <v>116464</v>
      </c>
    </row>
    <row r="90218" spans="1:5" x14ac:dyDescent="0.25">
      <c r="A90218">
        <v>359419</v>
      </c>
      <c r="B90218" t="s">
        <v>244534</v>
      </c>
      <c r="D90218" t="s">
        <v>244535</v>
      </c>
    </row>
    <row r="90219" spans="1:5" x14ac:dyDescent="0.25">
      <c r="A90219">
        <v>359422</v>
      </c>
      <c r="B90219" t="s">
        <v>244536</v>
      </c>
      <c r="D90219" t="s">
        <v>244537</v>
      </c>
      <c r="E90219" t="s">
        <v>242965</v>
      </c>
    </row>
    <row r="90220" spans="1:5" x14ac:dyDescent="0.25">
      <c r="A90220">
        <v>359424</v>
      </c>
      <c r="B90220" t="s">
        <v>244538</v>
      </c>
      <c r="C90220" t="s">
        <v>244539</v>
      </c>
      <c r="D90220" t="s">
        <v>244540</v>
      </c>
    </row>
    <row r="90221" spans="1:5" x14ac:dyDescent="0.25">
      <c r="A90221">
        <v>359425</v>
      </c>
      <c r="B90221" t="s">
        <v>244541</v>
      </c>
      <c r="D90221" t="s">
        <v>244542</v>
      </c>
    </row>
    <row r="90222" spans="1:5" x14ac:dyDescent="0.25">
      <c r="A90222">
        <v>359428</v>
      </c>
      <c r="B90222" t="s">
        <v>244543</v>
      </c>
      <c r="D90222" t="s">
        <v>244544</v>
      </c>
      <c r="E90222" t="s">
        <v>244545</v>
      </c>
    </row>
    <row r="90223" spans="1:5" x14ac:dyDescent="0.25">
      <c r="A90223">
        <v>359434</v>
      </c>
      <c r="B90223" t="s">
        <v>244546</v>
      </c>
      <c r="D90223" t="s">
        <v>244547</v>
      </c>
    </row>
    <row r="90224" spans="1:5" x14ac:dyDescent="0.25">
      <c r="A90224">
        <v>359438</v>
      </c>
      <c r="B90224" t="s">
        <v>244548</v>
      </c>
      <c r="D90224" t="s">
        <v>244549</v>
      </c>
    </row>
    <row r="90225" spans="1:5" x14ac:dyDescent="0.25">
      <c r="A90225">
        <v>359439</v>
      </c>
      <c r="B90225" t="s">
        <v>244550</v>
      </c>
      <c r="D90225" t="s">
        <v>244551</v>
      </c>
      <c r="E90225" t="s">
        <v>138782</v>
      </c>
    </row>
    <row r="90226" spans="1:5" x14ac:dyDescent="0.25">
      <c r="A90226">
        <v>359450</v>
      </c>
      <c r="B90226" t="s">
        <v>244552</v>
      </c>
      <c r="D90226" t="s">
        <v>244553</v>
      </c>
    </row>
    <row r="90227" spans="1:5" x14ac:dyDescent="0.25">
      <c r="A90227">
        <v>359451</v>
      </c>
      <c r="B90227" t="s">
        <v>244554</v>
      </c>
      <c r="D90227" t="s">
        <v>244555</v>
      </c>
    </row>
    <row r="90228" spans="1:5" x14ac:dyDescent="0.25">
      <c r="A90228">
        <v>359460</v>
      </c>
      <c r="B90228" t="s">
        <v>244556</v>
      </c>
      <c r="C90228" t="s">
        <v>244557</v>
      </c>
      <c r="D90228" t="s">
        <v>244558</v>
      </c>
      <c r="E90228" t="s">
        <v>10</v>
      </c>
    </row>
    <row r="90229" spans="1:5" x14ac:dyDescent="0.25">
      <c r="A90229">
        <v>359462</v>
      </c>
      <c r="B90229" t="s">
        <v>244559</v>
      </c>
      <c r="D90229" t="s">
        <v>244560</v>
      </c>
      <c r="E90229" t="s">
        <v>244561</v>
      </c>
    </row>
    <row r="90230" spans="1:5" x14ac:dyDescent="0.25">
      <c r="A90230">
        <v>359464</v>
      </c>
      <c r="B90230" t="s">
        <v>244562</v>
      </c>
      <c r="D90230" t="s">
        <v>244563</v>
      </c>
      <c r="E90230" t="s">
        <v>9714</v>
      </c>
    </row>
    <row r="90231" spans="1:5" x14ac:dyDescent="0.25">
      <c r="A90231">
        <v>359466</v>
      </c>
      <c r="B90231" t="s">
        <v>244564</v>
      </c>
      <c r="D90231" t="s">
        <v>244565</v>
      </c>
      <c r="E90231" t="s">
        <v>244566</v>
      </c>
    </row>
    <row r="90232" spans="1:5" x14ac:dyDescent="0.25">
      <c r="A90232">
        <v>359470</v>
      </c>
      <c r="B90232" t="s">
        <v>244567</v>
      </c>
      <c r="C90232" t="s">
        <v>244568</v>
      </c>
      <c r="D90232" t="s">
        <v>244569</v>
      </c>
      <c r="E90232" t="s">
        <v>244570</v>
      </c>
    </row>
    <row r="90233" spans="1:5" x14ac:dyDescent="0.25">
      <c r="A90233">
        <v>359475</v>
      </c>
      <c r="B90233" t="s">
        <v>244571</v>
      </c>
      <c r="D90233" t="s">
        <v>244572</v>
      </c>
    </row>
    <row r="90234" spans="1:5" x14ac:dyDescent="0.25">
      <c r="A90234">
        <v>359479</v>
      </c>
      <c r="B90234" t="s">
        <v>244573</v>
      </c>
      <c r="C90234" t="s">
        <v>244574</v>
      </c>
      <c r="D90234" t="s">
        <v>244575</v>
      </c>
      <c r="E90234" t="s">
        <v>138782</v>
      </c>
    </row>
    <row r="90235" spans="1:5" x14ac:dyDescent="0.25">
      <c r="A90235">
        <v>359481</v>
      </c>
      <c r="B90235" t="s">
        <v>244576</v>
      </c>
      <c r="D90235" t="s">
        <v>244577</v>
      </c>
      <c r="E90235" t="s">
        <v>116464</v>
      </c>
    </row>
    <row r="90236" spans="1:5" x14ac:dyDescent="0.25">
      <c r="A90236">
        <v>359484</v>
      </c>
      <c r="B90236" t="s">
        <v>244578</v>
      </c>
      <c r="C90236" t="s">
        <v>105481</v>
      </c>
      <c r="D90236" t="s">
        <v>244579</v>
      </c>
      <c r="E90236" t="s">
        <v>244580</v>
      </c>
    </row>
    <row r="90237" spans="1:5" x14ac:dyDescent="0.25">
      <c r="A90237">
        <v>359489</v>
      </c>
      <c r="B90237" t="s">
        <v>244581</v>
      </c>
      <c r="D90237" t="s">
        <v>244582</v>
      </c>
      <c r="E90237" t="s">
        <v>244583</v>
      </c>
    </row>
    <row r="90238" spans="1:5" x14ac:dyDescent="0.25">
      <c r="A90238">
        <v>359497</v>
      </c>
      <c r="B90238" t="s">
        <v>244584</v>
      </c>
      <c r="D90238" t="s">
        <v>244585</v>
      </c>
      <c r="E90238" t="s">
        <v>138782</v>
      </c>
    </row>
    <row r="90239" spans="1:5" x14ac:dyDescent="0.25">
      <c r="A90239">
        <v>359502</v>
      </c>
      <c r="B90239" t="s">
        <v>244586</v>
      </c>
      <c r="C90239" t="s">
        <v>4443</v>
      </c>
      <c r="D90239" t="s">
        <v>244587</v>
      </c>
      <c r="E90239" t="s">
        <v>244588</v>
      </c>
    </row>
    <row r="90240" spans="1:5" x14ac:dyDescent="0.25">
      <c r="A90240">
        <v>359505</v>
      </c>
      <c r="B90240" t="s">
        <v>244589</v>
      </c>
      <c r="D90240" t="s">
        <v>244590</v>
      </c>
      <c r="E90240" t="s">
        <v>138782</v>
      </c>
    </row>
    <row r="90241" spans="1:5" x14ac:dyDescent="0.25">
      <c r="A90241">
        <v>359508</v>
      </c>
      <c r="B90241" t="s">
        <v>244591</v>
      </c>
      <c r="D90241" t="s">
        <v>244592</v>
      </c>
    </row>
    <row r="90242" spans="1:5" x14ac:dyDescent="0.25">
      <c r="A90242">
        <v>359515</v>
      </c>
      <c r="B90242" t="s">
        <v>244593</v>
      </c>
      <c r="C90242" t="s">
        <v>3870</v>
      </c>
      <c r="D90242" t="s">
        <v>244594</v>
      </c>
      <c r="E90242" t="s">
        <v>138782</v>
      </c>
    </row>
    <row r="90243" spans="1:5" x14ac:dyDescent="0.25">
      <c r="A90243">
        <v>359523</v>
      </c>
      <c r="B90243" t="s">
        <v>244595</v>
      </c>
      <c r="D90243" t="s">
        <v>244596</v>
      </c>
    </row>
    <row r="90244" spans="1:5" x14ac:dyDescent="0.25">
      <c r="A90244">
        <v>359535</v>
      </c>
      <c r="B90244" t="s">
        <v>244597</v>
      </c>
      <c r="C90244" t="s">
        <v>1402</v>
      </c>
      <c r="D90244" t="s">
        <v>244598</v>
      </c>
      <c r="E90244" t="s">
        <v>1430</v>
      </c>
    </row>
    <row r="90245" spans="1:5" x14ac:dyDescent="0.25">
      <c r="A90245">
        <v>359537</v>
      </c>
      <c r="B90245" t="s">
        <v>244599</v>
      </c>
      <c r="D90245" t="s">
        <v>244600</v>
      </c>
      <c r="E90245" t="s">
        <v>116464</v>
      </c>
    </row>
    <row r="90246" spans="1:5" x14ac:dyDescent="0.25">
      <c r="A90246">
        <v>359541</v>
      </c>
      <c r="B90246" t="s">
        <v>244601</v>
      </c>
      <c r="D90246" t="s">
        <v>244602</v>
      </c>
      <c r="E90246" t="s">
        <v>138782</v>
      </c>
    </row>
    <row r="90247" spans="1:5" x14ac:dyDescent="0.25">
      <c r="A90247">
        <v>359543</v>
      </c>
      <c r="B90247" t="s">
        <v>244603</v>
      </c>
      <c r="D90247" t="s">
        <v>244604</v>
      </c>
      <c r="E90247" t="s">
        <v>116464</v>
      </c>
    </row>
    <row r="90248" spans="1:5" x14ac:dyDescent="0.25">
      <c r="A90248">
        <v>359545</v>
      </c>
      <c r="B90248" t="s">
        <v>244605</v>
      </c>
      <c r="C90248" t="s">
        <v>179196</v>
      </c>
      <c r="D90248" t="s">
        <v>244606</v>
      </c>
      <c r="E90248" t="s">
        <v>244607</v>
      </c>
    </row>
    <row r="90249" spans="1:5" x14ac:dyDescent="0.25">
      <c r="A90249">
        <v>359569</v>
      </c>
      <c r="B90249" t="s">
        <v>244608</v>
      </c>
      <c r="C90249" t="s">
        <v>244609</v>
      </c>
      <c r="D90249" t="s">
        <v>244610</v>
      </c>
      <c r="E90249" t="s">
        <v>244611</v>
      </c>
    </row>
    <row r="90250" spans="1:5" x14ac:dyDescent="0.25">
      <c r="A90250">
        <v>359589</v>
      </c>
      <c r="B90250" t="s">
        <v>244612</v>
      </c>
      <c r="C90250" t="s">
        <v>244613</v>
      </c>
      <c r="D90250" t="s">
        <v>244614</v>
      </c>
    </row>
    <row r="90251" spans="1:5" x14ac:dyDescent="0.25">
      <c r="A90251">
        <v>359594</v>
      </c>
      <c r="B90251" t="s">
        <v>244615</v>
      </c>
      <c r="C90251" t="s">
        <v>244616</v>
      </c>
      <c r="D90251" t="s">
        <v>244617</v>
      </c>
      <c r="E90251" t="s">
        <v>244618</v>
      </c>
    </row>
    <row r="90252" spans="1:5" x14ac:dyDescent="0.25">
      <c r="A90252">
        <v>359600</v>
      </c>
      <c r="B90252" t="s">
        <v>244619</v>
      </c>
      <c r="D90252" t="s">
        <v>244620</v>
      </c>
    </row>
    <row r="90253" spans="1:5" x14ac:dyDescent="0.25">
      <c r="A90253">
        <v>359601</v>
      </c>
      <c r="B90253" t="s">
        <v>244621</v>
      </c>
      <c r="D90253" t="s">
        <v>244622</v>
      </c>
      <c r="E90253" t="s">
        <v>244623</v>
      </c>
    </row>
    <row r="90254" spans="1:5" x14ac:dyDescent="0.25">
      <c r="A90254">
        <v>359610</v>
      </c>
      <c r="B90254" t="s">
        <v>244624</v>
      </c>
      <c r="C90254" t="s">
        <v>244625</v>
      </c>
      <c r="D90254" t="s">
        <v>244626</v>
      </c>
      <c r="E90254" t="s">
        <v>138782</v>
      </c>
    </row>
    <row r="90255" spans="1:5" x14ac:dyDescent="0.25">
      <c r="A90255">
        <v>359612</v>
      </c>
      <c r="B90255" t="s">
        <v>244627</v>
      </c>
      <c r="D90255" t="s">
        <v>244628</v>
      </c>
    </row>
    <row r="90256" spans="1:5" x14ac:dyDescent="0.25">
      <c r="A90256">
        <v>359625</v>
      </c>
      <c r="B90256" t="s">
        <v>244629</v>
      </c>
      <c r="D90256" t="s">
        <v>244630</v>
      </c>
      <c r="E90256" t="s">
        <v>138782</v>
      </c>
    </row>
    <row r="90257" spans="1:5" x14ac:dyDescent="0.25">
      <c r="A90257">
        <v>359632</v>
      </c>
      <c r="B90257" t="s">
        <v>244631</v>
      </c>
      <c r="C90257" t="s">
        <v>242547</v>
      </c>
      <c r="D90257" t="s">
        <v>244632</v>
      </c>
      <c r="E90257" t="s">
        <v>138782</v>
      </c>
    </row>
    <row r="90258" spans="1:5" x14ac:dyDescent="0.25">
      <c r="A90258">
        <v>359634</v>
      </c>
      <c r="B90258" t="s">
        <v>244633</v>
      </c>
      <c r="D90258" t="s">
        <v>244634</v>
      </c>
      <c r="E90258" t="s">
        <v>116464</v>
      </c>
    </row>
    <row r="90259" spans="1:5" x14ac:dyDescent="0.25">
      <c r="A90259">
        <v>359635</v>
      </c>
      <c r="B90259" t="s">
        <v>244635</v>
      </c>
      <c r="C90259" t="s">
        <v>20581</v>
      </c>
      <c r="D90259" t="s">
        <v>244636</v>
      </c>
    </row>
    <row r="90260" spans="1:5" x14ac:dyDescent="0.25">
      <c r="A90260">
        <v>359638</v>
      </c>
      <c r="B90260" t="s">
        <v>244637</v>
      </c>
      <c r="D90260" t="s">
        <v>244638</v>
      </c>
      <c r="E90260" t="s">
        <v>10</v>
      </c>
    </row>
    <row r="90261" spans="1:5" x14ac:dyDescent="0.25">
      <c r="A90261">
        <v>359643</v>
      </c>
      <c r="B90261" t="s">
        <v>244639</v>
      </c>
      <c r="C90261" t="s">
        <v>137383</v>
      </c>
      <c r="D90261" t="s">
        <v>244640</v>
      </c>
      <c r="E90261" t="s">
        <v>244641</v>
      </c>
    </row>
    <row r="90262" spans="1:5" x14ac:dyDescent="0.25">
      <c r="A90262">
        <v>359649</v>
      </c>
      <c r="B90262" t="s">
        <v>244642</v>
      </c>
      <c r="D90262" t="s">
        <v>244643</v>
      </c>
    </row>
    <row r="90263" spans="1:5" x14ac:dyDescent="0.25">
      <c r="A90263">
        <v>359650</v>
      </c>
      <c r="B90263" t="s">
        <v>244644</v>
      </c>
      <c r="C90263" t="s">
        <v>244645</v>
      </c>
      <c r="D90263" t="s">
        <v>244646</v>
      </c>
      <c r="E90263" t="s">
        <v>244647</v>
      </c>
    </row>
    <row r="90264" spans="1:5" x14ac:dyDescent="0.25">
      <c r="A90264">
        <v>359663</v>
      </c>
      <c r="B90264" t="s">
        <v>244648</v>
      </c>
      <c r="D90264" t="s">
        <v>244649</v>
      </c>
    </row>
    <row r="90265" spans="1:5" x14ac:dyDescent="0.25">
      <c r="A90265">
        <v>359665</v>
      </c>
      <c r="B90265" t="s">
        <v>244650</v>
      </c>
      <c r="D90265" t="s">
        <v>244651</v>
      </c>
      <c r="E90265" t="s">
        <v>138782</v>
      </c>
    </row>
    <row r="90266" spans="1:5" x14ac:dyDescent="0.25">
      <c r="A90266">
        <v>359671</v>
      </c>
      <c r="B90266" t="s">
        <v>244652</v>
      </c>
      <c r="C90266" t="s">
        <v>28166</v>
      </c>
      <c r="D90266" t="s">
        <v>244653</v>
      </c>
      <c r="E90266" t="s">
        <v>138782</v>
      </c>
    </row>
    <row r="90267" spans="1:5" x14ac:dyDescent="0.25">
      <c r="A90267">
        <v>359675</v>
      </c>
      <c r="B90267" t="s">
        <v>244654</v>
      </c>
      <c r="C90267" t="s">
        <v>28109</v>
      </c>
      <c r="D90267" t="s">
        <v>244655</v>
      </c>
      <c r="E90267" t="s">
        <v>237176</v>
      </c>
    </row>
    <row r="90268" spans="1:5" x14ac:dyDescent="0.25">
      <c r="A90268">
        <v>359695</v>
      </c>
      <c r="B90268" t="s">
        <v>244656</v>
      </c>
      <c r="D90268" t="s">
        <v>244657</v>
      </c>
    </row>
    <row r="90269" spans="1:5" x14ac:dyDescent="0.25">
      <c r="A90269">
        <v>359698</v>
      </c>
      <c r="B90269" t="s">
        <v>244658</v>
      </c>
      <c r="C90269" t="s">
        <v>244659</v>
      </c>
      <c r="D90269" t="s">
        <v>244660</v>
      </c>
      <c r="E90269" t="s">
        <v>244661</v>
      </c>
    </row>
    <row r="90270" spans="1:5" x14ac:dyDescent="0.25">
      <c r="A90270">
        <v>359705</v>
      </c>
      <c r="B90270" t="s">
        <v>244662</v>
      </c>
      <c r="C90270" t="s">
        <v>244663</v>
      </c>
      <c r="D90270" t="s">
        <v>244664</v>
      </c>
    </row>
    <row r="90271" spans="1:5" x14ac:dyDescent="0.25">
      <c r="A90271">
        <v>359707</v>
      </c>
      <c r="B90271" t="s">
        <v>244665</v>
      </c>
      <c r="C90271" t="s">
        <v>244666</v>
      </c>
      <c r="D90271" t="s">
        <v>244667</v>
      </c>
      <c r="E90271" t="s">
        <v>244668</v>
      </c>
    </row>
    <row r="90272" spans="1:5" x14ac:dyDescent="0.25">
      <c r="A90272">
        <v>359710</v>
      </c>
      <c r="B90272" t="s">
        <v>244669</v>
      </c>
      <c r="D90272" t="s">
        <v>244670</v>
      </c>
    </row>
    <row r="90273" spans="1:5" x14ac:dyDescent="0.25">
      <c r="A90273">
        <v>359711</v>
      </c>
      <c r="B90273" t="s">
        <v>244671</v>
      </c>
      <c r="D90273" t="s">
        <v>244672</v>
      </c>
      <c r="E90273" t="s">
        <v>244673</v>
      </c>
    </row>
    <row r="90274" spans="1:5" x14ac:dyDescent="0.25">
      <c r="A90274">
        <v>359715</v>
      </c>
      <c r="B90274" t="s">
        <v>244674</v>
      </c>
      <c r="D90274" t="s">
        <v>244675</v>
      </c>
      <c r="E90274" t="s">
        <v>116464</v>
      </c>
    </row>
    <row r="90275" spans="1:5" x14ac:dyDescent="0.25">
      <c r="A90275">
        <v>359727</v>
      </c>
      <c r="B90275" t="s">
        <v>244676</v>
      </c>
      <c r="D90275" t="s">
        <v>244677</v>
      </c>
      <c r="E90275" t="s">
        <v>244678</v>
      </c>
    </row>
    <row r="90276" spans="1:5" x14ac:dyDescent="0.25">
      <c r="A90276">
        <v>359738</v>
      </c>
      <c r="B90276" t="s">
        <v>244679</v>
      </c>
      <c r="C90276" t="s">
        <v>8412</v>
      </c>
      <c r="D90276" t="s">
        <v>244680</v>
      </c>
      <c r="E90276" t="s">
        <v>116464</v>
      </c>
    </row>
    <row r="90277" spans="1:5" x14ac:dyDescent="0.25">
      <c r="A90277">
        <v>359740</v>
      </c>
      <c r="B90277" t="s">
        <v>244681</v>
      </c>
      <c r="D90277" t="s">
        <v>244682</v>
      </c>
    </row>
    <row r="90278" spans="1:5" x14ac:dyDescent="0.25">
      <c r="A90278">
        <v>359744</v>
      </c>
      <c r="B90278" t="s">
        <v>244683</v>
      </c>
      <c r="D90278" t="s">
        <v>244684</v>
      </c>
    </row>
    <row r="90279" spans="1:5" x14ac:dyDescent="0.25">
      <c r="A90279">
        <v>359761</v>
      </c>
      <c r="B90279" t="s">
        <v>244685</v>
      </c>
      <c r="D90279" t="s">
        <v>244686</v>
      </c>
    </row>
    <row r="90280" spans="1:5" x14ac:dyDescent="0.25">
      <c r="A90280">
        <v>359762</v>
      </c>
      <c r="B90280" t="s">
        <v>244687</v>
      </c>
      <c r="C90280" t="s">
        <v>244688</v>
      </c>
      <c r="D90280" t="s">
        <v>244689</v>
      </c>
    </row>
    <row r="90281" spans="1:5" x14ac:dyDescent="0.25">
      <c r="A90281">
        <v>359771</v>
      </c>
      <c r="B90281" t="s">
        <v>244690</v>
      </c>
      <c r="D90281" t="s">
        <v>244691</v>
      </c>
    </row>
    <row r="90282" spans="1:5" x14ac:dyDescent="0.25">
      <c r="A90282">
        <v>359773</v>
      </c>
      <c r="B90282" t="s">
        <v>244692</v>
      </c>
      <c r="D90282" t="s">
        <v>244693</v>
      </c>
    </row>
    <row r="90283" spans="1:5" x14ac:dyDescent="0.25">
      <c r="A90283">
        <v>359789</v>
      </c>
      <c r="B90283" t="s">
        <v>244694</v>
      </c>
      <c r="C90283" t="s">
        <v>244695</v>
      </c>
      <c r="D90283" t="s">
        <v>244696</v>
      </c>
      <c r="E90283" t="s">
        <v>138782</v>
      </c>
    </row>
    <row r="90284" spans="1:5" x14ac:dyDescent="0.25">
      <c r="A90284">
        <v>359791</v>
      </c>
      <c r="B90284" t="s">
        <v>244697</v>
      </c>
      <c r="D90284" t="s">
        <v>244698</v>
      </c>
      <c r="E90284" t="s">
        <v>244699</v>
      </c>
    </row>
    <row r="90285" spans="1:5" x14ac:dyDescent="0.25">
      <c r="A90285">
        <v>359798</v>
      </c>
      <c r="B90285" t="s">
        <v>244700</v>
      </c>
      <c r="C90285" t="s">
        <v>8191</v>
      </c>
      <c r="D90285" t="s">
        <v>244701</v>
      </c>
      <c r="E90285" t="s">
        <v>138782</v>
      </c>
    </row>
    <row r="90286" spans="1:5" x14ac:dyDescent="0.25">
      <c r="A90286">
        <v>359800</v>
      </c>
      <c r="B90286" t="s">
        <v>244702</v>
      </c>
      <c r="D90286" t="s">
        <v>244703</v>
      </c>
      <c r="E90286" t="s">
        <v>244704</v>
      </c>
    </row>
    <row r="90287" spans="1:5" x14ac:dyDescent="0.25">
      <c r="A90287">
        <v>359812</v>
      </c>
      <c r="B90287" t="s">
        <v>244705</v>
      </c>
      <c r="C90287" t="s">
        <v>244706</v>
      </c>
      <c r="D90287" t="s">
        <v>244707</v>
      </c>
      <c r="E90287" t="s">
        <v>677</v>
      </c>
    </row>
    <row r="90288" spans="1:5" x14ac:dyDescent="0.25">
      <c r="A90288">
        <v>359821</v>
      </c>
      <c r="B90288" t="s">
        <v>244708</v>
      </c>
      <c r="C90288" t="s">
        <v>244709</v>
      </c>
      <c r="D90288" t="s">
        <v>244710</v>
      </c>
    </row>
    <row r="90289" spans="1:5" x14ac:dyDescent="0.25">
      <c r="A90289">
        <v>359831</v>
      </c>
      <c r="B90289" t="s">
        <v>244711</v>
      </c>
      <c r="D90289" t="s">
        <v>244712</v>
      </c>
    </row>
    <row r="90290" spans="1:5" x14ac:dyDescent="0.25">
      <c r="A90290">
        <v>359838</v>
      </c>
      <c r="B90290" t="s">
        <v>244713</v>
      </c>
      <c r="C90290" t="s">
        <v>23888</v>
      </c>
      <c r="D90290" t="s">
        <v>244714</v>
      </c>
      <c r="E90290" t="s">
        <v>244715</v>
      </c>
    </row>
    <row r="90291" spans="1:5" x14ac:dyDescent="0.25">
      <c r="A90291">
        <v>359839</v>
      </c>
      <c r="B90291" t="s">
        <v>244716</v>
      </c>
      <c r="C90291" t="s">
        <v>205611</v>
      </c>
      <c r="D90291" t="s">
        <v>244717</v>
      </c>
      <c r="E90291" t="s">
        <v>244718</v>
      </c>
    </row>
    <row r="90292" spans="1:5" x14ac:dyDescent="0.25">
      <c r="A90292">
        <v>359842</v>
      </c>
      <c r="B90292" t="s">
        <v>244719</v>
      </c>
      <c r="C90292" t="s">
        <v>244720</v>
      </c>
      <c r="D90292" t="s">
        <v>244721</v>
      </c>
      <c r="E90292" t="s">
        <v>244722</v>
      </c>
    </row>
    <row r="90293" spans="1:5" x14ac:dyDescent="0.25">
      <c r="A90293">
        <v>359859</v>
      </c>
      <c r="B90293" t="s">
        <v>244723</v>
      </c>
      <c r="C90293" t="s">
        <v>79346</v>
      </c>
      <c r="D90293" t="s">
        <v>244724</v>
      </c>
      <c r="E90293" t="s">
        <v>244725</v>
      </c>
    </row>
    <row r="90294" spans="1:5" x14ac:dyDescent="0.25">
      <c r="A90294">
        <v>359862</v>
      </c>
      <c r="B90294" t="s">
        <v>244726</v>
      </c>
      <c r="D90294" t="s">
        <v>244727</v>
      </c>
      <c r="E90294" t="s">
        <v>138782</v>
      </c>
    </row>
    <row r="90295" spans="1:5" x14ac:dyDescent="0.25">
      <c r="A90295">
        <v>359865</v>
      </c>
      <c r="B90295" t="s">
        <v>244728</v>
      </c>
      <c r="C90295" t="s">
        <v>68613</v>
      </c>
      <c r="D90295" t="s">
        <v>244729</v>
      </c>
    </row>
    <row r="90296" spans="1:5" x14ac:dyDescent="0.25">
      <c r="A90296">
        <v>359869</v>
      </c>
      <c r="B90296" t="s">
        <v>244730</v>
      </c>
      <c r="C90296" t="s">
        <v>89305</v>
      </c>
      <c r="D90296" t="s">
        <v>244731</v>
      </c>
      <c r="E90296" t="s">
        <v>244732</v>
      </c>
    </row>
    <row r="90297" spans="1:5" x14ac:dyDescent="0.25">
      <c r="A90297">
        <v>359882</v>
      </c>
      <c r="B90297" t="s">
        <v>244733</v>
      </c>
      <c r="D90297" t="s">
        <v>244734</v>
      </c>
    </row>
    <row r="90298" spans="1:5" x14ac:dyDescent="0.25">
      <c r="A90298">
        <v>359884</v>
      </c>
      <c r="B90298" t="s">
        <v>244735</v>
      </c>
      <c r="D90298" t="s">
        <v>244736</v>
      </c>
      <c r="E90298" t="s">
        <v>116464</v>
      </c>
    </row>
    <row r="90299" spans="1:5" x14ac:dyDescent="0.25">
      <c r="A90299">
        <v>359885</v>
      </c>
      <c r="B90299" t="s">
        <v>244737</v>
      </c>
      <c r="C90299" t="s">
        <v>244738</v>
      </c>
      <c r="D90299" t="s">
        <v>244739</v>
      </c>
      <c r="E90299" t="s">
        <v>244740</v>
      </c>
    </row>
    <row r="90300" spans="1:5" x14ac:dyDescent="0.25">
      <c r="A90300">
        <v>359887</v>
      </c>
      <c r="B90300" t="s">
        <v>244741</v>
      </c>
      <c r="D90300" t="s">
        <v>244742</v>
      </c>
      <c r="E90300" t="s">
        <v>138782</v>
      </c>
    </row>
    <row r="90301" spans="1:5" x14ac:dyDescent="0.25">
      <c r="A90301">
        <v>359897</v>
      </c>
      <c r="B90301" t="s">
        <v>244743</v>
      </c>
      <c r="D90301" t="s">
        <v>244744</v>
      </c>
    </row>
    <row r="90302" spans="1:5" x14ac:dyDescent="0.25">
      <c r="A90302">
        <v>359905</v>
      </c>
      <c r="B90302" t="s">
        <v>244745</v>
      </c>
      <c r="D90302" t="s">
        <v>244746</v>
      </c>
    </row>
    <row r="90303" spans="1:5" x14ac:dyDescent="0.25">
      <c r="A90303">
        <v>359913</v>
      </c>
      <c r="B90303" t="s">
        <v>244747</v>
      </c>
      <c r="D90303" t="s">
        <v>244748</v>
      </c>
      <c r="E90303" t="s">
        <v>881</v>
      </c>
    </row>
    <row r="90304" spans="1:5" x14ac:dyDescent="0.25">
      <c r="A90304">
        <v>359920</v>
      </c>
      <c r="B90304" t="s">
        <v>244749</v>
      </c>
      <c r="D90304" t="s">
        <v>244750</v>
      </c>
    </row>
    <row r="90305" spans="1:5" x14ac:dyDescent="0.25">
      <c r="A90305">
        <v>359927</v>
      </c>
      <c r="B90305" t="s">
        <v>244751</v>
      </c>
      <c r="D90305" t="s">
        <v>244752</v>
      </c>
      <c r="E90305" t="s">
        <v>138782</v>
      </c>
    </row>
    <row r="90306" spans="1:5" x14ac:dyDescent="0.25">
      <c r="A90306">
        <v>359936</v>
      </c>
      <c r="B90306" t="s">
        <v>244753</v>
      </c>
      <c r="D90306" t="s">
        <v>244754</v>
      </c>
      <c r="E90306" t="s">
        <v>116464</v>
      </c>
    </row>
    <row r="90307" spans="1:5" x14ac:dyDescent="0.25">
      <c r="A90307">
        <v>359939</v>
      </c>
      <c r="B90307" t="s">
        <v>244755</v>
      </c>
      <c r="D90307" t="s">
        <v>244756</v>
      </c>
    </row>
    <row r="90308" spans="1:5" x14ac:dyDescent="0.25">
      <c r="A90308">
        <v>359945</v>
      </c>
      <c r="B90308" t="s">
        <v>244757</v>
      </c>
      <c r="C90308" t="s">
        <v>244758</v>
      </c>
      <c r="D90308" t="s">
        <v>244759</v>
      </c>
      <c r="E90308" t="s">
        <v>244760</v>
      </c>
    </row>
    <row r="90309" spans="1:5" x14ac:dyDescent="0.25">
      <c r="A90309">
        <v>359950</v>
      </c>
      <c r="B90309" t="s">
        <v>244761</v>
      </c>
      <c r="C90309" t="s">
        <v>244762</v>
      </c>
      <c r="D90309" t="s">
        <v>244763</v>
      </c>
    </row>
    <row r="90310" spans="1:5" x14ac:dyDescent="0.25">
      <c r="A90310">
        <v>359958</v>
      </c>
      <c r="B90310" t="s">
        <v>244764</v>
      </c>
      <c r="D90310" t="s">
        <v>244765</v>
      </c>
    </row>
    <row r="90311" spans="1:5" x14ac:dyDescent="0.25">
      <c r="A90311">
        <v>359965</v>
      </c>
      <c r="B90311" t="s">
        <v>244766</v>
      </c>
      <c r="C90311" t="s">
        <v>244767</v>
      </c>
      <c r="D90311" t="s">
        <v>244768</v>
      </c>
      <c r="E90311" t="s">
        <v>244769</v>
      </c>
    </row>
    <row r="90312" spans="1:5" x14ac:dyDescent="0.25">
      <c r="A90312">
        <v>359969</v>
      </c>
      <c r="B90312" t="s">
        <v>244770</v>
      </c>
      <c r="C90312" t="s">
        <v>63595</v>
      </c>
      <c r="D90312" t="s">
        <v>244771</v>
      </c>
    </row>
    <row r="90313" spans="1:5" x14ac:dyDescent="0.25">
      <c r="A90313">
        <v>359970</v>
      </c>
      <c r="B90313" t="s">
        <v>244772</v>
      </c>
      <c r="C90313" t="s">
        <v>244773</v>
      </c>
      <c r="D90313" t="s">
        <v>244774</v>
      </c>
      <c r="E90313" t="s">
        <v>138782</v>
      </c>
    </row>
    <row r="90314" spans="1:5" x14ac:dyDescent="0.25">
      <c r="A90314">
        <v>359975</v>
      </c>
      <c r="B90314" t="s">
        <v>244775</v>
      </c>
      <c r="D90314" t="s">
        <v>244776</v>
      </c>
      <c r="E90314" t="s">
        <v>116464</v>
      </c>
    </row>
    <row r="90315" spans="1:5" x14ac:dyDescent="0.25">
      <c r="A90315">
        <v>359983</v>
      </c>
      <c r="B90315" t="s">
        <v>244777</v>
      </c>
      <c r="D90315" t="s">
        <v>244778</v>
      </c>
      <c r="E90315" t="s">
        <v>138782</v>
      </c>
    </row>
    <row r="90316" spans="1:5" x14ac:dyDescent="0.25">
      <c r="A90316">
        <v>359985</v>
      </c>
      <c r="B90316" t="s">
        <v>244779</v>
      </c>
      <c r="D90316" t="s">
        <v>244780</v>
      </c>
      <c r="E90316" t="s">
        <v>116464</v>
      </c>
    </row>
    <row r="90317" spans="1:5" x14ac:dyDescent="0.25">
      <c r="A90317">
        <v>359991</v>
      </c>
      <c r="B90317" t="s">
        <v>244781</v>
      </c>
      <c r="D90317" t="s">
        <v>244782</v>
      </c>
    </row>
    <row r="90318" spans="1:5" x14ac:dyDescent="0.25">
      <c r="A90318">
        <v>359999</v>
      </c>
      <c r="B90318" t="s">
        <v>244783</v>
      </c>
      <c r="C90318" t="s">
        <v>88328</v>
      </c>
      <c r="D90318" t="s">
        <v>244784</v>
      </c>
      <c r="E90318" t="s">
        <v>138782</v>
      </c>
    </row>
    <row r="90319" spans="1:5" x14ac:dyDescent="0.25">
      <c r="A90319">
        <v>360021</v>
      </c>
      <c r="B90319" t="s">
        <v>244785</v>
      </c>
      <c r="D90319" t="s">
        <v>244786</v>
      </c>
    </row>
    <row r="90320" spans="1:5" x14ac:dyDescent="0.25">
      <c r="A90320">
        <v>360027</v>
      </c>
      <c r="B90320" t="s">
        <v>244787</v>
      </c>
      <c r="C90320" t="s">
        <v>59168</v>
      </c>
      <c r="D90320" t="s">
        <v>244788</v>
      </c>
      <c r="E90320" t="s">
        <v>244789</v>
      </c>
    </row>
    <row r="90321" spans="1:5" x14ac:dyDescent="0.25">
      <c r="A90321">
        <v>360030</v>
      </c>
      <c r="B90321" t="s">
        <v>244790</v>
      </c>
      <c r="D90321" t="s">
        <v>244791</v>
      </c>
    </row>
    <row r="90322" spans="1:5" x14ac:dyDescent="0.25">
      <c r="A90322">
        <v>360034</v>
      </c>
      <c r="B90322" t="s">
        <v>244792</v>
      </c>
      <c r="D90322" t="s">
        <v>244793</v>
      </c>
    </row>
    <row r="90323" spans="1:5" x14ac:dyDescent="0.25">
      <c r="A90323">
        <v>360039</v>
      </c>
      <c r="B90323" t="s">
        <v>244794</v>
      </c>
      <c r="D90323" t="s">
        <v>244795</v>
      </c>
    </row>
    <row r="90324" spans="1:5" x14ac:dyDescent="0.25">
      <c r="A90324">
        <v>360045</v>
      </c>
      <c r="B90324" t="s">
        <v>244796</v>
      </c>
      <c r="C90324" t="s">
        <v>244797</v>
      </c>
      <c r="D90324" t="s">
        <v>244798</v>
      </c>
      <c r="E90324" t="s">
        <v>244799</v>
      </c>
    </row>
    <row r="90325" spans="1:5" x14ac:dyDescent="0.25">
      <c r="A90325">
        <v>360055</v>
      </c>
      <c r="B90325" t="s">
        <v>244800</v>
      </c>
      <c r="C90325" t="s">
        <v>103031</v>
      </c>
      <c r="D90325" t="s">
        <v>244801</v>
      </c>
      <c r="E90325" t="s">
        <v>138782</v>
      </c>
    </row>
    <row r="90326" spans="1:5" x14ac:dyDescent="0.25">
      <c r="A90326">
        <v>360059</v>
      </c>
      <c r="B90326" t="s">
        <v>244802</v>
      </c>
      <c r="D90326" t="s">
        <v>244803</v>
      </c>
      <c r="E90326" t="s">
        <v>244804</v>
      </c>
    </row>
    <row r="90327" spans="1:5" x14ac:dyDescent="0.25">
      <c r="A90327">
        <v>360072</v>
      </c>
      <c r="B90327" t="s">
        <v>244805</v>
      </c>
      <c r="D90327" t="s">
        <v>244806</v>
      </c>
      <c r="E90327" t="s">
        <v>138782</v>
      </c>
    </row>
    <row r="90328" spans="1:5" x14ac:dyDescent="0.25">
      <c r="A90328">
        <v>360073</v>
      </c>
      <c r="B90328" t="s">
        <v>244807</v>
      </c>
      <c r="D90328" t="s">
        <v>244808</v>
      </c>
    </row>
    <row r="90329" spans="1:5" x14ac:dyDescent="0.25">
      <c r="A90329">
        <v>360083</v>
      </c>
      <c r="B90329" t="s">
        <v>244809</v>
      </c>
      <c r="D90329" t="s">
        <v>244810</v>
      </c>
      <c r="E90329" t="s">
        <v>244811</v>
      </c>
    </row>
    <row r="90330" spans="1:5" x14ac:dyDescent="0.25">
      <c r="A90330">
        <v>360087</v>
      </c>
      <c r="B90330" t="s">
        <v>244812</v>
      </c>
      <c r="D90330" t="s">
        <v>244813</v>
      </c>
      <c r="E90330" t="s">
        <v>138782</v>
      </c>
    </row>
    <row r="90331" spans="1:5" x14ac:dyDescent="0.25">
      <c r="A90331">
        <v>360100</v>
      </c>
      <c r="B90331" t="s">
        <v>244814</v>
      </c>
      <c r="C90331" t="s">
        <v>60173</v>
      </c>
      <c r="D90331" t="s">
        <v>244815</v>
      </c>
      <c r="E90331" t="s">
        <v>12096</v>
      </c>
    </row>
    <row r="90332" spans="1:5" x14ac:dyDescent="0.25">
      <c r="A90332">
        <v>360107</v>
      </c>
      <c r="B90332" t="s">
        <v>244816</v>
      </c>
      <c r="C90332" t="s">
        <v>244817</v>
      </c>
      <c r="D90332" t="s">
        <v>244818</v>
      </c>
    </row>
    <row r="90333" spans="1:5" x14ac:dyDescent="0.25">
      <c r="A90333">
        <v>360112</v>
      </c>
      <c r="B90333" t="s">
        <v>244819</v>
      </c>
      <c r="C90333" t="s">
        <v>99101</v>
      </c>
      <c r="D90333" t="s">
        <v>244820</v>
      </c>
      <c r="E90333" t="s">
        <v>244821</v>
      </c>
    </row>
    <row r="90334" spans="1:5" x14ac:dyDescent="0.25">
      <c r="A90334">
        <v>360114</v>
      </c>
      <c r="B90334" t="s">
        <v>244822</v>
      </c>
      <c r="D90334" t="s">
        <v>244823</v>
      </c>
    </row>
    <row r="90335" spans="1:5" x14ac:dyDescent="0.25">
      <c r="A90335">
        <v>360126</v>
      </c>
      <c r="B90335" t="s">
        <v>244824</v>
      </c>
      <c r="D90335" t="s">
        <v>244825</v>
      </c>
      <c r="E90335" t="s">
        <v>116464</v>
      </c>
    </row>
    <row r="90336" spans="1:5" x14ac:dyDescent="0.25">
      <c r="A90336">
        <v>360127</v>
      </c>
      <c r="B90336" t="s">
        <v>244826</v>
      </c>
      <c r="C90336" t="s">
        <v>244827</v>
      </c>
      <c r="D90336" t="s">
        <v>244828</v>
      </c>
      <c r="E90336" t="s">
        <v>244829</v>
      </c>
    </row>
    <row r="90337" spans="1:5" x14ac:dyDescent="0.25">
      <c r="A90337">
        <v>360139</v>
      </c>
      <c r="B90337" t="s">
        <v>244830</v>
      </c>
      <c r="C90337" t="s">
        <v>244831</v>
      </c>
      <c r="D90337" t="s">
        <v>244832</v>
      </c>
      <c r="E90337" t="s">
        <v>244833</v>
      </c>
    </row>
    <row r="90338" spans="1:5" x14ac:dyDescent="0.25">
      <c r="A90338">
        <v>360148</v>
      </c>
      <c r="B90338" t="s">
        <v>244834</v>
      </c>
      <c r="D90338" t="s">
        <v>244835</v>
      </c>
    </row>
    <row r="90339" spans="1:5" x14ac:dyDescent="0.25">
      <c r="A90339">
        <v>360156</v>
      </c>
      <c r="B90339" t="s">
        <v>244836</v>
      </c>
      <c r="D90339" t="s">
        <v>244837</v>
      </c>
      <c r="E90339" t="s">
        <v>244838</v>
      </c>
    </row>
    <row r="90340" spans="1:5" x14ac:dyDescent="0.25">
      <c r="A90340">
        <v>360159</v>
      </c>
      <c r="B90340" t="s">
        <v>244839</v>
      </c>
      <c r="D90340" t="s">
        <v>244840</v>
      </c>
    </row>
    <row r="90341" spans="1:5" x14ac:dyDescent="0.25">
      <c r="A90341">
        <v>360162</v>
      </c>
      <c r="B90341" t="s">
        <v>244841</v>
      </c>
      <c r="D90341" t="s">
        <v>244842</v>
      </c>
      <c r="E90341" t="s">
        <v>244843</v>
      </c>
    </row>
    <row r="90342" spans="1:5" x14ac:dyDescent="0.25">
      <c r="A90342">
        <v>360176</v>
      </c>
      <c r="B90342" t="s">
        <v>244844</v>
      </c>
      <c r="D90342" t="s">
        <v>244845</v>
      </c>
    </row>
    <row r="90343" spans="1:5" x14ac:dyDescent="0.25">
      <c r="A90343">
        <v>360177</v>
      </c>
      <c r="B90343" t="s">
        <v>244846</v>
      </c>
      <c r="C90343" t="s">
        <v>244847</v>
      </c>
      <c r="D90343" t="s">
        <v>244848</v>
      </c>
    </row>
    <row r="90344" spans="1:5" x14ac:dyDescent="0.25">
      <c r="A90344">
        <v>360182</v>
      </c>
      <c r="B90344" t="s">
        <v>244849</v>
      </c>
      <c r="D90344" t="s">
        <v>244850</v>
      </c>
      <c r="E90344" t="s">
        <v>116464</v>
      </c>
    </row>
    <row r="90345" spans="1:5" x14ac:dyDescent="0.25">
      <c r="A90345">
        <v>360187</v>
      </c>
      <c r="B90345" t="s">
        <v>244851</v>
      </c>
      <c r="C90345" t="s">
        <v>244852</v>
      </c>
      <c r="D90345" t="s">
        <v>244853</v>
      </c>
    </row>
    <row r="90346" spans="1:5" x14ac:dyDescent="0.25">
      <c r="A90346">
        <v>360195</v>
      </c>
      <c r="B90346" t="s">
        <v>244854</v>
      </c>
      <c r="C90346" t="s">
        <v>244855</v>
      </c>
      <c r="D90346" t="s">
        <v>244856</v>
      </c>
    </row>
    <row r="90347" spans="1:5" x14ac:dyDescent="0.25">
      <c r="A90347">
        <v>360196</v>
      </c>
      <c r="B90347" t="s">
        <v>244857</v>
      </c>
      <c r="D90347" t="s">
        <v>244858</v>
      </c>
      <c r="E90347" t="s">
        <v>138782</v>
      </c>
    </row>
    <row r="90348" spans="1:5" x14ac:dyDescent="0.25">
      <c r="A90348">
        <v>360206</v>
      </c>
      <c r="B90348" t="s">
        <v>244859</v>
      </c>
      <c r="C90348" t="s">
        <v>244860</v>
      </c>
      <c r="D90348" t="s">
        <v>244861</v>
      </c>
      <c r="E90348" t="s">
        <v>193670</v>
      </c>
    </row>
    <row r="90349" spans="1:5" x14ac:dyDescent="0.25">
      <c r="A90349">
        <v>360219</v>
      </c>
      <c r="B90349" t="s">
        <v>244862</v>
      </c>
      <c r="C90349" t="s">
        <v>40603</v>
      </c>
      <c r="D90349" t="s">
        <v>244863</v>
      </c>
      <c r="E90349" t="s">
        <v>138782</v>
      </c>
    </row>
    <row r="90350" spans="1:5" x14ac:dyDescent="0.25">
      <c r="A90350">
        <v>360220</v>
      </c>
      <c r="B90350" t="s">
        <v>244864</v>
      </c>
      <c r="C90350" t="s">
        <v>244865</v>
      </c>
      <c r="D90350" t="s">
        <v>244866</v>
      </c>
      <c r="E90350" t="s">
        <v>244867</v>
      </c>
    </row>
    <row r="90351" spans="1:5" x14ac:dyDescent="0.25">
      <c r="A90351">
        <v>360222</v>
      </c>
      <c r="B90351" t="s">
        <v>244868</v>
      </c>
      <c r="C90351" t="s">
        <v>47960</v>
      </c>
      <c r="D90351" t="s">
        <v>244869</v>
      </c>
      <c r="E90351" t="s">
        <v>244870</v>
      </c>
    </row>
    <row r="90352" spans="1:5" x14ac:dyDescent="0.25">
      <c r="A90352">
        <v>360229</v>
      </c>
      <c r="B90352" t="s">
        <v>244871</v>
      </c>
      <c r="C90352" t="s">
        <v>244872</v>
      </c>
      <c r="D90352" t="s">
        <v>244873</v>
      </c>
      <c r="E90352" t="s">
        <v>6039</v>
      </c>
    </row>
    <row r="90353" spans="1:5" x14ac:dyDescent="0.25">
      <c r="A90353">
        <v>360233</v>
      </c>
      <c r="B90353" t="s">
        <v>244874</v>
      </c>
      <c r="C90353" t="s">
        <v>1732</v>
      </c>
      <c r="D90353" t="s">
        <v>244875</v>
      </c>
      <c r="E90353" t="s">
        <v>244876</v>
      </c>
    </row>
    <row r="90354" spans="1:5" x14ac:dyDescent="0.25">
      <c r="A90354">
        <v>360234</v>
      </c>
      <c r="B90354" t="s">
        <v>244877</v>
      </c>
      <c r="D90354" t="s">
        <v>244878</v>
      </c>
      <c r="E90354" t="s">
        <v>26717</v>
      </c>
    </row>
    <row r="90355" spans="1:5" x14ac:dyDescent="0.25">
      <c r="A90355">
        <v>360237</v>
      </c>
      <c r="B90355" t="s">
        <v>244879</v>
      </c>
      <c r="D90355" t="s">
        <v>244880</v>
      </c>
      <c r="E90355" t="s">
        <v>116464</v>
      </c>
    </row>
    <row r="90356" spans="1:5" x14ac:dyDescent="0.25">
      <c r="A90356">
        <v>360247</v>
      </c>
      <c r="B90356" t="s">
        <v>244881</v>
      </c>
      <c r="D90356" t="s">
        <v>244882</v>
      </c>
      <c r="E90356" t="s">
        <v>10</v>
      </c>
    </row>
    <row r="90357" spans="1:5" x14ac:dyDescent="0.25">
      <c r="A90357">
        <v>360250</v>
      </c>
      <c r="B90357" t="s">
        <v>244883</v>
      </c>
      <c r="D90357" t="s">
        <v>244884</v>
      </c>
      <c r="E90357" t="s">
        <v>244885</v>
      </c>
    </row>
    <row r="90358" spans="1:5" x14ac:dyDescent="0.25">
      <c r="A90358">
        <v>360261</v>
      </c>
      <c r="B90358" t="s">
        <v>244886</v>
      </c>
      <c r="C90358" t="s">
        <v>244887</v>
      </c>
      <c r="D90358" t="s">
        <v>244888</v>
      </c>
      <c r="E90358" t="s">
        <v>244889</v>
      </c>
    </row>
    <row r="90359" spans="1:5" x14ac:dyDescent="0.25">
      <c r="A90359">
        <v>360268</v>
      </c>
      <c r="B90359" t="s">
        <v>244890</v>
      </c>
      <c r="D90359" t="s">
        <v>244891</v>
      </c>
      <c r="E90359" t="s">
        <v>116464</v>
      </c>
    </row>
    <row r="90360" spans="1:5" x14ac:dyDescent="0.25">
      <c r="A90360">
        <v>360286</v>
      </c>
      <c r="B90360" t="s">
        <v>244892</v>
      </c>
      <c r="D90360" t="s">
        <v>244893</v>
      </c>
    </row>
    <row r="90361" spans="1:5" x14ac:dyDescent="0.25">
      <c r="A90361">
        <v>360293</v>
      </c>
      <c r="B90361" t="s">
        <v>244894</v>
      </c>
      <c r="D90361" t="s">
        <v>244895</v>
      </c>
    </row>
    <row r="90362" spans="1:5" x14ac:dyDescent="0.25">
      <c r="A90362">
        <v>360295</v>
      </c>
      <c r="B90362" t="s">
        <v>244896</v>
      </c>
      <c r="C90362" t="s">
        <v>244897</v>
      </c>
      <c r="D90362" t="s">
        <v>244898</v>
      </c>
      <c r="E90362" t="s">
        <v>244899</v>
      </c>
    </row>
    <row r="90363" spans="1:5" x14ac:dyDescent="0.25">
      <c r="A90363">
        <v>360296</v>
      </c>
      <c r="B90363" t="s">
        <v>244900</v>
      </c>
      <c r="D90363" t="s">
        <v>244901</v>
      </c>
    </row>
    <row r="90364" spans="1:5" x14ac:dyDescent="0.25">
      <c r="A90364">
        <v>360299</v>
      </c>
      <c r="B90364" t="s">
        <v>244902</v>
      </c>
      <c r="C90364" t="s">
        <v>10727</v>
      </c>
      <c r="D90364" t="s">
        <v>244903</v>
      </c>
      <c r="E90364" t="s">
        <v>244904</v>
      </c>
    </row>
    <row r="90365" spans="1:5" x14ac:dyDescent="0.25">
      <c r="A90365">
        <v>360300</v>
      </c>
      <c r="B90365" t="s">
        <v>244905</v>
      </c>
      <c r="D90365" t="s">
        <v>244906</v>
      </c>
      <c r="E90365" t="s">
        <v>10</v>
      </c>
    </row>
    <row r="90366" spans="1:5" x14ac:dyDescent="0.25">
      <c r="A90366">
        <v>360303</v>
      </c>
      <c r="B90366" t="s">
        <v>244907</v>
      </c>
      <c r="D90366" t="s">
        <v>244908</v>
      </c>
    </row>
    <row r="90367" spans="1:5" x14ac:dyDescent="0.25">
      <c r="A90367">
        <v>360308</v>
      </c>
      <c r="B90367" t="s">
        <v>244909</v>
      </c>
      <c r="C90367" t="s">
        <v>244910</v>
      </c>
      <c r="D90367" t="s">
        <v>244911</v>
      </c>
      <c r="E90367" t="s">
        <v>244912</v>
      </c>
    </row>
    <row r="90368" spans="1:5" x14ac:dyDescent="0.25">
      <c r="A90368">
        <v>360316</v>
      </c>
      <c r="B90368" t="s">
        <v>244913</v>
      </c>
      <c r="D90368" t="s">
        <v>244914</v>
      </c>
      <c r="E90368" t="s">
        <v>116464</v>
      </c>
    </row>
    <row r="90369" spans="1:5" x14ac:dyDescent="0.25">
      <c r="A90369">
        <v>360318</v>
      </c>
      <c r="B90369" t="s">
        <v>244915</v>
      </c>
      <c r="D90369" t="s">
        <v>244916</v>
      </c>
      <c r="E90369" t="s">
        <v>116464</v>
      </c>
    </row>
    <row r="90370" spans="1:5" x14ac:dyDescent="0.25">
      <c r="A90370">
        <v>360319</v>
      </c>
      <c r="B90370" t="s">
        <v>244917</v>
      </c>
      <c r="C90370" t="s">
        <v>244918</v>
      </c>
      <c r="D90370" t="s">
        <v>244919</v>
      </c>
      <c r="E90370" t="s">
        <v>138782</v>
      </c>
    </row>
    <row r="90371" spans="1:5" x14ac:dyDescent="0.25">
      <c r="A90371">
        <v>360327</v>
      </c>
      <c r="B90371" t="s">
        <v>244920</v>
      </c>
      <c r="D90371" t="s">
        <v>244921</v>
      </c>
      <c r="E90371" t="s">
        <v>138782</v>
      </c>
    </row>
    <row r="90372" spans="1:5" x14ac:dyDescent="0.25">
      <c r="A90372">
        <v>360333</v>
      </c>
      <c r="B90372" t="s">
        <v>244922</v>
      </c>
      <c r="D90372" t="s">
        <v>244923</v>
      </c>
      <c r="E90372" t="s">
        <v>138782</v>
      </c>
    </row>
    <row r="90373" spans="1:5" x14ac:dyDescent="0.25">
      <c r="A90373">
        <v>360334</v>
      </c>
      <c r="B90373" t="s">
        <v>244924</v>
      </c>
      <c r="D90373" t="s">
        <v>244925</v>
      </c>
    </row>
    <row r="90374" spans="1:5" x14ac:dyDescent="0.25">
      <c r="A90374">
        <v>360350</v>
      </c>
      <c r="B90374" t="s">
        <v>244926</v>
      </c>
      <c r="D90374" t="s">
        <v>244927</v>
      </c>
    </row>
    <row r="90375" spans="1:5" x14ac:dyDescent="0.25">
      <c r="A90375">
        <v>360358</v>
      </c>
      <c r="B90375" t="s">
        <v>244928</v>
      </c>
      <c r="C90375" t="s">
        <v>162710</v>
      </c>
      <c r="D90375" t="s">
        <v>244929</v>
      </c>
      <c r="E90375" t="s">
        <v>138782</v>
      </c>
    </row>
    <row r="90376" spans="1:5" x14ac:dyDescent="0.25">
      <c r="A90376">
        <v>360364</v>
      </c>
      <c r="B90376" t="s">
        <v>244930</v>
      </c>
      <c r="C90376" t="s">
        <v>60807</v>
      </c>
      <c r="D90376" t="s">
        <v>244931</v>
      </c>
    </row>
    <row r="90377" spans="1:5" x14ac:dyDescent="0.25">
      <c r="A90377">
        <v>360371</v>
      </c>
      <c r="B90377" t="s">
        <v>244932</v>
      </c>
      <c r="D90377" t="s">
        <v>244933</v>
      </c>
      <c r="E90377" t="s">
        <v>10</v>
      </c>
    </row>
    <row r="90378" spans="1:5" x14ac:dyDescent="0.25">
      <c r="A90378">
        <v>360375</v>
      </c>
      <c r="B90378" t="s">
        <v>244934</v>
      </c>
      <c r="D90378" t="s">
        <v>244935</v>
      </c>
    </row>
    <row r="90379" spans="1:5" x14ac:dyDescent="0.25">
      <c r="A90379">
        <v>360376</v>
      </c>
      <c r="B90379" t="s">
        <v>244936</v>
      </c>
      <c r="D90379" t="s">
        <v>244937</v>
      </c>
    </row>
    <row r="90380" spans="1:5" x14ac:dyDescent="0.25">
      <c r="A90380">
        <v>360377</v>
      </c>
      <c r="B90380" t="s">
        <v>244938</v>
      </c>
      <c r="D90380" t="s">
        <v>244939</v>
      </c>
    </row>
    <row r="90381" spans="1:5" x14ac:dyDescent="0.25">
      <c r="A90381">
        <v>360378</v>
      </c>
      <c r="B90381" t="s">
        <v>244940</v>
      </c>
      <c r="D90381" t="s">
        <v>244941</v>
      </c>
    </row>
    <row r="90382" spans="1:5" x14ac:dyDescent="0.25">
      <c r="A90382">
        <v>360383</v>
      </c>
      <c r="B90382" t="s">
        <v>244942</v>
      </c>
      <c r="C90382" t="s">
        <v>244943</v>
      </c>
      <c r="D90382" t="s">
        <v>244944</v>
      </c>
      <c r="E90382" t="s">
        <v>244945</v>
      </c>
    </row>
    <row r="90383" spans="1:5" x14ac:dyDescent="0.25">
      <c r="A90383">
        <v>360390</v>
      </c>
      <c r="B90383" t="s">
        <v>244946</v>
      </c>
      <c r="D90383" t="s">
        <v>244947</v>
      </c>
      <c r="E90383" t="s">
        <v>244948</v>
      </c>
    </row>
    <row r="90384" spans="1:5" x14ac:dyDescent="0.25">
      <c r="A90384">
        <v>360393</v>
      </c>
      <c r="B90384" t="s">
        <v>244949</v>
      </c>
      <c r="D90384" t="s">
        <v>244950</v>
      </c>
      <c r="E90384" t="s">
        <v>116464</v>
      </c>
    </row>
    <row r="90385" spans="1:5" x14ac:dyDescent="0.25">
      <c r="A90385">
        <v>360405</v>
      </c>
      <c r="B90385" t="s">
        <v>244951</v>
      </c>
      <c r="C90385" t="s">
        <v>51169</v>
      </c>
      <c r="D90385" t="s">
        <v>244952</v>
      </c>
    </row>
    <row r="90386" spans="1:5" x14ac:dyDescent="0.25">
      <c r="A90386">
        <v>360407</v>
      </c>
      <c r="B90386" t="s">
        <v>244953</v>
      </c>
      <c r="C90386" t="s">
        <v>36136</v>
      </c>
      <c r="D90386" t="s">
        <v>244954</v>
      </c>
      <c r="E90386" t="s">
        <v>36138</v>
      </c>
    </row>
    <row r="90387" spans="1:5" x14ac:dyDescent="0.25">
      <c r="A90387">
        <v>360411</v>
      </c>
      <c r="B90387" t="s">
        <v>244955</v>
      </c>
      <c r="C90387" t="s">
        <v>13984</v>
      </c>
      <c r="D90387" t="s">
        <v>244956</v>
      </c>
      <c r="E90387" t="s">
        <v>13986</v>
      </c>
    </row>
    <row r="90388" spans="1:5" x14ac:dyDescent="0.25">
      <c r="A90388">
        <v>360412</v>
      </c>
      <c r="B90388" t="s">
        <v>244957</v>
      </c>
      <c r="D90388" t="s">
        <v>244958</v>
      </c>
    </row>
    <row r="90389" spans="1:5" x14ac:dyDescent="0.25">
      <c r="A90389">
        <v>360417</v>
      </c>
      <c r="B90389" t="s">
        <v>244959</v>
      </c>
      <c r="C90389" t="s">
        <v>244960</v>
      </c>
      <c r="D90389" t="s">
        <v>244961</v>
      </c>
      <c r="E90389" t="s">
        <v>244962</v>
      </c>
    </row>
    <row r="90390" spans="1:5" x14ac:dyDescent="0.25">
      <c r="A90390">
        <v>360420</v>
      </c>
      <c r="B90390" t="s">
        <v>244963</v>
      </c>
      <c r="D90390" t="s">
        <v>244964</v>
      </c>
      <c r="E90390" t="s">
        <v>151339</v>
      </c>
    </row>
    <row r="90391" spans="1:5" x14ac:dyDescent="0.25">
      <c r="A90391">
        <v>360426</v>
      </c>
      <c r="B90391" t="s">
        <v>244965</v>
      </c>
      <c r="D90391" t="s">
        <v>244966</v>
      </c>
      <c r="E90391" t="s">
        <v>244967</v>
      </c>
    </row>
    <row r="90392" spans="1:5" x14ac:dyDescent="0.25">
      <c r="A90392">
        <v>360435</v>
      </c>
      <c r="B90392" t="s">
        <v>244968</v>
      </c>
      <c r="C90392" t="s">
        <v>229304</v>
      </c>
      <c r="D90392" t="s">
        <v>244969</v>
      </c>
    </row>
    <row r="90393" spans="1:5" x14ac:dyDescent="0.25">
      <c r="A90393">
        <v>360436</v>
      </c>
      <c r="B90393" t="s">
        <v>244970</v>
      </c>
      <c r="D90393" t="s">
        <v>244971</v>
      </c>
      <c r="E90393" t="s">
        <v>116464</v>
      </c>
    </row>
    <row r="90394" spans="1:5" x14ac:dyDescent="0.25">
      <c r="A90394">
        <v>360447</v>
      </c>
      <c r="B90394" t="s">
        <v>244972</v>
      </c>
      <c r="C90394" t="s">
        <v>28179</v>
      </c>
      <c r="D90394" t="s">
        <v>244973</v>
      </c>
      <c r="E90394" t="s">
        <v>244974</v>
      </c>
    </row>
    <row r="90395" spans="1:5" x14ac:dyDescent="0.25">
      <c r="A90395">
        <v>360452</v>
      </c>
      <c r="B90395" t="s">
        <v>244975</v>
      </c>
      <c r="C90395" t="s">
        <v>4998</v>
      </c>
      <c r="D90395" t="s">
        <v>244976</v>
      </c>
      <c r="E90395" t="s">
        <v>19200</v>
      </c>
    </row>
    <row r="90396" spans="1:5" x14ac:dyDescent="0.25">
      <c r="A90396">
        <v>360453</v>
      </c>
      <c r="B90396" t="s">
        <v>244977</v>
      </c>
      <c r="D90396" t="s">
        <v>244978</v>
      </c>
    </row>
    <row r="90397" spans="1:5" x14ac:dyDescent="0.25">
      <c r="A90397">
        <v>360457</v>
      </c>
      <c r="B90397" t="s">
        <v>244979</v>
      </c>
      <c r="C90397" t="s">
        <v>244980</v>
      </c>
      <c r="D90397" t="s">
        <v>244981</v>
      </c>
      <c r="E90397" t="s">
        <v>244982</v>
      </c>
    </row>
    <row r="90398" spans="1:5" x14ac:dyDescent="0.25">
      <c r="A90398">
        <v>360467</v>
      </c>
      <c r="B90398" t="s">
        <v>244983</v>
      </c>
      <c r="D90398" t="s">
        <v>244984</v>
      </c>
      <c r="E90398" t="s">
        <v>138782</v>
      </c>
    </row>
    <row r="90399" spans="1:5" x14ac:dyDescent="0.25">
      <c r="A90399">
        <v>360481</v>
      </c>
      <c r="B90399" t="s">
        <v>244985</v>
      </c>
      <c r="D90399" t="s">
        <v>244986</v>
      </c>
      <c r="E90399" t="s">
        <v>138782</v>
      </c>
    </row>
    <row r="90400" spans="1:5" x14ac:dyDescent="0.25">
      <c r="A90400">
        <v>360482</v>
      </c>
      <c r="B90400" t="s">
        <v>244987</v>
      </c>
      <c r="C90400" t="s">
        <v>244988</v>
      </c>
      <c r="D90400" t="s">
        <v>244989</v>
      </c>
      <c r="E90400" t="s">
        <v>244990</v>
      </c>
    </row>
    <row r="90401" spans="1:5" x14ac:dyDescent="0.25">
      <c r="A90401">
        <v>360489</v>
      </c>
      <c r="B90401" t="s">
        <v>244991</v>
      </c>
      <c r="D90401" t="s">
        <v>244992</v>
      </c>
      <c r="E90401" t="s">
        <v>26717</v>
      </c>
    </row>
    <row r="90402" spans="1:5" x14ac:dyDescent="0.25">
      <c r="A90402">
        <v>360490</v>
      </c>
      <c r="B90402" t="s">
        <v>244993</v>
      </c>
      <c r="C90402" t="s">
        <v>244994</v>
      </c>
      <c r="D90402" t="s">
        <v>244995</v>
      </c>
      <c r="E90402" t="s">
        <v>244996</v>
      </c>
    </row>
    <row r="90403" spans="1:5" x14ac:dyDescent="0.25">
      <c r="A90403">
        <v>360493</v>
      </c>
      <c r="B90403" t="s">
        <v>244997</v>
      </c>
      <c r="C90403" t="s">
        <v>244998</v>
      </c>
      <c r="D90403" t="s">
        <v>244999</v>
      </c>
      <c r="E90403" t="s">
        <v>245000</v>
      </c>
    </row>
    <row r="90404" spans="1:5" x14ac:dyDescent="0.25">
      <c r="A90404">
        <v>360497</v>
      </c>
      <c r="B90404" t="s">
        <v>245001</v>
      </c>
      <c r="D90404" t="s">
        <v>245002</v>
      </c>
    </row>
    <row r="90405" spans="1:5" x14ac:dyDescent="0.25">
      <c r="A90405">
        <v>360500</v>
      </c>
      <c r="B90405" t="s">
        <v>245003</v>
      </c>
      <c r="D90405" t="s">
        <v>245004</v>
      </c>
    </row>
    <row r="90406" spans="1:5" x14ac:dyDescent="0.25">
      <c r="A90406">
        <v>360503</v>
      </c>
      <c r="B90406" t="s">
        <v>245005</v>
      </c>
      <c r="C90406" t="s">
        <v>245006</v>
      </c>
      <c r="D90406" t="s">
        <v>245007</v>
      </c>
      <c r="E90406" t="s">
        <v>245008</v>
      </c>
    </row>
    <row r="90407" spans="1:5" x14ac:dyDescent="0.25">
      <c r="A90407">
        <v>360504</v>
      </c>
      <c r="B90407" t="s">
        <v>245009</v>
      </c>
      <c r="C90407" t="s">
        <v>45440</v>
      </c>
      <c r="D90407" t="s">
        <v>245010</v>
      </c>
      <c r="E90407" t="s">
        <v>138782</v>
      </c>
    </row>
    <row r="90408" spans="1:5" x14ac:dyDescent="0.25">
      <c r="A90408">
        <v>360518</v>
      </c>
      <c r="B90408" t="s">
        <v>245011</v>
      </c>
      <c r="D90408" t="s">
        <v>245012</v>
      </c>
      <c r="E90408" t="s">
        <v>116464</v>
      </c>
    </row>
    <row r="90409" spans="1:5" x14ac:dyDescent="0.25">
      <c r="A90409">
        <v>360522</v>
      </c>
      <c r="B90409" t="s">
        <v>245013</v>
      </c>
      <c r="D90409" t="s">
        <v>245014</v>
      </c>
      <c r="E90409" t="s">
        <v>245015</v>
      </c>
    </row>
    <row r="90410" spans="1:5" x14ac:dyDescent="0.25">
      <c r="A90410">
        <v>360525</v>
      </c>
      <c r="B90410" t="s">
        <v>245016</v>
      </c>
      <c r="D90410" t="s">
        <v>245017</v>
      </c>
      <c r="E90410" t="s">
        <v>10</v>
      </c>
    </row>
    <row r="90411" spans="1:5" x14ac:dyDescent="0.25">
      <c r="A90411">
        <v>360526</v>
      </c>
      <c r="B90411" t="s">
        <v>245018</v>
      </c>
      <c r="D90411" t="s">
        <v>245019</v>
      </c>
    </row>
    <row r="90412" spans="1:5" x14ac:dyDescent="0.25">
      <c r="A90412">
        <v>360549</v>
      </c>
      <c r="B90412" t="s">
        <v>245020</v>
      </c>
      <c r="D90412" t="s">
        <v>245021</v>
      </c>
    </row>
    <row r="90413" spans="1:5" x14ac:dyDescent="0.25">
      <c r="A90413">
        <v>360560</v>
      </c>
      <c r="B90413" t="s">
        <v>245022</v>
      </c>
      <c r="D90413" t="s">
        <v>245023</v>
      </c>
      <c r="E90413" t="s">
        <v>116464</v>
      </c>
    </row>
    <row r="90414" spans="1:5" x14ac:dyDescent="0.25">
      <c r="A90414">
        <v>360561</v>
      </c>
      <c r="B90414" t="s">
        <v>245024</v>
      </c>
      <c r="D90414" t="s">
        <v>245025</v>
      </c>
    </row>
    <row r="90415" spans="1:5" x14ac:dyDescent="0.25">
      <c r="A90415">
        <v>360575</v>
      </c>
      <c r="B90415" t="s">
        <v>245026</v>
      </c>
      <c r="D90415" t="s">
        <v>245027</v>
      </c>
      <c r="E90415" t="s">
        <v>116464</v>
      </c>
    </row>
    <row r="90416" spans="1:5" x14ac:dyDescent="0.25">
      <c r="A90416">
        <v>360587</v>
      </c>
      <c r="B90416" t="s">
        <v>245028</v>
      </c>
      <c r="D90416" t="s">
        <v>245029</v>
      </c>
    </row>
    <row r="90417" spans="1:5" x14ac:dyDescent="0.25">
      <c r="A90417">
        <v>360592</v>
      </c>
      <c r="B90417" t="s">
        <v>245030</v>
      </c>
      <c r="D90417" t="s">
        <v>245031</v>
      </c>
    </row>
    <row r="90418" spans="1:5" x14ac:dyDescent="0.25">
      <c r="A90418">
        <v>360595</v>
      </c>
      <c r="B90418" t="s">
        <v>245032</v>
      </c>
      <c r="D90418" t="s">
        <v>245033</v>
      </c>
      <c r="E90418" t="s">
        <v>245034</v>
      </c>
    </row>
    <row r="90419" spans="1:5" x14ac:dyDescent="0.25">
      <c r="A90419">
        <v>360599</v>
      </c>
      <c r="B90419" t="s">
        <v>245035</v>
      </c>
      <c r="D90419" t="s">
        <v>245036</v>
      </c>
      <c r="E90419" t="s">
        <v>116464</v>
      </c>
    </row>
    <row r="90420" spans="1:5" x14ac:dyDescent="0.25">
      <c r="A90420">
        <v>360602</v>
      </c>
      <c r="B90420" t="s">
        <v>245037</v>
      </c>
      <c r="D90420" t="s">
        <v>245038</v>
      </c>
      <c r="E90420" t="s">
        <v>116464</v>
      </c>
    </row>
    <row r="90421" spans="1:5" x14ac:dyDescent="0.25">
      <c r="A90421">
        <v>360606</v>
      </c>
      <c r="B90421" t="s">
        <v>245039</v>
      </c>
      <c r="D90421" t="s">
        <v>245040</v>
      </c>
    </row>
    <row r="90422" spans="1:5" x14ac:dyDescent="0.25">
      <c r="A90422">
        <v>360607</v>
      </c>
      <c r="B90422" t="s">
        <v>245041</v>
      </c>
      <c r="D90422" t="s">
        <v>245042</v>
      </c>
      <c r="E90422" t="s">
        <v>116464</v>
      </c>
    </row>
    <row r="90423" spans="1:5" x14ac:dyDescent="0.25">
      <c r="A90423">
        <v>360611</v>
      </c>
      <c r="B90423" t="s">
        <v>245043</v>
      </c>
      <c r="C90423" t="s">
        <v>22501</v>
      </c>
      <c r="D90423" t="s">
        <v>245044</v>
      </c>
    </row>
    <row r="90424" spans="1:5" x14ac:dyDescent="0.25">
      <c r="A90424">
        <v>360613</v>
      </c>
      <c r="B90424" t="s">
        <v>245045</v>
      </c>
      <c r="D90424" t="s">
        <v>245046</v>
      </c>
    </row>
    <row r="90425" spans="1:5" x14ac:dyDescent="0.25">
      <c r="A90425">
        <v>360632</v>
      </c>
      <c r="B90425" t="s">
        <v>245047</v>
      </c>
      <c r="C90425" t="s">
        <v>245048</v>
      </c>
      <c r="D90425" t="s">
        <v>245049</v>
      </c>
    </row>
    <row r="90426" spans="1:5" x14ac:dyDescent="0.25">
      <c r="A90426">
        <v>360654</v>
      </c>
      <c r="B90426" t="s">
        <v>245050</v>
      </c>
      <c r="D90426" t="s">
        <v>245051</v>
      </c>
      <c r="E90426" t="s">
        <v>116464</v>
      </c>
    </row>
    <row r="90427" spans="1:5" x14ac:dyDescent="0.25">
      <c r="A90427">
        <v>360657</v>
      </c>
      <c r="B90427" t="s">
        <v>245052</v>
      </c>
      <c r="D90427" t="s">
        <v>245053</v>
      </c>
      <c r="E90427" t="s">
        <v>245054</v>
      </c>
    </row>
    <row r="90428" spans="1:5" x14ac:dyDescent="0.25">
      <c r="A90428">
        <v>360668</v>
      </c>
      <c r="B90428" t="s">
        <v>245055</v>
      </c>
      <c r="C90428" t="s">
        <v>245056</v>
      </c>
      <c r="D90428" t="s">
        <v>245057</v>
      </c>
    </row>
    <row r="90429" spans="1:5" x14ac:dyDescent="0.25">
      <c r="A90429">
        <v>360675</v>
      </c>
      <c r="B90429" t="s">
        <v>245058</v>
      </c>
      <c r="D90429" t="s">
        <v>245059</v>
      </c>
    </row>
    <row r="90430" spans="1:5" x14ac:dyDescent="0.25">
      <c r="A90430">
        <v>360692</v>
      </c>
      <c r="B90430" t="s">
        <v>245060</v>
      </c>
      <c r="C90430" t="s">
        <v>245061</v>
      </c>
      <c r="D90430" t="s">
        <v>245062</v>
      </c>
      <c r="E90430" t="s">
        <v>245063</v>
      </c>
    </row>
    <row r="90431" spans="1:5" x14ac:dyDescent="0.25">
      <c r="A90431">
        <v>360702</v>
      </c>
      <c r="B90431" t="s">
        <v>245064</v>
      </c>
      <c r="C90431" t="s">
        <v>245065</v>
      </c>
      <c r="D90431" t="s">
        <v>245066</v>
      </c>
      <c r="E90431" t="s">
        <v>245067</v>
      </c>
    </row>
    <row r="90432" spans="1:5" x14ac:dyDescent="0.25">
      <c r="A90432">
        <v>360706</v>
      </c>
      <c r="B90432" t="s">
        <v>245068</v>
      </c>
      <c r="C90432" t="s">
        <v>5777</v>
      </c>
      <c r="D90432" t="s">
        <v>245069</v>
      </c>
      <c r="E90432" t="s">
        <v>138782</v>
      </c>
    </row>
    <row r="90433" spans="1:5" x14ac:dyDescent="0.25">
      <c r="A90433">
        <v>360707</v>
      </c>
      <c r="B90433" t="s">
        <v>245070</v>
      </c>
      <c r="D90433" t="s">
        <v>245071</v>
      </c>
    </row>
    <row r="90434" spans="1:5" x14ac:dyDescent="0.25">
      <c r="A90434">
        <v>360708</v>
      </c>
      <c r="B90434" t="s">
        <v>245072</v>
      </c>
      <c r="C90434" t="s">
        <v>62019</v>
      </c>
      <c r="D90434" t="s">
        <v>245073</v>
      </c>
      <c r="E90434" t="s">
        <v>245074</v>
      </c>
    </row>
    <row r="90435" spans="1:5" x14ac:dyDescent="0.25">
      <c r="A90435">
        <v>360722</v>
      </c>
      <c r="B90435" t="s">
        <v>245075</v>
      </c>
      <c r="C90435" t="s">
        <v>54051</v>
      </c>
      <c r="D90435" t="s">
        <v>245076</v>
      </c>
    </row>
    <row r="90436" spans="1:5" x14ac:dyDescent="0.25">
      <c r="A90436">
        <v>360726</v>
      </c>
      <c r="B90436" t="s">
        <v>245077</v>
      </c>
      <c r="C90436" t="s">
        <v>2822</v>
      </c>
      <c r="D90436" t="s">
        <v>245078</v>
      </c>
    </row>
    <row r="90437" spans="1:5" x14ac:dyDescent="0.25">
      <c r="A90437">
        <v>360733</v>
      </c>
      <c r="B90437" t="s">
        <v>245079</v>
      </c>
      <c r="D90437" t="s">
        <v>245080</v>
      </c>
      <c r="E90437" t="s">
        <v>17111</v>
      </c>
    </row>
    <row r="90438" spans="1:5" x14ac:dyDescent="0.25">
      <c r="A90438">
        <v>360743</v>
      </c>
      <c r="B90438" t="s">
        <v>245081</v>
      </c>
      <c r="D90438" t="s">
        <v>245082</v>
      </c>
    </row>
    <row r="90439" spans="1:5" x14ac:dyDescent="0.25">
      <c r="A90439">
        <v>360745</v>
      </c>
      <c r="B90439" t="s">
        <v>245083</v>
      </c>
      <c r="C90439" t="s">
        <v>245084</v>
      </c>
      <c r="D90439" t="s">
        <v>245085</v>
      </c>
      <c r="E90439" t="s">
        <v>10</v>
      </c>
    </row>
    <row r="90440" spans="1:5" x14ac:dyDescent="0.25">
      <c r="A90440">
        <v>360749</v>
      </c>
      <c r="B90440" t="s">
        <v>245086</v>
      </c>
      <c r="D90440" t="s">
        <v>245087</v>
      </c>
      <c r="E90440" t="s">
        <v>245088</v>
      </c>
    </row>
    <row r="90441" spans="1:5" x14ac:dyDescent="0.25">
      <c r="A90441">
        <v>360752</v>
      </c>
      <c r="B90441" t="s">
        <v>245089</v>
      </c>
      <c r="D90441" t="s">
        <v>245090</v>
      </c>
    </row>
    <row r="90442" spans="1:5" x14ac:dyDescent="0.25">
      <c r="A90442">
        <v>360768</v>
      </c>
      <c r="B90442" t="s">
        <v>245091</v>
      </c>
      <c r="D90442" t="s">
        <v>245092</v>
      </c>
    </row>
    <row r="90443" spans="1:5" x14ac:dyDescent="0.25">
      <c r="A90443">
        <v>360769</v>
      </c>
      <c r="B90443" t="s">
        <v>245093</v>
      </c>
      <c r="D90443" t="s">
        <v>245094</v>
      </c>
    </row>
    <row r="90444" spans="1:5" x14ac:dyDescent="0.25">
      <c r="A90444">
        <v>360771</v>
      </c>
      <c r="B90444" t="s">
        <v>245095</v>
      </c>
      <c r="D90444" t="s">
        <v>245096</v>
      </c>
      <c r="E90444" t="s">
        <v>245097</v>
      </c>
    </row>
    <row r="90445" spans="1:5" x14ac:dyDescent="0.25">
      <c r="A90445">
        <v>360772</v>
      </c>
      <c r="B90445" t="s">
        <v>245098</v>
      </c>
      <c r="D90445" t="s">
        <v>245099</v>
      </c>
      <c r="E90445" t="s">
        <v>138782</v>
      </c>
    </row>
    <row r="90446" spans="1:5" x14ac:dyDescent="0.25">
      <c r="A90446">
        <v>360773</v>
      </c>
      <c r="B90446" t="s">
        <v>245100</v>
      </c>
      <c r="D90446" t="s">
        <v>245101</v>
      </c>
      <c r="E90446" t="s">
        <v>116464</v>
      </c>
    </row>
    <row r="90447" spans="1:5" x14ac:dyDescent="0.25">
      <c r="A90447">
        <v>360776</v>
      </c>
      <c r="B90447" t="s">
        <v>245102</v>
      </c>
      <c r="C90447" t="s">
        <v>58870</v>
      </c>
      <c r="D90447" t="s">
        <v>245103</v>
      </c>
    </row>
    <row r="90448" spans="1:5" x14ac:dyDescent="0.25">
      <c r="A90448">
        <v>360792</v>
      </c>
      <c r="B90448" t="s">
        <v>245104</v>
      </c>
      <c r="D90448" t="s">
        <v>245105</v>
      </c>
      <c r="E90448" t="s">
        <v>245106</v>
      </c>
    </row>
    <row r="90449" spans="1:5" x14ac:dyDescent="0.25">
      <c r="A90449">
        <v>360793</v>
      </c>
      <c r="B90449" t="s">
        <v>245107</v>
      </c>
      <c r="D90449" t="s">
        <v>245108</v>
      </c>
      <c r="E90449" t="s">
        <v>116464</v>
      </c>
    </row>
    <row r="90450" spans="1:5" x14ac:dyDescent="0.25">
      <c r="A90450">
        <v>360798</v>
      </c>
      <c r="B90450" t="s">
        <v>245109</v>
      </c>
      <c r="C90450" t="s">
        <v>59048</v>
      </c>
      <c r="D90450" t="s">
        <v>245110</v>
      </c>
      <c r="E90450" t="s">
        <v>125284</v>
      </c>
    </row>
    <row r="90451" spans="1:5" x14ac:dyDescent="0.25">
      <c r="A90451">
        <v>360803</v>
      </c>
      <c r="B90451" t="s">
        <v>245111</v>
      </c>
      <c r="C90451" t="s">
        <v>245112</v>
      </c>
      <c r="D90451" t="s">
        <v>245113</v>
      </c>
    </row>
    <row r="90452" spans="1:5" x14ac:dyDescent="0.25">
      <c r="A90452">
        <v>360812</v>
      </c>
      <c r="B90452" t="s">
        <v>245114</v>
      </c>
      <c r="D90452" t="s">
        <v>245115</v>
      </c>
    </row>
    <row r="90453" spans="1:5" x14ac:dyDescent="0.25">
      <c r="A90453">
        <v>360821</v>
      </c>
      <c r="B90453" t="s">
        <v>245116</v>
      </c>
      <c r="D90453" t="s">
        <v>245117</v>
      </c>
      <c r="E90453" t="s">
        <v>116464</v>
      </c>
    </row>
    <row r="90454" spans="1:5" x14ac:dyDescent="0.25">
      <c r="A90454">
        <v>360839</v>
      </c>
      <c r="B90454" t="s">
        <v>245118</v>
      </c>
      <c r="D90454" t="s">
        <v>245119</v>
      </c>
      <c r="E90454" t="s">
        <v>9714</v>
      </c>
    </row>
    <row r="90455" spans="1:5" x14ac:dyDescent="0.25">
      <c r="A90455">
        <v>360840</v>
      </c>
      <c r="B90455" t="s">
        <v>245120</v>
      </c>
      <c r="D90455" t="s">
        <v>245121</v>
      </c>
    </row>
    <row r="90456" spans="1:5" x14ac:dyDescent="0.25">
      <c r="A90456">
        <v>360855</v>
      </c>
      <c r="B90456" t="s">
        <v>245122</v>
      </c>
      <c r="D90456" t="s">
        <v>245123</v>
      </c>
      <c r="E90456" t="s">
        <v>116464</v>
      </c>
    </row>
    <row r="90457" spans="1:5" x14ac:dyDescent="0.25">
      <c r="A90457">
        <v>360866</v>
      </c>
      <c r="B90457" t="s">
        <v>245124</v>
      </c>
      <c r="C90457" t="s">
        <v>245125</v>
      </c>
      <c r="D90457" t="s">
        <v>245126</v>
      </c>
      <c r="E90457" t="s">
        <v>245127</v>
      </c>
    </row>
    <row r="90458" spans="1:5" x14ac:dyDescent="0.25">
      <c r="A90458">
        <v>360867</v>
      </c>
      <c r="B90458" t="s">
        <v>245128</v>
      </c>
      <c r="C90458" t="s">
        <v>44</v>
      </c>
      <c r="D90458" t="s">
        <v>245129</v>
      </c>
      <c r="E90458" t="s">
        <v>245130</v>
      </c>
    </row>
    <row r="90459" spans="1:5" x14ac:dyDescent="0.25">
      <c r="A90459">
        <v>360869</v>
      </c>
      <c r="B90459" t="s">
        <v>245131</v>
      </c>
      <c r="D90459" t="s">
        <v>245132</v>
      </c>
      <c r="E90459" t="s">
        <v>245133</v>
      </c>
    </row>
    <row r="90460" spans="1:5" x14ac:dyDescent="0.25">
      <c r="A90460">
        <v>360871</v>
      </c>
      <c r="B90460" t="s">
        <v>245134</v>
      </c>
      <c r="D90460" t="s">
        <v>245135</v>
      </c>
    </row>
    <row r="90461" spans="1:5" x14ac:dyDescent="0.25">
      <c r="A90461">
        <v>360876</v>
      </c>
      <c r="B90461" t="s">
        <v>245136</v>
      </c>
      <c r="D90461" t="s">
        <v>245137</v>
      </c>
    </row>
    <row r="90462" spans="1:5" x14ac:dyDescent="0.25">
      <c r="A90462">
        <v>360902</v>
      </c>
      <c r="B90462" t="s">
        <v>245138</v>
      </c>
      <c r="D90462" t="s">
        <v>245139</v>
      </c>
    </row>
    <row r="90463" spans="1:5" x14ac:dyDescent="0.25">
      <c r="A90463">
        <v>360908</v>
      </c>
      <c r="B90463" t="s">
        <v>245140</v>
      </c>
      <c r="D90463" t="s">
        <v>245141</v>
      </c>
      <c r="E90463" t="s">
        <v>116464</v>
      </c>
    </row>
    <row r="90464" spans="1:5" x14ac:dyDescent="0.25">
      <c r="A90464">
        <v>360911</v>
      </c>
      <c r="B90464" t="s">
        <v>245142</v>
      </c>
      <c r="D90464" t="s">
        <v>245143</v>
      </c>
    </row>
    <row r="90465" spans="1:5" x14ac:dyDescent="0.25">
      <c r="A90465">
        <v>360915</v>
      </c>
      <c r="B90465" t="s">
        <v>245144</v>
      </c>
      <c r="D90465" t="s">
        <v>245145</v>
      </c>
    </row>
    <row r="90466" spans="1:5" x14ac:dyDescent="0.25">
      <c r="A90466">
        <v>360917</v>
      </c>
      <c r="B90466" t="s">
        <v>245146</v>
      </c>
      <c r="C90466" t="s">
        <v>105683</v>
      </c>
      <c r="D90466" t="s">
        <v>245147</v>
      </c>
      <c r="E90466" t="s">
        <v>10</v>
      </c>
    </row>
    <row r="90467" spans="1:5" x14ac:dyDescent="0.25">
      <c r="A90467">
        <v>360930</v>
      </c>
      <c r="B90467" t="s">
        <v>245148</v>
      </c>
      <c r="D90467" t="s">
        <v>245149</v>
      </c>
    </row>
    <row r="90468" spans="1:5" x14ac:dyDescent="0.25">
      <c r="A90468">
        <v>360935</v>
      </c>
      <c r="B90468" t="s">
        <v>245150</v>
      </c>
      <c r="C90468" t="s">
        <v>32161</v>
      </c>
      <c r="D90468" t="s">
        <v>245151</v>
      </c>
      <c r="E90468" t="s">
        <v>245152</v>
      </c>
    </row>
    <row r="90469" spans="1:5" x14ac:dyDescent="0.25">
      <c r="A90469">
        <v>360951</v>
      </c>
      <c r="B90469" t="s">
        <v>245153</v>
      </c>
      <c r="D90469" t="s">
        <v>245154</v>
      </c>
    </row>
    <row r="90470" spans="1:5" x14ac:dyDescent="0.25">
      <c r="A90470">
        <v>360958</v>
      </c>
      <c r="B90470" t="s">
        <v>245155</v>
      </c>
      <c r="D90470" t="s">
        <v>245156</v>
      </c>
    </row>
    <row r="90471" spans="1:5" x14ac:dyDescent="0.25">
      <c r="A90471">
        <v>360966</v>
      </c>
      <c r="B90471" t="s">
        <v>245157</v>
      </c>
      <c r="D90471" t="s">
        <v>245158</v>
      </c>
    </row>
    <row r="90472" spans="1:5" x14ac:dyDescent="0.25">
      <c r="A90472">
        <v>360972</v>
      </c>
      <c r="B90472" t="s">
        <v>245159</v>
      </c>
      <c r="D90472" t="s">
        <v>245160</v>
      </c>
      <c r="E90472" t="s">
        <v>138782</v>
      </c>
    </row>
    <row r="90473" spans="1:5" x14ac:dyDescent="0.25">
      <c r="A90473">
        <v>360974</v>
      </c>
      <c r="B90473" t="s">
        <v>245161</v>
      </c>
      <c r="C90473" t="s">
        <v>245162</v>
      </c>
      <c r="D90473" t="s">
        <v>245163</v>
      </c>
      <c r="E90473" t="s">
        <v>245164</v>
      </c>
    </row>
    <row r="90474" spans="1:5" x14ac:dyDescent="0.25">
      <c r="A90474">
        <v>360979</v>
      </c>
      <c r="B90474" t="s">
        <v>245165</v>
      </c>
      <c r="D90474" t="s">
        <v>245166</v>
      </c>
      <c r="E90474" t="s">
        <v>138782</v>
      </c>
    </row>
    <row r="90475" spans="1:5" x14ac:dyDescent="0.25">
      <c r="A90475">
        <v>360983</v>
      </c>
      <c r="B90475" t="s">
        <v>245167</v>
      </c>
      <c r="D90475" t="s">
        <v>245168</v>
      </c>
      <c r="E90475" t="s">
        <v>138782</v>
      </c>
    </row>
    <row r="90476" spans="1:5" x14ac:dyDescent="0.25">
      <c r="A90476">
        <v>360986</v>
      </c>
      <c r="B90476" t="s">
        <v>245169</v>
      </c>
      <c r="C90476" t="s">
        <v>56822</v>
      </c>
      <c r="D90476" t="s">
        <v>245170</v>
      </c>
    </row>
    <row r="90477" spans="1:5" x14ac:dyDescent="0.25">
      <c r="A90477">
        <v>360987</v>
      </c>
      <c r="B90477" t="s">
        <v>245171</v>
      </c>
      <c r="C90477" t="s">
        <v>245172</v>
      </c>
      <c r="D90477" t="s">
        <v>245173</v>
      </c>
      <c r="E90477" t="s">
        <v>12096</v>
      </c>
    </row>
    <row r="90478" spans="1:5" x14ac:dyDescent="0.25">
      <c r="A90478">
        <v>360991</v>
      </c>
      <c r="B90478" t="s">
        <v>245174</v>
      </c>
      <c r="C90478" t="s">
        <v>62473</v>
      </c>
      <c r="D90478" t="s">
        <v>245175</v>
      </c>
      <c r="E90478" t="s">
        <v>26717</v>
      </c>
    </row>
    <row r="90479" spans="1:5" x14ac:dyDescent="0.25">
      <c r="A90479">
        <v>360996</v>
      </c>
      <c r="B90479" t="s">
        <v>245176</v>
      </c>
      <c r="C90479" t="s">
        <v>7129</v>
      </c>
      <c r="D90479" t="s">
        <v>245177</v>
      </c>
    </row>
    <row r="90480" spans="1:5" x14ac:dyDescent="0.25">
      <c r="A90480">
        <v>361002</v>
      </c>
      <c r="B90480" t="s">
        <v>245178</v>
      </c>
      <c r="C90480" t="s">
        <v>245179</v>
      </c>
      <c r="D90480" t="s">
        <v>245180</v>
      </c>
      <c r="E90480" t="s">
        <v>245181</v>
      </c>
    </row>
    <row r="90481" spans="1:5" x14ac:dyDescent="0.25">
      <c r="A90481">
        <v>361006</v>
      </c>
      <c r="B90481" t="s">
        <v>245182</v>
      </c>
      <c r="D90481" t="s">
        <v>245183</v>
      </c>
    </row>
    <row r="90482" spans="1:5" x14ac:dyDescent="0.25">
      <c r="A90482">
        <v>361013</v>
      </c>
      <c r="B90482" t="s">
        <v>245184</v>
      </c>
      <c r="D90482" t="s">
        <v>245185</v>
      </c>
    </row>
    <row r="90483" spans="1:5" x14ac:dyDescent="0.25">
      <c r="A90483">
        <v>361015</v>
      </c>
      <c r="B90483" t="s">
        <v>245186</v>
      </c>
      <c r="C90483" t="s">
        <v>63711</v>
      </c>
      <c r="D90483" t="s">
        <v>245187</v>
      </c>
      <c r="E90483" t="s">
        <v>116464</v>
      </c>
    </row>
    <row r="90484" spans="1:5" x14ac:dyDescent="0.25">
      <c r="A90484">
        <v>361020</v>
      </c>
      <c r="B90484" t="s">
        <v>245188</v>
      </c>
      <c r="D90484" t="s">
        <v>245189</v>
      </c>
      <c r="E90484" t="s">
        <v>26717</v>
      </c>
    </row>
    <row r="90485" spans="1:5" x14ac:dyDescent="0.25">
      <c r="A90485">
        <v>361022</v>
      </c>
      <c r="B90485" t="s">
        <v>245190</v>
      </c>
      <c r="C90485" t="s">
        <v>245191</v>
      </c>
      <c r="D90485" t="s">
        <v>245192</v>
      </c>
      <c r="E90485" t="s">
        <v>138782</v>
      </c>
    </row>
    <row r="90486" spans="1:5" x14ac:dyDescent="0.25">
      <c r="A90486">
        <v>361023</v>
      </c>
      <c r="B90486" t="s">
        <v>245193</v>
      </c>
      <c r="C90486" t="s">
        <v>241519</v>
      </c>
      <c r="D90486" t="s">
        <v>245194</v>
      </c>
      <c r="E90486" t="s">
        <v>245195</v>
      </c>
    </row>
    <row r="90487" spans="1:5" x14ac:dyDescent="0.25">
      <c r="A90487">
        <v>361026</v>
      </c>
      <c r="B90487" t="s">
        <v>245196</v>
      </c>
      <c r="D90487" t="s">
        <v>245197</v>
      </c>
    </row>
    <row r="90488" spans="1:5" x14ac:dyDescent="0.25">
      <c r="A90488">
        <v>361032</v>
      </c>
      <c r="B90488" t="s">
        <v>245198</v>
      </c>
      <c r="C90488" t="s">
        <v>245199</v>
      </c>
      <c r="D90488" t="s">
        <v>245200</v>
      </c>
    </row>
    <row r="90489" spans="1:5" x14ac:dyDescent="0.25">
      <c r="A90489">
        <v>361038</v>
      </c>
      <c r="B90489" t="s">
        <v>245201</v>
      </c>
      <c r="C90489" t="s">
        <v>245202</v>
      </c>
      <c r="D90489" t="s">
        <v>245203</v>
      </c>
    </row>
    <row r="90490" spans="1:5" x14ac:dyDescent="0.25">
      <c r="A90490">
        <v>361047</v>
      </c>
      <c r="B90490" t="s">
        <v>245204</v>
      </c>
      <c r="C90490" t="s">
        <v>245205</v>
      </c>
      <c r="D90490" t="s">
        <v>245206</v>
      </c>
    </row>
    <row r="90491" spans="1:5" x14ac:dyDescent="0.25">
      <c r="A90491">
        <v>361055</v>
      </c>
      <c r="B90491" t="s">
        <v>245207</v>
      </c>
      <c r="C90491" t="s">
        <v>12889</v>
      </c>
      <c r="D90491" t="s">
        <v>245208</v>
      </c>
      <c r="E90491" t="s">
        <v>245209</v>
      </c>
    </row>
    <row r="90492" spans="1:5" x14ac:dyDescent="0.25">
      <c r="A90492">
        <v>361056</v>
      </c>
      <c r="B90492" t="s">
        <v>245210</v>
      </c>
      <c r="D90492" t="s">
        <v>245211</v>
      </c>
      <c r="E90492" t="s">
        <v>138782</v>
      </c>
    </row>
    <row r="90493" spans="1:5" x14ac:dyDescent="0.25">
      <c r="A90493">
        <v>361088</v>
      </c>
      <c r="B90493" t="s">
        <v>245212</v>
      </c>
      <c r="C90493" t="s">
        <v>10861</v>
      </c>
      <c r="D90493" t="s">
        <v>245213</v>
      </c>
    </row>
    <row r="90494" spans="1:5" x14ac:dyDescent="0.25">
      <c r="A90494">
        <v>361094</v>
      </c>
      <c r="B90494" t="s">
        <v>245214</v>
      </c>
      <c r="D90494" t="s">
        <v>245215</v>
      </c>
    </row>
    <row r="90495" spans="1:5" x14ac:dyDescent="0.25">
      <c r="A90495">
        <v>361096</v>
      </c>
      <c r="B90495" t="s">
        <v>245216</v>
      </c>
      <c r="C90495" t="s">
        <v>245217</v>
      </c>
      <c r="D90495" t="s">
        <v>245218</v>
      </c>
      <c r="E90495" t="s">
        <v>245219</v>
      </c>
    </row>
    <row r="90496" spans="1:5" x14ac:dyDescent="0.25">
      <c r="A90496">
        <v>361119</v>
      </c>
      <c r="B90496" t="s">
        <v>245220</v>
      </c>
      <c r="C90496" t="s">
        <v>76747</v>
      </c>
      <c r="D90496" t="s">
        <v>245221</v>
      </c>
      <c r="E90496" t="s">
        <v>245222</v>
      </c>
    </row>
    <row r="90497" spans="1:5" x14ac:dyDescent="0.25">
      <c r="A90497">
        <v>361125</v>
      </c>
      <c r="B90497" t="s">
        <v>245223</v>
      </c>
      <c r="D90497" t="s">
        <v>245224</v>
      </c>
      <c r="E90497" t="s">
        <v>245225</v>
      </c>
    </row>
    <row r="90498" spans="1:5" x14ac:dyDescent="0.25">
      <c r="A90498">
        <v>361134</v>
      </c>
      <c r="B90498" t="s">
        <v>245226</v>
      </c>
      <c r="D90498" t="s">
        <v>245227</v>
      </c>
    </row>
    <row r="90499" spans="1:5" x14ac:dyDescent="0.25">
      <c r="A90499">
        <v>361153</v>
      </c>
      <c r="B90499" t="s">
        <v>245228</v>
      </c>
      <c r="D90499" t="s">
        <v>245229</v>
      </c>
    </row>
    <row r="90500" spans="1:5" x14ac:dyDescent="0.25">
      <c r="A90500">
        <v>361155</v>
      </c>
      <c r="B90500" t="s">
        <v>245230</v>
      </c>
      <c r="D90500" t="s">
        <v>245231</v>
      </c>
      <c r="E90500" t="s">
        <v>138782</v>
      </c>
    </row>
    <row r="90501" spans="1:5" x14ac:dyDescent="0.25">
      <c r="A90501">
        <v>361161</v>
      </c>
      <c r="B90501" t="s">
        <v>245232</v>
      </c>
      <c r="D90501" t="s">
        <v>245233</v>
      </c>
    </row>
    <row r="90502" spans="1:5" x14ac:dyDescent="0.25">
      <c r="A90502">
        <v>361162</v>
      </c>
      <c r="B90502" t="s">
        <v>245234</v>
      </c>
      <c r="D90502" t="s">
        <v>245235</v>
      </c>
    </row>
    <row r="90503" spans="1:5" x14ac:dyDescent="0.25">
      <c r="A90503">
        <v>361163</v>
      </c>
      <c r="B90503" t="s">
        <v>245236</v>
      </c>
      <c r="C90503" t="s">
        <v>245237</v>
      </c>
      <c r="D90503" t="s">
        <v>245238</v>
      </c>
      <c r="E90503" t="s">
        <v>245239</v>
      </c>
    </row>
    <row r="90504" spans="1:5" x14ac:dyDescent="0.25">
      <c r="A90504">
        <v>361165</v>
      </c>
      <c r="B90504" t="s">
        <v>245240</v>
      </c>
      <c r="D90504" t="s">
        <v>245241</v>
      </c>
      <c r="E90504" t="s">
        <v>245242</v>
      </c>
    </row>
    <row r="90505" spans="1:5" x14ac:dyDescent="0.25">
      <c r="A90505">
        <v>361168</v>
      </c>
      <c r="B90505" t="s">
        <v>245243</v>
      </c>
      <c r="C90505" t="s">
        <v>245244</v>
      </c>
      <c r="D90505" t="s">
        <v>245245</v>
      </c>
      <c r="E90505" t="s">
        <v>138782</v>
      </c>
    </row>
    <row r="90506" spans="1:5" x14ac:dyDescent="0.25">
      <c r="A90506">
        <v>361171</v>
      </c>
      <c r="B90506" t="s">
        <v>245246</v>
      </c>
      <c r="D90506" t="s">
        <v>245247</v>
      </c>
      <c r="E90506" t="s">
        <v>116464</v>
      </c>
    </row>
    <row r="90507" spans="1:5" x14ac:dyDescent="0.25">
      <c r="A90507">
        <v>361173</v>
      </c>
      <c r="B90507" t="s">
        <v>245248</v>
      </c>
      <c r="D90507" t="s">
        <v>245249</v>
      </c>
    </row>
    <row r="90508" spans="1:5" x14ac:dyDescent="0.25">
      <c r="A90508">
        <v>361179</v>
      </c>
      <c r="B90508" t="s">
        <v>245250</v>
      </c>
      <c r="D90508" t="s">
        <v>245251</v>
      </c>
    </row>
    <row r="90509" spans="1:5" x14ac:dyDescent="0.25">
      <c r="A90509">
        <v>361180</v>
      </c>
      <c r="B90509" t="s">
        <v>245252</v>
      </c>
      <c r="D90509" t="s">
        <v>245253</v>
      </c>
    </row>
    <row r="90510" spans="1:5" x14ac:dyDescent="0.25">
      <c r="A90510">
        <v>361182</v>
      </c>
      <c r="B90510" t="s">
        <v>245254</v>
      </c>
      <c r="D90510" t="s">
        <v>245255</v>
      </c>
    </row>
    <row r="90511" spans="1:5" x14ac:dyDescent="0.25">
      <c r="A90511">
        <v>361223</v>
      </c>
      <c r="B90511" t="s">
        <v>245256</v>
      </c>
      <c r="C90511" t="s">
        <v>245257</v>
      </c>
      <c r="D90511" t="s">
        <v>245258</v>
      </c>
      <c r="E90511" t="s">
        <v>245259</v>
      </c>
    </row>
    <row r="90512" spans="1:5" x14ac:dyDescent="0.25">
      <c r="A90512">
        <v>361227</v>
      </c>
      <c r="B90512" t="s">
        <v>245260</v>
      </c>
      <c r="D90512" t="s">
        <v>245261</v>
      </c>
      <c r="E90512" t="s">
        <v>116464</v>
      </c>
    </row>
    <row r="90513" spans="1:5" x14ac:dyDescent="0.25">
      <c r="A90513">
        <v>361234</v>
      </c>
      <c r="B90513" t="s">
        <v>245262</v>
      </c>
      <c r="C90513" t="s">
        <v>1798</v>
      </c>
      <c r="D90513" t="s">
        <v>245263</v>
      </c>
      <c r="E90513" t="s">
        <v>13989</v>
      </c>
    </row>
    <row r="90514" spans="1:5" x14ac:dyDescent="0.25">
      <c r="A90514">
        <v>361242</v>
      </c>
      <c r="B90514" t="s">
        <v>245264</v>
      </c>
      <c r="D90514" t="s">
        <v>245265</v>
      </c>
      <c r="E90514" t="s">
        <v>116464</v>
      </c>
    </row>
    <row r="90515" spans="1:5" x14ac:dyDescent="0.25">
      <c r="A90515">
        <v>361245</v>
      </c>
      <c r="B90515" t="s">
        <v>245266</v>
      </c>
      <c r="C90515" t="s">
        <v>181359</v>
      </c>
      <c r="D90515" t="s">
        <v>245267</v>
      </c>
      <c r="E90515" t="s">
        <v>245268</v>
      </c>
    </row>
    <row r="90516" spans="1:5" x14ac:dyDescent="0.25">
      <c r="A90516">
        <v>361250</v>
      </c>
      <c r="B90516" t="s">
        <v>245269</v>
      </c>
      <c r="C90516" t="s">
        <v>245270</v>
      </c>
      <c r="D90516" t="s">
        <v>245271</v>
      </c>
    </row>
    <row r="90517" spans="1:5" x14ac:dyDescent="0.25">
      <c r="A90517">
        <v>361252</v>
      </c>
      <c r="B90517" t="s">
        <v>245272</v>
      </c>
      <c r="C90517" t="s">
        <v>245273</v>
      </c>
      <c r="D90517" t="s">
        <v>245274</v>
      </c>
      <c r="E90517" t="s">
        <v>138782</v>
      </c>
    </row>
    <row r="90518" spans="1:5" x14ac:dyDescent="0.25">
      <c r="A90518">
        <v>361257</v>
      </c>
      <c r="B90518" t="s">
        <v>245275</v>
      </c>
      <c r="C90518" t="s">
        <v>240366</v>
      </c>
      <c r="D90518" t="s">
        <v>245276</v>
      </c>
    </row>
    <row r="90519" spans="1:5" x14ac:dyDescent="0.25">
      <c r="A90519">
        <v>361267</v>
      </c>
      <c r="B90519" t="s">
        <v>245277</v>
      </c>
      <c r="D90519" t="s">
        <v>245278</v>
      </c>
      <c r="E90519" t="s">
        <v>245279</v>
      </c>
    </row>
    <row r="90520" spans="1:5" x14ac:dyDescent="0.25">
      <c r="A90520">
        <v>361283</v>
      </c>
      <c r="B90520" t="s">
        <v>245280</v>
      </c>
      <c r="D90520" t="s">
        <v>245281</v>
      </c>
      <c r="E90520" t="s">
        <v>245282</v>
      </c>
    </row>
    <row r="90521" spans="1:5" x14ac:dyDescent="0.25">
      <c r="A90521">
        <v>361284</v>
      </c>
      <c r="B90521" t="s">
        <v>245283</v>
      </c>
      <c r="C90521" t="s">
        <v>245284</v>
      </c>
      <c r="D90521" t="s">
        <v>245285</v>
      </c>
      <c r="E90521" t="s">
        <v>245286</v>
      </c>
    </row>
    <row r="90522" spans="1:5" x14ac:dyDescent="0.25">
      <c r="A90522">
        <v>361287</v>
      </c>
      <c r="B90522" t="s">
        <v>245287</v>
      </c>
      <c r="D90522" t="s">
        <v>245288</v>
      </c>
      <c r="E90522" t="s">
        <v>245289</v>
      </c>
    </row>
    <row r="90523" spans="1:5" x14ac:dyDescent="0.25">
      <c r="A90523">
        <v>361290</v>
      </c>
      <c r="B90523" t="s">
        <v>245290</v>
      </c>
      <c r="D90523" t="s">
        <v>245291</v>
      </c>
    </row>
    <row r="90524" spans="1:5" x14ac:dyDescent="0.25">
      <c r="A90524">
        <v>361291</v>
      </c>
      <c r="B90524" t="s">
        <v>245292</v>
      </c>
      <c r="D90524" t="s">
        <v>245293</v>
      </c>
    </row>
    <row r="90525" spans="1:5" x14ac:dyDescent="0.25">
      <c r="A90525">
        <v>361310</v>
      </c>
      <c r="B90525" t="s">
        <v>245294</v>
      </c>
      <c r="D90525" t="s">
        <v>245295</v>
      </c>
    </row>
    <row r="90526" spans="1:5" x14ac:dyDescent="0.25">
      <c r="A90526">
        <v>361311</v>
      </c>
      <c r="B90526" t="s">
        <v>245296</v>
      </c>
      <c r="D90526" t="s">
        <v>245297</v>
      </c>
    </row>
    <row r="90527" spans="1:5" x14ac:dyDescent="0.25">
      <c r="A90527">
        <v>361315</v>
      </c>
      <c r="B90527" t="s">
        <v>245298</v>
      </c>
      <c r="D90527" t="s">
        <v>245299</v>
      </c>
      <c r="E90527" t="s">
        <v>116464</v>
      </c>
    </row>
    <row r="90528" spans="1:5" x14ac:dyDescent="0.25">
      <c r="A90528">
        <v>361319</v>
      </c>
      <c r="B90528" t="s">
        <v>245300</v>
      </c>
      <c r="D90528" t="s">
        <v>245301</v>
      </c>
    </row>
    <row r="90529" spans="1:5" x14ac:dyDescent="0.25">
      <c r="A90529">
        <v>361328</v>
      </c>
      <c r="B90529" t="s">
        <v>245302</v>
      </c>
      <c r="D90529" t="s">
        <v>245303</v>
      </c>
      <c r="E90529" t="s">
        <v>138782</v>
      </c>
    </row>
    <row r="90530" spans="1:5" x14ac:dyDescent="0.25">
      <c r="A90530">
        <v>361338</v>
      </c>
      <c r="B90530" t="s">
        <v>245304</v>
      </c>
      <c r="C90530" t="s">
        <v>189998</v>
      </c>
      <c r="D90530" t="s">
        <v>245305</v>
      </c>
      <c r="E90530" t="s">
        <v>245306</v>
      </c>
    </row>
    <row r="90531" spans="1:5" x14ac:dyDescent="0.25">
      <c r="A90531">
        <v>361340</v>
      </c>
      <c r="B90531" t="s">
        <v>245307</v>
      </c>
      <c r="C90531" t="s">
        <v>245308</v>
      </c>
      <c r="D90531" t="s">
        <v>245309</v>
      </c>
      <c r="E90531" t="s">
        <v>245310</v>
      </c>
    </row>
    <row r="90532" spans="1:5" x14ac:dyDescent="0.25">
      <c r="A90532">
        <v>361344</v>
      </c>
      <c r="B90532" t="s">
        <v>245311</v>
      </c>
      <c r="D90532" t="s">
        <v>245312</v>
      </c>
    </row>
    <row r="90533" spans="1:5" x14ac:dyDescent="0.25">
      <c r="A90533">
        <v>361363</v>
      </c>
      <c r="B90533" t="s">
        <v>245313</v>
      </c>
      <c r="D90533" t="s">
        <v>245314</v>
      </c>
      <c r="E90533" t="s">
        <v>116464</v>
      </c>
    </row>
    <row r="90534" spans="1:5" x14ac:dyDescent="0.25">
      <c r="A90534">
        <v>361368</v>
      </c>
      <c r="B90534" t="s">
        <v>245315</v>
      </c>
      <c r="D90534" t="s">
        <v>245316</v>
      </c>
      <c r="E90534" t="s">
        <v>116464</v>
      </c>
    </row>
    <row r="90535" spans="1:5" x14ac:dyDescent="0.25">
      <c r="A90535">
        <v>361395</v>
      </c>
      <c r="B90535" t="s">
        <v>245317</v>
      </c>
      <c r="D90535" t="s">
        <v>245318</v>
      </c>
    </row>
    <row r="90536" spans="1:5" x14ac:dyDescent="0.25">
      <c r="A90536">
        <v>361401</v>
      </c>
      <c r="B90536" t="s">
        <v>245319</v>
      </c>
      <c r="D90536" t="s">
        <v>245320</v>
      </c>
      <c r="E90536" t="s">
        <v>245321</v>
      </c>
    </row>
    <row r="90537" spans="1:5" x14ac:dyDescent="0.25">
      <c r="A90537">
        <v>361404</v>
      </c>
      <c r="B90537" t="s">
        <v>245322</v>
      </c>
      <c r="D90537" t="s">
        <v>245323</v>
      </c>
      <c r="E90537" t="s">
        <v>245324</v>
      </c>
    </row>
    <row r="90538" spans="1:5" x14ac:dyDescent="0.25">
      <c r="A90538">
        <v>361406</v>
      </c>
      <c r="B90538" t="s">
        <v>245325</v>
      </c>
      <c r="C90538" t="s">
        <v>245326</v>
      </c>
      <c r="D90538" t="s">
        <v>245327</v>
      </c>
      <c r="E90538" t="s">
        <v>245328</v>
      </c>
    </row>
    <row r="90539" spans="1:5" x14ac:dyDescent="0.25">
      <c r="A90539">
        <v>361407</v>
      </c>
      <c r="B90539" t="s">
        <v>245329</v>
      </c>
      <c r="C90539" t="s">
        <v>29768</v>
      </c>
      <c r="D90539" t="s">
        <v>245330</v>
      </c>
      <c r="E90539" t="s">
        <v>6580</v>
      </c>
    </row>
    <row r="90540" spans="1:5" x14ac:dyDescent="0.25">
      <c r="A90540">
        <v>361408</v>
      </c>
      <c r="B90540" t="s">
        <v>245331</v>
      </c>
      <c r="D90540" t="s">
        <v>245332</v>
      </c>
      <c r="E90540" t="s">
        <v>10</v>
      </c>
    </row>
    <row r="90541" spans="1:5" x14ac:dyDescent="0.25">
      <c r="A90541">
        <v>361409</v>
      </c>
      <c r="B90541" t="s">
        <v>245333</v>
      </c>
      <c r="D90541" t="s">
        <v>245334</v>
      </c>
    </row>
    <row r="90542" spans="1:5" x14ac:dyDescent="0.25">
      <c r="A90542">
        <v>361410</v>
      </c>
      <c r="B90542" t="s">
        <v>245335</v>
      </c>
      <c r="C90542" t="s">
        <v>66774</v>
      </c>
      <c r="D90542" t="s">
        <v>245336</v>
      </c>
      <c r="E90542" t="s">
        <v>138782</v>
      </c>
    </row>
    <row r="90543" spans="1:5" x14ac:dyDescent="0.25">
      <c r="A90543">
        <v>361411</v>
      </c>
      <c r="B90543" t="s">
        <v>245337</v>
      </c>
      <c r="D90543" t="s">
        <v>245338</v>
      </c>
      <c r="E90543" t="s">
        <v>116464</v>
      </c>
    </row>
    <row r="90544" spans="1:5" x14ac:dyDescent="0.25">
      <c r="A90544">
        <v>361416</v>
      </c>
      <c r="B90544" t="s">
        <v>245339</v>
      </c>
      <c r="C90544" t="s">
        <v>245340</v>
      </c>
      <c r="D90544" t="s">
        <v>245341</v>
      </c>
    </row>
    <row r="90545" spans="1:5" x14ac:dyDescent="0.25">
      <c r="A90545">
        <v>361421</v>
      </c>
      <c r="B90545" t="s">
        <v>245342</v>
      </c>
      <c r="C90545" t="s">
        <v>20574</v>
      </c>
      <c r="D90545" t="s">
        <v>245343</v>
      </c>
      <c r="E90545" t="s">
        <v>20576</v>
      </c>
    </row>
    <row r="90546" spans="1:5" x14ac:dyDescent="0.25">
      <c r="A90546">
        <v>361424</v>
      </c>
      <c r="B90546" t="s">
        <v>245344</v>
      </c>
      <c r="D90546" t="s">
        <v>245345</v>
      </c>
    </row>
    <row r="90547" spans="1:5" x14ac:dyDescent="0.25">
      <c r="A90547">
        <v>361425</v>
      </c>
      <c r="B90547" t="s">
        <v>245346</v>
      </c>
      <c r="D90547" t="s">
        <v>245347</v>
      </c>
      <c r="E90547" t="s">
        <v>26717</v>
      </c>
    </row>
    <row r="90548" spans="1:5" x14ac:dyDescent="0.25">
      <c r="A90548">
        <v>361427</v>
      </c>
      <c r="B90548" t="s">
        <v>245348</v>
      </c>
      <c r="C90548" t="s">
        <v>144120</v>
      </c>
      <c r="D90548" t="s">
        <v>245349</v>
      </c>
    </row>
    <row r="90549" spans="1:5" x14ac:dyDescent="0.25">
      <c r="A90549">
        <v>361430</v>
      </c>
      <c r="B90549" t="s">
        <v>245350</v>
      </c>
      <c r="C90549" t="s">
        <v>245351</v>
      </c>
      <c r="D90549" t="s">
        <v>245352</v>
      </c>
      <c r="E90549" t="s">
        <v>138782</v>
      </c>
    </row>
    <row r="90550" spans="1:5" x14ac:dyDescent="0.25">
      <c r="A90550">
        <v>361438</v>
      </c>
      <c r="B90550" t="s">
        <v>245353</v>
      </c>
      <c r="C90550" t="s">
        <v>97965</v>
      </c>
      <c r="D90550" t="s">
        <v>245354</v>
      </c>
      <c r="E90550" t="s">
        <v>245355</v>
      </c>
    </row>
    <row r="90551" spans="1:5" x14ac:dyDescent="0.25">
      <c r="A90551">
        <v>361441</v>
      </c>
      <c r="B90551" t="s">
        <v>245356</v>
      </c>
      <c r="D90551" t="s">
        <v>245357</v>
      </c>
    </row>
    <row r="90552" spans="1:5" x14ac:dyDescent="0.25">
      <c r="A90552">
        <v>361454</v>
      </c>
      <c r="B90552" t="s">
        <v>245358</v>
      </c>
      <c r="C90552" t="s">
        <v>195305</v>
      </c>
      <c r="D90552" t="s">
        <v>245359</v>
      </c>
      <c r="E90552" t="s">
        <v>245360</v>
      </c>
    </row>
    <row r="90553" spans="1:5" x14ac:dyDescent="0.25">
      <c r="A90553">
        <v>361467</v>
      </c>
      <c r="B90553" t="s">
        <v>245361</v>
      </c>
      <c r="D90553" t="s">
        <v>245362</v>
      </c>
    </row>
    <row r="90554" spans="1:5" x14ac:dyDescent="0.25">
      <c r="A90554">
        <v>361475</v>
      </c>
      <c r="B90554" t="s">
        <v>245363</v>
      </c>
      <c r="D90554" t="s">
        <v>245364</v>
      </c>
      <c r="E90554" t="s">
        <v>138782</v>
      </c>
    </row>
    <row r="90555" spans="1:5" x14ac:dyDescent="0.25">
      <c r="A90555">
        <v>361480</v>
      </c>
      <c r="B90555" t="s">
        <v>245365</v>
      </c>
      <c r="D90555" t="s">
        <v>245366</v>
      </c>
      <c r="E90555" t="s">
        <v>138782</v>
      </c>
    </row>
    <row r="90556" spans="1:5" x14ac:dyDescent="0.25">
      <c r="A90556">
        <v>361491</v>
      </c>
      <c r="B90556" t="s">
        <v>245367</v>
      </c>
      <c r="C90556" t="s">
        <v>245368</v>
      </c>
      <c r="D90556" t="s">
        <v>245369</v>
      </c>
    </row>
    <row r="90557" spans="1:5" x14ac:dyDescent="0.25">
      <c r="A90557">
        <v>361523</v>
      </c>
      <c r="B90557" t="s">
        <v>245370</v>
      </c>
      <c r="D90557" t="s">
        <v>245371</v>
      </c>
      <c r="E90557" t="s">
        <v>116464</v>
      </c>
    </row>
    <row r="90558" spans="1:5" x14ac:dyDescent="0.25">
      <c r="A90558">
        <v>361526</v>
      </c>
      <c r="B90558" t="s">
        <v>245372</v>
      </c>
      <c r="D90558" t="s">
        <v>245373</v>
      </c>
      <c r="E90558" t="s">
        <v>245374</v>
      </c>
    </row>
    <row r="90559" spans="1:5" x14ac:dyDescent="0.25">
      <c r="A90559">
        <v>361537</v>
      </c>
      <c r="B90559" t="s">
        <v>245375</v>
      </c>
      <c r="D90559" t="s">
        <v>245376</v>
      </c>
      <c r="E90559" t="s">
        <v>116464</v>
      </c>
    </row>
    <row r="90560" spans="1:5" x14ac:dyDescent="0.25">
      <c r="A90560">
        <v>361548</v>
      </c>
      <c r="B90560" t="s">
        <v>245377</v>
      </c>
      <c r="D90560" t="s">
        <v>245378</v>
      </c>
      <c r="E90560" t="s">
        <v>116464</v>
      </c>
    </row>
    <row r="90561" spans="1:5" x14ac:dyDescent="0.25">
      <c r="A90561">
        <v>361550</v>
      </c>
      <c r="B90561" t="s">
        <v>245379</v>
      </c>
      <c r="C90561" t="s">
        <v>245380</v>
      </c>
      <c r="D90561" t="s">
        <v>245381</v>
      </c>
      <c r="E90561" t="s">
        <v>245382</v>
      </c>
    </row>
    <row r="90562" spans="1:5" x14ac:dyDescent="0.25">
      <c r="A90562">
        <v>361556</v>
      </c>
      <c r="B90562" t="s">
        <v>245383</v>
      </c>
      <c r="D90562" t="s">
        <v>245384</v>
      </c>
      <c r="E90562" t="s">
        <v>138782</v>
      </c>
    </row>
    <row r="90563" spans="1:5" x14ac:dyDescent="0.25">
      <c r="A90563">
        <v>361561</v>
      </c>
      <c r="B90563" t="s">
        <v>245385</v>
      </c>
      <c r="D90563" t="s">
        <v>245386</v>
      </c>
    </row>
    <row r="90564" spans="1:5" x14ac:dyDescent="0.25">
      <c r="A90564">
        <v>361570</v>
      </c>
      <c r="B90564" t="s">
        <v>245387</v>
      </c>
      <c r="C90564" t="s">
        <v>225089</v>
      </c>
      <c r="D90564" t="s">
        <v>245388</v>
      </c>
    </row>
    <row r="90565" spans="1:5" x14ac:dyDescent="0.25">
      <c r="A90565">
        <v>361574</v>
      </c>
      <c r="B90565" t="s">
        <v>245389</v>
      </c>
      <c r="C90565" t="s">
        <v>245390</v>
      </c>
      <c r="D90565" t="s">
        <v>245391</v>
      </c>
      <c r="E90565" t="s">
        <v>881</v>
      </c>
    </row>
    <row r="90566" spans="1:5" x14ac:dyDescent="0.25">
      <c r="A90566">
        <v>361576</v>
      </c>
      <c r="B90566" t="s">
        <v>245392</v>
      </c>
      <c r="C90566" t="s">
        <v>245393</v>
      </c>
      <c r="D90566" t="s">
        <v>245394</v>
      </c>
      <c r="E90566" t="s">
        <v>10</v>
      </c>
    </row>
    <row r="90567" spans="1:5" x14ac:dyDescent="0.25">
      <c r="A90567">
        <v>361587</v>
      </c>
      <c r="B90567" t="s">
        <v>245395</v>
      </c>
      <c r="C90567" t="s">
        <v>39767</v>
      </c>
      <c r="D90567" t="s">
        <v>245396</v>
      </c>
      <c r="E90567" t="s">
        <v>245397</v>
      </c>
    </row>
    <row r="90568" spans="1:5" x14ac:dyDescent="0.25">
      <c r="A90568">
        <v>361588</v>
      </c>
      <c r="B90568" t="s">
        <v>245398</v>
      </c>
      <c r="D90568" t="s">
        <v>245399</v>
      </c>
    </row>
    <row r="90569" spans="1:5" x14ac:dyDescent="0.25">
      <c r="A90569">
        <v>361593</v>
      </c>
      <c r="B90569" t="s">
        <v>245400</v>
      </c>
      <c r="D90569" t="s">
        <v>245401</v>
      </c>
    </row>
    <row r="90570" spans="1:5" x14ac:dyDescent="0.25">
      <c r="A90570">
        <v>361594</v>
      </c>
      <c r="B90570" t="s">
        <v>245402</v>
      </c>
      <c r="D90570" t="s">
        <v>245403</v>
      </c>
      <c r="E90570" t="s">
        <v>138782</v>
      </c>
    </row>
    <row r="90571" spans="1:5" x14ac:dyDescent="0.25">
      <c r="A90571">
        <v>361597</v>
      </c>
      <c r="B90571" t="s">
        <v>245404</v>
      </c>
      <c r="C90571" t="s">
        <v>27722</v>
      </c>
      <c r="D90571" t="s">
        <v>245405</v>
      </c>
      <c r="E90571" t="s">
        <v>334</v>
      </c>
    </row>
    <row r="90572" spans="1:5" x14ac:dyDescent="0.25">
      <c r="A90572">
        <v>361608</v>
      </c>
      <c r="B90572" t="s">
        <v>245406</v>
      </c>
      <c r="D90572" t="s">
        <v>245407</v>
      </c>
    </row>
    <row r="90573" spans="1:5" x14ac:dyDescent="0.25">
      <c r="A90573">
        <v>361611</v>
      </c>
      <c r="B90573" t="s">
        <v>245408</v>
      </c>
      <c r="D90573" t="s">
        <v>245409</v>
      </c>
    </row>
    <row r="90574" spans="1:5" x14ac:dyDescent="0.25">
      <c r="A90574">
        <v>361613</v>
      </c>
      <c r="B90574" t="s">
        <v>245410</v>
      </c>
      <c r="D90574" t="s">
        <v>245411</v>
      </c>
      <c r="E90574" t="s">
        <v>138782</v>
      </c>
    </row>
    <row r="90575" spans="1:5" x14ac:dyDescent="0.25">
      <c r="A90575">
        <v>361615</v>
      </c>
      <c r="B90575" t="s">
        <v>245412</v>
      </c>
      <c r="D90575" t="s">
        <v>245413</v>
      </c>
      <c r="E90575" t="s">
        <v>245414</v>
      </c>
    </row>
    <row r="90576" spans="1:5" x14ac:dyDescent="0.25">
      <c r="A90576">
        <v>361616</v>
      </c>
      <c r="B90576" t="s">
        <v>245415</v>
      </c>
      <c r="D90576" t="s">
        <v>245416</v>
      </c>
    </row>
    <row r="90577" spans="1:5" x14ac:dyDescent="0.25">
      <c r="A90577">
        <v>361634</v>
      </c>
      <c r="B90577" t="s">
        <v>245417</v>
      </c>
      <c r="D90577" t="s">
        <v>245418</v>
      </c>
    </row>
    <row r="90578" spans="1:5" x14ac:dyDescent="0.25">
      <c r="A90578">
        <v>361635</v>
      </c>
      <c r="B90578" t="s">
        <v>245419</v>
      </c>
      <c r="C90578" t="s">
        <v>15403</v>
      </c>
      <c r="D90578" t="s">
        <v>245420</v>
      </c>
      <c r="E90578" t="s">
        <v>984</v>
      </c>
    </row>
    <row r="90579" spans="1:5" x14ac:dyDescent="0.25">
      <c r="A90579">
        <v>361649</v>
      </c>
      <c r="B90579" t="s">
        <v>245421</v>
      </c>
      <c r="C90579" t="s">
        <v>245422</v>
      </c>
      <c r="D90579" t="s">
        <v>245423</v>
      </c>
    </row>
    <row r="90580" spans="1:5" x14ac:dyDescent="0.25">
      <c r="A90580">
        <v>361668</v>
      </c>
      <c r="B90580" t="s">
        <v>245424</v>
      </c>
      <c r="C90580" t="s">
        <v>245425</v>
      </c>
      <c r="D90580" t="s">
        <v>245426</v>
      </c>
      <c r="E90580" t="s">
        <v>245427</v>
      </c>
    </row>
    <row r="90581" spans="1:5" x14ac:dyDescent="0.25">
      <c r="A90581">
        <v>361669</v>
      </c>
      <c r="B90581" t="s">
        <v>245428</v>
      </c>
      <c r="D90581" t="s">
        <v>245429</v>
      </c>
      <c r="E90581" t="s">
        <v>245430</v>
      </c>
    </row>
    <row r="90582" spans="1:5" x14ac:dyDescent="0.25">
      <c r="A90582">
        <v>361692</v>
      </c>
      <c r="B90582" t="s">
        <v>245431</v>
      </c>
      <c r="C90582" t="s">
        <v>45515</v>
      </c>
      <c r="D90582" t="s">
        <v>245432</v>
      </c>
    </row>
    <row r="90583" spans="1:5" x14ac:dyDescent="0.25">
      <c r="A90583">
        <v>361693</v>
      </c>
      <c r="B90583" t="s">
        <v>245433</v>
      </c>
      <c r="C90583" t="s">
        <v>828</v>
      </c>
      <c r="D90583" t="s">
        <v>245434</v>
      </c>
      <c r="E90583" t="s">
        <v>245435</v>
      </c>
    </row>
    <row r="90584" spans="1:5" x14ac:dyDescent="0.25">
      <c r="A90584">
        <v>361708</v>
      </c>
      <c r="B90584" t="s">
        <v>245436</v>
      </c>
      <c r="C90584" t="s">
        <v>245437</v>
      </c>
      <c r="D90584" t="s">
        <v>245438</v>
      </c>
      <c r="E90584" t="s">
        <v>138782</v>
      </c>
    </row>
    <row r="90585" spans="1:5" x14ac:dyDescent="0.25">
      <c r="A90585">
        <v>361709</v>
      </c>
      <c r="B90585" t="s">
        <v>245439</v>
      </c>
      <c r="D90585" t="s">
        <v>245440</v>
      </c>
      <c r="E90585" t="s">
        <v>116464</v>
      </c>
    </row>
    <row r="90586" spans="1:5" x14ac:dyDescent="0.25">
      <c r="A90586">
        <v>361712</v>
      </c>
      <c r="B90586" t="s">
        <v>245441</v>
      </c>
      <c r="C90586" t="s">
        <v>245442</v>
      </c>
      <c r="D90586" t="s">
        <v>245443</v>
      </c>
    </row>
    <row r="90587" spans="1:5" x14ac:dyDescent="0.25">
      <c r="A90587">
        <v>361720</v>
      </c>
      <c r="B90587" t="s">
        <v>245444</v>
      </c>
      <c r="C90587" t="s">
        <v>1580</v>
      </c>
      <c r="D90587" t="s">
        <v>245445</v>
      </c>
      <c r="E90587" t="s">
        <v>138782</v>
      </c>
    </row>
    <row r="90588" spans="1:5" x14ac:dyDescent="0.25">
      <c r="A90588">
        <v>361731</v>
      </c>
      <c r="B90588" t="s">
        <v>245446</v>
      </c>
      <c r="C90588" t="s">
        <v>245447</v>
      </c>
      <c r="D90588" t="s">
        <v>245448</v>
      </c>
    </row>
    <row r="90589" spans="1:5" x14ac:dyDescent="0.25">
      <c r="A90589">
        <v>361738</v>
      </c>
      <c r="B90589" t="s">
        <v>245449</v>
      </c>
      <c r="D90589" t="s">
        <v>245450</v>
      </c>
    </row>
    <row r="90590" spans="1:5" x14ac:dyDescent="0.25">
      <c r="A90590">
        <v>361739</v>
      </c>
      <c r="B90590" t="s">
        <v>245451</v>
      </c>
      <c r="D90590" t="s">
        <v>245452</v>
      </c>
    </row>
    <row r="90591" spans="1:5" x14ac:dyDescent="0.25">
      <c r="A90591">
        <v>361743</v>
      </c>
      <c r="B90591" t="s">
        <v>245453</v>
      </c>
      <c r="D90591" t="s">
        <v>245454</v>
      </c>
      <c r="E90591" t="s">
        <v>116464</v>
      </c>
    </row>
    <row r="90592" spans="1:5" x14ac:dyDescent="0.25">
      <c r="A90592">
        <v>361750</v>
      </c>
      <c r="B90592" t="s">
        <v>245455</v>
      </c>
      <c r="C90592" t="s">
        <v>235024</v>
      </c>
      <c r="D90592" t="s">
        <v>245456</v>
      </c>
      <c r="E90592" t="s">
        <v>245457</v>
      </c>
    </row>
    <row r="90593" spans="1:5" x14ac:dyDescent="0.25">
      <c r="A90593">
        <v>361754</v>
      </c>
      <c r="B90593" t="s">
        <v>245458</v>
      </c>
      <c r="D90593" t="s">
        <v>245459</v>
      </c>
    </row>
    <row r="90594" spans="1:5" x14ac:dyDescent="0.25">
      <c r="A90594">
        <v>361755</v>
      </c>
      <c r="B90594" t="s">
        <v>245460</v>
      </c>
      <c r="C90594" t="s">
        <v>40260</v>
      </c>
      <c r="D90594" t="s">
        <v>245461</v>
      </c>
      <c r="E90594" t="s">
        <v>245462</v>
      </c>
    </row>
    <row r="90595" spans="1:5" x14ac:dyDescent="0.25">
      <c r="A90595">
        <v>361767</v>
      </c>
      <c r="B90595" t="s">
        <v>245463</v>
      </c>
      <c r="D90595" t="s">
        <v>245464</v>
      </c>
      <c r="E90595" t="s">
        <v>116464</v>
      </c>
    </row>
    <row r="90596" spans="1:5" x14ac:dyDescent="0.25">
      <c r="A90596">
        <v>361772</v>
      </c>
      <c r="B90596" t="s">
        <v>245465</v>
      </c>
      <c r="D90596" t="s">
        <v>245466</v>
      </c>
      <c r="E90596" t="s">
        <v>245467</v>
      </c>
    </row>
    <row r="90597" spans="1:5" x14ac:dyDescent="0.25">
      <c r="A90597">
        <v>361792</v>
      </c>
      <c r="B90597" t="s">
        <v>245468</v>
      </c>
      <c r="D90597" t="s">
        <v>245469</v>
      </c>
      <c r="E90597" t="s">
        <v>26717</v>
      </c>
    </row>
    <row r="90598" spans="1:5" x14ac:dyDescent="0.25">
      <c r="A90598">
        <v>361798</v>
      </c>
      <c r="B90598" t="s">
        <v>245470</v>
      </c>
      <c r="D90598" t="s">
        <v>245471</v>
      </c>
      <c r="E90598" t="s">
        <v>26717</v>
      </c>
    </row>
    <row r="90599" spans="1:5" x14ac:dyDescent="0.25">
      <c r="A90599">
        <v>361803</v>
      </c>
      <c r="B90599" t="s">
        <v>245472</v>
      </c>
      <c r="C90599" t="s">
        <v>290</v>
      </c>
      <c r="D90599" t="s">
        <v>245473</v>
      </c>
      <c r="E90599" t="s">
        <v>245474</v>
      </c>
    </row>
    <row r="90600" spans="1:5" x14ac:dyDescent="0.25">
      <c r="A90600">
        <v>361805</v>
      </c>
      <c r="B90600" t="s">
        <v>245475</v>
      </c>
      <c r="D90600" t="s">
        <v>245476</v>
      </c>
    </row>
    <row r="90601" spans="1:5" x14ac:dyDescent="0.25">
      <c r="A90601">
        <v>361807</v>
      </c>
      <c r="B90601" t="s">
        <v>245477</v>
      </c>
      <c r="D90601" t="s">
        <v>245478</v>
      </c>
      <c r="E90601" t="s">
        <v>138782</v>
      </c>
    </row>
    <row r="90602" spans="1:5" x14ac:dyDescent="0.25">
      <c r="A90602">
        <v>361822</v>
      </c>
      <c r="B90602" t="s">
        <v>245479</v>
      </c>
      <c r="C90602" t="s">
        <v>102062</v>
      </c>
      <c r="D90602" t="s">
        <v>245480</v>
      </c>
      <c r="E90602" t="s">
        <v>138782</v>
      </c>
    </row>
    <row r="90603" spans="1:5" x14ac:dyDescent="0.25">
      <c r="A90603">
        <v>361836</v>
      </c>
      <c r="B90603" t="s">
        <v>245481</v>
      </c>
      <c r="D90603" t="s">
        <v>245482</v>
      </c>
      <c r="E90603" t="s">
        <v>116464</v>
      </c>
    </row>
    <row r="90604" spans="1:5" x14ac:dyDescent="0.25">
      <c r="A90604">
        <v>361846</v>
      </c>
      <c r="B90604" t="s">
        <v>245483</v>
      </c>
      <c r="D90604" t="s">
        <v>245484</v>
      </c>
    </row>
    <row r="90605" spans="1:5" x14ac:dyDescent="0.25">
      <c r="A90605">
        <v>361847</v>
      </c>
      <c r="B90605" t="s">
        <v>245485</v>
      </c>
      <c r="D90605" t="s">
        <v>245486</v>
      </c>
      <c r="E90605" t="s">
        <v>245487</v>
      </c>
    </row>
    <row r="90606" spans="1:5" x14ac:dyDescent="0.25">
      <c r="A90606">
        <v>361855</v>
      </c>
      <c r="B90606" t="s">
        <v>245488</v>
      </c>
      <c r="C90606" t="s">
        <v>245489</v>
      </c>
      <c r="D90606" t="s">
        <v>245490</v>
      </c>
      <c r="E90606" t="s">
        <v>245491</v>
      </c>
    </row>
    <row r="90607" spans="1:5" x14ac:dyDescent="0.25">
      <c r="A90607">
        <v>361862</v>
      </c>
      <c r="B90607" t="s">
        <v>245492</v>
      </c>
      <c r="D90607" t="s">
        <v>245493</v>
      </c>
      <c r="E90607" t="s">
        <v>116464</v>
      </c>
    </row>
    <row r="90608" spans="1:5" x14ac:dyDescent="0.25">
      <c r="A90608">
        <v>361877</v>
      </c>
      <c r="B90608" t="s">
        <v>245494</v>
      </c>
      <c r="D90608" t="s">
        <v>245495</v>
      </c>
      <c r="E90608" t="s">
        <v>245496</v>
      </c>
    </row>
    <row r="90609" spans="1:5" x14ac:dyDescent="0.25">
      <c r="A90609">
        <v>361879</v>
      </c>
      <c r="B90609" t="s">
        <v>245497</v>
      </c>
      <c r="D90609" t="s">
        <v>245498</v>
      </c>
    </row>
    <row r="90610" spans="1:5" x14ac:dyDescent="0.25">
      <c r="A90610">
        <v>361896</v>
      </c>
      <c r="B90610" t="s">
        <v>245499</v>
      </c>
      <c r="D90610" t="s">
        <v>245500</v>
      </c>
    </row>
    <row r="90611" spans="1:5" x14ac:dyDescent="0.25">
      <c r="A90611">
        <v>361911</v>
      </c>
      <c r="B90611" t="s">
        <v>245501</v>
      </c>
      <c r="D90611" t="s">
        <v>245502</v>
      </c>
      <c r="E90611" t="s">
        <v>116464</v>
      </c>
    </row>
    <row r="90612" spans="1:5" x14ac:dyDescent="0.25">
      <c r="A90612">
        <v>361918</v>
      </c>
      <c r="B90612" t="s">
        <v>245503</v>
      </c>
      <c r="D90612" t="s">
        <v>245504</v>
      </c>
      <c r="E90612" t="s">
        <v>245505</v>
      </c>
    </row>
    <row r="90613" spans="1:5" x14ac:dyDescent="0.25">
      <c r="A90613">
        <v>361923</v>
      </c>
      <c r="B90613" t="s">
        <v>245506</v>
      </c>
      <c r="D90613" t="s">
        <v>245507</v>
      </c>
      <c r="E90613" t="s">
        <v>245508</v>
      </c>
    </row>
    <row r="90614" spans="1:5" x14ac:dyDescent="0.25">
      <c r="A90614">
        <v>361927</v>
      </c>
      <c r="B90614" t="s">
        <v>245509</v>
      </c>
      <c r="C90614" t="s">
        <v>5397</v>
      </c>
      <c r="D90614" t="s">
        <v>245510</v>
      </c>
    </row>
    <row r="90615" spans="1:5" x14ac:dyDescent="0.25">
      <c r="A90615">
        <v>361944</v>
      </c>
      <c r="B90615" t="s">
        <v>245511</v>
      </c>
      <c r="C90615" t="s">
        <v>44391</v>
      </c>
      <c r="D90615" t="s">
        <v>245512</v>
      </c>
    </row>
    <row r="90616" spans="1:5" x14ac:dyDescent="0.25">
      <c r="A90616">
        <v>361945</v>
      </c>
      <c r="B90616" t="s">
        <v>245513</v>
      </c>
      <c r="D90616" t="s">
        <v>245514</v>
      </c>
    </row>
    <row r="90617" spans="1:5" x14ac:dyDescent="0.25">
      <c r="A90617">
        <v>361956</v>
      </c>
      <c r="B90617" t="s">
        <v>245515</v>
      </c>
      <c r="D90617" t="s">
        <v>245516</v>
      </c>
      <c r="E90617" t="s">
        <v>138782</v>
      </c>
    </row>
    <row r="90618" spans="1:5" x14ac:dyDescent="0.25">
      <c r="A90618">
        <v>361962</v>
      </c>
      <c r="B90618" t="s">
        <v>245517</v>
      </c>
      <c r="D90618" t="s">
        <v>245518</v>
      </c>
      <c r="E90618" t="s">
        <v>245519</v>
      </c>
    </row>
    <row r="90619" spans="1:5" x14ac:dyDescent="0.25">
      <c r="A90619">
        <v>361976</v>
      </c>
      <c r="B90619" t="s">
        <v>245520</v>
      </c>
      <c r="C90619" t="s">
        <v>245521</v>
      </c>
      <c r="D90619" t="s">
        <v>245522</v>
      </c>
      <c r="E90619" t="s">
        <v>245523</v>
      </c>
    </row>
    <row r="90620" spans="1:5" x14ac:dyDescent="0.25">
      <c r="A90620">
        <v>361982</v>
      </c>
      <c r="B90620" t="s">
        <v>245524</v>
      </c>
      <c r="C90620" t="s">
        <v>22783</v>
      </c>
      <c r="D90620" t="s">
        <v>245525</v>
      </c>
      <c r="E90620" t="s">
        <v>245526</v>
      </c>
    </row>
    <row r="90621" spans="1:5" x14ac:dyDescent="0.25">
      <c r="A90621">
        <v>361986</v>
      </c>
      <c r="B90621" t="s">
        <v>245527</v>
      </c>
      <c r="C90621" t="s">
        <v>52662</v>
      </c>
      <c r="D90621" t="s">
        <v>245528</v>
      </c>
      <c r="E90621" t="s">
        <v>212722</v>
      </c>
    </row>
    <row r="90622" spans="1:5" x14ac:dyDescent="0.25">
      <c r="A90622">
        <v>361987</v>
      </c>
      <c r="B90622" t="s">
        <v>245529</v>
      </c>
      <c r="D90622" t="s">
        <v>245530</v>
      </c>
    </row>
    <row r="90623" spans="1:5" x14ac:dyDescent="0.25">
      <c r="A90623">
        <v>361989</v>
      </c>
      <c r="B90623" t="s">
        <v>245531</v>
      </c>
      <c r="C90623" t="s">
        <v>60505</v>
      </c>
      <c r="D90623" t="s">
        <v>245532</v>
      </c>
      <c r="E90623" t="s">
        <v>245533</v>
      </c>
    </row>
    <row r="90624" spans="1:5" x14ac:dyDescent="0.25">
      <c r="A90624">
        <v>361991</v>
      </c>
      <c r="B90624" t="s">
        <v>245534</v>
      </c>
      <c r="D90624" t="s">
        <v>245535</v>
      </c>
    </row>
    <row r="90625" spans="1:5" x14ac:dyDescent="0.25">
      <c r="A90625">
        <v>361995</v>
      </c>
      <c r="B90625" t="s">
        <v>245536</v>
      </c>
      <c r="C90625" t="s">
        <v>5853</v>
      </c>
      <c r="D90625" t="s">
        <v>245537</v>
      </c>
    </row>
    <row r="90626" spans="1:5" x14ac:dyDescent="0.25">
      <c r="A90626">
        <v>362004</v>
      </c>
      <c r="B90626" t="s">
        <v>245538</v>
      </c>
      <c r="D90626" t="s">
        <v>245539</v>
      </c>
    </row>
    <row r="90627" spans="1:5" x14ac:dyDescent="0.25">
      <c r="A90627">
        <v>362022</v>
      </c>
      <c r="B90627" t="s">
        <v>245540</v>
      </c>
      <c r="C90627" t="s">
        <v>29802</v>
      </c>
      <c r="D90627" t="s">
        <v>245541</v>
      </c>
      <c r="E90627" t="s">
        <v>245542</v>
      </c>
    </row>
    <row r="90628" spans="1:5" x14ac:dyDescent="0.25">
      <c r="A90628">
        <v>362026</v>
      </c>
      <c r="B90628" t="s">
        <v>245543</v>
      </c>
      <c r="C90628" t="s">
        <v>245544</v>
      </c>
      <c r="D90628" t="s">
        <v>245545</v>
      </c>
      <c r="E90628" t="s">
        <v>12096</v>
      </c>
    </row>
    <row r="90629" spans="1:5" x14ac:dyDescent="0.25">
      <c r="A90629">
        <v>362033</v>
      </c>
      <c r="B90629" t="s">
        <v>245546</v>
      </c>
      <c r="C90629" t="s">
        <v>59130</v>
      </c>
      <c r="D90629" t="s">
        <v>245547</v>
      </c>
      <c r="E90629" t="s">
        <v>116464</v>
      </c>
    </row>
    <row r="90630" spans="1:5" x14ac:dyDescent="0.25">
      <c r="A90630">
        <v>362039</v>
      </c>
      <c r="B90630" t="s">
        <v>245548</v>
      </c>
      <c r="D90630" t="s">
        <v>245549</v>
      </c>
    </row>
    <row r="90631" spans="1:5" x14ac:dyDescent="0.25">
      <c r="A90631">
        <v>362045</v>
      </c>
      <c r="B90631" t="s">
        <v>245550</v>
      </c>
      <c r="D90631" t="s">
        <v>245551</v>
      </c>
      <c r="E90631" t="s">
        <v>116464</v>
      </c>
    </row>
    <row r="90632" spans="1:5" x14ac:dyDescent="0.25">
      <c r="A90632">
        <v>362059</v>
      </c>
      <c r="B90632" t="s">
        <v>245552</v>
      </c>
      <c r="D90632" t="s">
        <v>245553</v>
      </c>
      <c r="E90632" t="s">
        <v>116464</v>
      </c>
    </row>
    <row r="90633" spans="1:5" x14ac:dyDescent="0.25">
      <c r="A90633">
        <v>362060</v>
      </c>
      <c r="B90633" t="s">
        <v>245554</v>
      </c>
      <c r="D90633" t="s">
        <v>245555</v>
      </c>
      <c r="E90633" t="s">
        <v>238690</v>
      </c>
    </row>
    <row r="90634" spans="1:5" x14ac:dyDescent="0.25">
      <c r="A90634">
        <v>362064</v>
      </c>
      <c r="B90634" t="s">
        <v>245556</v>
      </c>
      <c r="C90634" t="s">
        <v>192919</v>
      </c>
      <c r="D90634" t="s">
        <v>245557</v>
      </c>
      <c r="E90634" t="s">
        <v>138782</v>
      </c>
    </row>
    <row r="90635" spans="1:5" x14ac:dyDescent="0.25">
      <c r="A90635">
        <v>362066</v>
      </c>
      <c r="B90635" t="s">
        <v>245558</v>
      </c>
      <c r="D90635" t="s">
        <v>245559</v>
      </c>
      <c r="E90635" t="s">
        <v>116464</v>
      </c>
    </row>
    <row r="90636" spans="1:5" x14ac:dyDescent="0.25">
      <c r="A90636">
        <v>362073</v>
      </c>
      <c r="B90636" t="s">
        <v>245560</v>
      </c>
      <c r="C90636" t="s">
        <v>51632</v>
      </c>
      <c r="D90636" t="s">
        <v>245561</v>
      </c>
      <c r="E90636" t="s">
        <v>138782</v>
      </c>
    </row>
    <row r="90637" spans="1:5" x14ac:dyDescent="0.25">
      <c r="A90637">
        <v>362074</v>
      </c>
      <c r="B90637" t="s">
        <v>245562</v>
      </c>
      <c r="D90637" t="s">
        <v>245563</v>
      </c>
      <c r="E90637" t="s">
        <v>116464</v>
      </c>
    </row>
    <row r="90638" spans="1:5" x14ac:dyDescent="0.25">
      <c r="A90638">
        <v>362078</v>
      </c>
      <c r="B90638" t="s">
        <v>245564</v>
      </c>
      <c r="D90638" t="s">
        <v>245565</v>
      </c>
      <c r="E90638" t="s">
        <v>245566</v>
      </c>
    </row>
    <row r="90639" spans="1:5" x14ac:dyDescent="0.25">
      <c r="A90639">
        <v>362079</v>
      </c>
      <c r="B90639" t="s">
        <v>245567</v>
      </c>
      <c r="D90639" t="s">
        <v>245568</v>
      </c>
    </row>
    <row r="90640" spans="1:5" x14ac:dyDescent="0.25">
      <c r="A90640">
        <v>362091</v>
      </c>
      <c r="B90640" t="s">
        <v>245569</v>
      </c>
      <c r="C90640" t="s">
        <v>119240</v>
      </c>
      <c r="D90640" t="s">
        <v>245570</v>
      </c>
      <c r="E90640" t="s">
        <v>119242</v>
      </c>
    </row>
    <row r="90641" spans="1:5" x14ac:dyDescent="0.25">
      <c r="A90641">
        <v>362092</v>
      </c>
      <c r="B90641" t="s">
        <v>245571</v>
      </c>
      <c r="D90641" t="s">
        <v>245572</v>
      </c>
    </row>
    <row r="90642" spans="1:5" x14ac:dyDescent="0.25">
      <c r="A90642">
        <v>362093</v>
      </c>
      <c r="B90642" t="s">
        <v>245573</v>
      </c>
      <c r="D90642" t="s">
        <v>245574</v>
      </c>
      <c r="E90642" t="s">
        <v>138782</v>
      </c>
    </row>
    <row r="90643" spans="1:5" x14ac:dyDescent="0.25">
      <c r="A90643">
        <v>362107</v>
      </c>
      <c r="B90643" t="s">
        <v>245575</v>
      </c>
      <c r="D90643" t="s">
        <v>245576</v>
      </c>
    </row>
    <row r="90644" spans="1:5" x14ac:dyDescent="0.25">
      <c r="A90644">
        <v>362109</v>
      </c>
      <c r="B90644" t="s">
        <v>245577</v>
      </c>
      <c r="C90644" t="s">
        <v>245578</v>
      </c>
      <c r="D90644" t="s">
        <v>245579</v>
      </c>
      <c r="E90644" t="s">
        <v>245580</v>
      </c>
    </row>
    <row r="90645" spans="1:5" x14ac:dyDescent="0.25">
      <c r="A90645">
        <v>362113</v>
      </c>
      <c r="B90645" t="s">
        <v>245581</v>
      </c>
      <c r="D90645" t="s">
        <v>245582</v>
      </c>
    </row>
    <row r="90646" spans="1:5" x14ac:dyDescent="0.25">
      <c r="A90646">
        <v>362117</v>
      </c>
      <c r="B90646" t="s">
        <v>245583</v>
      </c>
      <c r="C90646" t="s">
        <v>90394</v>
      </c>
      <c r="D90646" t="s">
        <v>245584</v>
      </c>
    </row>
    <row r="90647" spans="1:5" x14ac:dyDescent="0.25">
      <c r="A90647">
        <v>362118</v>
      </c>
      <c r="B90647" t="s">
        <v>245585</v>
      </c>
      <c r="C90647" t="s">
        <v>8289</v>
      </c>
      <c r="D90647" t="s">
        <v>245586</v>
      </c>
    </row>
    <row r="90648" spans="1:5" x14ac:dyDescent="0.25">
      <c r="A90648">
        <v>362119</v>
      </c>
      <c r="B90648" t="s">
        <v>245587</v>
      </c>
      <c r="D90648" t="s">
        <v>245588</v>
      </c>
    </row>
    <row r="90649" spans="1:5" x14ac:dyDescent="0.25">
      <c r="A90649">
        <v>362125</v>
      </c>
      <c r="B90649" t="s">
        <v>245589</v>
      </c>
      <c r="D90649" t="s">
        <v>245590</v>
      </c>
      <c r="E90649" t="s">
        <v>138782</v>
      </c>
    </row>
    <row r="90650" spans="1:5" x14ac:dyDescent="0.25">
      <c r="A90650">
        <v>362127</v>
      </c>
      <c r="B90650" t="s">
        <v>245591</v>
      </c>
      <c r="C90650" t="s">
        <v>34441</v>
      </c>
      <c r="D90650" t="s">
        <v>245592</v>
      </c>
      <c r="E90650" t="s">
        <v>245593</v>
      </c>
    </row>
    <row r="90651" spans="1:5" x14ac:dyDescent="0.25">
      <c r="A90651">
        <v>362130</v>
      </c>
      <c r="B90651" t="s">
        <v>245594</v>
      </c>
      <c r="D90651" t="s">
        <v>245595</v>
      </c>
    </row>
    <row r="90652" spans="1:5" x14ac:dyDescent="0.25">
      <c r="A90652">
        <v>362134</v>
      </c>
      <c r="B90652" t="s">
        <v>245596</v>
      </c>
      <c r="C90652" t="s">
        <v>85401</v>
      </c>
      <c r="D90652" t="s">
        <v>245597</v>
      </c>
      <c r="E90652" t="s">
        <v>245598</v>
      </c>
    </row>
    <row r="90653" spans="1:5" x14ac:dyDescent="0.25">
      <c r="A90653">
        <v>362137</v>
      </c>
      <c r="B90653" t="s">
        <v>245599</v>
      </c>
      <c r="D90653" t="s">
        <v>245600</v>
      </c>
    </row>
    <row r="90654" spans="1:5" x14ac:dyDescent="0.25">
      <c r="A90654">
        <v>362139</v>
      </c>
      <c r="B90654" t="s">
        <v>245601</v>
      </c>
      <c r="C90654" t="s">
        <v>245602</v>
      </c>
      <c r="D90654" t="s">
        <v>245603</v>
      </c>
    </row>
    <row r="90655" spans="1:5" x14ac:dyDescent="0.25">
      <c r="A90655">
        <v>362142</v>
      </c>
      <c r="B90655" t="s">
        <v>245604</v>
      </c>
      <c r="D90655" t="s">
        <v>245605</v>
      </c>
      <c r="E90655" t="s">
        <v>245606</v>
      </c>
    </row>
    <row r="90656" spans="1:5" x14ac:dyDescent="0.25">
      <c r="A90656">
        <v>362145</v>
      </c>
      <c r="B90656" t="s">
        <v>245607</v>
      </c>
      <c r="D90656" t="s">
        <v>245608</v>
      </c>
      <c r="E90656" t="s">
        <v>245609</v>
      </c>
    </row>
    <row r="90657" spans="1:5" x14ac:dyDescent="0.25">
      <c r="A90657">
        <v>362167</v>
      </c>
      <c r="B90657" t="s">
        <v>245610</v>
      </c>
      <c r="D90657" t="s">
        <v>245611</v>
      </c>
      <c r="E90657" t="s">
        <v>138782</v>
      </c>
    </row>
    <row r="90658" spans="1:5" x14ac:dyDescent="0.25">
      <c r="A90658">
        <v>362171</v>
      </c>
      <c r="B90658" t="s">
        <v>245612</v>
      </c>
      <c r="D90658" t="s">
        <v>245613</v>
      </c>
      <c r="E90658" t="s">
        <v>12096</v>
      </c>
    </row>
    <row r="90659" spans="1:5" x14ac:dyDescent="0.25">
      <c r="A90659">
        <v>362180</v>
      </c>
      <c r="B90659" t="s">
        <v>245614</v>
      </c>
      <c r="C90659" t="s">
        <v>89251</v>
      </c>
      <c r="D90659" t="s">
        <v>245615</v>
      </c>
    </row>
    <row r="90660" spans="1:5" x14ac:dyDescent="0.25">
      <c r="A90660">
        <v>362184</v>
      </c>
      <c r="B90660" t="s">
        <v>245616</v>
      </c>
      <c r="D90660" t="s">
        <v>245617</v>
      </c>
      <c r="E90660" t="s">
        <v>116464</v>
      </c>
    </row>
    <row r="90661" spans="1:5" x14ac:dyDescent="0.25">
      <c r="A90661">
        <v>362186</v>
      </c>
      <c r="B90661" t="s">
        <v>245618</v>
      </c>
      <c r="D90661" t="s">
        <v>245619</v>
      </c>
    </row>
    <row r="90662" spans="1:5" x14ac:dyDescent="0.25">
      <c r="A90662">
        <v>362194</v>
      </c>
      <c r="B90662" t="s">
        <v>245620</v>
      </c>
      <c r="D90662" t="s">
        <v>245621</v>
      </c>
    </row>
    <row r="90663" spans="1:5" x14ac:dyDescent="0.25">
      <c r="A90663">
        <v>362202</v>
      </c>
      <c r="B90663" t="s">
        <v>245622</v>
      </c>
      <c r="D90663" t="s">
        <v>245623</v>
      </c>
    </row>
    <row r="90664" spans="1:5" x14ac:dyDescent="0.25">
      <c r="A90664">
        <v>362205</v>
      </c>
      <c r="B90664" t="s">
        <v>245624</v>
      </c>
      <c r="D90664" t="s">
        <v>245625</v>
      </c>
    </row>
    <row r="90665" spans="1:5" x14ac:dyDescent="0.25">
      <c r="A90665">
        <v>362211</v>
      </c>
      <c r="B90665" t="s">
        <v>245626</v>
      </c>
      <c r="D90665" t="s">
        <v>245627</v>
      </c>
      <c r="E90665" t="s">
        <v>116464</v>
      </c>
    </row>
    <row r="90666" spans="1:5" x14ac:dyDescent="0.25">
      <c r="A90666">
        <v>362220</v>
      </c>
      <c r="B90666" t="s">
        <v>245628</v>
      </c>
      <c r="D90666" t="s">
        <v>245629</v>
      </c>
      <c r="E90666" t="s">
        <v>138782</v>
      </c>
    </row>
    <row r="90667" spans="1:5" x14ac:dyDescent="0.25">
      <c r="A90667">
        <v>362254</v>
      </c>
      <c r="B90667" t="s">
        <v>245630</v>
      </c>
      <c r="D90667" t="s">
        <v>245631</v>
      </c>
    </row>
    <row r="90668" spans="1:5" x14ac:dyDescent="0.25">
      <c r="A90668">
        <v>362285</v>
      </c>
      <c r="B90668" t="s">
        <v>245632</v>
      </c>
      <c r="D90668" t="s">
        <v>245633</v>
      </c>
      <c r="E90668" t="s">
        <v>116464</v>
      </c>
    </row>
    <row r="90669" spans="1:5" x14ac:dyDescent="0.25">
      <c r="A90669">
        <v>362287</v>
      </c>
      <c r="B90669" t="s">
        <v>245634</v>
      </c>
      <c r="D90669" t="s">
        <v>245635</v>
      </c>
      <c r="E90669" t="s">
        <v>245636</v>
      </c>
    </row>
    <row r="90670" spans="1:5" x14ac:dyDescent="0.25">
      <c r="A90670">
        <v>362291</v>
      </c>
      <c r="B90670" t="s">
        <v>245637</v>
      </c>
      <c r="D90670" t="s">
        <v>245638</v>
      </c>
      <c r="E90670" t="s">
        <v>116464</v>
      </c>
    </row>
    <row r="90671" spans="1:5" x14ac:dyDescent="0.25">
      <c r="A90671">
        <v>362293</v>
      </c>
      <c r="B90671" t="s">
        <v>245639</v>
      </c>
      <c r="D90671" t="s">
        <v>245640</v>
      </c>
      <c r="E90671" t="s">
        <v>116464</v>
      </c>
    </row>
    <row r="90672" spans="1:5" x14ac:dyDescent="0.25">
      <c r="A90672">
        <v>362304</v>
      </c>
      <c r="B90672" t="s">
        <v>245641</v>
      </c>
      <c r="D90672" t="s">
        <v>245642</v>
      </c>
      <c r="E90672" t="s">
        <v>12096</v>
      </c>
    </row>
    <row r="90673" spans="1:5" x14ac:dyDescent="0.25">
      <c r="A90673">
        <v>362307</v>
      </c>
      <c r="B90673" t="s">
        <v>245643</v>
      </c>
      <c r="D90673" t="s">
        <v>245644</v>
      </c>
    </row>
    <row r="90674" spans="1:5" x14ac:dyDescent="0.25">
      <c r="A90674">
        <v>362312</v>
      </c>
      <c r="B90674" t="s">
        <v>245645</v>
      </c>
      <c r="D90674" t="s">
        <v>245646</v>
      </c>
    </row>
    <row r="90675" spans="1:5" x14ac:dyDescent="0.25">
      <c r="A90675">
        <v>362317</v>
      </c>
      <c r="B90675" t="s">
        <v>245647</v>
      </c>
      <c r="C90675" t="s">
        <v>245648</v>
      </c>
      <c r="D90675" t="s">
        <v>245649</v>
      </c>
      <c r="E90675" t="s">
        <v>116464</v>
      </c>
    </row>
    <row r="90676" spans="1:5" x14ac:dyDescent="0.25">
      <c r="A90676">
        <v>362333</v>
      </c>
      <c r="B90676" t="s">
        <v>245650</v>
      </c>
      <c r="D90676" t="s">
        <v>245651</v>
      </c>
    </row>
    <row r="90677" spans="1:5" x14ac:dyDescent="0.25">
      <c r="A90677">
        <v>362344</v>
      </c>
      <c r="B90677" t="s">
        <v>245652</v>
      </c>
      <c r="D90677" t="s">
        <v>245653</v>
      </c>
    </row>
    <row r="90678" spans="1:5" x14ac:dyDescent="0.25">
      <c r="A90678">
        <v>362362</v>
      </c>
      <c r="B90678" t="s">
        <v>245654</v>
      </c>
      <c r="D90678" t="s">
        <v>245655</v>
      </c>
      <c r="E90678" t="s">
        <v>242333</v>
      </c>
    </row>
    <row r="90679" spans="1:5" x14ac:dyDescent="0.25">
      <c r="A90679">
        <v>362377</v>
      </c>
      <c r="B90679" t="s">
        <v>245656</v>
      </c>
      <c r="D90679" t="s">
        <v>245657</v>
      </c>
    </row>
    <row r="90680" spans="1:5" x14ac:dyDescent="0.25">
      <c r="A90680">
        <v>362379</v>
      </c>
      <c r="B90680" t="s">
        <v>245658</v>
      </c>
      <c r="D90680" t="s">
        <v>245659</v>
      </c>
      <c r="E90680" t="s">
        <v>138782</v>
      </c>
    </row>
    <row r="90681" spans="1:5" x14ac:dyDescent="0.25">
      <c r="A90681">
        <v>362381</v>
      </c>
      <c r="B90681" t="s">
        <v>245660</v>
      </c>
      <c r="D90681" t="s">
        <v>245661</v>
      </c>
    </row>
    <row r="90682" spans="1:5" x14ac:dyDescent="0.25">
      <c r="A90682">
        <v>362382</v>
      </c>
      <c r="B90682" t="s">
        <v>245662</v>
      </c>
      <c r="D90682" t="s">
        <v>245663</v>
      </c>
      <c r="E90682" t="s">
        <v>138782</v>
      </c>
    </row>
    <row r="90683" spans="1:5" x14ac:dyDescent="0.25">
      <c r="A90683">
        <v>362388</v>
      </c>
      <c r="B90683" t="s">
        <v>245664</v>
      </c>
      <c r="D90683" t="s">
        <v>245665</v>
      </c>
      <c r="E90683" t="s">
        <v>245666</v>
      </c>
    </row>
    <row r="90684" spans="1:5" x14ac:dyDescent="0.25">
      <c r="A90684">
        <v>362396</v>
      </c>
      <c r="B90684" t="s">
        <v>245667</v>
      </c>
      <c r="D90684" t="s">
        <v>245668</v>
      </c>
    </row>
    <row r="90685" spans="1:5" x14ac:dyDescent="0.25">
      <c r="A90685">
        <v>362406</v>
      </c>
      <c r="B90685" t="s">
        <v>245669</v>
      </c>
      <c r="C90685" t="s">
        <v>245670</v>
      </c>
      <c r="D90685" t="s">
        <v>245671</v>
      </c>
      <c r="E90685" t="s">
        <v>245672</v>
      </c>
    </row>
    <row r="90686" spans="1:5" x14ac:dyDescent="0.25">
      <c r="A90686">
        <v>362410</v>
      </c>
      <c r="B90686" t="s">
        <v>245673</v>
      </c>
      <c r="D90686" t="s">
        <v>245674</v>
      </c>
    </row>
    <row r="90687" spans="1:5" x14ac:dyDescent="0.25">
      <c r="A90687">
        <v>362413</v>
      </c>
      <c r="B90687" t="s">
        <v>245675</v>
      </c>
      <c r="D90687" t="s">
        <v>245676</v>
      </c>
      <c r="E90687" t="s">
        <v>116464</v>
      </c>
    </row>
    <row r="90688" spans="1:5" x14ac:dyDescent="0.25">
      <c r="A90688">
        <v>362415</v>
      </c>
      <c r="B90688" t="s">
        <v>245677</v>
      </c>
      <c r="D90688" t="s">
        <v>245678</v>
      </c>
    </row>
    <row r="90689" spans="1:5" x14ac:dyDescent="0.25">
      <c r="A90689">
        <v>362420</v>
      </c>
      <c r="B90689" t="s">
        <v>245679</v>
      </c>
      <c r="D90689" t="s">
        <v>245680</v>
      </c>
    </row>
    <row r="90690" spans="1:5" x14ac:dyDescent="0.25">
      <c r="A90690">
        <v>362426</v>
      </c>
      <c r="B90690" t="s">
        <v>245681</v>
      </c>
      <c r="D90690" t="s">
        <v>245682</v>
      </c>
    </row>
    <row r="90691" spans="1:5" x14ac:dyDescent="0.25">
      <c r="A90691">
        <v>362429</v>
      </c>
      <c r="B90691" t="s">
        <v>245683</v>
      </c>
      <c r="C90691" t="s">
        <v>245684</v>
      </c>
      <c r="D90691" t="s">
        <v>245685</v>
      </c>
      <c r="E90691" t="s">
        <v>245686</v>
      </c>
    </row>
    <row r="90692" spans="1:5" x14ac:dyDescent="0.25">
      <c r="A90692">
        <v>362430</v>
      </c>
      <c r="B90692" t="s">
        <v>245687</v>
      </c>
      <c r="C90692" t="s">
        <v>66016</v>
      </c>
      <c r="D90692" t="s">
        <v>245688</v>
      </c>
      <c r="E90692" t="s">
        <v>245689</v>
      </c>
    </row>
    <row r="90693" spans="1:5" x14ac:dyDescent="0.25">
      <c r="A90693">
        <v>362432</v>
      </c>
      <c r="B90693" t="s">
        <v>245690</v>
      </c>
      <c r="D90693" t="s">
        <v>245691</v>
      </c>
    </row>
    <row r="90694" spans="1:5" x14ac:dyDescent="0.25">
      <c r="A90694">
        <v>362434</v>
      </c>
      <c r="B90694" t="s">
        <v>245692</v>
      </c>
      <c r="C90694" t="s">
        <v>97371</v>
      </c>
      <c r="D90694" t="s">
        <v>245693</v>
      </c>
      <c r="E90694" t="s">
        <v>10</v>
      </c>
    </row>
    <row r="90695" spans="1:5" x14ac:dyDescent="0.25">
      <c r="A90695">
        <v>362435</v>
      </c>
      <c r="B90695" t="s">
        <v>245694</v>
      </c>
      <c r="C90695" t="s">
        <v>2461</v>
      </c>
      <c r="D90695" t="s">
        <v>245695</v>
      </c>
      <c r="E90695" t="s">
        <v>245696</v>
      </c>
    </row>
    <row r="90696" spans="1:5" x14ac:dyDescent="0.25">
      <c r="A90696">
        <v>362436</v>
      </c>
      <c r="B90696" t="s">
        <v>245697</v>
      </c>
      <c r="D90696" t="s">
        <v>245698</v>
      </c>
      <c r="E90696" t="s">
        <v>245699</v>
      </c>
    </row>
    <row r="90697" spans="1:5" x14ac:dyDescent="0.25">
      <c r="A90697">
        <v>362438</v>
      </c>
      <c r="B90697" t="s">
        <v>245700</v>
      </c>
      <c r="D90697" t="s">
        <v>245701</v>
      </c>
    </row>
    <row r="90698" spans="1:5" x14ac:dyDescent="0.25">
      <c r="A90698">
        <v>362447</v>
      </c>
      <c r="B90698" t="s">
        <v>245702</v>
      </c>
      <c r="C90698" t="s">
        <v>245703</v>
      </c>
      <c r="D90698" t="s">
        <v>245704</v>
      </c>
      <c r="E90698" t="s">
        <v>245705</v>
      </c>
    </row>
    <row r="90699" spans="1:5" x14ac:dyDescent="0.25">
      <c r="A90699">
        <v>362449</v>
      </c>
      <c r="B90699" t="s">
        <v>245706</v>
      </c>
      <c r="D90699" t="s">
        <v>245707</v>
      </c>
    </row>
    <row r="90700" spans="1:5" x14ac:dyDescent="0.25">
      <c r="A90700">
        <v>362451</v>
      </c>
      <c r="B90700" t="s">
        <v>245708</v>
      </c>
      <c r="D90700" t="s">
        <v>245709</v>
      </c>
    </row>
    <row r="90701" spans="1:5" x14ac:dyDescent="0.25">
      <c r="A90701">
        <v>362455</v>
      </c>
      <c r="B90701" t="s">
        <v>245710</v>
      </c>
      <c r="C90701" t="s">
        <v>44236</v>
      </c>
      <c r="D90701" t="s">
        <v>245711</v>
      </c>
      <c r="E90701" t="s">
        <v>9714</v>
      </c>
    </row>
    <row r="90702" spans="1:5" x14ac:dyDescent="0.25">
      <c r="A90702">
        <v>362464</v>
      </c>
      <c r="B90702" t="s">
        <v>245712</v>
      </c>
      <c r="D90702" t="s">
        <v>245713</v>
      </c>
      <c r="E90702" t="s">
        <v>138782</v>
      </c>
    </row>
    <row r="90703" spans="1:5" x14ac:dyDescent="0.25">
      <c r="A90703">
        <v>362466</v>
      </c>
      <c r="B90703" t="s">
        <v>245714</v>
      </c>
      <c r="D90703" t="s">
        <v>245715</v>
      </c>
      <c r="E90703" t="s">
        <v>116464</v>
      </c>
    </row>
    <row r="90704" spans="1:5" x14ac:dyDescent="0.25">
      <c r="A90704">
        <v>362468</v>
      </c>
      <c r="B90704" t="s">
        <v>245716</v>
      </c>
      <c r="C90704" t="s">
        <v>245717</v>
      </c>
      <c r="D90704" t="s">
        <v>245718</v>
      </c>
      <c r="E90704" t="s">
        <v>245719</v>
      </c>
    </row>
    <row r="90705" spans="1:5" x14ac:dyDescent="0.25">
      <c r="A90705">
        <v>362480</v>
      </c>
      <c r="B90705" t="s">
        <v>245720</v>
      </c>
      <c r="D90705" t="s">
        <v>245721</v>
      </c>
    </row>
    <row r="90706" spans="1:5" x14ac:dyDescent="0.25">
      <c r="A90706">
        <v>362485</v>
      </c>
      <c r="B90706" t="s">
        <v>245722</v>
      </c>
      <c r="C90706" t="s">
        <v>245723</v>
      </c>
      <c r="D90706" t="s">
        <v>245724</v>
      </c>
      <c r="E90706" t="s">
        <v>245725</v>
      </c>
    </row>
    <row r="90707" spans="1:5" x14ac:dyDescent="0.25">
      <c r="A90707">
        <v>362486</v>
      </c>
      <c r="B90707" t="s">
        <v>245726</v>
      </c>
      <c r="D90707" t="s">
        <v>245727</v>
      </c>
      <c r="E90707" t="s">
        <v>245728</v>
      </c>
    </row>
    <row r="90708" spans="1:5" x14ac:dyDescent="0.25">
      <c r="A90708">
        <v>362489</v>
      </c>
      <c r="B90708" t="s">
        <v>245729</v>
      </c>
      <c r="D90708" t="s">
        <v>245730</v>
      </c>
      <c r="E90708" t="s">
        <v>116464</v>
      </c>
    </row>
    <row r="90709" spans="1:5" x14ac:dyDescent="0.25">
      <c r="A90709">
        <v>362491</v>
      </c>
      <c r="B90709" t="s">
        <v>245731</v>
      </c>
      <c r="D90709" t="s">
        <v>245732</v>
      </c>
    </row>
    <row r="90710" spans="1:5" x14ac:dyDescent="0.25">
      <c r="A90710">
        <v>362492</v>
      </c>
      <c r="B90710" t="s">
        <v>245733</v>
      </c>
      <c r="C90710" t="s">
        <v>151500</v>
      </c>
      <c r="D90710" t="s">
        <v>245734</v>
      </c>
      <c r="E90710" t="s">
        <v>10</v>
      </c>
    </row>
    <row r="90711" spans="1:5" x14ac:dyDescent="0.25">
      <c r="A90711">
        <v>362506</v>
      </c>
      <c r="B90711" t="s">
        <v>245735</v>
      </c>
      <c r="C90711" t="s">
        <v>209343</v>
      </c>
      <c r="D90711" t="s">
        <v>245736</v>
      </c>
    </row>
    <row r="90712" spans="1:5" x14ac:dyDescent="0.25">
      <c r="A90712">
        <v>362507</v>
      </c>
      <c r="B90712" t="s">
        <v>245737</v>
      </c>
      <c r="C90712" t="s">
        <v>65593</v>
      </c>
      <c r="D90712" t="s">
        <v>245738</v>
      </c>
      <c r="E90712" t="s">
        <v>245739</v>
      </c>
    </row>
    <row r="90713" spans="1:5" x14ac:dyDescent="0.25">
      <c r="A90713">
        <v>362511</v>
      </c>
      <c r="B90713" t="s">
        <v>245740</v>
      </c>
      <c r="C90713" t="s">
        <v>245741</v>
      </c>
      <c r="D90713" t="s">
        <v>245742</v>
      </c>
      <c r="E90713" t="s">
        <v>245743</v>
      </c>
    </row>
    <row r="90714" spans="1:5" x14ac:dyDescent="0.25">
      <c r="A90714">
        <v>362519</v>
      </c>
      <c r="B90714" t="s">
        <v>245744</v>
      </c>
      <c r="C90714" t="s">
        <v>51025</v>
      </c>
      <c r="D90714" t="s">
        <v>245745</v>
      </c>
      <c r="E90714" t="s">
        <v>245746</v>
      </c>
    </row>
    <row r="90715" spans="1:5" x14ac:dyDescent="0.25">
      <c r="A90715">
        <v>362521</v>
      </c>
      <c r="B90715" t="s">
        <v>245747</v>
      </c>
      <c r="D90715" t="s">
        <v>245748</v>
      </c>
      <c r="E90715" t="s">
        <v>116464</v>
      </c>
    </row>
    <row r="90716" spans="1:5" x14ac:dyDescent="0.25">
      <c r="A90716">
        <v>362529</v>
      </c>
      <c r="B90716" t="s">
        <v>245749</v>
      </c>
      <c r="D90716" t="s">
        <v>245750</v>
      </c>
      <c r="E90716" t="s">
        <v>116464</v>
      </c>
    </row>
    <row r="90717" spans="1:5" x14ac:dyDescent="0.25">
      <c r="A90717">
        <v>362538</v>
      </c>
      <c r="B90717" t="s">
        <v>245751</v>
      </c>
      <c r="D90717" t="s">
        <v>245752</v>
      </c>
    </row>
    <row r="90718" spans="1:5" x14ac:dyDescent="0.25">
      <c r="A90718">
        <v>362539</v>
      </c>
      <c r="B90718" t="s">
        <v>245753</v>
      </c>
      <c r="D90718" t="s">
        <v>245754</v>
      </c>
    </row>
    <row r="90719" spans="1:5" x14ac:dyDescent="0.25">
      <c r="A90719">
        <v>362543</v>
      </c>
      <c r="B90719" t="s">
        <v>245755</v>
      </c>
      <c r="D90719" t="s">
        <v>245756</v>
      </c>
      <c r="E90719" t="s">
        <v>138782</v>
      </c>
    </row>
    <row r="90720" spans="1:5" x14ac:dyDescent="0.25">
      <c r="A90720">
        <v>362565</v>
      </c>
      <c r="B90720" t="s">
        <v>245757</v>
      </c>
      <c r="D90720" t="s">
        <v>245758</v>
      </c>
    </row>
    <row r="90721" spans="1:5" x14ac:dyDescent="0.25">
      <c r="A90721">
        <v>362572</v>
      </c>
      <c r="B90721" t="s">
        <v>245759</v>
      </c>
      <c r="D90721" t="s">
        <v>245760</v>
      </c>
    </row>
    <row r="90722" spans="1:5" x14ac:dyDescent="0.25">
      <c r="A90722">
        <v>362576</v>
      </c>
      <c r="B90722" t="s">
        <v>245761</v>
      </c>
      <c r="C90722" t="s">
        <v>75090</v>
      </c>
      <c r="D90722" t="s">
        <v>245762</v>
      </c>
      <c r="E90722" t="s">
        <v>10</v>
      </c>
    </row>
    <row r="90723" spans="1:5" x14ac:dyDescent="0.25">
      <c r="A90723">
        <v>362580</v>
      </c>
      <c r="B90723" t="s">
        <v>245763</v>
      </c>
      <c r="C90723" t="s">
        <v>245764</v>
      </c>
      <c r="D90723" t="s">
        <v>245765</v>
      </c>
    </row>
    <row r="90724" spans="1:5" x14ac:dyDescent="0.25">
      <c r="A90724">
        <v>362585</v>
      </c>
      <c r="B90724" t="s">
        <v>245766</v>
      </c>
      <c r="D90724" t="s">
        <v>245767</v>
      </c>
      <c r="E90724" t="s">
        <v>138782</v>
      </c>
    </row>
    <row r="90725" spans="1:5" x14ac:dyDescent="0.25">
      <c r="A90725">
        <v>362588</v>
      </c>
      <c r="B90725" t="s">
        <v>245768</v>
      </c>
      <c r="D90725" t="s">
        <v>245769</v>
      </c>
      <c r="E90725" t="s">
        <v>245770</v>
      </c>
    </row>
    <row r="90726" spans="1:5" x14ac:dyDescent="0.25">
      <c r="A90726">
        <v>362595</v>
      </c>
      <c r="B90726" t="s">
        <v>245771</v>
      </c>
      <c r="C90726" t="s">
        <v>245772</v>
      </c>
      <c r="D90726" t="s">
        <v>245773</v>
      </c>
      <c r="E90726" t="s">
        <v>10</v>
      </c>
    </row>
    <row r="90727" spans="1:5" x14ac:dyDescent="0.25">
      <c r="A90727">
        <v>362596</v>
      </c>
      <c r="B90727" t="s">
        <v>245774</v>
      </c>
      <c r="D90727" t="s">
        <v>245775</v>
      </c>
      <c r="E90727" t="s">
        <v>138782</v>
      </c>
    </row>
    <row r="90728" spans="1:5" x14ac:dyDescent="0.25">
      <c r="A90728">
        <v>362602</v>
      </c>
      <c r="B90728" t="s">
        <v>245776</v>
      </c>
      <c r="C90728" t="s">
        <v>245777</v>
      </c>
      <c r="D90728" t="s">
        <v>245778</v>
      </c>
    </row>
    <row r="90729" spans="1:5" x14ac:dyDescent="0.25">
      <c r="A90729">
        <v>362603</v>
      </c>
      <c r="B90729" t="s">
        <v>245779</v>
      </c>
      <c r="D90729" t="s">
        <v>245780</v>
      </c>
    </row>
    <row r="90730" spans="1:5" x14ac:dyDescent="0.25">
      <c r="A90730">
        <v>362607</v>
      </c>
      <c r="B90730" t="s">
        <v>245781</v>
      </c>
      <c r="C90730" t="s">
        <v>76853</v>
      </c>
      <c r="D90730" t="s">
        <v>245782</v>
      </c>
      <c r="E90730" t="s">
        <v>245783</v>
      </c>
    </row>
    <row r="90731" spans="1:5" x14ac:dyDescent="0.25">
      <c r="A90731">
        <v>362609</v>
      </c>
      <c r="B90731" t="s">
        <v>245784</v>
      </c>
      <c r="D90731" t="s">
        <v>245785</v>
      </c>
    </row>
    <row r="90732" spans="1:5" x14ac:dyDescent="0.25">
      <c r="A90732">
        <v>362611</v>
      </c>
      <c r="B90732" t="s">
        <v>245786</v>
      </c>
      <c r="D90732" t="s">
        <v>245787</v>
      </c>
    </row>
    <row r="90733" spans="1:5" x14ac:dyDescent="0.25">
      <c r="A90733">
        <v>362630</v>
      </c>
      <c r="B90733" t="s">
        <v>245788</v>
      </c>
      <c r="C90733" t="s">
        <v>70816</v>
      </c>
      <c r="D90733" t="s">
        <v>245789</v>
      </c>
      <c r="E90733" t="s">
        <v>245790</v>
      </c>
    </row>
    <row r="90734" spans="1:5" x14ac:dyDescent="0.25">
      <c r="A90734">
        <v>362640</v>
      </c>
      <c r="B90734" t="s">
        <v>245791</v>
      </c>
      <c r="C90734" t="s">
        <v>224289</v>
      </c>
      <c r="D90734" t="s">
        <v>245792</v>
      </c>
    </row>
    <row r="90735" spans="1:5" x14ac:dyDescent="0.25">
      <c r="A90735">
        <v>362652</v>
      </c>
      <c r="B90735" t="s">
        <v>245793</v>
      </c>
      <c r="C90735" t="s">
        <v>2476</v>
      </c>
      <c r="D90735" t="s">
        <v>245794</v>
      </c>
      <c r="E90735" t="s">
        <v>245795</v>
      </c>
    </row>
    <row r="90736" spans="1:5" x14ac:dyDescent="0.25">
      <c r="A90736">
        <v>362660</v>
      </c>
      <c r="B90736" t="s">
        <v>245796</v>
      </c>
      <c r="D90736" t="s">
        <v>245797</v>
      </c>
    </row>
    <row r="90737" spans="1:5" x14ac:dyDescent="0.25">
      <c r="A90737">
        <v>362662</v>
      </c>
      <c r="B90737" t="s">
        <v>245798</v>
      </c>
      <c r="D90737" t="s">
        <v>245799</v>
      </c>
      <c r="E90737" t="s">
        <v>116464</v>
      </c>
    </row>
    <row r="90738" spans="1:5" x14ac:dyDescent="0.25">
      <c r="A90738">
        <v>362668</v>
      </c>
      <c r="B90738" t="s">
        <v>245800</v>
      </c>
      <c r="D90738" t="s">
        <v>245801</v>
      </c>
      <c r="E90738" t="s">
        <v>116464</v>
      </c>
    </row>
    <row r="90739" spans="1:5" x14ac:dyDescent="0.25">
      <c r="A90739">
        <v>362680</v>
      </c>
      <c r="B90739" t="s">
        <v>245802</v>
      </c>
      <c r="D90739" t="s">
        <v>245803</v>
      </c>
    </row>
    <row r="90740" spans="1:5" x14ac:dyDescent="0.25">
      <c r="A90740">
        <v>362703</v>
      </c>
      <c r="B90740" t="s">
        <v>245804</v>
      </c>
      <c r="C90740" t="s">
        <v>245805</v>
      </c>
      <c r="D90740" t="s">
        <v>245806</v>
      </c>
      <c r="E90740" t="s">
        <v>138782</v>
      </c>
    </row>
    <row r="90741" spans="1:5" x14ac:dyDescent="0.25">
      <c r="A90741">
        <v>362705</v>
      </c>
      <c r="B90741" t="s">
        <v>245807</v>
      </c>
      <c r="D90741" t="s">
        <v>245808</v>
      </c>
      <c r="E90741" t="s">
        <v>116464</v>
      </c>
    </row>
    <row r="90742" spans="1:5" x14ac:dyDescent="0.25">
      <c r="A90742">
        <v>362707</v>
      </c>
      <c r="B90742" t="s">
        <v>245809</v>
      </c>
      <c r="D90742" t="s">
        <v>245810</v>
      </c>
      <c r="E90742" t="s">
        <v>245811</v>
      </c>
    </row>
    <row r="90743" spans="1:5" x14ac:dyDescent="0.25">
      <c r="A90743">
        <v>362720</v>
      </c>
      <c r="B90743" t="s">
        <v>245812</v>
      </c>
      <c r="C90743" t="s">
        <v>41303</v>
      </c>
      <c r="D90743" t="s">
        <v>245813</v>
      </c>
      <c r="E90743" t="s">
        <v>138782</v>
      </c>
    </row>
    <row r="90744" spans="1:5" x14ac:dyDescent="0.25">
      <c r="A90744">
        <v>362725</v>
      </c>
      <c r="B90744" t="s">
        <v>245814</v>
      </c>
      <c r="C90744" t="s">
        <v>22832</v>
      </c>
      <c r="D90744" t="s">
        <v>245815</v>
      </c>
      <c r="E90744" t="s">
        <v>10</v>
      </c>
    </row>
    <row r="90745" spans="1:5" x14ac:dyDescent="0.25">
      <c r="A90745">
        <v>362733</v>
      </c>
      <c r="B90745" t="s">
        <v>245816</v>
      </c>
      <c r="D90745" t="s">
        <v>245817</v>
      </c>
      <c r="E90745" t="s">
        <v>138782</v>
      </c>
    </row>
    <row r="90746" spans="1:5" x14ac:dyDescent="0.25">
      <c r="A90746">
        <v>362743</v>
      </c>
      <c r="B90746" t="s">
        <v>245818</v>
      </c>
      <c r="D90746" t="s">
        <v>245819</v>
      </c>
    </row>
    <row r="90747" spans="1:5" x14ac:dyDescent="0.25">
      <c r="A90747">
        <v>362765</v>
      </c>
      <c r="B90747" t="s">
        <v>245820</v>
      </c>
      <c r="D90747" t="s">
        <v>245821</v>
      </c>
      <c r="E90747" t="s">
        <v>245822</v>
      </c>
    </row>
    <row r="90748" spans="1:5" x14ac:dyDescent="0.25">
      <c r="A90748">
        <v>362768</v>
      </c>
      <c r="B90748" t="s">
        <v>245823</v>
      </c>
      <c r="D90748" t="s">
        <v>245824</v>
      </c>
    </row>
    <row r="90749" spans="1:5" x14ac:dyDescent="0.25">
      <c r="A90749">
        <v>362775</v>
      </c>
      <c r="B90749" t="s">
        <v>245825</v>
      </c>
      <c r="C90749" t="s">
        <v>53327</v>
      </c>
      <c r="D90749" t="s">
        <v>245826</v>
      </c>
      <c r="E90749" t="s">
        <v>53329</v>
      </c>
    </row>
    <row r="90750" spans="1:5" x14ac:dyDescent="0.25">
      <c r="A90750">
        <v>362778</v>
      </c>
      <c r="B90750" t="s">
        <v>245827</v>
      </c>
      <c r="D90750" t="s">
        <v>245828</v>
      </c>
    </row>
    <row r="90751" spans="1:5" x14ac:dyDescent="0.25">
      <c r="A90751">
        <v>362783</v>
      </c>
      <c r="B90751" t="s">
        <v>245829</v>
      </c>
      <c r="C90751" t="s">
        <v>42503</v>
      </c>
      <c r="D90751" t="s">
        <v>245830</v>
      </c>
      <c r="E90751" t="s">
        <v>116464</v>
      </c>
    </row>
    <row r="90752" spans="1:5" x14ac:dyDescent="0.25">
      <c r="A90752">
        <v>362790</v>
      </c>
      <c r="B90752" t="s">
        <v>245831</v>
      </c>
      <c r="C90752" t="s">
        <v>179557</v>
      </c>
      <c r="D90752" t="s">
        <v>245832</v>
      </c>
      <c r="E90752" t="s">
        <v>245833</v>
      </c>
    </row>
    <row r="90753" spans="1:5" x14ac:dyDescent="0.25">
      <c r="A90753">
        <v>362799</v>
      </c>
      <c r="B90753" t="s">
        <v>245834</v>
      </c>
      <c r="C90753" t="s">
        <v>245835</v>
      </c>
      <c r="D90753" t="s">
        <v>245836</v>
      </c>
      <c r="E90753" t="s">
        <v>245837</v>
      </c>
    </row>
    <row r="90754" spans="1:5" x14ac:dyDescent="0.25">
      <c r="A90754">
        <v>362801</v>
      </c>
      <c r="B90754" t="s">
        <v>245838</v>
      </c>
      <c r="D90754" t="s">
        <v>245839</v>
      </c>
      <c r="E90754" t="s">
        <v>116464</v>
      </c>
    </row>
    <row r="90755" spans="1:5" x14ac:dyDescent="0.25">
      <c r="A90755">
        <v>362802</v>
      </c>
      <c r="B90755" t="s">
        <v>245840</v>
      </c>
      <c r="C90755" t="s">
        <v>245841</v>
      </c>
      <c r="D90755" t="s">
        <v>245842</v>
      </c>
      <c r="E90755" t="s">
        <v>881</v>
      </c>
    </row>
    <row r="90756" spans="1:5" x14ac:dyDescent="0.25">
      <c r="A90756">
        <v>362810</v>
      </c>
      <c r="B90756" t="s">
        <v>245843</v>
      </c>
      <c r="D90756" t="s">
        <v>245844</v>
      </c>
      <c r="E90756" t="s">
        <v>12096</v>
      </c>
    </row>
    <row r="90757" spans="1:5" x14ac:dyDescent="0.25">
      <c r="A90757">
        <v>362811</v>
      </c>
      <c r="B90757" t="s">
        <v>245845</v>
      </c>
      <c r="C90757" t="s">
        <v>7589</v>
      </c>
      <c r="D90757" t="s">
        <v>245846</v>
      </c>
      <c r="E90757" t="s">
        <v>64305</v>
      </c>
    </row>
    <row r="90758" spans="1:5" x14ac:dyDescent="0.25">
      <c r="A90758">
        <v>362816</v>
      </c>
      <c r="B90758" t="s">
        <v>245847</v>
      </c>
      <c r="C90758" t="s">
        <v>245848</v>
      </c>
      <c r="D90758" t="s">
        <v>245849</v>
      </c>
      <c r="E90758" t="s">
        <v>245850</v>
      </c>
    </row>
    <row r="90759" spans="1:5" x14ac:dyDescent="0.25">
      <c r="A90759">
        <v>362821</v>
      </c>
      <c r="B90759" t="s">
        <v>245851</v>
      </c>
      <c r="D90759" t="s">
        <v>245852</v>
      </c>
    </row>
    <row r="90760" spans="1:5" x14ac:dyDescent="0.25">
      <c r="A90760">
        <v>362843</v>
      </c>
      <c r="B90760" t="s">
        <v>245853</v>
      </c>
      <c r="D90760" t="s">
        <v>245854</v>
      </c>
      <c r="E90760" t="s">
        <v>245855</v>
      </c>
    </row>
    <row r="90761" spans="1:5" x14ac:dyDescent="0.25">
      <c r="A90761">
        <v>362856</v>
      </c>
      <c r="B90761" t="s">
        <v>245856</v>
      </c>
      <c r="D90761" t="s">
        <v>245857</v>
      </c>
      <c r="E90761" t="s">
        <v>138782</v>
      </c>
    </row>
    <row r="90762" spans="1:5" x14ac:dyDescent="0.25">
      <c r="A90762">
        <v>362857</v>
      </c>
      <c r="B90762" t="s">
        <v>245858</v>
      </c>
      <c r="C90762" t="s">
        <v>245859</v>
      </c>
      <c r="D90762" t="s">
        <v>245860</v>
      </c>
      <c r="E90762" t="s">
        <v>193761</v>
      </c>
    </row>
    <row r="90763" spans="1:5" x14ac:dyDescent="0.25">
      <c r="A90763">
        <v>362866</v>
      </c>
      <c r="B90763" t="s">
        <v>245861</v>
      </c>
      <c r="D90763" t="s">
        <v>245862</v>
      </c>
    </row>
    <row r="90764" spans="1:5" x14ac:dyDescent="0.25">
      <c r="A90764">
        <v>362871</v>
      </c>
      <c r="B90764" t="s">
        <v>245863</v>
      </c>
      <c r="D90764" t="s">
        <v>245864</v>
      </c>
    </row>
    <row r="90765" spans="1:5" x14ac:dyDescent="0.25">
      <c r="A90765">
        <v>362879</v>
      </c>
      <c r="B90765" t="s">
        <v>245865</v>
      </c>
      <c r="D90765" t="s">
        <v>245866</v>
      </c>
    </row>
    <row r="90766" spans="1:5" x14ac:dyDescent="0.25">
      <c r="A90766">
        <v>362880</v>
      </c>
      <c r="B90766" t="s">
        <v>245867</v>
      </c>
      <c r="D90766" t="s">
        <v>245868</v>
      </c>
      <c r="E90766" t="s">
        <v>245869</v>
      </c>
    </row>
    <row r="90767" spans="1:5" x14ac:dyDescent="0.25">
      <c r="A90767">
        <v>362881</v>
      </c>
      <c r="B90767" t="s">
        <v>245870</v>
      </c>
      <c r="D90767" t="s">
        <v>245871</v>
      </c>
      <c r="E90767" t="s">
        <v>245872</v>
      </c>
    </row>
    <row r="90768" spans="1:5" x14ac:dyDescent="0.25">
      <c r="A90768">
        <v>362892</v>
      </c>
      <c r="B90768" t="s">
        <v>245873</v>
      </c>
      <c r="D90768" t="s">
        <v>245874</v>
      </c>
    </row>
    <row r="90769" spans="1:5" x14ac:dyDescent="0.25">
      <c r="A90769">
        <v>362898</v>
      </c>
      <c r="B90769" t="s">
        <v>245875</v>
      </c>
      <c r="C90769" t="s">
        <v>92414</v>
      </c>
      <c r="D90769" t="s">
        <v>245876</v>
      </c>
      <c r="E90769" t="s">
        <v>245877</v>
      </c>
    </row>
    <row r="90770" spans="1:5" x14ac:dyDescent="0.25">
      <c r="A90770">
        <v>362900</v>
      </c>
      <c r="B90770" t="s">
        <v>245878</v>
      </c>
      <c r="D90770" t="s">
        <v>245879</v>
      </c>
      <c r="E90770" t="s">
        <v>116464</v>
      </c>
    </row>
    <row r="90771" spans="1:5" x14ac:dyDescent="0.25">
      <c r="A90771">
        <v>362902</v>
      </c>
      <c r="B90771" t="s">
        <v>245880</v>
      </c>
      <c r="D90771" t="s">
        <v>245881</v>
      </c>
      <c r="E90771" t="s">
        <v>245882</v>
      </c>
    </row>
    <row r="90772" spans="1:5" x14ac:dyDescent="0.25">
      <c r="A90772">
        <v>362904</v>
      </c>
      <c r="B90772" t="s">
        <v>245883</v>
      </c>
      <c r="C90772" t="s">
        <v>60135</v>
      </c>
      <c r="D90772" t="s">
        <v>245884</v>
      </c>
    </row>
    <row r="90773" spans="1:5" x14ac:dyDescent="0.25">
      <c r="A90773">
        <v>362914</v>
      </c>
      <c r="B90773" t="s">
        <v>245885</v>
      </c>
      <c r="D90773" t="s">
        <v>245886</v>
      </c>
    </row>
    <row r="90774" spans="1:5" x14ac:dyDescent="0.25">
      <c r="A90774">
        <v>362923</v>
      </c>
      <c r="B90774" t="s">
        <v>245887</v>
      </c>
      <c r="D90774" t="s">
        <v>245888</v>
      </c>
      <c r="E90774" t="s">
        <v>138782</v>
      </c>
    </row>
    <row r="90775" spans="1:5" x14ac:dyDescent="0.25">
      <c r="A90775">
        <v>362926</v>
      </c>
      <c r="B90775" t="s">
        <v>245889</v>
      </c>
      <c r="D90775" t="s">
        <v>245890</v>
      </c>
      <c r="E90775" t="s">
        <v>10</v>
      </c>
    </row>
    <row r="90776" spans="1:5" x14ac:dyDescent="0.25">
      <c r="A90776">
        <v>362933</v>
      </c>
      <c r="B90776" t="s">
        <v>245891</v>
      </c>
      <c r="D90776" t="s">
        <v>245892</v>
      </c>
      <c r="E90776" t="s">
        <v>245893</v>
      </c>
    </row>
    <row r="90777" spans="1:5" x14ac:dyDescent="0.25">
      <c r="A90777">
        <v>362939</v>
      </c>
      <c r="B90777" t="s">
        <v>245894</v>
      </c>
      <c r="C90777" t="s">
        <v>245895</v>
      </c>
      <c r="D90777" t="s">
        <v>245896</v>
      </c>
    </row>
    <row r="90778" spans="1:5" x14ac:dyDescent="0.25">
      <c r="A90778">
        <v>362943</v>
      </c>
      <c r="B90778" t="s">
        <v>245897</v>
      </c>
      <c r="D90778" t="s">
        <v>245898</v>
      </c>
    </row>
    <row r="90779" spans="1:5" x14ac:dyDescent="0.25">
      <c r="A90779">
        <v>362947</v>
      </c>
      <c r="B90779" t="s">
        <v>245899</v>
      </c>
      <c r="D90779" t="s">
        <v>245900</v>
      </c>
    </row>
    <row r="90780" spans="1:5" x14ac:dyDescent="0.25">
      <c r="A90780">
        <v>362949</v>
      </c>
      <c r="B90780" t="s">
        <v>245901</v>
      </c>
      <c r="D90780" t="s">
        <v>245902</v>
      </c>
    </row>
    <row r="90781" spans="1:5" x14ac:dyDescent="0.25">
      <c r="A90781">
        <v>362957</v>
      </c>
      <c r="B90781" t="s">
        <v>245903</v>
      </c>
      <c r="D90781" t="s">
        <v>245904</v>
      </c>
    </row>
    <row r="90782" spans="1:5" x14ac:dyDescent="0.25">
      <c r="A90782">
        <v>362961</v>
      </c>
      <c r="B90782" t="s">
        <v>245905</v>
      </c>
      <c r="D90782" t="s">
        <v>245906</v>
      </c>
      <c r="E90782" t="s">
        <v>138782</v>
      </c>
    </row>
    <row r="90783" spans="1:5" x14ac:dyDescent="0.25">
      <c r="A90783">
        <v>362967</v>
      </c>
      <c r="B90783" t="s">
        <v>245907</v>
      </c>
      <c r="D90783" t="s">
        <v>245908</v>
      </c>
      <c r="E90783" t="s">
        <v>245909</v>
      </c>
    </row>
    <row r="90784" spans="1:5" x14ac:dyDescent="0.25">
      <c r="A90784">
        <v>362973</v>
      </c>
      <c r="B90784" t="s">
        <v>245910</v>
      </c>
      <c r="D90784" t="s">
        <v>245911</v>
      </c>
    </row>
    <row r="90785" spans="1:5" x14ac:dyDescent="0.25">
      <c r="A90785">
        <v>362985</v>
      </c>
      <c r="B90785" t="s">
        <v>245912</v>
      </c>
      <c r="D90785" t="s">
        <v>245913</v>
      </c>
    </row>
    <row r="90786" spans="1:5" x14ac:dyDescent="0.25">
      <c r="A90786">
        <v>362988</v>
      </c>
      <c r="B90786" t="s">
        <v>245914</v>
      </c>
      <c r="D90786" t="s">
        <v>245915</v>
      </c>
    </row>
    <row r="90787" spans="1:5" x14ac:dyDescent="0.25">
      <c r="A90787">
        <v>362995</v>
      </c>
      <c r="B90787" t="s">
        <v>245916</v>
      </c>
      <c r="D90787" t="s">
        <v>245917</v>
      </c>
    </row>
    <row r="90788" spans="1:5" x14ac:dyDescent="0.25">
      <c r="A90788">
        <v>363007</v>
      </c>
      <c r="B90788" t="s">
        <v>245918</v>
      </c>
      <c r="D90788" t="s">
        <v>245919</v>
      </c>
    </row>
    <row r="90789" spans="1:5" x14ac:dyDescent="0.25">
      <c r="A90789">
        <v>363009</v>
      </c>
      <c r="B90789" t="s">
        <v>245920</v>
      </c>
      <c r="D90789" t="s">
        <v>245921</v>
      </c>
      <c r="E90789" t="s">
        <v>245922</v>
      </c>
    </row>
    <row r="90790" spans="1:5" x14ac:dyDescent="0.25">
      <c r="A90790">
        <v>363015</v>
      </c>
      <c r="B90790" t="s">
        <v>245923</v>
      </c>
      <c r="D90790" t="s">
        <v>245924</v>
      </c>
      <c r="E90790" t="s">
        <v>116464</v>
      </c>
    </row>
    <row r="90791" spans="1:5" x14ac:dyDescent="0.25">
      <c r="A90791">
        <v>363018</v>
      </c>
      <c r="B90791" t="s">
        <v>245925</v>
      </c>
      <c r="D90791" t="s">
        <v>245926</v>
      </c>
      <c r="E90791" t="s">
        <v>245927</v>
      </c>
    </row>
    <row r="90792" spans="1:5" x14ac:dyDescent="0.25">
      <c r="A90792">
        <v>363031</v>
      </c>
      <c r="B90792" t="s">
        <v>245928</v>
      </c>
      <c r="D90792" t="s">
        <v>245929</v>
      </c>
      <c r="E90792" t="s">
        <v>116464</v>
      </c>
    </row>
    <row r="90793" spans="1:5" x14ac:dyDescent="0.25">
      <c r="A90793">
        <v>363042</v>
      </c>
      <c r="B90793" t="s">
        <v>245930</v>
      </c>
      <c r="C90793" t="s">
        <v>92504</v>
      </c>
      <c r="D90793" t="s">
        <v>245931</v>
      </c>
      <c r="E90793" t="s">
        <v>245932</v>
      </c>
    </row>
    <row r="90794" spans="1:5" x14ac:dyDescent="0.25">
      <c r="A90794">
        <v>363046</v>
      </c>
      <c r="B90794" t="s">
        <v>245933</v>
      </c>
      <c r="C90794" t="s">
        <v>245934</v>
      </c>
      <c r="D90794" t="s">
        <v>245935</v>
      </c>
      <c r="E90794" t="s">
        <v>245936</v>
      </c>
    </row>
    <row r="90795" spans="1:5" x14ac:dyDescent="0.25">
      <c r="A90795">
        <v>363054</v>
      </c>
      <c r="B90795" t="s">
        <v>245937</v>
      </c>
      <c r="C90795" t="s">
        <v>245938</v>
      </c>
      <c r="D90795" t="s">
        <v>245939</v>
      </c>
      <c r="E90795" t="s">
        <v>9714</v>
      </c>
    </row>
    <row r="90796" spans="1:5" x14ac:dyDescent="0.25">
      <c r="A90796">
        <v>363057</v>
      </c>
      <c r="B90796" t="s">
        <v>245940</v>
      </c>
      <c r="D90796" t="s">
        <v>245941</v>
      </c>
      <c r="E90796" t="s">
        <v>116464</v>
      </c>
    </row>
    <row r="90797" spans="1:5" x14ac:dyDescent="0.25">
      <c r="A90797">
        <v>363059</v>
      </c>
      <c r="B90797" t="s">
        <v>245942</v>
      </c>
      <c r="D90797" t="s">
        <v>245943</v>
      </c>
      <c r="E90797" t="s">
        <v>134378</v>
      </c>
    </row>
    <row r="90798" spans="1:5" x14ac:dyDescent="0.25">
      <c r="A90798">
        <v>363065</v>
      </c>
      <c r="B90798" t="s">
        <v>245944</v>
      </c>
      <c r="D90798" t="s">
        <v>245945</v>
      </c>
    </row>
    <row r="90799" spans="1:5" x14ac:dyDescent="0.25">
      <c r="A90799">
        <v>363071</v>
      </c>
      <c r="B90799" t="s">
        <v>245946</v>
      </c>
      <c r="C90799" t="s">
        <v>45440</v>
      </c>
      <c r="D90799" t="s">
        <v>245947</v>
      </c>
      <c r="E90799" t="s">
        <v>245948</v>
      </c>
    </row>
    <row r="90800" spans="1:5" x14ac:dyDescent="0.25">
      <c r="A90800">
        <v>363076</v>
      </c>
      <c r="B90800" t="s">
        <v>245949</v>
      </c>
      <c r="C90800" t="s">
        <v>245950</v>
      </c>
      <c r="D90800" t="s">
        <v>245951</v>
      </c>
    </row>
    <row r="90801" spans="1:5" x14ac:dyDescent="0.25">
      <c r="A90801">
        <v>363085</v>
      </c>
      <c r="B90801" t="s">
        <v>245952</v>
      </c>
      <c r="C90801" t="s">
        <v>245953</v>
      </c>
      <c r="D90801" t="s">
        <v>245954</v>
      </c>
      <c r="E90801" t="s">
        <v>10</v>
      </c>
    </row>
    <row r="90802" spans="1:5" x14ac:dyDescent="0.25">
      <c r="A90802">
        <v>363092</v>
      </c>
      <c r="B90802" t="s">
        <v>245955</v>
      </c>
      <c r="C90802" t="s">
        <v>245956</v>
      </c>
      <c r="D90802" t="s">
        <v>245957</v>
      </c>
      <c r="E90802" t="s">
        <v>245958</v>
      </c>
    </row>
    <row r="90803" spans="1:5" x14ac:dyDescent="0.25">
      <c r="A90803">
        <v>363099</v>
      </c>
      <c r="B90803" t="s">
        <v>245959</v>
      </c>
      <c r="D90803" t="s">
        <v>245960</v>
      </c>
      <c r="E90803" t="s">
        <v>245961</v>
      </c>
    </row>
    <row r="90804" spans="1:5" x14ac:dyDescent="0.25">
      <c r="A90804">
        <v>363102</v>
      </c>
      <c r="B90804" t="s">
        <v>245962</v>
      </c>
      <c r="D90804" t="s">
        <v>245963</v>
      </c>
      <c r="E90804" t="s">
        <v>138782</v>
      </c>
    </row>
    <row r="90805" spans="1:5" x14ac:dyDescent="0.25">
      <c r="A90805">
        <v>363118</v>
      </c>
      <c r="B90805" t="s">
        <v>245964</v>
      </c>
      <c r="D90805" t="s">
        <v>245965</v>
      </c>
      <c r="E90805" t="s">
        <v>9714</v>
      </c>
    </row>
    <row r="90806" spans="1:5" x14ac:dyDescent="0.25">
      <c r="A90806">
        <v>363121</v>
      </c>
      <c r="B90806" t="s">
        <v>245966</v>
      </c>
      <c r="D90806" t="s">
        <v>245967</v>
      </c>
      <c r="E90806" t="s">
        <v>245968</v>
      </c>
    </row>
    <row r="90807" spans="1:5" x14ac:dyDescent="0.25">
      <c r="A90807">
        <v>363124</v>
      </c>
      <c r="B90807" t="s">
        <v>245969</v>
      </c>
      <c r="D90807" t="s">
        <v>245970</v>
      </c>
      <c r="E90807" t="s">
        <v>138782</v>
      </c>
    </row>
    <row r="90808" spans="1:5" x14ac:dyDescent="0.25">
      <c r="A90808">
        <v>363149</v>
      </c>
      <c r="B90808" t="s">
        <v>245971</v>
      </c>
      <c r="C90808" t="s">
        <v>210261</v>
      </c>
      <c r="D90808" t="s">
        <v>245972</v>
      </c>
    </row>
    <row r="90809" spans="1:5" x14ac:dyDescent="0.25">
      <c r="A90809">
        <v>363158</v>
      </c>
      <c r="B90809" t="s">
        <v>245973</v>
      </c>
      <c r="D90809" t="s">
        <v>245974</v>
      </c>
    </row>
    <row r="90810" spans="1:5" x14ac:dyDescent="0.25">
      <c r="A90810">
        <v>363162</v>
      </c>
      <c r="B90810" t="s">
        <v>245975</v>
      </c>
      <c r="C90810" t="s">
        <v>245976</v>
      </c>
      <c r="D90810" t="s">
        <v>245977</v>
      </c>
      <c r="E90810" t="s">
        <v>138782</v>
      </c>
    </row>
    <row r="90811" spans="1:5" x14ac:dyDescent="0.25">
      <c r="A90811">
        <v>363164</v>
      </c>
      <c r="B90811" t="s">
        <v>245978</v>
      </c>
      <c r="D90811" t="s">
        <v>245979</v>
      </c>
    </row>
    <row r="90812" spans="1:5" x14ac:dyDescent="0.25">
      <c r="A90812">
        <v>363167</v>
      </c>
      <c r="B90812" t="s">
        <v>245980</v>
      </c>
      <c r="C90812" t="s">
        <v>245981</v>
      </c>
      <c r="D90812" t="s">
        <v>245982</v>
      </c>
    </row>
    <row r="90813" spans="1:5" x14ac:dyDescent="0.25">
      <c r="A90813">
        <v>363169</v>
      </c>
      <c r="B90813" t="s">
        <v>245983</v>
      </c>
      <c r="C90813" t="s">
        <v>3073</v>
      </c>
      <c r="D90813" t="s">
        <v>245984</v>
      </c>
      <c r="E90813" t="s">
        <v>3075</v>
      </c>
    </row>
    <row r="90814" spans="1:5" x14ac:dyDescent="0.25">
      <c r="A90814">
        <v>363180</v>
      </c>
      <c r="B90814" t="s">
        <v>245985</v>
      </c>
      <c r="D90814" t="s">
        <v>245986</v>
      </c>
      <c r="E90814" t="s">
        <v>138782</v>
      </c>
    </row>
    <row r="90815" spans="1:5" x14ac:dyDescent="0.25">
      <c r="A90815">
        <v>363184</v>
      </c>
      <c r="B90815" t="s">
        <v>245987</v>
      </c>
      <c r="D90815" t="s">
        <v>245988</v>
      </c>
      <c r="E90815" t="s">
        <v>9714</v>
      </c>
    </row>
    <row r="90816" spans="1:5" x14ac:dyDescent="0.25">
      <c r="A90816">
        <v>363187</v>
      </c>
      <c r="B90816" t="s">
        <v>245989</v>
      </c>
      <c r="C90816" t="s">
        <v>245990</v>
      </c>
      <c r="D90816" t="s">
        <v>245991</v>
      </c>
    </row>
    <row r="90817" spans="1:5" x14ac:dyDescent="0.25">
      <c r="A90817">
        <v>363189</v>
      </c>
      <c r="B90817" t="s">
        <v>245992</v>
      </c>
      <c r="D90817" t="s">
        <v>245993</v>
      </c>
      <c r="E90817" t="s">
        <v>116464</v>
      </c>
    </row>
    <row r="90818" spans="1:5" x14ac:dyDescent="0.25">
      <c r="A90818">
        <v>363190</v>
      </c>
      <c r="B90818" t="s">
        <v>245994</v>
      </c>
      <c r="C90818" t="s">
        <v>78502</v>
      </c>
      <c r="D90818" t="s">
        <v>245995</v>
      </c>
    </row>
    <row r="90819" spans="1:5" x14ac:dyDescent="0.25">
      <c r="A90819">
        <v>363196</v>
      </c>
      <c r="B90819" t="s">
        <v>245996</v>
      </c>
      <c r="C90819" t="s">
        <v>245997</v>
      </c>
      <c r="D90819" t="s">
        <v>245998</v>
      </c>
      <c r="E90819" t="s">
        <v>245999</v>
      </c>
    </row>
    <row r="90820" spans="1:5" x14ac:dyDescent="0.25">
      <c r="A90820">
        <v>363198</v>
      </c>
      <c r="B90820" t="s">
        <v>246000</v>
      </c>
      <c r="C90820" t="s">
        <v>227894</v>
      </c>
      <c r="D90820" t="s">
        <v>246001</v>
      </c>
    </row>
    <row r="90821" spans="1:5" x14ac:dyDescent="0.25">
      <c r="A90821">
        <v>363199</v>
      </c>
      <c r="B90821" t="s">
        <v>246002</v>
      </c>
      <c r="D90821" t="s">
        <v>246003</v>
      </c>
      <c r="E90821" t="s">
        <v>138782</v>
      </c>
    </row>
    <row r="90822" spans="1:5" x14ac:dyDescent="0.25">
      <c r="A90822">
        <v>363207</v>
      </c>
      <c r="B90822" t="s">
        <v>246004</v>
      </c>
      <c r="D90822" t="s">
        <v>246005</v>
      </c>
      <c r="E90822" t="s">
        <v>116464</v>
      </c>
    </row>
    <row r="90823" spans="1:5" x14ac:dyDescent="0.25">
      <c r="A90823">
        <v>363212</v>
      </c>
      <c r="B90823" t="s">
        <v>246006</v>
      </c>
      <c r="C90823" t="s">
        <v>54495</v>
      </c>
      <c r="D90823" t="s">
        <v>246007</v>
      </c>
      <c r="E90823" t="s">
        <v>54497</v>
      </c>
    </row>
    <row r="90824" spans="1:5" x14ac:dyDescent="0.25">
      <c r="A90824">
        <v>363217</v>
      </c>
      <c r="B90824" t="s">
        <v>246008</v>
      </c>
      <c r="C90824" t="s">
        <v>6000</v>
      </c>
      <c r="D90824" t="s">
        <v>246009</v>
      </c>
    </row>
    <row r="90825" spans="1:5" x14ac:dyDescent="0.25">
      <c r="A90825">
        <v>363219</v>
      </c>
      <c r="B90825" t="s">
        <v>246010</v>
      </c>
      <c r="C90825" t="s">
        <v>246011</v>
      </c>
      <c r="D90825" t="s">
        <v>246012</v>
      </c>
    </row>
    <row r="90826" spans="1:5" x14ac:dyDescent="0.25">
      <c r="A90826">
        <v>363220</v>
      </c>
      <c r="B90826" t="s">
        <v>246013</v>
      </c>
      <c r="D90826" t="s">
        <v>246014</v>
      </c>
      <c r="E90826" t="s">
        <v>116464</v>
      </c>
    </row>
    <row r="90827" spans="1:5" x14ac:dyDescent="0.25">
      <c r="A90827">
        <v>363224</v>
      </c>
      <c r="B90827" t="s">
        <v>246015</v>
      </c>
      <c r="C90827" t="s">
        <v>89316</v>
      </c>
      <c r="D90827" t="s">
        <v>246016</v>
      </c>
    </row>
    <row r="90828" spans="1:5" x14ac:dyDescent="0.25">
      <c r="A90828">
        <v>363235</v>
      </c>
      <c r="B90828" t="s">
        <v>246017</v>
      </c>
      <c r="D90828" t="s">
        <v>246018</v>
      </c>
      <c r="E90828" t="s">
        <v>12096</v>
      </c>
    </row>
    <row r="90829" spans="1:5" x14ac:dyDescent="0.25">
      <c r="A90829">
        <v>363242</v>
      </c>
      <c r="B90829" t="s">
        <v>246019</v>
      </c>
      <c r="D90829" t="s">
        <v>246020</v>
      </c>
    </row>
    <row r="90830" spans="1:5" x14ac:dyDescent="0.25">
      <c r="A90830">
        <v>363245</v>
      </c>
      <c r="B90830" t="s">
        <v>246021</v>
      </c>
      <c r="D90830" t="s">
        <v>246022</v>
      </c>
      <c r="E90830" t="s">
        <v>138782</v>
      </c>
    </row>
    <row r="90831" spans="1:5" x14ac:dyDescent="0.25">
      <c r="A90831">
        <v>363246</v>
      </c>
      <c r="B90831" t="s">
        <v>246023</v>
      </c>
      <c r="D90831" t="s">
        <v>246024</v>
      </c>
    </row>
    <row r="90832" spans="1:5" x14ac:dyDescent="0.25">
      <c r="A90832">
        <v>363258</v>
      </c>
      <c r="B90832" t="s">
        <v>246025</v>
      </c>
      <c r="D90832" t="s">
        <v>246026</v>
      </c>
      <c r="E90832" t="s">
        <v>246027</v>
      </c>
    </row>
    <row r="90833" spans="1:5" x14ac:dyDescent="0.25">
      <c r="A90833">
        <v>363266</v>
      </c>
      <c r="B90833" t="s">
        <v>246028</v>
      </c>
      <c r="D90833" t="s">
        <v>246029</v>
      </c>
    </row>
    <row r="90834" spans="1:5" x14ac:dyDescent="0.25">
      <c r="A90834">
        <v>363268</v>
      </c>
      <c r="B90834" t="s">
        <v>246030</v>
      </c>
      <c r="C90834" t="s">
        <v>105294</v>
      </c>
      <c r="D90834" t="s">
        <v>246031</v>
      </c>
      <c r="E90834" t="s">
        <v>246032</v>
      </c>
    </row>
    <row r="90835" spans="1:5" x14ac:dyDescent="0.25">
      <c r="A90835">
        <v>363272</v>
      </c>
      <c r="B90835" t="s">
        <v>246033</v>
      </c>
      <c r="C90835" t="s">
        <v>246034</v>
      </c>
      <c r="D90835" t="s">
        <v>246035</v>
      </c>
      <c r="E90835" t="s">
        <v>10481</v>
      </c>
    </row>
    <row r="90836" spans="1:5" x14ac:dyDescent="0.25">
      <c r="A90836">
        <v>363284</v>
      </c>
      <c r="B90836" t="s">
        <v>246036</v>
      </c>
      <c r="D90836" t="s">
        <v>246037</v>
      </c>
      <c r="E90836" t="s">
        <v>246038</v>
      </c>
    </row>
    <row r="90837" spans="1:5" x14ac:dyDescent="0.25">
      <c r="A90837">
        <v>363285</v>
      </c>
      <c r="B90837" t="s">
        <v>246039</v>
      </c>
      <c r="D90837" t="s">
        <v>246040</v>
      </c>
      <c r="E90837" t="s">
        <v>116464</v>
      </c>
    </row>
    <row r="90838" spans="1:5" x14ac:dyDescent="0.25">
      <c r="A90838">
        <v>363289</v>
      </c>
      <c r="B90838" t="s">
        <v>246041</v>
      </c>
      <c r="D90838" t="s">
        <v>246042</v>
      </c>
      <c r="E90838" t="s">
        <v>138782</v>
      </c>
    </row>
    <row r="90839" spans="1:5" x14ac:dyDescent="0.25">
      <c r="A90839">
        <v>363296</v>
      </c>
      <c r="B90839" t="s">
        <v>246043</v>
      </c>
      <c r="D90839" t="s">
        <v>246044</v>
      </c>
      <c r="E90839" t="s">
        <v>138782</v>
      </c>
    </row>
    <row r="90840" spans="1:5" x14ac:dyDescent="0.25">
      <c r="A90840">
        <v>363313</v>
      </c>
      <c r="B90840" t="s">
        <v>246045</v>
      </c>
      <c r="C90840" t="s">
        <v>16740</v>
      </c>
      <c r="D90840" t="s">
        <v>246046</v>
      </c>
      <c r="E90840" t="s">
        <v>116464</v>
      </c>
    </row>
    <row r="90841" spans="1:5" x14ac:dyDescent="0.25">
      <c r="A90841">
        <v>363337</v>
      </c>
      <c r="B90841" t="s">
        <v>246047</v>
      </c>
      <c r="D90841" t="s">
        <v>246048</v>
      </c>
      <c r="E90841" t="s">
        <v>246049</v>
      </c>
    </row>
    <row r="90842" spans="1:5" x14ac:dyDescent="0.25">
      <c r="A90842">
        <v>363339</v>
      </c>
      <c r="B90842" t="s">
        <v>246050</v>
      </c>
      <c r="C90842" t="s">
        <v>246051</v>
      </c>
      <c r="D90842" t="s">
        <v>246052</v>
      </c>
    </row>
    <row r="90843" spans="1:5" x14ac:dyDescent="0.25">
      <c r="A90843">
        <v>363346</v>
      </c>
      <c r="B90843" t="s">
        <v>246053</v>
      </c>
      <c r="C90843" t="s">
        <v>246054</v>
      </c>
      <c r="D90843" t="s">
        <v>246055</v>
      </c>
      <c r="E90843" t="s">
        <v>12096</v>
      </c>
    </row>
    <row r="90844" spans="1:5" x14ac:dyDescent="0.25">
      <c r="A90844">
        <v>363350</v>
      </c>
      <c r="B90844" t="s">
        <v>246056</v>
      </c>
      <c r="C90844" t="s">
        <v>21835</v>
      </c>
      <c r="D90844" t="s">
        <v>246057</v>
      </c>
      <c r="E90844" t="s">
        <v>29936</v>
      </c>
    </row>
    <row r="90845" spans="1:5" x14ac:dyDescent="0.25">
      <c r="A90845">
        <v>363354</v>
      </c>
      <c r="B90845" t="s">
        <v>246058</v>
      </c>
      <c r="D90845" t="s">
        <v>246059</v>
      </c>
      <c r="E90845" t="s">
        <v>246060</v>
      </c>
    </row>
    <row r="90846" spans="1:5" x14ac:dyDescent="0.25">
      <c r="A90846">
        <v>363359</v>
      </c>
      <c r="B90846" t="s">
        <v>246061</v>
      </c>
      <c r="C90846" t="s">
        <v>246062</v>
      </c>
      <c r="D90846" t="s">
        <v>246063</v>
      </c>
    </row>
    <row r="90847" spans="1:5" x14ac:dyDescent="0.25">
      <c r="A90847">
        <v>363378</v>
      </c>
      <c r="B90847" t="s">
        <v>246064</v>
      </c>
      <c r="D90847" t="s">
        <v>246065</v>
      </c>
    </row>
    <row r="90848" spans="1:5" x14ac:dyDescent="0.25">
      <c r="A90848">
        <v>363381</v>
      </c>
      <c r="B90848" t="s">
        <v>246066</v>
      </c>
      <c r="C90848" t="s">
        <v>89319</v>
      </c>
      <c r="D90848" t="s">
        <v>246067</v>
      </c>
    </row>
    <row r="90849" spans="1:5" x14ac:dyDescent="0.25">
      <c r="A90849">
        <v>363386</v>
      </c>
      <c r="B90849" t="s">
        <v>246068</v>
      </c>
      <c r="D90849" t="s">
        <v>246069</v>
      </c>
    </row>
    <row r="90850" spans="1:5" x14ac:dyDescent="0.25">
      <c r="A90850">
        <v>363409</v>
      </c>
      <c r="B90850" t="s">
        <v>246070</v>
      </c>
      <c r="C90850" t="s">
        <v>901</v>
      </c>
      <c r="D90850" t="s">
        <v>246071</v>
      </c>
      <c r="E90850" t="s">
        <v>138782</v>
      </c>
    </row>
    <row r="90851" spans="1:5" x14ac:dyDescent="0.25">
      <c r="A90851">
        <v>363412</v>
      </c>
      <c r="B90851" t="s">
        <v>246072</v>
      </c>
      <c r="D90851" t="s">
        <v>246073</v>
      </c>
    </row>
    <row r="90852" spans="1:5" x14ac:dyDescent="0.25">
      <c r="A90852">
        <v>363418</v>
      </c>
      <c r="B90852" t="s">
        <v>246074</v>
      </c>
      <c r="D90852" t="s">
        <v>246075</v>
      </c>
      <c r="E90852" t="s">
        <v>241991</v>
      </c>
    </row>
    <row r="90853" spans="1:5" x14ac:dyDescent="0.25">
      <c r="A90853">
        <v>363420</v>
      </c>
      <c r="B90853" t="s">
        <v>246076</v>
      </c>
      <c r="D90853" t="s">
        <v>246077</v>
      </c>
      <c r="E90853" t="s">
        <v>116464</v>
      </c>
    </row>
    <row r="90854" spans="1:5" x14ac:dyDescent="0.25">
      <c r="A90854">
        <v>363423</v>
      </c>
      <c r="B90854" t="s">
        <v>246078</v>
      </c>
      <c r="C90854" t="s">
        <v>246079</v>
      </c>
      <c r="D90854" t="s">
        <v>246080</v>
      </c>
    </row>
    <row r="90855" spans="1:5" x14ac:dyDescent="0.25">
      <c r="A90855">
        <v>363432</v>
      </c>
      <c r="B90855" t="s">
        <v>246081</v>
      </c>
      <c r="D90855" t="s">
        <v>246082</v>
      </c>
      <c r="E90855" t="s">
        <v>246083</v>
      </c>
    </row>
    <row r="90856" spans="1:5" x14ac:dyDescent="0.25">
      <c r="A90856">
        <v>363435</v>
      </c>
      <c r="B90856" t="s">
        <v>246084</v>
      </c>
      <c r="D90856" t="s">
        <v>246085</v>
      </c>
    </row>
    <row r="90857" spans="1:5" x14ac:dyDescent="0.25">
      <c r="A90857">
        <v>363439</v>
      </c>
      <c r="B90857" t="s">
        <v>246086</v>
      </c>
      <c r="C90857" t="s">
        <v>246087</v>
      </c>
      <c r="D90857" t="s">
        <v>246088</v>
      </c>
      <c r="E90857" t="s">
        <v>246089</v>
      </c>
    </row>
    <row r="90858" spans="1:5" x14ac:dyDescent="0.25">
      <c r="A90858">
        <v>363442</v>
      </c>
      <c r="B90858" t="s">
        <v>246090</v>
      </c>
      <c r="D90858" t="s">
        <v>246091</v>
      </c>
      <c r="E90858" t="s">
        <v>246092</v>
      </c>
    </row>
    <row r="90859" spans="1:5" x14ac:dyDescent="0.25">
      <c r="A90859">
        <v>363445</v>
      </c>
      <c r="B90859" t="s">
        <v>246093</v>
      </c>
      <c r="D90859" t="s">
        <v>246094</v>
      </c>
    </row>
    <row r="90860" spans="1:5" x14ac:dyDescent="0.25">
      <c r="A90860">
        <v>363446</v>
      </c>
      <c r="B90860" t="s">
        <v>246095</v>
      </c>
      <c r="C90860" t="s">
        <v>15504</v>
      </c>
      <c r="D90860" t="s">
        <v>246096</v>
      </c>
      <c r="E90860" t="s">
        <v>15506</v>
      </c>
    </row>
    <row r="90861" spans="1:5" x14ac:dyDescent="0.25">
      <c r="A90861">
        <v>363449</v>
      </c>
      <c r="B90861" t="s">
        <v>246097</v>
      </c>
      <c r="D90861" t="s">
        <v>246098</v>
      </c>
      <c r="E90861" t="s">
        <v>246099</v>
      </c>
    </row>
    <row r="90862" spans="1:5" x14ac:dyDescent="0.25">
      <c r="A90862">
        <v>363461</v>
      </c>
      <c r="B90862" t="s">
        <v>246100</v>
      </c>
      <c r="D90862" t="s">
        <v>246101</v>
      </c>
      <c r="E90862" t="s">
        <v>246102</v>
      </c>
    </row>
    <row r="90863" spans="1:5" x14ac:dyDescent="0.25">
      <c r="A90863">
        <v>363462</v>
      </c>
      <c r="B90863" t="s">
        <v>246103</v>
      </c>
      <c r="C90863" t="s">
        <v>103379</v>
      </c>
      <c r="D90863" t="s">
        <v>246104</v>
      </c>
      <c r="E90863" t="s">
        <v>246105</v>
      </c>
    </row>
    <row r="90864" spans="1:5" x14ac:dyDescent="0.25">
      <c r="A90864">
        <v>363464</v>
      </c>
      <c r="B90864" t="s">
        <v>246106</v>
      </c>
      <c r="D90864" t="s">
        <v>246107</v>
      </c>
    </row>
    <row r="90865" spans="1:5" x14ac:dyDescent="0.25">
      <c r="A90865">
        <v>363470</v>
      </c>
      <c r="B90865" t="s">
        <v>246108</v>
      </c>
      <c r="D90865" t="s">
        <v>246109</v>
      </c>
      <c r="E90865" t="s">
        <v>116464</v>
      </c>
    </row>
    <row r="90866" spans="1:5" x14ac:dyDescent="0.25">
      <c r="A90866">
        <v>363471</v>
      </c>
      <c r="B90866" t="s">
        <v>246110</v>
      </c>
      <c r="D90866" t="s">
        <v>246111</v>
      </c>
    </row>
    <row r="90867" spans="1:5" x14ac:dyDescent="0.25">
      <c r="A90867">
        <v>363473</v>
      </c>
      <c r="B90867" t="s">
        <v>246112</v>
      </c>
      <c r="D90867" t="s">
        <v>246113</v>
      </c>
      <c r="E90867" t="s">
        <v>116464</v>
      </c>
    </row>
    <row r="90868" spans="1:5" x14ac:dyDescent="0.25">
      <c r="A90868">
        <v>363485</v>
      </c>
      <c r="B90868" t="s">
        <v>246114</v>
      </c>
      <c r="D90868" t="s">
        <v>246115</v>
      </c>
      <c r="E90868" t="s">
        <v>246116</v>
      </c>
    </row>
    <row r="90869" spans="1:5" x14ac:dyDescent="0.25">
      <c r="A90869">
        <v>363486</v>
      </c>
      <c r="B90869" t="s">
        <v>246117</v>
      </c>
      <c r="C90869" t="s">
        <v>13878</v>
      </c>
      <c r="D90869" t="s">
        <v>246118</v>
      </c>
      <c r="E90869" t="s">
        <v>26717</v>
      </c>
    </row>
    <row r="90870" spans="1:5" x14ac:dyDescent="0.25">
      <c r="A90870">
        <v>363489</v>
      </c>
      <c r="B90870" t="s">
        <v>246119</v>
      </c>
      <c r="C90870" t="s">
        <v>246120</v>
      </c>
      <c r="D90870" t="s">
        <v>246121</v>
      </c>
      <c r="E90870" t="s">
        <v>246122</v>
      </c>
    </row>
    <row r="90871" spans="1:5" x14ac:dyDescent="0.25">
      <c r="A90871">
        <v>363490</v>
      </c>
      <c r="B90871" t="s">
        <v>246123</v>
      </c>
      <c r="D90871" t="s">
        <v>246124</v>
      </c>
    </row>
    <row r="90872" spans="1:5" x14ac:dyDescent="0.25">
      <c r="A90872">
        <v>363494</v>
      </c>
      <c r="B90872" t="s">
        <v>246125</v>
      </c>
      <c r="D90872" t="s">
        <v>246126</v>
      </c>
    </row>
    <row r="90873" spans="1:5" x14ac:dyDescent="0.25">
      <c r="A90873">
        <v>363498</v>
      </c>
      <c r="B90873" t="s">
        <v>246127</v>
      </c>
      <c r="D90873" t="s">
        <v>246128</v>
      </c>
      <c r="E90873" t="s">
        <v>116464</v>
      </c>
    </row>
    <row r="90874" spans="1:5" x14ac:dyDescent="0.25">
      <c r="A90874">
        <v>363499</v>
      </c>
      <c r="B90874" t="s">
        <v>246129</v>
      </c>
      <c r="D90874" t="s">
        <v>246130</v>
      </c>
    </row>
    <row r="90875" spans="1:5" x14ac:dyDescent="0.25">
      <c r="A90875">
        <v>363504</v>
      </c>
      <c r="B90875" t="s">
        <v>246131</v>
      </c>
      <c r="C90875" t="s">
        <v>71382</v>
      </c>
      <c r="D90875" t="s">
        <v>246132</v>
      </c>
      <c r="E90875" t="s">
        <v>246133</v>
      </c>
    </row>
    <row r="90876" spans="1:5" x14ac:dyDescent="0.25">
      <c r="A90876">
        <v>363515</v>
      </c>
      <c r="B90876" t="s">
        <v>246134</v>
      </c>
      <c r="D90876" t="s">
        <v>246135</v>
      </c>
    </row>
    <row r="90877" spans="1:5" x14ac:dyDescent="0.25">
      <c r="A90877">
        <v>363519</v>
      </c>
      <c r="B90877" t="s">
        <v>246136</v>
      </c>
      <c r="C90877" t="s">
        <v>67083</v>
      </c>
      <c r="D90877" t="s">
        <v>246137</v>
      </c>
    </row>
    <row r="90878" spans="1:5" x14ac:dyDescent="0.25">
      <c r="A90878">
        <v>363526</v>
      </c>
      <c r="B90878" t="s">
        <v>246138</v>
      </c>
      <c r="D90878" t="s">
        <v>246139</v>
      </c>
    </row>
    <row r="90879" spans="1:5" x14ac:dyDescent="0.25">
      <c r="A90879">
        <v>363528</v>
      </c>
      <c r="B90879" t="s">
        <v>246140</v>
      </c>
      <c r="D90879" t="s">
        <v>246141</v>
      </c>
    </row>
    <row r="90880" spans="1:5" x14ac:dyDescent="0.25">
      <c r="A90880">
        <v>363530</v>
      </c>
      <c r="B90880" t="s">
        <v>246142</v>
      </c>
      <c r="D90880" t="s">
        <v>246143</v>
      </c>
    </row>
    <row r="90881" spans="1:5" x14ac:dyDescent="0.25">
      <c r="A90881">
        <v>363537</v>
      </c>
      <c r="B90881" t="s">
        <v>246144</v>
      </c>
      <c r="D90881" t="s">
        <v>246145</v>
      </c>
    </row>
    <row r="90882" spans="1:5" x14ac:dyDescent="0.25">
      <c r="A90882">
        <v>363538</v>
      </c>
      <c r="B90882" t="s">
        <v>246146</v>
      </c>
      <c r="C90882" t="s">
        <v>246147</v>
      </c>
      <c r="D90882" t="s">
        <v>246148</v>
      </c>
    </row>
    <row r="90883" spans="1:5" x14ac:dyDescent="0.25">
      <c r="A90883">
        <v>363540</v>
      </c>
      <c r="B90883" t="s">
        <v>246149</v>
      </c>
      <c r="C90883" t="s">
        <v>246150</v>
      </c>
      <c r="D90883" t="s">
        <v>246151</v>
      </c>
    </row>
    <row r="90884" spans="1:5" x14ac:dyDescent="0.25">
      <c r="A90884">
        <v>363541</v>
      </c>
      <c r="B90884" t="s">
        <v>246152</v>
      </c>
      <c r="D90884" t="s">
        <v>246153</v>
      </c>
    </row>
    <row r="90885" spans="1:5" x14ac:dyDescent="0.25">
      <c r="A90885">
        <v>363544</v>
      </c>
      <c r="B90885" t="s">
        <v>246154</v>
      </c>
      <c r="C90885" t="s">
        <v>246155</v>
      </c>
      <c r="D90885" t="s">
        <v>246156</v>
      </c>
    </row>
    <row r="90886" spans="1:5" x14ac:dyDescent="0.25">
      <c r="A90886">
        <v>363550</v>
      </c>
      <c r="B90886" t="s">
        <v>246157</v>
      </c>
      <c r="C90886" t="s">
        <v>51928</v>
      </c>
      <c r="D90886" t="s">
        <v>246158</v>
      </c>
      <c r="E90886" t="s">
        <v>63245</v>
      </c>
    </row>
    <row r="90887" spans="1:5" x14ac:dyDescent="0.25">
      <c r="A90887">
        <v>363554</v>
      </c>
      <c r="B90887" t="s">
        <v>246159</v>
      </c>
      <c r="D90887" t="s">
        <v>246160</v>
      </c>
    </row>
    <row r="90888" spans="1:5" x14ac:dyDescent="0.25">
      <c r="A90888">
        <v>363555</v>
      </c>
      <c r="B90888" t="s">
        <v>246161</v>
      </c>
      <c r="C90888" t="s">
        <v>128007</v>
      </c>
      <c r="D90888" t="s">
        <v>246162</v>
      </c>
      <c r="E90888" t="s">
        <v>246163</v>
      </c>
    </row>
    <row r="90889" spans="1:5" x14ac:dyDescent="0.25">
      <c r="A90889">
        <v>363556</v>
      </c>
      <c r="B90889" t="s">
        <v>246164</v>
      </c>
      <c r="D90889" t="s">
        <v>246165</v>
      </c>
    </row>
    <row r="90890" spans="1:5" x14ac:dyDescent="0.25">
      <c r="A90890">
        <v>363558</v>
      </c>
      <c r="B90890" t="s">
        <v>246166</v>
      </c>
      <c r="D90890" t="s">
        <v>246167</v>
      </c>
    </row>
    <row r="90891" spans="1:5" x14ac:dyDescent="0.25">
      <c r="A90891">
        <v>363566</v>
      </c>
      <c r="B90891" t="s">
        <v>246168</v>
      </c>
      <c r="D90891" t="s">
        <v>246169</v>
      </c>
      <c r="E90891" t="s">
        <v>138782</v>
      </c>
    </row>
    <row r="90892" spans="1:5" x14ac:dyDescent="0.25">
      <c r="A90892">
        <v>363571</v>
      </c>
      <c r="B90892" t="s">
        <v>246170</v>
      </c>
      <c r="C90892" t="s">
        <v>12119</v>
      </c>
      <c r="D90892" t="s">
        <v>246171</v>
      </c>
    </row>
    <row r="90893" spans="1:5" x14ac:dyDescent="0.25">
      <c r="A90893">
        <v>363572</v>
      </c>
      <c r="B90893" t="s">
        <v>246172</v>
      </c>
      <c r="C90893" t="s">
        <v>246173</v>
      </c>
      <c r="D90893" t="s">
        <v>246174</v>
      </c>
      <c r="E90893" t="s">
        <v>246175</v>
      </c>
    </row>
    <row r="90894" spans="1:5" x14ac:dyDescent="0.25">
      <c r="A90894">
        <v>363574</v>
      </c>
      <c r="B90894" t="s">
        <v>246176</v>
      </c>
      <c r="D90894" t="s">
        <v>246177</v>
      </c>
    </row>
    <row r="90895" spans="1:5" x14ac:dyDescent="0.25">
      <c r="A90895">
        <v>363582</v>
      </c>
      <c r="B90895" t="s">
        <v>246178</v>
      </c>
      <c r="C90895" t="s">
        <v>246179</v>
      </c>
      <c r="D90895" t="s">
        <v>246180</v>
      </c>
      <c r="E90895" t="s">
        <v>138782</v>
      </c>
    </row>
    <row r="90896" spans="1:5" x14ac:dyDescent="0.25">
      <c r="A90896">
        <v>363588</v>
      </c>
      <c r="B90896" t="s">
        <v>246181</v>
      </c>
      <c r="D90896" t="s">
        <v>246182</v>
      </c>
      <c r="E90896" t="s">
        <v>246183</v>
      </c>
    </row>
    <row r="90897" spans="1:5" x14ac:dyDescent="0.25">
      <c r="A90897">
        <v>363589</v>
      </c>
      <c r="B90897" t="s">
        <v>246184</v>
      </c>
      <c r="C90897" t="s">
        <v>246185</v>
      </c>
      <c r="D90897" t="s">
        <v>246186</v>
      </c>
    </row>
    <row r="90898" spans="1:5" x14ac:dyDescent="0.25">
      <c r="A90898">
        <v>363591</v>
      </c>
      <c r="B90898" t="s">
        <v>246187</v>
      </c>
      <c r="D90898" t="s">
        <v>246188</v>
      </c>
      <c r="E90898" t="s">
        <v>68935</v>
      </c>
    </row>
    <row r="90899" spans="1:5" x14ac:dyDescent="0.25">
      <c r="A90899">
        <v>363595</v>
      </c>
      <c r="B90899" t="s">
        <v>246189</v>
      </c>
      <c r="C90899" t="s">
        <v>167967</v>
      </c>
      <c r="D90899" t="s">
        <v>246190</v>
      </c>
      <c r="E90899" t="s">
        <v>246191</v>
      </c>
    </row>
    <row r="90900" spans="1:5" x14ac:dyDescent="0.25">
      <c r="A90900">
        <v>363600</v>
      </c>
      <c r="B90900" t="s">
        <v>246192</v>
      </c>
      <c r="C90900" t="s">
        <v>54131</v>
      </c>
      <c r="D90900" t="s">
        <v>246193</v>
      </c>
      <c r="E90900" t="s">
        <v>138782</v>
      </c>
    </row>
    <row r="90901" spans="1:5" x14ac:dyDescent="0.25">
      <c r="A90901">
        <v>363605</v>
      </c>
      <c r="B90901" t="s">
        <v>246194</v>
      </c>
      <c r="C90901" t="s">
        <v>246195</v>
      </c>
      <c r="D90901" t="s">
        <v>246196</v>
      </c>
    </row>
    <row r="90902" spans="1:5" x14ac:dyDescent="0.25">
      <c r="A90902">
        <v>363613</v>
      </c>
      <c r="B90902" t="s">
        <v>246197</v>
      </c>
      <c r="D90902" t="s">
        <v>246198</v>
      </c>
    </row>
    <row r="90903" spans="1:5" x14ac:dyDescent="0.25">
      <c r="A90903">
        <v>363619</v>
      </c>
      <c r="B90903" t="s">
        <v>246199</v>
      </c>
      <c r="D90903" t="s">
        <v>246200</v>
      </c>
    </row>
    <row r="90904" spans="1:5" x14ac:dyDescent="0.25">
      <c r="A90904">
        <v>363630</v>
      </c>
      <c r="B90904" t="s">
        <v>246201</v>
      </c>
      <c r="C90904" t="s">
        <v>246202</v>
      </c>
      <c r="D90904" t="s">
        <v>246203</v>
      </c>
      <c r="E90904" t="s">
        <v>246204</v>
      </c>
    </row>
    <row r="90905" spans="1:5" x14ac:dyDescent="0.25">
      <c r="A90905">
        <v>363641</v>
      </c>
      <c r="B90905" t="s">
        <v>246205</v>
      </c>
      <c r="C90905" t="s">
        <v>246206</v>
      </c>
      <c r="D90905" t="s">
        <v>246207</v>
      </c>
    </row>
    <row r="90906" spans="1:5" x14ac:dyDescent="0.25">
      <c r="A90906">
        <v>363642</v>
      </c>
      <c r="B90906" t="s">
        <v>246208</v>
      </c>
      <c r="D90906" t="s">
        <v>246209</v>
      </c>
    </row>
    <row r="90907" spans="1:5" x14ac:dyDescent="0.25">
      <c r="A90907">
        <v>363653</v>
      </c>
      <c r="B90907" t="s">
        <v>246210</v>
      </c>
      <c r="D90907" t="s">
        <v>246211</v>
      </c>
    </row>
    <row r="90908" spans="1:5" x14ac:dyDescent="0.25">
      <c r="A90908">
        <v>363656</v>
      </c>
      <c r="B90908" t="s">
        <v>246212</v>
      </c>
      <c r="C90908" t="s">
        <v>21075</v>
      </c>
      <c r="D90908" t="s">
        <v>246213</v>
      </c>
      <c r="E90908" t="s">
        <v>9714</v>
      </c>
    </row>
    <row r="90909" spans="1:5" x14ac:dyDescent="0.25">
      <c r="A90909">
        <v>363665</v>
      </c>
      <c r="B90909" t="s">
        <v>246214</v>
      </c>
      <c r="D90909" t="s">
        <v>246215</v>
      </c>
      <c r="E90909" t="s">
        <v>116464</v>
      </c>
    </row>
    <row r="90910" spans="1:5" x14ac:dyDescent="0.25">
      <c r="A90910">
        <v>363671</v>
      </c>
      <c r="B90910" t="s">
        <v>246216</v>
      </c>
      <c r="D90910" t="s">
        <v>246217</v>
      </c>
      <c r="E90910" t="s">
        <v>138782</v>
      </c>
    </row>
    <row r="90911" spans="1:5" x14ac:dyDescent="0.25">
      <c r="A90911">
        <v>363680</v>
      </c>
      <c r="B90911" t="s">
        <v>246218</v>
      </c>
      <c r="D90911" t="s">
        <v>246219</v>
      </c>
    </row>
    <row r="90912" spans="1:5" x14ac:dyDescent="0.25">
      <c r="A90912">
        <v>363688</v>
      </c>
      <c r="B90912" t="s">
        <v>246220</v>
      </c>
      <c r="C90912" t="s">
        <v>224427</v>
      </c>
      <c r="D90912" t="s">
        <v>246221</v>
      </c>
      <c r="E90912" t="s">
        <v>138782</v>
      </c>
    </row>
    <row r="90913" spans="1:5" x14ac:dyDescent="0.25">
      <c r="A90913">
        <v>363691</v>
      </c>
      <c r="B90913" t="s">
        <v>246222</v>
      </c>
      <c r="C90913" t="s">
        <v>26056</v>
      </c>
      <c r="D90913" t="s">
        <v>246223</v>
      </c>
      <c r="E90913" t="s">
        <v>246224</v>
      </c>
    </row>
    <row r="90914" spans="1:5" x14ac:dyDescent="0.25">
      <c r="A90914">
        <v>363695</v>
      </c>
      <c r="B90914" t="s">
        <v>246225</v>
      </c>
      <c r="C90914" t="s">
        <v>51632</v>
      </c>
      <c r="D90914" t="s">
        <v>246226</v>
      </c>
    </row>
    <row r="90915" spans="1:5" x14ac:dyDescent="0.25">
      <c r="A90915">
        <v>363706</v>
      </c>
      <c r="B90915" t="s">
        <v>246227</v>
      </c>
      <c r="D90915" t="s">
        <v>246228</v>
      </c>
    </row>
    <row r="90916" spans="1:5" x14ac:dyDescent="0.25">
      <c r="A90916">
        <v>363718</v>
      </c>
      <c r="B90916" t="s">
        <v>246229</v>
      </c>
      <c r="D90916" t="s">
        <v>246230</v>
      </c>
    </row>
    <row r="90917" spans="1:5" x14ac:dyDescent="0.25">
      <c r="A90917">
        <v>363731</v>
      </c>
      <c r="B90917" t="s">
        <v>246231</v>
      </c>
      <c r="D90917" t="s">
        <v>246232</v>
      </c>
      <c r="E90917" t="s">
        <v>246233</v>
      </c>
    </row>
    <row r="90918" spans="1:5" x14ac:dyDescent="0.25">
      <c r="A90918">
        <v>363746</v>
      </c>
      <c r="B90918" t="s">
        <v>246234</v>
      </c>
      <c r="D90918" t="s">
        <v>246235</v>
      </c>
      <c r="E90918" t="s">
        <v>246236</v>
      </c>
    </row>
    <row r="90919" spans="1:5" x14ac:dyDescent="0.25">
      <c r="A90919">
        <v>363753</v>
      </c>
      <c r="B90919" t="s">
        <v>246237</v>
      </c>
      <c r="C90919" t="s">
        <v>21967</v>
      </c>
      <c r="D90919" t="s">
        <v>246238</v>
      </c>
      <c r="E90919" t="s">
        <v>246239</v>
      </c>
    </row>
    <row r="90920" spans="1:5" x14ac:dyDescent="0.25">
      <c r="A90920">
        <v>363761</v>
      </c>
      <c r="B90920" t="s">
        <v>246240</v>
      </c>
      <c r="D90920" t="s">
        <v>246241</v>
      </c>
    </row>
    <row r="90921" spans="1:5" x14ac:dyDescent="0.25">
      <c r="A90921">
        <v>363764</v>
      </c>
      <c r="B90921" t="s">
        <v>246242</v>
      </c>
      <c r="C90921" t="s">
        <v>183869</v>
      </c>
      <c r="D90921" t="s">
        <v>246243</v>
      </c>
      <c r="E90921" t="s">
        <v>246244</v>
      </c>
    </row>
    <row r="90922" spans="1:5" x14ac:dyDescent="0.25">
      <c r="A90922">
        <v>363777</v>
      </c>
      <c r="B90922" t="s">
        <v>246245</v>
      </c>
      <c r="D90922" t="s">
        <v>246246</v>
      </c>
      <c r="E90922" t="s">
        <v>246247</v>
      </c>
    </row>
    <row r="90923" spans="1:5" x14ac:dyDescent="0.25">
      <c r="A90923">
        <v>363778</v>
      </c>
      <c r="B90923" t="s">
        <v>246248</v>
      </c>
      <c r="C90923" t="s">
        <v>35600</v>
      </c>
      <c r="D90923" t="s">
        <v>246249</v>
      </c>
      <c r="E90923" t="s">
        <v>51332</v>
      </c>
    </row>
    <row r="90924" spans="1:5" x14ac:dyDescent="0.25">
      <c r="A90924">
        <v>363782</v>
      </c>
      <c r="B90924" t="s">
        <v>246250</v>
      </c>
      <c r="C90924" t="s">
        <v>4817</v>
      </c>
      <c r="D90924" t="s">
        <v>246251</v>
      </c>
    </row>
    <row r="90925" spans="1:5" x14ac:dyDescent="0.25">
      <c r="A90925">
        <v>363787</v>
      </c>
      <c r="B90925" t="s">
        <v>246252</v>
      </c>
      <c r="C90925" t="s">
        <v>101685</v>
      </c>
      <c r="D90925" t="s">
        <v>246253</v>
      </c>
      <c r="E90925" t="s">
        <v>138782</v>
      </c>
    </row>
    <row r="90926" spans="1:5" x14ac:dyDescent="0.25">
      <c r="A90926">
        <v>363796</v>
      </c>
      <c r="B90926" t="s">
        <v>246254</v>
      </c>
      <c r="C90926" t="s">
        <v>60498</v>
      </c>
      <c r="D90926" t="s">
        <v>246255</v>
      </c>
      <c r="E90926" t="s">
        <v>138782</v>
      </c>
    </row>
    <row r="90927" spans="1:5" x14ac:dyDescent="0.25">
      <c r="A90927">
        <v>363801</v>
      </c>
      <c r="B90927" t="s">
        <v>246256</v>
      </c>
      <c r="C90927" t="s">
        <v>25912</v>
      </c>
      <c r="D90927" t="s">
        <v>246257</v>
      </c>
      <c r="E90927" t="s">
        <v>10</v>
      </c>
    </row>
    <row r="90928" spans="1:5" x14ac:dyDescent="0.25">
      <c r="A90928">
        <v>363806</v>
      </c>
      <c r="B90928" t="s">
        <v>246258</v>
      </c>
      <c r="D90928" t="s">
        <v>246259</v>
      </c>
    </row>
    <row r="90929" spans="1:5" x14ac:dyDescent="0.25">
      <c r="A90929">
        <v>363814</v>
      </c>
      <c r="B90929" t="s">
        <v>246260</v>
      </c>
      <c r="D90929" t="s">
        <v>246261</v>
      </c>
    </row>
    <row r="90930" spans="1:5" x14ac:dyDescent="0.25">
      <c r="A90930">
        <v>363824</v>
      </c>
      <c r="B90930" t="s">
        <v>246262</v>
      </c>
      <c r="C90930" t="s">
        <v>246263</v>
      </c>
      <c r="D90930" t="s">
        <v>246264</v>
      </c>
      <c r="E90930" t="s">
        <v>246265</v>
      </c>
    </row>
    <row r="90931" spans="1:5" x14ac:dyDescent="0.25">
      <c r="A90931">
        <v>363832</v>
      </c>
      <c r="B90931" t="s">
        <v>246266</v>
      </c>
      <c r="D90931" t="s">
        <v>246267</v>
      </c>
      <c r="E90931" t="s">
        <v>116464</v>
      </c>
    </row>
    <row r="90932" spans="1:5" x14ac:dyDescent="0.25">
      <c r="A90932">
        <v>363834</v>
      </c>
      <c r="B90932" t="s">
        <v>246268</v>
      </c>
      <c r="D90932" t="s">
        <v>246269</v>
      </c>
    </row>
    <row r="90933" spans="1:5" x14ac:dyDescent="0.25">
      <c r="A90933">
        <v>363842</v>
      </c>
      <c r="B90933" t="s">
        <v>246270</v>
      </c>
      <c r="C90933" t="s">
        <v>246271</v>
      </c>
      <c r="D90933" t="s">
        <v>246272</v>
      </c>
      <c r="E90933" t="s">
        <v>138782</v>
      </c>
    </row>
    <row r="90934" spans="1:5" x14ac:dyDescent="0.25">
      <c r="A90934">
        <v>363844</v>
      </c>
      <c r="B90934" t="s">
        <v>246273</v>
      </c>
      <c r="D90934" t="s">
        <v>246274</v>
      </c>
      <c r="E90934" t="s">
        <v>12096</v>
      </c>
    </row>
    <row r="90935" spans="1:5" x14ac:dyDescent="0.25">
      <c r="A90935">
        <v>363848</v>
      </c>
      <c r="B90935" t="s">
        <v>246275</v>
      </c>
      <c r="D90935" t="s">
        <v>246276</v>
      </c>
    </row>
    <row r="90936" spans="1:5" x14ac:dyDescent="0.25">
      <c r="A90936">
        <v>363850</v>
      </c>
      <c r="B90936" t="s">
        <v>246277</v>
      </c>
      <c r="C90936" t="s">
        <v>246278</v>
      </c>
      <c r="D90936" t="s">
        <v>246279</v>
      </c>
    </row>
    <row r="90937" spans="1:5" x14ac:dyDescent="0.25">
      <c r="A90937">
        <v>363855</v>
      </c>
      <c r="B90937" t="s">
        <v>246280</v>
      </c>
      <c r="C90937" t="s">
        <v>246281</v>
      </c>
      <c r="D90937" t="s">
        <v>246282</v>
      </c>
      <c r="E90937" t="s">
        <v>141514</v>
      </c>
    </row>
    <row r="90938" spans="1:5" x14ac:dyDescent="0.25">
      <c r="A90938">
        <v>363858</v>
      </c>
      <c r="B90938" t="s">
        <v>246283</v>
      </c>
      <c r="C90938" t="s">
        <v>246284</v>
      </c>
      <c r="D90938" t="s">
        <v>246285</v>
      </c>
      <c r="E90938" t="s">
        <v>39710</v>
      </c>
    </row>
    <row r="90939" spans="1:5" x14ac:dyDescent="0.25">
      <c r="A90939">
        <v>363862</v>
      </c>
      <c r="B90939" t="s">
        <v>246286</v>
      </c>
      <c r="D90939" t="s">
        <v>246287</v>
      </c>
    </row>
    <row r="90940" spans="1:5" x14ac:dyDescent="0.25">
      <c r="A90940">
        <v>363876</v>
      </c>
      <c r="B90940" t="s">
        <v>246288</v>
      </c>
      <c r="C90940" t="s">
        <v>79421</v>
      </c>
      <c r="D90940" t="s">
        <v>246289</v>
      </c>
    </row>
    <row r="90941" spans="1:5" x14ac:dyDescent="0.25">
      <c r="A90941">
        <v>363880</v>
      </c>
      <c r="B90941" t="s">
        <v>246290</v>
      </c>
      <c r="D90941" t="s">
        <v>246291</v>
      </c>
      <c r="E90941" t="s">
        <v>173852</v>
      </c>
    </row>
    <row r="90942" spans="1:5" x14ac:dyDescent="0.25">
      <c r="A90942">
        <v>363887</v>
      </c>
      <c r="B90942" t="s">
        <v>246292</v>
      </c>
      <c r="C90942" t="s">
        <v>246293</v>
      </c>
      <c r="D90942" t="s">
        <v>246294</v>
      </c>
    </row>
    <row r="90943" spans="1:5" x14ac:dyDescent="0.25">
      <c r="A90943">
        <v>363900</v>
      </c>
      <c r="B90943" t="s">
        <v>246295</v>
      </c>
      <c r="C90943" t="s">
        <v>19520</v>
      </c>
      <c r="D90943" t="s">
        <v>246296</v>
      </c>
    </row>
    <row r="90944" spans="1:5" x14ac:dyDescent="0.25">
      <c r="A90944">
        <v>363907</v>
      </c>
      <c r="B90944" t="s">
        <v>246297</v>
      </c>
      <c r="D90944" t="s">
        <v>246298</v>
      </c>
      <c r="E90944" t="s">
        <v>246299</v>
      </c>
    </row>
    <row r="90945" spans="1:5" x14ac:dyDescent="0.25">
      <c r="A90945">
        <v>363910</v>
      </c>
      <c r="B90945" t="s">
        <v>246300</v>
      </c>
      <c r="C90945" t="s">
        <v>246301</v>
      </c>
      <c r="D90945" t="s">
        <v>246302</v>
      </c>
    </row>
    <row r="90946" spans="1:5" x14ac:dyDescent="0.25">
      <c r="A90946">
        <v>363911</v>
      </c>
      <c r="B90946" t="s">
        <v>246303</v>
      </c>
      <c r="D90946" t="s">
        <v>246304</v>
      </c>
      <c r="E90946" t="s">
        <v>116464</v>
      </c>
    </row>
    <row r="90947" spans="1:5" x14ac:dyDescent="0.25">
      <c r="A90947">
        <v>363918</v>
      </c>
      <c r="B90947" t="s">
        <v>246305</v>
      </c>
      <c r="D90947" t="s">
        <v>246306</v>
      </c>
      <c r="E90947" t="s">
        <v>10</v>
      </c>
    </row>
    <row r="90948" spans="1:5" x14ac:dyDescent="0.25">
      <c r="A90948">
        <v>363930</v>
      </c>
      <c r="B90948" t="s">
        <v>246307</v>
      </c>
      <c r="D90948" t="s">
        <v>246308</v>
      </c>
    </row>
    <row r="90949" spans="1:5" x14ac:dyDescent="0.25">
      <c r="A90949">
        <v>363945</v>
      </c>
      <c r="B90949" t="s">
        <v>246309</v>
      </c>
      <c r="C90949" t="s">
        <v>246310</v>
      </c>
      <c r="D90949" t="s">
        <v>246311</v>
      </c>
    </row>
    <row r="90950" spans="1:5" x14ac:dyDescent="0.25">
      <c r="A90950">
        <v>363947</v>
      </c>
      <c r="B90950" t="s">
        <v>246312</v>
      </c>
      <c r="D90950" t="s">
        <v>246313</v>
      </c>
      <c r="E90950" t="s">
        <v>138782</v>
      </c>
    </row>
    <row r="90951" spans="1:5" x14ac:dyDescent="0.25">
      <c r="A90951">
        <v>363952</v>
      </c>
      <c r="B90951" t="s">
        <v>246314</v>
      </c>
      <c r="D90951" t="s">
        <v>246315</v>
      </c>
    </row>
    <row r="90952" spans="1:5" x14ac:dyDescent="0.25">
      <c r="A90952">
        <v>363958</v>
      </c>
      <c r="B90952" t="s">
        <v>246316</v>
      </c>
      <c r="C90952" t="s">
        <v>246317</v>
      </c>
      <c r="D90952" t="s">
        <v>246318</v>
      </c>
    </row>
    <row r="90953" spans="1:5" x14ac:dyDescent="0.25">
      <c r="A90953">
        <v>363964</v>
      </c>
      <c r="B90953" t="s">
        <v>246319</v>
      </c>
      <c r="C90953" t="s">
        <v>246320</v>
      </c>
      <c r="D90953" t="s">
        <v>246321</v>
      </c>
      <c r="E90953" t="s">
        <v>246322</v>
      </c>
    </row>
    <row r="90954" spans="1:5" x14ac:dyDescent="0.25">
      <c r="A90954">
        <v>363965</v>
      </c>
      <c r="B90954" t="s">
        <v>246323</v>
      </c>
      <c r="C90954" t="s">
        <v>179557</v>
      </c>
      <c r="D90954" t="s">
        <v>246324</v>
      </c>
      <c r="E90954" t="s">
        <v>246325</v>
      </c>
    </row>
    <row r="90955" spans="1:5" x14ac:dyDescent="0.25">
      <c r="A90955">
        <v>363968</v>
      </c>
      <c r="B90955" t="s">
        <v>246326</v>
      </c>
      <c r="C90955" t="s">
        <v>246327</v>
      </c>
      <c r="D90955" t="s">
        <v>246328</v>
      </c>
      <c r="E90955" t="s">
        <v>138782</v>
      </c>
    </row>
    <row r="90956" spans="1:5" x14ac:dyDescent="0.25">
      <c r="A90956">
        <v>363970</v>
      </c>
      <c r="B90956" t="s">
        <v>246329</v>
      </c>
      <c r="D90956" t="s">
        <v>246330</v>
      </c>
      <c r="E90956" t="s">
        <v>246331</v>
      </c>
    </row>
    <row r="90957" spans="1:5" x14ac:dyDescent="0.25">
      <c r="A90957">
        <v>363975</v>
      </c>
      <c r="B90957" t="s">
        <v>246332</v>
      </c>
      <c r="C90957" t="s">
        <v>124971</v>
      </c>
      <c r="D90957" t="s">
        <v>246333</v>
      </c>
      <c r="E90957" t="s">
        <v>246334</v>
      </c>
    </row>
    <row r="90958" spans="1:5" x14ac:dyDescent="0.25">
      <c r="A90958">
        <v>363982</v>
      </c>
      <c r="B90958" t="s">
        <v>246335</v>
      </c>
      <c r="D90958" t="s">
        <v>246336</v>
      </c>
    </row>
    <row r="90959" spans="1:5" x14ac:dyDescent="0.25">
      <c r="A90959">
        <v>363986</v>
      </c>
      <c r="B90959" t="s">
        <v>246337</v>
      </c>
      <c r="D90959" t="s">
        <v>246338</v>
      </c>
    </row>
    <row r="90960" spans="1:5" x14ac:dyDescent="0.25">
      <c r="A90960">
        <v>363996</v>
      </c>
      <c r="B90960" t="s">
        <v>246339</v>
      </c>
      <c r="D90960" t="s">
        <v>246340</v>
      </c>
    </row>
    <row r="90961" spans="1:5" x14ac:dyDescent="0.25">
      <c r="A90961">
        <v>364001</v>
      </c>
      <c r="B90961" t="s">
        <v>246341</v>
      </c>
      <c r="D90961" t="s">
        <v>246342</v>
      </c>
    </row>
    <row r="90962" spans="1:5" x14ac:dyDescent="0.25">
      <c r="A90962">
        <v>364013</v>
      </c>
      <c r="B90962" t="s">
        <v>246343</v>
      </c>
      <c r="D90962" t="s">
        <v>246344</v>
      </c>
      <c r="E90962" t="s">
        <v>246345</v>
      </c>
    </row>
    <row r="90963" spans="1:5" x14ac:dyDescent="0.25">
      <c r="A90963">
        <v>364018</v>
      </c>
      <c r="B90963" t="s">
        <v>246346</v>
      </c>
      <c r="C90963" t="s">
        <v>246347</v>
      </c>
      <c r="D90963" t="s">
        <v>246348</v>
      </c>
      <c r="E90963" t="s">
        <v>246349</v>
      </c>
    </row>
    <row r="90964" spans="1:5" x14ac:dyDescent="0.25">
      <c r="A90964">
        <v>364024</v>
      </c>
      <c r="B90964" t="s">
        <v>246350</v>
      </c>
      <c r="D90964" t="s">
        <v>246351</v>
      </c>
      <c r="E90964" t="s">
        <v>10</v>
      </c>
    </row>
    <row r="90965" spans="1:5" x14ac:dyDescent="0.25">
      <c r="A90965">
        <v>364032</v>
      </c>
      <c r="B90965" t="s">
        <v>246352</v>
      </c>
      <c r="D90965" t="s">
        <v>246353</v>
      </c>
      <c r="E90965" t="s">
        <v>138782</v>
      </c>
    </row>
    <row r="90966" spans="1:5" x14ac:dyDescent="0.25">
      <c r="A90966">
        <v>364034</v>
      </c>
      <c r="B90966" t="s">
        <v>246354</v>
      </c>
      <c r="C90966" t="s">
        <v>246355</v>
      </c>
      <c r="D90966" t="s">
        <v>246356</v>
      </c>
    </row>
    <row r="90967" spans="1:5" x14ac:dyDescent="0.25">
      <c r="A90967">
        <v>364041</v>
      </c>
      <c r="B90967" t="s">
        <v>246357</v>
      </c>
      <c r="D90967" t="s">
        <v>246358</v>
      </c>
      <c r="E90967" t="s">
        <v>116464</v>
      </c>
    </row>
    <row r="90968" spans="1:5" x14ac:dyDescent="0.25">
      <c r="A90968">
        <v>364045</v>
      </c>
      <c r="B90968" t="s">
        <v>246359</v>
      </c>
      <c r="D90968" t="s">
        <v>246360</v>
      </c>
    </row>
    <row r="90969" spans="1:5" x14ac:dyDescent="0.25">
      <c r="A90969">
        <v>364046</v>
      </c>
      <c r="B90969" t="s">
        <v>246361</v>
      </c>
      <c r="D90969" t="s">
        <v>246362</v>
      </c>
    </row>
    <row r="90970" spans="1:5" x14ac:dyDescent="0.25">
      <c r="A90970">
        <v>364053</v>
      </c>
      <c r="B90970" t="s">
        <v>246363</v>
      </c>
      <c r="D90970" t="s">
        <v>246364</v>
      </c>
      <c r="E90970" t="s">
        <v>2494</v>
      </c>
    </row>
    <row r="90971" spans="1:5" x14ac:dyDescent="0.25">
      <c r="A90971">
        <v>364067</v>
      </c>
      <c r="B90971" t="s">
        <v>246365</v>
      </c>
      <c r="C90971" t="s">
        <v>246366</v>
      </c>
      <c r="D90971" t="s">
        <v>246367</v>
      </c>
      <c r="E90971" t="s">
        <v>246368</v>
      </c>
    </row>
    <row r="90972" spans="1:5" x14ac:dyDescent="0.25">
      <c r="A90972">
        <v>364078</v>
      </c>
      <c r="B90972" t="s">
        <v>246369</v>
      </c>
      <c r="D90972" t="s">
        <v>246370</v>
      </c>
    </row>
    <row r="90973" spans="1:5" x14ac:dyDescent="0.25">
      <c r="A90973">
        <v>364089</v>
      </c>
      <c r="B90973" t="s">
        <v>246371</v>
      </c>
      <c r="D90973" t="s">
        <v>246372</v>
      </c>
    </row>
    <row r="90974" spans="1:5" x14ac:dyDescent="0.25">
      <c r="A90974">
        <v>364094</v>
      </c>
      <c r="B90974" t="s">
        <v>246373</v>
      </c>
      <c r="D90974" t="s">
        <v>246374</v>
      </c>
    </row>
    <row r="90975" spans="1:5" x14ac:dyDescent="0.25">
      <c r="A90975">
        <v>364108</v>
      </c>
      <c r="B90975" t="s">
        <v>246375</v>
      </c>
      <c r="C90975" t="s">
        <v>246376</v>
      </c>
      <c r="D90975" t="s">
        <v>246377</v>
      </c>
      <c r="E90975" t="s">
        <v>138782</v>
      </c>
    </row>
    <row r="90976" spans="1:5" x14ac:dyDescent="0.25">
      <c r="A90976">
        <v>364113</v>
      </c>
      <c r="B90976" t="s">
        <v>246378</v>
      </c>
      <c r="D90976" t="s">
        <v>246379</v>
      </c>
    </row>
    <row r="90977" spans="1:5" x14ac:dyDescent="0.25">
      <c r="A90977">
        <v>364114</v>
      </c>
      <c r="B90977" t="s">
        <v>246380</v>
      </c>
      <c r="D90977" t="s">
        <v>246381</v>
      </c>
      <c r="E90977" t="s">
        <v>246382</v>
      </c>
    </row>
    <row r="90978" spans="1:5" x14ac:dyDescent="0.25">
      <c r="A90978">
        <v>364117</v>
      </c>
      <c r="B90978" t="s">
        <v>246383</v>
      </c>
      <c r="D90978" t="s">
        <v>246384</v>
      </c>
      <c r="E90978" t="s">
        <v>43730</v>
      </c>
    </row>
    <row r="90979" spans="1:5" x14ac:dyDescent="0.25">
      <c r="A90979">
        <v>364126</v>
      </c>
      <c r="B90979" t="s">
        <v>246385</v>
      </c>
      <c r="C90979" t="s">
        <v>71811</v>
      </c>
      <c r="D90979" t="s">
        <v>246386</v>
      </c>
      <c r="E90979" t="s">
        <v>246387</v>
      </c>
    </row>
    <row r="90980" spans="1:5" x14ac:dyDescent="0.25">
      <c r="A90980">
        <v>364130</v>
      </c>
      <c r="B90980" t="s">
        <v>246388</v>
      </c>
      <c r="D90980" t="s">
        <v>246389</v>
      </c>
      <c r="E90980" t="s">
        <v>246390</v>
      </c>
    </row>
    <row r="90981" spans="1:5" x14ac:dyDescent="0.25">
      <c r="A90981">
        <v>364132</v>
      </c>
      <c r="B90981" t="s">
        <v>246391</v>
      </c>
      <c r="C90981" t="s">
        <v>130262</v>
      </c>
      <c r="D90981" t="s">
        <v>246392</v>
      </c>
      <c r="E90981" t="s">
        <v>116464</v>
      </c>
    </row>
    <row r="90982" spans="1:5" x14ac:dyDescent="0.25">
      <c r="A90982">
        <v>364135</v>
      </c>
      <c r="B90982" t="s">
        <v>246393</v>
      </c>
      <c r="C90982" t="s">
        <v>8412</v>
      </c>
      <c r="D90982" t="s">
        <v>246394</v>
      </c>
      <c r="E90982" t="s">
        <v>138782</v>
      </c>
    </row>
    <row r="90983" spans="1:5" x14ac:dyDescent="0.25">
      <c r="A90983">
        <v>364159</v>
      </c>
      <c r="B90983" t="s">
        <v>246395</v>
      </c>
      <c r="D90983" t="s">
        <v>246396</v>
      </c>
      <c r="E90983" t="s">
        <v>138782</v>
      </c>
    </row>
    <row r="90984" spans="1:5" x14ac:dyDescent="0.25">
      <c r="A90984">
        <v>364162</v>
      </c>
      <c r="B90984" t="s">
        <v>246397</v>
      </c>
      <c r="D90984" t="s">
        <v>246398</v>
      </c>
    </row>
    <row r="90985" spans="1:5" x14ac:dyDescent="0.25">
      <c r="A90985">
        <v>364166</v>
      </c>
      <c r="B90985" t="s">
        <v>246399</v>
      </c>
      <c r="C90985" t="s">
        <v>195191</v>
      </c>
      <c r="D90985" t="s">
        <v>246400</v>
      </c>
    </row>
    <row r="90986" spans="1:5" x14ac:dyDescent="0.25">
      <c r="A90986">
        <v>364167</v>
      </c>
      <c r="B90986" t="s">
        <v>246401</v>
      </c>
      <c r="C90986" t="s">
        <v>36660</v>
      </c>
      <c r="D90986" t="s">
        <v>246402</v>
      </c>
      <c r="E90986" t="s">
        <v>116464</v>
      </c>
    </row>
    <row r="90987" spans="1:5" x14ac:dyDescent="0.25">
      <c r="A90987">
        <v>364171</v>
      </c>
      <c r="B90987" t="s">
        <v>246403</v>
      </c>
      <c r="C90987" t="s">
        <v>246404</v>
      </c>
      <c r="D90987" t="s">
        <v>246405</v>
      </c>
      <c r="E90987" t="s">
        <v>246406</v>
      </c>
    </row>
    <row r="90988" spans="1:5" x14ac:dyDescent="0.25">
      <c r="A90988">
        <v>364177</v>
      </c>
      <c r="B90988" t="s">
        <v>246407</v>
      </c>
      <c r="C90988" t="s">
        <v>59634</v>
      </c>
      <c r="D90988" t="s">
        <v>246408</v>
      </c>
      <c r="E90988" t="s">
        <v>246409</v>
      </c>
    </row>
    <row r="90989" spans="1:5" x14ac:dyDescent="0.25">
      <c r="A90989">
        <v>364179</v>
      </c>
      <c r="B90989" t="s">
        <v>246410</v>
      </c>
      <c r="C90989" t="s">
        <v>25735</v>
      </c>
      <c r="D90989" t="s">
        <v>246411</v>
      </c>
      <c r="E90989" t="s">
        <v>246412</v>
      </c>
    </row>
    <row r="90990" spans="1:5" x14ac:dyDescent="0.25">
      <c r="A90990">
        <v>364181</v>
      </c>
      <c r="B90990" t="s">
        <v>246413</v>
      </c>
      <c r="D90990" t="s">
        <v>246414</v>
      </c>
    </row>
    <row r="90991" spans="1:5" x14ac:dyDescent="0.25">
      <c r="A90991">
        <v>364185</v>
      </c>
      <c r="B90991" t="s">
        <v>246415</v>
      </c>
      <c r="D90991" t="s">
        <v>246416</v>
      </c>
    </row>
    <row r="90992" spans="1:5" x14ac:dyDescent="0.25">
      <c r="A90992">
        <v>364186</v>
      </c>
      <c r="B90992" t="s">
        <v>246417</v>
      </c>
      <c r="D90992" t="s">
        <v>246418</v>
      </c>
      <c r="E90992" t="s">
        <v>246419</v>
      </c>
    </row>
    <row r="90993" spans="1:5" x14ac:dyDescent="0.25">
      <c r="A90993">
        <v>364197</v>
      </c>
      <c r="B90993" t="s">
        <v>246420</v>
      </c>
      <c r="D90993" t="s">
        <v>246421</v>
      </c>
    </row>
    <row r="90994" spans="1:5" x14ac:dyDescent="0.25">
      <c r="A90994">
        <v>364207</v>
      </c>
      <c r="B90994" t="s">
        <v>246422</v>
      </c>
      <c r="C90994" t="s">
        <v>6282</v>
      </c>
      <c r="D90994" t="s">
        <v>246423</v>
      </c>
    </row>
    <row r="90995" spans="1:5" x14ac:dyDescent="0.25">
      <c r="A90995">
        <v>364209</v>
      </c>
      <c r="B90995" t="s">
        <v>246424</v>
      </c>
      <c r="D90995" t="s">
        <v>246425</v>
      </c>
      <c r="E90995" t="s">
        <v>246426</v>
      </c>
    </row>
    <row r="90996" spans="1:5" x14ac:dyDescent="0.25">
      <c r="A90996">
        <v>364214</v>
      </c>
      <c r="B90996" t="s">
        <v>246427</v>
      </c>
      <c r="D90996" t="s">
        <v>246428</v>
      </c>
    </row>
    <row r="90997" spans="1:5" x14ac:dyDescent="0.25">
      <c r="A90997">
        <v>364227</v>
      </c>
      <c r="B90997" t="s">
        <v>246429</v>
      </c>
      <c r="C90997" t="s">
        <v>54376</v>
      </c>
      <c r="D90997" t="s">
        <v>246430</v>
      </c>
    </row>
    <row r="90998" spans="1:5" x14ac:dyDescent="0.25">
      <c r="A90998">
        <v>364230</v>
      </c>
      <c r="B90998" t="s">
        <v>246431</v>
      </c>
      <c r="D90998" t="s">
        <v>246432</v>
      </c>
    </row>
    <row r="90999" spans="1:5" x14ac:dyDescent="0.25">
      <c r="A90999">
        <v>364244</v>
      </c>
      <c r="B90999" t="s">
        <v>246433</v>
      </c>
      <c r="D90999" t="s">
        <v>246434</v>
      </c>
    </row>
    <row r="91000" spans="1:5" x14ac:dyDescent="0.25">
      <c r="A91000">
        <v>364249</v>
      </c>
      <c r="B91000" t="s">
        <v>246435</v>
      </c>
      <c r="D91000" t="s">
        <v>246436</v>
      </c>
      <c r="E91000" t="s">
        <v>116464</v>
      </c>
    </row>
    <row r="91001" spans="1:5" x14ac:dyDescent="0.25">
      <c r="A91001">
        <v>364254</v>
      </c>
      <c r="B91001" t="s">
        <v>246437</v>
      </c>
      <c r="D91001" t="s">
        <v>246438</v>
      </c>
      <c r="E91001" t="s">
        <v>246439</v>
      </c>
    </row>
    <row r="91002" spans="1:5" x14ac:dyDescent="0.25">
      <c r="A91002">
        <v>364269</v>
      </c>
      <c r="B91002" t="s">
        <v>246440</v>
      </c>
      <c r="D91002" t="s">
        <v>246441</v>
      </c>
      <c r="E91002" t="s">
        <v>138782</v>
      </c>
    </row>
    <row r="91003" spans="1:5" x14ac:dyDescent="0.25">
      <c r="A91003">
        <v>364270</v>
      </c>
      <c r="B91003" t="s">
        <v>246442</v>
      </c>
      <c r="D91003" t="s">
        <v>246443</v>
      </c>
      <c r="E91003" t="s">
        <v>138782</v>
      </c>
    </row>
    <row r="91004" spans="1:5" x14ac:dyDescent="0.25">
      <c r="A91004">
        <v>364296</v>
      </c>
      <c r="B91004" t="s">
        <v>246444</v>
      </c>
      <c r="D91004" t="s">
        <v>246445</v>
      </c>
    </row>
    <row r="91005" spans="1:5" x14ac:dyDescent="0.25">
      <c r="A91005">
        <v>364302</v>
      </c>
      <c r="B91005" t="s">
        <v>246446</v>
      </c>
      <c r="D91005" t="s">
        <v>246447</v>
      </c>
    </row>
    <row r="91006" spans="1:5" x14ac:dyDescent="0.25">
      <c r="A91006">
        <v>364312</v>
      </c>
      <c r="B91006" t="s">
        <v>246448</v>
      </c>
      <c r="C91006" t="s">
        <v>233749</v>
      </c>
      <c r="D91006" t="s">
        <v>246449</v>
      </c>
      <c r="E91006" t="s">
        <v>246450</v>
      </c>
    </row>
    <row r="91007" spans="1:5" x14ac:dyDescent="0.25">
      <c r="A91007">
        <v>364320</v>
      </c>
      <c r="B91007" t="s">
        <v>246451</v>
      </c>
      <c r="D91007" t="s">
        <v>246452</v>
      </c>
      <c r="E91007" t="s">
        <v>246453</v>
      </c>
    </row>
    <row r="91008" spans="1:5" x14ac:dyDescent="0.25">
      <c r="A91008">
        <v>364327</v>
      </c>
      <c r="B91008" t="s">
        <v>246454</v>
      </c>
      <c r="C91008" t="s">
        <v>111242</v>
      </c>
      <c r="D91008" t="s">
        <v>246455</v>
      </c>
    </row>
    <row r="91009" spans="1:5" x14ac:dyDescent="0.25">
      <c r="A91009">
        <v>364332</v>
      </c>
      <c r="B91009" t="s">
        <v>246456</v>
      </c>
      <c r="D91009" t="s">
        <v>246457</v>
      </c>
    </row>
    <row r="91010" spans="1:5" x14ac:dyDescent="0.25">
      <c r="A91010">
        <v>364334</v>
      </c>
      <c r="B91010" t="s">
        <v>246458</v>
      </c>
      <c r="C91010" t="s">
        <v>22427</v>
      </c>
      <c r="D91010" t="s">
        <v>246459</v>
      </c>
    </row>
    <row r="91011" spans="1:5" x14ac:dyDescent="0.25">
      <c r="A91011">
        <v>364341</v>
      </c>
      <c r="B91011" t="s">
        <v>246460</v>
      </c>
      <c r="D91011" t="s">
        <v>246461</v>
      </c>
      <c r="E91011" t="s">
        <v>138782</v>
      </c>
    </row>
    <row r="91012" spans="1:5" x14ac:dyDescent="0.25">
      <c r="A91012">
        <v>364351</v>
      </c>
      <c r="B91012" t="s">
        <v>246462</v>
      </c>
      <c r="D91012" t="s">
        <v>246463</v>
      </c>
    </row>
    <row r="91013" spans="1:5" x14ac:dyDescent="0.25">
      <c r="A91013">
        <v>364356</v>
      </c>
      <c r="B91013" t="s">
        <v>246464</v>
      </c>
      <c r="C91013" t="s">
        <v>246465</v>
      </c>
      <c r="D91013" t="s">
        <v>246466</v>
      </c>
    </row>
    <row r="91014" spans="1:5" x14ac:dyDescent="0.25">
      <c r="A91014">
        <v>364360</v>
      </c>
      <c r="B91014" t="s">
        <v>246467</v>
      </c>
      <c r="D91014" t="s">
        <v>246468</v>
      </c>
      <c r="E91014" t="s">
        <v>138782</v>
      </c>
    </row>
    <row r="91015" spans="1:5" x14ac:dyDescent="0.25">
      <c r="A91015">
        <v>364369</v>
      </c>
      <c r="B91015" t="s">
        <v>246469</v>
      </c>
      <c r="D91015" t="s">
        <v>246470</v>
      </c>
      <c r="E91015" t="s">
        <v>246471</v>
      </c>
    </row>
    <row r="91016" spans="1:5" x14ac:dyDescent="0.25">
      <c r="A91016">
        <v>364371</v>
      </c>
      <c r="B91016" t="s">
        <v>246472</v>
      </c>
      <c r="D91016" t="s">
        <v>246473</v>
      </c>
      <c r="E91016" t="s">
        <v>10</v>
      </c>
    </row>
    <row r="91017" spans="1:5" x14ac:dyDescent="0.25">
      <c r="A91017">
        <v>364377</v>
      </c>
      <c r="B91017" t="s">
        <v>246474</v>
      </c>
      <c r="D91017" t="s">
        <v>246475</v>
      </c>
      <c r="E91017" t="s">
        <v>138782</v>
      </c>
    </row>
    <row r="91018" spans="1:5" x14ac:dyDescent="0.25">
      <c r="A91018">
        <v>364396</v>
      </c>
      <c r="B91018" t="s">
        <v>246476</v>
      </c>
      <c r="C91018" t="s">
        <v>45330</v>
      </c>
      <c r="D91018" t="s">
        <v>246477</v>
      </c>
      <c r="E91018" t="s">
        <v>45332</v>
      </c>
    </row>
    <row r="91019" spans="1:5" x14ac:dyDescent="0.25">
      <c r="A91019">
        <v>364397</v>
      </c>
      <c r="B91019" t="s">
        <v>246478</v>
      </c>
      <c r="D91019" t="s">
        <v>246479</v>
      </c>
      <c r="E91019" t="s">
        <v>138782</v>
      </c>
    </row>
    <row r="91020" spans="1:5" x14ac:dyDescent="0.25">
      <c r="A91020">
        <v>364400</v>
      </c>
      <c r="B91020" t="s">
        <v>246480</v>
      </c>
      <c r="D91020" t="s">
        <v>246481</v>
      </c>
      <c r="E91020" t="s">
        <v>116464</v>
      </c>
    </row>
    <row r="91021" spans="1:5" x14ac:dyDescent="0.25">
      <c r="A91021">
        <v>364404</v>
      </c>
      <c r="B91021" t="s">
        <v>246482</v>
      </c>
      <c r="D91021" t="s">
        <v>246483</v>
      </c>
      <c r="E91021" t="s">
        <v>138782</v>
      </c>
    </row>
    <row r="91022" spans="1:5" x14ac:dyDescent="0.25">
      <c r="A91022">
        <v>364406</v>
      </c>
      <c r="B91022" t="s">
        <v>246484</v>
      </c>
      <c r="C91022" t="s">
        <v>70420</v>
      </c>
      <c r="D91022" t="s">
        <v>246485</v>
      </c>
      <c r="E91022" t="s">
        <v>246486</v>
      </c>
    </row>
    <row r="91023" spans="1:5" x14ac:dyDescent="0.25">
      <c r="A91023">
        <v>364413</v>
      </c>
      <c r="B91023" t="s">
        <v>246487</v>
      </c>
      <c r="C91023" t="s">
        <v>104016</v>
      </c>
      <c r="D91023" t="s">
        <v>246488</v>
      </c>
      <c r="E91023" t="s">
        <v>12096</v>
      </c>
    </row>
    <row r="91024" spans="1:5" x14ac:dyDescent="0.25">
      <c r="A91024">
        <v>364418</v>
      </c>
      <c r="B91024" t="s">
        <v>246489</v>
      </c>
      <c r="D91024" t="s">
        <v>246490</v>
      </c>
      <c r="E91024" t="s">
        <v>246491</v>
      </c>
    </row>
    <row r="91025" spans="1:5" x14ac:dyDescent="0.25">
      <c r="A91025">
        <v>364423</v>
      </c>
      <c r="B91025" t="s">
        <v>246492</v>
      </c>
      <c r="D91025" t="s">
        <v>246493</v>
      </c>
    </row>
    <row r="91026" spans="1:5" x14ac:dyDescent="0.25">
      <c r="A91026">
        <v>364429</v>
      </c>
      <c r="B91026" t="s">
        <v>246494</v>
      </c>
      <c r="D91026" t="s">
        <v>246495</v>
      </c>
    </row>
    <row r="91027" spans="1:5" x14ac:dyDescent="0.25">
      <c r="A91027">
        <v>364436</v>
      </c>
      <c r="B91027" t="s">
        <v>246496</v>
      </c>
      <c r="C91027" t="s">
        <v>246497</v>
      </c>
      <c r="D91027" t="s">
        <v>246498</v>
      </c>
      <c r="E91027" t="s">
        <v>246499</v>
      </c>
    </row>
    <row r="91028" spans="1:5" x14ac:dyDescent="0.25">
      <c r="A91028">
        <v>364476</v>
      </c>
      <c r="B91028" t="s">
        <v>246500</v>
      </c>
      <c r="D91028" t="s">
        <v>246501</v>
      </c>
      <c r="E91028" t="s">
        <v>116464</v>
      </c>
    </row>
    <row r="91029" spans="1:5" x14ac:dyDescent="0.25">
      <c r="A91029">
        <v>364480</v>
      </c>
      <c r="B91029" t="s">
        <v>246502</v>
      </c>
      <c r="C91029" t="s">
        <v>13780</v>
      </c>
      <c r="D91029" t="s">
        <v>246503</v>
      </c>
      <c r="E91029" t="s">
        <v>246504</v>
      </c>
    </row>
    <row r="91030" spans="1:5" x14ac:dyDescent="0.25">
      <c r="A91030">
        <v>364481</v>
      </c>
      <c r="B91030" t="s">
        <v>246505</v>
      </c>
      <c r="C91030" t="s">
        <v>246506</v>
      </c>
      <c r="D91030" t="s">
        <v>246507</v>
      </c>
      <c r="E91030" t="s">
        <v>10</v>
      </c>
    </row>
    <row r="91031" spans="1:5" x14ac:dyDescent="0.25">
      <c r="A91031">
        <v>364483</v>
      </c>
      <c r="B91031" t="s">
        <v>246508</v>
      </c>
      <c r="C91031" t="s">
        <v>246509</v>
      </c>
      <c r="D91031" t="s">
        <v>246510</v>
      </c>
      <c r="E91031" t="s">
        <v>241991</v>
      </c>
    </row>
    <row r="91032" spans="1:5" x14ac:dyDescent="0.25">
      <c r="A91032">
        <v>364484</v>
      </c>
      <c r="B91032" t="s">
        <v>246511</v>
      </c>
      <c r="D91032" t="s">
        <v>246512</v>
      </c>
    </row>
    <row r="91033" spans="1:5" x14ac:dyDescent="0.25">
      <c r="A91033">
        <v>364485</v>
      </c>
      <c r="B91033" t="s">
        <v>246513</v>
      </c>
      <c r="D91033" t="s">
        <v>246514</v>
      </c>
    </row>
    <row r="91034" spans="1:5" x14ac:dyDescent="0.25">
      <c r="A91034">
        <v>364504</v>
      </c>
      <c r="B91034" t="s">
        <v>246515</v>
      </c>
      <c r="D91034" t="s">
        <v>246516</v>
      </c>
    </row>
    <row r="91035" spans="1:5" x14ac:dyDescent="0.25">
      <c r="A91035">
        <v>364509</v>
      </c>
      <c r="B91035" t="s">
        <v>246517</v>
      </c>
      <c r="D91035" t="s">
        <v>246518</v>
      </c>
    </row>
    <row r="91036" spans="1:5" x14ac:dyDescent="0.25">
      <c r="A91036">
        <v>364510</v>
      </c>
      <c r="B91036" t="s">
        <v>246519</v>
      </c>
      <c r="C91036" t="s">
        <v>246520</v>
      </c>
      <c r="D91036" t="s">
        <v>246521</v>
      </c>
      <c r="E91036" t="s">
        <v>10</v>
      </c>
    </row>
    <row r="91037" spans="1:5" x14ac:dyDescent="0.25">
      <c r="A91037">
        <v>364512</v>
      </c>
      <c r="B91037" t="s">
        <v>246522</v>
      </c>
      <c r="D91037" t="s">
        <v>246523</v>
      </c>
      <c r="E91037" t="s">
        <v>116464</v>
      </c>
    </row>
    <row r="91038" spans="1:5" x14ac:dyDescent="0.25">
      <c r="A91038">
        <v>364516</v>
      </c>
      <c r="B91038" t="s">
        <v>246524</v>
      </c>
      <c r="D91038" t="s">
        <v>246525</v>
      </c>
      <c r="E91038" t="s">
        <v>246526</v>
      </c>
    </row>
    <row r="91039" spans="1:5" x14ac:dyDescent="0.25">
      <c r="A91039">
        <v>364519</v>
      </c>
      <c r="B91039" t="s">
        <v>246527</v>
      </c>
      <c r="D91039" t="s">
        <v>246528</v>
      </c>
    </row>
    <row r="91040" spans="1:5" x14ac:dyDescent="0.25">
      <c r="A91040">
        <v>364520</v>
      </c>
      <c r="B91040" t="s">
        <v>246529</v>
      </c>
      <c r="D91040" t="s">
        <v>246530</v>
      </c>
    </row>
    <row r="91041" spans="1:5" x14ac:dyDescent="0.25">
      <c r="A91041">
        <v>364522</v>
      </c>
      <c r="B91041" t="s">
        <v>246531</v>
      </c>
      <c r="D91041" t="s">
        <v>246532</v>
      </c>
    </row>
    <row r="91042" spans="1:5" x14ac:dyDescent="0.25">
      <c r="A91042">
        <v>364528</v>
      </c>
      <c r="B91042" t="s">
        <v>246533</v>
      </c>
      <c r="D91042" t="s">
        <v>246534</v>
      </c>
    </row>
    <row r="91043" spans="1:5" x14ac:dyDescent="0.25">
      <c r="A91043">
        <v>364536</v>
      </c>
      <c r="B91043" t="s">
        <v>246535</v>
      </c>
      <c r="D91043" t="s">
        <v>246536</v>
      </c>
      <c r="E91043" t="s">
        <v>116464</v>
      </c>
    </row>
    <row r="91044" spans="1:5" x14ac:dyDescent="0.25">
      <c r="A91044">
        <v>364546</v>
      </c>
      <c r="B91044" t="s">
        <v>246537</v>
      </c>
      <c r="D91044" t="s">
        <v>246538</v>
      </c>
    </row>
    <row r="91045" spans="1:5" x14ac:dyDescent="0.25">
      <c r="A91045">
        <v>364550</v>
      </c>
      <c r="B91045" t="s">
        <v>246539</v>
      </c>
      <c r="C91045" t="s">
        <v>245179</v>
      </c>
      <c r="D91045" t="s">
        <v>246540</v>
      </c>
    </row>
    <row r="91046" spans="1:5" x14ac:dyDescent="0.25">
      <c r="A91046">
        <v>364559</v>
      </c>
      <c r="B91046" t="s">
        <v>246541</v>
      </c>
      <c r="C91046" t="s">
        <v>16927</v>
      </c>
      <c r="D91046" t="s">
        <v>246542</v>
      </c>
    </row>
    <row r="91047" spans="1:5" x14ac:dyDescent="0.25">
      <c r="A91047">
        <v>364573</v>
      </c>
      <c r="B91047" t="s">
        <v>246543</v>
      </c>
      <c r="C91047" t="s">
        <v>187863</v>
      </c>
      <c r="D91047" t="s">
        <v>246544</v>
      </c>
    </row>
    <row r="91048" spans="1:5" x14ac:dyDescent="0.25">
      <c r="A91048">
        <v>364585</v>
      </c>
      <c r="B91048" t="s">
        <v>246545</v>
      </c>
      <c r="D91048" t="s">
        <v>246546</v>
      </c>
    </row>
    <row r="91049" spans="1:5" x14ac:dyDescent="0.25">
      <c r="A91049">
        <v>364600</v>
      </c>
      <c r="B91049" t="s">
        <v>246547</v>
      </c>
      <c r="D91049" t="s">
        <v>246548</v>
      </c>
      <c r="E91049" t="s">
        <v>246549</v>
      </c>
    </row>
    <row r="91050" spans="1:5" x14ac:dyDescent="0.25">
      <c r="A91050">
        <v>364604</v>
      </c>
      <c r="B91050" t="s">
        <v>246550</v>
      </c>
      <c r="D91050" t="s">
        <v>246551</v>
      </c>
    </row>
    <row r="91051" spans="1:5" x14ac:dyDescent="0.25">
      <c r="A91051">
        <v>364614</v>
      </c>
      <c r="B91051" t="s">
        <v>246552</v>
      </c>
      <c r="D91051" t="s">
        <v>246553</v>
      </c>
      <c r="E91051" t="s">
        <v>246554</v>
      </c>
    </row>
    <row r="91052" spans="1:5" x14ac:dyDescent="0.25">
      <c r="A91052">
        <v>364615</v>
      </c>
      <c r="B91052" t="s">
        <v>246555</v>
      </c>
      <c r="C91052" t="s">
        <v>181415</v>
      </c>
      <c r="D91052" t="s">
        <v>246556</v>
      </c>
      <c r="E91052" t="s">
        <v>246557</v>
      </c>
    </row>
    <row r="91053" spans="1:5" x14ac:dyDescent="0.25">
      <c r="A91053">
        <v>364628</v>
      </c>
      <c r="B91053" t="s">
        <v>246558</v>
      </c>
      <c r="D91053" t="s">
        <v>246559</v>
      </c>
    </row>
    <row r="91054" spans="1:5" x14ac:dyDescent="0.25">
      <c r="A91054">
        <v>364630</v>
      </c>
      <c r="B91054" t="s">
        <v>246560</v>
      </c>
      <c r="C91054" t="s">
        <v>9893</v>
      </c>
      <c r="D91054" t="s">
        <v>246561</v>
      </c>
      <c r="E91054" t="s">
        <v>138782</v>
      </c>
    </row>
    <row r="91055" spans="1:5" x14ac:dyDescent="0.25">
      <c r="A91055">
        <v>364635</v>
      </c>
      <c r="B91055" t="s">
        <v>246562</v>
      </c>
      <c r="C91055" t="s">
        <v>12231</v>
      </c>
      <c r="D91055" t="s">
        <v>246563</v>
      </c>
      <c r="E91055" t="s">
        <v>246564</v>
      </c>
    </row>
    <row r="91056" spans="1:5" x14ac:dyDescent="0.25">
      <c r="A91056">
        <v>364641</v>
      </c>
      <c r="B91056" t="s">
        <v>246565</v>
      </c>
      <c r="C91056" t="s">
        <v>32291</v>
      </c>
      <c r="D91056" t="s">
        <v>246566</v>
      </c>
    </row>
    <row r="91057" spans="1:5" x14ac:dyDescent="0.25">
      <c r="A91057">
        <v>364646</v>
      </c>
      <c r="B91057" t="s">
        <v>246567</v>
      </c>
      <c r="C91057" t="s">
        <v>246568</v>
      </c>
      <c r="D91057" t="s">
        <v>246569</v>
      </c>
    </row>
    <row r="91058" spans="1:5" x14ac:dyDescent="0.25">
      <c r="A91058">
        <v>364648</v>
      </c>
      <c r="B91058" t="s">
        <v>246570</v>
      </c>
      <c r="D91058" t="s">
        <v>246571</v>
      </c>
    </row>
    <row r="91059" spans="1:5" x14ac:dyDescent="0.25">
      <c r="A91059">
        <v>364654</v>
      </c>
      <c r="B91059" t="s">
        <v>246572</v>
      </c>
      <c r="C91059" t="s">
        <v>125872</v>
      </c>
      <c r="D91059" t="s">
        <v>246573</v>
      </c>
      <c r="E91059" t="s">
        <v>246574</v>
      </c>
    </row>
    <row r="91060" spans="1:5" x14ac:dyDescent="0.25">
      <c r="A91060">
        <v>364658</v>
      </c>
      <c r="B91060" t="s">
        <v>246575</v>
      </c>
      <c r="C91060" t="s">
        <v>78536</v>
      </c>
      <c r="D91060" t="s">
        <v>246576</v>
      </c>
    </row>
    <row r="91061" spans="1:5" x14ac:dyDescent="0.25">
      <c r="A91061">
        <v>364661</v>
      </c>
      <c r="B91061" t="s">
        <v>246577</v>
      </c>
      <c r="D91061" t="s">
        <v>246578</v>
      </c>
      <c r="E91061" t="s">
        <v>138782</v>
      </c>
    </row>
    <row r="91062" spans="1:5" x14ac:dyDescent="0.25">
      <c r="A91062">
        <v>364665</v>
      </c>
      <c r="B91062" t="s">
        <v>246579</v>
      </c>
      <c r="D91062" t="s">
        <v>246580</v>
      </c>
    </row>
    <row r="91063" spans="1:5" x14ac:dyDescent="0.25">
      <c r="A91063">
        <v>364674</v>
      </c>
      <c r="B91063" t="s">
        <v>246581</v>
      </c>
      <c r="C91063" t="s">
        <v>246582</v>
      </c>
      <c r="D91063" t="s">
        <v>246583</v>
      </c>
      <c r="E91063" t="s">
        <v>246584</v>
      </c>
    </row>
    <row r="91064" spans="1:5" x14ac:dyDescent="0.25">
      <c r="A91064">
        <v>364675</v>
      </c>
      <c r="B91064" t="s">
        <v>246585</v>
      </c>
      <c r="C91064" t="s">
        <v>108735</v>
      </c>
      <c r="D91064" t="s">
        <v>246586</v>
      </c>
      <c r="E91064" t="s">
        <v>246587</v>
      </c>
    </row>
    <row r="91065" spans="1:5" x14ac:dyDescent="0.25">
      <c r="A91065">
        <v>364680</v>
      </c>
      <c r="B91065" t="s">
        <v>246588</v>
      </c>
      <c r="C91065" t="s">
        <v>154982</v>
      </c>
      <c r="D91065" t="s">
        <v>246589</v>
      </c>
      <c r="E91065" t="s">
        <v>138782</v>
      </c>
    </row>
    <row r="91066" spans="1:5" x14ac:dyDescent="0.25">
      <c r="A91066">
        <v>364699</v>
      </c>
      <c r="B91066" t="s">
        <v>246590</v>
      </c>
      <c r="D91066" t="s">
        <v>246591</v>
      </c>
    </row>
    <row r="91067" spans="1:5" x14ac:dyDescent="0.25">
      <c r="A91067">
        <v>364705</v>
      </c>
      <c r="B91067" t="s">
        <v>246592</v>
      </c>
      <c r="C91067" t="s">
        <v>4294</v>
      </c>
      <c r="D91067" t="s">
        <v>246593</v>
      </c>
    </row>
    <row r="91068" spans="1:5" x14ac:dyDescent="0.25">
      <c r="A91068">
        <v>364708</v>
      </c>
      <c r="B91068" t="s">
        <v>246594</v>
      </c>
      <c r="D91068" t="s">
        <v>246595</v>
      </c>
    </row>
    <row r="91069" spans="1:5" x14ac:dyDescent="0.25">
      <c r="A91069">
        <v>364724</v>
      </c>
      <c r="B91069" t="s">
        <v>246596</v>
      </c>
      <c r="D91069" t="s">
        <v>246597</v>
      </c>
    </row>
    <row r="91070" spans="1:5" x14ac:dyDescent="0.25">
      <c r="A91070">
        <v>364746</v>
      </c>
      <c r="B91070" t="s">
        <v>246598</v>
      </c>
      <c r="C91070" t="s">
        <v>22267</v>
      </c>
      <c r="D91070" t="s">
        <v>246599</v>
      </c>
    </row>
    <row r="91071" spans="1:5" x14ac:dyDescent="0.25">
      <c r="A91071">
        <v>364747</v>
      </c>
      <c r="B91071" t="s">
        <v>246600</v>
      </c>
      <c r="D91071" t="s">
        <v>246601</v>
      </c>
    </row>
    <row r="91072" spans="1:5" x14ac:dyDescent="0.25">
      <c r="A91072">
        <v>364748</v>
      </c>
      <c r="B91072" t="s">
        <v>246602</v>
      </c>
      <c r="D91072" t="s">
        <v>246603</v>
      </c>
    </row>
    <row r="91073" spans="1:5" x14ac:dyDescent="0.25">
      <c r="A91073">
        <v>364755</v>
      </c>
      <c r="B91073" t="s">
        <v>246604</v>
      </c>
      <c r="D91073" t="s">
        <v>246605</v>
      </c>
      <c r="E91073" t="s">
        <v>10</v>
      </c>
    </row>
    <row r="91074" spans="1:5" x14ac:dyDescent="0.25">
      <c r="A91074">
        <v>364758</v>
      </c>
      <c r="B91074" t="s">
        <v>246606</v>
      </c>
      <c r="D91074" t="s">
        <v>246607</v>
      </c>
      <c r="E91074" t="s">
        <v>246608</v>
      </c>
    </row>
    <row r="91075" spans="1:5" x14ac:dyDescent="0.25">
      <c r="A91075">
        <v>364759</v>
      </c>
      <c r="B91075" t="s">
        <v>246609</v>
      </c>
      <c r="D91075" t="s">
        <v>246610</v>
      </c>
    </row>
    <row r="91076" spans="1:5" x14ac:dyDescent="0.25">
      <c r="A91076">
        <v>364760</v>
      </c>
      <c r="B91076" t="s">
        <v>246611</v>
      </c>
      <c r="C91076" t="s">
        <v>76604</v>
      </c>
      <c r="D91076" t="s">
        <v>246612</v>
      </c>
    </row>
    <row r="91077" spans="1:5" x14ac:dyDescent="0.25">
      <c r="A91077">
        <v>364761</v>
      </c>
      <c r="B91077" t="s">
        <v>246613</v>
      </c>
      <c r="C91077" t="s">
        <v>246614</v>
      </c>
      <c r="D91077" t="s">
        <v>246615</v>
      </c>
      <c r="E91077" t="s">
        <v>246616</v>
      </c>
    </row>
    <row r="91078" spans="1:5" x14ac:dyDescent="0.25">
      <c r="A91078">
        <v>364765</v>
      </c>
      <c r="B91078" t="s">
        <v>246617</v>
      </c>
      <c r="D91078" t="s">
        <v>246618</v>
      </c>
      <c r="E91078" t="s">
        <v>138782</v>
      </c>
    </row>
    <row r="91079" spans="1:5" x14ac:dyDescent="0.25">
      <c r="A91079">
        <v>364768</v>
      </c>
      <c r="B91079" t="s">
        <v>246619</v>
      </c>
      <c r="D91079" t="s">
        <v>246620</v>
      </c>
    </row>
    <row r="91080" spans="1:5" x14ac:dyDescent="0.25">
      <c r="A91080">
        <v>364771</v>
      </c>
      <c r="B91080" t="s">
        <v>246621</v>
      </c>
      <c r="D91080" t="s">
        <v>246622</v>
      </c>
    </row>
    <row r="91081" spans="1:5" x14ac:dyDescent="0.25">
      <c r="A91081">
        <v>364775</v>
      </c>
      <c r="B91081" t="s">
        <v>246623</v>
      </c>
      <c r="C91081" t="s">
        <v>246624</v>
      </c>
      <c r="D91081" t="s">
        <v>246625</v>
      </c>
      <c r="E91081" t="s">
        <v>246626</v>
      </c>
    </row>
    <row r="91082" spans="1:5" x14ac:dyDescent="0.25">
      <c r="A91082">
        <v>364777</v>
      </c>
      <c r="B91082" t="s">
        <v>246627</v>
      </c>
      <c r="D91082" t="s">
        <v>246628</v>
      </c>
      <c r="E91082" t="s">
        <v>246629</v>
      </c>
    </row>
    <row r="91083" spans="1:5" x14ac:dyDescent="0.25">
      <c r="A91083">
        <v>364800</v>
      </c>
      <c r="B91083" t="s">
        <v>246630</v>
      </c>
      <c r="D91083" t="s">
        <v>246631</v>
      </c>
    </row>
    <row r="91084" spans="1:5" x14ac:dyDescent="0.25">
      <c r="A91084">
        <v>364802</v>
      </c>
      <c r="B91084" t="s">
        <v>246632</v>
      </c>
      <c r="C91084" t="s">
        <v>246633</v>
      </c>
      <c r="D91084" t="s">
        <v>246634</v>
      </c>
      <c r="E91084" t="s">
        <v>246635</v>
      </c>
    </row>
    <row r="91085" spans="1:5" x14ac:dyDescent="0.25">
      <c r="A91085">
        <v>364824</v>
      </c>
      <c r="B91085" t="s">
        <v>246636</v>
      </c>
      <c r="D91085" t="s">
        <v>246637</v>
      </c>
      <c r="E91085" t="s">
        <v>246638</v>
      </c>
    </row>
    <row r="91086" spans="1:5" x14ac:dyDescent="0.25">
      <c r="A91086">
        <v>364825</v>
      </c>
      <c r="B91086" t="s">
        <v>246639</v>
      </c>
      <c r="D91086" t="s">
        <v>246640</v>
      </c>
    </row>
    <row r="91087" spans="1:5" x14ac:dyDescent="0.25">
      <c r="A91087">
        <v>364841</v>
      </c>
      <c r="B91087" t="s">
        <v>246641</v>
      </c>
      <c r="D91087" t="s">
        <v>246642</v>
      </c>
    </row>
    <row r="91088" spans="1:5" x14ac:dyDescent="0.25">
      <c r="A91088">
        <v>364845</v>
      </c>
      <c r="B91088" t="s">
        <v>246643</v>
      </c>
      <c r="D91088" t="s">
        <v>246644</v>
      </c>
    </row>
    <row r="91089" spans="1:5" x14ac:dyDescent="0.25">
      <c r="A91089">
        <v>364847</v>
      </c>
      <c r="B91089" t="s">
        <v>246645</v>
      </c>
      <c r="D91089" t="s">
        <v>246646</v>
      </c>
      <c r="E91089" t="s">
        <v>138782</v>
      </c>
    </row>
    <row r="91090" spans="1:5" x14ac:dyDescent="0.25">
      <c r="A91090">
        <v>364855</v>
      </c>
      <c r="B91090" t="s">
        <v>246647</v>
      </c>
      <c r="C91090" t="s">
        <v>130509</v>
      </c>
      <c r="D91090" t="s">
        <v>246648</v>
      </c>
      <c r="E91090" t="s">
        <v>116464</v>
      </c>
    </row>
    <row r="91091" spans="1:5" x14ac:dyDescent="0.25">
      <c r="A91091">
        <v>364857</v>
      </c>
      <c r="B91091" t="s">
        <v>246649</v>
      </c>
      <c r="D91091" t="s">
        <v>246650</v>
      </c>
      <c r="E91091" t="s">
        <v>5682</v>
      </c>
    </row>
    <row r="91092" spans="1:5" x14ac:dyDescent="0.25">
      <c r="A91092">
        <v>364867</v>
      </c>
      <c r="B91092" t="s">
        <v>246651</v>
      </c>
      <c r="D91092" t="s">
        <v>246652</v>
      </c>
      <c r="E91092" t="s">
        <v>246653</v>
      </c>
    </row>
    <row r="91093" spans="1:5" x14ac:dyDescent="0.25">
      <c r="A91093">
        <v>364869</v>
      </c>
      <c r="B91093" t="s">
        <v>246654</v>
      </c>
      <c r="D91093" t="s">
        <v>246655</v>
      </c>
    </row>
    <row r="91094" spans="1:5" x14ac:dyDescent="0.25">
      <c r="A91094">
        <v>364885</v>
      </c>
      <c r="B91094" t="s">
        <v>246656</v>
      </c>
      <c r="D91094" t="s">
        <v>246657</v>
      </c>
    </row>
    <row r="91095" spans="1:5" x14ac:dyDescent="0.25">
      <c r="A91095">
        <v>364886</v>
      </c>
      <c r="B91095" t="s">
        <v>246658</v>
      </c>
      <c r="D91095" t="s">
        <v>246659</v>
      </c>
      <c r="E91095" t="s">
        <v>246660</v>
      </c>
    </row>
    <row r="91096" spans="1:5" x14ac:dyDescent="0.25">
      <c r="A91096">
        <v>364887</v>
      </c>
      <c r="B91096" t="s">
        <v>246661</v>
      </c>
      <c r="D91096" t="s">
        <v>246662</v>
      </c>
      <c r="E91096" t="s">
        <v>116464</v>
      </c>
    </row>
    <row r="91097" spans="1:5" x14ac:dyDescent="0.25">
      <c r="A91097">
        <v>364901</v>
      </c>
      <c r="B91097" t="s">
        <v>246663</v>
      </c>
      <c r="D91097" t="s">
        <v>246664</v>
      </c>
      <c r="E91097" t="s">
        <v>116464</v>
      </c>
    </row>
    <row r="91098" spans="1:5" x14ac:dyDescent="0.25">
      <c r="A91098">
        <v>364907</v>
      </c>
      <c r="B91098" t="s">
        <v>246665</v>
      </c>
      <c r="D91098" t="s">
        <v>246666</v>
      </c>
      <c r="E91098" t="s">
        <v>116464</v>
      </c>
    </row>
    <row r="91099" spans="1:5" x14ac:dyDescent="0.25">
      <c r="A91099">
        <v>364916</v>
      </c>
      <c r="B91099" t="s">
        <v>246667</v>
      </c>
      <c r="D91099" t="s">
        <v>246668</v>
      </c>
    </row>
    <row r="91100" spans="1:5" x14ac:dyDescent="0.25">
      <c r="A91100">
        <v>364924</v>
      </c>
      <c r="B91100" t="s">
        <v>246669</v>
      </c>
      <c r="C91100" t="s">
        <v>246670</v>
      </c>
      <c r="D91100" t="s">
        <v>246671</v>
      </c>
      <c r="E91100" t="s">
        <v>246672</v>
      </c>
    </row>
    <row r="91101" spans="1:5" x14ac:dyDescent="0.25">
      <c r="A91101">
        <v>364928</v>
      </c>
      <c r="B91101" t="s">
        <v>246673</v>
      </c>
      <c r="D91101" t="s">
        <v>246674</v>
      </c>
    </row>
    <row r="91102" spans="1:5" x14ac:dyDescent="0.25">
      <c r="A91102">
        <v>364936</v>
      </c>
      <c r="B91102" t="s">
        <v>246675</v>
      </c>
      <c r="D91102" t="s">
        <v>246676</v>
      </c>
    </row>
    <row r="91103" spans="1:5" x14ac:dyDescent="0.25">
      <c r="A91103">
        <v>364937</v>
      </c>
      <c r="B91103" t="s">
        <v>246677</v>
      </c>
      <c r="C91103" t="s">
        <v>101418</v>
      </c>
      <c r="D91103" t="s">
        <v>246678</v>
      </c>
    </row>
    <row r="91104" spans="1:5" x14ac:dyDescent="0.25">
      <c r="A91104">
        <v>364948</v>
      </c>
      <c r="B91104" t="s">
        <v>246679</v>
      </c>
      <c r="D91104" t="s">
        <v>246680</v>
      </c>
    </row>
    <row r="91105" spans="1:5" x14ac:dyDescent="0.25">
      <c r="A91105">
        <v>364954</v>
      </c>
      <c r="B91105" t="s">
        <v>246681</v>
      </c>
      <c r="D91105" t="s">
        <v>246682</v>
      </c>
    </row>
    <row r="91106" spans="1:5" x14ac:dyDescent="0.25">
      <c r="A91106">
        <v>364961</v>
      </c>
      <c r="B91106" t="s">
        <v>246683</v>
      </c>
      <c r="C91106" t="s">
        <v>173014</v>
      </c>
      <c r="D91106" t="s">
        <v>246684</v>
      </c>
      <c r="E91106" t="s">
        <v>246685</v>
      </c>
    </row>
    <row r="91107" spans="1:5" x14ac:dyDescent="0.25">
      <c r="A91107">
        <v>364965</v>
      </c>
      <c r="B91107" t="s">
        <v>246686</v>
      </c>
      <c r="D91107" t="s">
        <v>246687</v>
      </c>
    </row>
    <row r="91108" spans="1:5" x14ac:dyDescent="0.25">
      <c r="A91108">
        <v>364969</v>
      </c>
      <c r="B91108" t="s">
        <v>246688</v>
      </c>
      <c r="D91108" t="s">
        <v>246689</v>
      </c>
    </row>
    <row r="91109" spans="1:5" x14ac:dyDescent="0.25">
      <c r="A91109">
        <v>365004</v>
      </c>
      <c r="B91109" t="s">
        <v>246690</v>
      </c>
      <c r="D91109" t="s">
        <v>246691</v>
      </c>
    </row>
    <row r="91110" spans="1:5" x14ac:dyDescent="0.25">
      <c r="A91110">
        <v>365005</v>
      </c>
      <c r="B91110" t="s">
        <v>246692</v>
      </c>
      <c r="D91110" t="s">
        <v>246693</v>
      </c>
      <c r="E91110" t="s">
        <v>116464</v>
      </c>
    </row>
    <row r="91111" spans="1:5" x14ac:dyDescent="0.25">
      <c r="A91111">
        <v>365016</v>
      </c>
      <c r="B91111" t="s">
        <v>246694</v>
      </c>
      <c r="C91111" t="s">
        <v>33429</v>
      </c>
      <c r="D91111" t="s">
        <v>246695</v>
      </c>
    </row>
    <row r="91112" spans="1:5" x14ac:dyDescent="0.25">
      <c r="A91112">
        <v>365019</v>
      </c>
      <c r="B91112" t="s">
        <v>246696</v>
      </c>
      <c r="D91112" t="s">
        <v>246697</v>
      </c>
    </row>
    <row r="91113" spans="1:5" x14ac:dyDescent="0.25">
      <c r="A91113">
        <v>365031</v>
      </c>
      <c r="B91113" t="s">
        <v>246698</v>
      </c>
      <c r="D91113" t="s">
        <v>246699</v>
      </c>
      <c r="E91113" t="s">
        <v>116464</v>
      </c>
    </row>
    <row r="91114" spans="1:5" x14ac:dyDescent="0.25">
      <c r="A91114">
        <v>365039</v>
      </c>
      <c r="B91114" t="s">
        <v>246700</v>
      </c>
      <c r="C91114" t="s">
        <v>19415</v>
      </c>
      <c r="D91114" t="s">
        <v>246701</v>
      </c>
      <c r="E91114" t="s">
        <v>246702</v>
      </c>
    </row>
    <row r="91115" spans="1:5" x14ac:dyDescent="0.25">
      <c r="A91115">
        <v>365042</v>
      </c>
      <c r="B91115" t="s">
        <v>246703</v>
      </c>
      <c r="D91115" t="s">
        <v>246704</v>
      </c>
    </row>
    <row r="91116" spans="1:5" x14ac:dyDescent="0.25">
      <c r="A91116">
        <v>365058</v>
      </c>
      <c r="B91116" t="s">
        <v>246705</v>
      </c>
      <c r="D91116" t="s">
        <v>246706</v>
      </c>
    </row>
    <row r="91117" spans="1:5" x14ac:dyDescent="0.25">
      <c r="A91117">
        <v>365059</v>
      </c>
      <c r="B91117" t="s">
        <v>246707</v>
      </c>
      <c r="D91117" t="s">
        <v>246708</v>
      </c>
      <c r="E91117" t="s">
        <v>138782</v>
      </c>
    </row>
    <row r="91118" spans="1:5" x14ac:dyDescent="0.25">
      <c r="A91118">
        <v>365075</v>
      </c>
      <c r="B91118" t="s">
        <v>246709</v>
      </c>
      <c r="C91118" t="s">
        <v>17360</v>
      </c>
      <c r="D91118" t="s">
        <v>246710</v>
      </c>
      <c r="E91118" t="s">
        <v>138782</v>
      </c>
    </row>
    <row r="91119" spans="1:5" x14ac:dyDescent="0.25">
      <c r="A91119">
        <v>365084</v>
      </c>
      <c r="B91119" t="s">
        <v>246711</v>
      </c>
      <c r="C91119" t="s">
        <v>246712</v>
      </c>
      <c r="D91119" t="s">
        <v>246713</v>
      </c>
    </row>
    <row r="91120" spans="1:5" x14ac:dyDescent="0.25">
      <c r="A91120">
        <v>365089</v>
      </c>
      <c r="B91120" t="s">
        <v>246714</v>
      </c>
      <c r="D91120" t="s">
        <v>246715</v>
      </c>
    </row>
    <row r="91121" spans="1:5" x14ac:dyDescent="0.25">
      <c r="A91121">
        <v>365096</v>
      </c>
      <c r="B91121" t="s">
        <v>246716</v>
      </c>
      <c r="D91121" t="s">
        <v>246717</v>
      </c>
    </row>
    <row r="91122" spans="1:5" x14ac:dyDescent="0.25">
      <c r="A91122">
        <v>365097</v>
      </c>
      <c r="B91122" t="s">
        <v>246718</v>
      </c>
      <c r="C91122" t="s">
        <v>22757</v>
      </c>
      <c r="D91122" t="s">
        <v>246719</v>
      </c>
    </row>
    <row r="91123" spans="1:5" x14ac:dyDescent="0.25">
      <c r="A91123">
        <v>365098</v>
      </c>
      <c r="B91123" t="s">
        <v>246720</v>
      </c>
      <c r="D91123" t="s">
        <v>246721</v>
      </c>
    </row>
    <row r="91124" spans="1:5" x14ac:dyDescent="0.25">
      <c r="A91124">
        <v>365116</v>
      </c>
      <c r="B91124" t="s">
        <v>246722</v>
      </c>
      <c r="D91124" t="s">
        <v>246723</v>
      </c>
      <c r="E91124" t="s">
        <v>116464</v>
      </c>
    </row>
    <row r="91125" spans="1:5" x14ac:dyDescent="0.25">
      <c r="A91125">
        <v>365119</v>
      </c>
      <c r="B91125" t="s">
        <v>246724</v>
      </c>
      <c r="D91125" t="s">
        <v>246725</v>
      </c>
      <c r="E91125" t="s">
        <v>116464</v>
      </c>
    </row>
    <row r="91126" spans="1:5" x14ac:dyDescent="0.25">
      <c r="A91126">
        <v>365120</v>
      </c>
      <c r="B91126" t="s">
        <v>246726</v>
      </c>
      <c r="D91126" t="s">
        <v>246727</v>
      </c>
      <c r="E91126" t="s">
        <v>116464</v>
      </c>
    </row>
    <row r="91127" spans="1:5" x14ac:dyDescent="0.25">
      <c r="A91127">
        <v>365133</v>
      </c>
      <c r="B91127" t="s">
        <v>246728</v>
      </c>
      <c r="D91127" t="s">
        <v>246729</v>
      </c>
      <c r="E91127" t="s">
        <v>246730</v>
      </c>
    </row>
    <row r="91128" spans="1:5" x14ac:dyDescent="0.25">
      <c r="A91128">
        <v>365138</v>
      </c>
      <c r="B91128" t="s">
        <v>246731</v>
      </c>
      <c r="D91128" t="s">
        <v>246732</v>
      </c>
    </row>
    <row r="91129" spans="1:5" x14ac:dyDescent="0.25">
      <c r="A91129">
        <v>365144</v>
      </c>
      <c r="B91129" t="s">
        <v>246733</v>
      </c>
      <c r="D91129" t="s">
        <v>246734</v>
      </c>
      <c r="E91129" t="s">
        <v>246735</v>
      </c>
    </row>
    <row r="91130" spans="1:5" x14ac:dyDescent="0.25">
      <c r="A91130">
        <v>365158</v>
      </c>
      <c r="B91130" t="s">
        <v>246736</v>
      </c>
      <c r="D91130" t="s">
        <v>246737</v>
      </c>
      <c r="E91130" t="s">
        <v>246738</v>
      </c>
    </row>
    <row r="91131" spans="1:5" x14ac:dyDescent="0.25">
      <c r="A91131">
        <v>365162</v>
      </c>
      <c r="B91131" t="s">
        <v>246739</v>
      </c>
      <c r="C91131" t="s">
        <v>139523</v>
      </c>
      <c r="D91131" t="s">
        <v>246740</v>
      </c>
      <c r="E91131" t="s">
        <v>246741</v>
      </c>
    </row>
    <row r="91132" spans="1:5" x14ac:dyDescent="0.25">
      <c r="A91132">
        <v>365165</v>
      </c>
      <c r="B91132" t="s">
        <v>246742</v>
      </c>
      <c r="D91132" t="s">
        <v>246743</v>
      </c>
      <c r="E91132" t="s">
        <v>116464</v>
      </c>
    </row>
    <row r="91133" spans="1:5" x14ac:dyDescent="0.25">
      <c r="A91133">
        <v>365169</v>
      </c>
      <c r="B91133" t="s">
        <v>246744</v>
      </c>
      <c r="D91133" t="s">
        <v>246745</v>
      </c>
      <c r="E91133" t="s">
        <v>246746</v>
      </c>
    </row>
    <row r="91134" spans="1:5" x14ac:dyDescent="0.25">
      <c r="A91134">
        <v>365185</v>
      </c>
      <c r="B91134" t="s">
        <v>246747</v>
      </c>
      <c r="C91134" t="s">
        <v>246748</v>
      </c>
      <c r="D91134" t="s">
        <v>246749</v>
      </c>
    </row>
    <row r="91135" spans="1:5" x14ac:dyDescent="0.25">
      <c r="A91135">
        <v>365186</v>
      </c>
      <c r="B91135" t="s">
        <v>246750</v>
      </c>
      <c r="D91135" t="s">
        <v>246751</v>
      </c>
    </row>
    <row r="91136" spans="1:5" x14ac:dyDescent="0.25">
      <c r="A91136">
        <v>365196</v>
      </c>
      <c r="B91136" t="s">
        <v>246752</v>
      </c>
      <c r="C91136" t="s">
        <v>246753</v>
      </c>
      <c r="D91136" t="s">
        <v>246754</v>
      </c>
      <c r="E91136" t="s">
        <v>246755</v>
      </c>
    </row>
    <row r="91137" spans="1:5" x14ac:dyDescent="0.25">
      <c r="A91137">
        <v>365201</v>
      </c>
      <c r="B91137" t="s">
        <v>246756</v>
      </c>
      <c r="D91137" t="s">
        <v>246757</v>
      </c>
    </row>
    <row r="91138" spans="1:5" x14ac:dyDescent="0.25">
      <c r="A91138">
        <v>365209</v>
      </c>
      <c r="B91138" t="s">
        <v>246758</v>
      </c>
      <c r="D91138" t="s">
        <v>246759</v>
      </c>
      <c r="E91138" t="s">
        <v>116464</v>
      </c>
    </row>
    <row r="91139" spans="1:5" x14ac:dyDescent="0.25">
      <c r="A91139">
        <v>365219</v>
      </c>
      <c r="B91139" t="s">
        <v>246760</v>
      </c>
      <c r="C91139" t="s">
        <v>246761</v>
      </c>
      <c r="D91139" t="s">
        <v>246762</v>
      </c>
      <c r="E91139" t="s">
        <v>246763</v>
      </c>
    </row>
    <row r="91140" spans="1:5" x14ac:dyDescent="0.25">
      <c r="A91140">
        <v>365223</v>
      </c>
      <c r="B91140" t="s">
        <v>246764</v>
      </c>
      <c r="D91140" t="s">
        <v>246765</v>
      </c>
    </row>
    <row r="91141" spans="1:5" x14ac:dyDescent="0.25">
      <c r="A91141">
        <v>365243</v>
      </c>
      <c r="B91141" t="s">
        <v>246766</v>
      </c>
      <c r="D91141" t="s">
        <v>246767</v>
      </c>
    </row>
    <row r="91142" spans="1:5" x14ac:dyDescent="0.25">
      <c r="A91142">
        <v>365265</v>
      </c>
      <c r="B91142" t="s">
        <v>246768</v>
      </c>
      <c r="C91142" t="s">
        <v>35325</v>
      </c>
      <c r="D91142" t="s">
        <v>246769</v>
      </c>
      <c r="E91142" t="s">
        <v>138782</v>
      </c>
    </row>
    <row r="91143" spans="1:5" x14ac:dyDescent="0.25">
      <c r="A91143">
        <v>365272</v>
      </c>
      <c r="B91143" t="s">
        <v>246770</v>
      </c>
      <c r="D91143" t="s">
        <v>246771</v>
      </c>
    </row>
    <row r="91144" spans="1:5" x14ac:dyDescent="0.25">
      <c r="A91144">
        <v>365273</v>
      </c>
      <c r="B91144" t="s">
        <v>246772</v>
      </c>
      <c r="D91144" t="s">
        <v>246773</v>
      </c>
    </row>
    <row r="91145" spans="1:5" x14ac:dyDescent="0.25">
      <c r="A91145">
        <v>365274</v>
      </c>
      <c r="B91145" t="s">
        <v>246774</v>
      </c>
      <c r="C91145" t="s">
        <v>68308</v>
      </c>
      <c r="D91145" t="s">
        <v>246775</v>
      </c>
      <c r="E91145" t="s">
        <v>246776</v>
      </c>
    </row>
    <row r="91146" spans="1:5" x14ac:dyDescent="0.25">
      <c r="A91146">
        <v>365290</v>
      </c>
      <c r="B91146" t="s">
        <v>246777</v>
      </c>
      <c r="D91146" t="s">
        <v>246778</v>
      </c>
    </row>
    <row r="91147" spans="1:5" x14ac:dyDescent="0.25">
      <c r="A91147">
        <v>365301</v>
      </c>
      <c r="B91147" t="s">
        <v>246779</v>
      </c>
      <c r="C91147" t="s">
        <v>2943</v>
      </c>
      <c r="D91147" t="s">
        <v>246780</v>
      </c>
      <c r="E91147" t="s">
        <v>246781</v>
      </c>
    </row>
    <row r="91148" spans="1:5" x14ac:dyDescent="0.25">
      <c r="A91148">
        <v>365309</v>
      </c>
      <c r="B91148" t="s">
        <v>246782</v>
      </c>
      <c r="C91148" t="s">
        <v>246783</v>
      </c>
      <c r="D91148" t="s">
        <v>246784</v>
      </c>
    </row>
    <row r="91149" spans="1:5" x14ac:dyDescent="0.25">
      <c r="A91149">
        <v>365311</v>
      </c>
      <c r="B91149" t="s">
        <v>246785</v>
      </c>
      <c r="D91149" t="s">
        <v>246786</v>
      </c>
      <c r="E91149" t="s">
        <v>246787</v>
      </c>
    </row>
    <row r="91150" spans="1:5" x14ac:dyDescent="0.25">
      <c r="A91150">
        <v>365313</v>
      </c>
      <c r="B91150" t="s">
        <v>246788</v>
      </c>
      <c r="D91150" t="s">
        <v>246789</v>
      </c>
    </row>
    <row r="91151" spans="1:5" x14ac:dyDescent="0.25">
      <c r="A91151">
        <v>365316</v>
      </c>
      <c r="B91151" t="s">
        <v>246790</v>
      </c>
      <c r="C91151" t="s">
        <v>246791</v>
      </c>
      <c r="D91151" t="s">
        <v>246792</v>
      </c>
      <c r="E91151" t="s">
        <v>246793</v>
      </c>
    </row>
    <row r="91152" spans="1:5" x14ac:dyDescent="0.25">
      <c r="A91152">
        <v>365331</v>
      </c>
      <c r="B91152" t="s">
        <v>246794</v>
      </c>
      <c r="D91152" t="s">
        <v>246795</v>
      </c>
    </row>
    <row r="91153" spans="1:5" x14ac:dyDescent="0.25">
      <c r="A91153">
        <v>365340</v>
      </c>
      <c r="B91153" t="s">
        <v>246796</v>
      </c>
      <c r="C91153" t="s">
        <v>138083</v>
      </c>
      <c r="D91153" t="s">
        <v>246797</v>
      </c>
      <c r="E91153" t="s">
        <v>246798</v>
      </c>
    </row>
    <row r="91154" spans="1:5" x14ac:dyDescent="0.25">
      <c r="A91154">
        <v>365344</v>
      </c>
      <c r="B91154" t="s">
        <v>246799</v>
      </c>
      <c r="D91154" t="s">
        <v>246800</v>
      </c>
      <c r="E91154" t="s">
        <v>138782</v>
      </c>
    </row>
    <row r="91155" spans="1:5" x14ac:dyDescent="0.25">
      <c r="A91155">
        <v>365345</v>
      </c>
      <c r="B91155" t="s">
        <v>246801</v>
      </c>
      <c r="D91155" t="s">
        <v>246802</v>
      </c>
    </row>
    <row r="91156" spans="1:5" x14ac:dyDescent="0.25">
      <c r="A91156">
        <v>365352</v>
      </c>
      <c r="B91156" t="s">
        <v>246803</v>
      </c>
      <c r="D91156" t="s">
        <v>246804</v>
      </c>
      <c r="E91156" t="s">
        <v>116464</v>
      </c>
    </row>
    <row r="91157" spans="1:5" x14ac:dyDescent="0.25">
      <c r="A91157">
        <v>365355</v>
      </c>
      <c r="B91157" t="s">
        <v>246805</v>
      </c>
      <c r="D91157" t="s">
        <v>246806</v>
      </c>
    </row>
    <row r="91158" spans="1:5" x14ac:dyDescent="0.25">
      <c r="A91158">
        <v>365363</v>
      </c>
      <c r="B91158" t="s">
        <v>246807</v>
      </c>
      <c r="D91158" t="s">
        <v>246808</v>
      </c>
    </row>
    <row r="91159" spans="1:5" x14ac:dyDescent="0.25">
      <c r="A91159">
        <v>365366</v>
      </c>
      <c r="B91159" t="s">
        <v>246809</v>
      </c>
      <c r="D91159" t="s">
        <v>246810</v>
      </c>
    </row>
    <row r="91160" spans="1:5" x14ac:dyDescent="0.25">
      <c r="A91160">
        <v>365372</v>
      </c>
      <c r="B91160" t="s">
        <v>246811</v>
      </c>
      <c r="C91160" t="s">
        <v>246812</v>
      </c>
      <c r="D91160" t="s">
        <v>246813</v>
      </c>
      <c r="E91160" t="s">
        <v>246814</v>
      </c>
    </row>
    <row r="91161" spans="1:5" x14ac:dyDescent="0.25">
      <c r="A91161">
        <v>365373</v>
      </c>
      <c r="B91161" t="s">
        <v>246815</v>
      </c>
      <c r="C91161" t="s">
        <v>192825</v>
      </c>
      <c r="D91161" t="s">
        <v>246816</v>
      </c>
      <c r="E91161" t="s">
        <v>138782</v>
      </c>
    </row>
    <row r="91162" spans="1:5" x14ac:dyDescent="0.25">
      <c r="A91162">
        <v>365378</v>
      </c>
      <c r="B91162" t="s">
        <v>246817</v>
      </c>
      <c r="C91162" t="s">
        <v>246818</v>
      </c>
      <c r="D91162" t="s">
        <v>246819</v>
      </c>
      <c r="E91162" t="s">
        <v>12096</v>
      </c>
    </row>
    <row r="91163" spans="1:5" x14ac:dyDescent="0.25">
      <c r="A91163">
        <v>365379</v>
      </c>
      <c r="B91163" t="s">
        <v>246820</v>
      </c>
      <c r="D91163" t="s">
        <v>246821</v>
      </c>
      <c r="E91163" t="s">
        <v>246822</v>
      </c>
    </row>
    <row r="91164" spans="1:5" x14ac:dyDescent="0.25">
      <c r="A91164">
        <v>365383</v>
      </c>
      <c r="B91164" t="s">
        <v>246823</v>
      </c>
      <c r="C91164" t="s">
        <v>19717</v>
      </c>
      <c r="D91164" t="s">
        <v>246824</v>
      </c>
      <c r="E91164" t="s">
        <v>246825</v>
      </c>
    </row>
    <row r="91165" spans="1:5" x14ac:dyDescent="0.25">
      <c r="A91165">
        <v>365393</v>
      </c>
      <c r="B91165" t="s">
        <v>246826</v>
      </c>
      <c r="D91165" t="s">
        <v>246827</v>
      </c>
      <c r="E91165" t="s">
        <v>26717</v>
      </c>
    </row>
    <row r="91166" spans="1:5" x14ac:dyDescent="0.25">
      <c r="A91166">
        <v>365399</v>
      </c>
      <c r="B91166" t="s">
        <v>246828</v>
      </c>
      <c r="D91166" t="s">
        <v>246829</v>
      </c>
      <c r="E91166" t="s">
        <v>246830</v>
      </c>
    </row>
    <row r="91167" spans="1:5" x14ac:dyDescent="0.25">
      <c r="A91167">
        <v>365400</v>
      </c>
      <c r="B91167" t="s">
        <v>246831</v>
      </c>
      <c r="D91167" t="s">
        <v>246832</v>
      </c>
      <c r="E91167" t="s">
        <v>246833</v>
      </c>
    </row>
    <row r="91168" spans="1:5" x14ac:dyDescent="0.25">
      <c r="A91168">
        <v>365404</v>
      </c>
      <c r="B91168" t="s">
        <v>246834</v>
      </c>
      <c r="D91168" t="s">
        <v>246835</v>
      </c>
      <c r="E91168" t="s">
        <v>246836</v>
      </c>
    </row>
    <row r="91169" spans="1:5" x14ac:dyDescent="0.25">
      <c r="A91169">
        <v>365412</v>
      </c>
      <c r="B91169" t="s">
        <v>246837</v>
      </c>
      <c r="D91169" t="s">
        <v>246838</v>
      </c>
    </row>
    <row r="91170" spans="1:5" x14ac:dyDescent="0.25">
      <c r="A91170">
        <v>365449</v>
      </c>
      <c r="B91170" t="s">
        <v>246839</v>
      </c>
      <c r="C91170" t="s">
        <v>246840</v>
      </c>
      <c r="D91170" t="s">
        <v>246841</v>
      </c>
      <c r="E91170" t="s">
        <v>10</v>
      </c>
    </row>
    <row r="91171" spans="1:5" x14ac:dyDescent="0.25">
      <c r="A91171">
        <v>365450</v>
      </c>
      <c r="B91171" t="s">
        <v>246842</v>
      </c>
      <c r="D91171" t="s">
        <v>246843</v>
      </c>
    </row>
    <row r="91172" spans="1:5" x14ac:dyDescent="0.25">
      <c r="A91172">
        <v>365456</v>
      </c>
      <c r="B91172" t="s">
        <v>246844</v>
      </c>
      <c r="C91172" t="s">
        <v>242726</v>
      </c>
      <c r="D91172" t="s">
        <v>246845</v>
      </c>
      <c r="E91172" t="s">
        <v>242728</v>
      </c>
    </row>
    <row r="91173" spans="1:5" x14ac:dyDescent="0.25">
      <c r="A91173">
        <v>365461</v>
      </c>
      <c r="B91173" t="s">
        <v>246846</v>
      </c>
      <c r="D91173" t="s">
        <v>246847</v>
      </c>
      <c r="E91173" t="s">
        <v>10</v>
      </c>
    </row>
    <row r="91174" spans="1:5" x14ac:dyDescent="0.25">
      <c r="A91174">
        <v>365467</v>
      </c>
      <c r="B91174" t="s">
        <v>246848</v>
      </c>
      <c r="D91174" t="s">
        <v>246849</v>
      </c>
    </row>
    <row r="91175" spans="1:5" x14ac:dyDescent="0.25">
      <c r="A91175">
        <v>365469</v>
      </c>
      <c r="B91175" t="s">
        <v>246850</v>
      </c>
      <c r="D91175" t="s">
        <v>246851</v>
      </c>
      <c r="E91175" t="s">
        <v>246852</v>
      </c>
    </row>
    <row r="91176" spans="1:5" x14ac:dyDescent="0.25">
      <c r="A91176">
        <v>365484</v>
      </c>
      <c r="B91176" t="s">
        <v>246853</v>
      </c>
      <c r="D91176" t="s">
        <v>246854</v>
      </c>
      <c r="E91176" t="s">
        <v>165739</v>
      </c>
    </row>
    <row r="91177" spans="1:5" x14ac:dyDescent="0.25">
      <c r="A91177">
        <v>365490</v>
      </c>
      <c r="B91177" t="s">
        <v>246855</v>
      </c>
      <c r="C91177" t="s">
        <v>246856</v>
      </c>
      <c r="D91177" t="s">
        <v>246857</v>
      </c>
      <c r="E91177" t="s">
        <v>246858</v>
      </c>
    </row>
    <row r="91178" spans="1:5" x14ac:dyDescent="0.25">
      <c r="A91178">
        <v>365498</v>
      </c>
      <c r="B91178" t="s">
        <v>246859</v>
      </c>
      <c r="D91178" t="s">
        <v>246860</v>
      </c>
      <c r="E91178" t="s">
        <v>246861</v>
      </c>
    </row>
    <row r="91179" spans="1:5" x14ac:dyDescent="0.25">
      <c r="A91179">
        <v>365507</v>
      </c>
      <c r="B91179" t="s">
        <v>246862</v>
      </c>
      <c r="C91179" t="s">
        <v>137783</v>
      </c>
      <c r="D91179" t="s">
        <v>246863</v>
      </c>
      <c r="E91179" t="s">
        <v>246864</v>
      </c>
    </row>
    <row r="91180" spans="1:5" x14ac:dyDescent="0.25">
      <c r="A91180">
        <v>365518</v>
      </c>
      <c r="B91180" t="s">
        <v>246865</v>
      </c>
      <c r="D91180" t="s">
        <v>246866</v>
      </c>
      <c r="E91180" t="s">
        <v>116464</v>
      </c>
    </row>
    <row r="91181" spans="1:5" x14ac:dyDescent="0.25">
      <c r="A91181">
        <v>365524</v>
      </c>
      <c r="B91181" t="s">
        <v>246867</v>
      </c>
      <c r="D91181" t="s">
        <v>246868</v>
      </c>
    </row>
    <row r="91182" spans="1:5" x14ac:dyDescent="0.25">
      <c r="A91182">
        <v>365529</v>
      </c>
      <c r="B91182" t="s">
        <v>246869</v>
      </c>
      <c r="D91182" t="s">
        <v>246870</v>
      </c>
    </row>
    <row r="91183" spans="1:5" x14ac:dyDescent="0.25">
      <c r="A91183">
        <v>365536</v>
      </c>
      <c r="B91183" t="s">
        <v>246871</v>
      </c>
      <c r="D91183" t="s">
        <v>246872</v>
      </c>
    </row>
    <row r="91184" spans="1:5" x14ac:dyDescent="0.25">
      <c r="A91184">
        <v>365540</v>
      </c>
      <c r="B91184" t="s">
        <v>246873</v>
      </c>
      <c r="C91184" t="s">
        <v>246874</v>
      </c>
      <c r="D91184" t="s">
        <v>246875</v>
      </c>
      <c r="E91184" t="s">
        <v>246876</v>
      </c>
    </row>
    <row r="91185" spans="1:5" x14ac:dyDescent="0.25">
      <c r="A91185">
        <v>365561</v>
      </c>
      <c r="B91185" t="s">
        <v>246877</v>
      </c>
      <c r="C91185" t="s">
        <v>246878</v>
      </c>
      <c r="D91185" t="s">
        <v>246879</v>
      </c>
      <c r="E91185" t="s">
        <v>246880</v>
      </c>
    </row>
    <row r="91186" spans="1:5" x14ac:dyDescent="0.25">
      <c r="A91186">
        <v>365564</v>
      </c>
      <c r="B91186" t="s">
        <v>246881</v>
      </c>
      <c r="D91186" t="s">
        <v>246882</v>
      </c>
    </row>
    <row r="91187" spans="1:5" x14ac:dyDescent="0.25">
      <c r="A91187">
        <v>365565</v>
      </c>
      <c r="B91187" t="s">
        <v>246883</v>
      </c>
      <c r="D91187" t="s">
        <v>246884</v>
      </c>
      <c r="E91187" t="s">
        <v>231809</v>
      </c>
    </row>
    <row r="91188" spans="1:5" x14ac:dyDescent="0.25">
      <c r="A91188">
        <v>365587</v>
      </c>
      <c r="B91188" t="s">
        <v>246885</v>
      </c>
      <c r="D91188" t="s">
        <v>246886</v>
      </c>
    </row>
    <row r="91189" spans="1:5" x14ac:dyDescent="0.25">
      <c r="A91189">
        <v>365592</v>
      </c>
      <c r="B91189" t="s">
        <v>246887</v>
      </c>
      <c r="D91189" t="s">
        <v>246888</v>
      </c>
      <c r="E91189" t="s">
        <v>116464</v>
      </c>
    </row>
    <row r="91190" spans="1:5" x14ac:dyDescent="0.25">
      <c r="A91190">
        <v>365594</v>
      </c>
      <c r="B91190" t="s">
        <v>246889</v>
      </c>
      <c r="D91190" t="s">
        <v>246890</v>
      </c>
      <c r="E91190" t="s">
        <v>26717</v>
      </c>
    </row>
    <row r="91191" spans="1:5" x14ac:dyDescent="0.25">
      <c r="A91191">
        <v>365601</v>
      </c>
      <c r="B91191" t="s">
        <v>246891</v>
      </c>
      <c r="D91191" t="s">
        <v>246892</v>
      </c>
      <c r="E91191" t="s">
        <v>246893</v>
      </c>
    </row>
    <row r="91192" spans="1:5" x14ac:dyDescent="0.25">
      <c r="A91192">
        <v>365606</v>
      </c>
      <c r="B91192" t="s">
        <v>246894</v>
      </c>
      <c r="D91192" t="s">
        <v>246895</v>
      </c>
      <c r="E91192" t="s">
        <v>116464</v>
      </c>
    </row>
    <row r="91193" spans="1:5" x14ac:dyDescent="0.25">
      <c r="A91193">
        <v>365608</v>
      </c>
      <c r="B91193" t="s">
        <v>246896</v>
      </c>
      <c r="C91193" t="s">
        <v>246897</v>
      </c>
      <c r="D91193" t="s">
        <v>246898</v>
      </c>
      <c r="E91193" t="s">
        <v>241991</v>
      </c>
    </row>
    <row r="91194" spans="1:5" x14ac:dyDescent="0.25">
      <c r="A91194">
        <v>365613</v>
      </c>
      <c r="B91194" t="s">
        <v>246899</v>
      </c>
      <c r="C91194" t="s">
        <v>166221</v>
      </c>
      <c r="D91194" t="s">
        <v>246900</v>
      </c>
      <c r="E91194" t="s">
        <v>166223</v>
      </c>
    </row>
    <row r="91195" spans="1:5" x14ac:dyDescent="0.25">
      <c r="A91195">
        <v>365616</v>
      </c>
      <c r="B91195" t="s">
        <v>246901</v>
      </c>
      <c r="D91195" t="s">
        <v>246902</v>
      </c>
      <c r="E91195" t="s">
        <v>116464</v>
      </c>
    </row>
    <row r="91196" spans="1:5" x14ac:dyDescent="0.25">
      <c r="A91196">
        <v>365621</v>
      </c>
      <c r="B91196" t="s">
        <v>246903</v>
      </c>
      <c r="D91196" t="s">
        <v>246904</v>
      </c>
    </row>
    <row r="91197" spans="1:5" x14ac:dyDescent="0.25">
      <c r="A91197">
        <v>365637</v>
      </c>
      <c r="B91197" t="s">
        <v>246905</v>
      </c>
      <c r="D91197" t="s">
        <v>246906</v>
      </c>
    </row>
    <row r="91198" spans="1:5" x14ac:dyDescent="0.25">
      <c r="A91198">
        <v>365638</v>
      </c>
      <c r="B91198" t="s">
        <v>246907</v>
      </c>
      <c r="D91198" t="s">
        <v>246908</v>
      </c>
    </row>
    <row r="91199" spans="1:5" x14ac:dyDescent="0.25">
      <c r="A91199">
        <v>365643</v>
      </c>
      <c r="B91199" t="s">
        <v>246909</v>
      </c>
      <c r="C91199" t="s">
        <v>54051</v>
      </c>
      <c r="D91199" t="s">
        <v>246910</v>
      </c>
      <c r="E91199" t="s">
        <v>54053</v>
      </c>
    </row>
    <row r="91200" spans="1:5" x14ac:dyDescent="0.25">
      <c r="A91200">
        <v>365651</v>
      </c>
      <c r="B91200" t="s">
        <v>246911</v>
      </c>
      <c r="D91200" t="s">
        <v>246912</v>
      </c>
      <c r="E91200" t="s">
        <v>138782</v>
      </c>
    </row>
    <row r="91201" spans="1:5" x14ac:dyDescent="0.25">
      <c r="A91201">
        <v>365661</v>
      </c>
      <c r="B91201" t="s">
        <v>246913</v>
      </c>
      <c r="D91201" t="s">
        <v>246914</v>
      </c>
    </row>
    <row r="91202" spans="1:5" x14ac:dyDescent="0.25">
      <c r="A91202">
        <v>365664</v>
      </c>
      <c r="B91202" t="s">
        <v>246915</v>
      </c>
      <c r="D91202" t="s">
        <v>246916</v>
      </c>
      <c r="E91202" t="s">
        <v>138782</v>
      </c>
    </row>
    <row r="91203" spans="1:5" x14ac:dyDescent="0.25">
      <c r="A91203">
        <v>365670</v>
      </c>
      <c r="B91203" t="s">
        <v>246917</v>
      </c>
      <c r="C91203" t="s">
        <v>246918</v>
      </c>
      <c r="D91203" t="s">
        <v>246919</v>
      </c>
      <c r="E91203" t="s">
        <v>246920</v>
      </c>
    </row>
    <row r="91204" spans="1:5" x14ac:dyDescent="0.25">
      <c r="A91204">
        <v>365677</v>
      </c>
      <c r="B91204" t="s">
        <v>246921</v>
      </c>
      <c r="D91204" t="s">
        <v>246922</v>
      </c>
      <c r="E91204" t="s">
        <v>11290</v>
      </c>
    </row>
    <row r="91205" spans="1:5" x14ac:dyDescent="0.25">
      <c r="A91205">
        <v>365685</v>
      </c>
      <c r="B91205" t="s">
        <v>246923</v>
      </c>
      <c r="D91205" t="s">
        <v>246924</v>
      </c>
      <c r="E91205" t="s">
        <v>138782</v>
      </c>
    </row>
    <row r="91206" spans="1:5" x14ac:dyDescent="0.25">
      <c r="A91206">
        <v>365687</v>
      </c>
      <c r="B91206" t="s">
        <v>246925</v>
      </c>
      <c r="D91206" t="s">
        <v>246926</v>
      </c>
    </row>
    <row r="91207" spans="1:5" x14ac:dyDescent="0.25">
      <c r="A91207">
        <v>365698</v>
      </c>
      <c r="B91207" t="s">
        <v>246927</v>
      </c>
      <c r="D91207" t="s">
        <v>246928</v>
      </c>
    </row>
    <row r="91208" spans="1:5" x14ac:dyDescent="0.25">
      <c r="A91208">
        <v>365701</v>
      </c>
      <c r="B91208" t="s">
        <v>246929</v>
      </c>
      <c r="D91208" t="s">
        <v>246930</v>
      </c>
      <c r="E91208" t="s">
        <v>116464</v>
      </c>
    </row>
    <row r="91209" spans="1:5" x14ac:dyDescent="0.25">
      <c r="A91209">
        <v>365704</v>
      </c>
      <c r="B91209" t="s">
        <v>246931</v>
      </c>
      <c r="C91209" t="s">
        <v>246932</v>
      </c>
      <c r="D91209" t="s">
        <v>246933</v>
      </c>
    </row>
    <row r="91210" spans="1:5" x14ac:dyDescent="0.25">
      <c r="A91210">
        <v>365705</v>
      </c>
      <c r="B91210" t="s">
        <v>246934</v>
      </c>
      <c r="D91210" t="s">
        <v>246935</v>
      </c>
    </row>
    <row r="91211" spans="1:5" x14ac:dyDescent="0.25">
      <c r="A91211">
        <v>365712</v>
      </c>
      <c r="B91211" t="s">
        <v>246936</v>
      </c>
      <c r="D91211" t="s">
        <v>246937</v>
      </c>
    </row>
    <row r="91212" spans="1:5" x14ac:dyDescent="0.25">
      <c r="A91212">
        <v>365721</v>
      </c>
      <c r="B91212" t="s">
        <v>246938</v>
      </c>
      <c r="D91212" t="s">
        <v>246939</v>
      </c>
      <c r="E91212" t="s">
        <v>246940</v>
      </c>
    </row>
    <row r="91213" spans="1:5" x14ac:dyDescent="0.25">
      <c r="A91213">
        <v>365725</v>
      </c>
      <c r="B91213" t="s">
        <v>246941</v>
      </c>
      <c r="C91213" t="s">
        <v>89305</v>
      </c>
      <c r="D91213" t="s">
        <v>246942</v>
      </c>
      <c r="E91213" t="s">
        <v>10</v>
      </c>
    </row>
    <row r="91214" spans="1:5" x14ac:dyDescent="0.25">
      <c r="A91214">
        <v>365731</v>
      </c>
      <c r="B91214" t="s">
        <v>246943</v>
      </c>
      <c r="D91214" t="s">
        <v>246944</v>
      </c>
      <c r="E91214" t="s">
        <v>138782</v>
      </c>
    </row>
    <row r="91215" spans="1:5" x14ac:dyDescent="0.25">
      <c r="A91215">
        <v>365733</v>
      </c>
      <c r="B91215" t="s">
        <v>246945</v>
      </c>
      <c r="C91215" t="s">
        <v>246946</v>
      </c>
      <c r="D91215" t="s">
        <v>246947</v>
      </c>
      <c r="E91215" t="s">
        <v>246948</v>
      </c>
    </row>
    <row r="91216" spans="1:5" x14ac:dyDescent="0.25">
      <c r="A91216">
        <v>365743</v>
      </c>
      <c r="B91216" t="s">
        <v>246949</v>
      </c>
      <c r="C91216" t="s">
        <v>70974</v>
      </c>
      <c r="D91216" t="s">
        <v>246950</v>
      </c>
    </row>
    <row r="91217" spans="1:5" x14ac:dyDescent="0.25">
      <c r="A91217">
        <v>365746</v>
      </c>
      <c r="B91217" t="s">
        <v>246951</v>
      </c>
      <c r="C91217" t="s">
        <v>6049</v>
      </c>
      <c r="D91217" t="s">
        <v>246952</v>
      </c>
      <c r="E91217" t="s">
        <v>246953</v>
      </c>
    </row>
    <row r="91218" spans="1:5" x14ac:dyDescent="0.25">
      <c r="A91218">
        <v>365752</v>
      </c>
      <c r="B91218" t="s">
        <v>246954</v>
      </c>
      <c r="D91218" t="s">
        <v>246955</v>
      </c>
      <c r="E91218" t="s">
        <v>10</v>
      </c>
    </row>
    <row r="91219" spans="1:5" x14ac:dyDescent="0.25">
      <c r="A91219">
        <v>365753</v>
      </c>
      <c r="B91219" t="s">
        <v>246956</v>
      </c>
      <c r="D91219" t="s">
        <v>246957</v>
      </c>
      <c r="E91219" t="s">
        <v>116464</v>
      </c>
    </row>
    <row r="91220" spans="1:5" x14ac:dyDescent="0.25">
      <c r="A91220">
        <v>365755</v>
      </c>
      <c r="B91220" t="s">
        <v>246958</v>
      </c>
      <c r="C91220" t="s">
        <v>246959</v>
      </c>
      <c r="D91220" t="s">
        <v>246960</v>
      </c>
    </row>
    <row r="91221" spans="1:5" x14ac:dyDescent="0.25">
      <c r="A91221">
        <v>365756</v>
      </c>
      <c r="B91221" t="s">
        <v>246961</v>
      </c>
      <c r="C91221" t="s">
        <v>246962</v>
      </c>
      <c r="D91221" t="s">
        <v>246963</v>
      </c>
      <c r="E91221" t="s">
        <v>10</v>
      </c>
    </row>
    <row r="91222" spans="1:5" x14ac:dyDescent="0.25">
      <c r="A91222">
        <v>365765</v>
      </c>
      <c r="B91222" t="s">
        <v>246964</v>
      </c>
      <c r="D91222" t="s">
        <v>246965</v>
      </c>
      <c r="E91222" t="s">
        <v>238690</v>
      </c>
    </row>
    <row r="91223" spans="1:5" x14ac:dyDescent="0.25">
      <c r="A91223">
        <v>365766</v>
      </c>
      <c r="B91223" t="s">
        <v>246966</v>
      </c>
      <c r="C91223" t="s">
        <v>45429</v>
      </c>
      <c r="D91223" t="s">
        <v>246967</v>
      </c>
      <c r="E91223" t="s">
        <v>116464</v>
      </c>
    </row>
    <row r="91224" spans="1:5" x14ac:dyDescent="0.25">
      <c r="A91224">
        <v>365767</v>
      </c>
      <c r="B91224" t="s">
        <v>246968</v>
      </c>
      <c r="D91224" t="s">
        <v>246969</v>
      </c>
    </row>
    <row r="91225" spans="1:5" x14ac:dyDescent="0.25">
      <c r="A91225">
        <v>365789</v>
      </c>
      <c r="B91225" t="s">
        <v>246970</v>
      </c>
      <c r="C91225" t="s">
        <v>246971</v>
      </c>
      <c r="D91225" t="s">
        <v>246972</v>
      </c>
      <c r="E91225" t="s">
        <v>246973</v>
      </c>
    </row>
    <row r="91226" spans="1:5" x14ac:dyDescent="0.25">
      <c r="A91226">
        <v>365790</v>
      </c>
      <c r="B91226" t="s">
        <v>246974</v>
      </c>
      <c r="D91226" t="s">
        <v>246975</v>
      </c>
      <c r="E91226" t="s">
        <v>246976</v>
      </c>
    </row>
    <row r="91227" spans="1:5" x14ac:dyDescent="0.25">
      <c r="A91227">
        <v>365812</v>
      </c>
      <c r="B91227" t="s">
        <v>246977</v>
      </c>
      <c r="D91227" t="s">
        <v>246978</v>
      </c>
    </row>
    <row r="91228" spans="1:5" x14ac:dyDescent="0.25">
      <c r="A91228">
        <v>365831</v>
      </c>
      <c r="B91228" t="s">
        <v>246979</v>
      </c>
      <c r="C91228" t="s">
        <v>246980</v>
      </c>
      <c r="D91228" t="s">
        <v>246981</v>
      </c>
      <c r="E91228" t="s">
        <v>138782</v>
      </c>
    </row>
    <row r="91229" spans="1:5" x14ac:dyDescent="0.25">
      <c r="A91229">
        <v>365838</v>
      </c>
      <c r="B91229" t="s">
        <v>246982</v>
      </c>
      <c r="C91229" t="s">
        <v>11946</v>
      </c>
      <c r="D91229" t="s">
        <v>246983</v>
      </c>
      <c r="E91229" t="s">
        <v>246984</v>
      </c>
    </row>
    <row r="91230" spans="1:5" x14ac:dyDescent="0.25">
      <c r="A91230">
        <v>365842</v>
      </c>
      <c r="B91230" t="s">
        <v>246985</v>
      </c>
      <c r="D91230" t="s">
        <v>246986</v>
      </c>
      <c r="E91230" t="s">
        <v>138782</v>
      </c>
    </row>
    <row r="91231" spans="1:5" x14ac:dyDescent="0.25">
      <c r="A91231">
        <v>365845</v>
      </c>
      <c r="B91231" t="s">
        <v>246987</v>
      </c>
      <c r="D91231" t="s">
        <v>246988</v>
      </c>
      <c r="E91231" t="s">
        <v>116464</v>
      </c>
    </row>
    <row r="91232" spans="1:5" x14ac:dyDescent="0.25">
      <c r="A91232">
        <v>365848</v>
      </c>
      <c r="B91232" t="s">
        <v>246989</v>
      </c>
      <c r="D91232" t="s">
        <v>246990</v>
      </c>
      <c r="E91232" t="s">
        <v>246991</v>
      </c>
    </row>
    <row r="91233" spans="1:5" x14ac:dyDescent="0.25">
      <c r="A91233">
        <v>365868</v>
      </c>
      <c r="B91233" t="s">
        <v>246992</v>
      </c>
      <c r="D91233" t="s">
        <v>246993</v>
      </c>
      <c r="E91233" t="s">
        <v>138782</v>
      </c>
    </row>
    <row r="91234" spans="1:5" x14ac:dyDescent="0.25">
      <c r="A91234">
        <v>365875</v>
      </c>
      <c r="B91234" t="s">
        <v>246994</v>
      </c>
      <c r="D91234" t="s">
        <v>246995</v>
      </c>
      <c r="E91234" t="s">
        <v>116464</v>
      </c>
    </row>
    <row r="91235" spans="1:5" x14ac:dyDescent="0.25">
      <c r="A91235">
        <v>365879</v>
      </c>
      <c r="B91235" t="s">
        <v>246996</v>
      </c>
      <c r="D91235" t="s">
        <v>246997</v>
      </c>
    </row>
    <row r="91236" spans="1:5" x14ac:dyDescent="0.25">
      <c r="A91236">
        <v>365881</v>
      </c>
      <c r="B91236" t="s">
        <v>246998</v>
      </c>
      <c r="D91236" t="s">
        <v>246999</v>
      </c>
      <c r="E91236" t="s">
        <v>247000</v>
      </c>
    </row>
    <row r="91237" spans="1:5" x14ac:dyDescent="0.25">
      <c r="A91237">
        <v>365890</v>
      </c>
      <c r="B91237" t="s">
        <v>247001</v>
      </c>
      <c r="D91237" t="s">
        <v>247002</v>
      </c>
      <c r="E91237" t="s">
        <v>138782</v>
      </c>
    </row>
    <row r="91238" spans="1:5" x14ac:dyDescent="0.25">
      <c r="A91238">
        <v>365891</v>
      </c>
      <c r="B91238" t="s">
        <v>247003</v>
      </c>
      <c r="C91238" t="s">
        <v>247004</v>
      </c>
      <c r="D91238" t="s">
        <v>247005</v>
      </c>
      <c r="E91238" t="s">
        <v>247006</v>
      </c>
    </row>
    <row r="91239" spans="1:5" x14ac:dyDescent="0.25">
      <c r="A91239">
        <v>365893</v>
      </c>
      <c r="B91239" t="s">
        <v>247007</v>
      </c>
      <c r="D91239" t="s">
        <v>247008</v>
      </c>
      <c r="E91239" t="s">
        <v>247009</v>
      </c>
    </row>
    <row r="91240" spans="1:5" x14ac:dyDescent="0.25">
      <c r="A91240">
        <v>365907</v>
      </c>
      <c r="B91240" t="s">
        <v>247010</v>
      </c>
      <c r="D91240" t="s">
        <v>247011</v>
      </c>
    </row>
    <row r="91241" spans="1:5" x14ac:dyDescent="0.25">
      <c r="A91241">
        <v>365918</v>
      </c>
      <c r="B91241" t="s">
        <v>247012</v>
      </c>
      <c r="D91241" t="s">
        <v>247013</v>
      </c>
      <c r="E91241" t="s">
        <v>138782</v>
      </c>
    </row>
    <row r="91242" spans="1:5" x14ac:dyDescent="0.25">
      <c r="A91242">
        <v>365921</v>
      </c>
      <c r="B91242" t="s">
        <v>247014</v>
      </c>
      <c r="C91242" t="s">
        <v>247015</v>
      </c>
      <c r="D91242" t="s">
        <v>247016</v>
      </c>
      <c r="E91242" t="s">
        <v>247017</v>
      </c>
    </row>
    <row r="91243" spans="1:5" x14ac:dyDescent="0.25">
      <c r="A91243">
        <v>365927</v>
      </c>
      <c r="B91243" t="s">
        <v>247018</v>
      </c>
      <c r="C91243" t="s">
        <v>107701</v>
      </c>
      <c r="D91243" t="s">
        <v>247019</v>
      </c>
      <c r="E91243" t="s">
        <v>247020</v>
      </c>
    </row>
    <row r="91244" spans="1:5" x14ac:dyDescent="0.25">
      <c r="A91244">
        <v>365945</v>
      </c>
      <c r="B91244" t="s">
        <v>247021</v>
      </c>
      <c r="C91244" t="s">
        <v>247022</v>
      </c>
      <c r="D91244" t="s">
        <v>247023</v>
      </c>
    </row>
    <row r="91245" spans="1:5" x14ac:dyDescent="0.25">
      <c r="A91245">
        <v>365950</v>
      </c>
      <c r="B91245" t="s">
        <v>247024</v>
      </c>
      <c r="C91245" t="s">
        <v>141729</v>
      </c>
      <c r="D91245" t="s">
        <v>247025</v>
      </c>
      <c r="E91245" t="s">
        <v>247026</v>
      </c>
    </row>
    <row r="91246" spans="1:5" x14ac:dyDescent="0.25">
      <c r="A91246">
        <v>365956</v>
      </c>
      <c r="B91246" t="s">
        <v>247027</v>
      </c>
      <c r="C91246" t="s">
        <v>166737</v>
      </c>
      <c r="D91246" t="s">
        <v>247028</v>
      </c>
      <c r="E91246" t="s">
        <v>247029</v>
      </c>
    </row>
    <row r="91247" spans="1:5" x14ac:dyDescent="0.25">
      <c r="A91247">
        <v>365976</v>
      </c>
      <c r="B91247" t="s">
        <v>247030</v>
      </c>
      <c r="C91247" t="s">
        <v>247031</v>
      </c>
      <c r="D91247" t="s">
        <v>247032</v>
      </c>
    </row>
    <row r="91248" spans="1:5" x14ac:dyDescent="0.25">
      <c r="A91248">
        <v>365990</v>
      </c>
      <c r="B91248" t="s">
        <v>247033</v>
      </c>
      <c r="C91248" t="s">
        <v>247034</v>
      </c>
      <c r="D91248" t="s">
        <v>247035</v>
      </c>
    </row>
    <row r="91249" spans="1:5" x14ac:dyDescent="0.25">
      <c r="A91249">
        <v>365991</v>
      </c>
      <c r="B91249" t="s">
        <v>247036</v>
      </c>
      <c r="D91249" t="s">
        <v>247037</v>
      </c>
      <c r="E91249" t="s">
        <v>116464</v>
      </c>
    </row>
    <row r="91250" spans="1:5" x14ac:dyDescent="0.25">
      <c r="A91250">
        <v>365995</v>
      </c>
      <c r="B91250" t="s">
        <v>247038</v>
      </c>
      <c r="D91250" t="s">
        <v>247039</v>
      </c>
    </row>
    <row r="91251" spans="1:5" x14ac:dyDescent="0.25">
      <c r="A91251">
        <v>366017</v>
      </c>
      <c r="B91251" t="s">
        <v>247040</v>
      </c>
      <c r="C91251" t="s">
        <v>80131</v>
      </c>
      <c r="D91251" t="s">
        <v>247041</v>
      </c>
      <c r="E91251" t="s">
        <v>138782</v>
      </c>
    </row>
    <row r="91252" spans="1:5" x14ac:dyDescent="0.25">
      <c r="A91252">
        <v>366029</v>
      </c>
      <c r="B91252" t="s">
        <v>247042</v>
      </c>
      <c r="D91252" t="s">
        <v>247043</v>
      </c>
      <c r="E91252" t="s">
        <v>247044</v>
      </c>
    </row>
    <row r="91253" spans="1:5" x14ac:dyDescent="0.25">
      <c r="A91253">
        <v>366043</v>
      </c>
      <c r="B91253" t="s">
        <v>247045</v>
      </c>
      <c r="D91253" t="s">
        <v>247046</v>
      </c>
    </row>
    <row r="91254" spans="1:5" x14ac:dyDescent="0.25">
      <c r="A91254">
        <v>366048</v>
      </c>
      <c r="B91254" t="s">
        <v>247047</v>
      </c>
      <c r="D91254" t="s">
        <v>247048</v>
      </c>
      <c r="E91254" t="s">
        <v>247049</v>
      </c>
    </row>
    <row r="91255" spans="1:5" x14ac:dyDescent="0.25">
      <c r="A91255">
        <v>366060</v>
      </c>
      <c r="B91255" t="s">
        <v>247050</v>
      </c>
      <c r="C91255" t="s">
        <v>3062</v>
      </c>
      <c r="D91255" t="s">
        <v>247051</v>
      </c>
    </row>
    <row r="91256" spans="1:5" x14ac:dyDescent="0.25">
      <c r="A91256">
        <v>366066</v>
      </c>
      <c r="B91256" t="s">
        <v>247052</v>
      </c>
      <c r="D91256" t="s">
        <v>247053</v>
      </c>
      <c r="E91256" t="s">
        <v>247054</v>
      </c>
    </row>
    <row r="91257" spans="1:5" x14ac:dyDescent="0.25">
      <c r="A91257">
        <v>366076</v>
      </c>
      <c r="B91257" t="s">
        <v>247055</v>
      </c>
      <c r="D91257" t="s">
        <v>247056</v>
      </c>
      <c r="E91257" t="s">
        <v>138782</v>
      </c>
    </row>
    <row r="91258" spans="1:5" x14ac:dyDescent="0.25">
      <c r="A91258">
        <v>366079</v>
      </c>
      <c r="B91258" t="s">
        <v>247057</v>
      </c>
      <c r="C91258" t="s">
        <v>247058</v>
      </c>
      <c r="D91258" t="s">
        <v>247059</v>
      </c>
    </row>
    <row r="91259" spans="1:5" x14ac:dyDescent="0.25">
      <c r="A91259">
        <v>366104</v>
      </c>
      <c r="B91259" t="s">
        <v>247060</v>
      </c>
      <c r="D91259" t="s">
        <v>247061</v>
      </c>
      <c r="E91259" t="s">
        <v>9714</v>
      </c>
    </row>
    <row r="91260" spans="1:5" x14ac:dyDescent="0.25">
      <c r="A91260">
        <v>366106</v>
      </c>
      <c r="B91260" t="s">
        <v>247062</v>
      </c>
      <c r="D91260" t="s">
        <v>247063</v>
      </c>
      <c r="E91260" t="s">
        <v>116464</v>
      </c>
    </row>
    <row r="91261" spans="1:5" x14ac:dyDescent="0.25">
      <c r="A91261">
        <v>366110</v>
      </c>
      <c r="B91261" t="s">
        <v>247064</v>
      </c>
      <c r="D91261" t="s">
        <v>247065</v>
      </c>
      <c r="E91261" t="s">
        <v>9714</v>
      </c>
    </row>
    <row r="91262" spans="1:5" x14ac:dyDescent="0.25">
      <c r="A91262">
        <v>366111</v>
      </c>
      <c r="B91262" t="s">
        <v>247066</v>
      </c>
      <c r="C91262" t="s">
        <v>39682</v>
      </c>
      <c r="D91262" t="s">
        <v>247067</v>
      </c>
      <c r="E91262" t="s">
        <v>247068</v>
      </c>
    </row>
    <row r="91263" spans="1:5" x14ac:dyDescent="0.25">
      <c r="A91263">
        <v>366120</v>
      </c>
      <c r="B91263" t="s">
        <v>247069</v>
      </c>
      <c r="C91263" t="s">
        <v>247070</v>
      </c>
      <c r="D91263" t="s">
        <v>247071</v>
      </c>
      <c r="E91263" t="s">
        <v>116464</v>
      </c>
    </row>
    <row r="91264" spans="1:5" x14ac:dyDescent="0.25">
      <c r="A91264">
        <v>366127</v>
      </c>
      <c r="B91264" t="s">
        <v>247072</v>
      </c>
      <c r="C91264" t="s">
        <v>247073</v>
      </c>
      <c r="D91264" t="s">
        <v>247074</v>
      </c>
      <c r="E91264" t="s">
        <v>247075</v>
      </c>
    </row>
    <row r="91265" spans="1:5" x14ac:dyDescent="0.25">
      <c r="A91265">
        <v>366128</v>
      </c>
      <c r="B91265" t="s">
        <v>247076</v>
      </c>
      <c r="D91265" t="s">
        <v>247077</v>
      </c>
      <c r="E91265" t="s">
        <v>19131</v>
      </c>
    </row>
    <row r="91266" spans="1:5" x14ac:dyDescent="0.25">
      <c r="A91266">
        <v>366129</v>
      </c>
      <c r="B91266" t="s">
        <v>247078</v>
      </c>
      <c r="C91266" t="s">
        <v>3202</v>
      </c>
      <c r="D91266" t="s">
        <v>247079</v>
      </c>
    </row>
    <row r="91267" spans="1:5" x14ac:dyDescent="0.25">
      <c r="A91267">
        <v>366130</v>
      </c>
      <c r="B91267" t="s">
        <v>247080</v>
      </c>
      <c r="C91267" t="s">
        <v>247081</v>
      </c>
      <c r="D91267" t="s">
        <v>247082</v>
      </c>
    </row>
    <row r="91268" spans="1:5" x14ac:dyDescent="0.25">
      <c r="A91268">
        <v>366135</v>
      </c>
      <c r="B91268" t="s">
        <v>247083</v>
      </c>
      <c r="D91268" t="s">
        <v>247084</v>
      </c>
      <c r="E91268" t="s">
        <v>116464</v>
      </c>
    </row>
    <row r="91269" spans="1:5" x14ac:dyDescent="0.25">
      <c r="A91269">
        <v>366157</v>
      </c>
      <c r="B91269" t="s">
        <v>247085</v>
      </c>
      <c r="C91269" t="s">
        <v>247086</v>
      </c>
      <c r="D91269" t="s">
        <v>247087</v>
      </c>
    </row>
    <row r="91270" spans="1:5" x14ac:dyDescent="0.25">
      <c r="A91270">
        <v>366158</v>
      </c>
      <c r="B91270" t="s">
        <v>247088</v>
      </c>
      <c r="C91270" t="s">
        <v>55310</v>
      </c>
      <c r="D91270" t="s">
        <v>247089</v>
      </c>
    </row>
    <row r="91271" spans="1:5" x14ac:dyDescent="0.25">
      <c r="A91271">
        <v>366159</v>
      </c>
      <c r="B91271" t="s">
        <v>247090</v>
      </c>
      <c r="C91271" t="s">
        <v>247091</v>
      </c>
      <c r="D91271" t="s">
        <v>247092</v>
      </c>
      <c r="E91271" t="s">
        <v>138782</v>
      </c>
    </row>
    <row r="91272" spans="1:5" x14ac:dyDescent="0.25">
      <c r="A91272">
        <v>366170</v>
      </c>
      <c r="B91272" t="s">
        <v>247093</v>
      </c>
      <c r="C91272" t="s">
        <v>247094</v>
      </c>
      <c r="D91272" t="s">
        <v>247095</v>
      </c>
      <c r="E91272" t="s">
        <v>247096</v>
      </c>
    </row>
    <row r="91273" spans="1:5" x14ac:dyDescent="0.25">
      <c r="A91273">
        <v>366174</v>
      </c>
      <c r="B91273" t="s">
        <v>247097</v>
      </c>
      <c r="D91273" t="s">
        <v>247098</v>
      </c>
    </row>
    <row r="91274" spans="1:5" x14ac:dyDescent="0.25">
      <c r="A91274">
        <v>366177</v>
      </c>
      <c r="B91274" t="s">
        <v>247099</v>
      </c>
      <c r="D91274" t="s">
        <v>247100</v>
      </c>
      <c r="E91274" t="s">
        <v>138782</v>
      </c>
    </row>
    <row r="91275" spans="1:5" x14ac:dyDescent="0.25">
      <c r="A91275">
        <v>366178</v>
      </c>
      <c r="B91275" t="s">
        <v>247101</v>
      </c>
      <c r="C91275" t="s">
        <v>247102</v>
      </c>
      <c r="D91275" t="s">
        <v>247103</v>
      </c>
      <c r="E91275" t="s">
        <v>247104</v>
      </c>
    </row>
    <row r="91276" spans="1:5" x14ac:dyDescent="0.25">
      <c r="A91276">
        <v>366183</v>
      </c>
      <c r="B91276" t="s">
        <v>247105</v>
      </c>
      <c r="D91276" t="s">
        <v>247106</v>
      </c>
    </row>
    <row r="91277" spans="1:5" x14ac:dyDescent="0.25">
      <c r="A91277">
        <v>366191</v>
      </c>
      <c r="B91277" t="s">
        <v>247107</v>
      </c>
      <c r="D91277" t="s">
        <v>247108</v>
      </c>
      <c r="E91277" t="s">
        <v>116464</v>
      </c>
    </row>
    <row r="91278" spans="1:5" x14ac:dyDescent="0.25">
      <c r="A91278">
        <v>366195</v>
      </c>
      <c r="B91278" t="s">
        <v>247109</v>
      </c>
      <c r="C91278" t="s">
        <v>90743</v>
      </c>
      <c r="D91278" t="s">
        <v>247110</v>
      </c>
    </row>
    <row r="91279" spans="1:5" x14ac:dyDescent="0.25">
      <c r="A91279">
        <v>366196</v>
      </c>
      <c r="B91279" t="s">
        <v>247111</v>
      </c>
      <c r="D91279" t="s">
        <v>247112</v>
      </c>
    </row>
    <row r="91280" spans="1:5" x14ac:dyDescent="0.25">
      <c r="A91280">
        <v>366217</v>
      </c>
      <c r="B91280" t="s">
        <v>247113</v>
      </c>
      <c r="D91280" t="s">
        <v>247114</v>
      </c>
      <c r="E91280" t="s">
        <v>138782</v>
      </c>
    </row>
    <row r="91281" spans="1:5" x14ac:dyDescent="0.25">
      <c r="A91281">
        <v>366223</v>
      </c>
      <c r="B91281" t="s">
        <v>247115</v>
      </c>
      <c r="C91281" t="s">
        <v>172684</v>
      </c>
      <c r="D91281" t="s">
        <v>247116</v>
      </c>
    </row>
    <row r="91282" spans="1:5" x14ac:dyDescent="0.25">
      <c r="A91282">
        <v>366237</v>
      </c>
      <c r="B91282" t="s">
        <v>247117</v>
      </c>
      <c r="D91282" t="s">
        <v>247118</v>
      </c>
      <c r="E91282" t="s">
        <v>247119</v>
      </c>
    </row>
    <row r="91283" spans="1:5" x14ac:dyDescent="0.25">
      <c r="A91283">
        <v>366252</v>
      </c>
      <c r="B91283" t="s">
        <v>247120</v>
      </c>
      <c r="C91283" t="s">
        <v>247121</v>
      </c>
      <c r="D91283" t="s">
        <v>247122</v>
      </c>
      <c r="E91283" t="s">
        <v>247123</v>
      </c>
    </row>
    <row r="91284" spans="1:5" x14ac:dyDescent="0.25">
      <c r="A91284">
        <v>366253</v>
      </c>
      <c r="B91284" t="s">
        <v>247124</v>
      </c>
      <c r="C91284" t="s">
        <v>247125</v>
      </c>
      <c r="D91284" t="s">
        <v>247126</v>
      </c>
    </row>
    <row r="91285" spans="1:5" x14ac:dyDescent="0.25">
      <c r="A91285">
        <v>366257</v>
      </c>
      <c r="B91285" t="s">
        <v>247127</v>
      </c>
      <c r="C91285" t="s">
        <v>19237</v>
      </c>
      <c r="D91285" t="s">
        <v>247128</v>
      </c>
      <c r="E91285" t="s">
        <v>116464</v>
      </c>
    </row>
    <row r="91286" spans="1:5" x14ac:dyDescent="0.25">
      <c r="A91286">
        <v>366261</v>
      </c>
      <c r="B91286" t="s">
        <v>247129</v>
      </c>
      <c r="C91286" t="s">
        <v>38663</v>
      </c>
      <c r="D91286" t="s">
        <v>247130</v>
      </c>
      <c r="E91286" t="s">
        <v>247131</v>
      </c>
    </row>
    <row r="91287" spans="1:5" x14ac:dyDescent="0.25">
      <c r="A91287">
        <v>366263</v>
      </c>
      <c r="B91287" t="s">
        <v>247132</v>
      </c>
      <c r="D91287" t="s">
        <v>247133</v>
      </c>
    </row>
    <row r="91288" spans="1:5" x14ac:dyDescent="0.25">
      <c r="A91288">
        <v>366270</v>
      </c>
      <c r="B91288" t="s">
        <v>247134</v>
      </c>
      <c r="D91288" t="s">
        <v>247135</v>
      </c>
    </row>
    <row r="91289" spans="1:5" x14ac:dyDescent="0.25">
      <c r="A91289">
        <v>366281</v>
      </c>
      <c r="B91289" t="s">
        <v>247136</v>
      </c>
      <c r="D91289" t="s">
        <v>247137</v>
      </c>
      <c r="E91289" t="s">
        <v>116464</v>
      </c>
    </row>
    <row r="91290" spans="1:5" x14ac:dyDescent="0.25">
      <c r="A91290">
        <v>366288</v>
      </c>
      <c r="B91290" t="s">
        <v>247138</v>
      </c>
      <c r="D91290" t="s">
        <v>247139</v>
      </c>
    </row>
    <row r="91291" spans="1:5" x14ac:dyDescent="0.25">
      <c r="A91291">
        <v>366290</v>
      </c>
      <c r="B91291" t="s">
        <v>247140</v>
      </c>
      <c r="C91291" t="s">
        <v>90605</v>
      </c>
      <c r="D91291" t="s">
        <v>247141</v>
      </c>
      <c r="E91291" t="s">
        <v>138782</v>
      </c>
    </row>
    <row r="91292" spans="1:5" x14ac:dyDescent="0.25">
      <c r="A91292">
        <v>366298</v>
      </c>
      <c r="B91292" t="s">
        <v>247142</v>
      </c>
      <c r="C91292" t="s">
        <v>247143</v>
      </c>
      <c r="D91292" t="s">
        <v>247144</v>
      </c>
      <c r="E91292" t="s">
        <v>247145</v>
      </c>
    </row>
    <row r="91293" spans="1:5" x14ac:dyDescent="0.25">
      <c r="A91293">
        <v>366303</v>
      </c>
      <c r="B91293" t="s">
        <v>247146</v>
      </c>
      <c r="C91293" t="s">
        <v>76333</v>
      </c>
      <c r="D91293" t="s">
        <v>247147</v>
      </c>
      <c r="E91293" t="s">
        <v>247148</v>
      </c>
    </row>
    <row r="91294" spans="1:5" x14ac:dyDescent="0.25">
      <c r="A91294">
        <v>366315</v>
      </c>
      <c r="B91294" t="s">
        <v>247149</v>
      </c>
      <c r="C91294" t="s">
        <v>235024</v>
      </c>
      <c r="D91294" t="s">
        <v>247150</v>
      </c>
      <c r="E91294" t="s">
        <v>245457</v>
      </c>
    </row>
    <row r="91295" spans="1:5" x14ac:dyDescent="0.25">
      <c r="A91295">
        <v>366321</v>
      </c>
      <c r="B91295" t="s">
        <v>247151</v>
      </c>
      <c r="D91295" t="s">
        <v>247152</v>
      </c>
    </row>
    <row r="91296" spans="1:5" x14ac:dyDescent="0.25">
      <c r="A91296">
        <v>366323</v>
      </c>
      <c r="B91296" t="s">
        <v>247153</v>
      </c>
      <c r="D91296" t="s">
        <v>247154</v>
      </c>
    </row>
    <row r="91297" spans="1:5" x14ac:dyDescent="0.25">
      <c r="A91297">
        <v>366325</v>
      </c>
      <c r="B91297" t="s">
        <v>247155</v>
      </c>
      <c r="C91297" t="s">
        <v>247156</v>
      </c>
      <c r="D91297" t="s">
        <v>247157</v>
      </c>
      <c r="E91297" t="s">
        <v>247158</v>
      </c>
    </row>
    <row r="91298" spans="1:5" x14ac:dyDescent="0.25">
      <c r="A91298">
        <v>366350</v>
      </c>
      <c r="B91298" t="s">
        <v>247159</v>
      </c>
      <c r="D91298" t="s">
        <v>247160</v>
      </c>
      <c r="E91298" t="s">
        <v>247161</v>
      </c>
    </row>
    <row r="91299" spans="1:5" x14ac:dyDescent="0.25">
      <c r="A91299">
        <v>366351</v>
      </c>
      <c r="B91299" t="s">
        <v>247162</v>
      </c>
      <c r="C91299" t="s">
        <v>10189</v>
      </c>
      <c r="D91299" t="s">
        <v>247163</v>
      </c>
      <c r="E91299" t="s">
        <v>138782</v>
      </c>
    </row>
    <row r="91300" spans="1:5" x14ac:dyDescent="0.25">
      <c r="A91300">
        <v>366364</v>
      </c>
      <c r="B91300" t="s">
        <v>247164</v>
      </c>
      <c r="D91300" t="s">
        <v>247165</v>
      </c>
    </row>
    <row r="91301" spans="1:5" x14ac:dyDescent="0.25">
      <c r="A91301">
        <v>366366</v>
      </c>
      <c r="B91301" t="s">
        <v>247166</v>
      </c>
      <c r="D91301" t="s">
        <v>247167</v>
      </c>
    </row>
    <row r="91302" spans="1:5" x14ac:dyDescent="0.25">
      <c r="A91302">
        <v>366375</v>
      </c>
      <c r="B91302" t="s">
        <v>247168</v>
      </c>
      <c r="D91302" t="s">
        <v>247169</v>
      </c>
    </row>
    <row r="91303" spans="1:5" x14ac:dyDescent="0.25">
      <c r="A91303">
        <v>366382</v>
      </c>
      <c r="B91303" t="s">
        <v>247170</v>
      </c>
      <c r="D91303" t="s">
        <v>247171</v>
      </c>
      <c r="E91303" t="s">
        <v>247172</v>
      </c>
    </row>
    <row r="91304" spans="1:5" x14ac:dyDescent="0.25">
      <c r="A91304">
        <v>366391</v>
      </c>
      <c r="B91304" t="s">
        <v>247173</v>
      </c>
      <c r="D91304" t="s">
        <v>247174</v>
      </c>
      <c r="E91304" t="s">
        <v>116464</v>
      </c>
    </row>
    <row r="91305" spans="1:5" x14ac:dyDescent="0.25">
      <c r="A91305">
        <v>366395</v>
      </c>
      <c r="B91305" t="s">
        <v>247175</v>
      </c>
      <c r="D91305" t="s">
        <v>247176</v>
      </c>
    </row>
    <row r="91306" spans="1:5" x14ac:dyDescent="0.25">
      <c r="A91306">
        <v>366403</v>
      </c>
      <c r="B91306" t="s">
        <v>247177</v>
      </c>
      <c r="D91306" t="s">
        <v>247178</v>
      </c>
      <c r="E91306" t="s">
        <v>26717</v>
      </c>
    </row>
    <row r="91307" spans="1:5" x14ac:dyDescent="0.25">
      <c r="A91307">
        <v>366408</v>
      </c>
      <c r="B91307" t="s">
        <v>247179</v>
      </c>
      <c r="D91307" t="s">
        <v>247180</v>
      </c>
      <c r="E91307" t="s">
        <v>116464</v>
      </c>
    </row>
    <row r="91308" spans="1:5" x14ac:dyDescent="0.25">
      <c r="A91308">
        <v>366433</v>
      </c>
      <c r="B91308" t="s">
        <v>247181</v>
      </c>
      <c r="D91308" t="s">
        <v>247182</v>
      </c>
    </row>
    <row r="91309" spans="1:5" x14ac:dyDescent="0.25">
      <c r="A91309">
        <v>366444</v>
      </c>
      <c r="B91309" t="s">
        <v>247183</v>
      </c>
      <c r="D91309" t="s">
        <v>247184</v>
      </c>
      <c r="E91309" t="s">
        <v>116464</v>
      </c>
    </row>
    <row r="91310" spans="1:5" x14ac:dyDescent="0.25">
      <c r="A91310">
        <v>366445</v>
      </c>
      <c r="B91310" t="s">
        <v>247185</v>
      </c>
      <c r="D91310" t="s">
        <v>247186</v>
      </c>
      <c r="E91310" t="s">
        <v>247187</v>
      </c>
    </row>
    <row r="91311" spans="1:5" x14ac:dyDescent="0.25">
      <c r="A91311">
        <v>366446</v>
      </c>
      <c r="B91311" t="s">
        <v>247188</v>
      </c>
      <c r="D91311" t="s">
        <v>247189</v>
      </c>
      <c r="E91311" t="s">
        <v>116464</v>
      </c>
    </row>
    <row r="91312" spans="1:5" x14ac:dyDescent="0.25">
      <c r="A91312">
        <v>366455</v>
      </c>
      <c r="B91312" t="s">
        <v>247190</v>
      </c>
      <c r="C91312" t="s">
        <v>200281</v>
      </c>
      <c r="D91312" t="s">
        <v>247191</v>
      </c>
      <c r="E91312" t="s">
        <v>247192</v>
      </c>
    </row>
    <row r="91313" spans="1:5" x14ac:dyDescent="0.25">
      <c r="A91313">
        <v>366463</v>
      </c>
      <c r="B91313" t="s">
        <v>247193</v>
      </c>
      <c r="D91313" t="s">
        <v>247194</v>
      </c>
      <c r="E91313" t="s">
        <v>138782</v>
      </c>
    </row>
    <row r="91314" spans="1:5" x14ac:dyDescent="0.25">
      <c r="A91314">
        <v>366466</v>
      </c>
      <c r="B91314" t="s">
        <v>247195</v>
      </c>
      <c r="D91314" t="s">
        <v>247196</v>
      </c>
      <c r="E91314" t="s">
        <v>430</v>
      </c>
    </row>
    <row r="91315" spans="1:5" x14ac:dyDescent="0.25">
      <c r="A91315">
        <v>366472</v>
      </c>
      <c r="B91315" t="s">
        <v>247197</v>
      </c>
      <c r="D91315" t="s">
        <v>247198</v>
      </c>
    </row>
    <row r="91316" spans="1:5" x14ac:dyDescent="0.25">
      <c r="A91316">
        <v>366478</v>
      </c>
      <c r="B91316" t="s">
        <v>247199</v>
      </c>
      <c r="D91316" t="s">
        <v>247200</v>
      </c>
    </row>
    <row r="91317" spans="1:5" x14ac:dyDescent="0.25">
      <c r="A91317">
        <v>366481</v>
      </c>
      <c r="B91317" t="s">
        <v>247201</v>
      </c>
      <c r="C91317" t="s">
        <v>1798</v>
      </c>
      <c r="D91317" t="s">
        <v>247202</v>
      </c>
      <c r="E91317" t="s">
        <v>10</v>
      </c>
    </row>
    <row r="91318" spans="1:5" x14ac:dyDescent="0.25">
      <c r="A91318">
        <v>366493</v>
      </c>
      <c r="B91318" t="s">
        <v>247203</v>
      </c>
      <c r="D91318" t="s">
        <v>247204</v>
      </c>
      <c r="E91318" t="s">
        <v>247205</v>
      </c>
    </row>
    <row r="91319" spans="1:5" x14ac:dyDescent="0.25">
      <c r="A91319">
        <v>366501</v>
      </c>
      <c r="B91319" t="s">
        <v>247206</v>
      </c>
      <c r="D91319" t="s">
        <v>247207</v>
      </c>
      <c r="E91319" t="s">
        <v>138782</v>
      </c>
    </row>
    <row r="91320" spans="1:5" x14ac:dyDescent="0.25">
      <c r="A91320">
        <v>366510</v>
      </c>
      <c r="B91320" t="s">
        <v>247208</v>
      </c>
      <c r="C91320" t="s">
        <v>247209</v>
      </c>
      <c r="D91320" t="s">
        <v>247210</v>
      </c>
      <c r="E91320" t="s">
        <v>138782</v>
      </c>
    </row>
    <row r="91321" spans="1:5" x14ac:dyDescent="0.25">
      <c r="A91321">
        <v>366513</v>
      </c>
      <c r="B91321" t="s">
        <v>247211</v>
      </c>
      <c r="D91321" t="s">
        <v>247212</v>
      </c>
    </row>
    <row r="91322" spans="1:5" x14ac:dyDescent="0.25">
      <c r="A91322">
        <v>366517</v>
      </c>
      <c r="B91322" t="s">
        <v>247213</v>
      </c>
      <c r="C91322" t="s">
        <v>3409</v>
      </c>
      <c r="D91322" t="s">
        <v>247214</v>
      </c>
    </row>
    <row r="91323" spans="1:5" x14ac:dyDescent="0.25">
      <c r="A91323">
        <v>366519</v>
      </c>
      <c r="B91323" t="s">
        <v>247215</v>
      </c>
      <c r="C91323" t="s">
        <v>8461</v>
      </c>
      <c r="D91323" t="s">
        <v>247216</v>
      </c>
      <c r="E91323" t="s">
        <v>9714</v>
      </c>
    </row>
    <row r="91324" spans="1:5" x14ac:dyDescent="0.25">
      <c r="A91324">
        <v>366535</v>
      </c>
      <c r="B91324" t="s">
        <v>247217</v>
      </c>
      <c r="D91324" t="s">
        <v>247218</v>
      </c>
    </row>
    <row r="91325" spans="1:5" x14ac:dyDescent="0.25">
      <c r="A91325">
        <v>366543</v>
      </c>
      <c r="B91325" t="s">
        <v>247219</v>
      </c>
      <c r="C91325" t="s">
        <v>177467</v>
      </c>
      <c r="D91325" t="s">
        <v>247220</v>
      </c>
      <c r="E91325" t="s">
        <v>138782</v>
      </c>
    </row>
    <row r="91326" spans="1:5" x14ac:dyDescent="0.25">
      <c r="A91326">
        <v>366547</v>
      </c>
      <c r="B91326" t="s">
        <v>247221</v>
      </c>
      <c r="D91326" t="s">
        <v>247222</v>
      </c>
      <c r="E91326" t="s">
        <v>138782</v>
      </c>
    </row>
    <row r="91327" spans="1:5" x14ac:dyDescent="0.25">
      <c r="A91327">
        <v>366550</v>
      </c>
      <c r="B91327" t="s">
        <v>247223</v>
      </c>
      <c r="D91327" t="s">
        <v>247224</v>
      </c>
      <c r="E91327" t="s">
        <v>138782</v>
      </c>
    </row>
    <row r="91328" spans="1:5" x14ac:dyDescent="0.25">
      <c r="A91328">
        <v>366553</v>
      </c>
      <c r="B91328" t="s">
        <v>247225</v>
      </c>
      <c r="C91328" t="s">
        <v>247226</v>
      </c>
      <c r="D91328" t="s">
        <v>247227</v>
      </c>
    </row>
    <row r="91329" spans="1:5" x14ac:dyDescent="0.25">
      <c r="A91329">
        <v>366555</v>
      </c>
      <c r="B91329" t="s">
        <v>247228</v>
      </c>
      <c r="D91329" t="s">
        <v>247229</v>
      </c>
      <c r="E91329" t="s">
        <v>116464</v>
      </c>
    </row>
    <row r="91330" spans="1:5" x14ac:dyDescent="0.25">
      <c r="A91330">
        <v>366560</v>
      </c>
      <c r="B91330" t="s">
        <v>247230</v>
      </c>
      <c r="C91330" t="s">
        <v>140991</v>
      </c>
      <c r="D91330" t="s">
        <v>247231</v>
      </c>
      <c r="E91330" t="s">
        <v>116464</v>
      </c>
    </row>
    <row r="91331" spans="1:5" x14ac:dyDescent="0.25">
      <c r="A91331">
        <v>366569</v>
      </c>
      <c r="B91331" t="s">
        <v>247232</v>
      </c>
      <c r="C91331" t="s">
        <v>101312</v>
      </c>
      <c r="D91331" t="s">
        <v>247233</v>
      </c>
      <c r="E91331" t="s">
        <v>247234</v>
      </c>
    </row>
    <row r="91332" spans="1:5" x14ac:dyDescent="0.25">
      <c r="A91332">
        <v>366577</v>
      </c>
      <c r="B91332" t="s">
        <v>247235</v>
      </c>
      <c r="D91332" t="s">
        <v>247236</v>
      </c>
      <c r="E91332" t="s">
        <v>116464</v>
      </c>
    </row>
    <row r="91333" spans="1:5" x14ac:dyDescent="0.25">
      <c r="A91333">
        <v>366584</v>
      </c>
      <c r="B91333" t="s">
        <v>247237</v>
      </c>
      <c r="D91333" t="s">
        <v>247238</v>
      </c>
    </row>
    <row r="91334" spans="1:5" x14ac:dyDescent="0.25">
      <c r="A91334">
        <v>366592</v>
      </c>
      <c r="B91334" t="s">
        <v>247239</v>
      </c>
      <c r="D91334" t="s">
        <v>247240</v>
      </c>
      <c r="E91334" t="s">
        <v>138782</v>
      </c>
    </row>
    <row r="91335" spans="1:5" x14ac:dyDescent="0.25">
      <c r="A91335">
        <v>366595</v>
      </c>
      <c r="B91335" t="s">
        <v>247241</v>
      </c>
      <c r="D91335" t="s">
        <v>247242</v>
      </c>
    </row>
    <row r="91336" spans="1:5" x14ac:dyDescent="0.25">
      <c r="A91336">
        <v>366601</v>
      </c>
      <c r="B91336" t="s">
        <v>247243</v>
      </c>
      <c r="C91336" t="s">
        <v>146921</v>
      </c>
      <c r="D91336" t="s">
        <v>247244</v>
      </c>
    </row>
    <row r="91337" spans="1:5" x14ac:dyDescent="0.25">
      <c r="A91337">
        <v>366606</v>
      </c>
      <c r="B91337" t="s">
        <v>247245</v>
      </c>
      <c r="D91337" t="s">
        <v>247246</v>
      </c>
    </row>
    <row r="91338" spans="1:5" x14ac:dyDescent="0.25">
      <c r="A91338">
        <v>366610</v>
      </c>
      <c r="B91338" t="s">
        <v>247247</v>
      </c>
      <c r="D91338" t="s">
        <v>247248</v>
      </c>
    </row>
    <row r="91339" spans="1:5" x14ac:dyDescent="0.25">
      <c r="A91339">
        <v>366616</v>
      </c>
      <c r="B91339" t="s">
        <v>247249</v>
      </c>
      <c r="D91339" t="s">
        <v>247250</v>
      </c>
    </row>
    <row r="91340" spans="1:5" x14ac:dyDescent="0.25">
      <c r="A91340">
        <v>366618</v>
      </c>
      <c r="B91340" t="s">
        <v>247251</v>
      </c>
      <c r="D91340" t="s">
        <v>247252</v>
      </c>
    </row>
    <row r="91341" spans="1:5" x14ac:dyDescent="0.25">
      <c r="A91341">
        <v>366628</v>
      </c>
      <c r="B91341" t="s">
        <v>247253</v>
      </c>
      <c r="C91341" t="s">
        <v>201132</v>
      </c>
      <c r="D91341" t="s">
        <v>247254</v>
      </c>
      <c r="E91341" t="s">
        <v>247255</v>
      </c>
    </row>
    <row r="91342" spans="1:5" x14ac:dyDescent="0.25">
      <c r="A91342">
        <v>366639</v>
      </c>
      <c r="B91342" t="s">
        <v>247256</v>
      </c>
      <c r="D91342" t="s">
        <v>247257</v>
      </c>
      <c r="E91342" t="s">
        <v>247258</v>
      </c>
    </row>
    <row r="91343" spans="1:5" x14ac:dyDescent="0.25">
      <c r="A91343">
        <v>366648</v>
      </c>
      <c r="B91343" t="s">
        <v>247259</v>
      </c>
      <c r="C91343" t="s">
        <v>84903</v>
      </c>
      <c r="D91343" t="s">
        <v>247260</v>
      </c>
    </row>
    <row r="91344" spans="1:5" x14ac:dyDescent="0.25">
      <c r="A91344">
        <v>366649</v>
      </c>
      <c r="B91344" t="s">
        <v>247261</v>
      </c>
      <c r="D91344" t="s">
        <v>247262</v>
      </c>
      <c r="E91344" t="s">
        <v>10</v>
      </c>
    </row>
    <row r="91345" spans="1:5" x14ac:dyDescent="0.25">
      <c r="A91345">
        <v>366651</v>
      </c>
      <c r="B91345" t="s">
        <v>247263</v>
      </c>
      <c r="C91345" t="s">
        <v>247264</v>
      </c>
      <c r="D91345" t="s">
        <v>247265</v>
      </c>
      <c r="E91345" t="s">
        <v>247266</v>
      </c>
    </row>
    <row r="91346" spans="1:5" x14ac:dyDescent="0.25">
      <c r="A91346">
        <v>366652</v>
      </c>
      <c r="B91346" t="s">
        <v>247267</v>
      </c>
      <c r="D91346" t="s">
        <v>247268</v>
      </c>
    </row>
    <row r="91347" spans="1:5" x14ac:dyDescent="0.25">
      <c r="A91347">
        <v>366673</v>
      </c>
      <c r="B91347" t="s">
        <v>247269</v>
      </c>
      <c r="D91347" t="s">
        <v>247270</v>
      </c>
      <c r="E91347" t="s">
        <v>116464</v>
      </c>
    </row>
    <row r="91348" spans="1:5" x14ac:dyDescent="0.25">
      <c r="A91348">
        <v>366677</v>
      </c>
      <c r="B91348" t="s">
        <v>247271</v>
      </c>
      <c r="D91348" t="s">
        <v>247272</v>
      </c>
    </row>
    <row r="91349" spans="1:5" x14ac:dyDescent="0.25">
      <c r="A91349">
        <v>366680</v>
      </c>
      <c r="B91349" t="s">
        <v>247273</v>
      </c>
      <c r="C91349" t="s">
        <v>5194</v>
      </c>
      <c r="D91349" t="s">
        <v>247274</v>
      </c>
      <c r="E91349" t="s">
        <v>247275</v>
      </c>
    </row>
    <row r="91350" spans="1:5" x14ac:dyDescent="0.25">
      <c r="A91350">
        <v>366684</v>
      </c>
      <c r="B91350" t="s">
        <v>247276</v>
      </c>
      <c r="D91350" t="s">
        <v>247277</v>
      </c>
    </row>
    <row r="91351" spans="1:5" x14ac:dyDescent="0.25">
      <c r="A91351">
        <v>366689</v>
      </c>
      <c r="B91351" t="s">
        <v>247278</v>
      </c>
      <c r="D91351" t="s">
        <v>247279</v>
      </c>
      <c r="E91351" t="s">
        <v>116464</v>
      </c>
    </row>
    <row r="91352" spans="1:5" x14ac:dyDescent="0.25">
      <c r="A91352">
        <v>366690</v>
      </c>
      <c r="B91352" t="s">
        <v>247280</v>
      </c>
      <c r="D91352" t="s">
        <v>247281</v>
      </c>
    </row>
    <row r="91353" spans="1:5" x14ac:dyDescent="0.25">
      <c r="A91353">
        <v>366705</v>
      </c>
      <c r="B91353" t="s">
        <v>247282</v>
      </c>
      <c r="C91353" t="s">
        <v>247283</v>
      </c>
      <c r="D91353" t="s">
        <v>247284</v>
      </c>
      <c r="E91353" t="s">
        <v>116464</v>
      </c>
    </row>
    <row r="91354" spans="1:5" x14ac:dyDescent="0.25">
      <c r="A91354">
        <v>366707</v>
      </c>
      <c r="B91354" t="s">
        <v>247285</v>
      </c>
      <c r="D91354" t="s">
        <v>247286</v>
      </c>
    </row>
    <row r="91355" spans="1:5" x14ac:dyDescent="0.25">
      <c r="A91355">
        <v>366708</v>
      </c>
      <c r="B91355" t="s">
        <v>247287</v>
      </c>
      <c r="D91355" t="s">
        <v>247288</v>
      </c>
    </row>
    <row r="91356" spans="1:5" x14ac:dyDescent="0.25">
      <c r="A91356">
        <v>366719</v>
      </c>
      <c r="B91356" t="s">
        <v>247289</v>
      </c>
      <c r="D91356" t="s">
        <v>247290</v>
      </c>
      <c r="E91356" t="s">
        <v>247291</v>
      </c>
    </row>
    <row r="91357" spans="1:5" x14ac:dyDescent="0.25">
      <c r="A91357">
        <v>366724</v>
      </c>
      <c r="B91357" t="s">
        <v>247292</v>
      </c>
      <c r="D91357" t="s">
        <v>247293</v>
      </c>
      <c r="E91357" t="s">
        <v>240585</v>
      </c>
    </row>
    <row r="91358" spans="1:5" x14ac:dyDescent="0.25">
      <c r="A91358">
        <v>366729</v>
      </c>
      <c r="B91358" t="s">
        <v>247294</v>
      </c>
      <c r="C91358" t="s">
        <v>247295</v>
      </c>
      <c r="D91358" t="s">
        <v>247296</v>
      </c>
      <c r="E91358" t="s">
        <v>247297</v>
      </c>
    </row>
    <row r="91359" spans="1:5" x14ac:dyDescent="0.25">
      <c r="A91359">
        <v>366734</v>
      </c>
      <c r="B91359" t="s">
        <v>247298</v>
      </c>
      <c r="D91359" t="s">
        <v>247299</v>
      </c>
    </row>
    <row r="91360" spans="1:5" x14ac:dyDescent="0.25">
      <c r="A91360">
        <v>366739</v>
      </c>
      <c r="B91360" t="s">
        <v>247300</v>
      </c>
      <c r="D91360" t="s">
        <v>247301</v>
      </c>
    </row>
    <row r="91361" spans="1:5" x14ac:dyDescent="0.25">
      <c r="A91361">
        <v>366744</v>
      </c>
      <c r="B91361" t="s">
        <v>247302</v>
      </c>
      <c r="D91361" t="s">
        <v>247303</v>
      </c>
    </row>
    <row r="91362" spans="1:5" x14ac:dyDescent="0.25">
      <c r="A91362">
        <v>366750</v>
      </c>
      <c r="B91362" t="s">
        <v>247304</v>
      </c>
      <c r="C91362" t="s">
        <v>4399</v>
      </c>
      <c r="D91362" t="s">
        <v>247305</v>
      </c>
    </row>
    <row r="91363" spans="1:5" x14ac:dyDescent="0.25">
      <c r="A91363">
        <v>366774</v>
      </c>
      <c r="B91363" t="s">
        <v>247306</v>
      </c>
      <c r="D91363" t="s">
        <v>247307</v>
      </c>
    </row>
    <row r="91364" spans="1:5" x14ac:dyDescent="0.25">
      <c r="A91364">
        <v>366782</v>
      </c>
      <c r="B91364" t="s">
        <v>247308</v>
      </c>
      <c r="D91364" t="s">
        <v>247309</v>
      </c>
      <c r="E91364" t="s">
        <v>10</v>
      </c>
    </row>
    <row r="91365" spans="1:5" x14ac:dyDescent="0.25">
      <c r="A91365">
        <v>366785</v>
      </c>
      <c r="B91365" t="s">
        <v>247310</v>
      </c>
      <c r="C91365" t="s">
        <v>4430</v>
      </c>
      <c r="D91365" t="s">
        <v>247311</v>
      </c>
      <c r="E91365" t="s">
        <v>247312</v>
      </c>
    </row>
    <row r="91366" spans="1:5" x14ac:dyDescent="0.25">
      <c r="A91366">
        <v>366792</v>
      </c>
      <c r="B91366" t="s">
        <v>247313</v>
      </c>
      <c r="D91366" t="s">
        <v>247314</v>
      </c>
      <c r="E91366" t="s">
        <v>9714</v>
      </c>
    </row>
    <row r="91367" spans="1:5" x14ac:dyDescent="0.25">
      <c r="A91367">
        <v>366794</v>
      </c>
      <c r="B91367" t="s">
        <v>247315</v>
      </c>
      <c r="C91367" t="s">
        <v>247316</v>
      </c>
      <c r="D91367" t="s">
        <v>247317</v>
      </c>
      <c r="E91367" t="s">
        <v>247318</v>
      </c>
    </row>
    <row r="91368" spans="1:5" x14ac:dyDescent="0.25">
      <c r="A91368">
        <v>366796</v>
      </c>
      <c r="B91368" t="s">
        <v>247319</v>
      </c>
      <c r="C91368" t="s">
        <v>133101</v>
      </c>
      <c r="D91368" t="s">
        <v>247320</v>
      </c>
      <c r="E91368" t="s">
        <v>247321</v>
      </c>
    </row>
    <row r="91369" spans="1:5" x14ac:dyDescent="0.25">
      <c r="A91369">
        <v>366800</v>
      </c>
      <c r="B91369" t="s">
        <v>247322</v>
      </c>
      <c r="C91369" t="s">
        <v>26792</v>
      </c>
      <c r="D91369" t="s">
        <v>247323</v>
      </c>
      <c r="E91369" t="s">
        <v>26794</v>
      </c>
    </row>
    <row r="91370" spans="1:5" x14ac:dyDescent="0.25">
      <c r="A91370">
        <v>366824</v>
      </c>
      <c r="B91370" t="s">
        <v>247324</v>
      </c>
      <c r="D91370" t="s">
        <v>247325</v>
      </c>
      <c r="E91370" t="s">
        <v>247326</v>
      </c>
    </row>
    <row r="91371" spans="1:5" x14ac:dyDescent="0.25">
      <c r="A91371">
        <v>366827</v>
      </c>
      <c r="B91371" t="s">
        <v>247327</v>
      </c>
      <c r="C91371" t="s">
        <v>3551</v>
      </c>
      <c r="D91371" t="s">
        <v>247328</v>
      </c>
      <c r="E91371" t="s">
        <v>247329</v>
      </c>
    </row>
    <row r="91372" spans="1:5" x14ac:dyDescent="0.25">
      <c r="A91372">
        <v>366828</v>
      </c>
      <c r="B91372" t="s">
        <v>247330</v>
      </c>
      <c r="C91372" t="s">
        <v>247331</v>
      </c>
      <c r="D91372" t="s">
        <v>247332</v>
      </c>
    </row>
    <row r="91373" spans="1:5" x14ac:dyDescent="0.25">
      <c r="A91373">
        <v>366832</v>
      </c>
      <c r="B91373" t="s">
        <v>247333</v>
      </c>
      <c r="D91373" t="s">
        <v>247334</v>
      </c>
      <c r="E91373" t="s">
        <v>116464</v>
      </c>
    </row>
    <row r="91374" spans="1:5" x14ac:dyDescent="0.25">
      <c r="A91374">
        <v>366838</v>
      </c>
      <c r="B91374" t="s">
        <v>247335</v>
      </c>
      <c r="D91374" t="s">
        <v>247336</v>
      </c>
    </row>
    <row r="91375" spans="1:5" x14ac:dyDescent="0.25">
      <c r="A91375">
        <v>366843</v>
      </c>
      <c r="B91375" t="s">
        <v>247337</v>
      </c>
      <c r="D91375" t="s">
        <v>247338</v>
      </c>
      <c r="E91375" t="s">
        <v>247339</v>
      </c>
    </row>
    <row r="91376" spans="1:5" x14ac:dyDescent="0.25">
      <c r="A91376">
        <v>366853</v>
      </c>
      <c r="B91376" t="s">
        <v>247340</v>
      </c>
      <c r="D91376" t="s">
        <v>247341</v>
      </c>
    </row>
    <row r="91377" spans="1:5" x14ac:dyDescent="0.25">
      <c r="A91377">
        <v>366886</v>
      </c>
      <c r="B91377" t="s">
        <v>247342</v>
      </c>
      <c r="D91377" t="s">
        <v>247343</v>
      </c>
      <c r="E91377" t="s">
        <v>247344</v>
      </c>
    </row>
    <row r="91378" spans="1:5" x14ac:dyDescent="0.25">
      <c r="A91378">
        <v>366888</v>
      </c>
      <c r="B91378" t="s">
        <v>247345</v>
      </c>
      <c r="D91378" t="s">
        <v>247346</v>
      </c>
      <c r="E91378" t="s">
        <v>247347</v>
      </c>
    </row>
    <row r="91379" spans="1:5" x14ac:dyDescent="0.25">
      <c r="A91379">
        <v>366932</v>
      </c>
      <c r="B91379" t="s">
        <v>247348</v>
      </c>
      <c r="D91379" t="s">
        <v>247349</v>
      </c>
      <c r="E91379" t="s">
        <v>247350</v>
      </c>
    </row>
    <row r="91380" spans="1:5" x14ac:dyDescent="0.25">
      <c r="A91380">
        <v>366937</v>
      </c>
      <c r="B91380" t="s">
        <v>247351</v>
      </c>
      <c r="D91380" t="s">
        <v>247352</v>
      </c>
      <c r="E91380" t="s">
        <v>138782</v>
      </c>
    </row>
    <row r="91381" spans="1:5" x14ac:dyDescent="0.25">
      <c r="A91381">
        <v>366940</v>
      </c>
      <c r="B91381" t="s">
        <v>247353</v>
      </c>
      <c r="C91381" t="s">
        <v>247354</v>
      </c>
      <c r="D91381" t="s">
        <v>247355</v>
      </c>
      <c r="E91381" t="s">
        <v>138782</v>
      </c>
    </row>
    <row r="91382" spans="1:5" x14ac:dyDescent="0.25">
      <c r="A91382">
        <v>366942</v>
      </c>
      <c r="B91382" t="s">
        <v>247356</v>
      </c>
      <c r="D91382" t="s">
        <v>247357</v>
      </c>
    </row>
    <row r="91383" spans="1:5" x14ac:dyDescent="0.25">
      <c r="A91383">
        <v>366958</v>
      </c>
      <c r="B91383" t="s">
        <v>247358</v>
      </c>
      <c r="C91383" t="s">
        <v>1869</v>
      </c>
      <c r="D91383" t="s">
        <v>247359</v>
      </c>
      <c r="E91383" t="s">
        <v>247360</v>
      </c>
    </row>
    <row r="91384" spans="1:5" x14ac:dyDescent="0.25">
      <c r="A91384">
        <v>366959</v>
      </c>
      <c r="B91384" t="s">
        <v>247361</v>
      </c>
      <c r="D91384" t="s">
        <v>247362</v>
      </c>
    </row>
    <row r="91385" spans="1:5" x14ac:dyDescent="0.25">
      <c r="A91385">
        <v>366974</v>
      </c>
      <c r="B91385" t="s">
        <v>247363</v>
      </c>
      <c r="D91385" t="s">
        <v>247364</v>
      </c>
    </row>
    <row r="91386" spans="1:5" x14ac:dyDescent="0.25">
      <c r="A91386">
        <v>366976</v>
      </c>
      <c r="B91386" t="s">
        <v>247365</v>
      </c>
      <c r="D91386" t="s">
        <v>247366</v>
      </c>
    </row>
    <row r="91387" spans="1:5" x14ac:dyDescent="0.25">
      <c r="A91387">
        <v>366979</v>
      </c>
      <c r="B91387" t="s">
        <v>247367</v>
      </c>
      <c r="D91387" t="s">
        <v>247368</v>
      </c>
    </row>
    <row r="91388" spans="1:5" x14ac:dyDescent="0.25">
      <c r="A91388">
        <v>366981</v>
      </c>
      <c r="B91388" t="s">
        <v>247369</v>
      </c>
      <c r="D91388" t="s">
        <v>247370</v>
      </c>
    </row>
    <row r="91389" spans="1:5" x14ac:dyDescent="0.25">
      <c r="A91389">
        <v>366984</v>
      </c>
      <c r="B91389" t="s">
        <v>247371</v>
      </c>
      <c r="C91389" t="s">
        <v>14224</v>
      </c>
      <c r="D91389" t="s">
        <v>247372</v>
      </c>
      <c r="E91389" t="s">
        <v>159018</v>
      </c>
    </row>
    <row r="91390" spans="1:5" x14ac:dyDescent="0.25">
      <c r="A91390">
        <v>366985</v>
      </c>
      <c r="B91390" t="s">
        <v>247373</v>
      </c>
      <c r="D91390" t="s">
        <v>247374</v>
      </c>
    </row>
    <row r="91391" spans="1:5" x14ac:dyDescent="0.25">
      <c r="A91391">
        <v>366987</v>
      </c>
      <c r="B91391" t="s">
        <v>247375</v>
      </c>
      <c r="C91391" t="s">
        <v>165021</v>
      </c>
      <c r="D91391" t="s">
        <v>247376</v>
      </c>
      <c r="E91391" t="s">
        <v>247377</v>
      </c>
    </row>
    <row r="91392" spans="1:5" x14ac:dyDescent="0.25">
      <c r="A91392">
        <v>366989</v>
      </c>
      <c r="B91392" t="s">
        <v>247378</v>
      </c>
      <c r="D91392" t="s">
        <v>247379</v>
      </c>
    </row>
    <row r="91393" spans="1:5" x14ac:dyDescent="0.25">
      <c r="A91393">
        <v>367002</v>
      </c>
      <c r="B91393" t="s">
        <v>247380</v>
      </c>
      <c r="C91393" t="s">
        <v>247381</v>
      </c>
      <c r="D91393" t="s">
        <v>247382</v>
      </c>
      <c r="E91393" t="s">
        <v>247383</v>
      </c>
    </row>
    <row r="91394" spans="1:5" x14ac:dyDescent="0.25">
      <c r="A91394">
        <v>367015</v>
      </c>
      <c r="B91394" t="s">
        <v>247384</v>
      </c>
      <c r="C91394" t="s">
        <v>35385</v>
      </c>
      <c r="D91394" t="s">
        <v>247385</v>
      </c>
      <c r="E91394" t="s">
        <v>247386</v>
      </c>
    </row>
    <row r="91395" spans="1:5" x14ac:dyDescent="0.25">
      <c r="A91395">
        <v>367021</v>
      </c>
      <c r="B91395" t="s">
        <v>247387</v>
      </c>
      <c r="D91395" t="s">
        <v>247388</v>
      </c>
      <c r="E91395" t="s">
        <v>138782</v>
      </c>
    </row>
    <row r="91396" spans="1:5" x14ac:dyDescent="0.25">
      <c r="A91396">
        <v>367045</v>
      </c>
      <c r="B91396" t="s">
        <v>247389</v>
      </c>
      <c r="D91396" t="s">
        <v>247390</v>
      </c>
    </row>
    <row r="91397" spans="1:5" x14ac:dyDescent="0.25">
      <c r="A91397">
        <v>367046</v>
      </c>
      <c r="B91397" t="s">
        <v>247391</v>
      </c>
      <c r="C91397" t="s">
        <v>12420</v>
      </c>
      <c r="D91397" t="s">
        <v>247392</v>
      </c>
    </row>
    <row r="91398" spans="1:5" x14ac:dyDescent="0.25">
      <c r="A91398">
        <v>367050</v>
      </c>
      <c r="B91398" t="s">
        <v>247393</v>
      </c>
      <c r="D91398" t="s">
        <v>247394</v>
      </c>
      <c r="E91398" t="s">
        <v>138782</v>
      </c>
    </row>
    <row r="91399" spans="1:5" x14ac:dyDescent="0.25">
      <c r="A91399">
        <v>367053</v>
      </c>
      <c r="B91399" t="s">
        <v>247395</v>
      </c>
      <c r="C91399" t="s">
        <v>13335</v>
      </c>
      <c r="D91399" t="s">
        <v>247396</v>
      </c>
      <c r="E91399" t="s">
        <v>13337</v>
      </c>
    </row>
    <row r="91400" spans="1:5" x14ac:dyDescent="0.25">
      <c r="A91400">
        <v>367067</v>
      </c>
      <c r="B91400" t="s">
        <v>247397</v>
      </c>
      <c r="D91400" t="s">
        <v>247398</v>
      </c>
      <c r="E91400" t="s">
        <v>247399</v>
      </c>
    </row>
    <row r="91401" spans="1:5" x14ac:dyDescent="0.25">
      <c r="A91401">
        <v>367083</v>
      </c>
      <c r="B91401" t="s">
        <v>247400</v>
      </c>
      <c r="C91401" t="s">
        <v>46218</v>
      </c>
      <c r="D91401" t="s">
        <v>247401</v>
      </c>
    </row>
    <row r="91402" spans="1:5" x14ac:dyDescent="0.25">
      <c r="A91402">
        <v>367084</v>
      </c>
      <c r="B91402" t="s">
        <v>247402</v>
      </c>
      <c r="D91402" t="s">
        <v>247403</v>
      </c>
    </row>
    <row r="91403" spans="1:5" x14ac:dyDescent="0.25">
      <c r="A91403">
        <v>367088</v>
      </c>
      <c r="B91403" t="s">
        <v>247404</v>
      </c>
      <c r="D91403" t="s">
        <v>247405</v>
      </c>
      <c r="E91403" t="s">
        <v>9714</v>
      </c>
    </row>
    <row r="91404" spans="1:5" x14ac:dyDescent="0.25">
      <c r="A91404">
        <v>367098</v>
      </c>
      <c r="B91404" t="s">
        <v>247406</v>
      </c>
      <c r="D91404" t="s">
        <v>247407</v>
      </c>
      <c r="E91404" t="s">
        <v>247408</v>
      </c>
    </row>
    <row r="91405" spans="1:5" x14ac:dyDescent="0.25">
      <c r="A91405">
        <v>367099</v>
      </c>
      <c r="B91405" t="s">
        <v>247409</v>
      </c>
      <c r="C91405" t="s">
        <v>247410</v>
      </c>
      <c r="D91405" t="s">
        <v>247411</v>
      </c>
      <c r="E91405" t="s">
        <v>9714</v>
      </c>
    </row>
    <row r="91406" spans="1:5" x14ac:dyDescent="0.25">
      <c r="A91406">
        <v>367104</v>
      </c>
      <c r="B91406" t="s">
        <v>247412</v>
      </c>
      <c r="D91406" t="s">
        <v>247413</v>
      </c>
      <c r="E91406" t="s">
        <v>247414</v>
      </c>
    </row>
    <row r="91407" spans="1:5" x14ac:dyDescent="0.25">
      <c r="A91407">
        <v>367108</v>
      </c>
      <c r="B91407" t="s">
        <v>247415</v>
      </c>
      <c r="D91407" t="s">
        <v>247416</v>
      </c>
      <c r="E91407" t="s">
        <v>138782</v>
      </c>
    </row>
    <row r="91408" spans="1:5" x14ac:dyDescent="0.25">
      <c r="A91408">
        <v>367111</v>
      </c>
      <c r="B91408" t="s">
        <v>247417</v>
      </c>
      <c r="C91408" t="s">
        <v>247418</v>
      </c>
      <c r="D91408" t="s">
        <v>247419</v>
      </c>
    </row>
    <row r="91409" spans="1:5" x14ac:dyDescent="0.25">
      <c r="A91409">
        <v>367115</v>
      </c>
      <c r="B91409" t="s">
        <v>247420</v>
      </c>
      <c r="D91409" t="s">
        <v>247421</v>
      </c>
      <c r="E91409" t="s">
        <v>138782</v>
      </c>
    </row>
    <row r="91410" spans="1:5" x14ac:dyDescent="0.25">
      <c r="A91410">
        <v>367122</v>
      </c>
      <c r="B91410" t="s">
        <v>247422</v>
      </c>
      <c r="D91410" t="s">
        <v>247423</v>
      </c>
    </row>
    <row r="91411" spans="1:5" x14ac:dyDescent="0.25">
      <c r="A91411">
        <v>367124</v>
      </c>
      <c r="B91411" t="s">
        <v>247424</v>
      </c>
      <c r="C91411" t="s">
        <v>247425</v>
      </c>
      <c r="D91411" t="s">
        <v>247426</v>
      </c>
      <c r="E91411" t="s">
        <v>247427</v>
      </c>
    </row>
    <row r="91412" spans="1:5" x14ac:dyDescent="0.25">
      <c r="A91412">
        <v>367126</v>
      </c>
      <c r="B91412" t="s">
        <v>247428</v>
      </c>
      <c r="D91412" t="s">
        <v>247429</v>
      </c>
    </row>
    <row r="91413" spans="1:5" x14ac:dyDescent="0.25">
      <c r="A91413">
        <v>367137</v>
      </c>
      <c r="B91413" t="s">
        <v>247430</v>
      </c>
      <c r="D91413" t="s">
        <v>247431</v>
      </c>
      <c r="E91413" t="s">
        <v>26717</v>
      </c>
    </row>
    <row r="91414" spans="1:5" x14ac:dyDescent="0.25">
      <c r="A91414">
        <v>367138</v>
      </c>
      <c r="B91414" t="s">
        <v>247432</v>
      </c>
      <c r="C91414" t="s">
        <v>247433</v>
      </c>
      <c r="D91414" t="s">
        <v>247434</v>
      </c>
      <c r="E91414" t="s">
        <v>247435</v>
      </c>
    </row>
    <row r="91415" spans="1:5" x14ac:dyDescent="0.25">
      <c r="A91415">
        <v>367139</v>
      </c>
      <c r="B91415" t="s">
        <v>247436</v>
      </c>
      <c r="C91415" t="s">
        <v>247437</v>
      </c>
      <c r="D91415" t="s">
        <v>247438</v>
      </c>
      <c r="E91415" t="s">
        <v>247439</v>
      </c>
    </row>
    <row r="91416" spans="1:5" x14ac:dyDescent="0.25">
      <c r="A91416">
        <v>367143</v>
      </c>
      <c r="B91416" t="s">
        <v>247440</v>
      </c>
      <c r="D91416" t="s">
        <v>247441</v>
      </c>
    </row>
    <row r="91417" spans="1:5" x14ac:dyDescent="0.25">
      <c r="A91417">
        <v>367147</v>
      </c>
      <c r="B91417" t="s">
        <v>247442</v>
      </c>
      <c r="C91417" t="s">
        <v>247443</v>
      </c>
      <c r="D91417" t="s">
        <v>247444</v>
      </c>
      <c r="E91417" t="s">
        <v>138782</v>
      </c>
    </row>
    <row r="91418" spans="1:5" x14ac:dyDescent="0.25">
      <c r="A91418">
        <v>367149</v>
      </c>
      <c r="B91418" t="s">
        <v>247445</v>
      </c>
      <c r="D91418" t="s">
        <v>247446</v>
      </c>
    </row>
    <row r="91419" spans="1:5" x14ac:dyDescent="0.25">
      <c r="A91419">
        <v>367153</v>
      </c>
      <c r="B91419" t="s">
        <v>247447</v>
      </c>
      <c r="D91419" t="s">
        <v>247448</v>
      </c>
      <c r="E91419" t="s">
        <v>32837</v>
      </c>
    </row>
    <row r="91420" spans="1:5" x14ac:dyDescent="0.25">
      <c r="A91420">
        <v>367159</v>
      </c>
      <c r="B91420" t="s">
        <v>247449</v>
      </c>
      <c r="D91420" t="s">
        <v>247450</v>
      </c>
    </row>
    <row r="91421" spans="1:5" x14ac:dyDescent="0.25">
      <c r="A91421">
        <v>367161</v>
      </c>
      <c r="B91421" t="s">
        <v>247451</v>
      </c>
      <c r="C91421" t="s">
        <v>247452</v>
      </c>
      <c r="D91421" t="s">
        <v>247453</v>
      </c>
      <c r="E91421" t="s">
        <v>247454</v>
      </c>
    </row>
    <row r="91422" spans="1:5" x14ac:dyDescent="0.25">
      <c r="A91422">
        <v>367176</v>
      </c>
      <c r="B91422" t="s">
        <v>247455</v>
      </c>
      <c r="D91422" t="s">
        <v>247456</v>
      </c>
      <c r="E91422" t="s">
        <v>247457</v>
      </c>
    </row>
    <row r="91423" spans="1:5" x14ac:dyDescent="0.25">
      <c r="A91423">
        <v>367182</v>
      </c>
      <c r="B91423" t="s">
        <v>247458</v>
      </c>
      <c r="D91423" t="s">
        <v>247459</v>
      </c>
    </row>
    <row r="91424" spans="1:5" x14ac:dyDescent="0.25">
      <c r="A91424">
        <v>367184</v>
      </c>
      <c r="B91424" t="s">
        <v>247460</v>
      </c>
      <c r="D91424" t="s">
        <v>247461</v>
      </c>
    </row>
    <row r="91425" spans="1:5" x14ac:dyDescent="0.25">
      <c r="A91425">
        <v>367185</v>
      </c>
      <c r="B91425" t="s">
        <v>247462</v>
      </c>
      <c r="C91425" t="s">
        <v>188735</v>
      </c>
      <c r="D91425" t="s">
        <v>247463</v>
      </c>
      <c r="E91425" t="s">
        <v>247464</v>
      </c>
    </row>
    <row r="91426" spans="1:5" x14ac:dyDescent="0.25">
      <c r="A91426">
        <v>367212</v>
      </c>
      <c r="B91426" t="s">
        <v>247465</v>
      </c>
      <c r="D91426" t="s">
        <v>247466</v>
      </c>
    </row>
    <row r="91427" spans="1:5" x14ac:dyDescent="0.25">
      <c r="A91427">
        <v>367219</v>
      </c>
      <c r="B91427" t="s">
        <v>247467</v>
      </c>
      <c r="D91427" t="s">
        <v>247468</v>
      </c>
    </row>
    <row r="91428" spans="1:5" x14ac:dyDescent="0.25">
      <c r="A91428">
        <v>367222</v>
      </c>
      <c r="B91428" t="s">
        <v>247469</v>
      </c>
      <c r="C91428" t="s">
        <v>94123</v>
      </c>
      <c r="D91428" t="s">
        <v>247470</v>
      </c>
      <c r="E91428" t="s">
        <v>247471</v>
      </c>
    </row>
    <row r="91429" spans="1:5" x14ac:dyDescent="0.25">
      <c r="A91429">
        <v>367228</v>
      </c>
      <c r="B91429" t="s">
        <v>247472</v>
      </c>
      <c r="D91429" t="s">
        <v>247473</v>
      </c>
      <c r="E91429" t="s">
        <v>247474</v>
      </c>
    </row>
    <row r="91430" spans="1:5" x14ac:dyDescent="0.25">
      <c r="A91430">
        <v>367245</v>
      </c>
      <c r="B91430" t="s">
        <v>247475</v>
      </c>
      <c r="D91430" t="s">
        <v>247476</v>
      </c>
      <c r="E91430" t="s">
        <v>138782</v>
      </c>
    </row>
    <row r="91431" spans="1:5" x14ac:dyDescent="0.25">
      <c r="A91431">
        <v>367265</v>
      </c>
      <c r="B91431" t="s">
        <v>247477</v>
      </c>
      <c r="D91431" t="s">
        <v>247478</v>
      </c>
      <c r="E91431" t="s">
        <v>138782</v>
      </c>
    </row>
    <row r="91432" spans="1:5" x14ac:dyDescent="0.25">
      <c r="A91432">
        <v>367269</v>
      </c>
      <c r="B91432" t="s">
        <v>247479</v>
      </c>
      <c r="C91432" t="s">
        <v>247480</v>
      </c>
      <c r="D91432" t="s">
        <v>247481</v>
      </c>
      <c r="E91432" t="s">
        <v>247482</v>
      </c>
    </row>
    <row r="91433" spans="1:5" x14ac:dyDescent="0.25">
      <c r="A91433">
        <v>367281</v>
      </c>
      <c r="B91433" t="s">
        <v>247483</v>
      </c>
      <c r="D91433" t="s">
        <v>247484</v>
      </c>
      <c r="E91433" t="s">
        <v>138782</v>
      </c>
    </row>
    <row r="91434" spans="1:5" x14ac:dyDescent="0.25">
      <c r="A91434">
        <v>367289</v>
      </c>
      <c r="B91434" t="s">
        <v>247485</v>
      </c>
      <c r="D91434" t="s">
        <v>247486</v>
      </c>
      <c r="E91434" t="s">
        <v>881</v>
      </c>
    </row>
    <row r="91435" spans="1:5" x14ac:dyDescent="0.25">
      <c r="A91435">
        <v>367311</v>
      </c>
      <c r="B91435" t="s">
        <v>247487</v>
      </c>
      <c r="C91435" t="s">
        <v>247488</v>
      </c>
      <c r="D91435" t="s">
        <v>247489</v>
      </c>
      <c r="E91435" t="s">
        <v>247490</v>
      </c>
    </row>
    <row r="91436" spans="1:5" x14ac:dyDescent="0.25">
      <c r="A91436">
        <v>367319</v>
      </c>
      <c r="B91436" t="s">
        <v>247491</v>
      </c>
      <c r="D91436" t="s">
        <v>247492</v>
      </c>
      <c r="E91436" t="s">
        <v>138782</v>
      </c>
    </row>
    <row r="91437" spans="1:5" x14ac:dyDescent="0.25">
      <c r="A91437">
        <v>367334</v>
      </c>
      <c r="B91437" t="s">
        <v>247493</v>
      </c>
      <c r="D91437" t="s">
        <v>247494</v>
      </c>
      <c r="E91437" t="s">
        <v>247495</v>
      </c>
    </row>
    <row r="91438" spans="1:5" x14ac:dyDescent="0.25">
      <c r="A91438">
        <v>367338</v>
      </c>
      <c r="B91438" t="s">
        <v>247496</v>
      </c>
      <c r="C91438" t="s">
        <v>27648</v>
      </c>
      <c r="D91438" t="s">
        <v>247497</v>
      </c>
    </row>
    <row r="91439" spans="1:5" x14ac:dyDescent="0.25">
      <c r="A91439">
        <v>367345</v>
      </c>
      <c r="B91439" t="s">
        <v>247498</v>
      </c>
      <c r="D91439" t="s">
        <v>247499</v>
      </c>
      <c r="E91439" t="s">
        <v>116464</v>
      </c>
    </row>
    <row r="91440" spans="1:5" x14ac:dyDescent="0.25">
      <c r="A91440">
        <v>367346</v>
      </c>
      <c r="B91440" t="s">
        <v>247500</v>
      </c>
      <c r="C91440" t="s">
        <v>247501</v>
      </c>
      <c r="D91440" t="s">
        <v>247502</v>
      </c>
      <c r="E91440" t="s">
        <v>138782</v>
      </c>
    </row>
    <row r="91441" spans="1:5" x14ac:dyDescent="0.25">
      <c r="A91441">
        <v>367347</v>
      </c>
      <c r="B91441" t="s">
        <v>247503</v>
      </c>
      <c r="C91441" t="s">
        <v>247504</v>
      </c>
      <c r="D91441" t="s">
        <v>247505</v>
      </c>
      <c r="E91441" t="s">
        <v>138782</v>
      </c>
    </row>
    <row r="91442" spans="1:5" x14ac:dyDescent="0.25">
      <c r="A91442">
        <v>367350</v>
      </c>
      <c r="B91442" t="s">
        <v>247506</v>
      </c>
      <c r="C91442" t="s">
        <v>8720</v>
      </c>
      <c r="D91442" t="s">
        <v>247507</v>
      </c>
      <c r="E91442" t="s">
        <v>247508</v>
      </c>
    </row>
    <row r="91443" spans="1:5" x14ac:dyDescent="0.25">
      <c r="A91443">
        <v>367356</v>
      </c>
      <c r="B91443" t="s">
        <v>247509</v>
      </c>
      <c r="C91443" t="s">
        <v>193985</v>
      </c>
      <c r="D91443" t="s">
        <v>247510</v>
      </c>
    </row>
    <row r="91444" spans="1:5" x14ac:dyDescent="0.25">
      <c r="A91444">
        <v>367359</v>
      </c>
      <c r="B91444" t="s">
        <v>247511</v>
      </c>
      <c r="C91444" t="s">
        <v>39119</v>
      </c>
      <c r="D91444" t="s">
        <v>247512</v>
      </c>
      <c r="E91444" t="s">
        <v>247513</v>
      </c>
    </row>
    <row r="91445" spans="1:5" x14ac:dyDescent="0.25">
      <c r="A91445">
        <v>367362</v>
      </c>
      <c r="B91445" t="s">
        <v>247514</v>
      </c>
      <c r="D91445" t="s">
        <v>247515</v>
      </c>
      <c r="E91445" t="s">
        <v>247516</v>
      </c>
    </row>
    <row r="91446" spans="1:5" x14ac:dyDescent="0.25">
      <c r="A91446">
        <v>367365</v>
      </c>
      <c r="B91446" t="s">
        <v>247517</v>
      </c>
      <c r="D91446" t="s">
        <v>247518</v>
      </c>
      <c r="E91446" t="s">
        <v>138782</v>
      </c>
    </row>
    <row r="91447" spans="1:5" x14ac:dyDescent="0.25">
      <c r="A91447">
        <v>367380</v>
      </c>
      <c r="B91447" t="s">
        <v>247519</v>
      </c>
      <c r="C91447" t="s">
        <v>20230</v>
      </c>
      <c r="D91447" t="s">
        <v>247520</v>
      </c>
      <c r="E91447" t="s">
        <v>116464</v>
      </c>
    </row>
    <row r="91448" spans="1:5" x14ac:dyDescent="0.25">
      <c r="A91448">
        <v>367381</v>
      </c>
      <c r="B91448" t="s">
        <v>247521</v>
      </c>
      <c r="D91448" t="s">
        <v>247522</v>
      </c>
      <c r="E91448" t="s">
        <v>26717</v>
      </c>
    </row>
    <row r="91449" spans="1:5" x14ac:dyDescent="0.25">
      <c r="A91449">
        <v>367389</v>
      </c>
      <c r="B91449" t="s">
        <v>247523</v>
      </c>
      <c r="D91449" t="s">
        <v>247524</v>
      </c>
      <c r="E91449" t="s">
        <v>430</v>
      </c>
    </row>
    <row r="91450" spans="1:5" x14ac:dyDescent="0.25">
      <c r="A91450">
        <v>367392</v>
      </c>
      <c r="B91450" t="s">
        <v>247525</v>
      </c>
      <c r="D91450" t="s">
        <v>247526</v>
      </c>
    </row>
    <row r="91451" spans="1:5" x14ac:dyDescent="0.25">
      <c r="A91451">
        <v>367395</v>
      </c>
      <c r="B91451" t="s">
        <v>247527</v>
      </c>
      <c r="D91451" t="s">
        <v>247528</v>
      </c>
      <c r="E91451" t="s">
        <v>138782</v>
      </c>
    </row>
    <row r="91452" spans="1:5" x14ac:dyDescent="0.25">
      <c r="A91452">
        <v>367397</v>
      </c>
      <c r="B91452" t="s">
        <v>247529</v>
      </c>
      <c r="C91452" t="s">
        <v>38578</v>
      </c>
      <c r="D91452" t="s">
        <v>247530</v>
      </c>
      <c r="E91452" t="s">
        <v>138782</v>
      </c>
    </row>
    <row r="91453" spans="1:5" x14ac:dyDescent="0.25">
      <c r="A91453">
        <v>367399</v>
      </c>
      <c r="B91453" t="s">
        <v>247531</v>
      </c>
      <c r="D91453" t="s">
        <v>247532</v>
      </c>
      <c r="E91453" t="s">
        <v>116464</v>
      </c>
    </row>
    <row r="91454" spans="1:5" x14ac:dyDescent="0.25">
      <c r="A91454">
        <v>367414</v>
      </c>
      <c r="B91454" t="s">
        <v>247533</v>
      </c>
      <c r="C91454" t="s">
        <v>4304</v>
      </c>
      <c r="D91454" t="s">
        <v>247534</v>
      </c>
      <c r="E91454" t="s">
        <v>26717</v>
      </c>
    </row>
    <row r="91455" spans="1:5" x14ac:dyDescent="0.25">
      <c r="A91455">
        <v>367415</v>
      </c>
      <c r="B91455" t="s">
        <v>247535</v>
      </c>
      <c r="C91455" t="s">
        <v>6279</v>
      </c>
      <c r="D91455" t="s">
        <v>247536</v>
      </c>
    </row>
    <row r="91456" spans="1:5" x14ac:dyDescent="0.25">
      <c r="A91456">
        <v>367417</v>
      </c>
      <c r="B91456" t="s">
        <v>247537</v>
      </c>
      <c r="D91456" t="s">
        <v>247538</v>
      </c>
    </row>
    <row r="91457" spans="1:5" x14ac:dyDescent="0.25">
      <c r="A91457">
        <v>367419</v>
      </c>
      <c r="B91457" t="s">
        <v>247539</v>
      </c>
      <c r="D91457" t="s">
        <v>247540</v>
      </c>
    </row>
    <row r="91458" spans="1:5" x14ac:dyDescent="0.25">
      <c r="A91458">
        <v>367421</v>
      </c>
      <c r="B91458" t="s">
        <v>247541</v>
      </c>
      <c r="C91458" t="s">
        <v>89978</v>
      </c>
      <c r="D91458" t="s">
        <v>247542</v>
      </c>
      <c r="E91458" t="s">
        <v>247543</v>
      </c>
    </row>
    <row r="91459" spans="1:5" x14ac:dyDescent="0.25">
      <c r="A91459">
        <v>367423</v>
      </c>
      <c r="B91459" t="s">
        <v>247544</v>
      </c>
      <c r="C91459" t="s">
        <v>247545</v>
      </c>
      <c r="D91459" t="s">
        <v>247546</v>
      </c>
    </row>
    <row r="91460" spans="1:5" x14ac:dyDescent="0.25">
      <c r="A91460">
        <v>367439</v>
      </c>
      <c r="B91460" t="s">
        <v>247547</v>
      </c>
      <c r="C91460" t="s">
        <v>116485</v>
      </c>
      <c r="D91460" t="s">
        <v>247548</v>
      </c>
      <c r="E91460" t="s">
        <v>116487</v>
      </c>
    </row>
    <row r="91461" spans="1:5" x14ac:dyDescent="0.25">
      <c r="A91461">
        <v>367444</v>
      </c>
      <c r="B91461" t="s">
        <v>247549</v>
      </c>
      <c r="D91461" t="s">
        <v>247550</v>
      </c>
      <c r="E91461" t="s">
        <v>247551</v>
      </c>
    </row>
    <row r="91462" spans="1:5" x14ac:dyDescent="0.25">
      <c r="A91462">
        <v>367454</v>
      </c>
      <c r="B91462" t="s">
        <v>247552</v>
      </c>
      <c r="C91462" t="s">
        <v>247553</v>
      </c>
      <c r="D91462" t="s">
        <v>247554</v>
      </c>
      <c r="E91462" t="s">
        <v>116464</v>
      </c>
    </row>
    <row r="91463" spans="1:5" x14ac:dyDescent="0.25">
      <c r="A91463">
        <v>367459</v>
      </c>
      <c r="B91463" t="s">
        <v>247555</v>
      </c>
      <c r="D91463" t="s">
        <v>247556</v>
      </c>
      <c r="E91463" t="s">
        <v>26717</v>
      </c>
    </row>
    <row r="91464" spans="1:5" x14ac:dyDescent="0.25">
      <c r="A91464">
        <v>367465</v>
      </c>
      <c r="B91464" t="s">
        <v>247557</v>
      </c>
      <c r="D91464" t="s">
        <v>247558</v>
      </c>
    </row>
    <row r="91465" spans="1:5" x14ac:dyDescent="0.25">
      <c r="A91465">
        <v>367473</v>
      </c>
      <c r="B91465" t="s">
        <v>247559</v>
      </c>
      <c r="D91465" t="s">
        <v>247560</v>
      </c>
      <c r="E91465" t="s">
        <v>138782</v>
      </c>
    </row>
    <row r="91466" spans="1:5" x14ac:dyDescent="0.25">
      <c r="A91466">
        <v>367475</v>
      </c>
      <c r="B91466" t="s">
        <v>247561</v>
      </c>
      <c r="D91466" t="s">
        <v>247562</v>
      </c>
      <c r="E91466" t="s">
        <v>138782</v>
      </c>
    </row>
    <row r="91467" spans="1:5" x14ac:dyDescent="0.25">
      <c r="A91467">
        <v>367476</v>
      </c>
      <c r="B91467" t="s">
        <v>247563</v>
      </c>
      <c r="C91467" t="s">
        <v>247564</v>
      </c>
      <c r="D91467" t="s">
        <v>247565</v>
      </c>
    </row>
    <row r="91468" spans="1:5" x14ac:dyDescent="0.25">
      <c r="A91468">
        <v>367490</v>
      </c>
      <c r="B91468" t="s">
        <v>247566</v>
      </c>
      <c r="C91468" t="s">
        <v>247567</v>
      </c>
      <c r="D91468" t="s">
        <v>247568</v>
      </c>
    </row>
    <row r="91469" spans="1:5" x14ac:dyDescent="0.25">
      <c r="A91469">
        <v>367499</v>
      </c>
      <c r="B91469" t="s">
        <v>247569</v>
      </c>
      <c r="D91469" t="s">
        <v>247570</v>
      </c>
    </row>
    <row r="91470" spans="1:5" x14ac:dyDescent="0.25">
      <c r="A91470">
        <v>367509</v>
      </c>
      <c r="B91470" t="s">
        <v>247571</v>
      </c>
      <c r="D91470" t="s">
        <v>247572</v>
      </c>
      <c r="E91470" t="s">
        <v>247573</v>
      </c>
    </row>
    <row r="91471" spans="1:5" x14ac:dyDescent="0.25">
      <c r="A91471">
        <v>367518</v>
      </c>
      <c r="B91471" t="s">
        <v>247574</v>
      </c>
      <c r="D91471" t="s">
        <v>247575</v>
      </c>
      <c r="E91471" t="s">
        <v>138782</v>
      </c>
    </row>
    <row r="91472" spans="1:5" x14ac:dyDescent="0.25">
      <c r="A91472">
        <v>367519</v>
      </c>
      <c r="B91472" t="s">
        <v>247576</v>
      </c>
      <c r="C91472" t="s">
        <v>15920</v>
      </c>
      <c r="D91472" t="s">
        <v>247577</v>
      </c>
      <c r="E91472" t="s">
        <v>247578</v>
      </c>
    </row>
    <row r="91473" spans="1:5" x14ac:dyDescent="0.25">
      <c r="A91473">
        <v>367524</v>
      </c>
      <c r="B91473" t="s">
        <v>247579</v>
      </c>
      <c r="D91473" t="s">
        <v>247580</v>
      </c>
    </row>
    <row r="91474" spans="1:5" x14ac:dyDescent="0.25">
      <c r="A91474">
        <v>367548</v>
      </c>
      <c r="B91474" t="s">
        <v>247581</v>
      </c>
      <c r="D91474" t="s">
        <v>247582</v>
      </c>
      <c r="E91474" t="s">
        <v>2494</v>
      </c>
    </row>
    <row r="91475" spans="1:5" x14ac:dyDescent="0.25">
      <c r="A91475">
        <v>367553</v>
      </c>
      <c r="B91475" t="s">
        <v>247583</v>
      </c>
      <c r="D91475" t="s">
        <v>247584</v>
      </c>
      <c r="E91475" t="s">
        <v>138782</v>
      </c>
    </row>
    <row r="91476" spans="1:5" x14ac:dyDescent="0.25">
      <c r="A91476">
        <v>367559</v>
      </c>
      <c r="B91476" t="s">
        <v>247585</v>
      </c>
      <c r="C91476" t="s">
        <v>247586</v>
      </c>
      <c r="D91476" t="s">
        <v>247587</v>
      </c>
      <c r="E91476" t="s">
        <v>247588</v>
      </c>
    </row>
    <row r="91477" spans="1:5" x14ac:dyDescent="0.25">
      <c r="A91477">
        <v>367561</v>
      </c>
      <c r="B91477" t="s">
        <v>247589</v>
      </c>
      <c r="C91477" t="s">
        <v>247590</v>
      </c>
      <c r="D91477" t="s">
        <v>247591</v>
      </c>
      <c r="E91477" t="s">
        <v>247592</v>
      </c>
    </row>
    <row r="91478" spans="1:5" x14ac:dyDescent="0.25">
      <c r="A91478">
        <v>367572</v>
      </c>
      <c r="B91478" t="s">
        <v>247593</v>
      </c>
      <c r="D91478" t="s">
        <v>247594</v>
      </c>
      <c r="E91478" t="s">
        <v>247595</v>
      </c>
    </row>
    <row r="91479" spans="1:5" x14ac:dyDescent="0.25">
      <c r="A91479">
        <v>367578</v>
      </c>
      <c r="B91479" t="s">
        <v>247596</v>
      </c>
      <c r="C91479" t="s">
        <v>247597</v>
      </c>
      <c r="D91479" t="s">
        <v>247598</v>
      </c>
    </row>
    <row r="91480" spans="1:5" x14ac:dyDescent="0.25">
      <c r="A91480">
        <v>367579</v>
      </c>
      <c r="B91480" t="s">
        <v>247599</v>
      </c>
      <c r="D91480" t="s">
        <v>247600</v>
      </c>
      <c r="E91480" t="s">
        <v>116464</v>
      </c>
    </row>
    <row r="91481" spans="1:5" x14ac:dyDescent="0.25">
      <c r="A91481">
        <v>367585</v>
      </c>
      <c r="B91481" t="s">
        <v>247601</v>
      </c>
      <c r="C91481" t="s">
        <v>247602</v>
      </c>
      <c r="D91481" t="s">
        <v>247603</v>
      </c>
    </row>
    <row r="91482" spans="1:5" x14ac:dyDescent="0.25">
      <c r="A91482">
        <v>367597</v>
      </c>
      <c r="B91482" t="s">
        <v>247604</v>
      </c>
      <c r="D91482" t="s">
        <v>247605</v>
      </c>
    </row>
    <row r="91483" spans="1:5" x14ac:dyDescent="0.25">
      <c r="A91483">
        <v>367609</v>
      </c>
      <c r="B91483" t="s">
        <v>247606</v>
      </c>
      <c r="C91483" t="s">
        <v>247607</v>
      </c>
      <c r="D91483" t="s">
        <v>247608</v>
      </c>
      <c r="E91483" t="s">
        <v>247609</v>
      </c>
    </row>
    <row r="91484" spans="1:5" x14ac:dyDescent="0.25">
      <c r="A91484">
        <v>367613</v>
      </c>
      <c r="B91484" t="s">
        <v>247610</v>
      </c>
      <c r="C91484" t="s">
        <v>247611</v>
      </c>
      <c r="D91484" t="s">
        <v>247612</v>
      </c>
    </row>
    <row r="91485" spans="1:5" x14ac:dyDescent="0.25">
      <c r="A91485">
        <v>367615</v>
      </c>
      <c r="B91485" t="s">
        <v>247613</v>
      </c>
      <c r="C91485" t="s">
        <v>247614</v>
      </c>
      <c r="D91485" t="s">
        <v>247615</v>
      </c>
      <c r="E91485" t="s">
        <v>247616</v>
      </c>
    </row>
    <row r="91486" spans="1:5" x14ac:dyDescent="0.25">
      <c r="A91486">
        <v>367616</v>
      </c>
      <c r="B91486" t="s">
        <v>247617</v>
      </c>
      <c r="C91486" t="s">
        <v>247618</v>
      </c>
      <c r="D91486" t="s">
        <v>247619</v>
      </c>
      <c r="E91486" t="s">
        <v>138782</v>
      </c>
    </row>
    <row r="91487" spans="1:5" x14ac:dyDescent="0.25">
      <c r="A91487">
        <v>367622</v>
      </c>
      <c r="B91487" t="s">
        <v>247620</v>
      </c>
      <c r="D91487" t="s">
        <v>247621</v>
      </c>
    </row>
    <row r="91488" spans="1:5" x14ac:dyDescent="0.25">
      <c r="A91488">
        <v>367629</v>
      </c>
      <c r="B91488" t="s">
        <v>247622</v>
      </c>
      <c r="D91488" t="s">
        <v>247623</v>
      </c>
      <c r="E91488" t="s">
        <v>247624</v>
      </c>
    </row>
    <row r="91489" spans="1:5" x14ac:dyDescent="0.25">
      <c r="A91489">
        <v>367640</v>
      </c>
      <c r="B91489" t="s">
        <v>247625</v>
      </c>
      <c r="C91489" t="s">
        <v>247626</v>
      </c>
      <c r="D91489" t="s">
        <v>247627</v>
      </c>
    </row>
    <row r="91490" spans="1:5" x14ac:dyDescent="0.25">
      <c r="A91490">
        <v>367657</v>
      </c>
      <c r="B91490" t="s">
        <v>247628</v>
      </c>
      <c r="C91490" t="s">
        <v>58485</v>
      </c>
      <c r="D91490" t="s">
        <v>247629</v>
      </c>
      <c r="E91490" t="s">
        <v>247630</v>
      </c>
    </row>
    <row r="91491" spans="1:5" x14ac:dyDescent="0.25">
      <c r="A91491">
        <v>367660</v>
      </c>
      <c r="B91491" t="s">
        <v>247631</v>
      </c>
      <c r="D91491" t="s">
        <v>247632</v>
      </c>
      <c r="E91491" t="s">
        <v>116464</v>
      </c>
    </row>
    <row r="91492" spans="1:5" x14ac:dyDescent="0.25">
      <c r="A91492">
        <v>367663</v>
      </c>
      <c r="B91492" t="s">
        <v>247633</v>
      </c>
      <c r="D91492" t="s">
        <v>247634</v>
      </c>
    </row>
    <row r="91493" spans="1:5" x14ac:dyDescent="0.25">
      <c r="A91493">
        <v>367668</v>
      </c>
      <c r="B91493" t="s">
        <v>247635</v>
      </c>
      <c r="D91493" t="s">
        <v>247636</v>
      </c>
      <c r="E91493" t="s">
        <v>247637</v>
      </c>
    </row>
    <row r="91494" spans="1:5" x14ac:dyDescent="0.25">
      <c r="A91494">
        <v>367673</v>
      </c>
      <c r="B91494" t="s">
        <v>247638</v>
      </c>
      <c r="C91494" t="s">
        <v>247639</v>
      </c>
      <c r="D91494" t="s">
        <v>247640</v>
      </c>
      <c r="E91494" t="s">
        <v>247641</v>
      </c>
    </row>
    <row r="91495" spans="1:5" x14ac:dyDescent="0.25">
      <c r="A91495">
        <v>367675</v>
      </c>
      <c r="B91495" t="s">
        <v>247642</v>
      </c>
      <c r="D91495" t="s">
        <v>247643</v>
      </c>
    </row>
    <row r="91496" spans="1:5" x14ac:dyDescent="0.25">
      <c r="A91496">
        <v>367693</v>
      </c>
      <c r="B91496" t="s">
        <v>247644</v>
      </c>
      <c r="C91496" t="s">
        <v>247645</v>
      </c>
      <c r="D91496" t="s">
        <v>247646</v>
      </c>
    </row>
    <row r="91497" spans="1:5" x14ac:dyDescent="0.25">
      <c r="A91497">
        <v>367696</v>
      </c>
      <c r="B91497" t="s">
        <v>247647</v>
      </c>
      <c r="D91497" t="s">
        <v>247648</v>
      </c>
    </row>
    <row r="91498" spans="1:5" x14ac:dyDescent="0.25">
      <c r="A91498">
        <v>367697</v>
      </c>
      <c r="B91498" t="s">
        <v>247649</v>
      </c>
      <c r="C91498" t="s">
        <v>247650</v>
      </c>
      <c r="D91498" t="s">
        <v>247651</v>
      </c>
      <c r="E91498" t="s">
        <v>247652</v>
      </c>
    </row>
    <row r="91499" spans="1:5" x14ac:dyDescent="0.25">
      <c r="A91499">
        <v>367704</v>
      </c>
      <c r="B91499" t="s">
        <v>247653</v>
      </c>
      <c r="D91499" t="s">
        <v>247654</v>
      </c>
    </row>
    <row r="91500" spans="1:5" x14ac:dyDescent="0.25">
      <c r="A91500">
        <v>367715</v>
      </c>
      <c r="B91500" t="s">
        <v>247655</v>
      </c>
      <c r="C91500" t="s">
        <v>247656</v>
      </c>
      <c r="D91500" t="s">
        <v>247657</v>
      </c>
      <c r="E91500" t="s">
        <v>247658</v>
      </c>
    </row>
    <row r="91501" spans="1:5" x14ac:dyDescent="0.25">
      <c r="A91501">
        <v>367727</v>
      </c>
      <c r="B91501" t="s">
        <v>247659</v>
      </c>
      <c r="D91501" t="s">
        <v>247660</v>
      </c>
    </row>
    <row r="91502" spans="1:5" x14ac:dyDescent="0.25">
      <c r="A91502">
        <v>367729</v>
      </c>
      <c r="B91502" t="s">
        <v>247661</v>
      </c>
      <c r="D91502" t="s">
        <v>247662</v>
      </c>
    </row>
    <row r="91503" spans="1:5" x14ac:dyDescent="0.25">
      <c r="A91503">
        <v>367731</v>
      </c>
      <c r="B91503" t="s">
        <v>247663</v>
      </c>
      <c r="D91503" t="s">
        <v>247664</v>
      </c>
    </row>
    <row r="91504" spans="1:5" x14ac:dyDescent="0.25">
      <c r="A91504">
        <v>367744</v>
      </c>
      <c r="B91504" t="s">
        <v>247665</v>
      </c>
      <c r="C91504" t="s">
        <v>247666</v>
      </c>
      <c r="D91504" t="s">
        <v>247667</v>
      </c>
    </row>
    <row r="91505" spans="1:5" x14ac:dyDescent="0.25">
      <c r="A91505">
        <v>367748</v>
      </c>
      <c r="B91505" t="s">
        <v>247668</v>
      </c>
      <c r="D91505" t="s">
        <v>247669</v>
      </c>
    </row>
    <row r="91506" spans="1:5" x14ac:dyDescent="0.25">
      <c r="A91506">
        <v>367753</v>
      </c>
      <c r="B91506" t="s">
        <v>247670</v>
      </c>
      <c r="D91506" t="s">
        <v>247671</v>
      </c>
      <c r="E91506" t="s">
        <v>138782</v>
      </c>
    </row>
    <row r="91507" spans="1:5" x14ac:dyDescent="0.25">
      <c r="A91507">
        <v>367755</v>
      </c>
      <c r="B91507" t="s">
        <v>247672</v>
      </c>
      <c r="D91507" t="s">
        <v>247673</v>
      </c>
      <c r="E91507" t="s">
        <v>247674</v>
      </c>
    </row>
    <row r="91508" spans="1:5" x14ac:dyDescent="0.25">
      <c r="A91508">
        <v>367761</v>
      </c>
      <c r="B91508" t="s">
        <v>247675</v>
      </c>
      <c r="C91508" t="s">
        <v>3289</v>
      </c>
      <c r="D91508" t="s">
        <v>247676</v>
      </c>
      <c r="E91508" t="s">
        <v>14989</v>
      </c>
    </row>
    <row r="91509" spans="1:5" x14ac:dyDescent="0.25">
      <c r="A91509">
        <v>367764</v>
      </c>
      <c r="B91509" t="s">
        <v>247677</v>
      </c>
      <c r="C91509" t="s">
        <v>247678</v>
      </c>
      <c r="D91509" t="s">
        <v>247679</v>
      </c>
      <c r="E91509" t="s">
        <v>247680</v>
      </c>
    </row>
    <row r="91510" spans="1:5" x14ac:dyDescent="0.25">
      <c r="A91510">
        <v>367770</v>
      </c>
      <c r="B91510" t="s">
        <v>247681</v>
      </c>
      <c r="C91510" t="s">
        <v>247682</v>
      </c>
      <c r="D91510" t="s">
        <v>247683</v>
      </c>
      <c r="E91510" t="s">
        <v>138782</v>
      </c>
    </row>
    <row r="91511" spans="1:5" x14ac:dyDescent="0.25">
      <c r="A91511">
        <v>367775</v>
      </c>
      <c r="B91511" t="s">
        <v>247684</v>
      </c>
      <c r="D91511" t="s">
        <v>247685</v>
      </c>
      <c r="E91511" t="s">
        <v>247686</v>
      </c>
    </row>
    <row r="91512" spans="1:5" x14ac:dyDescent="0.25">
      <c r="A91512">
        <v>367777</v>
      </c>
      <c r="B91512" t="s">
        <v>247687</v>
      </c>
      <c r="D91512" t="s">
        <v>247688</v>
      </c>
      <c r="E91512" t="s">
        <v>247689</v>
      </c>
    </row>
    <row r="91513" spans="1:5" x14ac:dyDescent="0.25">
      <c r="A91513">
        <v>367778</v>
      </c>
      <c r="B91513" t="s">
        <v>247690</v>
      </c>
      <c r="D91513" t="s">
        <v>247691</v>
      </c>
      <c r="E91513" t="s">
        <v>247692</v>
      </c>
    </row>
    <row r="91514" spans="1:5" x14ac:dyDescent="0.25">
      <c r="A91514">
        <v>367781</v>
      </c>
      <c r="B91514" t="s">
        <v>247693</v>
      </c>
      <c r="C91514" t="s">
        <v>208606</v>
      </c>
      <c r="D91514" t="s">
        <v>247694</v>
      </c>
    </row>
    <row r="91515" spans="1:5" x14ac:dyDescent="0.25">
      <c r="A91515">
        <v>367785</v>
      </c>
      <c r="B91515" t="s">
        <v>247695</v>
      </c>
      <c r="C91515" t="s">
        <v>247696</v>
      </c>
      <c r="D91515" t="s">
        <v>247697</v>
      </c>
      <c r="E91515" t="s">
        <v>10</v>
      </c>
    </row>
    <row r="91516" spans="1:5" x14ac:dyDescent="0.25">
      <c r="A91516">
        <v>367787</v>
      </c>
      <c r="B91516" t="s">
        <v>247698</v>
      </c>
      <c r="D91516" t="s">
        <v>247699</v>
      </c>
    </row>
    <row r="91517" spans="1:5" x14ac:dyDescent="0.25">
      <c r="A91517">
        <v>367788</v>
      </c>
      <c r="B91517" t="s">
        <v>247700</v>
      </c>
      <c r="D91517" t="s">
        <v>247701</v>
      </c>
    </row>
    <row r="91518" spans="1:5" x14ac:dyDescent="0.25">
      <c r="A91518">
        <v>367794</v>
      </c>
      <c r="B91518" t="s">
        <v>247702</v>
      </c>
      <c r="D91518" t="s">
        <v>247703</v>
      </c>
    </row>
    <row r="91519" spans="1:5" x14ac:dyDescent="0.25">
      <c r="A91519">
        <v>367798</v>
      </c>
      <c r="B91519" t="s">
        <v>247704</v>
      </c>
      <c r="C91519" t="s">
        <v>72705</v>
      </c>
      <c r="D91519" t="s">
        <v>247705</v>
      </c>
    </row>
    <row r="91520" spans="1:5" x14ac:dyDescent="0.25">
      <c r="A91520">
        <v>367802</v>
      </c>
      <c r="B91520" t="s">
        <v>247706</v>
      </c>
      <c r="C91520" t="s">
        <v>31325</v>
      </c>
      <c r="D91520" t="s">
        <v>247707</v>
      </c>
      <c r="E91520" t="s">
        <v>247708</v>
      </c>
    </row>
    <row r="91521" spans="1:5" x14ac:dyDescent="0.25">
      <c r="A91521">
        <v>367805</v>
      </c>
      <c r="B91521" t="s">
        <v>247709</v>
      </c>
      <c r="C91521" t="s">
        <v>7122</v>
      </c>
      <c r="D91521" t="s">
        <v>247710</v>
      </c>
      <c r="E91521" t="s">
        <v>9714</v>
      </c>
    </row>
    <row r="91522" spans="1:5" x14ac:dyDescent="0.25">
      <c r="A91522">
        <v>367808</v>
      </c>
      <c r="B91522" t="s">
        <v>247711</v>
      </c>
      <c r="C91522" t="s">
        <v>247712</v>
      </c>
      <c r="D91522" t="s">
        <v>247713</v>
      </c>
    </row>
    <row r="91523" spans="1:5" x14ac:dyDescent="0.25">
      <c r="A91523">
        <v>367816</v>
      </c>
      <c r="B91523" t="s">
        <v>247714</v>
      </c>
      <c r="C91523" t="s">
        <v>247715</v>
      </c>
      <c r="D91523" t="s">
        <v>247716</v>
      </c>
      <c r="E91523" t="s">
        <v>247717</v>
      </c>
    </row>
    <row r="91524" spans="1:5" x14ac:dyDescent="0.25">
      <c r="A91524">
        <v>367818</v>
      </c>
      <c r="B91524" t="s">
        <v>247718</v>
      </c>
      <c r="C91524" t="s">
        <v>1073</v>
      </c>
      <c r="D91524" t="s">
        <v>247719</v>
      </c>
      <c r="E91524" t="s">
        <v>138782</v>
      </c>
    </row>
    <row r="91525" spans="1:5" x14ac:dyDescent="0.25">
      <c r="A91525">
        <v>367824</v>
      </c>
      <c r="B91525" t="s">
        <v>247720</v>
      </c>
      <c r="D91525" t="s">
        <v>247721</v>
      </c>
      <c r="E91525" t="s">
        <v>116464</v>
      </c>
    </row>
    <row r="91526" spans="1:5" x14ac:dyDescent="0.25">
      <c r="A91526">
        <v>367834</v>
      </c>
      <c r="B91526" t="s">
        <v>247722</v>
      </c>
      <c r="D91526" t="s">
        <v>247723</v>
      </c>
      <c r="E91526" t="s">
        <v>10</v>
      </c>
    </row>
    <row r="91527" spans="1:5" x14ac:dyDescent="0.25">
      <c r="A91527">
        <v>367841</v>
      </c>
      <c r="B91527" t="s">
        <v>247724</v>
      </c>
      <c r="C91527" t="s">
        <v>247725</v>
      </c>
      <c r="D91527" t="s">
        <v>247726</v>
      </c>
    </row>
    <row r="91528" spans="1:5" x14ac:dyDescent="0.25">
      <c r="A91528">
        <v>367844</v>
      </c>
      <c r="B91528" t="s">
        <v>247727</v>
      </c>
      <c r="D91528" t="s">
        <v>247728</v>
      </c>
      <c r="E91528" t="s">
        <v>173852</v>
      </c>
    </row>
    <row r="91529" spans="1:5" x14ac:dyDescent="0.25">
      <c r="A91529">
        <v>367851</v>
      </c>
      <c r="B91529" t="s">
        <v>247729</v>
      </c>
      <c r="D91529" t="s">
        <v>247730</v>
      </c>
    </row>
    <row r="91530" spans="1:5" x14ac:dyDescent="0.25">
      <c r="A91530">
        <v>367853</v>
      </c>
      <c r="B91530" t="s">
        <v>247731</v>
      </c>
      <c r="D91530" t="s">
        <v>247732</v>
      </c>
      <c r="E91530" t="s">
        <v>247733</v>
      </c>
    </row>
    <row r="91531" spans="1:5" x14ac:dyDescent="0.25">
      <c r="A91531">
        <v>367858</v>
      </c>
      <c r="B91531" t="s">
        <v>247734</v>
      </c>
      <c r="C91531" t="s">
        <v>247735</v>
      </c>
      <c r="D91531" t="s">
        <v>247736</v>
      </c>
    </row>
    <row r="91532" spans="1:5" x14ac:dyDescent="0.25">
      <c r="A91532">
        <v>367871</v>
      </c>
      <c r="B91532" t="s">
        <v>247737</v>
      </c>
      <c r="D91532" t="s">
        <v>247738</v>
      </c>
    </row>
    <row r="91533" spans="1:5" x14ac:dyDescent="0.25">
      <c r="A91533">
        <v>367873</v>
      </c>
      <c r="B91533" t="s">
        <v>247739</v>
      </c>
      <c r="D91533" t="s">
        <v>247740</v>
      </c>
    </row>
    <row r="91534" spans="1:5" x14ac:dyDescent="0.25">
      <c r="A91534">
        <v>367875</v>
      </c>
      <c r="B91534" t="s">
        <v>247741</v>
      </c>
      <c r="D91534" t="s">
        <v>247742</v>
      </c>
    </row>
    <row r="91535" spans="1:5" x14ac:dyDescent="0.25">
      <c r="A91535">
        <v>367885</v>
      </c>
      <c r="B91535" t="s">
        <v>247743</v>
      </c>
      <c r="D91535" t="s">
        <v>247744</v>
      </c>
      <c r="E91535" t="s">
        <v>247745</v>
      </c>
    </row>
    <row r="91536" spans="1:5" x14ac:dyDescent="0.25">
      <c r="A91536">
        <v>367899</v>
      </c>
      <c r="B91536" t="s">
        <v>247746</v>
      </c>
      <c r="D91536" t="s">
        <v>247747</v>
      </c>
    </row>
    <row r="91537" spans="1:5" x14ac:dyDescent="0.25">
      <c r="A91537">
        <v>367913</v>
      </c>
      <c r="B91537" t="s">
        <v>247748</v>
      </c>
      <c r="C91537" t="s">
        <v>25126</v>
      </c>
      <c r="D91537" t="s">
        <v>247749</v>
      </c>
      <c r="E91537" t="s">
        <v>247750</v>
      </c>
    </row>
    <row r="91538" spans="1:5" x14ac:dyDescent="0.25">
      <c r="A91538">
        <v>367917</v>
      </c>
      <c r="B91538" t="s">
        <v>247751</v>
      </c>
      <c r="D91538" t="s">
        <v>247752</v>
      </c>
    </row>
    <row r="91539" spans="1:5" x14ac:dyDescent="0.25">
      <c r="A91539">
        <v>367923</v>
      </c>
      <c r="B91539" t="s">
        <v>247753</v>
      </c>
      <c r="D91539" t="s">
        <v>247754</v>
      </c>
    </row>
    <row r="91540" spans="1:5" x14ac:dyDescent="0.25">
      <c r="A91540">
        <v>367936</v>
      </c>
      <c r="B91540" t="s">
        <v>247755</v>
      </c>
      <c r="C91540" t="s">
        <v>247756</v>
      </c>
      <c r="D91540" t="s">
        <v>247757</v>
      </c>
      <c r="E91540" t="s">
        <v>138782</v>
      </c>
    </row>
    <row r="91541" spans="1:5" x14ac:dyDescent="0.25">
      <c r="A91541">
        <v>367944</v>
      </c>
      <c r="B91541" t="s">
        <v>247758</v>
      </c>
      <c r="C91541" t="s">
        <v>24770</v>
      </c>
      <c r="D91541" t="s">
        <v>247759</v>
      </c>
      <c r="E91541" t="s">
        <v>10</v>
      </c>
    </row>
    <row r="91542" spans="1:5" x14ac:dyDescent="0.25">
      <c r="A91542">
        <v>367953</v>
      </c>
      <c r="B91542" t="s">
        <v>247760</v>
      </c>
      <c r="D91542" t="s">
        <v>247761</v>
      </c>
    </row>
    <row r="91543" spans="1:5" x14ac:dyDescent="0.25">
      <c r="A91543">
        <v>367961</v>
      </c>
      <c r="B91543" t="s">
        <v>247762</v>
      </c>
      <c r="D91543" t="s">
        <v>247763</v>
      </c>
    </row>
    <row r="91544" spans="1:5" x14ac:dyDescent="0.25">
      <c r="A91544">
        <v>367981</v>
      </c>
      <c r="B91544" t="s">
        <v>247764</v>
      </c>
      <c r="D91544" t="s">
        <v>247765</v>
      </c>
      <c r="E91544" t="s">
        <v>138782</v>
      </c>
    </row>
    <row r="91545" spans="1:5" x14ac:dyDescent="0.25">
      <c r="A91545">
        <v>367988</v>
      </c>
      <c r="B91545" t="s">
        <v>247766</v>
      </c>
      <c r="D91545" t="s">
        <v>247767</v>
      </c>
    </row>
    <row r="91546" spans="1:5" x14ac:dyDescent="0.25">
      <c r="A91546">
        <v>367997</v>
      </c>
      <c r="B91546" t="s">
        <v>247768</v>
      </c>
      <c r="C91546" t="s">
        <v>247769</v>
      </c>
      <c r="D91546" t="s">
        <v>247770</v>
      </c>
    </row>
    <row r="91547" spans="1:5" x14ac:dyDescent="0.25">
      <c r="A91547">
        <v>368002</v>
      </c>
      <c r="B91547" t="s">
        <v>247771</v>
      </c>
      <c r="D91547" t="s">
        <v>247772</v>
      </c>
      <c r="E91547" t="s">
        <v>138782</v>
      </c>
    </row>
    <row r="91548" spans="1:5" x14ac:dyDescent="0.25">
      <c r="A91548">
        <v>368003</v>
      </c>
      <c r="B91548" t="s">
        <v>247773</v>
      </c>
      <c r="D91548" t="s">
        <v>247774</v>
      </c>
      <c r="E91548" t="s">
        <v>138782</v>
      </c>
    </row>
    <row r="91549" spans="1:5" x14ac:dyDescent="0.25">
      <c r="A91549">
        <v>368014</v>
      </c>
      <c r="B91549" t="s">
        <v>247775</v>
      </c>
      <c r="C91549" t="s">
        <v>9182</v>
      </c>
      <c r="D91549" t="s">
        <v>247776</v>
      </c>
      <c r="E91549" t="s">
        <v>138782</v>
      </c>
    </row>
    <row r="91550" spans="1:5" x14ac:dyDescent="0.25">
      <c r="A91550">
        <v>368020</v>
      </c>
      <c r="B91550" t="s">
        <v>247777</v>
      </c>
      <c r="D91550" t="s">
        <v>247778</v>
      </c>
    </row>
    <row r="91551" spans="1:5" x14ac:dyDescent="0.25">
      <c r="A91551">
        <v>368030</v>
      </c>
      <c r="B91551" t="s">
        <v>247779</v>
      </c>
      <c r="C91551" t="s">
        <v>247780</v>
      </c>
      <c r="D91551" t="s">
        <v>247781</v>
      </c>
    </row>
    <row r="91552" spans="1:5" x14ac:dyDescent="0.25">
      <c r="A91552">
        <v>368032</v>
      </c>
      <c r="B91552" t="s">
        <v>247782</v>
      </c>
      <c r="C91552" t="s">
        <v>247783</v>
      </c>
      <c r="D91552" t="s">
        <v>247784</v>
      </c>
      <c r="E91552" t="s">
        <v>247785</v>
      </c>
    </row>
    <row r="91553" spans="1:5" x14ac:dyDescent="0.25">
      <c r="A91553">
        <v>368040</v>
      </c>
      <c r="B91553" t="s">
        <v>247786</v>
      </c>
      <c r="D91553" t="s">
        <v>247787</v>
      </c>
      <c r="E91553" t="s">
        <v>138782</v>
      </c>
    </row>
    <row r="91554" spans="1:5" x14ac:dyDescent="0.25">
      <c r="A91554">
        <v>368053</v>
      </c>
      <c r="B91554" t="s">
        <v>247788</v>
      </c>
      <c r="C91554" t="s">
        <v>247789</v>
      </c>
      <c r="D91554" t="s">
        <v>247790</v>
      </c>
      <c r="E91554" t="s">
        <v>247791</v>
      </c>
    </row>
    <row r="91555" spans="1:5" x14ac:dyDescent="0.25">
      <c r="A91555">
        <v>368063</v>
      </c>
      <c r="B91555" t="s">
        <v>247792</v>
      </c>
      <c r="C91555" t="s">
        <v>214050</v>
      </c>
      <c r="D91555" t="s">
        <v>247793</v>
      </c>
      <c r="E91555" t="s">
        <v>247794</v>
      </c>
    </row>
    <row r="91556" spans="1:5" x14ac:dyDescent="0.25">
      <c r="A91556">
        <v>368074</v>
      </c>
      <c r="B91556" t="s">
        <v>247795</v>
      </c>
      <c r="C91556" t="s">
        <v>97475</v>
      </c>
      <c r="D91556" t="s">
        <v>247796</v>
      </c>
      <c r="E91556" t="s">
        <v>247797</v>
      </c>
    </row>
    <row r="91557" spans="1:5" x14ac:dyDescent="0.25">
      <c r="A91557">
        <v>368076</v>
      </c>
      <c r="B91557" t="s">
        <v>247798</v>
      </c>
      <c r="C91557" t="s">
        <v>128570</v>
      </c>
      <c r="D91557" t="s">
        <v>247799</v>
      </c>
    </row>
    <row r="91558" spans="1:5" x14ac:dyDescent="0.25">
      <c r="A91558">
        <v>368079</v>
      </c>
      <c r="B91558" t="s">
        <v>247800</v>
      </c>
      <c r="C91558" t="s">
        <v>247801</v>
      </c>
      <c r="D91558" t="s">
        <v>247802</v>
      </c>
    </row>
    <row r="91559" spans="1:5" x14ac:dyDescent="0.25">
      <c r="A91559">
        <v>368080</v>
      </c>
      <c r="B91559" t="s">
        <v>247803</v>
      </c>
      <c r="C91559" t="s">
        <v>247804</v>
      </c>
      <c r="D91559" t="s">
        <v>247805</v>
      </c>
      <c r="E91559" t="s">
        <v>247806</v>
      </c>
    </row>
    <row r="91560" spans="1:5" x14ac:dyDescent="0.25">
      <c r="A91560">
        <v>368082</v>
      </c>
      <c r="B91560" t="s">
        <v>247807</v>
      </c>
      <c r="C91560" t="s">
        <v>25360</v>
      </c>
      <c r="D91560" t="s">
        <v>247808</v>
      </c>
      <c r="E91560" t="s">
        <v>247809</v>
      </c>
    </row>
    <row r="91561" spans="1:5" x14ac:dyDescent="0.25">
      <c r="A91561">
        <v>368102</v>
      </c>
      <c r="B91561" t="s">
        <v>247810</v>
      </c>
      <c r="D91561" t="s">
        <v>247811</v>
      </c>
    </row>
    <row r="91562" spans="1:5" x14ac:dyDescent="0.25">
      <c r="A91562">
        <v>368113</v>
      </c>
      <c r="B91562" t="s">
        <v>247812</v>
      </c>
      <c r="C91562" t="s">
        <v>84936</v>
      </c>
      <c r="D91562" t="s">
        <v>247813</v>
      </c>
      <c r="E91562" t="s">
        <v>138782</v>
      </c>
    </row>
    <row r="91563" spans="1:5" x14ac:dyDescent="0.25">
      <c r="A91563">
        <v>368146</v>
      </c>
      <c r="B91563" t="s">
        <v>247814</v>
      </c>
      <c r="D91563" t="s">
        <v>247815</v>
      </c>
      <c r="E91563" t="s">
        <v>138782</v>
      </c>
    </row>
    <row r="91564" spans="1:5" x14ac:dyDescent="0.25">
      <c r="A91564">
        <v>368147</v>
      </c>
      <c r="B91564" t="s">
        <v>247816</v>
      </c>
      <c r="C91564" t="s">
        <v>247817</v>
      </c>
      <c r="D91564" t="s">
        <v>247818</v>
      </c>
      <c r="E91564" t="s">
        <v>247819</v>
      </c>
    </row>
    <row r="91565" spans="1:5" x14ac:dyDescent="0.25">
      <c r="A91565">
        <v>368148</v>
      </c>
      <c r="B91565" t="s">
        <v>247820</v>
      </c>
      <c r="C91565" t="s">
        <v>247821</v>
      </c>
      <c r="D91565" t="s">
        <v>247822</v>
      </c>
      <c r="E91565" t="s">
        <v>247823</v>
      </c>
    </row>
    <row r="91566" spans="1:5" x14ac:dyDescent="0.25">
      <c r="A91566">
        <v>368158</v>
      </c>
      <c r="B91566" t="s">
        <v>247824</v>
      </c>
      <c r="D91566" t="s">
        <v>247825</v>
      </c>
    </row>
    <row r="91567" spans="1:5" x14ac:dyDescent="0.25">
      <c r="A91567">
        <v>368180</v>
      </c>
      <c r="B91567" t="s">
        <v>247826</v>
      </c>
      <c r="D91567" t="s">
        <v>247827</v>
      </c>
      <c r="E91567" t="s">
        <v>881</v>
      </c>
    </row>
    <row r="91568" spans="1:5" x14ac:dyDescent="0.25">
      <c r="A91568">
        <v>368182</v>
      </c>
      <c r="B91568" t="s">
        <v>247828</v>
      </c>
      <c r="C91568" t="s">
        <v>247829</v>
      </c>
      <c r="D91568" t="s">
        <v>247830</v>
      </c>
      <c r="E91568" t="s">
        <v>10</v>
      </c>
    </row>
    <row r="91569" spans="1:5" x14ac:dyDescent="0.25">
      <c r="A91569">
        <v>368188</v>
      </c>
      <c r="B91569" t="s">
        <v>247831</v>
      </c>
      <c r="D91569" t="s">
        <v>247832</v>
      </c>
      <c r="E91569" t="s">
        <v>10</v>
      </c>
    </row>
    <row r="91570" spans="1:5" x14ac:dyDescent="0.25">
      <c r="A91570">
        <v>368196</v>
      </c>
      <c r="B91570" t="s">
        <v>247833</v>
      </c>
      <c r="D91570" t="s">
        <v>247834</v>
      </c>
      <c r="E91570" t="s">
        <v>247835</v>
      </c>
    </row>
    <row r="91571" spans="1:5" x14ac:dyDescent="0.25">
      <c r="A91571">
        <v>368199</v>
      </c>
      <c r="B91571" t="s">
        <v>247836</v>
      </c>
      <c r="C91571" t="s">
        <v>23476</v>
      </c>
      <c r="D91571" t="s">
        <v>247837</v>
      </c>
      <c r="E91571" t="s">
        <v>247838</v>
      </c>
    </row>
    <row r="91572" spans="1:5" x14ac:dyDescent="0.25">
      <c r="A91572">
        <v>368206</v>
      </c>
      <c r="B91572" t="s">
        <v>247839</v>
      </c>
      <c r="C91572" t="s">
        <v>247840</v>
      </c>
      <c r="D91572" t="s">
        <v>247841</v>
      </c>
    </row>
    <row r="91573" spans="1:5" x14ac:dyDescent="0.25">
      <c r="A91573">
        <v>368207</v>
      </c>
      <c r="B91573" t="s">
        <v>247842</v>
      </c>
      <c r="D91573" t="s">
        <v>247843</v>
      </c>
      <c r="E91573" t="s">
        <v>138782</v>
      </c>
    </row>
    <row r="91574" spans="1:5" x14ac:dyDescent="0.25">
      <c r="A91574">
        <v>368210</v>
      </c>
      <c r="B91574" t="s">
        <v>247844</v>
      </c>
      <c r="D91574" t="s">
        <v>247845</v>
      </c>
      <c r="E91574" t="s">
        <v>247846</v>
      </c>
    </row>
    <row r="91575" spans="1:5" x14ac:dyDescent="0.25">
      <c r="A91575">
        <v>368227</v>
      </c>
      <c r="B91575" t="s">
        <v>247847</v>
      </c>
      <c r="D91575" t="s">
        <v>247848</v>
      </c>
      <c r="E91575" t="s">
        <v>247849</v>
      </c>
    </row>
    <row r="91576" spans="1:5" x14ac:dyDescent="0.25">
      <c r="A91576">
        <v>368230</v>
      </c>
      <c r="B91576" t="s">
        <v>247850</v>
      </c>
      <c r="D91576" t="s">
        <v>247851</v>
      </c>
      <c r="E91576" t="s">
        <v>247852</v>
      </c>
    </row>
    <row r="91577" spans="1:5" x14ac:dyDescent="0.25">
      <c r="A91577">
        <v>368231</v>
      </c>
      <c r="B91577" t="s">
        <v>247853</v>
      </c>
      <c r="D91577" t="s">
        <v>247854</v>
      </c>
    </row>
    <row r="91578" spans="1:5" x14ac:dyDescent="0.25">
      <c r="A91578">
        <v>368239</v>
      </c>
      <c r="B91578" t="s">
        <v>247855</v>
      </c>
      <c r="D91578" t="s">
        <v>247856</v>
      </c>
      <c r="E91578" t="s">
        <v>116464</v>
      </c>
    </row>
    <row r="91579" spans="1:5" x14ac:dyDescent="0.25">
      <c r="A91579">
        <v>368241</v>
      </c>
      <c r="B91579" t="s">
        <v>247857</v>
      </c>
      <c r="D91579" t="s">
        <v>247858</v>
      </c>
      <c r="E91579" t="s">
        <v>247859</v>
      </c>
    </row>
    <row r="91580" spans="1:5" x14ac:dyDescent="0.25">
      <c r="A91580">
        <v>368245</v>
      </c>
      <c r="B91580" t="s">
        <v>247860</v>
      </c>
      <c r="D91580" t="s">
        <v>247861</v>
      </c>
    </row>
    <row r="91581" spans="1:5" x14ac:dyDescent="0.25">
      <c r="A91581">
        <v>368249</v>
      </c>
      <c r="B91581" t="s">
        <v>247862</v>
      </c>
      <c r="D91581" t="s">
        <v>247863</v>
      </c>
      <c r="E91581" t="s">
        <v>116464</v>
      </c>
    </row>
    <row r="91582" spans="1:5" x14ac:dyDescent="0.25">
      <c r="A91582">
        <v>368255</v>
      </c>
      <c r="B91582" t="s">
        <v>247864</v>
      </c>
      <c r="C91582" t="s">
        <v>247865</v>
      </c>
      <c r="D91582" t="s">
        <v>247866</v>
      </c>
      <c r="E91582" t="s">
        <v>247867</v>
      </c>
    </row>
    <row r="91583" spans="1:5" x14ac:dyDescent="0.25">
      <c r="A91583">
        <v>368257</v>
      </c>
      <c r="B91583" t="s">
        <v>247868</v>
      </c>
      <c r="D91583" t="s">
        <v>247869</v>
      </c>
    </row>
    <row r="91584" spans="1:5" x14ac:dyDescent="0.25">
      <c r="A91584">
        <v>368270</v>
      </c>
      <c r="B91584" t="s">
        <v>247870</v>
      </c>
      <c r="C91584" t="s">
        <v>9930</v>
      </c>
      <c r="D91584" t="s">
        <v>247871</v>
      </c>
    </row>
    <row r="91585" spans="1:5" x14ac:dyDescent="0.25">
      <c r="A91585">
        <v>368272</v>
      </c>
      <c r="B91585" t="s">
        <v>247872</v>
      </c>
      <c r="D91585" t="s">
        <v>247873</v>
      </c>
    </row>
    <row r="91586" spans="1:5" x14ac:dyDescent="0.25">
      <c r="A91586">
        <v>368275</v>
      </c>
      <c r="B91586" t="s">
        <v>247874</v>
      </c>
      <c r="D91586" t="s">
        <v>247875</v>
      </c>
      <c r="E91586" t="s">
        <v>138782</v>
      </c>
    </row>
    <row r="91587" spans="1:5" x14ac:dyDescent="0.25">
      <c r="A91587">
        <v>368276</v>
      </c>
      <c r="B91587" t="s">
        <v>247876</v>
      </c>
      <c r="C91587" t="s">
        <v>79276</v>
      </c>
      <c r="D91587" t="s">
        <v>247877</v>
      </c>
    </row>
    <row r="91588" spans="1:5" x14ac:dyDescent="0.25">
      <c r="A91588">
        <v>368296</v>
      </c>
      <c r="B91588" t="s">
        <v>247878</v>
      </c>
      <c r="C91588" t="s">
        <v>122387</v>
      </c>
      <c r="D91588" t="s">
        <v>247879</v>
      </c>
      <c r="E91588" t="s">
        <v>122389</v>
      </c>
    </row>
    <row r="91589" spans="1:5" x14ac:dyDescent="0.25">
      <c r="A91589">
        <v>368314</v>
      </c>
      <c r="B91589" t="s">
        <v>247880</v>
      </c>
      <c r="C91589" t="s">
        <v>15885</v>
      </c>
      <c r="D91589" t="s">
        <v>247881</v>
      </c>
    </row>
    <row r="91590" spans="1:5" x14ac:dyDescent="0.25">
      <c r="A91590">
        <v>368323</v>
      </c>
      <c r="B91590" t="s">
        <v>247882</v>
      </c>
      <c r="C91590" t="s">
        <v>247883</v>
      </c>
      <c r="D91590" t="s">
        <v>247884</v>
      </c>
      <c r="E91590" t="s">
        <v>6007</v>
      </c>
    </row>
    <row r="91591" spans="1:5" x14ac:dyDescent="0.25">
      <c r="A91591">
        <v>368339</v>
      </c>
      <c r="B91591" t="s">
        <v>247885</v>
      </c>
      <c r="D91591" t="s">
        <v>247886</v>
      </c>
    </row>
    <row r="91592" spans="1:5" x14ac:dyDescent="0.25">
      <c r="A91592">
        <v>368352</v>
      </c>
      <c r="B91592" t="s">
        <v>247887</v>
      </c>
      <c r="D91592" t="s">
        <v>247888</v>
      </c>
    </row>
    <row r="91593" spans="1:5" x14ac:dyDescent="0.25">
      <c r="A91593">
        <v>368353</v>
      </c>
      <c r="B91593" t="s">
        <v>247889</v>
      </c>
      <c r="D91593" t="s">
        <v>247890</v>
      </c>
      <c r="E91593" t="s">
        <v>247891</v>
      </c>
    </row>
    <row r="91594" spans="1:5" x14ac:dyDescent="0.25">
      <c r="A91594">
        <v>368355</v>
      </c>
      <c r="B91594" t="s">
        <v>247892</v>
      </c>
      <c r="D91594" t="s">
        <v>247893</v>
      </c>
      <c r="E91594" t="s">
        <v>247894</v>
      </c>
    </row>
    <row r="91595" spans="1:5" x14ac:dyDescent="0.25">
      <c r="A91595">
        <v>368358</v>
      </c>
      <c r="B91595" t="s">
        <v>247895</v>
      </c>
      <c r="D91595" t="s">
        <v>247896</v>
      </c>
      <c r="E91595" t="s">
        <v>138782</v>
      </c>
    </row>
    <row r="91596" spans="1:5" x14ac:dyDescent="0.25">
      <c r="A91596">
        <v>368361</v>
      </c>
      <c r="B91596" t="s">
        <v>247897</v>
      </c>
      <c r="D91596" t="s">
        <v>247898</v>
      </c>
    </row>
    <row r="91597" spans="1:5" x14ac:dyDescent="0.25">
      <c r="A91597">
        <v>368371</v>
      </c>
      <c r="B91597" t="s">
        <v>247899</v>
      </c>
      <c r="C91597" t="s">
        <v>72514</v>
      </c>
      <c r="D91597" t="s">
        <v>247900</v>
      </c>
      <c r="E91597" t="s">
        <v>116464</v>
      </c>
    </row>
    <row r="91598" spans="1:5" x14ac:dyDescent="0.25">
      <c r="A91598">
        <v>368372</v>
      </c>
      <c r="B91598" t="s">
        <v>247901</v>
      </c>
      <c r="C91598" t="s">
        <v>247902</v>
      </c>
      <c r="D91598" t="s">
        <v>247903</v>
      </c>
      <c r="E91598" t="s">
        <v>247904</v>
      </c>
    </row>
    <row r="91599" spans="1:5" x14ac:dyDescent="0.25">
      <c r="A91599">
        <v>368386</v>
      </c>
      <c r="B91599" t="s">
        <v>247905</v>
      </c>
      <c r="D91599" t="s">
        <v>247906</v>
      </c>
    </row>
    <row r="91600" spans="1:5" x14ac:dyDescent="0.25">
      <c r="A91600">
        <v>368389</v>
      </c>
      <c r="B91600" t="s">
        <v>247907</v>
      </c>
      <c r="C91600" t="s">
        <v>247908</v>
      </c>
      <c r="D91600" t="s">
        <v>247909</v>
      </c>
      <c r="E91600" t="s">
        <v>12096</v>
      </c>
    </row>
    <row r="91601" spans="1:5" x14ac:dyDescent="0.25">
      <c r="A91601">
        <v>368393</v>
      </c>
      <c r="B91601" t="s">
        <v>247910</v>
      </c>
      <c r="D91601" t="s">
        <v>247911</v>
      </c>
    </row>
    <row r="91602" spans="1:5" x14ac:dyDescent="0.25">
      <c r="A91602">
        <v>368395</v>
      </c>
      <c r="B91602" t="s">
        <v>247912</v>
      </c>
      <c r="D91602" t="s">
        <v>247913</v>
      </c>
    </row>
    <row r="91603" spans="1:5" x14ac:dyDescent="0.25">
      <c r="A91603">
        <v>368398</v>
      </c>
      <c r="B91603" t="s">
        <v>247914</v>
      </c>
      <c r="C91603" t="s">
        <v>29422</v>
      </c>
      <c r="D91603" t="s">
        <v>247915</v>
      </c>
      <c r="E91603" t="s">
        <v>29424</v>
      </c>
    </row>
    <row r="91604" spans="1:5" x14ac:dyDescent="0.25">
      <c r="A91604">
        <v>368402</v>
      </c>
      <c r="B91604" t="s">
        <v>247916</v>
      </c>
      <c r="D91604" t="s">
        <v>247917</v>
      </c>
      <c r="E91604" t="s">
        <v>247918</v>
      </c>
    </row>
    <row r="91605" spans="1:5" x14ac:dyDescent="0.25">
      <c r="A91605">
        <v>368407</v>
      </c>
      <c r="B91605" t="s">
        <v>247919</v>
      </c>
      <c r="C91605" t="s">
        <v>247920</v>
      </c>
      <c r="D91605" t="s">
        <v>247921</v>
      </c>
    </row>
    <row r="91606" spans="1:5" x14ac:dyDescent="0.25">
      <c r="A91606">
        <v>368411</v>
      </c>
      <c r="B91606" t="s">
        <v>247922</v>
      </c>
      <c r="D91606" t="s">
        <v>247923</v>
      </c>
    </row>
    <row r="91607" spans="1:5" x14ac:dyDescent="0.25">
      <c r="A91607">
        <v>368427</v>
      </c>
      <c r="B91607" t="s">
        <v>247924</v>
      </c>
      <c r="C91607" t="s">
        <v>247925</v>
      </c>
      <c r="D91607" t="s">
        <v>247926</v>
      </c>
      <c r="E91607" t="s">
        <v>138782</v>
      </c>
    </row>
    <row r="91608" spans="1:5" x14ac:dyDescent="0.25">
      <c r="A91608">
        <v>368433</v>
      </c>
      <c r="B91608" t="s">
        <v>247927</v>
      </c>
      <c r="C91608" t="s">
        <v>247928</v>
      </c>
      <c r="D91608" t="s">
        <v>247929</v>
      </c>
      <c r="E91608" t="s">
        <v>116464</v>
      </c>
    </row>
    <row r="91609" spans="1:5" x14ac:dyDescent="0.25">
      <c r="A91609">
        <v>368436</v>
      </c>
      <c r="B91609" t="s">
        <v>247930</v>
      </c>
      <c r="C91609" t="s">
        <v>247931</v>
      </c>
      <c r="D91609" t="s">
        <v>247932</v>
      </c>
    </row>
    <row r="91610" spans="1:5" x14ac:dyDescent="0.25">
      <c r="A91610">
        <v>368439</v>
      </c>
      <c r="B91610" t="s">
        <v>247933</v>
      </c>
      <c r="D91610" t="s">
        <v>247934</v>
      </c>
      <c r="E91610" t="s">
        <v>138782</v>
      </c>
    </row>
    <row r="91611" spans="1:5" x14ac:dyDescent="0.25">
      <c r="A91611">
        <v>368442</v>
      </c>
      <c r="B91611" t="s">
        <v>247935</v>
      </c>
      <c r="C91611" t="s">
        <v>190926</v>
      </c>
      <c r="D91611" t="s">
        <v>247936</v>
      </c>
      <c r="E91611" t="s">
        <v>247937</v>
      </c>
    </row>
    <row r="91612" spans="1:5" x14ac:dyDescent="0.25">
      <c r="A91612">
        <v>368454</v>
      </c>
      <c r="B91612" t="s">
        <v>247938</v>
      </c>
      <c r="C91612" t="s">
        <v>33775</v>
      </c>
      <c r="D91612" t="s">
        <v>247939</v>
      </c>
      <c r="E91612" t="s">
        <v>247940</v>
      </c>
    </row>
    <row r="91613" spans="1:5" x14ac:dyDescent="0.25">
      <c r="A91613">
        <v>368460</v>
      </c>
      <c r="B91613" t="s">
        <v>247941</v>
      </c>
      <c r="C91613" t="s">
        <v>247942</v>
      </c>
      <c r="D91613" t="s">
        <v>247943</v>
      </c>
      <c r="E91613" t="s">
        <v>138782</v>
      </c>
    </row>
    <row r="91614" spans="1:5" x14ac:dyDescent="0.25">
      <c r="A91614">
        <v>368464</v>
      </c>
      <c r="B91614" t="s">
        <v>247944</v>
      </c>
      <c r="D91614" t="s">
        <v>247945</v>
      </c>
    </row>
    <row r="91615" spans="1:5" x14ac:dyDescent="0.25">
      <c r="A91615">
        <v>368476</v>
      </c>
      <c r="B91615" t="s">
        <v>247946</v>
      </c>
      <c r="C91615" t="s">
        <v>247947</v>
      </c>
      <c r="D91615" t="s">
        <v>247948</v>
      </c>
      <c r="E91615" t="s">
        <v>247949</v>
      </c>
    </row>
    <row r="91616" spans="1:5" x14ac:dyDescent="0.25">
      <c r="A91616">
        <v>368488</v>
      </c>
      <c r="B91616" t="s">
        <v>247950</v>
      </c>
      <c r="D91616" t="s">
        <v>247951</v>
      </c>
    </row>
    <row r="91617" spans="1:5" x14ac:dyDescent="0.25">
      <c r="A91617">
        <v>368496</v>
      </c>
      <c r="B91617" t="s">
        <v>247952</v>
      </c>
      <c r="C91617" t="s">
        <v>247953</v>
      </c>
      <c r="D91617" t="s">
        <v>247954</v>
      </c>
      <c r="E91617" t="s">
        <v>138782</v>
      </c>
    </row>
    <row r="91618" spans="1:5" x14ac:dyDescent="0.25">
      <c r="A91618">
        <v>368513</v>
      </c>
      <c r="B91618" t="s">
        <v>247955</v>
      </c>
      <c r="C91618" t="s">
        <v>54845</v>
      </c>
      <c r="D91618" t="s">
        <v>247956</v>
      </c>
    </row>
    <row r="91619" spans="1:5" x14ac:dyDescent="0.25">
      <c r="A91619">
        <v>368518</v>
      </c>
      <c r="B91619" t="s">
        <v>247957</v>
      </c>
      <c r="C91619" t="s">
        <v>247958</v>
      </c>
      <c r="D91619" t="s">
        <v>247959</v>
      </c>
      <c r="E91619" t="s">
        <v>247960</v>
      </c>
    </row>
    <row r="91620" spans="1:5" x14ac:dyDescent="0.25">
      <c r="A91620">
        <v>368519</v>
      </c>
      <c r="B91620" t="s">
        <v>247961</v>
      </c>
      <c r="D91620" t="s">
        <v>247962</v>
      </c>
      <c r="E91620" t="s">
        <v>247963</v>
      </c>
    </row>
    <row r="91621" spans="1:5" x14ac:dyDescent="0.25">
      <c r="A91621">
        <v>368526</v>
      </c>
      <c r="B91621" t="s">
        <v>247964</v>
      </c>
      <c r="D91621" t="s">
        <v>247965</v>
      </c>
    </row>
    <row r="91622" spans="1:5" x14ac:dyDescent="0.25">
      <c r="A91622">
        <v>368527</v>
      </c>
      <c r="B91622" t="s">
        <v>247966</v>
      </c>
      <c r="D91622" t="s">
        <v>247967</v>
      </c>
      <c r="E91622" t="s">
        <v>138782</v>
      </c>
    </row>
    <row r="91623" spans="1:5" x14ac:dyDescent="0.25">
      <c r="A91623">
        <v>368529</v>
      </c>
      <c r="B91623" t="s">
        <v>247968</v>
      </c>
      <c r="D91623" t="s">
        <v>247969</v>
      </c>
    </row>
    <row r="91624" spans="1:5" x14ac:dyDescent="0.25">
      <c r="A91624">
        <v>368530</v>
      </c>
      <c r="B91624" t="s">
        <v>247970</v>
      </c>
      <c r="C91624" t="s">
        <v>69408</v>
      </c>
      <c r="D91624" t="s">
        <v>247971</v>
      </c>
      <c r="E91624" t="s">
        <v>247972</v>
      </c>
    </row>
    <row r="91625" spans="1:5" x14ac:dyDescent="0.25">
      <c r="A91625">
        <v>368538</v>
      </c>
      <c r="B91625" t="s">
        <v>247973</v>
      </c>
      <c r="C91625" t="s">
        <v>3887</v>
      </c>
      <c r="D91625" t="s">
        <v>247974</v>
      </c>
      <c r="E91625" t="s">
        <v>116464</v>
      </c>
    </row>
    <row r="91626" spans="1:5" x14ac:dyDescent="0.25">
      <c r="A91626">
        <v>368549</v>
      </c>
      <c r="B91626" t="s">
        <v>247975</v>
      </c>
      <c r="D91626" t="s">
        <v>247976</v>
      </c>
      <c r="E91626" t="s">
        <v>138782</v>
      </c>
    </row>
    <row r="91627" spans="1:5" x14ac:dyDescent="0.25">
      <c r="A91627">
        <v>368551</v>
      </c>
      <c r="B91627" t="s">
        <v>247977</v>
      </c>
      <c r="C91627" t="s">
        <v>236419</v>
      </c>
      <c r="D91627" t="s">
        <v>247978</v>
      </c>
    </row>
    <row r="91628" spans="1:5" x14ac:dyDescent="0.25">
      <c r="A91628">
        <v>368554</v>
      </c>
      <c r="B91628" t="s">
        <v>247979</v>
      </c>
      <c r="C91628" t="s">
        <v>247980</v>
      </c>
      <c r="D91628" t="s">
        <v>247981</v>
      </c>
      <c r="E91628" t="s">
        <v>247982</v>
      </c>
    </row>
    <row r="91629" spans="1:5" x14ac:dyDescent="0.25">
      <c r="A91629">
        <v>368555</v>
      </c>
      <c r="B91629" t="s">
        <v>247983</v>
      </c>
      <c r="C91629" t="s">
        <v>247984</v>
      </c>
      <c r="D91629" t="s">
        <v>247985</v>
      </c>
      <c r="E91629" t="s">
        <v>247986</v>
      </c>
    </row>
    <row r="91630" spans="1:5" x14ac:dyDescent="0.25">
      <c r="A91630">
        <v>368556</v>
      </c>
      <c r="B91630" t="s">
        <v>247987</v>
      </c>
      <c r="C91630" t="s">
        <v>18944</v>
      </c>
      <c r="D91630" t="s">
        <v>247988</v>
      </c>
      <c r="E91630" t="s">
        <v>247989</v>
      </c>
    </row>
    <row r="91631" spans="1:5" x14ac:dyDescent="0.25">
      <c r="A91631">
        <v>368560</v>
      </c>
      <c r="B91631" t="s">
        <v>247990</v>
      </c>
      <c r="D91631" t="s">
        <v>247991</v>
      </c>
    </row>
    <row r="91632" spans="1:5" x14ac:dyDescent="0.25">
      <c r="A91632">
        <v>368569</v>
      </c>
      <c r="B91632" t="s">
        <v>247992</v>
      </c>
      <c r="D91632" t="s">
        <v>247993</v>
      </c>
    </row>
    <row r="91633" spans="1:5" x14ac:dyDescent="0.25">
      <c r="A91633">
        <v>368572</v>
      </c>
      <c r="B91633" t="s">
        <v>247994</v>
      </c>
      <c r="D91633" t="s">
        <v>247995</v>
      </c>
      <c r="E91633" t="s">
        <v>116464</v>
      </c>
    </row>
    <row r="91634" spans="1:5" x14ac:dyDescent="0.25">
      <c r="A91634">
        <v>368573</v>
      </c>
      <c r="B91634" t="s">
        <v>247996</v>
      </c>
      <c r="D91634" t="s">
        <v>247997</v>
      </c>
    </row>
    <row r="91635" spans="1:5" x14ac:dyDescent="0.25">
      <c r="A91635">
        <v>368586</v>
      </c>
      <c r="B91635" t="s">
        <v>247998</v>
      </c>
      <c r="C91635" t="s">
        <v>39072</v>
      </c>
      <c r="D91635" t="s">
        <v>247999</v>
      </c>
      <c r="E91635" t="s">
        <v>138782</v>
      </c>
    </row>
    <row r="91636" spans="1:5" x14ac:dyDescent="0.25">
      <c r="A91636">
        <v>368597</v>
      </c>
      <c r="B91636" t="s">
        <v>248000</v>
      </c>
      <c r="D91636" t="s">
        <v>248001</v>
      </c>
    </row>
    <row r="91637" spans="1:5" x14ac:dyDescent="0.25">
      <c r="A91637">
        <v>368607</v>
      </c>
      <c r="B91637" t="s">
        <v>248002</v>
      </c>
      <c r="D91637" t="s">
        <v>248003</v>
      </c>
      <c r="E91637" t="s">
        <v>248004</v>
      </c>
    </row>
    <row r="91638" spans="1:5" x14ac:dyDescent="0.25">
      <c r="A91638">
        <v>368610</v>
      </c>
      <c r="B91638" t="s">
        <v>248005</v>
      </c>
      <c r="D91638" t="s">
        <v>248006</v>
      </c>
    </row>
    <row r="91639" spans="1:5" x14ac:dyDescent="0.25">
      <c r="A91639">
        <v>368612</v>
      </c>
      <c r="B91639" t="s">
        <v>248007</v>
      </c>
      <c r="C91639" t="s">
        <v>32781</v>
      </c>
      <c r="D91639" t="s">
        <v>248008</v>
      </c>
    </row>
    <row r="91640" spans="1:5" x14ac:dyDescent="0.25">
      <c r="A91640">
        <v>368613</v>
      </c>
      <c r="B91640" t="s">
        <v>248009</v>
      </c>
      <c r="C91640" t="s">
        <v>248010</v>
      </c>
      <c r="D91640" t="s">
        <v>248011</v>
      </c>
      <c r="E91640" t="s">
        <v>248012</v>
      </c>
    </row>
    <row r="91641" spans="1:5" x14ac:dyDescent="0.25">
      <c r="A91641">
        <v>368626</v>
      </c>
      <c r="B91641" t="s">
        <v>248013</v>
      </c>
      <c r="D91641" t="s">
        <v>248014</v>
      </c>
    </row>
    <row r="91642" spans="1:5" x14ac:dyDescent="0.25">
      <c r="A91642">
        <v>368632</v>
      </c>
      <c r="B91642" t="s">
        <v>248015</v>
      </c>
      <c r="D91642" t="s">
        <v>248016</v>
      </c>
    </row>
    <row r="91643" spans="1:5" x14ac:dyDescent="0.25">
      <c r="A91643">
        <v>368635</v>
      </c>
      <c r="B91643" t="s">
        <v>248017</v>
      </c>
      <c r="C91643" t="s">
        <v>248018</v>
      </c>
      <c r="D91643" t="s">
        <v>248019</v>
      </c>
      <c r="E91643" t="s">
        <v>248020</v>
      </c>
    </row>
    <row r="91644" spans="1:5" x14ac:dyDescent="0.25">
      <c r="A91644">
        <v>368636</v>
      </c>
      <c r="B91644" t="s">
        <v>248021</v>
      </c>
      <c r="D91644" t="s">
        <v>248022</v>
      </c>
    </row>
    <row r="91645" spans="1:5" x14ac:dyDescent="0.25">
      <c r="A91645">
        <v>368639</v>
      </c>
      <c r="B91645" t="s">
        <v>248023</v>
      </c>
      <c r="C91645" t="s">
        <v>1402</v>
      </c>
      <c r="D91645" t="s">
        <v>248024</v>
      </c>
      <c r="E91645" t="s">
        <v>116464</v>
      </c>
    </row>
    <row r="91646" spans="1:5" x14ac:dyDescent="0.25">
      <c r="A91646">
        <v>368646</v>
      </c>
      <c r="B91646" t="s">
        <v>248025</v>
      </c>
      <c r="C91646" t="s">
        <v>22279</v>
      </c>
      <c r="D91646" t="s">
        <v>248026</v>
      </c>
      <c r="E91646" t="s">
        <v>138782</v>
      </c>
    </row>
    <row r="91647" spans="1:5" x14ac:dyDescent="0.25">
      <c r="A91647">
        <v>368648</v>
      </c>
      <c r="B91647" t="s">
        <v>248027</v>
      </c>
      <c r="D91647" t="s">
        <v>248028</v>
      </c>
      <c r="E91647" t="s">
        <v>138782</v>
      </c>
    </row>
    <row r="91648" spans="1:5" x14ac:dyDescent="0.25">
      <c r="A91648">
        <v>368655</v>
      </c>
      <c r="B91648" t="s">
        <v>248029</v>
      </c>
      <c r="C91648" t="s">
        <v>248030</v>
      </c>
      <c r="D91648" t="s">
        <v>248031</v>
      </c>
      <c r="E91648" t="s">
        <v>248032</v>
      </c>
    </row>
    <row r="91649" spans="1:5" x14ac:dyDescent="0.25">
      <c r="A91649">
        <v>368658</v>
      </c>
      <c r="B91649" t="s">
        <v>248033</v>
      </c>
      <c r="C91649" t="s">
        <v>248034</v>
      </c>
      <c r="D91649" t="s">
        <v>248035</v>
      </c>
      <c r="E91649" t="s">
        <v>138782</v>
      </c>
    </row>
    <row r="91650" spans="1:5" x14ac:dyDescent="0.25">
      <c r="A91650">
        <v>368666</v>
      </c>
      <c r="B91650" t="s">
        <v>248036</v>
      </c>
      <c r="C91650" t="s">
        <v>248037</v>
      </c>
      <c r="D91650" t="s">
        <v>248038</v>
      </c>
      <c r="E91650" t="s">
        <v>248039</v>
      </c>
    </row>
    <row r="91651" spans="1:5" x14ac:dyDescent="0.25">
      <c r="A91651">
        <v>368669</v>
      </c>
      <c r="B91651" t="s">
        <v>248040</v>
      </c>
      <c r="D91651" t="s">
        <v>248041</v>
      </c>
    </row>
    <row r="91652" spans="1:5" x14ac:dyDescent="0.25">
      <c r="A91652">
        <v>368680</v>
      </c>
      <c r="B91652" t="s">
        <v>248042</v>
      </c>
      <c r="C91652" t="s">
        <v>12393</v>
      </c>
      <c r="D91652" t="s">
        <v>248043</v>
      </c>
    </row>
    <row r="91653" spans="1:5" x14ac:dyDescent="0.25">
      <c r="A91653">
        <v>368682</v>
      </c>
      <c r="B91653" t="s">
        <v>248044</v>
      </c>
      <c r="D91653" t="s">
        <v>248045</v>
      </c>
      <c r="E91653" t="s">
        <v>248046</v>
      </c>
    </row>
    <row r="91654" spans="1:5" x14ac:dyDescent="0.25">
      <c r="A91654">
        <v>368712</v>
      </c>
      <c r="B91654" t="s">
        <v>248047</v>
      </c>
      <c r="D91654" t="s">
        <v>248048</v>
      </c>
    </row>
    <row r="91655" spans="1:5" x14ac:dyDescent="0.25">
      <c r="A91655">
        <v>368713</v>
      </c>
      <c r="B91655" t="s">
        <v>248049</v>
      </c>
      <c r="D91655" t="s">
        <v>248050</v>
      </c>
      <c r="E91655" t="s">
        <v>248051</v>
      </c>
    </row>
    <row r="91656" spans="1:5" x14ac:dyDescent="0.25">
      <c r="A91656">
        <v>368720</v>
      </c>
      <c r="B91656" t="s">
        <v>248052</v>
      </c>
      <c r="D91656" t="s">
        <v>248053</v>
      </c>
    </row>
    <row r="91657" spans="1:5" x14ac:dyDescent="0.25">
      <c r="A91657">
        <v>368729</v>
      </c>
      <c r="B91657" t="s">
        <v>248054</v>
      </c>
      <c r="D91657" t="s">
        <v>248055</v>
      </c>
      <c r="E91657" t="s">
        <v>248056</v>
      </c>
    </row>
    <row r="91658" spans="1:5" x14ac:dyDescent="0.25">
      <c r="A91658">
        <v>368732</v>
      </c>
      <c r="B91658" t="s">
        <v>248057</v>
      </c>
      <c r="D91658" t="s">
        <v>248058</v>
      </c>
      <c r="E91658" t="s">
        <v>248059</v>
      </c>
    </row>
    <row r="91659" spans="1:5" x14ac:dyDescent="0.25">
      <c r="A91659">
        <v>368734</v>
      </c>
      <c r="B91659" t="s">
        <v>248060</v>
      </c>
      <c r="C91659" t="s">
        <v>248061</v>
      </c>
      <c r="D91659" t="s">
        <v>248062</v>
      </c>
      <c r="E91659" t="s">
        <v>248063</v>
      </c>
    </row>
    <row r="91660" spans="1:5" x14ac:dyDescent="0.25">
      <c r="A91660">
        <v>368737</v>
      </c>
      <c r="B91660" t="s">
        <v>248064</v>
      </c>
      <c r="C91660" t="s">
        <v>16434</v>
      </c>
      <c r="D91660" t="s">
        <v>248065</v>
      </c>
      <c r="E91660" t="s">
        <v>248066</v>
      </c>
    </row>
    <row r="91661" spans="1:5" x14ac:dyDescent="0.25">
      <c r="A91661">
        <v>368738</v>
      </c>
      <c r="B91661" t="s">
        <v>248067</v>
      </c>
      <c r="D91661" t="s">
        <v>248068</v>
      </c>
      <c r="E91661" t="s">
        <v>138782</v>
      </c>
    </row>
    <row r="91662" spans="1:5" x14ac:dyDescent="0.25">
      <c r="A91662">
        <v>368739</v>
      </c>
      <c r="B91662" t="s">
        <v>248069</v>
      </c>
      <c r="D91662" t="s">
        <v>248070</v>
      </c>
      <c r="E91662" t="s">
        <v>138782</v>
      </c>
    </row>
    <row r="91663" spans="1:5" x14ac:dyDescent="0.25">
      <c r="A91663">
        <v>368754</v>
      </c>
      <c r="B91663" t="s">
        <v>248071</v>
      </c>
      <c r="C91663" t="s">
        <v>203953</v>
      </c>
      <c r="D91663" t="s">
        <v>248072</v>
      </c>
      <c r="E91663" t="s">
        <v>248073</v>
      </c>
    </row>
    <row r="91664" spans="1:5" x14ac:dyDescent="0.25">
      <c r="A91664">
        <v>368772</v>
      </c>
      <c r="B91664" t="s">
        <v>248074</v>
      </c>
      <c r="D91664" t="s">
        <v>248075</v>
      </c>
    </row>
    <row r="91665" spans="1:5" x14ac:dyDescent="0.25">
      <c r="A91665">
        <v>368782</v>
      </c>
      <c r="B91665" t="s">
        <v>248076</v>
      </c>
      <c r="D91665" t="s">
        <v>248077</v>
      </c>
      <c r="E91665" t="s">
        <v>138782</v>
      </c>
    </row>
    <row r="91666" spans="1:5" x14ac:dyDescent="0.25">
      <c r="A91666">
        <v>368786</v>
      </c>
      <c r="B91666" t="s">
        <v>248078</v>
      </c>
      <c r="D91666" t="s">
        <v>248079</v>
      </c>
    </row>
    <row r="91667" spans="1:5" x14ac:dyDescent="0.25">
      <c r="A91667">
        <v>368797</v>
      </c>
      <c r="B91667" t="s">
        <v>248080</v>
      </c>
      <c r="D91667" t="s">
        <v>248081</v>
      </c>
      <c r="E91667" t="s">
        <v>26717</v>
      </c>
    </row>
    <row r="91668" spans="1:5" x14ac:dyDescent="0.25">
      <c r="A91668">
        <v>368798</v>
      </c>
      <c r="B91668" t="s">
        <v>248082</v>
      </c>
      <c r="D91668" t="s">
        <v>248083</v>
      </c>
    </row>
    <row r="91669" spans="1:5" x14ac:dyDescent="0.25">
      <c r="A91669">
        <v>368815</v>
      </c>
      <c r="B91669" t="s">
        <v>248084</v>
      </c>
      <c r="D91669" t="s">
        <v>248085</v>
      </c>
    </row>
    <row r="91670" spans="1:5" x14ac:dyDescent="0.25">
      <c r="A91670">
        <v>368826</v>
      </c>
      <c r="B91670" t="s">
        <v>248086</v>
      </c>
      <c r="D91670" t="s">
        <v>248087</v>
      </c>
      <c r="E91670" t="s">
        <v>116464</v>
      </c>
    </row>
    <row r="91671" spans="1:5" x14ac:dyDescent="0.25">
      <c r="A91671">
        <v>368832</v>
      </c>
      <c r="B91671" t="s">
        <v>248088</v>
      </c>
      <c r="C91671" t="s">
        <v>248089</v>
      </c>
      <c r="D91671" t="s">
        <v>248090</v>
      </c>
      <c r="E91671" t="s">
        <v>138782</v>
      </c>
    </row>
    <row r="91672" spans="1:5" x14ac:dyDescent="0.25">
      <c r="A91672">
        <v>368835</v>
      </c>
      <c r="B91672" t="s">
        <v>248091</v>
      </c>
      <c r="D91672" t="s">
        <v>248092</v>
      </c>
      <c r="E91672" t="s">
        <v>138782</v>
      </c>
    </row>
    <row r="91673" spans="1:5" x14ac:dyDescent="0.25">
      <c r="A91673">
        <v>368839</v>
      </c>
      <c r="B91673" t="s">
        <v>248093</v>
      </c>
      <c r="D91673" t="s">
        <v>248094</v>
      </c>
    </row>
    <row r="91674" spans="1:5" x14ac:dyDescent="0.25">
      <c r="A91674">
        <v>368841</v>
      </c>
      <c r="B91674" t="s">
        <v>248095</v>
      </c>
      <c r="C91674" t="s">
        <v>248096</v>
      </c>
      <c r="D91674" t="s">
        <v>248097</v>
      </c>
    </row>
    <row r="91675" spans="1:5" x14ac:dyDescent="0.25">
      <c r="A91675">
        <v>368854</v>
      </c>
      <c r="B91675" t="s">
        <v>248098</v>
      </c>
      <c r="D91675" t="s">
        <v>248099</v>
      </c>
      <c r="E91675" t="s">
        <v>138782</v>
      </c>
    </row>
    <row r="91676" spans="1:5" x14ac:dyDescent="0.25">
      <c r="A91676">
        <v>368862</v>
      </c>
      <c r="B91676" t="s">
        <v>248100</v>
      </c>
      <c r="D91676" t="s">
        <v>248101</v>
      </c>
      <c r="E91676" t="s">
        <v>248102</v>
      </c>
    </row>
    <row r="91677" spans="1:5" x14ac:dyDescent="0.25">
      <c r="A91677">
        <v>368874</v>
      </c>
      <c r="B91677" t="s">
        <v>248103</v>
      </c>
      <c r="D91677" t="s">
        <v>248104</v>
      </c>
      <c r="E91677" t="s">
        <v>138782</v>
      </c>
    </row>
    <row r="91678" spans="1:5" x14ac:dyDescent="0.25">
      <c r="A91678">
        <v>368885</v>
      </c>
      <c r="B91678" t="s">
        <v>248105</v>
      </c>
      <c r="C91678" t="s">
        <v>21562</v>
      </c>
      <c r="D91678" t="s">
        <v>248106</v>
      </c>
      <c r="E91678" t="s">
        <v>138782</v>
      </c>
    </row>
    <row r="91679" spans="1:5" x14ac:dyDescent="0.25">
      <c r="A91679">
        <v>368895</v>
      </c>
      <c r="B91679" t="s">
        <v>248107</v>
      </c>
      <c r="D91679" t="s">
        <v>248108</v>
      </c>
      <c r="E91679" t="s">
        <v>881</v>
      </c>
    </row>
    <row r="91680" spans="1:5" x14ac:dyDescent="0.25">
      <c r="A91680">
        <v>368915</v>
      </c>
      <c r="B91680" t="s">
        <v>248109</v>
      </c>
      <c r="D91680" t="s">
        <v>248110</v>
      </c>
    </row>
    <row r="91681" spans="1:5" x14ac:dyDescent="0.25">
      <c r="A91681">
        <v>368925</v>
      </c>
      <c r="B91681" t="s">
        <v>248111</v>
      </c>
      <c r="D91681" t="s">
        <v>248112</v>
      </c>
    </row>
    <row r="91682" spans="1:5" x14ac:dyDescent="0.25">
      <c r="A91682">
        <v>368939</v>
      </c>
      <c r="B91682" t="s">
        <v>248113</v>
      </c>
      <c r="C91682" t="s">
        <v>248114</v>
      </c>
      <c r="D91682" t="s">
        <v>248115</v>
      </c>
    </row>
    <row r="91683" spans="1:5" x14ac:dyDescent="0.25">
      <c r="A91683">
        <v>368947</v>
      </c>
      <c r="B91683" t="s">
        <v>248116</v>
      </c>
      <c r="C91683" t="s">
        <v>248117</v>
      </c>
      <c r="D91683" t="s">
        <v>248118</v>
      </c>
    </row>
    <row r="91684" spans="1:5" x14ac:dyDescent="0.25">
      <c r="A91684">
        <v>368968</v>
      </c>
      <c r="B91684" t="s">
        <v>248119</v>
      </c>
      <c r="D91684" t="s">
        <v>248120</v>
      </c>
      <c r="E91684" t="s">
        <v>248121</v>
      </c>
    </row>
    <row r="91685" spans="1:5" x14ac:dyDescent="0.25">
      <c r="A91685">
        <v>368977</v>
      </c>
      <c r="B91685" t="s">
        <v>248122</v>
      </c>
      <c r="D91685" t="s">
        <v>248123</v>
      </c>
    </row>
    <row r="91686" spans="1:5" x14ac:dyDescent="0.25">
      <c r="A91686">
        <v>368978</v>
      </c>
      <c r="B91686" t="s">
        <v>248124</v>
      </c>
      <c r="D91686" t="s">
        <v>248125</v>
      </c>
      <c r="E91686" t="s">
        <v>248126</v>
      </c>
    </row>
    <row r="91687" spans="1:5" x14ac:dyDescent="0.25">
      <c r="A91687">
        <v>368979</v>
      </c>
      <c r="B91687" t="s">
        <v>248127</v>
      </c>
      <c r="D91687" t="s">
        <v>248128</v>
      </c>
    </row>
    <row r="91688" spans="1:5" x14ac:dyDescent="0.25">
      <c r="A91688">
        <v>368984</v>
      </c>
      <c r="B91688" t="s">
        <v>248129</v>
      </c>
      <c r="C91688" t="s">
        <v>248130</v>
      </c>
      <c r="D91688" t="s">
        <v>248131</v>
      </c>
    </row>
    <row r="91689" spans="1:5" x14ac:dyDescent="0.25">
      <c r="A91689">
        <v>368993</v>
      </c>
      <c r="B91689" t="s">
        <v>248132</v>
      </c>
      <c r="C91689" t="s">
        <v>248133</v>
      </c>
      <c r="D91689" t="s">
        <v>248134</v>
      </c>
      <c r="E91689" t="s">
        <v>248135</v>
      </c>
    </row>
    <row r="91690" spans="1:5" x14ac:dyDescent="0.25">
      <c r="A91690">
        <v>368996</v>
      </c>
      <c r="B91690" t="s">
        <v>248136</v>
      </c>
      <c r="D91690" t="s">
        <v>248137</v>
      </c>
    </row>
    <row r="91691" spans="1:5" x14ac:dyDescent="0.25">
      <c r="A91691">
        <v>368998</v>
      </c>
      <c r="B91691" t="s">
        <v>248138</v>
      </c>
      <c r="C91691" t="s">
        <v>20611</v>
      </c>
      <c r="D91691" t="s">
        <v>248139</v>
      </c>
    </row>
    <row r="91692" spans="1:5" x14ac:dyDescent="0.25">
      <c r="A91692">
        <v>369010</v>
      </c>
      <c r="B91692" t="s">
        <v>248140</v>
      </c>
      <c r="D91692" t="s">
        <v>248141</v>
      </c>
      <c r="E91692" t="s">
        <v>138782</v>
      </c>
    </row>
    <row r="91693" spans="1:5" x14ac:dyDescent="0.25">
      <c r="A91693">
        <v>369016</v>
      </c>
      <c r="B91693" t="s">
        <v>248142</v>
      </c>
      <c r="D91693" t="s">
        <v>248143</v>
      </c>
      <c r="E91693" t="s">
        <v>138782</v>
      </c>
    </row>
    <row r="91694" spans="1:5" x14ac:dyDescent="0.25">
      <c r="A91694">
        <v>369023</v>
      </c>
      <c r="B91694" t="s">
        <v>248144</v>
      </c>
      <c r="D91694" t="s">
        <v>248145</v>
      </c>
      <c r="E91694" t="s">
        <v>248146</v>
      </c>
    </row>
    <row r="91695" spans="1:5" x14ac:dyDescent="0.25">
      <c r="A91695">
        <v>369039</v>
      </c>
      <c r="B91695" t="s">
        <v>248147</v>
      </c>
      <c r="C91695" t="s">
        <v>58059</v>
      </c>
      <c r="D91695" t="s">
        <v>248148</v>
      </c>
      <c r="E91695" t="s">
        <v>138782</v>
      </c>
    </row>
    <row r="91696" spans="1:5" x14ac:dyDescent="0.25">
      <c r="A91696">
        <v>369043</v>
      </c>
      <c r="B91696" t="s">
        <v>248149</v>
      </c>
      <c r="D91696" t="s">
        <v>248150</v>
      </c>
    </row>
    <row r="91697" spans="1:5" x14ac:dyDescent="0.25">
      <c r="A91697">
        <v>369049</v>
      </c>
      <c r="B91697" t="s">
        <v>248151</v>
      </c>
      <c r="C91697" t="s">
        <v>248152</v>
      </c>
      <c r="D91697" t="s">
        <v>248153</v>
      </c>
    </row>
    <row r="91698" spans="1:5" x14ac:dyDescent="0.25">
      <c r="A91698">
        <v>369054</v>
      </c>
      <c r="B91698" t="s">
        <v>248154</v>
      </c>
      <c r="D91698" t="s">
        <v>248155</v>
      </c>
      <c r="E91698" t="s">
        <v>248156</v>
      </c>
    </row>
    <row r="91699" spans="1:5" x14ac:dyDescent="0.25">
      <c r="A91699">
        <v>369057</v>
      </c>
      <c r="B91699" t="s">
        <v>248157</v>
      </c>
      <c r="C91699" t="s">
        <v>42570</v>
      </c>
      <c r="D91699" t="s">
        <v>248158</v>
      </c>
      <c r="E91699" t="s">
        <v>138782</v>
      </c>
    </row>
    <row r="91700" spans="1:5" x14ac:dyDescent="0.25">
      <c r="A91700">
        <v>369060</v>
      </c>
      <c r="B91700" t="s">
        <v>248159</v>
      </c>
      <c r="D91700" t="s">
        <v>248160</v>
      </c>
    </row>
    <row r="91701" spans="1:5" x14ac:dyDescent="0.25">
      <c r="A91701">
        <v>369076</v>
      </c>
      <c r="B91701" t="s">
        <v>248161</v>
      </c>
      <c r="D91701" t="s">
        <v>248162</v>
      </c>
    </row>
    <row r="91702" spans="1:5" x14ac:dyDescent="0.25">
      <c r="A91702">
        <v>369077</v>
      </c>
      <c r="B91702" t="s">
        <v>248163</v>
      </c>
      <c r="D91702" t="s">
        <v>248164</v>
      </c>
      <c r="E91702" t="s">
        <v>138782</v>
      </c>
    </row>
    <row r="91703" spans="1:5" x14ac:dyDescent="0.25">
      <c r="A91703">
        <v>369078</v>
      </c>
      <c r="B91703" t="s">
        <v>248165</v>
      </c>
      <c r="D91703" t="s">
        <v>248166</v>
      </c>
      <c r="E91703" t="s">
        <v>116464</v>
      </c>
    </row>
    <row r="91704" spans="1:5" x14ac:dyDescent="0.25">
      <c r="A91704">
        <v>369079</v>
      </c>
      <c r="B91704" t="s">
        <v>248167</v>
      </c>
      <c r="C91704" t="s">
        <v>124338</v>
      </c>
      <c r="D91704" t="s">
        <v>248168</v>
      </c>
      <c r="E91704" t="s">
        <v>248169</v>
      </c>
    </row>
    <row r="91705" spans="1:5" x14ac:dyDescent="0.25">
      <c r="A91705">
        <v>369081</v>
      </c>
      <c r="B91705" t="s">
        <v>248170</v>
      </c>
      <c r="C91705" t="s">
        <v>183558</v>
      </c>
      <c r="D91705" t="s">
        <v>248171</v>
      </c>
    </row>
    <row r="91706" spans="1:5" x14ac:dyDescent="0.25">
      <c r="A91706">
        <v>369083</v>
      </c>
      <c r="B91706" t="s">
        <v>248172</v>
      </c>
      <c r="C91706" t="s">
        <v>248173</v>
      </c>
      <c r="D91706" t="s">
        <v>248174</v>
      </c>
      <c r="E91706" t="s">
        <v>248175</v>
      </c>
    </row>
    <row r="91707" spans="1:5" x14ac:dyDescent="0.25">
      <c r="A91707">
        <v>369089</v>
      </c>
      <c r="B91707" t="s">
        <v>248176</v>
      </c>
      <c r="C91707" t="s">
        <v>11439</v>
      </c>
      <c r="D91707" t="s">
        <v>248177</v>
      </c>
    </row>
    <row r="91708" spans="1:5" x14ac:dyDescent="0.25">
      <c r="A91708">
        <v>369090</v>
      </c>
      <c r="B91708" t="s">
        <v>248178</v>
      </c>
      <c r="C91708" t="s">
        <v>248179</v>
      </c>
      <c r="D91708" t="s">
        <v>248180</v>
      </c>
    </row>
    <row r="91709" spans="1:5" x14ac:dyDescent="0.25">
      <c r="A91709">
        <v>369091</v>
      </c>
      <c r="B91709" t="s">
        <v>248181</v>
      </c>
      <c r="D91709" t="s">
        <v>248182</v>
      </c>
    </row>
    <row r="91710" spans="1:5" x14ac:dyDescent="0.25">
      <c r="A91710">
        <v>369098</v>
      </c>
      <c r="B91710" t="s">
        <v>248183</v>
      </c>
      <c r="C91710" t="s">
        <v>248184</v>
      </c>
      <c r="D91710" t="s">
        <v>248185</v>
      </c>
      <c r="E91710" t="s">
        <v>138782</v>
      </c>
    </row>
    <row r="91711" spans="1:5" x14ac:dyDescent="0.25">
      <c r="A91711">
        <v>369117</v>
      </c>
      <c r="B91711" t="s">
        <v>248186</v>
      </c>
      <c r="D91711" t="s">
        <v>248187</v>
      </c>
      <c r="E91711" t="s">
        <v>116464</v>
      </c>
    </row>
    <row r="91712" spans="1:5" x14ac:dyDescent="0.25">
      <c r="A91712">
        <v>369118</v>
      </c>
      <c r="B91712" t="s">
        <v>248188</v>
      </c>
      <c r="D91712" t="s">
        <v>248189</v>
      </c>
    </row>
    <row r="91713" spans="1:5" x14ac:dyDescent="0.25">
      <c r="A91713">
        <v>369121</v>
      </c>
      <c r="B91713" t="s">
        <v>248190</v>
      </c>
      <c r="D91713" t="s">
        <v>248191</v>
      </c>
      <c r="E91713" t="s">
        <v>12096</v>
      </c>
    </row>
    <row r="91714" spans="1:5" x14ac:dyDescent="0.25">
      <c r="A91714">
        <v>369125</v>
      </c>
      <c r="B91714" t="s">
        <v>248192</v>
      </c>
      <c r="D91714" t="s">
        <v>248193</v>
      </c>
      <c r="E91714" t="s">
        <v>248194</v>
      </c>
    </row>
    <row r="91715" spans="1:5" x14ac:dyDescent="0.25">
      <c r="A91715">
        <v>369132</v>
      </c>
      <c r="B91715" t="s">
        <v>248195</v>
      </c>
      <c r="D91715" t="s">
        <v>248196</v>
      </c>
      <c r="E91715" t="s">
        <v>248197</v>
      </c>
    </row>
    <row r="91716" spans="1:5" x14ac:dyDescent="0.25">
      <c r="A91716">
        <v>369137</v>
      </c>
      <c r="B91716" t="s">
        <v>248198</v>
      </c>
      <c r="C91716" t="s">
        <v>11563</v>
      </c>
      <c r="D91716" t="s">
        <v>248199</v>
      </c>
      <c r="E91716" t="s">
        <v>995</v>
      </c>
    </row>
    <row r="91717" spans="1:5" x14ac:dyDescent="0.25">
      <c r="A91717">
        <v>369140</v>
      </c>
      <c r="B91717" t="s">
        <v>248200</v>
      </c>
      <c r="D91717" t="s">
        <v>248201</v>
      </c>
    </row>
    <row r="91718" spans="1:5" x14ac:dyDescent="0.25">
      <c r="A91718">
        <v>369145</v>
      </c>
      <c r="B91718" t="s">
        <v>248202</v>
      </c>
      <c r="C91718" t="s">
        <v>248203</v>
      </c>
      <c r="D91718" t="s">
        <v>248204</v>
      </c>
      <c r="E91718" t="s">
        <v>248205</v>
      </c>
    </row>
    <row r="91719" spans="1:5" x14ac:dyDescent="0.25">
      <c r="A91719">
        <v>369146</v>
      </c>
      <c r="B91719" t="s">
        <v>248206</v>
      </c>
      <c r="D91719" t="s">
        <v>248207</v>
      </c>
      <c r="E91719" t="s">
        <v>26717</v>
      </c>
    </row>
    <row r="91720" spans="1:5" x14ac:dyDescent="0.25">
      <c r="A91720">
        <v>369147</v>
      </c>
      <c r="B91720" t="s">
        <v>248208</v>
      </c>
      <c r="D91720" t="s">
        <v>248209</v>
      </c>
      <c r="E91720" t="s">
        <v>138782</v>
      </c>
    </row>
    <row r="91721" spans="1:5" x14ac:dyDescent="0.25">
      <c r="A91721">
        <v>369149</v>
      </c>
      <c r="B91721" t="s">
        <v>248210</v>
      </c>
      <c r="C91721" t="s">
        <v>242435</v>
      </c>
      <c r="D91721" t="s">
        <v>248211</v>
      </c>
      <c r="E91721" t="s">
        <v>11498</v>
      </c>
    </row>
    <row r="91722" spans="1:5" x14ac:dyDescent="0.25">
      <c r="A91722">
        <v>369152</v>
      </c>
      <c r="B91722" t="s">
        <v>248212</v>
      </c>
      <c r="D91722" t="s">
        <v>248213</v>
      </c>
    </row>
    <row r="91723" spans="1:5" x14ac:dyDescent="0.25">
      <c r="A91723">
        <v>369158</v>
      </c>
      <c r="B91723" t="s">
        <v>248214</v>
      </c>
      <c r="D91723" t="s">
        <v>248215</v>
      </c>
    </row>
    <row r="91724" spans="1:5" x14ac:dyDescent="0.25">
      <c r="A91724">
        <v>369173</v>
      </c>
      <c r="B91724" t="s">
        <v>248216</v>
      </c>
      <c r="C91724" t="s">
        <v>248217</v>
      </c>
      <c r="D91724" t="s">
        <v>248218</v>
      </c>
      <c r="E91724" t="s">
        <v>248219</v>
      </c>
    </row>
    <row r="91725" spans="1:5" x14ac:dyDescent="0.25">
      <c r="A91725">
        <v>369176</v>
      </c>
      <c r="B91725" t="s">
        <v>248220</v>
      </c>
      <c r="D91725" t="s">
        <v>248221</v>
      </c>
    </row>
    <row r="91726" spans="1:5" x14ac:dyDescent="0.25">
      <c r="A91726">
        <v>369180</v>
      </c>
      <c r="B91726" t="s">
        <v>248222</v>
      </c>
      <c r="D91726" t="s">
        <v>248223</v>
      </c>
      <c r="E91726" t="s">
        <v>248224</v>
      </c>
    </row>
    <row r="91727" spans="1:5" x14ac:dyDescent="0.25">
      <c r="A91727">
        <v>369182</v>
      </c>
      <c r="B91727" t="s">
        <v>248225</v>
      </c>
      <c r="D91727" t="s">
        <v>248226</v>
      </c>
    </row>
    <row r="91728" spans="1:5" x14ac:dyDescent="0.25">
      <c r="A91728">
        <v>369183</v>
      </c>
      <c r="B91728" t="s">
        <v>248227</v>
      </c>
      <c r="D91728" t="s">
        <v>248228</v>
      </c>
      <c r="E91728" t="s">
        <v>248229</v>
      </c>
    </row>
    <row r="91729" spans="1:5" x14ac:dyDescent="0.25">
      <c r="A91729">
        <v>369184</v>
      </c>
      <c r="B91729" t="s">
        <v>248230</v>
      </c>
      <c r="C91729" t="s">
        <v>248231</v>
      </c>
      <c r="D91729" t="s">
        <v>248232</v>
      </c>
    </row>
    <row r="91730" spans="1:5" x14ac:dyDescent="0.25">
      <c r="A91730">
        <v>369189</v>
      </c>
      <c r="B91730" t="s">
        <v>248233</v>
      </c>
      <c r="D91730" t="s">
        <v>248234</v>
      </c>
    </row>
    <row r="91731" spans="1:5" x14ac:dyDescent="0.25">
      <c r="A91731">
        <v>369190</v>
      </c>
      <c r="B91731" t="s">
        <v>248235</v>
      </c>
      <c r="D91731" t="s">
        <v>248236</v>
      </c>
      <c r="E91731" t="s">
        <v>248237</v>
      </c>
    </row>
    <row r="91732" spans="1:5" x14ac:dyDescent="0.25">
      <c r="A91732">
        <v>369196</v>
      </c>
      <c r="B91732" t="s">
        <v>248238</v>
      </c>
      <c r="D91732" t="s">
        <v>248239</v>
      </c>
    </row>
    <row r="91733" spans="1:5" x14ac:dyDescent="0.25">
      <c r="A91733">
        <v>369198</v>
      </c>
      <c r="B91733" t="s">
        <v>248240</v>
      </c>
      <c r="D91733" t="s">
        <v>248241</v>
      </c>
    </row>
    <row r="91734" spans="1:5" x14ac:dyDescent="0.25">
      <c r="A91734">
        <v>369202</v>
      </c>
      <c r="B91734" t="s">
        <v>248242</v>
      </c>
      <c r="C91734" t="s">
        <v>50012</v>
      </c>
      <c r="D91734" t="s">
        <v>248243</v>
      </c>
      <c r="E91734" t="s">
        <v>116464</v>
      </c>
    </row>
    <row r="91735" spans="1:5" x14ac:dyDescent="0.25">
      <c r="A91735">
        <v>369203</v>
      </c>
      <c r="B91735" t="s">
        <v>248244</v>
      </c>
      <c r="D91735" t="s">
        <v>248245</v>
      </c>
    </row>
    <row r="91736" spans="1:5" x14ac:dyDescent="0.25">
      <c r="A91736">
        <v>369208</v>
      </c>
      <c r="B91736" t="s">
        <v>248246</v>
      </c>
      <c r="C91736" t="s">
        <v>23385</v>
      </c>
      <c r="D91736" t="s">
        <v>248247</v>
      </c>
      <c r="E91736" t="s">
        <v>138782</v>
      </c>
    </row>
    <row r="91737" spans="1:5" x14ac:dyDescent="0.25">
      <c r="A91737">
        <v>369209</v>
      </c>
      <c r="B91737" t="s">
        <v>248248</v>
      </c>
      <c r="D91737" t="s">
        <v>248249</v>
      </c>
      <c r="E91737" t="s">
        <v>248250</v>
      </c>
    </row>
    <row r="91738" spans="1:5" x14ac:dyDescent="0.25">
      <c r="A91738">
        <v>369213</v>
      </c>
      <c r="B91738" t="s">
        <v>248251</v>
      </c>
      <c r="D91738" t="s">
        <v>248252</v>
      </c>
      <c r="E91738" t="s">
        <v>116464</v>
      </c>
    </row>
    <row r="91739" spans="1:5" x14ac:dyDescent="0.25">
      <c r="A91739">
        <v>369217</v>
      </c>
      <c r="B91739" t="s">
        <v>248253</v>
      </c>
      <c r="D91739" t="s">
        <v>248254</v>
      </c>
      <c r="E91739" t="s">
        <v>138782</v>
      </c>
    </row>
    <row r="91740" spans="1:5" x14ac:dyDescent="0.25">
      <c r="A91740">
        <v>369223</v>
      </c>
      <c r="B91740" t="s">
        <v>248255</v>
      </c>
      <c r="C91740" t="s">
        <v>248256</v>
      </c>
      <c r="D91740" t="s">
        <v>248257</v>
      </c>
    </row>
    <row r="91741" spans="1:5" x14ac:dyDescent="0.25">
      <c r="A91741">
        <v>369229</v>
      </c>
      <c r="B91741" t="s">
        <v>248258</v>
      </c>
      <c r="D91741" t="s">
        <v>248259</v>
      </c>
    </row>
    <row r="91742" spans="1:5" x14ac:dyDescent="0.25">
      <c r="A91742">
        <v>369232</v>
      </c>
      <c r="B91742" t="s">
        <v>248260</v>
      </c>
      <c r="D91742" t="s">
        <v>248261</v>
      </c>
      <c r="E91742" t="s">
        <v>248262</v>
      </c>
    </row>
    <row r="91743" spans="1:5" x14ac:dyDescent="0.25">
      <c r="A91743">
        <v>369236</v>
      </c>
      <c r="B91743" t="s">
        <v>248263</v>
      </c>
      <c r="D91743" t="s">
        <v>248264</v>
      </c>
      <c r="E91743" t="s">
        <v>116464</v>
      </c>
    </row>
    <row r="91744" spans="1:5" x14ac:dyDescent="0.25">
      <c r="A91744">
        <v>369239</v>
      </c>
      <c r="B91744" t="s">
        <v>248265</v>
      </c>
      <c r="C91744" t="s">
        <v>248266</v>
      </c>
      <c r="D91744" t="s">
        <v>248267</v>
      </c>
    </row>
    <row r="91745" spans="1:5" x14ac:dyDescent="0.25">
      <c r="A91745">
        <v>369241</v>
      </c>
      <c r="B91745" t="s">
        <v>248268</v>
      </c>
      <c r="C91745" t="s">
        <v>248269</v>
      </c>
      <c r="D91745" t="s">
        <v>248270</v>
      </c>
    </row>
    <row r="91746" spans="1:5" x14ac:dyDescent="0.25">
      <c r="A91746">
        <v>369260</v>
      </c>
      <c r="B91746" t="s">
        <v>248271</v>
      </c>
      <c r="D91746" t="s">
        <v>248272</v>
      </c>
      <c r="E91746" t="s">
        <v>116464</v>
      </c>
    </row>
    <row r="91747" spans="1:5" x14ac:dyDescent="0.25">
      <c r="A91747">
        <v>369263</v>
      </c>
      <c r="B91747" t="s">
        <v>248273</v>
      </c>
      <c r="D91747" t="s">
        <v>248274</v>
      </c>
      <c r="E91747" t="s">
        <v>248275</v>
      </c>
    </row>
    <row r="91748" spans="1:5" x14ac:dyDescent="0.25">
      <c r="A91748">
        <v>369264</v>
      </c>
      <c r="B91748" t="s">
        <v>248276</v>
      </c>
      <c r="C91748" t="s">
        <v>64290</v>
      </c>
      <c r="D91748" t="s">
        <v>248277</v>
      </c>
      <c r="E91748" t="s">
        <v>248278</v>
      </c>
    </row>
    <row r="91749" spans="1:5" x14ac:dyDescent="0.25">
      <c r="A91749">
        <v>369282</v>
      </c>
      <c r="B91749" t="s">
        <v>248279</v>
      </c>
      <c r="D91749" t="s">
        <v>248280</v>
      </c>
    </row>
    <row r="91750" spans="1:5" x14ac:dyDescent="0.25">
      <c r="A91750">
        <v>369284</v>
      </c>
      <c r="B91750" t="s">
        <v>248281</v>
      </c>
      <c r="D91750" t="s">
        <v>248282</v>
      </c>
    </row>
    <row r="91751" spans="1:5" x14ac:dyDescent="0.25">
      <c r="A91751">
        <v>369287</v>
      </c>
      <c r="B91751" t="s">
        <v>248283</v>
      </c>
      <c r="C91751" t="s">
        <v>76853</v>
      </c>
      <c r="D91751" t="s">
        <v>248284</v>
      </c>
    </row>
    <row r="91752" spans="1:5" x14ac:dyDescent="0.25">
      <c r="A91752">
        <v>369298</v>
      </c>
      <c r="B91752" t="s">
        <v>248285</v>
      </c>
      <c r="C91752" t="s">
        <v>248286</v>
      </c>
      <c r="D91752" t="s">
        <v>248287</v>
      </c>
      <c r="E91752" t="s">
        <v>248288</v>
      </c>
    </row>
    <row r="91753" spans="1:5" x14ac:dyDescent="0.25">
      <c r="A91753">
        <v>369302</v>
      </c>
      <c r="B91753" t="s">
        <v>248289</v>
      </c>
      <c r="D91753" t="s">
        <v>248290</v>
      </c>
      <c r="E91753" t="s">
        <v>138782</v>
      </c>
    </row>
    <row r="91754" spans="1:5" x14ac:dyDescent="0.25">
      <c r="A91754">
        <v>369305</v>
      </c>
      <c r="B91754" t="s">
        <v>248291</v>
      </c>
      <c r="D91754" t="s">
        <v>248292</v>
      </c>
      <c r="E91754" t="s">
        <v>138782</v>
      </c>
    </row>
    <row r="91755" spans="1:5" x14ac:dyDescent="0.25">
      <c r="A91755">
        <v>369306</v>
      </c>
      <c r="B91755" t="s">
        <v>248293</v>
      </c>
      <c r="D91755" t="s">
        <v>248294</v>
      </c>
      <c r="E91755" t="s">
        <v>116464</v>
      </c>
    </row>
    <row r="91756" spans="1:5" x14ac:dyDescent="0.25">
      <c r="A91756">
        <v>369314</v>
      </c>
      <c r="B91756" t="s">
        <v>248295</v>
      </c>
      <c r="D91756" t="s">
        <v>248296</v>
      </c>
    </row>
    <row r="91757" spans="1:5" x14ac:dyDescent="0.25">
      <c r="A91757">
        <v>369348</v>
      </c>
      <c r="B91757" t="s">
        <v>248297</v>
      </c>
      <c r="C91757" t="s">
        <v>248298</v>
      </c>
      <c r="D91757" t="s">
        <v>248299</v>
      </c>
    </row>
    <row r="91758" spans="1:5" x14ac:dyDescent="0.25">
      <c r="A91758">
        <v>369355</v>
      </c>
      <c r="B91758" t="s">
        <v>248300</v>
      </c>
      <c r="C91758" t="s">
        <v>248301</v>
      </c>
      <c r="D91758" t="s">
        <v>248302</v>
      </c>
    </row>
    <row r="91759" spans="1:5" x14ac:dyDescent="0.25">
      <c r="A91759">
        <v>369374</v>
      </c>
      <c r="B91759" t="s">
        <v>248303</v>
      </c>
      <c r="C91759" t="s">
        <v>248304</v>
      </c>
      <c r="D91759" t="s">
        <v>248305</v>
      </c>
      <c r="E91759" t="s">
        <v>10</v>
      </c>
    </row>
    <row r="91760" spans="1:5" x14ac:dyDescent="0.25">
      <c r="A91760">
        <v>369379</v>
      </c>
      <c r="B91760" t="s">
        <v>248306</v>
      </c>
      <c r="C91760" t="s">
        <v>1539</v>
      </c>
      <c r="D91760" t="s">
        <v>248307</v>
      </c>
      <c r="E91760" t="s">
        <v>248308</v>
      </c>
    </row>
    <row r="91761" spans="1:5" x14ac:dyDescent="0.25">
      <c r="A91761">
        <v>369380</v>
      </c>
      <c r="B91761" t="s">
        <v>248309</v>
      </c>
      <c r="D91761" t="s">
        <v>248310</v>
      </c>
      <c r="E91761" t="s">
        <v>248311</v>
      </c>
    </row>
    <row r="91762" spans="1:5" x14ac:dyDescent="0.25">
      <c r="A91762">
        <v>369384</v>
      </c>
      <c r="B91762" t="s">
        <v>248312</v>
      </c>
      <c r="D91762" t="s">
        <v>248313</v>
      </c>
      <c r="E91762" t="s">
        <v>10</v>
      </c>
    </row>
    <row r="91763" spans="1:5" x14ac:dyDescent="0.25">
      <c r="A91763">
        <v>369387</v>
      </c>
      <c r="B91763" t="s">
        <v>248314</v>
      </c>
      <c r="C91763" t="s">
        <v>248315</v>
      </c>
      <c r="D91763" t="s">
        <v>248316</v>
      </c>
    </row>
    <row r="91764" spans="1:5" x14ac:dyDescent="0.25">
      <c r="A91764">
        <v>369390</v>
      </c>
      <c r="B91764" t="s">
        <v>248317</v>
      </c>
      <c r="D91764" t="s">
        <v>248318</v>
      </c>
      <c r="E91764" t="s">
        <v>116464</v>
      </c>
    </row>
    <row r="91765" spans="1:5" x14ac:dyDescent="0.25">
      <c r="A91765">
        <v>369397</v>
      </c>
      <c r="B91765" t="s">
        <v>248319</v>
      </c>
      <c r="C91765" t="s">
        <v>248320</v>
      </c>
      <c r="D91765" t="s">
        <v>248321</v>
      </c>
      <c r="E91765" t="s">
        <v>248322</v>
      </c>
    </row>
    <row r="91766" spans="1:5" x14ac:dyDescent="0.25">
      <c r="A91766">
        <v>369411</v>
      </c>
      <c r="B91766" t="s">
        <v>248323</v>
      </c>
      <c r="D91766" t="s">
        <v>248324</v>
      </c>
    </row>
    <row r="91767" spans="1:5" x14ac:dyDescent="0.25">
      <c r="A91767">
        <v>369419</v>
      </c>
      <c r="B91767" t="s">
        <v>248325</v>
      </c>
      <c r="D91767" t="s">
        <v>248326</v>
      </c>
    </row>
    <row r="91768" spans="1:5" x14ac:dyDescent="0.25">
      <c r="A91768">
        <v>369421</v>
      </c>
      <c r="B91768" t="s">
        <v>248327</v>
      </c>
      <c r="D91768" t="s">
        <v>248328</v>
      </c>
    </row>
    <row r="91769" spans="1:5" x14ac:dyDescent="0.25">
      <c r="A91769">
        <v>369423</v>
      </c>
      <c r="B91769" t="s">
        <v>248329</v>
      </c>
      <c r="D91769" t="s">
        <v>248330</v>
      </c>
      <c r="E91769" t="s">
        <v>116464</v>
      </c>
    </row>
    <row r="91770" spans="1:5" x14ac:dyDescent="0.25">
      <c r="A91770">
        <v>369425</v>
      </c>
      <c r="B91770" t="s">
        <v>248331</v>
      </c>
      <c r="D91770" t="s">
        <v>248332</v>
      </c>
    </row>
    <row r="91771" spans="1:5" x14ac:dyDescent="0.25">
      <c r="A91771">
        <v>369443</v>
      </c>
      <c r="B91771" t="s">
        <v>248333</v>
      </c>
      <c r="D91771" t="s">
        <v>248334</v>
      </c>
      <c r="E91771" t="s">
        <v>138782</v>
      </c>
    </row>
    <row r="91772" spans="1:5" x14ac:dyDescent="0.25">
      <c r="A91772">
        <v>369444</v>
      </c>
      <c r="B91772" t="s">
        <v>248335</v>
      </c>
      <c r="D91772" t="s">
        <v>248336</v>
      </c>
      <c r="E91772" t="s">
        <v>248337</v>
      </c>
    </row>
    <row r="91773" spans="1:5" x14ac:dyDescent="0.25">
      <c r="A91773">
        <v>369445</v>
      </c>
      <c r="B91773" t="s">
        <v>248338</v>
      </c>
      <c r="D91773" t="s">
        <v>248339</v>
      </c>
    </row>
    <row r="91774" spans="1:5" x14ac:dyDescent="0.25">
      <c r="A91774">
        <v>369460</v>
      </c>
      <c r="B91774" t="s">
        <v>248340</v>
      </c>
      <c r="D91774" t="s">
        <v>248341</v>
      </c>
      <c r="E91774" t="s">
        <v>138782</v>
      </c>
    </row>
    <row r="91775" spans="1:5" x14ac:dyDescent="0.25">
      <c r="A91775">
        <v>369471</v>
      </c>
      <c r="B91775" t="s">
        <v>248342</v>
      </c>
      <c r="C91775" t="s">
        <v>248343</v>
      </c>
      <c r="D91775" t="s">
        <v>248344</v>
      </c>
    </row>
    <row r="91776" spans="1:5" x14ac:dyDescent="0.25">
      <c r="A91776">
        <v>369478</v>
      </c>
      <c r="B91776" t="s">
        <v>248345</v>
      </c>
      <c r="C91776" t="s">
        <v>248346</v>
      </c>
      <c r="D91776" t="s">
        <v>248347</v>
      </c>
    </row>
    <row r="91777" spans="1:5" x14ac:dyDescent="0.25">
      <c r="A91777">
        <v>369483</v>
      </c>
      <c r="B91777" t="s">
        <v>248348</v>
      </c>
      <c r="D91777" t="s">
        <v>248349</v>
      </c>
      <c r="E91777" t="s">
        <v>138782</v>
      </c>
    </row>
    <row r="91778" spans="1:5" x14ac:dyDescent="0.25">
      <c r="A91778">
        <v>369484</v>
      </c>
      <c r="B91778" t="s">
        <v>248350</v>
      </c>
      <c r="C91778" t="s">
        <v>169699</v>
      </c>
      <c r="D91778" t="s">
        <v>248351</v>
      </c>
    </row>
    <row r="91779" spans="1:5" x14ac:dyDescent="0.25">
      <c r="A91779">
        <v>369504</v>
      </c>
      <c r="B91779" t="s">
        <v>248352</v>
      </c>
      <c r="C91779" t="s">
        <v>8478</v>
      </c>
      <c r="D91779" t="s">
        <v>248353</v>
      </c>
      <c r="E91779" t="s">
        <v>10016</v>
      </c>
    </row>
    <row r="91780" spans="1:5" x14ac:dyDescent="0.25">
      <c r="A91780">
        <v>369505</v>
      </c>
      <c r="B91780" t="s">
        <v>248354</v>
      </c>
      <c r="C91780" t="s">
        <v>60257</v>
      </c>
      <c r="D91780" t="s">
        <v>248355</v>
      </c>
    </row>
    <row r="91781" spans="1:5" x14ac:dyDescent="0.25">
      <c r="A91781">
        <v>369511</v>
      </c>
      <c r="B91781" t="s">
        <v>248356</v>
      </c>
      <c r="C91781" t="s">
        <v>18723</v>
      </c>
      <c r="D91781" t="s">
        <v>248357</v>
      </c>
      <c r="E91781" t="s">
        <v>248358</v>
      </c>
    </row>
    <row r="91782" spans="1:5" x14ac:dyDescent="0.25">
      <c r="A91782">
        <v>369512</v>
      </c>
      <c r="B91782" t="s">
        <v>248359</v>
      </c>
      <c r="D91782" t="s">
        <v>248360</v>
      </c>
      <c r="E91782" t="s">
        <v>248361</v>
      </c>
    </row>
    <row r="91783" spans="1:5" x14ac:dyDescent="0.25">
      <c r="A91783">
        <v>369514</v>
      </c>
      <c r="B91783" t="s">
        <v>248362</v>
      </c>
      <c r="C91783" t="s">
        <v>248363</v>
      </c>
      <c r="D91783" t="s">
        <v>248364</v>
      </c>
      <c r="E91783" t="s">
        <v>248365</v>
      </c>
    </row>
    <row r="91784" spans="1:5" x14ac:dyDescent="0.25">
      <c r="A91784">
        <v>369519</v>
      </c>
      <c r="B91784" t="s">
        <v>248366</v>
      </c>
      <c r="D91784" t="s">
        <v>248367</v>
      </c>
      <c r="E91784" t="s">
        <v>248368</v>
      </c>
    </row>
    <row r="91785" spans="1:5" x14ac:dyDescent="0.25">
      <c r="A91785">
        <v>369521</v>
      </c>
      <c r="B91785" t="s">
        <v>248369</v>
      </c>
      <c r="D91785" t="s">
        <v>248370</v>
      </c>
    </row>
    <row r="91786" spans="1:5" x14ac:dyDescent="0.25">
      <c r="A91786">
        <v>369522</v>
      </c>
      <c r="B91786" t="s">
        <v>248371</v>
      </c>
      <c r="D91786" t="s">
        <v>248372</v>
      </c>
    </row>
    <row r="91787" spans="1:5" x14ac:dyDescent="0.25">
      <c r="A91787">
        <v>369526</v>
      </c>
      <c r="B91787" t="s">
        <v>248373</v>
      </c>
      <c r="D91787" t="s">
        <v>248374</v>
      </c>
      <c r="E91787" t="s">
        <v>53467</v>
      </c>
    </row>
    <row r="91788" spans="1:5" x14ac:dyDescent="0.25">
      <c r="A91788">
        <v>369531</v>
      </c>
      <c r="B91788" t="s">
        <v>248375</v>
      </c>
      <c r="C91788" t="s">
        <v>5785</v>
      </c>
      <c r="D91788" t="s">
        <v>248376</v>
      </c>
      <c r="E91788" t="s">
        <v>212972</v>
      </c>
    </row>
    <row r="91789" spans="1:5" x14ac:dyDescent="0.25">
      <c r="A91789">
        <v>369532</v>
      </c>
      <c r="B91789" t="s">
        <v>248377</v>
      </c>
      <c r="C91789" t="s">
        <v>248378</v>
      </c>
      <c r="D91789" t="s">
        <v>248379</v>
      </c>
    </row>
    <row r="91790" spans="1:5" x14ac:dyDescent="0.25">
      <c r="A91790">
        <v>369537</v>
      </c>
      <c r="B91790" t="s">
        <v>248380</v>
      </c>
      <c r="C91790" t="s">
        <v>248381</v>
      </c>
      <c r="D91790" t="s">
        <v>248382</v>
      </c>
      <c r="E91790" t="s">
        <v>11498</v>
      </c>
    </row>
    <row r="91791" spans="1:5" x14ac:dyDescent="0.25">
      <c r="A91791">
        <v>369539</v>
      </c>
      <c r="B91791" t="s">
        <v>248383</v>
      </c>
      <c r="C91791" t="s">
        <v>248384</v>
      </c>
      <c r="D91791" t="s">
        <v>248385</v>
      </c>
    </row>
    <row r="91792" spans="1:5" x14ac:dyDescent="0.25">
      <c r="A91792">
        <v>369545</v>
      </c>
      <c r="B91792" t="s">
        <v>248386</v>
      </c>
      <c r="C91792" t="s">
        <v>191</v>
      </c>
      <c r="D91792" t="s">
        <v>248387</v>
      </c>
      <c r="E91792" t="s">
        <v>146298</v>
      </c>
    </row>
    <row r="91793" spans="1:5" x14ac:dyDescent="0.25">
      <c r="A91793">
        <v>369552</v>
      </c>
      <c r="B91793" t="s">
        <v>248388</v>
      </c>
      <c r="D91793" t="s">
        <v>248389</v>
      </c>
    </row>
    <row r="91794" spans="1:5" x14ac:dyDescent="0.25">
      <c r="A91794">
        <v>369553</v>
      </c>
      <c r="B91794" t="s">
        <v>248390</v>
      </c>
      <c r="C91794" t="s">
        <v>24436</v>
      </c>
      <c r="D91794" t="s">
        <v>248391</v>
      </c>
      <c r="E91794" t="s">
        <v>138782</v>
      </c>
    </row>
    <row r="91795" spans="1:5" x14ac:dyDescent="0.25">
      <c r="A91795">
        <v>369555</v>
      </c>
      <c r="B91795" t="s">
        <v>248392</v>
      </c>
      <c r="D91795" t="s">
        <v>248393</v>
      </c>
      <c r="E91795" t="s">
        <v>12096</v>
      </c>
    </row>
    <row r="91796" spans="1:5" x14ac:dyDescent="0.25">
      <c r="A91796">
        <v>369568</v>
      </c>
      <c r="B91796" t="s">
        <v>248394</v>
      </c>
      <c r="D91796" t="s">
        <v>248395</v>
      </c>
      <c r="E91796" t="s">
        <v>138782</v>
      </c>
    </row>
    <row r="91797" spans="1:5" x14ac:dyDescent="0.25">
      <c r="A91797">
        <v>369572</v>
      </c>
      <c r="B91797" t="s">
        <v>248396</v>
      </c>
      <c r="D91797" t="s">
        <v>248397</v>
      </c>
      <c r="E91797" t="s">
        <v>248398</v>
      </c>
    </row>
    <row r="91798" spans="1:5" x14ac:dyDescent="0.25">
      <c r="A91798">
        <v>369576</v>
      </c>
      <c r="B91798" t="s">
        <v>248399</v>
      </c>
      <c r="D91798" t="s">
        <v>248400</v>
      </c>
      <c r="E91798" t="s">
        <v>116464</v>
      </c>
    </row>
    <row r="91799" spans="1:5" x14ac:dyDescent="0.25">
      <c r="A91799">
        <v>369586</v>
      </c>
      <c r="B91799" t="s">
        <v>248401</v>
      </c>
      <c r="D91799" t="s">
        <v>248402</v>
      </c>
      <c r="E91799" t="s">
        <v>138782</v>
      </c>
    </row>
    <row r="91800" spans="1:5" x14ac:dyDescent="0.25">
      <c r="A91800">
        <v>369588</v>
      </c>
      <c r="B91800" t="s">
        <v>248403</v>
      </c>
      <c r="D91800" t="s">
        <v>248404</v>
      </c>
    </row>
    <row r="91801" spans="1:5" x14ac:dyDescent="0.25">
      <c r="A91801">
        <v>369593</v>
      </c>
      <c r="B91801" t="s">
        <v>248405</v>
      </c>
      <c r="C91801" t="s">
        <v>8412</v>
      </c>
      <c r="D91801" t="s">
        <v>248406</v>
      </c>
      <c r="E91801" t="s">
        <v>138782</v>
      </c>
    </row>
    <row r="91802" spans="1:5" x14ac:dyDescent="0.25">
      <c r="A91802">
        <v>369595</v>
      </c>
      <c r="B91802" t="s">
        <v>248407</v>
      </c>
      <c r="C91802" t="s">
        <v>248408</v>
      </c>
      <c r="D91802" t="s">
        <v>248409</v>
      </c>
    </row>
    <row r="91803" spans="1:5" x14ac:dyDescent="0.25">
      <c r="A91803">
        <v>369603</v>
      </c>
      <c r="B91803" t="s">
        <v>248410</v>
      </c>
      <c r="D91803" t="s">
        <v>248411</v>
      </c>
      <c r="E91803" t="s">
        <v>116464</v>
      </c>
    </row>
    <row r="91804" spans="1:5" x14ac:dyDescent="0.25">
      <c r="A91804">
        <v>369609</v>
      </c>
      <c r="B91804" t="s">
        <v>248412</v>
      </c>
      <c r="D91804" t="s">
        <v>248413</v>
      </c>
    </row>
    <row r="91805" spans="1:5" x14ac:dyDescent="0.25">
      <c r="A91805">
        <v>369611</v>
      </c>
      <c r="B91805" t="s">
        <v>248414</v>
      </c>
      <c r="D91805" t="s">
        <v>248415</v>
      </c>
    </row>
    <row r="91806" spans="1:5" x14ac:dyDescent="0.25">
      <c r="A91806">
        <v>369622</v>
      </c>
      <c r="B91806" t="s">
        <v>248416</v>
      </c>
      <c r="C91806" t="s">
        <v>92985</v>
      </c>
      <c r="D91806" t="s">
        <v>248417</v>
      </c>
      <c r="E91806" t="s">
        <v>248418</v>
      </c>
    </row>
    <row r="91807" spans="1:5" x14ac:dyDescent="0.25">
      <c r="A91807">
        <v>369630</v>
      </c>
      <c r="B91807" t="s">
        <v>248419</v>
      </c>
      <c r="D91807" t="s">
        <v>248420</v>
      </c>
      <c r="E91807" t="s">
        <v>138782</v>
      </c>
    </row>
    <row r="91808" spans="1:5" x14ac:dyDescent="0.25">
      <c r="A91808">
        <v>369634</v>
      </c>
      <c r="B91808" t="s">
        <v>248421</v>
      </c>
      <c r="C91808" t="s">
        <v>248422</v>
      </c>
      <c r="D91808" t="s">
        <v>248423</v>
      </c>
      <c r="E91808" t="s">
        <v>241991</v>
      </c>
    </row>
    <row r="91809" spans="1:5" x14ac:dyDescent="0.25">
      <c r="A91809">
        <v>369637</v>
      </c>
      <c r="B91809" t="s">
        <v>248424</v>
      </c>
      <c r="C91809" t="s">
        <v>165333</v>
      </c>
      <c r="D91809" t="s">
        <v>248425</v>
      </c>
      <c r="E91809" t="s">
        <v>248426</v>
      </c>
    </row>
    <row r="91810" spans="1:5" x14ac:dyDescent="0.25">
      <c r="A91810">
        <v>369640</v>
      </c>
      <c r="B91810" t="s">
        <v>248427</v>
      </c>
      <c r="D91810" t="s">
        <v>248428</v>
      </c>
      <c r="E91810" t="s">
        <v>248429</v>
      </c>
    </row>
    <row r="91811" spans="1:5" x14ac:dyDescent="0.25">
      <c r="A91811">
        <v>369648</v>
      </c>
      <c r="B91811" t="s">
        <v>248430</v>
      </c>
      <c r="D91811" t="s">
        <v>248431</v>
      </c>
      <c r="E91811" t="s">
        <v>116464</v>
      </c>
    </row>
    <row r="91812" spans="1:5" x14ac:dyDescent="0.25">
      <c r="A91812">
        <v>369653</v>
      </c>
      <c r="B91812" t="s">
        <v>248432</v>
      </c>
      <c r="D91812" t="s">
        <v>248433</v>
      </c>
    </row>
    <row r="91813" spans="1:5" x14ac:dyDescent="0.25">
      <c r="A91813">
        <v>369662</v>
      </c>
      <c r="B91813" t="s">
        <v>248434</v>
      </c>
      <c r="C91813" t="s">
        <v>33965</v>
      </c>
      <c r="D91813" t="s">
        <v>248435</v>
      </c>
      <c r="E91813" t="s">
        <v>248436</v>
      </c>
    </row>
    <row r="91814" spans="1:5" x14ac:dyDescent="0.25">
      <c r="A91814">
        <v>369664</v>
      </c>
      <c r="B91814" t="s">
        <v>248437</v>
      </c>
      <c r="C91814" t="s">
        <v>248438</v>
      </c>
      <c r="D91814" t="s">
        <v>248439</v>
      </c>
    </row>
    <row r="91815" spans="1:5" x14ac:dyDescent="0.25">
      <c r="A91815">
        <v>369672</v>
      </c>
      <c r="B91815" t="s">
        <v>248440</v>
      </c>
      <c r="C91815" t="s">
        <v>35041</v>
      </c>
      <c r="D91815" t="s">
        <v>248441</v>
      </c>
      <c r="E91815" t="s">
        <v>116464</v>
      </c>
    </row>
    <row r="91816" spans="1:5" x14ac:dyDescent="0.25">
      <c r="A91816">
        <v>369684</v>
      </c>
      <c r="B91816" t="s">
        <v>248442</v>
      </c>
      <c r="C91816" t="s">
        <v>248443</v>
      </c>
      <c r="D91816" t="s">
        <v>248444</v>
      </c>
      <c r="E91816" t="s">
        <v>248445</v>
      </c>
    </row>
    <row r="91817" spans="1:5" x14ac:dyDescent="0.25">
      <c r="A91817">
        <v>369687</v>
      </c>
      <c r="B91817" t="s">
        <v>248446</v>
      </c>
      <c r="D91817" t="s">
        <v>248447</v>
      </c>
    </row>
    <row r="91818" spans="1:5" x14ac:dyDescent="0.25">
      <c r="A91818">
        <v>369690</v>
      </c>
      <c r="B91818" t="s">
        <v>248448</v>
      </c>
      <c r="D91818" t="s">
        <v>248449</v>
      </c>
      <c r="E91818" t="s">
        <v>116464</v>
      </c>
    </row>
    <row r="91819" spans="1:5" x14ac:dyDescent="0.25">
      <c r="A91819">
        <v>369698</v>
      </c>
      <c r="B91819" t="s">
        <v>248450</v>
      </c>
      <c r="C91819" t="s">
        <v>9792</v>
      </c>
      <c r="D91819" t="s">
        <v>248451</v>
      </c>
      <c r="E91819" t="s">
        <v>51684</v>
      </c>
    </row>
    <row r="91820" spans="1:5" x14ac:dyDescent="0.25">
      <c r="A91820">
        <v>369699</v>
      </c>
      <c r="B91820" t="s">
        <v>248452</v>
      </c>
      <c r="D91820" t="s">
        <v>248453</v>
      </c>
    </row>
    <row r="91821" spans="1:5" x14ac:dyDescent="0.25">
      <c r="A91821">
        <v>369700</v>
      </c>
      <c r="B91821" t="s">
        <v>248454</v>
      </c>
      <c r="D91821" t="s">
        <v>248455</v>
      </c>
    </row>
    <row r="91822" spans="1:5" x14ac:dyDescent="0.25">
      <c r="A91822">
        <v>369708</v>
      </c>
      <c r="B91822" t="s">
        <v>248456</v>
      </c>
      <c r="C91822" t="s">
        <v>138674</v>
      </c>
      <c r="D91822" t="s">
        <v>248457</v>
      </c>
      <c r="E91822" t="s">
        <v>248458</v>
      </c>
    </row>
    <row r="91823" spans="1:5" x14ac:dyDescent="0.25">
      <c r="A91823">
        <v>369714</v>
      </c>
      <c r="B91823" t="s">
        <v>248459</v>
      </c>
      <c r="D91823" t="s">
        <v>248460</v>
      </c>
      <c r="E91823" t="s">
        <v>247205</v>
      </c>
    </row>
    <row r="91824" spans="1:5" x14ac:dyDescent="0.25">
      <c r="A91824">
        <v>369721</v>
      </c>
      <c r="B91824" t="s">
        <v>248461</v>
      </c>
      <c r="D91824" t="s">
        <v>248462</v>
      </c>
    </row>
    <row r="91825" spans="1:5" x14ac:dyDescent="0.25">
      <c r="A91825">
        <v>369725</v>
      </c>
      <c r="B91825" t="s">
        <v>248463</v>
      </c>
      <c r="C91825" t="s">
        <v>248464</v>
      </c>
      <c r="D91825" t="s">
        <v>248465</v>
      </c>
    </row>
    <row r="91826" spans="1:5" x14ac:dyDescent="0.25">
      <c r="A91826">
        <v>369727</v>
      </c>
      <c r="B91826" t="s">
        <v>248466</v>
      </c>
      <c r="D91826" t="s">
        <v>248467</v>
      </c>
    </row>
    <row r="91827" spans="1:5" x14ac:dyDescent="0.25">
      <c r="A91827">
        <v>369729</v>
      </c>
      <c r="B91827" t="s">
        <v>248468</v>
      </c>
      <c r="C91827" t="s">
        <v>248469</v>
      </c>
      <c r="D91827" t="s">
        <v>248470</v>
      </c>
      <c r="E91827" t="s">
        <v>248471</v>
      </c>
    </row>
    <row r="91828" spans="1:5" x14ac:dyDescent="0.25">
      <c r="A91828">
        <v>369738</v>
      </c>
      <c r="B91828" t="s">
        <v>248472</v>
      </c>
      <c r="C91828" t="s">
        <v>248473</v>
      </c>
      <c r="D91828" t="s">
        <v>248474</v>
      </c>
      <c r="E91828" t="s">
        <v>248475</v>
      </c>
    </row>
    <row r="91829" spans="1:5" x14ac:dyDescent="0.25">
      <c r="A91829">
        <v>369741</v>
      </c>
      <c r="B91829" t="s">
        <v>248476</v>
      </c>
      <c r="C91829" t="s">
        <v>248477</v>
      </c>
      <c r="D91829" t="s">
        <v>248478</v>
      </c>
      <c r="E91829" t="s">
        <v>248479</v>
      </c>
    </row>
    <row r="91830" spans="1:5" x14ac:dyDescent="0.25">
      <c r="A91830">
        <v>369760</v>
      </c>
      <c r="B91830" t="s">
        <v>248480</v>
      </c>
      <c r="D91830" t="s">
        <v>248481</v>
      </c>
      <c r="E91830" t="s">
        <v>248482</v>
      </c>
    </row>
    <row r="91831" spans="1:5" x14ac:dyDescent="0.25">
      <c r="A91831">
        <v>369763</v>
      </c>
      <c r="B91831" t="s">
        <v>248483</v>
      </c>
      <c r="C91831" t="s">
        <v>8922</v>
      </c>
      <c r="D91831" t="s">
        <v>248484</v>
      </c>
      <c r="E91831" t="s">
        <v>12096</v>
      </c>
    </row>
    <row r="91832" spans="1:5" x14ac:dyDescent="0.25">
      <c r="A91832">
        <v>369787</v>
      </c>
      <c r="B91832" t="s">
        <v>248485</v>
      </c>
      <c r="D91832" t="s">
        <v>248486</v>
      </c>
    </row>
    <row r="91833" spans="1:5" x14ac:dyDescent="0.25">
      <c r="A91833">
        <v>369794</v>
      </c>
      <c r="B91833" t="s">
        <v>248487</v>
      </c>
      <c r="C91833" t="s">
        <v>248488</v>
      </c>
      <c r="D91833" t="s">
        <v>248489</v>
      </c>
      <c r="E91833" t="s">
        <v>248490</v>
      </c>
    </row>
    <row r="91834" spans="1:5" x14ac:dyDescent="0.25">
      <c r="A91834">
        <v>369801</v>
      </c>
      <c r="B91834" t="s">
        <v>248491</v>
      </c>
      <c r="D91834" t="s">
        <v>248492</v>
      </c>
      <c r="E91834" t="s">
        <v>138782</v>
      </c>
    </row>
    <row r="91835" spans="1:5" x14ac:dyDescent="0.25">
      <c r="A91835">
        <v>369807</v>
      </c>
      <c r="B91835" t="s">
        <v>248493</v>
      </c>
      <c r="D91835" t="s">
        <v>248494</v>
      </c>
      <c r="E91835" t="s">
        <v>248495</v>
      </c>
    </row>
    <row r="91836" spans="1:5" x14ac:dyDescent="0.25">
      <c r="A91836">
        <v>369814</v>
      </c>
      <c r="B91836" t="s">
        <v>248496</v>
      </c>
      <c r="D91836" t="s">
        <v>248497</v>
      </c>
      <c r="E91836" t="s">
        <v>248498</v>
      </c>
    </row>
    <row r="91837" spans="1:5" x14ac:dyDescent="0.25">
      <c r="A91837">
        <v>369815</v>
      </c>
      <c r="B91837" t="s">
        <v>248499</v>
      </c>
      <c r="D91837" t="s">
        <v>248500</v>
      </c>
    </row>
    <row r="91838" spans="1:5" x14ac:dyDescent="0.25">
      <c r="A91838">
        <v>369826</v>
      </c>
      <c r="B91838" t="s">
        <v>248501</v>
      </c>
      <c r="D91838" t="s">
        <v>248502</v>
      </c>
    </row>
    <row r="91839" spans="1:5" x14ac:dyDescent="0.25">
      <c r="A91839">
        <v>369827</v>
      </c>
      <c r="B91839" t="s">
        <v>248503</v>
      </c>
      <c r="D91839" t="s">
        <v>248504</v>
      </c>
    </row>
    <row r="91840" spans="1:5" x14ac:dyDescent="0.25">
      <c r="A91840">
        <v>369828</v>
      </c>
      <c r="B91840" t="s">
        <v>248505</v>
      </c>
      <c r="D91840" t="s">
        <v>248506</v>
      </c>
    </row>
    <row r="91841" spans="1:5" x14ac:dyDescent="0.25">
      <c r="A91841">
        <v>369837</v>
      </c>
      <c r="B91841" t="s">
        <v>248507</v>
      </c>
      <c r="D91841" t="s">
        <v>248508</v>
      </c>
    </row>
    <row r="91842" spans="1:5" x14ac:dyDescent="0.25">
      <c r="A91842">
        <v>369838</v>
      </c>
      <c r="B91842" t="s">
        <v>248509</v>
      </c>
      <c r="D91842" t="s">
        <v>248510</v>
      </c>
      <c r="E91842" t="s">
        <v>248511</v>
      </c>
    </row>
    <row r="91843" spans="1:5" x14ac:dyDescent="0.25">
      <c r="A91843">
        <v>369841</v>
      </c>
      <c r="B91843" t="s">
        <v>248512</v>
      </c>
      <c r="D91843" t="s">
        <v>248513</v>
      </c>
      <c r="E91843" t="s">
        <v>248514</v>
      </c>
    </row>
    <row r="91844" spans="1:5" x14ac:dyDescent="0.25">
      <c r="A91844">
        <v>369844</v>
      </c>
      <c r="B91844" t="s">
        <v>248515</v>
      </c>
      <c r="D91844" t="s">
        <v>248516</v>
      </c>
      <c r="E91844" t="s">
        <v>116464</v>
      </c>
    </row>
    <row r="91845" spans="1:5" x14ac:dyDescent="0.25">
      <c r="A91845">
        <v>369846</v>
      </c>
      <c r="B91845" t="s">
        <v>248517</v>
      </c>
      <c r="D91845" t="s">
        <v>248518</v>
      </c>
      <c r="E91845" t="s">
        <v>138782</v>
      </c>
    </row>
    <row r="91846" spans="1:5" x14ac:dyDescent="0.25">
      <c r="A91846">
        <v>369852</v>
      </c>
      <c r="B91846" t="s">
        <v>248519</v>
      </c>
      <c r="C91846" t="s">
        <v>81025</v>
      </c>
      <c r="D91846" t="s">
        <v>248520</v>
      </c>
      <c r="E91846" t="s">
        <v>248521</v>
      </c>
    </row>
    <row r="91847" spans="1:5" x14ac:dyDescent="0.25">
      <c r="A91847">
        <v>369855</v>
      </c>
      <c r="B91847" t="s">
        <v>248522</v>
      </c>
      <c r="D91847" t="s">
        <v>248523</v>
      </c>
      <c r="E91847" t="s">
        <v>9714</v>
      </c>
    </row>
    <row r="91848" spans="1:5" x14ac:dyDescent="0.25">
      <c r="A91848">
        <v>369856</v>
      </c>
      <c r="B91848" t="s">
        <v>248524</v>
      </c>
      <c r="D91848" t="s">
        <v>248525</v>
      </c>
      <c r="E91848" t="s">
        <v>248526</v>
      </c>
    </row>
    <row r="91849" spans="1:5" x14ac:dyDescent="0.25">
      <c r="A91849">
        <v>369881</v>
      </c>
      <c r="B91849" t="s">
        <v>248527</v>
      </c>
      <c r="D91849" t="s">
        <v>248528</v>
      </c>
      <c r="E91849" t="s">
        <v>138782</v>
      </c>
    </row>
    <row r="91850" spans="1:5" x14ac:dyDescent="0.25">
      <c r="A91850">
        <v>369882</v>
      </c>
      <c r="B91850" t="s">
        <v>248529</v>
      </c>
      <c r="D91850" t="s">
        <v>248530</v>
      </c>
      <c r="E91850" t="s">
        <v>116464</v>
      </c>
    </row>
    <row r="91851" spans="1:5" x14ac:dyDescent="0.25">
      <c r="A91851">
        <v>369898</v>
      </c>
      <c r="B91851" t="s">
        <v>248531</v>
      </c>
      <c r="C91851" t="s">
        <v>5770</v>
      </c>
      <c r="D91851" t="s">
        <v>248532</v>
      </c>
      <c r="E91851" t="s">
        <v>138782</v>
      </c>
    </row>
    <row r="91852" spans="1:5" x14ac:dyDescent="0.25">
      <c r="A91852">
        <v>369904</v>
      </c>
      <c r="B91852" t="s">
        <v>248533</v>
      </c>
      <c r="D91852" t="s">
        <v>248534</v>
      </c>
      <c r="E91852" t="s">
        <v>116464</v>
      </c>
    </row>
    <row r="91853" spans="1:5" x14ac:dyDescent="0.25">
      <c r="A91853">
        <v>369912</v>
      </c>
      <c r="B91853" t="s">
        <v>248535</v>
      </c>
      <c r="C91853" t="s">
        <v>248536</v>
      </c>
      <c r="D91853" t="s">
        <v>248537</v>
      </c>
    </row>
    <row r="91854" spans="1:5" x14ac:dyDescent="0.25">
      <c r="A91854">
        <v>369913</v>
      </c>
      <c r="B91854" t="s">
        <v>248538</v>
      </c>
      <c r="C91854" t="s">
        <v>248539</v>
      </c>
      <c r="D91854" t="s">
        <v>248540</v>
      </c>
      <c r="E91854" t="s">
        <v>248541</v>
      </c>
    </row>
    <row r="91855" spans="1:5" x14ac:dyDescent="0.25">
      <c r="A91855">
        <v>369915</v>
      </c>
      <c r="B91855" t="s">
        <v>248542</v>
      </c>
      <c r="C91855" t="s">
        <v>248543</v>
      </c>
      <c r="D91855" t="s">
        <v>248544</v>
      </c>
      <c r="E91855" t="s">
        <v>138782</v>
      </c>
    </row>
    <row r="91856" spans="1:5" x14ac:dyDescent="0.25">
      <c r="A91856">
        <v>369926</v>
      </c>
      <c r="B91856" t="s">
        <v>248545</v>
      </c>
      <c r="D91856" t="s">
        <v>248546</v>
      </c>
      <c r="E91856" t="s">
        <v>248547</v>
      </c>
    </row>
    <row r="91857" spans="1:5" x14ac:dyDescent="0.25">
      <c r="A91857">
        <v>369929</v>
      </c>
      <c r="B91857" t="s">
        <v>248548</v>
      </c>
      <c r="C91857" t="s">
        <v>119675</v>
      </c>
      <c r="D91857" t="s">
        <v>248549</v>
      </c>
    </row>
    <row r="91858" spans="1:5" x14ac:dyDescent="0.25">
      <c r="A91858">
        <v>369934</v>
      </c>
      <c r="B91858" t="s">
        <v>248550</v>
      </c>
      <c r="C91858" t="s">
        <v>248551</v>
      </c>
      <c r="D91858" t="s">
        <v>248552</v>
      </c>
      <c r="E91858" t="s">
        <v>138782</v>
      </c>
    </row>
    <row r="91859" spans="1:5" x14ac:dyDescent="0.25">
      <c r="A91859">
        <v>369936</v>
      </c>
      <c r="B91859" t="s">
        <v>248553</v>
      </c>
      <c r="D91859" t="s">
        <v>248554</v>
      </c>
    </row>
    <row r="91860" spans="1:5" x14ac:dyDescent="0.25">
      <c r="A91860">
        <v>369938</v>
      </c>
      <c r="B91860" t="s">
        <v>248555</v>
      </c>
      <c r="D91860" t="s">
        <v>248556</v>
      </c>
      <c r="E91860" t="s">
        <v>26717</v>
      </c>
    </row>
    <row r="91861" spans="1:5" x14ac:dyDescent="0.25">
      <c r="A91861">
        <v>369939</v>
      </c>
      <c r="B91861" t="s">
        <v>248557</v>
      </c>
      <c r="C91861" t="s">
        <v>248558</v>
      </c>
      <c r="D91861" t="s">
        <v>248559</v>
      </c>
    </row>
    <row r="91862" spans="1:5" x14ac:dyDescent="0.25">
      <c r="A91862">
        <v>369943</v>
      </c>
      <c r="B91862" t="s">
        <v>248560</v>
      </c>
      <c r="C91862" t="s">
        <v>25795</v>
      </c>
      <c r="D91862" t="s">
        <v>248561</v>
      </c>
    </row>
    <row r="91863" spans="1:5" x14ac:dyDescent="0.25">
      <c r="A91863">
        <v>369950</v>
      </c>
      <c r="B91863" t="s">
        <v>248562</v>
      </c>
      <c r="D91863" t="s">
        <v>248563</v>
      </c>
      <c r="E91863" t="s">
        <v>12096</v>
      </c>
    </row>
    <row r="91864" spans="1:5" x14ac:dyDescent="0.25">
      <c r="A91864">
        <v>369959</v>
      </c>
      <c r="B91864" t="s">
        <v>248564</v>
      </c>
      <c r="D91864" t="s">
        <v>248565</v>
      </c>
    </row>
    <row r="91865" spans="1:5" x14ac:dyDescent="0.25">
      <c r="A91865">
        <v>369972</v>
      </c>
      <c r="B91865" t="s">
        <v>248566</v>
      </c>
      <c r="D91865" t="s">
        <v>248567</v>
      </c>
      <c r="E91865" t="s">
        <v>138782</v>
      </c>
    </row>
    <row r="91866" spans="1:5" x14ac:dyDescent="0.25">
      <c r="A91866">
        <v>369977</v>
      </c>
      <c r="B91866" t="s">
        <v>248568</v>
      </c>
      <c r="C91866" t="s">
        <v>23945</v>
      </c>
      <c r="D91866" t="s">
        <v>248569</v>
      </c>
    </row>
    <row r="91867" spans="1:5" x14ac:dyDescent="0.25">
      <c r="A91867">
        <v>369979</v>
      </c>
      <c r="B91867" t="s">
        <v>248570</v>
      </c>
      <c r="C91867" t="s">
        <v>248571</v>
      </c>
      <c r="D91867" t="s">
        <v>248572</v>
      </c>
      <c r="E91867" t="s">
        <v>248573</v>
      </c>
    </row>
    <row r="91868" spans="1:5" x14ac:dyDescent="0.25">
      <c r="A91868">
        <v>369981</v>
      </c>
      <c r="B91868" t="s">
        <v>248574</v>
      </c>
      <c r="D91868" t="s">
        <v>248575</v>
      </c>
      <c r="E91868" t="s">
        <v>116464</v>
      </c>
    </row>
    <row r="91869" spans="1:5" x14ac:dyDescent="0.25">
      <c r="A91869">
        <v>369990</v>
      </c>
      <c r="B91869" t="s">
        <v>248576</v>
      </c>
      <c r="C91869" t="s">
        <v>24924</v>
      </c>
      <c r="D91869" t="s">
        <v>248577</v>
      </c>
    </row>
    <row r="91870" spans="1:5" x14ac:dyDescent="0.25">
      <c r="A91870">
        <v>369998</v>
      </c>
      <c r="B91870" t="s">
        <v>248578</v>
      </c>
      <c r="D91870" t="s">
        <v>248579</v>
      </c>
    </row>
    <row r="91871" spans="1:5" x14ac:dyDescent="0.25">
      <c r="A91871">
        <v>370008</v>
      </c>
      <c r="B91871" t="s">
        <v>248580</v>
      </c>
      <c r="C91871" t="s">
        <v>248581</v>
      </c>
      <c r="D91871" t="s">
        <v>248582</v>
      </c>
      <c r="E91871" t="s">
        <v>248583</v>
      </c>
    </row>
    <row r="91872" spans="1:5" x14ac:dyDescent="0.25">
      <c r="A91872">
        <v>370010</v>
      </c>
      <c r="B91872" t="s">
        <v>248584</v>
      </c>
      <c r="C91872" t="s">
        <v>196462</v>
      </c>
      <c r="D91872" t="s">
        <v>248585</v>
      </c>
      <c r="E91872" t="s">
        <v>116464</v>
      </c>
    </row>
    <row r="91873" spans="1:5" x14ac:dyDescent="0.25">
      <c r="A91873">
        <v>370016</v>
      </c>
      <c r="B91873" t="s">
        <v>248586</v>
      </c>
      <c r="D91873" t="s">
        <v>248587</v>
      </c>
      <c r="E91873" t="s">
        <v>28985</v>
      </c>
    </row>
    <row r="91874" spans="1:5" x14ac:dyDescent="0.25">
      <c r="A91874">
        <v>370021</v>
      </c>
      <c r="B91874" t="s">
        <v>248588</v>
      </c>
      <c r="C91874" t="s">
        <v>123195</v>
      </c>
      <c r="D91874" t="s">
        <v>248589</v>
      </c>
      <c r="E91874" t="s">
        <v>248590</v>
      </c>
    </row>
    <row r="91875" spans="1:5" x14ac:dyDescent="0.25">
      <c r="A91875">
        <v>370023</v>
      </c>
      <c r="B91875" t="s">
        <v>248591</v>
      </c>
      <c r="C91875" t="s">
        <v>35154</v>
      </c>
      <c r="D91875" t="s">
        <v>248592</v>
      </c>
      <c r="E91875" t="s">
        <v>10</v>
      </c>
    </row>
    <row r="91876" spans="1:5" x14ac:dyDescent="0.25">
      <c r="A91876">
        <v>370027</v>
      </c>
      <c r="B91876" t="s">
        <v>248593</v>
      </c>
      <c r="D91876" t="s">
        <v>248594</v>
      </c>
    </row>
    <row r="91877" spans="1:5" x14ac:dyDescent="0.25">
      <c r="A91877">
        <v>370030</v>
      </c>
      <c r="B91877" t="s">
        <v>248595</v>
      </c>
      <c r="D91877" t="s">
        <v>248596</v>
      </c>
    </row>
    <row r="91878" spans="1:5" x14ac:dyDescent="0.25">
      <c r="A91878">
        <v>370031</v>
      </c>
      <c r="B91878" t="s">
        <v>248597</v>
      </c>
      <c r="D91878" t="s">
        <v>248598</v>
      </c>
    </row>
    <row r="91879" spans="1:5" x14ac:dyDescent="0.25">
      <c r="A91879">
        <v>370032</v>
      </c>
      <c r="B91879" t="s">
        <v>248599</v>
      </c>
      <c r="D91879" t="s">
        <v>248600</v>
      </c>
      <c r="E91879" t="s">
        <v>116464</v>
      </c>
    </row>
    <row r="91880" spans="1:5" x14ac:dyDescent="0.25">
      <c r="A91880">
        <v>370033</v>
      </c>
      <c r="B91880" t="s">
        <v>248601</v>
      </c>
      <c r="C91880" t="s">
        <v>248602</v>
      </c>
      <c r="D91880" t="s">
        <v>248603</v>
      </c>
      <c r="E91880" t="s">
        <v>248604</v>
      </c>
    </row>
    <row r="91881" spans="1:5" x14ac:dyDescent="0.25">
      <c r="A91881">
        <v>370034</v>
      </c>
      <c r="B91881" t="s">
        <v>248605</v>
      </c>
      <c r="D91881" t="s">
        <v>248606</v>
      </c>
    </row>
    <row r="91882" spans="1:5" x14ac:dyDescent="0.25">
      <c r="A91882">
        <v>370041</v>
      </c>
      <c r="B91882" t="s">
        <v>248607</v>
      </c>
      <c r="C91882" t="s">
        <v>248608</v>
      </c>
      <c r="D91882" t="s">
        <v>248609</v>
      </c>
      <c r="E91882" t="s">
        <v>138782</v>
      </c>
    </row>
    <row r="91883" spans="1:5" x14ac:dyDescent="0.25">
      <c r="A91883">
        <v>370042</v>
      </c>
      <c r="B91883" t="s">
        <v>248610</v>
      </c>
      <c r="C91883" t="s">
        <v>248611</v>
      </c>
      <c r="D91883" t="s">
        <v>248612</v>
      </c>
      <c r="E91883" t="s">
        <v>248613</v>
      </c>
    </row>
    <row r="91884" spans="1:5" x14ac:dyDescent="0.25">
      <c r="A91884">
        <v>370047</v>
      </c>
      <c r="B91884" t="s">
        <v>248614</v>
      </c>
      <c r="D91884" t="s">
        <v>248615</v>
      </c>
      <c r="E91884" t="s">
        <v>248616</v>
      </c>
    </row>
    <row r="91885" spans="1:5" x14ac:dyDescent="0.25">
      <c r="A91885">
        <v>370052</v>
      </c>
      <c r="B91885" t="s">
        <v>248617</v>
      </c>
      <c r="C91885" t="s">
        <v>248618</v>
      </c>
      <c r="D91885" t="s">
        <v>248619</v>
      </c>
      <c r="E91885" t="s">
        <v>248620</v>
      </c>
    </row>
    <row r="91886" spans="1:5" x14ac:dyDescent="0.25">
      <c r="A91886">
        <v>370053</v>
      </c>
      <c r="B91886" t="s">
        <v>248621</v>
      </c>
      <c r="C91886" t="s">
        <v>11506</v>
      </c>
      <c r="D91886" t="s">
        <v>248622</v>
      </c>
    </row>
    <row r="91887" spans="1:5" x14ac:dyDescent="0.25">
      <c r="A91887">
        <v>370056</v>
      </c>
      <c r="B91887" t="s">
        <v>248623</v>
      </c>
      <c r="D91887" t="s">
        <v>248624</v>
      </c>
    </row>
    <row r="91888" spans="1:5" x14ac:dyDescent="0.25">
      <c r="A91888">
        <v>370062</v>
      </c>
      <c r="B91888" t="s">
        <v>248625</v>
      </c>
      <c r="C91888" t="s">
        <v>246980</v>
      </c>
      <c r="D91888" t="s">
        <v>248626</v>
      </c>
      <c r="E91888" t="s">
        <v>248627</v>
      </c>
    </row>
    <row r="91889" spans="1:5" x14ac:dyDescent="0.25">
      <c r="A91889">
        <v>370064</v>
      </c>
      <c r="B91889" t="s">
        <v>248628</v>
      </c>
      <c r="D91889" t="s">
        <v>248629</v>
      </c>
      <c r="E91889" t="s">
        <v>248630</v>
      </c>
    </row>
    <row r="91890" spans="1:5" x14ac:dyDescent="0.25">
      <c r="A91890">
        <v>370067</v>
      </c>
      <c r="B91890" t="s">
        <v>248631</v>
      </c>
      <c r="C91890" t="s">
        <v>248632</v>
      </c>
      <c r="D91890" t="s">
        <v>248633</v>
      </c>
      <c r="E91890" t="s">
        <v>248634</v>
      </c>
    </row>
    <row r="91891" spans="1:5" x14ac:dyDescent="0.25">
      <c r="A91891">
        <v>370070</v>
      </c>
      <c r="B91891" t="s">
        <v>248635</v>
      </c>
      <c r="D91891" t="s">
        <v>248636</v>
      </c>
    </row>
    <row r="91892" spans="1:5" x14ac:dyDescent="0.25">
      <c r="A91892">
        <v>370072</v>
      </c>
      <c r="B91892" t="s">
        <v>248637</v>
      </c>
      <c r="D91892" t="s">
        <v>248638</v>
      </c>
    </row>
    <row r="91893" spans="1:5" x14ac:dyDescent="0.25">
      <c r="A91893">
        <v>370073</v>
      </c>
      <c r="B91893" t="s">
        <v>248639</v>
      </c>
      <c r="D91893" t="s">
        <v>248640</v>
      </c>
      <c r="E91893" t="s">
        <v>138782</v>
      </c>
    </row>
    <row r="91894" spans="1:5" x14ac:dyDescent="0.25">
      <c r="A91894">
        <v>370077</v>
      </c>
      <c r="B91894" t="s">
        <v>248641</v>
      </c>
      <c r="D91894" t="s">
        <v>248642</v>
      </c>
      <c r="E91894" t="s">
        <v>138782</v>
      </c>
    </row>
    <row r="91895" spans="1:5" x14ac:dyDescent="0.25">
      <c r="A91895">
        <v>370086</v>
      </c>
      <c r="B91895" t="s">
        <v>248643</v>
      </c>
      <c r="C91895" t="s">
        <v>4750</v>
      </c>
      <c r="D91895" t="s">
        <v>248644</v>
      </c>
      <c r="E91895" t="s">
        <v>248645</v>
      </c>
    </row>
    <row r="91896" spans="1:5" x14ac:dyDescent="0.25">
      <c r="A91896">
        <v>370089</v>
      </c>
      <c r="B91896" t="s">
        <v>248646</v>
      </c>
      <c r="C91896" t="s">
        <v>74832</v>
      </c>
      <c r="D91896" t="s">
        <v>248647</v>
      </c>
      <c r="E91896" t="s">
        <v>138782</v>
      </c>
    </row>
    <row r="91897" spans="1:5" x14ac:dyDescent="0.25">
      <c r="A91897">
        <v>370110</v>
      </c>
      <c r="B91897" t="s">
        <v>248648</v>
      </c>
      <c r="C91897" t="s">
        <v>27361</v>
      </c>
      <c r="D91897" t="s">
        <v>248649</v>
      </c>
      <c r="E91897" t="s">
        <v>138782</v>
      </c>
    </row>
    <row r="91898" spans="1:5" x14ac:dyDescent="0.25">
      <c r="A91898">
        <v>370127</v>
      </c>
      <c r="B91898" t="s">
        <v>248650</v>
      </c>
      <c r="C91898" t="s">
        <v>151640</v>
      </c>
      <c r="D91898" t="s">
        <v>248651</v>
      </c>
    </row>
    <row r="91899" spans="1:5" x14ac:dyDescent="0.25">
      <c r="A91899">
        <v>370137</v>
      </c>
      <c r="B91899" t="s">
        <v>248652</v>
      </c>
      <c r="C91899" t="s">
        <v>49408</v>
      </c>
      <c r="D91899" t="s">
        <v>248653</v>
      </c>
    </row>
    <row r="91900" spans="1:5" x14ac:dyDescent="0.25">
      <c r="A91900">
        <v>370146</v>
      </c>
      <c r="B91900" t="s">
        <v>248654</v>
      </c>
      <c r="C91900" t="s">
        <v>248655</v>
      </c>
      <c r="D91900" t="s">
        <v>248656</v>
      </c>
    </row>
    <row r="91901" spans="1:5" x14ac:dyDescent="0.25">
      <c r="A91901">
        <v>370158</v>
      </c>
      <c r="B91901" t="s">
        <v>248657</v>
      </c>
      <c r="D91901" t="s">
        <v>248658</v>
      </c>
    </row>
    <row r="91902" spans="1:5" x14ac:dyDescent="0.25">
      <c r="A91902">
        <v>370160</v>
      </c>
      <c r="B91902" t="s">
        <v>248659</v>
      </c>
      <c r="C91902" t="s">
        <v>248660</v>
      </c>
      <c r="D91902" t="s">
        <v>248661</v>
      </c>
      <c r="E91902" t="s">
        <v>138782</v>
      </c>
    </row>
    <row r="91903" spans="1:5" x14ac:dyDescent="0.25">
      <c r="A91903">
        <v>370161</v>
      </c>
      <c r="B91903" t="s">
        <v>248662</v>
      </c>
      <c r="D91903" t="s">
        <v>248663</v>
      </c>
    </row>
    <row r="91904" spans="1:5" x14ac:dyDescent="0.25">
      <c r="A91904">
        <v>370165</v>
      </c>
      <c r="B91904" t="s">
        <v>248664</v>
      </c>
      <c r="D91904" t="s">
        <v>248665</v>
      </c>
      <c r="E91904" t="s">
        <v>248666</v>
      </c>
    </row>
    <row r="91905" spans="1:5" x14ac:dyDescent="0.25">
      <c r="A91905">
        <v>370177</v>
      </c>
      <c r="B91905" t="s">
        <v>248667</v>
      </c>
      <c r="D91905" t="s">
        <v>248668</v>
      </c>
      <c r="E91905" t="s">
        <v>138782</v>
      </c>
    </row>
    <row r="91906" spans="1:5" x14ac:dyDescent="0.25">
      <c r="A91906">
        <v>370178</v>
      </c>
      <c r="B91906" t="s">
        <v>248669</v>
      </c>
      <c r="D91906" t="s">
        <v>248670</v>
      </c>
      <c r="E91906" t="s">
        <v>138782</v>
      </c>
    </row>
    <row r="91907" spans="1:5" x14ac:dyDescent="0.25">
      <c r="A91907">
        <v>370187</v>
      </c>
      <c r="B91907" t="s">
        <v>248671</v>
      </c>
      <c r="D91907" t="s">
        <v>248672</v>
      </c>
    </row>
    <row r="91908" spans="1:5" x14ac:dyDescent="0.25">
      <c r="A91908">
        <v>370192</v>
      </c>
      <c r="B91908" t="s">
        <v>248673</v>
      </c>
      <c r="D91908" t="s">
        <v>248674</v>
      </c>
    </row>
    <row r="91909" spans="1:5" x14ac:dyDescent="0.25">
      <c r="A91909">
        <v>370203</v>
      </c>
      <c r="B91909" t="s">
        <v>248675</v>
      </c>
      <c r="D91909" t="s">
        <v>248676</v>
      </c>
    </row>
    <row r="91910" spans="1:5" x14ac:dyDescent="0.25">
      <c r="A91910">
        <v>370206</v>
      </c>
      <c r="B91910" t="s">
        <v>248677</v>
      </c>
      <c r="D91910" t="s">
        <v>248678</v>
      </c>
    </row>
    <row r="91911" spans="1:5" x14ac:dyDescent="0.25">
      <c r="A91911">
        <v>370208</v>
      </c>
      <c r="B91911" t="s">
        <v>248679</v>
      </c>
      <c r="D91911" t="s">
        <v>248680</v>
      </c>
      <c r="E91911" t="s">
        <v>10</v>
      </c>
    </row>
    <row r="91912" spans="1:5" x14ac:dyDescent="0.25">
      <c r="A91912">
        <v>370215</v>
      </c>
      <c r="B91912" t="s">
        <v>248681</v>
      </c>
      <c r="D91912" t="s">
        <v>248682</v>
      </c>
    </row>
    <row r="91913" spans="1:5" x14ac:dyDescent="0.25">
      <c r="A91913">
        <v>370225</v>
      </c>
      <c r="B91913" t="s">
        <v>248683</v>
      </c>
      <c r="D91913" t="s">
        <v>248684</v>
      </c>
      <c r="E91913" t="s">
        <v>248685</v>
      </c>
    </row>
    <row r="91914" spans="1:5" x14ac:dyDescent="0.25">
      <c r="A91914">
        <v>370228</v>
      </c>
      <c r="B91914" t="s">
        <v>248686</v>
      </c>
      <c r="C91914" t="s">
        <v>248687</v>
      </c>
      <c r="D91914" t="s">
        <v>248688</v>
      </c>
    </row>
    <row r="91915" spans="1:5" x14ac:dyDescent="0.25">
      <c r="A91915">
        <v>370236</v>
      </c>
      <c r="B91915" t="s">
        <v>248689</v>
      </c>
      <c r="D91915" t="s">
        <v>248690</v>
      </c>
    </row>
    <row r="91916" spans="1:5" x14ac:dyDescent="0.25">
      <c r="A91916">
        <v>370238</v>
      </c>
      <c r="B91916" t="s">
        <v>248691</v>
      </c>
      <c r="D91916" t="s">
        <v>248692</v>
      </c>
      <c r="E91916" t="s">
        <v>248693</v>
      </c>
    </row>
    <row r="91917" spans="1:5" x14ac:dyDescent="0.25">
      <c r="A91917">
        <v>370242</v>
      </c>
      <c r="B91917" t="s">
        <v>248694</v>
      </c>
      <c r="D91917" t="s">
        <v>248695</v>
      </c>
    </row>
    <row r="91918" spans="1:5" x14ac:dyDescent="0.25">
      <c r="A91918">
        <v>370243</v>
      </c>
      <c r="B91918" t="s">
        <v>248696</v>
      </c>
      <c r="D91918" t="s">
        <v>248697</v>
      </c>
    </row>
    <row r="91919" spans="1:5" x14ac:dyDescent="0.25">
      <c r="A91919">
        <v>370244</v>
      </c>
      <c r="B91919" t="s">
        <v>248698</v>
      </c>
      <c r="D91919" t="s">
        <v>248699</v>
      </c>
      <c r="E91919" t="s">
        <v>138782</v>
      </c>
    </row>
    <row r="91920" spans="1:5" x14ac:dyDescent="0.25">
      <c r="A91920">
        <v>370254</v>
      </c>
      <c r="B91920" t="s">
        <v>248700</v>
      </c>
      <c r="D91920" t="s">
        <v>248701</v>
      </c>
      <c r="E91920" t="s">
        <v>116464</v>
      </c>
    </row>
    <row r="91921" spans="1:5" x14ac:dyDescent="0.25">
      <c r="A91921">
        <v>370255</v>
      </c>
      <c r="B91921" t="s">
        <v>248702</v>
      </c>
      <c r="D91921" t="s">
        <v>248703</v>
      </c>
      <c r="E91921" t="s">
        <v>116464</v>
      </c>
    </row>
    <row r="91922" spans="1:5" x14ac:dyDescent="0.25">
      <c r="A91922">
        <v>370259</v>
      </c>
      <c r="B91922" t="s">
        <v>248704</v>
      </c>
      <c r="C91922" t="s">
        <v>248705</v>
      </c>
      <c r="D91922" t="s">
        <v>248706</v>
      </c>
      <c r="E91922" t="s">
        <v>248707</v>
      </c>
    </row>
    <row r="91923" spans="1:5" x14ac:dyDescent="0.25">
      <c r="A91923">
        <v>370263</v>
      </c>
      <c r="B91923" t="s">
        <v>248708</v>
      </c>
      <c r="C91923" t="s">
        <v>248709</v>
      </c>
      <c r="D91923" t="s">
        <v>248710</v>
      </c>
    </row>
    <row r="91924" spans="1:5" x14ac:dyDescent="0.25">
      <c r="A91924">
        <v>370266</v>
      </c>
      <c r="B91924" t="s">
        <v>248711</v>
      </c>
      <c r="C91924" t="s">
        <v>248712</v>
      </c>
      <c r="D91924" t="s">
        <v>248713</v>
      </c>
      <c r="E91924" t="s">
        <v>10</v>
      </c>
    </row>
    <row r="91925" spans="1:5" x14ac:dyDescent="0.25">
      <c r="A91925">
        <v>370273</v>
      </c>
      <c r="B91925" t="s">
        <v>248714</v>
      </c>
      <c r="D91925" t="s">
        <v>248715</v>
      </c>
      <c r="E91925" t="s">
        <v>116464</v>
      </c>
    </row>
    <row r="91926" spans="1:5" x14ac:dyDescent="0.25">
      <c r="A91926">
        <v>370274</v>
      </c>
      <c r="B91926" t="s">
        <v>248716</v>
      </c>
      <c r="C91926" t="s">
        <v>3653</v>
      </c>
      <c r="D91926" t="s">
        <v>248717</v>
      </c>
      <c r="E91926" t="s">
        <v>248718</v>
      </c>
    </row>
    <row r="91927" spans="1:5" x14ac:dyDescent="0.25">
      <c r="A91927">
        <v>370280</v>
      </c>
      <c r="B91927" t="s">
        <v>248719</v>
      </c>
      <c r="C91927" t="s">
        <v>4504</v>
      </c>
      <c r="D91927" t="s">
        <v>248720</v>
      </c>
      <c r="E91927" t="s">
        <v>248721</v>
      </c>
    </row>
    <row r="91928" spans="1:5" x14ac:dyDescent="0.25">
      <c r="A91928">
        <v>370287</v>
      </c>
      <c r="B91928" t="s">
        <v>248722</v>
      </c>
      <c r="D91928" t="s">
        <v>248723</v>
      </c>
    </row>
    <row r="91929" spans="1:5" x14ac:dyDescent="0.25">
      <c r="A91929">
        <v>370291</v>
      </c>
      <c r="B91929" t="s">
        <v>248724</v>
      </c>
      <c r="C91929" t="s">
        <v>31969</v>
      </c>
      <c r="D91929" t="s">
        <v>248725</v>
      </c>
      <c r="E91929" t="s">
        <v>248726</v>
      </c>
    </row>
    <row r="91930" spans="1:5" x14ac:dyDescent="0.25">
      <c r="A91930">
        <v>370300</v>
      </c>
      <c r="B91930" t="s">
        <v>248727</v>
      </c>
      <c r="D91930" t="s">
        <v>248728</v>
      </c>
      <c r="E91930" t="s">
        <v>138782</v>
      </c>
    </row>
    <row r="91931" spans="1:5" x14ac:dyDescent="0.25">
      <c r="A91931">
        <v>370301</v>
      </c>
      <c r="B91931" t="s">
        <v>248729</v>
      </c>
      <c r="C91931" t="s">
        <v>220091</v>
      </c>
      <c r="D91931" t="s">
        <v>248730</v>
      </c>
    </row>
    <row r="91932" spans="1:5" x14ac:dyDescent="0.25">
      <c r="A91932">
        <v>370305</v>
      </c>
      <c r="B91932" t="s">
        <v>248731</v>
      </c>
      <c r="D91932" t="s">
        <v>248732</v>
      </c>
      <c r="E91932" t="s">
        <v>116464</v>
      </c>
    </row>
    <row r="91933" spans="1:5" x14ac:dyDescent="0.25">
      <c r="A91933">
        <v>370309</v>
      </c>
      <c r="B91933" t="s">
        <v>248733</v>
      </c>
      <c r="C91933" t="s">
        <v>248734</v>
      </c>
      <c r="D91933" t="s">
        <v>248735</v>
      </c>
      <c r="E91933" t="s">
        <v>248736</v>
      </c>
    </row>
    <row r="91934" spans="1:5" x14ac:dyDescent="0.25">
      <c r="A91934">
        <v>370319</v>
      </c>
      <c r="B91934" t="s">
        <v>248737</v>
      </c>
      <c r="D91934" t="s">
        <v>248738</v>
      </c>
      <c r="E91934" t="s">
        <v>248739</v>
      </c>
    </row>
    <row r="91935" spans="1:5" x14ac:dyDescent="0.25">
      <c r="A91935">
        <v>370334</v>
      </c>
      <c r="B91935" t="s">
        <v>248740</v>
      </c>
      <c r="D91935" t="s">
        <v>248741</v>
      </c>
      <c r="E91935" t="s">
        <v>138782</v>
      </c>
    </row>
    <row r="91936" spans="1:5" x14ac:dyDescent="0.25">
      <c r="A91936">
        <v>370336</v>
      </c>
      <c r="B91936" t="s">
        <v>248742</v>
      </c>
      <c r="C91936" t="s">
        <v>248743</v>
      </c>
      <c r="D91936" t="s">
        <v>248744</v>
      </c>
      <c r="E91936" t="s">
        <v>138782</v>
      </c>
    </row>
    <row r="91937" spans="1:5" x14ac:dyDescent="0.25">
      <c r="A91937">
        <v>370342</v>
      </c>
      <c r="B91937" t="s">
        <v>248745</v>
      </c>
      <c r="D91937" t="s">
        <v>248746</v>
      </c>
      <c r="E91937" t="s">
        <v>10</v>
      </c>
    </row>
    <row r="91938" spans="1:5" x14ac:dyDescent="0.25">
      <c r="A91938">
        <v>370357</v>
      </c>
      <c r="B91938" t="s">
        <v>248747</v>
      </c>
      <c r="C91938" t="s">
        <v>58734</v>
      </c>
      <c r="D91938" t="s">
        <v>248748</v>
      </c>
      <c r="E91938" t="s">
        <v>26717</v>
      </c>
    </row>
    <row r="91939" spans="1:5" x14ac:dyDescent="0.25">
      <c r="A91939">
        <v>370366</v>
      </c>
      <c r="B91939" t="s">
        <v>248749</v>
      </c>
      <c r="D91939" t="s">
        <v>248750</v>
      </c>
    </row>
    <row r="91940" spans="1:5" x14ac:dyDescent="0.25">
      <c r="A91940">
        <v>370367</v>
      </c>
      <c r="B91940" t="s">
        <v>248751</v>
      </c>
      <c r="C91940" t="s">
        <v>248752</v>
      </c>
      <c r="D91940" t="s">
        <v>248753</v>
      </c>
      <c r="E91940" t="s">
        <v>138782</v>
      </c>
    </row>
    <row r="91941" spans="1:5" x14ac:dyDescent="0.25">
      <c r="A91941">
        <v>370368</v>
      </c>
      <c r="B91941" t="s">
        <v>248754</v>
      </c>
      <c r="D91941" t="s">
        <v>248755</v>
      </c>
      <c r="E91941" t="s">
        <v>248756</v>
      </c>
    </row>
    <row r="91942" spans="1:5" x14ac:dyDescent="0.25">
      <c r="A91942">
        <v>370371</v>
      </c>
      <c r="B91942" t="s">
        <v>248757</v>
      </c>
      <c r="D91942" t="s">
        <v>248758</v>
      </c>
    </row>
    <row r="91943" spans="1:5" x14ac:dyDescent="0.25">
      <c r="A91943">
        <v>370380</v>
      </c>
      <c r="B91943" t="s">
        <v>248759</v>
      </c>
      <c r="D91943" t="s">
        <v>248760</v>
      </c>
    </row>
    <row r="91944" spans="1:5" x14ac:dyDescent="0.25">
      <c r="A91944">
        <v>370382</v>
      </c>
      <c r="B91944" t="s">
        <v>248761</v>
      </c>
      <c r="D91944" t="s">
        <v>248762</v>
      </c>
      <c r="E91944" t="s">
        <v>138782</v>
      </c>
    </row>
    <row r="91945" spans="1:5" x14ac:dyDescent="0.25">
      <c r="A91945">
        <v>370384</v>
      </c>
      <c r="B91945" t="s">
        <v>248763</v>
      </c>
      <c r="D91945" t="s">
        <v>248764</v>
      </c>
      <c r="E91945" t="s">
        <v>248765</v>
      </c>
    </row>
    <row r="91946" spans="1:5" x14ac:dyDescent="0.25">
      <c r="A91946">
        <v>370390</v>
      </c>
      <c r="B91946" t="s">
        <v>248766</v>
      </c>
      <c r="D91946" t="s">
        <v>248767</v>
      </c>
    </row>
    <row r="91947" spans="1:5" x14ac:dyDescent="0.25">
      <c r="A91947">
        <v>370392</v>
      </c>
      <c r="B91947" t="s">
        <v>248768</v>
      </c>
      <c r="D91947" t="s">
        <v>248769</v>
      </c>
      <c r="E91947" t="s">
        <v>138782</v>
      </c>
    </row>
    <row r="91948" spans="1:5" x14ac:dyDescent="0.25">
      <c r="A91948">
        <v>370396</v>
      </c>
      <c r="B91948" t="s">
        <v>248770</v>
      </c>
      <c r="D91948" t="s">
        <v>248771</v>
      </c>
    </row>
    <row r="91949" spans="1:5" x14ac:dyDescent="0.25">
      <c r="A91949">
        <v>370398</v>
      </c>
      <c r="B91949" t="s">
        <v>248772</v>
      </c>
      <c r="C91949" t="s">
        <v>248773</v>
      </c>
      <c r="D91949" t="s">
        <v>248774</v>
      </c>
    </row>
    <row r="91950" spans="1:5" x14ac:dyDescent="0.25">
      <c r="A91950">
        <v>370401</v>
      </c>
      <c r="B91950" t="s">
        <v>248775</v>
      </c>
      <c r="D91950" t="s">
        <v>248776</v>
      </c>
      <c r="E91950" t="s">
        <v>248777</v>
      </c>
    </row>
    <row r="91951" spans="1:5" x14ac:dyDescent="0.25">
      <c r="A91951">
        <v>370407</v>
      </c>
      <c r="B91951" t="s">
        <v>248778</v>
      </c>
      <c r="C91951" t="s">
        <v>248779</v>
      </c>
      <c r="D91951" t="s">
        <v>248780</v>
      </c>
      <c r="E91951" t="s">
        <v>248781</v>
      </c>
    </row>
    <row r="91952" spans="1:5" x14ac:dyDescent="0.25">
      <c r="A91952">
        <v>370410</v>
      </c>
      <c r="B91952" t="s">
        <v>248782</v>
      </c>
      <c r="D91952" t="s">
        <v>248783</v>
      </c>
    </row>
    <row r="91953" spans="1:5" x14ac:dyDescent="0.25">
      <c r="A91953">
        <v>370421</v>
      </c>
      <c r="B91953" t="s">
        <v>248784</v>
      </c>
      <c r="C91953" t="s">
        <v>639</v>
      </c>
      <c r="D91953" t="s">
        <v>248785</v>
      </c>
      <c r="E91953" t="s">
        <v>138782</v>
      </c>
    </row>
    <row r="91954" spans="1:5" x14ac:dyDescent="0.25">
      <c r="A91954">
        <v>370424</v>
      </c>
      <c r="B91954" t="s">
        <v>248786</v>
      </c>
      <c r="C91954" t="s">
        <v>109565</v>
      </c>
      <c r="D91954" t="s">
        <v>248787</v>
      </c>
    </row>
    <row r="91955" spans="1:5" x14ac:dyDescent="0.25">
      <c r="A91955">
        <v>370427</v>
      </c>
      <c r="B91955" t="s">
        <v>248788</v>
      </c>
      <c r="D91955" t="s">
        <v>248789</v>
      </c>
    </row>
    <row r="91956" spans="1:5" x14ac:dyDescent="0.25">
      <c r="A91956">
        <v>370428</v>
      </c>
      <c r="B91956" t="s">
        <v>248790</v>
      </c>
      <c r="D91956" t="s">
        <v>248791</v>
      </c>
      <c r="E91956" t="s">
        <v>248792</v>
      </c>
    </row>
    <row r="91957" spans="1:5" x14ac:dyDescent="0.25">
      <c r="A91957">
        <v>370433</v>
      </c>
      <c r="B91957" t="s">
        <v>248793</v>
      </c>
      <c r="D91957" t="s">
        <v>248794</v>
      </c>
      <c r="E91957" t="s">
        <v>138782</v>
      </c>
    </row>
    <row r="91958" spans="1:5" x14ac:dyDescent="0.25">
      <c r="A91958">
        <v>370443</v>
      </c>
      <c r="B91958" t="s">
        <v>248795</v>
      </c>
      <c r="D91958" t="s">
        <v>248796</v>
      </c>
    </row>
    <row r="91959" spans="1:5" x14ac:dyDescent="0.25">
      <c r="A91959">
        <v>370450</v>
      </c>
      <c r="B91959" t="s">
        <v>248797</v>
      </c>
      <c r="D91959" t="s">
        <v>248798</v>
      </c>
    </row>
    <row r="91960" spans="1:5" x14ac:dyDescent="0.25">
      <c r="A91960">
        <v>370457</v>
      </c>
      <c r="B91960" t="s">
        <v>248799</v>
      </c>
      <c r="D91960" t="s">
        <v>248800</v>
      </c>
      <c r="E91960" t="s">
        <v>138782</v>
      </c>
    </row>
    <row r="91961" spans="1:5" x14ac:dyDescent="0.25">
      <c r="A91961">
        <v>370461</v>
      </c>
      <c r="B91961" t="s">
        <v>248801</v>
      </c>
      <c r="C91961" t="s">
        <v>77184</v>
      </c>
      <c r="D91961" t="s">
        <v>248802</v>
      </c>
    </row>
    <row r="91962" spans="1:5" x14ac:dyDescent="0.25">
      <c r="A91962">
        <v>370463</v>
      </c>
      <c r="B91962" t="s">
        <v>248803</v>
      </c>
      <c r="D91962" t="s">
        <v>248804</v>
      </c>
      <c r="E91962" t="s">
        <v>248805</v>
      </c>
    </row>
    <row r="91963" spans="1:5" x14ac:dyDescent="0.25">
      <c r="A91963">
        <v>370464</v>
      </c>
      <c r="B91963" t="s">
        <v>248806</v>
      </c>
      <c r="D91963" t="s">
        <v>248807</v>
      </c>
    </row>
    <row r="91964" spans="1:5" x14ac:dyDescent="0.25">
      <c r="A91964">
        <v>370469</v>
      </c>
      <c r="B91964" t="s">
        <v>248808</v>
      </c>
      <c r="D91964" t="s">
        <v>248809</v>
      </c>
    </row>
    <row r="91965" spans="1:5" x14ac:dyDescent="0.25">
      <c r="A91965">
        <v>370470</v>
      </c>
      <c r="B91965" t="s">
        <v>248810</v>
      </c>
      <c r="D91965" t="s">
        <v>248811</v>
      </c>
    </row>
    <row r="91966" spans="1:5" x14ac:dyDescent="0.25">
      <c r="A91966">
        <v>370488</v>
      </c>
      <c r="B91966" t="s">
        <v>248812</v>
      </c>
      <c r="D91966" t="s">
        <v>248813</v>
      </c>
    </row>
    <row r="91967" spans="1:5" x14ac:dyDescent="0.25">
      <c r="A91967">
        <v>370489</v>
      </c>
      <c r="B91967" t="s">
        <v>248814</v>
      </c>
      <c r="D91967" t="s">
        <v>248815</v>
      </c>
    </row>
    <row r="91968" spans="1:5" x14ac:dyDescent="0.25">
      <c r="A91968">
        <v>370492</v>
      </c>
      <c r="B91968" t="s">
        <v>248816</v>
      </c>
      <c r="C91968" t="s">
        <v>43511</v>
      </c>
      <c r="D91968" t="s">
        <v>248817</v>
      </c>
      <c r="E91968" t="s">
        <v>43513</v>
      </c>
    </row>
    <row r="91969" spans="1:5" x14ac:dyDescent="0.25">
      <c r="A91969">
        <v>370493</v>
      </c>
      <c r="B91969" t="s">
        <v>248818</v>
      </c>
      <c r="C91969" t="s">
        <v>235218</v>
      </c>
      <c r="D91969" t="s">
        <v>248819</v>
      </c>
    </row>
    <row r="91970" spans="1:5" x14ac:dyDescent="0.25">
      <c r="A91970">
        <v>370497</v>
      </c>
      <c r="B91970" t="s">
        <v>248820</v>
      </c>
      <c r="D91970" t="s">
        <v>248821</v>
      </c>
      <c r="E91970" t="s">
        <v>138782</v>
      </c>
    </row>
    <row r="91971" spans="1:5" x14ac:dyDescent="0.25">
      <c r="A91971">
        <v>370498</v>
      </c>
      <c r="B91971" t="s">
        <v>248822</v>
      </c>
      <c r="C91971" t="s">
        <v>12066</v>
      </c>
      <c r="D91971" t="s">
        <v>248823</v>
      </c>
      <c r="E91971" t="s">
        <v>138782</v>
      </c>
    </row>
    <row r="91972" spans="1:5" x14ac:dyDescent="0.25">
      <c r="A91972">
        <v>370506</v>
      </c>
      <c r="B91972" t="s">
        <v>248824</v>
      </c>
      <c r="C91972" t="s">
        <v>45006</v>
      </c>
      <c r="D91972" t="s">
        <v>248825</v>
      </c>
      <c r="E91972" t="s">
        <v>12096</v>
      </c>
    </row>
    <row r="91973" spans="1:5" x14ac:dyDescent="0.25">
      <c r="A91973">
        <v>370519</v>
      </c>
      <c r="B91973" t="s">
        <v>248826</v>
      </c>
      <c r="D91973" t="s">
        <v>248827</v>
      </c>
      <c r="E91973" t="s">
        <v>116464</v>
      </c>
    </row>
    <row r="91974" spans="1:5" x14ac:dyDescent="0.25">
      <c r="A91974">
        <v>370524</v>
      </c>
      <c r="B91974" t="s">
        <v>248828</v>
      </c>
      <c r="D91974" t="s">
        <v>248829</v>
      </c>
      <c r="E91974" t="s">
        <v>9714</v>
      </c>
    </row>
    <row r="91975" spans="1:5" x14ac:dyDescent="0.25">
      <c r="A91975">
        <v>370538</v>
      </c>
      <c r="B91975" t="s">
        <v>248830</v>
      </c>
      <c r="D91975" t="s">
        <v>248831</v>
      </c>
      <c r="E91975" t="s">
        <v>10</v>
      </c>
    </row>
    <row r="91976" spans="1:5" x14ac:dyDescent="0.25">
      <c r="A91976">
        <v>370542</v>
      </c>
      <c r="B91976" t="s">
        <v>248832</v>
      </c>
      <c r="D91976" t="s">
        <v>248833</v>
      </c>
    </row>
    <row r="91977" spans="1:5" x14ac:dyDescent="0.25">
      <c r="A91977">
        <v>370546</v>
      </c>
      <c r="B91977" t="s">
        <v>248834</v>
      </c>
      <c r="D91977" t="s">
        <v>248835</v>
      </c>
    </row>
    <row r="91978" spans="1:5" x14ac:dyDescent="0.25">
      <c r="A91978">
        <v>370566</v>
      </c>
      <c r="B91978" t="s">
        <v>248836</v>
      </c>
      <c r="D91978" t="s">
        <v>248837</v>
      </c>
      <c r="E91978" t="s">
        <v>881</v>
      </c>
    </row>
    <row r="91979" spans="1:5" x14ac:dyDescent="0.25">
      <c r="A91979">
        <v>370567</v>
      </c>
      <c r="B91979" t="s">
        <v>248838</v>
      </c>
      <c r="C91979" t="s">
        <v>9930</v>
      </c>
      <c r="D91979" t="s">
        <v>248839</v>
      </c>
    </row>
    <row r="91980" spans="1:5" x14ac:dyDescent="0.25">
      <c r="A91980">
        <v>370569</v>
      </c>
      <c r="B91980" t="s">
        <v>248840</v>
      </c>
      <c r="C91980" t="s">
        <v>248841</v>
      </c>
      <c r="D91980" t="s">
        <v>248842</v>
      </c>
    </row>
    <row r="91981" spans="1:5" x14ac:dyDescent="0.25">
      <c r="A91981">
        <v>370571</v>
      </c>
      <c r="B91981" t="s">
        <v>248843</v>
      </c>
      <c r="C91981" t="s">
        <v>59058</v>
      </c>
      <c r="D91981" t="s">
        <v>248844</v>
      </c>
    </row>
    <row r="91982" spans="1:5" x14ac:dyDescent="0.25">
      <c r="A91982">
        <v>370582</v>
      </c>
      <c r="B91982" t="s">
        <v>248845</v>
      </c>
      <c r="D91982" t="s">
        <v>248846</v>
      </c>
    </row>
    <row r="91983" spans="1:5" x14ac:dyDescent="0.25">
      <c r="A91983">
        <v>370585</v>
      </c>
      <c r="B91983" t="s">
        <v>248847</v>
      </c>
      <c r="D91983" t="s">
        <v>248848</v>
      </c>
      <c r="E91983" t="s">
        <v>248849</v>
      </c>
    </row>
    <row r="91984" spans="1:5" x14ac:dyDescent="0.25">
      <c r="A91984">
        <v>370586</v>
      </c>
      <c r="B91984" t="s">
        <v>248850</v>
      </c>
      <c r="D91984" t="s">
        <v>248851</v>
      </c>
    </row>
    <row r="91985" spans="1:5" x14ac:dyDescent="0.25">
      <c r="A91985">
        <v>370598</v>
      </c>
      <c r="B91985" t="s">
        <v>248852</v>
      </c>
      <c r="C91985" t="s">
        <v>97279</v>
      </c>
      <c r="D91985" t="s">
        <v>248853</v>
      </c>
      <c r="E91985" t="s">
        <v>116464</v>
      </c>
    </row>
    <row r="91986" spans="1:5" x14ac:dyDescent="0.25">
      <c r="A91986">
        <v>370599</v>
      </c>
      <c r="B91986" t="s">
        <v>248854</v>
      </c>
      <c r="D91986" t="s">
        <v>248855</v>
      </c>
    </row>
    <row r="91987" spans="1:5" x14ac:dyDescent="0.25">
      <c r="A91987">
        <v>370602</v>
      </c>
      <c r="B91987" t="s">
        <v>248856</v>
      </c>
      <c r="C91987" t="s">
        <v>248857</v>
      </c>
      <c r="D91987" t="s">
        <v>248858</v>
      </c>
      <c r="E91987" t="s">
        <v>248859</v>
      </c>
    </row>
    <row r="91988" spans="1:5" x14ac:dyDescent="0.25">
      <c r="A91988">
        <v>370616</v>
      </c>
      <c r="B91988" t="s">
        <v>248860</v>
      </c>
      <c r="C91988" t="s">
        <v>248861</v>
      </c>
      <c r="D91988" t="s">
        <v>248862</v>
      </c>
    </row>
    <row r="91989" spans="1:5" x14ac:dyDescent="0.25">
      <c r="A91989">
        <v>370628</v>
      </c>
      <c r="B91989" t="s">
        <v>248863</v>
      </c>
      <c r="C91989" t="s">
        <v>248864</v>
      </c>
      <c r="D91989" t="s">
        <v>248865</v>
      </c>
      <c r="E91989" t="s">
        <v>10</v>
      </c>
    </row>
    <row r="91990" spans="1:5" x14ac:dyDescent="0.25">
      <c r="A91990">
        <v>370634</v>
      </c>
      <c r="B91990" t="s">
        <v>248866</v>
      </c>
      <c r="C91990" t="s">
        <v>28220</v>
      </c>
      <c r="D91990" t="s">
        <v>248867</v>
      </c>
      <c r="E91990" t="s">
        <v>248868</v>
      </c>
    </row>
    <row r="91991" spans="1:5" x14ac:dyDescent="0.25">
      <c r="A91991">
        <v>370638</v>
      </c>
      <c r="B91991" t="s">
        <v>248869</v>
      </c>
      <c r="D91991" t="s">
        <v>248870</v>
      </c>
      <c r="E91991" t="s">
        <v>248871</v>
      </c>
    </row>
    <row r="91992" spans="1:5" x14ac:dyDescent="0.25">
      <c r="A91992">
        <v>370644</v>
      </c>
      <c r="B91992" t="s">
        <v>248872</v>
      </c>
      <c r="C91992" t="s">
        <v>11584</v>
      </c>
      <c r="D91992" t="s">
        <v>248873</v>
      </c>
      <c r="E91992" t="s">
        <v>138782</v>
      </c>
    </row>
    <row r="91993" spans="1:5" x14ac:dyDescent="0.25">
      <c r="A91993">
        <v>370646</v>
      </c>
      <c r="B91993" t="s">
        <v>248874</v>
      </c>
      <c r="D91993" t="s">
        <v>248875</v>
      </c>
    </row>
    <row r="91994" spans="1:5" x14ac:dyDescent="0.25">
      <c r="A91994">
        <v>370649</v>
      </c>
      <c r="B91994" t="s">
        <v>248876</v>
      </c>
      <c r="D91994" t="s">
        <v>248877</v>
      </c>
    </row>
    <row r="91995" spans="1:5" x14ac:dyDescent="0.25">
      <c r="A91995">
        <v>370661</v>
      </c>
      <c r="B91995" t="s">
        <v>248878</v>
      </c>
      <c r="D91995" t="s">
        <v>248879</v>
      </c>
      <c r="E91995" t="s">
        <v>248880</v>
      </c>
    </row>
    <row r="91996" spans="1:5" x14ac:dyDescent="0.25">
      <c r="A91996">
        <v>370667</v>
      </c>
      <c r="B91996" t="s">
        <v>248881</v>
      </c>
      <c r="C91996" t="s">
        <v>248882</v>
      </c>
      <c r="D91996" t="s">
        <v>248883</v>
      </c>
      <c r="E91996" t="s">
        <v>10</v>
      </c>
    </row>
    <row r="91997" spans="1:5" x14ac:dyDescent="0.25">
      <c r="A91997">
        <v>370671</v>
      </c>
      <c r="B91997" t="s">
        <v>248884</v>
      </c>
      <c r="D91997" t="s">
        <v>248885</v>
      </c>
      <c r="E91997" t="s">
        <v>248886</v>
      </c>
    </row>
    <row r="91998" spans="1:5" x14ac:dyDescent="0.25">
      <c r="A91998">
        <v>370675</v>
      </c>
      <c r="B91998" t="s">
        <v>248887</v>
      </c>
      <c r="C91998" t="s">
        <v>248888</v>
      </c>
      <c r="D91998" t="s">
        <v>248889</v>
      </c>
      <c r="E91998" t="s">
        <v>248890</v>
      </c>
    </row>
    <row r="91999" spans="1:5" x14ac:dyDescent="0.25">
      <c r="A91999">
        <v>370686</v>
      </c>
      <c r="B91999" t="s">
        <v>248891</v>
      </c>
      <c r="D91999" t="s">
        <v>248892</v>
      </c>
    </row>
    <row r="92000" spans="1:5" x14ac:dyDescent="0.25">
      <c r="A92000">
        <v>370687</v>
      </c>
      <c r="B92000" t="s">
        <v>248893</v>
      </c>
      <c r="C92000" t="s">
        <v>248894</v>
      </c>
      <c r="D92000" t="s">
        <v>248895</v>
      </c>
      <c r="E92000" t="s">
        <v>248896</v>
      </c>
    </row>
    <row r="92001" spans="1:5" x14ac:dyDescent="0.25">
      <c r="A92001">
        <v>370691</v>
      </c>
      <c r="B92001" t="s">
        <v>248897</v>
      </c>
      <c r="D92001" t="s">
        <v>248898</v>
      </c>
    </row>
    <row r="92002" spans="1:5" x14ac:dyDescent="0.25">
      <c r="A92002">
        <v>370692</v>
      </c>
      <c r="B92002" t="s">
        <v>248899</v>
      </c>
      <c r="D92002" t="s">
        <v>248900</v>
      </c>
      <c r="E92002" t="s">
        <v>138782</v>
      </c>
    </row>
    <row r="92003" spans="1:5" x14ac:dyDescent="0.25">
      <c r="A92003">
        <v>370697</v>
      </c>
      <c r="B92003" t="s">
        <v>248901</v>
      </c>
      <c r="D92003" t="s">
        <v>248902</v>
      </c>
    </row>
    <row r="92004" spans="1:5" x14ac:dyDescent="0.25">
      <c r="A92004">
        <v>370709</v>
      </c>
      <c r="B92004" t="s">
        <v>248903</v>
      </c>
      <c r="D92004" t="s">
        <v>248904</v>
      </c>
    </row>
    <row r="92005" spans="1:5" x14ac:dyDescent="0.25">
      <c r="A92005">
        <v>370714</v>
      </c>
      <c r="B92005" t="s">
        <v>248905</v>
      </c>
      <c r="D92005" t="s">
        <v>248906</v>
      </c>
      <c r="E92005" t="s">
        <v>248907</v>
      </c>
    </row>
    <row r="92006" spans="1:5" x14ac:dyDescent="0.25">
      <c r="A92006">
        <v>370722</v>
      </c>
      <c r="B92006" t="s">
        <v>248908</v>
      </c>
      <c r="D92006" t="s">
        <v>248909</v>
      </c>
      <c r="E92006" t="s">
        <v>138782</v>
      </c>
    </row>
    <row r="92007" spans="1:5" x14ac:dyDescent="0.25">
      <c r="A92007">
        <v>370727</v>
      </c>
      <c r="B92007" t="s">
        <v>248910</v>
      </c>
      <c r="C92007" t="s">
        <v>248911</v>
      </c>
      <c r="D92007" t="s">
        <v>248912</v>
      </c>
    </row>
    <row r="92008" spans="1:5" x14ac:dyDescent="0.25">
      <c r="A92008">
        <v>370750</v>
      </c>
      <c r="B92008" t="s">
        <v>248913</v>
      </c>
      <c r="D92008" t="s">
        <v>248914</v>
      </c>
    </row>
    <row r="92009" spans="1:5" x14ac:dyDescent="0.25">
      <c r="A92009">
        <v>370752</v>
      </c>
      <c r="B92009" t="s">
        <v>248915</v>
      </c>
      <c r="D92009" t="s">
        <v>248916</v>
      </c>
      <c r="E92009" t="s">
        <v>138782</v>
      </c>
    </row>
    <row r="92010" spans="1:5" x14ac:dyDescent="0.25">
      <c r="A92010">
        <v>370753</v>
      </c>
      <c r="B92010" t="s">
        <v>248917</v>
      </c>
      <c r="C92010" t="s">
        <v>248918</v>
      </c>
      <c r="D92010" t="s">
        <v>248919</v>
      </c>
      <c r="E92010" t="s">
        <v>248920</v>
      </c>
    </row>
    <row r="92011" spans="1:5" x14ac:dyDescent="0.25">
      <c r="A92011">
        <v>370760</v>
      </c>
      <c r="B92011" t="s">
        <v>248921</v>
      </c>
      <c r="C92011" t="s">
        <v>248922</v>
      </c>
      <c r="D92011" t="s">
        <v>248923</v>
      </c>
      <c r="E92011" t="s">
        <v>248924</v>
      </c>
    </row>
    <row r="92012" spans="1:5" x14ac:dyDescent="0.25">
      <c r="A92012">
        <v>370768</v>
      </c>
      <c r="B92012" t="s">
        <v>248925</v>
      </c>
      <c r="D92012" t="s">
        <v>248926</v>
      </c>
      <c r="E92012" t="s">
        <v>138782</v>
      </c>
    </row>
    <row r="92013" spans="1:5" x14ac:dyDescent="0.25">
      <c r="A92013">
        <v>370777</v>
      </c>
      <c r="B92013" t="s">
        <v>248927</v>
      </c>
      <c r="C92013" t="s">
        <v>248928</v>
      </c>
      <c r="D92013" t="s">
        <v>248929</v>
      </c>
      <c r="E92013" t="s">
        <v>248930</v>
      </c>
    </row>
    <row r="92014" spans="1:5" x14ac:dyDescent="0.25">
      <c r="A92014">
        <v>370784</v>
      </c>
      <c r="B92014" t="s">
        <v>248931</v>
      </c>
      <c r="C92014" t="s">
        <v>13634</v>
      </c>
      <c r="D92014" t="s">
        <v>248932</v>
      </c>
    </row>
    <row r="92015" spans="1:5" x14ac:dyDescent="0.25">
      <c r="A92015">
        <v>370792</v>
      </c>
      <c r="B92015" t="s">
        <v>248933</v>
      </c>
      <c r="D92015" t="s">
        <v>248934</v>
      </c>
    </row>
    <row r="92016" spans="1:5" x14ac:dyDescent="0.25">
      <c r="A92016">
        <v>370795</v>
      </c>
      <c r="B92016" t="s">
        <v>248935</v>
      </c>
      <c r="D92016" t="s">
        <v>248936</v>
      </c>
      <c r="E92016" t="s">
        <v>138782</v>
      </c>
    </row>
    <row r="92017" spans="1:5" x14ac:dyDescent="0.25">
      <c r="A92017">
        <v>370810</v>
      </c>
      <c r="B92017" t="s">
        <v>248937</v>
      </c>
      <c r="C92017" t="s">
        <v>131674</v>
      </c>
      <c r="D92017" t="s">
        <v>248938</v>
      </c>
      <c r="E92017" t="s">
        <v>248939</v>
      </c>
    </row>
    <row r="92018" spans="1:5" x14ac:dyDescent="0.25">
      <c r="A92018">
        <v>370823</v>
      </c>
      <c r="B92018" t="s">
        <v>248940</v>
      </c>
      <c r="D92018" t="s">
        <v>248941</v>
      </c>
      <c r="E92018" t="s">
        <v>248942</v>
      </c>
    </row>
    <row r="92019" spans="1:5" x14ac:dyDescent="0.25">
      <c r="A92019">
        <v>370844</v>
      </c>
      <c r="B92019" t="s">
        <v>248943</v>
      </c>
      <c r="C92019" t="s">
        <v>123297</v>
      </c>
      <c r="D92019" t="s">
        <v>248944</v>
      </c>
    </row>
    <row r="92020" spans="1:5" x14ac:dyDescent="0.25">
      <c r="A92020">
        <v>370852</v>
      </c>
      <c r="B92020" t="s">
        <v>248945</v>
      </c>
      <c r="C92020" t="s">
        <v>200621</v>
      </c>
      <c r="D92020" t="s">
        <v>248946</v>
      </c>
    </row>
    <row r="92021" spans="1:5" x14ac:dyDescent="0.25">
      <c r="A92021">
        <v>370854</v>
      </c>
      <c r="B92021" t="s">
        <v>248947</v>
      </c>
      <c r="D92021" t="s">
        <v>248948</v>
      </c>
      <c r="E92021" t="s">
        <v>248949</v>
      </c>
    </row>
    <row r="92022" spans="1:5" x14ac:dyDescent="0.25">
      <c r="A92022">
        <v>370855</v>
      </c>
      <c r="B92022" t="s">
        <v>248950</v>
      </c>
      <c r="C92022" t="s">
        <v>107697</v>
      </c>
      <c r="D92022" t="s">
        <v>248951</v>
      </c>
    </row>
    <row r="92023" spans="1:5" x14ac:dyDescent="0.25">
      <c r="A92023">
        <v>370858</v>
      </c>
      <c r="B92023" t="s">
        <v>248952</v>
      </c>
      <c r="D92023" t="s">
        <v>248953</v>
      </c>
      <c r="E92023" t="s">
        <v>248954</v>
      </c>
    </row>
    <row r="92024" spans="1:5" x14ac:dyDescent="0.25">
      <c r="A92024">
        <v>370863</v>
      </c>
      <c r="B92024" t="s">
        <v>248955</v>
      </c>
      <c r="D92024" t="s">
        <v>248956</v>
      </c>
    </row>
    <row r="92025" spans="1:5" x14ac:dyDescent="0.25">
      <c r="A92025">
        <v>370865</v>
      </c>
      <c r="B92025" t="s">
        <v>248957</v>
      </c>
      <c r="D92025" t="s">
        <v>248958</v>
      </c>
    </row>
    <row r="92026" spans="1:5" x14ac:dyDescent="0.25">
      <c r="A92026">
        <v>370868</v>
      </c>
      <c r="B92026" t="s">
        <v>248959</v>
      </c>
      <c r="D92026" t="s">
        <v>248960</v>
      </c>
      <c r="E92026" t="s">
        <v>248961</v>
      </c>
    </row>
    <row r="92027" spans="1:5" x14ac:dyDescent="0.25">
      <c r="A92027">
        <v>370870</v>
      </c>
      <c r="B92027" t="s">
        <v>248962</v>
      </c>
      <c r="C92027" t="s">
        <v>248963</v>
      </c>
      <c r="D92027" t="s">
        <v>248964</v>
      </c>
      <c r="E92027" t="s">
        <v>248965</v>
      </c>
    </row>
    <row r="92028" spans="1:5" x14ac:dyDescent="0.25">
      <c r="A92028">
        <v>370874</v>
      </c>
      <c r="B92028" t="s">
        <v>248966</v>
      </c>
      <c r="D92028" t="s">
        <v>248967</v>
      </c>
    </row>
    <row r="92029" spans="1:5" x14ac:dyDescent="0.25">
      <c r="A92029">
        <v>370878</v>
      </c>
      <c r="B92029" t="s">
        <v>248968</v>
      </c>
      <c r="D92029" t="s">
        <v>248969</v>
      </c>
    </row>
    <row r="92030" spans="1:5" x14ac:dyDescent="0.25">
      <c r="A92030">
        <v>370880</v>
      </c>
      <c r="B92030" t="s">
        <v>248970</v>
      </c>
      <c r="D92030" t="s">
        <v>248971</v>
      </c>
      <c r="E92030" t="s">
        <v>9714</v>
      </c>
    </row>
    <row r="92031" spans="1:5" x14ac:dyDescent="0.25">
      <c r="A92031">
        <v>370884</v>
      </c>
      <c r="B92031" t="s">
        <v>248972</v>
      </c>
      <c r="D92031" t="s">
        <v>248973</v>
      </c>
      <c r="E92031" t="s">
        <v>138782</v>
      </c>
    </row>
    <row r="92032" spans="1:5" x14ac:dyDescent="0.25">
      <c r="A92032">
        <v>370888</v>
      </c>
      <c r="B92032" t="s">
        <v>248974</v>
      </c>
      <c r="D92032" t="s">
        <v>248975</v>
      </c>
      <c r="E92032" t="s">
        <v>248976</v>
      </c>
    </row>
    <row r="92033" spans="1:5" x14ac:dyDescent="0.25">
      <c r="A92033">
        <v>370894</v>
      </c>
      <c r="B92033" t="s">
        <v>248977</v>
      </c>
      <c r="D92033" t="s">
        <v>248978</v>
      </c>
    </row>
    <row r="92034" spans="1:5" x14ac:dyDescent="0.25">
      <c r="A92034">
        <v>370895</v>
      </c>
      <c r="B92034" t="s">
        <v>248979</v>
      </c>
      <c r="C92034" t="s">
        <v>62368</v>
      </c>
      <c r="D92034" t="s">
        <v>248980</v>
      </c>
      <c r="E92034" t="s">
        <v>10</v>
      </c>
    </row>
    <row r="92035" spans="1:5" x14ac:dyDescent="0.25">
      <c r="A92035">
        <v>370918</v>
      </c>
      <c r="B92035" t="s">
        <v>248981</v>
      </c>
      <c r="C92035" t="s">
        <v>248982</v>
      </c>
      <c r="D92035" t="s">
        <v>248983</v>
      </c>
      <c r="E92035" t="s">
        <v>248984</v>
      </c>
    </row>
    <row r="92036" spans="1:5" x14ac:dyDescent="0.25">
      <c r="A92036">
        <v>370923</v>
      </c>
      <c r="B92036" t="s">
        <v>248985</v>
      </c>
      <c r="C92036" t="s">
        <v>248986</v>
      </c>
      <c r="D92036" t="s">
        <v>248987</v>
      </c>
      <c r="E92036" t="s">
        <v>138782</v>
      </c>
    </row>
    <row r="92037" spans="1:5" x14ac:dyDescent="0.25">
      <c r="A92037">
        <v>370927</v>
      </c>
      <c r="B92037" t="s">
        <v>248988</v>
      </c>
      <c r="C92037" t="s">
        <v>77226</v>
      </c>
      <c r="D92037" t="s">
        <v>248989</v>
      </c>
      <c r="E92037" t="s">
        <v>10</v>
      </c>
    </row>
    <row r="92038" spans="1:5" x14ac:dyDescent="0.25">
      <c r="A92038">
        <v>370939</v>
      </c>
      <c r="B92038" t="s">
        <v>248990</v>
      </c>
      <c r="C92038" t="s">
        <v>187757</v>
      </c>
      <c r="D92038" t="s">
        <v>248991</v>
      </c>
      <c r="E92038" t="s">
        <v>10</v>
      </c>
    </row>
    <row r="92039" spans="1:5" x14ac:dyDescent="0.25">
      <c r="A92039">
        <v>370942</v>
      </c>
      <c r="B92039" t="s">
        <v>248992</v>
      </c>
      <c r="C92039" t="s">
        <v>248993</v>
      </c>
      <c r="D92039" t="s">
        <v>248994</v>
      </c>
      <c r="E92039" t="s">
        <v>881</v>
      </c>
    </row>
    <row r="92040" spans="1:5" x14ac:dyDescent="0.25">
      <c r="A92040">
        <v>370952</v>
      </c>
      <c r="B92040" t="s">
        <v>248995</v>
      </c>
      <c r="C92040" t="s">
        <v>248996</v>
      </c>
      <c r="D92040" t="s">
        <v>248997</v>
      </c>
    </row>
    <row r="92041" spans="1:5" x14ac:dyDescent="0.25">
      <c r="A92041">
        <v>370953</v>
      </c>
      <c r="B92041" t="s">
        <v>248998</v>
      </c>
      <c r="C92041" t="s">
        <v>32209</v>
      </c>
      <c r="D92041" t="s">
        <v>248999</v>
      </c>
      <c r="E92041" t="s">
        <v>249000</v>
      </c>
    </row>
    <row r="92042" spans="1:5" x14ac:dyDescent="0.25">
      <c r="A92042">
        <v>370956</v>
      </c>
      <c r="B92042" t="s">
        <v>249001</v>
      </c>
      <c r="C92042" t="s">
        <v>249002</v>
      </c>
      <c r="D92042" t="s">
        <v>249003</v>
      </c>
      <c r="E92042" t="s">
        <v>249004</v>
      </c>
    </row>
    <row r="92043" spans="1:5" x14ac:dyDescent="0.25">
      <c r="A92043">
        <v>370957</v>
      </c>
      <c r="B92043" t="s">
        <v>249005</v>
      </c>
      <c r="C92043" t="s">
        <v>117784</v>
      </c>
      <c r="D92043" t="s">
        <v>249006</v>
      </c>
    </row>
    <row r="92044" spans="1:5" x14ac:dyDescent="0.25">
      <c r="A92044">
        <v>370962</v>
      </c>
      <c r="B92044" t="s">
        <v>249007</v>
      </c>
      <c r="D92044" t="s">
        <v>249008</v>
      </c>
    </row>
    <row r="92045" spans="1:5" x14ac:dyDescent="0.25">
      <c r="A92045">
        <v>370972</v>
      </c>
      <c r="B92045" t="s">
        <v>249009</v>
      </c>
      <c r="D92045" t="s">
        <v>249010</v>
      </c>
      <c r="E92045" t="s">
        <v>116464</v>
      </c>
    </row>
    <row r="92046" spans="1:5" x14ac:dyDescent="0.25">
      <c r="A92046">
        <v>370982</v>
      </c>
      <c r="B92046" t="s">
        <v>249011</v>
      </c>
      <c r="D92046" t="s">
        <v>249012</v>
      </c>
      <c r="E92046" t="s">
        <v>881</v>
      </c>
    </row>
    <row r="92047" spans="1:5" x14ac:dyDescent="0.25">
      <c r="A92047">
        <v>370989</v>
      </c>
      <c r="B92047" t="s">
        <v>249013</v>
      </c>
      <c r="C92047" t="s">
        <v>201263</v>
      </c>
      <c r="D92047" t="s">
        <v>249014</v>
      </c>
      <c r="E92047" t="s">
        <v>249015</v>
      </c>
    </row>
    <row r="92048" spans="1:5" x14ac:dyDescent="0.25">
      <c r="A92048">
        <v>370995</v>
      </c>
      <c r="B92048" t="s">
        <v>249016</v>
      </c>
      <c r="D92048" t="s">
        <v>249017</v>
      </c>
    </row>
    <row r="92049" spans="1:5" x14ac:dyDescent="0.25">
      <c r="A92049">
        <v>370999</v>
      </c>
      <c r="B92049" t="s">
        <v>249018</v>
      </c>
      <c r="C92049" t="s">
        <v>249019</v>
      </c>
      <c r="D92049" t="s">
        <v>249020</v>
      </c>
      <c r="E92049" t="s">
        <v>249021</v>
      </c>
    </row>
    <row r="92050" spans="1:5" x14ac:dyDescent="0.25">
      <c r="A92050">
        <v>371003</v>
      </c>
      <c r="B92050" t="s">
        <v>249022</v>
      </c>
      <c r="D92050" t="s">
        <v>249023</v>
      </c>
      <c r="E92050" t="s">
        <v>116464</v>
      </c>
    </row>
    <row r="92051" spans="1:5" x14ac:dyDescent="0.25">
      <c r="A92051">
        <v>371004</v>
      </c>
      <c r="B92051" t="s">
        <v>249024</v>
      </c>
      <c r="D92051" t="s">
        <v>249025</v>
      </c>
      <c r="E92051" t="s">
        <v>249026</v>
      </c>
    </row>
    <row r="92052" spans="1:5" x14ac:dyDescent="0.25">
      <c r="A92052">
        <v>371013</v>
      </c>
      <c r="B92052" t="s">
        <v>249027</v>
      </c>
      <c r="D92052" t="s">
        <v>249028</v>
      </c>
      <c r="E92052" t="s">
        <v>249029</v>
      </c>
    </row>
    <row r="92053" spans="1:5" x14ac:dyDescent="0.25">
      <c r="A92053">
        <v>371018</v>
      </c>
      <c r="B92053" t="s">
        <v>249030</v>
      </c>
      <c r="D92053" t="s">
        <v>249031</v>
      </c>
    </row>
    <row r="92054" spans="1:5" x14ac:dyDescent="0.25">
      <c r="A92054">
        <v>371022</v>
      </c>
      <c r="B92054" t="s">
        <v>249032</v>
      </c>
      <c r="C92054" t="s">
        <v>1611</v>
      </c>
      <c r="D92054" t="s">
        <v>249033</v>
      </c>
      <c r="E92054" t="s">
        <v>249034</v>
      </c>
    </row>
    <row r="92055" spans="1:5" x14ac:dyDescent="0.25">
      <c r="A92055">
        <v>371027</v>
      </c>
      <c r="B92055" t="s">
        <v>249035</v>
      </c>
      <c r="C92055" t="s">
        <v>8987</v>
      </c>
      <c r="D92055" t="s">
        <v>249036</v>
      </c>
      <c r="E92055" t="s">
        <v>249037</v>
      </c>
    </row>
    <row r="92056" spans="1:5" x14ac:dyDescent="0.25">
      <c r="A92056">
        <v>371032</v>
      </c>
      <c r="B92056" t="s">
        <v>249038</v>
      </c>
      <c r="C92056" t="s">
        <v>249039</v>
      </c>
      <c r="D92056" t="s">
        <v>249040</v>
      </c>
    </row>
    <row r="92057" spans="1:5" x14ac:dyDescent="0.25">
      <c r="A92057">
        <v>371035</v>
      </c>
      <c r="B92057" t="s">
        <v>249041</v>
      </c>
      <c r="C92057" t="s">
        <v>249042</v>
      </c>
      <c r="D92057" t="s">
        <v>249043</v>
      </c>
      <c r="E92057" t="s">
        <v>249044</v>
      </c>
    </row>
    <row r="92058" spans="1:5" x14ac:dyDescent="0.25">
      <c r="A92058">
        <v>371036</v>
      </c>
      <c r="B92058" t="s">
        <v>249045</v>
      </c>
      <c r="C92058" t="s">
        <v>12417</v>
      </c>
      <c r="D92058" t="s">
        <v>249046</v>
      </c>
    </row>
    <row r="92059" spans="1:5" x14ac:dyDescent="0.25">
      <c r="A92059">
        <v>371042</v>
      </c>
      <c r="B92059" t="s">
        <v>249047</v>
      </c>
      <c r="C92059" t="s">
        <v>6678</v>
      </c>
      <c r="D92059" t="s">
        <v>249048</v>
      </c>
      <c r="E92059" t="s">
        <v>116464</v>
      </c>
    </row>
    <row r="92060" spans="1:5" x14ac:dyDescent="0.25">
      <c r="A92060">
        <v>371043</v>
      </c>
      <c r="B92060" t="s">
        <v>249049</v>
      </c>
      <c r="D92060" t="s">
        <v>249050</v>
      </c>
    </row>
    <row r="92061" spans="1:5" x14ac:dyDescent="0.25">
      <c r="A92061">
        <v>371048</v>
      </c>
      <c r="B92061" t="s">
        <v>249051</v>
      </c>
      <c r="C92061" t="s">
        <v>249052</v>
      </c>
      <c r="D92061" t="s">
        <v>249053</v>
      </c>
      <c r="E92061" t="s">
        <v>116464</v>
      </c>
    </row>
    <row r="92062" spans="1:5" x14ac:dyDescent="0.25">
      <c r="A92062">
        <v>371070</v>
      </c>
      <c r="B92062" t="s">
        <v>249054</v>
      </c>
      <c r="D92062" t="s">
        <v>249055</v>
      </c>
      <c r="E92062" t="s">
        <v>5682</v>
      </c>
    </row>
    <row r="92063" spans="1:5" x14ac:dyDescent="0.25">
      <c r="A92063">
        <v>371071</v>
      </c>
      <c r="B92063" t="s">
        <v>249056</v>
      </c>
      <c r="C92063" t="s">
        <v>249057</v>
      </c>
      <c r="D92063" t="s">
        <v>249058</v>
      </c>
    </row>
    <row r="92064" spans="1:5" x14ac:dyDescent="0.25">
      <c r="A92064">
        <v>371090</v>
      </c>
      <c r="B92064" t="s">
        <v>249059</v>
      </c>
      <c r="D92064" t="s">
        <v>249060</v>
      </c>
    </row>
    <row r="92065" spans="1:5" x14ac:dyDescent="0.25">
      <c r="A92065">
        <v>371092</v>
      </c>
      <c r="B92065" t="s">
        <v>249061</v>
      </c>
      <c r="C92065" t="s">
        <v>220593</v>
      </c>
      <c r="D92065" t="s">
        <v>249062</v>
      </c>
    </row>
    <row r="92066" spans="1:5" x14ac:dyDescent="0.25">
      <c r="A92066">
        <v>371093</v>
      </c>
      <c r="B92066" t="s">
        <v>249063</v>
      </c>
      <c r="C92066" t="s">
        <v>249064</v>
      </c>
      <c r="D92066" t="s">
        <v>249065</v>
      </c>
      <c r="E92066" t="s">
        <v>12096</v>
      </c>
    </row>
    <row r="92067" spans="1:5" x14ac:dyDescent="0.25">
      <c r="A92067">
        <v>371094</v>
      </c>
      <c r="B92067" t="s">
        <v>249066</v>
      </c>
      <c r="D92067" t="s">
        <v>249067</v>
      </c>
      <c r="E92067" t="s">
        <v>116464</v>
      </c>
    </row>
    <row r="92068" spans="1:5" x14ac:dyDescent="0.25">
      <c r="A92068">
        <v>371105</v>
      </c>
      <c r="B92068" t="s">
        <v>249068</v>
      </c>
      <c r="C92068" t="s">
        <v>2993</v>
      </c>
      <c r="D92068" t="s">
        <v>249069</v>
      </c>
    </row>
    <row r="92069" spans="1:5" x14ac:dyDescent="0.25">
      <c r="A92069">
        <v>371107</v>
      </c>
      <c r="B92069" t="s">
        <v>249070</v>
      </c>
      <c r="D92069" t="s">
        <v>249071</v>
      </c>
      <c r="E92069" t="s">
        <v>116464</v>
      </c>
    </row>
    <row r="92070" spans="1:5" x14ac:dyDescent="0.25">
      <c r="A92070">
        <v>371111</v>
      </c>
      <c r="B92070" t="s">
        <v>249072</v>
      </c>
      <c r="D92070" t="s">
        <v>249073</v>
      </c>
      <c r="E92070" t="s">
        <v>249074</v>
      </c>
    </row>
    <row r="92071" spans="1:5" x14ac:dyDescent="0.25">
      <c r="A92071">
        <v>371113</v>
      </c>
      <c r="B92071" t="s">
        <v>249075</v>
      </c>
      <c r="D92071" t="s">
        <v>249076</v>
      </c>
      <c r="E92071" t="s">
        <v>116464</v>
      </c>
    </row>
    <row r="92072" spans="1:5" x14ac:dyDescent="0.25">
      <c r="A92072">
        <v>371120</v>
      </c>
      <c r="B92072" t="s">
        <v>249077</v>
      </c>
      <c r="C92072" t="s">
        <v>249078</v>
      </c>
      <c r="D92072" t="s">
        <v>249079</v>
      </c>
      <c r="E92072" t="s">
        <v>249080</v>
      </c>
    </row>
    <row r="92073" spans="1:5" x14ac:dyDescent="0.25">
      <c r="A92073">
        <v>371122</v>
      </c>
      <c r="B92073" t="s">
        <v>249081</v>
      </c>
      <c r="D92073" t="s">
        <v>249082</v>
      </c>
    </row>
    <row r="92074" spans="1:5" x14ac:dyDescent="0.25">
      <c r="A92074">
        <v>371126</v>
      </c>
      <c r="B92074" t="s">
        <v>249083</v>
      </c>
      <c r="D92074" t="s">
        <v>249084</v>
      </c>
      <c r="E92074" t="s">
        <v>249085</v>
      </c>
    </row>
    <row r="92075" spans="1:5" x14ac:dyDescent="0.25">
      <c r="A92075">
        <v>371137</v>
      </c>
      <c r="B92075" t="s">
        <v>249086</v>
      </c>
      <c r="C92075" t="s">
        <v>249087</v>
      </c>
      <c r="D92075" t="s">
        <v>249088</v>
      </c>
      <c r="E92075" t="s">
        <v>138782</v>
      </c>
    </row>
    <row r="92076" spans="1:5" x14ac:dyDescent="0.25">
      <c r="A92076">
        <v>371139</v>
      </c>
      <c r="B92076" t="s">
        <v>249089</v>
      </c>
      <c r="D92076" t="s">
        <v>249090</v>
      </c>
    </row>
    <row r="92077" spans="1:5" x14ac:dyDescent="0.25">
      <c r="A92077">
        <v>371145</v>
      </c>
      <c r="B92077" t="s">
        <v>249091</v>
      </c>
      <c r="D92077" t="s">
        <v>249092</v>
      </c>
      <c r="E92077" t="s">
        <v>249093</v>
      </c>
    </row>
    <row r="92078" spans="1:5" x14ac:dyDescent="0.25">
      <c r="A92078">
        <v>371147</v>
      </c>
      <c r="B92078" t="s">
        <v>249094</v>
      </c>
      <c r="D92078" t="s">
        <v>249095</v>
      </c>
      <c r="E92078" t="s">
        <v>249096</v>
      </c>
    </row>
    <row r="92079" spans="1:5" x14ac:dyDescent="0.25">
      <c r="A92079">
        <v>371150</v>
      </c>
      <c r="B92079" t="s">
        <v>249097</v>
      </c>
      <c r="C92079" t="s">
        <v>94268</v>
      </c>
      <c r="D92079" t="s">
        <v>249098</v>
      </c>
    </row>
    <row r="92080" spans="1:5" x14ac:dyDescent="0.25">
      <c r="A92080">
        <v>371161</v>
      </c>
      <c r="B92080" t="s">
        <v>249099</v>
      </c>
      <c r="D92080" t="s">
        <v>249100</v>
      </c>
      <c r="E92080" t="s">
        <v>116464</v>
      </c>
    </row>
    <row r="92081" spans="1:5" x14ac:dyDescent="0.25">
      <c r="A92081">
        <v>371171</v>
      </c>
      <c r="B92081" t="s">
        <v>249101</v>
      </c>
      <c r="D92081" t="s">
        <v>249102</v>
      </c>
    </row>
    <row r="92082" spans="1:5" x14ac:dyDescent="0.25">
      <c r="A92082">
        <v>371176</v>
      </c>
      <c r="B92082" t="s">
        <v>249103</v>
      </c>
      <c r="C92082" t="s">
        <v>207866</v>
      </c>
      <c r="D92082" t="s">
        <v>249104</v>
      </c>
      <c r="E92082" t="s">
        <v>249105</v>
      </c>
    </row>
    <row r="92083" spans="1:5" x14ac:dyDescent="0.25">
      <c r="A92083">
        <v>371178</v>
      </c>
      <c r="B92083" t="s">
        <v>249106</v>
      </c>
      <c r="C92083" t="s">
        <v>249107</v>
      </c>
      <c r="D92083" t="s">
        <v>249108</v>
      </c>
    </row>
    <row r="92084" spans="1:5" x14ac:dyDescent="0.25">
      <c r="A92084">
        <v>371179</v>
      </c>
      <c r="B92084" t="s">
        <v>249109</v>
      </c>
      <c r="D92084" t="s">
        <v>249110</v>
      </c>
      <c r="E92084" t="s">
        <v>249111</v>
      </c>
    </row>
    <row r="92085" spans="1:5" x14ac:dyDescent="0.25">
      <c r="A92085">
        <v>371180</v>
      </c>
      <c r="B92085" t="s">
        <v>249112</v>
      </c>
      <c r="D92085" t="s">
        <v>249113</v>
      </c>
      <c r="E92085" t="s">
        <v>116464</v>
      </c>
    </row>
    <row r="92086" spans="1:5" x14ac:dyDescent="0.25">
      <c r="A92086">
        <v>371185</v>
      </c>
      <c r="B92086" t="s">
        <v>249114</v>
      </c>
      <c r="D92086" t="s">
        <v>249115</v>
      </c>
      <c r="E92086" t="s">
        <v>138782</v>
      </c>
    </row>
    <row r="92087" spans="1:5" x14ac:dyDescent="0.25">
      <c r="A92087">
        <v>371195</v>
      </c>
      <c r="B92087" t="s">
        <v>249116</v>
      </c>
      <c r="C92087" t="s">
        <v>249117</v>
      </c>
      <c r="D92087" t="s">
        <v>249118</v>
      </c>
      <c r="E92087" t="s">
        <v>138782</v>
      </c>
    </row>
    <row r="92088" spans="1:5" x14ac:dyDescent="0.25">
      <c r="A92088">
        <v>371209</v>
      </c>
      <c r="B92088" t="s">
        <v>249119</v>
      </c>
      <c r="D92088" t="s">
        <v>249120</v>
      </c>
      <c r="E92088" t="s">
        <v>249121</v>
      </c>
    </row>
    <row r="92089" spans="1:5" x14ac:dyDescent="0.25">
      <c r="A92089">
        <v>371210</v>
      </c>
      <c r="B92089" t="s">
        <v>249122</v>
      </c>
      <c r="C92089" t="s">
        <v>214907</v>
      </c>
      <c r="D92089" t="s">
        <v>249123</v>
      </c>
      <c r="E92089" t="s">
        <v>138782</v>
      </c>
    </row>
    <row r="92090" spans="1:5" x14ac:dyDescent="0.25">
      <c r="A92090">
        <v>371218</v>
      </c>
      <c r="B92090" t="s">
        <v>249124</v>
      </c>
      <c r="D92090" t="s">
        <v>249125</v>
      </c>
      <c r="E92090" t="s">
        <v>249126</v>
      </c>
    </row>
    <row r="92091" spans="1:5" x14ac:dyDescent="0.25">
      <c r="A92091">
        <v>371220</v>
      </c>
      <c r="B92091" t="s">
        <v>249127</v>
      </c>
      <c r="D92091" t="s">
        <v>249128</v>
      </c>
      <c r="E92091" t="s">
        <v>249129</v>
      </c>
    </row>
    <row r="92092" spans="1:5" x14ac:dyDescent="0.25">
      <c r="A92092">
        <v>371223</v>
      </c>
      <c r="B92092" t="s">
        <v>249130</v>
      </c>
      <c r="D92092" t="s">
        <v>249131</v>
      </c>
    </row>
    <row r="92093" spans="1:5" x14ac:dyDescent="0.25">
      <c r="A92093">
        <v>371224</v>
      </c>
      <c r="B92093" t="s">
        <v>249132</v>
      </c>
      <c r="D92093" t="s">
        <v>249133</v>
      </c>
    </row>
    <row r="92094" spans="1:5" x14ac:dyDescent="0.25">
      <c r="A92094">
        <v>371228</v>
      </c>
      <c r="B92094" t="s">
        <v>249134</v>
      </c>
      <c r="D92094" t="s">
        <v>249135</v>
      </c>
    </row>
    <row r="92095" spans="1:5" x14ac:dyDescent="0.25">
      <c r="A92095">
        <v>371237</v>
      </c>
      <c r="B92095" t="s">
        <v>249136</v>
      </c>
      <c r="C92095" t="s">
        <v>215903</v>
      </c>
      <c r="D92095" t="s">
        <v>249137</v>
      </c>
      <c r="E92095" t="s">
        <v>249138</v>
      </c>
    </row>
    <row r="92096" spans="1:5" x14ac:dyDescent="0.25">
      <c r="A92096">
        <v>371238</v>
      </c>
      <c r="B92096" t="s">
        <v>249139</v>
      </c>
      <c r="D92096" t="s">
        <v>249140</v>
      </c>
    </row>
    <row r="92097" spans="1:5" x14ac:dyDescent="0.25">
      <c r="A92097">
        <v>371239</v>
      </c>
      <c r="B92097" t="s">
        <v>249141</v>
      </c>
      <c r="C92097" t="s">
        <v>3230</v>
      </c>
      <c r="D92097" t="s">
        <v>249142</v>
      </c>
    </row>
    <row r="92098" spans="1:5" x14ac:dyDescent="0.25">
      <c r="A92098">
        <v>371245</v>
      </c>
      <c r="B92098" t="s">
        <v>249143</v>
      </c>
      <c r="C92098" t="s">
        <v>249144</v>
      </c>
      <c r="D92098" t="s">
        <v>249145</v>
      </c>
    </row>
    <row r="92099" spans="1:5" x14ac:dyDescent="0.25">
      <c r="A92099">
        <v>371252</v>
      </c>
      <c r="B92099" t="s">
        <v>249146</v>
      </c>
      <c r="D92099" t="s">
        <v>249147</v>
      </c>
      <c r="E92099" t="s">
        <v>116464</v>
      </c>
    </row>
    <row r="92100" spans="1:5" x14ac:dyDescent="0.25">
      <c r="A92100">
        <v>371260</v>
      </c>
      <c r="B92100" t="s">
        <v>249148</v>
      </c>
      <c r="C92100" t="s">
        <v>249149</v>
      </c>
      <c r="D92100" t="s">
        <v>249150</v>
      </c>
      <c r="E92100" t="s">
        <v>249151</v>
      </c>
    </row>
    <row r="92101" spans="1:5" x14ac:dyDescent="0.25">
      <c r="A92101">
        <v>371261</v>
      </c>
      <c r="B92101" t="s">
        <v>249152</v>
      </c>
      <c r="D92101" t="s">
        <v>249153</v>
      </c>
      <c r="E92101" t="s">
        <v>249154</v>
      </c>
    </row>
    <row r="92102" spans="1:5" x14ac:dyDescent="0.25">
      <c r="A92102">
        <v>371270</v>
      </c>
      <c r="B92102" t="s">
        <v>249155</v>
      </c>
      <c r="D92102" t="s">
        <v>249156</v>
      </c>
      <c r="E92102" t="s">
        <v>249157</v>
      </c>
    </row>
    <row r="92103" spans="1:5" x14ac:dyDescent="0.25">
      <c r="A92103">
        <v>371271</v>
      </c>
      <c r="B92103" t="s">
        <v>249158</v>
      </c>
      <c r="D92103" t="s">
        <v>249159</v>
      </c>
      <c r="E92103" t="s">
        <v>249160</v>
      </c>
    </row>
    <row r="92104" spans="1:5" x14ac:dyDescent="0.25">
      <c r="A92104">
        <v>371286</v>
      </c>
      <c r="B92104" t="s">
        <v>249161</v>
      </c>
      <c r="C92104" t="s">
        <v>249162</v>
      </c>
      <c r="D92104" t="s">
        <v>249163</v>
      </c>
    </row>
    <row r="92105" spans="1:5" x14ac:dyDescent="0.25">
      <c r="A92105">
        <v>371287</v>
      </c>
      <c r="B92105" t="s">
        <v>249164</v>
      </c>
      <c r="D92105" t="s">
        <v>249165</v>
      </c>
      <c r="E92105" t="s">
        <v>138782</v>
      </c>
    </row>
    <row r="92106" spans="1:5" x14ac:dyDescent="0.25">
      <c r="A92106">
        <v>371288</v>
      </c>
      <c r="B92106" t="s">
        <v>249166</v>
      </c>
      <c r="C92106" t="s">
        <v>128039</v>
      </c>
      <c r="D92106" t="s">
        <v>249167</v>
      </c>
    </row>
    <row r="92107" spans="1:5" x14ac:dyDescent="0.25">
      <c r="A92107">
        <v>371307</v>
      </c>
      <c r="B92107" t="s">
        <v>249168</v>
      </c>
      <c r="D92107" t="s">
        <v>249169</v>
      </c>
      <c r="E92107" t="s">
        <v>249170</v>
      </c>
    </row>
    <row r="92108" spans="1:5" x14ac:dyDescent="0.25">
      <c r="A92108">
        <v>371313</v>
      </c>
      <c r="B92108" t="s">
        <v>249171</v>
      </c>
      <c r="D92108" t="s">
        <v>249172</v>
      </c>
    </row>
    <row r="92109" spans="1:5" x14ac:dyDescent="0.25">
      <c r="A92109">
        <v>371314</v>
      </c>
      <c r="B92109" t="s">
        <v>249173</v>
      </c>
      <c r="D92109" t="s">
        <v>249174</v>
      </c>
    </row>
    <row r="92110" spans="1:5" x14ac:dyDescent="0.25">
      <c r="A92110">
        <v>371315</v>
      </c>
      <c r="B92110" t="s">
        <v>249175</v>
      </c>
      <c r="D92110" t="s">
        <v>249176</v>
      </c>
      <c r="E92110" t="s">
        <v>138782</v>
      </c>
    </row>
    <row r="92111" spans="1:5" x14ac:dyDescent="0.25">
      <c r="A92111">
        <v>371336</v>
      </c>
      <c r="B92111" t="s">
        <v>249177</v>
      </c>
      <c r="D92111" t="s">
        <v>249178</v>
      </c>
    </row>
    <row r="92112" spans="1:5" x14ac:dyDescent="0.25">
      <c r="A92112">
        <v>371338</v>
      </c>
      <c r="B92112" t="s">
        <v>249179</v>
      </c>
      <c r="C92112" t="s">
        <v>249180</v>
      </c>
      <c r="D92112" t="s">
        <v>249181</v>
      </c>
      <c r="E92112" t="s">
        <v>249182</v>
      </c>
    </row>
    <row r="92113" spans="1:5" x14ac:dyDescent="0.25">
      <c r="A92113">
        <v>371340</v>
      </c>
      <c r="B92113" t="s">
        <v>249183</v>
      </c>
      <c r="D92113" t="s">
        <v>249184</v>
      </c>
      <c r="E92113" t="s">
        <v>116464</v>
      </c>
    </row>
    <row r="92114" spans="1:5" x14ac:dyDescent="0.25">
      <c r="A92114">
        <v>371341</v>
      </c>
      <c r="B92114" t="s">
        <v>249185</v>
      </c>
      <c r="C92114" t="s">
        <v>13523</v>
      </c>
      <c r="D92114" t="s">
        <v>249186</v>
      </c>
      <c r="E92114" t="s">
        <v>249187</v>
      </c>
    </row>
    <row r="92115" spans="1:5" x14ac:dyDescent="0.25">
      <c r="A92115">
        <v>371349</v>
      </c>
      <c r="B92115" t="s">
        <v>249188</v>
      </c>
      <c r="D92115" t="s">
        <v>249189</v>
      </c>
      <c r="E92115" t="s">
        <v>116464</v>
      </c>
    </row>
    <row r="92116" spans="1:5" x14ac:dyDescent="0.25">
      <c r="A92116">
        <v>371354</v>
      </c>
      <c r="B92116" t="s">
        <v>249190</v>
      </c>
      <c r="C92116" t="s">
        <v>176933</v>
      </c>
      <c r="D92116" t="s">
        <v>249191</v>
      </c>
    </row>
    <row r="92117" spans="1:5" x14ac:dyDescent="0.25">
      <c r="A92117">
        <v>371355</v>
      </c>
      <c r="B92117" t="s">
        <v>249192</v>
      </c>
      <c r="D92117" t="s">
        <v>249193</v>
      </c>
      <c r="E92117" t="s">
        <v>138782</v>
      </c>
    </row>
    <row r="92118" spans="1:5" x14ac:dyDescent="0.25">
      <c r="A92118">
        <v>371358</v>
      </c>
      <c r="B92118" t="s">
        <v>249194</v>
      </c>
      <c r="D92118" t="s">
        <v>249195</v>
      </c>
      <c r="E92118" t="s">
        <v>138782</v>
      </c>
    </row>
    <row r="92119" spans="1:5" x14ac:dyDescent="0.25">
      <c r="A92119">
        <v>371376</v>
      </c>
      <c r="B92119" t="s">
        <v>249196</v>
      </c>
      <c r="D92119" t="s">
        <v>249197</v>
      </c>
    </row>
    <row r="92120" spans="1:5" x14ac:dyDescent="0.25">
      <c r="A92120">
        <v>371382</v>
      </c>
      <c r="B92120" t="s">
        <v>249198</v>
      </c>
      <c r="C92120" t="s">
        <v>249199</v>
      </c>
      <c r="D92120" t="s">
        <v>249200</v>
      </c>
    </row>
    <row r="92121" spans="1:5" x14ac:dyDescent="0.25">
      <c r="A92121">
        <v>371384</v>
      </c>
      <c r="B92121" t="s">
        <v>249201</v>
      </c>
      <c r="C92121" t="s">
        <v>249202</v>
      </c>
      <c r="D92121" t="s">
        <v>249203</v>
      </c>
      <c r="E92121" t="s">
        <v>249204</v>
      </c>
    </row>
    <row r="92122" spans="1:5" x14ac:dyDescent="0.25">
      <c r="A92122">
        <v>371385</v>
      </c>
      <c r="B92122" t="s">
        <v>249205</v>
      </c>
      <c r="D92122" t="s">
        <v>249206</v>
      </c>
      <c r="E92122" t="s">
        <v>12096</v>
      </c>
    </row>
    <row r="92123" spans="1:5" x14ac:dyDescent="0.25">
      <c r="A92123">
        <v>371397</v>
      </c>
      <c r="B92123" t="s">
        <v>249207</v>
      </c>
      <c r="C92123" t="s">
        <v>170546</v>
      </c>
      <c r="D92123" t="s">
        <v>249208</v>
      </c>
    </row>
    <row r="92124" spans="1:5" x14ac:dyDescent="0.25">
      <c r="A92124">
        <v>371408</v>
      </c>
      <c r="B92124" t="s">
        <v>249209</v>
      </c>
      <c r="C92124" t="s">
        <v>228293</v>
      </c>
      <c r="D92124" t="s">
        <v>249210</v>
      </c>
      <c r="E92124" t="s">
        <v>228295</v>
      </c>
    </row>
    <row r="92125" spans="1:5" x14ac:dyDescent="0.25">
      <c r="A92125">
        <v>371430</v>
      </c>
      <c r="B92125" t="s">
        <v>249211</v>
      </c>
      <c r="D92125" t="s">
        <v>249212</v>
      </c>
      <c r="E92125" t="s">
        <v>10</v>
      </c>
    </row>
    <row r="92126" spans="1:5" x14ac:dyDescent="0.25">
      <c r="A92126">
        <v>371437</v>
      </c>
      <c r="B92126" t="s">
        <v>249213</v>
      </c>
      <c r="D92126" t="s">
        <v>249214</v>
      </c>
      <c r="E92126" t="s">
        <v>116464</v>
      </c>
    </row>
    <row r="92127" spans="1:5" x14ac:dyDescent="0.25">
      <c r="A92127">
        <v>371439</v>
      </c>
      <c r="B92127" t="s">
        <v>249215</v>
      </c>
      <c r="D92127" t="s">
        <v>249216</v>
      </c>
      <c r="E92127" t="s">
        <v>116464</v>
      </c>
    </row>
    <row r="92128" spans="1:5" x14ac:dyDescent="0.25">
      <c r="A92128">
        <v>371443</v>
      </c>
      <c r="B92128" t="s">
        <v>249217</v>
      </c>
      <c r="D92128" t="s">
        <v>249218</v>
      </c>
    </row>
    <row r="92129" spans="1:5" x14ac:dyDescent="0.25">
      <c r="A92129">
        <v>371449</v>
      </c>
      <c r="B92129" t="s">
        <v>249219</v>
      </c>
      <c r="D92129" t="s">
        <v>249220</v>
      </c>
    </row>
    <row r="92130" spans="1:5" x14ac:dyDescent="0.25">
      <c r="A92130">
        <v>371451</v>
      </c>
      <c r="B92130" t="s">
        <v>249221</v>
      </c>
      <c r="D92130" t="s">
        <v>249222</v>
      </c>
      <c r="E92130" t="s">
        <v>138782</v>
      </c>
    </row>
    <row r="92131" spans="1:5" x14ac:dyDescent="0.25">
      <c r="A92131">
        <v>371487</v>
      </c>
      <c r="B92131" t="s">
        <v>249223</v>
      </c>
      <c r="D92131" t="s">
        <v>249224</v>
      </c>
    </row>
    <row r="92132" spans="1:5" x14ac:dyDescent="0.25">
      <c r="A92132">
        <v>371490</v>
      </c>
      <c r="B92132" t="s">
        <v>249225</v>
      </c>
      <c r="D92132" t="s">
        <v>249226</v>
      </c>
    </row>
    <row r="92133" spans="1:5" x14ac:dyDescent="0.25">
      <c r="A92133">
        <v>371491</v>
      </c>
      <c r="B92133" t="s">
        <v>249227</v>
      </c>
      <c r="D92133" t="s">
        <v>249228</v>
      </c>
    </row>
    <row r="92134" spans="1:5" x14ac:dyDescent="0.25">
      <c r="A92134">
        <v>371494</v>
      </c>
      <c r="B92134" t="s">
        <v>249229</v>
      </c>
      <c r="D92134" t="s">
        <v>249230</v>
      </c>
    </row>
    <row r="92135" spans="1:5" x14ac:dyDescent="0.25">
      <c r="A92135">
        <v>371502</v>
      </c>
      <c r="B92135" t="s">
        <v>249231</v>
      </c>
      <c r="D92135" t="s">
        <v>249232</v>
      </c>
      <c r="E92135" t="s">
        <v>249233</v>
      </c>
    </row>
    <row r="92136" spans="1:5" x14ac:dyDescent="0.25">
      <c r="A92136">
        <v>371509</v>
      </c>
      <c r="B92136" t="s">
        <v>249234</v>
      </c>
      <c r="C92136" t="s">
        <v>249235</v>
      </c>
      <c r="D92136" t="s">
        <v>249236</v>
      </c>
    </row>
    <row r="92137" spans="1:5" x14ac:dyDescent="0.25">
      <c r="A92137">
        <v>371510</v>
      </c>
      <c r="B92137" t="s">
        <v>249237</v>
      </c>
      <c r="C92137" t="s">
        <v>249238</v>
      </c>
      <c r="D92137" t="s">
        <v>249239</v>
      </c>
      <c r="E92137" t="s">
        <v>249240</v>
      </c>
    </row>
    <row r="92138" spans="1:5" x14ac:dyDescent="0.25">
      <c r="A92138">
        <v>371512</v>
      </c>
      <c r="B92138" t="s">
        <v>249241</v>
      </c>
      <c r="C92138" t="s">
        <v>249242</v>
      </c>
      <c r="D92138" t="s">
        <v>249243</v>
      </c>
    </row>
    <row r="92139" spans="1:5" x14ac:dyDescent="0.25">
      <c r="A92139">
        <v>371516</v>
      </c>
      <c r="B92139" t="s">
        <v>249244</v>
      </c>
      <c r="D92139" t="s">
        <v>249245</v>
      </c>
      <c r="E92139" t="s">
        <v>138782</v>
      </c>
    </row>
    <row r="92140" spans="1:5" x14ac:dyDescent="0.25">
      <c r="A92140">
        <v>371522</v>
      </c>
      <c r="B92140" t="s">
        <v>249246</v>
      </c>
      <c r="C92140" t="s">
        <v>178169</v>
      </c>
      <c r="D92140" t="s">
        <v>249247</v>
      </c>
    </row>
    <row r="92141" spans="1:5" x14ac:dyDescent="0.25">
      <c r="A92141">
        <v>371527</v>
      </c>
      <c r="B92141" t="s">
        <v>249248</v>
      </c>
      <c r="C92141" t="s">
        <v>9028</v>
      </c>
      <c r="D92141" t="s">
        <v>249249</v>
      </c>
      <c r="E92141" t="s">
        <v>249250</v>
      </c>
    </row>
    <row r="92142" spans="1:5" x14ac:dyDescent="0.25">
      <c r="A92142">
        <v>371532</v>
      </c>
      <c r="B92142" t="s">
        <v>249251</v>
      </c>
      <c r="C92142" t="s">
        <v>249252</v>
      </c>
      <c r="D92142" t="s">
        <v>249253</v>
      </c>
      <c r="E92142" t="s">
        <v>249254</v>
      </c>
    </row>
    <row r="92143" spans="1:5" x14ac:dyDescent="0.25">
      <c r="A92143">
        <v>371544</v>
      </c>
      <c r="B92143" t="s">
        <v>249255</v>
      </c>
      <c r="D92143" t="s">
        <v>249256</v>
      </c>
    </row>
    <row r="92144" spans="1:5" x14ac:dyDescent="0.25">
      <c r="A92144">
        <v>371547</v>
      </c>
      <c r="B92144" t="s">
        <v>249257</v>
      </c>
      <c r="D92144" t="s">
        <v>249258</v>
      </c>
      <c r="E92144" t="s">
        <v>116464</v>
      </c>
    </row>
    <row r="92145" spans="1:5" x14ac:dyDescent="0.25">
      <c r="A92145">
        <v>371552</v>
      </c>
      <c r="B92145" t="s">
        <v>249259</v>
      </c>
      <c r="C92145" t="s">
        <v>249260</v>
      </c>
      <c r="D92145" t="s">
        <v>249261</v>
      </c>
    </row>
    <row r="92146" spans="1:5" x14ac:dyDescent="0.25">
      <c r="A92146">
        <v>371563</v>
      </c>
      <c r="B92146" t="s">
        <v>249262</v>
      </c>
      <c r="D92146" t="s">
        <v>249263</v>
      </c>
      <c r="E92146" t="s">
        <v>116464</v>
      </c>
    </row>
    <row r="92147" spans="1:5" x14ac:dyDescent="0.25">
      <c r="A92147">
        <v>371565</v>
      </c>
      <c r="B92147" t="s">
        <v>249264</v>
      </c>
      <c r="D92147" t="s">
        <v>249265</v>
      </c>
      <c r="E92147" t="s">
        <v>116464</v>
      </c>
    </row>
    <row r="92148" spans="1:5" x14ac:dyDescent="0.25">
      <c r="A92148">
        <v>371570</v>
      </c>
      <c r="B92148" t="s">
        <v>249266</v>
      </c>
      <c r="C92148" t="s">
        <v>249267</v>
      </c>
      <c r="D92148" t="s">
        <v>249268</v>
      </c>
    </row>
    <row r="92149" spans="1:5" x14ac:dyDescent="0.25">
      <c r="A92149">
        <v>371575</v>
      </c>
      <c r="B92149" t="s">
        <v>249269</v>
      </c>
      <c r="D92149" t="s">
        <v>249270</v>
      </c>
      <c r="E92149" t="s">
        <v>116464</v>
      </c>
    </row>
    <row r="92150" spans="1:5" x14ac:dyDescent="0.25">
      <c r="A92150">
        <v>371580</v>
      </c>
      <c r="B92150" t="s">
        <v>249271</v>
      </c>
      <c r="D92150" t="s">
        <v>249272</v>
      </c>
      <c r="E92150" t="s">
        <v>249273</v>
      </c>
    </row>
    <row r="92151" spans="1:5" x14ac:dyDescent="0.25">
      <c r="A92151">
        <v>371583</v>
      </c>
      <c r="B92151" t="s">
        <v>249274</v>
      </c>
      <c r="C92151" t="s">
        <v>249275</v>
      </c>
      <c r="D92151" t="s">
        <v>249276</v>
      </c>
      <c r="E92151" t="s">
        <v>249277</v>
      </c>
    </row>
    <row r="92152" spans="1:5" x14ac:dyDescent="0.25">
      <c r="A92152">
        <v>371585</v>
      </c>
      <c r="B92152" t="s">
        <v>249278</v>
      </c>
      <c r="D92152" t="s">
        <v>249279</v>
      </c>
      <c r="E92152" t="s">
        <v>138782</v>
      </c>
    </row>
    <row r="92153" spans="1:5" x14ac:dyDescent="0.25">
      <c r="A92153">
        <v>371586</v>
      </c>
      <c r="B92153" t="s">
        <v>249280</v>
      </c>
      <c r="D92153" t="s">
        <v>249281</v>
      </c>
      <c r="E92153" t="s">
        <v>138782</v>
      </c>
    </row>
    <row r="92154" spans="1:5" x14ac:dyDescent="0.25">
      <c r="A92154">
        <v>371596</v>
      </c>
      <c r="B92154" t="s">
        <v>249282</v>
      </c>
      <c r="D92154" t="s">
        <v>249283</v>
      </c>
      <c r="E92154" t="s">
        <v>249284</v>
      </c>
    </row>
    <row r="92155" spans="1:5" x14ac:dyDescent="0.25">
      <c r="A92155">
        <v>371599</v>
      </c>
      <c r="B92155" t="s">
        <v>249285</v>
      </c>
      <c r="D92155" t="s">
        <v>249286</v>
      </c>
    </row>
    <row r="92156" spans="1:5" x14ac:dyDescent="0.25">
      <c r="A92156">
        <v>371616</v>
      </c>
      <c r="B92156" t="s">
        <v>249287</v>
      </c>
      <c r="D92156" t="s">
        <v>249288</v>
      </c>
    </row>
    <row r="92157" spans="1:5" x14ac:dyDescent="0.25">
      <c r="A92157">
        <v>371626</v>
      </c>
      <c r="B92157" t="s">
        <v>249289</v>
      </c>
      <c r="C92157" t="s">
        <v>163337</v>
      </c>
      <c r="D92157" t="s">
        <v>249290</v>
      </c>
      <c r="E92157" t="s">
        <v>138782</v>
      </c>
    </row>
    <row r="92158" spans="1:5" x14ac:dyDescent="0.25">
      <c r="A92158">
        <v>371627</v>
      </c>
      <c r="B92158" t="s">
        <v>249291</v>
      </c>
      <c r="D92158" t="s">
        <v>249292</v>
      </c>
    </row>
    <row r="92159" spans="1:5" x14ac:dyDescent="0.25">
      <c r="A92159">
        <v>371628</v>
      </c>
      <c r="B92159" t="s">
        <v>249293</v>
      </c>
      <c r="D92159" t="s">
        <v>249294</v>
      </c>
      <c r="E92159" t="s">
        <v>26717</v>
      </c>
    </row>
    <row r="92160" spans="1:5" x14ac:dyDescent="0.25">
      <c r="A92160">
        <v>371630</v>
      </c>
      <c r="B92160" t="s">
        <v>249295</v>
      </c>
      <c r="C92160" t="s">
        <v>89003</v>
      </c>
      <c r="D92160" t="s">
        <v>249296</v>
      </c>
      <c r="E92160" t="s">
        <v>249297</v>
      </c>
    </row>
    <row r="92161" spans="1:5" x14ac:dyDescent="0.25">
      <c r="A92161">
        <v>371634</v>
      </c>
      <c r="B92161" t="s">
        <v>249298</v>
      </c>
      <c r="C92161" t="s">
        <v>23468</v>
      </c>
      <c r="D92161" t="s">
        <v>249299</v>
      </c>
      <c r="E92161" t="s">
        <v>249300</v>
      </c>
    </row>
    <row r="92162" spans="1:5" x14ac:dyDescent="0.25">
      <c r="A92162">
        <v>371637</v>
      </c>
      <c r="B92162" t="s">
        <v>249301</v>
      </c>
      <c r="D92162" t="s">
        <v>249302</v>
      </c>
      <c r="E92162" t="s">
        <v>138782</v>
      </c>
    </row>
    <row r="92163" spans="1:5" x14ac:dyDescent="0.25">
      <c r="A92163">
        <v>371663</v>
      </c>
      <c r="B92163" t="s">
        <v>249303</v>
      </c>
      <c r="D92163" t="s">
        <v>249304</v>
      </c>
    </row>
    <row r="92164" spans="1:5" x14ac:dyDescent="0.25">
      <c r="A92164">
        <v>371664</v>
      </c>
      <c r="B92164" t="s">
        <v>249305</v>
      </c>
      <c r="D92164" t="s">
        <v>249306</v>
      </c>
      <c r="E92164" t="s">
        <v>138782</v>
      </c>
    </row>
    <row r="92165" spans="1:5" x14ac:dyDescent="0.25">
      <c r="A92165">
        <v>371668</v>
      </c>
      <c r="B92165" t="s">
        <v>249307</v>
      </c>
      <c r="C92165" t="s">
        <v>18171</v>
      </c>
      <c r="D92165" t="s">
        <v>249308</v>
      </c>
    </row>
    <row r="92166" spans="1:5" x14ac:dyDescent="0.25">
      <c r="A92166">
        <v>371674</v>
      </c>
      <c r="B92166" t="s">
        <v>249309</v>
      </c>
      <c r="D92166" t="s">
        <v>249310</v>
      </c>
    </row>
    <row r="92167" spans="1:5" x14ac:dyDescent="0.25">
      <c r="A92167">
        <v>371675</v>
      </c>
      <c r="B92167" t="s">
        <v>249311</v>
      </c>
      <c r="D92167" t="s">
        <v>249312</v>
      </c>
      <c r="E92167" t="s">
        <v>116464</v>
      </c>
    </row>
    <row r="92168" spans="1:5" x14ac:dyDescent="0.25">
      <c r="A92168">
        <v>371676</v>
      </c>
      <c r="B92168" t="s">
        <v>249313</v>
      </c>
      <c r="C92168" t="s">
        <v>249314</v>
      </c>
      <c r="D92168" t="s">
        <v>249315</v>
      </c>
      <c r="E92168" t="s">
        <v>138782</v>
      </c>
    </row>
    <row r="92169" spans="1:5" x14ac:dyDescent="0.25">
      <c r="A92169">
        <v>371677</v>
      </c>
      <c r="B92169" t="s">
        <v>249316</v>
      </c>
      <c r="D92169" t="s">
        <v>249317</v>
      </c>
      <c r="E92169" t="s">
        <v>138782</v>
      </c>
    </row>
    <row r="92170" spans="1:5" x14ac:dyDescent="0.25">
      <c r="A92170">
        <v>371692</v>
      </c>
      <c r="B92170" t="s">
        <v>249318</v>
      </c>
      <c r="D92170" t="s">
        <v>249319</v>
      </c>
      <c r="E92170" t="s">
        <v>249320</v>
      </c>
    </row>
    <row r="92171" spans="1:5" x14ac:dyDescent="0.25">
      <c r="A92171">
        <v>371703</v>
      </c>
      <c r="B92171" t="s">
        <v>249321</v>
      </c>
      <c r="C92171" t="s">
        <v>99151</v>
      </c>
      <c r="D92171" t="s">
        <v>249322</v>
      </c>
      <c r="E92171" t="s">
        <v>249323</v>
      </c>
    </row>
    <row r="92172" spans="1:5" x14ac:dyDescent="0.25">
      <c r="A92172">
        <v>371712</v>
      </c>
      <c r="B92172" t="s">
        <v>249324</v>
      </c>
      <c r="D92172" t="s">
        <v>249325</v>
      </c>
      <c r="E92172" t="s">
        <v>116464</v>
      </c>
    </row>
    <row r="92173" spans="1:5" x14ac:dyDescent="0.25">
      <c r="A92173">
        <v>371720</v>
      </c>
      <c r="B92173" t="s">
        <v>249326</v>
      </c>
      <c r="D92173" t="s">
        <v>249327</v>
      </c>
      <c r="E92173" t="s">
        <v>249328</v>
      </c>
    </row>
    <row r="92174" spans="1:5" x14ac:dyDescent="0.25">
      <c r="A92174">
        <v>371736</v>
      </c>
      <c r="B92174" t="s">
        <v>249329</v>
      </c>
      <c r="C92174" t="s">
        <v>97611</v>
      </c>
      <c r="D92174" t="s">
        <v>249330</v>
      </c>
      <c r="E92174" t="s">
        <v>249331</v>
      </c>
    </row>
    <row r="92175" spans="1:5" x14ac:dyDescent="0.25">
      <c r="A92175">
        <v>371744</v>
      </c>
      <c r="B92175" t="s">
        <v>249332</v>
      </c>
      <c r="D92175" t="s">
        <v>249333</v>
      </c>
    </row>
    <row r="92176" spans="1:5" x14ac:dyDescent="0.25">
      <c r="A92176">
        <v>371746</v>
      </c>
      <c r="B92176" t="s">
        <v>249334</v>
      </c>
      <c r="D92176" t="s">
        <v>249335</v>
      </c>
      <c r="E92176" t="s">
        <v>12096</v>
      </c>
    </row>
    <row r="92177" spans="1:5" x14ac:dyDescent="0.25">
      <c r="A92177">
        <v>371752</v>
      </c>
      <c r="B92177" t="s">
        <v>249336</v>
      </c>
      <c r="D92177" t="s">
        <v>249337</v>
      </c>
    </row>
    <row r="92178" spans="1:5" x14ac:dyDescent="0.25">
      <c r="A92178">
        <v>371758</v>
      </c>
      <c r="B92178" t="s">
        <v>249338</v>
      </c>
      <c r="D92178" t="s">
        <v>249339</v>
      </c>
      <c r="E92178" t="s">
        <v>249340</v>
      </c>
    </row>
    <row r="92179" spans="1:5" x14ac:dyDescent="0.25">
      <c r="A92179">
        <v>371762</v>
      </c>
      <c r="B92179" t="s">
        <v>249341</v>
      </c>
      <c r="C92179" t="s">
        <v>130530</v>
      </c>
      <c r="D92179" t="s">
        <v>249342</v>
      </c>
      <c r="E92179" t="s">
        <v>138782</v>
      </c>
    </row>
    <row r="92180" spans="1:5" x14ac:dyDescent="0.25">
      <c r="A92180">
        <v>371763</v>
      </c>
      <c r="B92180" t="s">
        <v>249343</v>
      </c>
      <c r="C92180" t="s">
        <v>249344</v>
      </c>
      <c r="D92180" t="s">
        <v>249345</v>
      </c>
      <c r="E92180" t="s">
        <v>249346</v>
      </c>
    </row>
    <row r="92181" spans="1:5" x14ac:dyDescent="0.25">
      <c r="A92181">
        <v>371765</v>
      </c>
      <c r="B92181" t="s">
        <v>249347</v>
      </c>
      <c r="D92181" t="s">
        <v>249348</v>
      </c>
    </row>
    <row r="92182" spans="1:5" x14ac:dyDescent="0.25">
      <c r="A92182">
        <v>371789</v>
      </c>
      <c r="B92182" t="s">
        <v>249349</v>
      </c>
      <c r="D92182" t="s">
        <v>249350</v>
      </c>
      <c r="E92182" t="s">
        <v>249351</v>
      </c>
    </row>
    <row r="92183" spans="1:5" x14ac:dyDescent="0.25">
      <c r="A92183">
        <v>371790</v>
      </c>
      <c r="B92183" t="s">
        <v>249352</v>
      </c>
      <c r="C92183" t="s">
        <v>249353</v>
      </c>
      <c r="D92183" t="s">
        <v>249354</v>
      </c>
    </row>
    <row r="92184" spans="1:5" x14ac:dyDescent="0.25">
      <c r="A92184">
        <v>371802</v>
      </c>
      <c r="B92184" t="s">
        <v>249355</v>
      </c>
      <c r="D92184" t="s">
        <v>249356</v>
      </c>
      <c r="E92184" t="s">
        <v>249357</v>
      </c>
    </row>
    <row r="92185" spans="1:5" x14ac:dyDescent="0.25">
      <c r="A92185">
        <v>371808</v>
      </c>
      <c r="B92185" t="s">
        <v>249358</v>
      </c>
      <c r="C92185" t="s">
        <v>249359</v>
      </c>
      <c r="D92185" t="s">
        <v>249360</v>
      </c>
    </row>
    <row r="92186" spans="1:5" x14ac:dyDescent="0.25">
      <c r="A92186">
        <v>371814</v>
      </c>
      <c r="B92186" t="s">
        <v>249361</v>
      </c>
      <c r="D92186" t="s">
        <v>249362</v>
      </c>
      <c r="E92186" t="s">
        <v>10</v>
      </c>
    </row>
    <row r="92187" spans="1:5" x14ac:dyDescent="0.25">
      <c r="A92187">
        <v>371824</v>
      </c>
      <c r="B92187" t="s">
        <v>249363</v>
      </c>
      <c r="D92187" t="s">
        <v>249364</v>
      </c>
    </row>
    <row r="92188" spans="1:5" x14ac:dyDescent="0.25">
      <c r="A92188">
        <v>371825</v>
      </c>
      <c r="B92188" t="s">
        <v>249365</v>
      </c>
      <c r="D92188" t="s">
        <v>249366</v>
      </c>
    </row>
    <row r="92189" spans="1:5" x14ac:dyDescent="0.25">
      <c r="A92189">
        <v>371829</v>
      </c>
      <c r="B92189" t="s">
        <v>249367</v>
      </c>
      <c r="D92189" t="s">
        <v>249368</v>
      </c>
    </row>
    <row r="92190" spans="1:5" x14ac:dyDescent="0.25">
      <c r="A92190">
        <v>371833</v>
      </c>
      <c r="B92190" t="s">
        <v>249369</v>
      </c>
      <c r="D92190" t="s">
        <v>249370</v>
      </c>
    </row>
    <row r="92191" spans="1:5" x14ac:dyDescent="0.25">
      <c r="A92191">
        <v>371848</v>
      </c>
      <c r="B92191" t="s">
        <v>249371</v>
      </c>
      <c r="C92191" t="s">
        <v>107660</v>
      </c>
      <c r="D92191" t="s">
        <v>249372</v>
      </c>
      <c r="E92191" t="s">
        <v>116464</v>
      </c>
    </row>
    <row r="92192" spans="1:5" x14ac:dyDescent="0.25">
      <c r="A92192">
        <v>371849</v>
      </c>
      <c r="B92192" t="s">
        <v>249373</v>
      </c>
      <c r="D92192" t="s">
        <v>249374</v>
      </c>
    </row>
    <row r="92193" spans="1:5" x14ac:dyDescent="0.25">
      <c r="A92193">
        <v>371853</v>
      </c>
      <c r="B92193" t="s">
        <v>249375</v>
      </c>
      <c r="D92193" t="s">
        <v>249376</v>
      </c>
      <c r="E92193" t="s">
        <v>249377</v>
      </c>
    </row>
    <row r="92194" spans="1:5" x14ac:dyDescent="0.25">
      <c r="A92194">
        <v>371854</v>
      </c>
      <c r="B92194" t="s">
        <v>249378</v>
      </c>
      <c r="C92194" t="s">
        <v>249379</v>
      </c>
      <c r="D92194" t="s">
        <v>249380</v>
      </c>
      <c r="E92194" t="s">
        <v>249381</v>
      </c>
    </row>
    <row r="92195" spans="1:5" x14ac:dyDescent="0.25">
      <c r="A92195">
        <v>371856</v>
      </c>
      <c r="B92195" t="s">
        <v>249382</v>
      </c>
      <c r="D92195" t="s">
        <v>249383</v>
      </c>
    </row>
    <row r="92196" spans="1:5" x14ac:dyDescent="0.25">
      <c r="A92196">
        <v>371860</v>
      </c>
      <c r="B92196" t="s">
        <v>249384</v>
      </c>
      <c r="C92196" t="s">
        <v>249385</v>
      </c>
      <c r="D92196" t="s">
        <v>249386</v>
      </c>
      <c r="E92196" t="s">
        <v>249387</v>
      </c>
    </row>
    <row r="92197" spans="1:5" x14ac:dyDescent="0.25">
      <c r="A92197">
        <v>371866</v>
      </c>
      <c r="B92197" t="s">
        <v>249388</v>
      </c>
      <c r="D92197" t="s">
        <v>249389</v>
      </c>
      <c r="E92197" t="s">
        <v>138782</v>
      </c>
    </row>
    <row r="92198" spans="1:5" x14ac:dyDescent="0.25">
      <c r="A92198">
        <v>371868</v>
      </c>
      <c r="B92198" t="s">
        <v>249390</v>
      </c>
      <c r="D92198" t="s">
        <v>249391</v>
      </c>
    </row>
    <row r="92199" spans="1:5" x14ac:dyDescent="0.25">
      <c r="A92199">
        <v>371879</v>
      </c>
      <c r="B92199" t="s">
        <v>249392</v>
      </c>
      <c r="C92199" t="s">
        <v>249393</v>
      </c>
      <c r="D92199" t="s">
        <v>249394</v>
      </c>
      <c r="E92199" t="s">
        <v>249395</v>
      </c>
    </row>
    <row r="92200" spans="1:5" x14ac:dyDescent="0.25">
      <c r="A92200">
        <v>371882</v>
      </c>
      <c r="B92200" t="s">
        <v>249396</v>
      </c>
      <c r="D92200" t="s">
        <v>249397</v>
      </c>
    </row>
    <row r="92201" spans="1:5" x14ac:dyDescent="0.25">
      <c r="A92201">
        <v>371884</v>
      </c>
      <c r="B92201" t="s">
        <v>249398</v>
      </c>
      <c r="D92201" t="s">
        <v>249399</v>
      </c>
    </row>
    <row r="92202" spans="1:5" x14ac:dyDescent="0.25">
      <c r="A92202">
        <v>371885</v>
      </c>
      <c r="B92202" t="s">
        <v>249400</v>
      </c>
      <c r="D92202" t="s">
        <v>249401</v>
      </c>
    </row>
    <row r="92203" spans="1:5" x14ac:dyDescent="0.25">
      <c r="A92203">
        <v>371889</v>
      </c>
      <c r="B92203" t="s">
        <v>249402</v>
      </c>
      <c r="D92203" t="s">
        <v>249403</v>
      </c>
    </row>
    <row r="92204" spans="1:5" x14ac:dyDescent="0.25">
      <c r="A92204">
        <v>371890</v>
      </c>
      <c r="B92204" t="s">
        <v>249404</v>
      </c>
      <c r="D92204" t="s">
        <v>249405</v>
      </c>
    </row>
    <row r="92205" spans="1:5" x14ac:dyDescent="0.25">
      <c r="A92205">
        <v>371902</v>
      </c>
      <c r="B92205" t="s">
        <v>249406</v>
      </c>
      <c r="D92205" t="s">
        <v>249407</v>
      </c>
    </row>
    <row r="92206" spans="1:5" x14ac:dyDescent="0.25">
      <c r="A92206">
        <v>371910</v>
      </c>
      <c r="B92206" t="s">
        <v>249408</v>
      </c>
      <c r="D92206" t="s">
        <v>249409</v>
      </c>
      <c r="E92206" t="s">
        <v>249410</v>
      </c>
    </row>
    <row r="92207" spans="1:5" x14ac:dyDescent="0.25">
      <c r="A92207">
        <v>371911</v>
      </c>
      <c r="B92207" t="s">
        <v>249411</v>
      </c>
      <c r="C92207" t="s">
        <v>249412</v>
      </c>
      <c r="D92207" t="s">
        <v>249413</v>
      </c>
    </row>
    <row r="92208" spans="1:5" x14ac:dyDescent="0.25">
      <c r="A92208">
        <v>371915</v>
      </c>
      <c r="B92208" t="s">
        <v>249414</v>
      </c>
      <c r="C92208" t="s">
        <v>233283</v>
      </c>
      <c r="D92208" t="s">
        <v>249415</v>
      </c>
      <c r="E92208" t="s">
        <v>249416</v>
      </c>
    </row>
    <row r="92209" spans="1:5" x14ac:dyDescent="0.25">
      <c r="A92209">
        <v>371916</v>
      </c>
      <c r="B92209" t="s">
        <v>249417</v>
      </c>
      <c r="D92209" t="s">
        <v>249418</v>
      </c>
      <c r="E92209" t="s">
        <v>12096</v>
      </c>
    </row>
    <row r="92210" spans="1:5" x14ac:dyDescent="0.25">
      <c r="A92210">
        <v>371926</v>
      </c>
      <c r="B92210" t="s">
        <v>249419</v>
      </c>
      <c r="D92210" t="s">
        <v>249420</v>
      </c>
    </row>
    <row r="92211" spans="1:5" x14ac:dyDescent="0.25">
      <c r="A92211">
        <v>371930</v>
      </c>
      <c r="B92211" t="s">
        <v>249421</v>
      </c>
      <c r="D92211" t="s">
        <v>249422</v>
      </c>
      <c r="E92211" t="s">
        <v>138782</v>
      </c>
    </row>
    <row r="92212" spans="1:5" x14ac:dyDescent="0.25">
      <c r="A92212">
        <v>371933</v>
      </c>
      <c r="B92212" t="s">
        <v>249423</v>
      </c>
      <c r="C92212" t="s">
        <v>249424</v>
      </c>
      <c r="D92212" t="s">
        <v>249425</v>
      </c>
      <c r="E92212" t="s">
        <v>96329</v>
      </c>
    </row>
    <row r="92213" spans="1:5" x14ac:dyDescent="0.25">
      <c r="A92213">
        <v>371941</v>
      </c>
      <c r="B92213" t="s">
        <v>249426</v>
      </c>
      <c r="D92213" t="s">
        <v>249427</v>
      </c>
      <c r="E92213" t="s">
        <v>249428</v>
      </c>
    </row>
    <row r="92214" spans="1:5" x14ac:dyDescent="0.25">
      <c r="A92214">
        <v>371944</v>
      </c>
      <c r="B92214" t="s">
        <v>249429</v>
      </c>
      <c r="D92214" t="s">
        <v>249430</v>
      </c>
      <c r="E92214" t="s">
        <v>138782</v>
      </c>
    </row>
    <row r="92215" spans="1:5" x14ac:dyDescent="0.25">
      <c r="A92215">
        <v>371960</v>
      </c>
      <c r="B92215" t="s">
        <v>249431</v>
      </c>
      <c r="C92215" t="s">
        <v>247804</v>
      </c>
      <c r="D92215" t="s">
        <v>249432</v>
      </c>
    </row>
    <row r="92216" spans="1:5" x14ac:dyDescent="0.25">
      <c r="A92216">
        <v>371961</v>
      </c>
      <c r="B92216" t="s">
        <v>249433</v>
      </c>
      <c r="D92216" t="s">
        <v>249434</v>
      </c>
      <c r="E92216" t="s">
        <v>116464</v>
      </c>
    </row>
    <row r="92217" spans="1:5" x14ac:dyDescent="0.25">
      <c r="A92217">
        <v>371965</v>
      </c>
      <c r="B92217" t="s">
        <v>249435</v>
      </c>
      <c r="D92217" t="s">
        <v>249436</v>
      </c>
    </row>
    <row r="92218" spans="1:5" x14ac:dyDescent="0.25">
      <c r="A92218">
        <v>371967</v>
      </c>
      <c r="B92218" t="s">
        <v>249437</v>
      </c>
      <c r="D92218" t="s">
        <v>249438</v>
      </c>
    </row>
    <row r="92219" spans="1:5" x14ac:dyDescent="0.25">
      <c r="A92219">
        <v>371973</v>
      </c>
      <c r="B92219" t="s">
        <v>249439</v>
      </c>
      <c r="C92219" t="s">
        <v>54156</v>
      </c>
      <c r="D92219" t="s">
        <v>249440</v>
      </c>
      <c r="E92219" t="s">
        <v>10</v>
      </c>
    </row>
    <row r="92220" spans="1:5" x14ac:dyDescent="0.25">
      <c r="A92220">
        <v>371983</v>
      </c>
      <c r="B92220" t="s">
        <v>249441</v>
      </c>
      <c r="D92220" t="s">
        <v>249442</v>
      </c>
      <c r="E92220" t="s">
        <v>249443</v>
      </c>
    </row>
    <row r="92221" spans="1:5" x14ac:dyDescent="0.25">
      <c r="A92221">
        <v>371986</v>
      </c>
      <c r="B92221" t="s">
        <v>249444</v>
      </c>
      <c r="D92221" t="s">
        <v>249445</v>
      </c>
      <c r="E92221" t="s">
        <v>249446</v>
      </c>
    </row>
    <row r="92222" spans="1:5" x14ac:dyDescent="0.25">
      <c r="A92222">
        <v>371994</v>
      </c>
      <c r="B92222" t="s">
        <v>249447</v>
      </c>
      <c r="C92222" t="s">
        <v>102629</v>
      </c>
      <c r="D92222" t="s">
        <v>249448</v>
      </c>
    </row>
    <row r="92223" spans="1:5" x14ac:dyDescent="0.25">
      <c r="A92223">
        <v>371995</v>
      </c>
      <c r="B92223" t="s">
        <v>249449</v>
      </c>
      <c r="C92223" t="s">
        <v>249450</v>
      </c>
      <c r="D92223" t="s">
        <v>249451</v>
      </c>
      <c r="E92223" t="s">
        <v>138782</v>
      </c>
    </row>
    <row r="92224" spans="1:5" x14ac:dyDescent="0.25">
      <c r="A92224">
        <v>372003</v>
      </c>
      <c r="B92224" t="s">
        <v>249452</v>
      </c>
      <c r="D92224" t="s">
        <v>249453</v>
      </c>
    </row>
    <row r="92225" spans="1:5" x14ac:dyDescent="0.25">
      <c r="A92225">
        <v>372012</v>
      </c>
      <c r="B92225" t="s">
        <v>249454</v>
      </c>
      <c r="D92225" t="s">
        <v>249455</v>
      </c>
    </row>
    <row r="92226" spans="1:5" x14ac:dyDescent="0.25">
      <c r="A92226">
        <v>372016</v>
      </c>
      <c r="B92226" t="s">
        <v>249456</v>
      </c>
      <c r="D92226" t="s">
        <v>249457</v>
      </c>
      <c r="E92226" t="s">
        <v>138782</v>
      </c>
    </row>
    <row r="92227" spans="1:5" x14ac:dyDescent="0.25">
      <c r="A92227">
        <v>372041</v>
      </c>
      <c r="B92227" t="s">
        <v>249458</v>
      </c>
      <c r="C92227" t="s">
        <v>249459</v>
      </c>
      <c r="D92227" t="s">
        <v>249460</v>
      </c>
      <c r="E92227" t="s">
        <v>249461</v>
      </c>
    </row>
    <row r="92228" spans="1:5" x14ac:dyDescent="0.25">
      <c r="A92228">
        <v>372044</v>
      </c>
      <c r="B92228" t="s">
        <v>249462</v>
      </c>
      <c r="D92228" t="s">
        <v>249463</v>
      </c>
      <c r="E92228" t="s">
        <v>26717</v>
      </c>
    </row>
    <row r="92229" spans="1:5" x14ac:dyDescent="0.25">
      <c r="A92229">
        <v>372048</v>
      </c>
      <c r="B92229" t="s">
        <v>249464</v>
      </c>
      <c r="C92229" t="s">
        <v>249465</v>
      </c>
      <c r="D92229" t="s">
        <v>249466</v>
      </c>
    </row>
    <row r="92230" spans="1:5" x14ac:dyDescent="0.25">
      <c r="A92230">
        <v>372059</v>
      </c>
      <c r="B92230" t="s">
        <v>249467</v>
      </c>
      <c r="C92230" t="s">
        <v>249468</v>
      </c>
      <c r="D92230" t="s">
        <v>249469</v>
      </c>
      <c r="E92230" t="s">
        <v>249470</v>
      </c>
    </row>
    <row r="92231" spans="1:5" x14ac:dyDescent="0.25">
      <c r="A92231">
        <v>372070</v>
      </c>
      <c r="B92231" t="s">
        <v>249471</v>
      </c>
      <c r="C92231" t="s">
        <v>249472</v>
      </c>
      <c r="D92231" t="s">
        <v>249473</v>
      </c>
    </row>
    <row r="92232" spans="1:5" x14ac:dyDescent="0.25">
      <c r="A92232">
        <v>372082</v>
      </c>
      <c r="B92232" t="s">
        <v>249474</v>
      </c>
      <c r="C92232" t="s">
        <v>249475</v>
      </c>
      <c r="D92232" t="s">
        <v>249476</v>
      </c>
      <c r="E92232" t="s">
        <v>249477</v>
      </c>
    </row>
    <row r="92233" spans="1:5" x14ac:dyDescent="0.25">
      <c r="A92233">
        <v>372083</v>
      </c>
      <c r="B92233" t="s">
        <v>249478</v>
      </c>
      <c r="D92233" t="s">
        <v>249479</v>
      </c>
    </row>
    <row r="92234" spans="1:5" x14ac:dyDescent="0.25">
      <c r="A92234">
        <v>372084</v>
      </c>
      <c r="B92234" t="s">
        <v>249480</v>
      </c>
      <c r="D92234" t="s">
        <v>249481</v>
      </c>
    </row>
    <row r="92235" spans="1:5" x14ac:dyDescent="0.25">
      <c r="A92235">
        <v>372090</v>
      </c>
      <c r="B92235" t="s">
        <v>249482</v>
      </c>
      <c r="C92235" t="s">
        <v>54462</v>
      </c>
      <c r="D92235" t="s">
        <v>249483</v>
      </c>
      <c r="E92235" t="s">
        <v>138782</v>
      </c>
    </row>
    <row r="92236" spans="1:5" x14ac:dyDescent="0.25">
      <c r="A92236">
        <v>372092</v>
      </c>
      <c r="B92236" t="s">
        <v>249484</v>
      </c>
      <c r="D92236" t="s">
        <v>249485</v>
      </c>
    </row>
    <row r="92237" spans="1:5" x14ac:dyDescent="0.25">
      <c r="A92237">
        <v>372098</v>
      </c>
      <c r="B92237" t="s">
        <v>249486</v>
      </c>
      <c r="D92237" t="s">
        <v>249487</v>
      </c>
    </row>
    <row r="92238" spans="1:5" x14ac:dyDescent="0.25">
      <c r="A92238">
        <v>372105</v>
      </c>
      <c r="B92238" t="s">
        <v>249488</v>
      </c>
      <c r="D92238" t="s">
        <v>249489</v>
      </c>
    </row>
    <row r="92239" spans="1:5" x14ac:dyDescent="0.25">
      <c r="A92239">
        <v>372108</v>
      </c>
      <c r="B92239" t="s">
        <v>249490</v>
      </c>
      <c r="D92239" t="s">
        <v>249491</v>
      </c>
      <c r="E92239" t="s">
        <v>138782</v>
      </c>
    </row>
    <row r="92240" spans="1:5" x14ac:dyDescent="0.25">
      <c r="A92240">
        <v>372109</v>
      </c>
      <c r="B92240" t="s">
        <v>249492</v>
      </c>
      <c r="D92240" t="s">
        <v>249493</v>
      </c>
      <c r="E92240" t="s">
        <v>116464</v>
      </c>
    </row>
    <row r="92241" spans="1:5" x14ac:dyDescent="0.25">
      <c r="A92241">
        <v>372110</v>
      </c>
      <c r="B92241" t="s">
        <v>249494</v>
      </c>
      <c r="C92241" t="s">
        <v>249495</v>
      </c>
      <c r="D92241" t="s">
        <v>249496</v>
      </c>
      <c r="E92241" t="s">
        <v>249497</v>
      </c>
    </row>
    <row r="92242" spans="1:5" x14ac:dyDescent="0.25">
      <c r="A92242">
        <v>372111</v>
      </c>
      <c r="B92242" t="s">
        <v>249498</v>
      </c>
      <c r="D92242" t="s">
        <v>249499</v>
      </c>
      <c r="E92242" t="s">
        <v>116464</v>
      </c>
    </row>
    <row r="92243" spans="1:5" x14ac:dyDescent="0.25">
      <c r="A92243">
        <v>372122</v>
      </c>
      <c r="B92243" t="s">
        <v>249500</v>
      </c>
      <c r="D92243" t="s">
        <v>249501</v>
      </c>
    </row>
    <row r="92244" spans="1:5" x14ac:dyDescent="0.25">
      <c r="A92244">
        <v>372135</v>
      </c>
      <c r="B92244" t="s">
        <v>249502</v>
      </c>
      <c r="D92244" t="s">
        <v>249503</v>
      </c>
    </row>
    <row r="92245" spans="1:5" x14ac:dyDescent="0.25">
      <c r="A92245">
        <v>372136</v>
      </c>
      <c r="B92245" t="s">
        <v>249504</v>
      </c>
      <c r="D92245" t="s">
        <v>249505</v>
      </c>
      <c r="E92245" t="s">
        <v>249506</v>
      </c>
    </row>
    <row r="92246" spans="1:5" x14ac:dyDescent="0.25">
      <c r="A92246">
        <v>372141</v>
      </c>
      <c r="B92246" t="s">
        <v>249507</v>
      </c>
      <c r="D92246" t="s">
        <v>249508</v>
      </c>
      <c r="E92246" t="s">
        <v>10</v>
      </c>
    </row>
    <row r="92247" spans="1:5" x14ac:dyDescent="0.25">
      <c r="A92247">
        <v>372149</v>
      </c>
      <c r="B92247" t="s">
        <v>249509</v>
      </c>
      <c r="D92247" t="s">
        <v>249510</v>
      </c>
    </row>
    <row r="92248" spans="1:5" x14ac:dyDescent="0.25">
      <c r="A92248">
        <v>372152</v>
      </c>
      <c r="B92248" t="s">
        <v>249511</v>
      </c>
      <c r="C92248" t="s">
        <v>249512</v>
      </c>
      <c r="D92248" t="s">
        <v>249513</v>
      </c>
      <c r="E92248" t="s">
        <v>249514</v>
      </c>
    </row>
    <row r="92249" spans="1:5" x14ac:dyDescent="0.25">
      <c r="A92249">
        <v>372156</v>
      </c>
      <c r="B92249" t="s">
        <v>249515</v>
      </c>
      <c r="C92249" t="s">
        <v>249516</v>
      </c>
      <c r="D92249" t="s">
        <v>249517</v>
      </c>
    </row>
    <row r="92250" spans="1:5" x14ac:dyDescent="0.25">
      <c r="A92250">
        <v>372161</v>
      </c>
      <c r="B92250" t="s">
        <v>249518</v>
      </c>
      <c r="C92250" t="s">
        <v>56620</v>
      </c>
      <c r="D92250" t="s">
        <v>249519</v>
      </c>
      <c r="E92250" t="s">
        <v>249520</v>
      </c>
    </row>
    <row r="92251" spans="1:5" x14ac:dyDescent="0.25">
      <c r="A92251">
        <v>372162</v>
      </c>
      <c r="B92251" t="s">
        <v>249521</v>
      </c>
      <c r="C92251" t="s">
        <v>228197</v>
      </c>
      <c r="D92251" t="s">
        <v>249522</v>
      </c>
      <c r="E92251" t="s">
        <v>228199</v>
      </c>
    </row>
    <row r="92252" spans="1:5" x14ac:dyDescent="0.25">
      <c r="A92252">
        <v>372166</v>
      </c>
      <c r="B92252" t="s">
        <v>249523</v>
      </c>
      <c r="C92252" t="s">
        <v>249524</v>
      </c>
      <c r="D92252" t="s">
        <v>249525</v>
      </c>
      <c r="E92252" t="s">
        <v>249526</v>
      </c>
    </row>
    <row r="92253" spans="1:5" x14ac:dyDescent="0.25">
      <c r="A92253">
        <v>372174</v>
      </c>
      <c r="B92253" t="s">
        <v>249527</v>
      </c>
      <c r="D92253" t="s">
        <v>249528</v>
      </c>
      <c r="E92253" t="s">
        <v>138782</v>
      </c>
    </row>
    <row r="92254" spans="1:5" x14ac:dyDescent="0.25">
      <c r="A92254">
        <v>372175</v>
      </c>
      <c r="B92254" t="s">
        <v>249529</v>
      </c>
      <c r="C92254" t="s">
        <v>115158</v>
      </c>
      <c r="D92254" t="s">
        <v>249530</v>
      </c>
    </row>
    <row r="92255" spans="1:5" x14ac:dyDescent="0.25">
      <c r="A92255">
        <v>372177</v>
      </c>
      <c r="B92255" t="s">
        <v>249531</v>
      </c>
      <c r="D92255" t="s">
        <v>249532</v>
      </c>
      <c r="E92255" t="s">
        <v>249533</v>
      </c>
    </row>
    <row r="92256" spans="1:5" x14ac:dyDescent="0.25">
      <c r="A92256">
        <v>372191</v>
      </c>
      <c r="B92256" t="s">
        <v>249534</v>
      </c>
      <c r="D92256" t="s">
        <v>249535</v>
      </c>
      <c r="E92256" t="s">
        <v>116464</v>
      </c>
    </row>
    <row r="92257" spans="1:5" x14ac:dyDescent="0.25">
      <c r="A92257">
        <v>372193</v>
      </c>
      <c r="B92257" t="s">
        <v>249536</v>
      </c>
      <c r="D92257" t="s">
        <v>249537</v>
      </c>
      <c r="E92257" t="s">
        <v>249538</v>
      </c>
    </row>
    <row r="92258" spans="1:5" x14ac:dyDescent="0.25">
      <c r="A92258">
        <v>372200</v>
      </c>
      <c r="B92258" t="s">
        <v>249539</v>
      </c>
      <c r="C92258" t="s">
        <v>249540</v>
      </c>
      <c r="D92258" t="s">
        <v>249541</v>
      </c>
      <c r="E92258" t="s">
        <v>249542</v>
      </c>
    </row>
    <row r="92259" spans="1:5" x14ac:dyDescent="0.25">
      <c r="A92259">
        <v>372201</v>
      </c>
      <c r="B92259" t="s">
        <v>249543</v>
      </c>
      <c r="C92259" t="s">
        <v>249544</v>
      </c>
      <c r="D92259" t="s">
        <v>249545</v>
      </c>
    </row>
    <row r="92260" spans="1:5" x14ac:dyDescent="0.25">
      <c r="A92260">
        <v>372203</v>
      </c>
      <c r="B92260" t="s">
        <v>249546</v>
      </c>
      <c r="C92260" t="s">
        <v>56564</v>
      </c>
      <c r="D92260" t="s">
        <v>249547</v>
      </c>
      <c r="E92260" t="s">
        <v>56566</v>
      </c>
    </row>
    <row r="92261" spans="1:5" x14ac:dyDescent="0.25">
      <c r="A92261">
        <v>372204</v>
      </c>
      <c r="B92261" t="s">
        <v>249548</v>
      </c>
      <c r="C92261" t="s">
        <v>47269</v>
      </c>
      <c r="D92261" t="s">
        <v>249549</v>
      </c>
    </row>
    <row r="92262" spans="1:5" x14ac:dyDescent="0.25">
      <c r="A92262">
        <v>372205</v>
      </c>
      <c r="B92262" t="s">
        <v>249550</v>
      </c>
      <c r="C92262" t="s">
        <v>170927</v>
      </c>
      <c r="D92262" t="s">
        <v>249551</v>
      </c>
      <c r="E92262" t="s">
        <v>249552</v>
      </c>
    </row>
    <row r="92263" spans="1:5" x14ac:dyDescent="0.25">
      <c r="A92263">
        <v>372219</v>
      </c>
      <c r="B92263" t="s">
        <v>249553</v>
      </c>
      <c r="C92263" t="s">
        <v>249554</v>
      </c>
      <c r="D92263" t="s">
        <v>249555</v>
      </c>
      <c r="E92263" t="s">
        <v>138782</v>
      </c>
    </row>
    <row r="92264" spans="1:5" x14ac:dyDescent="0.25">
      <c r="A92264">
        <v>372220</v>
      </c>
      <c r="B92264" t="s">
        <v>249556</v>
      </c>
      <c r="D92264" t="s">
        <v>249557</v>
      </c>
    </row>
    <row r="92265" spans="1:5" x14ac:dyDescent="0.25">
      <c r="A92265">
        <v>372242</v>
      </c>
      <c r="B92265" t="s">
        <v>249558</v>
      </c>
      <c r="C92265" t="s">
        <v>165591</v>
      </c>
      <c r="D92265" t="s">
        <v>249559</v>
      </c>
    </row>
    <row r="92266" spans="1:5" x14ac:dyDescent="0.25">
      <c r="A92266">
        <v>372250</v>
      </c>
      <c r="B92266" t="s">
        <v>249560</v>
      </c>
      <c r="D92266" t="s">
        <v>249561</v>
      </c>
      <c r="E92266" t="s">
        <v>11498</v>
      </c>
    </row>
    <row r="92267" spans="1:5" x14ac:dyDescent="0.25">
      <c r="A92267">
        <v>372264</v>
      </c>
      <c r="B92267" t="s">
        <v>249562</v>
      </c>
      <c r="C92267" t="s">
        <v>249563</v>
      </c>
      <c r="D92267" t="s">
        <v>249564</v>
      </c>
      <c r="E92267" t="s">
        <v>138782</v>
      </c>
    </row>
    <row r="92268" spans="1:5" x14ac:dyDescent="0.25">
      <c r="A92268">
        <v>372266</v>
      </c>
      <c r="B92268" t="s">
        <v>249565</v>
      </c>
      <c r="D92268" t="s">
        <v>249566</v>
      </c>
      <c r="E92268" t="s">
        <v>138782</v>
      </c>
    </row>
    <row r="92269" spans="1:5" x14ac:dyDescent="0.25">
      <c r="A92269">
        <v>372273</v>
      </c>
      <c r="B92269" t="s">
        <v>249567</v>
      </c>
      <c r="C92269" t="s">
        <v>249568</v>
      </c>
      <c r="D92269" t="s">
        <v>249569</v>
      </c>
      <c r="E92269" t="s">
        <v>249570</v>
      </c>
    </row>
    <row r="92270" spans="1:5" x14ac:dyDescent="0.25">
      <c r="A92270">
        <v>372282</v>
      </c>
      <c r="B92270" t="s">
        <v>249571</v>
      </c>
      <c r="D92270" t="s">
        <v>249572</v>
      </c>
      <c r="E92270" t="s">
        <v>249573</v>
      </c>
    </row>
    <row r="92271" spans="1:5" x14ac:dyDescent="0.25">
      <c r="A92271">
        <v>372297</v>
      </c>
      <c r="B92271" t="s">
        <v>249574</v>
      </c>
      <c r="D92271" t="s">
        <v>249575</v>
      </c>
    </row>
    <row r="92272" spans="1:5" x14ac:dyDescent="0.25">
      <c r="A92272">
        <v>372299</v>
      </c>
      <c r="B92272" t="s">
        <v>249576</v>
      </c>
      <c r="D92272" t="s">
        <v>249577</v>
      </c>
      <c r="E92272" t="s">
        <v>138782</v>
      </c>
    </row>
    <row r="92273" spans="1:5" x14ac:dyDescent="0.25">
      <c r="A92273">
        <v>372301</v>
      </c>
      <c r="B92273" t="s">
        <v>249578</v>
      </c>
      <c r="C92273" t="s">
        <v>249579</v>
      </c>
      <c r="D92273" t="s">
        <v>249580</v>
      </c>
    </row>
    <row r="92274" spans="1:5" x14ac:dyDescent="0.25">
      <c r="A92274">
        <v>372306</v>
      </c>
      <c r="B92274" t="s">
        <v>249581</v>
      </c>
      <c r="C92274" t="s">
        <v>249582</v>
      </c>
      <c r="D92274" t="s">
        <v>249583</v>
      </c>
    </row>
    <row r="92275" spans="1:5" x14ac:dyDescent="0.25">
      <c r="A92275">
        <v>372309</v>
      </c>
      <c r="B92275" t="s">
        <v>249584</v>
      </c>
      <c r="C92275" t="s">
        <v>249585</v>
      </c>
      <c r="D92275" t="s">
        <v>249586</v>
      </c>
      <c r="E92275" t="s">
        <v>249587</v>
      </c>
    </row>
    <row r="92276" spans="1:5" x14ac:dyDescent="0.25">
      <c r="A92276">
        <v>372314</v>
      </c>
      <c r="B92276" t="s">
        <v>249588</v>
      </c>
      <c r="C92276" t="s">
        <v>124968</v>
      </c>
      <c r="D92276" t="s">
        <v>249589</v>
      </c>
      <c r="E92276" t="s">
        <v>9714</v>
      </c>
    </row>
    <row r="92277" spans="1:5" x14ac:dyDescent="0.25">
      <c r="A92277">
        <v>372325</v>
      </c>
      <c r="B92277" t="s">
        <v>249590</v>
      </c>
      <c r="C92277" t="s">
        <v>145223</v>
      </c>
      <c r="D92277" t="s">
        <v>249591</v>
      </c>
      <c r="E92277" t="s">
        <v>138782</v>
      </c>
    </row>
    <row r="92278" spans="1:5" x14ac:dyDescent="0.25">
      <c r="A92278">
        <v>372331</v>
      </c>
      <c r="B92278" t="s">
        <v>249592</v>
      </c>
      <c r="D92278" t="s">
        <v>249593</v>
      </c>
    </row>
    <row r="92279" spans="1:5" x14ac:dyDescent="0.25">
      <c r="A92279">
        <v>372336</v>
      </c>
      <c r="B92279" t="s">
        <v>249594</v>
      </c>
      <c r="D92279" t="s">
        <v>249595</v>
      </c>
    </row>
    <row r="92280" spans="1:5" x14ac:dyDescent="0.25">
      <c r="A92280">
        <v>372339</v>
      </c>
      <c r="B92280" t="s">
        <v>249596</v>
      </c>
      <c r="D92280" t="s">
        <v>249597</v>
      </c>
      <c r="E92280" t="s">
        <v>116464</v>
      </c>
    </row>
    <row r="92281" spans="1:5" x14ac:dyDescent="0.25">
      <c r="A92281">
        <v>372348</v>
      </c>
      <c r="B92281" t="s">
        <v>249598</v>
      </c>
      <c r="D92281" t="s">
        <v>249599</v>
      </c>
    </row>
    <row r="92282" spans="1:5" x14ac:dyDescent="0.25">
      <c r="A92282">
        <v>372359</v>
      </c>
      <c r="B92282" t="s">
        <v>249600</v>
      </c>
      <c r="D92282" t="s">
        <v>249601</v>
      </c>
      <c r="E92282" t="s">
        <v>138782</v>
      </c>
    </row>
    <row r="92283" spans="1:5" x14ac:dyDescent="0.25">
      <c r="A92283">
        <v>372360</v>
      </c>
      <c r="B92283" t="s">
        <v>249602</v>
      </c>
      <c r="C92283" t="s">
        <v>141401</v>
      </c>
      <c r="D92283" t="s">
        <v>249603</v>
      </c>
      <c r="E92283" t="s">
        <v>141403</v>
      </c>
    </row>
    <row r="92284" spans="1:5" x14ac:dyDescent="0.25">
      <c r="A92284">
        <v>372361</v>
      </c>
      <c r="B92284" t="s">
        <v>249604</v>
      </c>
      <c r="D92284" t="s">
        <v>249605</v>
      </c>
    </row>
    <row r="92285" spans="1:5" x14ac:dyDescent="0.25">
      <c r="A92285">
        <v>372362</v>
      </c>
      <c r="B92285" t="s">
        <v>249606</v>
      </c>
      <c r="C92285" t="s">
        <v>232899</v>
      </c>
      <c r="D92285" t="s">
        <v>249607</v>
      </c>
      <c r="E92285" t="s">
        <v>249608</v>
      </c>
    </row>
    <row r="92286" spans="1:5" x14ac:dyDescent="0.25">
      <c r="A92286">
        <v>372366</v>
      </c>
      <c r="B92286" t="s">
        <v>249609</v>
      </c>
      <c r="C92286" t="s">
        <v>11773</v>
      </c>
      <c r="D92286" t="s">
        <v>249610</v>
      </c>
    </row>
    <row r="92287" spans="1:5" x14ac:dyDescent="0.25">
      <c r="A92287">
        <v>372394</v>
      </c>
      <c r="B92287" t="s">
        <v>249611</v>
      </c>
      <c r="C92287" t="s">
        <v>249612</v>
      </c>
      <c r="D92287" t="s">
        <v>249613</v>
      </c>
      <c r="E92287" t="s">
        <v>249614</v>
      </c>
    </row>
    <row r="92288" spans="1:5" x14ac:dyDescent="0.25">
      <c r="A92288">
        <v>372398</v>
      </c>
      <c r="B92288" t="s">
        <v>249615</v>
      </c>
      <c r="D92288" t="s">
        <v>249616</v>
      </c>
      <c r="E92288" t="s">
        <v>249617</v>
      </c>
    </row>
    <row r="92289" spans="1:5" x14ac:dyDescent="0.25">
      <c r="A92289">
        <v>372419</v>
      </c>
      <c r="B92289" t="s">
        <v>249618</v>
      </c>
      <c r="C92289" t="s">
        <v>249619</v>
      </c>
      <c r="D92289" t="s">
        <v>249620</v>
      </c>
    </row>
    <row r="92290" spans="1:5" x14ac:dyDescent="0.25">
      <c r="A92290">
        <v>372421</v>
      </c>
      <c r="B92290" t="s">
        <v>249621</v>
      </c>
      <c r="D92290" t="s">
        <v>249622</v>
      </c>
      <c r="E92290" t="s">
        <v>138782</v>
      </c>
    </row>
    <row r="92291" spans="1:5" x14ac:dyDescent="0.25">
      <c r="A92291">
        <v>372429</v>
      </c>
      <c r="B92291" t="s">
        <v>249623</v>
      </c>
      <c r="D92291" t="s">
        <v>249624</v>
      </c>
      <c r="E92291" t="s">
        <v>249625</v>
      </c>
    </row>
    <row r="92292" spans="1:5" x14ac:dyDescent="0.25">
      <c r="A92292">
        <v>372432</v>
      </c>
      <c r="B92292" t="s">
        <v>249626</v>
      </c>
      <c r="D92292" t="s">
        <v>249627</v>
      </c>
    </row>
    <row r="92293" spans="1:5" x14ac:dyDescent="0.25">
      <c r="A92293">
        <v>372439</v>
      </c>
      <c r="B92293" t="s">
        <v>249628</v>
      </c>
      <c r="C92293" t="s">
        <v>249629</v>
      </c>
      <c r="D92293" t="s">
        <v>249630</v>
      </c>
    </row>
    <row r="92294" spans="1:5" x14ac:dyDescent="0.25">
      <c r="A92294">
        <v>372444</v>
      </c>
      <c r="B92294" t="s">
        <v>249631</v>
      </c>
      <c r="D92294" t="s">
        <v>249632</v>
      </c>
      <c r="E92294" t="s">
        <v>116464</v>
      </c>
    </row>
    <row r="92295" spans="1:5" x14ac:dyDescent="0.25">
      <c r="A92295">
        <v>372445</v>
      </c>
      <c r="B92295" t="s">
        <v>249633</v>
      </c>
      <c r="D92295" t="s">
        <v>249634</v>
      </c>
      <c r="E92295" t="s">
        <v>116464</v>
      </c>
    </row>
    <row r="92296" spans="1:5" x14ac:dyDescent="0.25">
      <c r="A92296">
        <v>372466</v>
      </c>
      <c r="B92296" t="s">
        <v>249635</v>
      </c>
      <c r="D92296" t="s">
        <v>249636</v>
      </c>
      <c r="E92296" t="s">
        <v>116464</v>
      </c>
    </row>
    <row r="92297" spans="1:5" x14ac:dyDescent="0.25">
      <c r="A92297">
        <v>372481</v>
      </c>
      <c r="B92297" t="s">
        <v>249637</v>
      </c>
      <c r="D92297" t="s">
        <v>249638</v>
      </c>
      <c r="E92297" t="s">
        <v>249639</v>
      </c>
    </row>
    <row r="92298" spans="1:5" x14ac:dyDescent="0.25">
      <c r="A92298">
        <v>372482</v>
      </c>
      <c r="B92298" t="s">
        <v>249640</v>
      </c>
      <c r="D92298" t="s">
        <v>249641</v>
      </c>
      <c r="E92298" t="s">
        <v>116464</v>
      </c>
    </row>
    <row r="92299" spans="1:5" x14ac:dyDescent="0.25">
      <c r="A92299">
        <v>372501</v>
      </c>
      <c r="B92299" t="s">
        <v>249642</v>
      </c>
      <c r="D92299" t="s">
        <v>249643</v>
      </c>
      <c r="E92299" t="s">
        <v>249644</v>
      </c>
    </row>
    <row r="92300" spans="1:5" x14ac:dyDescent="0.25">
      <c r="A92300">
        <v>372502</v>
      </c>
      <c r="B92300" t="s">
        <v>249645</v>
      </c>
      <c r="D92300" t="s">
        <v>249646</v>
      </c>
      <c r="E92300" t="s">
        <v>116464</v>
      </c>
    </row>
    <row r="92301" spans="1:5" x14ac:dyDescent="0.25">
      <c r="A92301">
        <v>372506</v>
      </c>
      <c r="B92301" t="s">
        <v>249647</v>
      </c>
      <c r="D92301" t="s">
        <v>249648</v>
      </c>
    </row>
    <row r="92302" spans="1:5" x14ac:dyDescent="0.25">
      <c r="A92302">
        <v>372512</v>
      </c>
      <c r="B92302" t="s">
        <v>249649</v>
      </c>
      <c r="D92302" t="s">
        <v>249650</v>
      </c>
    </row>
    <row r="92303" spans="1:5" x14ac:dyDescent="0.25">
      <c r="A92303">
        <v>372522</v>
      </c>
      <c r="B92303" t="s">
        <v>249651</v>
      </c>
      <c r="C92303" t="s">
        <v>240961</v>
      </c>
      <c r="D92303" t="s">
        <v>249652</v>
      </c>
    </row>
    <row r="92304" spans="1:5" x14ac:dyDescent="0.25">
      <c r="A92304">
        <v>372530</v>
      </c>
      <c r="B92304" t="s">
        <v>249653</v>
      </c>
      <c r="D92304" t="s">
        <v>249654</v>
      </c>
      <c r="E92304" t="s">
        <v>249655</v>
      </c>
    </row>
    <row r="92305" spans="1:5" x14ac:dyDescent="0.25">
      <c r="A92305">
        <v>372531</v>
      </c>
      <c r="B92305" t="s">
        <v>249656</v>
      </c>
      <c r="D92305" t="s">
        <v>249657</v>
      </c>
    </row>
    <row r="92306" spans="1:5" x14ac:dyDescent="0.25">
      <c r="A92306">
        <v>372537</v>
      </c>
      <c r="B92306" t="s">
        <v>249658</v>
      </c>
      <c r="D92306" t="s">
        <v>249659</v>
      </c>
    </row>
    <row r="92307" spans="1:5" x14ac:dyDescent="0.25">
      <c r="A92307">
        <v>372548</v>
      </c>
      <c r="B92307" t="s">
        <v>249660</v>
      </c>
      <c r="D92307" t="s">
        <v>249661</v>
      </c>
      <c r="E92307" t="s">
        <v>116464</v>
      </c>
    </row>
    <row r="92308" spans="1:5" x14ac:dyDescent="0.25">
      <c r="A92308">
        <v>372551</v>
      </c>
      <c r="B92308" t="s">
        <v>249662</v>
      </c>
      <c r="C92308" t="s">
        <v>249663</v>
      </c>
      <c r="D92308" t="s">
        <v>249664</v>
      </c>
      <c r="E92308" t="s">
        <v>249665</v>
      </c>
    </row>
    <row r="92309" spans="1:5" x14ac:dyDescent="0.25">
      <c r="A92309">
        <v>372555</v>
      </c>
      <c r="B92309" t="s">
        <v>249666</v>
      </c>
      <c r="C92309" t="s">
        <v>18767</v>
      </c>
      <c r="D92309" t="s">
        <v>249667</v>
      </c>
    </row>
    <row r="92310" spans="1:5" x14ac:dyDescent="0.25">
      <c r="A92310">
        <v>372559</v>
      </c>
      <c r="B92310" t="s">
        <v>249668</v>
      </c>
      <c r="D92310" t="s">
        <v>249669</v>
      </c>
    </row>
    <row r="92311" spans="1:5" x14ac:dyDescent="0.25">
      <c r="A92311">
        <v>372566</v>
      </c>
      <c r="B92311" t="s">
        <v>249670</v>
      </c>
      <c r="D92311" t="s">
        <v>249671</v>
      </c>
    </row>
    <row r="92312" spans="1:5" x14ac:dyDescent="0.25">
      <c r="A92312">
        <v>372595</v>
      </c>
      <c r="B92312" t="s">
        <v>249672</v>
      </c>
      <c r="C92312" t="s">
        <v>249673</v>
      </c>
      <c r="D92312" t="s">
        <v>249674</v>
      </c>
    </row>
    <row r="92313" spans="1:5" x14ac:dyDescent="0.25">
      <c r="A92313">
        <v>372618</v>
      </c>
      <c r="B92313" t="s">
        <v>249675</v>
      </c>
      <c r="C92313" t="s">
        <v>17079</v>
      </c>
      <c r="D92313" t="s">
        <v>249676</v>
      </c>
      <c r="E92313" t="s">
        <v>131136</v>
      </c>
    </row>
    <row r="92314" spans="1:5" x14ac:dyDescent="0.25">
      <c r="A92314">
        <v>372620</v>
      </c>
      <c r="B92314" t="s">
        <v>249677</v>
      </c>
      <c r="C92314" t="s">
        <v>249678</v>
      </c>
      <c r="D92314" t="s">
        <v>249679</v>
      </c>
      <c r="E92314" t="s">
        <v>249680</v>
      </c>
    </row>
    <row r="92315" spans="1:5" x14ac:dyDescent="0.25">
      <c r="A92315">
        <v>372631</v>
      </c>
      <c r="B92315" t="s">
        <v>249681</v>
      </c>
      <c r="D92315" t="s">
        <v>249682</v>
      </c>
      <c r="E92315" t="s">
        <v>249683</v>
      </c>
    </row>
    <row r="92316" spans="1:5" x14ac:dyDescent="0.25">
      <c r="A92316">
        <v>372636</v>
      </c>
      <c r="B92316" t="s">
        <v>249684</v>
      </c>
      <c r="C92316" t="s">
        <v>249685</v>
      </c>
      <c r="D92316" t="s">
        <v>249686</v>
      </c>
      <c r="E92316" t="s">
        <v>249687</v>
      </c>
    </row>
    <row r="92317" spans="1:5" x14ac:dyDescent="0.25">
      <c r="A92317">
        <v>372642</v>
      </c>
      <c r="B92317" t="s">
        <v>249688</v>
      </c>
      <c r="C92317" t="s">
        <v>249689</v>
      </c>
      <c r="D92317" t="s">
        <v>249690</v>
      </c>
      <c r="E92317" t="s">
        <v>249691</v>
      </c>
    </row>
    <row r="92318" spans="1:5" x14ac:dyDescent="0.25">
      <c r="A92318">
        <v>372655</v>
      </c>
      <c r="B92318" t="s">
        <v>249692</v>
      </c>
      <c r="D92318" t="s">
        <v>249693</v>
      </c>
    </row>
    <row r="92319" spans="1:5" x14ac:dyDescent="0.25">
      <c r="A92319">
        <v>372656</v>
      </c>
      <c r="B92319" t="s">
        <v>249694</v>
      </c>
      <c r="D92319" t="s">
        <v>249695</v>
      </c>
    </row>
    <row r="92320" spans="1:5" x14ac:dyDescent="0.25">
      <c r="A92320">
        <v>372673</v>
      </c>
      <c r="B92320" t="s">
        <v>249696</v>
      </c>
      <c r="D92320" t="s">
        <v>249697</v>
      </c>
      <c r="E92320" t="s">
        <v>53467</v>
      </c>
    </row>
    <row r="92321" spans="1:5" x14ac:dyDescent="0.25">
      <c r="A92321">
        <v>372681</v>
      </c>
      <c r="B92321" t="s">
        <v>249698</v>
      </c>
      <c r="D92321" t="s">
        <v>249699</v>
      </c>
      <c r="E92321" t="s">
        <v>10</v>
      </c>
    </row>
    <row r="92322" spans="1:5" x14ac:dyDescent="0.25">
      <c r="A92322">
        <v>372682</v>
      </c>
      <c r="B92322" t="s">
        <v>249700</v>
      </c>
      <c r="C92322" t="s">
        <v>84521</v>
      </c>
      <c r="D92322" t="s">
        <v>249701</v>
      </c>
    </row>
    <row r="92323" spans="1:5" x14ac:dyDescent="0.25">
      <c r="A92323">
        <v>372683</v>
      </c>
      <c r="B92323" t="s">
        <v>249702</v>
      </c>
      <c r="D92323" t="s">
        <v>249703</v>
      </c>
      <c r="E92323" t="s">
        <v>249704</v>
      </c>
    </row>
    <row r="92324" spans="1:5" x14ac:dyDescent="0.25">
      <c r="A92324">
        <v>372687</v>
      </c>
      <c r="B92324" t="s">
        <v>249705</v>
      </c>
      <c r="D92324" t="s">
        <v>249706</v>
      </c>
      <c r="E92324" t="s">
        <v>116464</v>
      </c>
    </row>
    <row r="92325" spans="1:5" x14ac:dyDescent="0.25">
      <c r="A92325">
        <v>372692</v>
      </c>
      <c r="B92325" t="s">
        <v>249707</v>
      </c>
      <c r="D92325" t="s">
        <v>249708</v>
      </c>
    </row>
    <row r="92326" spans="1:5" x14ac:dyDescent="0.25">
      <c r="A92326">
        <v>372693</v>
      </c>
      <c r="B92326" t="s">
        <v>249709</v>
      </c>
      <c r="D92326" t="s">
        <v>249710</v>
      </c>
      <c r="E92326" t="s">
        <v>249711</v>
      </c>
    </row>
    <row r="92327" spans="1:5" x14ac:dyDescent="0.25">
      <c r="A92327">
        <v>372701</v>
      </c>
      <c r="B92327" t="s">
        <v>249712</v>
      </c>
      <c r="C92327" t="s">
        <v>249713</v>
      </c>
      <c r="D92327" t="s">
        <v>249714</v>
      </c>
      <c r="E92327" t="s">
        <v>138782</v>
      </c>
    </row>
    <row r="92328" spans="1:5" x14ac:dyDescent="0.25">
      <c r="A92328">
        <v>372722</v>
      </c>
      <c r="B92328" t="s">
        <v>249715</v>
      </c>
      <c r="D92328" t="s">
        <v>249716</v>
      </c>
      <c r="E92328" t="s">
        <v>249717</v>
      </c>
    </row>
    <row r="92329" spans="1:5" x14ac:dyDescent="0.25">
      <c r="A92329">
        <v>372730</v>
      </c>
      <c r="B92329" t="s">
        <v>249718</v>
      </c>
      <c r="C92329" t="s">
        <v>249719</v>
      </c>
      <c r="D92329" t="s">
        <v>249720</v>
      </c>
      <c r="E92329" t="s">
        <v>12096</v>
      </c>
    </row>
    <row r="92330" spans="1:5" x14ac:dyDescent="0.25">
      <c r="A92330">
        <v>372731</v>
      </c>
      <c r="B92330" t="s">
        <v>249721</v>
      </c>
      <c r="D92330" t="s">
        <v>249722</v>
      </c>
    </row>
    <row r="92331" spans="1:5" x14ac:dyDescent="0.25">
      <c r="A92331">
        <v>372735</v>
      </c>
      <c r="B92331" t="s">
        <v>249723</v>
      </c>
      <c r="C92331" t="s">
        <v>249724</v>
      </c>
      <c r="D92331" t="s">
        <v>249725</v>
      </c>
      <c r="E92331" t="s">
        <v>249726</v>
      </c>
    </row>
    <row r="92332" spans="1:5" x14ac:dyDescent="0.25">
      <c r="A92332">
        <v>372739</v>
      </c>
      <c r="B92332" t="s">
        <v>249727</v>
      </c>
      <c r="C92332" t="s">
        <v>249728</v>
      </c>
      <c r="D92332" t="s">
        <v>249729</v>
      </c>
    </row>
    <row r="92333" spans="1:5" x14ac:dyDescent="0.25">
      <c r="A92333">
        <v>372745</v>
      </c>
      <c r="B92333" t="s">
        <v>249730</v>
      </c>
      <c r="C92333" t="s">
        <v>249731</v>
      </c>
      <c r="D92333" t="s">
        <v>249732</v>
      </c>
      <c r="E92333" t="s">
        <v>249733</v>
      </c>
    </row>
    <row r="92334" spans="1:5" x14ac:dyDescent="0.25">
      <c r="A92334">
        <v>372747</v>
      </c>
      <c r="B92334" t="s">
        <v>249734</v>
      </c>
      <c r="D92334" t="s">
        <v>249735</v>
      </c>
    </row>
    <row r="92335" spans="1:5" x14ac:dyDescent="0.25">
      <c r="A92335">
        <v>372749</v>
      </c>
      <c r="B92335" t="s">
        <v>249736</v>
      </c>
      <c r="D92335" t="s">
        <v>249737</v>
      </c>
    </row>
    <row r="92336" spans="1:5" x14ac:dyDescent="0.25">
      <c r="A92336">
        <v>372763</v>
      </c>
      <c r="B92336" t="s">
        <v>249738</v>
      </c>
      <c r="D92336" t="s">
        <v>249739</v>
      </c>
      <c r="E92336" t="s">
        <v>249740</v>
      </c>
    </row>
    <row r="92337" spans="1:5" x14ac:dyDescent="0.25">
      <c r="A92337">
        <v>372766</v>
      </c>
      <c r="B92337" t="s">
        <v>249741</v>
      </c>
      <c r="D92337" t="s">
        <v>249742</v>
      </c>
    </row>
    <row r="92338" spans="1:5" x14ac:dyDescent="0.25">
      <c r="A92338">
        <v>372804</v>
      </c>
      <c r="B92338" t="s">
        <v>249743</v>
      </c>
      <c r="D92338" t="s">
        <v>249744</v>
      </c>
      <c r="E92338" t="s">
        <v>249745</v>
      </c>
    </row>
    <row r="92339" spans="1:5" x14ac:dyDescent="0.25">
      <c r="A92339">
        <v>372827</v>
      </c>
      <c r="B92339" t="s">
        <v>249746</v>
      </c>
      <c r="D92339" t="s">
        <v>249747</v>
      </c>
    </row>
    <row r="92340" spans="1:5" x14ac:dyDescent="0.25">
      <c r="A92340">
        <v>372831</v>
      </c>
      <c r="B92340" t="s">
        <v>249748</v>
      </c>
      <c r="D92340" t="s">
        <v>249749</v>
      </c>
      <c r="E92340" t="s">
        <v>249750</v>
      </c>
    </row>
    <row r="92341" spans="1:5" x14ac:dyDescent="0.25">
      <c r="A92341">
        <v>372844</v>
      </c>
      <c r="B92341" t="s">
        <v>249751</v>
      </c>
      <c r="C92341" t="s">
        <v>966</v>
      </c>
      <c r="D92341" t="s">
        <v>249752</v>
      </c>
      <c r="E92341" t="s">
        <v>249753</v>
      </c>
    </row>
    <row r="92342" spans="1:5" x14ac:dyDescent="0.25">
      <c r="A92342">
        <v>372851</v>
      </c>
      <c r="B92342" t="s">
        <v>249754</v>
      </c>
      <c r="D92342" t="s">
        <v>249755</v>
      </c>
    </row>
    <row r="92343" spans="1:5" x14ac:dyDescent="0.25">
      <c r="A92343">
        <v>372859</v>
      </c>
      <c r="B92343" t="s">
        <v>249756</v>
      </c>
      <c r="D92343" t="s">
        <v>249757</v>
      </c>
      <c r="E92343" t="s">
        <v>138782</v>
      </c>
    </row>
    <row r="92344" spans="1:5" x14ac:dyDescent="0.25">
      <c r="A92344">
        <v>372864</v>
      </c>
      <c r="B92344" t="s">
        <v>249758</v>
      </c>
      <c r="C92344" t="s">
        <v>249759</v>
      </c>
      <c r="D92344" t="s">
        <v>249760</v>
      </c>
      <c r="E92344" t="s">
        <v>249761</v>
      </c>
    </row>
    <row r="92345" spans="1:5" x14ac:dyDescent="0.25">
      <c r="A92345">
        <v>372878</v>
      </c>
      <c r="B92345" t="s">
        <v>249762</v>
      </c>
      <c r="D92345" t="s">
        <v>249763</v>
      </c>
      <c r="E92345" t="s">
        <v>15904</v>
      </c>
    </row>
    <row r="92346" spans="1:5" x14ac:dyDescent="0.25">
      <c r="A92346">
        <v>372882</v>
      </c>
      <c r="B92346" t="s">
        <v>249764</v>
      </c>
      <c r="D92346" t="s">
        <v>249765</v>
      </c>
      <c r="E92346" t="s">
        <v>116464</v>
      </c>
    </row>
    <row r="92347" spans="1:5" x14ac:dyDescent="0.25">
      <c r="A92347">
        <v>372883</v>
      </c>
      <c r="B92347" t="s">
        <v>249766</v>
      </c>
      <c r="C92347" t="s">
        <v>249767</v>
      </c>
      <c r="D92347" t="s">
        <v>249768</v>
      </c>
      <c r="E92347" t="s">
        <v>138782</v>
      </c>
    </row>
    <row r="92348" spans="1:5" x14ac:dyDescent="0.25">
      <c r="A92348">
        <v>372893</v>
      </c>
      <c r="B92348" t="s">
        <v>249769</v>
      </c>
      <c r="D92348" t="s">
        <v>249770</v>
      </c>
      <c r="E92348" t="s">
        <v>116464</v>
      </c>
    </row>
    <row r="92349" spans="1:5" x14ac:dyDescent="0.25">
      <c r="A92349">
        <v>372899</v>
      </c>
      <c r="B92349" t="s">
        <v>249771</v>
      </c>
      <c r="C92349" t="s">
        <v>1014</v>
      </c>
      <c r="D92349" t="s">
        <v>249772</v>
      </c>
      <c r="E92349" t="s">
        <v>249773</v>
      </c>
    </row>
    <row r="92350" spans="1:5" x14ac:dyDescent="0.25">
      <c r="A92350">
        <v>372900</v>
      </c>
      <c r="B92350" t="s">
        <v>249774</v>
      </c>
      <c r="C92350" t="s">
        <v>14152</v>
      </c>
      <c r="D92350" t="s">
        <v>249775</v>
      </c>
      <c r="E92350" t="s">
        <v>9714</v>
      </c>
    </row>
    <row r="92351" spans="1:5" x14ac:dyDescent="0.25">
      <c r="A92351">
        <v>372902</v>
      </c>
      <c r="B92351" t="s">
        <v>249776</v>
      </c>
      <c r="C92351" t="s">
        <v>9893</v>
      </c>
      <c r="D92351" t="s">
        <v>249777</v>
      </c>
    </row>
    <row r="92352" spans="1:5" x14ac:dyDescent="0.25">
      <c r="A92352">
        <v>372906</v>
      </c>
      <c r="B92352" t="s">
        <v>249778</v>
      </c>
      <c r="D92352" t="s">
        <v>249779</v>
      </c>
      <c r="E92352" t="s">
        <v>249780</v>
      </c>
    </row>
    <row r="92353" spans="1:5" x14ac:dyDescent="0.25">
      <c r="A92353">
        <v>372908</v>
      </c>
      <c r="B92353" t="s">
        <v>249781</v>
      </c>
      <c r="D92353" t="s">
        <v>249782</v>
      </c>
      <c r="E92353" t="s">
        <v>249783</v>
      </c>
    </row>
    <row r="92354" spans="1:5" x14ac:dyDescent="0.25">
      <c r="A92354">
        <v>372916</v>
      </c>
      <c r="B92354" t="s">
        <v>249784</v>
      </c>
      <c r="D92354" t="s">
        <v>249785</v>
      </c>
      <c r="E92354" t="s">
        <v>116464</v>
      </c>
    </row>
    <row r="92355" spans="1:5" x14ac:dyDescent="0.25">
      <c r="A92355">
        <v>372920</v>
      </c>
      <c r="B92355" t="s">
        <v>249786</v>
      </c>
      <c r="C92355" t="s">
        <v>249787</v>
      </c>
      <c r="D92355" t="s">
        <v>249788</v>
      </c>
    </row>
    <row r="92356" spans="1:5" x14ac:dyDescent="0.25">
      <c r="A92356">
        <v>372921</v>
      </c>
      <c r="B92356" t="s">
        <v>249789</v>
      </c>
      <c r="C92356" t="s">
        <v>249790</v>
      </c>
      <c r="D92356" t="s">
        <v>249791</v>
      </c>
      <c r="E92356" t="s">
        <v>249792</v>
      </c>
    </row>
    <row r="92357" spans="1:5" x14ac:dyDescent="0.25">
      <c r="A92357">
        <v>372922</v>
      </c>
      <c r="B92357" t="s">
        <v>249793</v>
      </c>
      <c r="C92357" t="s">
        <v>249794</v>
      </c>
      <c r="D92357" t="s">
        <v>249795</v>
      </c>
      <c r="E92357" t="s">
        <v>138782</v>
      </c>
    </row>
    <row r="92358" spans="1:5" x14ac:dyDescent="0.25">
      <c r="A92358">
        <v>372928</v>
      </c>
      <c r="B92358" t="s">
        <v>249796</v>
      </c>
      <c r="C92358" t="s">
        <v>249797</v>
      </c>
      <c r="D92358" t="s">
        <v>249798</v>
      </c>
    </row>
    <row r="92359" spans="1:5" x14ac:dyDescent="0.25">
      <c r="A92359">
        <v>372934</v>
      </c>
      <c r="B92359" t="s">
        <v>249799</v>
      </c>
      <c r="D92359" t="s">
        <v>249800</v>
      </c>
      <c r="E92359" t="s">
        <v>249801</v>
      </c>
    </row>
    <row r="92360" spans="1:5" x14ac:dyDescent="0.25">
      <c r="A92360">
        <v>372936</v>
      </c>
      <c r="B92360" t="s">
        <v>249802</v>
      </c>
      <c r="D92360" t="s">
        <v>249803</v>
      </c>
      <c r="E92360" t="s">
        <v>9714</v>
      </c>
    </row>
    <row r="92361" spans="1:5" x14ac:dyDescent="0.25">
      <c r="A92361">
        <v>372943</v>
      </c>
      <c r="B92361" t="s">
        <v>249804</v>
      </c>
      <c r="D92361" t="s">
        <v>249805</v>
      </c>
      <c r="E92361" t="s">
        <v>138782</v>
      </c>
    </row>
    <row r="92362" spans="1:5" x14ac:dyDescent="0.25">
      <c r="A92362">
        <v>372947</v>
      </c>
      <c r="B92362" t="s">
        <v>249806</v>
      </c>
      <c r="D92362" t="s">
        <v>249807</v>
      </c>
      <c r="E92362" t="s">
        <v>881</v>
      </c>
    </row>
    <row r="92363" spans="1:5" x14ac:dyDescent="0.25">
      <c r="A92363">
        <v>372948</v>
      </c>
      <c r="B92363" t="s">
        <v>249808</v>
      </c>
      <c r="D92363" t="s">
        <v>249809</v>
      </c>
    </row>
    <row r="92364" spans="1:5" x14ac:dyDescent="0.25">
      <c r="A92364">
        <v>372949</v>
      </c>
      <c r="B92364" t="s">
        <v>249810</v>
      </c>
      <c r="D92364" t="s">
        <v>249811</v>
      </c>
      <c r="E92364" t="s">
        <v>138782</v>
      </c>
    </row>
    <row r="92365" spans="1:5" x14ac:dyDescent="0.25">
      <c r="A92365">
        <v>372960</v>
      </c>
      <c r="B92365" t="s">
        <v>249812</v>
      </c>
      <c r="D92365" t="s">
        <v>249813</v>
      </c>
    </row>
    <row r="92366" spans="1:5" x14ac:dyDescent="0.25">
      <c r="A92366">
        <v>372972</v>
      </c>
      <c r="B92366" t="s">
        <v>249814</v>
      </c>
      <c r="C92366" t="s">
        <v>249815</v>
      </c>
      <c r="D92366" t="s">
        <v>249816</v>
      </c>
    </row>
    <row r="92367" spans="1:5" x14ac:dyDescent="0.25">
      <c r="A92367">
        <v>372998</v>
      </c>
      <c r="B92367" t="s">
        <v>249817</v>
      </c>
      <c r="D92367" t="s">
        <v>249818</v>
      </c>
    </row>
    <row r="92368" spans="1:5" x14ac:dyDescent="0.25">
      <c r="A92368">
        <v>373000</v>
      </c>
      <c r="B92368" t="s">
        <v>249819</v>
      </c>
      <c r="D92368" t="s">
        <v>249820</v>
      </c>
    </row>
    <row r="92369" spans="1:5" x14ac:dyDescent="0.25">
      <c r="A92369">
        <v>373007</v>
      </c>
      <c r="B92369" t="s">
        <v>249821</v>
      </c>
      <c r="D92369" t="s">
        <v>249822</v>
      </c>
      <c r="E92369" t="s">
        <v>138782</v>
      </c>
    </row>
    <row r="92370" spans="1:5" x14ac:dyDescent="0.25">
      <c r="A92370">
        <v>373020</v>
      </c>
      <c r="B92370" t="s">
        <v>249823</v>
      </c>
      <c r="D92370" t="s">
        <v>249824</v>
      </c>
      <c r="E92370" t="s">
        <v>116464</v>
      </c>
    </row>
    <row r="92371" spans="1:5" x14ac:dyDescent="0.25">
      <c r="A92371">
        <v>373025</v>
      </c>
      <c r="B92371" t="s">
        <v>249825</v>
      </c>
      <c r="D92371" t="s">
        <v>249826</v>
      </c>
    </row>
    <row r="92372" spans="1:5" x14ac:dyDescent="0.25">
      <c r="A92372">
        <v>373029</v>
      </c>
      <c r="B92372" t="s">
        <v>249827</v>
      </c>
      <c r="D92372" t="s">
        <v>249828</v>
      </c>
      <c r="E92372" t="s">
        <v>32892</v>
      </c>
    </row>
    <row r="92373" spans="1:5" x14ac:dyDescent="0.25">
      <c r="A92373">
        <v>373031</v>
      </c>
      <c r="B92373" t="s">
        <v>249829</v>
      </c>
      <c r="D92373" t="s">
        <v>249830</v>
      </c>
      <c r="E92373" t="s">
        <v>247205</v>
      </c>
    </row>
    <row r="92374" spans="1:5" x14ac:dyDescent="0.25">
      <c r="A92374">
        <v>373069</v>
      </c>
      <c r="B92374" t="s">
        <v>249831</v>
      </c>
      <c r="C92374" t="s">
        <v>100391</v>
      </c>
      <c r="D92374" t="s">
        <v>249832</v>
      </c>
      <c r="E92374" t="s">
        <v>138782</v>
      </c>
    </row>
    <row r="92375" spans="1:5" x14ac:dyDescent="0.25">
      <c r="A92375">
        <v>373073</v>
      </c>
      <c r="B92375" t="s">
        <v>249833</v>
      </c>
      <c r="D92375" t="s">
        <v>249834</v>
      </c>
    </row>
    <row r="92376" spans="1:5" x14ac:dyDescent="0.25">
      <c r="A92376">
        <v>373082</v>
      </c>
      <c r="B92376" t="s">
        <v>249835</v>
      </c>
      <c r="D92376" t="s">
        <v>249836</v>
      </c>
      <c r="E92376" t="s">
        <v>138782</v>
      </c>
    </row>
    <row r="92377" spans="1:5" x14ac:dyDescent="0.25">
      <c r="A92377">
        <v>373083</v>
      </c>
      <c r="B92377" t="s">
        <v>249837</v>
      </c>
      <c r="C92377" t="s">
        <v>249838</v>
      </c>
      <c r="D92377" t="s">
        <v>249839</v>
      </c>
      <c r="E92377" t="s">
        <v>249840</v>
      </c>
    </row>
    <row r="92378" spans="1:5" x14ac:dyDescent="0.25">
      <c r="A92378">
        <v>373086</v>
      </c>
      <c r="B92378" t="s">
        <v>249841</v>
      </c>
      <c r="D92378" t="s">
        <v>249842</v>
      </c>
    </row>
    <row r="92379" spans="1:5" x14ac:dyDescent="0.25">
      <c r="A92379">
        <v>373088</v>
      </c>
      <c r="B92379" t="s">
        <v>249843</v>
      </c>
      <c r="C92379" t="s">
        <v>249844</v>
      </c>
      <c r="D92379" t="s">
        <v>249845</v>
      </c>
    </row>
    <row r="92380" spans="1:5" x14ac:dyDescent="0.25">
      <c r="A92380">
        <v>373096</v>
      </c>
      <c r="B92380" t="s">
        <v>249846</v>
      </c>
      <c r="D92380" t="s">
        <v>249847</v>
      </c>
    </row>
    <row r="92381" spans="1:5" x14ac:dyDescent="0.25">
      <c r="A92381">
        <v>373097</v>
      </c>
      <c r="B92381" t="s">
        <v>249848</v>
      </c>
      <c r="C92381" t="s">
        <v>37455</v>
      </c>
      <c r="D92381" t="s">
        <v>249849</v>
      </c>
    </row>
    <row r="92382" spans="1:5" x14ac:dyDescent="0.25">
      <c r="A92382">
        <v>373110</v>
      </c>
      <c r="B92382" t="s">
        <v>249850</v>
      </c>
      <c r="D92382" t="s">
        <v>249851</v>
      </c>
      <c r="E92382" t="s">
        <v>116464</v>
      </c>
    </row>
    <row r="92383" spans="1:5" x14ac:dyDescent="0.25">
      <c r="A92383">
        <v>373123</v>
      </c>
      <c r="B92383" t="s">
        <v>249852</v>
      </c>
      <c r="D92383" t="s">
        <v>249853</v>
      </c>
      <c r="E92383" t="s">
        <v>116464</v>
      </c>
    </row>
    <row r="92384" spans="1:5" x14ac:dyDescent="0.25">
      <c r="A92384">
        <v>373124</v>
      </c>
      <c r="B92384" t="s">
        <v>249854</v>
      </c>
      <c r="C92384" t="s">
        <v>249855</v>
      </c>
      <c r="D92384" t="s">
        <v>249856</v>
      </c>
      <c r="E92384" t="s">
        <v>249857</v>
      </c>
    </row>
    <row r="92385" spans="1:5" x14ac:dyDescent="0.25">
      <c r="A92385">
        <v>373132</v>
      </c>
      <c r="B92385" t="s">
        <v>249858</v>
      </c>
      <c r="C92385" t="s">
        <v>249859</v>
      </c>
      <c r="D92385" t="s">
        <v>249860</v>
      </c>
      <c r="E92385" t="s">
        <v>173455</v>
      </c>
    </row>
    <row r="92386" spans="1:5" x14ac:dyDescent="0.25">
      <c r="A92386">
        <v>373141</v>
      </c>
      <c r="B92386" t="s">
        <v>249861</v>
      </c>
      <c r="C92386" t="s">
        <v>249862</v>
      </c>
      <c r="D92386" t="s">
        <v>249863</v>
      </c>
    </row>
    <row r="92387" spans="1:5" x14ac:dyDescent="0.25">
      <c r="A92387">
        <v>373152</v>
      </c>
      <c r="B92387" t="s">
        <v>249864</v>
      </c>
      <c r="C92387" t="s">
        <v>29288</v>
      </c>
      <c r="D92387" t="s">
        <v>249865</v>
      </c>
      <c r="E92387" t="s">
        <v>249866</v>
      </c>
    </row>
    <row r="92388" spans="1:5" x14ac:dyDescent="0.25">
      <c r="A92388">
        <v>373167</v>
      </c>
      <c r="B92388" t="s">
        <v>249867</v>
      </c>
      <c r="D92388" t="s">
        <v>249868</v>
      </c>
      <c r="E92388" t="s">
        <v>138782</v>
      </c>
    </row>
    <row r="92389" spans="1:5" x14ac:dyDescent="0.25">
      <c r="A92389">
        <v>373171</v>
      </c>
      <c r="B92389" t="s">
        <v>249869</v>
      </c>
      <c r="C92389" t="s">
        <v>6288</v>
      </c>
      <c r="D92389" t="s">
        <v>249870</v>
      </c>
    </row>
    <row r="92390" spans="1:5" x14ac:dyDescent="0.25">
      <c r="A92390">
        <v>373173</v>
      </c>
      <c r="B92390" t="s">
        <v>249871</v>
      </c>
      <c r="D92390" t="s">
        <v>249872</v>
      </c>
      <c r="E92390" t="s">
        <v>116464</v>
      </c>
    </row>
    <row r="92391" spans="1:5" x14ac:dyDescent="0.25">
      <c r="A92391">
        <v>373176</v>
      </c>
      <c r="B92391" t="s">
        <v>249873</v>
      </c>
      <c r="D92391" t="s">
        <v>249874</v>
      </c>
      <c r="E92391" t="s">
        <v>10</v>
      </c>
    </row>
    <row r="92392" spans="1:5" x14ac:dyDescent="0.25">
      <c r="A92392">
        <v>373182</v>
      </c>
      <c r="B92392" t="s">
        <v>249875</v>
      </c>
      <c r="D92392" t="s">
        <v>249876</v>
      </c>
      <c r="E92392" t="s">
        <v>138782</v>
      </c>
    </row>
    <row r="92393" spans="1:5" x14ac:dyDescent="0.25">
      <c r="A92393">
        <v>373191</v>
      </c>
      <c r="B92393" t="s">
        <v>249877</v>
      </c>
      <c r="C92393" t="s">
        <v>249878</v>
      </c>
      <c r="D92393" t="s">
        <v>249879</v>
      </c>
      <c r="E92393" t="s">
        <v>249880</v>
      </c>
    </row>
    <row r="92394" spans="1:5" x14ac:dyDescent="0.25">
      <c r="A92394">
        <v>373196</v>
      </c>
      <c r="B92394" t="s">
        <v>249881</v>
      </c>
      <c r="D92394" t="s">
        <v>249882</v>
      </c>
      <c r="E92394" t="s">
        <v>249377</v>
      </c>
    </row>
    <row r="92395" spans="1:5" x14ac:dyDescent="0.25">
      <c r="A92395">
        <v>373199</v>
      </c>
      <c r="B92395" t="s">
        <v>249883</v>
      </c>
      <c r="D92395" t="s">
        <v>249884</v>
      </c>
      <c r="E92395" t="s">
        <v>249885</v>
      </c>
    </row>
    <row r="92396" spans="1:5" x14ac:dyDescent="0.25">
      <c r="A92396">
        <v>373203</v>
      </c>
      <c r="B92396" t="s">
        <v>249886</v>
      </c>
      <c r="D92396" t="s">
        <v>249887</v>
      </c>
      <c r="E92396" t="s">
        <v>138782</v>
      </c>
    </row>
    <row r="92397" spans="1:5" x14ac:dyDescent="0.25">
      <c r="A92397">
        <v>373217</v>
      </c>
      <c r="B92397" t="s">
        <v>249888</v>
      </c>
      <c r="C92397" t="s">
        <v>13406</v>
      </c>
      <c r="D92397" t="s">
        <v>249889</v>
      </c>
    </row>
    <row r="92398" spans="1:5" x14ac:dyDescent="0.25">
      <c r="A92398">
        <v>373218</v>
      </c>
      <c r="B92398" t="s">
        <v>249890</v>
      </c>
      <c r="C92398" t="s">
        <v>32429</v>
      </c>
      <c r="D92398" t="s">
        <v>249891</v>
      </c>
      <c r="E92398" t="s">
        <v>249892</v>
      </c>
    </row>
    <row r="92399" spans="1:5" x14ac:dyDescent="0.25">
      <c r="A92399">
        <v>373219</v>
      </c>
      <c r="B92399" t="s">
        <v>249893</v>
      </c>
      <c r="D92399" t="s">
        <v>249894</v>
      </c>
      <c r="E92399" t="s">
        <v>249895</v>
      </c>
    </row>
    <row r="92400" spans="1:5" x14ac:dyDescent="0.25">
      <c r="A92400">
        <v>373221</v>
      </c>
      <c r="B92400" t="s">
        <v>249896</v>
      </c>
      <c r="C92400" t="s">
        <v>107882</v>
      </c>
      <c r="D92400" t="s">
        <v>249897</v>
      </c>
      <c r="E92400" t="s">
        <v>15904</v>
      </c>
    </row>
    <row r="92401" spans="1:5" x14ac:dyDescent="0.25">
      <c r="A92401">
        <v>373236</v>
      </c>
      <c r="B92401" t="s">
        <v>249898</v>
      </c>
      <c r="D92401" t="s">
        <v>249899</v>
      </c>
      <c r="E92401" t="s">
        <v>138782</v>
      </c>
    </row>
    <row r="92402" spans="1:5" x14ac:dyDescent="0.25">
      <c r="A92402">
        <v>373241</v>
      </c>
      <c r="B92402" t="s">
        <v>249900</v>
      </c>
      <c r="D92402" t="s">
        <v>249901</v>
      </c>
      <c r="E92402" t="s">
        <v>249902</v>
      </c>
    </row>
    <row r="92403" spans="1:5" x14ac:dyDescent="0.25">
      <c r="A92403">
        <v>373244</v>
      </c>
      <c r="B92403" t="s">
        <v>249903</v>
      </c>
      <c r="C92403" t="s">
        <v>78221</v>
      </c>
      <c r="D92403" t="s">
        <v>249904</v>
      </c>
      <c r="E92403" t="s">
        <v>249905</v>
      </c>
    </row>
    <row r="92404" spans="1:5" x14ac:dyDescent="0.25">
      <c r="A92404">
        <v>373245</v>
      </c>
      <c r="B92404" t="s">
        <v>249906</v>
      </c>
      <c r="D92404" t="s">
        <v>249907</v>
      </c>
      <c r="E92404" t="s">
        <v>138782</v>
      </c>
    </row>
    <row r="92405" spans="1:5" x14ac:dyDescent="0.25">
      <c r="A92405">
        <v>373246</v>
      </c>
      <c r="B92405" t="s">
        <v>249908</v>
      </c>
      <c r="D92405" t="s">
        <v>249909</v>
      </c>
      <c r="E92405" t="s">
        <v>116464</v>
      </c>
    </row>
    <row r="92406" spans="1:5" x14ac:dyDescent="0.25">
      <c r="A92406">
        <v>373249</v>
      </c>
      <c r="B92406" t="s">
        <v>249910</v>
      </c>
      <c r="D92406" t="s">
        <v>249911</v>
      </c>
      <c r="E92406" t="s">
        <v>249912</v>
      </c>
    </row>
    <row r="92407" spans="1:5" x14ac:dyDescent="0.25">
      <c r="A92407">
        <v>373250</v>
      </c>
      <c r="B92407" t="s">
        <v>249913</v>
      </c>
      <c r="C92407" t="s">
        <v>249914</v>
      </c>
      <c r="D92407" t="s">
        <v>249915</v>
      </c>
    </row>
    <row r="92408" spans="1:5" x14ac:dyDescent="0.25">
      <c r="A92408">
        <v>373259</v>
      </c>
      <c r="B92408" t="s">
        <v>249916</v>
      </c>
      <c r="C92408" t="s">
        <v>249917</v>
      </c>
      <c r="D92408" t="s">
        <v>249918</v>
      </c>
      <c r="E92408" t="s">
        <v>138782</v>
      </c>
    </row>
    <row r="92409" spans="1:5" x14ac:dyDescent="0.25">
      <c r="A92409">
        <v>373266</v>
      </c>
      <c r="B92409" t="s">
        <v>249919</v>
      </c>
      <c r="C92409" t="s">
        <v>249920</v>
      </c>
      <c r="D92409" t="s">
        <v>249921</v>
      </c>
    </row>
    <row r="92410" spans="1:5" x14ac:dyDescent="0.25">
      <c r="A92410">
        <v>373270</v>
      </c>
      <c r="B92410" t="s">
        <v>249922</v>
      </c>
      <c r="D92410" t="s">
        <v>249923</v>
      </c>
      <c r="E92410" t="s">
        <v>249924</v>
      </c>
    </row>
    <row r="92411" spans="1:5" x14ac:dyDescent="0.25">
      <c r="A92411">
        <v>373274</v>
      </c>
      <c r="B92411" t="s">
        <v>249925</v>
      </c>
      <c r="C92411" t="s">
        <v>840</v>
      </c>
      <c r="D92411" t="s">
        <v>249926</v>
      </c>
    </row>
    <row r="92412" spans="1:5" x14ac:dyDescent="0.25">
      <c r="A92412">
        <v>373285</v>
      </c>
      <c r="B92412" t="s">
        <v>249927</v>
      </c>
      <c r="D92412" t="s">
        <v>249928</v>
      </c>
      <c r="E92412" t="s">
        <v>249929</v>
      </c>
    </row>
    <row r="92413" spans="1:5" x14ac:dyDescent="0.25">
      <c r="A92413">
        <v>373286</v>
      </c>
      <c r="B92413" t="s">
        <v>249930</v>
      </c>
      <c r="D92413" t="s">
        <v>249931</v>
      </c>
      <c r="E92413" t="s">
        <v>116464</v>
      </c>
    </row>
    <row r="92414" spans="1:5" x14ac:dyDescent="0.25">
      <c r="A92414">
        <v>373287</v>
      </c>
      <c r="B92414" t="s">
        <v>249932</v>
      </c>
      <c r="D92414" t="s">
        <v>249933</v>
      </c>
    </row>
    <row r="92415" spans="1:5" x14ac:dyDescent="0.25">
      <c r="A92415">
        <v>373290</v>
      </c>
      <c r="B92415" t="s">
        <v>249934</v>
      </c>
      <c r="D92415" t="s">
        <v>249935</v>
      </c>
      <c r="E92415" t="s">
        <v>249936</v>
      </c>
    </row>
    <row r="92416" spans="1:5" x14ac:dyDescent="0.25">
      <c r="A92416">
        <v>373291</v>
      </c>
      <c r="B92416" t="s">
        <v>249937</v>
      </c>
      <c r="D92416" t="s">
        <v>249938</v>
      </c>
      <c r="E92416" t="s">
        <v>138782</v>
      </c>
    </row>
    <row r="92417" spans="1:5" x14ac:dyDescent="0.25">
      <c r="A92417">
        <v>373294</v>
      </c>
      <c r="B92417" t="s">
        <v>249939</v>
      </c>
      <c r="D92417" t="s">
        <v>249940</v>
      </c>
    </row>
    <row r="92418" spans="1:5" x14ac:dyDescent="0.25">
      <c r="A92418">
        <v>373298</v>
      </c>
      <c r="B92418" t="s">
        <v>249941</v>
      </c>
      <c r="D92418" t="s">
        <v>249942</v>
      </c>
    </row>
    <row r="92419" spans="1:5" x14ac:dyDescent="0.25">
      <c r="A92419">
        <v>373302</v>
      </c>
      <c r="B92419" t="s">
        <v>249943</v>
      </c>
      <c r="C92419" t="s">
        <v>43411</v>
      </c>
      <c r="D92419" t="s">
        <v>249944</v>
      </c>
      <c r="E92419" t="s">
        <v>138782</v>
      </c>
    </row>
    <row r="92420" spans="1:5" x14ac:dyDescent="0.25">
      <c r="A92420">
        <v>373315</v>
      </c>
      <c r="B92420" t="s">
        <v>249945</v>
      </c>
      <c r="D92420" t="s">
        <v>249946</v>
      </c>
      <c r="E92420" t="s">
        <v>138782</v>
      </c>
    </row>
    <row r="92421" spans="1:5" x14ac:dyDescent="0.25">
      <c r="A92421">
        <v>373321</v>
      </c>
      <c r="B92421" t="s">
        <v>249947</v>
      </c>
      <c r="D92421" t="s">
        <v>249948</v>
      </c>
      <c r="E92421" t="s">
        <v>116464</v>
      </c>
    </row>
    <row r="92422" spans="1:5" x14ac:dyDescent="0.25">
      <c r="A92422">
        <v>373322</v>
      </c>
      <c r="B92422" t="s">
        <v>249949</v>
      </c>
      <c r="D92422" t="s">
        <v>249950</v>
      </c>
    </row>
    <row r="92423" spans="1:5" x14ac:dyDescent="0.25">
      <c r="A92423">
        <v>373327</v>
      </c>
      <c r="B92423" t="s">
        <v>249951</v>
      </c>
      <c r="C92423" t="s">
        <v>104080</v>
      </c>
      <c r="D92423" t="s">
        <v>249952</v>
      </c>
      <c r="E92423" t="s">
        <v>116464</v>
      </c>
    </row>
    <row r="92424" spans="1:5" x14ac:dyDescent="0.25">
      <c r="A92424">
        <v>373330</v>
      </c>
      <c r="B92424" t="s">
        <v>249953</v>
      </c>
      <c r="C92424" t="s">
        <v>147576</v>
      </c>
      <c r="D92424" t="s">
        <v>249954</v>
      </c>
      <c r="E92424" t="s">
        <v>147578</v>
      </c>
    </row>
    <row r="92425" spans="1:5" x14ac:dyDescent="0.25">
      <c r="A92425">
        <v>373342</v>
      </c>
      <c r="B92425" t="s">
        <v>249955</v>
      </c>
      <c r="D92425" t="s">
        <v>249956</v>
      </c>
      <c r="E92425" t="s">
        <v>128012</v>
      </c>
    </row>
    <row r="92426" spans="1:5" x14ac:dyDescent="0.25">
      <c r="A92426">
        <v>373343</v>
      </c>
      <c r="B92426" t="s">
        <v>249957</v>
      </c>
      <c r="D92426" t="s">
        <v>249958</v>
      </c>
    </row>
    <row r="92427" spans="1:5" x14ac:dyDescent="0.25">
      <c r="A92427">
        <v>373345</v>
      </c>
      <c r="B92427" t="s">
        <v>249959</v>
      </c>
      <c r="C92427" t="s">
        <v>94143</v>
      </c>
      <c r="D92427" t="s">
        <v>249960</v>
      </c>
      <c r="E92427" t="s">
        <v>138782</v>
      </c>
    </row>
    <row r="92428" spans="1:5" x14ac:dyDescent="0.25">
      <c r="A92428">
        <v>373352</v>
      </c>
      <c r="B92428" t="s">
        <v>249961</v>
      </c>
      <c r="D92428" t="s">
        <v>249962</v>
      </c>
      <c r="E92428" t="s">
        <v>138782</v>
      </c>
    </row>
    <row r="92429" spans="1:5" x14ac:dyDescent="0.25">
      <c r="A92429">
        <v>373365</v>
      </c>
      <c r="B92429" t="s">
        <v>249963</v>
      </c>
      <c r="C92429" t="s">
        <v>82955</v>
      </c>
      <c r="D92429" t="s">
        <v>249964</v>
      </c>
      <c r="E92429" t="s">
        <v>249965</v>
      </c>
    </row>
    <row r="92430" spans="1:5" x14ac:dyDescent="0.25">
      <c r="A92430">
        <v>373374</v>
      </c>
      <c r="B92430" t="s">
        <v>249966</v>
      </c>
      <c r="D92430" t="s">
        <v>249967</v>
      </c>
      <c r="E92430" t="s">
        <v>116464</v>
      </c>
    </row>
    <row r="92431" spans="1:5" x14ac:dyDescent="0.25">
      <c r="A92431">
        <v>373378</v>
      </c>
      <c r="B92431" t="s">
        <v>249968</v>
      </c>
      <c r="D92431" t="s">
        <v>249969</v>
      </c>
      <c r="E92431" t="s">
        <v>138782</v>
      </c>
    </row>
    <row r="92432" spans="1:5" x14ac:dyDescent="0.25">
      <c r="A92432">
        <v>373386</v>
      </c>
      <c r="B92432" t="s">
        <v>249970</v>
      </c>
      <c r="D92432" t="s">
        <v>249971</v>
      </c>
      <c r="E92432" t="s">
        <v>116464</v>
      </c>
    </row>
    <row r="92433" spans="1:5" x14ac:dyDescent="0.25">
      <c r="A92433">
        <v>373394</v>
      </c>
      <c r="B92433" t="s">
        <v>249972</v>
      </c>
      <c r="D92433" t="s">
        <v>249973</v>
      </c>
      <c r="E92433" t="s">
        <v>116464</v>
      </c>
    </row>
    <row r="92434" spans="1:5" x14ac:dyDescent="0.25">
      <c r="A92434">
        <v>373396</v>
      </c>
      <c r="B92434" t="s">
        <v>249974</v>
      </c>
      <c r="D92434" t="s">
        <v>249975</v>
      </c>
    </row>
    <row r="92435" spans="1:5" x14ac:dyDescent="0.25">
      <c r="A92435">
        <v>373403</v>
      </c>
      <c r="B92435" t="s">
        <v>249976</v>
      </c>
      <c r="C92435" t="s">
        <v>11764</v>
      </c>
      <c r="D92435" t="s">
        <v>249977</v>
      </c>
      <c r="E92435" t="s">
        <v>116464</v>
      </c>
    </row>
    <row r="92436" spans="1:5" x14ac:dyDescent="0.25">
      <c r="A92436">
        <v>373406</v>
      </c>
      <c r="B92436" t="s">
        <v>249978</v>
      </c>
      <c r="D92436" t="s">
        <v>249979</v>
      </c>
      <c r="E92436" t="s">
        <v>138782</v>
      </c>
    </row>
    <row r="92437" spans="1:5" x14ac:dyDescent="0.25">
      <c r="A92437">
        <v>373410</v>
      </c>
      <c r="B92437" t="s">
        <v>249980</v>
      </c>
      <c r="C92437" t="s">
        <v>249981</v>
      </c>
      <c r="D92437" t="s">
        <v>249982</v>
      </c>
      <c r="E92437" t="s">
        <v>249983</v>
      </c>
    </row>
    <row r="92438" spans="1:5" x14ac:dyDescent="0.25">
      <c r="A92438">
        <v>373420</v>
      </c>
      <c r="B92438" t="s">
        <v>249984</v>
      </c>
      <c r="C92438" t="s">
        <v>249985</v>
      </c>
      <c r="D92438" t="s">
        <v>249986</v>
      </c>
    </row>
    <row r="92439" spans="1:5" x14ac:dyDescent="0.25">
      <c r="A92439">
        <v>373421</v>
      </c>
      <c r="B92439" t="s">
        <v>249987</v>
      </c>
      <c r="D92439" t="s">
        <v>249988</v>
      </c>
    </row>
    <row r="92440" spans="1:5" x14ac:dyDescent="0.25">
      <c r="A92440">
        <v>373425</v>
      </c>
      <c r="B92440" t="s">
        <v>249989</v>
      </c>
      <c r="C92440" t="s">
        <v>12798</v>
      </c>
      <c r="D92440" t="s">
        <v>249990</v>
      </c>
      <c r="E92440" t="s">
        <v>249991</v>
      </c>
    </row>
    <row r="92441" spans="1:5" x14ac:dyDescent="0.25">
      <c r="A92441">
        <v>373433</v>
      </c>
      <c r="B92441" t="s">
        <v>249992</v>
      </c>
      <c r="C92441" t="s">
        <v>137383</v>
      </c>
      <c r="D92441" t="s">
        <v>249993</v>
      </c>
    </row>
    <row r="92442" spans="1:5" x14ac:dyDescent="0.25">
      <c r="A92442">
        <v>373434</v>
      </c>
      <c r="B92442" t="s">
        <v>249994</v>
      </c>
      <c r="C92442" t="s">
        <v>249995</v>
      </c>
      <c r="D92442" t="s">
        <v>249996</v>
      </c>
    </row>
    <row r="92443" spans="1:5" x14ac:dyDescent="0.25">
      <c r="A92443">
        <v>373440</v>
      </c>
      <c r="B92443" t="s">
        <v>249997</v>
      </c>
      <c r="D92443" t="s">
        <v>249998</v>
      </c>
      <c r="E92443" t="s">
        <v>247172</v>
      </c>
    </row>
    <row r="92444" spans="1:5" x14ac:dyDescent="0.25">
      <c r="A92444">
        <v>373461</v>
      </c>
      <c r="B92444" t="s">
        <v>249999</v>
      </c>
      <c r="C92444" t="s">
        <v>250000</v>
      </c>
      <c r="D92444" t="s">
        <v>250001</v>
      </c>
    </row>
    <row r="92445" spans="1:5" x14ac:dyDescent="0.25">
      <c r="A92445">
        <v>373462</v>
      </c>
      <c r="B92445" t="s">
        <v>250002</v>
      </c>
      <c r="D92445" t="s">
        <v>250003</v>
      </c>
      <c r="E92445" t="s">
        <v>250004</v>
      </c>
    </row>
    <row r="92446" spans="1:5" x14ac:dyDescent="0.25">
      <c r="A92446">
        <v>373470</v>
      </c>
      <c r="B92446" t="s">
        <v>250005</v>
      </c>
      <c r="D92446" t="s">
        <v>250006</v>
      </c>
      <c r="E92446" t="s">
        <v>116464</v>
      </c>
    </row>
    <row r="92447" spans="1:5" x14ac:dyDescent="0.25">
      <c r="A92447">
        <v>373492</v>
      </c>
      <c r="B92447" t="s">
        <v>250007</v>
      </c>
      <c r="C92447" t="s">
        <v>250008</v>
      </c>
      <c r="D92447" t="s">
        <v>250009</v>
      </c>
    </row>
    <row r="92448" spans="1:5" x14ac:dyDescent="0.25">
      <c r="A92448">
        <v>373498</v>
      </c>
      <c r="B92448" t="s">
        <v>250010</v>
      </c>
      <c r="D92448" t="s">
        <v>250011</v>
      </c>
    </row>
    <row r="92449" spans="1:5" x14ac:dyDescent="0.25">
      <c r="A92449">
        <v>373511</v>
      </c>
      <c r="B92449" t="s">
        <v>250012</v>
      </c>
      <c r="C92449" t="s">
        <v>185791</v>
      </c>
      <c r="D92449" t="s">
        <v>250013</v>
      </c>
      <c r="E92449" t="s">
        <v>26717</v>
      </c>
    </row>
    <row r="92450" spans="1:5" x14ac:dyDescent="0.25">
      <c r="A92450">
        <v>373528</v>
      </c>
      <c r="B92450" t="s">
        <v>250014</v>
      </c>
      <c r="D92450" t="s">
        <v>250015</v>
      </c>
      <c r="E92450" t="s">
        <v>250016</v>
      </c>
    </row>
    <row r="92451" spans="1:5" x14ac:dyDescent="0.25">
      <c r="A92451">
        <v>373543</v>
      </c>
      <c r="B92451" t="s">
        <v>250017</v>
      </c>
      <c r="D92451" t="s">
        <v>250018</v>
      </c>
      <c r="E92451" t="s">
        <v>250019</v>
      </c>
    </row>
    <row r="92452" spans="1:5" x14ac:dyDescent="0.25">
      <c r="A92452">
        <v>373553</v>
      </c>
      <c r="B92452" t="s">
        <v>250020</v>
      </c>
      <c r="C92452" t="s">
        <v>178087</v>
      </c>
      <c r="D92452" t="s">
        <v>250021</v>
      </c>
      <c r="E92452" t="s">
        <v>250022</v>
      </c>
    </row>
    <row r="92453" spans="1:5" x14ac:dyDescent="0.25">
      <c r="A92453">
        <v>373556</v>
      </c>
      <c r="B92453" t="s">
        <v>250023</v>
      </c>
      <c r="D92453" t="s">
        <v>250024</v>
      </c>
    </row>
    <row r="92454" spans="1:5" x14ac:dyDescent="0.25">
      <c r="A92454">
        <v>373558</v>
      </c>
      <c r="B92454" t="s">
        <v>250025</v>
      </c>
      <c r="C92454" t="s">
        <v>18293</v>
      </c>
      <c r="D92454" t="s">
        <v>250026</v>
      </c>
      <c r="E92454" t="s">
        <v>138782</v>
      </c>
    </row>
    <row r="92455" spans="1:5" x14ac:dyDescent="0.25">
      <c r="A92455">
        <v>373571</v>
      </c>
      <c r="B92455" t="s">
        <v>250027</v>
      </c>
      <c r="D92455" t="s">
        <v>250028</v>
      </c>
    </row>
    <row r="92456" spans="1:5" x14ac:dyDescent="0.25">
      <c r="A92456">
        <v>373572</v>
      </c>
      <c r="B92456" t="s">
        <v>250029</v>
      </c>
      <c r="C92456" t="s">
        <v>89493</v>
      </c>
      <c r="D92456" t="s">
        <v>250030</v>
      </c>
    </row>
    <row r="92457" spans="1:5" x14ac:dyDescent="0.25">
      <c r="A92457">
        <v>373599</v>
      </c>
      <c r="B92457" t="s">
        <v>250031</v>
      </c>
      <c r="D92457" t="s">
        <v>250032</v>
      </c>
    </row>
    <row r="92458" spans="1:5" x14ac:dyDescent="0.25">
      <c r="A92458">
        <v>373609</v>
      </c>
      <c r="B92458" t="s">
        <v>250033</v>
      </c>
      <c r="D92458" t="s">
        <v>250034</v>
      </c>
      <c r="E92458" t="s">
        <v>138782</v>
      </c>
    </row>
    <row r="92459" spans="1:5" x14ac:dyDescent="0.25">
      <c r="A92459">
        <v>373611</v>
      </c>
      <c r="B92459" t="s">
        <v>250035</v>
      </c>
      <c r="C92459" t="s">
        <v>250036</v>
      </c>
      <c r="D92459" t="s">
        <v>250037</v>
      </c>
    </row>
    <row r="92460" spans="1:5" x14ac:dyDescent="0.25">
      <c r="A92460">
        <v>373618</v>
      </c>
      <c r="B92460" t="s">
        <v>250038</v>
      </c>
      <c r="D92460" t="s">
        <v>250039</v>
      </c>
      <c r="E92460" t="s">
        <v>250040</v>
      </c>
    </row>
    <row r="92461" spans="1:5" x14ac:dyDescent="0.25">
      <c r="A92461">
        <v>373619</v>
      </c>
      <c r="B92461" t="s">
        <v>250041</v>
      </c>
      <c r="D92461" t="s">
        <v>250042</v>
      </c>
      <c r="E92461" t="s">
        <v>250043</v>
      </c>
    </row>
    <row r="92462" spans="1:5" x14ac:dyDescent="0.25">
      <c r="A92462">
        <v>373625</v>
      </c>
      <c r="B92462" t="s">
        <v>250044</v>
      </c>
      <c r="D92462" t="s">
        <v>250045</v>
      </c>
    </row>
    <row r="92463" spans="1:5" x14ac:dyDescent="0.25">
      <c r="A92463">
        <v>373633</v>
      </c>
      <c r="B92463" t="s">
        <v>250046</v>
      </c>
      <c r="D92463" t="s">
        <v>250047</v>
      </c>
    </row>
    <row r="92464" spans="1:5" x14ac:dyDescent="0.25">
      <c r="A92464">
        <v>373634</v>
      </c>
      <c r="B92464" t="s">
        <v>250048</v>
      </c>
      <c r="C92464" t="s">
        <v>185045</v>
      </c>
      <c r="D92464" t="s">
        <v>250049</v>
      </c>
      <c r="E92464" t="s">
        <v>250050</v>
      </c>
    </row>
    <row r="92465" spans="1:5" x14ac:dyDescent="0.25">
      <c r="A92465">
        <v>373640</v>
      </c>
      <c r="B92465" t="s">
        <v>250051</v>
      </c>
      <c r="D92465" t="s">
        <v>250052</v>
      </c>
      <c r="E92465" t="s">
        <v>116464</v>
      </c>
    </row>
    <row r="92466" spans="1:5" x14ac:dyDescent="0.25">
      <c r="A92466">
        <v>373643</v>
      </c>
      <c r="B92466" t="s">
        <v>250053</v>
      </c>
      <c r="D92466" t="s">
        <v>250054</v>
      </c>
      <c r="E92466" t="s">
        <v>26717</v>
      </c>
    </row>
    <row r="92467" spans="1:5" x14ac:dyDescent="0.25">
      <c r="A92467">
        <v>373646</v>
      </c>
      <c r="B92467" t="s">
        <v>250055</v>
      </c>
      <c r="D92467" t="s">
        <v>250056</v>
      </c>
      <c r="E92467" t="s">
        <v>250057</v>
      </c>
    </row>
    <row r="92468" spans="1:5" x14ac:dyDescent="0.25">
      <c r="A92468">
        <v>373650</v>
      </c>
      <c r="B92468" t="s">
        <v>250058</v>
      </c>
      <c r="C92468" t="s">
        <v>194743</v>
      </c>
      <c r="D92468" t="s">
        <v>250059</v>
      </c>
      <c r="E92468" t="s">
        <v>138782</v>
      </c>
    </row>
    <row r="92469" spans="1:5" x14ac:dyDescent="0.25">
      <c r="A92469">
        <v>373651</v>
      </c>
      <c r="B92469" t="s">
        <v>250060</v>
      </c>
      <c r="C92469" t="s">
        <v>17720</v>
      </c>
      <c r="D92469" t="s">
        <v>250061</v>
      </c>
    </row>
    <row r="92470" spans="1:5" x14ac:dyDescent="0.25">
      <c r="A92470">
        <v>373673</v>
      </c>
      <c r="B92470" t="s">
        <v>250062</v>
      </c>
      <c r="D92470" t="s">
        <v>250063</v>
      </c>
    </row>
    <row r="92471" spans="1:5" x14ac:dyDescent="0.25">
      <c r="A92471">
        <v>373676</v>
      </c>
      <c r="B92471" t="s">
        <v>250064</v>
      </c>
      <c r="C92471" t="s">
        <v>47099</v>
      </c>
      <c r="D92471" t="s">
        <v>250065</v>
      </c>
      <c r="E92471" t="s">
        <v>250066</v>
      </c>
    </row>
    <row r="92472" spans="1:5" x14ac:dyDescent="0.25">
      <c r="A92472">
        <v>373686</v>
      </c>
      <c r="B92472" t="s">
        <v>250067</v>
      </c>
      <c r="D92472" t="s">
        <v>250068</v>
      </c>
      <c r="E92472" t="s">
        <v>138782</v>
      </c>
    </row>
    <row r="92473" spans="1:5" x14ac:dyDescent="0.25">
      <c r="A92473">
        <v>373692</v>
      </c>
      <c r="B92473" t="s">
        <v>250069</v>
      </c>
      <c r="C92473" t="s">
        <v>108393</v>
      </c>
      <c r="D92473" t="s">
        <v>250070</v>
      </c>
    </row>
    <row r="92474" spans="1:5" x14ac:dyDescent="0.25">
      <c r="A92474">
        <v>373700</v>
      </c>
      <c r="B92474" t="s">
        <v>250071</v>
      </c>
      <c r="C92474" t="s">
        <v>75737</v>
      </c>
      <c r="D92474" t="s">
        <v>250072</v>
      </c>
    </row>
    <row r="92475" spans="1:5" x14ac:dyDescent="0.25">
      <c r="A92475">
        <v>373710</v>
      </c>
      <c r="B92475" t="s">
        <v>250073</v>
      </c>
      <c r="D92475" t="s">
        <v>250074</v>
      </c>
      <c r="E92475" t="s">
        <v>138782</v>
      </c>
    </row>
    <row r="92476" spans="1:5" x14ac:dyDescent="0.25">
      <c r="A92476">
        <v>373711</v>
      </c>
      <c r="B92476" t="s">
        <v>250075</v>
      </c>
      <c r="D92476" t="s">
        <v>250076</v>
      </c>
    </row>
    <row r="92477" spans="1:5" x14ac:dyDescent="0.25">
      <c r="A92477">
        <v>373723</v>
      </c>
      <c r="B92477" t="s">
        <v>250077</v>
      </c>
      <c r="D92477" t="s">
        <v>250078</v>
      </c>
      <c r="E92477" t="s">
        <v>138782</v>
      </c>
    </row>
    <row r="92478" spans="1:5" x14ac:dyDescent="0.25">
      <c r="A92478">
        <v>373727</v>
      </c>
      <c r="B92478" t="s">
        <v>250079</v>
      </c>
      <c r="D92478" t="s">
        <v>250080</v>
      </c>
      <c r="E92478" t="s">
        <v>116464</v>
      </c>
    </row>
    <row r="92479" spans="1:5" x14ac:dyDescent="0.25">
      <c r="A92479">
        <v>373730</v>
      </c>
      <c r="B92479" t="s">
        <v>250081</v>
      </c>
      <c r="D92479" t="s">
        <v>250082</v>
      </c>
      <c r="E92479" t="s">
        <v>250083</v>
      </c>
    </row>
    <row r="92480" spans="1:5" x14ac:dyDescent="0.25">
      <c r="A92480">
        <v>373735</v>
      </c>
      <c r="B92480" t="s">
        <v>250084</v>
      </c>
      <c r="D92480" t="s">
        <v>250085</v>
      </c>
    </row>
    <row r="92481" spans="1:5" x14ac:dyDescent="0.25">
      <c r="A92481">
        <v>373736</v>
      </c>
      <c r="B92481" t="s">
        <v>250086</v>
      </c>
      <c r="D92481" t="s">
        <v>250087</v>
      </c>
    </row>
    <row r="92482" spans="1:5" x14ac:dyDescent="0.25">
      <c r="A92482">
        <v>373738</v>
      </c>
      <c r="B92482" t="s">
        <v>250088</v>
      </c>
      <c r="C92482" t="s">
        <v>194759</v>
      </c>
      <c r="D92482" t="s">
        <v>250089</v>
      </c>
    </row>
    <row r="92483" spans="1:5" x14ac:dyDescent="0.25">
      <c r="A92483">
        <v>373750</v>
      </c>
      <c r="B92483" t="s">
        <v>250090</v>
      </c>
      <c r="D92483" t="s">
        <v>250091</v>
      </c>
    </row>
    <row r="92484" spans="1:5" x14ac:dyDescent="0.25">
      <c r="A92484">
        <v>373758</v>
      </c>
      <c r="B92484" t="s">
        <v>250092</v>
      </c>
      <c r="D92484" t="s">
        <v>250093</v>
      </c>
    </row>
    <row r="92485" spans="1:5" x14ac:dyDescent="0.25">
      <c r="A92485">
        <v>373761</v>
      </c>
      <c r="B92485" t="s">
        <v>250094</v>
      </c>
      <c r="D92485" t="s">
        <v>250095</v>
      </c>
    </row>
    <row r="92486" spans="1:5" x14ac:dyDescent="0.25">
      <c r="A92486">
        <v>373771</v>
      </c>
      <c r="B92486" t="s">
        <v>250096</v>
      </c>
      <c r="C92486" t="s">
        <v>875</v>
      </c>
      <c r="D92486" t="s">
        <v>250097</v>
      </c>
    </row>
    <row r="92487" spans="1:5" x14ac:dyDescent="0.25">
      <c r="A92487">
        <v>373773</v>
      </c>
      <c r="B92487" t="s">
        <v>250098</v>
      </c>
      <c r="C92487" t="s">
        <v>122383</v>
      </c>
      <c r="D92487" t="s">
        <v>250099</v>
      </c>
      <c r="E92487" t="s">
        <v>116464</v>
      </c>
    </row>
    <row r="92488" spans="1:5" x14ac:dyDescent="0.25">
      <c r="A92488">
        <v>373780</v>
      </c>
      <c r="B92488" t="s">
        <v>250100</v>
      </c>
      <c r="C92488" t="s">
        <v>59521</v>
      </c>
      <c r="D92488" t="s">
        <v>250101</v>
      </c>
      <c r="E92488" t="s">
        <v>116464</v>
      </c>
    </row>
    <row r="92489" spans="1:5" x14ac:dyDescent="0.25">
      <c r="A92489">
        <v>373782</v>
      </c>
      <c r="B92489" t="s">
        <v>250102</v>
      </c>
      <c r="C92489" t="s">
        <v>2669</v>
      </c>
      <c r="D92489" t="s">
        <v>250103</v>
      </c>
      <c r="E92489" t="s">
        <v>138782</v>
      </c>
    </row>
    <row r="92490" spans="1:5" x14ac:dyDescent="0.25">
      <c r="A92490">
        <v>373788</v>
      </c>
      <c r="B92490" t="s">
        <v>250104</v>
      </c>
      <c r="C92490" t="s">
        <v>250105</v>
      </c>
      <c r="D92490" t="s">
        <v>250106</v>
      </c>
    </row>
    <row r="92491" spans="1:5" x14ac:dyDescent="0.25">
      <c r="A92491">
        <v>373796</v>
      </c>
      <c r="B92491" t="s">
        <v>250107</v>
      </c>
      <c r="D92491" t="s">
        <v>250108</v>
      </c>
    </row>
    <row r="92492" spans="1:5" x14ac:dyDescent="0.25">
      <c r="A92492">
        <v>373797</v>
      </c>
      <c r="B92492" t="s">
        <v>250109</v>
      </c>
      <c r="D92492" t="s">
        <v>250110</v>
      </c>
      <c r="E92492" t="s">
        <v>96329</v>
      </c>
    </row>
    <row r="92493" spans="1:5" x14ac:dyDescent="0.25">
      <c r="A92493">
        <v>373798</v>
      </c>
      <c r="B92493" t="s">
        <v>250111</v>
      </c>
      <c r="C92493" t="s">
        <v>23376</v>
      </c>
      <c r="D92493" t="s">
        <v>250112</v>
      </c>
    </row>
    <row r="92494" spans="1:5" x14ac:dyDescent="0.25">
      <c r="A92494">
        <v>373806</v>
      </c>
      <c r="B92494" t="s">
        <v>250113</v>
      </c>
      <c r="C92494" t="s">
        <v>9000</v>
      </c>
      <c r="D92494" t="s">
        <v>250114</v>
      </c>
      <c r="E92494" t="s">
        <v>138782</v>
      </c>
    </row>
    <row r="92495" spans="1:5" x14ac:dyDescent="0.25">
      <c r="A92495">
        <v>373817</v>
      </c>
      <c r="B92495" t="s">
        <v>250115</v>
      </c>
      <c r="D92495" t="s">
        <v>250116</v>
      </c>
    </row>
    <row r="92496" spans="1:5" x14ac:dyDescent="0.25">
      <c r="A92496">
        <v>373821</v>
      </c>
      <c r="B92496" t="s">
        <v>250117</v>
      </c>
      <c r="D92496" t="s">
        <v>250118</v>
      </c>
    </row>
    <row r="92497" spans="1:5" x14ac:dyDescent="0.25">
      <c r="A92497">
        <v>373822</v>
      </c>
      <c r="B92497" t="s">
        <v>250119</v>
      </c>
      <c r="D92497" t="s">
        <v>250120</v>
      </c>
    </row>
    <row r="92498" spans="1:5" x14ac:dyDescent="0.25">
      <c r="A92498">
        <v>373824</v>
      </c>
      <c r="B92498" t="s">
        <v>250121</v>
      </c>
      <c r="D92498" t="s">
        <v>250122</v>
      </c>
    </row>
    <row r="92499" spans="1:5" x14ac:dyDescent="0.25">
      <c r="A92499">
        <v>373829</v>
      </c>
      <c r="B92499" t="s">
        <v>250123</v>
      </c>
      <c r="D92499" t="s">
        <v>250124</v>
      </c>
      <c r="E92499" t="s">
        <v>250125</v>
      </c>
    </row>
    <row r="92500" spans="1:5" x14ac:dyDescent="0.25">
      <c r="A92500">
        <v>373833</v>
      </c>
      <c r="B92500" t="s">
        <v>250126</v>
      </c>
      <c r="C92500" t="s">
        <v>109385</v>
      </c>
      <c r="D92500" t="s">
        <v>250127</v>
      </c>
    </row>
    <row r="92501" spans="1:5" x14ac:dyDescent="0.25">
      <c r="A92501">
        <v>373837</v>
      </c>
      <c r="B92501" t="s">
        <v>250128</v>
      </c>
      <c r="D92501" t="s">
        <v>250129</v>
      </c>
    </row>
    <row r="92502" spans="1:5" x14ac:dyDescent="0.25">
      <c r="A92502">
        <v>373845</v>
      </c>
      <c r="B92502" t="s">
        <v>250130</v>
      </c>
      <c r="D92502" t="s">
        <v>250131</v>
      </c>
      <c r="E92502" t="s">
        <v>250132</v>
      </c>
    </row>
    <row r="92503" spans="1:5" x14ac:dyDescent="0.25">
      <c r="A92503">
        <v>373866</v>
      </c>
      <c r="B92503" t="s">
        <v>250133</v>
      </c>
      <c r="D92503" t="s">
        <v>250134</v>
      </c>
      <c r="E92503" t="s">
        <v>116464</v>
      </c>
    </row>
    <row r="92504" spans="1:5" x14ac:dyDescent="0.25">
      <c r="A92504">
        <v>373873</v>
      </c>
      <c r="B92504" t="s">
        <v>250135</v>
      </c>
      <c r="D92504" t="s">
        <v>250136</v>
      </c>
      <c r="E92504" t="s">
        <v>250137</v>
      </c>
    </row>
    <row r="92505" spans="1:5" x14ac:dyDescent="0.25">
      <c r="A92505">
        <v>373874</v>
      </c>
      <c r="B92505" t="s">
        <v>250138</v>
      </c>
      <c r="D92505" t="s">
        <v>250139</v>
      </c>
    </row>
    <row r="92506" spans="1:5" x14ac:dyDescent="0.25">
      <c r="A92506">
        <v>373876</v>
      </c>
      <c r="B92506" t="s">
        <v>250140</v>
      </c>
      <c r="D92506" t="s">
        <v>250141</v>
      </c>
    </row>
    <row r="92507" spans="1:5" x14ac:dyDescent="0.25">
      <c r="A92507">
        <v>373878</v>
      </c>
      <c r="B92507" t="s">
        <v>250142</v>
      </c>
      <c r="D92507" t="s">
        <v>250143</v>
      </c>
    </row>
    <row r="92508" spans="1:5" x14ac:dyDescent="0.25">
      <c r="A92508">
        <v>373889</v>
      </c>
      <c r="B92508" t="s">
        <v>250144</v>
      </c>
      <c r="D92508" t="s">
        <v>250145</v>
      </c>
      <c r="E92508" t="s">
        <v>116464</v>
      </c>
    </row>
    <row r="92509" spans="1:5" x14ac:dyDescent="0.25">
      <c r="A92509">
        <v>373891</v>
      </c>
      <c r="B92509" t="s">
        <v>250146</v>
      </c>
      <c r="D92509" t="s">
        <v>250147</v>
      </c>
      <c r="E92509" t="s">
        <v>116464</v>
      </c>
    </row>
    <row r="92510" spans="1:5" x14ac:dyDescent="0.25">
      <c r="A92510">
        <v>373892</v>
      </c>
      <c r="B92510" t="s">
        <v>250148</v>
      </c>
      <c r="D92510" t="s">
        <v>250149</v>
      </c>
      <c r="E92510" t="s">
        <v>250150</v>
      </c>
    </row>
    <row r="92511" spans="1:5" x14ac:dyDescent="0.25">
      <c r="A92511">
        <v>373899</v>
      </c>
      <c r="B92511" t="s">
        <v>250151</v>
      </c>
      <c r="D92511" t="s">
        <v>250152</v>
      </c>
      <c r="E92511" t="s">
        <v>250153</v>
      </c>
    </row>
    <row r="92512" spans="1:5" x14ac:dyDescent="0.25">
      <c r="A92512">
        <v>373917</v>
      </c>
      <c r="B92512" t="s">
        <v>250154</v>
      </c>
      <c r="C92512" t="s">
        <v>250155</v>
      </c>
      <c r="D92512" t="s">
        <v>250156</v>
      </c>
      <c r="E92512" t="s">
        <v>9714</v>
      </c>
    </row>
    <row r="92513" spans="1:5" x14ac:dyDescent="0.25">
      <c r="A92513">
        <v>373925</v>
      </c>
      <c r="B92513" t="s">
        <v>250157</v>
      </c>
      <c r="D92513" t="s">
        <v>250158</v>
      </c>
    </row>
    <row r="92514" spans="1:5" x14ac:dyDescent="0.25">
      <c r="A92514">
        <v>373936</v>
      </c>
      <c r="B92514" t="s">
        <v>250159</v>
      </c>
      <c r="C92514" t="s">
        <v>250160</v>
      </c>
      <c r="D92514" t="s">
        <v>250161</v>
      </c>
    </row>
    <row r="92515" spans="1:5" x14ac:dyDescent="0.25">
      <c r="A92515">
        <v>373938</v>
      </c>
      <c r="B92515" t="s">
        <v>250162</v>
      </c>
      <c r="D92515" t="s">
        <v>250163</v>
      </c>
    </row>
    <row r="92516" spans="1:5" x14ac:dyDescent="0.25">
      <c r="A92516">
        <v>373940</v>
      </c>
      <c r="B92516" t="s">
        <v>250164</v>
      </c>
      <c r="C92516" t="s">
        <v>187452</v>
      </c>
      <c r="D92516" t="s">
        <v>250165</v>
      </c>
      <c r="E92516" t="s">
        <v>138782</v>
      </c>
    </row>
    <row r="92517" spans="1:5" x14ac:dyDescent="0.25">
      <c r="A92517">
        <v>373941</v>
      </c>
      <c r="B92517" t="s">
        <v>250166</v>
      </c>
      <c r="C92517" t="s">
        <v>250167</v>
      </c>
      <c r="D92517" t="s">
        <v>250168</v>
      </c>
      <c r="E92517" t="s">
        <v>250169</v>
      </c>
    </row>
    <row r="92518" spans="1:5" x14ac:dyDescent="0.25">
      <c r="A92518">
        <v>373944</v>
      </c>
      <c r="B92518" t="s">
        <v>250170</v>
      </c>
      <c r="D92518" t="s">
        <v>250171</v>
      </c>
    </row>
    <row r="92519" spans="1:5" x14ac:dyDescent="0.25">
      <c r="A92519">
        <v>373950</v>
      </c>
      <c r="B92519" t="s">
        <v>250172</v>
      </c>
      <c r="C92519" t="s">
        <v>159638</v>
      </c>
      <c r="D92519" t="s">
        <v>250173</v>
      </c>
      <c r="E92519" t="s">
        <v>138782</v>
      </c>
    </row>
    <row r="92520" spans="1:5" x14ac:dyDescent="0.25">
      <c r="A92520">
        <v>373959</v>
      </c>
      <c r="B92520" t="s">
        <v>250174</v>
      </c>
      <c r="D92520" t="s">
        <v>250175</v>
      </c>
      <c r="E92520" t="s">
        <v>216939</v>
      </c>
    </row>
    <row r="92521" spans="1:5" x14ac:dyDescent="0.25">
      <c r="A92521">
        <v>373961</v>
      </c>
      <c r="B92521" t="s">
        <v>250176</v>
      </c>
      <c r="D92521" t="s">
        <v>250177</v>
      </c>
      <c r="E92521" t="s">
        <v>250178</v>
      </c>
    </row>
    <row r="92522" spans="1:5" x14ac:dyDescent="0.25">
      <c r="A92522">
        <v>373968</v>
      </c>
      <c r="B92522" t="s">
        <v>250179</v>
      </c>
      <c r="D92522" t="s">
        <v>250180</v>
      </c>
      <c r="E92522" t="s">
        <v>138782</v>
      </c>
    </row>
    <row r="92523" spans="1:5" x14ac:dyDescent="0.25">
      <c r="A92523">
        <v>373969</v>
      </c>
      <c r="B92523" t="s">
        <v>250181</v>
      </c>
      <c r="C92523" t="s">
        <v>121169</v>
      </c>
      <c r="D92523" t="s">
        <v>250182</v>
      </c>
      <c r="E92523" t="s">
        <v>26717</v>
      </c>
    </row>
    <row r="92524" spans="1:5" x14ac:dyDescent="0.25">
      <c r="A92524">
        <v>373976</v>
      </c>
      <c r="B92524" t="s">
        <v>250183</v>
      </c>
      <c r="D92524" t="s">
        <v>250184</v>
      </c>
      <c r="E92524" t="s">
        <v>138782</v>
      </c>
    </row>
    <row r="92525" spans="1:5" x14ac:dyDescent="0.25">
      <c r="A92525">
        <v>373981</v>
      </c>
      <c r="B92525" t="s">
        <v>250185</v>
      </c>
      <c r="C92525" t="s">
        <v>250186</v>
      </c>
      <c r="D92525" t="s">
        <v>250187</v>
      </c>
    </row>
    <row r="92526" spans="1:5" x14ac:dyDescent="0.25">
      <c r="A92526">
        <v>373991</v>
      </c>
      <c r="B92526" t="s">
        <v>250188</v>
      </c>
      <c r="D92526" t="s">
        <v>250189</v>
      </c>
    </row>
    <row r="92527" spans="1:5" x14ac:dyDescent="0.25">
      <c r="A92527">
        <v>374007</v>
      </c>
      <c r="B92527" t="s">
        <v>250190</v>
      </c>
      <c r="C92527" t="s">
        <v>250191</v>
      </c>
      <c r="D92527" t="s">
        <v>250192</v>
      </c>
      <c r="E92527" t="s">
        <v>250193</v>
      </c>
    </row>
    <row r="92528" spans="1:5" x14ac:dyDescent="0.25">
      <c r="A92528">
        <v>374010</v>
      </c>
      <c r="B92528" t="s">
        <v>250194</v>
      </c>
      <c r="D92528" t="s">
        <v>250195</v>
      </c>
      <c r="E92528" t="s">
        <v>116464</v>
      </c>
    </row>
    <row r="92529" spans="1:5" x14ac:dyDescent="0.25">
      <c r="A92529">
        <v>374023</v>
      </c>
      <c r="B92529" t="s">
        <v>250196</v>
      </c>
      <c r="C92529" t="s">
        <v>104016</v>
      </c>
      <c r="D92529" t="s">
        <v>250197</v>
      </c>
      <c r="E92529" t="s">
        <v>138782</v>
      </c>
    </row>
    <row r="92530" spans="1:5" x14ac:dyDescent="0.25">
      <c r="A92530">
        <v>374029</v>
      </c>
      <c r="B92530" t="s">
        <v>250198</v>
      </c>
      <c r="C92530" t="s">
        <v>41939</v>
      </c>
      <c r="D92530" t="s">
        <v>250199</v>
      </c>
      <c r="E92530" t="s">
        <v>250200</v>
      </c>
    </row>
    <row r="92531" spans="1:5" x14ac:dyDescent="0.25">
      <c r="A92531">
        <v>374033</v>
      </c>
      <c r="B92531" t="s">
        <v>250201</v>
      </c>
      <c r="D92531" t="s">
        <v>250202</v>
      </c>
      <c r="E92531" t="s">
        <v>116464</v>
      </c>
    </row>
    <row r="92532" spans="1:5" x14ac:dyDescent="0.25">
      <c r="A92532">
        <v>374036</v>
      </c>
      <c r="B92532" t="s">
        <v>250203</v>
      </c>
      <c r="D92532" t="s">
        <v>250204</v>
      </c>
    </row>
    <row r="92533" spans="1:5" x14ac:dyDescent="0.25">
      <c r="A92533">
        <v>374037</v>
      </c>
      <c r="B92533" t="s">
        <v>250205</v>
      </c>
      <c r="D92533" t="s">
        <v>250206</v>
      </c>
      <c r="E92533" t="s">
        <v>250207</v>
      </c>
    </row>
    <row r="92534" spans="1:5" x14ac:dyDescent="0.25">
      <c r="A92534">
        <v>374041</v>
      </c>
      <c r="B92534" t="s">
        <v>250208</v>
      </c>
      <c r="D92534" t="s">
        <v>250209</v>
      </c>
      <c r="E92534" t="s">
        <v>250210</v>
      </c>
    </row>
    <row r="92535" spans="1:5" x14ac:dyDescent="0.25">
      <c r="A92535">
        <v>374042</v>
      </c>
      <c r="B92535" t="s">
        <v>250211</v>
      </c>
      <c r="C92535" t="s">
        <v>250212</v>
      </c>
      <c r="D92535" t="s">
        <v>250213</v>
      </c>
      <c r="E92535" t="s">
        <v>250214</v>
      </c>
    </row>
    <row r="92536" spans="1:5" x14ac:dyDescent="0.25">
      <c r="A92536">
        <v>374043</v>
      </c>
      <c r="B92536" t="s">
        <v>250215</v>
      </c>
      <c r="D92536" t="s">
        <v>250216</v>
      </c>
      <c r="E92536" t="s">
        <v>116464</v>
      </c>
    </row>
    <row r="92537" spans="1:5" x14ac:dyDescent="0.25">
      <c r="A92537">
        <v>374054</v>
      </c>
      <c r="B92537" t="s">
        <v>250217</v>
      </c>
      <c r="D92537" t="s">
        <v>250218</v>
      </c>
      <c r="E92537" t="s">
        <v>116464</v>
      </c>
    </row>
    <row r="92538" spans="1:5" x14ac:dyDescent="0.25">
      <c r="A92538">
        <v>374057</v>
      </c>
      <c r="B92538" t="s">
        <v>250219</v>
      </c>
      <c r="D92538" t="s">
        <v>250220</v>
      </c>
      <c r="E92538" t="s">
        <v>10</v>
      </c>
    </row>
    <row r="92539" spans="1:5" x14ac:dyDescent="0.25">
      <c r="A92539">
        <v>374061</v>
      </c>
      <c r="B92539" t="s">
        <v>250221</v>
      </c>
      <c r="D92539" t="s">
        <v>250222</v>
      </c>
      <c r="E92539" t="s">
        <v>138782</v>
      </c>
    </row>
    <row r="92540" spans="1:5" x14ac:dyDescent="0.25">
      <c r="A92540">
        <v>374066</v>
      </c>
      <c r="B92540" t="s">
        <v>250223</v>
      </c>
      <c r="D92540" t="s">
        <v>250224</v>
      </c>
      <c r="E92540" t="s">
        <v>250225</v>
      </c>
    </row>
    <row r="92541" spans="1:5" x14ac:dyDescent="0.25">
      <c r="A92541">
        <v>374071</v>
      </c>
      <c r="B92541" t="s">
        <v>250226</v>
      </c>
      <c r="C92541" t="s">
        <v>3178</v>
      </c>
      <c r="D92541" t="s">
        <v>250227</v>
      </c>
    </row>
    <row r="92542" spans="1:5" x14ac:dyDescent="0.25">
      <c r="A92542">
        <v>374083</v>
      </c>
      <c r="B92542" t="s">
        <v>250228</v>
      </c>
      <c r="D92542" t="s">
        <v>250229</v>
      </c>
    </row>
    <row r="92543" spans="1:5" x14ac:dyDescent="0.25">
      <c r="A92543">
        <v>374084</v>
      </c>
      <c r="B92543" t="s">
        <v>250230</v>
      </c>
      <c r="D92543" t="s">
        <v>250231</v>
      </c>
    </row>
    <row r="92544" spans="1:5" x14ac:dyDescent="0.25">
      <c r="A92544">
        <v>374089</v>
      </c>
      <c r="B92544" t="s">
        <v>250232</v>
      </c>
      <c r="C92544" t="s">
        <v>115315</v>
      </c>
      <c r="D92544" t="s">
        <v>250233</v>
      </c>
      <c r="E92544" t="s">
        <v>250234</v>
      </c>
    </row>
    <row r="92545" spans="1:5" x14ac:dyDescent="0.25">
      <c r="A92545">
        <v>374095</v>
      </c>
      <c r="B92545" t="s">
        <v>250235</v>
      </c>
      <c r="D92545" t="s">
        <v>250236</v>
      </c>
      <c r="E92545" t="s">
        <v>250237</v>
      </c>
    </row>
    <row r="92546" spans="1:5" x14ac:dyDescent="0.25">
      <c r="A92546">
        <v>374103</v>
      </c>
      <c r="B92546" t="s">
        <v>250238</v>
      </c>
      <c r="D92546" t="s">
        <v>250239</v>
      </c>
      <c r="E92546" t="s">
        <v>30461</v>
      </c>
    </row>
    <row r="92547" spans="1:5" x14ac:dyDescent="0.25">
      <c r="A92547">
        <v>374106</v>
      </c>
      <c r="B92547" t="s">
        <v>250240</v>
      </c>
      <c r="D92547" t="s">
        <v>250241</v>
      </c>
    </row>
    <row r="92548" spans="1:5" x14ac:dyDescent="0.25">
      <c r="A92548">
        <v>374107</v>
      </c>
      <c r="B92548" t="s">
        <v>250242</v>
      </c>
      <c r="D92548" t="s">
        <v>250243</v>
      </c>
    </row>
    <row r="92549" spans="1:5" x14ac:dyDescent="0.25">
      <c r="A92549">
        <v>374111</v>
      </c>
      <c r="B92549" t="s">
        <v>250244</v>
      </c>
      <c r="C92549" t="s">
        <v>250245</v>
      </c>
      <c r="D92549" t="s">
        <v>250246</v>
      </c>
      <c r="E92549" t="s">
        <v>250247</v>
      </c>
    </row>
    <row r="92550" spans="1:5" x14ac:dyDescent="0.25">
      <c r="A92550">
        <v>374121</v>
      </c>
      <c r="B92550" t="s">
        <v>250248</v>
      </c>
      <c r="D92550" t="s">
        <v>250249</v>
      </c>
    </row>
    <row r="92551" spans="1:5" x14ac:dyDescent="0.25">
      <c r="A92551">
        <v>374124</v>
      </c>
      <c r="B92551" t="s">
        <v>250250</v>
      </c>
      <c r="D92551" t="s">
        <v>250251</v>
      </c>
      <c r="E92551" t="s">
        <v>116464</v>
      </c>
    </row>
    <row r="92552" spans="1:5" x14ac:dyDescent="0.25">
      <c r="A92552">
        <v>374125</v>
      </c>
      <c r="B92552" t="s">
        <v>250252</v>
      </c>
      <c r="D92552" t="s">
        <v>250253</v>
      </c>
    </row>
    <row r="92553" spans="1:5" x14ac:dyDescent="0.25">
      <c r="A92553">
        <v>374144</v>
      </c>
      <c r="B92553" t="s">
        <v>250254</v>
      </c>
      <c r="D92553" t="s">
        <v>250255</v>
      </c>
    </row>
    <row r="92554" spans="1:5" x14ac:dyDescent="0.25">
      <c r="A92554">
        <v>374156</v>
      </c>
      <c r="B92554" t="s">
        <v>250256</v>
      </c>
      <c r="C92554" t="s">
        <v>23484</v>
      </c>
      <c r="D92554" t="s">
        <v>250257</v>
      </c>
      <c r="E92554" t="s">
        <v>23486</v>
      </c>
    </row>
    <row r="92555" spans="1:5" x14ac:dyDescent="0.25">
      <c r="A92555">
        <v>374166</v>
      </c>
      <c r="B92555" t="s">
        <v>250258</v>
      </c>
      <c r="D92555" t="s">
        <v>250259</v>
      </c>
    </row>
    <row r="92556" spans="1:5" x14ac:dyDescent="0.25">
      <c r="A92556">
        <v>374191</v>
      </c>
      <c r="B92556" t="s">
        <v>250260</v>
      </c>
      <c r="C92556" t="s">
        <v>123173</v>
      </c>
      <c r="D92556" t="s">
        <v>250261</v>
      </c>
    </row>
    <row r="92557" spans="1:5" x14ac:dyDescent="0.25">
      <c r="A92557">
        <v>374197</v>
      </c>
      <c r="B92557" t="s">
        <v>250262</v>
      </c>
      <c r="C92557" t="s">
        <v>22259</v>
      </c>
      <c r="D92557" t="s">
        <v>250263</v>
      </c>
      <c r="E92557" t="s">
        <v>250264</v>
      </c>
    </row>
    <row r="92558" spans="1:5" x14ac:dyDescent="0.25">
      <c r="A92558">
        <v>374207</v>
      </c>
      <c r="B92558" t="s">
        <v>250265</v>
      </c>
      <c r="C92558" t="s">
        <v>141966</v>
      </c>
      <c r="D92558" t="s">
        <v>250266</v>
      </c>
    </row>
    <row r="92559" spans="1:5" x14ac:dyDescent="0.25">
      <c r="A92559">
        <v>374212</v>
      </c>
      <c r="B92559" t="s">
        <v>250267</v>
      </c>
      <c r="C92559" t="s">
        <v>250268</v>
      </c>
      <c r="D92559" t="s">
        <v>250269</v>
      </c>
      <c r="E92559" t="s">
        <v>250270</v>
      </c>
    </row>
    <row r="92560" spans="1:5" x14ac:dyDescent="0.25">
      <c r="A92560">
        <v>374219</v>
      </c>
      <c r="B92560" t="s">
        <v>250271</v>
      </c>
      <c r="D92560" t="s">
        <v>250272</v>
      </c>
      <c r="E92560" t="s">
        <v>116464</v>
      </c>
    </row>
    <row r="92561" spans="1:5" x14ac:dyDescent="0.25">
      <c r="A92561">
        <v>374223</v>
      </c>
      <c r="B92561" t="s">
        <v>250273</v>
      </c>
      <c r="C92561" t="s">
        <v>250274</v>
      </c>
      <c r="D92561" t="s">
        <v>250275</v>
      </c>
      <c r="E92561" t="s">
        <v>250276</v>
      </c>
    </row>
    <row r="92562" spans="1:5" x14ac:dyDescent="0.25">
      <c r="A92562">
        <v>374230</v>
      </c>
      <c r="B92562" t="s">
        <v>250277</v>
      </c>
      <c r="C92562" t="s">
        <v>59691</v>
      </c>
      <c r="D92562" t="s">
        <v>250278</v>
      </c>
      <c r="E92562" t="s">
        <v>250279</v>
      </c>
    </row>
    <row r="92563" spans="1:5" x14ac:dyDescent="0.25">
      <c r="A92563">
        <v>374240</v>
      </c>
      <c r="B92563" t="s">
        <v>250280</v>
      </c>
      <c r="C92563" t="s">
        <v>340</v>
      </c>
      <c r="D92563" t="s">
        <v>250281</v>
      </c>
    </row>
    <row r="92564" spans="1:5" x14ac:dyDescent="0.25">
      <c r="A92564">
        <v>374241</v>
      </c>
      <c r="B92564" t="s">
        <v>250282</v>
      </c>
      <c r="C92564" t="s">
        <v>5310</v>
      </c>
      <c r="D92564" t="s">
        <v>250283</v>
      </c>
      <c r="E92564" t="s">
        <v>10</v>
      </c>
    </row>
    <row r="92565" spans="1:5" x14ac:dyDescent="0.25">
      <c r="A92565">
        <v>374243</v>
      </c>
      <c r="B92565" t="s">
        <v>250284</v>
      </c>
      <c r="D92565" t="s">
        <v>250285</v>
      </c>
      <c r="E92565" t="s">
        <v>26717</v>
      </c>
    </row>
    <row r="92566" spans="1:5" x14ac:dyDescent="0.25">
      <c r="A92566">
        <v>374247</v>
      </c>
      <c r="B92566" t="s">
        <v>250286</v>
      </c>
      <c r="D92566" t="s">
        <v>250287</v>
      </c>
    </row>
    <row r="92567" spans="1:5" x14ac:dyDescent="0.25">
      <c r="A92567">
        <v>374250</v>
      </c>
      <c r="B92567" t="s">
        <v>250288</v>
      </c>
      <c r="C92567" t="s">
        <v>250289</v>
      </c>
      <c r="D92567" t="s">
        <v>250290</v>
      </c>
    </row>
    <row r="92568" spans="1:5" x14ac:dyDescent="0.25">
      <c r="A92568">
        <v>374252</v>
      </c>
      <c r="B92568" t="s">
        <v>250291</v>
      </c>
      <c r="C92568" t="s">
        <v>250292</v>
      </c>
      <c r="D92568" t="s">
        <v>250293</v>
      </c>
    </row>
    <row r="92569" spans="1:5" x14ac:dyDescent="0.25">
      <c r="A92569">
        <v>374259</v>
      </c>
      <c r="B92569" t="s">
        <v>250294</v>
      </c>
      <c r="D92569" t="s">
        <v>250295</v>
      </c>
    </row>
    <row r="92570" spans="1:5" x14ac:dyDescent="0.25">
      <c r="A92570">
        <v>374261</v>
      </c>
      <c r="B92570" t="s">
        <v>250296</v>
      </c>
      <c r="D92570" t="s">
        <v>250297</v>
      </c>
      <c r="E92570" t="s">
        <v>250298</v>
      </c>
    </row>
    <row r="92571" spans="1:5" x14ac:dyDescent="0.25">
      <c r="A92571">
        <v>374270</v>
      </c>
      <c r="B92571" t="s">
        <v>250299</v>
      </c>
      <c r="C92571" t="s">
        <v>200629</v>
      </c>
      <c r="D92571" t="s">
        <v>250300</v>
      </c>
    </row>
    <row r="92572" spans="1:5" x14ac:dyDescent="0.25">
      <c r="A92572">
        <v>374274</v>
      </c>
      <c r="B92572" t="s">
        <v>250301</v>
      </c>
      <c r="C92572" t="s">
        <v>2496</v>
      </c>
      <c r="D92572" t="s">
        <v>250302</v>
      </c>
      <c r="E92572" t="s">
        <v>116464</v>
      </c>
    </row>
    <row r="92573" spans="1:5" x14ac:dyDescent="0.25">
      <c r="A92573">
        <v>374284</v>
      </c>
      <c r="B92573" t="s">
        <v>250303</v>
      </c>
      <c r="C92573" t="s">
        <v>250304</v>
      </c>
      <c r="D92573" t="s">
        <v>250305</v>
      </c>
    </row>
    <row r="92574" spans="1:5" x14ac:dyDescent="0.25">
      <c r="A92574">
        <v>374285</v>
      </c>
      <c r="B92574" t="s">
        <v>250306</v>
      </c>
      <c r="D92574" t="s">
        <v>250307</v>
      </c>
      <c r="E92574" t="s">
        <v>138782</v>
      </c>
    </row>
    <row r="92575" spans="1:5" x14ac:dyDescent="0.25">
      <c r="A92575">
        <v>374287</v>
      </c>
      <c r="B92575" t="s">
        <v>250308</v>
      </c>
      <c r="C92575" t="s">
        <v>250309</v>
      </c>
      <c r="D92575" t="s">
        <v>250310</v>
      </c>
      <c r="E92575" t="s">
        <v>138782</v>
      </c>
    </row>
    <row r="92576" spans="1:5" x14ac:dyDescent="0.25">
      <c r="A92576">
        <v>374301</v>
      </c>
      <c r="B92576" t="s">
        <v>250311</v>
      </c>
      <c r="D92576" t="s">
        <v>250312</v>
      </c>
      <c r="E92576" t="s">
        <v>10</v>
      </c>
    </row>
    <row r="92577" spans="1:5" x14ac:dyDescent="0.25">
      <c r="A92577">
        <v>374304</v>
      </c>
      <c r="B92577" t="s">
        <v>250313</v>
      </c>
      <c r="D92577" t="s">
        <v>250314</v>
      </c>
    </row>
    <row r="92578" spans="1:5" x14ac:dyDescent="0.25">
      <c r="A92578">
        <v>374306</v>
      </c>
      <c r="B92578" t="s">
        <v>250315</v>
      </c>
      <c r="D92578" t="s">
        <v>250316</v>
      </c>
      <c r="E92578" t="s">
        <v>10</v>
      </c>
    </row>
    <row r="92579" spans="1:5" x14ac:dyDescent="0.25">
      <c r="A92579">
        <v>374308</v>
      </c>
      <c r="B92579" t="s">
        <v>250317</v>
      </c>
      <c r="D92579" t="s">
        <v>250318</v>
      </c>
    </row>
    <row r="92580" spans="1:5" x14ac:dyDescent="0.25">
      <c r="A92580">
        <v>374317</v>
      </c>
      <c r="B92580" t="s">
        <v>250319</v>
      </c>
      <c r="C92580" t="s">
        <v>250320</v>
      </c>
      <c r="D92580" t="s">
        <v>250321</v>
      </c>
      <c r="E92580" t="s">
        <v>250322</v>
      </c>
    </row>
    <row r="92581" spans="1:5" x14ac:dyDescent="0.25">
      <c r="A92581">
        <v>374326</v>
      </c>
      <c r="B92581" t="s">
        <v>250323</v>
      </c>
      <c r="D92581" t="s">
        <v>250324</v>
      </c>
    </row>
    <row r="92582" spans="1:5" x14ac:dyDescent="0.25">
      <c r="A92582">
        <v>374331</v>
      </c>
      <c r="B92582" t="s">
        <v>250325</v>
      </c>
      <c r="D92582" t="s">
        <v>250326</v>
      </c>
      <c r="E92582" t="s">
        <v>9714</v>
      </c>
    </row>
    <row r="92583" spans="1:5" x14ac:dyDescent="0.25">
      <c r="A92583">
        <v>374335</v>
      </c>
      <c r="B92583" t="s">
        <v>250327</v>
      </c>
      <c r="D92583" t="s">
        <v>250328</v>
      </c>
    </row>
    <row r="92584" spans="1:5" x14ac:dyDescent="0.25">
      <c r="A92584">
        <v>374339</v>
      </c>
      <c r="B92584" t="s">
        <v>250329</v>
      </c>
      <c r="D92584" t="s">
        <v>250330</v>
      </c>
      <c r="E92584" t="s">
        <v>881</v>
      </c>
    </row>
    <row r="92585" spans="1:5" x14ac:dyDescent="0.25">
      <c r="A92585">
        <v>374340</v>
      </c>
      <c r="B92585" t="s">
        <v>250331</v>
      </c>
      <c r="D92585" t="s">
        <v>250332</v>
      </c>
      <c r="E92585" t="s">
        <v>116464</v>
      </c>
    </row>
    <row r="92586" spans="1:5" x14ac:dyDescent="0.25">
      <c r="A92586">
        <v>374341</v>
      </c>
      <c r="B92586" t="s">
        <v>250333</v>
      </c>
      <c r="D92586" t="s">
        <v>250334</v>
      </c>
      <c r="E92586" t="s">
        <v>138782</v>
      </c>
    </row>
    <row r="92587" spans="1:5" x14ac:dyDescent="0.25">
      <c r="A92587">
        <v>374342</v>
      </c>
      <c r="B92587" t="s">
        <v>250335</v>
      </c>
      <c r="D92587" t="s">
        <v>250336</v>
      </c>
    </row>
    <row r="92588" spans="1:5" x14ac:dyDescent="0.25">
      <c r="A92588">
        <v>374344</v>
      </c>
      <c r="B92588" t="s">
        <v>250337</v>
      </c>
      <c r="D92588" t="s">
        <v>250338</v>
      </c>
    </row>
    <row r="92589" spans="1:5" x14ac:dyDescent="0.25">
      <c r="A92589">
        <v>374354</v>
      </c>
      <c r="B92589" t="s">
        <v>250339</v>
      </c>
      <c r="D92589" t="s">
        <v>250340</v>
      </c>
      <c r="E92589" t="s">
        <v>138782</v>
      </c>
    </row>
    <row r="92590" spans="1:5" x14ac:dyDescent="0.25">
      <c r="A92590">
        <v>374355</v>
      </c>
      <c r="B92590" t="s">
        <v>250341</v>
      </c>
      <c r="C92590" t="s">
        <v>250342</v>
      </c>
      <c r="D92590" t="s">
        <v>250343</v>
      </c>
    </row>
    <row r="92591" spans="1:5" x14ac:dyDescent="0.25">
      <c r="A92591">
        <v>374362</v>
      </c>
      <c r="B92591" t="s">
        <v>250344</v>
      </c>
      <c r="C92591" t="s">
        <v>250345</v>
      </c>
      <c r="D92591" t="s">
        <v>250346</v>
      </c>
    </row>
    <row r="92592" spans="1:5" x14ac:dyDescent="0.25">
      <c r="A92592">
        <v>374363</v>
      </c>
      <c r="B92592" t="s">
        <v>250347</v>
      </c>
      <c r="C92592" t="s">
        <v>6853</v>
      </c>
      <c r="D92592" t="s">
        <v>250348</v>
      </c>
      <c r="E92592" t="s">
        <v>6855</v>
      </c>
    </row>
    <row r="92593" spans="1:5" x14ac:dyDescent="0.25">
      <c r="A92593">
        <v>374385</v>
      </c>
      <c r="B92593" t="s">
        <v>250349</v>
      </c>
      <c r="C92593" t="s">
        <v>54857</v>
      </c>
      <c r="D92593" t="s">
        <v>250350</v>
      </c>
      <c r="E92593" t="s">
        <v>250351</v>
      </c>
    </row>
    <row r="92594" spans="1:5" x14ac:dyDescent="0.25">
      <c r="A92594">
        <v>374392</v>
      </c>
      <c r="B92594" t="s">
        <v>250352</v>
      </c>
      <c r="D92594" t="s">
        <v>250353</v>
      </c>
      <c r="E92594" t="s">
        <v>116464</v>
      </c>
    </row>
    <row r="92595" spans="1:5" x14ac:dyDescent="0.25">
      <c r="A92595">
        <v>374394</v>
      </c>
      <c r="B92595" t="s">
        <v>250354</v>
      </c>
      <c r="C92595" t="s">
        <v>76617</v>
      </c>
      <c r="D92595" t="s">
        <v>250355</v>
      </c>
    </row>
    <row r="92596" spans="1:5" x14ac:dyDescent="0.25">
      <c r="A92596">
        <v>374397</v>
      </c>
      <c r="B92596" t="s">
        <v>250356</v>
      </c>
      <c r="D92596" t="s">
        <v>250357</v>
      </c>
      <c r="E92596" t="s">
        <v>116464</v>
      </c>
    </row>
    <row r="92597" spans="1:5" x14ac:dyDescent="0.25">
      <c r="A92597">
        <v>374402</v>
      </c>
      <c r="B92597" t="s">
        <v>250358</v>
      </c>
      <c r="D92597" t="s">
        <v>250359</v>
      </c>
      <c r="E92597" t="s">
        <v>116464</v>
      </c>
    </row>
    <row r="92598" spans="1:5" x14ac:dyDescent="0.25">
      <c r="A92598">
        <v>374409</v>
      </c>
      <c r="B92598" t="s">
        <v>250360</v>
      </c>
      <c r="D92598" t="s">
        <v>250361</v>
      </c>
      <c r="E92598" t="s">
        <v>138782</v>
      </c>
    </row>
    <row r="92599" spans="1:5" x14ac:dyDescent="0.25">
      <c r="A92599">
        <v>374424</v>
      </c>
      <c r="B92599" t="s">
        <v>250362</v>
      </c>
      <c r="C92599" t="s">
        <v>9626</v>
      </c>
      <c r="D92599" t="s">
        <v>250363</v>
      </c>
      <c r="E92599" t="s">
        <v>250364</v>
      </c>
    </row>
    <row r="92600" spans="1:5" x14ac:dyDescent="0.25">
      <c r="A92600">
        <v>374425</v>
      </c>
      <c r="B92600" t="s">
        <v>250365</v>
      </c>
      <c r="C92600" t="s">
        <v>250366</v>
      </c>
      <c r="D92600" t="s">
        <v>250367</v>
      </c>
    </row>
    <row r="92601" spans="1:5" x14ac:dyDescent="0.25">
      <c r="A92601">
        <v>374427</v>
      </c>
      <c r="B92601" t="s">
        <v>250368</v>
      </c>
      <c r="C92601" t="s">
        <v>250369</v>
      </c>
      <c r="D92601" t="s">
        <v>250370</v>
      </c>
      <c r="E92601" t="s">
        <v>250371</v>
      </c>
    </row>
    <row r="92602" spans="1:5" x14ac:dyDescent="0.25">
      <c r="A92602">
        <v>374432</v>
      </c>
      <c r="B92602" t="s">
        <v>250372</v>
      </c>
      <c r="D92602" t="s">
        <v>250373</v>
      </c>
      <c r="E92602" t="s">
        <v>250374</v>
      </c>
    </row>
    <row r="92603" spans="1:5" x14ac:dyDescent="0.25">
      <c r="A92603">
        <v>374435</v>
      </c>
      <c r="B92603" t="s">
        <v>250375</v>
      </c>
      <c r="C92603" t="s">
        <v>250376</v>
      </c>
      <c r="D92603" t="s">
        <v>250377</v>
      </c>
      <c r="E92603" t="s">
        <v>11498</v>
      </c>
    </row>
    <row r="92604" spans="1:5" x14ac:dyDescent="0.25">
      <c r="A92604">
        <v>374444</v>
      </c>
      <c r="B92604" t="s">
        <v>250378</v>
      </c>
      <c r="D92604" t="s">
        <v>250379</v>
      </c>
    </row>
    <row r="92605" spans="1:5" x14ac:dyDescent="0.25">
      <c r="A92605">
        <v>374452</v>
      </c>
      <c r="B92605" t="s">
        <v>250380</v>
      </c>
      <c r="D92605" t="s">
        <v>250381</v>
      </c>
      <c r="E92605" t="s">
        <v>10</v>
      </c>
    </row>
    <row r="92606" spans="1:5" x14ac:dyDescent="0.25">
      <c r="A92606">
        <v>374455</v>
      </c>
      <c r="B92606" t="s">
        <v>250382</v>
      </c>
      <c r="D92606" t="s">
        <v>250383</v>
      </c>
    </row>
    <row r="92607" spans="1:5" x14ac:dyDescent="0.25">
      <c r="A92607">
        <v>374459</v>
      </c>
      <c r="B92607" t="s">
        <v>250384</v>
      </c>
      <c r="D92607" t="s">
        <v>250385</v>
      </c>
      <c r="E92607" t="s">
        <v>22563</v>
      </c>
    </row>
    <row r="92608" spans="1:5" x14ac:dyDescent="0.25">
      <c r="A92608">
        <v>374468</v>
      </c>
      <c r="B92608" t="s">
        <v>250386</v>
      </c>
      <c r="D92608" t="s">
        <v>250387</v>
      </c>
    </row>
    <row r="92609" spans="1:5" x14ac:dyDescent="0.25">
      <c r="A92609">
        <v>374472</v>
      </c>
      <c r="B92609" t="s">
        <v>250388</v>
      </c>
      <c r="C92609" t="s">
        <v>221175</v>
      </c>
      <c r="D92609" t="s">
        <v>250389</v>
      </c>
      <c r="E92609" t="s">
        <v>250390</v>
      </c>
    </row>
    <row r="92610" spans="1:5" x14ac:dyDescent="0.25">
      <c r="A92610">
        <v>374486</v>
      </c>
      <c r="B92610" t="s">
        <v>250391</v>
      </c>
      <c r="D92610" t="s">
        <v>250392</v>
      </c>
      <c r="E92610" t="s">
        <v>138782</v>
      </c>
    </row>
    <row r="92611" spans="1:5" x14ac:dyDescent="0.25">
      <c r="A92611">
        <v>374498</v>
      </c>
      <c r="B92611" t="s">
        <v>250393</v>
      </c>
      <c r="D92611" t="s">
        <v>250394</v>
      </c>
      <c r="E92611" t="s">
        <v>138782</v>
      </c>
    </row>
    <row r="92612" spans="1:5" x14ac:dyDescent="0.25">
      <c r="A92612">
        <v>374501</v>
      </c>
      <c r="B92612" t="s">
        <v>250395</v>
      </c>
      <c r="C92612" t="s">
        <v>250396</v>
      </c>
      <c r="D92612" t="s">
        <v>250397</v>
      </c>
      <c r="E92612" t="s">
        <v>250398</v>
      </c>
    </row>
    <row r="92613" spans="1:5" x14ac:dyDescent="0.25">
      <c r="A92613">
        <v>374502</v>
      </c>
      <c r="B92613" t="s">
        <v>250399</v>
      </c>
      <c r="D92613" t="s">
        <v>250400</v>
      </c>
      <c r="E92613" t="s">
        <v>10</v>
      </c>
    </row>
    <row r="92614" spans="1:5" x14ac:dyDescent="0.25">
      <c r="A92614">
        <v>374503</v>
      </c>
      <c r="B92614" t="s">
        <v>250401</v>
      </c>
      <c r="D92614" t="s">
        <v>250402</v>
      </c>
      <c r="E92614" t="s">
        <v>116464</v>
      </c>
    </row>
    <row r="92615" spans="1:5" x14ac:dyDescent="0.25">
      <c r="A92615">
        <v>374504</v>
      </c>
      <c r="B92615" t="s">
        <v>250403</v>
      </c>
      <c r="C92615" t="s">
        <v>250404</v>
      </c>
      <c r="D92615" t="s">
        <v>250405</v>
      </c>
      <c r="E92615" t="s">
        <v>250406</v>
      </c>
    </row>
    <row r="92616" spans="1:5" x14ac:dyDescent="0.25">
      <c r="A92616">
        <v>374511</v>
      </c>
      <c r="B92616" t="s">
        <v>250407</v>
      </c>
      <c r="D92616" t="s">
        <v>250408</v>
      </c>
      <c r="E92616" t="s">
        <v>138782</v>
      </c>
    </row>
    <row r="92617" spans="1:5" x14ac:dyDescent="0.25">
      <c r="A92617">
        <v>374514</v>
      </c>
      <c r="B92617" t="s">
        <v>250409</v>
      </c>
      <c r="D92617" t="s">
        <v>250410</v>
      </c>
      <c r="E92617" t="s">
        <v>116464</v>
      </c>
    </row>
    <row r="92618" spans="1:5" x14ac:dyDescent="0.25">
      <c r="A92618">
        <v>374516</v>
      </c>
      <c r="B92618" t="s">
        <v>250411</v>
      </c>
      <c r="C92618" t="s">
        <v>233218</v>
      </c>
      <c r="D92618" t="s">
        <v>250412</v>
      </c>
    </row>
    <row r="92619" spans="1:5" x14ac:dyDescent="0.25">
      <c r="A92619">
        <v>374519</v>
      </c>
      <c r="B92619" t="s">
        <v>250413</v>
      </c>
      <c r="C92619" t="s">
        <v>103485</v>
      </c>
      <c r="D92619" t="s">
        <v>250414</v>
      </c>
      <c r="E92619" t="s">
        <v>250415</v>
      </c>
    </row>
    <row r="92620" spans="1:5" x14ac:dyDescent="0.25">
      <c r="A92620">
        <v>374531</v>
      </c>
      <c r="B92620" t="s">
        <v>250416</v>
      </c>
      <c r="C92620" t="s">
        <v>250417</v>
      </c>
      <c r="D92620" t="s">
        <v>250418</v>
      </c>
      <c r="E92620" t="s">
        <v>12096</v>
      </c>
    </row>
    <row r="92621" spans="1:5" x14ac:dyDescent="0.25">
      <c r="A92621">
        <v>374532</v>
      </c>
      <c r="B92621" t="s">
        <v>250419</v>
      </c>
      <c r="D92621" t="s">
        <v>250420</v>
      </c>
    </row>
    <row r="92622" spans="1:5" x14ac:dyDescent="0.25">
      <c r="A92622">
        <v>374533</v>
      </c>
      <c r="B92622" t="s">
        <v>250421</v>
      </c>
      <c r="C92622" t="s">
        <v>250422</v>
      </c>
      <c r="D92622" t="s">
        <v>250423</v>
      </c>
    </row>
    <row r="92623" spans="1:5" x14ac:dyDescent="0.25">
      <c r="A92623">
        <v>374543</v>
      </c>
      <c r="B92623" t="s">
        <v>250424</v>
      </c>
      <c r="C92623" t="s">
        <v>7917</v>
      </c>
      <c r="D92623" t="s">
        <v>250425</v>
      </c>
    </row>
    <row r="92624" spans="1:5" x14ac:dyDescent="0.25">
      <c r="A92624">
        <v>374559</v>
      </c>
      <c r="B92624" t="s">
        <v>250426</v>
      </c>
      <c r="D92624" t="s">
        <v>250427</v>
      </c>
    </row>
    <row r="92625" spans="1:5" x14ac:dyDescent="0.25">
      <c r="A92625">
        <v>374564</v>
      </c>
      <c r="B92625" t="s">
        <v>250428</v>
      </c>
      <c r="C92625" t="s">
        <v>250429</v>
      </c>
      <c r="D92625" t="s">
        <v>250430</v>
      </c>
      <c r="E92625" t="s">
        <v>138782</v>
      </c>
    </row>
    <row r="92626" spans="1:5" x14ac:dyDescent="0.25">
      <c r="A92626">
        <v>374584</v>
      </c>
      <c r="B92626" t="s">
        <v>250431</v>
      </c>
      <c r="D92626" t="s">
        <v>250432</v>
      </c>
    </row>
    <row r="92627" spans="1:5" x14ac:dyDescent="0.25">
      <c r="A92627">
        <v>374588</v>
      </c>
      <c r="B92627" t="s">
        <v>250433</v>
      </c>
      <c r="D92627" t="s">
        <v>250434</v>
      </c>
      <c r="E92627" t="s">
        <v>138782</v>
      </c>
    </row>
    <row r="92628" spans="1:5" x14ac:dyDescent="0.25">
      <c r="A92628">
        <v>374589</v>
      </c>
      <c r="B92628" t="s">
        <v>250435</v>
      </c>
      <c r="C92628" t="s">
        <v>250436</v>
      </c>
      <c r="D92628" t="s">
        <v>250437</v>
      </c>
      <c r="E92628" t="s">
        <v>250438</v>
      </c>
    </row>
    <row r="92629" spans="1:5" x14ac:dyDescent="0.25">
      <c r="A92629">
        <v>374591</v>
      </c>
      <c r="B92629" t="s">
        <v>250439</v>
      </c>
      <c r="D92629" t="s">
        <v>250440</v>
      </c>
    </row>
    <row r="92630" spans="1:5" x14ac:dyDescent="0.25">
      <c r="A92630">
        <v>374597</v>
      </c>
      <c r="B92630" t="s">
        <v>250441</v>
      </c>
      <c r="C92630" t="s">
        <v>250442</v>
      </c>
      <c r="D92630" t="s">
        <v>250443</v>
      </c>
      <c r="E92630" t="s">
        <v>138782</v>
      </c>
    </row>
    <row r="92631" spans="1:5" x14ac:dyDescent="0.25">
      <c r="A92631">
        <v>374612</v>
      </c>
      <c r="B92631" t="s">
        <v>250444</v>
      </c>
      <c r="D92631" t="s">
        <v>250445</v>
      </c>
      <c r="E92631" t="s">
        <v>250446</v>
      </c>
    </row>
    <row r="92632" spans="1:5" x14ac:dyDescent="0.25">
      <c r="A92632">
        <v>374613</v>
      </c>
      <c r="B92632" t="s">
        <v>250447</v>
      </c>
      <c r="C92632" t="s">
        <v>170247</v>
      </c>
      <c r="D92632" t="s">
        <v>250448</v>
      </c>
      <c r="E92632" t="s">
        <v>250449</v>
      </c>
    </row>
    <row r="92633" spans="1:5" x14ac:dyDescent="0.25">
      <c r="A92633">
        <v>374623</v>
      </c>
      <c r="B92633" t="s">
        <v>250450</v>
      </c>
      <c r="C92633" t="s">
        <v>111187</v>
      </c>
      <c r="D92633" t="s">
        <v>250451</v>
      </c>
    </row>
    <row r="92634" spans="1:5" x14ac:dyDescent="0.25">
      <c r="A92634">
        <v>374624</v>
      </c>
      <c r="B92634" t="s">
        <v>250452</v>
      </c>
      <c r="C92634" t="s">
        <v>250453</v>
      </c>
      <c r="D92634" t="s">
        <v>250454</v>
      </c>
    </row>
    <row r="92635" spans="1:5" x14ac:dyDescent="0.25">
      <c r="A92635">
        <v>374646</v>
      </c>
      <c r="B92635" t="s">
        <v>250455</v>
      </c>
      <c r="D92635" t="s">
        <v>250456</v>
      </c>
    </row>
    <row r="92636" spans="1:5" x14ac:dyDescent="0.25">
      <c r="A92636">
        <v>374651</v>
      </c>
      <c r="B92636" t="s">
        <v>250457</v>
      </c>
      <c r="D92636" t="s">
        <v>250458</v>
      </c>
    </row>
    <row r="92637" spans="1:5" x14ac:dyDescent="0.25">
      <c r="A92637">
        <v>374659</v>
      </c>
      <c r="B92637" t="s">
        <v>250459</v>
      </c>
      <c r="C92637" t="s">
        <v>250460</v>
      </c>
      <c r="D92637" t="s">
        <v>250461</v>
      </c>
      <c r="E92637" t="s">
        <v>250462</v>
      </c>
    </row>
    <row r="92638" spans="1:5" x14ac:dyDescent="0.25">
      <c r="A92638">
        <v>374663</v>
      </c>
      <c r="B92638" t="s">
        <v>250463</v>
      </c>
      <c r="C92638" t="s">
        <v>250464</v>
      </c>
      <c r="D92638" t="s">
        <v>250465</v>
      </c>
      <c r="E92638" t="s">
        <v>250466</v>
      </c>
    </row>
    <row r="92639" spans="1:5" x14ac:dyDescent="0.25">
      <c r="A92639">
        <v>374667</v>
      </c>
      <c r="B92639" t="s">
        <v>250467</v>
      </c>
      <c r="D92639" t="s">
        <v>250468</v>
      </c>
      <c r="E92639" t="s">
        <v>138782</v>
      </c>
    </row>
    <row r="92640" spans="1:5" x14ac:dyDescent="0.25">
      <c r="A92640">
        <v>374671</v>
      </c>
      <c r="B92640" t="s">
        <v>250469</v>
      </c>
      <c r="D92640" t="s">
        <v>250470</v>
      </c>
    </row>
    <row r="92641" spans="1:5" x14ac:dyDescent="0.25">
      <c r="A92641">
        <v>374674</v>
      </c>
      <c r="B92641" t="s">
        <v>250471</v>
      </c>
      <c r="C92641" t="s">
        <v>250472</v>
      </c>
      <c r="D92641" t="s">
        <v>250473</v>
      </c>
      <c r="E92641" t="s">
        <v>250474</v>
      </c>
    </row>
    <row r="92642" spans="1:5" x14ac:dyDescent="0.25">
      <c r="A92642">
        <v>374680</v>
      </c>
      <c r="B92642" t="s">
        <v>250475</v>
      </c>
      <c r="C92642" t="s">
        <v>250476</v>
      </c>
      <c r="D92642" t="s">
        <v>250477</v>
      </c>
    </row>
    <row r="92643" spans="1:5" x14ac:dyDescent="0.25">
      <c r="A92643">
        <v>374686</v>
      </c>
      <c r="B92643" t="s">
        <v>250478</v>
      </c>
      <c r="C92643" t="s">
        <v>51413</v>
      </c>
      <c r="D92643" t="s">
        <v>250479</v>
      </c>
      <c r="E92643" t="s">
        <v>250480</v>
      </c>
    </row>
    <row r="92644" spans="1:5" x14ac:dyDescent="0.25">
      <c r="A92644">
        <v>374691</v>
      </c>
      <c r="B92644" t="s">
        <v>250481</v>
      </c>
      <c r="D92644" t="s">
        <v>250482</v>
      </c>
    </row>
    <row r="92645" spans="1:5" x14ac:dyDescent="0.25">
      <c r="A92645">
        <v>374697</v>
      </c>
      <c r="B92645" t="s">
        <v>250483</v>
      </c>
      <c r="D92645" t="s">
        <v>250484</v>
      </c>
    </row>
    <row r="92646" spans="1:5" x14ac:dyDescent="0.25">
      <c r="A92646">
        <v>374698</v>
      </c>
      <c r="B92646" t="s">
        <v>250485</v>
      </c>
      <c r="C92646" t="s">
        <v>250486</v>
      </c>
      <c r="D92646" t="s">
        <v>250487</v>
      </c>
      <c r="E92646" t="s">
        <v>250488</v>
      </c>
    </row>
    <row r="92647" spans="1:5" x14ac:dyDescent="0.25">
      <c r="A92647">
        <v>374704</v>
      </c>
      <c r="B92647" t="s">
        <v>250489</v>
      </c>
      <c r="C92647" t="s">
        <v>250490</v>
      </c>
      <c r="D92647" t="s">
        <v>250491</v>
      </c>
      <c r="E92647" t="s">
        <v>250492</v>
      </c>
    </row>
    <row r="92648" spans="1:5" x14ac:dyDescent="0.25">
      <c r="A92648">
        <v>374705</v>
      </c>
      <c r="B92648" t="s">
        <v>250493</v>
      </c>
      <c r="D92648" t="s">
        <v>250494</v>
      </c>
    </row>
    <row r="92649" spans="1:5" x14ac:dyDescent="0.25">
      <c r="A92649">
        <v>374708</v>
      </c>
      <c r="B92649" t="s">
        <v>250495</v>
      </c>
      <c r="D92649" t="s">
        <v>250496</v>
      </c>
    </row>
    <row r="92650" spans="1:5" x14ac:dyDescent="0.25">
      <c r="A92650">
        <v>374713</v>
      </c>
      <c r="B92650" t="s">
        <v>250497</v>
      </c>
      <c r="C92650" t="s">
        <v>250498</v>
      </c>
      <c r="D92650" t="s">
        <v>250499</v>
      </c>
      <c r="E92650" t="s">
        <v>138782</v>
      </c>
    </row>
    <row r="92651" spans="1:5" x14ac:dyDescent="0.25">
      <c r="A92651">
        <v>374723</v>
      </c>
      <c r="B92651" t="s">
        <v>250500</v>
      </c>
      <c r="C92651" t="s">
        <v>50879</v>
      </c>
      <c r="D92651" t="s">
        <v>250501</v>
      </c>
      <c r="E92651" t="s">
        <v>116464</v>
      </c>
    </row>
    <row r="92652" spans="1:5" x14ac:dyDescent="0.25">
      <c r="A92652">
        <v>374739</v>
      </c>
      <c r="B92652" t="s">
        <v>250502</v>
      </c>
      <c r="D92652" t="s">
        <v>250503</v>
      </c>
      <c r="E92652" t="s">
        <v>138782</v>
      </c>
    </row>
    <row r="92653" spans="1:5" x14ac:dyDescent="0.25">
      <c r="A92653">
        <v>374742</v>
      </c>
      <c r="B92653" t="s">
        <v>250504</v>
      </c>
      <c r="C92653" t="s">
        <v>250505</v>
      </c>
      <c r="D92653" t="s">
        <v>250506</v>
      </c>
      <c r="E92653" t="s">
        <v>250507</v>
      </c>
    </row>
    <row r="92654" spans="1:5" x14ac:dyDescent="0.25">
      <c r="A92654">
        <v>374745</v>
      </c>
      <c r="B92654" t="s">
        <v>250508</v>
      </c>
      <c r="C92654" t="s">
        <v>250509</v>
      </c>
      <c r="D92654" t="s">
        <v>250510</v>
      </c>
    </row>
    <row r="92655" spans="1:5" x14ac:dyDescent="0.25">
      <c r="A92655">
        <v>374746</v>
      </c>
      <c r="B92655" t="s">
        <v>250511</v>
      </c>
      <c r="D92655" t="s">
        <v>250512</v>
      </c>
    </row>
    <row r="92656" spans="1:5" x14ac:dyDescent="0.25">
      <c r="A92656">
        <v>374752</v>
      </c>
      <c r="B92656" t="s">
        <v>250513</v>
      </c>
      <c r="D92656" t="s">
        <v>250514</v>
      </c>
    </row>
    <row r="92657" spans="1:5" x14ac:dyDescent="0.25">
      <c r="A92657">
        <v>374760</v>
      </c>
      <c r="B92657" t="s">
        <v>250515</v>
      </c>
      <c r="C92657" t="s">
        <v>4273</v>
      </c>
      <c r="D92657" t="s">
        <v>250516</v>
      </c>
    </row>
    <row r="92658" spans="1:5" x14ac:dyDescent="0.25">
      <c r="A92658">
        <v>374769</v>
      </c>
      <c r="B92658" t="s">
        <v>250517</v>
      </c>
      <c r="D92658" t="s">
        <v>250518</v>
      </c>
    </row>
    <row r="92659" spans="1:5" x14ac:dyDescent="0.25">
      <c r="A92659">
        <v>374776</v>
      </c>
      <c r="B92659" t="s">
        <v>250519</v>
      </c>
      <c r="D92659" t="s">
        <v>250520</v>
      </c>
    </row>
    <row r="92660" spans="1:5" x14ac:dyDescent="0.25">
      <c r="A92660">
        <v>374778</v>
      </c>
      <c r="B92660" t="s">
        <v>250521</v>
      </c>
      <c r="D92660" t="s">
        <v>250522</v>
      </c>
      <c r="E92660" t="s">
        <v>250523</v>
      </c>
    </row>
    <row r="92661" spans="1:5" x14ac:dyDescent="0.25">
      <c r="A92661">
        <v>374794</v>
      </c>
      <c r="B92661" t="s">
        <v>250524</v>
      </c>
      <c r="D92661" t="s">
        <v>250525</v>
      </c>
    </row>
    <row r="92662" spans="1:5" x14ac:dyDescent="0.25">
      <c r="A92662">
        <v>374804</v>
      </c>
      <c r="B92662" t="s">
        <v>250526</v>
      </c>
      <c r="C92662" t="s">
        <v>5684</v>
      </c>
      <c r="D92662" t="s">
        <v>250527</v>
      </c>
      <c r="E92662" t="s">
        <v>12096</v>
      </c>
    </row>
    <row r="92663" spans="1:5" x14ac:dyDescent="0.25">
      <c r="A92663">
        <v>374808</v>
      </c>
      <c r="B92663" t="s">
        <v>250528</v>
      </c>
      <c r="C92663" t="s">
        <v>250529</v>
      </c>
      <c r="D92663" t="s">
        <v>250530</v>
      </c>
      <c r="E92663" t="s">
        <v>250531</v>
      </c>
    </row>
    <row r="92664" spans="1:5" x14ac:dyDescent="0.25">
      <c r="A92664">
        <v>374809</v>
      </c>
      <c r="B92664" t="s">
        <v>250532</v>
      </c>
      <c r="C92664" t="s">
        <v>76747</v>
      </c>
      <c r="D92664" t="s">
        <v>250533</v>
      </c>
      <c r="E92664" t="s">
        <v>245222</v>
      </c>
    </row>
    <row r="92665" spans="1:5" x14ac:dyDescent="0.25">
      <c r="A92665">
        <v>374817</v>
      </c>
      <c r="B92665" t="s">
        <v>250534</v>
      </c>
      <c r="D92665" t="s">
        <v>250535</v>
      </c>
      <c r="E92665" t="s">
        <v>247172</v>
      </c>
    </row>
    <row r="92666" spans="1:5" x14ac:dyDescent="0.25">
      <c r="A92666">
        <v>374819</v>
      </c>
      <c r="B92666" t="s">
        <v>250536</v>
      </c>
      <c r="D92666" t="s">
        <v>250537</v>
      </c>
    </row>
    <row r="92667" spans="1:5" x14ac:dyDescent="0.25">
      <c r="A92667">
        <v>374834</v>
      </c>
      <c r="B92667" t="s">
        <v>250538</v>
      </c>
      <c r="C92667" t="s">
        <v>14826</v>
      </c>
      <c r="D92667" t="s">
        <v>250539</v>
      </c>
    </row>
    <row r="92668" spans="1:5" x14ac:dyDescent="0.25">
      <c r="A92668">
        <v>374835</v>
      </c>
      <c r="B92668" t="s">
        <v>250540</v>
      </c>
      <c r="D92668" t="s">
        <v>250541</v>
      </c>
    </row>
    <row r="92669" spans="1:5" x14ac:dyDescent="0.25">
      <c r="A92669">
        <v>374864</v>
      </c>
      <c r="B92669" t="s">
        <v>250542</v>
      </c>
      <c r="D92669" t="s">
        <v>250543</v>
      </c>
    </row>
    <row r="92670" spans="1:5" x14ac:dyDescent="0.25">
      <c r="A92670">
        <v>374869</v>
      </c>
      <c r="B92670" t="s">
        <v>250544</v>
      </c>
      <c r="D92670" t="s">
        <v>250545</v>
      </c>
    </row>
    <row r="92671" spans="1:5" x14ac:dyDescent="0.25">
      <c r="A92671">
        <v>374873</v>
      </c>
      <c r="B92671" t="s">
        <v>250546</v>
      </c>
      <c r="D92671" t="s">
        <v>250547</v>
      </c>
    </row>
    <row r="92672" spans="1:5" x14ac:dyDescent="0.25">
      <c r="A92672">
        <v>374890</v>
      </c>
      <c r="B92672" t="s">
        <v>250548</v>
      </c>
      <c r="D92672" t="s">
        <v>250549</v>
      </c>
    </row>
    <row r="92673" spans="1:5" x14ac:dyDescent="0.25">
      <c r="A92673">
        <v>374905</v>
      </c>
      <c r="B92673" t="s">
        <v>250550</v>
      </c>
      <c r="D92673" t="s">
        <v>250551</v>
      </c>
      <c r="E92673" t="s">
        <v>250552</v>
      </c>
    </row>
    <row r="92674" spans="1:5" x14ac:dyDescent="0.25">
      <c r="A92674">
        <v>374908</v>
      </c>
      <c r="B92674" t="s">
        <v>250553</v>
      </c>
      <c r="C92674" t="s">
        <v>38341</v>
      </c>
      <c r="D92674" t="s">
        <v>250554</v>
      </c>
      <c r="E92674" t="s">
        <v>250555</v>
      </c>
    </row>
    <row r="92675" spans="1:5" x14ac:dyDescent="0.25">
      <c r="A92675">
        <v>374916</v>
      </c>
      <c r="B92675" t="s">
        <v>250556</v>
      </c>
      <c r="C92675" t="s">
        <v>216251</v>
      </c>
      <c r="D92675" t="s">
        <v>250557</v>
      </c>
    </row>
    <row r="92676" spans="1:5" x14ac:dyDescent="0.25">
      <c r="A92676">
        <v>374922</v>
      </c>
      <c r="B92676" t="s">
        <v>250558</v>
      </c>
      <c r="D92676" t="s">
        <v>250559</v>
      </c>
      <c r="E92676" t="s">
        <v>138782</v>
      </c>
    </row>
    <row r="92677" spans="1:5" x14ac:dyDescent="0.25">
      <c r="A92677">
        <v>374930</v>
      </c>
      <c r="B92677" t="s">
        <v>250560</v>
      </c>
      <c r="D92677" t="s">
        <v>250561</v>
      </c>
      <c r="E92677" t="s">
        <v>250562</v>
      </c>
    </row>
    <row r="92678" spans="1:5" x14ac:dyDescent="0.25">
      <c r="A92678">
        <v>374934</v>
      </c>
      <c r="B92678" t="s">
        <v>250563</v>
      </c>
      <c r="D92678" t="s">
        <v>250564</v>
      </c>
    </row>
    <row r="92679" spans="1:5" x14ac:dyDescent="0.25">
      <c r="A92679">
        <v>374935</v>
      </c>
      <c r="B92679" t="s">
        <v>250565</v>
      </c>
      <c r="D92679" t="s">
        <v>250566</v>
      </c>
      <c r="E92679" t="s">
        <v>116464</v>
      </c>
    </row>
    <row r="92680" spans="1:5" x14ac:dyDescent="0.25">
      <c r="A92680">
        <v>374940</v>
      </c>
      <c r="B92680" t="s">
        <v>250567</v>
      </c>
      <c r="D92680" t="s">
        <v>250568</v>
      </c>
      <c r="E92680" t="s">
        <v>116464</v>
      </c>
    </row>
    <row r="92681" spans="1:5" x14ac:dyDescent="0.25">
      <c r="A92681">
        <v>374944</v>
      </c>
      <c r="B92681" t="s">
        <v>250569</v>
      </c>
      <c r="D92681" t="s">
        <v>250570</v>
      </c>
      <c r="E92681" t="s">
        <v>138782</v>
      </c>
    </row>
    <row r="92682" spans="1:5" x14ac:dyDescent="0.25">
      <c r="A92682">
        <v>374954</v>
      </c>
      <c r="B92682" t="s">
        <v>250571</v>
      </c>
      <c r="D92682" t="s">
        <v>250572</v>
      </c>
      <c r="E92682" t="s">
        <v>138782</v>
      </c>
    </row>
    <row r="92683" spans="1:5" x14ac:dyDescent="0.25">
      <c r="A92683">
        <v>374957</v>
      </c>
      <c r="B92683" t="s">
        <v>250573</v>
      </c>
      <c r="C92683" t="s">
        <v>2586</v>
      </c>
      <c r="D92683" t="s">
        <v>250574</v>
      </c>
      <c r="E92683" t="s">
        <v>250575</v>
      </c>
    </row>
    <row r="92684" spans="1:5" x14ac:dyDescent="0.25">
      <c r="A92684">
        <v>374959</v>
      </c>
      <c r="B92684" t="s">
        <v>250576</v>
      </c>
      <c r="C92684" t="s">
        <v>250577</v>
      </c>
      <c r="D92684" t="s">
        <v>250578</v>
      </c>
    </row>
    <row r="92685" spans="1:5" x14ac:dyDescent="0.25">
      <c r="A92685">
        <v>374960</v>
      </c>
      <c r="B92685" t="s">
        <v>250579</v>
      </c>
      <c r="D92685" t="s">
        <v>250580</v>
      </c>
      <c r="E92685" t="s">
        <v>116464</v>
      </c>
    </row>
    <row r="92686" spans="1:5" x14ac:dyDescent="0.25">
      <c r="A92686">
        <v>374965</v>
      </c>
      <c r="B92686" t="s">
        <v>250581</v>
      </c>
      <c r="C92686" t="s">
        <v>250582</v>
      </c>
      <c r="D92686" t="s">
        <v>250583</v>
      </c>
      <c r="E92686" t="s">
        <v>250584</v>
      </c>
    </row>
    <row r="92687" spans="1:5" x14ac:dyDescent="0.25">
      <c r="A92687">
        <v>374971</v>
      </c>
      <c r="B92687" t="s">
        <v>250585</v>
      </c>
      <c r="C92687" t="s">
        <v>50572</v>
      </c>
      <c r="D92687" t="s">
        <v>250586</v>
      </c>
      <c r="E92687" t="s">
        <v>250587</v>
      </c>
    </row>
    <row r="92688" spans="1:5" x14ac:dyDescent="0.25">
      <c r="A92688">
        <v>374980</v>
      </c>
      <c r="B92688" t="s">
        <v>250588</v>
      </c>
      <c r="D92688" t="s">
        <v>250589</v>
      </c>
    </row>
    <row r="92689" spans="1:5" x14ac:dyDescent="0.25">
      <c r="A92689">
        <v>374985</v>
      </c>
      <c r="B92689" t="s">
        <v>250590</v>
      </c>
      <c r="D92689" t="s">
        <v>250591</v>
      </c>
    </row>
    <row r="92690" spans="1:5" x14ac:dyDescent="0.25">
      <c r="A92690">
        <v>374993</v>
      </c>
      <c r="B92690" t="s">
        <v>250592</v>
      </c>
      <c r="D92690" t="s">
        <v>250593</v>
      </c>
      <c r="E92690" t="s">
        <v>116464</v>
      </c>
    </row>
    <row r="92691" spans="1:5" x14ac:dyDescent="0.25">
      <c r="A92691">
        <v>374998</v>
      </c>
      <c r="B92691" t="s">
        <v>250594</v>
      </c>
      <c r="C92691" t="s">
        <v>250595</v>
      </c>
      <c r="D92691" t="s">
        <v>250596</v>
      </c>
      <c r="E92691" t="s">
        <v>138782</v>
      </c>
    </row>
    <row r="92692" spans="1:5" x14ac:dyDescent="0.25">
      <c r="A92692">
        <v>374999</v>
      </c>
      <c r="B92692" t="s">
        <v>250597</v>
      </c>
      <c r="D92692" t="s">
        <v>250598</v>
      </c>
      <c r="E92692" t="s">
        <v>10</v>
      </c>
    </row>
    <row r="92693" spans="1:5" x14ac:dyDescent="0.25">
      <c r="A92693">
        <v>375000</v>
      </c>
      <c r="B92693" t="s">
        <v>250599</v>
      </c>
      <c r="C92693" t="s">
        <v>250600</v>
      </c>
      <c r="D92693" t="s">
        <v>250601</v>
      </c>
      <c r="E92693" t="s">
        <v>250602</v>
      </c>
    </row>
    <row r="92694" spans="1:5" x14ac:dyDescent="0.25">
      <c r="A92694">
        <v>375002</v>
      </c>
      <c r="B92694" t="s">
        <v>250603</v>
      </c>
      <c r="D92694" t="s">
        <v>250604</v>
      </c>
    </row>
    <row r="92695" spans="1:5" x14ac:dyDescent="0.25">
      <c r="A92695">
        <v>375004</v>
      </c>
      <c r="B92695" t="s">
        <v>250605</v>
      </c>
      <c r="C92695" t="s">
        <v>250606</v>
      </c>
      <c r="D92695" t="s">
        <v>250607</v>
      </c>
    </row>
    <row r="92696" spans="1:5" x14ac:dyDescent="0.25">
      <c r="A92696">
        <v>375019</v>
      </c>
      <c r="B92696" t="s">
        <v>250608</v>
      </c>
      <c r="D92696" t="s">
        <v>250609</v>
      </c>
    </row>
    <row r="92697" spans="1:5" x14ac:dyDescent="0.25">
      <c r="A92697">
        <v>375025</v>
      </c>
      <c r="B92697" t="s">
        <v>250610</v>
      </c>
      <c r="C92697" t="s">
        <v>2112</v>
      </c>
      <c r="D92697" t="s">
        <v>250611</v>
      </c>
      <c r="E92697" t="s">
        <v>29915</v>
      </c>
    </row>
    <row r="92698" spans="1:5" x14ac:dyDescent="0.25">
      <c r="A92698">
        <v>375029</v>
      </c>
      <c r="B92698" t="s">
        <v>250612</v>
      </c>
      <c r="C92698" t="s">
        <v>87564</v>
      </c>
      <c r="D92698" t="s">
        <v>250613</v>
      </c>
      <c r="E92698" t="s">
        <v>116464</v>
      </c>
    </row>
    <row r="92699" spans="1:5" x14ac:dyDescent="0.25">
      <c r="A92699">
        <v>375031</v>
      </c>
      <c r="B92699" t="s">
        <v>250614</v>
      </c>
      <c r="D92699" t="s">
        <v>250615</v>
      </c>
      <c r="E92699" t="s">
        <v>250616</v>
      </c>
    </row>
    <row r="92700" spans="1:5" x14ac:dyDescent="0.25">
      <c r="A92700">
        <v>375052</v>
      </c>
      <c r="B92700" t="s">
        <v>250617</v>
      </c>
      <c r="C92700" t="s">
        <v>250618</v>
      </c>
      <c r="D92700" t="s">
        <v>250619</v>
      </c>
      <c r="E92700" t="s">
        <v>250620</v>
      </c>
    </row>
    <row r="92701" spans="1:5" x14ac:dyDescent="0.25">
      <c r="A92701">
        <v>375060</v>
      </c>
      <c r="B92701" t="s">
        <v>250621</v>
      </c>
      <c r="D92701" t="s">
        <v>250622</v>
      </c>
    </row>
    <row r="92702" spans="1:5" x14ac:dyDescent="0.25">
      <c r="A92702">
        <v>375064</v>
      </c>
      <c r="B92702" t="s">
        <v>250623</v>
      </c>
      <c r="C92702" t="s">
        <v>250624</v>
      </c>
      <c r="D92702" t="s">
        <v>250625</v>
      </c>
    </row>
    <row r="92703" spans="1:5" x14ac:dyDescent="0.25">
      <c r="A92703">
        <v>375070</v>
      </c>
      <c r="B92703" t="s">
        <v>250626</v>
      </c>
      <c r="C92703" t="s">
        <v>250627</v>
      </c>
      <c r="D92703" t="s">
        <v>250628</v>
      </c>
      <c r="E92703" t="s">
        <v>250629</v>
      </c>
    </row>
    <row r="92704" spans="1:5" x14ac:dyDescent="0.25">
      <c r="A92704">
        <v>375071</v>
      </c>
      <c r="B92704" t="s">
        <v>250630</v>
      </c>
      <c r="D92704" t="s">
        <v>250631</v>
      </c>
      <c r="E92704" t="s">
        <v>138782</v>
      </c>
    </row>
    <row r="92705" spans="1:5" x14ac:dyDescent="0.25">
      <c r="A92705">
        <v>375079</v>
      </c>
      <c r="B92705" t="s">
        <v>250632</v>
      </c>
      <c r="D92705" t="s">
        <v>250633</v>
      </c>
      <c r="E92705" t="s">
        <v>10</v>
      </c>
    </row>
    <row r="92706" spans="1:5" x14ac:dyDescent="0.25">
      <c r="A92706">
        <v>375084</v>
      </c>
      <c r="B92706" t="s">
        <v>250634</v>
      </c>
      <c r="D92706" t="s">
        <v>250635</v>
      </c>
      <c r="E92706" t="s">
        <v>243897</v>
      </c>
    </row>
    <row r="92707" spans="1:5" x14ac:dyDescent="0.25">
      <c r="A92707">
        <v>375091</v>
      </c>
      <c r="B92707" t="s">
        <v>250636</v>
      </c>
      <c r="D92707" t="s">
        <v>250637</v>
      </c>
      <c r="E92707" t="s">
        <v>250638</v>
      </c>
    </row>
    <row r="92708" spans="1:5" x14ac:dyDescent="0.25">
      <c r="A92708">
        <v>375108</v>
      </c>
      <c r="B92708" t="s">
        <v>250639</v>
      </c>
      <c r="C92708" t="s">
        <v>79887</v>
      </c>
      <c r="D92708" t="s">
        <v>250640</v>
      </c>
      <c r="E92708" t="s">
        <v>250641</v>
      </c>
    </row>
    <row r="92709" spans="1:5" x14ac:dyDescent="0.25">
      <c r="A92709">
        <v>375118</v>
      </c>
      <c r="B92709" t="s">
        <v>250642</v>
      </c>
      <c r="D92709" t="s">
        <v>250643</v>
      </c>
      <c r="E92709" t="s">
        <v>138782</v>
      </c>
    </row>
    <row r="92710" spans="1:5" x14ac:dyDescent="0.25">
      <c r="A92710">
        <v>375126</v>
      </c>
      <c r="B92710" t="s">
        <v>250644</v>
      </c>
      <c r="D92710" t="s">
        <v>250645</v>
      </c>
    </row>
    <row r="92711" spans="1:5" x14ac:dyDescent="0.25">
      <c r="A92711">
        <v>375167</v>
      </c>
      <c r="B92711" t="s">
        <v>250646</v>
      </c>
      <c r="D92711" t="s">
        <v>250647</v>
      </c>
    </row>
    <row r="92712" spans="1:5" x14ac:dyDescent="0.25">
      <c r="A92712">
        <v>375176</v>
      </c>
      <c r="B92712" t="s">
        <v>250648</v>
      </c>
      <c r="D92712" t="s">
        <v>250649</v>
      </c>
      <c r="E92712" t="s">
        <v>250650</v>
      </c>
    </row>
    <row r="92713" spans="1:5" x14ac:dyDescent="0.25">
      <c r="A92713">
        <v>375178</v>
      </c>
      <c r="B92713" t="s">
        <v>250651</v>
      </c>
      <c r="C92713" t="s">
        <v>250652</v>
      </c>
      <c r="D92713" t="s">
        <v>250653</v>
      </c>
      <c r="E92713" t="s">
        <v>250654</v>
      </c>
    </row>
    <row r="92714" spans="1:5" x14ac:dyDescent="0.25">
      <c r="A92714">
        <v>375179</v>
      </c>
      <c r="B92714" t="s">
        <v>250655</v>
      </c>
      <c r="D92714" t="s">
        <v>250656</v>
      </c>
      <c r="E92714" t="s">
        <v>10</v>
      </c>
    </row>
    <row r="92715" spans="1:5" x14ac:dyDescent="0.25">
      <c r="A92715">
        <v>375183</v>
      </c>
      <c r="B92715" t="s">
        <v>250657</v>
      </c>
      <c r="D92715" t="s">
        <v>250658</v>
      </c>
      <c r="E92715" t="s">
        <v>10</v>
      </c>
    </row>
    <row r="92716" spans="1:5" x14ac:dyDescent="0.25">
      <c r="A92716">
        <v>375189</v>
      </c>
      <c r="B92716" t="s">
        <v>250659</v>
      </c>
      <c r="C92716" t="s">
        <v>159422</v>
      </c>
      <c r="D92716" t="s">
        <v>250660</v>
      </c>
      <c r="E92716" t="s">
        <v>138782</v>
      </c>
    </row>
    <row r="92717" spans="1:5" x14ac:dyDescent="0.25">
      <c r="A92717">
        <v>375194</v>
      </c>
      <c r="B92717" t="s">
        <v>250661</v>
      </c>
      <c r="D92717" t="s">
        <v>250662</v>
      </c>
      <c r="E92717" t="s">
        <v>138782</v>
      </c>
    </row>
    <row r="92718" spans="1:5" x14ac:dyDescent="0.25">
      <c r="A92718">
        <v>375199</v>
      </c>
      <c r="B92718" t="s">
        <v>250663</v>
      </c>
      <c r="C92718" t="s">
        <v>250664</v>
      </c>
      <c r="D92718" t="s">
        <v>250665</v>
      </c>
    </row>
    <row r="92719" spans="1:5" x14ac:dyDescent="0.25">
      <c r="A92719">
        <v>375200</v>
      </c>
      <c r="B92719" t="s">
        <v>250666</v>
      </c>
      <c r="D92719" t="s">
        <v>250667</v>
      </c>
    </row>
    <row r="92720" spans="1:5" x14ac:dyDescent="0.25">
      <c r="A92720">
        <v>375201</v>
      </c>
      <c r="B92720" t="s">
        <v>250668</v>
      </c>
      <c r="D92720" t="s">
        <v>250669</v>
      </c>
    </row>
    <row r="92721" spans="1:5" x14ac:dyDescent="0.25">
      <c r="A92721">
        <v>375202</v>
      </c>
      <c r="B92721" t="s">
        <v>250670</v>
      </c>
      <c r="D92721" t="s">
        <v>250671</v>
      </c>
      <c r="E92721" t="s">
        <v>116464</v>
      </c>
    </row>
    <row r="92722" spans="1:5" x14ac:dyDescent="0.25">
      <c r="A92722">
        <v>375208</v>
      </c>
      <c r="B92722" t="s">
        <v>250672</v>
      </c>
      <c r="D92722" t="s">
        <v>250673</v>
      </c>
    </row>
    <row r="92723" spans="1:5" x14ac:dyDescent="0.25">
      <c r="A92723">
        <v>375213</v>
      </c>
      <c r="B92723" t="s">
        <v>250674</v>
      </c>
      <c r="C92723" t="s">
        <v>205692</v>
      </c>
      <c r="D92723" t="s">
        <v>250675</v>
      </c>
      <c r="E92723" t="s">
        <v>250676</v>
      </c>
    </row>
    <row r="92724" spans="1:5" x14ac:dyDescent="0.25">
      <c r="A92724">
        <v>375216</v>
      </c>
      <c r="B92724" t="s">
        <v>250677</v>
      </c>
      <c r="D92724" t="s">
        <v>250678</v>
      </c>
    </row>
    <row r="92725" spans="1:5" x14ac:dyDescent="0.25">
      <c r="A92725">
        <v>375217</v>
      </c>
      <c r="B92725" t="s">
        <v>250679</v>
      </c>
      <c r="D92725" t="s">
        <v>250680</v>
      </c>
    </row>
    <row r="92726" spans="1:5" x14ac:dyDescent="0.25">
      <c r="A92726">
        <v>375226</v>
      </c>
      <c r="B92726" t="s">
        <v>250681</v>
      </c>
      <c r="D92726" t="s">
        <v>250682</v>
      </c>
      <c r="E92726" t="s">
        <v>116464</v>
      </c>
    </row>
    <row r="92727" spans="1:5" x14ac:dyDescent="0.25">
      <c r="A92727">
        <v>375234</v>
      </c>
      <c r="B92727" t="s">
        <v>250683</v>
      </c>
      <c r="D92727" t="s">
        <v>250684</v>
      </c>
      <c r="E92727" t="s">
        <v>250685</v>
      </c>
    </row>
    <row r="92728" spans="1:5" x14ac:dyDescent="0.25">
      <c r="A92728">
        <v>375247</v>
      </c>
      <c r="B92728" t="s">
        <v>250686</v>
      </c>
      <c r="D92728" t="s">
        <v>250687</v>
      </c>
      <c r="E92728" t="s">
        <v>250688</v>
      </c>
    </row>
    <row r="92729" spans="1:5" x14ac:dyDescent="0.25">
      <c r="A92729">
        <v>375256</v>
      </c>
      <c r="B92729" t="s">
        <v>250689</v>
      </c>
      <c r="D92729" t="s">
        <v>250690</v>
      </c>
    </row>
    <row r="92730" spans="1:5" x14ac:dyDescent="0.25">
      <c r="A92730">
        <v>375257</v>
      </c>
      <c r="B92730" t="s">
        <v>250691</v>
      </c>
      <c r="C92730" t="s">
        <v>10288</v>
      </c>
      <c r="D92730" t="s">
        <v>250692</v>
      </c>
      <c r="E92730" t="s">
        <v>250693</v>
      </c>
    </row>
    <row r="92731" spans="1:5" x14ac:dyDescent="0.25">
      <c r="A92731">
        <v>375258</v>
      </c>
      <c r="B92731" t="s">
        <v>250694</v>
      </c>
      <c r="D92731" t="s">
        <v>250695</v>
      </c>
    </row>
    <row r="92732" spans="1:5" x14ac:dyDescent="0.25">
      <c r="A92732">
        <v>375262</v>
      </c>
      <c r="B92732" t="s">
        <v>250696</v>
      </c>
      <c r="D92732" t="s">
        <v>250697</v>
      </c>
      <c r="E92732" t="s">
        <v>250698</v>
      </c>
    </row>
    <row r="92733" spans="1:5" x14ac:dyDescent="0.25">
      <c r="A92733">
        <v>375264</v>
      </c>
      <c r="B92733" t="s">
        <v>250699</v>
      </c>
      <c r="C92733" t="s">
        <v>250700</v>
      </c>
      <c r="D92733" t="s">
        <v>250701</v>
      </c>
    </row>
    <row r="92734" spans="1:5" x14ac:dyDescent="0.25">
      <c r="A92734">
        <v>375269</v>
      </c>
      <c r="B92734" t="s">
        <v>250702</v>
      </c>
      <c r="C92734" t="s">
        <v>250703</v>
      </c>
      <c r="D92734" t="s">
        <v>250704</v>
      </c>
      <c r="E92734" t="s">
        <v>250705</v>
      </c>
    </row>
    <row r="92735" spans="1:5" x14ac:dyDescent="0.25">
      <c r="A92735">
        <v>375271</v>
      </c>
      <c r="B92735" t="s">
        <v>250706</v>
      </c>
      <c r="D92735" t="s">
        <v>250707</v>
      </c>
    </row>
    <row r="92736" spans="1:5" x14ac:dyDescent="0.25">
      <c r="A92736">
        <v>375272</v>
      </c>
      <c r="B92736" t="s">
        <v>250708</v>
      </c>
      <c r="D92736" t="s">
        <v>250709</v>
      </c>
      <c r="E92736" t="s">
        <v>138782</v>
      </c>
    </row>
    <row r="92737" spans="1:5" x14ac:dyDescent="0.25">
      <c r="A92737">
        <v>375273</v>
      </c>
      <c r="B92737" t="s">
        <v>250710</v>
      </c>
      <c r="C92737" t="s">
        <v>28497</v>
      </c>
      <c r="D92737" t="s">
        <v>250711</v>
      </c>
      <c r="E92737" t="s">
        <v>28499</v>
      </c>
    </row>
    <row r="92738" spans="1:5" x14ac:dyDescent="0.25">
      <c r="A92738">
        <v>375287</v>
      </c>
      <c r="B92738" t="s">
        <v>250712</v>
      </c>
      <c r="D92738" t="s">
        <v>250713</v>
      </c>
    </row>
    <row r="92739" spans="1:5" x14ac:dyDescent="0.25">
      <c r="A92739">
        <v>375288</v>
      </c>
      <c r="B92739" t="s">
        <v>250714</v>
      </c>
      <c r="D92739" t="s">
        <v>250715</v>
      </c>
      <c r="E92739" t="s">
        <v>250716</v>
      </c>
    </row>
    <row r="92740" spans="1:5" x14ac:dyDescent="0.25">
      <c r="A92740">
        <v>375289</v>
      </c>
      <c r="B92740" t="s">
        <v>250717</v>
      </c>
      <c r="C92740" t="s">
        <v>250718</v>
      </c>
      <c r="D92740" t="s">
        <v>250719</v>
      </c>
      <c r="E92740" t="s">
        <v>250720</v>
      </c>
    </row>
    <row r="92741" spans="1:5" x14ac:dyDescent="0.25">
      <c r="A92741">
        <v>375305</v>
      </c>
      <c r="B92741" t="s">
        <v>250721</v>
      </c>
      <c r="D92741" t="s">
        <v>250722</v>
      </c>
    </row>
    <row r="92742" spans="1:5" x14ac:dyDescent="0.25">
      <c r="A92742">
        <v>375314</v>
      </c>
      <c r="B92742" t="s">
        <v>250723</v>
      </c>
      <c r="D92742" t="s">
        <v>250724</v>
      </c>
    </row>
    <row r="92743" spans="1:5" x14ac:dyDescent="0.25">
      <c r="A92743">
        <v>375316</v>
      </c>
      <c r="B92743" t="s">
        <v>250725</v>
      </c>
      <c r="C92743" t="s">
        <v>6982</v>
      </c>
      <c r="D92743" t="s">
        <v>250726</v>
      </c>
      <c r="E92743" t="s">
        <v>12096</v>
      </c>
    </row>
    <row r="92744" spans="1:5" x14ac:dyDescent="0.25">
      <c r="A92744">
        <v>375319</v>
      </c>
      <c r="B92744" t="s">
        <v>250727</v>
      </c>
      <c r="C92744" t="s">
        <v>196827</v>
      </c>
      <c r="D92744" t="s">
        <v>250728</v>
      </c>
    </row>
    <row r="92745" spans="1:5" x14ac:dyDescent="0.25">
      <c r="A92745">
        <v>375331</v>
      </c>
      <c r="B92745" t="s">
        <v>250729</v>
      </c>
      <c r="D92745" t="s">
        <v>250730</v>
      </c>
    </row>
    <row r="92746" spans="1:5" x14ac:dyDescent="0.25">
      <c r="A92746">
        <v>375332</v>
      </c>
      <c r="B92746" t="s">
        <v>250731</v>
      </c>
      <c r="D92746" t="s">
        <v>250732</v>
      </c>
    </row>
    <row r="92747" spans="1:5" x14ac:dyDescent="0.25">
      <c r="A92747">
        <v>375336</v>
      </c>
      <c r="B92747" t="s">
        <v>250733</v>
      </c>
      <c r="D92747" t="s">
        <v>250734</v>
      </c>
    </row>
    <row r="92748" spans="1:5" x14ac:dyDescent="0.25">
      <c r="A92748">
        <v>375342</v>
      </c>
      <c r="B92748" t="s">
        <v>250735</v>
      </c>
      <c r="D92748" t="s">
        <v>250736</v>
      </c>
      <c r="E92748" t="s">
        <v>138782</v>
      </c>
    </row>
    <row r="92749" spans="1:5" x14ac:dyDescent="0.25">
      <c r="A92749">
        <v>375343</v>
      </c>
      <c r="B92749" t="s">
        <v>250737</v>
      </c>
      <c r="C92749" t="s">
        <v>49494</v>
      </c>
      <c r="D92749" t="s">
        <v>250738</v>
      </c>
      <c r="E92749" t="s">
        <v>250739</v>
      </c>
    </row>
    <row r="92750" spans="1:5" x14ac:dyDescent="0.25">
      <c r="A92750">
        <v>375350</v>
      </c>
      <c r="B92750" t="s">
        <v>250740</v>
      </c>
      <c r="C92750" t="s">
        <v>27829</v>
      </c>
      <c r="D92750" t="s">
        <v>250741</v>
      </c>
      <c r="E92750" t="s">
        <v>138782</v>
      </c>
    </row>
    <row r="92751" spans="1:5" x14ac:dyDescent="0.25">
      <c r="A92751">
        <v>375356</v>
      </c>
      <c r="B92751" t="s">
        <v>250742</v>
      </c>
      <c r="C92751" t="s">
        <v>250743</v>
      </c>
      <c r="D92751" t="s">
        <v>250744</v>
      </c>
    </row>
    <row r="92752" spans="1:5" x14ac:dyDescent="0.25">
      <c r="A92752">
        <v>375360</v>
      </c>
      <c r="B92752" t="s">
        <v>250745</v>
      </c>
      <c r="D92752" t="s">
        <v>250746</v>
      </c>
      <c r="E92752" t="s">
        <v>250747</v>
      </c>
    </row>
    <row r="92753" spans="1:5" x14ac:dyDescent="0.25">
      <c r="A92753">
        <v>375374</v>
      </c>
      <c r="B92753" t="s">
        <v>250748</v>
      </c>
      <c r="D92753" t="s">
        <v>250749</v>
      </c>
      <c r="E92753" t="s">
        <v>250750</v>
      </c>
    </row>
    <row r="92754" spans="1:5" x14ac:dyDescent="0.25">
      <c r="A92754">
        <v>375378</v>
      </c>
      <c r="B92754" t="s">
        <v>250751</v>
      </c>
      <c r="D92754" t="s">
        <v>250752</v>
      </c>
      <c r="E92754" t="s">
        <v>17111</v>
      </c>
    </row>
    <row r="92755" spans="1:5" x14ac:dyDescent="0.25">
      <c r="A92755">
        <v>375384</v>
      </c>
      <c r="B92755" t="s">
        <v>250753</v>
      </c>
      <c r="D92755" t="s">
        <v>250754</v>
      </c>
      <c r="E92755" t="s">
        <v>250755</v>
      </c>
    </row>
    <row r="92756" spans="1:5" x14ac:dyDescent="0.25">
      <c r="A92756">
        <v>375386</v>
      </c>
      <c r="B92756" t="s">
        <v>250756</v>
      </c>
      <c r="D92756" t="s">
        <v>250757</v>
      </c>
    </row>
    <row r="92757" spans="1:5" x14ac:dyDescent="0.25">
      <c r="A92757">
        <v>375396</v>
      </c>
      <c r="B92757" t="s">
        <v>250758</v>
      </c>
      <c r="D92757" t="s">
        <v>250759</v>
      </c>
    </row>
    <row r="92758" spans="1:5" x14ac:dyDescent="0.25">
      <c r="A92758">
        <v>375403</v>
      </c>
      <c r="B92758" t="s">
        <v>250760</v>
      </c>
      <c r="C92758" t="s">
        <v>250761</v>
      </c>
      <c r="D92758" t="s">
        <v>250762</v>
      </c>
      <c r="E92758" t="s">
        <v>250763</v>
      </c>
    </row>
    <row r="92759" spans="1:5" x14ac:dyDescent="0.25">
      <c r="A92759">
        <v>375405</v>
      </c>
      <c r="B92759" t="s">
        <v>250764</v>
      </c>
      <c r="D92759" t="s">
        <v>250765</v>
      </c>
      <c r="E92759" t="s">
        <v>250766</v>
      </c>
    </row>
    <row r="92760" spans="1:5" x14ac:dyDescent="0.25">
      <c r="A92760">
        <v>375406</v>
      </c>
      <c r="B92760" t="s">
        <v>250767</v>
      </c>
      <c r="D92760" t="s">
        <v>250768</v>
      </c>
    </row>
    <row r="92761" spans="1:5" x14ac:dyDescent="0.25">
      <c r="A92761">
        <v>375407</v>
      </c>
      <c r="B92761" t="s">
        <v>250769</v>
      </c>
      <c r="D92761" t="s">
        <v>250770</v>
      </c>
    </row>
    <row r="92762" spans="1:5" x14ac:dyDescent="0.25">
      <c r="A92762">
        <v>375412</v>
      </c>
      <c r="B92762" t="s">
        <v>250771</v>
      </c>
      <c r="D92762" t="s">
        <v>250772</v>
      </c>
    </row>
    <row r="92763" spans="1:5" x14ac:dyDescent="0.25">
      <c r="A92763">
        <v>375420</v>
      </c>
      <c r="B92763" t="s">
        <v>250773</v>
      </c>
      <c r="C92763" t="s">
        <v>54741</v>
      </c>
      <c r="D92763" t="s">
        <v>250774</v>
      </c>
      <c r="E92763" t="s">
        <v>116464</v>
      </c>
    </row>
    <row r="92764" spans="1:5" x14ac:dyDescent="0.25">
      <c r="A92764">
        <v>375424</v>
      </c>
      <c r="B92764" t="s">
        <v>250775</v>
      </c>
      <c r="C92764" t="s">
        <v>14875</v>
      </c>
      <c r="D92764" t="s">
        <v>250776</v>
      </c>
    </row>
    <row r="92765" spans="1:5" x14ac:dyDescent="0.25">
      <c r="A92765">
        <v>375425</v>
      </c>
      <c r="B92765" t="s">
        <v>250777</v>
      </c>
      <c r="C92765" t="s">
        <v>250778</v>
      </c>
      <c r="D92765" t="s">
        <v>250779</v>
      </c>
      <c r="E92765" t="s">
        <v>250780</v>
      </c>
    </row>
    <row r="92766" spans="1:5" x14ac:dyDescent="0.25">
      <c r="A92766">
        <v>375426</v>
      </c>
      <c r="B92766" t="s">
        <v>250781</v>
      </c>
      <c r="D92766" t="s">
        <v>250782</v>
      </c>
      <c r="E92766" t="s">
        <v>250783</v>
      </c>
    </row>
    <row r="92767" spans="1:5" x14ac:dyDescent="0.25">
      <c r="A92767">
        <v>375430</v>
      </c>
      <c r="B92767" t="s">
        <v>250784</v>
      </c>
      <c r="C92767" t="s">
        <v>15184</v>
      </c>
      <c r="D92767" t="s">
        <v>250785</v>
      </c>
    </row>
    <row r="92768" spans="1:5" x14ac:dyDescent="0.25">
      <c r="A92768">
        <v>375431</v>
      </c>
      <c r="B92768" t="s">
        <v>250786</v>
      </c>
      <c r="C92768" t="s">
        <v>250787</v>
      </c>
      <c r="D92768" t="s">
        <v>250788</v>
      </c>
      <c r="E92768" t="s">
        <v>250789</v>
      </c>
    </row>
    <row r="92769" spans="1:5" x14ac:dyDescent="0.25">
      <c r="A92769">
        <v>375439</v>
      </c>
      <c r="B92769" t="s">
        <v>250790</v>
      </c>
      <c r="D92769" t="s">
        <v>250791</v>
      </c>
      <c r="E92769" t="s">
        <v>250792</v>
      </c>
    </row>
    <row r="92770" spans="1:5" x14ac:dyDescent="0.25">
      <c r="A92770">
        <v>375449</v>
      </c>
      <c r="B92770" t="s">
        <v>250793</v>
      </c>
      <c r="D92770" t="s">
        <v>250794</v>
      </c>
    </row>
    <row r="92771" spans="1:5" x14ac:dyDescent="0.25">
      <c r="A92771">
        <v>375454</v>
      </c>
      <c r="B92771" t="s">
        <v>250795</v>
      </c>
      <c r="D92771" t="s">
        <v>250796</v>
      </c>
      <c r="E92771" t="s">
        <v>138782</v>
      </c>
    </row>
    <row r="92772" spans="1:5" x14ac:dyDescent="0.25">
      <c r="A92772">
        <v>375455</v>
      </c>
      <c r="B92772" t="s">
        <v>250797</v>
      </c>
      <c r="C92772" t="s">
        <v>4083</v>
      </c>
      <c r="D92772" t="s">
        <v>250798</v>
      </c>
      <c r="E92772" t="s">
        <v>250799</v>
      </c>
    </row>
    <row r="92773" spans="1:5" x14ac:dyDescent="0.25">
      <c r="A92773">
        <v>375460</v>
      </c>
      <c r="B92773" t="s">
        <v>250800</v>
      </c>
      <c r="D92773" t="s">
        <v>250801</v>
      </c>
      <c r="E92773" t="s">
        <v>250802</v>
      </c>
    </row>
    <row r="92774" spans="1:5" x14ac:dyDescent="0.25">
      <c r="A92774">
        <v>375462</v>
      </c>
      <c r="B92774" t="s">
        <v>250803</v>
      </c>
      <c r="C92774" t="s">
        <v>54051</v>
      </c>
      <c r="D92774" t="s">
        <v>250804</v>
      </c>
    </row>
    <row r="92775" spans="1:5" x14ac:dyDescent="0.25">
      <c r="A92775">
        <v>375464</v>
      </c>
      <c r="B92775" t="s">
        <v>250805</v>
      </c>
      <c r="D92775" t="s">
        <v>250806</v>
      </c>
      <c r="E92775" t="s">
        <v>250807</v>
      </c>
    </row>
    <row r="92776" spans="1:5" x14ac:dyDescent="0.25">
      <c r="A92776">
        <v>375467</v>
      </c>
      <c r="B92776" t="s">
        <v>250808</v>
      </c>
      <c r="C92776" t="s">
        <v>118720</v>
      </c>
      <c r="D92776" t="s">
        <v>250809</v>
      </c>
      <c r="E92776" t="s">
        <v>250810</v>
      </c>
    </row>
    <row r="92777" spans="1:5" x14ac:dyDescent="0.25">
      <c r="A92777">
        <v>375473</v>
      </c>
      <c r="B92777" t="s">
        <v>250811</v>
      </c>
      <c r="C92777" t="s">
        <v>250812</v>
      </c>
      <c r="D92777" t="s">
        <v>250813</v>
      </c>
      <c r="E92777" t="s">
        <v>250814</v>
      </c>
    </row>
    <row r="92778" spans="1:5" x14ac:dyDescent="0.25">
      <c r="A92778">
        <v>375479</v>
      </c>
      <c r="B92778" t="s">
        <v>250815</v>
      </c>
      <c r="D92778" t="s">
        <v>250816</v>
      </c>
      <c r="E92778" t="s">
        <v>138782</v>
      </c>
    </row>
    <row r="92779" spans="1:5" x14ac:dyDescent="0.25">
      <c r="A92779">
        <v>375487</v>
      </c>
      <c r="B92779" t="s">
        <v>250817</v>
      </c>
      <c r="D92779" t="s">
        <v>250818</v>
      </c>
      <c r="E92779" t="s">
        <v>241991</v>
      </c>
    </row>
    <row r="92780" spans="1:5" x14ac:dyDescent="0.25">
      <c r="A92780">
        <v>375489</v>
      </c>
      <c r="B92780" t="s">
        <v>250819</v>
      </c>
      <c r="D92780" t="s">
        <v>250820</v>
      </c>
      <c r="E92780" t="s">
        <v>138782</v>
      </c>
    </row>
    <row r="92781" spans="1:5" x14ac:dyDescent="0.25">
      <c r="A92781">
        <v>375500</v>
      </c>
      <c r="B92781" t="s">
        <v>250821</v>
      </c>
      <c r="D92781" t="s">
        <v>250822</v>
      </c>
    </row>
    <row r="92782" spans="1:5" x14ac:dyDescent="0.25">
      <c r="A92782">
        <v>375518</v>
      </c>
      <c r="B92782" t="s">
        <v>250823</v>
      </c>
      <c r="D92782" t="s">
        <v>250824</v>
      </c>
    </row>
    <row r="92783" spans="1:5" x14ac:dyDescent="0.25">
      <c r="A92783">
        <v>375524</v>
      </c>
      <c r="B92783" t="s">
        <v>250825</v>
      </c>
      <c r="D92783" t="s">
        <v>250826</v>
      </c>
      <c r="E92783" t="s">
        <v>116464</v>
      </c>
    </row>
    <row r="92784" spans="1:5" x14ac:dyDescent="0.25">
      <c r="A92784">
        <v>375567</v>
      </c>
      <c r="B92784" t="s">
        <v>250827</v>
      </c>
      <c r="D92784" t="s">
        <v>250828</v>
      </c>
      <c r="E92784" t="s">
        <v>138782</v>
      </c>
    </row>
    <row r="92785" spans="1:5" x14ac:dyDescent="0.25">
      <c r="A92785">
        <v>375574</v>
      </c>
      <c r="B92785" t="s">
        <v>250829</v>
      </c>
      <c r="D92785" t="s">
        <v>250830</v>
      </c>
      <c r="E92785" t="s">
        <v>250831</v>
      </c>
    </row>
    <row r="92786" spans="1:5" x14ac:dyDescent="0.25">
      <c r="A92786">
        <v>375577</v>
      </c>
      <c r="B92786" t="s">
        <v>250832</v>
      </c>
      <c r="C92786" t="s">
        <v>8661</v>
      </c>
      <c r="D92786" t="s">
        <v>250833</v>
      </c>
      <c r="E92786" t="s">
        <v>250834</v>
      </c>
    </row>
    <row r="92787" spans="1:5" x14ac:dyDescent="0.25">
      <c r="A92787">
        <v>375578</v>
      </c>
      <c r="B92787" t="s">
        <v>250835</v>
      </c>
      <c r="D92787" t="s">
        <v>250836</v>
      </c>
    </row>
    <row r="92788" spans="1:5" x14ac:dyDescent="0.25">
      <c r="A92788">
        <v>375588</v>
      </c>
      <c r="B92788" t="s">
        <v>250837</v>
      </c>
      <c r="C92788" t="s">
        <v>250838</v>
      </c>
      <c r="D92788" t="s">
        <v>250839</v>
      </c>
    </row>
    <row r="92789" spans="1:5" x14ac:dyDescent="0.25">
      <c r="A92789">
        <v>375595</v>
      </c>
      <c r="B92789" t="s">
        <v>250840</v>
      </c>
      <c r="D92789" t="s">
        <v>250841</v>
      </c>
    </row>
    <row r="92790" spans="1:5" x14ac:dyDescent="0.25">
      <c r="A92790">
        <v>375596</v>
      </c>
      <c r="B92790" t="s">
        <v>250842</v>
      </c>
      <c r="D92790" t="s">
        <v>250843</v>
      </c>
    </row>
    <row r="92791" spans="1:5" x14ac:dyDescent="0.25">
      <c r="A92791">
        <v>375599</v>
      </c>
      <c r="B92791" t="s">
        <v>250844</v>
      </c>
      <c r="C92791" t="s">
        <v>250845</v>
      </c>
      <c r="D92791" t="s">
        <v>250846</v>
      </c>
      <c r="E92791" t="s">
        <v>250847</v>
      </c>
    </row>
    <row r="92792" spans="1:5" x14ac:dyDescent="0.25">
      <c r="A92792">
        <v>375600</v>
      </c>
      <c r="B92792" t="s">
        <v>250848</v>
      </c>
      <c r="C92792" t="s">
        <v>35817</v>
      </c>
      <c r="D92792" t="s">
        <v>250849</v>
      </c>
      <c r="E92792" t="s">
        <v>250850</v>
      </c>
    </row>
    <row r="92793" spans="1:5" x14ac:dyDescent="0.25">
      <c r="A92793">
        <v>375612</v>
      </c>
      <c r="B92793" t="s">
        <v>250851</v>
      </c>
      <c r="D92793" t="s">
        <v>250852</v>
      </c>
      <c r="E92793" t="s">
        <v>116464</v>
      </c>
    </row>
    <row r="92794" spans="1:5" x14ac:dyDescent="0.25">
      <c r="A92794">
        <v>375620</v>
      </c>
      <c r="B92794" t="s">
        <v>250853</v>
      </c>
      <c r="D92794" t="s">
        <v>250854</v>
      </c>
    </row>
    <row r="92795" spans="1:5" x14ac:dyDescent="0.25">
      <c r="A92795">
        <v>375626</v>
      </c>
      <c r="B92795" t="s">
        <v>250855</v>
      </c>
      <c r="D92795" t="s">
        <v>250856</v>
      </c>
      <c r="E92795" t="s">
        <v>116464</v>
      </c>
    </row>
    <row r="92796" spans="1:5" x14ac:dyDescent="0.25">
      <c r="A92796">
        <v>375629</v>
      </c>
      <c r="B92796" t="s">
        <v>250857</v>
      </c>
      <c r="C92796" t="s">
        <v>1856</v>
      </c>
      <c r="D92796" t="s">
        <v>250858</v>
      </c>
    </row>
    <row r="92797" spans="1:5" x14ac:dyDescent="0.25">
      <c r="A92797">
        <v>375634</v>
      </c>
      <c r="B92797" t="s">
        <v>250859</v>
      </c>
      <c r="C92797" t="s">
        <v>250860</v>
      </c>
      <c r="D92797" t="s">
        <v>250861</v>
      </c>
    </row>
    <row r="92798" spans="1:5" x14ac:dyDescent="0.25">
      <c r="A92798">
        <v>375641</v>
      </c>
      <c r="B92798" t="s">
        <v>250862</v>
      </c>
      <c r="D92798" t="s">
        <v>250863</v>
      </c>
      <c r="E92798" t="s">
        <v>250864</v>
      </c>
    </row>
    <row r="92799" spans="1:5" x14ac:dyDescent="0.25">
      <c r="A92799">
        <v>375643</v>
      </c>
      <c r="B92799" t="s">
        <v>250865</v>
      </c>
      <c r="D92799" t="s">
        <v>250866</v>
      </c>
    </row>
    <row r="92800" spans="1:5" x14ac:dyDescent="0.25">
      <c r="A92800">
        <v>375653</v>
      </c>
      <c r="B92800" t="s">
        <v>250867</v>
      </c>
      <c r="D92800" t="s">
        <v>250868</v>
      </c>
      <c r="E92800" t="s">
        <v>250869</v>
      </c>
    </row>
    <row r="92801" spans="1:5" x14ac:dyDescent="0.25">
      <c r="A92801">
        <v>375654</v>
      </c>
      <c r="B92801" t="s">
        <v>250870</v>
      </c>
      <c r="D92801" t="s">
        <v>250871</v>
      </c>
      <c r="E92801" t="s">
        <v>250872</v>
      </c>
    </row>
    <row r="92802" spans="1:5" x14ac:dyDescent="0.25">
      <c r="A92802">
        <v>375657</v>
      </c>
      <c r="B92802" t="s">
        <v>250873</v>
      </c>
      <c r="C92802" t="s">
        <v>250874</v>
      </c>
      <c r="D92802" t="s">
        <v>250875</v>
      </c>
    </row>
    <row r="92803" spans="1:5" x14ac:dyDescent="0.25">
      <c r="A92803">
        <v>375658</v>
      </c>
      <c r="B92803" t="s">
        <v>250876</v>
      </c>
      <c r="C92803" t="s">
        <v>250877</v>
      </c>
      <c r="D92803" t="s">
        <v>250878</v>
      </c>
    </row>
    <row r="92804" spans="1:5" x14ac:dyDescent="0.25">
      <c r="A92804">
        <v>375659</v>
      </c>
      <c r="B92804" t="s">
        <v>250879</v>
      </c>
      <c r="C92804" t="s">
        <v>35523</v>
      </c>
      <c r="D92804" t="s">
        <v>250880</v>
      </c>
      <c r="E92804" t="s">
        <v>138782</v>
      </c>
    </row>
    <row r="92805" spans="1:5" x14ac:dyDescent="0.25">
      <c r="A92805">
        <v>375661</v>
      </c>
      <c r="B92805" t="s">
        <v>250881</v>
      </c>
      <c r="C92805" t="s">
        <v>250882</v>
      </c>
      <c r="D92805" t="s">
        <v>250883</v>
      </c>
      <c r="E92805" t="s">
        <v>250884</v>
      </c>
    </row>
    <row r="92806" spans="1:5" x14ac:dyDescent="0.25">
      <c r="A92806">
        <v>375665</v>
      </c>
      <c r="B92806" t="s">
        <v>250885</v>
      </c>
      <c r="D92806" t="s">
        <v>250886</v>
      </c>
    </row>
    <row r="92807" spans="1:5" x14ac:dyDescent="0.25">
      <c r="A92807">
        <v>375670</v>
      </c>
      <c r="B92807" t="s">
        <v>250887</v>
      </c>
      <c r="C92807" t="s">
        <v>132686</v>
      </c>
      <c r="D92807" t="s">
        <v>250888</v>
      </c>
    </row>
    <row r="92808" spans="1:5" x14ac:dyDescent="0.25">
      <c r="A92808">
        <v>375700</v>
      </c>
      <c r="B92808" t="s">
        <v>250889</v>
      </c>
      <c r="C92808" t="s">
        <v>77582</v>
      </c>
      <c r="D92808" t="s">
        <v>250890</v>
      </c>
      <c r="E92808" t="s">
        <v>250891</v>
      </c>
    </row>
    <row r="92809" spans="1:5" x14ac:dyDescent="0.25">
      <c r="A92809">
        <v>375705</v>
      </c>
      <c r="B92809" t="s">
        <v>250892</v>
      </c>
      <c r="C92809" t="s">
        <v>250893</v>
      </c>
      <c r="D92809" t="s">
        <v>250894</v>
      </c>
      <c r="E92809" t="s">
        <v>250895</v>
      </c>
    </row>
    <row r="92810" spans="1:5" x14ac:dyDescent="0.25">
      <c r="A92810">
        <v>375725</v>
      </c>
      <c r="B92810" t="s">
        <v>250896</v>
      </c>
      <c r="D92810" t="s">
        <v>250897</v>
      </c>
      <c r="E92810" t="s">
        <v>138782</v>
      </c>
    </row>
    <row r="92811" spans="1:5" x14ac:dyDescent="0.25">
      <c r="A92811">
        <v>375726</v>
      </c>
      <c r="B92811" t="s">
        <v>250898</v>
      </c>
      <c r="D92811" t="s">
        <v>250899</v>
      </c>
    </row>
    <row r="92812" spans="1:5" x14ac:dyDescent="0.25">
      <c r="A92812">
        <v>375729</v>
      </c>
      <c r="B92812" t="s">
        <v>250900</v>
      </c>
      <c r="D92812" t="s">
        <v>250901</v>
      </c>
    </row>
    <row r="92813" spans="1:5" x14ac:dyDescent="0.25">
      <c r="A92813">
        <v>375732</v>
      </c>
      <c r="B92813" t="s">
        <v>250902</v>
      </c>
      <c r="C92813" t="s">
        <v>250903</v>
      </c>
      <c r="D92813" t="s">
        <v>250904</v>
      </c>
      <c r="E92813" t="s">
        <v>250905</v>
      </c>
    </row>
    <row r="92814" spans="1:5" x14ac:dyDescent="0.25">
      <c r="A92814">
        <v>375738</v>
      </c>
      <c r="B92814" t="s">
        <v>250906</v>
      </c>
      <c r="D92814" t="s">
        <v>250907</v>
      </c>
      <c r="E92814" t="s">
        <v>138782</v>
      </c>
    </row>
    <row r="92815" spans="1:5" x14ac:dyDescent="0.25">
      <c r="A92815">
        <v>375753</v>
      </c>
      <c r="B92815" t="s">
        <v>250908</v>
      </c>
      <c r="D92815" t="s">
        <v>250909</v>
      </c>
    </row>
    <row r="92816" spans="1:5" x14ac:dyDescent="0.25">
      <c r="A92816">
        <v>375765</v>
      </c>
      <c r="B92816" t="s">
        <v>250910</v>
      </c>
      <c r="C92816" t="s">
        <v>43735</v>
      </c>
      <c r="D92816" t="s">
        <v>250911</v>
      </c>
      <c r="E92816" t="s">
        <v>250912</v>
      </c>
    </row>
    <row r="92817" spans="1:5" x14ac:dyDescent="0.25">
      <c r="A92817">
        <v>375774</v>
      </c>
      <c r="B92817" t="s">
        <v>250913</v>
      </c>
      <c r="D92817" t="s">
        <v>250914</v>
      </c>
    </row>
    <row r="92818" spans="1:5" x14ac:dyDescent="0.25">
      <c r="A92818">
        <v>375777</v>
      </c>
      <c r="B92818" t="s">
        <v>250915</v>
      </c>
      <c r="D92818" t="s">
        <v>250916</v>
      </c>
      <c r="E92818" t="s">
        <v>116464</v>
      </c>
    </row>
    <row r="92819" spans="1:5" x14ac:dyDescent="0.25">
      <c r="A92819">
        <v>375786</v>
      </c>
      <c r="B92819" t="s">
        <v>250917</v>
      </c>
      <c r="D92819" t="s">
        <v>250918</v>
      </c>
      <c r="E92819" t="s">
        <v>116464</v>
      </c>
    </row>
    <row r="92820" spans="1:5" x14ac:dyDescent="0.25">
      <c r="A92820">
        <v>375788</v>
      </c>
      <c r="B92820" t="s">
        <v>250919</v>
      </c>
      <c r="C92820" t="s">
        <v>8935</v>
      </c>
      <c r="D92820" t="s">
        <v>250920</v>
      </c>
      <c r="E92820" t="s">
        <v>250921</v>
      </c>
    </row>
    <row r="92821" spans="1:5" x14ac:dyDescent="0.25">
      <c r="A92821">
        <v>375795</v>
      </c>
      <c r="B92821" t="s">
        <v>250922</v>
      </c>
      <c r="C92821" t="s">
        <v>156009</v>
      </c>
      <c r="D92821" t="s">
        <v>250923</v>
      </c>
      <c r="E92821" t="s">
        <v>250924</v>
      </c>
    </row>
    <row r="92822" spans="1:5" x14ac:dyDescent="0.25">
      <c r="A92822">
        <v>375797</v>
      </c>
      <c r="B92822" t="s">
        <v>250925</v>
      </c>
      <c r="C92822" t="s">
        <v>2079</v>
      </c>
      <c r="D92822" t="s">
        <v>250926</v>
      </c>
      <c r="E92822" t="s">
        <v>116464</v>
      </c>
    </row>
    <row r="92823" spans="1:5" x14ac:dyDescent="0.25">
      <c r="A92823">
        <v>375800</v>
      </c>
      <c r="B92823" t="s">
        <v>250927</v>
      </c>
      <c r="D92823" t="s">
        <v>250928</v>
      </c>
    </row>
    <row r="92824" spans="1:5" x14ac:dyDescent="0.25">
      <c r="A92824">
        <v>375819</v>
      </c>
      <c r="B92824" t="s">
        <v>250929</v>
      </c>
      <c r="D92824" t="s">
        <v>250930</v>
      </c>
    </row>
    <row r="92825" spans="1:5" x14ac:dyDescent="0.25">
      <c r="A92825">
        <v>375822</v>
      </c>
      <c r="B92825" t="s">
        <v>250931</v>
      </c>
      <c r="D92825" t="s">
        <v>250932</v>
      </c>
    </row>
    <row r="92826" spans="1:5" x14ac:dyDescent="0.25">
      <c r="A92826">
        <v>375831</v>
      </c>
      <c r="B92826" t="s">
        <v>250933</v>
      </c>
      <c r="D92826" t="s">
        <v>250934</v>
      </c>
    </row>
    <row r="92827" spans="1:5" x14ac:dyDescent="0.25">
      <c r="A92827">
        <v>375833</v>
      </c>
      <c r="B92827" t="s">
        <v>250935</v>
      </c>
      <c r="C92827" t="s">
        <v>208537</v>
      </c>
      <c r="D92827" t="s">
        <v>250936</v>
      </c>
      <c r="E92827" t="s">
        <v>10481</v>
      </c>
    </row>
    <row r="92828" spans="1:5" x14ac:dyDescent="0.25">
      <c r="A92828">
        <v>375838</v>
      </c>
      <c r="B92828" t="s">
        <v>250937</v>
      </c>
      <c r="C92828" t="s">
        <v>250938</v>
      </c>
      <c r="D92828" t="s">
        <v>250939</v>
      </c>
      <c r="E92828" t="s">
        <v>138782</v>
      </c>
    </row>
    <row r="92829" spans="1:5" x14ac:dyDescent="0.25">
      <c r="A92829">
        <v>375846</v>
      </c>
      <c r="B92829" t="s">
        <v>250940</v>
      </c>
      <c r="D92829" t="s">
        <v>250941</v>
      </c>
      <c r="E92829" t="s">
        <v>116464</v>
      </c>
    </row>
    <row r="92830" spans="1:5" x14ac:dyDescent="0.25">
      <c r="A92830">
        <v>375850</v>
      </c>
      <c r="B92830" t="s">
        <v>250942</v>
      </c>
      <c r="D92830" t="s">
        <v>250943</v>
      </c>
    </row>
    <row r="92831" spans="1:5" x14ac:dyDescent="0.25">
      <c r="A92831">
        <v>375851</v>
      </c>
      <c r="B92831" t="s">
        <v>250944</v>
      </c>
      <c r="D92831" t="s">
        <v>250945</v>
      </c>
      <c r="E92831" t="s">
        <v>116464</v>
      </c>
    </row>
    <row r="92832" spans="1:5" x14ac:dyDescent="0.25">
      <c r="A92832">
        <v>375858</v>
      </c>
      <c r="B92832" t="s">
        <v>250946</v>
      </c>
      <c r="D92832" t="s">
        <v>250947</v>
      </c>
      <c r="E92832" t="s">
        <v>250948</v>
      </c>
    </row>
    <row r="92833" spans="1:5" x14ac:dyDescent="0.25">
      <c r="A92833">
        <v>375866</v>
      </c>
      <c r="B92833" t="s">
        <v>250949</v>
      </c>
      <c r="C92833" t="s">
        <v>250950</v>
      </c>
      <c r="D92833" t="s">
        <v>250951</v>
      </c>
      <c r="E92833" t="s">
        <v>116464</v>
      </c>
    </row>
    <row r="92834" spans="1:5" x14ac:dyDescent="0.25">
      <c r="A92834">
        <v>375868</v>
      </c>
      <c r="B92834" t="s">
        <v>250952</v>
      </c>
      <c r="D92834" t="s">
        <v>250953</v>
      </c>
      <c r="E92834" t="s">
        <v>138782</v>
      </c>
    </row>
    <row r="92835" spans="1:5" x14ac:dyDescent="0.25">
      <c r="A92835">
        <v>375885</v>
      </c>
      <c r="B92835" t="s">
        <v>250954</v>
      </c>
      <c r="D92835" t="s">
        <v>250955</v>
      </c>
      <c r="E92835" t="s">
        <v>116464</v>
      </c>
    </row>
    <row r="92836" spans="1:5" x14ac:dyDescent="0.25">
      <c r="A92836">
        <v>375890</v>
      </c>
      <c r="B92836" t="s">
        <v>250956</v>
      </c>
      <c r="D92836" t="s">
        <v>250957</v>
      </c>
      <c r="E92836" t="s">
        <v>116464</v>
      </c>
    </row>
    <row r="92837" spans="1:5" x14ac:dyDescent="0.25">
      <c r="A92837">
        <v>375894</v>
      </c>
      <c r="B92837" t="s">
        <v>250958</v>
      </c>
      <c r="C92837" t="s">
        <v>250959</v>
      </c>
      <c r="D92837" t="s">
        <v>250960</v>
      </c>
      <c r="E92837" t="s">
        <v>250961</v>
      </c>
    </row>
    <row r="92838" spans="1:5" x14ac:dyDescent="0.25">
      <c r="A92838">
        <v>375916</v>
      </c>
      <c r="B92838" t="s">
        <v>250962</v>
      </c>
      <c r="D92838" t="s">
        <v>250963</v>
      </c>
    </row>
    <row r="92839" spans="1:5" x14ac:dyDescent="0.25">
      <c r="A92839">
        <v>375926</v>
      </c>
      <c r="B92839" t="s">
        <v>250964</v>
      </c>
      <c r="D92839" t="s">
        <v>250965</v>
      </c>
    </row>
    <row r="92840" spans="1:5" x14ac:dyDescent="0.25">
      <c r="A92840">
        <v>375939</v>
      </c>
      <c r="B92840" t="s">
        <v>250966</v>
      </c>
      <c r="C92840" t="s">
        <v>247626</v>
      </c>
      <c r="D92840" t="s">
        <v>250967</v>
      </c>
      <c r="E92840" t="s">
        <v>250968</v>
      </c>
    </row>
    <row r="92841" spans="1:5" x14ac:dyDescent="0.25">
      <c r="A92841">
        <v>375949</v>
      </c>
      <c r="B92841" t="s">
        <v>250969</v>
      </c>
      <c r="D92841" t="s">
        <v>250970</v>
      </c>
    </row>
    <row r="92842" spans="1:5" x14ac:dyDescent="0.25">
      <c r="A92842">
        <v>375953</v>
      </c>
      <c r="B92842" t="s">
        <v>250971</v>
      </c>
      <c r="D92842" t="s">
        <v>250972</v>
      </c>
      <c r="E92842" t="s">
        <v>250973</v>
      </c>
    </row>
    <row r="92843" spans="1:5" x14ac:dyDescent="0.25">
      <c r="A92843">
        <v>375954</v>
      </c>
      <c r="B92843" t="s">
        <v>250974</v>
      </c>
      <c r="D92843" t="s">
        <v>250975</v>
      </c>
    </row>
    <row r="92844" spans="1:5" x14ac:dyDescent="0.25">
      <c r="A92844">
        <v>375958</v>
      </c>
      <c r="B92844" t="s">
        <v>250976</v>
      </c>
      <c r="D92844" t="s">
        <v>250977</v>
      </c>
      <c r="E92844" t="s">
        <v>116464</v>
      </c>
    </row>
    <row r="92845" spans="1:5" x14ac:dyDescent="0.25">
      <c r="A92845">
        <v>375962</v>
      </c>
      <c r="B92845" t="s">
        <v>250978</v>
      </c>
      <c r="C92845" t="s">
        <v>250979</v>
      </c>
      <c r="D92845" t="s">
        <v>250980</v>
      </c>
    </row>
    <row r="92846" spans="1:5" x14ac:dyDescent="0.25">
      <c r="A92846">
        <v>375964</v>
      </c>
      <c r="B92846" t="s">
        <v>250981</v>
      </c>
      <c r="D92846" t="s">
        <v>250982</v>
      </c>
      <c r="E92846" t="s">
        <v>250983</v>
      </c>
    </row>
    <row r="92847" spans="1:5" x14ac:dyDescent="0.25">
      <c r="A92847">
        <v>375968</v>
      </c>
      <c r="B92847" t="s">
        <v>250984</v>
      </c>
      <c r="D92847" t="s">
        <v>250985</v>
      </c>
      <c r="E92847" t="s">
        <v>250986</v>
      </c>
    </row>
    <row r="92848" spans="1:5" x14ac:dyDescent="0.25">
      <c r="A92848">
        <v>375971</v>
      </c>
      <c r="B92848" t="s">
        <v>250987</v>
      </c>
      <c r="C92848" t="s">
        <v>250988</v>
      </c>
      <c r="D92848" t="s">
        <v>250989</v>
      </c>
      <c r="E92848" t="s">
        <v>250990</v>
      </c>
    </row>
    <row r="92849" spans="1:5" x14ac:dyDescent="0.25">
      <c r="A92849">
        <v>375972</v>
      </c>
      <c r="B92849" t="s">
        <v>250991</v>
      </c>
      <c r="D92849" t="s">
        <v>250992</v>
      </c>
      <c r="E92849" t="s">
        <v>116464</v>
      </c>
    </row>
    <row r="92850" spans="1:5" x14ac:dyDescent="0.25">
      <c r="A92850">
        <v>375979</v>
      </c>
      <c r="B92850" t="s">
        <v>250993</v>
      </c>
      <c r="D92850" t="s">
        <v>250994</v>
      </c>
      <c r="E92850" t="s">
        <v>250995</v>
      </c>
    </row>
    <row r="92851" spans="1:5" x14ac:dyDescent="0.25">
      <c r="A92851">
        <v>375985</v>
      </c>
      <c r="B92851" t="s">
        <v>250996</v>
      </c>
      <c r="D92851" t="s">
        <v>250997</v>
      </c>
    </row>
    <row r="92852" spans="1:5" x14ac:dyDescent="0.25">
      <c r="A92852">
        <v>375996</v>
      </c>
      <c r="B92852" t="s">
        <v>250998</v>
      </c>
      <c r="D92852" t="s">
        <v>250999</v>
      </c>
    </row>
    <row r="92853" spans="1:5" x14ac:dyDescent="0.25">
      <c r="A92853">
        <v>375997</v>
      </c>
      <c r="B92853" t="s">
        <v>251000</v>
      </c>
      <c r="C92853" t="s">
        <v>132039</v>
      </c>
      <c r="D92853" t="s">
        <v>251001</v>
      </c>
      <c r="E92853" t="s">
        <v>138782</v>
      </c>
    </row>
    <row r="92854" spans="1:5" x14ac:dyDescent="0.25">
      <c r="A92854">
        <v>376012</v>
      </c>
      <c r="B92854" t="s">
        <v>251002</v>
      </c>
      <c r="D92854" t="s">
        <v>251003</v>
      </c>
      <c r="E92854" t="s">
        <v>251004</v>
      </c>
    </row>
    <row r="92855" spans="1:5" x14ac:dyDescent="0.25">
      <c r="A92855">
        <v>376013</v>
      </c>
      <c r="B92855" t="s">
        <v>251005</v>
      </c>
      <c r="C92855" t="s">
        <v>45988</v>
      </c>
      <c r="D92855" t="s">
        <v>251006</v>
      </c>
      <c r="E92855" t="s">
        <v>9714</v>
      </c>
    </row>
    <row r="92856" spans="1:5" x14ac:dyDescent="0.25">
      <c r="A92856">
        <v>376016</v>
      </c>
      <c r="B92856" t="s">
        <v>251007</v>
      </c>
      <c r="D92856" t="s">
        <v>251008</v>
      </c>
    </row>
    <row r="92857" spans="1:5" x14ac:dyDescent="0.25">
      <c r="A92857">
        <v>376021</v>
      </c>
      <c r="B92857" t="s">
        <v>251009</v>
      </c>
      <c r="D92857" t="s">
        <v>251010</v>
      </c>
    </row>
    <row r="92858" spans="1:5" x14ac:dyDescent="0.25">
      <c r="A92858">
        <v>376036</v>
      </c>
      <c r="B92858" t="s">
        <v>251011</v>
      </c>
      <c r="D92858" t="s">
        <v>251012</v>
      </c>
    </row>
    <row r="92859" spans="1:5" x14ac:dyDescent="0.25">
      <c r="A92859">
        <v>376044</v>
      </c>
      <c r="B92859" t="s">
        <v>251013</v>
      </c>
      <c r="D92859" t="s">
        <v>251014</v>
      </c>
      <c r="E92859" t="s">
        <v>251015</v>
      </c>
    </row>
    <row r="92860" spans="1:5" x14ac:dyDescent="0.25">
      <c r="A92860">
        <v>376048</v>
      </c>
      <c r="B92860" t="s">
        <v>251016</v>
      </c>
      <c r="D92860" t="s">
        <v>251017</v>
      </c>
      <c r="E92860" t="s">
        <v>251018</v>
      </c>
    </row>
    <row r="92861" spans="1:5" x14ac:dyDescent="0.25">
      <c r="A92861">
        <v>376064</v>
      </c>
      <c r="B92861" t="s">
        <v>251019</v>
      </c>
      <c r="C92861" t="s">
        <v>38183</v>
      </c>
      <c r="D92861" t="s">
        <v>251020</v>
      </c>
      <c r="E92861" t="s">
        <v>116464</v>
      </c>
    </row>
    <row r="92862" spans="1:5" x14ac:dyDescent="0.25">
      <c r="A92862">
        <v>376069</v>
      </c>
      <c r="B92862" t="s">
        <v>251021</v>
      </c>
      <c r="D92862" t="s">
        <v>251022</v>
      </c>
    </row>
    <row r="92863" spans="1:5" x14ac:dyDescent="0.25">
      <c r="A92863">
        <v>376086</v>
      </c>
      <c r="B92863" t="s">
        <v>251023</v>
      </c>
      <c r="C92863" t="s">
        <v>251024</v>
      </c>
      <c r="D92863" t="s">
        <v>251025</v>
      </c>
    </row>
    <row r="92864" spans="1:5" x14ac:dyDescent="0.25">
      <c r="A92864">
        <v>376089</v>
      </c>
      <c r="B92864" t="s">
        <v>251026</v>
      </c>
      <c r="D92864" t="s">
        <v>251027</v>
      </c>
      <c r="E92864" t="s">
        <v>138782</v>
      </c>
    </row>
    <row r="92865" spans="1:5" x14ac:dyDescent="0.25">
      <c r="A92865">
        <v>376101</v>
      </c>
      <c r="B92865" t="s">
        <v>251028</v>
      </c>
      <c r="D92865" t="s">
        <v>251029</v>
      </c>
      <c r="E92865" t="s">
        <v>251030</v>
      </c>
    </row>
    <row r="92866" spans="1:5" x14ac:dyDescent="0.25">
      <c r="A92866">
        <v>376102</v>
      </c>
      <c r="B92866" t="s">
        <v>251031</v>
      </c>
      <c r="D92866" t="s">
        <v>251032</v>
      </c>
    </row>
    <row r="92867" spans="1:5" x14ac:dyDescent="0.25">
      <c r="A92867">
        <v>376109</v>
      </c>
      <c r="B92867" t="s">
        <v>251033</v>
      </c>
      <c r="D92867" t="s">
        <v>251034</v>
      </c>
    </row>
    <row r="92868" spans="1:5" x14ac:dyDescent="0.25">
      <c r="A92868">
        <v>376117</v>
      </c>
      <c r="B92868" t="s">
        <v>251035</v>
      </c>
      <c r="D92868" t="s">
        <v>251036</v>
      </c>
      <c r="E92868" t="s">
        <v>251037</v>
      </c>
    </row>
    <row r="92869" spans="1:5" x14ac:dyDescent="0.25">
      <c r="A92869">
        <v>376125</v>
      </c>
      <c r="B92869" t="s">
        <v>251038</v>
      </c>
      <c r="D92869" t="s">
        <v>251039</v>
      </c>
    </row>
    <row r="92870" spans="1:5" x14ac:dyDescent="0.25">
      <c r="A92870">
        <v>376126</v>
      </c>
      <c r="B92870" t="s">
        <v>251040</v>
      </c>
      <c r="D92870" t="s">
        <v>251041</v>
      </c>
      <c r="E92870" t="s">
        <v>251042</v>
      </c>
    </row>
    <row r="92871" spans="1:5" x14ac:dyDescent="0.25">
      <c r="A92871">
        <v>376131</v>
      </c>
      <c r="B92871" t="s">
        <v>251043</v>
      </c>
      <c r="D92871" t="s">
        <v>251044</v>
      </c>
      <c r="E92871" t="s">
        <v>116464</v>
      </c>
    </row>
    <row r="92872" spans="1:5" x14ac:dyDescent="0.25">
      <c r="A92872">
        <v>376143</v>
      </c>
      <c r="B92872" t="s">
        <v>251045</v>
      </c>
      <c r="D92872" t="s">
        <v>251046</v>
      </c>
      <c r="E92872" t="s">
        <v>251047</v>
      </c>
    </row>
    <row r="92873" spans="1:5" x14ac:dyDescent="0.25">
      <c r="A92873">
        <v>376153</v>
      </c>
      <c r="B92873" t="s">
        <v>251048</v>
      </c>
      <c r="D92873" t="s">
        <v>251049</v>
      </c>
      <c r="E92873" t="s">
        <v>10</v>
      </c>
    </row>
    <row r="92874" spans="1:5" x14ac:dyDescent="0.25">
      <c r="A92874">
        <v>376158</v>
      </c>
      <c r="B92874" t="s">
        <v>251050</v>
      </c>
      <c r="C92874" t="s">
        <v>251051</v>
      </c>
      <c r="D92874" t="s">
        <v>251052</v>
      </c>
      <c r="E92874" t="s">
        <v>251053</v>
      </c>
    </row>
    <row r="92875" spans="1:5" x14ac:dyDescent="0.25">
      <c r="A92875">
        <v>376162</v>
      </c>
      <c r="B92875" t="s">
        <v>251054</v>
      </c>
      <c r="C92875" t="s">
        <v>28664</v>
      </c>
      <c r="D92875" t="s">
        <v>251055</v>
      </c>
      <c r="E92875" t="s">
        <v>10</v>
      </c>
    </row>
    <row r="92876" spans="1:5" x14ac:dyDescent="0.25">
      <c r="A92876">
        <v>376167</v>
      </c>
      <c r="B92876" t="s">
        <v>251056</v>
      </c>
      <c r="C92876" t="s">
        <v>19514</v>
      </c>
      <c r="D92876" t="s">
        <v>251057</v>
      </c>
      <c r="E92876" t="s">
        <v>251058</v>
      </c>
    </row>
    <row r="92877" spans="1:5" x14ac:dyDescent="0.25">
      <c r="A92877">
        <v>376181</v>
      </c>
      <c r="B92877" t="s">
        <v>251059</v>
      </c>
      <c r="C92877" t="s">
        <v>251060</v>
      </c>
      <c r="D92877" t="s">
        <v>251061</v>
      </c>
      <c r="E92877" t="s">
        <v>251062</v>
      </c>
    </row>
    <row r="92878" spans="1:5" x14ac:dyDescent="0.25">
      <c r="A92878">
        <v>376184</v>
      </c>
      <c r="B92878" t="s">
        <v>251063</v>
      </c>
      <c r="C92878" t="s">
        <v>34251</v>
      </c>
      <c r="D92878" t="s">
        <v>251064</v>
      </c>
      <c r="E92878" t="s">
        <v>251065</v>
      </c>
    </row>
    <row r="92879" spans="1:5" x14ac:dyDescent="0.25">
      <c r="A92879">
        <v>376187</v>
      </c>
      <c r="B92879" t="s">
        <v>251066</v>
      </c>
      <c r="D92879" t="s">
        <v>251067</v>
      </c>
    </row>
    <row r="92880" spans="1:5" x14ac:dyDescent="0.25">
      <c r="A92880">
        <v>376189</v>
      </c>
      <c r="B92880" t="s">
        <v>251068</v>
      </c>
      <c r="C92880" t="s">
        <v>109726</v>
      </c>
      <c r="D92880" t="s">
        <v>251069</v>
      </c>
      <c r="E92880" t="s">
        <v>116464</v>
      </c>
    </row>
    <row r="92881" spans="1:5" x14ac:dyDescent="0.25">
      <c r="A92881">
        <v>376194</v>
      </c>
      <c r="B92881" t="s">
        <v>251070</v>
      </c>
      <c r="D92881" t="s">
        <v>251071</v>
      </c>
    </row>
    <row r="92882" spans="1:5" x14ac:dyDescent="0.25">
      <c r="A92882">
        <v>376211</v>
      </c>
      <c r="B92882" t="s">
        <v>251072</v>
      </c>
      <c r="C92882" t="s">
        <v>196193</v>
      </c>
      <c r="D92882" t="s">
        <v>251073</v>
      </c>
    </row>
    <row r="92883" spans="1:5" x14ac:dyDescent="0.25">
      <c r="A92883">
        <v>376216</v>
      </c>
      <c r="B92883" t="s">
        <v>251074</v>
      </c>
      <c r="D92883" t="s">
        <v>251075</v>
      </c>
    </row>
    <row r="92884" spans="1:5" x14ac:dyDescent="0.25">
      <c r="A92884">
        <v>376250</v>
      </c>
      <c r="B92884" t="s">
        <v>251076</v>
      </c>
      <c r="D92884" t="s">
        <v>251077</v>
      </c>
    </row>
    <row r="92885" spans="1:5" x14ac:dyDescent="0.25">
      <c r="A92885">
        <v>376254</v>
      </c>
      <c r="B92885" t="s">
        <v>251078</v>
      </c>
      <c r="D92885" t="s">
        <v>251079</v>
      </c>
    </row>
    <row r="92886" spans="1:5" x14ac:dyDescent="0.25">
      <c r="A92886">
        <v>376261</v>
      </c>
      <c r="B92886" t="s">
        <v>251080</v>
      </c>
      <c r="D92886" t="s">
        <v>251081</v>
      </c>
    </row>
    <row r="92887" spans="1:5" x14ac:dyDescent="0.25">
      <c r="A92887">
        <v>376270</v>
      </c>
      <c r="B92887" t="s">
        <v>251082</v>
      </c>
      <c r="C92887" t="s">
        <v>251083</v>
      </c>
      <c r="D92887" t="s">
        <v>251084</v>
      </c>
    </row>
    <row r="92888" spans="1:5" x14ac:dyDescent="0.25">
      <c r="A92888">
        <v>376275</v>
      </c>
      <c r="B92888" t="s">
        <v>251085</v>
      </c>
      <c r="C92888" t="s">
        <v>195935</v>
      </c>
      <c r="D92888" t="s">
        <v>251086</v>
      </c>
      <c r="E92888" t="s">
        <v>9714</v>
      </c>
    </row>
    <row r="92889" spans="1:5" x14ac:dyDescent="0.25">
      <c r="A92889">
        <v>376281</v>
      </c>
      <c r="B92889" t="s">
        <v>251087</v>
      </c>
      <c r="C92889" t="s">
        <v>51369</v>
      </c>
      <c r="D92889" t="s">
        <v>251088</v>
      </c>
      <c r="E92889" t="s">
        <v>251089</v>
      </c>
    </row>
    <row r="92890" spans="1:5" x14ac:dyDescent="0.25">
      <c r="A92890">
        <v>376285</v>
      </c>
      <c r="B92890" t="s">
        <v>251090</v>
      </c>
      <c r="C92890" t="s">
        <v>251091</v>
      </c>
      <c r="D92890" t="s">
        <v>251092</v>
      </c>
      <c r="E92890" t="s">
        <v>251093</v>
      </c>
    </row>
    <row r="92891" spans="1:5" x14ac:dyDescent="0.25">
      <c r="A92891">
        <v>376288</v>
      </c>
      <c r="B92891" t="s">
        <v>251094</v>
      </c>
      <c r="C92891" t="s">
        <v>58861</v>
      </c>
      <c r="D92891" t="s">
        <v>251095</v>
      </c>
      <c r="E92891" t="s">
        <v>251096</v>
      </c>
    </row>
    <row r="92892" spans="1:5" x14ac:dyDescent="0.25">
      <c r="A92892">
        <v>376289</v>
      </c>
      <c r="B92892" t="s">
        <v>251097</v>
      </c>
      <c r="C92892" t="s">
        <v>127081</v>
      </c>
      <c r="D92892" t="s">
        <v>251098</v>
      </c>
    </row>
    <row r="92893" spans="1:5" x14ac:dyDescent="0.25">
      <c r="A92893">
        <v>376290</v>
      </c>
      <c r="B92893" t="s">
        <v>251099</v>
      </c>
      <c r="D92893" t="s">
        <v>251100</v>
      </c>
      <c r="E92893" t="s">
        <v>10</v>
      </c>
    </row>
    <row r="92894" spans="1:5" x14ac:dyDescent="0.25">
      <c r="A92894">
        <v>376297</v>
      </c>
      <c r="B92894" t="s">
        <v>251101</v>
      </c>
      <c r="D92894" t="s">
        <v>251102</v>
      </c>
    </row>
    <row r="92895" spans="1:5" x14ac:dyDescent="0.25">
      <c r="A92895">
        <v>376298</v>
      </c>
      <c r="B92895" t="s">
        <v>251103</v>
      </c>
      <c r="D92895" t="s">
        <v>251104</v>
      </c>
    </row>
    <row r="92896" spans="1:5" x14ac:dyDescent="0.25">
      <c r="A92896">
        <v>376300</v>
      </c>
      <c r="B92896" t="s">
        <v>251105</v>
      </c>
      <c r="C92896" t="s">
        <v>251106</v>
      </c>
      <c r="D92896" t="s">
        <v>251107</v>
      </c>
      <c r="E92896" t="s">
        <v>251108</v>
      </c>
    </row>
    <row r="92897" spans="1:5" x14ac:dyDescent="0.25">
      <c r="A92897">
        <v>376303</v>
      </c>
      <c r="B92897" t="s">
        <v>251109</v>
      </c>
      <c r="C92897" t="s">
        <v>251110</v>
      </c>
      <c r="D92897" t="s">
        <v>251111</v>
      </c>
      <c r="E92897" t="s">
        <v>251112</v>
      </c>
    </row>
    <row r="92898" spans="1:5" x14ac:dyDescent="0.25">
      <c r="A92898">
        <v>376306</v>
      </c>
      <c r="B92898" t="s">
        <v>251113</v>
      </c>
      <c r="C92898" t="s">
        <v>251114</v>
      </c>
      <c r="D92898" t="s">
        <v>251115</v>
      </c>
    </row>
    <row r="92899" spans="1:5" x14ac:dyDescent="0.25">
      <c r="A92899">
        <v>376322</v>
      </c>
      <c r="B92899" t="s">
        <v>251116</v>
      </c>
      <c r="D92899" t="s">
        <v>251117</v>
      </c>
      <c r="E92899" t="s">
        <v>12096</v>
      </c>
    </row>
    <row r="92900" spans="1:5" x14ac:dyDescent="0.25">
      <c r="A92900">
        <v>376323</v>
      </c>
      <c r="B92900" t="s">
        <v>251118</v>
      </c>
      <c r="D92900" t="s">
        <v>251119</v>
      </c>
      <c r="E92900" t="s">
        <v>251120</v>
      </c>
    </row>
    <row r="92901" spans="1:5" x14ac:dyDescent="0.25">
      <c r="A92901">
        <v>376326</v>
      </c>
      <c r="B92901" t="s">
        <v>251121</v>
      </c>
      <c r="D92901" t="s">
        <v>251122</v>
      </c>
    </row>
    <row r="92902" spans="1:5" x14ac:dyDescent="0.25">
      <c r="A92902">
        <v>376329</v>
      </c>
      <c r="B92902" t="s">
        <v>251123</v>
      </c>
      <c r="D92902" t="s">
        <v>251124</v>
      </c>
      <c r="E92902" t="s">
        <v>116464</v>
      </c>
    </row>
    <row r="92903" spans="1:5" x14ac:dyDescent="0.25">
      <c r="A92903">
        <v>376340</v>
      </c>
      <c r="B92903" t="s">
        <v>251125</v>
      </c>
      <c r="C92903" t="s">
        <v>87155</v>
      </c>
      <c r="D92903" t="s">
        <v>251126</v>
      </c>
      <c r="E92903" t="s">
        <v>251127</v>
      </c>
    </row>
    <row r="92904" spans="1:5" x14ac:dyDescent="0.25">
      <c r="A92904">
        <v>376346</v>
      </c>
      <c r="B92904" t="s">
        <v>251128</v>
      </c>
      <c r="D92904" t="s">
        <v>251129</v>
      </c>
    </row>
    <row r="92905" spans="1:5" x14ac:dyDescent="0.25">
      <c r="A92905">
        <v>376367</v>
      </c>
      <c r="B92905" t="s">
        <v>251130</v>
      </c>
      <c r="C92905" t="s">
        <v>69985</v>
      </c>
      <c r="D92905" t="s">
        <v>251131</v>
      </c>
      <c r="E92905" t="s">
        <v>12096</v>
      </c>
    </row>
    <row r="92906" spans="1:5" x14ac:dyDescent="0.25">
      <c r="A92906">
        <v>376369</v>
      </c>
      <c r="B92906" t="s">
        <v>251132</v>
      </c>
      <c r="C92906" t="s">
        <v>191097</v>
      </c>
      <c r="D92906" t="s">
        <v>251133</v>
      </c>
      <c r="E92906" t="s">
        <v>251134</v>
      </c>
    </row>
    <row r="92907" spans="1:5" x14ac:dyDescent="0.25">
      <c r="A92907">
        <v>376370</v>
      </c>
      <c r="B92907" t="s">
        <v>251135</v>
      </c>
      <c r="C92907" t="s">
        <v>251136</v>
      </c>
      <c r="D92907" t="s">
        <v>251137</v>
      </c>
    </row>
    <row r="92908" spans="1:5" x14ac:dyDescent="0.25">
      <c r="A92908">
        <v>376375</v>
      </c>
      <c r="B92908" t="s">
        <v>251138</v>
      </c>
      <c r="D92908" t="s">
        <v>251139</v>
      </c>
    </row>
    <row r="92909" spans="1:5" x14ac:dyDescent="0.25">
      <c r="A92909">
        <v>376377</v>
      </c>
      <c r="B92909" t="s">
        <v>251140</v>
      </c>
      <c r="C92909" t="s">
        <v>251141</v>
      </c>
      <c r="D92909" t="s">
        <v>251142</v>
      </c>
      <c r="E92909" t="s">
        <v>251143</v>
      </c>
    </row>
    <row r="92910" spans="1:5" x14ac:dyDescent="0.25">
      <c r="A92910">
        <v>376378</v>
      </c>
      <c r="B92910" t="s">
        <v>251144</v>
      </c>
      <c r="C92910" t="s">
        <v>251145</v>
      </c>
      <c r="D92910" t="s">
        <v>251146</v>
      </c>
    </row>
    <row r="92911" spans="1:5" x14ac:dyDescent="0.25">
      <c r="A92911">
        <v>376383</v>
      </c>
      <c r="B92911" t="s">
        <v>251147</v>
      </c>
      <c r="C92911" t="s">
        <v>251148</v>
      </c>
      <c r="D92911" t="s">
        <v>251149</v>
      </c>
      <c r="E92911" t="s">
        <v>138782</v>
      </c>
    </row>
    <row r="92912" spans="1:5" x14ac:dyDescent="0.25">
      <c r="A92912">
        <v>376386</v>
      </c>
      <c r="B92912" t="s">
        <v>251150</v>
      </c>
      <c r="D92912" t="s">
        <v>251151</v>
      </c>
    </row>
    <row r="92913" spans="1:5" x14ac:dyDescent="0.25">
      <c r="A92913">
        <v>376402</v>
      </c>
      <c r="B92913" t="s">
        <v>251152</v>
      </c>
      <c r="D92913" t="s">
        <v>251153</v>
      </c>
    </row>
    <row r="92914" spans="1:5" x14ac:dyDescent="0.25">
      <c r="A92914">
        <v>376404</v>
      </c>
      <c r="B92914" t="s">
        <v>251154</v>
      </c>
      <c r="D92914" t="s">
        <v>251155</v>
      </c>
      <c r="E92914" t="s">
        <v>10</v>
      </c>
    </row>
    <row r="92915" spans="1:5" x14ac:dyDescent="0.25">
      <c r="A92915">
        <v>376411</v>
      </c>
      <c r="B92915" t="s">
        <v>251156</v>
      </c>
      <c r="C92915" t="s">
        <v>51957</v>
      </c>
      <c r="D92915" t="s">
        <v>251157</v>
      </c>
      <c r="E92915" t="s">
        <v>251158</v>
      </c>
    </row>
    <row r="92916" spans="1:5" x14ac:dyDescent="0.25">
      <c r="A92916">
        <v>376416</v>
      </c>
      <c r="B92916" t="s">
        <v>251159</v>
      </c>
      <c r="C92916" t="s">
        <v>251160</v>
      </c>
      <c r="D92916" t="s">
        <v>251161</v>
      </c>
      <c r="E92916" t="s">
        <v>251162</v>
      </c>
    </row>
    <row r="92917" spans="1:5" x14ac:dyDescent="0.25">
      <c r="A92917">
        <v>376421</v>
      </c>
      <c r="B92917" t="s">
        <v>251163</v>
      </c>
      <c r="C92917" t="s">
        <v>251164</v>
      </c>
      <c r="D92917" t="s">
        <v>251165</v>
      </c>
      <c r="E92917" t="s">
        <v>251166</v>
      </c>
    </row>
    <row r="92918" spans="1:5" x14ac:dyDescent="0.25">
      <c r="A92918">
        <v>376426</v>
      </c>
      <c r="B92918" t="s">
        <v>251167</v>
      </c>
      <c r="D92918" t="s">
        <v>251168</v>
      </c>
    </row>
    <row r="92919" spans="1:5" x14ac:dyDescent="0.25">
      <c r="A92919">
        <v>376433</v>
      </c>
      <c r="B92919" t="s">
        <v>251169</v>
      </c>
      <c r="D92919" t="s">
        <v>251170</v>
      </c>
    </row>
    <row r="92920" spans="1:5" x14ac:dyDescent="0.25">
      <c r="A92920">
        <v>376441</v>
      </c>
      <c r="B92920" t="s">
        <v>251171</v>
      </c>
      <c r="C92920" t="s">
        <v>102862</v>
      </c>
      <c r="D92920" t="s">
        <v>251172</v>
      </c>
    </row>
    <row r="92921" spans="1:5" x14ac:dyDescent="0.25">
      <c r="A92921">
        <v>376453</v>
      </c>
      <c r="B92921" t="s">
        <v>251173</v>
      </c>
      <c r="C92921" t="s">
        <v>251174</v>
      </c>
      <c r="D92921" t="s">
        <v>251175</v>
      </c>
      <c r="E92921" t="s">
        <v>251176</v>
      </c>
    </row>
    <row r="92922" spans="1:5" x14ac:dyDescent="0.25">
      <c r="A92922">
        <v>376460</v>
      </c>
      <c r="B92922" t="s">
        <v>251177</v>
      </c>
      <c r="C92922" t="s">
        <v>14863</v>
      </c>
      <c r="D92922" t="s">
        <v>251178</v>
      </c>
      <c r="E92922" t="s">
        <v>251179</v>
      </c>
    </row>
    <row r="92923" spans="1:5" x14ac:dyDescent="0.25">
      <c r="A92923">
        <v>376461</v>
      </c>
      <c r="B92923" t="s">
        <v>251180</v>
      </c>
      <c r="C92923" t="s">
        <v>2476</v>
      </c>
      <c r="D92923" t="s">
        <v>251181</v>
      </c>
      <c r="E92923" t="s">
        <v>245795</v>
      </c>
    </row>
    <row r="92924" spans="1:5" x14ac:dyDescent="0.25">
      <c r="A92924">
        <v>376463</v>
      </c>
      <c r="B92924" t="s">
        <v>251182</v>
      </c>
      <c r="D92924" t="s">
        <v>251183</v>
      </c>
      <c r="E92924" t="s">
        <v>138782</v>
      </c>
    </row>
    <row r="92925" spans="1:5" x14ac:dyDescent="0.25">
      <c r="A92925">
        <v>376466</v>
      </c>
      <c r="B92925" t="s">
        <v>251184</v>
      </c>
      <c r="C92925" t="s">
        <v>251185</v>
      </c>
      <c r="D92925" t="s">
        <v>251186</v>
      </c>
      <c r="E92925" t="s">
        <v>251187</v>
      </c>
    </row>
    <row r="92926" spans="1:5" x14ac:dyDescent="0.25">
      <c r="A92926">
        <v>376470</v>
      </c>
      <c r="B92926" t="s">
        <v>251188</v>
      </c>
      <c r="C92926" t="s">
        <v>5710</v>
      </c>
      <c r="D92926" t="s">
        <v>251189</v>
      </c>
    </row>
    <row r="92927" spans="1:5" x14ac:dyDescent="0.25">
      <c r="A92927">
        <v>376472</v>
      </c>
      <c r="B92927" t="s">
        <v>251190</v>
      </c>
      <c r="D92927" t="s">
        <v>251191</v>
      </c>
      <c r="E92927" t="s">
        <v>5682</v>
      </c>
    </row>
    <row r="92928" spans="1:5" x14ac:dyDescent="0.25">
      <c r="A92928">
        <v>376477</v>
      </c>
      <c r="B92928" t="s">
        <v>251192</v>
      </c>
      <c r="D92928" t="s">
        <v>251193</v>
      </c>
      <c r="E92928" t="s">
        <v>251194</v>
      </c>
    </row>
    <row r="92929" spans="1:5" x14ac:dyDescent="0.25">
      <c r="A92929">
        <v>376481</v>
      </c>
      <c r="B92929" t="s">
        <v>251195</v>
      </c>
      <c r="D92929" t="s">
        <v>251196</v>
      </c>
    </row>
    <row r="92930" spans="1:5" x14ac:dyDescent="0.25">
      <c r="A92930">
        <v>376488</v>
      </c>
      <c r="B92930" t="s">
        <v>251197</v>
      </c>
      <c r="D92930" t="s">
        <v>251198</v>
      </c>
      <c r="E92930" t="s">
        <v>116464</v>
      </c>
    </row>
    <row r="92931" spans="1:5" x14ac:dyDescent="0.25">
      <c r="A92931">
        <v>376503</v>
      </c>
      <c r="B92931" t="s">
        <v>251199</v>
      </c>
      <c r="D92931" t="s">
        <v>251200</v>
      </c>
    </row>
    <row r="92932" spans="1:5" x14ac:dyDescent="0.25">
      <c r="A92932">
        <v>376511</v>
      </c>
      <c r="B92932" t="s">
        <v>251201</v>
      </c>
      <c r="C92932" t="s">
        <v>215438</v>
      </c>
      <c r="D92932" t="s">
        <v>251202</v>
      </c>
    </row>
    <row r="92933" spans="1:5" x14ac:dyDescent="0.25">
      <c r="A92933">
        <v>376516</v>
      </c>
      <c r="B92933" t="s">
        <v>251203</v>
      </c>
      <c r="D92933" t="s">
        <v>251204</v>
      </c>
      <c r="E92933" t="s">
        <v>116464</v>
      </c>
    </row>
    <row r="92934" spans="1:5" x14ac:dyDescent="0.25">
      <c r="A92934">
        <v>376528</v>
      </c>
      <c r="B92934" t="s">
        <v>251205</v>
      </c>
      <c r="D92934" t="s">
        <v>251206</v>
      </c>
      <c r="E92934" t="s">
        <v>116464</v>
      </c>
    </row>
    <row r="92935" spans="1:5" x14ac:dyDescent="0.25">
      <c r="A92935">
        <v>376531</v>
      </c>
      <c r="B92935" t="s">
        <v>251207</v>
      </c>
      <c r="D92935" t="s">
        <v>251208</v>
      </c>
      <c r="E92935" t="s">
        <v>116464</v>
      </c>
    </row>
    <row r="92936" spans="1:5" x14ac:dyDescent="0.25">
      <c r="A92936">
        <v>376543</v>
      </c>
      <c r="B92936" t="s">
        <v>251209</v>
      </c>
      <c r="D92936" t="s">
        <v>251210</v>
      </c>
      <c r="E92936" t="s">
        <v>116464</v>
      </c>
    </row>
    <row r="92937" spans="1:5" x14ac:dyDescent="0.25">
      <c r="A92937">
        <v>376555</v>
      </c>
      <c r="B92937" t="s">
        <v>251211</v>
      </c>
      <c r="D92937" t="s">
        <v>251212</v>
      </c>
      <c r="E92937" t="s">
        <v>251213</v>
      </c>
    </row>
    <row r="92938" spans="1:5" x14ac:dyDescent="0.25">
      <c r="A92938">
        <v>376560</v>
      </c>
      <c r="B92938" t="s">
        <v>251214</v>
      </c>
      <c r="D92938" t="s">
        <v>251215</v>
      </c>
    </row>
    <row r="92939" spans="1:5" x14ac:dyDescent="0.25">
      <c r="A92939">
        <v>376561</v>
      </c>
      <c r="B92939" t="s">
        <v>251216</v>
      </c>
      <c r="C92939" t="s">
        <v>6266</v>
      </c>
      <c r="D92939" t="s">
        <v>251217</v>
      </c>
      <c r="E92939" t="s">
        <v>102641</v>
      </c>
    </row>
    <row r="92940" spans="1:5" x14ac:dyDescent="0.25">
      <c r="A92940">
        <v>376564</v>
      </c>
      <c r="B92940" t="s">
        <v>251218</v>
      </c>
      <c r="D92940" t="s">
        <v>251219</v>
      </c>
      <c r="E92940" t="s">
        <v>138782</v>
      </c>
    </row>
    <row r="92941" spans="1:5" x14ac:dyDescent="0.25">
      <c r="A92941">
        <v>376565</v>
      </c>
      <c r="B92941" t="s">
        <v>251220</v>
      </c>
      <c r="C92941" t="s">
        <v>251221</v>
      </c>
      <c r="D92941" t="s">
        <v>251222</v>
      </c>
      <c r="E92941" t="s">
        <v>251223</v>
      </c>
    </row>
    <row r="92942" spans="1:5" x14ac:dyDescent="0.25">
      <c r="A92942">
        <v>376566</v>
      </c>
      <c r="B92942" t="s">
        <v>251224</v>
      </c>
      <c r="D92942" t="s">
        <v>251225</v>
      </c>
      <c r="E92942" t="s">
        <v>251226</v>
      </c>
    </row>
    <row r="92943" spans="1:5" x14ac:dyDescent="0.25">
      <c r="A92943">
        <v>376572</v>
      </c>
      <c r="B92943" t="s">
        <v>251227</v>
      </c>
      <c r="D92943" t="s">
        <v>251228</v>
      </c>
    </row>
    <row r="92944" spans="1:5" x14ac:dyDescent="0.25">
      <c r="A92944">
        <v>376574</v>
      </c>
      <c r="B92944" t="s">
        <v>251229</v>
      </c>
      <c r="D92944" t="s">
        <v>251230</v>
      </c>
    </row>
    <row r="92945" spans="1:5" x14ac:dyDescent="0.25">
      <c r="A92945">
        <v>376577</v>
      </c>
      <c r="B92945" t="s">
        <v>251231</v>
      </c>
      <c r="D92945" t="s">
        <v>251232</v>
      </c>
      <c r="E92945" t="s">
        <v>116464</v>
      </c>
    </row>
    <row r="92946" spans="1:5" x14ac:dyDescent="0.25">
      <c r="A92946">
        <v>376581</v>
      </c>
      <c r="B92946" t="s">
        <v>251233</v>
      </c>
      <c r="D92946" t="s">
        <v>251234</v>
      </c>
      <c r="E92946" t="s">
        <v>251235</v>
      </c>
    </row>
    <row r="92947" spans="1:5" x14ac:dyDescent="0.25">
      <c r="A92947">
        <v>376582</v>
      </c>
      <c r="B92947" t="s">
        <v>251236</v>
      </c>
      <c r="D92947" t="s">
        <v>251237</v>
      </c>
      <c r="E92947" t="s">
        <v>26717</v>
      </c>
    </row>
    <row r="92948" spans="1:5" x14ac:dyDescent="0.25">
      <c r="A92948">
        <v>376586</v>
      </c>
      <c r="B92948" t="s">
        <v>251238</v>
      </c>
      <c r="D92948" t="s">
        <v>251239</v>
      </c>
      <c r="E92948" t="s">
        <v>138782</v>
      </c>
    </row>
    <row r="92949" spans="1:5" x14ac:dyDescent="0.25">
      <c r="A92949">
        <v>376593</v>
      </c>
      <c r="B92949" t="s">
        <v>251240</v>
      </c>
      <c r="D92949" t="s">
        <v>251241</v>
      </c>
      <c r="E92949" t="s">
        <v>116464</v>
      </c>
    </row>
    <row r="92950" spans="1:5" x14ac:dyDescent="0.25">
      <c r="A92950">
        <v>376596</v>
      </c>
      <c r="B92950" t="s">
        <v>251242</v>
      </c>
      <c r="C92950" t="s">
        <v>251243</v>
      </c>
      <c r="D92950" t="s">
        <v>251244</v>
      </c>
    </row>
    <row r="92951" spans="1:5" x14ac:dyDescent="0.25">
      <c r="A92951">
        <v>376598</v>
      </c>
      <c r="B92951" t="s">
        <v>251245</v>
      </c>
      <c r="C92951" t="s">
        <v>3832</v>
      </c>
      <c r="D92951" t="s">
        <v>251246</v>
      </c>
    </row>
    <row r="92952" spans="1:5" x14ac:dyDescent="0.25">
      <c r="A92952">
        <v>376599</v>
      </c>
      <c r="B92952" t="s">
        <v>251247</v>
      </c>
      <c r="C92952" t="s">
        <v>251248</v>
      </c>
      <c r="D92952" t="s">
        <v>251249</v>
      </c>
      <c r="E92952" t="s">
        <v>251250</v>
      </c>
    </row>
    <row r="92953" spans="1:5" x14ac:dyDescent="0.25">
      <c r="A92953">
        <v>376600</v>
      </c>
      <c r="B92953" t="s">
        <v>251251</v>
      </c>
      <c r="D92953" t="s">
        <v>251252</v>
      </c>
      <c r="E92953" t="s">
        <v>251253</v>
      </c>
    </row>
    <row r="92954" spans="1:5" x14ac:dyDescent="0.25">
      <c r="A92954">
        <v>376607</v>
      </c>
      <c r="B92954" t="s">
        <v>251254</v>
      </c>
      <c r="C92954" t="s">
        <v>1869</v>
      </c>
      <c r="D92954" t="s">
        <v>251255</v>
      </c>
      <c r="E92954" t="s">
        <v>251256</v>
      </c>
    </row>
    <row r="92955" spans="1:5" x14ac:dyDescent="0.25">
      <c r="A92955">
        <v>376616</v>
      </c>
      <c r="B92955" t="s">
        <v>251257</v>
      </c>
      <c r="C92955" t="s">
        <v>78873</v>
      </c>
      <c r="D92955" t="s">
        <v>251258</v>
      </c>
      <c r="E92955" t="s">
        <v>78875</v>
      </c>
    </row>
    <row r="92956" spans="1:5" x14ac:dyDescent="0.25">
      <c r="A92956">
        <v>376617</v>
      </c>
      <c r="B92956" t="s">
        <v>251259</v>
      </c>
      <c r="D92956" t="s">
        <v>251260</v>
      </c>
      <c r="E92956" t="s">
        <v>116464</v>
      </c>
    </row>
    <row r="92957" spans="1:5" x14ac:dyDescent="0.25">
      <c r="A92957">
        <v>376618</v>
      </c>
      <c r="B92957" t="s">
        <v>251261</v>
      </c>
      <c r="D92957" t="s">
        <v>251262</v>
      </c>
    </row>
    <row r="92958" spans="1:5" x14ac:dyDescent="0.25">
      <c r="A92958">
        <v>376619</v>
      </c>
      <c r="B92958" t="s">
        <v>251263</v>
      </c>
      <c r="C92958" t="s">
        <v>251264</v>
      </c>
      <c r="D92958" t="s">
        <v>251265</v>
      </c>
      <c r="E92958" t="s">
        <v>251266</v>
      </c>
    </row>
    <row r="92959" spans="1:5" x14ac:dyDescent="0.25">
      <c r="A92959">
        <v>376622</v>
      </c>
      <c r="B92959" t="s">
        <v>251267</v>
      </c>
      <c r="C92959" t="s">
        <v>119905</v>
      </c>
      <c r="D92959" t="s">
        <v>251268</v>
      </c>
      <c r="E92959" t="s">
        <v>251269</v>
      </c>
    </row>
    <row r="92960" spans="1:5" x14ac:dyDescent="0.25">
      <c r="A92960">
        <v>376634</v>
      </c>
      <c r="B92960" t="s">
        <v>251270</v>
      </c>
      <c r="D92960" t="s">
        <v>251271</v>
      </c>
      <c r="E92960" t="s">
        <v>251272</v>
      </c>
    </row>
    <row r="92961" spans="1:5" x14ac:dyDescent="0.25">
      <c r="A92961">
        <v>376643</v>
      </c>
      <c r="B92961" t="s">
        <v>251273</v>
      </c>
      <c r="C92961" t="s">
        <v>161293</v>
      </c>
      <c r="D92961" t="s">
        <v>251274</v>
      </c>
    </row>
    <row r="92962" spans="1:5" x14ac:dyDescent="0.25">
      <c r="A92962">
        <v>376647</v>
      </c>
      <c r="B92962" t="s">
        <v>251275</v>
      </c>
      <c r="D92962" t="s">
        <v>251276</v>
      </c>
      <c r="E92962" t="s">
        <v>138782</v>
      </c>
    </row>
    <row r="92963" spans="1:5" x14ac:dyDescent="0.25">
      <c r="A92963">
        <v>376662</v>
      </c>
      <c r="B92963" t="s">
        <v>251277</v>
      </c>
      <c r="D92963" t="s">
        <v>251278</v>
      </c>
    </row>
    <row r="92964" spans="1:5" x14ac:dyDescent="0.25">
      <c r="A92964">
        <v>376666</v>
      </c>
      <c r="B92964" t="s">
        <v>251279</v>
      </c>
      <c r="D92964" t="s">
        <v>251280</v>
      </c>
      <c r="E92964" t="s">
        <v>12096</v>
      </c>
    </row>
    <row r="92965" spans="1:5" x14ac:dyDescent="0.25">
      <c r="A92965">
        <v>376668</v>
      </c>
      <c r="B92965" t="s">
        <v>251281</v>
      </c>
      <c r="D92965" t="s">
        <v>251282</v>
      </c>
      <c r="E92965" t="s">
        <v>251283</v>
      </c>
    </row>
    <row r="92966" spans="1:5" x14ac:dyDescent="0.25">
      <c r="A92966">
        <v>376676</v>
      </c>
      <c r="B92966" t="s">
        <v>251284</v>
      </c>
      <c r="D92966" t="s">
        <v>251285</v>
      </c>
    </row>
    <row r="92967" spans="1:5" x14ac:dyDescent="0.25">
      <c r="A92967">
        <v>376689</v>
      </c>
      <c r="B92967" t="s">
        <v>251286</v>
      </c>
      <c r="D92967" t="s">
        <v>251287</v>
      </c>
      <c r="E92967" t="s">
        <v>116464</v>
      </c>
    </row>
    <row r="92968" spans="1:5" x14ac:dyDescent="0.25">
      <c r="A92968">
        <v>376690</v>
      </c>
      <c r="B92968" t="s">
        <v>251288</v>
      </c>
      <c r="D92968" t="s">
        <v>251289</v>
      </c>
    </row>
    <row r="92969" spans="1:5" x14ac:dyDescent="0.25">
      <c r="A92969">
        <v>376693</v>
      </c>
      <c r="B92969" t="s">
        <v>251290</v>
      </c>
      <c r="D92969" t="s">
        <v>251291</v>
      </c>
      <c r="E92969" t="s">
        <v>251292</v>
      </c>
    </row>
    <row r="92970" spans="1:5" x14ac:dyDescent="0.25">
      <c r="A92970">
        <v>376697</v>
      </c>
      <c r="B92970" t="s">
        <v>251293</v>
      </c>
      <c r="D92970" t="s">
        <v>251294</v>
      </c>
      <c r="E92970" t="s">
        <v>116464</v>
      </c>
    </row>
    <row r="92971" spans="1:5" x14ac:dyDescent="0.25">
      <c r="A92971">
        <v>376703</v>
      </c>
      <c r="B92971" t="s">
        <v>251295</v>
      </c>
      <c r="C92971" t="s">
        <v>251296</v>
      </c>
      <c r="D92971" t="s">
        <v>251297</v>
      </c>
    </row>
    <row r="92972" spans="1:5" x14ac:dyDescent="0.25">
      <c r="A92972">
        <v>376711</v>
      </c>
      <c r="B92972" t="s">
        <v>251298</v>
      </c>
      <c r="D92972" t="s">
        <v>251299</v>
      </c>
      <c r="E92972" t="s">
        <v>247205</v>
      </c>
    </row>
    <row r="92973" spans="1:5" x14ac:dyDescent="0.25">
      <c r="A92973">
        <v>376714</v>
      </c>
      <c r="B92973" t="s">
        <v>251300</v>
      </c>
      <c r="C92973" t="s">
        <v>51466</v>
      </c>
      <c r="D92973" t="s">
        <v>251301</v>
      </c>
    </row>
    <row r="92974" spans="1:5" x14ac:dyDescent="0.25">
      <c r="A92974">
        <v>376720</v>
      </c>
      <c r="B92974" t="s">
        <v>251302</v>
      </c>
      <c r="D92974" t="s">
        <v>251303</v>
      </c>
    </row>
    <row r="92975" spans="1:5" x14ac:dyDescent="0.25">
      <c r="A92975">
        <v>376723</v>
      </c>
      <c r="B92975" t="s">
        <v>251304</v>
      </c>
      <c r="D92975" t="s">
        <v>251305</v>
      </c>
      <c r="E92975" t="s">
        <v>138782</v>
      </c>
    </row>
    <row r="92976" spans="1:5" x14ac:dyDescent="0.25">
      <c r="A92976">
        <v>376731</v>
      </c>
      <c r="B92976" t="s">
        <v>251306</v>
      </c>
      <c r="D92976" t="s">
        <v>251307</v>
      </c>
      <c r="E92976" t="s">
        <v>247205</v>
      </c>
    </row>
    <row r="92977" spans="1:5" x14ac:dyDescent="0.25">
      <c r="A92977">
        <v>376734</v>
      </c>
      <c r="B92977" t="s">
        <v>251308</v>
      </c>
      <c r="C92977" t="s">
        <v>20351</v>
      </c>
      <c r="D92977" t="s">
        <v>251309</v>
      </c>
      <c r="E92977" t="s">
        <v>20353</v>
      </c>
    </row>
    <row r="92978" spans="1:5" x14ac:dyDescent="0.25">
      <c r="A92978">
        <v>376736</v>
      </c>
      <c r="B92978" t="s">
        <v>251310</v>
      </c>
      <c r="D92978" t="s">
        <v>251311</v>
      </c>
      <c r="E92978" t="s">
        <v>116464</v>
      </c>
    </row>
    <row r="92979" spans="1:5" x14ac:dyDescent="0.25">
      <c r="A92979">
        <v>376737</v>
      </c>
      <c r="B92979" t="s">
        <v>251312</v>
      </c>
      <c r="D92979" t="s">
        <v>251313</v>
      </c>
      <c r="E92979" t="s">
        <v>138782</v>
      </c>
    </row>
    <row r="92980" spans="1:5" x14ac:dyDescent="0.25">
      <c r="A92980">
        <v>376747</v>
      </c>
      <c r="B92980" t="s">
        <v>251314</v>
      </c>
      <c r="C92980" t="s">
        <v>122516</v>
      </c>
      <c r="D92980" t="s">
        <v>251315</v>
      </c>
      <c r="E92980" t="s">
        <v>26717</v>
      </c>
    </row>
    <row r="92981" spans="1:5" x14ac:dyDescent="0.25">
      <c r="A92981">
        <v>376749</v>
      </c>
      <c r="B92981" t="s">
        <v>251316</v>
      </c>
      <c r="D92981" t="s">
        <v>251317</v>
      </c>
      <c r="E92981" t="s">
        <v>116464</v>
      </c>
    </row>
    <row r="92982" spans="1:5" x14ac:dyDescent="0.25">
      <c r="A92982">
        <v>376755</v>
      </c>
      <c r="B92982" t="s">
        <v>251318</v>
      </c>
      <c r="C92982" t="s">
        <v>84929</v>
      </c>
      <c r="D92982" t="s">
        <v>251319</v>
      </c>
      <c r="E92982" t="s">
        <v>251320</v>
      </c>
    </row>
    <row r="92983" spans="1:5" x14ac:dyDescent="0.25">
      <c r="A92983">
        <v>376757</v>
      </c>
      <c r="B92983" t="s">
        <v>251321</v>
      </c>
      <c r="D92983" t="s">
        <v>251322</v>
      </c>
      <c r="E92983" t="s">
        <v>251323</v>
      </c>
    </row>
    <row r="92984" spans="1:5" x14ac:dyDescent="0.25">
      <c r="A92984">
        <v>376764</v>
      </c>
      <c r="B92984" t="s">
        <v>251324</v>
      </c>
      <c r="C92984" t="s">
        <v>251325</v>
      </c>
      <c r="D92984" t="s">
        <v>251326</v>
      </c>
      <c r="E92984" t="s">
        <v>251327</v>
      </c>
    </row>
    <row r="92985" spans="1:5" x14ac:dyDescent="0.25">
      <c r="A92985">
        <v>376765</v>
      </c>
      <c r="B92985" t="s">
        <v>251328</v>
      </c>
      <c r="C92985" t="s">
        <v>9018</v>
      </c>
      <c r="D92985" t="s">
        <v>251329</v>
      </c>
      <c r="E92985" t="s">
        <v>251330</v>
      </c>
    </row>
    <row r="92986" spans="1:5" x14ac:dyDescent="0.25">
      <c r="A92986">
        <v>376766</v>
      </c>
      <c r="B92986" t="s">
        <v>251331</v>
      </c>
      <c r="C92986" t="s">
        <v>251332</v>
      </c>
      <c r="D92986" t="s">
        <v>251333</v>
      </c>
      <c r="E92986" t="s">
        <v>10</v>
      </c>
    </row>
    <row r="92987" spans="1:5" x14ac:dyDescent="0.25">
      <c r="A92987">
        <v>376782</v>
      </c>
      <c r="B92987" t="s">
        <v>251334</v>
      </c>
      <c r="C92987" t="s">
        <v>251335</v>
      </c>
      <c r="D92987" t="s">
        <v>251336</v>
      </c>
      <c r="E92987" t="s">
        <v>251337</v>
      </c>
    </row>
    <row r="92988" spans="1:5" x14ac:dyDescent="0.25">
      <c r="A92988">
        <v>376786</v>
      </c>
      <c r="B92988" t="s">
        <v>251338</v>
      </c>
      <c r="C92988" t="s">
        <v>85707</v>
      </c>
      <c r="D92988" t="s">
        <v>251339</v>
      </c>
      <c r="E92988" t="s">
        <v>85709</v>
      </c>
    </row>
    <row r="92989" spans="1:5" x14ac:dyDescent="0.25">
      <c r="A92989">
        <v>376787</v>
      </c>
      <c r="B92989" t="s">
        <v>251340</v>
      </c>
      <c r="D92989" t="s">
        <v>251341</v>
      </c>
      <c r="E92989" t="s">
        <v>14037</v>
      </c>
    </row>
    <row r="92990" spans="1:5" x14ac:dyDescent="0.25">
      <c r="A92990">
        <v>376795</v>
      </c>
      <c r="B92990" t="s">
        <v>251342</v>
      </c>
      <c r="D92990" t="s">
        <v>251343</v>
      </c>
      <c r="E92990" t="s">
        <v>251344</v>
      </c>
    </row>
    <row r="92991" spans="1:5" x14ac:dyDescent="0.25">
      <c r="A92991">
        <v>376820</v>
      </c>
      <c r="B92991" t="s">
        <v>251345</v>
      </c>
      <c r="D92991" t="s">
        <v>251346</v>
      </c>
      <c r="E92991" t="s">
        <v>10</v>
      </c>
    </row>
    <row r="92992" spans="1:5" x14ac:dyDescent="0.25">
      <c r="A92992">
        <v>376826</v>
      </c>
      <c r="B92992" t="s">
        <v>251347</v>
      </c>
      <c r="D92992" t="s">
        <v>251348</v>
      </c>
    </row>
    <row r="92993" spans="1:5" x14ac:dyDescent="0.25">
      <c r="A92993">
        <v>376844</v>
      </c>
      <c r="B92993" t="s">
        <v>251349</v>
      </c>
      <c r="D92993" t="s">
        <v>251350</v>
      </c>
      <c r="E92993" t="s">
        <v>251351</v>
      </c>
    </row>
    <row r="92994" spans="1:5" x14ac:dyDescent="0.25">
      <c r="A92994">
        <v>376851</v>
      </c>
      <c r="B92994" t="s">
        <v>251352</v>
      </c>
      <c r="D92994" t="s">
        <v>251353</v>
      </c>
      <c r="E92994" t="s">
        <v>251354</v>
      </c>
    </row>
    <row r="92995" spans="1:5" x14ac:dyDescent="0.25">
      <c r="A92995">
        <v>376856</v>
      </c>
      <c r="B92995" t="s">
        <v>251355</v>
      </c>
      <c r="C92995" t="s">
        <v>204233</v>
      </c>
      <c r="D92995" t="s">
        <v>251356</v>
      </c>
      <c r="E92995" t="s">
        <v>138782</v>
      </c>
    </row>
    <row r="92996" spans="1:5" x14ac:dyDescent="0.25">
      <c r="A92996">
        <v>376859</v>
      </c>
      <c r="B92996" t="s">
        <v>251357</v>
      </c>
      <c r="D92996" t="s">
        <v>251358</v>
      </c>
    </row>
    <row r="92997" spans="1:5" x14ac:dyDescent="0.25">
      <c r="A92997">
        <v>376871</v>
      </c>
      <c r="B92997" t="s">
        <v>251359</v>
      </c>
      <c r="C92997" t="s">
        <v>38869</v>
      </c>
      <c r="D92997" t="s">
        <v>251360</v>
      </c>
      <c r="E92997" t="s">
        <v>251361</v>
      </c>
    </row>
    <row r="92998" spans="1:5" x14ac:dyDescent="0.25">
      <c r="A92998">
        <v>376886</v>
      </c>
      <c r="B92998" t="s">
        <v>251362</v>
      </c>
      <c r="D92998" t="s">
        <v>251363</v>
      </c>
      <c r="E92998" t="s">
        <v>251364</v>
      </c>
    </row>
    <row r="92999" spans="1:5" x14ac:dyDescent="0.25">
      <c r="A92999">
        <v>376903</v>
      </c>
      <c r="B92999" t="s">
        <v>251365</v>
      </c>
      <c r="D92999" t="s">
        <v>251366</v>
      </c>
      <c r="E92999" t="s">
        <v>138782</v>
      </c>
    </row>
    <row r="93000" spans="1:5" x14ac:dyDescent="0.25">
      <c r="A93000">
        <v>376906</v>
      </c>
      <c r="B93000" t="s">
        <v>251367</v>
      </c>
      <c r="D93000" t="s">
        <v>251368</v>
      </c>
    </row>
    <row r="93001" spans="1:5" x14ac:dyDescent="0.25">
      <c r="A93001">
        <v>376910</v>
      </c>
      <c r="B93001" t="s">
        <v>251369</v>
      </c>
      <c r="C93001" t="s">
        <v>251370</v>
      </c>
      <c r="D93001" t="s">
        <v>251371</v>
      </c>
      <c r="E93001" t="s">
        <v>251372</v>
      </c>
    </row>
    <row r="93002" spans="1:5" x14ac:dyDescent="0.25">
      <c r="A93002">
        <v>376912</v>
      </c>
      <c r="B93002" t="s">
        <v>251373</v>
      </c>
      <c r="D93002" t="s">
        <v>251374</v>
      </c>
      <c r="E93002" t="s">
        <v>251375</v>
      </c>
    </row>
    <row r="93003" spans="1:5" x14ac:dyDescent="0.25">
      <c r="A93003">
        <v>376944</v>
      </c>
      <c r="B93003" t="s">
        <v>251376</v>
      </c>
      <c r="C93003" t="s">
        <v>251377</v>
      </c>
      <c r="D93003" t="s">
        <v>251378</v>
      </c>
    </row>
    <row r="93004" spans="1:5" x14ac:dyDescent="0.25">
      <c r="A93004">
        <v>376945</v>
      </c>
      <c r="B93004" t="s">
        <v>251379</v>
      </c>
      <c r="D93004" t="s">
        <v>251380</v>
      </c>
    </row>
    <row r="93005" spans="1:5" x14ac:dyDescent="0.25">
      <c r="A93005">
        <v>376953</v>
      </c>
      <c r="B93005" t="s">
        <v>251381</v>
      </c>
      <c r="C93005" t="s">
        <v>251382</v>
      </c>
      <c r="D93005" t="s">
        <v>251383</v>
      </c>
    </row>
    <row r="93006" spans="1:5" x14ac:dyDescent="0.25">
      <c r="A93006">
        <v>376974</v>
      </c>
      <c r="B93006" t="s">
        <v>251384</v>
      </c>
      <c r="C93006" t="s">
        <v>2030</v>
      </c>
      <c r="D93006" t="s">
        <v>251385</v>
      </c>
      <c r="E93006" t="s">
        <v>251386</v>
      </c>
    </row>
    <row r="93007" spans="1:5" x14ac:dyDescent="0.25">
      <c r="A93007">
        <v>376978</v>
      </c>
      <c r="B93007" t="s">
        <v>251387</v>
      </c>
      <c r="D93007" t="s">
        <v>251388</v>
      </c>
      <c r="E93007" t="s">
        <v>138782</v>
      </c>
    </row>
    <row r="93008" spans="1:5" x14ac:dyDescent="0.25">
      <c r="A93008">
        <v>376987</v>
      </c>
      <c r="B93008" t="s">
        <v>251389</v>
      </c>
      <c r="C93008" t="s">
        <v>521</v>
      </c>
      <c r="D93008" t="s">
        <v>251390</v>
      </c>
      <c r="E93008" t="s">
        <v>177639</v>
      </c>
    </row>
    <row r="93009" spans="1:5" x14ac:dyDescent="0.25">
      <c r="A93009">
        <v>376990</v>
      </c>
      <c r="B93009" t="s">
        <v>251391</v>
      </c>
      <c r="C93009" t="s">
        <v>250903</v>
      </c>
      <c r="D93009" t="s">
        <v>251392</v>
      </c>
      <c r="E93009" t="s">
        <v>251393</v>
      </c>
    </row>
    <row r="93010" spans="1:5" x14ac:dyDescent="0.25">
      <c r="A93010">
        <v>377009</v>
      </c>
      <c r="B93010" t="s">
        <v>251394</v>
      </c>
      <c r="C93010" t="s">
        <v>251395</v>
      </c>
      <c r="D93010" t="s">
        <v>251396</v>
      </c>
      <c r="E93010" t="s">
        <v>251397</v>
      </c>
    </row>
    <row r="93011" spans="1:5" x14ac:dyDescent="0.25">
      <c r="A93011">
        <v>377010</v>
      </c>
      <c r="B93011" t="s">
        <v>251398</v>
      </c>
      <c r="D93011" t="s">
        <v>251399</v>
      </c>
    </row>
    <row r="93012" spans="1:5" x14ac:dyDescent="0.25">
      <c r="A93012">
        <v>377015</v>
      </c>
      <c r="B93012" t="s">
        <v>251400</v>
      </c>
      <c r="C93012" t="s">
        <v>146189</v>
      </c>
      <c r="D93012" t="s">
        <v>251401</v>
      </c>
      <c r="E93012" t="s">
        <v>116464</v>
      </c>
    </row>
    <row r="93013" spans="1:5" x14ac:dyDescent="0.25">
      <c r="A93013">
        <v>377017</v>
      </c>
      <c r="B93013" t="s">
        <v>251402</v>
      </c>
      <c r="D93013" t="s">
        <v>251403</v>
      </c>
      <c r="E93013" t="s">
        <v>138782</v>
      </c>
    </row>
    <row r="93014" spans="1:5" x14ac:dyDescent="0.25">
      <c r="A93014">
        <v>377020</v>
      </c>
      <c r="B93014" t="s">
        <v>251404</v>
      </c>
      <c r="C93014" t="s">
        <v>182591</v>
      </c>
      <c r="D93014" t="s">
        <v>251405</v>
      </c>
      <c r="E93014" t="s">
        <v>138782</v>
      </c>
    </row>
    <row r="93015" spans="1:5" x14ac:dyDescent="0.25">
      <c r="A93015">
        <v>377027</v>
      </c>
      <c r="B93015" t="s">
        <v>251406</v>
      </c>
      <c r="C93015" t="s">
        <v>24649</v>
      </c>
      <c r="D93015" t="s">
        <v>251407</v>
      </c>
      <c r="E93015" t="s">
        <v>39259</v>
      </c>
    </row>
    <row r="93016" spans="1:5" x14ac:dyDescent="0.25">
      <c r="A93016">
        <v>377031</v>
      </c>
      <c r="B93016" t="s">
        <v>251408</v>
      </c>
      <c r="D93016" t="s">
        <v>251409</v>
      </c>
    </row>
    <row r="93017" spans="1:5" x14ac:dyDescent="0.25">
      <c r="A93017">
        <v>377032</v>
      </c>
      <c r="B93017" t="s">
        <v>251410</v>
      </c>
      <c r="D93017" t="s">
        <v>251411</v>
      </c>
    </row>
    <row r="93018" spans="1:5" x14ac:dyDescent="0.25">
      <c r="A93018">
        <v>377038</v>
      </c>
      <c r="B93018" t="s">
        <v>251412</v>
      </c>
      <c r="D93018" t="s">
        <v>251413</v>
      </c>
    </row>
    <row r="93019" spans="1:5" x14ac:dyDescent="0.25">
      <c r="A93019">
        <v>377040</v>
      </c>
      <c r="B93019" t="s">
        <v>251414</v>
      </c>
      <c r="C93019" t="s">
        <v>76404</v>
      </c>
      <c r="D93019" t="s">
        <v>251415</v>
      </c>
      <c r="E93019" t="s">
        <v>76406</v>
      </c>
    </row>
    <row r="93020" spans="1:5" x14ac:dyDescent="0.25">
      <c r="A93020">
        <v>377046</v>
      </c>
      <c r="B93020" t="s">
        <v>251416</v>
      </c>
      <c r="C93020" t="s">
        <v>251417</v>
      </c>
      <c r="D93020" t="s">
        <v>251418</v>
      </c>
    </row>
    <row r="93021" spans="1:5" x14ac:dyDescent="0.25">
      <c r="A93021">
        <v>377051</v>
      </c>
      <c r="B93021" t="s">
        <v>251419</v>
      </c>
      <c r="D93021" t="s">
        <v>251420</v>
      </c>
      <c r="E93021" t="s">
        <v>116464</v>
      </c>
    </row>
    <row r="93022" spans="1:5" x14ac:dyDescent="0.25">
      <c r="A93022">
        <v>377053</v>
      </c>
      <c r="B93022" t="s">
        <v>251421</v>
      </c>
      <c r="D93022" t="s">
        <v>251422</v>
      </c>
      <c r="E93022" t="s">
        <v>138782</v>
      </c>
    </row>
    <row r="93023" spans="1:5" x14ac:dyDescent="0.25">
      <c r="A93023">
        <v>377055</v>
      </c>
      <c r="B93023" t="s">
        <v>251423</v>
      </c>
      <c r="D93023" t="s">
        <v>251424</v>
      </c>
      <c r="E93023" t="s">
        <v>238690</v>
      </c>
    </row>
    <row r="93024" spans="1:5" x14ac:dyDescent="0.25">
      <c r="A93024">
        <v>377061</v>
      </c>
      <c r="B93024" t="s">
        <v>251425</v>
      </c>
      <c r="D93024" t="s">
        <v>251426</v>
      </c>
      <c r="E93024" t="s">
        <v>251427</v>
      </c>
    </row>
    <row r="93025" spans="1:5" x14ac:dyDescent="0.25">
      <c r="A93025">
        <v>377065</v>
      </c>
      <c r="B93025" t="s">
        <v>251428</v>
      </c>
      <c r="D93025" t="s">
        <v>251429</v>
      </c>
      <c r="E93025" t="s">
        <v>116464</v>
      </c>
    </row>
    <row r="93026" spans="1:5" x14ac:dyDescent="0.25">
      <c r="A93026">
        <v>377066</v>
      </c>
      <c r="B93026" t="s">
        <v>251430</v>
      </c>
      <c r="D93026" t="s">
        <v>251431</v>
      </c>
    </row>
    <row r="93027" spans="1:5" x14ac:dyDescent="0.25">
      <c r="A93027">
        <v>377067</v>
      </c>
      <c r="B93027" t="s">
        <v>251432</v>
      </c>
      <c r="C93027" t="s">
        <v>6211</v>
      </c>
      <c r="D93027" t="s">
        <v>251433</v>
      </c>
      <c r="E93027" t="s">
        <v>251434</v>
      </c>
    </row>
    <row r="93028" spans="1:5" x14ac:dyDescent="0.25">
      <c r="A93028">
        <v>377072</v>
      </c>
      <c r="B93028" t="s">
        <v>251435</v>
      </c>
      <c r="C93028" t="s">
        <v>93486</v>
      </c>
      <c r="D93028" t="s">
        <v>251436</v>
      </c>
    </row>
    <row r="93029" spans="1:5" x14ac:dyDescent="0.25">
      <c r="A93029">
        <v>377075</v>
      </c>
      <c r="B93029" t="s">
        <v>251437</v>
      </c>
      <c r="D93029" t="s">
        <v>251438</v>
      </c>
      <c r="E93029" t="s">
        <v>251439</v>
      </c>
    </row>
    <row r="93030" spans="1:5" x14ac:dyDescent="0.25">
      <c r="A93030">
        <v>377078</v>
      </c>
      <c r="B93030" t="s">
        <v>251440</v>
      </c>
      <c r="D93030" t="s">
        <v>251441</v>
      </c>
      <c r="E93030" t="s">
        <v>116464</v>
      </c>
    </row>
    <row r="93031" spans="1:5" x14ac:dyDescent="0.25">
      <c r="A93031">
        <v>377090</v>
      </c>
      <c r="B93031" t="s">
        <v>251442</v>
      </c>
      <c r="C93031" t="s">
        <v>251443</v>
      </c>
      <c r="D93031" t="s">
        <v>251444</v>
      </c>
      <c r="E93031" t="s">
        <v>251445</v>
      </c>
    </row>
    <row r="93032" spans="1:5" x14ac:dyDescent="0.25">
      <c r="A93032">
        <v>377103</v>
      </c>
      <c r="B93032" t="s">
        <v>251446</v>
      </c>
      <c r="D93032" t="s">
        <v>251447</v>
      </c>
      <c r="E93032" t="s">
        <v>9714</v>
      </c>
    </row>
    <row r="93033" spans="1:5" x14ac:dyDescent="0.25">
      <c r="A93033">
        <v>377120</v>
      </c>
      <c r="B93033" t="s">
        <v>251448</v>
      </c>
      <c r="D93033" t="s">
        <v>251449</v>
      </c>
      <c r="E93033" t="s">
        <v>138782</v>
      </c>
    </row>
    <row r="93034" spans="1:5" x14ac:dyDescent="0.25">
      <c r="A93034">
        <v>377147</v>
      </c>
      <c r="B93034" t="s">
        <v>251450</v>
      </c>
      <c r="C93034" t="s">
        <v>2797</v>
      </c>
      <c r="D93034" t="s">
        <v>251451</v>
      </c>
      <c r="E93034" t="s">
        <v>2799</v>
      </c>
    </row>
    <row r="93035" spans="1:5" x14ac:dyDescent="0.25">
      <c r="A93035">
        <v>377150</v>
      </c>
      <c r="B93035" t="s">
        <v>251452</v>
      </c>
      <c r="D93035" t="s">
        <v>251453</v>
      </c>
    </row>
    <row r="93036" spans="1:5" x14ac:dyDescent="0.25">
      <c r="A93036">
        <v>377155</v>
      </c>
      <c r="B93036" t="s">
        <v>251454</v>
      </c>
      <c r="C93036" t="s">
        <v>251455</v>
      </c>
      <c r="D93036" t="s">
        <v>251456</v>
      </c>
      <c r="E93036" t="s">
        <v>138782</v>
      </c>
    </row>
    <row r="93037" spans="1:5" x14ac:dyDescent="0.25">
      <c r="A93037">
        <v>377158</v>
      </c>
      <c r="B93037" t="s">
        <v>251457</v>
      </c>
      <c r="D93037" t="s">
        <v>251458</v>
      </c>
    </row>
    <row r="93038" spans="1:5" x14ac:dyDescent="0.25">
      <c r="A93038">
        <v>377170</v>
      </c>
      <c r="B93038" t="s">
        <v>251459</v>
      </c>
      <c r="C93038" t="s">
        <v>251460</v>
      </c>
      <c r="D93038" t="s">
        <v>251461</v>
      </c>
      <c r="E93038" t="s">
        <v>251462</v>
      </c>
    </row>
    <row r="93039" spans="1:5" x14ac:dyDescent="0.25">
      <c r="A93039">
        <v>377175</v>
      </c>
      <c r="B93039" t="s">
        <v>251463</v>
      </c>
      <c r="D93039" t="s">
        <v>251464</v>
      </c>
      <c r="E93039" t="s">
        <v>31</v>
      </c>
    </row>
    <row r="93040" spans="1:5" x14ac:dyDescent="0.25">
      <c r="A93040">
        <v>377182</v>
      </c>
      <c r="B93040" t="s">
        <v>251465</v>
      </c>
      <c r="D93040" t="s">
        <v>251466</v>
      </c>
    </row>
    <row r="93041" spans="1:5" x14ac:dyDescent="0.25">
      <c r="A93041">
        <v>377184</v>
      </c>
      <c r="B93041" t="s">
        <v>251467</v>
      </c>
      <c r="D93041" t="s">
        <v>251468</v>
      </c>
    </row>
    <row r="93042" spans="1:5" x14ac:dyDescent="0.25">
      <c r="A93042">
        <v>377187</v>
      </c>
      <c r="B93042" t="s">
        <v>251469</v>
      </c>
      <c r="D93042" t="s">
        <v>251470</v>
      </c>
    </row>
    <row r="93043" spans="1:5" x14ac:dyDescent="0.25">
      <c r="A93043">
        <v>377203</v>
      </c>
      <c r="B93043" t="s">
        <v>251471</v>
      </c>
      <c r="D93043" t="s">
        <v>251472</v>
      </c>
      <c r="E93043" t="s">
        <v>12096</v>
      </c>
    </row>
    <row r="93044" spans="1:5" x14ac:dyDescent="0.25">
      <c r="A93044">
        <v>377224</v>
      </c>
      <c r="B93044" t="s">
        <v>251473</v>
      </c>
      <c r="C93044" t="s">
        <v>251474</v>
      </c>
      <c r="D93044" t="s">
        <v>251475</v>
      </c>
      <c r="E93044" t="s">
        <v>251476</v>
      </c>
    </row>
    <row r="93045" spans="1:5" x14ac:dyDescent="0.25">
      <c r="A93045">
        <v>377235</v>
      </c>
      <c r="B93045" t="s">
        <v>251477</v>
      </c>
      <c r="C93045" t="s">
        <v>121412</v>
      </c>
      <c r="D93045" t="s">
        <v>251478</v>
      </c>
      <c r="E93045" t="s">
        <v>216993</v>
      </c>
    </row>
    <row r="93046" spans="1:5" x14ac:dyDescent="0.25">
      <c r="A93046">
        <v>377236</v>
      </c>
      <c r="B93046" t="s">
        <v>251479</v>
      </c>
      <c r="D93046" t="s">
        <v>251480</v>
      </c>
      <c r="E93046" t="s">
        <v>116464</v>
      </c>
    </row>
    <row r="93047" spans="1:5" x14ac:dyDescent="0.25">
      <c r="A93047">
        <v>377252</v>
      </c>
      <c r="B93047" t="s">
        <v>251481</v>
      </c>
      <c r="D93047" t="s">
        <v>251482</v>
      </c>
      <c r="E93047" t="s">
        <v>251483</v>
      </c>
    </row>
    <row r="93048" spans="1:5" x14ac:dyDescent="0.25">
      <c r="A93048">
        <v>377268</v>
      </c>
      <c r="B93048" t="s">
        <v>251484</v>
      </c>
      <c r="D93048" t="s">
        <v>251485</v>
      </c>
    </row>
    <row r="93049" spans="1:5" x14ac:dyDescent="0.25">
      <c r="A93049">
        <v>377271</v>
      </c>
      <c r="B93049" t="s">
        <v>251486</v>
      </c>
      <c r="D93049" t="s">
        <v>251487</v>
      </c>
    </row>
    <row r="93050" spans="1:5" x14ac:dyDescent="0.25">
      <c r="A93050">
        <v>377277</v>
      </c>
      <c r="B93050" t="s">
        <v>251488</v>
      </c>
      <c r="C93050" t="s">
        <v>217882</v>
      </c>
      <c r="D93050" t="s">
        <v>251489</v>
      </c>
    </row>
    <row r="93051" spans="1:5" x14ac:dyDescent="0.25">
      <c r="A93051">
        <v>377278</v>
      </c>
      <c r="B93051" t="s">
        <v>251490</v>
      </c>
      <c r="C93051" t="s">
        <v>251491</v>
      </c>
      <c r="D93051" t="s">
        <v>251492</v>
      </c>
      <c r="E93051" t="s">
        <v>9891</v>
      </c>
    </row>
    <row r="93052" spans="1:5" x14ac:dyDescent="0.25">
      <c r="A93052">
        <v>377285</v>
      </c>
      <c r="B93052" t="s">
        <v>251493</v>
      </c>
      <c r="C93052" t="s">
        <v>251494</v>
      </c>
      <c r="D93052" t="s">
        <v>251495</v>
      </c>
      <c r="E93052" t="s">
        <v>251496</v>
      </c>
    </row>
    <row r="93053" spans="1:5" x14ac:dyDescent="0.25">
      <c r="A93053">
        <v>377292</v>
      </c>
      <c r="B93053" t="s">
        <v>251497</v>
      </c>
      <c r="D93053" t="s">
        <v>251498</v>
      </c>
      <c r="E93053" t="s">
        <v>116464</v>
      </c>
    </row>
    <row r="93054" spans="1:5" x14ac:dyDescent="0.25">
      <c r="A93054">
        <v>377303</v>
      </c>
      <c r="B93054" t="s">
        <v>251499</v>
      </c>
      <c r="D93054" t="s">
        <v>251500</v>
      </c>
      <c r="E93054" t="s">
        <v>116464</v>
      </c>
    </row>
    <row r="93055" spans="1:5" x14ac:dyDescent="0.25">
      <c r="A93055">
        <v>377311</v>
      </c>
      <c r="B93055" t="s">
        <v>251501</v>
      </c>
      <c r="C93055" t="s">
        <v>174899</v>
      </c>
      <c r="D93055" t="s">
        <v>251502</v>
      </c>
      <c r="E93055" t="s">
        <v>251503</v>
      </c>
    </row>
    <row r="93056" spans="1:5" x14ac:dyDescent="0.25">
      <c r="A93056">
        <v>377320</v>
      </c>
      <c r="B93056" t="s">
        <v>251504</v>
      </c>
      <c r="D93056" t="s">
        <v>251505</v>
      </c>
    </row>
    <row r="93057" spans="1:5" x14ac:dyDescent="0.25">
      <c r="A93057">
        <v>377327</v>
      </c>
      <c r="B93057" t="s">
        <v>251506</v>
      </c>
      <c r="D93057" t="s">
        <v>251507</v>
      </c>
    </row>
    <row r="93058" spans="1:5" x14ac:dyDescent="0.25">
      <c r="A93058">
        <v>377329</v>
      </c>
      <c r="B93058" t="s">
        <v>251508</v>
      </c>
      <c r="D93058" t="s">
        <v>251509</v>
      </c>
      <c r="E93058" t="s">
        <v>116464</v>
      </c>
    </row>
    <row r="93059" spans="1:5" x14ac:dyDescent="0.25">
      <c r="A93059">
        <v>377330</v>
      </c>
      <c r="B93059" t="s">
        <v>251510</v>
      </c>
      <c r="D93059" t="s">
        <v>251511</v>
      </c>
    </row>
    <row r="93060" spans="1:5" x14ac:dyDescent="0.25">
      <c r="A93060">
        <v>377333</v>
      </c>
      <c r="B93060" t="s">
        <v>251512</v>
      </c>
      <c r="D93060" t="s">
        <v>251513</v>
      </c>
      <c r="E93060" t="s">
        <v>138782</v>
      </c>
    </row>
    <row r="93061" spans="1:5" x14ac:dyDescent="0.25">
      <c r="A93061">
        <v>377337</v>
      </c>
      <c r="B93061" t="s">
        <v>251514</v>
      </c>
      <c r="D93061" t="s">
        <v>251515</v>
      </c>
    </row>
    <row r="93062" spans="1:5" x14ac:dyDescent="0.25">
      <c r="A93062">
        <v>377358</v>
      </c>
      <c r="B93062" t="s">
        <v>251516</v>
      </c>
      <c r="D93062" t="s">
        <v>251517</v>
      </c>
      <c r="E93062" t="s">
        <v>138782</v>
      </c>
    </row>
    <row r="93063" spans="1:5" x14ac:dyDescent="0.25">
      <c r="A93063">
        <v>377368</v>
      </c>
      <c r="B93063" t="s">
        <v>251518</v>
      </c>
      <c r="D93063" t="s">
        <v>251519</v>
      </c>
    </row>
    <row r="93064" spans="1:5" x14ac:dyDescent="0.25">
      <c r="A93064">
        <v>377369</v>
      </c>
      <c r="B93064" t="s">
        <v>251520</v>
      </c>
      <c r="D93064" t="s">
        <v>251521</v>
      </c>
      <c r="E93064" t="s">
        <v>251522</v>
      </c>
    </row>
    <row r="93065" spans="1:5" x14ac:dyDescent="0.25">
      <c r="A93065">
        <v>377371</v>
      </c>
      <c r="B93065" t="s">
        <v>251523</v>
      </c>
      <c r="D93065" t="s">
        <v>251524</v>
      </c>
    </row>
    <row r="93066" spans="1:5" x14ac:dyDescent="0.25">
      <c r="A93066">
        <v>377380</v>
      </c>
      <c r="B93066" t="s">
        <v>251525</v>
      </c>
      <c r="D93066" t="s">
        <v>251526</v>
      </c>
      <c r="E93066" t="s">
        <v>138782</v>
      </c>
    </row>
    <row r="93067" spans="1:5" x14ac:dyDescent="0.25">
      <c r="A93067">
        <v>377382</v>
      </c>
      <c r="B93067" t="s">
        <v>251527</v>
      </c>
      <c r="D93067" t="s">
        <v>251528</v>
      </c>
    </row>
    <row r="93068" spans="1:5" x14ac:dyDescent="0.25">
      <c r="A93068">
        <v>377386</v>
      </c>
      <c r="B93068" t="s">
        <v>251529</v>
      </c>
      <c r="D93068" t="s">
        <v>251530</v>
      </c>
      <c r="E93068" t="s">
        <v>251531</v>
      </c>
    </row>
    <row r="93069" spans="1:5" x14ac:dyDescent="0.25">
      <c r="A93069">
        <v>377387</v>
      </c>
      <c r="B93069" t="s">
        <v>251532</v>
      </c>
      <c r="C93069" t="s">
        <v>162543</v>
      </c>
      <c r="D93069" t="s">
        <v>251533</v>
      </c>
      <c r="E93069" t="s">
        <v>116464</v>
      </c>
    </row>
    <row r="93070" spans="1:5" x14ac:dyDescent="0.25">
      <c r="A93070">
        <v>377394</v>
      </c>
      <c r="B93070" t="s">
        <v>251534</v>
      </c>
      <c r="D93070" t="s">
        <v>251535</v>
      </c>
    </row>
    <row r="93071" spans="1:5" x14ac:dyDescent="0.25">
      <c r="A93071">
        <v>377395</v>
      </c>
      <c r="B93071" t="s">
        <v>251536</v>
      </c>
      <c r="D93071" t="s">
        <v>251537</v>
      </c>
      <c r="E93071" t="s">
        <v>116464</v>
      </c>
    </row>
    <row r="93072" spans="1:5" x14ac:dyDescent="0.25">
      <c r="A93072">
        <v>377427</v>
      </c>
      <c r="B93072" t="s">
        <v>251538</v>
      </c>
      <c r="D93072" t="s">
        <v>251539</v>
      </c>
    </row>
    <row r="93073" spans="1:5" x14ac:dyDescent="0.25">
      <c r="A93073">
        <v>377428</v>
      </c>
      <c r="B93073" t="s">
        <v>251540</v>
      </c>
      <c r="C93073" t="s">
        <v>97211</v>
      </c>
      <c r="D93073" t="s">
        <v>251541</v>
      </c>
    </row>
    <row r="93074" spans="1:5" x14ac:dyDescent="0.25">
      <c r="A93074">
        <v>377437</v>
      </c>
      <c r="B93074" t="s">
        <v>251542</v>
      </c>
      <c r="D93074" t="s">
        <v>251543</v>
      </c>
    </row>
    <row r="93075" spans="1:5" x14ac:dyDescent="0.25">
      <c r="A93075">
        <v>377450</v>
      </c>
      <c r="B93075" t="s">
        <v>251544</v>
      </c>
      <c r="C93075" t="s">
        <v>251545</v>
      </c>
      <c r="D93075" t="s">
        <v>251546</v>
      </c>
    </row>
    <row r="93076" spans="1:5" x14ac:dyDescent="0.25">
      <c r="A93076">
        <v>377455</v>
      </c>
      <c r="B93076" t="s">
        <v>251547</v>
      </c>
      <c r="D93076" t="s">
        <v>251548</v>
      </c>
    </row>
    <row r="93077" spans="1:5" x14ac:dyDescent="0.25">
      <c r="A93077">
        <v>377464</v>
      </c>
      <c r="B93077" t="s">
        <v>251549</v>
      </c>
      <c r="C93077" t="s">
        <v>251550</v>
      </c>
      <c r="D93077" t="s">
        <v>251551</v>
      </c>
    </row>
    <row r="93078" spans="1:5" x14ac:dyDescent="0.25">
      <c r="A93078">
        <v>377466</v>
      </c>
      <c r="B93078" t="s">
        <v>251552</v>
      </c>
      <c r="C93078" t="s">
        <v>183020</v>
      </c>
      <c r="D93078" t="s">
        <v>251553</v>
      </c>
      <c r="E93078" t="s">
        <v>251554</v>
      </c>
    </row>
    <row r="93079" spans="1:5" x14ac:dyDescent="0.25">
      <c r="A93079">
        <v>377480</v>
      </c>
      <c r="B93079" t="s">
        <v>251555</v>
      </c>
      <c r="C93079" t="s">
        <v>106835</v>
      </c>
      <c r="D93079" t="s">
        <v>251556</v>
      </c>
      <c r="E93079" t="s">
        <v>251557</v>
      </c>
    </row>
    <row r="93080" spans="1:5" x14ac:dyDescent="0.25">
      <c r="A93080">
        <v>377492</v>
      </c>
      <c r="B93080" t="s">
        <v>251558</v>
      </c>
      <c r="D93080" t="s">
        <v>251559</v>
      </c>
    </row>
    <row r="93081" spans="1:5" x14ac:dyDescent="0.25">
      <c r="A93081">
        <v>377494</v>
      </c>
      <c r="B93081" t="s">
        <v>251560</v>
      </c>
      <c r="D93081" t="s">
        <v>251561</v>
      </c>
    </row>
    <row r="93082" spans="1:5" x14ac:dyDescent="0.25">
      <c r="A93082">
        <v>377495</v>
      </c>
      <c r="B93082" t="s">
        <v>251562</v>
      </c>
      <c r="C93082" t="s">
        <v>697</v>
      </c>
      <c r="D93082" t="s">
        <v>251563</v>
      </c>
    </row>
    <row r="93083" spans="1:5" x14ac:dyDescent="0.25">
      <c r="A93083">
        <v>377499</v>
      </c>
      <c r="B93083" t="s">
        <v>251564</v>
      </c>
      <c r="C93083" t="s">
        <v>108352</v>
      </c>
      <c r="D93083" t="s">
        <v>251565</v>
      </c>
      <c r="E93083" t="s">
        <v>138782</v>
      </c>
    </row>
    <row r="93084" spans="1:5" x14ac:dyDescent="0.25">
      <c r="A93084">
        <v>377506</v>
      </c>
      <c r="B93084" t="s">
        <v>251566</v>
      </c>
      <c r="C93084" t="s">
        <v>151983</v>
      </c>
      <c r="D93084" t="s">
        <v>251567</v>
      </c>
    </row>
    <row r="93085" spans="1:5" x14ac:dyDescent="0.25">
      <c r="A93085">
        <v>377509</v>
      </c>
      <c r="B93085" t="s">
        <v>251568</v>
      </c>
      <c r="C93085" t="s">
        <v>228767</v>
      </c>
      <c r="D93085" t="s">
        <v>251569</v>
      </c>
    </row>
    <row r="93086" spans="1:5" x14ac:dyDescent="0.25">
      <c r="A93086">
        <v>377514</v>
      </c>
      <c r="B93086" t="s">
        <v>251570</v>
      </c>
      <c r="C93086" t="s">
        <v>4959</v>
      </c>
      <c r="D93086" t="s">
        <v>251571</v>
      </c>
      <c r="E93086" t="s">
        <v>138782</v>
      </c>
    </row>
    <row r="93087" spans="1:5" x14ac:dyDescent="0.25">
      <c r="A93087">
        <v>377515</v>
      </c>
      <c r="B93087" t="s">
        <v>251572</v>
      </c>
      <c r="D93087" t="s">
        <v>251573</v>
      </c>
      <c r="E93087" t="s">
        <v>9714</v>
      </c>
    </row>
    <row r="93088" spans="1:5" x14ac:dyDescent="0.25">
      <c r="A93088">
        <v>377523</v>
      </c>
      <c r="B93088" t="s">
        <v>251574</v>
      </c>
      <c r="C93088" t="s">
        <v>51806</v>
      </c>
      <c r="D93088" t="s">
        <v>251575</v>
      </c>
      <c r="E93088" t="s">
        <v>251576</v>
      </c>
    </row>
    <row r="93089" spans="1:5" x14ac:dyDescent="0.25">
      <c r="A93089">
        <v>377535</v>
      </c>
      <c r="B93089" t="s">
        <v>251577</v>
      </c>
      <c r="D93089" t="s">
        <v>251578</v>
      </c>
    </row>
    <row r="93090" spans="1:5" x14ac:dyDescent="0.25">
      <c r="A93090">
        <v>377545</v>
      </c>
      <c r="B93090" t="s">
        <v>251579</v>
      </c>
      <c r="C93090" t="s">
        <v>86537</v>
      </c>
      <c r="D93090" t="s">
        <v>251580</v>
      </c>
      <c r="E93090" t="s">
        <v>251581</v>
      </c>
    </row>
    <row r="93091" spans="1:5" x14ac:dyDescent="0.25">
      <c r="A93091">
        <v>377546</v>
      </c>
      <c r="B93091" t="s">
        <v>251582</v>
      </c>
      <c r="D93091" t="s">
        <v>251583</v>
      </c>
      <c r="E93091" t="s">
        <v>138782</v>
      </c>
    </row>
    <row r="93092" spans="1:5" x14ac:dyDescent="0.25">
      <c r="A93092">
        <v>377551</v>
      </c>
      <c r="B93092" t="s">
        <v>251584</v>
      </c>
      <c r="D93092" t="s">
        <v>251585</v>
      </c>
    </row>
    <row r="93093" spans="1:5" x14ac:dyDescent="0.25">
      <c r="A93093">
        <v>377568</v>
      </c>
      <c r="B93093" t="s">
        <v>251586</v>
      </c>
      <c r="D93093" t="s">
        <v>251587</v>
      </c>
    </row>
    <row r="93094" spans="1:5" x14ac:dyDescent="0.25">
      <c r="A93094">
        <v>377569</v>
      </c>
      <c r="B93094" t="s">
        <v>251588</v>
      </c>
      <c r="C93094" t="s">
        <v>208708</v>
      </c>
      <c r="D93094" t="s">
        <v>251589</v>
      </c>
    </row>
    <row r="93095" spans="1:5" x14ac:dyDescent="0.25">
      <c r="A93095">
        <v>377572</v>
      </c>
      <c r="B93095" t="s">
        <v>251590</v>
      </c>
      <c r="D93095" t="s">
        <v>251591</v>
      </c>
      <c r="E93095" t="s">
        <v>251592</v>
      </c>
    </row>
    <row r="93096" spans="1:5" x14ac:dyDescent="0.25">
      <c r="A93096">
        <v>377584</v>
      </c>
      <c r="B93096" t="s">
        <v>251593</v>
      </c>
      <c r="D93096" t="s">
        <v>251594</v>
      </c>
      <c r="E93096" t="s">
        <v>251595</v>
      </c>
    </row>
    <row r="93097" spans="1:5" x14ac:dyDescent="0.25">
      <c r="A93097">
        <v>377586</v>
      </c>
      <c r="B93097" t="s">
        <v>251596</v>
      </c>
      <c r="D93097" t="s">
        <v>251597</v>
      </c>
    </row>
    <row r="93098" spans="1:5" x14ac:dyDescent="0.25">
      <c r="A93098">
        <v>377590</v>
      </c>
      <c r="B93098" t="s">
        <v>251598</v>
      </c>
      <c r="D93098" t="s">
        <v>251599</v>
      </c>
      <c r="E93098" t="s">
        <v>251600</v>
      </c>
    </row>
    <row r="93099" spans="1:5" x14ac:dyDescent="0.25">
      <c r="A93099">
        <v>377594</v>
      </c>
      <c r="B93099" t="s">
        <v>251601</v>
      </c>
      <c r="D93099" t="s">
        <v>251602</v>
      </c>
      <c r="E93099" t="s">
        <v>251603</v>
      </c>
    </row>
    <row r="93100" spans="1:5" x14ac:dyDescent="0.25">
      <c r="A93100">
        <v>377619</v>
      </c>
      <c r="B93100" t="s">
        <v>251604</v>
      </c>
      <c r="D93100" t="s">
        <v>251605</v>
      </c>
      <c r="E93100" t="s">
        <v>116464</v>
      </c>
    </row>
    <row r="93101" spans="1:5" x14ac:dyDescent="0.25">
      <c r="A93101">
        <v>377622</v>
      </c>
      <c r="B93101" t="s">
        <v>251606</v>
      </c>
      <c r="C93101" t="s">
        <v>251607</v>
      </c>
      <c r="D93101" t="s">
        <v>251608</v>
      </c>
      <c r="E93101" t="s">
        <v>138782</v>
      </c>
    </row>
    <row r="93102" spans="1:5" x14ac:dyDescent="0.25">
      <c r="A93102">
        <v>377623</v>
      </c>
      <c r="B93102" t="s">
        <v>251609</v>
      </c>
      <c r="D93102" t="s">
        <v>251610</v>
      </c>
    </row>
    <row r="93103" spans="1:5" x14ac:dyDescent="0.25">
      <c r="A93103">
        <v>377624</v>
      </c>
      <c r="B93103" t="s">
        <v>251611</v>
      </c>
      <c r="D93103" t="s">
        <v>251612</v>
      </c>
    </row>
    <row r="93104" spans="1:5" x14ac:dyDescent="0.25">
      <c r="A93104">
        <v>377634</v>
      </c>
      <c r="B93104" t="s">
        <v>251613</v>
      </c>
      <c r="D93104" t="s">
        <v>251614</v>
      </c>
    </row>
    <row r="93105" spans="1:5" x14ac:dyDescent="0.25">
      <c r="A93105">
        <v>377647</v>
      </c>
      <c r="B93105" t="s">
        <v>251615</v>
      </c>
      <c r="C93105" t="s">
        <v>187703</v>
      </c>
      <c r="D93105" t="s">
        <v>251616</v>
      </c>
      <c r="E93105" t="s">
        <v>251617</v>
      </c>
    </row>
    <row r="93106" spans="1:5" x14ac:dyDescent="0.25">
      <c r="A93106">
        <v>377662</v>
      </c>
      <c r="B93106" t="s">
        <v>251618</v>
      </c>
      <c r="D93106" t="s">
        <v>251619</v>
      </c>
    </row>
    <row r="93107" spans="1:5" x14ac:dyDescent="0.25">
      <c r="A93107">
        <v>377664</v>
      </c>
      <c r="B93107" t="s">
        <v>251620</v>
      </c>
      <c r="C93107" t="s">
        <v>19713</v>
      </c>
      <c r="D93107" t="s">
        <v>251621</v>
      </c>
      <c r="E93107" t="s">
        <v>100490</v>
      </c>
    </row>
    <row r="93108" spans="1:5" x14ac:dyDescent="0.25">
      <c r="A93108">
        <v>377673</v>
      </c>
      <c r="B93108" t="s">
        <v>251622</v>
      </c>
      <c r="D93108" t="s">
        <v>251623</v>
      </c>
    </row>
    <row r="93109" spans="1:5" x14ac:dyDescent="0.25">
      <c r="A93109">
        <v>377674</v>
      </c>
      <c r="B93109" t="s">
        <v>251624</v>
      </c>
      <c r="D93109" t="s">
        <v>251625</v>
      </c>
    </row>
    <row r="93110" spans="1:5" x14ac:dyDescent="0.25">
      <c r="A93110">
        <v>377675</v>
      </c>
      <c r="B93110" t="s">
        <v>251626</v>
      </c>
      <c r="D93110" t="s">
        <v>251627</v>
      </c>
      <c r="E93110" t="s">
        <v>251628</v>
      </c>
    </row>
    <row r="93111" spans="1:5" x14ac:dyDescent="0.25">
      <c r="A93111">
        <v>377691</v>
      </c>
      <c r="B93111" t="s">
        <v>251629</v>
      </c>
      <c r="D93111" t="s">
        <v>251630</v>
      </c>
      <c r="E93111" t="s">
        <v>238690</v>
      </c>
    </row>
    <row r="93112" spans="1:5" x14ac:dyDescent="0.25">
      <c r="A93112">
        <v>377692</v>
      </c>
      <c r="B93112" t="s">
        <v>251631</v>
      </c>
      <c r="D93112" t="s">
        <v>251632</v>
      </c>
    </row>
    <row r="93113" spans="1:5" x14ac:dyDescent="0.25">
      <c r="A93113">
        <v>377694</v>
      </c>
      <c r="B93113" t="s">
        <v>251633</v>
      </c>
      <c r="D93113" t="s">
        <v>251634</v>
      </c>
      <c r="E93113" t="s">
        <v>138782</v>
      </c>
    </row>
    <row r="93114" spans="1:5" x14ac:dyDescent="0.25">
      <c r="A93114">
        <v>377695</v>
      </c>
      <c r="B93114" t="s">
        <v>251635</v>
      </c>
      <c r="C93114" t="s">
        <v>251636</v>
      </c>
      <c r="D93114" t="s">
        <v>251637</v>
      </c>
      <c r="E93114" t="s">
        <v>251638</v>
      </c>
    </row>
    <row r="93115" spans="1:5" x14ac:dyDescent="0.25">
      <c r="A93115">
        <v>377703</v>
      </c>
      <c r="B93115" t="s">
        <v>251639</v>
      </c>
      <c r="D93115" t="s">
        <v>251640</v>
      </c>
      <c r="E93115" t="s">
        <v>57128</v>
      </c>
    </row>
    <row r="93116" spans="1:5" x14ac:dyDescent="0.25">
      <c r="A93116">
        <v>377704</v>
      </c>
      <c r="B93116" t="s">
        <v>251641</v>
      </c>
      <c r="C93116" t="s">
        <v>251642</v>
      </c>
      <c r="D93116" t="s">
        <v>251643</v>
      </c>
      <c r="E93116" t="s">
        <v>251644</v>
      </c>
    </row>
    <row r="93117" spans="1:5" x14ac:dyDescent="0.25">
      <c r="A93117">
        <v>377712</v>
      </c>
      <c r="B93117" t="s">
        <v>251645</v>
      </c>
      <c r="D93117" t="s">
        <v>251646</v>
      </c>
      <c r="E93117" t="s">
        <v>251647</v>
      </c>
    </row>
    <row r="93118" spans="1:5" x14ac:dyDescent="0.25">
      <c r="A93118">
        <v>377714</v>
      </c>
      <c r="B93118" t="s">
        <v>251648</v>
      </c>
      <c r="D93118" t="s">
        <v>251649</v>
      </c>
    </row>
    <row r="93119" spans="1:5" x14ac:dyDescent="0.25">
      <c r="A93119">
        <v>377715</v>
      </c>
      <c r="B93119" t="s">
        <v>251650</v>
      </c>
      <c r="D93119" t="s">
        <v>251651</v>
      </c>
    </row>
    <row r="93120" spans="1:5" x14ac:dyDescent="0.25">
      <c r="A93120">
        <v>377729</v>
      </c>
      <c r="B93120" t="s">
        <v>251652</v>
      </c>
      <c r="C93120" t="s">
        <v>251653</v>
      </c>
      <c r="D93120" t="s">
        <v>251654</v>
      </c>
      <c r="E93120" t="s">
        <v>251655</v>
      </c>
    </row>
    <row r="93121" spans="1:5" x14ac:dyDescent="0.25">
      <c r="A93121">
        <v>377746</v>
      </c>
      <c r="B93121" t="s">
        <v>251656</v>
      </c>
      <c r="D93121" t="s">
        <v>251657</v>
      </c>
      <c r="E93121" t="s">
        <v>116464</v>
      </c>
    </row>
    <row r="93122" spans="1:5" x14ac:dyDescent="0.25">
      <c r="A93122">
        <v>377754</v>
      </c>
      <c r="B93122" t="s">
        <v>251658</v>
      </c>
      <c r="D93122" t="s">
        <v>251659</v>
      </c>
      <c r="E93122" t="s">
        <v>251660</v>
      </c>
    </row>
    <row r="93123" spans="1:5" x14ac:dyDescent="0.25">
      <c r="A93123">
        <v>377763</v>
      </c>
      <c r="B93123" t="s">
        <v>251661</v>
      </c>
      <c r="D93123" t="s">
        <v>251662</v>
      </c>
    </row>
    <row r="93124" spans="1:5" x14ac:dyDescent="0.25">
      <c r="A93124">
        <v>377768</v>
      </c>
      <c r="B93124" t="s">
        <v>251663</v>
      </c>
      <c r="D93124" t="s">
        <v>251664</v>
      </c>
    </row>
    <row r="93125" spans="1:5" x14ac:dyDescent="0.25">
      <c r="A93125">
        <v>377769</v>
      </c>
      <c r="B93125" t="s">
        <v>251665</v>
      </c>
      <c r="D93125" t="s">
        <v>251666</v>
      </c>
    </row>
    <row r="93126" spans="1:5" x14ac:dyDescent="0.25">
      <c r="A93126">
        <v>377771</v>
      </c>
      <c r="B93126" t="s">
        <v>251667</v>
      </c>
      <c r="C93126" t="s">
        <v>251668</v>
      </c>
      <c r="D93126" t="s">
        <v>251669</v>
      </c>
      <c r="E93126" t="s">
        <v>251670</v>
      </c>
    </row>
    <row r="93127" spans="1:5" x14ac:dyDescent="0.25">
      <c r="A93127">
        <v>377772</v>
      </c>
      <c r="B93127" t="s">
        <v>251671</v>
      </c>
      <c r="C93127" t="s">
        <v>14597</v>
      </c>
      <c r="D93127" t="s">
        <v>251672</v>
      </c>
    </row>
    <row r="93128" spans="1:5" x14ac:dyDescent="0.25">
      <c r="A93128">
        <v>377775</v>
      </c>
      <c r="B93128" t="s">
        <v>251673</v>
      </c>
      <c r="D93128" t="s">
        <v>251674</v>
      </c>
    </row>
    <row r="93129" spans="1:5" x14ac:dyDescent="0.25">
      <c r="A93129">
        <v>377777</v>
      </c>
      <c r="B93129" t="s">
        <v>251675</v>
      </c>
      <c r="C93129" t="s">
        <v>25756</v>
      </c>
      <c r="D93129" t="s">
        <v>251676</v>
      </c>
    </row>
    <row r="93130" spans="1:5" x14ac:dyDescent="0.25">
      <c r="A93130">
        <v>377780</v>
      </c>
      <c r="B93130" t="s">
        <v>251677</v>
      </c>
      <c r="C93130" t="s">
        <v>234063</v>
      </c>
      <c r="D93130" t="s">
        <v>251678</v>
      </c>
    </row>
    <row r="93131" spans="1:5" x14ac:dyDescent="0.25">
      <c r="A93131">
        <v>377794</v>
      </c>
      <c r="B93131" t="s">
        <v>251679</v>
      </c>
      <c r="D93131" t="s">
        <v>251680</v>
      </c>
    </row>
    <row r="93132" spans="1:5" x14ac:dyDescent="0.25">
      <c r="A93132">
        <v>377800</v>
      </c>
      <c r="B93132" t="s">
        <v>251681</v>
      </c>
      <c r="D93132" t="s">
        <v>251682</v>
      </c>
    </row>
    <row r="93133" spans="1:5" x14ac:dyDescent="0.25">
      <c r="A93133">
        <v>377809</v>
      </c>
      <c r="B93133" t="s">
        <v>251683</v>
      </c>
      <c r="D93133" t="s">
        <v>251684</v>
      </c>
    </row>
    <row r="93134" spans="1:5" x14ac:dyDescent="0.25">
      <c r="A93134">
        <v>377813</v>
      </c>
      <c r="B93134" t="s">
        <v>251685</v>
      </c>
      <c r="D93134" t="s">
        <v>251686</v>
      </c>
    </row>
    <row r="93135" spans="1:5" x14ac:dyDescent="0.25">
      <c r="A93135">
        <v>377820</v>
      </c>
      <c r="B93135" t="s">
        <v>251687</v>
      </c>
      <c r="D93135" t="s">
        <v>251688</v>
      </c>
      <c r="E93135" t="s">
        <v>251689</v>
      </c>
    </row>
    <row r="93136" spans="1:5" x14ac:dyDescent="0.25">
      <c r="A93136">
        <v>377823</v>
      </c>
      <c r="B93136" t="s">
        <v>251690</v>
      </c>
      <c r="D93136" t="s">
        <v>251691</v>
      </c>
      <c r="E93136" t="s">
        <v>116464</v>
      </c>
    </row>
    <row r="93137" spans="1:5" x14ac:dyDescent="0.25">
      <c r="A93137">
        <v>377827</v>
      </c>
      <c r="B93137" t="s">
        <v>251692</v>
      </c>
      <c r="C93137" t="s">
        <v>251693</v>
      </c>
      <c r="D93137" t="s">
        <v>251694</v>
      </c>
    </row>
    <row r="93138" spans="1:5" x14ac:dyDescent="0.25">
      <c r="A93138">
        <v>377828</v>
      </c>
      <c r="B93138" t="s">
        <v>251695</v>
      </c>
      <c r="D93138" t="s">
        <v>251696</v>
      </c>
    </row>
    <row r="93139" spans="1:5" x14ac:dyDescent="0.25">
      <c r="A93139">
        <v>377829</v>
      </c>
      <c r="B93139" t="s">
        <v>251697</v>
      </c>
      <c r="C93139" t="s">
        <v>91675</v>
      </c>
      <c r="D93139" t="s">
        <v>251698</v>
      </c>
    </row>
    <row r="93140" spans="1:5" x14ac:dyDescent="0.25">
      <c r="A93140">
        <v>377832</v>
      </c>
      <c r="B93140" t="s">
        <v>251699</v>
      </c>
      <c r="D93140" t="s">
        <v>251700</v>
      </c>
    </row>
    <row r="93141" spans="1:5" x14ac:dyDescent="0.25">
      <c r="A93141">
        <v>377840</v>
      </c>
      <c r="B93141" t="s">
        <v>251701</v>
      </c>
      <c r="D93141" t="s">
        <v>251702</v>
      </c>
    </row>
    <row r="93142" spans="1:5" x14ac:dyDescent="0.25">
      <c r="A93142">
        <v>377848</v>
      </c>
      <c r="B93142" t="s">
        <v>251703</v>
      </c>
      <c r="D93142" t="s">
        <v>251704</v>
      </c>
      <c r="E93142" t="s">
        <v>138782</v>
      </c>
    </row>
    <row r="93143" spans="1:5" x14ac:dyDescent="0.25">
      <c r="A93143">
        <v>377850</v>
      </c>
      <c r="B93143" t="s">
        <v>251705</v>
      </c>
      <c r="C93143" t="s">
        <v>19681</v>
      </c>
      <c r="D93143" t="s">
        <v>251706</v>
      </c>
    </row>
    <row r="93144" spans="1:5" x14ac:dyDescent="0.25">
      <c r="A93144">
        <v>377854</v>
      </c>
      <c r="B93144" t="s">
        <v>251707</v>
      </c>
      <c r="D93144" t="s">
        <v>251708</v>
      </c>
      <c r="E93144" t="s">
        <v>116464</v>
      </c>
    </row>
    <row r="93145" spans="1:5" x14ac:dyDescent="0.25">
      <c r="A93145">
        <v>377855</v>
      </c>
      <c r="B93145" t="s">
        <v>251709</v>
      </c>
      <c r="D93145" t="s">
        <v>251710</v>
      </c>
    </row>
    <row r="93146" spans="1:5" x14ac:dyDescent="0.25">
      <c r="A93146">
        <v>377858</v>
      </c>
      <c r="B93146" t="s">
        <v>251711</v>
      </c>
      <c r="D93146" t="s">
        <v>251712</v>
      </c>
    </row>
    <row r="93147" spans="1:5" x14ac:dyDescent="0.25">
      <c r="A93147">
        <v>377865</v>
      </c>
      <c r="B93147" t="s">
        <v>251713</v>
      </c>
      <c r="D93147" t="s">
        <v>251714</v>
      </c>
      <c r="E93147" t="s">
        <v>138782</v>
      </c>
    </row>
    <row r="93148" spans="1:5" x14ac:dyDescent="0.25">
      <c r="A93148">
        <v>377870</v>
      </c>
      <c r="B93148" t="s">
        <v>251715</v>
      </c>
      <c r="C93148" t="s">
        <v>17720</v>
      </c>
      <c r="D93148" t="s">
        <v>251716</v>
      </c>
      <c r="E93148" t="s">
        <v>251717</v>
      </c>
    </row>
    <row r="93149" spans="1:5" x14ac:dyDescent="0.25">
      <c r="A93149">
        <v>377875</v>
      </c>
      <c r="B93149" t="s">
        <v>251718</v>
      </c>
      <c r="D93149" t="s">
        <v>251719</v>
      </c>
      <c r="E93149" t="s">
        <v>138782</v>
      </c>
    </row>
    <row r="93150" spans="1:5" x14ac:dyDescent="0.25">
      <c r="A93150">
        <v>377881</v>
      </c>
      <c r="B93150" t="s">
        <v>251720</v>
      </c>
      <c r="D93150" t="s">
        <v>251721</v>
      </c>
      <c r="E93150" t="s">
        <v>251722</v>
      </c>
    </row>
    <row r="93151" spans="1:5" x14ac:dyDescent="0.25">
      <c r="A93151">
        <v>377889</v>
      </c>
      <c r="B93151" t="s">
        <v>251723</v>
      </c>
      <c r="D93151" t="s">
        <v>251724</v>
      </c>
      <c r="E93151" t="s">
        <v>116464</v>
      </c>
    </row>
    <row r="93152" spans="1:5" x14ac:dyDescent="0.25">
      <c r="A93152">
        <v>377892</v>
      </c>
      <c r="B93152" t="s">
        <v>251725</v>
      </c>
      <c r="D93152" t="s">
        <v>251726</v>
      </c>
    </row>
    <row r="93153" spans="1:5" x14ac:dyDescent="0.25">
      <c r="A93153">
        <v>377896</v>
      </c>
      <c r="B93153" t="s">
        <v>251727</v>
      </c>
      <c r="C93153" t="s">
        <v>132942</v>
      </c>
      <c r="D93153" t="s">
        <v>251728</v>
      </c>
    </row>
    <row r="93154" spans="1:5" x14ac:dyDescent="0.25">
      <c r="A93154">
        <v>377898</v>
      </c>
      <c r="B93154" t="s">
        <v>251729</v>
      </c>
      <c r="D93154" t="s">
        <v>251730</v>
      </c>
      <c r="E93154" t="s">
        <v>116464</v>
      </c>
    </row>
    <row r="93155" spans="1:5" x14ac:dyDescent="0.25">
      <c r="A93155">
        <v>377900</v>
      </c>
      <c r="B93155" t="s">
        <v>251731</v>
      </c>
      <c r="D93155" t="s">
        <v>251732</v>
      </c>
      <c r="E93155" t="s">
        <v>138782</v>
      </c>
    </row>
    <row r="93156" spans="1:5" x14ac:dyDescent="0.25">
      <c r="A93156">
        <v>377912</v>
      </c>
      <c r="B93156" t="s">
        <v>251733</v>
      </c>
      <c r="C93156" t="s">
        <v>251734</v>
      </c>
      <c r="D93156" t="s">
        <v>251735</v>
      </c>
      <c r="E93156" t="s">
        <v>173852</v>
      </c>
    </row>
    <row r="93157" spans="1:5" x14ac:dyDescent="0.25">
      <c r="A93157">
        <v>377926</v>
      </c>
      <c r="B93157" t="s">
        <v>251736</v>
      </c>
      <c r="D93157" t="s">
        <v>251737</v>
      </c>
      <c r="E93157" t="s">
        <v>9714</v>
      </c>
    </row>
    <row r="93158" spans="1:5" x14ac:dyDescent="0.25">
      <c r="A93158">
        <v>377927</v>
      </c>
      <c r="B93158" t="s">
        <v>251738</v>
      </c>
      <c r="D93158" t="s">
        <v>251739</v>
      </c>
      <c r="E93158" t="s">
        <v>116464</v>
      </c>
    </row>
    <row r="93159" spans="1:5" x14ac:dyDescent="0.25">
      <c r="A93159">
        <v>377936</v>
      </c>
      <c r="B93159" t="s">
        <v>251740</v>
      </c>
      <c r="D93159" t="s">
        <v>251741</v>
      </c>
    </row>
    <row r="93160" spans="1:5" x14ac:dyDescent="0.25">
      <c r="A93160">
        <v>377938</v>
      </c>
      <c r="B93160" t="s">
        <v>251742</v>
      </c>
      <c r="D93160" t="s">
        <v>251743</v>
      </c>
      <c r="E93160" t="s">
        <v>251744</v>
      </c>
    </row>
    <row r="93161" spans="1:5" x14ac:dyDescent="0.25">
      <c r="A93161">
        <v>377951</v>
      </c>
      <c r="B93161" t="s">
        <v>251745</v>
      </c>
      <c r="D93161" t="s">
        <v>251746</v>
      </c>
      <c r="E93161" t="s">
        <v>251747</v>
      </c>
    </row>
    <row r="93162" spans="1:5" x14ac:dyDescent="0.25">
      <c r="A93162">
        <v>377962</v>
      </c>
      <c r="B93162" t="s">
        <v>251748</v>
      </c>
      <c r="D93162" t="s">
        <v>251749</v>
      </c>
      <c r="E93162" t="s">
        <v>9714</v>
      </c>
    </row>
    <row r="93163" spans="1:5" x14ac:dyDescent="0.25">
      <c r="A93163">
        <v>377970</v>
      </c>
      <c r="B93163" t="s">
        <v>251750</v>
      </c>
      <c r="D93163" t="s">
        <v>251751</v>
      </c>
    </row>
    <row r="93164" spans="1:5" x14ac:dyDescent="0.25">
      <c r="A93164">
        <v>377971</v>
      </c>
      <c r="B93164" t="s">
        <v>251752</v>
      </c>
      <c r="D93164" t="s">
        <v>251753</v>
      </c>
    </row>
    <row r="93165" spans="1:5" x14ac:dyDescent="0.25">
      <c r="A93165">
        <v>377986</v>
      </c>
      <c r="B93165" t="s">
        <v>251754</v>
      </c>
      <c r="C93165" t="s">
        <v>251755</v>
      </c>
      <c r="D93165" t="s">
        <v>251756</v>
      </c>
    </row>
    <row r="93166" spans="1:5" x14ac:dyDescent="0.25">
      <c r="A93166">
        <v>377995</v>
      </c>
      <c r="B93166" t="s">
        <v>251757</v>
      </c>
      <c r="D93166" t="s">
        <v>251758</v>
      </c>
      <c r="E93166" t="s">
        <v>251759</v>
      </c>
    </row>
    <row r="93167" spans="1:5" x14ac:dyDescent="0.25">
      <c r="A93167">
        <v>378002</v>
      </c>
      <c r="B93167" t="s">
        <v>251760</v>
      </c>
      <c r="C93167" t="s">
        <v>251761</v>
      </c>
      <c r="D93167" t="s">
        <v>251762</v>
      </c>
    </row>
    <row r="93168" spans="1:5" x14ac:dyDescent="0.25">
      <c r="A93168">
        <v>378010</v>
      </c>
      <c r="B93168" t="s">
        <v>251763</v>
      </c>
      <c r="D93168" t="s">
        <v>251764</v>
      </c>
      <c r="E93168" t="s">
        <v>251765</v>
      </c>
    </row>
    <row r="93169" spans="1:5" x14ac:dyDescent="0.25">
      <c r="A93169">
        <v>378013</v>
      </c>
      <c r="B93169" t="s">
        <v>251766</v>
      </c>
      <c r="D93169" t="s">
        <v>251767</v>
      </c>
    </row>
    <row r="93170" spans="1:5" x14ac:dyDescent="0.25">
      <c r="A93170">
        <v>378020</v>
      </c>
      <c r="B93170" t="s">
        <v>251768</v>
      </c>
      <c r="D93170" t="s">
        <v>251769</v>
      </c>
      <c r="E93170" t="s">
        <v>116464</v>
      </c>
    </row>
    <row r="93171" spans="1:5" x14ac:dyDescent="0.25">
      <c r="A93171">
        <v>378029</v>
      </c>
      <c r="B93171" t="s">
        <v>251770</v>
      </c>
      <c r="C93171" t="s">
        <v>251771</v>
      </c>
      <c r="D93171" t="s">
        <v>251772</v>
      </c>
    </row>
    <row r="93172" spans="1:5" x14ac:dyDescent="0.25">
      <c r="A93172">
        <v>378033</v>
      </c>
      <c r="B93172" t="s">
        <v>251773</v>
      </c>
      <c r="D93172" t="s">
        <v>251774</v>
      </c>
    </row>
    <row r="93173" spans="1:5" x14ac:dyDescent="0.25">
      <c r="A93173">
        <v>378048</v>
      </c>
      <c r="B93173" t="s">
        <v>251775</v>
      </c>
      <c r="C93173" t="s">
        <v>251776</v>
      </c>
      <c r="D93173" t="s">
        <v>251777</v>
      </c>
    </row>
    <row r="93174" spans="1:5" x14ac:dyDescent="0.25">
      <c r="A93174">
        <v>378061</v>
      </c>
      <c r="B93174" t="s">
        <v>251778</v>
      </c>
      <c r="D93174" t="s">
        <v>251779</v>
      </c>
      <c r="E93174" t="s">
        <v>138782</v>
      </c>
    </row>
    <row r="93175" spans="1:5" x14ac:dyDescent="0.25">
      <c r="A93175">
        <v>378062</v>
      </c>
      <c r="B93175" t="s">
        <v>251780</v>
      </c>
      <c r="D93175" t="s">
        <v>251781</v>
      </c>
    </row>
    <row r="93176" spans="1:5" x14ac:dyDescent="0.25">
      <c r="A93176">
        <v>378066</v>
      </c>
      <c r="B93176" t="s">
        <v>251782</v>
      </c>
      <c r="D93176" t="s">
        <v>251783</v>
      </c>
      <c r="E93176" t="s">
        <v>116464</v>
      </c>
    </row>
    <row r="93177" spans="1:5" x14ac:dyDescent="0.25">
      <c r="A93177">
        <v>378077</v>
      </c>
      <c r="B93177" t="s">
        <v>251784</v>
      </c>
      <c r="D93177" t="s">
        <v>251785</v>
      </c>
      <c r="E93177" t="s">
        <v>116464</v>
      </c>
    </row>
    <row r="93178" spans="1:5" x14ac:dyDescent="0.25">
      <c r="A93178">
        <v>378091</v>
      </c>
      <c r="B93178" t="s">
        <v>251786</v>
      </c>
      <c r="C93178" t="s">
        <v>251787</v>
      </c>
      <c r="D93178" t="s">
        <v>251788</v>
      </c>
      <c r="E93178" t="s">
        <v>251789</v>
      </c>
    </row>
    <row r="93179" spans="1:5" x14ac:dyDescent="0.25">
      <c r="A93179">
        <v>378096</v>
      </c>
      <c r="B93179" t="s">
        <v>251790</v>
      </c>
      <c r="D93179" t="s">
        <v>251791</v>
      </c>
      <c r="E93179" t="s">
        <v>138782</v>
      </c>
    </row>
    <row r="93180" spans="1:5" x14ac:dyDescent="0.25">
      <c r="A93180">
        <v>378105</v>
      </c>
      <c r="B93180" t="s">
        <v>251792</v>
      </c>
      <c r="D93180" t="s">
        <v>251793</v>
      </c>
      <c r="E93180" t="s">
        <v>251794</v>
      </c>
    </row>
    <row r="93181" spans="1:5" x14ac:dyDescent="0.25">
      <c r="A93181">
        <v>378109</v>
      </c>
      <c r="B93181" t="s">
        <v>251795</v>
      </c>
      <c r="D93181" t="s">
        <v>251796</v>
      </c>
      <c r="E93181" t="s">
        <v>12096</v>
      </c>
    </row>
    <row r="93182" spans="1:5" x14ac:dyDescent="0.25">
      <c r="A93182">
        <v>378120</v>
      </c>
      <c r="B93182" t="s">
        <v>251797</v>
      </c>
      <c r="D93182" t="s">
        <v>251798</v>
      </c>
      <c r="E93182" t="s">
        <v>138782</v>
      </c>
    </row>
    <row r="93183" spans="1:5" x14ac:dyDescent="0.25">
      <c r="A93183">
        <v>378125</v>
      </c>
      <c r="B93183" t="s">
        <v>251799</v>
      </c>
      <c r="C93183" t="s">
        <v>61907</v>
      </c>
      <c r="D93183" t="s">
        <v>251800</v>
      </c>
      <c r="E93183" t="s">
        <v>251801</v>
      </c>
    </row>
    <row r="93184" spans="1:5" x14ac:dyDescent="0.25">
      <c r="A93184">
        <v>378128</v>
      </c>
      <c r="B93184" t="s">
        <v>251802</v>
      </c>
      <c r="C93184" t="s">
        <v>251803</v>
      </c>
      <c r="D93184" t="s">
        <v>251804</v>
      </c>
      <c r="E93184" t="s">
        <v>251805</v>
      </c>
    </row>
    <row r="93185" spans="1:5" x14ac:dyDescent="0.25">
      <c r="A93185">
        <v>378143</v>
      </c>
      <c r="B93185" t="s">
        <v>251806</v>
      </c>
      <c r="D93185" t="s">
        <v>251807</v>
      </c>
      <c r="E93185" t="s">
        <v>251808</v>
      </c>
    </row>
    <row r="93186" spans="1:5" x14ac:dyDescent="0.25">
      <c r="A93186">
        <v>378145</v>
      </c>
      <c r="B93186" t="s">
        <v>251809</v>
      </c>
      <c r="D93186" t="s">
        <v>251810</v>
      </c>
    </row>
    <row r="93187" spans="1:5" x14ac:dyDescent="0.25">
      <c r="A93187">
        <v>378150</v>
      </c>
      <c r="B93187" t="s">
        <v>251811</v>
      </c>
      <c r="C93187" t="s">
        <v>251812</v>
      </c>
      <c r="D93187" t="s">
        <v>251813</v>
      </c>
    </row>
    <row r="93188" spans="1:5" x14ac:dyDescent="0.25">
      <c r="A93188">
        <v>378154</v>
      </c>
      <c r="B93188" t="s">
        <v>251814</v>
      </c>
      <c r="C93188" t="s">
        <v>27114</v>
      </c>
      <c r="D93188" t="s">
        <v>251815</v>
      </c>
    </row>
    <row r="93189" spans="1:5" x14ac:dyDescent="0.25">
      <c r="A93189">
        <v>378159</v>
      </c>
      <c r="B93189" t="s">
        <v>251816</v>
      </c>
      <c r="D93189" t="s">
        <v>251817</v>
      </c>
      <c r="E93189" t="s">
        <v>251818</v>
      </c>
    </row>
    <row r="93190" spans="1:5" x14ac:dyDescent="0.25">
      <c r="A93190">
        <v>378161</v>
      </c>
      <c r="B93190" t="s">
        <v>251819</v>
      </c>
      <c r="D93190" t="s">
        <v>251820</v>
      </c>
      <c r="E93190" t="s">
        <v>251821</v>
      </c>
    </row>
    <row r="93191" spans="1:5" x14ac:dyDescent="0.25">
      <c r="A93191">
        <v>378164</v>
      </c>
      <c r="B93191" t="s">
        <v>251822</v>
      </c>
      <c r="D93191" t="s">
        <v>251823</v>
      </c>
      <c r="E93191" t="s">
        <v>116464</v>
      </c>
    </row>
    <row r="93192" spans="1:5" x14ac:dyDescent="0.25">
      <c r="A93192">
        <v>378170</v>
      </c>
      <c r="B93192" t="s">
        <v>251824</v>
      </c>
      <c r="C93192" t="s">
        <v>251825</v>
      </c>
      <c r="D93192" t="s">
        <v>251826</v>
      </c>
      <c r="E93192" t="s">
        <v>881</v>
      </c>
    </row>
    <row r="93193" spans="1:5" x14ac:dyDescent="0.25">
      <c r="A93193">
        <v>378188</v>
      </c>
      <c r="B93193" t="s">
        <v>251827</v>
      </c>
      <c r="C93193" t="s">
        <v>36136</v>
      </c>
      <c r="D93193" t="s">
        <v>251828</v>
      </c>
      <c r="E93193" t="s">
        <v>12096</v>
      </c>
    </row>
    <row r="93194" spans="1:5" x14ac:dyDescent="0.25">
      <c r="A93194">
        <v>378190</v>
      </c>
      <c r="B93194" t="s">
        <v>251829</v>
      </c>
      <c r="C93194" t="s">
        <v>25711</v>
      </c>
      <c r="D93194" t="s">
        <v>251830</v>
      </c>
      <c r="E93194" t="s">
        <v>251831</v>
      </c>
    </row>
    <row r="93195" spans="1:5" x14ac:dyDescent="0.25">
      <c r="A93195">
        <v>378199</v>
      </c>
      <c r="B93195" t="s">
        <v>251832</v>
      </c>
      <c r="D93195" t="s">
        <v>251833</v>
      </c>
    </row>
    <row r="93196" spans="1:5" x14ac:dyDescent="0.25">
      <c r="A93196">
        <v>378203</v>
      </c>
      <c r="B93196" t="s">
        <v>251834</v>
      </c>
      <c r="D93196" t="s">
        <v>251835</v>
      </c>
      <c r="E93196" t="s">
        <v>116464</v>
      </c>
    </row>
    <row r="93197" spans="1:5" x14ac:dyDescent="0.25">
      <c r="A93197">
        <v>378204</v>
      </c>
      <c r="B93197" t="s">
        <v>251836</v>
      </c>
      <c r="D93197" t="s">
        <v>251837</v>
      </c>
    </row>
    <row r="93198" spans="1:5" x14ac:dyDescent="0.25">
      <c r="A93198">
        <v>378207</v>
      </c>
      <c r="B93198" t="s">
        <v>251838</v>
      </c>
      <c r="D93198" t="s">
        <v>251839</v>
      </c>
      <c r="E93198" t="s">
        <v>138782</v>
      </c>
    </row>
    <row r="93199" spans="1:5" x14ac:dyDescent="0.25">
      <c r="A93199">
        <v>378214</v>
      </c>
      <c r="B93199" t="s">
        <v>251840</v>
      </c>
      <c r="D93199" t="s">
        <v>251841</v>
      </c>
      <c r="E93199" t="s">
        <v>138782</v>
      </c>
    </row>
    <row r="93200" spans="1:5" x14ac:dyDescent="0.25">
      <c r="A93200">
        <v>378215</v>
      </c>
      <c r="B93200" t="s">
        <v>251842</v>
      </c>
      <c r="C93200" t="s">
        <v>251843</v>
      </c>
      <c r="D93200" t="s">
        <v>251844</v>
      </c>
      <c r="E93200" t="s">
        <v>251845</v>
      </c>
    </row>
    <row r="93201" spans="1:5" x14ac:dyDescent="0.25">
      <c r="A93201">
        <v>378217</v>
      </c>
      <c r="B93201" t="s">
        <v>251846</v>
      </c>
      <c r="C93201" t="s">
        <v>251847</v>
      </c>
      <c r="D93201" t="s">
        <v>251848</v>
      </c>
      <c r="E93201" t="s">
        <v>251849</v>
      </c>
    </row>
    <row r="93202" spans="1:5" x14ac:dyDescent="0.25">
      <c r="A93202">
        <v>378218</v>
      </c>
      <c r="B93202" t="s">
        <v>251850</v>
      </c>
      <c r="D93202" t="s">
        <v>251851</v>
      </c>
      <c r="E93202" t="s">
        <v>116464</v>
      </c>
    </row>
    <row r="93203" spans="1:5" x14ac:dyDescent="0.25">
      <c r="A93203">
        <v>378224</v>
      </c>
      <c r="B93203" t="s">
        <v>251852</v>
      </c>
      <c r="C93203" t="s">
        <v>251853</v>
      </c>
      <c r="D93203" t="s">
        <v>251854</v>
      </c>
      <c r="E93203" t="s">
        <v>251855</v>
      </c>
    </row>
    <row r="93204" spans="1:5" x14ac:dyDescent="0.25">
      <c r="A93204">
        <v>378225</v>
      </c>
      <c r="B93204" t="s">
        <v>251856</v>
      </c>
      <c r="C93204" t="s">
        <v>173963</v>
      </c>
      <c r="D93204" t="s">
        <v>251857</v>
      </c>
      <c r="E93204" t="s">
        <v>20048</v>
      </c>
    </row>
    <row r="93205" spans="1:5" x14ac:dyDescent="0.25">
      <c r="A93205">
        <v>378230</v>
      </c>
      <c r="B93205" t="s">
        <v>251858</v>
      </c>
      <c r="C93205" t="s">
        <v>31534</v>
      </c>
      <c r="D93205" t="s">
        <v>251859</v>
      </c>
      <c r="E93205" t="s">
        <v>12096</v>
      </c>
    </row>
    <row r="93206" spans="1:5" x14ac:dyDescent="0.25">
      <c r="A93206">
        <v>378234</v>
      </c>
      <c r="B93206" t="s">
        <v>251860</v>
      </c>
      <c r="C93206" t="s">
        <v>5386</v>
      </c>
      <c r="D93206" t="s">
        <v>251861</v>
      </c>
      <c r="E93206" t="s">
        <v>2774</v>
      </c>
    </row>
    <row r="93207" spans="1:5" x14ac:dyDescent="0.25">
      <c r="A93207">
        <v>378245</v>
      </c>
      <c r="B93207" t="s">
        <v>251862</v>
      </c>
      <c r="D93207" t="s">
        <v>251863</v>
      </c>
      <c r="E93207" t="s">
        <v>251864</v>
      </c>
    </row>
    <row r="93208" spans="1:5" x14ac:dyDescent="0.25">
      <c r="A93208">
        <v>378252</v>
      </c>
      <c r="B93208" t="s">
        <v>251865</v>
      </c>
      <c r="C93208" t="s">
        <v>17339</v>
      </c>
      <c r="D93208" t="s">
        <v>251866</v>
      </c>
      <c r="E93208" t="s">
        <v>251867</v>
      </c>
    </row>
    <row r="93209" spans="1:5" x14ac:dyDescent="0.25">
      <c r="A93209">
        <v>378257</v>
      </c>
      <c r="B93209" t="s">
        <v>251868</v>
      </c>
      <c r="C93209" t="s">
        <v>16496</v>
      </c>
      <c r="D93209" t="s">
        <v>251869</v>
      </c>
      <c r="E93209" t="s">
        <v>251870</v>
      </c>
    </row>
    <row r="93210" spans="1:5" x14ac:dyDescent="0.25">
      <c r="A93210">
        <v>378258</v>
      </c>
      <c r="B93210" t="s">
        <v>251871</v>
      </c>
      <c r="D93210" t="s">
        <v>251872</v>
      </c>
      <c r="E93210" t="s">
        <v>10</v>
      </c>
    </row>
    <row r="93211" spans="1:5" x14ac:dyDescent="0.25">
      <c r="A93211">
        <v>378259</v>
      </c>
      <c r="B93211" t="s">
        <v>251873</v>
      </c>
      <c r="C93211" t="s">
        <v>26842</v>
      </c>
      <c r="D93211" t="s">
        <v>251874</v>
      </c>
    </row>
    <row r="93212" spans="1:5" x14ac:dyDescent="0.25">
      <c r="A93212">
        <v>378263</v>
      </c>
      <c r="B93212" t="s">
        <v>251875</v>
      </c>
      <c r="D93212" t="s">
        <v>251876</v>
      </c>
      <c r="E93212" t="s">
        <v>116464</v>
      </c>
    </row>
    <row r="93213" spans="1:5" x14ac:dyDescent="0.25">
      <c r="A93213">
        <v>378268</v>
      </c>
      <c r="B93213" t="s">
        <v>251877</v>
      </c>
      <c r="D93213" t="s">
        <v>251878</v>
      </c>
    </row>
    <row r="93214" spans="1:5" x14ac:dyDescent="0.25">
      <c r="A93214">
        <v>378276</v>
      </c>
      <c r="B93214" t="s">
        <v>251879</v>
      </c>
      <c r="C93214" t="s">
        <v>251880</v>
      </c>
      <c r="D93214" t="s">
        <v>251881</v>
      </c>
      <c r="E93214" t="s">
        <v>251882</v>
      </c>
    </row>
    <row r="93215" spans="1:5" x14ac:dyDescent="0.25">
      <c r="A93215">
        <v>378279</v>
      </c>
      <c r="B93215" t="s">
        <v>251883</v>
      </c>
      <c r="D93215" t="s">
        <v>251884</v>
      </c>
    </row>
    <row r="93216" spans="1:5" x14ac:dyDescent="0.25">
      <c r="A93216">
        <v>378289</v>
      </c>
      <c r="B93216" t="s">
        <v>251885</v>
      </c>
      <c r="C93216" t="s">
        <v>3606</v>
      </c>
      <c r="D93216" t="s">
        <v>251886</v>
      </c>
      <c r="E93216" t="s">
        <v>138782</v>
      </c>
    </row>
    <row r="93217" spans="1:5" x14ac:dyDescent="0.25">
      <c r="A93217">
        <v>378307</v>
      </c>
      <c r="B93217" t="s">
        <v>251887</v>
      </c>
      <c r="D93217" t="s">
        <v>251888</v>
      </c>
    </row>
    <row r="93218" spans="1:5" x14ac:dyDescent="0.25">
      <c r="A93218">
        <v>378316</v>
      </c>
      <c r="B93218" t="s">
        <v>251889</v>
      </c>
      <c r="D93218" t="s">
        <v>251890</v>
      </c>
      <c r="E93218" t="s">
        <v>116464</v>
      </c>
    </row>
    <row r="93219" spans="1:5" x14ac:dyDescent="0.25">
      <c r="A93219">
        <v>378319</v>
      </c>
      <c r="B93219" t="s">
        <v>251891</v>
      </c>
      <c r="D93219" t="s">
        <v>251892</v>
      </c>
    </row>
    <row r="93220" spans="1:5" x14ac:dyDescent="0.25">
      <c r="A93220">
        <v>378335</v>
      </c>
      <c r="B93220" t="s">
        <v>251893</v>
      </c>
      <c r="C93220" t="s">
        <v>251894</v>
      </c>
      <c r="D93220" t="s">
        <v>251895</v>
      </c>
      <c r="E93220" t="s">
        <v>173852</v>
      </c>
    </row>
    <row r="93221" spans="1:5" x14ac:dyDescent="0.25">
      <c r="A93221">
        <v>378340</v>
      </c>
      <c r="B93221" t="s">
        <v>251896</v>
      </c>
      <c r="C93221" t="s">
        <v>5376</v>
      </c>
      <c r="D93221" t="s">
        <v>251897</v>
      </c>
    </row>
    <row r="93222" spans="1:5" x14ac:dyDescent="0.25">
      <c r="A93222">
        <v>378344</v>
      </c>
      <c r="B93222" t="s">
        <v>251898</v>
      </c>
      <c r="D93222" t="s">
        <v>251899</v>
      </c>
    </row>
    <row r="93223" spans="1:5" x14ac:dyDescent="0.25">
      <c r="A93223">
        <v>378346</v>
      </c>
      <c r="B93223" t="s">
        <v>251900</v>
      </c>
      <c r="C93223" t="s">
        <v>1139</v>
      </c>
      <c r="D93223" t="s">
        <v>251901</v>
      </c>
      <c r="E93223" t="s">
        <v>251902</v>
      </c>
    </row>
    <row r="93224" spans="1:5" x14ac:dyDescent="0.25">
      <c r="A93224">
        <v>378349</v>
      </c>
      <c r="B93224" t="s">
        <v>251903</v>
      </c>
      <c r="C93224" t="s">
        <v>251904</v>
      </c>
      <c r="D93224" t="s">
        <v>251905</v>
      </c>
      <c r="E93224" t="s">
        <v>138782</v>
      </c>
    </row>
    <row r="93225" spans="1:5" x14ac:dyDescent="0.25">
      <c r="A93225">
        <v>378352</v>
      </c>
      <c r="B93225" t="s">
        <v>251906</v>
      </c>
      <c r="C93225" t="s">
        <v>251907</v>
      </c>
      <c r="D93225" t="s">
        <v>251908</v>
      </c>
      <c r="E93225" t="s">
        <v>251909</v>
      </c>
    </row>
    <row r="93226" spans="1:5" x14ac:dyDescent="0.25">
      <c r="A93226">
        <v>378358</v>
      </c>
      <c r="B93226" t="s">
        <v>251910</v>
      </c>
      <c r="D93226" t="s">
        <v>251911</v>
      </c>
      <c r="E93226" t="s">
        <v>138782</v>
      </c>
    </row>
    <row r="93227" spans="1:5" x14ac:dyDescent="0.25">
      <c r="A93227">
        <v>378361</v>
      </c>
      <c r="B93227" t="s">
        <v>251912</v>
      </c>
      <c r="C93227" t="s">
        <v>99451</v>
      </c>
      <c r="D93227" t="s">
        <v>251913</v>
      </c>
      <c r="E93227" t="s">
        <v>251914</v>
      </c>
    </row>
    <row r="93228" spans="1:5" x14ac:dyDescent="0.25">
      <c r="A93228">
        <v>378364</v>
      </c>
      <c r="B93228" t="s">
        <v>251915</v>
      </c>
      <c r="D93228" t="s">
        <v>251916</v>
      </c>
    </row>
    <row r="93229" spans="1:5" x14ac:dyDescent="0.25">
      <c r="A93229">
        <v>378370</v>
      </c>
      <c r="B93229" t="s">
        <v>251917</v>
      </c>
      <c r="C93229" t="s">
        <v>198030</v>
      </c>
      <c r="D93229" t="s">
        <v>251918</v>
      </c>
    </row>
    <row r="93230" spans="1:5" x14ac:dyDescent="0.25">
      <c r="A93230">
        <v>378376</v>
      </c>
      <c r="B93230" t="s">
        <v>251919</v>
      </c>
      <c r="D93230" t="s">
        <v>251920</v>
      </c>
      <c r="E93230" t="s">
        <v>138782</v>
      </c>
    </row>
    <row r="93231" spans="1:5" x14ac:dyDescent="0.25">
      <c r="A93231">
        <v>378392</v>
      </c>
      <c r="B93231" t="s">
        <v>251921</v>
      </c>
      <c r="D93231" t="s">
        <v>251922</v>
      </c>
    </row>
    <row r="93232" spans="1:5" x14ac:dyDescent="0.25">
      <c r="A93232">
        <v>378401</v>
      </c>
      <c r="B93232" t="s">
        <v>251923</v>
      </c>
      <c r="D93232" t="s">
        <v>251924</v>
      </c>
      <c r="E93232" t="s">
        <v>251925</v>
      </c>
    </row>
    <row r="93233" spans="1:5" x14ac:dyDescent="0.25">
      <c r="A93233">
        <v>378404</v>
      </c>
      <c r="B93233" t="s">
        <v>251926</v>
      </c>
      <c r="D93233" t="s">
        <v>251927</v>
      </c>
    </row>
    <row r="93234" spans="1:5" x14ac:dyDescent="0.25">
      <c r="A93234">
        <v>378405</v>
      </c>
      <c r="B93234" t="s">
        <v>251928</v>
      </c>
      <c r="D93234" t="s">
        <v>251929</v>
      </c>
      <c r="E93234" t="s">
        <v>251930</v>
      </c>
    </row>
    <row r="93235" spans="1:5" x14ac:dyDescent="0.25">
      <c r="A93235">
        <v>378411</v>
      </c>
      <c r="B93235" t="s">
        <v>251931</v>
      </c>
      <c r="C93235" t="s">
        <v>251932</v>
      </c>
      <c r="D93235" t="s">
        <v>251933</v>
      </c>
      <c r="E93235" t="s">
        <v>251934</v>
      </c>
    </row>
    <row r="93236" spans="1:5" x14ac:dyDescent="0.25">
      <c r="A93236">
        <v>378413</v>
      </c>
      <c r="B93236" t="s">
        <v>251935</v>
      </c>
      <c r="D93236" t="s">
        <v>251936</v>
      </c>
      <c r="E93236" t="s">
        <v>138782</v>
      </c>
    </row>
    <row r="93237" spans="1:5" x14ac:dyDescent="0.25">
      <c r="A93237">
        <v>378414</v>
      </c>
      <c r="B93237" t="s">
        <v>251937</v>
      </c>
      <c r="D93237" t="s">
        <v>251938</v>
      </c>
      <c r="E93237" t="s">
        <v>138782</v>
      </c>
    </row>
    <row r="93238" spans="1:5" x14ac:dyDescent="0.25">
      <c r="A93238">
        <v>378429</v>
      </c>
      <c r="B93238" t="s">
        <v>251939</v>
      </c>
      <c r="D93238" t="s">
        <v>251940</v>
      </c>
    </row>
    <row r="93239" spans="1:5" x14ac:dyDescent="0.25">
      <c r="A93239">
        <v>378431</v>
      </c>
      <c r="B93239" t="s">
        <v>251941</v>
      </c>
      <c r="C93239" t="s">
        <v>251942</v>
      </c>
      <c r="D93239" t="s">
        <v>251943</v>
      </c>
      <c r="E93239" t="s">
        <v>251944</v>
      </c>
    </row>
    <row r="93240" spans="1:5" x14ac:dyDescent="0.25">
      <c r="A93240">
        <v>378439</v>
      </c>
      <c r="B93240" t="s">
        <v>251945</v>
      </c>
      <c r="C93240" t="s">
        <v>81500</v>
      </c>
      <c r="D93240" t="s">
        <v>251946</v>
      </c>
      <c r="E93240" t="s">
        <v>251947</v>
      </c>
    </row>
    <row r="93241" spans="1:5" x14ac:dyDescent="0.25">
      <c r="A93241">
        <v>378460</v>
      </c>
      <c r="B93241" t="s">
        <v>251948</v>
      </c>
      <c r="D93241" t="s">
        <v>251949</v>
      </c>
      <c r="E93241" t="s">
        <v>251950</v>
      </c>
    </row>
    <row r="93242" spans="1:5" x14ac:dyDescent="0.25">
      <c r="A93242">
        <v>378463</v>
      </c>
      <c r="B93242" t="s">
        <v>251951</v>
      </c>
      <c r="C93242" t="s">
        <v>195653</v>
      </c>
      <c r="D93242" t="s">
        <v>251952</v>
      </c>
      <c r="E93242" t="s">
        <v>251953</v>
      </c>
    </row>
    <row r="93243" spans="1:5" x14ac:dyDescent="0.25">
      <c r="A93243">
        <v>378468</v>
      </c>
      <c r="B93243" t="s">
        <v>251954</v>
      </c>
      <c r="D93243" t="s">
        <v>251955</v>
      </c>
      <c r="E93243" t="s">
        <v>138782</v>
      </c>
    </row>
    <row r="93244" spans="1:5" x14ac:dyDescent="0.25">
      <c r="A93244">
        <v>378475</v>
      </c>
      <c r="B93244" t="s">
        <v>251956</v>
      </c>
      <c r="D93244" t="s">
        <v>251957</v>
      </c>
      <c r="E93244" t="s">
        <v>251958</v>
      </c>
    </row>
    <row r="93245" spans="1:5" x14ac:dyDescent="0.25">
      <c r="A93245">
        <v>378477</v>
      </c>
      <c r="B93245" t="s">
        <v>251959</v>
      </c>
      <c r="C93245" t="s">
        <v>664</v>
      </c>
      <c r="D93245" t="s">
        <v>251960</v>
      </c>
    </row>
    <row r="93246" spans="1:5" x14ac:dyDescent="0.25">
      <c r="A93246">
        <v>378479</v>
      </c>
      <c r="B93246" t="s">
        <v>251961</v>
      </c>
      <c r="D93246" t="s">
        <v>251962</v>
      </c>
    </row>
    <row r="93247" spans="1:5" x14ac:dyDescent="0.25">
      <c r="A93247">
        <v>378499</v>
      </c>
      <c r="B93247" t="s">
        <v>251963</v>
      </c>
      <c r="C93247" t="s">
        <v>3230</v>
      </c>
      <c r="D93247" t="s">
        <v>251964</v>
      </c>
    </row>
    <row r="93248" spans="1:5" x14ac:dyDescent="0.25">
      <c r="A93248">
        <v>378521</v>
      </c>
      <c r="B93248" t="s">
        <v>251965</v>
      </c>
      <c r="C93248" t="s">
        <v>34919</v>
      </c>
      <c r="D93248" t="s">
        <v>251966</v>
      </c>
      <c r="E93248" t="s">
        <v>251967</v>
      </c>
    </row>
    <row r="93249" spans="1:5" x14ac:dyDescent="0.25">
      <c r="A93249">
        <v>378525</v>
      </c>
      <c r="B93249" t="s">
        <v>251968</v>
      </c>
      <c r="C93249" t="s">
        <v>251969</v>
      </c>
      <c r="D93249" t="s">
        <v>251970</v>
      </c>
    </row>
    <row r="93250" spans="1:5" x14ac:dyDescent="0.25">
      <c r="A93250">
        <v>378534</v>
      </c>
      <c r="B93250" t="s">
        <v>251971</v>
      </c>
      <c r="C93250" t="s">
        <v>144426</v>
      </c>
      <c r="D93250" t="s">
        <v>251972</v>
      </c>
      <c r="E93250" t="s">
        <v>251973</v>
      </c>
    </row>
    <row r="93251" spans="1:5" x14ac:dyDescent="0.25">
      <c r="A93251">
        <v>378559</v>
      </c>
      <c r="B93251" t="s">
        <v>251974</v>
      </c>
      <c r="D93251" t="s">
        <v>251975</v>
      </c>
      <c r="E93251" t="s">
        <v>26717</v>
      </c>
    </row>
    <row r="93252" spans="1:5" x14ac:dyDescent="0.25">
      <c r="A93252">
        <v>378564</v>
      </c>
      <c r="B93252" t="s">
        <v>251976</v>
      </c>
      <c r="C93252" t="s">
        <v>124735</v>
      </c>
      <c r="D93252" t="s">
        <v>251977</v>
      </c>
      <c r="E93252" t="s">
        <v>251978</v>
      </c>
    </row>
    <row r="93253" spans="1:5" x14ac:dyDescent="0.25">
      <c r="A93253">
        <v>378572</v>
      </c>
      <c r="B93253" t="s">
        <v>251979</v>
      </c>
      <c r="D93253" t="s">
        <v>251980</v>
      </c>
    </row>
    <row r="93254" spans="1:5" x14ac:dyDescent="0.25">
      <c r="A93254">
        <v>378576</v>
      </c>
      <c r="B93254" t="s">
        <v>251981</v>
      </c>
      <c r="D93254" t="s">
        <v>251982</v>
      </c>
      <c r="E93254" t="s">
        <v>138782</v>
      </c>
    </row>
    <row r="93255" spans="1:5" x14ac:dyDescent="0.25">
      <c r="A93255">
        <v>378577</v>
      </c>
      <c r="B93255" t="s">
        <v>251983</v>
      </c>
      <c r="D93255" t="s">
        <v>251984</v>
      </c>
    </row>
    <row r="93256" spans="1:5" x14ac:dyDescent="0.25">
      <c r="A93256">
        <v>378581</v>
      </c>
      <c r="B93256" t="s">
        <v>251985</v>
      </c>
      <c r="C93256" t="s">
        <v>3450</v>
      </c>
      <c r="D93256" t="s">
        <v>251986</v>
      </c>
    </row>
    <row r="93257" spans="1:5" x14ac:dyDescent="0.25">
      <c r="A93257">
        <v>378585</v>
      </c>
      <c r="B93257" t="s">
        <v>251987</v>
      </c>
      <c r="D93257" t="s">
        <v>251988</v>
      </c>
    </row>
    <row r="93258" spans="1:5" x14ac:dyDescent="0.25">
      <c r="A93258">
        <v>378589</v>
      </c>
      <c r="B93258" t="s">
        <v>251989</v>
      </c>
      <c r="D93258" t="s">
        <v>251990</v>
      </c>
    </row>
    <row r="93259" spans="1:5" x14ac:dyDescent="0.25">
      <c r="A93259">
        <v>378590</v>
      </c>
      <c r="B93259" t="s">
        <v>251991</v>
      </c>
      <c r="D93259" t="s">
        <v>251992</v>
      </c>
    </row>
    <row r="93260" spans="1:5" x14ac:dyDescent="0.25">
      <c r="A93260">
        <v>378598</v>
      </c>
      <c r="B93260" t="s">
        <v>251993</v>
      </c>
      <c r="C93260" t="s">
        <v>160460</v>
      </c>
      <c r="D93260" t="s">
        <v>251994</v>
      </c>
      <c r="E93260" t="s">
        <v>251995</v>
      </c>
    </row>
    <row r="93261" spans="1:5" x14ac:dyDescent="0.25">
      <c r="A93261">
        <v>378600</v>
      </c>
      <c r="B93261" t="s">
        <v>251996</v>
      </c>
      <c r="D93261" t="s">
        <v>251997</v>
      </c>
    </row>
    <row r="93262" spans="1:5" x14ac:dyDescent="0.25">
      <c r="A93262">
        <v>378601</v>
      </c>
      <c r="B93262" t="s">
        <v>251998</v>
      </c>
      <c r="D93262" t="s">
        <v>251999</v>
      </c>
      <c r="E93262" t="s">
        <v>252000</v>
      </c>
    </row>
    <row r="93263" spans="1:5" x14ac:dyDescent="0.25">
      <c r="A93263">
        <v>378627</v>
      </c>
      <c r="B93263" t="s">
        <v>252001</v>
      </c>
      <c r="D93263" t="s">
        <v>252002</v>
      </c>
      <c r="E93263" t="s">
        <v>26717</v>
      </c>
    </row>
    <row r="93264" spans="1:5" x14ac:dyDescent="0.25">
      <c r="A93264">
        <v>378637</v>
      </c>
      <c r="B93264" t="s">
        <v>252003</v>
      </c>
      <c r="D93264" t="s">
        <v>252004</v>
      </c>
    </row>
    <row r="93265" spans="1:5" x14ac:dyDescent="0.25">
      <c r="A93265">
        <v>378645</v>
      </c>
      <c r="B93265" t="s">
        <v>252005</v>
      </c>
      <c r="C93265" t="s">
        <v>44789</v>
      </c>
      <c r="D93265" t="s">
        <v>252006</v>
      </c>
      <c r="E93265" t="s">
        <v>252007</v>
      </c>
    </row>
    <row r="93266" spans="1:5" x14ac:dyDescent="0.25">
      <c r="A93266">
        <v>378652</v>
      </c>
      <c r="B93266" t="s">
        <v>252008</v>
      </c>
      <c r="D93266" t="s">
        <v>252009</v>
      </c>
    </row>
    <row r="93267" spans="1:5" x14ac:dyDescent="0.25">
      <c r="A93267">
        <v>378654</v>
      </c>
      <c r="B93267" t="s">
        <v>252010</v>
      </c>
      <c r="C93267" t="s">
        <v>141761</v>
      </c>
      <c r="D93267" t="s">
        <v>252011</v>
      </c>
      <c r="E93267" t="s">
        <v>252012</v>
      </c>
    </row>
    <row r="93268" spans="1:5" x14ac:dyDescent="0.25">
      <c r="A93268">
        <v>378659</v>
      </c>
      <c r="B93268" t="s">
        <v>252013</v>
      </c>
      <c r="D93268" t="s">
        <v>252014</v>
      </c>
    </row>
    <row r="93269" spans="1:5" x14ac:dyDescent="0.25">
      <c r="A93269">
        <v>378663</v>
      </c>
      <c r="B93269" t="s">
        <v>252015</v>
      </c>
      <c r="D93269" t="s">
        <v>252016</v>
      </c>
      <c r="E93269" t="s">
        <v>138782</v>
      </c>
    </row>
    <row r="93270" spans="1:5" x14ac:dyDescent="0.25">
      <c r="A93270">
        <v>378666</v>
      </c>
      <c r="B93270" t="s">
        <v>252017</v>
      </c>
      <c r="C93270" t="s">
        <v>6651</v>
      </c>
      <c r="D93270" t="s">
        <v>252018</v>
      </c>
      <c r="E93270" t="s">
        <v>252019</v>
      </c>
    </row>
    <row r="93271" spans="1:5" x14ac:dyDescent="0.25">
      <c r="A93271">
        <v>378670</v>
      </c>
      <c r="B93271" t="s">
        <v>252020</v>
      </c>
      <c r="D93271" t="s">
        <v>252021</v>
      </c>
      <c r="E93271" t="s">
        <v>252022</v>
      </c>
    </row>
    <row r="93272" spans="1:5" x14ac:dyDescent="0.25">
      <c r="A93272">
        <v>378671</v>
      </c>
      <c r="B93272" t="s">
        <v>252023</v>
      </c>
      <c r="C93272" t="s">
        <v>197538</v>
      </c>
      <c r="D93272" t="s">
        <v>252024</v>
      </c>
      <c r="E93272" t="s">
        <v>138782</v>
      </c>
    </row>
    <row r="93273" spans="1:5" x14ac:dyDescent="0.25">
      <c r="A93273">
        <v>378676</v>
      </c>
      <c r="B93273" t="s">
        <v>252025</v>
      </c>
      <c r="C93273" t="s">
        <v>18963</v>
      </c>
      <c r="D93273" t="s">
        <v>252026</v>
      </c>
    </row>
    <row r="93274" spans="1:5" x14ac:dyDescent="0.25">
      <c r="A93274">
        <v>378696</v>
      </c>
      <c r="B93274" t="s">
        <v>252027</v>
      </c>
      <c r="D93274" t="s">
        <v>252028</v>
      </c>
      <c r="E93274" t="s">
        <v>10</v>
      </c>
    </row>
    <row r="93275" spans="1:5" x14ac:dyDescent="0.25">
      <c r="A93275">
        <v>378707</v>
      </c>
      <c r="B93275" t="s">
        <v>252029</v>
      </c>
      <c r="D93275" t="s">
        <v>252030</v>
      </c>
    </row>
    <row r="93276" spans="1:5" x14ac:dyDescent="0.25">
      <c r="A93276">
        <v>378719</v>
      </c>
      <c r="B93276" t="s">
        <v>252031</v>
      </c>
      <c r="C93276" t="s">
        <v>252032</v>
      </c>
      <c r="D93276" t="s">
        <v>252033</v>
      </c>
      <c r="E93276" t="s">
        <v>18047</v>
      </c>
    </row>
    <row r="93277" spans="1:5" x14ac:dyDescent="0.25">
      <c r="A93277">
        <v>378721</v>
      </c>
      <c r="B93277" t="s">
        <v>252034</v>
      </c>
      <c r="D93277" t="s">
        <v>252035</v>
      </c>
    </row>
    <row r="93278" spans="1:5" x14ac:dyDescent="0.25">
      <c r="A93278">
        <v>378730</v>
      </c>
      <c r="B93278" t="s">
        <v>252036</v>
      </c>
      <c r="D93278" t="s">
        <v>252037</v>
      </c>
    </row>
    <row r="93279" spans="1:5" x14ac:dyDescent="0.25">
      <c r="A93279">
        <v>378731</v>
      </c>
      <c r="B93279" t="s">
        <v>252038</v>
      </c>
      <c r="D93279" t="s">
        <v>252039</v>
      </c>
    </row>
    <row r="93280" spans="1:5" x14ac:dyDescent="0.25">
      <c r="A93280">
        <v>378736</v>
      </c>
      <c r="B93280" t="s">
        <v>252040</v>
      </c>
      <c r="D93280" t="s">
        <v>252041</v>
      </c>
      <c r="E93280" t="s">
        <v>116464</v>
      </c>
    </row>
    <row r="93281" spans="1:5" x14ac:dyDescent="0.25">
      <c r="A93281">
        <v>378737</v>
      </c>
      <c r="B93281" t="s">
        <v>252042</v>
      </c>
      <c r="C93281" t="s">
        <v>252043</v>
      </c>
      <c r="D93281" t="s">
        <v>252044</v>
      </c>
      <c r="E93281" t="s">
        <v>252045</v>
      </c>
    </row>
    <row r="93282" spans="1:5" x14ac:dyDescent="0.25">
      <c r="A93282">
        <v>378738</v>
      </c>
      <c r="B93282" t="s">
        <v>252046</v>
      </c>
      <c r="D93282" t="s">
        <v>252047</v>
      </c>
      <c r="E93282" t="s">
        <v>138782</v>
      </c>
    </row>
    <row r="93283" spans="1:5" x14ac:dyDescent="0.25">
      <c r="A93283">
        <v>378741</v>
      </c>
      <c r="B93283" t="s">
        <v>252048</v>
      </c>
      <c r="C93283" t="s">
        <v>252049</v>
      </c>
      <c r="D93283" t="s">
        <v>252050</v>
      </c>
    </row>
    <row r="93284" spans="1:5" x14ac:dyDescent="0.25">
      <c r="A93284">
        <v>378747</v>
      </c>
      <c r="B93284" t="s">
        <v>252051</v>
      </c>
      <c r="D93284" t="s">
        <v>252052</v>
      </c>
    </row>
    <row r="93285" spans="1:5" x14ac:dyDescent="0.25">
      <c r="A93285">
        <v>378753</v>
      </c>
      <c r="B93285" t="s">
        <v>252053</v>
      </c>
      <c r="D93285" t="s">
        <v>252054</v>
      </c>
    </row>
    <row r="93286" spans="1:5" x14ac:dyDescent="0.25">
      <c r="A93286">
        <v>378759</v>
      </c>
      <c r="B93286" t="s">
        <v>252055</v>
      </c>
      <c r="D93286" t="s">
        <v>252056</v>
      </c>
    </row>
    <row r="93287" spans="1:5" x14ac:dyDescent="0.25">
      <c r="A93287">
        <v>378775</v>
      </c>
      <c r="B93287" t="s">
        <v>252057</v>
      </c>
      <c r="C93287" t="s">
        <v>82659</v>
      </c>
      <c r="D93287" t="s">
        <v>252058</v>
      </c>
      <c r="E93287" t="s">
        <v>252059</v>
      </c>
    </row>
    <row r="93288" spans="1:5" x14ac:dyDescent="0.25">
      <c r="A93288">
        <v>378780</v>
      </c>
      <c r="B93288" t="s">
        <v>252060</v>
      </c>
      <c r="C93288" t="s">
        <v>252061</v>
      </c>
      <c r="D93288" t="s">
        <v>252062</v>
      </c>
    </row>
    <row r="93289" spans="1:5" x14ac:dyDescent="0.25">
      <c r="A93289">
        <v>378786</v>
      </c>
      <c r="B93289" t="s">
        <v>252063</v>
      </c>
      <c r="D93289" t="s">
        <v>252064</v>
      </c>
      <c r="E93289" t="s">
        <v>252065</v>
      </c>
    </row>
    <row r="93290" spans="1:5" x14ac:dyDescent="0.25">
      <c r="A93290">
        <v>378789</v>
      </c>
      <c r="B93290" t="s">
        <v>252066</v>
      </c>
      <c r="D93290" t="s">
        <v>252067</v>
      </c>
      <c r="E93290" t="s">
        <v>252068</v>
      </c>
    </row>
    <row r="93291" spans="1:5" x14ac:dyDescent="0.25">
      <c r="A93291">
        <v>378790</v>
      </c>
      <c r="B93291" t="s">
        <v>252069</v>
      </c>
      <c r="D93291" t="s">
        <v>252070</v>
      </c>
    </row>
    <row r="93292" spans="1:5" x14ac:dyDescent="0.25">
      <c r="A93292">
        <v>378808</v>
      </c>
      <c r="B93292" t="s">
        <v>252071</v>
      </c>
      <c r="D93292" t="s">
        <v>252072</v>
      </c>
    </row>
    <row r="93293" spans="1:5" x14ac:dyDescent="0.25">
      <c r="A93293">
        <v>378812</v>
      </c>
      <c r="B93293" t="s">
        <v>252073</v>
      </c>
      <c r="C93293" t="s">
        <v>191906</v>
      </c>
      <c r="D93293" t="s">
        <v>252074</v>
      </c>
      <c r="E93293" t="s">
        <v>247205</v>
      </c>
    </row>
    <row r="93294" spans="1:5" x14ac:dyDescent="0.25">
      <c r="A93294">
        <v>378814</v>
      </c>
      <c r="B93294" t="s">
        <v>252075</v>
      </c>
      <c r="C93294" t="s">
        <v>14592</v>
      </c>
      <c r="D93294" t="s">
        <v>252076</v>
      </c>
    </row>
    <row r="93295" spans="1:5" x14ac:dyDescent="0.25">
      <c r="A93295">
        <v>378835</v>
      </c>
      <c r="B93295" t="s">
        <v>252077</v>
      </c>
      <c r="D93295" t="s">
        <v>252078</v>
      </c>
    </row>
    <row r="93296" spans="1:5" x14ac:dyDescent="0.25">
      <c r="A93296">
        <v>378865</v>
      </c>
      <c r="B93296" t="s">
        <v>252079</v>
      </c>
      <c r="C93296" t="s">
        <v>170394</v>
      </c>
      <c r="D93296" t="s">
        <v>252080</v>
      </c>
    </row>
    <row r="93297" spans="1:5" x14ac:dyDescent="0.25">
      <c r="A93297">
        <v>378870</v>
      </c>
      <c r="B93297" t="s">
        <v>252081</v>
      </c>
      <c r="C93297" t="s">
        <v>38621</v>
      </c>
      <c r="D93297" t="s">
        <v>252082</v>
      </c>
      <c r="E93297" t="s">
        <v>38623</v>
      </c>
    </row>
    <row r="93298" spans="1:5" x14ac:dyDescent="0.25">
      <c r="A93298">
        <v>378871</v>
      </c>
      <c r="B93298" t="s">
        <v>252083</v>
      </c>
      <c r="D93298" t="s">
        <v>252084</v>
      </c>
      <c r="E93298" t="s">
        <v>138782</v>
      </c>
    </row>
    <row r="93299" spans="1:5" x14ac:dyDescent="0.25">
      <c r="A93299">
        <v>378878</v>
      </c>
      <c r="B93299" t="s">
        <v>252085</v>
      </c>
      <c r="D93299" t="s">
        <v>252086</v>
      </c>
      <c r="E93299" t="s">
        <v>252087</v>
      </c>
    </row>
    <row r="93300" spans="1:5" x14ac:dyDescent="0.25">
      <c r="A93300">
        <v>378889</v>
      </c>
      <c r="B93300" t="s">
        <v>252088</v>
      </c>
      <c r="D93300" t="s">
        <v>252089</v>
      </c>
      <c r="E93300" t="s">
        <v>138782</v>
      </c>
    </row>
    <row r="93301" spans="1:5" x14ac:dyDescent="0.25">
      <c r="A93301">
        <v>378894</v>
      </c>
      <c r="B93301" t="s">
        <v>252090</v>
      </c>
      <c r="D93301" t="s">
        <v>252091</v>
      </c>
      <c r="E93301" t="s">
        <v>252092</v>
      </c>
    </row>
    <row r="93302" spans="1:5" x14ac:dyDescent="0.25">
      <c r="A93302">
        <v>378901</v>
      </c>
      <c r="B93302" t="s">
        <v>252093</v>
      </c>
      <c r="D93302" t="s">
        <v>252094</v>
      </c>
      <c r="E93302" t="s">
        <v>252095</v>
      </c>
    </row>
    <row r="93303" spans="1:5" x14ac:dyDescent="0.25">
      <c r="A93303">
        <v>378907</v>
      </c>
      <c r="B93303" t="s">
        <v>252096</v>
      </c>
      <c r="D93303" t="s">
        <v>252097</v>
      </c>
      <c r="E93303" t="s">
        <v>116464</v>
      </c>
    </row>
    <row r="93304" spans="1:5" x14ac:dyDescent="0.25">
      <c r="A93304">
        <v>378909</v>
      </c>
      <c r="B93304" t="s">
        <v>252098</v>
      </c>
      <c r="C93304" t="s">
        <v>146409</v>
      </c>
      <c r="D93304" t="s">
        <v>252099</v>
      </c>
      <c r="E93304" t="s">
        <v>252100</v>
      </c>
    </row>
    <row r="93305" spans="1:5" x14ac:dyDescent="0.25">
      <c r="A93305">
        <v>378917</v>
      </c>
      <c r="B93305" t="s">
        <v>252101</v>
      </c>
      <c r="D93305" t="s">
        <v>252102</v>
      </c>
    </row>
    <row r="93306" spans="1:5" x14ac:dyDescent="0.25">
      <c r="A93306">
        <v>378925</v>
      </c>
      <c r="B93306" t="s">
        <v>252103</v>
      </c>
      <c r="D93306" t="s">
        <v>252104</v>
      </c>
    </row>
    <row r="93307" spans="1:5" x14ac:dyDescent="0.25">
      <c r="A93307">
        <v>378938</v>
      </c>
      <c r="B93307" t="s">
        <v>252105</v>
      </c>
      <c r="C93307" t="s">
        <v>11387</v>
      </c>
      <c r="D93307" t="s">
        <v>252106</v>
      </c>
      <c r="E93307" t="s">
        <v>11389</v>
      </c>
    </row>
    <row r="93308" spans="1:5" x14ac:dyDescent="0.25">
      <c r="A93308">
        <v>378949</v>
      </c>
      <c r="B93308" t="s">
        <v>252107</v>
      </c>
      <c r="C93308" t="s">
        <v>252108</v>
      </c>
      <c r="D93308" t="s">
        <v>252109</v>
      </c>
      <c r="E93308" t="s">
        <v>138782</v>
      </c>
    </row>
    <row r="93309" spans="1:5" x14ac:dyDescent="0.25">
      <c r="A93309">
        <v>378953</v>
      </c>
      <c r="B93309" t="s">
        <v>252110</v>
      </c>
      <c r="C93309" t="s">
        <v>52274</v>
      </c>
      <c r="D93309" t="s">
        <v>252111</v>
      </c>
      <c r="E93309" t="s">
        <v>192580</v>
      </c>
    </row>
    <row r="93310" spans="1:5" x14ac:dyDescent="0.25">
      <c r="A93310">
        <v>378955</v>
      </c>
      <c r="B93310" t="s">
        <v>252112</v>
      </c>
      <c r="C93310" t="s">
        <v>6330</v>
      </c>
      <c r="D93310" t="s">
        <v>252113</v>
      </c>
    </row>
    <row r="93311" spans="1:5" x14ac:dyDescent="0.25">
      <c r="A93311">
        <v>378973</v>
      </c>
      <c r="B93311" t="s">
        <v>252114</v>
      </c>
      <c r="C93311" t="s">
        <v>252115</v>
      </c>
      <c r="D93311" t="s">
        <v>252116</v>
      </c>
      <c r="E93311" t="s">
        <v>252117</v>
      </c>
    </row>
    <row r="93312" spans="1:5" x14ac:dyDescent="0.25">
      <c r="A93312">
        <v>378974</v>
      </c>
      <c r="B93312" t="s">
        <v>252118</v>
      </c>
      <c r="D93312" t="s">
        <v>252119</v>
      </c>
    </row>
    <row r="93313" spans="1:5" x14ac:dyDescent="0.25">
      <c r="A93313">
        <v>378976</v>
      </c>
      <c r="B93313" t="s">
        <v>252120</v>
      </c>
      <c r="C93313" t="s">
        <v>237893</v>
      </c>
      <c r="D93313" t="s">
        <v>252121</v>
      </c>
      <c r="E93313" t="s">
        <v>138782</v>
      </c>
    </row>
    <row r="93314" spans="1:5" x14ac:dyDescent="0.25">
      <c r="A93314">
        <v>378979</v>
      </c>
      <c r="B93314" t="s">
        <v>252122</v>
      </c>
      <c r="C93314" t="s">
        <v>252123</v>
      </c>
      <c r="D93314" t="s">
        <v>252124</v>
      </c>
      <c r="E93314" t="s">
        <v>252125</v>
      </c>
    </row>
    <row r="93315" spans="1:5" x14ac:dyDescent="0.25">
      <c r="A93315">
        <v>378995</v>
      </c>
      <c r="B93315" t="s">
        <v>252126</v>
      </c>
      <c r="C93315" t="s">
        <v>252127</v>
      </c>
      <c r="D93315" t="s">
        <v>252128</v>
      </c>
    </row>
    <row r="93316" spans="1:5" x14ac:dyDescent="0.25">
      <c r="A93316">
        <v>379004</v>
      </c>
      <c r="B93316" t="s">
        <v>252129</v>
      </c>
      <c r="D93316" t="s">
        <v>252130</v>
      </c>
      <c r="E93316" t="s">
        <v>252131</v>
      </c>
    </row>
    <row r="93317" spans="1:5" x14ac:dyDescent="0.25">
      <c r="A93317">
        <v>379006</v>
      </c>
      <c r="B93317" t="s">
        <v>252132</v>
      </c>
      <c r="D93317" t="s">
        <v>252133</v>
      </c>
    </row>
    <row r="93318" spans="1:5" x14ac:dyDescent="0.25">
      <c r="A93318">
        <v>379008</v>
      </c>
      <c r="B93318" t="s">
        <v>252134</v>
      </c>
      <c r="C93318" t="s">
        <v>252135</v>
      </c>
      <c r="D93318" t="s">
        <v>252136</v>
      </c>
      <c r="E93318" t="s">
        <v>252137</v>
      </c>
    </row>
    <row r="93319" spans="1:5" x14ac:dyDescent="0.25">
      <c r="A93319">
        <v>379012</v>
      </c>
      <c r="B93319" t="s">
        <v>252138</v>
      </c>
      <c r="D93319" t="s">
        <v>252139</v>
      </c>
      <c r="E93319" t="s">
        <v>26717</v>
      </c>
    </row>
    <row r="93320" spans="1:5" x14ac:dyDescent="0.25">
      <c r="A93320">
        <v>379013</v>
      </c>
      <c r="B93320" t="s">
        <v>252140</v>
      </c>
      <c r="D93320" t="s">
        <v>252141</v>
      </c>
    </row>
    <row r="93321" spans="1:5" x14ac:dyDescent="0.25">
      <c r="A93321">
        <v>379015</v>
      </c>
      <c r="B93321" t="s">
        <v>252142</v>
      </c>
      <c r="D93321" t="s">
        <v>252143</v>
      </c>
    </row>
    <row r="93322" spans="1:5" x14ac:dyDescent="0.25">
      <c r="A93322">
        <v>379018</v>
      </c>
      <c r="B93322" t="s">
        <v>252144</v>
      </c>
      <c r="C93322" t="s">
        <v>252145</v>
      </c>
      <c r="D93322" t="s">
        <v>252146</v>
      </c>
    </row>
    <row r="93323" spans="1:5" x14ac:dyDescent="0.25">
      <c r="A93323">
        <v>379020</v>
      </c>
      <c r="B93323" t="s">
        <v>252147</v>
      </c>
      <c r="C93323" t="s">
        <v>41783</v>
      </c>
      <c r="D93323" t="s">
        <v>252148</v>
      </c>
      <c r="E93323" t="s">
        <v>252149</v>
      </c>
    </row>
    <row r="93324" spans="1:5" x14ac:dyDescent="0.25">
      <c r="A93324">
        <v>379028</v>
      </c>
      <c r="B93324" t="s">
        <v>252150</v>
      </c>
      <c r="D93324" t="s">
        <v>252151</v>
      </c>
      <c r="E93324" t="s">
        <v>252152</v>
      </c>
    </row>
    <row r="93325" spans="1:5" x14ac:dyDescent="0.25">
      <c r="A93325">
        <v>379029</v>
      </c>
      <c r="B93325" t="s">
        <v>252153</v>
      </c>
      <c r="D93325" t="s">
        <v>252154</v>
      </c>
      <c r="E93325" t="s">
        <v>138782</v>
      </c>
    </row>
    <row r="93326" spans="1:5" x14ac:dyDescent="0.25">
      <c r="A93326">
        <v>379034</v>
      </c>
      <c r="B93326" t="s">
        <v>252155</v>
      </c>
      <c r="D93326" t="s">
        <v>252156</v>
      </c>
    </row>
    <row r="93327" spans="1:5" x14ac:dyDescent="0.25">
      <c r="A93327">
        <v>379037</v>
      </c>
      <c r="B93327" t="s">
        <v>252157</v>
      </c>
      <c r="C93327" t="s">
        <v>252158</v>
      </c>
      <c r="D93327" t="s">
        <v>252159</v>
      </c>
      <c r="E93327" t="s">
        <v>252160</v>
      </c>
    </row>
    <row r="93328" spans="1:5" x14ac:dyDescent="0.25">
      <c r="A93328">
        <v>379041</v>
      </c>
      <c r="B93328" t="s">
        <v>252161</v>
      </c>
      <c r="C93328" t="s">
        <v>126934</v>
      </c>
      <c r="D93328" t="s">
        <v>252162</v>
      </c>
    </row>
    <row r="93329" spans="1:5" x14ac:dyDescent="0.25">
      <c r="A93329">
        <v>379046</v>
      </c>
      <c r="B93329" t="s">
        <v>252163</v>
      </c>
      <c r="C93329" t="s">
        <v>109388</v>
      </c>
      <c r="D93329" t="s">
        <v>252164</v>
      </c>
    </row>
    <row r="93330" spans="1:5" x14ac:dyDescent="0.25">
      <c r="A93330">
        <v>379058</v>
      </c>
      <c r="B93330" t="s">
        <v>252165</v>
      </c>
      <c r="D93330" t="s">
        <v>252166</v>
      </c>
      <c r="E93330" t="s">
        <v>252167</v>
      </c>
    </row>
    <row r="93331" spans="1:5" x14ac:dyDescent="0.25">
      <c r="A93331">
        <v>379061</v>
      </c>
      <c r="B93331" t="s">
        <v>252168</v>
      </c>
      <c r="C93331" t="s">
        <v>252169</v>
      </c>
      <c r="D93331" t="s">
        <v>252170</v>
      </c>
      <c r="E93331" t="s">
        <v>252171</v>
      </c>
    </row>
    <row r="93332" spans="1:5" x14ac:dyDescent="0.25">
      <c r="A93332">
        <v>379062</v>
      </c>
      <c r="B93332" t="s">
        <v>252172</v>
      </c>
      <c r="D93332" t="s">
        <v>252173</v>
      </c>
    </row>
    <row r="93333" spans="1:5" x14ac:dyDescent="0.25">
      <c r="A93333">
        <v>379064</v>
      </c>
      <c r="B93333" t="s">
        <v>252174</v>
      </c>
      <c r="D93333" t="s">
        <v>252175</v>
      </c>
      <c r="E93333" t="s">
        <v>25196</v>
      </c>
    </row>
    <row r="93334" spans="1:5" x14ac:dyDescent="0.25">
      <c r="A93334">
        <v>379067</v>
      </c>
      <c r="B93334" t="s">
        <v>252176</v>
      </c>
      <c r="D93334" t="s">
        <v>252177</v>
      </c>
      <c r="E93334" t="s">
        <v>116464</v>
      </c>
    </row>
    <row r="93335" spans="1:5" x14ac:dyDescent="0.25">
      <c r="A93335">
        <v>379081</v>
      </c>
      <c r="B93335" t="s">
        <v>252178</v>
      </c>
      <c r="D93335" t="s">
        <v>252179</v>
      </c>
      <c r="E93335" t="s">
        <v>252180</v>
      </c>
    </row>
    <row r="93336" spans="1:5" x14ac:dyDescent="0.25">
      <c r="A93336">
        <v>379094</v>
      </c>
      <c r="B93336" t="s">
        <v>252181</v>
      </c>
      <c r="C93336" t="s">
        <v>12840</v>
      </c>
      <c r="D93336" t="s">
        <v>252182</v>
      </c>
      <c r="E93336" t="s">
        <v>106239</v>
      </c>
    </row>
    <row r="93337" spans="1:5" x14ac:dyDescent="0.25">
      <c r="A93337">
        <v>379098</v>
      </c>
      <c r="B93337" t="s">
        <v>252183</v>
      </c>
      <c r="C93337" t="s">
        <v>252184</v>
      </c>
      <c r="D93337" t="s">
        <v>252185</v>
      </c>
      <c r="E93337" t="s">
        <v>252186</v>
      </c>
    </row>
    <row r="93338" spans="1:5" x14ac:dyDescent="0.25">
      <c r="A93338">
        <v>379106</v>
      </c>
      <c r="B93338" t="s">
        <v>252187</v>
      </c>
      <c r="C93338" t="s">
        <v>88993</v>
      </c>
      <c r="D93338" t="s">
        <v>252188</v>
      </c>
      <c r="E93338" t="s">
        <v>133733</v>
      </c>
    </row>
    <row r="93339" spans="1:5" x14ac:dyDescent="0.25">
      <c r="A93339">
        <v>379107</v>
      </c>
      <c r="B93339" t="s">
        <v>252189</v>
      </c>
      <c r="C93339" t="s">
        <v>202464</v>
      </c>
      <c r="D93339" t="s">
        <v>252190</v>
      </c>
      <c r="E93339" t="s">
        <v>202466</v>
      </c>
    </row>
    <row r="93340" spans="1:5" x14ac:dyDescent="0.25">
      <c r="A93340">
        <v>379109</v>
      </c>
      <c r="B93340" t="s">
        <v>252191</v>
      </c>
      <c r="D93340" t="s">
        <v>252192</v>
      </c>
      <c r="E93340" t="s">
        <v>252193</v>
      </c>
    </row>
    <row r="93341" spans="1:5" x14ac:dyDescent="0.25">
      <c r="A93341">
        <v>379116</v>
      </c>
      <c r="B93341" t="s">
        <v>252194</v>
      </c>
      <c r="C93341" t="s">
        <v>126885</v>
      </c>
      <c r="D93341" t="s">
        <v>252195</v>
      </c>
    </row>
    <row r="93342" spans="1:5" x14ac:dyDescent="0.25">
      <c r="A93342">
        <v>379120</v>
      </c>
      <c r="B93342" t="s">
        <v>252196</v>
      </c>
      <c r="D93342" t="s">
        <v>252197</v>
      </c>
    </row>
    <row r="93343" spans="1:5" x14ac:dyDescent="0.25">
      <c r="A93343">
        <v>379121</v>
      </c>
      <c r="B93343" t="s">
        <v>252198</v>
      </c>
      <c r="C93343" t="s">
        <v>252199</v>
      </c>
      <c r="D93343" t="s">
        <v>252200</v>
      </c>
    </row>
    <row r="93344" spans="1:5" x14ac:dyDescent="0.25">
      <c r="A93344">
        <v>379130</v>
      </c>
      <c r="B93344" t="s">
        <v>252201</v>
      </c>
      <c r="C93344" t="s">
        <v>252202</v>
      </c>
      <c r="D93344" t="s">
        <v>252203</v>
      </c>
    </row>
    <row r="93345" spans="1:5" x14ac:dyDescent="0.25">
      <c r="A93345">
        <v>379133</v>
      </c>
      <c r="B93345" t="s">
        <v>252204</v>
      </c>
      <c r="D93345" t="s">
        <v>252205</v>
      </c>
    </row>
    <row r="93346" spans="1:5" x14ac:dyDescent="0.25">
      <c r="A93346">
        <v>379139</v>
      </c>
      <c r="B93346" t="s">
        <v>252206</v>
      </c>
      <c r="D93346" t="s">
        <v>252207</v>
      </c>
    </row>
    <row r="93347" spans="1:5" x14ac:dyDescent="0.25">
      <c r="A93347">
        <v>379144</v>
      </c>
      <c r="B93347" t="s">
        <v>252208</v>
      </c>
      <c r="D93347" t="s">
        <v>252209</v>
      </c>
      <c r="E93347" t="s">
        <v>12096</v>
      </c>
    </row>
    <row r="93348" spans="1:5" x14ac:dyDescent="0.25">
      <c r="A93348">
        <v>379166</v>
      </c>
      <c r="B93348" t="s">
        <v>252210</v>
      </c>
      <c r="D93348" t="s">
        <v>252211</v>
      </c>
      <c r="E93348" t="s">
        <v>138782</v>
      </c>
    </row>
    <row r="93349" spans="1:5" x14ac:dyDescent="0.25">
      <c r="A93349">
        <v>379175</v>
      </c>
      <c r="B93349" t="s">
        <v>252212</v>
      </c>
      <c r="D93349" t="s">
        <v>252213</v>
      </c>
      <c r="E93349" t="s">
        <v>252214</v>
      </c>
    </row>
    <row r="93350" spans="1:5" x14ac:dyDescent="0.25">
      <c r="A93350">
        <v>379194</v>
      </c>
      <c r="B93350" t="s">
        <v>252215</v>
      </c>
      <c r="D93350" t="s">
        <v>252216</v>
      </c>
      <c r="E93350" t="s">
        <v>138782</v>
      </c>
    </row>
    <row r="93351" spans="1:5" x14ac:dyDescent="0.25">
      <c r="A93351">
        <v>379207</v>
      </c>
      <c r="B93351" t="s">
        <v>252217</v>
      </c>
      <c r="C93351" t="s">
        <v>4355</v>
      </c>
      <c r="D93351" t="s">
        <v>252218</v>
      </c>
      <c r="E93351" t="s">
        <v>116464</v>
      </c>
    </row>
    <row r="93352" spans="1:5" x14ac:dyDescent="0.25">
      <c r="A93352">
        <v>379214</v>
      </c>
      <c r="B93352" t="s">
        <v>252219</v>
      </c>
      <c r="D93352" t="s">
        <v>252220</v>
      </c>
      <c r="E93352" t="s">
        <v>252221</v>
      </c>
    </row>
    <row r="93353" spans="1:5" x14ac:dyDescent="0.25">
      <c r="A93353">
        <v>379217</v>
      </c>
      <c r="B93353" t="s">
        <v>252222</v>
      </c>
      <c r="D93353" t="s">
        <v>252223</v>
      </c>
      <c r="E93353" t="s">
        <v>252224</v>
      </c>
    </row>
    <row r="93354" spans="1:5" x14ac:dyDescent="0.25">
      <c r="A93354">
        <v>379234</v>
      </c>
      <c r="B93354" t="s">
        <v>252225</v>
      </c>
      <c r="C93354" t="s">
        <v>966</v>
      </c>
      <c r="D93354" t="s">
        <v>252226</v>
      </c>
      <c r="E93354" t="s">
        <v>249753</v>
      </c>
    </row>
    <row r="93355" spans="1:5" x14ac:dyDescent="0.25">
      <c r="A93355">
        <v>379235</v>
      </c>
      <c r="B93355" t="s">
        <v>252227</v>
      </c>
      <c r="C93355" t="s">
        <v>44835</v>
      </c>
      <c r="D93355" t="s">
        <v>252228</v>
      </c>
    </row>
    <row r="93356" spans="1:5" x14ac:dyDescent="0.25">
      <c r="A93356">
        <v>379242</v>
      </c>
      <c r="B93356" t="s">
        <v>252229</v>
      </c>
      <c r="D93356" t="s">
        <v>252230</v>
      </c>
      <c r="E93356" t="s">
        <v>116464</v>
      </c>
    </row>
    <row r="93357" spans="1:5" x14ac:dyDescent="0.25">
      <c r="A93357">
        <v>379245</v>
      </c>
      <c r="B93357" t="s">
        <v>252231</v>
      </c>
      <c r="D93357" t="s">
        <v>252232</v>
      </c>
      <c r="E93357" t="s">
        <v>116464</v>
      </c>
    </row>
    <row r="93358" spans="1:5" x14ac:dyDescent="0.25">
      <c r="A93358">
        <v>379252</v>
      </c>
      <c r="B93358" t="s">
        <v>252233</v>
      </c>
      <c r="C93358" t="s">
        <v>252234</v>
      </c>
      <c r="D93358" t="s">
        <v>252235</v>
      </c>
      <c r="E93358" t="s">
        <v>138782</v>
      </c>
    </row>
    <row r="93359" spans="1:5" x14ac:dyDescent="0.25">
      <c r="A93359">
        <v>379255</v>
      </c>
      <c r="B93359" t="s">
        <v>252236</v>
      </c>
      <c r="D93359" t="s">
        <v>252237</v>
      </c>
      <c r="E93359" t="s">
        <v>138782</v>
      </c>
    </row>
    <row r="93360" spans="1:5" x14ac:dyDescent="0.25">
      <c r="A93360">
        <v>379256</v>
      </c>
      <c r="B93360" t="s">
        <v>252238</v>
      </c>
      <c r="C93360" t="s">
        <v>252239</v>
      </c>
      <c r="D93360" t="s">
        <v>252240</v>
      </c>
      <c r="E93360" t="s">
        <v>252241</v>
      </c>
    </row>
    <row r="93361" spans="1:5" x14ac:dyDescent="0.25">
      <c r="A93361">
        <v>379265</v>
      </c>
      <c r="B93361" t="s">
        <v>252242</v>
      </c>
      <c r="D93361" t="s">
        <v>252243</v>
      </c>
      <c r="E93361" t="s">
        <v>116464</v>
      </c>
    </row>
    <row r="93362" spans="1:5" x14ac:dyDescent="0.25">
      <c r="A93362">
        <v>379266</v>
      </c>
      <c r="B93362" t="s">
        <v>252244</v>
      </c>
      <c r="D93362" t="s">
        <v>252245</v>
      </c>
    </row>
    <row r="93363" spans="1:5" x14ac:dyDescent="0.25">
      <c r="A93363">
        <v>379268</v>
      </c>
      <c r="B93363" t="s">
        <v>252246</v>
      </c>
      <c r="C93363" t="s">
        <v>238066</v>
      </c>
      <c r="D93363" t="s">
        <v>252247</v>
      </c>
    </row>
    <row r="93364" spans="1:5" x14ac:dyDescent="0.25">
      <c r="A93364">
        <v>379279</v>
      </c>
      <c r="B93364" t="s">
        <v>252248</v>
      </c>
      <c r="D93364" t="s">
        <v>252249</v>
      </c>
    </row>
    <row r="93365" spans="1:5" x14ac:dyDescent="0.25">
      <c r="A93365">
        <v>379282</v>
      </c>
      <c r="B93365" t="s">
        <v>252250</v>
      </c>
      <c r="D93365" t="s">
        <v>252251</v>
      </c>
      <c r="E93365" t="s">
        <v>881</v>
      </c>
    </row>
    <row r="93366" spans="1:5" x14ac:dyDescent="0.25">
      <c r="A93366">
        <v>379293</v>
      </c>
      <c r="B93366" t="s">
        <v>252252</v>
      </c>
      <c r="D93366" t="s">
        <v>252253</v>
      </c>
    </row>
    <row r="93367" spans="1:5" x14ac:dyDescent="0.25">
      <c r="A93367">
        <v>379315</v>
      </c>
      <c r="B93367" t="s">
        <v>252254</v>
      </c>
      <c r="D93367" t="s">
        <v>252255</v>
      </c>
    </row>
    <row r="93368" spans="1:5" x14ac:dyDescent="0.25">
      <c r="A93368">
        <v>379317</v>
      </c>
      <c r="B93368" t="s">
        <v>252256</v>
      </c>
      <c r="D93368" t="s">
        <v>252257</v>
      </c>
    </row>
    <row r="93369" spans="1:5" x14ac:dyDescent="0.25">
      <c r="A93369">
        <v>379318</v>
      </c>
      <c r="B93369" t="s">
        <v>252258</v>
      </c>
      <c r="D93369" t="s">
        <v>252259</v>
      </c>
      <c r="E93369" t="s">
        <v>138782</v>
      </c>
    </row>
    <row r="93370" spans="1:5" x14ac:dyDescent="0.25">
      <c r="A93370">
        <v>379328</v>
      </c>
      <c r="B93370" t="s">
        <v>252260</v>
      </c>
      <c r="C93370" t="s">
        <v>252261</v>
      </c>
      <c r="D93370" t="s">
        <v>252262</v>
      </c>
    </row>
    <row r="93371" spans="1:5" x14ac:dyDescent="0.25">
      <c r="A93371">
        <v>379333</v>
      </c>
      <c r="B93371" t="s">
        <v>252263</v>
      </c>
      <c r="C93371" t="s">
        <v>39153</v>
      </c>
      <c r="D93371" t="s">
        <v>252264</v>
      </c>
      <c r="E93371" t="s">
        <v>183163</v>
      </c>
    </row>
    <row r="93372" spans="1:5" x14ac:dyDescent="0.25">
      <c r="A93372">
        <v>379340</v>
      </c>
      <c r="B93372" t="s">
        <v>252265</v>
      </c>
      <c r="C93372" t="s">
        <v>252266</v>
      </c>
      <c r="D93372" t="s">
        <v>252267</v>
      </c>
      <c r="E93372" t="s">
        <v>138782</v>
      </c>
    </row>
    <row r="93373" spans="1:5" x14ac:dyDescent="0.25">
      <c r="A93373">
        <v>379353</v>
      </c>
      <c r="B93373" t="s">
        <v>252268</v>
      </c>
      <c r="C93373" t="s">
        <v>137856</v>
      </c>
      <c r="D93373" t="s">
        <v>252269</v>
      </c>
      <c r="E93373" t="s">
        <v>138782</v>
      </c>
    </row>
    <row r="93374" spans="1:5" x14ac:dyDescent="0.25">
      <c r="A93374">
        <v>379355</v>
      </c>
      <c r="B93374" t="s">
        <v>252270</v>
      </c>
      <c r="D93374" t="s">
        <v>252271</v>
      </c>
      <c r="E93374" t="s">
        <v>252272</v>
      </c>
    </row>
    <row r="93375" spans="1:5" x14ac:dyDescent="0.25">
      <c r="A93375">
        <v>379360</v>
      </c>
      <c r="B93375" t="s">
        <v>252273</v>
      </c>
      <c r="D93375" t="s">
        <v>252274</v>
      </c>
      <c r="E93375" t="s">
        <v>116464</v>
      </c>
    </row>
    <row r="93376" spans="1:5" x14ac:dyDescent="0.25">
      <c r="A93376">
        <v>379364</v>
      </c>
      <c r="B93376" t="s">
        <v>252275</v>
      </c>
      <c r="C93376" t="s">
        <v>101521</v>
      </c>
      <c r="D93376" t="s">
        <v>252276</v>
      </c>
      <c r="E93376" t="s">
        <v>252277</v>
      </c>
    </row>
    <row r="93377" spans="1:5" x14ac:dyDescent="0.25">
      <c r="A93377">
        <v>379369</v>
      </c>
      <c r="B93377" t="s">
        <v>252278</v>
      </c>
      <c r="C93377" t="s">
        <v>252279</v>
      </c>
      <c r="D93377" t="s">
        <v>252280</v>
      </c>
    </row>
    <row r="93378" spans="1:5" x14ac:dyDescent="0.25">
      <c r="A93378">
        <v>379371</v>
      </c>
      <c r="B93378" t="s">
        <v>252281</v>
      </c>
      <c r="C93378" t="s">
        <v>252282</v>
      </c>
      <c r="D93378" t="s">
        <v>252283</v>
      </c>
    </row>
    <row r="93379" spans="1:5" x14ac:dyDescent="0.25">
      <c r="A93379">
        <v>379376</v>
      </c>
      <c r="B93379" t="s">
        <v>252284</v>
      </c>
      <c r="C93379" t="s">
        <v>194549</v>
      </c>
      <c r="D93379" t="s">
        <v>252285</v>
      </c>
      <c r="E93379" t="s">
        <v>2774</v>
      </c>
    </row>
    <row r="93380" spans="1:5" x14ac:dyDescent="0.25">
      <c r="A93380">
        <v>379385</v>
      </c>
      <c r="B93380" t="s">
        <v>252286</v>
      </c>
      <c r="D93380" t="s">
        <v>252287</v>
      </c>
      <c r="E93380" t="s">
        <v>116464</v>
      </c>
    </row>
    <row r="93381" spans="1:5" x14ac:dyDescent="0.25">
      <c r="A93381">
        <v>379390</v>
      </c>
      <c r="B93381" t="s">
        <v>252288</v>
      </c>
      <c r="C93381" t="s">
        <v>252289</v>
      </c>
      <c r="D93381" t="s">
        <v>252290</v>
      </c>
      <c r="E93381" t="s">
        <v>252291</v>
      </c>
    </row>
    <row r="93382" spans="1:5" x14ac:dyDescent="0.25">
      <c r="A93382">
        <v>379392</v>
      </c>
      <c r="B93382" t="s">
        <v>252292</v>
      </c>
      <c r="D93382" t="s">
        <v>252293</v>
      </c>
    </row>
    <row r="93383" spans="1:5" x14ac:dyDescent="0.25">
      <c r="A93383">
        <v>379393</v>
      </c>
      <c r="B93383" t="s">
        <v>252294</v>
      </c>
      <c r="D93383" t="s">
        <v>252295</v>
      </c>
    </row>
    <row r="93384" spans="1:5" x14ac:dyDescent="0.25">
      <c r="A93384">
        <v>379401</v>
      </c>
      <c r="B93384" t="s">
        <v>252296</v>
      </c>
      <c r="D93384" t="s">
        <v>252297</v>
      </c>
      <c r="E93384" t="s">
        <v>138782</v>
      </c>
    </row>
    <row r="93385" spans="1:5" x14ac:dyDescent="0.25">
      <c r="A93385">
        <v>379403</v>
      </c>
      <c r="B93385" t="s">
        <v>252298</v>
      </c>
      <c r="D93385" t="s">
        <v>252299</v>
      </c>
      <c r="E93385" t="s">
        <v>173852</v>
      </c>
    </row>
    <row r="93386" spans="1:5" x14ac:dyDescent="0.25">
      <c r="A93386">
        <v>379406</v>
      </c>
      <c r="B93386" t="s">
        <v>252300</v>
      </c>
      <c r="D93386" t="s">
        <v>252301</v>
      </c>
      <c r="E93386" t="s">
        <v>116464</v>
      </c>
    </row>
    <row r="93387" spans="1:5" x14ac:dyDescent="0.25">
      <c r="A93387">
        <v>379412</v>
      </c>
      <c r="B93387" t="s">
        <v>252302</v>
      </c>
      <c r="D93387" t="s">
        <v>252303</v>
      </c>
    </row>
    <row r="93388" spans="1:5" x14ac:dyDescent="0.25">
      <c r="A93388">
        <v>379416</v>
      </c>
      <c r="B93388" t="s">
        <v>252304</v>
      </c>
      <c r="D93388" t="s">
        <v>252305</v>
      </c>
      <c r="E93388" t="s">
        <v>116464</v>
      </c>
    </row>
    <row r="93389" spans="1:5" x14ac:dyDescent="0.25">
      <c r="A93389">
        <v>379431</v>
      </c>
      <c r="B93389" t="s">
        <v>252306</v>
      </c>
      <c r="D93389" t="s">
        <v>252307</v>
      </c>
    </row>
    <row r="93390" spans="1:5" x14ac:dyDescent="0.25">
      <c r="A93390">
        <v>379432</v>
      </c>
      <c r="B93390" t="s">
        <v>252308</v>
      </c>
      <c r="D93390" t="s">
        <v>252309</v>
      </c>
    </row>
    <row r="93391" spans="1:5" x14ac:dyDescent="0.25">
      <c r="A93391">
        <v>379436</v>
      </c>
      <c r="B93391" t="s">
        <v>252310</v>
      </c>
      <c r="C93391" t="s">
        <v>252311</v>
      </c>
      <c r="D93391" t="s">
        <v>252312</v>
      </c>
      <c r="E93391" t="s">
        <v>252313</v>
      </c>
    </row>
    <row r="93392" spans="1:5" x14ac:dyDescent="0.25">
      <c r="A93392">
        <v>379443</v>
      </c>
      <c r="B93392" t="s">
        <v>252314</v>
      </c>
      <c r="D93392" t="s">
        <v>252315</v>
      </c>
    </row>
    <row r="93393" spans="1:5" x14ac:dyDescent="0.25">
      <c r="A93393">
        <v>379444</v>
      </c>
      <c r="B93393" t="s">
        <v>252316</v>
      </c>
      <c r="D93393" t="s">
        <v>252317</v>
      </c>
      <c r="E93393" t="s">
        <v>138782</v>
      </c>
    </row>
    <row r="93394" spans="1:5" x14ac:dyDescent="0.25">
      <c r="A93394">
        <v>379446</v>
      </c>
      <c r="B93394" t="s">
        <v>252318</v>
      </c>
      <c r="D93394" t="s">
        <v>252319</v>
      </c>
      <c r="E93394" t="s">
        <v>116464</v>
      </c>
    </row>
    <row r="93395" spans="1:5" x14ac:dyDescent="0.25">
      <c r="A93395">
        <v>379448</v>
      </c>
      <c r="B93395" t="s">
        <v>252320</v>
      </c>
      <c r="D93395" t="s">
        <v>252321</v>
      </c>
    </row>
    <row r="93396" spans="1:5" x14ac:dyDescent="0.25">
      <c r="A93396">
        <v>379449</v>
      </c>
      <c r="B93396" t="s">
        <v>252322</v>
      </c>
      <c r="C93396" t="s">
        <v>10711</v>
      </c>
      <c r="D93396" t="s">
        <v>252323</v>
      </c>
      <c r="E93396" t="s">
        <v>116464</v>
      </c>
    </row>
    <row r="93397" spans="1:5" x14ac:dyDescent="0.25">
      <c r="A93397">
        <v>379467</v>
      </c>
      <c r="B93397" t="s">
        <v>252324</v>
      </c>
      <c r="C93397" t="s">
        <v>252325</v>
      </c>
      <c r="D93397" t="s">
        <v>252326</v>
      </c>
      <c r="E93397" t="s">
        <v>252327</v>
      </c>
    </row>
    <row r="93398" spans="1:5" x14ac:dyDescent="0.25">
      <c r="A93398">
        <v>379474</v>
      </c>
      <c r="B93398" t="s">
        <v>252328</v>
      </c>
      <c r="D93398" t="s">
        <v>252329</v>
      </c>
    </row>
    <row r="93399" spans="1:5" x14ac:dyDescent="0.25">
      <c r="A93399">
        <v>379475</v>
      </c>
      <c r="B93399" t="s">
        <v>252330</v>
      </c>
      <c r="C93399" t="s">
        <v>68080</v>
      </c>
      <c r="D93399" t="s">
        <v>252331</v>
      </c>
      <c r="E93399" t="s">
        <v>138782</v>
      </c>
    </row>
    <row r="93400" spans="1:5" x14ac:dyDescent="0.25">
      <c r="A93400">
        <v>379478</v>
      </c>
      <c r="B93400" t="s">
        <v>252332</v>
      </c>
      <c r="D93400" t="s">
        <v>252333</v>
      </c>
      <c r="E93400" t="s">
        <v>138782</v>
      </c>
    </row>
    <row r="93401" spans="1:5" x14ac:dyDescent="0.25">
      <c r="A93401">
        <v>379481</v>
      </c>
      <c r="B93401" t="s">
        <v>252334</v>
      </c>
      <c r="D93401" t="s">
        <v>252335</v>
      </c>
      <c r="E93401" t="s">
        <v>252336</v>
      </c>
    </row>
    <row r="93402" spans="1:5" x14ac:dyDescent="0.25">
      <c r="A93402">
        <v>379491</v>
      </c>
      <c r="B93402" t="s">
        <v>252337</v>
      </c>
      <c r="D93402" t="s">
        <v>252338</v>
      </c>
      <c r="E93402" t="s">
        <v>252339</v>
      </c>
    </row>
    <row r="93403" spans="1:5" x14ac:dyDescent="0.25">
      <c r="A93403">
        <v>379494</v>
      </c>
      <c r="B93403" t="s">
        <v>252340</v>
      </c>
      <c r="C93403" t="s">
        <v>51783</v>
      </c>
      <c r="D93403" t="s">
        <v>252341</v>
      </c>
    </row>
    <row r="93404" spans="1:5" x14ac:dyDescent="0.25">
      <c r="A93404">
        <v>379505</v>
      </c>
      <c r="B93404" t="s">
        <v>252342</v>
      </c>
      <c r="D93404" t="s">
        <v>252343</v>
      </c>
      <c r="E93404" t="s">
        <v>116464</v>
      </c>
    </row>
    <row r="93405" spans="1:5" x14ac:dyDescent="0.25">
      <c r="A93405">
        <v>379510</v>
      </c>
      <c r="B93405" t="s">
        <v>252344</v>
      </c>
      <c r="C93405" t="s">
        <v>20263</v>
      </c>
      <c r="D93405" t="s">
        <v>252345</v>
      </c>
      <c r="E93405" t="s">
        <v>109003</v>
      </c>
    </row>
    <row r="93406" spans="1:5" x14ac:dyDescent="0.25">
      <c r="A93406">
        <v>379523</v>
      </c>
      <c r="B93406" t="s">
        <v>252346</v>
      </c>
      <c r="D93406" t="s">
        <v>252347</v>
      </c>
      <c r="E93406" t="s">
        <v>12096</v>
      </c>
    </row>
    <row r="93407" spans="1:5" x14ac:dyDescent="0.25">
      <c r="A93407">
        <v>379530</v>
      </c>
      <c r="B93407" t="s">
        <v>252348</v>
      </c>
      <c r="D93407" t="s">
        <v>252349</v>
      </c>
      <c r="E93407" t="s">
        <v>138782</v>
      </c>
    </row>
    <row r="93408" spans="1:5" x14ac:dyDescent="0.25">
      <c r="A93408">
        <v>379541</v>
      </c>
      <c r="B93408" t="s">
        <v>252350</v>
      </c>
      <c r="D93408" t="s">
        <v>252351</v>
      </c>
    </row>
    <row r="93409" spans="1:5" x14ac:dyDescent="0.25">
      <c r="A93409">
        <v>379549</v>
      </c>
      <c r="B93409" t="s">
        <v>252352</v>
      </c>
      <c r="D93409" t="s">
        <v>252353</v>
      </c>
    </row>
    <row r="93410" spans="1:5" x14ac:dyDescent="0.25">
      <c r="A93410">
        <v>379555</v>
      </c>
      <c r="B93410" t="s">
        <v>252354</v>
      </c>
      <c r="D93410" t="s">
        <v>252355</v>
      </c>
      <c r="E93410" t="s">
        <v>252356</v>
      </c>
    </row>
    <row r="93411" spans="1:5" x14ac:dyDescent="0.25">
      <c r="A93411">
        <v>379558</v>
      </c>
      <c r="B93411" t="s">
        <v>252357</v>
      </c>
      <c r="D93411" t="s">
        <v>252358</v>
      </c>
      <c r="E93411" t="s">
        <v>138782</v>
      </c>
    </row>
    <row r="93412" spans="1:5" x14ac:dyDescent="0.25">
      <c r="A93412">
        <v>379566</v>
      </c>
      <c r="B93412" t="s">
        <v>252359</v>
      </c>
      <c r="C93412" t="s">
        <v>252360</v>
      </c>
      <c r="D93412" t="s">
        <v>252361</v>
      </c>
    </row>
    <row r="93413" spans="1:5" x14ac:dyDescent="0.25">
      <c r="A93413">
        <v>379569</v>
      </c>
      <c r="B93413" t="s">
        <v>252362</v>
      </c>
      <c r="C93413" t="s">
        <v>201860</v>
      </c>
      <c r="D93413" t="s">
        <v>252363</v>
      </c>
      <c r="E93413" t="s">
        <v>252364</v>
      </c>
    </row>
    <row r="93414" spans="1:5" x14ac:dyDescent="0.25">
      <c r="A93414">
        <v>379570</v>
      </c>
      <c r="B93414" t="s">
        <v>252365</v>
      </c>
      <c r="D93414" t="s">
        <v>252366</v>
      </c>
      <c r="E93414" t="s">
        <v>252367</v>
      </c>
    </row>
    <row r="93415" spans="1:5" x14ac:dyDescent="0.25">
      <c r="A93415">
        <v>379584</v>
      </c>
      <c r="B93415" t="s">
        <v>252368</v>
      </c>
      <c r="D93415" t="s">
        <v>252369</v>
      </c>
    </row>
    <row r="93416" spans="1:5" x14ac:dyDescent="0.25">
      <c r="A93416">
        <v>379586</v>
      </c>
      <c r="B93416" t="s">
        <v>252370</v>
      </c>
      <c r="D93416" t="s">
        <v>252371</v>
      </c>
      <c r="E93416" t="s">
        <v>252372</v>
      </c>
    </row>
    <row r="93417" spans="1:5" x14ac:dyDescent="0.25">
      <c r="A93417">
        <v>379588</v>
      </c>
      <c r="B93417" t="s">
        <v>252373</v>
      </c>
      <c r="D93417" t="s">
        <v>252374</v>
      </c>
    </row>
    <row r="93418" spans="1:5" x14ac:dyDescent="0.25">
      <c r="A93418">
        <v>379590</v>
      </c>
      <c r="B93418" t="s">
        <v>252375</v>
      </c>
      <c r="D93418" t="s">
        <v>252376</v>
      </c>
    </row>
    <row r="93419" spans="1:5" x14ac:dyDescent="0.25">
      <c r="A93419">
        <v>379594</v>
      </c>
      <c r="B93419" t="s">
        <v>252377</v>
      </c>
      <c r="D93419" t="s">
        <v>252378</v>
      </c>
      <c r="E93419" t="s">
        <v>252379</v>
      </c>
    </row>
    <row r="93420" spans="1:5" x14ac:dyDescent="0.25">
      <c r="A93420">
        <v>379599</v>
      </c>
      <c r="B93420" t="s">
        <v>252380</v>
      </c>
      <c r="D93420" t="s">
        <v>252381</v>
      </c>
    </row>
    <row r="93421" spans="1:5" x14ac:dyDescent="0.25">
      <c r="A93421">
        <v>379601</v>
      </c>
      <c r="B93421" t="s">
        <v>252382</v>
      </c>
      <c r="C93421" t="s">
        <v>252383</v>
      </c>
      <c r="D93421" t="s">
        <v>252384</v>
      </c>
      <c r="E93421" t="s">
        <v>252385</v>
      </c>
    </row>
    <row r="93422" spans="1:5" x14ac:dyDescent="0.25">
      <c r="A93422">
        <v>379602</v>
      </c>
      <c r="B93422" t="s">
        <v>252386</v>
      </c>
      <c r="D93422" t="s">
        <v>252387</v>
      </c>
      <c r="E93422" t="s">
        <v>116464</v>
      </c>
    </row>
    <row r="93423" spans="1:5" x14ac:dyDescent="0.25">
      <c r="A93423">
        <v>379614</v>
      </c>
      <c r="B93423" t="s">
        <v>252388</v>
      </c>
      <c r="D93423" t="s">
        <v>252389</v>
      </c>
    </row>
    <row r="93424" spans="1:5" x14ac:dyDescent="0.25">
      <c r="A93424">
        <v>379619</v>
      </c>
      <c r="B93424" t="s">
        <v>252390</v>
      </c>
      <c r="C93424" t="s">
        <v>252391</v>
      </c>
      <c r="D93424" t="s">
        <v>252392</v>
      </c>
    </row>
    <row r="93425" spans="1:5" x14ac:dyDescent="0.25">
      <c r="A93425">
        <v>379627</v>
      </c>
      <c r="B93425" t="s">
        <v>252393</v>
      </c>
      <c r="C93425" t="s">
        <v>164980</v>
      </c>
      <c r="D93425" t="s">
        <v>252394</v>
      </c>
    </row>
    <row r="93426" spans="1:5" x14ac:dyDescent="0.25">
      <c r="A93426">
        <v>379642</v>
      </c>
      <c r="B93426" t="s">
        <v>252395</v>
      </c>
      <c r="C93426" t="s">
        <v>252396</v>
      </c>
      <c r="D93426" t="s">
        <v>252397</v>
      </c>
    </row>
    <row r="93427" spans="1:5" x14ac:dyDescent="0.25">
      <c r="A93427">
        <v>379653</v>
      </c>
      <c r="B93427" t="s">
        <v>252398</v>
      </c>
      <c r="D93427" t="s">
        <v>252399</v>
      </c>
      <c r="E93427" t="s">
        <v>116464</v>
      </c>
    </row>
    <row r="93428" spans="1:5" x14ac:dyDescent="0.25">
      <c r="A93428">
        <v>379664</v>
      </c>
      <c r="B93428" t="s">
        <v>252400</v>
      </c>
      <c r="D93428" t="s">
        <v>252401</v>
      </c>
    </row>
    <row r="93429" spans="1:5" x14ac:dyDescent="0.25">
      <c r="A93429">
        <v>379666</v>
      </c>
      <c r="B93429" t="s">
        <v>252402</v>
      </c>
      <c r="D93429" t="s">
        <v>252403</v>
      </c>
      <c r="E93429" t="s">
        <v>252404</v>
      </c>
    </row>
    <row r="93430" spans="1:5" x14ac:dyDescent="0.25">
      <c r="A93430">
        <v>379668</v>
      </c>
      <c r="B93430" t="s">
        <v>252405</v>
      </c>
      <c r="D93430" t="s">
        <v>252406</v>
      </c>
      <c r="E93430" t="s">
        <v>116464</v>
      </c>
    </row>
    <row r="93431" spans="1:5" x14ac:dyDescent="0.25">
      <c r="A93431">
        <v>379679</v>
      </c>
      <c r="B93431" t="s">
        <v>252407</v>
      </c>
      <c r="D93431" t="s">
        <v>252408</v>
      </c>
    </row>
    <row r="93432" spans="1:5" x14ac:dyDescent="0.25">
      <c r="A93432">
        <v>379680</v>
      </c>
      <c r="B93432" t="s">
        <v>252409</v>
      </c>
      <c r="D93432" t="s">
        <v>252410</v>
      </c>
      <c r="E93432" t="s">
        <v>138782</v>
      </c>
    </row>
    <row r="93433" spans="1:5" x14ac:dyDescent="0.25">
      <c r="A93433">
        <v>379682</v>
      </c>
      <c r="B93433" t="s">
        <v>252411</v>
      </c>
      <c r="C93433" t="s">
        <v>252412</v>
      </c>
      <c r="D93433" t="s">
        <v>252413</v>
      </c>
      <c r="E93433" t="s">
        <v>252414</v>
      </c>
    </row>
    <row r="93434" spans="1:5" x14ac:dyDescent="0.25">
      <c r="A93434">
        <v>379684</v>
      </c>
      <c r="B93434" t="s">
        <v>252415</v>
      </c>
      <c r="C93434" t="s">
        <v>252416</v>
      </c>
      <c r="D93434" t="s">
        <v>252417</v>
      </c>
      <c r="E93434" t="s">
        <v>252418</v>
      </c>
    </row>
    <row r="93435" spans="1:5" x14ac:dyDescent="0.25">
      <c r="A93435">
        <v>379694</v>
      </c>
      <c r="B93435" t="s">
        <v>252419</v>
      </c>
      <c r="C93435" t="s">
        <v>8956</v>
      </c>
      <c r="D93435" t="s">
        <v>252420</v>
      </c>
      <c r="E93435" t="s">
        <v>241014</v>
      </c>
    </row>
    <row r="93436" spans="1:5" x14ac:dyDescent="0.25">
      <c r="A93436">
        <v>379695</v>
      </c>
      <c r="B93436" t="s">
        <v>252421</v>
      </c>
      <c r="C93436" t="s">
        <v>101073</v>
      </c>
      <c r="D93436" t="s">
        <v>252422</v>
      </c>
    </row>
    <row r="93437" spans="1:5" x14ac:dyDescent="0.25">
      <c r="A93437">
        <v>379717</v>
      </c>
      <c r="B93437" t="s">
        <v>252423</v>
      </c>
      <c r="C93437" t="s">
        <v>252424</v>
      </c>
      <c r="D93437" t="s">
        <v>252425</v>
      </c>
    </row>
    <row r="93438" spans="1:5" x14ac:dyDescent="0.25">
      <c r="A93438">
        <v>379731</v>
      </c>
      <c r="B93438" t="s">
        <v>252426</v>
      </c>
      <c r="D93438" t="s">
        <v>252427</v>
      </c>
      <c r="E93438" t="s">
        <v>116464</v>
      </c>
    </row>
    <row r="93439" spans="1:5" x14ac:dyDescent="0.25">
      <c r="A93439">
        <v>379742</v>
      </c>
      <c r="B93439" t="s">
        <v>252428</v>
      </c>
      <c r="D93439" t="s">
        <v>252429</v>
      </c>
      <c r="E93439" t="s">
        <v>252430</v>
      </c>
    </row>
    <row r="93440" spans="1:5" x14ac:dyDescent="0.25">
      <c r="A93440">
        <v>379745</v>
      </c>
      <c r="B93440" t="s">
        <v>252431</v>
      </c>
      <c r="C93440" t="s">
        <v>30569</v>
      </c>
      <c r="D93440" t="s">
        <v>252432</v>
      </c>
      <c r="E93440" t="s">
        <v>252433</v>
      </c>
    </row>
    <row r="93441" spans="1:5" x14ac:dyDescent="0.25">
      <c r="A93441">
        <v>379752</v>
      </c>
      <c r="B93441" t="s">
        <v>252434</v>
      </c>
      <c r="D93441" t="s">
        <v>252435</v>
      </c>
    </row>
    <row r="93442" spans="1:5" x14ac:dyDescent="0.25">
      <c r="A93442">
        <v>379760</v>
      </c>
      <c r="B93442" t="s">
        <v>252436</v>
      </c>
      <c r="C93442" t="s">
        <v>19251</v>
      </c>
      <c r="D93442" t="s">
        <v>252437</v>
      </c>
    </row>
    <row r="93443" spans="1:5" x14ac:dyDescent="0.25">
      <c r="A93443">
        <v>379764</v>
      </c>
      <c r="B93443" t="s">
        <v>252438</v>
      </c>
      <c r="C93443" t="s">
        <v>14277</v>
      </c>
      <c r="D93443" t="s">
        <v>252439</v>
      </c>
    </row>
    <row r="93444" spans="1:5" x14ac:dyDescent="0.25">
      <c r="A93444">
        <v>379776</v>
      </c>
      <c r="B93444" t="s">
        <v>252440</v>
      </c>
      <c r="D93444" t="s">
        <v>252441</v>
      </c>
    </row>
    <row r="93445" spans="1:5" x14ac:dyDescent="0.25">
      <c r="A93445">
        <v>379777</v>
      </c>
      <c r="B93445" t="s">
        <v>252442</v>
      </c>
      <c r="C93445" t="s">
        <v>11463</v>
      </c>
      <c r="D93445" t="s">
        <v>252443</v>
      </c>
      <c r="E93445" t="s">
        <v>9714</v>
      </c>
    </row>
    <row r="93446" spans="1:5" x14ac:dyDescent="0.25">
      <c r="A93446">
        <v>379780</v>
      </c>
      <c r="B93446" t="s">
        <v>252444</v>
      </c>
      <c r="D93446" t="s">
        <v>252445</v>
      </c>
    </row>
    <row r="93447" spans="1:5" x14ac:dyDescent="0.25">
      <c r="A93447">
        <v>379781</v>
      </c>
      <c r="B93447" t="s">
        <v>252446</v>
      </c>
      <c r="D93447" t="s">
        <v>252447</v>
      </c>
      <c r="E93447" t="s">
        <v>138782</v>
      </c>
    </row>
    <row r="93448" spans="1:5" x14ac:dyDescent="0.25">
      <c r="A93448">
        <v>379807</v>
      </c>
      <c r="B93448" t="s">
        <v>252448</v>
      </c>
      <c r="D93448" t="s">
        <v>252449</v>
      </c>
    </row>
    <row r="93449" spans="1:5" x14ac:dyDescent="0.25">
      <c r="A93449">
        <v>379810</v>
      </c>
      <c r="B93449" t="s">
        <v>252450</v>
      </c>
      <c r="D93449" t="s">
        <v>252451</v>
      </c>
      <c r="E93449" t="s">
        <v>116464</v>
      </c>
    </row>
    <row r="93450" spans="1:5" x14ac:dyDescent="0.25">
      <c r="A93450">
        <v>379811</v>
      </c>
      <c r="B93450" t="s">
        <v>252452</v>
      </c>
      <c r="D93450" t="s">
        <v>252453</v>
      </c>
      <c r="E93450" t="s">
        <v>228810</v>
      </c>
    </row>
    <row r="93451" spans="1:5" x14ac:dyDescent="0.25">
      <c r="A93451">
        <v>379820</v>
      </c>
      <c r="B93451" t="s">
        <v>252454</v>
      </c>
      <c r="D93451" t="s">
        <v>252455</v>
      </c>
      <c r="E93451" t="s">
        <v>252456</v>
      </c>
    </row>
    <row r="93452" spans="1:5" x14ac:dyDescent="0.25">
      <c r="A93452">
        <v>379824</v>
      </c>
      <c r="B93452" t="s">
        <v>252457</v>
      </c>
      <c r="D93452" t="s">
        <v>252458</v>
      </c>
      <c r="E93452" t="s">
        <v>116464</v>
      </c>
    </row>
    <row r="93453" spans="1:5" x14ac:dyDescent="0.25">
      <c r="A93453">
        <v>379826</v>
      </c>
      <c r="B93453" t="s">
        <v>252459</v>
      </c>
      <c r="D93453" t="s">
        <v>252460</v>
      </c>
      <c r="E93453" t="s">
        <v>9714</v>
      </c>
    </row>
    <row r="93454" spans="1:5" x14ac:dyDescent="0.25">
      <c r="A93454">
        <v>379831</v>
      </c>
      <c r="B93454" t="s">
        <v>252461</v>
      </c>
      <c r="C93454" t="s">
        <v>15469</v>
      </c>
      <c r="D93454" t="s">
        <v>252462</v>
      </c>
      <c r="E93454" t="s">
        <v>12096</v>
      </c>
    </row>
    <row r="93455" spans="1:5" x14ac:dyDescent="0.25">
      <c r="A93455">
        <v>379845</v>
      </c>
      <c r="B93455" t="s">
        <v>252463</v>
      </c>
      <c r="C93455" t="s">
        <v>252464</v>
      </c>
      <c r="D93455" t="s">
        <v>252465</v>
      </c>
      <c r="E93455" t="s">
        <v>252466</v>
      </c>
    </row>
    <row r="93456" spans="1:5" x14ac:dyDescent="0.25">
      <c r="A93456">
        <v>379847</v>
      </c>
      <c r="B93456" t="s">
        <v>252467</v>
      </c>
      <c r="C93456" t="s">
        <v>6609</v>
      </c>
      <c r="D93456" t="s">
        <v>252468</v>
      </c>
      <c r="E93456" t="s">
        <v>252469</v>
      </c>
    </row>
    <row r="93457" spans="1:5" x14ac:dyDescent="0.25">
      <c r="A93457">
        <v>379852</v>
      </c>
      <c r="B93457" t="s">
        <v>252470</v>
      </c>
      <c r="C93457" t="s">
        <v>6564</v>
      </c>
      <c r="D93457" t="s">
        <v>252471</v>
      </c>
      <c r="E93457" t="s">
        <v>252472</v>
      </c>
    </row>
    <row r="93458" spans="1:5" x14ac:dyDescent="0.25">
      <c r="A93458">
        <v>379862</v>
      </c>
      <c r="B93458" t="s">
        <v>252473</v>
      </c>
      <c r="D93458" t="s">
        <v>252474</v>
      </c>
    </row>
    <row r="93459" spans="1:5" x14ac:dyDescent="0.25">
      <c r="A93459">
        <v>379869</v>
      </c>
      <c r="B93459" t="s">
        <v>252475</v>
      </c>
      <c r="C93459" t="s">
        <v>3600</v>
      </c>
      <c r="D93459" t="s">
        <v>252476</v>
      </c>
      <c r="E93459" t="s">
        <v>12096</v>
      </c>
    </row>
    <row r="93460" spans="1:5" x14ac:dyDescent="0.25">
      <c r="A93460">
        <v>379870</v>
      </c>
      <c r="B93460" t="s">
        <v>252477</v>
      </c>
      <c r="D93460" t="s">
        <v>252478</v>
      </c>
      <c r="E93460" t="s">
        <v>138782</v>
      </c>
    </row>
    <row r="93461" spans="1:5" x14ac:dyDescent="0.25">
      <c r="A93461">
        <v>379875</v>
      </c>
      <c r="B93461" t="s">
        <v>252479</v>
      </c>
      <c r="C93461" t="s">
        <v>156506</v>
      </c>
      <c r="D93461" t="s">
        <v>252480</v>
      </c>
      <c r="E93461" t="s">
        <v>252481</v>
      </c>
    </row>
    <row r="93462" spans="1:5" x14ac:dyDescent="0.25">
      <c r="A93462">
        <v>379885</v>
      </c>
      <c r="B93462" t="s">
        <v>252482</v>
      </c>
      <c r="C93462" t="s">
        <v>99476</v>
      </c>
      <c r="D93462" t="s">
        <v>252483</v>
      </c>
      <c r="E93462" t="s">
        <v>138782</v>
      </c>
    </row>
    <row r="93463" spans="1:5" x14ac:dyDescent="0.25">
      <c r="A93463">
        <v>379891</v>
      </c>
      <c r="B93463" t="s">
        <v>252484</v>
      </c>
      <c r="D93463" t="s">
        <v>252485</v>
      </c>
    </row>
    <row r="93464" spans="1:5" x14ac:dyDescent="0.25">
      <c r="A93464">
        <v>379893</v>
      </c>
      <c r="B93464" t="s">
        <v>252486</v>
      </c>
      <c r="C93464" t="s">
        <v>6678</v>
      </c>
      <c r="D93464" t="s">
        <v>252487</v>
      </c>
      <c r="E93464" t="s">
        <v>26717</v>
      </c>
    </row>
    <row r="93465" spans="1:5" x14ac:dyDescent="0.25">
      <c r="A93465">
        <v>379900</v>
      </c>
      <c r="B93465" t="s">
        <v>252488</v>
      </c>
      <c r="C93465" t="s">
        <v>63415</v>
      </c>
      <c r="D93465" t="s">
        <v>252489</v>
      </c>
      <c r="E93465" t="s">
        <v>252490</v>
      </c>
    </row>
    <row r="93466" spans="1:5" x14ac:dyDescent="0.25">
      <c r="A93466">
        <v>379904</v>
      </c>
      <c r="B93466" t="s">
        <v>252491</v>
      </c>
      <c r="C93466" t="s">
        <v>252492</v>
      </c>
      <c r="D93466" t="s">
        <v>252493</v>
      </c>
      <c r="E93466" t="s">
        <v>252494</v>
      </c>
    </row>
    <row r="93467" spans="1:5" x14ac:dyDescent="0.25">
      <c r="A93467">
        <v>379905</v>
      </c>
      <c r="B93467" t="s">
        <v>252495</v>
      </c>
      <c r="D93467" t="s">
        <v>252496</v>
      </c>
      <c r="E93467" t="s">
        <v>252497</v>
      </c>
    </row>
    <row r="93468" spans="1:5" x14ac:dyDescent="0.25">
      <c r="A93468">
        <v>379911</v>
      </c>
      <c r="B93468" t="s">
        <v>252498</v>
      </c>
      <c r="D93468" t="s">
        <v>252499</v>
      </c>
      <c r="E93468" t="s">
        <v>252500</v>
      </c>
    </row>
    <row r="93469" spans="1:5" x14ac:dyDescent="0.25">
      <c r="A93469">
        <v>379914</v>
      </c>
      <c r="B93469" t="s">
        <v>252501</v>
      </c>
      <c r="D93469" t="s">
        <v>252502</v>
      </c>
      <c r="E93469" t="s">
        <v>138782</v>
      </c>
    </row>
    <row r="93470" spans="1:5" x14ac:dyDescent="0.25">
      <c r="A93470">
        <v>379916</v>
      </c>
      <c r="B93470" t="s">
        <v>252503</v>
      </c>
      <c r="D93470" t="s">
        <v>252504</v>
      </c>
    </row>
    <row r="93471" spans="1:5" x14ac:dyDescent="0.25">
      <c r="A93471">
        <v>379917</v>
      </c>
      <c r="B93471" t="s">
        <v>252505</v>
      </c>
      <c r="D93471" t="s">
        <v>252506</v>
      </c>
    </row>
    <row r="93472" spans="1:5" x14ac:dyDescent="0.25">
      <c r="A93472">
        <v>379919</v>
      </c>
      <c r="B93472" t="s">
        <v>252507</v>
      </c>
      <c r="C93472" t="s">
        <v>252508</v>
      </c>
      <c r="D93472" t="s">
        <v>252509</v>
      </c>
      <c r="E93472" t="s">
        <v>138782</v>
      </c>
    </row>
    <row r="93473" spans="1:5" x14ac:dyDescent="0.25">
      <c r="A93473">
        <v>379921</v>
      </c>
      <c r="B93473" t="s">
        <v>252510</v>
      </c>
      <c r="D93473" t="s">
        <v>252511</v>
      </c>
      <c r="E93473" t="s">
        <v>116464</v>
      </c>
    </row>
    <row r="93474" spans="1:5" x14ac:dyDescent="0.25">
      <c r="A93474">
        <v>379922</v>
      </c>
      <c r="B93474" t="s">
        <v>252512</v>
      </c>
      <c r="D93474" t="s">
        <v>252513</v>
      </c>
      <c r="E93474" t="s">
        <v>138782</v>
      </c>
    </row>
    <row r="93475" spans="1:5" x14ac:dyDescent="0.25">
      <c r="A93475">
        <v>379929</v>
      </c>
      <c r="B93475" t="s">
        <v>252514</v>
      </c>
      <c r="D93475" t="s">
        <v>252515</v>
      </c>
    </row>
    <row r="93476" spans="1:5" x14ac:dyDescent="0.25">
      <c r="A93476">
        <v>379932</v>
      </c>
      <c r="B93476" t="s">
        <v>252516</v>
      </c>
      <c r="D93476" t="s">
        <v>252517</v>
      </c>
    </row>
    <row r="93477" spans="1:5" x14ac:dyDescent="0.25">
      <c r="A93477">
        <v>379933</v>
      </c>
      <c r="B93477" t="s">
        <v>252518</v>
      </c>
      <c r="C93477" t="s">
        <v>252519</v>
      </c>
      <c r="D93477" t="s">
        <v>252520</v>
      </c>
    </row>
    <row r="93478" spans="1:5" x14ac:dyDescent="0.25">
      <c r="A93478">
        <v>379936</v>
      </c>
      <c r="B93478" t="s">
        <v>252521</v>
      </c>
      <c r="D93478" t="s">
        <v>252522</v>
      </c>
    </row>
    <row r="93479" spans="1:5" x14ac:dyDescent="0.25">
      <c r="A93479">
        <v>379940</v>
      </c>
      <c r="B93479" t="s">
        <v>252523</v>
      </c>
      <c r="D93479" t="s">
        <v>252524</v>
      </c>
      <c r="E93479" t="s">
        <v>138782</v>
      </c>
    </row>
    <row r="93480" spans="1:5" x14ac:dyDescent="0.25">
      <c r="A93480">
        <v>379952</v>
      </c>
      <c r="B93480" t="s">
        <v>252525</v>
      </c>
      <c r="C93480" t="s">
        <v>252526</v>
      </c>
      <c r="D93480" t="s">
        <v>252527</v>
      </c>
      <c r="E93480" t="s">
        <v>252528</v>
      </c>
    </row>
    <row r="93481" spans="1:5" x14ac:dyDescent="0.25">
      <c r="A93481">
        <v>379953</v>
      </c>
      <c r="B93481" t="s">
        <v>252529</v>
      </c>
      <c r="C93481" t="s">
        <v>252530</v>
      </c>
      <c r="D93481" t="s">
        <v>252531</v>
      </c>
    </row>
    <row r="93482" spans="1:5" x14ac:dyDescent="0.25">
      <c r="A93482">
        <v>379969</v>
      </c>
      <c r="B93482" t="s">
        <v>252532</v>
      </c>
      <c r="C93482" t="s">
        <v>252533</v>
      </c>
      <c r="D93482" t="s">
        <v>252534</v>
      </c>
      <c r="E93482" t="s">
        <v>252535</v>
      </c>
    </row>
    <row r="93483" spans="1:5" x14ac:dyDescent="0.25">
      <c r="A93483">
        <v>379970</v>
      </c>
      <c r="B93483" t="s">
        <v>252536</v>
      </c>
      <c r="D93483" t="s">
        <v>252537</v>
      </c>
    </row>
    <row r="93484" spans="1:5" x14ac:dyDescent="0.25">
      <c r="A93484">
        <v>379973</v>
      </c>
      <c r="B93484" t="s">
        <v>252538</v>
      </c>
      <c r="D93484" t="s">
        <v>252539</v>
      </c>
    </row>
    <row r="93485" spans="1:5" x14ac:dyDescent="0.25">
      <c r="A93485">
        <v>379978</v>
      </c>
      <c r="B93485" t="s">
        <v>252540</v>
      </c>
      <c r="D93485" t="s">
        <v>252541</v>
      </c>
    </row>
    <row r="93486" spans="1:5" x14ac:dyDescent="0.25">
      <c r="A93486">
        <v>379980</v>
      </c>
      <c r="B93486" t="s">
        <v>252542</v>
      </c>
      <c r="D93486" t="s">
        <v>252543</v>
      </c>
      <c r="E93486" t="s">
        <v>116464</v>
      </c>
    </row>
    <row r="93487" spans="1:5" x14ac:dyDescent="0.25">
      <c r="A93487">
        <v>379983</v>
      </c>
      <c r="B93487" t="s">
        <v>252544</v>
      </c>
      <c r="D93487" t="s">
        <v>252545</v>
      </c>
      <c r="E93487" t="s">
        <v>252546</v>
      </c>
    </row>
    <row r="93488" spans="1:5" x14ac:dyDescent="0.25">
      <c r="A93488">
        <v>379984</v>
      </c>
      <c r="B93488" t="s">
        <v>252547</v>
      </c>
      <c r="C93488" t="s">
        <v>252548</v>
      </c>
      <c r="D93488" t="s">
        <v>252549</v>
      </c>
    </row>
    <row r="93489" spans="1:5" x14ac:dyDescent="0.25">
      <c r="A93489">
        <v>379985</v>
      </c>
      <c r="B93489" t="s">
        <v>252550</v>
      </c>
      <c r="D93489" t="s">
        <v>252551</v>
      </c>
    </row>
    <row r="93490" spans="1:5" x14ac:dyDescent="0.25">
      <c r="A93490">
        <v>379991</v>
      </c>
      <c r="B93490" t="s">
        <v>252552</v>
      </c>
      <c r="D93490" t="s">
        <v>252553</v>
      </c>
      <c r="E93490" t="s">
        <v>116464</v>
      </c>
    </row>
    <row r="93491" spans="1:5" x14ac:dyDescent="0.25">
      <c r="A93491">
        <v>379992</v>
      </c>
      <c r="B93491" t="s">
        <v>252554</v>
      </c>
      <c r="D93491" t="s">
        <v>252555</v>
      </c>
      <c r="E93491" t="s">
        <v>116464</v>
      </c>
    </row>
    <row r="93492" spans="1:5" x14ac:dyDescent="0.25">
      <c r="A93492">
        <v>379998</v>
      </c>
      <c r="B93492" t="s">
        <v>252556</v>
      </c>
      <c r="C93492" t="s">
        <v>252557</v>
      </c>
      <c r="D93492" t="s">
        <v>252558</v>
      </c>
    </row>
    <row r="93493" spans="1:5" x14ac:dyDescent="0.25">
      <c r="A93493">
        <v>380000</v>
      </c>
      <c r="B93493" t="s">
        <v>252559</v>
      </c>
      <c r="D93493" t="s">
        <v>252560</v>
      </c>
    </row>
    <row r="93494" spans="1:5" x14ac:dyDescent="0.25">
      <c r="A93494">
        <v>380011</v>
      </c>
      <c r="B93494" t="s">
        <v>252561</v>
      </c>
      <c r="D93494" t="s">
        <v>252562</v>
      </c>
      <c r="E93494" t="s">
        <v>138782</v>
      </c>
    </row>
    <row r="93495" spans="1:5" x14ac:dyDescent="0.25">
      <c r="A93495">
        <v>380023</v>
      </c>
      <c r="B93495" t="s">
        <v>252563</v>
      </c>
      <c r="C93495" t="s">
        <v>252564</v>
      </c>
      <c r="D93495" t="s">
        <v>252565</v>
      </c>
      <c r="E93495" t="s">
        <v>252566</v>
      </c>
    </row>
    <row r="93496" spans="1:5" x14ac:dyDescent="0.25">
      <c r="A93496">
        <v>380034</v>
      </c>
      <c r="B93496" t="s">
        <v>252567</v>
      </c>
      <c r="D93496" t="s">
        <v>252568</v>
      </c>
    </row>
    <row r="93497" spans="1:5" x14ac:dyDescent="0.25">
      <c r="A93497">
        <v>380042</v>
      </c>
      <c r="B93497" t="s">
        <v>252569</v>
      </c>
      <c r="D93497" t="s">
        <v>252570</v>
      </c>
    </row>
    <row r="93498" spans="1:5" x14ac:dyDescent="0.25">
      <c r="A93498">
        <v>380051</v>
      </c>
      <c r="B93498" t="s">
        <v>252571</v>
      </c>
      <c r="D93498" t="s">
        <v>252572</v>
      </c>
      <c r="E93498" t="s">
        <v>252573</v>
      </c>
    </row>
    <row r="93499" spans="1:5" x14ac:dyDescent="0.25">
      <c r="A93499">
        <v>380056</v>
      </c>
      <c r="B93499" t="s">
        <v>252574</v>
      </c>
      <c r="D93499" t="s">
        <v>252575</v>
      </c>
      <c r="E93499" t="s">
        <v>116464</v>
      </c>
    </row>
    <row r="93500" spans="1:5" x14ac:dyDescent="0.25">
      <c r="A93500">
        <v>380062</v>
      </c>
      <c r="B93500" t="s">
        <v>252576</v>
      </c>
      <c r="D93500" t="s">
        <v>252577</v>
      </c>
      <c r="E93500" t="s">
        <v>138782</v>
      </c>
    </row>
    <row r="93501" spans="1:5" x14ac:dyDescent="0.25">
      <c r="A93501">
        <v>380069</v>
      </c>
      <c r="B93501" t="s">
        <v>252578</v>
      </c>
      <c r="C93501" t="s">
        <v>252579</v>
      </c>
      <c r="D93501" t="s">
        <v>252580</v>
      </c>
      <c r="E93501" t="s">
        <v>138782</v>
      </c>
    </row>
    <row r="93502" spans="1:5" x14ac:dyDescent="0.25">
      <c r="A93502">
        <v>380081</v>
      </c>
      <c r="B93502" t="s">
        <v>252581</v>
      </c>
      <c r="C93502" t="s">
        <v>34480</v>
      </c>
      <c r="D93502" t="s">
        <v>252582</v>
      </c>
      <c r="E93502" t="s">
        <v>252583</v>
      </c>
    </row>
    <row r="93503" spans="1:5" x14ac:dyDescent="0.25">
      <c r="A93503">
        <v>380093</v>
      </c>
      <c r="B93503" t="s">
        <v>252584</v>
      </c>
      <c r="C93503" t="s">
        <v>252585</v>
      </c>
      <c r="D93503" t="s">
        <v>252586</v>
      </c>
      <c r="E93503" t="s">
        <v>252587</v>
      </c>
    </row>
    <row r="93504" spans="1:5" x14ac:dyDescent="0.25">
      <c r="A93504">
        <v>380094</v>
      </c>
      <c r="B93504" t="s">
        <v>252588</v>
      </c>
      <c r="D93504" t="s">
        <v>252589</v>
      </c>
      <c r="E93504" t="s">
        <v>252590</v>
      </c>
    </row>
    <row r="93505" spans="1:5" x14ac:dyDescent="0.25">
      <c r="A93505">
        <v>380096</v>
      </c>
      <c r="B93505" t="s">
        <v>252591</v>
      </c>
      <c r="D93505" t="s">
        <v>252592</v>
      </c>
      <c r="E93505" t="s">
        <v>252593</v>
      </c>
    </row>
    <row r="93506" spans="1:5" x14ac:dyDescent="0.25">
      <c r="A93506">
        <v>380097</v>
      </c>
      <c r="B93506" t="s">
        <v>252594</v>
      </c>
      <c r="C93506" t="s">
        <v>161176</v>
      </c>
      <c r="D93506" t="s">
        <v>252595</v>
      </c>
      <c r="E93506" t="s">
        <v>252596</v>
      </c>
    </row>
    <row r="93507" spans="1:5" x14ac:dyDescent="0.25">
      <c r="A93507">
        <v>380109</v>
      </c>
      <c r="B93507" t="s">
        <v>252597</v>
      </c>
      <c r="D93507" t="s">
        <v>252598</v>
      </c>
      <c r="E93507" t="s">
        <v>116464</v>
      </c>
    </row>
    <row r="93508" spans="1:5" x14ac:dyDescent="0.25">
      <c r="A93508">
        <v>380114</v>
      </c>
      <c r="B93508" t="s">
        <v>252599</v>
      </c>
      <c r="C93508" t="s">
        <v>82493</v>
      </c>
      <c r="D93508" t="s">
        <v>252600</v>
      </c>
      <c r="E93508" t="s">
        <v>252601</v>
      </c>
    </row>
    <row r="93509" spans="1:5" x14ac:dyDescent="0.25">
      <c r="A93509">
        <v>380116</v>
      </c>
      <c r="B93509" t="s">
        <v>252602</v>
      </c>
      <c r="C93509" t="s">
        <v>252603</v>
      </c>
      <c r="D93509" t="s">
        <v>252604</v>
      </c>
      <c r="E93509" t="s">
        <v>138782</v>
      </c>
    </row>
    <row r="93510" spans="1:5" x14ac:dyDescent="0.25">
      <c r="A93510">
        <v>380119</v>
      </c>
      <c r="B93510" t="s">
        <v>252605</v>
      </c>
      <c r="C93510" t="s">
        <v>201347</v>
      </c>
      <c r="D93510" t="s">
        <v>252606</v>
      </c>
    </row>
    <row r="93511" spans="1:5" x14ac:dyDescent="0.25">
      <c r="A93511">
        <v>380121</v>
      </c>
      <c r="B93511" t="s">
        <v>252607</v>
      </c>
      <c r="C93511" t="s">
        <v>252608</v>
      </c>
      <c r="D93511" t="s">
        <v>252609</v>
      </c>
      <c r="E93511" t="s">
        <v>50205</v>
      </c>
    </row>
    <row r="93512" spans="1:5" x14ac:dyDescent="0.25">
      <c r="A93512">
        <v>380136</v>
      </c>
      <c r="B93512" t="s">
        <v>252610</v>
      </c>
      <c r="C93512" t="s">
        <v>35933</v>
      </c>
      <c r="D93512" t="s">
        <v>252611</v>
      </c>
      <c r="E93512" t="s">
        <v>110270</v>
      </c>
    </row>
    <row r="93513" spans="1:5" x14ac:dyDescent="0.25">
      <c r="A93513">
        <v>380137</v>
      </c>
      <c r="B93513" t="s">
        <v>252612</v>
      </c>
      <c r="D93513" t="s">
        <v>252613</v>
      </c>
      <c r="E93513" t="s">
        <v>9714</v>
      </c>
    </row>
    <row r="93514" spans="1:5" x14ac:dyDescent="0.25">
      <c r="A93514">
        <v>380145</v>
      </c>
      <c r="B93514" t="s">
        <v>252614</v>
      </c>
      <c r="D93514" t="s">
        <v>252615</v>
      </c>
      <c r="E93514" t="s">
        <v>252616</v>
      </c>
    </row>
    <row r="93515" spans="1:5" x14ac:dyDescent="0.25">
      <c r="A93515">
        <v>380151</v>
      </c>
      <c r="B93515" t="s">
        <v>252617</v>
      </c>
      <c r="D93515" t="s">
        <v>252618</v>
      </c>
    </row>
    <row r="93516" spans="1:5" x14ac:dyDescent="0.25">
      <c r="A93516">
        <v>380157</v>
      </c>
      <c r="B93516" t="s">
        <v>252619</v>
      </c>
      <c r="C93516" t="s">
        <v>252620</v>
      </c>
      <c r="D93516" t="s">
        <v>252621</v>
      </c>
      <c r="E93516" t="s">
        <v>252622</v>
      </c>
    </row>
    <row r="93517" spans="1:5" x14ac:dyDescent="0.25">
      <c r="A93517">
        <v>380158</v>
      </c>
      <c r="B93517" t="s">
        <v>252623</v>
      </c>
      <c r="C93517" t="s">
        <v>22060</v>
      </c>
      <c r="D93517" t="s">
        <v>252624</v>
      </c>
      <c r="E93517" t="s">
        <v>116464</v>
      </c>
    </row>
    <row r="93518" spans="1:5" x14ac:dyDescent="0.25">
      <c r="A93518">
        <v>380163</v>
      </c>
      <c r="B93518" t="s">
        <v>252625</v>
      </c>
      <c r="C93518" t="s">
        <v>13785</v>
      </c>
      <c r="D93518" t="s">
        <v>252626</v>
      </c>
      <c r="E93518" t="s">
        <v>30461</v>
      </c>
    </row>
    <row r="93519" spans="1:5" x14ac:dyDescent="0.25">
      <c r="A93519">
        <v>380166</v>
      </c>
      <c r="B93519" t="s">
        <v>252627</v>
      </c>
      <c r="D93519" t="s">
        <v>252628</v>
      </c>
      <c r="E93519" t="s">
        <v>116464</v>
      </c>
    </row>
    <row r="93520" spans="1:5" x14ac:dyDescent="0.25">
      <c r="A93520">
        <v>380172</v>
      </c>
      <c r="B93520" t="s">
        <v>252629</v>
      </c>
      <c r="D93520" t="s">
        <v>252630</v>
      </c>
      <c r="E93520" t="s">
        <v>252631</v>
      </c>
    </row>
    <row r="93521" spans="1:5" x14ac:dyDescent="0.25">
      <c r="A93521">
        <v>380181</v>
      </c>
      <c r="B93521" t="s">
        <v>252632</v>
      </c>
      <c r="D93521" t="s">
        <v>252633</v>
      </c>
      <c r="E93521" t="s">
        <v>252634</v>
      </c>
    </row>
    <row r="93522" spans="1:5" x14ac:dyDescent="0.25">
      <c r="A93522">
        <v>380188</v>
      </c>
      <c r="B93522" t="s">
        <v>252635</v>
      </c>
      <c r="D93522" t="s">
        <v>252636</v>
      </c>
      <c r="E93522" t="s">
        <v>252637</v>
      </c>
    </row>
    <row r="93523" spans="1:5" x14ac:dyDescent="0.25">
      <c r="A93523">
        <v>380191</v>
      </c>
      <c r="B93523" t="s">
        <v>252638</v>
      </c>
      <c r="D93523" t="s">
        <v>252639</v>
      </c>
    </row>
    <row r="93524" spans="1:5" x14ac:dyDescent="0.25">
      <c r="A93524">
        <v>380202</v>
      </c>
      <c r="B93524" t="s">
        <v>252640</v>
      </c>
      <c r="D93524" t="s">
        <v>252641</v>
      </c>
    </row>
    <row r="93525" spans="1:5" x14ac:dyDescent="0.25">
      <c r="A93525">
        <v>380206</v>
      </c>
      <c r="B93525" t="s">
        <v>252642</v>
      </c>
      <c r="D93525" t="s">
        <v>252643</v>
      </c>
      <c r="E93525" t="s">
        <v>116464</v>
      </c>
    </row>
    <row r="93526" spans="1:5" x14ac:dyDescent="0.25">
      <c r="A93526">
        <v>380208</v>
      </c>
      <c r="B93526" t="s">
        <v>252644</v>
      </c>
      <c r="D93526" t="s">
        <v>252645</v>
      </c>
      <c r="E93526" t="s">
        <v>100490</v>
      </c>
    </row>
    <row r="93527" spans="1:5" x14ac:dyDescent="0.25">
      <c r="A93527">
        <v>380216</v>
      </c>
      <c r="B93527" t="s">
        <v>252646</v>
      </c>
      <c r="D93527" t="s">
        <v>252647</v>
      </c>
    </row>
    <row r="93528" spans="1:5" x14ac:dyDescent="0.25">
      <c r="A93528">
        <v>380218</v>
      </c>
      <c r="B93528" t="s">
        <v>252648</v>
      </c>
      <c r="D93528" t="s">
        <v>252649</v>
      </c>
      <c r="E93528" t="s">
        <v>138782</v>
      </c>
    </row>
    <row r="93529" spans="1:5" x14ac:dyDescent="0.25">
      <c r="A93529">
        <v>380223</v>
      </c>
      <c r="B93529" t="s">
        <v>252650</v>
      </c>
      <c r="D93529" t="s">
        <v>252651</v>
      </c>
      <c r="E93529" t="s">
        <v>116464</v>
      </c>
    </row>
    <row r="93530" spans="1:5" x14ac:dyDescent="0.25">
      <c r="A93530">
        <v>380224</v>
      </c>
      <c r="B93530" t="s">
        <v>252652</v>
      </c>
      <c r="C93530" t="s">
        <v>252653</v>
      </c>
      <c r="D93530" t="s">
        <v>252654</v>
      </c>
      <c r="E93530" t="s">
        <v>10</v>
      </c>
    </row>
    <row r="93531" spans="1:5" x14ac:dyDescent="0.25">
      <c r="A93531">
        <v>380231</v>
      </c>
      <c r="B93531" t="s">
        <v>252655</v>
      </c>
      <c r="D93531" t="s">
        <v>252656</v>
      </c>
    </row>
    <row r="93532" spans="1:5" x14ac:dyDescent="0.25">
      <c r="A93532">
        <v>380234</v>
      </c>
      <c r="B93532" t="s">
        <v>252657</v>
      </c>
      <c r="C93532" t="s">
        <v>16515</v>
      </c>
      <c r="D93532" t="s">
        <v>252658</v>
      </c>
      <c r="E93532" t="s">
        <v>10</v>
      </c>
    </row>
    <row r="93533" spans="1:5" x14ac:dyDescent="0.25">
      <c r="A93533">
        <v>380247</v>
      </c>
      <c r="B93533" t="s">
        <v>252659</v>
      </c>
      <c r="D93533" t="s">
        <v>252660</v>
      </c>
    </row>
    <row r="93534" spans="1:5" x14ac:dyDescent="0.25">
      <c r="A93534">
        <v>380250</v>
      </c>
      <c r="B93534" t="s">
        <v>252661</v>
      </c>
      <c r="C93534" t="s">
        <v>225007</v>
      </c>
      <c r="D93534" t="s">
        <v>252662</v>
      </c>
    </row>
    <row r="93535" spans="1:5" x14ac:dyDescent="0.25">
      <c r="A93535">
        <v>380257</v>
      </c>
      <c r="B93535" t="s">
        <v>252663</v>
      </c>
      <c r="C93535" t="s">
        <v>15504</v>
      </c>
      <c r="D93535" t="s">
        <v>252664</v>
      </c>
      <c r="E93535" t="s">
        <v>138782</v>
      </c>
    </row>
    <row r="93536" spans="1:5" x14ac:dyDescent="0.25">
      <c r="A93536">
        <v>380271</v>
      </c>
      <c r="B93536" t="s">
        <v>252665</v>
      </c>
      <c r="C93536" t="s">
        <v>252666</v>
      </c>
      <c r="D93536" t="s">
        <v>252667</v>
      </c>
    </row>
    <row r="93537" spans="1:5" x14ac:dyDescent="0.25">
      <c r="A93537">
        <v>380272</v>
      </c>
      <c r="B93537" t="s">
        <v>252668</v>
      </c>
      <c r="D93537" t="s">
        <v>252669</v>
      </c>
      <c r="E93537" t="s">
        <v>116464</v>
      </c>
    </row>
    <row r="93538" spans="1:5" x14ac:dyDescent="0.25">
      <c r="A93538">
        <v>380274</v>
      </c>
      <c r="B93538" t="s">
        <v>252670</v>
      </c>
      <c r="C93538" t="s">
        <v>11376</v>
      </c>
      <c r="D93538" t="s">
        <v>252671</v>
      </c>
      <c r="E93538" t="s">
        <v>252672</v>
      </c>
    </row>
    <row r="93539" spans="1:5" x14ac:dyDescent="0.25">
      <c r="A93539">
        <v>380277</v>
      </c>
      <c r="B93539" t="s">
        <v>252673</v>
      </c>
      <c r="C93539" t="s">
        <v>252674</v>
      </c>
      <c r="D93539" t="s">
        <v>252675</v>
      </c>
    </row>
    <row r="93540" spans="1:5" x14ac:dyDescent="0.25">
      <c r="A93540">
        <v>380283</v>
      </c>
      <c r="B93540" t="s">
        <v>252676</v>
      </c>
      <c r="D93540" t="s">
        <v>252677</v>
      </c>
      <c r="E93540" t="s">
        <v>252678</v>
      </c>
    </row>
    <row r="93541" spans="1:5" x14ac:dyDescent="0.25">
      <c r="A93541">
        <v>380287</v>
      </c>
      <c r="B93541" t="s">
        <v>252679</v>
      </c>
      <c r="D93541" t="s">
        <v>252680</v>
      </c>
    </row>
    <row r="93542" spans="1:5" x14ac:dyDescent="0.25">
      <c r="A93542">
        <v>380290</v>
      </c>
      <c r="B93542" t="s">
        <v>252681</v>
      </c>
      <c r="D93542" t="s">
        <v>252682</v>
      </c>
      <c r="E93542" t="s">
        <v>138782</v>
      </c>
    </row>
    <row r="93543" spans="1:5" x14ac:dyDescent="0.25">
      <c r="A93543">
        <v>380296</v>
      </c>
      <c r="B93543" t="s">
        <v>252683</v>
      </c>
      <c r="C93543" t="s">
        <v>125983</v>
      </c>
      <c r="D93543" t="s">
        <v>252684</v>
      </c>
    </row>
    <row r="93544" spans="1:5" x14ac:dyDescent="0.25">
      <c r="A93544">
        <v>380300</v>
      </c>
      <c r="B93544" t="s">
        <v>252685</v>
      </c>
      <c r="C93544" t="s">
        <v>252686</v>
      </c>
      <c r="D93544" t="s">
        <v>252687</v>
      </c>
      <c r="E93544" t="s">
        <v>252688</v>
      </c>
    </row>
    <row r="93545" spans="1:5" x14ac:dyDescent="0.25">
      <c r="A93545">
        <v>380305</v>
      </c>
      <c r="B93545" t="s">
        <v>252689</v>
      </c>
      <c r="C93545" t="s">
        <v>199969</v>
      </c>
      <c r="D93545" t="s">
        <v>252690</v>
      </c>
      <c r="E93545" t="s">
        <v>252691</v>
      </c>
    </row>
    <row r="93546" spans="1:5" x14ac:dyDescent="0.25">
      <c r="A93546">
        <v>380306</v>
      </c>
      <c r="B93546" t="s">
        <v>252692</v>
      </c>
      <c r="C93546" t="s">
        <v>14452</v>
      </c>
      <c r="D93546" t="s">
        <v>252693</v>
      </c>
      <c r="E93546" t="s">
        <v>252694</v>
      </c>
    </row>
    <row r="93547" spans="1:5" x14ac:dyDescent="0.25">
      <c r="A93547">
        <v>380309</v>
      </c>
      <c r="B93547" t="s">
        <v>252695</v>
      </c>
      <c r="D93547" t="s">
        <v>252696</v>
      </c>
      <c r="E93547" t="s">
        <v>252697</v>
      </c>
    </row>
    <row r="93548" spans="1:5" x14ac:dyDescent="0.25">
      <c r="A93548">
        <v>380320</v>
      </c>
      <c r="B93548" t="s">
        <v>252698</v>
      </c>
      <c r="D93548" t="s">
        <v>252699</v>
      </c>
      <c r="E93548" t="s">
        <v>138782</v>
      </c>
    </row>
    <row r="93549" spans="1:5" x14ac:dyDescent="0.25">
      <c r="A93549">
        <v>380331</v>
      </c>
      <c r="B93549" t="s">
        <v>252700</v>
      </c>
      <c r="D93549" t="s">
        <v>252701</v>
      </c>
      <c r="E93549" t="s">
        <v>138782</v>
      </c>
    </row>
    <row r="93550" spans="1:5" x14ac:dyDescent="0.25">
      <c r="A93550">
        <v>380336</v>
      </c>
      <c r="B93550" t="s">
        <v>252702</v>
      </c>
      <c r="C93550" t="s">
        <v>101418</v>
      </c>
      <c r="D93550" t="s">
        <v>252703</v>
      </c>
      <c r="E93550" t="s">
        <v>252704</v>
      </c>
    </row>
    <row r="93551" spans="1:5" x14ac:dyDescent="0.25">
      <c r="A93551">
        <v>380349</v>
      </c>
      <c r="B93551" t="s">
        <v>252705</v>
      </c>
      <c r="D93551" t="s">
        <v>252706</v>
      </c>
      <c r="E93551" t="s">
        <v>10</v>
      </c>
    </row>
    <row r="93552" spans="1:5" x14ac:dyDescent="0.25">
      <c r="A93552">
        <v>380351</v>
      </c>
      <c r="B93552" t="s">
        <v>252707</v>
      </c>
      <c r="C93552" t="s">
        <v>66818</v>
      </c>
      <c r="D93552" t="s">
        <v>252708</v>
      </c>
      <c r="E93552" t="s">
        <v>252709</v>
      </c>
    </row>
    <row r="93553" spans="1:5" x14ac:dyDescent="0.25">
      <c r="A93553">
        <v>380352</v>
      </c>
      <c r="B93553" t="s">
        <v>252710</v>
      </c>
      <c r="C93553" t="s">
        <v>252711</v>
      </c>
      <c r="D93553" t="s">
        <v>252712</v>
      </c>
      <c r="E93553" t="s">
        <v>252713</v>
      </c>
    </row>
    <row r="93554" spans="1:5" x14ac:dyDescent="0.25">
      <c r="A93554">
        <v>380355</v>
      </c>
      <c r="B93554" t="s">
        <v>252714</v>
      </c>
      <c r="D93554" t="s">
        <v>252715</v>
      </c>
    </row>
    <row r="93555" spans="1:5" x14ac:dyDescent="0.25">
      <c r="A93555">
        <v>380363</v>
      </c>
      <c r="B93555" t="s">
        <v>252716</v>
      </c>
      <c r="C93555" t="s">
        <v>3134</v>
      </c>
      <c r="D93555" t="s">
        <v>252717</v>
      </c>
      <c r="E93555" t="s">
        <v>252718</v>
      </c>
    </row>
    <row r="93556" spans="1:5" x14ac:dyDescent="0.25">
      <c r="A93556">
        <v>380367</v>
      </c>
      <c r="B93556" t="s">
        <v>252719</v>
      </c>
      <c r="D93556" t="s">
        <v>252720</v>
      </c>
    </row>
    <row r="93557" spans="1:5" x14ac:dyDescent="0.25">
      <c r="A93557">
        <v>380375</v>
      </c>
      <c r="B93557" t="s">
        <v>252721</v>
      </c>
      <c r="D93557" t="s">
        <v>252722</v>
      </c>
    </row>
    <row r="93558" spans="1:5" x14ac:dyDescent="0.25">
      <c r="A93558">
        <v>380380</v>
      </c>
      <c r="B93558" t="s">
        <v>252723</v>
      </c>
      <c r="D93558" t="s">
        <v>252724</v>
      </c>
    </row>
    <row r="93559" spans="1:5" x14ac:dyDescent="0.25">
      <c r="A93559">
        <v>380396</v>
      </c>
      <c r="B93559" t="s">
        <v>252725</v>
      </c>
      <c r="D93559" t="s">
        <v>252726</v>
      </c>
      <c r="E93559" t="s">
        <v>138782</v>
      </c>
    </row>
    <row r="93560" spans="1:5" x14ac:dyDescent="0.25">
      <c r="A93560">
        <v>380414</v>
      </c>
      <c r="B93560" t="s">
        <v>252727</v>
      </c>
      <c r="C93560" t="s">
        <v>84650</v>
      </c>
      <c r="D93560" t="s">
        <v>252728</v>
      </c>
      <c r="E93560" t="s">
        <v>252729</v>
      </c>
    </row>
    <row r="93561" spans="1:5" x14ac:dyDescent="0.25">
      <c r="A93561">
        <v>380422</v>
      </c>
      <c r="B93561" t="s">
        <v>252730</v>
      </c>
      <c r="D93561" t="s">
        <v>252731</v>
      </c>
      <c r="E93561" t="s">
        <v>12096</v>
      </c>
    </row>
    <row r="93562" spans="1:5" x14ac:dyDescent="0.25">
      <c r="A93562">
        <v>380429</v>
      </c>
      <c r="B93562" t="s">
        <v>252732</v>
      </c>
      <c r="D93562" t="s">
        <v>252733</v>
      </c>
    </row>
    <row r="93563" spans="1:5" x14ac:dyDescent="0.25">
      <c r="A93563">
        <v>380443</v>
      </c>
      <c r="B93563" t="s">
        <v>252734</v>
      </c>
      <c r="C93563" t="s">
        <v>4754</v>
      </c>
      <c r="D93563" t="s">
        <v>252735</v>
      </c>
      <c r="E93563" t="s">
        <v>138782</v>
      </c>
    </row>
    <row r="93564" spans="1:5" x14ac:dyDescent="0.25">
      <c r="A93564">
        <v>380445</v>
      </c>
      <c r="B93564" t="s">
        <v>252736</v>
      </c>
      <c r="C93564" t="s">
        <v>252737</v>
      </c>
      <c r="D93564" t="s">
        <v>252738</v>
      </c>
      <c r="E93564" t="s">
        <v>252739</v>
      </c>
    </row>
    <row r="93565" spans="1:5" x14ac:dyDescent="0.25">
      <c r="A93565">
        <v>380454</v>
      </c>
      <c r="B93565" t="s">
        <v>252740</v>
      </c>
      <c r="D93565" t="s">
        <v>252741</v>
      </c>
      <c r="E93565" t="s">
        <v>138782</v>
      </c>
    </row>
    <row r="93566" spans="1:5" x14ac:dyDescent="0.25">
      <c r="A93566">
        <v>380455</v>
      </c>
      <c r="B93566" t="s">
        <v>252742</v>
      </c>
      <c r="C93566" t="s">
        <v>252743</v>
      </c>
      <c r="D93566" t="s">
        <v>252744</v>
      </c>
      <c r="E93566" t="s">
        <v>26717</v>
      </c>
    </row>
    <row r="93567" spans="1:5" x14ac:dyDescent="0.25">
      <c r="A93567">
        <v>380458</v>
      </c>
      <c r="B93567" t="s">
        <v>252745</v>
      </c>
      <c r="C93567" t="s">
        <v>1114</v>
      </c>
      <c r="D93567" t="s">
        <v>252746</v>
      </c>
      <c r="E93567" t="s">
        <v>138782</v>
      </c>
    </row>
    <row r="93568" spans="1:5" x14ac:dyDescent="0.25">
      <c r="A93568">
        <v>380461</v>
      </c>
      <c r="B93568" t="s">
        <v>252747</v>
      </c>
      <c r="C93568" t="s">
        <v>49581</v>
      </c>
      <c r="D93568" t="s">
        <v>252748</v>
      </c>
      <c r="E93568" t="s">
        <v>10</v>
      </c>
    </row>
    <row r="93569" spans="1:5" x14ac:dyDescent="0.25">
      <c r="A93569">
        <v>380462</v>
      </c>
      <c r="B93569" t="s">
        <v>252749</v>
      </c>
      <c r="D93569" t="s">
        <v>252750</v>
      </c>
    </row>
    <row r="93570" spans="1:5" x14ac:dyDescent="0.25">
      <c r="A93570">
        <v>380467</v>
      </c>
      <c r="B93570" t="s">
        <v>252751</v>
      </c>
      <c r="D93570" t="s">
        <v>252752</v>
      </c>
      <c r="E93570" t="s">
        <v>252753</v>
      </c>
    </row>
    <row r="93571" spans="1:5" x14ac:dyDescent="0.25">
      <c r="A93571">
        <v>380475</v>
      </c>
      <c r="B93571" t="s">
        <v>252754</v>
      </c>
      <c r="D93571" t="s">
        <v>252755</v>
      </c>
    </row>
    <row r="93572" spans="1:5" x14ac:dyDescent="0.25">
      <c r="A93572">
        <v>380481</v>
      </c>
      <c r="B93572" t="s">
        <v>252756</v>
      </c>
      <c r="C93572" t="s">
        <v>252757</v>
      </c>
      <c r="D93572" t="s">
        <v>252758</v>
      </c>
    </row>
    <row r="93573" spans="1:5" x14ac:dyDescent="0.25">
      <c r="A93573">
        <v>380496</v>
      </c>
      <c r="B93573" t="s">
        <v>252759</v>
      </c>
      <c r="C93573" t="s">
        <v>252760</v>
      </c>
      <c r="D93573" t="s">
        <v>252761</v>
      </c>
    </row>
    <row r="93574" spans="1:5" x14ac:dyDescent="0.25">
      <c r="A93574">
        <v>380499</v>
      </c>
      <c r="B93574" t="s">
        <v>252762</v>
      </c>
      <c r="C93574" t="s">
        <v>252763</v>
      </c>
      <c r="D93574" t="s">
        <v>252764</v>
      </c>
    </row>
    <row r="93575" spans="1:5" x14ac:dyDescent="0.25">
      <c r="A93575">
        <v>380502</v>
      </c>
      <c r="B93575" t="s">
        <v>252765</v>
      </c>
      <c r="D93575" t="s">
        <v>252766</v>
      </c>
    </row>
    <row r="93576" spans="1:5" x14ac:dyDescent="0.25">
      <c r="A93576">
        <v>380503</v>
      </c>
      <c r="B93576" t="s">
        <v>252767</v>
      </c>
      <c r="D93576" t="s">
        <v>252768</v>
      </c>
      <c r="E93576" t="s">
        <v>252769</v>
      </c>
    </row>
    <row r="93577" spans="1:5" x14ac:dyDescent="0.25">
      <c r="A93577">
        <v>380507</v>
      </c>
      <c r="B93577" t="s">
        <v>252770</v>
      </c>
      <c r="C93577" t="s">
        <v>80809</v>
      </c>
      <c r="D93577" t="s">
        <v>252771</v>
      </c>
      <c r="E93577" t="s">
        <v>9714</v>
      </c>
    </row>
    <row r="93578" spans="1:5" x14ac:dyDescent="0.25">
      <c r="A93578">
        <v>380528</v>
      </c>
      <c r="B93578" t="s">
        <v>252772</v>
      </c>
      <c r="D93578" t="s">
        <v>252773</v>
      </c>
    </row>
    <row r="93579" spans="1:5" x14ac:dyDescent="0.25">
      <c r="A93579">
        <v>380537</v>
      </c>
      <c r="B93579" t="s">
        <v>252774</v>
      </c>
      <c r="C93579" t="s">
        <v>252775</v>
      </c>
      <c r="D93579" t="s">
        <v>252776</v>
      </c>
      <c r="E93579" t="s">
        <v>252777</v>
      </c>
    </row>
    <row r="93580" spans="1:5" x14ac:dyDescent="0.25">
      <c r="A93580">
        <v>380542</v>
      </c>
      <c r="B93580" t="s">
        <v>252778</v>
      </c>
      <c r="C93580" t="s">
        <v>252779</v>
      </c>
      <c r="D93580" t="s">
        <v>252780</v>
      </c>
      <c r="E93580" t="s">
        <v>252781</v>
      </c>
    </row>
    <row r="93581" spans="1:5" x14ac:dyDescent="0.25">
      <c r="A93581">
        <v>380552</v>
      </c>
      <c r="B93581" t="s">
        <v>252782</v>
      </c>
      <c r="D93581" t="s">
        <v>252783</v>
      </c>
    </row>
    <row r="93582" spans="1:5" x14ac:dyDescent="0.25">
      <c r="A93582">
        <v>380566</v>
      </c>
      <c r="B93582" t="s">
        <v>252784</v>
      </c>
      <c r="D93582" t="s">
        <v>252785</v>
      </c>
      <c r="E93582" t="s">
        <v>252786</v>
      </c>
    </row>
    <row r="93583" spans="1:5" x14ac:dyDescent="0.25">
      <c r="A93583">
        <v>380568</v>
      </c>
      <c r="B93583" t="s">
        <v>252787</v>
      </c>
      <c r="D93583" t="s">
        <v>252788</v>
      </c>
      <c r="E93583" t="s">
        <v>252789</v>
      </c>
    </row>
    <row r="93584" spans="1:5" x14ac:dyDescent="0.25">
      <c r="A93584">
        <v>380579</v>
      </c>
      <c r="B93584" t="s">
        <v>252790</v>
      </c>
      <c r="D93584" t="s">
        <v>252791</v>
      </c>
      <c r="E93584" t="s">
        <v>116464</v>
      </c>
    </row>
    <row r="93585" spans="1:5" x14ac:dyDescent="0.25">
      <c r="A93585">
        <v>380603</v>
      </c>
      <c r="B93585" t="s">
        <v>252792</v>
      </c>
      <c r="D93585" t="s">
        <v>252793</v>
      </c>
      <c r="E93585" t="s">
        <v>252794</v>
      </c>
    </row>
    <row r="93586" spans="1:5" x14ac:dyDescent="0.25">
      <c r="A93586">
        <v>380606</v>
      </c>
      <c r="B93586" t="s">
        <v>252795</v>
      </c>
      <c r="D93586" t="s">
        <v>252796</v>
      </c>
      <c r="E93586" t="s">
        <v>138782</v>
      </c>
    </row>
    <row r="93587" spans="1:5" x14ac:dyDescent="0.25">
      <c r="A93587">
        <v>380607</v>
      </c>
      <c r="B93587" t="s">
        <v>252797</v>
      </c>
      <c r="C93587" t="s">
        <v>186790</v>
      </c>
      <c r="D93587" t="s">
        <v>252798</v>
      </c>
      <c r="E93587" t="s">
        <v>252799</v>
      </c>
    </row>
    <row r="93588" spans="1:5" x14ac:dyDescent="0.25">
      <c r="A93588">
        <v>380612</v>
      </c>
      <c r="B93588" t="s">
        <v>252800</v>
      </c>
      <c r="C93588" t="s">
        <v>252801</v>
      </c>
      <c r="D93588" t="s">
        <v>252802</v>
      </c>
    </row>
    <row r="93589" spans="1:5" x14ac:dyDescent="0.25">
      <c r="A93589">
        <v>380620</v>
      </c>
      <c r="B93589" t="s">
        <v>252803</v>
      </c>
      <c r="D93589" t="s">
        <v>252804</v>
      </c>
      <c r="E93589" t="s">
        <v>252805</v>
      </c>
    </row>
    <row r="93590" spans="1:5" x14ac:dyDescent="0.25">
      <c r="A93590">
        <v>380631</v>
      </c>
      <c r="B93590" t="s">
        <v>252806</v>
      </c>
      <c r="C93590" t="s">
        <v>252807</v>
      </c>
      <c r="D93590" t="s">
        <v>252808</v>
      </c>
      <c r="E93590" t="s">
        <v>252809</v>
      </c>
    </row>
    <row r="93591" spans="1:5" x14ac:dyDescent="0.25">
      <c r="A93591">
        <v>380634</v>
      </c>
      <c r="B93591" t="s">
        <v>252810</v>
      </c>
      <c r="D93591" t="s">
        <v>252811</v>
      </c>
    </row>
    <row r="93592" spans="1:5" x14ac:dyDescent="0.25">
      <c r="A93592">
        <v>380639</v>
      </c>
      <c r="B93592" t="s">
        <v>252812</v>
      </c>
      <c r="C93592" t="s">
        <v>169060</v>
      </c>
      <c r="D93592" t="s">
        <v>252813</v>
      </c>
      <c r="E93592" t="s">
        <v>252814</v>
      </c>
    </row>
    <row r="93593" spans="1:5" x14ac:dyDescent="0.25">
      <c r="A93593">
        <v>380646</v>
      </c>
      <c r="B93593" t="s">
        <v>252815</v>
      </c>
      <c r="D93593" t="s">
        <v>252816</v>
      </c>
    </row>
    <row r="93594" spans="1:5" x14ac:dyDescent="0.25">
      <c r="A93594">
        <v>380647</v>
      </c>
      <c r="B93594" t="s">
        <v>252817</v>
      </c>
      <c r="C93594" t="s">
        <v>252818</v>
      </c>
      <c r="D93594" t="s">
        <v>252819</v>
      </c>
      <c r="E93594" t="s">
        <v>252820</v>
      </c>
    </row>
    <row r="93595" spans="1:5" x14ac:dyDescent="0.25">
      <c r="A93595">
        <v>380648</v>
      </c>
      <c r="B93595" t="s">
        <v>252821</v>
      </c>
      <c r="D93595" t="s">
        <v>252822</v>
      </c>
    </row>
    <row r="93596" spans="1:5" x14ac:dyDescent="0.25">
      <c r="A93596">
        <v>380650</v>
      </c>
      <c r="B93596" t="s">
        <v>252823</v>
      </c>
      <c r="D93596" t="s">
        <v>252824</v>
      </c>
      <c r="E93596" t="s">
        <v>252825</v>
      </c>
    </row>
    <row r="93597" spans="1:5" x14ac:dyDescent="0.25">
      <c r="A93597">
        <v>380653</v>
      </c>
      <c r="B93597" t="s">
        <v>252826</v>
      </c>
      <c r="C93597" t="s">
        <v>58164</v>
      </c>
      <c r="D93597" t="s">
        <v>252827</v>
      </c>
      <c r="E93597" t="s">
        <v>252828</v>
      </c>
    </row>
    <row r="93598" spans="1:5" x14ac:dyDescent="0.25">
      <c r="A93598">
        <v>380655</v>
      </c>
      <c r="B93598" t="s">
        <v>252829</v>
      </c>
      <c r="D93598" t="s">
        <v>252830</v>
      </c>
    </row>
    <row r="93599" spans="1:5" x14ac:dyDescent="0.25">
      <c r="A93599">
        <v>380664</v>
      </c>
      <c r="B93599" t="s">
        <v>252831</v>
      </c>
      <c r="C93599" t="s">
        <v>252832</v>
      </c>
      <c r="D93599" t="s">
        <v>252833</v>
      </c>
      <c r="E93599" t="s">
        <v>252834</v>
      </c>
    </row>
    <row r="93600" spans="1:5" x14ac:dyDescent="0.25">
      <c r="A93600">
        <v>380670</v>
      </c>
      <c r="B93600" t="s">
        <v>252835</v>
      </c>
      <c r="D93600" t="s">
        <v>252836</v>
      </c>
    </row>
    <row r="93601" spans="1:5" x14ac:dyDescent="0.25">
      <c r="A93601">
        <v>380673</v>
      </c>
      <c r="B93601" t="s">
        <v>252837</v>
      </c>
      <c r="C93601" t="s">
        <v>18531</v>
      </c>
      <c r="D93601" t="s">
        <v>252838</v>
      </c>
      <c r="E93601" t="s">
        <v>252839</v>
      </c>
    </row>
    <row r="93602" spans="1:5" x14ac:dyDescent="0.25">
      <c r="A93602">
        <v>380677</v>
      </c>
      <c r="B93602" t="s">
        <v>252840</v>
      </c>
      <c r="D93602" t="s">
        <v>252841</v>
      </c>
      <c r="E93602" t="s">
        <v>252842</v>
      </c>
    </row>
    <row r="93603" spans="1:5" x14ac:dyDescent="0.25">
      <c r="A93603">
        <v>380679</v>
      </c>
      <c r="B93603" t="s">
        <v>252843</v>
      </c>
      <c r="C93603" t="s">
        <v>5057</v>
      </c>
      <c r="D93603" t="s">
        <v>252844</v>
      </c>
      <c r="E93603" t="s">
        <v>138782</v>
      </c>
    </row>
    <row r="93604" spans="1:5" x14ac:dyDescent="0.25">
      <c r="A93604">
        <v>380684</v>
      </c>
      <c r="B93604" t="s">
        <v>252845</v>
      </c>
      <c r="D93604" t="s">
        <v>252846</v>
      </c>
      <c r="E93604" t="s">
        <v>138782</v>
      </c>
    </row>
    <row r="93605" spans="1:5" x14ac:dyDescent="0.25">
      <c r="A93605">
        <v>380686</v>
      </c>
      <c r="B93605" t="s">
        <v>252847</v>
      </c>
      <c r="D93605" t="s">
        <v>252848</v>
      </c>
    </row>
    <row r="93606" spans="1:5" x14ac:dyDescent="0.25">
      <c r="A93606">
        <v>380694</v>
      </c>
      <c r="B93606" t="s">
        <v>252849</v>
      </c>
      <c r="D93606" t="s">
        <v>252850</v>
      </c>
    </row>
    <row r="93607" spans="1:5" x14ac:dyDescent="0.25">
      <c r="A93607">
        <v>380696</v>
      </c>
      <c r="B93607" t="s">
        <v>252851</v>
      </c>
      <c r="D93607" t="s">
        <v>252852</v>
      </c>
    </row>
    <row r="93608" spans="1:5" x14ac:dyDescent="0.25">
      <c r="A93608">
        <v>380700</v>
      </c>
      <c r="B93608" t="s">
        <v>252853</v>
      </c>
      <c r="D93608" t="s">
        <v>252854</v>
      </c>
    </row>
    <row r="93609" spans="1:5" x14ac:dyDescent="0.25">
      <c r="A93609">
        <v>380713</v>
      </c>
      <c r="B93609" t="s">
        <v>252855</v>
      </c>
      <c r="C93609" t="s">
        <v>252856</v>
      </c>
      <c r="D93609" t="s">
        <v>252857</v>
      </c>
    </row>
    <row r="93610" spans="1:5" x14ac:dyDescent="0.25">
      <c r="A93610">
        <v>380731</v>
      </c>
      <c r="B93610" t="s">
        <v>252858</v>
      </c>
      <c r="C93610" t="s">
        <v>8268</v>
      </c>
      <c r="D93610" t="s">
        <v>252859</v>
      </c>
    </row>
    <row r="93611" spans="1:5" x14ac:dyDescent="0.25">
      <c r="A93611">
        <v>380738</v>
      </c>
      <c r="B93611" t="s">
        <v>252860</v>
      </c>
      <c r="D93611" t="s">
        <v>252861</v>
      </c>
      <c r="E93611" t="s">
        <v>252862</v>
      </c>
    </row>
    <row r="93612" spans="1:5" x14ac:dyDescent="0.25">
      <c r="A93612">
        <v>380746</v>
      </c>
      <c r="B93612" t="s">
        <v>252863</v>
      </c>
      <c r="C93612" t="s">
        <v>252864</v>
      </c>
      <c r="D93612" t="s">
        <v>252865</v>
      </c>
    </row>
    <row r="93613" spans="1:5" x14ac:dyDescent="0.25">
      <c r="A93613">
        <v>380747</v>
      </c>
      <c r="B93613" t="s">
        <v>252866</v>
      </c>
      <c r="C93613" t="s">
        <v>252867</v>
      </c>
      <c r="D93613" t="s">
        <v>252868</v>
      </c>
      <c r="E93613" t="s">
        <v>252869</v>
      </c>
    </row>
    <row r="93614" spans="1:5" x14ac:dyDescent="0.25">
      <c r="A93614">
        <v>380749</v>
      </c>
      <c r="B93614" t="s">
        <v>252870</v>
      </c>
      <c r="C93614" t="s">
        <v>94164</v>
      </c>
      <c r="D93614" t="s">
        <v>252871</v>
      </c>
    </row>
    <row r="93615" spans="1:5" x14ac:dyDescent="0.25">
      <c r="A93615">
        <v>380758</v>
      </c>
      <c r="B93615" t="s">
        <v>252872</v>
      </c>
      <c r="D93615" t="s">
        <v>252873</v>
      </c>
      <c r="E93615" t="s">
        <v>116464</v>
      </c>
    </row>
    <row r="93616" spans="1:5" x14ac:dyDescent="0.25">
      <c r="A93616">
        <v>380765</v>
      </c>
      <c r="B93616" t="s">
        <v>252874</v>
      </c>
      <c r="D93616" t="s">
        <v>252875</v>
      </c>
    </row>
    <row r="93617" spans="1:5" x14ac:dyDescent="0.25">
      <c r="A93617">
        <v>380766</v>
      </c>
      <c r="B93617" t="s">
        <v>252876</v>
      </c>
      <c r="D93617" t="s">
        <v>252877</v>
      </c>
      <c r="E93617" t="s">
        <v>252878</v>
      </c>
    </row>
    <row r="93618" spans="1:5" x14ac:dyDescent="0.25">
      <c r="A93618">
        <v>380767</v>
      </c>
      <c r="B93618" t="s">
        <v>252879</v>
      </c>
      <c r="D93618" t="s">
        <v>252880</v>
      </c>
    </row>
    <row r="93619" spans="1:5" x14ac:dyDescent="0.25">
      <c r="A93619">
        <v>380772</v>
      </c>
      <c r="B93619" t="s">
        <v>252881</v>
      </c>
      <c r="C93619" t="s">
        <v>75124</v>
      </c>
      <c r="D93619" t="s">
        <v>252882</v>
      </c>
      <c r="E93619" t="s">
        <v>252883</v>
      </c>
    </row>
    <row r="93620" spans="1:5" x14ac:dyDescent="0.25">
      <c r="A93620">
        <v>380775</v>
      </c>
      <c r="B93620" t="s">
        <v>252884</v>
      </c>
      <c r="D93620" t="s">
        <v>252885</v>
      </c>
    </row>
    <row r="93621" spans="1:5" x14ac:dyDescent="0.25">
      <c r="A93621">
        <v>380776</v>
      </c>
      <c r="B93621" t="s">
        <v>252886</v>
      </c>
      <c r="D93621" t="s">
        <v>252887</v>
      </c>
    </row>
    <row r="93622" spans="1:5" x14ac:dyDescent="0.25">
      <c r="A93622">
        <v>380788</v>
      </c>
      <c r="B93622" t="s">
        <v>252888</v>
      </c>
      <c r="C93622" t="s">
        <v>168634</v>
      </c>
      <c r="D93622" t="s">
        <v>252889</v>
      </c>
      <c r="E93622" t="s">
        <v>116464</v>
      </c>
    </row>
    <row r="93623" spans="1:5" x14ac:dyDescent="0.25">
      <c r="A93623">
        <v>380795</v>
      </c>
      <c r="B93623" t="s">
        <v>252890</v>
      </c>
      <c r="C93623" t="s">
        <v>24692</v>
      </c>
      <c r="D93623" t="s">
        <v>252891</v>
      </c>
      <c r="E93623" t="s">
        <v>252892</v>
      </c>
    </row>
    <row r="93624" spans="1:5" x14ac:dyDescent="0.25">
      <c r="A93624">
        <v>380799</v>
      </c>
      <c r="B93624" t="s">
        <v>252893</v>
      </c>
      <c r="D93624" t="s">
        <v>252894</v>
      </c>
      <c r="E93624" t="s">
        <v>252895</v>
      </c>
    </row>
    <row r="93625" spans="1:5" x14ac:dyDescent="0.25">
      <c r="A93625">
        <v>380800</v>
      </c>
      <c r="B93625" t="s">
        <v>252896</v>
      </c>
      <c r="D93625" t="s">
        <v>252897</v>
      </c>
    </row>
    <row r="93626" spans="1:5" x14ac:dyDescent="0.25">
      <c r="A93626">
        <v>380817</v>
      </c>
      <c r="B93626" t="s">
        <v>252898</v>
      </c>
      <c r="C93626" t="s">
        <v>131634</v>
      </c>
      <c r="D93626" t="s">
        <v>252899</v>
      </c>
    </row>
    <row r="93627" spans="1:5" x14ac:dyDescent="0.25">
      <c r="A93627">
        <v>380819</v>
      </c>
      <c r="B93627" t="s">
        <v>252900</v>
      </c>
      <c r="D93627" t="s">
        <v>252901</v>
      </c>
      <c r="E93627" t="s">
        <v>138782</v>
      </c>
    </row>
    <row r="93628" spans="1:5" x14ac:dyDescent="0.25">
      <c r="A93628">
        <v>380821</v>
      </c>
      <c r="B93628" t="s">
        <v>252902</v>
      </c>
      <c r="C93628" t="s">
        <v>36228</v>
      </c>
      <c r="D93628" t="s">
        <v>252903</v>
      </c>
      <c r="E93628" t="s">
        <v>252904</v>
      </c>
    </row>
    <row r="93629" spans="1:5" x14ac:dyDescent="0.25">
      <c r="A93629">
        <v>380826</v>
      </c>
      <c r="B93629" t="s">
        <v>252905</v>
      </c>
      <c r="C93629" t="s">
        <v>252906</v>
      </c>
      <c r="D93629" t="s">
        <v>252907</v>
      </c>
    </row>
    <row r="93630" spans="1:5" x14ac:dyDescent="0.25">
      <c r="A93630">
        <v>380828</v>
      </c>
      <c r="B93630" t="s">
        <v>252908</v>
      </c>
      <c r="D93630" t="s">
        <v>252909</v>
      </c>
      <c r="E93630" t="s">
        <v>138782</v>
      </c>
    </row>
    <row r="93631" spans="1:5" x14ac:dyDescent="0.25">
      <c r="A93631">
        <v>380839</v>
      </c>
      <c r="B93631" t="s">
        <v>252910</v>
      </c>
      <c r="D93631" t="s">
        <v>252911</v>
      </c>
      <c r="E93631" t="s">
        <v>252912</v>
      </c>
    </row>
    <row r="93632" spans="1:5" x14ac:dyDescent="0.25">
      <c r="A93632">
        <v>380844</v>
      </c>
      <c r="B93632" t="s">
        <v>252913</v>
      </c>
      <c r="D93632" t="s">
        <v>252914</v>
      </c>
      <c r="E93632" t="s">
        <v>252915</v>
      </c>
    </row>
    <row r="93633" spans="1:5" x14ac:dyDescent="0.25">
      <c r="A93633">
        <v>380852</v>
      </c>
      <c r="B93633" t="s">
        <v>252916</v>
      </c>
      <c r="D93633" t="s">
        <v>252917</v>
      </c>
      <c r="E93633" t="s">
        <v>252918</v>
      </c>
    </row>
    <row r="93634" spans="1:5" x14ac:dyDescent="0.25">
      <c r="A93634">
        <v>380853</v>
      </c>
      <c r="B93634" t="s">
        <v>252919</v>
      </c>
      <c r="C93634" t="s">
        <v>252920</v>
      </c>
      <c r="D93634" t="s">
        <v>252921</v>
      </c>
    </row>
    <row r="93635" spans="1:5" x14ac:dyDescent="0.25">
      <c r="A93635">
        <v>380854</v>
      </c>
      <c r="B93635" t="s">
        <v>252922</v>
      </c>
      <c r="D93635" t="s">
        <v>252923</v>
      </c>
      <c r="E93635" t="s">
        <v>138782</v>
      </c>
    </row>
    <row r="93636" spans="1:5" x14ac:dyDescent="0.25">
      <c r="A93636">
        <v>380861</v>
      </c>
      <c r="B93636" t="s">
        <v>252924</v>
      </c>
      <c r="D93636" t="s">
        <v>252925</v>
      </c>
      <c r="E93636" t="s">
        <v>116464</v>
      </c>
    </row>
    <row r="93637" spans="1:5" x14ac:dyDescent="0.25">
      <c r="A93637">
        <v>380868</v>
      </c>
      <c r="B93637" t="s">
        <v>252926</v>
      </c>
      <c r="D93637" t="s">
        <v>252927</v>
      </c>
    </row>
    <row r="93638" spans="1:5" x14ac:dyDescent="0.25">
      <c r="A93638">
        <v>380870</v>
      </c>
      <c r="B93638" t="s">
        <v>252928</v>
      </c>
      <c r="D93638" t="s">
        <v>252929</v>
      </c>
      <c r="E93638" t="s">
        <v>116464</v>
      </c>
    </row>
    <row r="93639" spans="1:5" x14ac:dyDescent="0.25">
      <c r="A93639">
        <v>380892</v>
      </c>
      <c r="B93639" t="s">
        <v>252930</v>
      </c>
      <c r="D93639" t="s">
        <v>252931</v>
      </c>
    </row>
    <row r="93640" spans="1:5" x14ac:dyDescent="0.25">
      <c r="A93640">
        <v>380895</v>
      </c>
      <c r="B93640" t="s">
        <v>252932</v>
      </c>
      <c r="C93640" t="s">
        <v>5611</v>
      </c>
      <c r="D93640" t="s">
        <v>252933</v>
      </c>
      <c r="E93640" t="s">
        <v>252934</v>
      </c>
    </row>
    <row r="93641" spans="1:5" x14ac:dyDescent="0.25">
      <c r="A93641">
        <v>380896</v>
      </c>
      <c r="B93641" t="s">
        <v>252935</v>
      </c>
      <c r="D93641" t="s">
        <v>252936</v>
      </c>
      <c r="E93641" t="s">
        <v>138782</v>
      </c>
    </row>
    <row r="93642" spans="1:5" x14ac:dyDescent="0.25">
      <c r="A93642">
        <v>380921</v>
      </c>
      <c r="B93642" t="s">
        <v>252937</v>
      </c>
      <c r="D93642" t="s">
        <v>252938</v>
      </c>
      <c r="E93642" t="s">
        <v>252939</v>
      </c>
    </row>
    <row r="93643" spans="1:5" x14ac:dyDescent="0.25">
      <c r="A93643">
        <v>380922</v>
      </c>
      <c r="B93643" t="s">
        <v>252940</v>
      </c>
      <c r="C93643" t="s">
        <v>25970</v>
      </c>
      <c r="D93643" t="s">
        <v>252941</v>
      </c>
      <c r="E93643" t="s">
        <v>252942</v>
      </c>
    </row>
    <row r="93644" spans="1:5" x14ac:dyDescent="0.25">
      <c r="A93644">
        <v>380926</v>
      </c>
      <c r="B93644" t="s">
        <v>252943</v>
      </c>
      <c r="C93644" t="s">
        <v>252944</v>
      </c>
      <c r="D93644" t="s">
        <v>252945</v>
      </c>
      <c r="E93644" t="s">
        <v>10</v>
      </c>
    </row>
    <row r="93645" spans="1:5" x14ac:dyDescent="0.25">
      <c r="A93645">
        <v>380929</v>
      </c>
      <c r="B93645" t="s">
        <v>252946</v>
      </c>
      <c r="D93645" t="s">
        <v>252947</v>
      </c>
    </row>
    <row r="93646" spans="1:5" x14ac:dyDescent="0.25">
      <c r="A93646">
        <v>380932</v>
      </c>
      <c r="B93646" t="s">
        <v>252948</v>
      </c>
      <c r="C93646" t="s">
        <v>252949</v>
      </c>
      <c r="D93646" t="s">
        <v>252950</v>
      </c>
    </row>
    <row r="93647" spans="1:5" x14ac:dyDescent="0.25">
      <c r="A93647">
        <v>380934</v>
      </c>
      <c r="B93647" t="s">
        <v>252951</v>
      </c>
      <c r="D93647" t="s">
        <v>252952</v>
      </c>
    </row>
    <row r="93648" spans="1:5" x14ac:dyDescent="0.25">
      <c r="A93648">
        <v>380938</v>
      </c>
      <c r="B93648" t="s">
        <v>252953</v>
      </c>
      <c r="D93648" t="s">
        <v>252954</v>
      </c>
    </row>
    <row r="93649" spans="1:5" x14ac:dyDescent="0.25">
      <c r="A93649">
        <v>380940</v>
      </c>
      <c r="B93649" t="s">
        <v>252955</v>
      </c>
      <c r="D93649" t="s">
        <v>252956</v>
      </c>
    </row>
    <row r="93650" spans="1:5" x14ac:dyDescent="0.25">
      <c r="A93650">
        <v>380952</v>
      </c>
      <c r="B93650" t="s">
        <v>252957</v>
      </c>
      <c r="D93650" t="s">
        <v>252958</v>
      </c>
    </row>
    <row r="93651" spans="1:5" x14ac:dyDescent="0.25">
      <c r="A93651">
        <v>380953</v>
      </c>
      <c r="B93651" t="s">
        <v>252959</v>
      </c>
      <c r="C93651" t="s">
        <v>97174</v>
      </c>
      <c r="D93651" t="s">
        <v>252960</v>
      </c>
      <c r="E93651" t="s">
        <v>116464</v>
      </c>
    </row>
    <row r="93652" spans="1:5" x14ac:dyDescent="0.25">
      <c r="A93652">
        <v>380958</v>
      </c>
      <c r="B93652" t="s">
        <v>252961</v>
      </c>
      <c r="D93652" t="s">
        <v>252962</v>
      </c>
      <c r="E93652" t="s">
        <v>116464</v>
      </c>
    </row>
    <row r="93653" spans="1:5" x14ac:dyDescent="0.25">
      <c r="A93653">
        <v>380960</v>
      </c>
      <c r="B93653" t="s">
        <v>252963</v>
      </c>
      <c r="C93653" t="s">
        <v>252964</v>
      </c>
      <c r="D93653" t="s">
        <v>252965</v>
      </c>
    </row>
    <row r="93654" spans="1:5" x14ac:dyDescent="0.25">
      <c r="A93654">
        <v>380962</v>
      </c>
      <c r="B93654" t="s">
        <v>252966</v>
      </c>
      <c r="D93654" t="s">
        <v>252967</v>
      </c>
    </row>
    <row r="93655" spans="1:5" x14ac:dyDescent="0.25">
      <c r="A93655">
        <v>380968</v>
      </c>
      <c r="B93655" t="s">
        <v>252968</v>
      </c>
      <c r="D93655" t="s">
        <v>252969</v>
      </c>
    </row>
    <row r="93656" spans="1:5" x14ac:dyDescent="0.25">
      <c r="A93656">
        <v>380973</v>
      </c>
      <c r="B93656" t="s">
        <v>252970</v>
      </c>
      <c r="D93656" t="s">
        <v>252971</v>
      </c>
      <c r="E93656" t="s">
        <v>138782</v>
      </c>
    </row>
    <row r="93657" spans="1:5" x14ac:dyDescent="0.25">
      <c r="A93657">
        <v>380983</v>
      </c>
      <c r="B93657" t="s">
        <v>252972</v>
      </c>
      <c r="D93657" t="s">
        <v>252973</v>
      </c>
      <c r="E93657" t="s">
        <v>138782</v>
      </c>
    </row>
    <row r="93658" spans="1:5" x14ac:dyDescent="0.25">
      <c r="A93658">
        <v>380984</v>
      </c>
      <c r="B93658" t="s">
        <v>252974</v>
      </c>
      <c r="C93658" t="s">
        <v>121592</v>
      </c>
      <c r="D93658" t="s">
        <v>252975</v>
      </c>
      <c r="E93658" t="s">
        <v>138782</v>
      </c>
    </row>
    <row r="93659" spans="1:5" x14ac:dyDescent="0.25">
      <c r="A93659">
        <v>380991</v>
      </c>
      <c r="B93659" t="s">
        <v>252976</v>
      </c>
      <c r="D93659" t="s">
        <v>252977</v>
      </c>
    </row>
    <row r="93660" spans="1:5" x14ac:dyDescent="0.25">
      <c r="A93660">
        <v>380993</v>
      </c>
      <c r="B93660" t="s">
        <v>252978</v>
      </c>
      <c r="C93660" t="s">
        <v>8333</v>
      </c>
      <c r="D93660" t="s">
        <v>252979</v>
      </c>
      <c r="E93660" t="s">
        <v>98057</v>
      </c>
    </row>
    <row r="93661" spans="1:5" x14ac:dyDescent="0.25">
      <c r="A93661">
        <v>380995</v>
      </c>
      <c r="B93661" t="s">
        <v>252980</v>
      </c>
      <c r="D93661" t="s">
        <v>252981</v>
      </c>
      <c r="E93661" t="s">
        <v>138782</v>
      </c>
    </row>
    <row r="93662" spans="1:5" x14ac:dyDescent="0.25">
      <c r="A93662">
        <v>381017</v>
      </c>
      <c r="B93662" t="s">
        <v>252982</v>
      </c>
      <c r="C93662" t="s">
        <v>54741</v>
      </c>
      <c r="D93662" t="s">
        <v>252983</v>
      </c>
      <c r="E93662" t="s">
        <v>138782</v>
      </c>
    </row>
    <row r="93663" spans="1:5" x14ac:dyDescent="0.25">
      <c r="A93663">
        <v>381020</v>
      </c>
      <c r="B93663" t="s">
        <v>252984</v>
      </c>
      <c r="D93663" t="s">
        <v>252985</v>
      </c>
      <c r="E93663" t="s">
        <v>138782</v>
      </c>
    </row>
    <row r="93664" spans="1:5" x14ac:dyDescent="0.25">
      <c r="A93664">
        <v>381037</v>
      </c>
      <c r="B93664" t="s">
        <v>252986</v>
      </c>
      <c r="C93664" t="s">
        <v>26756</v>
      </c>
      <c r="D93664" t="s">
        <v>252987</v>
      </c>
      <c r="E93664" t="s">
        <v>252988</v>
      </c>
    </row>
    <row r="93665" spans="1:5" x14ac:dyDescent="0.25">
      <c r="A93665">
        <v>381038</v>
      </c>
      <c r="B93665" t="s">
        <v>252989</v>
      </c>
      <c r="D93665" t="s">
        <v>252990</v>
      </c>
    </row>
    <row r="93666" spans="1:5" x14ac:dyDescent="0.25">
      <c r="A93666">
        <v>381052</v>
      </c>
      <c r="B93666" t="s">
        <v>252991</v>
      </c>
      <c r="D93666" t="s">
        <v>252992</v>
      </c>
    </row>
    <row r="93667" spans="1:5" x14ac:dyDescent="0.25">
      <c r="A93667">
        <v>381053</v>
      </c>
      <c r="B93667" t="s">
        <v>252993</v>
      </c>
      <c r="D93667" t="s">
        <v>252994</v>
      </c>
      <c r="E93667" t="s">
        <v>22563</v>
      </c>
    </row>
    <row r="93668" spans="1:5" x14ac:dyDescent="0.25">
      <c r="A93668">
        <v>381072</v>
      </c>
      <c r="B93668" t="s">
        <v>252995</v>
      </c>
      <c r="D93668" t="s">
        <v>252996</v>
      </c>
    </row>
    <row r="93669" spans="1:5" x14ac:dyDescent="0.25">
      <c r="A93669">
        <v>381083</v>
      </c>
      <c r="B93669" t="s">
        <v>252997</v>
      </c>
      <c r="D93669" t="s">
        <v>252998</v>
      </c>
      <c r="E93669" t="s">
        <v>9714</v>
      </c>
    </row>
    <row r="93670" spans="1:5" x14ac:dyDescent="0.25">
      <c r="A93670">
        <v>381088</v>
      </c>
      <c r="B93670" t="s">
        <v>252999</v>
      </c>
      <c r="D93670" t="s">
        <v>253000</v>
      </c>
      <c r="E93670" t="s">
        <v>138782</v>
      </c>
    </row>
    <row r="93671" spans="1:5" x14ac:dyDescent="0.25">
      <c r="A93671">
        <v>381089</v>
      </c>
      <c r="B93671" t="s">
        <v>253001</v>
      </c>
      <c r="D93671" t="s">
        <v>253002</v>
      </c>
      <c r="E93671" t="s">
        <v>116464</v>
      </c>
    </row>
    <row r="93672" spans="1:5" x14ac:dyDescent="0.25">
      <c r="A93672">
        <v>381103</v>
      </c>
      <c r="B93672" t="s">
        <v>253003</v>
      </c>
      <c r="C93672" t="s">
        <v>53461</v>
      </c>
      <c r="D93672" t="s">
        <v>253004</v>
      </c>
      <c r="E93672" t="s">
        <v>253005</v>
      </c>
    </row>
    <row r="93673" spans="1:5" x14ac:dyDescent="0.25">
      <c r="A93673">
        <v>381124</v>
      </c>
      <c r="B93673" t="s">
        <v>253006</v>
      </c>
      <c r="D93673" t="s">
        <v>253007</v>
      </c>
      <c r="E93673" t="s">
        <v>253008</v>
      </c>
    </row>
    <row r="93674" spans="1:5" x14ac:dyDescent="0.25">
      <c r="A93674">
        <v>381146</v>
      </c>
      <c r="B93674" t="s">
        <v>253009</v>
      </c>
      <c r="C93674" t="s">
        <v>26646</v>
      </c>
      <c r="D93674" t="s">
        <v>253010</v>
      </c>
      <c r="E93674" t="s">
        <v>253011</v>
      </c>
    </row>
    <row r="93675" spans="1:5" x14ac:dyDescent="0.25">
      <c r="A93675">
        <v>381152</v>
      </c>
      <c r="B93675" t="s">
        <v>253012</v>
      </c>
      <c r="C93675" t="s">
        <v>844</v>
      </c>
      <c r="D93675" t="s">
        <v>253013</v>
      </c>
      <c r="E93675" t="s">
        <v>253014</v>
      </c>
    </row>
    <row r="93676" spans="1:5" x14ac:dyDescent="0.25">
      <c r="A93676">
        <v>381153</v>
      </c>
      <c r="B93676" t="s">
        <v>253015</v>
      </c>
      <c r="D93676" t="s">
        <v>253016</v>
      </c>
      <c r="E93676" t="s">
        <v>253017</v>
      </c>
    </row>
    <row r="93677" spans="1:5" x14ac:dyDescent="0.25">
      <c r="A93677">
        <v>381155</v>
      </c>
      <c r="B93677" t="s">
        <v>253018</v>
      </c>
      <c r="D93677" t="s">
        <v>253019</v>
      </c>
      <c r="E93677" t="s">
        <v>17111</v>
      </c>
    </row>
    <row r="93678" spans="1:5" x14ac:dyDescent="0.25">
      <c r="A93678">
        <v>381156</v>
      </c>
      <c r="B93678" t="s">
        <v>253020</v>
      </c>
      <c r="D93678" t="s">
        <v>253021</v>
      </c>
      <c r="E93678" t="s">
        <v>253022</v>
      </c>
    </row>
    <row r="93679" spans="1:5" x14ac:dyDescent="0.25">
      <c r="A93679">
        <v>381162</v>
      </c>
      <c r="B93679" t="s">
        <v>253023</v>
      </c>
      <c r="D93679" t="s">
        <v>253024</v>
      </c>
      <c r="E93679" t="s">
        <v>173852</v>
      </c>
    </row>
    <row r="93680" spans="1:5" x14ac:dyDescent="0.25">
      <c r="A93680">
        <v>381166</v>
      </c>
      <c r="B93680" t="s">
        <v>253025</v>
      </c>
      <c r="C93680" t="s">
        <v>22431</v>
      </c>
      <c r="D93680" t="s">
        <v>253026</v>
      </c>
      <c r="E93680" t="s">
        <v>253027</v>
      </c>
    </row>
    <row r="93681" spans="1:5" x14ac:dyDescent="0.25">
      <c r="A93681">
        <v>381171</v>
      </c>
      <c r="B93681" t="s">
        <v>253028</v>
      </c>
      <c r="C93681" t="s">
        <v>101202</v>
      </c>
      <c r="D93681" t="s">
        <v>253029</v>
      </c>
      <c r="E93681" t="s">
        <v>253030</v>
      </c>
    </row>
    <row r="93682" spans="1:5" x14ac:dyDescent="0.25">
      <c r="A93682">
        <v>381190</v>
      </c>
      <c r="B93682" t="s">
        <v>253031</v>
      </c>
      <c r="D93682" t="s">
        <v>253032</v>
      </c>
    </row>
    <row r="93683" spans="1:5" x14ac:dyDescent="0.25">
      <c r="A93683">
        <v>381191</v>
      </c>
      <c r="B93683" t="s">
        <v>253033</v>
      </c>
      <c r="D93683" t="s">
        <v>253034</v>
      </c>
    </row>
    <row r="93684" spans="1:5" x14ac:dyDescent="0.25">
      <c r="A93684">
        <v>381203</v>
      </c>
      <c r="B93684" t="s">
        <v>253035</v>
      </c>
      <c r="D93684" t="s">
        <v>253036</v>
      </c>
    </row>
    <row r="93685" spans="1:5" x14ac:dyDescent="0.25">
      <c r="A93685">
        <v>381206</v>
      </c>
      <c r="B93685" t="s">
        <v>253037</v>
      </c>
      <c r="C93685" t="s">
        <v>25565</v>
      </c>
      <c r="D93685" t="s">
        <v>253038</v>
      </c>
      <c r="E93685" t="s">
        <v>253039</v>
      </c>
    </row>
    <row r="93686" spans="1:5" x14ac:dyDescent="0.25">
      <c r="A93686">
        <v>381208</v>
      </c>
      <c r="B93686" t="s">
        <v>253040</v>
      </c>
      <c r="C93686" t="s">
        <v>13192</v>
      </c>
      <c r="D93686" t="s">
        <v>253041</v>
      </c>
    </row>
    <row r="93687" spans="1:5" x14ac:dyDescent="0.25">
      <c r="A93687">
        <v>381210</v>
      </c>
      <c r="B93687" t="s">
        <v>253042</v>
      </c>
      <c r="C93687" t="s">
        <v>1441</v>
      </c>
      <c r="D93687" t="s">
        <v>253043</v>
      </c>
    </row>
    <row r="93688" spans="1:5" x14ac:dyDescent="0.25">
      <c r="A93688">
        <v>381212</v>
      </c>
      <c r="B93688" t="s">
        <v>253044</v>
      </c>
      <c r="C93688" t="s">
        <v>98</v>
      </c>
      <c r="D93688" t="s">
        <v>253045</v>
      </c>
      <c r="E93688" t="s">
        <v>253046</v>
      </c>
    </row>
    <row r="93689" spans="1:5" x14ac:dyDescent="0.25">
      <c r="A93689">
        <v>381213</v>
      </c>
      <c r="B93689" t="s">
        <v>253047</v>
      </c>
      <c r="D93689" t="s">
        <v>253048</v>
      </c>
      <c r="E93689" t="s">
        <v>253049</v>
      </c>
    </row>
    <row r="93690" spans="1:5" x14ac:dyDescent="0.25">
      <c r="A93690">
        <v>381217</v>
      </c>
      <c r="B93690" t="s">
        <v>253050</v>
      </c>
      <c r="C93690" t="s">
        <v>253051</v>
      </c>
      <c r="D93690" t="s">
        <v>253052</v>
      </c>
      <c r="E93690" t="s">
        <v>253053</v>
      </c>
    </row>
    <row r="93691" spans="1:5" x14ac:dyDescent="0.25">
      <c r="A93691">
        <v>381220</v>
      </c>
      <c r="B93691" t="s">
        <v>253054</v>
      </c>
      <c r="C93691" t="s">
        <v>13098</v>
      </c>
      <c r="D93691" t="s">
        <v>253055</v>
      </c>
      <c r="E93691" t="s">
        <v>116464</v>
      </c>
    </row>
    <row r="93692" spans="1:5" x14ac:dyDescent="0.25">
      <c r="A93692">
        <v>381228</v>
      </c>
      <c r="B93692" t="s">
        <v>253056</v>
      </c>
      <c r="C93692" t="s">
        <v>253057</v>
      </c>
      <c r="D93692" t="s">
        <v>253058</v>
      </c>
      <c r="E93692" t="s">
        <v>138782</v>
      </c>
    </row>
    <row r="93693" spans="1:5" x14ac:dyDescent="0.25">
      <c r="A93693">
        <v>381231</v>
      </c>
      <c r="B93693" t="s">
        <v>253059</v>
      </c>
      <c r="C93693" t="s">
        <v>2325</v>
      </c>
      <c r="D93693" t="s">
        <v>253060</v>
      </c>
      <c r="E93693" t="s">
        <v>253061</v>
      </c>
    </row>
    <row r="93694" spans="1:5" x14ac:dyDescent="0.25">
      <c r="A93694">
        <v>381237</v>
      </c>
      <c r="B93694" t="s">
        <v>253062</v>
      </c>
      <c r="C93694" t="s">
        <v>253063</v>
      </c>
      <c r="D93694" t="s">
        <v>253064</v>
      </c>
    </row>
    <row r="93695" spans="1:5" x14ac:dyDescent="0.25">
      <c r="A93695">
        <v>381249</v>
      </c>
      <c r="B93695" t="s">
        <v>253065</v>
      </c>
      <c r="C93695" t="s">
        <v>1402</v>
      </c>
      <c r="D93695" t="s">
        <v>253066</v>
      </c>
      <c r="E93695" t="s">
        <v>1430</v>
      </c>
    </row>
    <row r="93696" spans="1:5" x14ac:dyDescent="0.25">
      <c r="A93696">
        <v>381251</v>
      </c>
      <c r="B93696" t="s">
        <v>253067</v>
      </c>
      <c r="C93696" t="s">
        <v>200629</v>
      </c>
      <c r="D93696" t="s">
        <v>253068</v>
      </c>
      <c r="E93696" t="s">
        <v>253069</v>
      </c>
    </row>
    <row r="93697" spans="1:5" x14ac:dyDescent="0.25">
      <c r="A93697">
        <v>381252</v>
      </c>
      <c r="B93697" t="s">
        <v>253070</v>
      </c>
      <c r="D93697" t="s">
        <v>253071</v>
      </c>
      <c r="E93697" t="s">
        <v>138782</v>
      </c>
    </row>
    <row r="93698" spans="1:5" x14ac:dyDescent="0.25">
      <c r="A93698">
        <v>381254</v>
      </c>
      <c r="B93698" t="s">
        <v>253072</v>
      </c>
      <c r="D93698" t="s">
        <v>253073</v>
      </c>
      <c r="E93698" t="s">
        <v>116464</v>
      </c>
    </row>
    <row r="93699" spans="1:5" x14ac:dyDescent="0.25">
      <c r="A93699">
        <v>381261</v>
      </c>
      <c r="B93699" t="s">
        <v>253074</v>
      </c>
      <c r="C93699" t="s">
        <v>149750</v>
      </c>
      <c r="D93699" t="s">
        <v>253075</v>
      </c>
      <c r="E93699" t="s">
        <v>138782</v>
      </c>
    </row>
    <row r="93700" spans="1:5" x14ac:dyDescent="0.25">
      <c r="A93700">
        <v>381263</v>
      </c>
      <c r="B93700" t="s">
        <v>253076</v>
      </c>
      <c r="D93700" t="s">
        <v>253077</v>
      </c>
      <c r="E93700" t="s">
        <v>253078</v>
      </c>
    </row>
    <row r="93701" spans="1:5" x14ac:dyDescent="0.25">
      <c r="A93701">
        <v>381264</v>
      </c>
      <c r="B93701" t="s">
        <v>253079</v>
      </c>
      <c r="D93701" t="s">
        <v>253080</v>
      </c>
      <c r="E93701" t="s">
        <v>116464</v>
      </c>
    </row>
    <row r="93702" spans="1:5" x14ac:dyDescent="0.25">
      <c r="A93702">
        <v>381266</v>
      </c>
      <c r="B93702" t="s">
        <v>253081</v>
      </c>
      <c r="C93702" t="s">
        <v>59962</v>
      </c>
      <c r="D93702" t="s">
        <v>253082</v>
      </c>
      <c r="E93702" t="s">
        <v>138782</v>
      </c>
    </row>
    <row r="93703" spans="1:5" x14ac:dyDescent="0.25">
      <c r="A93703">
        <v>381274</v>
      </c>
      <c r="B93703" t="s">
        <v>253083</v>
      </c>
      <c r="D93703" t="s">
        <v>253084</v>
      </c>
    </row>
    <row r="93704" spans="1:5" x14ac:dyDescent="0.25">
      <c r="A93704">
        <v>381284</v>
      </c>
      <c r="B93704" t="s">
        <v>253085</v>
      </c>
      <c r="C93704" t="s">
        <v>253086</v>
      </c>
      <c r="D93704" t="s">
        <v>253087</v>
      </c>
      <c r="E93704" t="s">
        <v>138782</v>
      </c>
    </row>
    <row r="93705" spans="1:5" x14ac:dyDescent="0.25">
      <c r="A93705">
        <v>381287</v>
      </c>
      <c r="B93705" t="s">
        <v>253088</v>
      </c>
      <c r="D93705" t="s">
        <v>253089</v>
      </c>
      <c r="E93705" t="s">
        <v>138782</v>
      </c>
    </row>
    <row r="93706" spans="1:5" x14ac:dyDescent="0.25">
      <c r="A93706">
        <v>381292</v>
      </c>
      <c r="B93706" t="s">
        <v>253090</v>
      </c>
      <c r="D93706" t="s">
        <v>253091</v>
      </c>
      <c r="E93706" t="s">
        <v>253092</v>
      </c>
    </row>
    <row r="93707" spans="1:5" x14ac:dyDescent="0.25">
      <c r="A93707">
        <v>381293</v>
      </c>
      <c r="B93707" t="s">
        <v>253093</v>
      </c>
      <c r="C93707" t="s">
        <v>200163</v>
      </c>
      <c r="D93707" t="s">
        <v>253094</v>
      </c>
    </row>
    <row r="93708" spans="1:5" x14ac:dyDescent="0.25">
      <c r="A93708">
        <v>381295</v>
      </c>
      <c r="B93708" t="s">
        <v>253095</v>
      </c>
      <c r="C93708" t="s">
        <v>15171</v>
      </c>
      <c r="D93708" t="s">
        <v>253096</v>
      </c>
    </row>
    <row r="93709" spans="1:5" x14ac:dyDescent="0.25">
      <c r="A93709">
        <v>381300</v>
      </c>
      <c r="B93709" t="s">
        <v>253097</v>
      </c>
      <c r="D93709" t="s">
        <v>253098</v>
      </c>
      <c r="E93709" t="s">
        <v>253099</v>
      </c>
    </row>
    <row r="93710" spans="1:5" x14ac:dyDescent="0.25">
      <c r="A93710">
        <v>381303</v>
      </c>
      <c r="B93710" t="s">
        <v>253100</v>
      </c>
      <c r="C93710" t="s">
        <v>241285</v>
      </c>
      <c r="D93710" t="s">
        <v>253101</v>
      </c>
      <c r="E93710" t="s">
        <v>253102</v>
      </c>
    </row>
    <row r="93711" spans="1:5" x14ac:dyDescent="0.25">
      <c r="A93711">
        <v>381321</v>
      </c>
      <c r="B93711" t="s">
        <v>253103</v>
      </c>
      <c r="D93711" t="s">
        <v>253104</v>
      </c>
    </row>
    <row r="93712" spans="1:5" x14ac:dyDescent="0.25">
      <c r="A93712">
        <v>381326</v>
      </c>
      <c r="B93712" t="s">
        <v>253105</v>
      </c>
      <c r="C93712" t="s">
        <v>253106</v>
      </c>
      <c r="D93712" t="s">
        <v>253107</v>
      </c>
      <c r="E93712" t="s">
        <v>253108</v>
      </c>
    </row>
    <row r="93713" spans="1:5" x14ac:dyDescent="0.25">
      <c r="A93713">
        <v>381328</v>
      </c>
      <c r="B93713" t="s">
        <v>253109</v>
      </c>
      <c r="C93713" t="s">
        <v>117380</v>
      </c>
      <c r="D93713" t="s">
        <v>253110</v>
      </c>
      <c r="E93713" t="s">
        <v>160123</v>
      </c>
    </row>
    <row r="93714" spans="1:5" x14ac:dyDescent="0.25">
      <c r="A93714">
        <v>381346</v>
      </c>
      <c r="B93714" t="s">
        <v>253111</v>
      </c>
      <c r="C93714" t="s">
        <v>253112</v>
      </c>
      <c r="D93714" t="s">
        <v>253113</v>
      </c>
    </row>
    <row r="93715" spans="1:5" x14ac:dyDescent="0.25">
      <c r="A93715">
        <v>381356</v>
      </c>
      <c r="B93715" t="s">
        <v>253114</v>
      </c>
      <c r="D93715" t="s">
        <v>253115</v>
      </c>
      <c r="E93715" t="s">
        <v>253116</v>
      </c>
    </row>
    <row r="93716" spans="1:5" x14ac:dyDescent="0.25">
      <c r="A93716">
        <v>381357</v>
      </c>
      <c r="B93716" t="s">
        <v>253117</v>
      </c>
      <c r="D93716" t="s">
        <v>253118</v>
      </c>
      <c r="E93716" t="s">
        <v>253119</v>
      </c>
    </row>
    <row r="93717" spans="1:5" x14ac:dyDescent="0.25">
      <c r="A93717">
        <v>381358</v>
      </c>
      <c r="B93717" t="s">
        <v>253120</v>
      </c>
      <c r="C93717" t="s">
        <v>253121</v>
      </c>
      <c r="D93717" t="s">
        <v>253122</v>
      </c>
    </row>
    <row r="93718" spans="1:5" x14ac:dyDescent="0.25">
      <c r="A93718">
        <v>381367</v>
      </c>
      <c r="B93718" t="s">
        <v>253123</v>
      </c>
      <c r="D93718" t="s">
        <v>253124</v>
      </c>
    </row>
    <row r="93719" spans="1:5" x14ac:dyDescent="0.25">
      <c r="A93719">
        <v>381374</v>
      </c>
      <c r="B93719" t="s">
        <v>253125</v>
      </c>
      <c r="D93719" t="s">
        <v>253126</v>
      </c>
      <c r="E93719" t="s">
        <v>253127</v>
      </c>
    </row>
    <row r="93720" spans="1:5" x14ac:dyDescent="0.25">
      <c r="A93720">
        <v>381388</v>
      </c>
      <c r="B93720" t="s">
        <v>253128</v>
      </c>
      <c r="D93720" t="s">
        <v>253129</v>
      </c>
    </row>
    <row r="93721" spans="1:5" x14ac:dyDescent="0.25">
      <c r="A93721">
        <v>381389</v>
      </c>
      <c r="B93721" t="s">
        <v>253130</v>
      </c>
      <c r="C93721" t="s">
        <v>551</v>
      </c>
      <c r="D93721" t="s">
        <v>253131</v>
      </c>
      <c r="E93721" t="s">
        <v>253132</v>
      </c>
    </row>
    <row r="93722" spans="1:5" x14ac:dyDescent="0.25">
      <c r="A93722">
        <v>381399</v>
      </c>
      <c r="B93722" t="s">
        <v>253133</v>
      </c>
      <c r="D93722" t="s">
        <v>253134</v>
      </c>
      <c r="E93722" t="s">
        <v>253135</v>
      </c>
    </row>
    <row r="93723" spans="1:5" x14ac:dyDescent="0.25">
      <c r="A93723">
        <v>381413</v>
      </c>
      <c r="B93723" t="s">
        <v>253136</v>
      </c>
      <c r="D93723" t="s">
        <v>253137</v>
      </c>
    </row>
    <row r="93724" spans="1:5" x14ac:dyDescent="0.25">
      <c r="A93724">
        <v>381417</v>
      </c>
      <c r="B93724" t="s">
        <v>253138</v>
      </c>
      <c r="D93724" t="s">
        <v>253139</v>
      </c>
      <c r="E93724" t="s">
        <v>138782</v>
      </c>
    </row>
    <row r="93725" spans="1:5" x14ac:dyDescent="0.25">
      <c r="A93725">
        <v>381421</v>
      </c>
      <c r="B93725" t="s">
        <v>253140</v>
      </c>
      <c r="D93725" t="s">
        <v>253141</v>
      </c>
      <c r="E93725" t="s">
        <v>116464</v>
      </c>
    </row>
    <row r="93726" spans="1:5" x14ac:dyDescent="0.25">
      <c r="A93726">
        <v>381453</v>
      </c>
      <c r="B93726" t="s">
        <v>253142</v>
      </c>
      <c r="C93726" t="s">
        <v>253143</v>
      </c>
      <c r="D93726" t="s">
        <v>253144</v>
      </c>
      <c r="E93726" t="s">
        <v>253145</v>
      </c>
    </row>
    <row r="93727" spans="1:5" x14ac:dyDescent="0.25">
      <c r="A93727">
        <v>381456</v>
      </c>
      <c r="B93727" t="s">
        <v>253146</v>
      </c>
      <c r="D93727" t="s">
        <v>253147</v>
      </c>
      <c r="E93727" t="s">
        <v>138782</v>
      </c>
    </row>
    <row r="93728" spans="1:5" x14ac:dyDescent="0.25">
      <c r="A93728">
        <v>381460</v>
      </c>
      <c r="B93728" t="s">
        <v>253148</v>
      </c>
      <c r="D93728" t="s">
        <v>253149</v>
      </c>
    </row>
    <row r="93729" spans="1:5" x14ac:dyDescent="0.25">
      <c r="A93729">
        <v>381461</v>
      </c>
      <c r="B93729" t="s">
        <v>253150</v>
      </c>
      <c r="D93729" t="s">
        <v>253151</v>
      </c>
      <c r="E93729" t="s">
        <v>116464</v>
      </c>
    </row>
    <row r="93730" spans="1:5" x14ac:dyDescent="0.25">
      <c r="A93730">
        <v>381463</v>
      </c>
      <c r="B93730" t="s">
        <v>253152</v>
      </c>
      <c r="D93730" t="s">
        <v>253153</v>
      </c>
      <c r="E93730" t="s">
        <v>138782</v>
      </c>
    </row>
    <row r="93731" spans="1:5" x14ac:dyDescent="0.25">
      <c r="A93731">
        <v>381476</v>
      </c>
      <c r="B93731" t="s">
        <v>253154</v>
      </c>
      <c r="D93731" t="s">
        <v>253155</v>
      </c>
      <c r="E93731" t="s">
        <v>253156</v>
      </c>
    </row>
    <row r="93732" spans="1:5" x14ac:dyDescent="0.25">
      <c r="A93732">
        <v>381477</v>
      </c>
      <c r="B93732" t="s">
        <v>253157</v>
      </c>
      <c r="D93732" t="s">
        <v>253158</v>
      </c>
    </row>
    <row r="93733" spans="1:5" x14ac:dyDescent="0.25">
      <c r="A93733">
        <v>381488</v>
      </c>
      <c r="B93733" t="s">
        <v>253159</v>
      </c>
      <c r="D93733" t="s">
        <v>253160</v>
      </c>
    </row>
    <row r="93734" spans="1:5" x14ac:dyDescent="0.25">
      <c r="A93734">
        <v>381491</v>
      </c>
      <c r="B93734" t="s">
        <v>253161</v>
      </c>
      <c r="C93734" t="s">
        <v>132541</v>
      </c>
      <c r="D93734" t="s">
        <v>253162</v>
      </c>
      <c r="E93734" t="s">
        <v>138782</v>
      </c>
    </row>
    <row r="93735" spans="1:5" x14ac:dyDescent="0.25">
      <c r="A93735">
        <v>381501</v>
      </c>
      <c r="B93735" t="s">
        <v>253163</v>
      </c>
      <c r="D93735" t="s">
        <v>253164</v>
      </c>
    </row>
    <row r="93736" spans="1:5" x14ac:dyDescent="0.25">
      <c r="A93736">
        <v>381508</v>
      </c>
      <c r="B93736" t="s">
        <v>253165</v>
      </c>
      <c r="D93736" t="s">
        <v>253166</v>
      </c>
      <c r="E93736" t="s">
        <v>116464</v>
      </c>
    </row>
    <row r="93737" spans="1:5" x14ac:dyDescent="0.25">
      <c r="A93737">
        <v>381510</v>
      </c>
      <c r="B93737" t="s">
        <v>253167</v>
      </c>
      <c r="C93737" t="s">
        <v>253168</v>
      </c>
      <c r="D93737" t="s">
        <v>253169</v>
      </c>
      <c r="E93737" t="s">
        <v>253170</v>
      </c>
    </row>
    <row r="93738" spans="1:5" x14ac:dyDescent="0.25">
      <c r="A93738">
        <v>381518</v>
      </c>
      <c r="B93738" t="s">
        <v>253171</v>
      </c>
      <c r="D93738" t="s">
        <v>253172</v>
      </c>
      <c r="E93738" t="s">
        <v>116464</v>
      </c>
    </row>
    <row r="93739" spans="1:5" x14ac:dyDescent="0.25">
      <c r="A93739">
        <v>381527</v>
      </c>
      <c r="B93739" t="s">
        <v>253173</v>
      </c>
      <c r="C93739" t="s">
        <v>253174</v>
      </c>
      <c r="D93739" t="s">
        <v>253175</v>
      </c>
      <c r="E93739" t="s">
        <v>253176</v>
      </c>
    </row>
    <row r="93740" spans="1:5" x14ac:dyDescent="0.25">
      <c r="A93740">
        <v>381529</v>
      </c>
      <c r="B93740" t="s">
        <v>253177</v>
      </c>
      <c r="D93740" t="s">
        <v>253178</v>
      </c>
    </row>
    <row r="93741" spans="1:5" x14ac:dyDescent="0.25">
      <c r="A93741">
        <v>381545</v>
      </c>
      <c r="B93741" t="s">
        <v>253179</v>
      </c>
      <c r="C93741" t="s">
        <v>253180</v>
      </c>
      <c r="D93741" t="s">
        <v>253181</v>
      </c>
    </row>
    <row r="93742" spans="1:5" x14ac:dyDescent="0.25">
      <c r="A93742">
        <v>381546</v>
      </c>
      <c r="B93742" t="s">
        <v>253182</v>
      </c>
      <c r="D93742" t="s">
        <v>253183</v>
      </c>
    </row>
    <row r="93743" spans="1:5" x14ac:dyDescent="0.25">
      <c r="A93743">
        <v>381562</v>
      </c>
      <c r="B93743" t="s">
        <v>253184</v>
      </c>
      <c r="D93743" t="s">
        <v>253185</v>
      </c>
      <c r="E93743" t="s">
        <v>138782</v>
      </c>
    </row>
    <row r="93744" spans="1:5" x14ac:dyDescent="0.25">
      <c r="A93744">
        <v>381568</v>
      </c>
      <c r="B93744" t="s">
        <v>253186</v>
      </c>
      <c r="D93744" t="s">
        <v>253187</v>
      </c>
      <c r="E93744" t="s">
        <v>138782</v>
      </c>
    </row>
    <row r="93745" spans="1:5" x14ac:dyDescent="0.25">
      <c r="A93745">
        <v>381583</v>
      </c>
      <c r="B93745" t="s">
        <v>253188</v>
      </c>
      <c r="D93745" t="s">
        <v>253189</v>
      </c>
    </row>
    <row r="93746" spans="1:5" x14ac:dyDescent="0.25">
      <c r="A93746">
        <v>381592</v>
      </c>
      <c r="B93746" t="s">
        <v>253190</v>
      </c>
      <c r="D93746" t="s">
        <v>253191</v>
      </c>
      <c r="E93746" t="s">
        <v>253192</v>
      </c>
    </row>
    <row r="93747" spans="1:5" x14ac:dyDescent="0.25">
      <c r="A93747">
        <v>381602</v>
      </c>
      <c r="B93747" t="s">
        <v>253193</v>
      </c>
      <c r="C93747" t="s">
        <v>102219</v>
      </c>
      <c r="D93747" t="s">
        <v>253194</v>
      </c>
      <c r="E93747" t="s">
        <v>138782</v>
      </c>
    </row>
    <row r="93748" spans="1:5" x14ac:dyDescent="0.25">
      <c r="A93748">
        <v>381607</v>
      </c>
      <c r="B93748" t="s">
        <v>253195</v>
      </c>
      <c r="D93748" t="s">
        <v>253196</v>
      </c>
    </row>
    <row r="93749" spans="1:5" x14ac:dyDescent="0.25">
      <c r="A93749">
        <v>381619</v>
      </c>
      <c r="B93749" t="s">
        <v>253197</v>
      </c>
      <c r="D93749" t="s">
        <v>253198</v>
      </c>
      <c r="E93749" t="s">
        <v>253199</v>
      </c>
    </row>
    <row r="93750" spans="1:5" x14ac:dyDescent="0.25">
      <c r="A93750">
        <v>381630</v>
      </c>
      <c r="B93750" t="s">
        <v>253200</v>
      </c>
      <c r="C93750" t="s">
        <v>253201</v>
      </c>
      <c r="D93750" t="s">
        <v>253202</v>
      </c>
    </row>
    <row r="93751" spans="1:5" x14ac:dyDescent="0.25">
      <c r="A93751">
        <v>381632</v>
      </c>
      <c r="B93751" t="s">
        <v>253203</v>
      </c>
      <c r="D93751" t="s">
        <v>253204</v>
      </c>
      <c r="E93751" t="s">
        <v>253205</v>
      </c>
    </row>
    <row r="93752" spans="1:5" x14ac:dyDescent="0.25">
      <c r="A93752">
        <v>381635</v>
      </c>
      <c r="B93752" t="s">
        <v>253206</v>
      </c>
      <c r="C93752" t="s">
        <v>253207</v>
      </c>
      <c r="D93752" t="s">
        <v>253208</v>
      </c>
    </row>
    <row r="93753" spans="1:5" x14ac:dyDescent="0.25">
      <c r="A93753">
        <v>381641</v>
      </c>
      <c r="B93753" t="s">
        <v>253209</v>
      </c>
      <c r="C93753" t="s">
        <v>173117</v>
      </c>
      <c r="D93753" t="s">
        <v>253210</v>
      </c>
      <c r="E93753" t="s">
        <v>253211</v>
      </c>
    </row>
    <row r="93754" spans="1:5" x14ac:dyDescent="0.25">
      <c r="A93754">
        <v>381647</v>
      </c>
      <c r="B93754" t="s">
        <v>253212</v>
      </c>
      <c r="D93754" t="s">
        <v>253213</v>
      </c>
    </row>
    <row r="93755" spans="1:5" x14ac:dyDescent="0.25">
      <c r="A93755">
        <v>381650</v>
      </c>
      <c r="B93755" t="s">
        <v>253214</v>
      </c>
      <c r="C93755" t="s">
        <v>253215</v>
      </c>
      <c r="D93755" t="s">
        <v>253216</v>
      </c>
      <c r="E93755" t="s">
        <v>12096</v>
      </c>
    </row>
    <row r="93756" spans="1:5" x14ac:dyDescent="0.25">
      <c r="A93756">
        <v>381652</v>
      </c>
      <c r="B93756" t="s">
        <v>253217</v>
      </c>
      <c r="C93756" t="s">
        <v>13741</v>
      </c>
      <c r="D93756" t="s">
        <v>253218</v>
      </c>
      <c r="E93756" t="s">
        <v>253219</v>
      </c>
    </row>
    <row r="93757" spans="1:5" x14ac:dyDescent="0.25">
      <c r="A93757">
        <v>381655</v>
      </c>
      <c r="B93757" t="s">
        <v>253220</v>
      </c>
      <c r="C93757" t="s">
        <v>99388</v>
      </c>
      <c r="D93757" t="s">
        <v>253221</v>
      </c>
      <c r="E93757" t="s">
        <v>99390</v>
      </c>
    </row>
    <row r="93758" spans="1:5" x14ac:dyDescent="0.25">
      <c r="A93758">
        <v>381656</v>
      </c>
      <c r="B93758" t="s">
        <v>253222</v>
      </c>
      <c r="D93758" t="s">
        <v>253223</v>
      </c>
      <c r="E93758" t="s">
        <v>10</v>
      </c>
    </row>
    <row r="93759" spans="1:5" x14ac:dyDescent="0.25">
      <c r="A93759">
        <v>381661</v>
      </c>
      <c r="B93759" t="s">
        <v>253224</v>
      </c>
      <c r="C93759" t="s">
        <v>253225</v>
      </c>
      <c r="D93759" t="s">
        <v>253226</v>
      </c>
      <c r="E93759" t="s">
        <v>138782</v>
      </c>
    </row>
    <row r="93760" spans="1:5" x14ac:dyDescent="0.25">
      <c r="A93760">
        <v>381677</v>
      </c>
      <c r="B93760" t="s">
        <v>253227</v>
      </c>
      <c r="D93760" t="s">
        <v>253228</v>
      </c>
    </row>
    <row r="93761" spans="1:5" x14ac:dyDescent="0.25">
      <c r="A93761">
        <v>381689</v>
      </c>
      <c r="B93761" t="s">
        <v>253229</v>
      </c>
      <c r="D93761" t="s">
        <v>253230</v>
      </c>
    </row>
    <row r="93762" spans="1:5" x14ac:dyDescent="0.25">
      <c r="A93762">
        <v>381696</v>
      </c>
      <c r="B93762" t="s">
        <v>253231</v>
      </c>
      <c r="D93762" t="s">
        <v>253232</v>
      </c>
      <c r="E93762" t="s">
        <v>138782</v>
      </c>
    </row>
    <row r="93763" spans="1:5" x14ac:dyDescent="0.25">
      <c r="A93763">
        <v>381707</v>
      </c>
      <c r="B93763" t="s">
        <v>253233</v>
      </c>
      <c r="C93763" t="s">
        <v>253234</v>
      </c>
      <c r="D93763" t="s">
        <v>253235</v>
      </c>
      <c r="E93763" t="s">
        <v>253236</v>
      </c>
    </row>
    <row r="93764" spans="1:5" x14ac:dyDescent="0.25">
      <c r="A93764">
        <v>381714</v>
      </c>
      <c r="B93764" t="s">
        <v>253237</v>
      </c>
      <c r="C93764" t="s">
        <v>135478</v>
      </c>
      <c r="D93764" t="s">
        <v>253238</v>
      </c>
      <c r="E93764" t="s">
        <v>116464</v>
      </c>
    </row>
    <row r="93765" spans="1:5" x14ac:dyDescent="0.25">
      <c r="A93765">
        <v>381715</v>
      </c>
      <c r="B93765" t="s">
        <v>253239</v>
      </c>
      <c r="D93765" t="s">
        <v>253240</v>
      </c>
    </row>
    <row r="93766" spans="1:5" x14ac:dyDescent="0.25">
      <c r="A93766">
        <v>381716</v>
      </c>
      <c r="B93766" t="s">
        <v>253241</v>
      </c>
      <c r="C93766" t="s">
        <v>253242</v>
      </c>
      <c r="D93766" t="s">
        <v>253243</v>
      </c>
    </row>
    <row r="93767" spans="1:5" x14ac:dyDescent="0.25">
      <c r="A93767">
        <v>381719</v>
      </c>
      <c r="B93767" t="s">
        <v>253244</v>
      </c>
      <c r="D93767" t="s">
        <v>253245</v>
      </c>
    </row>
    <row r="93768" spans="1:5" x14ac:dyDescent="0.25">
      <c r="A93768">
        <v>381727</v>
      </c>
      <c r="B93768" t="s">
        <v>253246</v>
      </c>
      <c r="C93768" t="s">
        <v>36407</v>
      </c>
      <c r="D93768" t="s">
        <v>253247</v>
      </c>
      <c r="E93768" t="s">
        <v>253248</v>
      </c>
    </row>
    <row r="93769" spans="1:5" x14ac:dyDescent="0.25">
      <c r="A93769">
        <v>381731</v>
      </c>
      <c r="B93769" t="s">
        <v>253249</v>
      </c>
      <c r="C93769" t="s">
        <v>253250</v>
      </c>
      <c r="D93769" t="s">
        <v>253251</v>
      </c>
    </row>
    <row r="93770" spans="1:5" x14ac:dyDescent="0.25">
      <c r="A93770">
        <v>381733</v>
      </c>
      <c r="B93770" t="s">
        <v>253252</v>
      </c>
      <c r="C93770" t="s">
        <v>253253</v>
      </c>
      <c r="D93770" t="s">
        <v>253254</v>
      </c>
      <c r="E93770" t="s">
        <v>253255</v>
      </c>
    </row>
    <row r="93771" spans="1:5" x14ac:dyDescent="0.25">
      <c r="A93771">
        <v>381737</v>
      </c>
      <c r="B93771" t="s">
        <v>253256</v>
      </c>
      <c r="D93771" t="s">
        <v>253257</v>
      </c>
      <c r="E93771" t="s">
        <v>253258</v>
      </c>
    </row>
    <row r="93772" spans="1:5" x14ac:dyDescent="0.25">
      <c r="A93772">
        <v>381749</v>
      </c>
      <c r="B93772" t="s">
        <v>253259</v>
      </c>
      <c r="D93772" t="s">
        <v>253260</v>
      </c>
      <c r="E93772" t="s">
        <v>253261</v>
      </c>
    </row>
    <row r="93773" spans="1:5" x14ac:dyDescent="0.25">
      <c r="A93773">
        <v>381752</v>
      </c>
      <c r="B93773" t="s">
        <v>253262</v>
      </c>
      <c r="D93773" t="s">
        <v>253263</v>
      </c>
    </row>
    <row r="93774" spans="1:5" x14ac:dyDescent="0.25">
      <c r="A93774">
        <v>381762</v>
      </c>
      <c r="B93774" t="s">
        <v>253264</v>
      </c>
      <c r="D93774" t="s">
        <v>253265</v>
      </c>
      <c r="E93774" t="s">
        <v>138782</v>
      </c>
    </row>
    <row r="93775" spans="1:5" x14ac:dyDescent="0.25">
      <c r="A93775">
        <v>381773</v>
      </c>
      <c r="B93775" t="s">
        <v>253266</v>
      </c>
      <c r="C93775" t="s">
        <v>253267</v>
      </c>
      <c r="D93775" t="s">
        <v>253268</v>
      </c>
      <c r="E93775" t="s">
        <v>253269</v>
      </c>
    </row>
    <row r="93776" spans="1:5" x14ac:dyDescent="0.25">
      <c r="A93776">
        <v>381776</v>
      </c>
      <c r="B93776" t="s">
        <v>253270</v>
      </c>
      <c r="C93776" t="s">
        <v>24766</v>
      </c>
      <c r="D93776" t="s">
        <v>253271</v>
      </c>
      <c r="E93776" t="s">
        <v>253272</v>
      </c>
    </row>
    <row r="93777" spans="1:5" x14ac:dyDescent="0.25">
      <c r="A93777">
        <v>381794</v>
      </c>
      <c r="B93777" t="s">
        <v>253273</v>
      </c>
      <c r="D93777" t="s">
        <v>253274</v>
      </c>
      <c r="E93777" t="s">
        <v>26717</v>
      </c>
    </row>
    <row r="93778" spans="1:5" x14ac:dyDescent="0.25">
      <c r="A93778">
        <v>381795</v>
      </c>
      <c r="B93778" t="s">
        <v>253275</v>
      </c>
      <c r="D93778" t="s">
        <v>253276</v>
      </c>
      <c r="E93778" t="s">
        <v>138782</v>
      </c>
    </row>
    <row r="93779" spans="1:5" x14ac:dyDescent="0.25">
      <c r="A93779">
        <v>381799</v>
      </c>
      <c r="B93779" t="s">
        <v>253277</v>
      </c>
      <c r="C93779" t="s">
        <v>253278</v>
      </c>
      <c r="D93779" t="s">
        <v>253279</v>
      </c>
    </row>
    <row r="93780" spans="1:5" x14ac:dyDescent="0.25">
      <c r="A93780">
        <v>381800</v>
      </c>
      <c r="B93780" t="s">
        <v>253280</v>
      </c>
      <c r="D93780" t="s">
        <v>253281</v>
      </c>
      <c r="E93780" t="s">
        <v>253282</v>
      </c>
    </row>
    <row r="93781" spans="1:5" x14ac:dyDescent="0.25">
      <c r="A93781">
        <v>381813</v>
      </c>
      <c r="B93781" t="s">
        <v>253283</v>
      </c>
      <c r="C93781" t="s">
        <v>44375</v>
      </c>
      <c r="D93781" t="s">
        <v>253284</v>
      </c>
      <c r="E93781" t="s">
        <v>253285</v>
      </c>
    </row>
    <row r="93782" spans="1:5" x14ac:dyDescent="0.25">
      <c r="A93782">
        <v>381818</v>
      </c>
      <c r="B93782" t="s">
        <v>253286</v>
      </c>
      <c r="D93782" t="s">
        <v>253287</v>
      </c>
    </row>
    <row r="93783" spans="1:5" x14ac:dyDescent="0.25">
      <c r="A93783">
        <v>381828</v>
      </c>
      <c r="B93783" t="s">
        <v>253288</v>
      </c>
      <c r="D93783" t="s">
        <v>253289</v>
      </c>
    </row>
    <row r="93784" spans="1:5" x14ac:dyDescent="0.25">
      <c r="A93784">
        <v>381829</v>
      </c>
      <c r="B93784" t="s">
        <v>253290</v>
      </c>
      <c r="D93784" t="s">
        <v>253291</v>
      </c>
    </row>
    <row r="93785" spans="1:5" x14ac:dyDescent="0.25">
      <c r="A93785">
        <v>381834</v>
      </c>
      <c r="B93785" t="s">
        <v>253292</v>
      </c>
      <c r="C93785" t="s">
        <v>253293</v>
      </c>
      <c r="D93785" t="s">
        <v>253294</v>
      </c>
    </row>
    <row r="93786" spans="1:5" x14ac:dyDescent="0.25">
      <c r="A93786">
        <v>381837</v>
      </c>
      <c r="B93786" t="s">
        <v>253295</v>
      </c>
      <c r="D93786" t="s">
        <v>253296</v>
      </c>
    </row>
    <row r="93787" spans="1:5" x14ac:dyDescent="0.25">
      <c r="A93787">
        <v>381843</v>
      </c>
      <c r="B93787" t="s">
        <v>253297</v>
      </c>
      <c r="C93787" t="s">
        <v>70211</v>
      </c>
      <c r="D93787" t="s">
        <v>253298</v>
      </c>
      <c r="E93787" t="s">
        <v>138782</v>
      </c>
    </row>
    <row r="93788" spans="1:5" x14ac:dyDescent="0.25">
      <c r="A93788">
        <v>381844</v>
      </c>
      <c r="B93788" t="s">
        <v>253299</v>
      </c>
      <c r="C93788" t="s">
        <v>253300</v>
      </c>
      <c r="D93788" t="s">
        <v>253301</v>
      </c>
    </row>
    <row r="93789" spans="1:5" x14ac:dyDescent="0.25">
      <c r="A93789">
        <v>381852</v>
      </c>
      <c r="B93789" t="s">
        <v>253302</v>
      </c>
      <c r="C93789" t="s">
        <v>253303</v>
      </c>
      <c r="D93789" t="s">
        <v>253304</v>
      </c>
      <c r="E93789" t="s">
        <v>138782</v>
      </c>
    </row>
    <row r="93790" spans="1:5" x14ac:dyDescent="0.25">
      <c r="A93790">
        <v>381855</v>
      </c>
      <c r="B93790" t="s">
        <v>253305</v>
      </c>
      <c r="C93790" t="s">
        <v>578</v>
      </c>
      <c r="D93790" t="s">
        <v>253306</v>
      </c>
      <c r="E93790" t="s">
        <v>116464</v>
      </c>
    </row>
    <row r="93791" spans="1:5" x14ac:dyDescent="0.25">
      <c r="A93791">
        <v>381864</v>
      </c>
      <c r="B93791" t="s">
        <v>253307</v>
      </c>
      <c r="D93791" t="s">
        <v>253308</v>
      </c>
    </row>
    <row r="93792" spans="1:5" x14ac:dyDescent="0.25">
      <c r="A93792">
        <v>381878</v>
      </c>
      <c r="B93792" t="s">
        <v>253309</v>
      </c>
      <c r="D93792" t="s">
        <v>253310</v>
      </c>
      <c r="E93792" t="s">
        <v>179735</v>
      </c>
    </row>
    <row r="93793" spans="1:5" x14ac:dyDescent="0.25">
      <c r="A93793">
        <v>381882</v>
      </c>
      <c r="B93793" t="s">
        <v>253311</v>
      </c>
      <c r="D93793" t="s">
        <v>253312</v>
      </c>
      <c r="E93793" t="s">
        <v>138782</v>
      </c>
    </row>
    <row r="93794" spans="1:5" x14ac:dyDescent="0.25">
      <c r="A93794">
        <v>381885</v>
      </c>
      <c r="B93794" t="s">
        <v>253313</v>
      </c>
      <c r="D93794" t="s">
        <v>253314</v>
      </c>
    </row>
    <row r="93795" spans="1:5" x14ac:dyDescent="0.25">
      <c r="A93795">
        <v>381891</v>
      </c>
      <c r="B93795" t="s">
        <v>253315</v>
      </c>
      <c r="D93795" t="s">
        <v>253316</v>
      </c>
    </row>
    <row r="93796" spans="1:5" x14ac:dyDescent="0.25">
      <c r="A93796">
        <v>381892</v>
      </c>
      <c r="B93796" t="s">
        <v>253317</v>
      </c>
      <c r="D93796" t="s">
        <v>253318</v>
      </c>
    </row>
    <row r="93797" spans="1:5" x14ac:dyDescent="0.25">
      <c r="A93797">
        <v>381901</v>
      </c>
      <c r="B93797" t="s">
        <v>253319</v>
      </c>
      <c r="C93797" t="s">
        <v>253320</v>
      </c>
      <c r="D93797" t="s">
        <v>253321</v>
      </c>
      <c r="E93797" t="s">
        <v>253322</v>
      </c>
    </row>
    <row r="93798" spans="1:5" x14ac:dyDescent="0.25">
      <c r="A93798">
        <v>381903</v>
      </c>
      <c r="B93798" t="s">
        <v>253323</v>
      </c>
      <c r="D93798" t="s">
        <v>253324</v>
      </c>
    </row>
    <row r="93799" spans="1:5" x14ac:dyDescent="0.25">
      <c r="A93799">
        <v>381908</v>
      </c>
      <c r="B93799" t="s">
        <v>253325</v>
      </c>
      <c r="C93799" t="s">
        <v>253326</v>
      </c>
      <c r="D93799" t="s">
        <v>253327</v>
      </c>
    </row>
    <row r="93800" spans="1:5" x14ac:dyDescent="0.25">
      <c r="A93800">
        <v>381909</v>
      </c>
      <c r="B93800" t="s">
        <v>253328</v>
      </c>
      <c r="D93800" t="s">
        <v>253329</v>
      </c>
      <c r="E93800" t="s">
        <v>138782</v>
      </c>
    </row>
    <row r="93801" spans="1:5" x14ac:dyDescent="0.25">
      <c r="A93801">
        <v>381918</v>
      </c>
      <c r="B93801" t="s">
        <v>253330</v>
      </c>
      <c r="C93801" t="s">
        <v>28983</v>
      </c>
      <c r="D93801" t="s">
        <v>253331</v>
      </c>
      <c r="E93801" t="s">
        <v>138782</v>
      </c>
    </row>
    <row r="93802" spans="1:5" x14ac:dyDescent="0.25">
      <c r="A93802">
        <v>381920</v>
      </c>
      <c r="B93802" t="s">
        <v>253332</v>
      </c>
      <c r="D93802" t="s">
        <v>253333</v>
      </c>
      <c r="E93802" t="s">
        <v>253334</v>
      </c>
    </row>
    <row r="93803" spans="1:5" x14ac:dyDescent="0.25">
      <c r="A93803">
        <v>381924</v>
      </c>
      <c r="B93803" t="s">
        <v>253335</v>
      </c>
      <c r="D93803" t="s">
        <v>253336</v>
      </c>
      <c r="E93803" t="s">
        <v>116464</v>
      </c>
    </row>
    <row r="93804" spans="1:5" x14ac:dyDescent="0.25">
      <c r="A93804">
        <v>381929</v>
      </c>
      <c r="B93804" t="s">
        <v>253337</v>
      </c>
      <c r="C93804" t="s">
        <v>76124</v>
      </c>
      <c r="D93804" t="s">
        <v>253338</v>
      </c>
      <c r="E93804" t="s">
        <v>116464</v>
      </c>
    </row>
    <row r="93805" spans="1:5" x14ac:dyDescent="0.25">
      <c r="A93805">
        <v>381937</v>
      </c>
      <c r="B93805" t="s">
        <v>253339</v>
      </c>
      <c r="D93805" t="s">
        <v>253340</v>
      </c>
      <c r="E93805" t="s">
        <v>253341</v>
      </c>
    </row>
    <row r="93806" spans="1:5" x14ac:dyDescent="0.25">
      <c r="A93806">
        <v>381944</v>
      </c>
      <c r="B93806" t="s">
        <v>253342</v>
      </c>
      <c r="D93806" t="s">
        <v>253343</v>
      </c>
    </row>
    <row r="93807" spans="1:5" x14ac:dyDescent="0.25">
      <c r="A93807">
        <v>381950</v>
      </c>
      <c r="B93807" t="s">
        <v>253344</v>
      </c>
      <c r="C93807" t="s">
        <v>64737</v>
      </c>
      <c r="D93807" t="s">
        <v>253345</v>
      </c>
      <c r="E93807" t="s">
        <v>253346</v>
      </c>
    </row>
    <row r="93808" spans="1:5" x14ac:dyDescent="0.25">
      <c r="A93808">
        <v>381953</v>
      </c>
      <c r="B93808" t="s">
        <v>253347</v>
      </c>
      <c r="C93808" t="s">
        <v>253348</v>
      </c>
      <c r="D93808" t="s">
        <v>253349</v>
      </c>
    </row>
    <row r="93809" spans="1:5" x14ac:dyDescent="0.25">
      <c r="A93809">
        <v>381959</v>
      </c>
      <c r="B93809" t="s">
        <v>253350</v>
      </c>
      <c r="C93809" t="s">
        <v>167422</v>
      </c>
      <c r="D93809" t="s">
        <v>253351</v>
      </c>
    </row>
    <row r="93810" spans="1:5" x14ac:dyDescent="0.25">
      <c r="A93810">
        <v>381960</v>
      </c>
      <c r="B93810" t="s">
        <v>253352</v>
      </c>
      <c r="D93810" t="s">
        <v>253353</v>
      </c>
      <c r="E93810" t="s">
        <v>138782</v>
      </c>
    </row>
    <row r="93811" spans="1:5" x14ac:dyDescent="0.25">
      <c r="A93811">
        <v>381974</v>
      </c>
      <c r="B93811" t="s">
        <v>253354</v>
      </c>
      <c r="C93811" t="s">
        <v>5544</v>
      </c>
      <c r="D93811" t="s">
        <v>253355</v>
      </c>
      <c r="E93811" t="s">
        <v>253356</v>
      </c>
    </row>
    <row r="93812" spans="1:5" x14ac:dyDescent="0.25">
      <c r="A93812">
        <v>381992</v>
      </c>
      <c r="B93812" t="s">
        <v>253357</v>
      </c>
      <c r="C93812" t="s">
        <v>194530</v>
      </c>
      <c r="D93812" t="s">
        <v>253358</v>
      </c>
      <c r="E93812" t="s">
        <v>253359</v>
      </c>
    </row>
    <row r="93813" spans="1:5" x14ac:dyDescent="0.25">
      <c r="A93813">
        <v>381993</v>
      </c>
      <c r="B93813" t="s">
        <v>253360</v>
      </c>
      <c r="C93813" t="s">
        <v>13316</v>
      </c>
      <c r="D93813" t="s">
        <v>253361</v>
      </c>
      <c r="E93813" t="s">
        <v>116464</v>
      </c>
    </row>
    <row r="93814" spans="1:5" x14ac:dyDescent="0.25">
      <c r="A93814">
        <v>381996</v>
      </c>
      <c r="B93814" t="s">
        <v>253362</v>
      </c>
      <c r="D93814" t="s">
        <v>253363</v>
      </c>
    </row>
    <row r="93815" spans="1:5" x14ac:dyDescent="0.25">
      <c r="A93815">
        <v>382000</v>
      </c>
      <c r="B93815" t="s">
        <v>253364</v>
      </c>
      <c r="D93815" t="s">
        <v>253365</v>
      </c>
      <c r="E93815" t="s">
        <v>253366</v>
      </c>
    </row>
    <row r="93816" spans="1:5" x14ac:dyDescent="0.25">
      <c r="A93816">
        <v>382001</v>
      </c>
      <c r="B93816" t="s">
        <v>253367</v>
      </c>
      <c r="D93816" t="s">
        <v>253368</v>
      </c>
      <c r="E93816" t="s">
        <v>253369</v>
      </c>
    </row>
    <row r="93817" spans="1:5" x14ac:dyDescent="0.25">
      <c r="A93817">
        <v>382024</v>
      </c>
      <c r="B93817" t="s">
        <v>253370</v>
      </c>
      <c r="C93817" t="s">
        <v>5526</v>
      </c>
      <c r="D93817" t="s">
        <v>253371</v>
      </c>
    </row>
    <row r="93818" spans="1:5" x14ac:dyDescent="0.25">
      <c r="A93818">
        <v>382029</v>
      </c>
      <c r="B93818" t="s">
        <v>253372</v>
      </c>
      <c r="D93818" t="s">
        <v>253373</v>
      </c>
      <c r="E93818" t="s">
        <v>138782</v>
      </c>
    </row>
    <row r="93819" spans="1:5" x14ac:dyDescent="0.25">
      <c r="A93819">
        <v>382034</v>
      </c>
      <c r="B93819" t="s">
        <v>253374</v>
      </c>
      <c r="C93819" t="s">
        <v>253375</v>
      </c>
      <c r="D93819" t="s">
        <v>253376</v>
      </c>
      <c r="E93819" t="s">
        <v>138782</v>
      </c>
    </row>
    <row r="93820" spans="1:5" x14ac:dyDescent="0.25">
      <c r="A93820">
        <v>382036</v>
      </c>
      <c r="B93820" t="s">
        <v>253377</v>
      </c>
      <c r="D93820" t="s">
        <v>253378</v>
      </c>
      <c r="E93820" t="s">
        <v>116464</v>
      </c>
    </row>
    <row r="93821" spans="1:5" x14ac:dyDescent="0.25">
      <c r="A93821">
        <v>382052</v>
      </c>
      <c r="B93821" t="s">
        <v>253379</v>
      </c>
      <c r="D93821" t="s">
        <v>253380</v>
      </c>
      <c r="E93821" t="s">
        <v>138782</v>
      </c>
    </row>
    <row r="93822" spans="1:5" x14ac:dyDescent="0.25">
      <c r="A93822">
        <v>382060</v>
      </c>
      <c r="B93822" t="s">
        <v>253381</v>
      </c>
      <c r="D93822" t="s">
        <v>253382</v>
      </c>
      <c r="E93822" t="s">
        <v>12096</v>
      </c>
    </row>
    <row r="93823" spans="1:5" x14ac:dyDescent="0.25">
      <c r="A93823">
        <v>382068</v>
      </c>
      <c r="B93823" t="s">
        <v>253383</v>
      </c>
      <c r="D93823" t="s">
        <v>253384</v>
      </c>
      <c r="E93823" t="s">
        <v>138782</v>
      </c>
    </row>
    <row r="93824" spans="1:5" x14ac:dyDescent="0.25">
      <c r="A93824">
        <v>382070</v>
      </c>
      <c r="B93824" t="s">
        <v>253385</v>
      </c>
      <c r="D93824" t="s">
        <v>253386</v>
      </c>
    </row>
    <row r="93825" spans="1:5" x14ac:dyDescent="0.25">
      <c r="A93825">
        <v>382071</v>
      </c>
      <c r="B93825" t="s">
        <v>253387</v>
      </c>
      <c r="C93825" t="s">
        <v>14899</v>
      </c>
      <c r="D93825" t="s">
        <v>253388</v>
      </c>
      <c r="E93825" t="s">
        <v>116464</v>
      </c>
    </row>
    <row r="93826" spans="1:5" x14ac:dyDescent="0.25">
      <c r="A93826">
        <v>382076</v>
      </c>
      <c r="B93826" t="s">
        <v>253389</v>
      </c>
      <c r="C93826" t="s">
        <v>253390</v>
      </c>
      <c r="D93826" t="s">
        <v>253391</v>
      </c>
    </row>
    <row r="93827" spans="1:5" x14ac:dyDescent="0.25">
      <c r="A93827">
        <v>382077</v>
      </c>
      <c r="B93827" t="s">
        <v>253392</v>
      </c>
      <c r="D93827" t="s">
        <v>253393</v>
      </c>
      <c r="E93827" t="s">
        <v>253394</v>
      </c>
    </row>
    <row r="93828" spans="1:5" x14ac:dyDescent="0.25">
      <c r="A93828">
        <v>382082</v>
      </c>
      <c r="B93828" t="s">
        <v>253395</v>
      </c>
      <c r="D93828" t="s">
        <v>253396</v>
      </c>
      <c r="E93828" t="s">
        <v>11290</v>
      </c>
    </row>
    <row r="93829" spans="1:5" x14ac:dyDescent="0.25">
      <c r="A93829">
        <v>382084</v>
      </c>
      <c r="B93829" t="s">
        <v>253397</v>
      </c>
      <c r="D93829" t="s">
        <v>253398</v>
      </c>
      <c r="E93829" t="s">
        <v>116464</v>
      </c>
    </row>
    <row r="93830" spans="1:5" x14ac:dyDescent="0.25">
      <c r="A93830">
        <v>382087</v>
      </c>
      <c r="B93830" t="s">
        <v>253399</v>
      </c>
      <c r="D93830" t="s">
        <v>253400</v>
      </c>
      <c r="E93830" t="s">
        <v>138782</v>
      </c>
    </row>
    <row r="93831" spans="1:5" x14ac:dyDescent="0.25">
      <c r="A93831">
        <v>382099</v>
      </c>
      <c r="B93831" t="s">
        <v>253401</v>
      </c>
      <c r="D93831" t="s">
        <v>253402</v>
      </c>
      <c r="E93831" t="s">
        <v>250685</v>
      </c>
    </row>
    <row r="93832" spans="1:5" x14ac:dyDescent="0.25">
      <c r="A93832">
        <v>382124</v>
      </c>
      <c r="B93832" t="s">
        <v>253403</v>
      </c>
      <c r="D93832" t="s">
        <v>253404</v>
      </c>
      <c r="E93832" t="s">
        <v>10</v>
      </c>
    </row>
    <row r="93833" spans="1:5" x14ac:dyDescent="0.25">
      <c r="A93833">
        <v>382126</v>
      </c>
      <c r="B93833" t="s">
        <v>253405</v>
      </c>
      <c r="D93833" t="s">
        <v>253406</v>
      </c>
      <c r="E93833" t="s">
        <v>116464</v>
      </c>
    </row>
    <row r="93834" spans="1:5" x14ac:dyDescent="0.25">
      <c r="A93834">
        <v>382127</v>
      </c>
      <c r="B93834" t="s">
        <v>253407</v>
      </c>
      <c r="D93834" t="s">
        <v>253408</v>
      </c>
      <c r="E93834" t="s">
        <v>253409</v>
      </c>
    </row>
    <row r="93835" spans="1:5" x14ac:dyDescent="0.25">
      <c r="A93835">
        <v>382142</v>
      </c>
      <c r="B93835" t="s">
        <v>253410</v>
      </c>
      <c r="C93835" t="s">
        <v>55228</v>
      </c>
      <c r="D93835" t="s">
        <v>253411</v>
      </c>
      <c r="E93835" t="s">
        <v>253412</v>
      </c>
    </row>
    <row r="93836" spans="1:5" x14ac:dyDescent="0.25">
      <c r="A93836">
        <v>382157</v>
      </c>
      <c r="B93836" t="s">
        <v>253413</v>
      </c>
      <c r="D93836" t="s">
        <v>253414</v>
      </c>
      <c r="E93836" t="s">
        <v>138782</v>
      </c>
    </row>
    <row r="93837" spans="1:5" x14ac:dyDescent="0.25">
      <c r="A93837">
        <v>382159</v>
      </c>
      <c r="B93837" t="s">
        <v>253415</v>
      </c>
      <c r="D93837" t="s">
        <v>253416</v>
      </c>
      <c r="E93837" t="s">
        <v>116464</v>
      </c>
    </row>
    <row r="93838" spans="1:5" x14ac:dyDescent="0.25">
      <c r="A93838">
        <v>382162</v>
      </c>
      <c r="B93838" t="s">
        <v>253417</v>
      </c>
      <c r="C93838" t="s">
        <v>24229</v>
      </c>
      <c r="D93838" t="s">
        <v>253418</v>
      </c>
      <c r="E93838" t="s">
        <v>253419</v>
      </c>
    </row>
    <row r="93839" spans="1:5" x14ac:dyDescent="0.25">
      <c r="A93839">
        <v>382170</v>
      </c>
      <c r="B93839" t="s">
        <v>253420</v>
      </c>
      <c r="D93839" t="s">
        <v>253421</v>
      </c>
    </row>
    <row r="93840" spans="1:5" x14ac:dyDescent="0.25">
      <c r="A93840">
        <v>382171</v>
      </c>
      <c r="B93840" t="s">
        <v>253422</v>
      </c>
      <c r="C93840" t="s">
        <v>47666</v>
      </c>
      <c r="D93840" t="s">
        <v>253423</v>
      </c>
      <c r="E93840" t="s">
        <v>138782</v>
      </c>
    </row>
    <row r="93841" spans="1:5" x14ac:dyDescent="0.25">
      <c r="A93841">
        <v>382172</v>
      </c>
      <c r="B93841" t="s">
        <v>253424</v>
      </c>
      <c r="C93841" t="s">
        <v>253425</v>
      </c>
      <c r="D93841" t="s">
        <v>253426</v>
      </c>
    </row>
    <row r="93842" spans="1:5" x14ac:dyDescent="0.25">
      <c r="A93842">
        <v>382175</v>
      </c>
      <c r="B93842" t="s">
        <v>253427</v>
      </c>
      <c r="C93842" t="s">
        <v>253428</v>
      </c>
      <c r="D93842" t="s">
        <v>253429</v>
      </c>
      <c r="E93842" t="s">
        <v>253430</v>
      </c>
    </row>
    <row r="93843" spans="1:5" x14ac:dyDescent="0.25">
      <c r="A93843">
        <v>382178</v>
      </c>
      <c r="B93843" t="s">
        <v>253431</v>
      </c>
      <c r="C93843" t="s">
        <v>253432</v>
      </c>
      <c r="D93843" t="s">
        <v>253433</v>
      </c>
      <c r="E93843" t="s">
        <v>138782</v>
      </c>
    </row>
    <row r="93844" spans="1:5" x14ac:dyDescent="0.25">
      <c r="A93844">
        <v>382181</v>
      </c>
      <c r="B93844" t="s">
        <v>253434</v>
      </c>
      <c r="D93844" t="s">
        <v>253435</v>
      </c>
    </row>
    <row r="93845" spans="1:5" x14ac:dyDescent="0.25">
      <c r="A93845">
        <v>382187</v>
      </c>
      <c r="B93845" t="s">
        <v>253436</v>
      </c>
      <c r="D93845" t="s">
        <v>253437</v>
      </c>
    </row>
    <row r="93846" spans="1:5" x14ac:dyDescent="0.25">
      <c r="A93846">
        <v>382194</v>
      </c>
      <c r="B93846" t="s">
        <v>253438</v>
      </c>
      <c r="D93846" t="s">
        <v>253439</v>
      </c>
      <c r="E93846" t="s">
        <v>116464</v>
      </c>
    </row>
    <row r="93847" spans="1:5" x14ac:dyDescent="0.25">
      <c r="A93847">
        <v>382195</v>
      </c>
      <c r="B93847" t="s">
        <v>253440</v>
      </c>
      <c r="D93847" t="s">
        <v>253441</v>
      </c>
      <c r="E93847" t="s">
        <v>138782</v>
      </c>
    </row>
    <row r="93848" spans="1:5" x14ac:dyDescent="0.25">
      <c r="A93848">
        <v>382211</v>
      </c>
      <c r="B93848" t="s">
        <v>253442</v>
      </c>
      <c r="D93848" t="s">
        <v>253443</v>
      </c>
      <c r="E93848" t="s">
        <v>253444</v>
      </c>
    </row>
    <row r="93849" spans="1:5" x14ac:dyDescent="0.25">
      <c r="A93849">
        <v>382212</v>
      </c>
      <c r="B93849" t="s">
        <v>253445</v>
      </c>
      <c r="D93849" t="s">
        <v>253446</v>
      </c>
      <c r="E93849" t="s">
        <v>253447</v>
      </c>
    </row>
    <row r="93850" spans="1:5" x14ac:dyDescent="0.25">
      <c r="A93850">
        <v>382214</v>
      </c>
      <c r="B93850" t="s">
        <v>253448</v>
      </c>
      <c r="C93850" t="s">
        <v>253449</v>
      </c>
      <c r="D93850" t="s">
        <v>253450</v>
      </c>
    </row>
    <row r="93851" spans="1:5" x14ac:dyDescent="0.25">
      <c r="A93851">
        <v>382216</v>
      </c>
      <c r="B93851" t="s">
        <v>253451</v>
      </c>
      <c r="D93851" t="s">
        <v>253452</v>
      </c>
    </row>
    <row r="93852" spans="1:5" x14ac:dyDescent="0.25">
      <c r="A93852">
        <v>382226</v>
      </c>
      <c r="B93852" t="s">
        <v>253453</v>
      </c>
    </row>
    <row r="93853" spans="1:5" x14ac:dyDescent="0.25">
      <c r="A93853">
        <v>382235</v>
      </c>
      <c r="B93853" t="s">
        <v>253454</v>
      </c>
      <c r="D93853" t="s">
        <v>253455</v>
      </c>
    </row>
    <row r="93854" spans="1:5" x14ac:dyDescent="0.25">
      <c r="A93854">
        <v>382236</v>
      </c>
      <c r="B93854" t="s">
        <v>253456</v>
      </c>
      <c r="C93854" t="s">
        <v>253457</v>
      </c>
      <c r="D93854" t="s">
        <v>253458</v>
      </c>
      <c r="E93854" t="s">
        <v>253459</v>
      </c>
    </row>
    <row r="93855" spans="1:5" x14ac:dyDescent="0.25">
      <c r="A93855">
        <v>382276</v>
      </c>
      <c r="B93855" t="s">
        <v>253460</v>
      </c>
      <c r="D93855" t="s">
        <v>253461</v>
      </c>
    </row>
    <row r="93856" spans="1:5" x14ac:dyDescent="0.25">
      <c r="A93856">
        <v>382286</v>
      </c>
      <c r="B93856" t="s">
        <v>253462</v>
      </c>
      <c r="C93856" t="s">
        <v>80265</v>
      </c>
      <c r="D93856" t="s">
        <v>253463</v>
      </c>
      <c r="E93856" t="s">
        <v>138782</v>
      </c>
    </row>
    <row r="93857" spans="1:5" x14ac:dyDescent="0.25">
      <c r="A93857">
        <v>382297</v>
      </c>
      <c r="B93857" t="s">
        <v>253464</v>
      </c>
      <c r="D93857" t="s">
        <v>253465</v>
      </c>
    </row>
    <row r="93858" spans="1:5" x14ac:dyDescent="0.25">
      <c r="A93858">
        <v>382300</v>
      </c>
      <c r="B93858" t="s">
        <v>253466</v>
      </c>
      <c r="D93858" t="s">
        <v>253467</v>
      </c>
    </row>
    <row r="93859" spans="1:5" x14ac:dyDescent="0.25">
      <c r="A93859">
        <v>382304</v>
      </c>
      <c r="B93859" t="s">
        <v>253468</v>
      </c>
      <c r="C93859" t="s">
        <v>253469</v>
      </c>
      <c r="D93859" t="s">
        <v>253470</v>
      </c>
      <c r="E93859" t="s">
        <v>253471</v>
      </c>
    </row>
    <row r="93860" spans="1:5" x14ac:dyDescent="0.25">
      <c r="A93860">
        <v>382307</v>
      </c>
      <c r="B93860" t="s">
        <v>253472</v>
      </c>
      <c r="D93860" t="s">
        <v>253473</v>
      </c>
      <c r="E93860" t="s">
        <v>253474</v>
      </c>
    </row>
    <row r="93861" spans="1:5" x14ac:dyDescent="0.25">
      <c r="A93861">
        <v>382314</v>
      </c>
      <c r="B93861" t="s">
        <v>253475</v>
      </c>
      <c r="D93861" t="s">
        <v>253476</v>
      </c>
    </row>
    <row r="93862" spans="1:5" x14ac:dyDescent="0.25">
      <c r="A93862">
        <v>382316</v>
      </c>
      <c r="B93862" t="s">
        <v>253477</v>
      </c>
      <c r="C93862" t="s">
        <v>253478</v>
      </c>
      <c r="D93862" t="s">
        <v>253479</v>
      </c>
      <c r="E93862" t="s">
        <v>253480</v>
      </c>
    </row>
    <row r="93863" spans="1:5" x14ac:dyDescent="0.25">
      <c r="A93863">
        <v>382322</v>
      </c>
      <c r="B93863" t="s">
        <v>253481</v>
      </c>
      <c r="D93863" t="s">
        <v>253482</v>
      </c>
      <c r="E93863" t="s">
        <v>10</v>
      </c>
    </row>
    <row r="93864" spans="1:5" x14ac:dyDescent="0.25">
      <c r="A93864">
        <v>382323</v>
      </c>
      <c r="B93864" t="s">
        <v>253483</v>
      </c>
      <c r="D93864" t="s">
        <v>253484</v>
      </c>
      <c r="E93864" t="s">
        <v>138782</v>
      </c>
    </row>
    <row r="93865" spans="1:5" x14ac:dyDescent="0.25">
      <c r="A93865">
        <v>382327</v>
      </c>
      <c r="B93865" t="s">
        <v>253485</v>
      </c>
      <c r="D93865" t="s">
        <v>253486</v>
      </c>
    </row>
    <row r="93866" spans="1:5" x14ac:dyDescent="0.25">
      <c r="A93866">
        <v>382339</v>
      </c>
      <c r="B93866" t="s">
        <v>253487</v>
      </c>
      <c r="C93866" t="s">
        <v>38914</v>
      </c>
      <c r="D93866" t="s">
        <v>253488</v>
      </c>
    </row>
    <row r="93867" spans="1:5" x14ac:dyDescent="0.25">
      <c r="A93867">
        <v>382347</v>
      </c>
      <c r="B93867" t="s">
        <v>253489</v>
      </c>
      <c r="D93867" t="s">
        <v>253490</v>
      </c>
    </row>
    <row r="93868" spans="1:5" x14ac:dyDescent="0.25">
      <c r="A93868">
        <v>382355</v>
      </c>
      <c r="B93868" t="s">
        <v>253491</v>
      </c>
      <c r="D93868" t="s">
        <v>253492</v>
      </c>
      <c r="E93868" t="s">
        <v>116464</v>
      </c>
    </row>
    <row r="93869" spans="1:5" x14ac:dyDescent="0.25">
      <c r="A93869">
        <v>382357</v>
      </c>
      <c r="B93869" t="s">
        <v>253493</v>
      </c>
      <c r="C93869" t="s">
        <v>54051</v>
      </c>
      <c r="D93869" t="s">
        <v>253494</v>
      </c>
    </row>
    <row r="93870" spans="1:5" x14ac:dyDescent="0.25">
      <c r="A93870">
        <v>382359</v>
      </c>
      <c r="B93870" t="s">
        <v>253495</v>
      </c>
      <c r="C93870" t="s">
        <v>253496</v>
      </c>
      <c r="D93870" t="s">
        <v>253497</v>
      </c>
    </row>
    <row r="93871" spans="1:5" x14ac:dyDescent="0.25">
      <c r="A93871">
        <v>382363</v>
      </c>
      <c r="B93871" t="s">
        <v>253498</v>
      </c>
      <c r="D93871" t="s">
        <v>253499</v>
      </c>
    </row>
    <row r="93872" spans="1:5" x14ac:dyDescent="0.25">
      <c r="A93872">
        <v>382366</v>
      </c>
      <c r="B93872" t="s">
        <v>253500</v>
      </c>
      <c r="D93872" t="s">
        <v>253501</v>
      </c>
      <c r="E93872" t="s">
        <v>236134</v>
      </c>
    </row>
    <row r="93873" spans="1:5" x14ac:dyDescent="0.25">
      <c r="A93873">
        <v>382373</v>
      </c>
      <c r="B93873" t="s">
        <v>253502</v>
      </c>
      <c r="D93873" t="s">
        <v>253503</v>
      </c>
      <c r="E93873" t="s">
        <v>116464</v>
      </c>
    </row>
    <row r="93874" spans="1:5" x14ac:dyDescent="0.25">
      <c r="A93874">
        <v>382376</v>
      </c>
      <c r="B93874" t="s">
        <v>253504</v>
      </c>
      <c r="D93874" t="s">
        <v>253505</v>
      </c>
      <c r="E93874" t="s">
        <v>138782</v>
      </c>
    </row>
    <row r="93875" spans="1:5" x14ac:dyDescent="0.25">
      <c r="A93875">
        <v>382388</v>
      </c>
      <c r="B93875" t="s">
        <v>253506</v>
      </c>
      <c r="C93875" t="s">
        <v>128815</v>
      </c>
      <c r="D93875" t="s">
        <v>253507</v>
      </c>
      <c r="E93875" t="s">
        <v>138782</v>
      </c>
    </row>
    <row r="93876" spans="1:5" x14ac:dyDescent="0.25">
      <c r="A93876">
        <v>382401</v>
      </c>
      <c r="B93876" t="s">
        <v>253508</v>
      </c>
      <c r="D93876" t="s">
        <v>253509</v>
      </c>
    </row>
    <row r="93877" spans="1:5" x14ac:dyDescent="0.25">
      <c r="A93877">
        <v>382403</v>
      </c>
      <c r="B93877" t="s">
        <v>253510</v>
      </c>
      <c r="C93877" t="s">
        <v>253511</v>
      </c>
      <c r="D93877" t="s">
        <v>253512</v>
      </c>
      <c r="E93877" t="s">
        <v>10</v>
      </c>
    </row>
    <row r="93878" spans="1:5" x14ac:dyDescent="0.25">
      <c r="A93878">
        <v>382408</v>
      </c>
      <c r="B93878" t="s">
        <v>253513</v>
      </c>
      <c r="C93878" t="s">
        <v>92553</v>
      </c>
      <c r="D93878" t="s">
        <v>253514</v>
      </c>
    </row>
    <row r="93879" spans="1:5" x14ac:dyDescent="0.25">
      <c r="A93879">
        <v>382416</v>
      </c>
      <c r="B93879" t="s">
        <v>253515</v>
      </c>
      <c r="D93879" t="s">
        <v>253516</v>
      </c>
      <c r="E93879" t="s">
        <v>138782</v>
      </c>
    </row>
    <row r="93880" spans="1:5" x14ac:dyDescent="0.25">
      <c r="A93880">
        <v>382427</v>
      </c>
      <c r="B93880" t="s">
        <v>253517</v>
      </c>
      <c r="D93880" t="s">
        <v>253518</v>
      </c>
      <c r="E93880" t="s">
        <v>253519</v>
      </c>
    </row>
    <row r="93881" spans="1:5" x14ac:dyDescent="0.25">
      <c r="A93881">
        <v>382437</v>
      </c>
      <c r="B93881" t="s">
        <v>253520</v>
      </c>
      <c r="D93881" t="s">
        <v>253521</v>
      </c>
      <c r="E93881" t="s">
        <v>253522</v>
      </c>
    </row>
    <row r="93882" spans="1:5" x14ac:dyDescent="0.25">
      <c r="A93882">
        <v>382438</v>
      </c>
      <c r="B93882" t="s">
        <v>253523</v>
      </c>
      <c r="D93882" t="s">
        <v>253524</v>
      </c>
      <c r="E93882" t="s">
        <v>116464</v>
      </c>
    </row>
    <row r="93883" spans="1:5" x14ac:dyDescent="0.25">
      <c r="A93883">
        <v>382440</v>
      </c>
      <c r="B93883" t="s">
        <v>253525</v>
      </c>
      <c r="D93883" t="s">
        <v>253526</v>
      </c>
    </row>
    <row r="93884" spans="1:5" x14ac:dyDescent="0.25">
      <c r="A93884">
        <v>382453</v>
      </c>
      <c r="B93884" t="s">
        <v>253527</v>
      </c>
      <c r="D93884" t="s">
        <v>253528</v>
      </c>
    </row>
    <row r="93885" spans="1:5" x14ac:dyDescent="0.25">
      <c r="A93885">
        <v>382456</v>
      </c>
      <c r="B93885" t="s">
        <v>253529</v>
      </c>
      <c r="D93885" t="s">
        <v>253530</v>
      </c>
      <c r="E93885" t="s">
        <v>253531</v>
      </c>
    </row>
    <row r="93886" spans="1:5" x14ac:dyDescent="0.25">
      <c r="A93886">
        <v>382459</v>
      </c>
      <c r="B93886" t="s">
        <v>253532</v>
      </c>
      <c r="D93886" t="s">
        <v>253533</v>
      </c>
      <c r="E93886" t="s">
        <v>253534</v>
      </c>
    </row>
    <row r="93887" spans="1:5" x14ac:dyDescent="0.25">
      <c r="A93887">
        <v>382461</v>
      </c>
      <c r="B93887" t="s">
        <v>253535</v>
      </c>
      <c r="D93887" t="s">
        <v>253536</v>
      </c>
    </row>
    <row r="93888" spans="1:5" x14ac:dyDescent="0.25">
      <c r="A93888">
        <v>382463</v>
      </c>
      <c r="B93888" t="s">
        <v>253537</v>
      </c>
      <c r="D93888" t="s">
        <v>253538</v>
      </c>
      <c r="E93888" t="s">
        <v>116464</v>
      </c>
    </row>
    <row r="93889" spans="1:5" x14ac:dyDescent="0.25">
      <c r="A93889">
        <v>382469</v>
      </c>
      <c r="B93889" t="s">
        <v>253539</v>
      </c>
      <c r="D93889" t="s">
        <v>253540</v>
      </c>
    </row>
    <row r="93890" spans="1:5" x14ac:dyDescent="0.25">
      <c r="A93890">
        <v>382478</v>
      </c>
      <c r="B93890" t="s">
        <v>253541</v>
      </c>
      <c r="C93890" t="s">
        <v>253542</v>
      </c>
      <c r="D93890" t="s">
        <v>253543</v>
      </c>
      <c r="E93890" t="s">
        <v>253544</v>
      </c>
    </row>
    <row r="93891" spans="1:5" x14ac:dyDescent="0.25">
      <c r="A93891">
        <v>382481</v>
      </c>
      <c r="B93891" t="s">
        <v>253545</v>
      </c>
      <c r="C93891" t="s">
        <v>3107</v>
      </c>
      <c r="D93891" t="s">
        <v>253546</v>
      </c>
      <c r="E93891" t="s">
        <v>116464</v>
      </c>
    </row>
    <row r="93892" spans="1:5" x14ac:dyDescent="0.25">
      <c r="A93892">
        <v>382488</v>
      </c>
      <c r="B93892" t="s">
        <v>253547</v>
      </c>
      <c r="D93892" t="s">
        <v>253548</v>
      </c>
    </row>
    <row r="93893" spans="1:5" x14ac:dyDescent="0.25">
      <c r="A93893">
        <v>382489</v>
      </c>
      <c r="B93893" t="s">
        <v>253549</v>
      </c>
      <c r="C93893" t="s">
        <v>42278</v>
      </c>
      <c r="D93893" t="s">
        <v>253550</v>
      </c>
      <c r="E93893" t="s">
        <v>253551</v>
      </c>
    </row>
    <row r="93894" spans="1:5" x14ac:dyDescent="0.25">
      <c r="A93894">
        <v>382490</v>
      </c>
      <c r="B93894" t="s">
        <v>253552</v>
      </c>
      <c r="C93894" t="s">
        <v>253553</v>
      </c>
      <c r="D93894" t="s">
        <v>253554</v>
      </c>
      <c r="E93894" t="s">
        <v>253555</v>
      </c>
    </row>
    <row r="93895" spans="1:5" x14ac:dyDescent="0.25">
      <c r="A93895">
        <v>382494</v>
      </c>
      <c r="B93895" t="s">
        <v>253556</v>
      </c>
      <c r="C93895" t="s">
        <v>253557</v>
      </c>
      <c r="D93895" t="s">
        <v>253558</v>
      </c>
      <c r="E93895" t="s">
        <v>138782</v>
      </c>
    </row>
    <row r="93896" spans="1:5" x14ac:dyDescent="0.25">
      <c r="A93896">
        <v>382510</v>
      </c>
      <c r="B93896" t="s">
        <v>253559</v>
      </c>
      <c r="D93896" t="s">
        <v>253560</v>
      </c>
    </row>
    <row r="93897" spans="1:5" x14ac:dyDescent="0.25">
      <c r="A93897">
        <v>382512</v>
      </c>
      <c r="B93897" t="s">
        <v>253561</v>
      </c>
      <c r="D93897" t="s">
        <v>253562</v>
      </c>
    </row>
    <row r="93898" spans="1:5" x14ac:dyDescent="0.25">
      <c r="A93898">
        <v>382513</v>
      </c>
      <c r="B93898" t="s">
        <v>253563</v>
      </c>
      <c r="C93898" t="s">
        <v>253564</v>
      </c>
      <c r="D93898" t="s">
        <v>253565</v>
      </c>
    </row>
    <row r="93899" spans="1:5" x14ac:dyDescent="0.25">
      <c r="A93899">
        <v>382531</v>
      </c>
      <c r="B93899" t="s">
        <v>253566</v>
      </c>
      <c r="D93899" t="s">
        <v>253567</v>
      </c>
    </row>
    <row r="93900" spans="1:5" x14ac:dyDescent="0.25">
      <c r="A93900">
        <v>382541</v>
      </c>
      <c r="B93900" t="s">
        <v>253568</v>
      </c>
      <c r="C93900" t="s">
        <v>11277</v>
      </c>
      <c r="D93900" t="s">
        <v>253569</v>
      </c>
      <c r="E93900" t="s">
        <v>253570</v>
      </c>
    </row>
    <row r="93901" spans="1:5" x14ac:dyDescent="0.25">
      <c r="A93901">
        <v>382544</v>
      </c>
      <c r="B93901" t="s">
        <v>253571</v>
      </c>
      <c r="D93901" t="s">
        <v>253572</v>
      </c>
    </row>
    <row r="93902" spans="1:5" x14ac:dyDescent="0.25">
      <c r="A93902">
        <v>382546</v>
      </c>
      <c r="B93902" t="s">
        <v>253573</v>
      </c>
      <c r="D93902" t="s">
        <v>253574</v>
      </c>
      <c r="E93902" t="s">
        <v>253575</v>
      </c>
    </row>
    <row r="93903" spans="1:5" x14ac:dyDescent="0.25">
      <c r="A93903">
        <v>382547</v>
      </c>
      <c r="B93903" t="s">
        <v>253576</v>
      </c>
      <c r="D93903" t="s">
        <v>253577</v>
      </c>
      <c r="E93903" t="s">
        <v>116464</v>
      </c>
    </row>
    <row r="93904" spans="1:5" x14ac:dyDescent="0.25">
      <c r="A93904">
        <v>382548</v>
      </c>
      <c r="B93904" t="s">
        <v>253578</v>
      </c>
      <c r="D93904" t="s">
        <v>253579</v>
      </c>
      <c r="E93904" t="s">
        <v>138782</v>
      </c>
    </row>
    <row r="93905" spans="1:5" x14ac:dyDescent="0.25">
      <c r="A93905">
        <v>382556</v>
      </c>
      <c r="B93905" t="s">
        <v>253580</v>
      </c>
      <c r="C93905" t="s">
        <v>253581</v>
      </c>
      <c r="D93905" t="s">
        <v>253582</v>
      </c>
      <c r="E93905" t="s">
        <v>253583</v>
      </c>
    </row>
    <row r="93906" spans="1:5" x14ac:dyDescent="0.25">
      <c r="A93906">
        <v>382561</v>
      </c>
      <c r="B93906" t="s">
        <v>253584</v>
      </c>
      <c r="C93906" t="s">
        <v>130821</v>
      </c>
      <c r="D93906" t="s">
        <v>253585</v>
      </c>
      <c r="E93906" t="s">
        <v>253586</v>
      </c>
    </row>
    <row r="93907" spans="1:5" x14ac:dyDescent="0.25">
      <c r="A93907">
        <v>382562</v>
      </c>
      <c r="B93907" t="s">
        <v>253587</v>
      </c>
      <c r="C93907" t="s">
        <v>1636</v>
      </c>
      <c r="D93907" t="s">
        <v>253588</v>
      </c>
      <c r="E93907" t="s">
        <v>110807</v>
      </c>
    </row>
    <row r="93908" spans="1:5" x14ac:dyDescent="0.25">
      <c r="A93908">
        <v>382569</v>
      </c>
      <c r="B93908" t="s">
        <v>253589</v>
      </c>
      <c r="D93908" t="s">
        <v>253590</v>
      </c>
    </row>
    <row r="93909" spans="1:5" x14ac:dyDescent="0.25">
      <c r="A93909">
        <v>382578</v>
      </c>
      <c r="B93909" t="s">
        <v>253591</v>
      </c>
      <c r="D93909" t="s">
        <v>253592</v>
      </c>
    </row>
    <row r="93910" spans="1:5" x14ac:dyDescent="0.25">
      <c r="A93910">
        <v>382579</v>
      </c>
      <c r="B93910" t="s">
        <v>253593</v>
      </c>
      <c r="C93910" t="s">
        <v>253594</v>
      </c>
      <c r="D93910" t="s">
        <v>253595</v>
      </c>
    </row>
    <row r="93911" spans="1:5" x14ac:dyDescent="0.25">
      <c r="A93911">
        <v>382580</v>
      </c>
      <c r="B93911" t="s">
        <v>253596</v>
      </c>
      <c r="D93911" t="s">
        <v>253597</v>
      </c>
    </row>
    <row r="93912" spans="1:5" x14ac:dyDescent="0.25">
      <c r="A93912">
        <v>382583</v>
      </c>
      <c r="B93912" t="s">
        <v>253598</v>
      </c>
      <c r="D93912" t="s">
        <v>253599</v>
      </c>
    </row>
    <row r="93913" spans="1:5" x14ac:dyDescent="0.25">
      <c r="A93913">
        <v>382590</v>
      </c>
      <c r="B93913" t="s">
        <v>253600</v>
      </c>
      <c r="D93913" t="s">
        <v>253601</v>
      </c>
    </row>
    <row r="93914" spans="1:5" x14ac:dyDescent="0.25">
      <c r="A93914">
        <v>382601</v>
      </c>
      <c r="B93914" t="s">
        <v>253602</v>
      </c>
      <c r="C93914" t="s">
        <v>253603</v>
      </c>
      <c r="D93914" t="s">
        <v>253604</v>
      </c>
    </row>
    <row r="93915" spans="1:5" x14ac:dyDescent="0.25">
      <c r="A93915">
        <v>382605</v>
      </c>
      <c r="B93915" t="s">
        <v>253605</v>
      </c>
      <c r="C93915" t="s">
        <v>122776</v>
      </c>
      <c r="D93915" t="s">
        <v>253606</v>
      </c>
      <c r="E93915" t="s">
        <v>10</v>
      </c>
    </row>
    <row r="93916" spans="1:5" x14ac:dyDescent="0.25">
      <c r="A93916">
        <v>382622</v>
      </c>
      <c r="B93916" t="s">
        <v>253607</v>
      </c>
      <c r="D93916" t="s">
        <v>253608</v>
      </c>
      <c r="E93916" t="s">
        <v>253609</v>
      </c>
    </row>
    <row r="93917" spans="1:5" x14ac:dyDescent="0.25">
      <c r="A93917">
        <v>382624</v>
      </c>
      <c r="B93917" t="s">
        <v>253610</v>
      </c>
      <c r="D93917" t="s">
        <v>253611</v>
      </c>
      <c r="E93917" t="s">
        <v>116464</v>
      </c>
    </row>
    <row r="93918" spans="1:5" x14ac:dyDescent="0.25">
      <c r="A93918">
        <v>382633</v>
      </c>
      <c r="B93918" t="s">
        <v>253612</v>
      </c>
      <c r="D93918" t="s">
        <v>253613</v>
      </c>
      <c r="E93918" t="s">
        <v>12096</v>
      </c>
    </row>
    <row r="93919" spans="1:5" x14ac:dyDescent="0.25">
      <c r="A93919">
        <v>382637</v>
      </c>
      <c r="B93919" t="s">
        <v>253614</v>
      </c>
      <c r="D93919" t="s">
        <v>253615</v>
      </c>
    </row>
    <row r="93920" spans="1:5" x14ac:dyDescent="0.25">
      <c r="A93920">
        <v>382640</v>
      </c>
      <c r="B93920" t="s">
        <v>253616</v>
      </c>
      <c r="D93920" t="s">
        <v>253617</v>
      </c>
    </row>
    <row r="93921" spans="1:5" x14ac:dyDescent="0.25">
      <c r="A93921">
        <v>382651</v>
      </c>
      <c r="B93921" t="s">
        <v>253618</v>
      </c>
      <c r="D93921" t="s">
        <v>253619</v>
      </c>
    </row>
    <row r="93922" spans="1:5" x14ac:dyDescent="0.25">
      <c r="A93922">
        <v>382652</v>
      </c>
      <c r="B93922" t="s">
        <v>253620</v>
      </c>
      <c r="D93922" t="s">
        <v>253621</v>
      </c>
      <c r="E93922" t="s">
        <v>53467</v>
      </c>
    </row>
    <row r="93923" spans="1:5" x14ac:dyDescent="0.25">
      <c r="A93923">
        <v>382658</v>
      </c>
      <c r="B93923" t="s">
        <v>253622</v>
      </c>
      <c r="C93923" t="s">
        <v>253623</v>
      </c>
      <c r="D93923" t="s">
        <v>253624</v>
      </c>
    </row>
    <row r="93924" spans="1:5" x14ac:dyDescent="0.25">
      <c r="A93924">
        <v>382662</v>
      </c>
      <c r="B93924" t="s">
        <v>253625</v>
      </c>
      <c r="C93924" t="s">
        <v>253626</v>
      </c>
      <c r="D93924" t="s">
        <v>253627</v>
      </c>
      <c r="E93924" t="s">
        <v>253628</v>
      </c>
    </row>
    <row r="93925" spans="1:5" x14ac:dyDescent="0.25">
      <c r="A93925">
        <v>382665</v>
      </c>
      <c r="B93925" t="s">
        <v>253629</v>
      </c>
      <c r="D93925" t="s">
        <v>253630</v>
      </c>
      <c r="E93925" t="s">
        <v>138782</v>
      </c>
    </row>
    <row r="93926" spans="1:5" x14ac:dyDescent="0.25">
      <c r="A93926">
        <v>382668</v>
      </c>
      <c r="B93926" t="s">
        <v>253631</v>
      </c>
      <c r="C93926" t="s">
        <v>253632</v>
      </c>
      <c r="D93926" t="s">
        <v>253633</v>
      </c>
    </row>
    <row r="93927" spans="1:5" x14ac:dyDescent="0.25">
      <c r="A93927">
        <v>382671</v>
      </c>
      <c r="B93927" t="s">
        <v>253634</v>
      </c>
      <c r="D93927" t="s">
        <v>253635</v>
      </c>
      <c r="E93927" t="s">
        <v>253636</v>
      </c>
    </row>
    <row r="93928" spans="1:5" x14ac:dyDescent="0.25">
      <c r="A93928">
        <v>382681</v>
      </c>
      <c r="B93928" t="s">
        <v>253637</v>
      </c>
      <c r="D93928" t="s">
        <v>253638</v>
      </c>
    </row>
    <row r="93929" spans="1:5" x14ac:dyDescent="0.25">
      <c r="A93929">
        <v>382689</v>
      </c>
      <c r="B93929" t="s">
        <v>253639</v>
      </c>
      <c r="D93929" t="s">
        <v>253640</v>
      </c>
    </row>
    <row r="93930" spans="1:5" x14ac:dyDescent="0.25">
      <c r="A93930">
        <v>382690</v>
      </c>
      <c r="B93930" t="s">
        <v>253641</v>
      </c>
      <c r="C93930" t="s">
        <v>3245</v>
      </c>
      <c r="D93930" t="s">
        <v>253642</v>
      </c>
      <c r="E93930" t="s">
        <v>253643</v>
      </c>
    </row>
    <row r="93931" spans="1:5" x14ac:dyDescent="0.25">
      <c r="A93931">
        <v>382698</v>
      </c>
      <c r="B93931" t="s">
        <v>253644</v>
      </c>
      <c r="C93931" t="s">
        <v>66216</v>
      </c>
      <c r="D93931" t="s">
        <v>253645</v>
      </c>
      <c r="E93931" t="s">
        <v>116464</v>
      </c>
    </row>
    <row r="93932" spans="1:5" x14ac:dyDescent="0.25">
      <c r="A93932">
        <v>382702</v>
      </c>
      <c r="B93932" t="s">
        <v>253646</v>
      </c>
      <c r="D93932" t="s">
        <v>253647</v>
      </c>
    </row>
    <row r="93933" spans="1:5" x14ac:dyDescent="0.25">
      <c r="A93933">
        <v>382704</v>
      </c>
      <c r="B93933" t="s">
        <v>253648</v>
      </c>
      <c r="C93933" t="s">
        <v>12802</v>
      </c>
      <c r="D93933" t="s">
        <v>253649</v>
      </c>
    </row>
    <row r="93934" spans="1:5" x14ac:dyDescent="0.25">
      <c r="A93934">
        <v>382714</v>
      </c>
      <c r="B93934" t="s">
        <v>253650</v>
      </c>
      <c r="D93934" t="s">
        <v>253651</v>
      </c>
      <c r="E93934" t="s">
        <v>116464</v>
      </c>
    </row>
    <row r="93935" spans="1:5" x14ac:dyDescent="0.25">
      <c r="A93935">
        <v>382717</v>
      </c>
      <c r="B93935" t="s">
        <v>253652</v>
      </c>
      <c r="C93935" t="s">
        <v>253653</v>
      </c>
      <c r="D93935" t="s">
        <v>253654</v>
      </c>
      <c r="E93935" t="s">
        <v>253655</v>
      </c>
    </row>
    <row r="93936" spans="1:5" x14ac:dyDescent="0.25">
      <c r="A93936">
        <v>382728</v>
      </c>
      <c r="B93936" t="s">
        <v>253656</v>
      </c>
      <c r="D93936" t="s">
        <v>253657</v>
      </c>
    </row>
    <row r="93937" spans="1:5" x14ac:dyDescent="0.25">
      <c r="A93937">
        <v>382733</v>
      </c>
      <c r="B93937" t="s">
        <v>253658</v>
      </c>
      <c r="C93937" t="s">
        <v>2079</v>
      </c>
      <c r="D93937" t="s">
        <v>253659</v>
      </c>
      <c r="E93937" t="s">
        <v>116464</v>
      </c>
    </row>
    <row r="93938" spans="1:5" x14ac:dyDescent="0.25">
      <c r="A93938">
        <v>382741</v>
      </c>
      <c r="B93938" t="s">
        <v>253660</v>
      </c>
      <c r="D93938" t="s">
        <v>253661</v>
      </c>
      <c r="E93938" t="s">
        <v>253662</v>
      </c>
    </row>
    <row r="93939" spans="1:5" x14ac:dyDescent="0.25">
      <c r="A93939">
        <v>382746</v>
      </c>
      <c r="B93939" t="s">
        <v>253663</v>
      </c>
      <c r="C93939" t="s">
        <v>239421</v>
      </c>
      <c r="D93939" t="s">
        <v>253664</v>
      </c>
    </row>
    <row r="93940" spans="1:5" x14ac:dyDescent="0.25">
      <c r="A93940">
        <v>382752</v>
      </c>
      <c r="B93940" t="s">
        <v>253665</v>
      </c>
      <c r="D93940" t="s">
        <v>253666</v>
      </c>
    </row>
    <row r="93941" spans="1:5" x14ac:dyDescent="0.25">
      <c r="A93941">
        <v>382757</v>
      </c>
      <c r="B93941" t="s">
        <v>253667</v>
      </c>
      <c r="D93941" t="s">
        <v>253668</v>
      </c>
    </row>
    <row r="93942" spans="1:5" x14ac:dyDescent="0.25">
      <c r="A93942">
        <v>382761</v>
      </c>
      <c r="B93942" t="s">
        <v>253669</v>
      </c>
      <c r="D93942" t="s">
        <v>253670</v>
      </c>
      <c r="E93942" t="s">
        <v>138782</v>
      </c>
    </row>
    <row r="93943" spans="1:5" x14ac:dyDescent="0.25">
      <c r="A93943">
        <v>382782</v>
      </c>
      <c r="B93943" t="s">
        <v>253671</v>
      </c>
      <c r="D93943" t="s">
        <v>253672</v>
      </c>
    </row>
    <row r="93944" spans="1:5" x14ac:dyDescent="0.25">
      <c r="A93944">
        <v>382804</v>
      </c>
      <c r="B93944" t="s">
        <v>253673</v>
      </c>
      <c r="D93944" t="s">
        <v>253674</v>
      </c>
    </row>
    <row r="93945" spans="1:5" x14ac:dyDescent="0.25">
      <c r="A93945">
        <v>382813</v>
      </c>
      <c r="B93945" t="s">
        <v>253675</v>
      </c>
      <c r="D93945" t="s">
        <v>253676</v>
      </c>
      <c r="E93945" t="s">
        <v>138782</v>
      </c>
    </row>
    <row r="93946" spans="1:5" x14ac:dyDescent="0.25">
      <c r="A93946">
        <v>382833</v>
      </c>
      <c r="B93946" t="s">
        <v>253677</v>
      </c>
      <c r="D93946" t="s">
        <v>253678</v>
      </c>
      <c r="E93946" t="s">
        <v>253679</v>
      </c>
    </row>
    <row r="93947" spans="1:5" x14ac:dyDescent="0.25">
      <c r="A93947">
        <v>382837</v>
      </c>
      <c r="B93947" t="s">
        <v>253680</v>
      </c>
      <c r="D93947" t="s">
        <v>253681</v>
      </c>
      <c r="E93947" t="s">
        <v>253682</v>
      </c>
    </row>
    <row r="93948" spans="1:5" x14ac:dyDescent="0.25">
      <c r="A93948">
        <v>382841</v>
      </c>
      <c r="B93948" t="s">
        <v>253683</v>
      </c>
      <c r="D93948" t="s">
        <v>253684</v>
      </c>
      <c r="E93948" t="s">
        <v>10</v>
      </c>
    </row>
    <row r="93949" spans="1:5" x14ac:dyDescent="0.25">
      <c r="A93949">
        <v>382853</v>
      </c>
      <c r="B93949" t="s">
        <v>253685</v>
      </c>
      <c r="D93949" t="s">
        <v>253686</v>
      </c>
      <c r="E93949" t="s">
        <v>138782</v>
      </c>
    </row>
    <row r="93950" spans="1:5" x14ac:dyDescent="0.25">
      <c r="A93950">
        <v>382858</v>
      </c>
      <c r="B93950" t="s">
        <v>253687</v>
      </c>
      <c r="D93950" t="s">
        <v>253688</v>
      </c>
    </row>
    <row r="93951" spans="1:5" x14ac:dyDescent="0.25">
      <c r="A93951">
        <v>382863</v>
      </c>
      <c r="B93951" t="s">
        <v>253689</v>
      </c>
      <c r="C93951" t="s">
        <v>253690</v>
      </c>
      <c r="D93951" t="s">
        <v>253691</v>
      </c>
      <c r="E93951" t="s">
        <v>116464</v>
      </c>
    </row>
    <row r="93952" spans="1:5" x14ac:dyDescent="0.25">
      <c r="A93952">
        <v>382877</v>
      </c>
      <c r="B93952" t="s">
        <v>253692</v>
      </c>
      <c r="C93952" t="s">
        <v>253693</v>
      </c>
      <c r="D93952" t="s">
        <v>253694</v>
      </c>
      <c r="E93952" t="s">
        <v>253695</v>
      </c>
    </row>
    <row r="93953" spans="1:5" x14ac:dyDescent="0.25">
      <c r="A93953">
        <v>382886</v>
      </c>
      <c r="B93953" t="s">
        <v>253696</v>
      </c>
      <c r="D93953" t="s">
        <v>253697</v>
      </c>
      <c r="E93953" t="s">
        <v>138782</v>
      </c>
    </row>
    <row r="93954" spans="1:5" x14ac:dyDescent="0.25">
      <c r="A93954">
        <v>382908</v>
      </c>
      <c r="B93954" t="s">
        <v>253698</v>
      </c>
      <c r="D93954" t="s">
        <v>253699</v>
      </c>
      <c r="E93954" t="s">
        <v>116464</v>
      </c>
    </row>
    <row r="93955" spans="1:5" x14ac:dyDescent="0.25">
      <c r="A93955">
        <v>382910</v>
      </c>
      <c r="B93955" t="s">
        <v>253700</v>
      </c>
      <c r="C93955" t="s">
        <v>4304</v>
      </c>
      <c r="D93955" t="s">
        <v>253701</v>
      </c>
    </row>
    <row r="93956" spans="1:5" x14ac:dyDescent="0.25">
      <c r="A93956">
        <v>382926</v>
      </c>
      <c r="B93956" t="s">
        <v>253702</v>
      </c>
      <c r="D93956" t="s">
        <v>253703</v>
      </c>
    </row>
    <row r="93957" spans="1:5" x14ac:dyDescent="0.25">
      <c r="A93957">
        <v>382934</v>
      </c>
      <c r="B93957" t="s">
        <v>253704</v>
      </c>
      <c r="C93957" t="s">
        <v>253705</v>
      </c>
      <c r="D93957" t="s">
        <v>253706</v>
      </c>
    </row>
    <row r="93958" spans="1:5" x14ac:dyDescent="0.25">
      <c r="A93958">
        <v>382943</v>
      </c>
      <c r="B93958" t="s">
        <v>253707</v>
      </c>
      <c r="D93958" t="s">
        <v>253708</v>
      </c>
      <c r="E93958" t="s">
        <v>116464</v>
      </c>
    </row>
    <row r="93959" spans="1:5" x14ac:dyDescent="0.25">
      <c r="A93959">
        <v>382947</v>
      </c>
      <c r="B93959" t="s">
        <v>253709</v>
      </c>
      <c r="C93959" t="s">
        <v>54666</v>
      </c>
      <c r="D93959" t="s">
        <v>253710</v>
      </c>
    </row>
    <row r="93960" spans="1:5" x14ac:dyDescent="0.25">
      <c r="A93960">
        <v>382962</v>
      </c>
      <c r="B93960" t="s">
        <v>253711</v>
      </c>
      <c r="D93960" t="s">
        <v>253712</v>
      </c>
      <c r="E93960" t="s">
        <v>138782</v>
      </c>
    </row>
    <row r="93961" spans="1:5" x14ac:dyDescent="0.25">
      <c r="A93961">
        <v>382967</v>
      </c>
      <c r="B93961" t="s">
        <v>253713</v>
      </c>
      <c r="C93961" t="s">
        <v>253714</v>
      </c>
      <c r="D93961" t="s">
        <v>253715</v>
      </c>
    </row>
    <row r="93962" spans="1:5" x14ac:dyDescent="0.25">
      <c r="A93962">
        <v>382983</v>
      </c>
      <c r="B93962" t="s">
        <v>253716</v>
      </c>
      <c r="C93962" t="s">
        <v>9508</v>
      </c>
      <c r="D93962" t="s">
        <v>253717</v>
      </c>
      <c r="E93962" t="s">
        <v>253718</v>
      </c>
    </row>
    <row r="93963" spans="1:5" x14ac:dyDescent="0.25">
      <c r="A93963">
        <v>382988</v>
      </c>
      <c r="B93963" t="s">
        <v>253719</v>
      </c>
      <c r="D93963" t="s">
        <v>253720</v>
      </c>
      <c r="E93963" t="s">
        <v>116464</v>
      </c>
    </row>
    <row r="93964" spans="1:5" x14ac:dyDescent="0.25">
      <c r="A93964">
        <v>382993</v>
      </c>
      <c r="B93964" t="s">
        <v>253721</v>
      </c>
      <c r="D93964" t="s">
        <v>253722</v>
      </c>
      <c r="E93964" t="s">
        <v>50205</v>
      </c>
    </row>
    <row r="93965" spans="1:5" x14ac:dyDescent="0.25">
      <c r="A93965">
        <v>383000</v>
      </c>
      <c r="B93965" t="s">
        <v>253723</v>
      </c>
      <c r="D93965" t="s">
        <v>253724</v>
      </c>
      <c r="E93965" t="s">
        <v>253725</v>
      </c>
    </row>
    <row r="93966" spans="1:5" x14ac:dyDescent="0.25">
      <c r="A93966">
        <v>383001</v>
      </c>
      <c r="B93966" t="s">
        <v>253726</v>
      </c>
      <c r="C93966" t="s">
        <v>62829</v>
      </c>
      <c r="D93966" t="s">
        <v>253727</v>
      </c>
      <c r="E93966" t="s">
        <v>253728</v>
      </c>
    </row>
    <row r="93967" spans="1:5" x14ac:dyDescent="0.25">
      <c r="A93967">
        <v>383010</v>
      </c>
      <c r="B93967" t="s">
        <v>253729</v>
      </c>
      <c r="D93967" t="s">
        <v>253730</v>
      </c>
    </row>
    <row r="93968" spans="1:5" x14ac:dyDescent="0.25">
      <c r="A93968">
        <v>383029</v>
      </c>
      <c r="B93968" t="s">
        <v>253731</v>
      </c>
      <c r="C93968" t="s">
        <v>22473</v>
      </c>
      <c r="D93968" t="s">
        <v>253732</v>
      </c>
      <c r="E93968" t="s">
        <v>22475</v>
      </c>
    </row>
    <row r="93969" spans="1:5" x14ac:dyDescent="0.25">
      <c r="A93969">
        <v>383040</v>
      </c>
      <c r="B93969" t="s">
        <v>253733</v>
      </c>
      <c r="D93969" t="s">
        <v>253734</v>
      </c>
      <c r="E93969" t="s">
        <v>253735</v>
      </c>
    </row>
    <row r="93970" spans="1:5" x14ac:dyDescent="0.25">
      <c r="A93970">
        <v>383044</v>
      </c>
      <c r="B93970" t="s">
        <v>253736</v>
      </c>
      <c r="C93970" t="s">
        <v>3073</v>
      </c>
      <c r="D93970" t="s">
        <v>253737</v>
      </c>
      <c r="E93970" t="s">
        <v>253738</v>
      </c>
    </row>
    <row r="93971" spans="1:5" x14ac:dyDescent="0.25">
      <c r="A93971">
        <v>383056</v>
      </c>
      <c r="B93971" t="s">
        <v>253739</v>
      </c>
      <c r="C93971" t="s">
        <v>253740</v>
      </c>
      <c r="D93971" t="s">
        <v>253741</v>
      </c>
      <c r="E93971" t="s">
        <v>253742</v>
      </c>
    </row>
    <row r="93972" spans="1:5" x14ac:dyDescent="0.25">
      <c r="A93972">
        <v>383058</v>
      </c>
      <c r="B93972" t="s">
        <v>253743</v>
      </c>
      <c r="C93972" t="s">
        <v>253744</v>
      </c>
      <c r="D93972" t="s">
        <v>253745</v>
      </c>
      <c r="E93972" t="s">
        <v>253746</v>
      </c>
    </row>
    <row r="93973" spans="1:5" x14ac:dyDescent="0.25">
      <c r="A93973">
        <v>383064</v>
      </c>
      <c r="B93973" t="s">
        <v>253747</v>
      </c>
      <c r="C93973" t="s">
        <v>15030</v>
      </c>
      <c r="D93973" t="s">
        <v>253748</v>
      </c>
      <c r="E93973" t="s">
        <v>253749</v>
      </c>
    </row>
    <row r="93974" spans="1:5" x14ac:dyDescent="0.25">
      <c r="A93974">
        <v>383083</v>
      </c>
      <c r="B93974" t="s">
        <v>253750</v>
      </c>
      <c r="D93974" t="s">
        <v>253751</v>
      </c>
    </row>
    <row r="93975" spans="1:5" x14ac:dyDescent="0.25">
      <c r="A93975">
        <v>383091</v>
      </c>
      <c r="B93975" t="s">
        <v>253752</v>
      </c>
      <c r="D93975" t="s">
        <v>253753</v>
      </c>
      <c r="E93975" t="s">
        <v>116464</v>
      </c>
    </row>
    <row r="93976" spans="1:5" x14ac:dyDescent="0.25">
      <c r="A93976">
        <v>383094</v>
      </c>
      <c r="B93976" t="s">
        <v>253754</v>
      </c>
      <c r="D93976" t="s">
        <v>253755</v>
      </c>
    </row>
    <row r="93977" spans="1:5" x14ac:dyDescent="0.25">
      <c r="A93977">
        <v>383105</v>
      </c>
      <c r="B93977" t="s">
        <v>253756</v>
      </c>
      <c r="C93977" t="s">
        <v>17624</v>
      </c>
      <c r="D93977" t="s">
        <v>253757</v>
      </c>
      <c r="E93977" t="s">
        <v>138782</v>
      </c>
    </row>
    <row r="93978" spans="1:5" x14ac:dyDescent="0.25">
      <c r="A93978">
        <v>383117</v>
      </c>
      <c r="B93978" t="s">
        <v>253758</v>
      </c>
      <c r="D93978" t="s">
        <v>253759</v>
      </c>
    </row>
    <row r="93979" spans="1:5" x14ac:dyDescent="0.25">
      <c r="A93979">
        <v>383131</v>
      </c>
      <c r="B93979" t="s">
        <v>253760</v>
      </c>
      <c r="D93979" t="s">
        <v>253761</v>
      </c>
    </row>
    <row r="93980" spans="1:5" x14ac:dyDescent="0.25">
      <c r="A93980">
        <v>383133</v>
      </c>
      <c r="B93980" t="s">
        <v>253762</v>
      </c>
      <c r="D93980" t="s">
        <v>253763</v>
      </c>
    </row>
    <row r="93981" spans="1:5" x14ac:dyDescent="0.25">
      <c r="A93981">
        <v>383134</v>
      </c>
      <c r="B93981" t="s">
        <v>253764</v>
      </c>
      <c r="D93981" t="s">
        <v>253765</v>
      </c>
      <c r="E93981" t="s">
        <v>10</v>
      </c>
    </row>
    <row r="93982" spans="1:5" x14ac:dyDescent="0.25">
      <c r="A93982">
        <v>383146</v>
      </c>
      <c r="B93982" t="s">
        <v>253766</v>
      </c>
      <c r="D93982" t="s">
        <v>253767</v>
      </c>
    </row>
    <row r="93983" spans="1:5" x14ac:dyDescent="0.25">
      <c r="A93983">
        <v>383151</v>
      </c>
      <c r="B93983" t="s">
        <v>253768</v>
      </c>
      <c r="D93983" t="s">
        <v>253769</v>
      </c>
      <c r="E93983" t="s">
        <v>253770</v>
      </c>
    </row>
    <row r="93984" spans="1:5" x14ac:dyDescent="0.25">
      <c r="A93984">
        <v>383154</v>
      </c>
      <c r="B93984" t="s">
        <v>253771</v>
      </c>
      <c r="D93984" t="s">
        <v>253772</v>
      </c>
      <c r="E93984" t="s">
        <v>10</v>
      </c>
    </row>
    <row r="93985" spans="1:5" x14ac:dyDescent="0.25">
      <c r="A93985">
        <v>383156</v>
      </c>
      <c r="B93985" t="s">
        <v>253773</v>
      </c>
      <c r="D93985" t="s">
        <v>253774</v>
      </c>
    </row>
    <row r="93986" spans="1:5" x14ac:dyDescent="0.25">
      <c r="A93986">
        <v>383157</v>
      </c>
      <c r="B93986" t="s">
        <v>253775</v>
      </c>
      <c r="D93986" t="s">
        <v>253776</v>
      </c>
    </row>
    <row r="93987" spans="1:5" x14ac:dyDescent="0.25">
      <c r="A93987">
        <v>383167</v>
      </c>
      <c r="B93987" t="s">
        <v>253777</v>
      </c>
      <c r="C93987" t="s">
        <v>253778</v>
      </c>
      <c r="D93987" t="s">
        <v>253779</v>
      </c>
    </row>
    <row r="93988" spans="1:5" x14ac:dyDescent="0.25">
      <c r="A93988">
        <v>383171</v>
      </c>
      <c r="B93988" t="s">
        <v>253780</v>
      </c>
      <c r="D93988" t="s">
        <v>253781</v>
      </c>
      <c r="E93988" t="s">
        <v>253782</v>
      </c>
    </row>
    <row r="93989" spans="1:5" x14ac:dyDescent="0.25">
      <c r="A93989">
        <v>383172</v>
      </c>
      <c r="B93989" t="s">
        <v>253783</v>
      </c>
      <c r="D93989" t="s">
        <v>253784</v>
      </c>
      <c r="E93989" t="s">
        <v>116464</v>
      </c>
    </row>
    <row r="93990" spans="1:5" x14ac:dyDescent="0.25">
      <c r="A93990">
        <v>383208</v>
      </c>
      <c r="B93990" t="s">
        <v>253785</v>
      </c>
      <c r="C93990" t="s">
        <v>253786</v>
      </c>
      <c r="D93990" t="s">
        <v>253787</v>
      </c>
    </row>
    <row r="93991" spans="1:5" x14ac:dyDescent="0.25">
      <c r="A93991">
        <v>383211</v>
      </c>
      <c r="B93991" t="s">
        <v>253788</v>
      </c>
      <c r="C93991" t="s">
        <v>253789</v>
      </c>
      <c r="D93991" t="s">
        <v>253790</v>
      </c>
    </row>
    <row r="93992" spans="1:5" x14ac:dyDescent="0.25">
      <c r="A93992">
        <v>383212</v>
      </c>
      <c r="B93992" t="s">
        <v>253791</v>
      </c>
      <c r="D93992" t="s">
        <v>253792</v>
      </c>
      <c r="E93992" t="s">
        <v>253793</v>
      </c>
    </row>
    <row r="93993" spans="1:5" x14ac:dyDescent="0.25">
      <c r="A93993">
        <v>383215</v>
      </c>
      <c r="B93993" t="s">
        <v>253794</v>
      </c>
      <c r="D93993" t="s">
        <v>253795</v>
      </c>
      <c r="E93993" t="s">
        <v>253796</v>
      </c>
    </row>
    <row r="93994" spans="1:5" x14ac:dyDescent="0.25">
      <c r="A93994">
        <v>383225</v>
      </c>
      <c r="B93994" t="s">
        <v>253797</v>
      </c>
      <c r="C93994" t="s">
        <v>253798</v>
      </c>
      <c r="D93994" t="s">
        <v>253799</v>
      </c>
      <c r="E93994" t="s">
        <v>253800</v>
      </c>
    </row>
    <row r="93995" spans="1:5" x14ac:dyDescent="0.25">
      <c r="A93995">
        <v>383242</v>
      </c>
      <c r="B93995" t="s">
        <v>253801</v>
      </c>
      <c r="D93995" t="s">
        <v>253802</v>
      </c>
      <c r="E93995" t="s">
        <v>138782</v>
      </c>
    </row>
    <row r="93996" spans="1:5" x14ac:dyDescent="0.25">
      <c r="A93996">
        <v>383252</v>
      </c>
      <c r="B93996" t="s">
        <v>253803</v>
      </c>
      <c r="D93996" t="s">
        <v>253804</v>
      </c>
    </row>
    <row r="93997" spans="1:5" x14ac:dyDescent="0.25">
      <c r="A93997">
        <v>383260</v>
      </c>
      <c r="B93997" t="s">
        <v>253805</v>
      </c>
      <c r="D93997" t="s">
        <v>253806</v>
      </c>
    </row>
    <row r="93998" spans="1:5" x14ac:dyDescent="0.25">
      <c r="A93998">
        <v>383265</v>
      </c>
      <c r="B93998" t="s">
        <v>253807</v>
      </c>
      <c r="C93998" t="s">
        <v>253808</v>
      </c>
      <c r="D93998" t="s">
        <v>253809</v>
      </c>
      <c r="E93998" t="s">
        <v>253810</v>
      </c>
    </row>
    <row r="93999" spans="1:5" x14ac:dyDescent="0.25">
      <c r="A93999">
        <v>383284</v>
      </c>
      <c r="B93999" t="s">
        <v>253811</v>
      </c>
      <c r="C93999" t="s">
        <v>85843</v>
      </c>
      <c r="D93999" t="s">
        <v>253812</v>
      </c>
      <c r="E93999" t="s">
        <v>138782</v>
      </c>
    </row>
    <row r="94000" spans="1:5" x14ac:dyDescent="0.25">
      <c r="A94000">
        <v>383289</v>
      </c>
      <c r="B94000" t="s">
        <v>253813</v>
      </c>
      <c r="C94000" t="s">
        <v>253814</v>
      </c>
      <c r="D94000" t="s">
        <v>253815</v>
      </c>
      <c r="E94000" t="s">
        <v>253816</v>
      </c>
    </row>
    <row r="94001" spans="1:5" x14ac:dyDescent="0.25">
      <c r="A94001">
        <v>383295</v>
      </c>
      <c r="B94001" t="s">
        <v>253817</v>
      </c>
      <c r="D94001" t="s">
        <v>253818</v>
      </c>
    </row>
    <row r="94002" spans="1:5" x14ac:dyDescent="0.25">
      <c r="A94002">
        <v>383300</v>
      </c>
      <c r="B94002" t="s">
        <v>253819</v>
      </c>
      <c r="D94002" t="s">
        <v>253820</v>
      </c>
    </row>
    <row r="94003" spans="1:5" x14ac:dyDescent="0.25">
      <c r="A94003">
        <v>383313</v>
      </c>
      <c r="B94003" t="s">
        <v>253821</v>
      </c>
      <c r="C94003" t="s">
        <v>253822</v>
      </c>
      <c r="D94003" t="s">
        <v>253823</v>
      </c>
      <c r="E94003" t="s">
        <v>138782</v>
      </c>
    </row>
    <row r="94004" spans="1:5" x14ac:dyDescent="0.25">
      <c r="A94004">
        <v>383314</v>
      </c>
      <c r="B94004" t="s">
        <v>253824</v>
      </c>
      <c r="D94004" t="s">
        <v>253825</v>
      </c>
      <c r="E94004" t="s">
        <v>9714</v>
      </c>
    </row>
    <row r="94005" spans="1:5" x14ac:dyDescent="0.25">
      <c r="A94005">
        <v>383317</v>
      </c>
      <c r="B94005" t="s">
        <v>253826</v>
      </c>
      <c r="D94005" t="s">
        <v>253827</v>
      </c>
    </row>
    <row r="94006" spans="1:5" x14ac:dyDescent="0.25">
      <c r="A94006">
        <v>383325</v>
      </c>
      <c r="B94006" t="s">
        <v>253828</v>
      </c>
      <c r="D94006" t="s">
        <v>253829</v>
      </c>
      <c r="E94006" t="s">
        <v>253830</v>
      </c>
    </row>
    <row r="94007" spans="1:5" x14ac:dyDescent="0.25">
      <c r="A94007">
        <v>383326</v>
      </c>
      <c r="B94007" t="s">
        <v>253831</v>
      </c>
      <c r="D94007" t="s">
        <v>253832</v>
      </c>
      <c r="E94007" t="s">
        <v>253833</v>
      </c>
    </row>
    <row r="94008" spans="1:5" x14ac:dyDescent="0.25">
      <c r="A94008">
        <v>383330</v>
      </c>
      <c r="B94008" t="s">
        <v>253834</v>
      </c>
      <c r="D94008" t="s">
        <v>253835</v>
      </c>
    </row>
    <row r="94009" spans="1:5" x14ac:dyDescent="0.25">
      <c r="A94009">
        <v>383333</v>
      </c>
      <c r="B94009" t="s">
        <v>253836</v>
      </c>
      <c r="D94009" t="s">
        <v>253837</v>
      </c>
    </row>
    <row r="94010" spans="1:5" x14ac:dyDescent="0.25">
      <c r="A94010">
        <v>383343</v>
      </c>
      <c r="B94010" t="s">
        <v>253838</v>
      </c>
      <c r="C94010" t="s">
        <v>113536</v>
      </c>
      <c r="D94010" t="s">
        <v>253839</v>
      </c>
      <c r="E94010" t="s">
        <v>253840</v>
      </c>
    </row>
    <row r="94011" spans="1:5" x14ac:dyDescent="0.25">
      <c r="A94011">
        <v>383351</v>
      </c>
      <c r="B94011" t="s">
        <v>253841</v>
      </c>
      <c r="C94011" t="s">
        <v>15536</v>
      </c>
      <c r="D94011" t="s">
        <v>253842</v>
      </c>
      <c r="E94011" t="s">
        <v>15538</v>
      </c>
    </row>
    <row r="94012" spans="1:5" x14ac:dyDescent="0.25">
      <c r="A94012">
        <v>383352</v>
      </c>
      <c r="B94012" t="s">
        <v>253843</v>
      </c>
      <c r="C94012" t="s">
        <v>253844</v>
      </c>
      <c r="D94012" t="s">
        <v>253845</v>
      </c>
      <c r="E94012" t="s">
        <v>116464</v>
      </c>
    </row>
    <row r="94013" spans="1:5" x14ac:dyDescent="0.25">
      <c r="A94013">
        <v>383363</v>
      </c>
      <c r="B94013" t="s">
        <v>253846</v>
      </c>
      <c r="D94013" t="s">
        <v>253847</v>
      </c>
    </row>
    <row r="94014" spans="1:5" x14ac:dyDescent="0.25">
      <c r="A94014">
        <v>383364</v>
      </c>
      <c r="B94014" t="s">
        <v>253848</v>
      </c>
      <c r="D94014" t="s">
        <v>253849</v>
      </c>
      <c r="E94014" t="s">
        <v>116464</v>
      </c>
    </row>
    <row r="94015" spans="1:5" x14ac:dyDescent="0.25">
      <c r="A94015">
        <v>383365</v>
      </c>
      <c r="B94015" t="s">
        <v>253850</v>
      </c>
      <c r="D94015" t="s">
        <v>253851</v>
      </c>
    </row>
    <row r="94016" spans="1:5" x14ac:dyDescent="0.25">
      <c r="A94016">
        <v>383368</v>
      </c>
      <c r="B94016" t="s">
        <v>253852</v>
      </c>
      <c r="C94016" t="s">
        <v>253853</v>
      </c>
      <c r="D94016" t="s">
        <v>253854</v>
      </c>
      <c r="E94016" t="s">
        <v>253855</v>
      </c>
    </row>
    <row r="94017" spans="1:5" x14ac:dyDescent="0.25">
      <c r="A94017">
        <v>383381</v>
      </c>
      <c r="B94017" t="s">
        <v>253856</v>
      </c>
      <c r="D94017" t="s">
        <v>253857</v>
      </c>
      <c r="E94017" t="s">
        <v>253858</v>
      </c>
    </row>
    <row r="94018" spans="1:5" x14ac:dyDescent="0.25">
      <c r="A94018">
        <v>383385</v>
      </c>
      <c r="B94018" t="s">
        <v>253859</v>
      </c>
      <c r="D94018" t="s">
        <v>253860</v>
      </c>
    </row>
    <row r="94019" spans="1:5" x14ac:dyDescent="0.25">
      <c r="A94019">
        <v>383386</v>
      </c>
      <c r="B94019" t="s">
        <v>253861</v>
      </c>
      <c r="D94019" t="s">
        <v>253862</v>
      </c>
      <c r="E94019" t="s">
        <v>116464</v>
      </c>
    </row>
    <row r="94020" spans="1:5" x14ac:dyDescent="0.25">
      <c r="A94020">
        <v>383408</v>
      </c>
      <c r="B94020" t="s">
        <v>253863</v>
      </c>
      <c r="D94020" t="s">
        <v>253864</v>
      </c>
      <c r="E94020" t="s">
        <v>253865</v>
      </c>
    </row>
    <row r="94021" spans="1:5" x14ac:dyDescent="0.25">
      <c r="A94021">
        <v>383410</v>
      </c>
      <c r="B94021" t="s">
        <v>253866</v>
      </c>
      <c r="C94021" t="s">
        <v>253867</v>
      </c>
      <c r="D94021" t="s">
        <v>253868</v>
      </c>
      <c r="E94021" t="s">
        <v>253869</v>
      </c>
    </row>
    <row r="94022" spans="1:5" x14ac:dyDescent="0.25">
      <c r="A94022">
        <v>383420</v>
      </c>
      <c r="B94022" t="s">
        <v>253870</v>
      </c>
      <c r="C94022" t="s">
        <v>65757</v>
      </c>
      <c r="D94022" t="s">
        <v>253871</v>
      </c>
      <c r="E94022" t="s">
        <v>253872</v>
      </c>
    </row>
    <row r="94023" spans="1:5" x14ac:dyDescent="0.25">
      <c r="A94023">
        <v>383423</v>
      </c>
      <c r="B94023" t="s">
        <v>253873</v>
      </c>
      <c r="C94023" t="s">
        <v>82236</v>
      </c>
      <c r="D94023" t="s">
        <v>253874</v>
      </c>
      <c r="E94023" t="s">
        <v>253875</v>
      </c>
    </row>
    <row r="94024" spans="1:5" x14ac:dyDescent="0.25">
      <c r="A94024">
        <v>383454</v>
      </c>
      <c r="B94024" t="s">
        <v>253876</v>
      </c>
      <c r="D94024" t="s">
        <v>253877</v>
      </c>
      <c r="E94024" t="s">
        <v>116464</v>
      </c>
    </row>
    <row r="94025" spans="1:5" x14ac:dyDescent="0.25">
      <c r="A94025">
        <v>383456</v>
      </c>
      <c r="B94025" t="s">
        <v>253878</v>
      </c>
      <c r="D94025" t="s">
        <v>253879</v>
      </c>
    </row>
    <row r="94026" spans="1:5" x14ac:dyDescent="0.25">
      <c r="A94026">
        <v>383458</v>
      </c>
      <c r="B94026" t="s">
        <v>253880</v>
      </c>
      <c r="D94026" t="s">
        <v>253881</v>
      </c>
      <c r="E94026" t="s">
        <v>116464</v>
      </c>
    </row>
    <row r="94027" spans="1:5" x14ac:dyDescent="0.25">
      <c r="A94027">
        <v>383462</v>
      </c>
      <c r="B94027" t="s">
        <v>253882</v>
      </c>
      <c r="D94027" t="s">
        <v>253883</v>
      </c>
      <c r="E94027" t="s">
        <v>138782</v>
      </c>
    </row>
    <row r="94028" spans="1:5" x14ac:dyDescent="0.25">
      <c r="A94028">
        <v>383481</v>
      </c>
      <c r="B94028" t="s">
        <v>253884</v>
      </c>
      <c r="D94028" t="s">
        <v>253885</v>
      </c>
    </row>
    <row r="94029" spans="1:5" x14ac:dyDescent="0.25">
      <c r="A94029">
        <v>383484</v>
      </c>
      <c r="B94029" t="s">
        <v>253886</v>
      </c>
      <c r="D94029" t="s">
        <v>253887</v>
      </c>
    </row>
    <row r="94030" spans="1:5" x14ac:dyDescent="0.25">
      <c r="A94030">
        <v>383486</v>
      </c>
      <c r="B94030" t="s">
        <v>253888</v>
      </c>
      <c r="D94030" t="s">
        <v>253889</v>
      </c>
      <c r="E94030" t="s">
        <v>116464</v>
      </c>
    </row>
    <row r="94031" spans="1:5" x14ac:dyDescent="0.25">
      <c r="A94031">
        <v>383490</v>
      </c>
      <c r="B94031" t="s">
        <v>253890</v>
      </c>
      <c r="D94031" t="s">
        <v>253891</v>
      </c>
    </row>
    <row r="94032" spans="1:5" x14ac:dyDescent="0.25">
      <c r="A94032">
        <v>383496</v>
      </c>
      <c r="B94032" t="s">
        <v>253892</v>
      </c>
      <c r="D94032" t="s">
        <v>253893</v>
      </c>
      <c r="E94032" t="s">
        <v>138782</v>
      </c>
    </row>
    <row r="94033" spans="1:5" x14ac:dyDescent="0.25">
      <c r="A94033">
        <v>383500</v>
      </c>
      <c r="B94033" t="s">
        <v>253894</v>
      </c>
      <c r="C94033" t="s">
        <v>75659</v>
      </c>
      <c r="D94033" t="s">
        <v>253895</v>
      </c>
    </row>
    <row r="94034" spans="1:5" x14ac:dyDescent="0.25">
      <c r="A94034">
        <v>383518</v>
      </c>
      <c r="B94034" t="s">
        <v>253896</v>
      </c>
      <c r="C94034" t="s">
        <v>253897</v>
      </c>
      <c r="D94034" t="s">
        <v>253898</v>
      </c>
    </row>
    <row r="94035" spans="1:5" x14ac:dyDescent="0.25">
      <c r="A94035">
        <v>383528</v>
      </c>
      <c r="B94035" t="s">
        <v>253899</v>
      </c>
      <c r="C94035" t="s">
        <v>244156</v>
      </c>
      <c r="D94035" t="s">
        <v>253900</v>
      </c>
    </row>
    <row r="94036" spans="1:5" x14ac:dyDescent="0.25">
      <c r="A94036">
        <v>383533</v>
      </c>
      <c r="B94036" t="s">
        <v>253901</v>
      </c>
      <c r="C94036" t="s">
        <v>100228</v>
      </c>
      <c r="D94036" t="s">
        <v>253902</v>
      </c>
      <c r="E94036" t="s">
        <v>253903</v>
      </c>
    </row>
    <row r="94037" spans="1:5" x14ac:dyDescent="0.25">
      <c r="A94037">
        <v>383537</v>
      </c>
      <c r="B94037" t="s">
        <v>253904</v>
      </c>
      <c r="C94037" t="s">
        <v>253905</v>
      </c>
      <c r="D94037" t="s">
        <v>253906</v>
      </c>
      <c r="E94037" t="s">
        <v>253907</v>
      </c>
    </row>
    <row r="94038" spans="1:5" x14ac:dyDescent="0.25">
      <c r="A94038">
        <v>383540</v>
      </c>
      <c r="B94038" t="s">
        <v>253908</v>
      </c>
      <c r="D94038" t="s">
        <v>253909</v>
      </c>
    </row>
    <row r="94039" spans="1:5" x14ac:dyDescent="0.25">
      <c r="A94039">
        <v>383545</v>
      </c>
      <c r="B94039" t="s">
        <v>253910</v>
      </c>
      <c r="D94039" t="s">
        <v>253911</v>
      </c>
    </row>
    <row r="94040" spans="1:5" x14ac:dyDescent="0.25">
      <c r="A94040">
        <v>383553</v>
      </c>
      <c r="B94040" t="s">
        <v>253912</v>
      </c>
      <c r="C94040" t="s">
        <v>253913</v>
      </c>
      <c r="D94040" t="s">
        <v>253914</v>
      </c>
      <c r="E94040" t="s">
        <v>253915</v>
      </c>
    </row>
    <row r="94041" spans="1:5" x14ac:dyDescent="0.25">
      <c r="A94041">
        <v>383571</v>
      </c>
      <c r="B94041" t="s">
        <v>253916</v>
      </c>
      <c r="C94041" t="s">
        <v>253917</v>
      </c>
      <c r="D94041" t="s">
        <v>253918</v>
      </c>
      <c r="E94041" t="s">
        <v>253919</v>
      </c>
    </row>
    <row r="94042" spans="1:5" x14ac:dyDescent="0.25">
      <c r="A94042">
        <v>383573</v>
      </c>
      <c r="B94042" t="s">
        <v>253920</v>
      </c>
      <c r="D94042" t="s">
        <v>253921</v>
      </c>
    </row>
    <row r="94043" spans="1:5" x14ac:dyDescent="0.25">
      <c r="A94043">
        <v>383577</v>
      </c>
      <c r="B94043" t="s">
        <v>253922</v>
      </c>
      <c r="D94043" t="s">
        <v>253923</v>
      </c>
    </row>
    <row r="94044" spans="1:5" x14ac:dyDescent="0.25">
      <c r="A94044">
        <v>383581</v>
      </c>
      <c r="B94044" t="s">
        <v>253924</v>
      </c>
      <c r="C94044" t="s">
        <v>90981</v>
      </c>
      <c r="D94044" t="s">
        <v>253925</v>
      </c>
    </row>
    <row r="94045" spans="1:5" x14ac:dyDescent="0.25">
      <c r="A94045">
        <v>383592</v>
      </c>
      <c r="B94045" t="s">
        <v>253926</v>
      </c>
      <c r="D94045" t="s">
        <v>253927</v>
      </c>
      <c r="E94045" t="s">
        <v>253928</v>
      </c>
    </row>
    <row r="94046" spans="1:5" x14ac:dyDescent="0.25">
      <c r="A94046">
        <v>383593</v>
      </c>
      <c r="B94046" t="s">
        <v>253929</v>
      </c>
      <c r="C94046" t="s">
        <v>156775</v>
      </c>
      <c r="D94046" t="s">
        <v>253930</v>
      </c>
      <c r="E94046" t="s">
        <v>253931</v>
      </c>
    </row>
    <row r="94047" spans="1:5" x14ac:dyDescent="0.25">
      <c r="A94047">
        <v>383596</v>
      </c>
      <c r="B94047" t="s">
        <v>253932</v>
      </c>
      <c r="D94047" t="s">
        <v>253933</v>
      </c>
    </row>
    <row r="94048" spans="1:5" x14ac:dyDescent="0.25">
      <c r="A94048">
        <v>383614</v>
      </c>
      <c r="B94048" t="s">
        <v>253934</v>
      </c>
      <c r="C94048" t="s">
        <v>171208</v>
      </c>
      <c r="D94048" t="s">
        <v>253935</v>
      </c>
    </row>
    <row r="94049" spans="1:5" x14ac:dyDescent="0.25">
      <c r="A94049">
        <v>383623</v>
      </c>
      <c r="B94049" t="s">
        <v>253936</v>
      </c>
      <c r="C94049" t="s">
        <v>253937</v>
      </c>
      <c r="D94049" t="s">
        <v>253938</v>
      </c>
      <c r="E94049" t="s">
        <v>253939</v>
      </c>
    </row>
    <row r="94050" spans="1:5" x14ac:dyDescent="0.25">
      <c r="A94050">
        <v>383628</v>
      </c>
      <c r="B94050" t="s">
        <v>253940</v>
      </c>
      <c r="C94050" t="s">
        <v>194743</v>
      </c>
      <c r="D94050" t="s">
        <v>253941</v>
      </c>
    </row>
    <row r="94051" spans="1:5" x14ac:dyDescent="0.25">
      <c r="A94051">
        <v>383630</v>
      </c>
      <c r="B94051" t="s">
        <v>253942</v>
      </c>
      <c r="D94051" t="s">
        <v>253943</v>
      </c>
      <c r="E94051" t="s">
        <v>116464</v>
      </c>
    </row>
    <row r="94052" spans="1:5" x14ac:dyDescent="0.25">
      <c r="A94052">
        <v>383638</v>
      </c>
      <c r="B94052" t="s">
        <v>253944</v>
      </c>
      <c r="C94052" t="s">
        <v>253945</v>
      </c>
      <c r="D94052" t="s">
        <v>253946</v>
      </c>
    </row>
    <row r="94053" spans="1:5" x14ac:dyDescent="0.25">
      <c r="A94053">
        <v>383640</v>
      </c>
      <c r="B94053" t="s">
        <v>253947</v>
      </c>
      <c r="C94053" t="s">
        <v>253948</v>
      </c>
      <c r="D94053" t="s">
        <v>253949</v>
      </c>
      <c r="E94053" t="s">
        <v>881</v>
      </c>
    </row>
    <row r="94054" spans="1:5" x14ac:dyDescent="0.25">
      <c r="A94054">
        <v>383646</v>
      </c>
      <c r="B94054" t="s">
        <v>253950</v>
      </c>
      <c r="D94054" t="s">
        <v>253951</v>
      </c>
      <c r="E94054" t="s">
        <v>12096</v>
      </c>
    </row>
    <row r="94055" spans="1:5" x14ac:dyDescent="0.25">
      <c r="A94055">
        <v>383649</v>
      </c>
      <c r="B94055" t="s">
        <v>253952</v>
      </c>
      <c r="D94055" t="s">
        <v>253953</v>
      </c>
    </row>
    <row r="94056" spans="1:5" x14ac:dyDescent="0.25">
      <c r="A94056">
        <v>383654</v>
      </c>
      <c r="B94056" t="s">
        <v>253954</v>
      </c>
      <c r="C94056" t="s">
        <v>253955</v>
      </c>
      <c r="D94056" t="s">
        <v>253956</v>
      </c>
    </row>
    <row r="94057" spans="1:5" x14ac:dyDescent="0.25">
      <c r="A94057">
        <v>383658</v>
      </c>
      <c r="B94057" t="s">
        <v>253957</v>
      </c>
      <c r="D94057" t="s">
        <v>253958</v>
      </c>
    </row>
    <row r="94058" spans="1:5" x14ac:dyDescent="0.25">
      <c r="A94058">
        <v>383659</v>
      </c>
      <c r="B94058" t="s">
        <v>253959</v>
      </c>
      <c r="D94058" t="s">
        <v>253960</v>
      </c>
      <c r="E94058" t="s">
        <v>253961</v>
      </c>
    </row>
    <row r="94059" spans="1:5" x14ac:dyDescent="0.25">
      <c r="A94059">
        <v>383671</v>
      </c>
      <c r="B94059" t="s">
        <v>253962</v>
      </c>
      <c r="D94059" t="s">
        <v>253963</v>
      </c>
    </row>
    <row r="94060" spans="1:5" x14ac:dyDescent="0.25">
      <c r="A94060">
        <v>383682</v>
      </c>
      <c r="B94060" t="s">
        <v>253964</v>
      </c>
      <c r="D94060" t="s">
        <v>253965</v>
      </c>
      <c r="E94060" t="s">
        <v>138782</v>
      </c>
    </row>
    <row r="94061" spans="1:5" x14ac:dyDescent="0.25">
      <c r="A94061">
        <v>383694</v>
      </c>
      <c r="B94061" t="s">
        <v>253966</v>
      </c>
      <c r="C94061" t="s">
        <v>104943</v>
      </c>
      <c r="D94061" t="s">
        <v>253967</v>
      </c>
    </row>
    <row r="94062" spans="1:5" x14ac:dyDescent="0.25">
      <c r="A94062">
        <v>383698</v>
      </c>
      <c r="B94062" t="s">
        <v>253968</v>
      </c>
      <c r="C94062" t="s">
        <v>253969</v>
      </c>
      <c r="D94062" t="s">
        <v>253970</v>
      </c>
      <c r="E94062" t="s">
        <v>12096</v>
      </c>
    </row>
    <row r="94063" spans="1:5" x14ac:dyDescent="0.25">
      <c r="A94063">
        <v>383713</v>
      </c>
      <c r="B94063" t="s">
        <v>253971</v>
      </c>
      <c r="C94063" t="s">
        <v>26406</v>
      </c>
      <c r="D94063" t="s">
        <v>253972</v>
      </c>
    </row>
    <row r="94064" spans="1:5" x14ac:dyDescent="0.25">
      <c r="A94064">
        <v>383717</v>
      </c>
      <c r="B94064" t="s">
        <v>253973</v>
      </c>
      <c r="C94064" t="s">
        <v>253974</v>
      </c>
      <c r="D94064" t="s">
        <v>253975</v>
      </c>
      <c r="E94064" t="s">
        <v>138782</v>
      </c>
    </row>
    <row r="94065" spans="1:5" x14ac:dyDescent="0.25">
      <c r="A94065">
        <v>383738</v>
      </c>
      <c r="B94065" t="s">
        <v>253976</v>
      </c>
      <c r="C94065" t="s">
        <v>138893</v>
      </c>
      <c r="D94065" t="s">
        <v>253977</v>
      </c>
    </row>
    <row r="94066" spans="1:5" x14ac:dyDescent="0.25">
      <c r="A94066">
        <v>383740</v>
      </c>
      <c r="B94066" t="s">
        <v>253978</v>
      </c>
      <c r="C94066" t="s">
        <v>2835</v>
      </c>
      <c r="D94066" t="s">
        <v>253979</v>
      </c>
      <c r="E94066" t="s">
        <v>138782</v>
      </c>
    </row>
    <row r="94067" spans="1:5" x14ac:dyDescent="0.25">
      <c r="A94067">
        <v>383751</v>
      </c>
      <c r="B94067" t="s">
        <v>253980</v>
      </c>
      <c r="D94067" t="s">
        <v>253981</v>
      </c>
      <c r="E94067" t="s">
        <v>138782</v>
      </c>
    </row>
    <row r="94068" spans="1:5" x14ac:dyDescent="0.25">
      <c r="A94068">
        <v>383764</v>
      </c>
      <c r="B94068" t="s">
        <v>253982</v>
      </c>
      <c r="D94068" t="s">
        <v>253983</v>
      </c>
    </row>
    <row r="94069" spans="1:5" x14ac:dyDescent="0.25">
      <c r="A94069">
        <v>383771</v>
      </c>
      <c r="B94069" t="s">
        <v>253984</v>
      </c>
      <c r="C94069" t="s">
        <v>35385</v>
      </c>
      <c r="D94069" t="s">
        <v>253985</v>
      </c>
    </row>
    <row r="94070" spans="1:5" x14ac:dyDescent="0.25">
      <c r="A94070">
        <v>383775</v>
      </c>
      <c r="B94070" t="s">
        <v>253986</v>
      </c>
      <c r="D94070" t="s">
        <v>253987</v>
      </c>
      <c r="E94070" t="s">
        <v>253988</v>
      </c>
    </row>
    <row r="94071" spans="1:5" x14ac:dyDescent="0.25">
      <c r="A94071">
        <v>383777</v>
      </c>
      <c r="B94071" t="s">
        <v>253989</v>
      </c>
      <c r="D94071" t="s">
        <v>253990</v>
      </c>
      <c r="E94071" t="s">
        <v>116464</v>
      </c>
    </row>
    <row r="94072" spans="1:5" x14ac:dyDescent="0.25">
      <c r="A94072">
        <v>383778</v>
      </c>
      <c r="B94072" t="s">
        <v>253991</v>
      </c>
      <c r="C94072" t="s">
        <v>253992</v>
      </c>
      <c r="D94072" t="s">
        <v>253993</v>
      </c>
      <c r="E94072" t="s">
        <v>995</v>
      </c>
    </row>
    <row r="94073" spans="1:5" x14ac:dyDescent="0.25">
      <c r="A94073">
        <v>383785</v>
      </c>
      <c r="B94073" t="s">
        <v>253994</v>
      </c>
      <c r="D94073" t="s">
        <v>253995</v>
      </c>
      <c r="E94073" t="s">
        <v>116464</v>
      </c>
    </row>
    <row r="94074" spans="1:5" x14ac:dyDescent="0.25">
      <c r="A94074">
        <v>383791</v>
      </c>
      <c r="B94074" t="s">
        <v>253996</v>
      </c>
      <c r="C94074" t="s">
        <v>253997</v>
      </c>
      <c r="D94074" t="s">
        <v>253998</v>
      </c>
    </row>
    <row r="94075" spans="1:5" x14ac:dyDescent="0.25">
      <c r="A94075">
        <v>383811</v>
      </c>
      <c r="B94075" t="s">
        <v>253999</v>
      </c>
      <c r="D94075" t="s">
        <v>254000</v>
      </c>
    </row>
    <row r="94076" spans="1:5" x14ac:dyDescent="0.25">
      <c r="A94076">
        <v>383815</v>
      </c>
      <c r="B94076" t="s">
        <v>254001</v>
      </c>
      <c r="D94076" t="s">
        <v>254002</v>
      </c>
    </row>
    <row r="94077" spans="1:5" x14ac:dyDescent="0.25">
      <c r="A94077">
        <v>383818</v>
      </c>
      <c r="B94077" t="s">
        <v>254003</v>
      </c>
      <c r="D94077" t="s">
        <v>254004</v>
      </c>
      <c r="E94077" t="s">
        <v>116464</v>
      </c>
    </row>
    <row r="94078" spans="1:5" x14ac:dyDescent="0.25">
      <c r="A94078">
        <v>383829</v>
      </c>
      <c r="B94078" t="s">
        <v>254005</v>
      </c>
      <c r="D94078" t="s">
        <v>254006</v>
      </c>
    </row>
    <row r="94079" spans="1:5" x14ac:dyDescent="0.25">
      <c r="A94079">
        <v>383833</v>
      </c>
      <c r="B94079" t="s">
        <v>254007</v>
      </c>
      <c r="C94079" t="s">
        <v>10727</v>
      </c>
      <c r="D94079" t="s">
        <v>254008</v>
      </c>
      <c r="E94079" t="s">
        <v>244904</v>
      </c>
    </row>
    <row r="94080" spans="1:5" x14ac:dyDescent="0.25">
      <c r="A94080">
        <v>383843</v>
      </c>
      <c r="B94080" t="s">
        <v>254009</v>
      </c>
      <c r="C94080" t="s">
        <v>254010</v>
      </c>
      <c r="D94080" t="s">
        <v>254011</v>
      </c>
      <c r="E94080" t="s">
        <v>254012</v>
      </c>
    </row>
    <row r="94081" spans="1:5" x14ac:dyDescent="0.25">
      <c r="A94081">
        <v>383846</v>
      </c>
      <c r="B94081" t="s">
        <v>254013</v>
      </c>
      <c r="D94081" t="s">
        <v>254014</v>
      </c>
      <c r="E94081" t="s">
        <v>254015</v>
      </c>
    </row>
    <row r="94082" spans="1:5" x14ac:dyDescent="0.25">
      <c r="A94082">
        <v>383848</v>
      </c>
      <c r="B94082" t="s">
        <v>254016</v>
      </c>
      <c r="D94082" t="s">
        <v>254017</v>
      </c>
    </row>
    <row r="94083" spans="1:5" x14ac:dyDescent="0.25">
      <c r="A94083">
        <v>383849</v>
      </c>
      <c r="B94083" t="s">
        <v>254018</v>
      </c>
      <c r="D94083" t="s">
        <v>254019</v>
      </c>
      <c r="E94083" t="s">
        <v>138782</v>
      </c>
    </row>
    <row r="94084" spans="1:5" x14ac:dyDescent="0.25">
      <c r="A94084">
        <v>383854</v>
      </c>
      <c r="B94084" t="s">
        <v>254020</v>
      </c>
      <c r="D94084" t="s">
        <v>254021</v>
      </c>
    </row>
    <row r="94085" spans="1:5" x14ac:dyDescent="0.25">
      <c r="A94085">
        <v>383855</v>
      </c>
      <c r="B94085" t="s">
        <v>254022</v>
      </c>
      <c r="D94085" t="s">
        <v>254023</v>
      </c>
      <c r="E94085" t="s">
        <v>10</v>
      </c>
    </row>
    <row r="94086" spans="1:5" x14ac:dyDescent="0.25">
      <c r="A94086">
        <v>383856</v>
      </c>
      <c r="B94086" t="s">
        <v>254024</v>
      </c>
      <c r="D94086" t="s">
        <v>254025</v>
      </c>
      <c r="E94086" t="s">
        <v>96329</v>
      </c>
    </row>
    <row r="94087" spans="1:5" x14ac:dyDescent="0.25">
      <c r="A94087">
        <v>383860</v>
      </c>
      <c r="B94087" t="s">
        <v>254026</v>
      </c>
      <c r="D94087" t="s">
        <v>254027</v>
      </c>
      <c r="E94087" t="s">
        <v>210032</v>
      </c>
    </row>
    <row r="94088" spans="1:5" x14ac:dyDescent="0.25">
      <c r="A94088">
        <v>383865</v>
      </c>
      <c r="B94088" t="s">
        <v>254028</v>
      </c>
      <c r="C94088" t="s">
        <v>134635</v>
      </c>
      <c r="D94088" t="s">
        <v>254029</v>
      </c>
      <c r="E94088" t="s">
        <v>254030</v>
      </c>
    </row>
    <row r="94089" spans="1:5" x14ac:dyDescent="0.25">
      <c r="A94089">
        <v>383874</v>
      </c>
      <c r="B94089" t="s">
        <v>254031</v>
      </c>
      <c r="D94089" t="s">
        <v>254032</v>
      </c>
    </row>
    <row r="94090" spans="1:5" x14ac:dyDescent="0.25">
      <c r="A94090">
        <v>383888</v>
      </c>
      <c r="B94090" t="s">
        <v>254033</v>
      </c>
      <c r="C94090" t="s">
        <v>254034</v>
      </c>
      <c r="D94090" t="s">
        <v>254035</v>
      </c>
      <c r="E94090" t="s">
        <v>254036</v>
      </c>
    </row>
    <row r="94091" spans="1:5" x14ac:dyDescent="0.25">
      <c r="A94091">
        <v>383896</v>
      </c>
      <c r="B94091" t="s">
        <v>254037</v>
      </c>
      <c r="C94091" t="s">
        <v>160874</v>
      </c>
      <c r="D94091" t="s">
        <v>254038</v>
      </c>
    </row>
    <row r="94092" spans="1:5" x14ac:dyDescent="0.25">
      <c r="A94092">
        <v>383898</v>
      </c>
      <c r="B94092" t="s">
        <v>254039</v>
      </c>
      <c r="C94092" t="s">
        <v>254040</v>
      </c>
      <c r="D94092" t="s">
        <v>254041</v>
      </c>
      <c r="E94092" t="s">
        <v>10</v>
      </c>
    </row>
    <row r="94093" spans="1:5" x14ac:dyDescent="0.25">
      <c r="A94093">
        <v>383899</v>
      </c>
      <c r="B94093" t="s">
        <v>254042</v>
      </c>
      <c r="D94093" t="s">
        <v>254043</v>
      </c>
      <c r="E94093" t="s">
        <v>138782</v>
      </c>
    </row>
    <row r="94094" spans="1:5" x14ac:dyDescent="0.25">
      <c r="A94094">
        <v>383909</v>
      </c>
      <c r="B94094" t="s">
        <v>254044</v>
      </c>
      <c r="D94094" t="s">
        <v>254045</v>
      </c>
    </row>
    <row r="94095" spans="1:5" x14ac:dyDescent="0.25">
      <c r="A94095">
        <v>383925</v>
      </c>
      <c r="B94095" t="s">
        <v>254046</v>
      </c>
      <c r="C94095" t="s">
        <v>13410</v>
      </c>
      <c r="D94095" t="s">
        <v>254047</v>
      </c>
      <c r="E94095" t="s">
        <v>26717</v>
      </c>
    </row>
    <row r="94096" spans="1:5" x14ac:dyDescent="0.25">
      <c r="A94096">
        <v>383936</v>
      </c>
      <c r="B94096" t="s">
        <v>254048</v>
      </c>
      <c r="C94096" t="s">
        <v>254049</v>
      </c>
      <c r="D94096" t="s">
        <v>254050</v>
      </c>
    </row>
    <row r="94097" spans="1:5" x14ac:dyDescent="0.25">
      <c r="A94097">
        <v>383943</v>
      </c>
      <c r="B94097" t="s">
        <v>254051</v>
      </c>
      <c r="C94097" t="s">
        <v>99499</v>
      </c>
      <c r="D94097" t="s">
        <v>254052</v>
      </c>
      <c r="E94097" t="s">
        <v>254053</v>
      </c>
    </row>
    <row r="94098" spans="1:5" x14ac:dyDescent="0.25">
      <c r="A94098">
        <v>383947</v>
      </c>
      <c r="B94098" t="s">
        <v>254054</v>
      </c>
      <c r="D94098" t="s">
        <v>254055</v>
      </c>
    </row>
    <row r="94099" spans="1:5" x14ac:dyDescent="0.25">
      <c r="A94099">
        <v>383948</v>
      </c>
      <c r="B94099" t="s">
        <v>254056</v>
      </c>
      <c r="C94099" t="s">
        <v>78739</v>
      </c>
      <c r="D94099" t="s">
        <v>254057</v>
      </c>
      <c r="E94099" t="s">
        <v>254058</v>
      </c>
    </row>
    <row r="94100" spans="1:5" x14ac:dyDescent="0.25">
      <c r="A94100">
        <v>383951</v>
      </c>
      <c r="B94100" t="s">
        <v>254059</v>
      </c>
      <c r="D94100" t="s">
        <v>254060</v>
      </c>
    </row>
    <row r="94101" spans="1:5" x14ac:dyDescent="0.25">
      <c r="A94101">
        <v>383958</v>
      </c>
      <c r="B94101" t="s">
        <v>254061</v>
      </c>
      <c r="D94101" t="s">
        <v>254062</v>
      </c>
    </row>
    <row r="94102" spans="1:5" x14ac:dyDescent="0.25">
      <c r="A94102">
        <v>383960</v>
      </c>
      <c r="B94102" t="s">
        <v>254063</v>
      </c>
      <c r="D94102" t="s">
        <v>254064</v>
      </c>
    </row>
    <row r="94103" spans="1:5" x14ac:dyDescent="0.25">
      <c r="A94103">
        <v>383971</v>
      </c>
      <c r="B94103" t="s">
        <v>254065</v>
      </c>
      <c r="D94103" t="s">
        <v>254066</v>
      </c>
      <c r="E94103" t="s">
        <v>254067</v>
      </c>
    </row>
    <row r="94104" spans="1:5" x14ac:dyDescent="0.25">
      <c r="A94104">
        <v>383972</v>
      </c>
      <c r="B94104" t="s">
        <v>254068</v>
      </c>
      <c r="D94104" t="s">
        <v>254069</v>
      </c>
      <c r="E94104" t="s">
        <v>254070</v>
      </c>
    </row>
    <row r="94105" spans="1:5" x14ac:dyDescent="0.25">
      <c r="A94105">
        <v>383976</v>
      </c>
      <c r="B94105" t="s">
        <v>254071</v>
      </c>
      <c r="D94105" t="s">
        <v>254072</v>
      </c>
      <c r="E94105" t="s">
        <v>254073</v>
      </c>
    </row>
    <row r="94106" spans="1:5" x14ac:dyDescent="0.25">
      <c r="A94106">
        <v>383978</v>
      </c>
      <c r="B94106" t="s">
        <v>254074</v>
      </c>
      <c r="C94106" t="s">
        <v>254075</v>
      </c>
      <c r="D94106" t="s">
        <v>254076</v>
      </c>
      <c r="E94106" t="s">
        <v>254077</v>
      </c>
    </row>
    <row r="94107" spans="1:5" x14ac:dyDescent="0.25">
      <c r="A94107">
        <v>383981</v>
      </c>
      <c r="B94107" t="s">
        <v>254078</v>
      </c>
      <c r="C94107" t="s">
        <v>195671</v>
      </c>
      <c r="D94107" t="s">
        <v>254079</v>
      </c>
      <c r="E94107" t="s">
        <v>10</v>
      </c>
    </row>
    <row r="94108" spans="1:5" x14ac:dyDescent="0.25">
      <c r="A94108">
        <v>383985</v>
      </c>
      <c r="B94108" t="s">
        <v>254080</v>
      </c>
      <c r="D94108" t="s">
        <v>254081</v>
      </c>
    </row>
    <row r="94109" spans="1:5" x14ac:dyDescent="0.25">
      <c r="A94109">
        <v>383986</v>
      </c>
      <c r="B94109" t="s">
        <v>254082</v>
      </c>
      <c r="D94109" t="s">
        <v>254083</v>
      </c>
      <c r="E94109" t="s">
        <v>254084</v>
      </c>
    </row>
    <row r="94110" spans="1:5" x14ac:dyDescent="0.25">
      <c r="A94110">
        <v>384000</v>
      </c>
      <c r="B94110" t="s">
        <v>254085</v>
      </c>
      <c r="D94110" t="s">
        <v>254086</v>
      </c>
      <c r="E94110" t="s">
        <v>254087</v>
      </c>
    </row>
    <row r="94111" spans="1:5" x14ac:dyDescent="0.25">
      <c r="A94111">
        <v>384012</v>
      </c>
      <c r="B94111" t="s">
        <v>254088</v>
      </c>
      <c r="D94111" t="s">
        <v>254089</v>
      </c>
      <c r="E94111" t="s">
        <v>254090</v>
      </c>
    </row>
    <row r="94112" spans="1:5" x14ac:dyDescent="0.25">
      <c r="A94112">
        <v>384013</v>
      </c>
      <c r="B94112" t="s">
        <v>254091</v>
      </c>
      <c r="D94112" t="s">
        <v>254092</v>
      </c>
    </row>
    <row r="94113" spans="1:5" x14ac:dyDescent="0.25">
      <c r="A94113">
        <v>384019</v>
      </c>
      <c r="B94113" t="s">
        <v>254093</v>
      </c>
      <c r="D94113" t="s">
        <v>254094</v>
      </c>
      <c r="E94113" t="s">
        <v>26717</v>
      </c>
    </row>
    <row r="94114" spans="1:5" x14ac:dyDescent="0.25">
      <c r="A94114">
        <v>384026</v>
      </c>
      <c r="B94114" t="s">
        <v>254095</v>
      </c>
      <c r="D94114" t="s">
        <v>254096</v>
      </c>
      <c r="E94114" t="s">
        <v>254097</v>
      </c>
    </row>
    <row r="94115" spans="1:5" x14ac:dyDescent="0.25">
      <c r="A94115">
        <v>384027</v>
      </c>
      <c r="B94115" t="s">
        <v>254098</v>
      </c>
      <c r="C94115" t="s">
        <v>117380</v>
      </c>
      <c r="D94115" t="s">
        <v>254099</v>
      </c>
      <c r="E94115" t="s">
        <v>254100</v>
      </c>
    </row>
    <row r="94116" spans="1:5" x14ac:dyDescent="0.25">
      <c r="A94116">
        <v>384033</v>
      </c>
      <c r="B94116" t="s">
        <v>254101</v>
      </c>
      <c r="C94116" t="s">
        <v>254102</v>
      </c>
      <c r="D94116" t="s">
        <v>254103</v>
      </c>
      <c r="E94116" t="s">
        <v>254104</v>
      </c>
    </row>
    <row r="94117" spans="1:5" x14ac:dyDescent="0.25">
      <c r="A94117">
        <v>384035</v>
      </c>
      <c r="B94117" t="s">
        <v>254105</v>
      </c>
      <c r="D94117" t="s">
        <v>254106</v>
      </c>
    </row>
    <row r="94118" spans="1:5" x14ac:dyDescent="0.25">
      <c r="A94118">
        <v>384038</v>
      </c>
      <c r="B94118" t="s">
        <v>254107</v>
      </c>
      <c r="D94118" t="s">
        <v>254108</v>
      </c>
      <c r="E94118" t="s">
        <v>26717</v>
      </c>
    </row>
    <row r="94119" spans="1:5" x14ac:dyDescent="0.25">
      <c r="A94119">
        <v>384039</v>
      </c>
      <c r="B94119" t="s">
        <v>254109</v>
      </c>
      <c r="C94119" t="s">
        <v>536</v>
      </c>
      <c r="D94119" t="s">
        <v>254110</v>
      </c>
      <c r="E94119" t="s">
        <v>538</v>
      </c>
    </row>
    <row r="94120" spans="1:5" x14ac:dyDescent="0.25">
      <c r="A94120">
        <v>384043</v>
      </c>
      <c r="B94120" t="s">
        <v>254111</v>
      </c>
      <c r="D94120" t="s">
        <v>254112</v>
      </c>
    </row>
    <row r="94121" spans="1:5" x14ac:dyDescent="0.25">
      <c r="A94121">
        <v>384046</v>
      </c>
      <c r="B94121" t="s">
        <v>254113</v>
      </c>
      <c r="C94121" t="s">
        <v>74009</v>
      </c>
      <c r="D94121" t="s">
        <v>254114</v>
      </c>
      <c r="E94121" t="s">
        <v>254115</v>
      </c>
    </row>
    <row r="94122" spans="1:5" x14ac:dyDescent="0.25">
      <c r="A94122">
        <v>384053</v>
      </c>
      <c r="B94122" t="s">
        <v>254116</v>
      </c>
      <c r="C94122" t="s">
        <v>32264</v>
      </c>
      <c r="D94122" t="s">
        <v>254117</v>
      </c>
    </row>
    <row r="94123" spans="1:5" x14ac:dyDescent="0.25">
      <c r="A94123">
        <v>384058</v>
      </c>
      <c r="B94123" t="s">
        <v>254118</v>
      </c>
      <c r="D94123" t="s">
        <v>254119</v>
      </c>
    </row>
    <row r="94124" spans="1:5" x14ac:dyDescent="0.25">
      <c r="A94124">
        <v>384060</v>
      </c>
      <c r="B94124" t="s">
        <v>254120</v>
      </c>
      <c r="D94124" t="s">
        <v>254121</v>
      </c>
    </row>
    <row r="94125" spans="1:5" x14ac:dyDescent="0.25">
      <c r="A94125">
        <v>384062</v>
      </c>
      <c r="B94125" t="s">
        <v>254122</v>
      </c>
      <c r="C94125" t="s">
        <v>113057</v>
      </c>
      <c r="D94125" t="s">
        <v>254123</v>
      </c>
      <c r="E94125" t="s">
        <v>254124</v>
      </c>
    </row>
    <row r="94126" spans="1:5" x14ac:dyDescent="0.25">
      <c r="A94126">
        <v>384063</v>
      </c>
      <c r="B94126" t="s">
        <v>254125</v>
      </c>
      <c r="C94126" t="s">
        <v>254126</v>
      </c>
      <c r="D94126" t="s">
        <v>254127</v>
      </c>
      <c r="E94126" t="s">
        <v>10</v>
      </c>
    </row>
    <row r="94127" spans="1:5" x14ac:dyDescent="0.25">
      <c r="A94127">
        <v>384066</v>
      </c>
      <c r="B94127" t="s">
        <v>254128</v>
      </c>
      <c r="C94127" t="s">
        <v>7631</v>
      </c>
      <c r="D94127" t="s">
        <v>254129</v>
      </c>
      <c r="E94127" t="s">
        <v>116464</v>
      </c>
    </row>
    <row r="94128" spans="1:5" x14ac:dyDescent="0.25">
      <c r="A94128">
        <v>384076</v>
      </c>
      <c r="B94128" t="s">
        <v>254130</v>
      </c>
      <c r="D94128" t="s">
        <v>254131</v>
      </c>
      <c r="E94128" t="s">
        <v>138782</v>
      </c>
    </row>
    <row r="94129" spans="1:5" x14ac:dyDescent="0.25">
      <c r="A94129">
        <v>384078</v>
      </c>
      <c r="B94129" t="s">
        <v>254132</v>
      </c>
      <c r="D94129" t="s">
        <v>254133</v>
      </c>
      <c r="E94129" t="s">
        <v>254134</v>
      </c>
    </row>
    <row r="94130" spans="1:5" x14ac:dyDescent="0.25">
      <c r="A94130">
        <v>384082</v>
      </c>
      <c r="B94130" t="s">
        <v>254135</v>
      </c>
      <c r="D94130" t="s">
        <v>254136</v>
      </c>
    </row>
    <row r="94131" spans="1:5" x14ac:dyDescent="0.25">
      <c r="A94131">
        <v>384085</v>
      </c>
      <c r="B94131" t="s">
        <v>254137</v>
      </c>
      <c r="C94131" t="s">
        <v>254138</v>
      </c>
      <c r="D94131" t="s">
        <v>254139</v>
      </c>
    </row>
    <row r="94132" spans="1:5" x14ac:dyDescent="0.25">
      <c r="A94132">
        <v>384104</v>
      </c>
      <c r="B94132" t="s">
        <v>254140</v>
      </c>
      <c r="D94132" t="s">
        <v>254141</v>
      </c>
      <c r="E94132" t="s">
        <v>254142</v>
      </c>
    </row>
    <row r="94133" spans="1:5" x14ac:dyDescent="0.25">
      <c r="A94133">
        <v>384107</v>
      </c>
      <c r="B94133" t="s">
        <v>254143</v>
      </c>
      <c r="C94133" t="s">
        <v>254144</v>
      </c>
      <c r="D94133" t="s">
        <v>254145</v>
      </c>
      <c r="E94133" t="s">
        <v>138782</v>
      </c>
    </row>
    <row r="94134" spans="1:5" x14ac:dyDescent="0.25">
      <c r="A94134">
        <v>384108</v>
      </c>
      <c r="B94134" t="s">
        <v>254146</v>
      </c>
      <c r="D94134" t="s">
        <v>254147</v>
      </c>
      <c r="E94134" t="s">
        <v>244583</v>
      </c>
    </row>
    <row r="94135" spans="1:5" x14ac:dyDescent="0.25">
      <c r="A94135">
        <v>384119</v>
      </c>
      <c r="B94135" t="s">
        <v>254148</v>
      </c>
      <c r="C94135" t="s">
        <v>157216</v>
      </c>
      <c r="D94135" t="s">
        <v>254149</v>
      </c>
      <c r="E94135" t="s">
        <v>53467</v>
      </c>
    </row>
    <row r="94136" spans="1:5" x14ac:dyDescent="0.25">
      <c r="A94136">
        <v>384123</v>
      </c>
      <c r="B94136" t="s">
        <v>254150</v>
      </c>
      <c r="C94136" t="s">
        <v>1559</v>
      </c>
      <c r="D94136" t="s">
        <v>254151</v>
      </c>
    </row>
    <row r="94137" spans="1:5" x14ac:dyDescent="0.25">
      <c r="A94137">
        <v>384124</v>
      </c>
      <c r="B94137" t="s">
        <v>254152</v>
      </c>
      <c r="C94137" t="s">
        <v>243799</v>
      </c>
      <c r="D94137" t="s">
        <v>254153</v>
      </c>
    </row>
    <row r="94138" spans="1:5" x14ac:dyDescent="0.25">
      <c r="A94138">
        <v>384140</v>
      </c>
      <c r="B94138" t="s">
        <v>254154</v>
      </c>
      <c r="D94138" t="s">
        <v>254155</v>
      </c>
      <c r="E94138" t="s">
        <v>138782</v>
      </c>
    </row>
    <row r="94139" spans="1:5" x14ac:dyDescent="0.25">
      <c r="A94139">
        <v>384143</v>
      </c>
      <c r="B94139" t="s">
        <v>254156</v>
      </c>
      <c r="D94139" t="s">
        <v>254157</v>
      </c>
      <c r="E94139" t="s">
        <v>116464</v>
      </c>
    </row>
    <row r="94140" spans="1:5" x14ac:dyDescent="0.25">
      <c r="A94140">
        <v>384145</v>
      </c>
      <c r="B94140" t="s">
        <v>254158</v>
      </c>
      <c r="D94140" t="s">
        <v>254159</v>
      </c>
    </row>
    <row r="94141" spans="1:5" x14ac:dyDescent="0.25">
      <c r="A94141">
        <v>384163</v>
      </c>
      <c r="B94141" t="s">
        <v>254160</v>
      </c>
      <c r="C94141" t="s">
        <v>254161</v>
      </c>
      <c r="D94141" t="s">
        <v>254162</v>
      </c>
      <c r="E94141" t="s">
        <v>254163</v>
      </c>
    </row>
    <row r="94142" spans="1:5" x14ac:dyDescent="0.25">
      <c r="A94142">
        <v>384165</v>
      </c>
      <c r="B94142" t="s">
        <v>254164</v>
      </c>
      <c r="C94142" t="s">
        <v>254165</v>
      </c>
      <c r="D94142" t="s">
        <v>254166</v>
      </c>
      <c r="E94142" t="s">
        <v>254167</v>
      </c>
    </row>
    <row r="94143" spans="1:5" x14ac:dyDescent="0.25">
      <c r="A94143">
        <v>384179</v>
      </c>
      <c r="B94143" t="s">
        <v>254168</v>
      </c>
      <c r="D94143" t="s">
        <v>254169</v>
      </c>
      <c r="E94143" t="s">
        <v>138782</v>
      </c>
    </row>
    <row r="94144" spans="1:5" x14ac:dyDescent="0.25">
      <c r="A94144">
        <v>384181</v>
      </c>
      <c r="B94144" t="s">
        <v>254170</v>
      </c>
      <c r="D94144" t="s">
        <v>254171</v>
      </c>
    </row>
    <row r="94145" spans="1:5" x14ac:dyDescent="0.25">
      <c r="A94145">
        <v>384182</v>
      </c>
      <c r="B94145" t="s">
        <v>254172</v>
      </c>
      <c r="C94145" t="s">
        <v>254173</v>
      </c>
      <c r="D94145" t="s">
        <v>254174</v>
      </c>
      <c r="E94145" t="s">
        <v>254175</v>
      </c>
    </row>
    <row r="94146" spans="1:5" x14ac:dyDescent="0.25">
      <c r="A94146">
        <v>384186</v>
      </c>
      <c r="B94146" t="s">
        <v>254176</v>
      </c>
      <c r="D94146" t="s">
        <v>254177</v>
      </c>
      <c r="E94146" t="s">
        <v>254178</v>
      </c>
    </row>
    <row r="94147" spans="1:5" x14ac:dyDescent="0.25">
      <c r="A94147">
        <v>384196</v>
      </c>
      <c r="B94147" t="s">
        <v>254179</v>
      </c>
      <c r="C94147" t="s">
        <v>254180</v>
      </c>
      <c r="D94147" t="s">
        <v>254181</v>
      </c>
      <c r="E94147" t="s">
        <v>254182</v>
      </c>
    </row>
    <row r="94148" spans="1:5" x14ac:dyDescent="0.25">
      <c r="A94148">
        <v>384202</v>
      </c>
      <c r="B94148" t="s">
        <v>254183</v>
      </c>
      <c r="D94148" t="s">
        <v>254184</v>
      </c>
    </row>
    <row r="94149" spans="1:5" x14ac:dyDescent="0.25">
      <c r="A94149">
        <v>384204</v>
      </c>
      <c r="B94149" t="s">
        <v>254185</v>
      </c>
      <c r="C94149" t="s">
        <v>79346</v>
      </c>
      <c r="D94149" t="s">
        <v>254186</v>
      </c>
      <c r="E94149" t="s">
        <v>244725</v>
      </c>
    </row>
    <row r="94150" spans="1:5" x14ac:dyDescent="0.25">
      <c r="A94150">
        <v>384208</v>
      </c>
      <c r="B94150" t="s">
        <v>254187</v>
      </c>
      <c r="D94150" t="s">
        <v>254188</v>
      </c>
      <c r="E94150" t="s">
        <v>138782</v>
      </c>
    </row>
    <row r="94151" spans="1:5" x14ac:dyDescent="0.25">
      <c r="A94151">
        <v>384209</v>
      </c>
      <c r="B94151" t="s">
        <v>254189</v>
      </c>
      <c r="D94151" t="s">
        <v>254190</v>
      </c>
    </row>
    <row r="94152" spans="1:5" x14ac:dyDescent="0.25">
      <c r="A94152">
        <v>384210</v>
      </c>
      <c r="B94152" t="s">
        <v>254191</v>
      </c>
      <c r="C94152" t="s">
        <v>13434</v>
      </c>
      <c r="D94152" t="s">
        <v>254192</v>
      </c>
      <c r="E94152" t="s">
        <v>138782</v>
      </c>
    </row>
    <row r="94153" spans="1:5" x14ac:dyDescent="0.25">
      <c r="A94153">
        <v>384213</v>
      </c>
      <c r="B94153" t="s">
        <v>254193</v>
      </c>
      <c r="D94153" t="s">
        <v>254194</v>
      </c>
      <c r="E94153" t="s">
        <v>254195</v>
      </c>
    </row>
    <row r="94154" spans="1:5" x14ac:dyDescent="0.25">
      <c r="A94154">
        <v>384214</v>
      </c>
      <c r="B94154" t="s">
        <v>254196</v>
      </c>
      <c r="D94154" t="s">
        <v>254197</v>
      </c>
      <c r="E94154" t="s">
        <v>138782</v>
      </c>
    </row>
    <row r="94155" spans="1:5" x14ac:dyDescent="0.25">
      <c r="A94155">
        <v>384217</v>
      </c>
      <c r="B94155" t="s">
        <v>254198</v>
      </c>
      <c r="C94155" t="s">
        <v>254199</v>
      </c>
      <c r="D94155" t="s">
        <v>254200</v>
      </c>
    </row>
    <row r="94156" spans="1:5" x14ac:dyDescent="0.25">
      <c r="A94156">
        <v>384236</v>
      </c>
      <c r="B94156" t="s">
        <v>254201</v>
      </c>
      <c r="C94156" t="s">
        <v>254202</v>
      </c>
      <c r="D94156" t="s">
        <v>254203</v>
      </c>
      <c r="E94156" t="s">
        <v>138782</v>
      </c>
    </row>
    <row r="94157" spans="1:5" x14ac:dyDescent="0.25">
      <c r="A94157">
        <v>384248</v>
      </c>
      <c r="B94157" t="s">
        <v>254204</v>
      </c>
      <c r="C94157" t="s">
        <v>5550</v>
      </c>
      <c r="D94157" t="s">
        <v>254205</v>
      </c>
      <c r="E94157" t="s">
        <v>254206</v>
      </c>
    </row>
    <row r="94158" spans="1:5" x14ac:dyDescent="0.25">
      <c r="A94158">
        <v>384251</v>
      </c>
      <c r="B94158" t="s">
        <v>254207</v>
      </c>
      <c r="D94158" t="s">
        <v>254208</v>
      </c>
      <c r="E94158" t="s">
        <v>254209</v>
      </c>
    </row>
    <row r="94159" spans="1:5" x14ac:dyDescent="0.25">
      <c r="A94159">
        <v>384253</v>
      </c>
      <c r="B94159" t="s">
        <v>254210</v>
      </c>
      <c r="D94159" t="s">
        <v>254211</v>
      </c>
    </row>
    <row r="94160" spans="1:5" x14ac:dyDescent="0.25">
      <c r="A94160">
        <v>384259</v>
      </c>
      <c r="B94160" t="s">
        <v>254212</v>
      </c>
      <c r="C94160" t="s">
        <v>254213</v>
      </c>
      <c r="D94160" t="s">
        <v>254214</v>
      </c>
      <c r="E94160" t="s">
        <v>254215</v>
      </c>
    </row>
    <row r="94161" spans="1:5" x14ac:dyDescent="0.25">
      <c r="A94161">
        <v>384293</v>
      </c>
      <c r="B94161" t="s">
        <v>254216</v>
      </c>
      <c r="D94161" t="s">
        <v>254217</v>
      </c>
      <c r="E94161" t="s">
        <v>116464</v>
      </c>
    </row>
    <row r="94162" spans="1:5" x14ac:dyDescent="0.25">
      <c r="A94162">
        <v>384298</v>
      </c>
      <c r="B94162" t="s">
        <v>254218</v>
      </c>
      <c r="D94162" t="s">
        <v>254219</v>
      </c>
    </row>
    <row r="94163" spans="1:5" x14ac:dyDescent="0.25">
      <c r="A94163">
        <v>384299</v>
      </c>
      <c r="B94163" t="s">
        <v>254220</v>
      </c>
      <c r="C94163" t="s">
        <v>254221</v>
      </c>
      <c r="D94163" t="s">
        <v>254222</v>
      </c>
      <c r="E94163" t="s">
        <v>254223</v>
      </c>
    </row>
    <row r="94164" spans="1:5" x14ac:dyDescent="0.25">
      <c r="A94164">
        <v>384300</v>
      </c>
      <c r="B94164" t="s">
        <v>254224</v>
      </c>
      <c r="D94164" t="s">
        <v>254225</v>
      </c>
      <c r="E94164" t="s">
        <v>236134</v>
      </c>
    </row>
    <row r="94165" spans="1:5" x14ac:dyDescent="0.25">
      <c r="A94165">
        <v>384310</v>
      </c>
      <c r="B94165" t="s">
        <v>254226</v>
      </c>
      <c r="D94165" t="s">
        <v>254227</v>
      </c>
      <c r="E94165" t="s">
        <v>138782</v>
      </c>
    </row>
    <row r="94166" spans="1:5" x14ac:dyDescent="0.25">
      <c r="A94166">
        <v>384312</v>
      </c>
      <c r="B94166" t="s">
        <v>254228</v>
      </c>
      <c r="D94166" t="s">
        <v>254229</v>
      </c>
    </row>
    <row r="94167" spans="1:5" x14ac:dyDescent="0.25">
      <c r="A94167">
        <v>384315</v>
      </c>
      <c r="B94167" t="s">
        <v>254230</v>
      </c>
      <c r="D94167" t="s">
        <v>254231</v>
      </c>
    </row>
    <row r="94168" spans="1:5" x14ac:dyDescent="0.25">
      <c r="A94168">
        <v>384322</v>
      </c>
      <c r="B94168" t="s">
        <v>254232</v>
      </c>
      <c r="D94168" t="s">
        <v>254233</v>
      </c>
    </row>
    <row r="94169" spans="1:5" x14ac:dyDescent="0.25">
      <c r="A94169">
        <v>384337</v>
      </c>
      <c r="B94169" t="s">
        <v>254234</v>
      </c>
      <c r="C94169" t="s">
        <v>89342</v>
      </c>
      <c r="D94169" t="s">
        <v>254235</v>
      </c>
      <c r="E94169" t="s">
        <v>254236</v>
      </c>
    </row>
    <row r="94170" spans="1:5" x14ac:dyDescent="0.25">
      <c r="A94170">
        <v>384358</v>
      </c>
      <c r="B94170" t="s">
        <v>254237</v>
      </c>
      <c r="D94170" t="s">
        <v>254238</v>
      </c>
    </row>
    <row r="94171" spans="1:5" x14ac:dyDescent="0.25">
      <c r="A94171">
        <v>384360</v>
      </c>
      <c r="B94171" t="s">
        <v>254239</v>
      </c>
      <c r="D94171" t="s">
        <v>254240</v>
      </c>
      <c r="E94171" t="s">
        <v>254241</v>
      </c>
    </row>
    <row r="94172" spans="1:5" x14ac:dyDescent="0.25">
      <c r="A94172">
        <v>384367</v>
      </c>
      <c r="B94172" t="s">
        <v>254242</v>
      </c>
      <c r="D94172" t="s">
        <v>254243</v>
      </c>
      <c r="E94172" t="s">
        <v>254244</v>
      </c>
    </row>
    <row r="94173" spans="1:5" x14ac:dyDescent="0.25">
      <c r="A94173">
        <v>384380</v>
      </c>
      <c r="B94173" t="s">
        <v>254245</v>
      </c>
      <c r="D94173" t="s">
        <v>254246</v>
      </c>
    </row>
    <row r="94174" spans="1:5" x14ac:dyDescent="0.25">
      <c r="A94174">
        <v>384384</v>
      </c>
      <c r="B94174" t="s">
        <v>254247</v>
      </c>
      <c r="D94174" t="s">
        <v>254248</v>
      </c>
      <c r="E94174" t="s">
        <v>173852</v>
      </c>
    </row>
    <row r="94175" spans="1:5" x14ac:dyDescent="0.25">
      <c r="A94175">
        <v>384386</v>
      </c>
      <c r="B94175" t="s">
        <v>254249</v>
      </c>
      <c r="D94175" t="s">
        <v>254250</v>
      </c>
    </row>
    <row r="94176" spans="1:5" x14ac:dyDescent="0.25">
      <c r="A94176">
        <v>384396</v>
      </c>
      <c r="B94176" t="s">
        <v>254251</v>
      </c>
      <c r="C94176" t="s">
        <v>254252</v>
      </c>
      <c r="D94176" t="s">
        <v>254253</v>
      </c>
    </row>
    <row r="94177" spans="1:5" x14ac:dyDescent="0.25">
      <c r="A94177">
        <v>384404</v>
      </c>
      <c r="B94177" t="s">
        <v>254254</v>
      </c>
      <c r="C94177" t="s">
        <v>10584</v>
      </c>
      <c r="D94177" t="s">
        <v>254255</v>
      </c>
    </row>
    <row r="94178" spans="1:5" x14ac:dyDescent="0.25">
      <c r="A94178">
        <v>384409</v>
      </c>
      <c r="B94178" t="s">
        <v>254256</v>
      </c>
      <c r="C94178" t="s">
        <v>156374</v>
      </c>
      <c r="D94178" t="s">
        <v>254257</v>
      </c>
      <c r="E94178" t="s">
        <v>138782</v>
      </c>
    </row>
    <row r="94179" spans="1:5" x14ac:dyDescent="0.25">
      <c r="A94179">
        <v>384419</v>
      </c>
      <c r="B94179" t="s">
        <v>254258</v>
      </c>
      <c r="D94179" t="s">
        <v>254259</v>
      </c>
    </row>
    <row r="94180" spans="1:5" x14ac:dyDescent="0.25">
      <c r="A94180">
        <v>384425</v>
      </c>
      <c r="B94180" t="s">
        <v>254260</v>
      </c>
      <c r="C94180" t="s">
        <v>254261</v>
      </c>
      <c r="D94180" t="s">
        <v>254262</v>
      </c>
      <c r="E94180" t="s">
        <v>138782</v>
      </c>
    </row>
    <row r="94181" spans="1:5" x14ac:dyDescent="0.25">
      <c r="A94181">
        <v>384439</v>
      </c>
      <c r="B94181" t="s">
        <v>254263</v>
      </c>
      <c r="D94181" t="s">
        <v>254264</v>
      </c>
    </row>
    <row r="94182" spans="1:5" x14ac:dyDescent="0.25">
      <c r="A94182">
        <v>384440</v>
      </c>
      <c r="B94182" t="s">
        <v>254265</v>
      </c>
      <c r="D94182" t="s">
        <v>254266</v>
      </c>
    </row>
    <row r="94183" spans="1:5" x14ac:dyDescent="0.25">
      <c r="A94183">
        <v>384456</v>
      </c>
      <c r="B94183" t="s">
        <v>254267</v>
      </c>
      <c r="C94183" t="s">
        <v>180769</v>
      </c>
      <c r="D94183" t="s">
        <v>254268</v>
      </c>
    </row>
    <row r="94184" spans="1:5" x14ac:dyDescent="0.25">
      <c r="A94184">
        <v>384458</v>
      </c>
      <c r="B94184" t="s">
        <v>254269</v>
      </c>
      <c r="D94184" t="s">
        <v>254270</v>
      </c>
    </row>
    <row r="94185" spans="1:5" x14ac:dyDescent="0.25">
      <c r="A94185">
        <v>384459</v>
      </c>
      <c r="B94185" t="s">
        <v>254271</v>
      </c>
      <c r="D94185" t="s">
        <v>254272</v>
      </c>
      <c r="E94185" t="s">
        <v>116464</v>
      </c>
    </row>
    <row r="94186" spans="1:5" x14ac:dyDescent="0.25">
      <c r="A94186">
        <v>384461</v>
      </c>
      <c r="B94186" t="s">
        <v>254273</v>
      </c>
      <c r="D94186" t="s">
        <v>254274</v>
      </c>
      <c r="E94186" t="s">
        <v>116464</v>
      </c>
    </row>
    <row r="94187" spans="1:5" x14ac:dyDescent="0.25">
      <c r="A94187">
        <v>384467</v>
      </c>
      <c r="B94187" t="s">
        <v>254275</v>
      </c>
      <c r="D94187" t="s">
        <v>254276</v>
      </c>
    </row>
    <row r="94188" spans="1:5" x14ac:dyDescent="0.25">
      <c r="A94188">
        <v>384471</v>
      </c>
      <c r="B94188" t="s">
        <v>254277</v>
      </c>
      <c r="C94188" t="s">
        <v>148720</v>
      </c>
      <c r="D94188" t="s">
        <v>254278</v>
      </c>
      <c r="E94188" t="s">
        <v>254279</v>
      </c>
    </row>
    <row r="94189" spans="1:5" x14ac:dyDescent="0.25">
      <c r="A94189">
        <v>384475</v>
      </c>
      <c r="B94189" t="s">
        <v>254280</v>
      </c>
      <c r="D94189" t="s">
        <v>254281</v>
      </c>
      <c r="E94189" t="s">
        <v>254282</v>
      </c>
    </row>
    <row r="94190" spans="1:5" x14ac:dyDescent="0.25">
      <c r="A94190">
        <v>384483</v>
      </c>
      <c r="B94190" t="s">
        <v>254283</v>
      </c>
      <c r="C94190" t="s">
        <v>3567</v>
      </c>
      <c r="D94190" t="s">
        <v>254284</v>
      </c>
      <c r="E94190" t="s">
        <v>3569</v>
      </c>
    </row>
    <row r="94191" spans="1:5" x14ac:dyDescent="0.25">
      <c r="A94191">
        <v>384492</v>
      </c>
      <c r="B94191" t="s">
        <v>254285</v>
      </c>
      <c r="D94191" t="s">
        <v>254286</v>
      </c>
      <c r="E94191" t="s">
        <v>10</v>
      </c>
    </row>
    <row r="94192" spans="1:5" x14ac:dyDescent="0.25">
      <c r="A94192">
        <v>384500</v>
      </c>
      <c r="B94192" t="s">
        <v>254287</v>
      </c>
      <c r="C94192" t="s">
        <v>254288</v>
      </c>
      <c r="D94192" t="s">
        <v>254289</v>
      </c>
    </row>
    <row r="94193" spans="1:5" x14ac:dyDescent="0.25">
      <c r="A94193">
        <v>384505</v>
      </c>
      <c r="B94193" t="s">
        <v>254290</v>
      </c>
      <c r="C94193" t="s">
        <v>67725</v>
      </c>
      <c r="D94193" t="s">
        <v>254291</v>
      </c>
      <c r="E94193" t="s">
        <v>138782</v>
      </c>
    </row>
    <row r="94194" spans="1:5" x14ac:dyDescent="0.25">
      <c r="A94194">
        <v>384507</v>
      </c>
      <c r="B94194" t="s">
        <v>254292</v>
      </c>
      <c r="D94194" t="s">
        <v>254293</v>
      </c>
      <c r="E94194" t="s">
        <v>9714</v>
      </c>
    </row>
    <row r="94195" spans="1:5" x14ac:dyDescent="0.25">
      <c r="A94195">
        <v>384514</v>
      </c>
      <c r="B94195" t="s">
        <v>254294</v>
      </c>
      <c r="C94195" t="s">
        <v>254295</v>
      </c>
      <c r="D94195" t="s">
        <v>254296</v>
      </c>
      <c r="E94195" t="s">
        <v>254297</v>
      </c>
    </row>
    <row r="94196" spans="1:5" x14ac:dyDescent="0.25">
      <c r="A94196">
        <v>384531</v>
      </c>
      <c r="B94196" t="s">
        <v>254298</v>
      </c>
      <c r="C94196" t="s">
        <v>254299</v>
      </c>
      <c r="D94196" t="s">
        <v>254300</v>
      </c>
      <c r="E94196" t="s">
        <v>138782</v>
      </c>
    </row>
    <row r="94197" spans="1:5" x14ac:dyDescent="0.25">
      <c r="A94197">
        <v>384547</v>
      </c>
      <c r="B94197" t="s">
        <v>254301</v>
      </c>
      <c r="C94197" t="s">
        <v>254302</v>
      </c>
      <c r="D94197" t="s">
        <v>254303</v>
      </c>
      <c r="E94197" t="s">
        <v>116464</v>
      </c>
    </row>
    <row r="94198" spans="1:5" x14ac:dyDescent="0.25">
      <c r="A94198">
        <v>384550</v>
      </c>
      <c r="B94198" t="s">
        <v>254304</v>
      </c>
      <c r="D94198" t="s">
        <v>254305</v>
      </c>
      <c r="E94198" t="s">
        <v>26717</v>
      </c>
    </row>
    <row r="94199" spans="1:5" x14ac:dyDescent="0.25">
      <c r="A94199">
        <v>384571</v>
      </c>
      <c r="B94199" t="s">
        <v>254306</v>
      </c>
      <c r="D94199" t="s">
        <v>254307</v>
      </c>
      <c r="E94199" t="s">
        <v>26717</v>
      </c>
    </row>
    <row r="94200" spans="1:5" x14ac:dyDescent="0.25">
      <c r="A94200">
        <v>384573</v>
      </c>
      <c r="B94200" t="s">
        <v>254308</v>
      </c>
      <c r="D94200" t="s">
        <v>254309</v>
      </c>
    </row>
    <row r="94201" spans="1:5" x14ac:dyDescent="0.25">
      <c r="A94201">
        <v>384585</v>
      </c>
      <c r="B94201" t="s">
        <v>254310</v>
      </c>
      <c r="C94201" t="s">
        <v>87805</v>
      </c>
      <c r="D94201" t="s">
        <v>254311</v>
      </c>
      <c r="E94201" t="s">
        <v>138782</v>
      </c>
    </row>
    <row r="94202" spans="1:5" x14ac:dyDescent="0.25">
      <c r="A94202">
        <v>384590</v>
      </c>
      <c r="B94202" t="s">
        <v>254312</v>
      </c>
      <c r="C94202" t="s">
        <v>4040</v>
      </c>
      <c r="D94202" t="s">
        <v>254313</v>
      </c>
      <c r="E94202" t="s">
        <v>254314</v>
      </c>
    </row>
    <row r="94203" spans="1:5" x14ac:dyDescent="0.25">
      <c r="A94203">
        <v>384593</v>
      </c>
      <c r="B94203" t="s">
        <v>254315</v>
      </c>
      <c r="D94203" t="s">
        <v>254316</v>
      </c>
    </row>
    <row r="94204" spans="1:5" x14ac:dyDescent="0.25">
      <c r="A94204">
        <v>384594</v>
      </c>
      <c r="B94204" t="s">
        <v>254317</v>
      </c>
      <c r="D94204" t="s">
        <v>254318</v>
      </c>
      <c r="E94204" t="s">
        <v>138782</v>
      </c>
    </row>
    <row r="94205" spans="1:5" x14ac:dyDescent="0.25">
      <c r="A94205">
        <v>384597</v>
      </c>
      <c r="B94205" t="s">
        <v>254319</v>
      </c>
      <c r="D94205" t="s">
        <v>254320</v>
      </c>
    </row>
    <row r="94206" spans="1:5" x14ac:dyDescent="0.25">
      <c r="A94206">
        <v>384601</v>
      </c>
      <c r="B94206" t="s">
        <v>254321</v>
      </c>
      <c r="C94206" t="s">
        <v>254322</v>
      </c>
      <c r="D94206" t="s">
        <v>254323</v>
      </c>
    </row>
    <row r="94207" spans="1:5" x14ac:dyDescent="0.25">
      <c r="A94207">
        <v>384608</v>
      </c>
      <c r="B94207" t="s">
        <v>254324</v>
      </c>
      <c r="D94207" t="s">
        <v>254325</v>
      </c>
    </row>
    <row r="94208" spans="1:5" x14ac:dyDescent="0.25">
      <c r="A94208">
        <v>384609</v>
      </c>
      <c r="B94208" t="s">
        <v>254326</v>
      </c>
      <c r="C94208" t="s">
        <v>254327</v>
      </c>
      <c r="D94208" t="s">
        <v>254328</v>
      </c>
      <c r="E94208" t="s">
        <v>254329</v>
      </c>
    </row>
    <row r="94209" spans="1:5" x14ac:dyDescent="0.25">
      <c r="A94209">
        <v>384612</v>
      </c>
      <c r="B94209" t="s">
        <v>254330</v>
      </c>
      <c r="D94209" t="s">
        <v>254331</v>
      </c>
      <c r="E94209" t="s">
        <v>217894</v>
      </c>
    </row>
    <row r="94210" spans="1:5" x14ac:dyDescent="0.25">
      <c r="A94210">
        <v>384627</v>
      </c>
      <c r="B94210" t="s">
        <v>254332</v>
      </c>
      <c r="C94210" t="s">
        <v>235528</v>
      </c>
      <c r="D94210" t="s">
        <v>254333</v>
      </c>
      <c r="E94210" t="s">
        <v>254334</v>
      </c>
    </row>
    <row r="94211" spans="1:5" x14ac:dyDescent="0.25">
      <c r="A94211">
        <v>384638</v>
      </c>
      <c r="B94211" t="s">
        <v>254335</v>
      </c>
      <c r="C94211" t="s">
        <v>61551</v>
      </c>
      <c r="D94211" t="s">
        <v>254336</v>
      </c>
    </row>
    <row r="94212" spans="1:5" x14ac:dyDescent="0.25">
      <c r="A94212">
        <v>384640</v>
      </c>
      <c r="B94212" t="s">
        <v>254337</v>
      </c>
      <c r="C94212" t="s">
        <v>254338</v>
      </c>
      <c r="D94212" t="s">
        <v>254339</v>
      </c>
      <c r="E94212" t="s">
        <v>10</v>
      </c>
    </row>
    <row r="94213" spans="1:5" x14ac:dyDescent="0.25">
      <c r="A94213">
        <v>384650</v>
      </c>
      <c r="B94213" t="s">
        <v>254340</v>
      </c>
      <c r="C94213" t="s">
        <v>254341</v>
      </c>
      <c r="D94213" t="s">
        <v>254342</v>
      </c>
      <c r="E94213" t="s">
        <v>254343</v>
      </c>
    </row>
    <row r="94214" spans="1:5" x14ac:dyDescent="0.25">
      <c r="A94214">
        <v>384653</v>
      </c>
      <c r="B94214" t="s">
        <v>254344</v>
      </c>
      <c r="C94214" t="s">
        <v>287</v>
      </c>
      <c r="D94214" t="s">
        <v>254345</v>
      </c>
    </row>
    <row r="94215" spans="1:5" x14ac:dyDescent="0.25">
      <c r="A94215">
        <v>384656</v>
      </c>
      <c r="B94215" t="s">
        <v>254346</v>
      </c>
      <c r="D94215" t="s">
        <v>254347</v>
      </c>
    </row>
    <row r="94216" spans="1:5" x14ac:dyDescent="0.25">
      <c r="A94216">
        <v>384660</v>
      </c>
      <c r="B94216" t="s">
        <v>254348</v>
      </c>
      <c r="C94216" t="s">
        <v>52651</v>
      </c>
      <c r="D94216" t="s">
        <v>254349</v>
      </c>
      <c r="E94216" t="s">
        <v>254350</v>
      </c>
    </row>
    <row r="94217" spans="1:5" x14ac:dyDescent="0.25">
      <c r="A94217">
        <v>384673</v>
      </c>
      <c r="B94217" t="s">
        <v>254351</v>
      </c>
      <c r="C94217" t="s">
        <v>254352</v>
      </c>
      <c r="D94217" t="s">
        <v>254353</v>
      </c>
    </row>
    <row r="94218" spans="1:5" x14ac:dyDescent="0.25">
      <c r="A94218">
        <v>384681</v>
      </c>
      <c r="B94218" t="s">
        <v>254354</v>
      </c>
      <c r="C94218" t="s">
        <v>254355</v>
      </c>
      <c r="D94218" t="s">
        <v>254356</v>
      </c>
      <c r="E94218" t="s">
        <v>138782</v>
      </c>
    </row>
    <row r="94219" spans="1:5" x14ac:dyDescent="0.25">
      <c r="A94219">
        <v>384683</v>
      </c>
      <c r="B94219" t="s">
        <v>254357</v>
      </c>
      <c r="D94219" t="s">
        <v>254358</v>
      </c>
    </row>
    <row r="94220" spans="1:5" x14ac:dyDescent="0.25">
      <c r="A94220">
        <v>384691</v>
      </c>
      <c r="B94220" t="s">
        <v>254359</v>
      </c>
      <c r="D94220" t="s">
        <v>254360</v>
      </c>
      <c r="E94220" t="s">
        <v>254361</v>
      </c>
    </row>
    <row r="94221" spans="1:5" x14ac:dyDescent="0.25">
      <c r="A94221">
        <v>384694</v>
      </c>
      <c r="B94221" t="s">
        <v>254362</v>
      </c>
      <c r="C94221" t="s">
        <v>25941</v>
      </c>
      <c r="D94221" t="s">
        <v>254363</v>
      </c>
      <c r="E94221" t="s">
        <v>254364</v>
      </c>
    </row>
    <row r="94222" spans="1:5" x14ac:dyDescent="0.25">
      <c r="A94222">
        <v>384696</v>
      </c>
      <c r="B94222" t="s">
        <v>254365</v>
      </c>
      <c r="C94222" t="s">
        <v>254366</v>
      </c>
      <c r="D94222" t="s">
        <v>254367</v>
      </c>
      <c r="E94222" t="s">
        <v>247205</v>
      </c>
    </row>
    <row r="94223" spans="1:5" x14ac:dyDescent="0.25">
      <c r="A94223">
        <v>384701</v>
      </c>
      <c r="B94223" t="s">
        <v>254368</v>
      </c>
      <c r="C94223" t="s">
        <v>97021</v>
      </c>
      <c r="D94223" t="s">
        <v>254369</v>
      </c>
      <c r="E94223" t="s">
        <v>254370</v>
      </c>
    </row>
    <row r="94224" spans="1:5" x14ac:dyDescent="0.25">
      <c r="A94224">
        <v>384706</v>
      </c>
      <c r="B94224" t="s">
        <v>254371</v>
      </c>
      <c r="D94224" t="s">
        <v>254372</v>
      </c>
      <c r="E94224" t="s">
        <v>116464</v>
      </c>
    </row>
    <row r="94225" spans="1:5" x14ac:dyDescent="0.25">
      <c r="A94225">
        <v>384720</v>
      </c>
      <c r="B94225" t="s">
        <v>254373</v>
      </c>
      <c r="C94225" t="s">
        <v>81718</v>
      </c>
      <c r="D94225" t="s">
        <v>254374</v>
      </c>
      <c r="E94225" t="s">
        <v>254375</v>
      </c>
    </row>
    <row r="94226" spans="1:5" x14ac:dyDescent="0.25">
      <c r="A94226">
        <v>384729</v>
      </c>
      <c r="B94226" t="s">
        <v>254376</v>
      </c>
      <c r="D94226" t="s">
        <v>254377</v>
      </c>
    </row>
    <row r="94227" spans="1:5" x14ac:dyDescent="0.25">
      <c r="A94227">
        <v>384733</v>
      </c>
      <c r="B94227" t="s">
        <v>254378</v>
      </c>
      <c r="C94227" t="s">
        <v>254379</v>
      </c>
      <c r="D94227" t="s">
        <v>254380</v>
      </c>
    </row>
    <row r="94228" spans="1:5" x14ac:dyDescent="0.25">
      <c r="A94228">
        <v>384734</v>
      </c>
      <c r="B94228" t="s">
        <v>254381</v>
      </c>
      <c r="C94228" t="s">
        <v>208277</v>
      </c>
      <c r="D94228" t="s">
        <v>254382</v>
      </c>
    </row>
    <row r="94229" spans="1:5" x14ac:dyDescent="0.25">
      <c r="A94229">
        <v>384745</v>
      </c>
      <c r="B94229" t="s">
        <v>254383</v>
      </c>
      <c r="D94229" t="s">
        <v>254384</v>
      </c>
      <c r="E94229" t="s">
        <v>138782</v>
      </c>
    </row>
    <row r="94230" spans="1:5" x14ac:dyDescent="0.25">
      <c r="A94230">
        <v>384748</v>
      </c>
      <c r="B94230" t="s">
        <v>254385</v>
      </c>
      <c r="D94230" t="s">
        <v>254386</v>
      </c>
    </row>
    <row r="94231" spans="1:5" x14ac:dyDescent="0.25">
      <c r="A94231">
        <v>384751</v>
      </c>
      <c r="B94231" t="s">
        <v>254387</v>
      </c>
      <c r="C94231" t="s">
        <v>254388</v>
      </c>
      <c r="D94231" t="s">
        <v>254389</v>
      </c>
    </row>
    <row r="94232" spans="1:5" x14ac:dyDescent="0.25">
      <c r="A94232">
        <v>384759</v>
      </c>
      <c r="B94232" t="s">
        <v>254390</v>
      </c>
      <c r="C94232" t="s">
        <v>59182</v>
      </c>
      <c r="D94232" t="s">
        <v>254391</v>
      </c>
      <c r="E94232" t="s">
        <v>138782</v>
      </c>
    </row>
    <row r="94233" spans="1:5" x14ac:dyDescent="0.25">
      <c r="A94233">
        <v>384765</v>
      </c>
      <c r="B94233" t="s">
        <v>254392</v>
      </c>
      <c r="C94233" t="s">
        <v>3734</v>
      </c>
      <c r="D94233" t="s">
        <v>254393</v>
      </c>
      <c r="E94233" t="s">
        <v>111810</v>
      </c>
    </row>
    <row r="94234" spans="1:5" x14ac:dyDescent="0.25">
      <c r="A94234">
        <v>384771</v>
      </c>
      <c r="B94234" t="s">
        <v>254394</v>
      </c>
      <c r="D94234" t="s">
        <v>254395</v>
      </c>
    </row>
    <row r="94235" spans="1:5" x14ac:dyDescent="0.25">
      <c r="A94235">
        <v>384773</v>
      </c>
      <c r="B94235" t="s">
        <v>254396</v>
      </c>
      <c r="D94235" t="s">
        <v>254397</v>
      </c>
      <c r="E94235" t="s">
        <v>116464</v>
      </c>
    </row>
    <row r="94236" spans="1:5" x14ac:dyDescent="0.25">
      <c r="A94236">
        <v>384779</v>
      </c>
      <c r="B94236" t="s">
        <v>254398</v>
      </c>
      <c r="D94236" t="s">
        <v>254399</v>
      </c>
      <c r="E94236" t="s">
        <v>116464</v>
      </c>
    </row>
    <row r="94237" spans="1:5" x14ac:dyDescent="0.25">
      <c r="A94237">
        <v>384788</v>
      </c>
      <c r="B94237" t="s">
        <v>254400</v>
      </c>
      <c r="C94237" t="s">
        <v>140862</v>
      </c>
      <c r="D94237" t="s">
        <v>254401</v>
      </c>
      <c r="E94237" t="s">
        <v>254402</v>
      </c>
    </row>
    <row r="94238" spans="1:5" x14ac:dyDescent="0.25">
      <c r="A94238">
        <v>384789</v>
      </c>
      <c r="B94238" t="s">
        <v>254403</v>
      </c>
      <c r="D94238" t="s">
        <v>254404</v>
      </c>
      <c r="E94238" t="s">
        <v>254405</v>
      </c>
    </row>
    <row r="94239" spans="1:5" x14ac:dyDescent="0.25">
      <c r="A94239">
        <v>384791</v>
      </c>
      <c r="B94239" t="s">
        <v>254406</v>
      </c>
      <c r="D94239" t="s">
        <v>254407</v>
      </c>
    </row>
    <row r="94240" spans="1:5" x14ac:dyDescent="0.25">
      <c r="A94240">
        <v>384807</v>
      </c>
      <c r="B94240" t="s">
        <v>254408</v>
      </c>
      <c r="C94240" t="s">
        <v>254409</v>
      </c>
      <c r="D94240" t="s">
        <v>254410</v>
      </c>
    </row>
    <row r="94241" spans="1:5" x14ac:dyDescent="0.25">
      <c r="A94241">
        <v>384819</v>
      </c>
      <c r="B94241" t="s">
        <v>254411</v>
      </c>
      <c r="D94241" t="s">
        <v>254412</v>
      </c>
    </row>
    <row r="94242" spans="1:5" x14ac:dyDescent="0.25">
      <c r="A94242">
        <v>384831</v>
      </c>
      <c r="B94242" t="s">
        <v>254413</v>
      </c>
      <c r="D94242" t="s">
        <v>254414</v>
      </c>
      <c r="E94242" t="s">
        <v>116464</v>
      </c>
    </row>
    <row r="94243" spans="1:5" x14ac:dyDescent="0.25">
      <c r="A94243">
        <v>384835</v>
      </c>
      <c r="B94243" t="s">
        <v>254415</v>
      </c>
      <c r="D94243" t="s">
        <v>254416</v>
      </c>
    </row>
    <row r="94244" spans="1:5" x14ac:dyDescent="0.25">
      <c r="A94244">
        <v>384857</v>
      </c>
      <c r="B94244" t="s">
        <v>254417</v>
      </c>
      <c r="D94244" t="s">
        <v>254418</v>
      </c>
    </row>
    <row r="94245" spans="1:5" x14ac:dyDescent="0.25">
      <c r="A94245">
        <v>384860</v>
      </c>
      <c r="B94245" t="s">
        <v>254419</v>
      </c>
      <c r="D94245" t="s">
        <v>254420</v>
      </c>
      <c r="E94245" t="s">
        <v>116464</v>
      </c>
    </row>
    <row r="94246" spans="1:5" x14ac:dyDescent="0.25">
      <c r="A94246">
        <v>384862</v>
      </c>
      <c r="B94246" t="s">
        <v>254421</v>
      </c>
      <c r="C94246" t="s">
        <v>24515</v>
      </c>
      <c r="D94246" t="s">
        <v>254422</v>
      </c>
      <c r="E94246" t="s">
        <v>254423</v>
      </c>
    </row>
    <row r="94247" spans="1:5" x14ac:dyDescent="0.25">
      <c r="A94247">
        <v>384865</v>
      </c>
      <c r="B94247" t="s">
        <v>254424</v>
      </c>
      <c r="D94247" t="s">
        <v>254425</v>
      </c>
    </row>
    <row r="94248" spans="1:5" x14ac:dyDescent="0.25">
      <c r="A94248">
        <v>384873</v>
      </c>
      <c r="B94248" t="s">
        <v>254426</v>
      </c>
      <c r="D94248" t="s">
        <v>254427</v>
      </c>
      <c r="E94248" t="s">
        <v>10</v>
      </c>
    </row>
    <row r="94249" spans="1:5" x14ac:dyDescent="0.25">
      <c r="A94249">
        <v>384875</v>
      </c>
      <c r="B94249" t="s">
        <v>254428</v>
      </c>
      <c r="D94249" t="s">
        <v>254429</v>
      </c>
      <c r="E94249" t="s">
        <v>116464</v>
      </c>
    </row>
    <row r="94250" spans="1:5" x14ac:dyDescent="0.25">
      <c r="A94250">
        <v>384891</v>
      </c>
      <c r="B94250" t="s">
        <v>254430</v>
      </c>
      <c r="C94250" t="s">
        <v>10453</v>
      </c>
      <c r="D94250" t="s">
        <v>254431</v>
      </c>
      <c r="E94250" t="s">
        <v>26717</v>
      </c>
    </row>
    <row r="94251" spans="1:5" x14ac:dyDescent="0.25">
      <c r="A94251">
        <v>384905</v>
      </c>
      <c r="B94251" t="s">
        <v>254432</v>
      </c>
      <c r="C94251" t="s">
        <v>208415</v>
      </c>
      <c r="D94251" t="s">
        <v>254433</v>
      </c>
      <c r="E94251" t="s">
        <v>208417</v>
      </c>
    </row>
    <row r="94252" spans="1:5" x14ac:dyDescent="0.25">
      <c r="A94252">
        <v>384910</v>
      </c>
      <c r="B94252" t="s">
        <v>254434</v>
      </c>
      <c r="C94252" t="s">
        <v>254435</v>
      </c>
      <c r="D94252" t="s">
        <v>254436</v>
      </c>
      <c r="E94252" t="s">
        <v>254437</v>
      </c>
    </row>
    <row r="94253" spans="1:5" x14ac:dyDescent="0.25">
      <c r="A94253">
        <v>384913</v>
      </c>
      <c r="B94253" t="s">
        <v>254438</v>
      </c>
      <c r="D94253" t="s">
        <v>254439</v>
      </c>
      <c r="E94253" t="s">
        <v>138782</v>
      </c>
    </row>
    <row r="94254" spans="1:5" x14ac:dyDescent="0.25">
      <c r="A94254">
        <v>384920</v>
      </c>
      <c r="B94254" t="s">
        <v>254440</v>
      </c>
      <c r="C94254" t="s">
        <v>254441</v>
      </c>
      <c r="D94254" t="s">
        <v>254442</v>
      </c>
      <c r="E94254" t="s">
        <v>254443</v>
      </c>
    </row>
    <row r="94255" spans="1:5" x14ac:dyDescent="0.25">
      <c r="A94255">
        <v>384921</v>
      </c>
      <c r="B94255" t="s">
        <v>254444</v>
      </c>
      <c r="D94255" t="s">
        <v>254445</v>
      </c>
    </row>
    <row r="94256" spans="1:5" x14ac:dyDescent="0.25">
      <c r="A94256">
        <v>384924</v>
      </c>
      <c r="B94256" t="s">
        <v>254446</v>
      </c>
      <c r="D94256" t="s">
        <v>254447</v>
      </c>
    </row>
    <row r="94257" spans="1:5" x14ac:dyDescent="0.25">
      <c r="A94257">
        <v>384928</v>
      </c>
      <c r="B94257" t="s">
        <v>254448</v>
      </c>
      <c r="D94257" t="s">
        <v>254449</v>
      </c>
    </row>
    <row r="94258" spans="1:5" x14ac:dyDescent="0.25">
      <c r="A94258">
        <v>384934</v>
      </c>
      <c r="B94258" t="s">
        <v>254450</v>
      </c>
      <c r="D94258" t="s">
        <v>254451</v>
      </c>
      <c r="E94258" t="s">
        <v>254452</v>
      </c>
    </row>
    <row r="94259" spans="1:5" x14ac:dyDescent="0.25">
      <c r="A94259">
        <v>384935</v>
      </c>
      <c r="B94259" t="s">
        <v>254453</v>
      </c>
      <c r="D94259" t="s">
        <v>254454</v>
      </c>
    </row>
    <row r="94260" spans="1:5" x14ac:dyDescent="0.25">
      <c r="A94260">
        <v>384938</v>
      </c>
      <c r="B94260" t="s">
        <v>254455</v>
      </c>
      <c r="C94260" t="s">
        <v>86382</v>
      </c>
      <c r="D94260" t="s">
        <v>254456</v>
      </c>
    </row>
    <row r="94261" spans="1:5" x14ac:dyDescent="0.25">
      <c r="A94261">
        <v>384942</v>
      </c>
      <c r="B94261" t="s">
        <v>254457</v>
      </c>
      <c r="D94261" t="s">
        <v>254458</v>
      </c>
    </row>
    <row r="94262" spans="1:5" x14ac:dyDescent="0.25">
      <c r="A94262">
        <v>384943</v>
      </c>
      <c r="B94262" t="s">
        <v>254459</v>
      </c>
      <c r="C94262" t="s">
        <v>254460</v>
      </c>
      <c r="D94262" t="s">
        <v>254461</v>
      </c>
      <c r="E94262" t="s">
        <v>254462</v>
      </c>
    </row>
    <row r="94263" spans="1:5" x14ac:dyDescent="0.25">
      <c r="A94263">
        <v>384944</v>
      </c>
      <c r="B94263" t="s">
        <v>254463</v>
      </c>
      <c r="C94263" t="s">
        <v>42481</v>
      </c>
      <c r="D94263" t="s">
        <v>254464</v>
      </c>
      <c r="E94263" t="s">
        <v>254465</v>
      </c>
    </row>
    <row r="94264" spans="1:5" x14ac:dyDescent="0.25">
      <c r="A94264">
        <v>384950</v>
      </c>
      <c r="B94264" t="s">
        <v>254466</v>
      </c>
      <c r="D94264" t="s">
        <v>254467</v>
      </c>
      <c r="E94264" t="s">
        <v>10</v>
      </c>
    </row>
    <row r="94265" spans="1:5" x14ac:dyDescent="0.25">
      <c r="A94265">
        <v>384957</v>
      </c>
      <c r="B94265" t="s">
        <v>254468</v>
      </c>
      <c r="D94265" t="s">
        <v>254469</v>
      </c>
    </row>
    <row r="94266" spans="1:5" x14ac:dyDescent="0.25">
      <c r="A94266">
        <v>384965</v>
      </c>
      <c r="B94266" t="s">
        <v>254470</v>
      </c>
      <c r="D94266" t="s">
        <v>254471</v>
      </c>
    </row>
    <row r="94267" spans="1:5" x14ac:dyDescent="0.25">
      <c r="A94267">
        <v>384973</v>
      </c>
      <c r="B94267" t="s">
        <v>254472</v>
      </c>
      <c r="D94267" t="s">
        <v>254473</v>
      </c>
      <c r="E94267" t="s">
        <v>254474</v>
      </c>
    </row>
    <row r="94268" spans="1:5" x14ac:dyDescent="0.25">
      <c r="A94268">
        <v>385002</v>
      </c>
      <c r="B94268" t="s">
        <v>254475</v>
      </c>
      <c r="C94268" t="s">
        <v>254476</v>
      </c>
      <c r="D94268" t="s">
        <v>254477</v>
      </c>
      <c r="E94268" t="s">
        <v>254478</v>
      </c>
    </row>
    <row r="94269" spans="1:5" x14ac:dyDescent="0.25">
      <c r="A94269">
        <v>385005</v>
      </c>
      <c r="B94269" t="s">
        <v>254479</v>
      </c>
      <c r="D94269" t="s">
        <v>254480</v>
      </c>
    </row>
    <row r="94270" spans="1:5" x14ac:dyDescent="0.25">
      <c r="A94270">
        <v>385006</v>
      </c>
      <c r="B94270" t="s">
        <v>254481</v>
      </c>
      <c r="D94270" t="s">
        <v>254482</v>
      </c>
      <c r="E94270" t="s">
        <v>26717</v>
      </c>
    </row>
    <row r="94271" spans="1:5" x14ac:dyDescent="0.25">
      <c r="A94271">
        <v>385011</v>
      </c>
      <c r="B94271" t="s">
        <v>254483</v>
      </c>
      <c r="D94271" t="s">
        <v>254484</v>
      </c>
      <c r="E94271" t="s">
        <v>254485</v>
      </c>
    </row>
    <row r="94272" spans="1:5" x14ac:dyDescent="0.25">
      <c r="A94272">
        <v>385019</v>
      </c>
      <c r="B94272" t="s">
        <v>254486</v>
      </c>
      <c r="D94272" t="s">
        <v>254487</v>
      </c>
      <c r="E94272" t="s">
        <v>116464</v>
      </c>
    </row>
    <row r="94273" spans="1:5" x14ac:dyDescent="0.25">
      <c r="A94273">
        <v>385039</v>
      </c>
      <c r="B94273" t="s">
        <v>254488</v>
      </c>
      <c r="C94273" t="s">
        <v>26333</v>
      </c>
      <c r="D94273" t="s">
        <v>254489</v>
      </c>
      <c r="E94273" t="s">
        <v>254490</v>
      </c>
    </row>
    <row r="94274" spans="1:5" x14ac:dyDescent="0.25">
      <c r="A94274">
        <v>385044</v>
      </c>
      <c r="B94274" t="s">
        <v>254491</v>
      </c>
      <c r="C94274" t="s">
        <v>70170</v>
      </c>
      <c r="D94274" t="s">
        <v>254492</v>
      </c>
      <c r="E94274" t="s">
        <v>254493</v>
      </c>
    </row>
    <row r="94275" spans="1:5" x14ac:dyDescent="0.25">
      <c r="A94275">
        <v>385051</v>
      </c>
      <c r="B94275" t="s">
        <v>254494</v>
      </c>
      <c r="D94275" t="s">
        <v>254495</v>
      </c>
      <c r="E94275" t="s">
        <v>138782</v>
      </c>
    </row>
    <row r="94276" spans="1:5" x14ac:dyDescent="0.25">
      <c r="A94276">
        <v>385054</v>
      </c>
      <c r="B94276" t="s">
        <v>254496</v>
      </c>
      <c r="D94276" t="s">
        <v>254497</v>
      </c>
      <c r="E94276" t="s">
        <v>254498</v>
      </c>
    </row>
    <row r="94277" spans="1:5" x14ac:dyDescent="0.25">
      <c r="A94277">
        <v>385062</v>
      </c>
      <c r="B94277" t="s">
        <v>254499</v>
      </c>
      <c r="D94277" t="s">
        <v>254500</v>
      </c>
      <c r="E94277" t="s">
        <v>10</v>
      </c>
    </row>
    <row r="94278" spans="1:5" x14ac:dyDescent="0.25">
      <c r="A94278">
        <v>385074</v>
      </c>
      <c r="B94278" t="s">
        <v>254501</v>
      </c>
      <c r="C94278" t="s">
        <v>17542</v>
      </c>
      <c r="D94278" t="s">
        <v>254502</v>
      </c>
      <c r="E94278" t="s">
        <v>26717</v>
      </c>
    </row>
    <row r="94279" spans="1:5" x14ac:dyDescent="0.25">
      <c r="A94279">
        <v>385080</v>
      </c>
      <c r="B94279" t="s">
        <v>254503</v>
      </c>
      <c r="C94279" t="s">
        <v>254504</v>
      </c>
      <c r="D94279" t="s">
        <v>254505</v>
      </c>
    </row>
    <row r="94280" spans="1:5" x14ac:dyDescent="0.25">
      <c r="A94280">
        <v>385094</v>
      </c>
      <c r="B94280" t="s">
        <v>254506</v>
      </c>
      <c r="D94280" t="s">
        <v>254507</v>
      </c>
    </row>
    <row r="94281" spans="1:5" x14ac:dyDescent="0.25">
      <c r="A94281">
        <v>385109</v>
      </c>
      <c r="B94281" t="s">
        <v>254508</v>
      </c>
      <c r="C94281" t="s">
        <v>133538</v>
      </c>
      <c r="D94281" t="s">
        <v>254509</v>
      </c>
      <c r="E94281" t="s">
        <v>10120</v>
      </c>
    </row>
    <row r="94282" spans="1:5" x14ac:dyDescent="0.25">
      <c r="A94282">
        <v>385123</v>
      </c>
      <c r="B94282" t="s">
        <v>254510</v>
      </c>
      <c r="D94282" t="s">
        <v>254511</v>
      </c>
      <c r="E94282" t="s">
        <v>116464</v>
      </c>
    </row>
    <row r="94283" spans="1:5" x14ac:dyDescent="0.25">
      <c r="A94283">
        <v>385124</v>
      </c>
      <c r="B94283" t="s">
        <v>254512</v>
      </c>
      <c r="C94283" t="s">
        <v>143238</v>
      </c>
      <c r="D94283" t="s">
        <v>254513</v>
      </c>
      <c r="E94283" t="s">
        <v>254514</v>
      </c>
    </row>
    <row r="94284" spans="1:5" x14ac:dyDescent="0.25">
      <c r="A94284">
        <v>385136</v>
      </c>
      <c r="B94284" t="s">
        <v>254515</v>
      </c>
      <c r="D94284" t="s">
        <v>254516</v>
      </c>
      <c r="E94284" t="s">
        <v>116464</v>
      </c>
    </row>
    <row r="94285" spans="1:5" x14ac:dyDescent="0.25">
      <c r="A94285">
        <v>385141</v>
      </c>
      <c r="B94285" t="s">
        <v>254517</v>
      </c>
      <c r="D94285" t="s">
        <v>254518</v>
      </c>
    </row>
    <row r="94286" spans="1:5" x14ac:dyDescent="0.25">
      <c r="A94286">
        <v>385142</v>
      </c>
      <c r="B94286" t="s">
        <v>254519</v>
      </c>
      <c r="C94286" t="s">
        <v>254520</v>
      </c>
      <c r="D94286" t="s">
        <v>254521</v>
      </c>
    </row>
    <row r="94287" spans="1:5" x14ac:dyDescent="0.25">
      <c r="A94287">
        <v>385146</v>
      </c>
      <c r="B94287" t="s">
        <v>254522</v>
      </c>
      <c r="D94287" t="s">
        <v>254523</v>
      </c>
    </row>
    <row r="94288" spans="1:5" x14ac:dyDescent="0.25">
      <c r="A94288">
        <v>385154</v>
      </c>
      <c r="B94288" t="s">
        <v>254524</v>
      </c>
      <c r="D94288" t="s">
        <v>254525</v>
      </c>
      <c r="E94288" t="s">
        <v>138782</v>
      </c>
    </row>
    <row r="94289" spans="1:5" x14ac:dyDescent="0.25">
      <c r="A94289">
        <v>385156</v>
      </c>
      <c r="B94289" t="s">
        <v>254526</v>
      </c>
      <c r="C94289" t="s">
        <v>254527</v>
      </c>
      <c r="D94289" t="s">
        <v>254528</v>
      </c>
      <c r="E94289" t="s">
        <v>254529</v>
      </c>
    </row>
    <row r="94290" spans="1:5" x14ac:dyDescent="0.25">
      <c r="A94290">
        <v>385165</v>
      </c>
      <c r="B94290" t="s">
        <v>254530</v>
      </c>
      <c r="C94290" t="s">
        <v>106937</v>
      </c>
      <c r="D94290" t="s">
        <v>254531</v>
      </c>
    </row>
    <row r="94291" spans="1:5" x14ac:dyDescent="0.25">
      <c r="A94291">
        <v>385167</v>
      </c>
      <c r="B94291" t="s">
        <v>254532</v>
      </c>
      <c r="C94291" t="s">
        <v>35913</v>
      </c>
      <c r="D94291" t="s">
        <v>254533</v>
      </c>
    </row>
    <row r="94292" spans="1:5" x14ac:dyDescent="0.25">
      <c r="A94292">
        <v>385177</v>
      </c>
      <c r="B94292" t="s">
        <v>254534</v>
      </c>
      <c r="C94292" t="s">
        <v>10241</v>
      </c>
      <c r="D94292" t="s">
        <v>254535</v>
      </c>
      <c r="E94292" t="s">
        <v>254536</v>
      </c>
    </row>
    <row r="94293" spans="1:5" x14ac:dyDescent="0.25">
      <c r="A94293">
        <v>385182</v>
      </c>
      <c r="B94293" t="s">
        <v>254537</v>
      </c>
      <c r="D94293" t="s">
        <v>254538</v>
      </c>
    </row>
    <row r="94294" spans="1:5" x14ac:dyDescent="0.25">
      <c r="A94294">
        <v>385184</v>
      </c>
      <c r="B94294" t="s">
        <v>254539</v>
      </c>
      <c r="D94294" t="s">
        <v>254540</v>
      </c>
      <c r="E94294" t="s">
        <v>116464</v>
      </c>
    </row>
    <row r="94295" spans="1:5" x14ac:dyDescent="0.25">
      <c r="A94295">
        <v>385185</v>
      </c>
      <c r="B94295" t="s">
        <v>254541</v>
      </c>
      <c r="D94295" t="s">
        <v>254542</v>
      </c>
    </row>
    <row r="94296" spans="1:5" x14ac:dyDescent="0.25">
      <c r="A94296">
        <v>385187</v>
      </c>
      <c r="B94296" t="s">
        <v>254543</v>
      </c>
      <c r="D94296" t="s">
        <v>254544</v>
      </c>
    </row>
    <row r="94297" spans="1:5" x14ac:dyDescent="0.25">
      <c r="A94297">
        <v>385194</v>
      </c>
      <c r="B94297" t="s">
        <v>254545</v>
      </c>
      <c r="D94297" t="s">
        <v>254546</v>
      </c>
    </row>
    <row r="94298" spans="1:5" x14ac:dyDescent="0.25">
      <c r="A94298">
        <v>385196</v>
      </c>
      <c r="B94298" t="s">
        <v>254547</v>
      </c>
      <c r="D94298" t="s">
        <v>254548</v>
      </c>
    </row>
    <row r="94299" spans="1:5" x14ac:dyDescent="0.25">
      <c r="A94299">
        <v>385202</v>
      </c>
      <c r="B94299" t="s">
        <v>254549</v>
      </c>
      <c r="C94299" t="s">
        <v>41939</v>
      </c>
      <c r="D94299" t="s">
        <v>254550</v>
      </c>
      <c r="E94299" t="s">
        <v>219818</v>
      </c>
    </row>
    <row r="94300" spans="1:5" x14ac:dyDescent="0.25">
      <c r="A94300">
        <v>385204</v>
      </c>
      <c r="B94300" t="s">
        <v>254551</v>
      </c>
      <c r="D94300" t="s">
        <v>254552</v>
      </c>
    </row>
    <row r="94301" spans="1:5" x14ac:dyDescent="0.25">
      <c r="A94301">
        <v>385211</v>
      </c>
      <c r="B94301" t="s">
        <v>254553</v>
      </c>
      <c r="D94301" t="s">
        <v>254554</v>
      </c>
      <c r="E94301" t="s">
        <v>138782</v>
      </c>
    </row>
    <row r="94302" spans="1:5" x14ac:dyDescent="0.25">
      <c r="A94302">
        <v>385220</v>
      </c>
      <c r="B94302" t="s">
        <v>254555</v>
      </c>
      <c r="C94302" t="s">
        <v>254556</v>
      </c>
      <c r="D94302" t="s">
        <v>254557</v>
      </c>
      <c r="E94302" t="s">
        <v>254558</v>
      </c>
    </row>
    <row r="94303" spans="1:5" x14ac:dyDescent="0.25">
      <c r="A94303">
        <v>385222</v>
      </c>
      <c r="B94303" t="s">
        <v>254559</v>
      </c>
      <c r="D94303" t="s">
        <v>254560</v>
      </c>
      <c r="E94303" t="s">
        <v>138782</v>
      </c>
    </row>
    <row r="94304" spans="1:5" x14ac:dyDescent="0.25">
      <c r="A94304">
        <v>385230</v>
      </c>
      <c r="B94304" t="s">
        <v>254561</v>
      </c>
      <c r="C94304" t="s">
        <v>254562</v>
      </c>
      <c r="D94304" t="s">
        <v>254563</v>
      </c>
      <c r="E94304" t="s">
        <v>254564</v>
      </c>
    </row>
    <row r="94305" spans="1:5" x14ac:dyDescent="0.25">
      <c r="A94305">
        <v>385231</v>
      </c>
      <c r="B94305" t="s">
        <v>254565</v>
      </c>
      <c r="D94305" t="s">
        <v>254566</v>
      </c>
      <c r="E94305" t="s">
        <v>116464</v>
      </c>
    </row>
    <row r="94306" spans="1:5" x14ac:dyDescent="0.25">
      <c r="A94306">
        <v>385233</v>
      </c>
      <c r="B94306" t="s">
        <v>254567</v>
      </c>
      <c r="C94306" t="s">
        <v>254568</v>
      </c>
      <c r="D94306" t="s">
        <v>254569</v>
      </c>
    </row>
    <row r="94307" spans="1:5" x14ac:dyDescent="0.25">
      <c r="A94307">
        <v>385236</v>
      </c>
      <c r="B94307" t="s">
        <v>254570</v>
      </c>
      <c r="D94307" t="s">
        <v>254571</v>
      </c>
    </row>
    <row r="94308" spans="1:5" x14ac:dyDescent="0.25">
      <c r="A94308">
        <v>385237</v>
      </c>
      <c r="B94308" t="s">
        <v>254572</v>
      </c>
      <c r="D94308" t="s">
        <v>254573</v>
      </c>
      <c r="E94308" t="s">
        <v>254574</v>
      </c>
    </row>
    <row r="94309" spans="1:5" x14ac:dyDescent="0.25">
      <c r="A94309">
        <v>385246</v>
      </c>
      <c r="B94309" t="s">
        <v>254575</v>
      </c>
      <c r="D94309" t="s">
        <v>254576</v>
      </c>
      <c r="E94309" t="s">
        <v>116464</v>
      </c>
    </row>
    <row r="94310" spans="1:5" x14ac:dyDescent="0.25">
      <c r="A94310">
        <v>385247</v>
      </c>
      <c r="B94310" t="s">
        <v>254577</v>
      </c>
      <c r="C94310" t="s">
        <v>31377</v>
      </c>
      <c r="D94310" t="s">
        <v>254578</v>
      </c>
      <c r="E94310" t="s">
        <v>254579</v>
      </c>
    </row>
    <row r="94311" spans="1:5" x14ac:dyDescent="0.25">
      <c r="A94311">
        <v>385248</v>
      </c>
      <c r="B94311" t="s">
        <v>254580</v>
      </c>
      <c r="D94311" t="s">
        <v>254581</v>
      </c>
      <c r="E94311" t="s">
        <v>116464</v>
      </c>
    </row>
    <row r="94312" spans="1:5" x14ac:dyDescent="0.25">
      <c r="A94312">
        <v>385252</v>
      </c>
      <c r="B94312" t="s">
        <v>254582</v>
      </c>
      <c r="C94312" t="s">
        <v>248408</v>
      </c>
      <c r="D94312" t="s">
        <v>254583</v>
      </c>
      <c r="E94312" t="s">
        <v>254584</v>
      </c>
    </row>
    <row r="94313" spans="1:5" x14ac:dyDescent="0.25">
      <c r="A94313">
        <v>385261</v>
      </c>
      <c r="B94313" t="s">
        <v>254585</v>
      </c>
      <c r="D94313" t="s">
        <v>254586</v>
      </c>
    </row>
    <row r="94314" spans="1:5" x14ac:dyDescent="0.25">
      <c r="A94314">
        <v>385276</v>
      </c>
      <c r="B94314" t="s">
        <v>254587</v>
      </c>
      <c r="C94314" t="s">
        <v>254588</v>
      </c>
      <c r="D94314" t="s">
        <v>254589</v>
      </c>
      <c r="E94314" t="s">
        <v>138782</v>
      </c>
    </row>
    <row r="94315" spans="1:5" x14ac:dyDescent="0.25">
      <c r="A94315">
        <v>385278</v>
      </c>
      <c r="B94315" t="s">
        <v>254590</v>
      </c>
      <c r="D94315" t="s">
        <v>254591</v>
      </c>
      <c r="E94315" t="s">
        <v>116464</v>
      </c>
    </row>
    <row r="94316" spans="1:5" x14ac:dyDescent="0.25">
      <c r="A94316">
        <v>385280</v>
      </c>
      <c r="B94316" t="s">
        <v>254592</v>
      </c>
      <c r="C94316" t="s">
        <v>254593</v>
      </c>
      <c r="D94316" t="s">
        <v>254594</v>
      </c>
      <c r="E94316" t="s">
        <v>254595</v>
      </c>
    </row>
    <row r="94317" spans="1:5" x14ac:dyDescent="0.25">
      <c r="A94317">
        <v>385285</v>
      </c>
      <c r="B94317" t="s">
        <v>254596</v>
      </c>
      <c r="C94317" t="s">
        <v>193213</v>
      </c>
      <c r="D94317" t="s">
        <v>254597</v>
      </c>
      <c r="E94317" t="s">
        <v>138782</v>
      </c>
    </row>
    <row r="94318" spans="1:5" x14ac:dyDescent="0.25">
      <c r="A94318">
        <v>385300</v>
      </c>
      <c r="B94318" t="s">
        <v>254598</v>
      </c>
      <c r="C94318" t="s">
        <v>254599</v>
      </c>
      <c r="D94318" t="s">
        <v>254600</v>
      </c>
      <c r="E94318" t="s">
        <v>138782</v>
      </c>
    </row>
    <row r="94319" spans="1:5" x14ac:dyDescent="0.25">
      <c r="A94319">
        <v>385320</v>
      </c>
      <c r="B94319" t="s">
        <v>254601</v>
      </c>
      <c r="C94319" t="s">
        <v>254602</v>
      </c>
      <c r="D94319" t="s">
        <v>254603</v>
      </c>
      <c r="E94319" t="s">
        <v>138782</v>
      </c>
    </row>
    <row r="94320" spans="1:5" x14ac:dyDescent="0.25">
      <c r="A94320">
        <v>385326</v>
      </c>
      <c r="B94320" t="s">
        <v>254604</v>
      </c>
      <c r="D94320" t="s">
        <v>254605</v>
      </c>
    </row>
    <row r="94321" spans="1:5" x14ac:dyDescent="0.25">
      <c r="A94321">
        <v>385332</v>
      </c>
      <c r="B94321" t="s">
        <v>254606</v>
      </c>
      <c r="D94321" t="s">
        <v>254607</v>
      </c>
      <c r="E94321" t="s">
        <v>138782</v>
      </c>
    </row>
    <row r="94322" spans="1:5" x14ac:dyDescent="0.25">
      <c r="A94322">
        <v>385333</v>
      </c>
      <c r="B94322" t="s">
        <v>254608</v>
      </c>
      <c r="D94322" t="s">
        <v>254609</v>
      </c>
      <c r="E94322" t="s">
        <v>10</v>
      </c>
    </row>
    <row r="94323" spans="1:5" x14ac:dyDescent="0.25">
      <c r="A94323">
        <v>385370</v>
      </c>
      <c r="B94323" t="s">
        <v>254610</v>
      </c>
      <c r="C94323" t="s">
        <v>254611</v>
      </c>
      <c r="D94323" t="s">
        <v>254612</v>
      </c>
      <c r="E94323" t="s">
        <v>254613</v>
      </c>
    </row>
    <row r="94324" spans="1:5" x14ac:dyDescent="0.25">
      <c r="A94324">
        <v>385376</v>
      </c>
      <c r="B94324" t="s">
        <v>254614</v>
      </c>
      <c r="D94324" t="s">
        <v>254615</v>
      </c>
      <c r="E94324" t="s">
        <v>138782</v>
      </c>
    </row>
    <row r="94325" spans="1:5" x14ac:dyDescent="0.25">
      <c r="A94325">
        <v>385392</v>
      </c>
      <c r="B94325" t="s">
        <v>254616</v>
      </c>
      <c r="D94325" t="s">
        <v>254617</v>
      </c>
      <c r="E94325" t="s">
        <v>254618</v>
      </c>
    </row>
    <row r="94326" spans="1:5" x14ac:dyDescent="0.25">
      <c r="A94326">
        <v>385398</v>
      </c>
      <c r="B94326" t="s">
        <v>254619</v>
      </c>
      <c r="C94326" t="s">
        <v>254620</v>
      </c>
      <c r="D94326" t="s">
        <v>254621</v>
      </c>
    </row>
    <row r="94327" spans="1:5" x14ac:dyDescent="0.25">
      <c r="A94327">
        <v>385405</v>
      </c>
      <c r="B94327" t="s">
        <v>254622</v>
      </c>
      <c r="D94327" t="s">
        <v>254623</v>
      </c>
    </row>
    <row r="94328" spans="1:5" x14ac:dyDescent="0.25">
      <c r="A94328">
        <v>385421</v>
      </c>
      <c r="B94328" t="s">
        <v>254624</v>
      </c>
      <c r="C94328" t="s">
        <v>73645</v>
      </c>
      <c r="D94328" t="s">
        <v>254625</v>
      </c>
      <c r="E94328" t="s">
        <v>254626</v>
      </c>
    </row>
    <row r="94329" spans="1:5" x14ac:dyDescent="0.25">
      <c r="A94329">
        <v>385438</v>
      </c>
      <c r="B94329" t="s">
        <v>254627</v>
      </c>
      <c r="C94329" t="s">
        <v>254628</v>
      </c>
      <c r="D94329" t="s">
        <v>254629</v>
      </c>
      <c r="E94329" t="s">
        <v>254630</v>
      </c>
    </row>
    <row r="94330" spans="1:5" x14ac:dyDescent="0.25">
      <c r="A94330">
        <v>385440</v>
      </c>
      <c r="B94330" t="s">
        <v>254631</v>
      </c>
      <c r="C94330" t="s">
        <v>254632</v>
      </c>
      <c r="D94330" t="s">
        <v>254633</v>
      </c>
    </row>
    <row r="94331" spans="1:5" x14ac:dyDescent="0.25">
      <c r="A94331">
        <v>385441</v>
      </c>
      <c r="B94331" t="s">
        <v>254634</v>
      </c>
      <c r="C94331" t="s">
        <v>560</v>
      </c>
      <c r="D94331" t="s">
        <v>254635</v>
      </c>
      <c r="E94331" t="s">
        <v>40487</v>
      </c>
    </row>
    <row r="94332" spans="1:5" x14ac:dyDescent="0.25">
      <c r="A94332">
        <v>385447</v>
      </c>
      <c r="B94332" t="s">
        <v>254636</v>
      </c>
      <c r="D94332" t="s">
        <v>254637</v>
      </c>
    </row>
    <row r="94333" spans="1:5" x14ac:dyDescent="0.25">
      <c r="A94333">
        <v>385448</v>
      </c>
      <c r="B94333" t="s">
        <v>254638</v>
      </c>
      <c r="C94333" t="s">
        <v>254639</v>
      </c>
      <c r="D94333" t="s">
        <v>254640</v>
      </c>
      <c r="E94333" t="s">
        <v>254641</v>
      </c>
    </row>
    <row r="94334" spans="1:5" x14ac:dyDescent="0.25">
      <c r="A94334">
        <v>385449</v>
      </c>
      <c r="B94334" t="s">
        <v>254642</v>
      </c>
      <c r="C94334" t="s">
        <v>19088</v>
      </c>
      <c r="D94334" t="s">
        <v>254643</v>
      </c>
      <c r="E94334" t="s">
        <v>9714</v>
      </c>
    </row>
    <row r="94335" spans="1:5" x14ac:dyDescent="0.25">
      <c r="A94335">
        <v>385458</v>
      </c>
      <c r="B94335" t="s">
        <v>254644</v>
      </c>
      <c r="D94335" t="s">
        <v>254645</v>
      </c>
    </row>
    <row r="94336" spans="1:5" x14ac:dyDescent="0.25">
      <c r="A94336">
        <v>385463</v>
      </c>
      <c r="B94336" t="s">
        <v>254646</v>
      </c>
      <c r="C94336" t="s">
        <v>227220</v>
      </c>
      <c r="D94336" t="s">
        <v>254647</v>
      </c>
    </row>
    <row r="94337" spans="1:5" x14ac:dyDescent="0.25">
      <c r="A94337">
        <v>385470</v>
      </c>
      <c r="B94337" t="s">
        <v>254648</v>
      </c>
      <c r="D94337" t="s">
        <v>254649</v>
      </c>
      <c r="E94337" t="s">
        <v>10</v>
      </c>
    </row>
    <row r="94338" spans="1:5" x14ac:dyDescent="0.25">
      <c r="A94338">
        <v>385479</v>
      </c>
      <c r="B94338" t="s">
        <v>254650</v>
      </c>
      <c r="C94338" t="s">
        <v>254651</v>
      </c>
      <c r="D94338" t="s">
        <v>254652</v>
      </c>
      <c r="E94338" t="s">
        <v>254653</v>
      </c>
    </row>
    <row r="94339" spans="1:5" x14ac:dyDescent="0.25">
      <c r="A94339">
        <v>385481</v>
      </c>
      <c r="B94339" t="s">
        <v>254654</v>
      </c>
      <c r="D94339" t="s">
        <v>254655</v>
      </c>
    </row>
    <row r="94340" spans="1:5" x14ac:dyDescent="0.25">
      <c r="A94340">
        <v>385493</v>
      </c>
      <c r="B94340" t="s">
        <v>254656</v>
      </c>
      <c r="C94340" t="s">
        <v>254657</v>
      </c>
      <c r="D94340" t="s">
        <v>254658</v>
      </c>
      <c r="E94340" t="s">
        <v>254659</v>
      </c>
    </row>
    <row r="94341" spans="1:5" x14ac:dyDescent="0.25">
      <c r="A94341">
        <v>385503</v>
      </c>
      <c r="B94341" t="s">
        <v>254660</v>
      </c>
      <c r="D94341" t="s">
        <v>254661</v>
      </c>
      <c r="E94341" t="s">
        <v>254662</v>
      </c>
    </row>
    <row r="94342" spans="1:5" x14ac:dyDescent="0.25">
      <c r="A94342">
        <v>385540</v>
      </c>
      <c r="B94342" t="s">
        <v>254663</v>
      </c>
      <c r="C94342" t="s">
        <v>253594</v>
      </c>
      <c r="D94342" t="s">
        <v>254664</v>
      </c>
    </row>
    <row r="94343" spans="1:5" x14ac:dyDescent="0.25">
      <c r="A94343">
        <v>385541</v>
      </c>
      <c r="B94343" t="s">
        <v>254665</v>
      </c>
      <c r="C94343" t="s">
        <v>2186</v>
      </c>
      <c r="D94343" t="s">
        <v>254666</v>
      </c>
      <c r="E94343" t="s">
        <v>2188</v>
      </c>
    </row>
    <row r="94344" spans="1:5" x14ac:dyDescent="0.25">
      <c r="A94344">
        <v>385545</v>
      </c>
      <c r="B94344" t="s">
        <v>254667</v>
      </c>
      <c r="C94344" t="s">
        <v>31342</v>
      </c>
      <c r="D94344" t="s">
        <v>254668</v>
      </c>
      <c r="E94344" t="s">
        <v>254669</v>
      </c>
    </row>
    <row r="94345" spans="1:5" x14ac:dyDescent="0.25">
      <c r="A94345">
        <v>385549</v>
      </c>
      <c r="B94345" t="s">
        <v>254670</v>
      </c>
      <c r="D94345" t="s">
        <v>254671</v>
      </c>
    </row>
    <row r="94346" spans="1:5" x14ac:dyDescent="0.25">
      <c r="A94346">
        <v>385564</v>
      </c>
      <c r="B94346" t="s">
        <v>254672</v>
      </c>
      <c r="D94346" t="s">
        <v>254673</v>
      </c>
    </row>
    <row r="94347" spans="1:5" x14ac:dyDescent="0.25">
      <c r="A94347">
        <v>385565</v>
      </c>
      <c r="B94347" t="s">
        <v>254674</v>
      </c>
      <c r="D94347" t="s">
        <v>254675</v>
      </c>
    </row>
    <row r="94348" spans="1:5" x14ac:dyDescent="0.25">
      <c r="A94348">
        <v>385585</v>
      </c>
      <c r="B94348" t="s">
        <v>254676</v>
      </c>
      <c r="D94348" t="s">
        <v>254677</v>
      </c>
    </row>
    <row r="94349" spans="1:5" x14ac:dyDescent="0.25">
      <c r="A94349">
        <v>385592</v>
      </c>
      <c r="B94349" t="s">
        <v>254678</v>
      </c>
      <c r="D94349" t="s">
        <v>254679</v>
      </c>
      <c r="E94349" t="s">
        <v>138782</v>
      </c>
    </row>
    <row r="94350" spans="1:5" x14ac:dyDescent="0.25">
      <c r="A94350">
        <v>385597</v>
      </c>
      <c r="B94350" t="s">
        <v>254680</v>
      </c>
      <c r="C94350" t="s">
        <v>254681</v>
      </c>
      <c r="D94350" t="s">
        <v>254682</v>
      </c>
    </row>
    <row r="94351" spans="1:5" x14ac:dyDescent="0.25">
      <c r="A94351">
        <v>385599</v>
      </c>
      <c r="B94351" t="s">
        <v>254683</v>
      </c>
      <c r="C94351" t="s">
        <v>254684</v>
      </c>
      <c r="D94351" t="s">
        <v>254685</v>
      </c>
    </row>
    <row r="94352" spans="1:5" x14ac:dyDescent="0.25">
      <c r="A94352">
        <v>385614</v>
      </c>
      <c r="B94352" t="s">
        <v>254686</v>
      </c>
      <c r="C94352" t="s">
        <v>254687</v>
      </c>
      <c r="D94352" t="s">
        <v>254688</v>
      </c>
      <c r="E94352" t="s">
        <v>254689</v>
      </c>
    </row>
    <row r="94353" spans="1:5" x14ac:dyDescent="0.25">
      <c r="A94353">
        <v>385618</v>
      </c>
      <c r="B94353" t="s">
        <v>254690</v>
      </c>
      <c r="D94353" t="s">
        <v>254691</v>
      </c>
    </row>
    <row r="94354" spans="1:5" x14ac:dyDescent="0.25">
      <c r="A94354">
        <v>385630</v>
      </c>
      <c r="B94354" t="s">
        <v>254692</v>
      </c>
      <c r="D94354" t="s">
        <v>254693</v>
      </c>
    </row>
    <row r="94355" spans="1:5" x14ac:dyDescent="0.25">
      <c r="A94355">
        <v>385632</v>
      </c>
      <c r="B94355" t="s">
        <v>254694</v>
      </c>
      <c r="D94355" t="s">
        <v>254695</v>
      </c>
      <c r="E94355" t="s">
        <v>254696</v>
      </c>
    </row>
    <row r="94356" spans="1:5" x14ac:dyDescent="0.25">
      <c r="A94356">
        <v>385634</v>
      </c>
      <c r="B94356" t="s">
        <v>254697</v>
      </c>
      <c r="D94356" t="s">
        <v>254698</v>
      </c>
      <c r="E94356" t="s">
        <v>116464</v>
      </c>
    </row>
    <row r="94357" spans="1:5" x14ac:dyDescent="0.25">
      <c r="A94357">
        <v>385636</v>
      </c>
      <c r="B94357" t="s">
        <v>254699</v>
      </c>
      <c r="C94357" t="s">
        <v>254700</v>
      </c>
      <c r="D94357" t="s">
        <v>254701</v>
      </c>
    </row>
    <row r="94358" spans="1:5" x14ac:dyDescent="0.25">
      <c r="A94358">
        <v>385647</v>
      </c>
      <c r="B94358" t="s">
        <v>254702</v>
      </c>
      <c r="C94358" t="s">
        <v>254703</v>
      </c>
      <c r="D94358" t="s">
        <v>254704</v>
      </c>
    </row>
    <row r="94359" spans="1:5" x14ac:dyDescent="0.25">
      <c r="A94359">
        <v>385681</v>
      </c>
      <c r="B94359" t="s">
        <v>254705</v>
      </c>
      <c r="C94359" t="s">
        <v>254706</v>
      </c>
      <c r="D94359" t="s">
        <v>254707</v>
      </c>
    </row>
    <row r="94360" spans="1:5" x14ac:dyDescent="0.25">
      <c r="A94360">
        <v>385685</v>
      </c>
      <c r="B94360" t="s">
        <v>254708</v>
      </c>
      <c r="C94360" t="s">
        <v>197090</v>
      </c>
      <c r="D94360" t="s">
        <v>254709</v>
      </c>
    </row>
    <row r="94361" spans="1:5" x14ac:dyDescent="0.25">
      <c r="A94361">
        <v>385694</v>
      </c>
      <c r="B94361" t="s">
        <v>254710</v>
      </c>
      <c r="D94361" t="s">
        <v>254711</v>
      </c>
      <c r="E94361" t="s">
        <v>254712</v>
      </c>
    </row>
    <row r="94362" spans="1:5" x14ac:dyDescent="0.25">
      <c r="A94362">
        <v>385696</v>
      </c>
      <c r="B94362" t="s">
        <v>254713</v>
      </c>
      <c r="C94362" t="s">
        <v>254714</v>
      </c>
      <c r="D94362" t="s">
        <v>254715</v>
      </c>
    </row>
    <row r="94363" spans="1:5" x14ac:dyDescent="0.25">
      <c r="A94363">
        <v>385700</v>
      </c>
      <c r="B94363" t="s">
        <v>254716</v>
      </c>
      <c r="D94363" t="s">
        <v>254717</v>
      </c>
    </row>
    <row r="94364" spans="1:5" x14ac:dyDescent="0.25">
      <c r="A94364">
        <v>385708</v>
      </c>
      <c r="B94364" t="s">
        <v>254718</v>
      </c>
      <c r="D94364" t="s">
        <v>254719</v>
      </c>
    </row>
    <row r="94365" spans="1:5" x14ac:dyDescent="0.25">
      <c r="A94365">
        <v>385714</v>
      </c>
      <c r="B94365" t="s">
        <v>254720</v>
      </c>
      <c r="D94365" t="s">
        <v>254721</v>
      </c>
      <c r="E94365" t="s">
        <v>10</v>
      </c>
    </row>
    <row r="94366" spans="1:5" x14ac:dyDescent="0.25">
      <c r="A94366">
        <v>385719</v>
      </c>
      <c r="B94366" t="s">
        <v>254722</v>
      </c>
      <c r="D94366" t="s">
        <v>254723</v>
      </c>
      <c r="E94366" t="s">
        <v>254724</v>
      </c>
    </row>
    <row r="94367" spans="1:5" x14ac:dyDescent="0.25">
      <c r="A94367">
        <v>385728</v>
      </c>
      <c r="B94367" t="s">
        <v>254725</v>
      </c>
      <c r="D94367" t="s">
        <v>254726</v>
      </c>
      <c r="E94367" t="s">
        <v>116464</v>
      </c>
    </row>
    <row r="94368" spans="1:5" x14ac:dyDescent="0.25">
      <c r="A94368">
        <v>385731</v>
      </c>
      <c r="B94368" t="s">
        <v>254727</v>
      </c>
      <c r="D94368" t="s">
        <v>254728</v>
      </c>
      <c r="E94368" t="s">
        <v>254729</v>
      </c>
    </row>
    <row r="94369" spans="1:5" x14ac:dyDescent="0.25">
      <c r="A94369">
        <v>385734</v>
      </c>
      <c r="B94369" t="s">
        <v>254730</v>
      </c>
      <c r="D94369" t="s">
        <v>254731</v>
      </c>
      <c r="E94369" t="s">
        <v>138782</v>
      </c>
    </row>
    <row r="94370" spans="1:5" x14ac:dyDescent="0.25">
      <c r="A94370">
        <v>385742</v>
      </c>
      <c r="B94370" t="s">
        <v>254732</v>
      </c>
      <c r="D94370" t="s">
        <v>254733</v>
      </c>
    </row>
    <row r="94371" spans="1:5" x14ac:dyDescent="0.25">
      <c r="A94371">
        <v>385750</v>
      </c>
      <c r="B94371" t="s">
        <v>254734</v>
      </c>
      <c r="D94371" t="s">
        <v>254735</v>
      </c>
    </row>
    <row r="94372" spans="1:5" x14ac:dyDescent="0.25">
      <c r="A94372">
        <v>385754</v>
      </c>
      <c r="B94372" t="s">
        <v>254736</v>
      </c>
      <c r="C94372" t="s">
        <v>254737</v>
      </c>
      <c r="D94372" t="s">
        <v>254738</v>
      </c>
      <c r="E94372" t="s">
        <v>138782</v>
      </c>
    </row>
    <row r="94373" spans="1:5" x14ac:dyDescent="0.25">
      <c r="A94373">
        <v>385756</v>
      </c>
      <c r="B94373" t="s">
        <v>254739</v>
      </c>
      <c r="D94373" t="s">
        <v>254740</v>
      </c>
      <c r="E94373" t="s">
        <v>138782</v>
      </c>
    </row>
    <row r="94374" spans="1:5" x14ac:dyDescent="0.25">
      <c r="A94374">
        <v>385757</v>
      </c>
      <c r="B94374" t="s">
        <v>254741</v>
      </c>
      <c r="D94374" t="s">
        <v>254742</v>
      </c>
    </row>
    <row r="94375" spans="1:5" x14ac:dyDescent="0.25">
      <c r="A94375">
        <v>385765</v>
      </c>
      <c r="B94375" t="s">
        <v>254743</v>
      </c>
      <c r="D94375" t="s">
        <v>254744</v>
      </c>
      <c r="E94375" t="s">
        <v>138782</v>
      </c>
    </row>
    <row r="94376" spans="1:5" x14ac:dyDescent="0.25">
      <c r="A94376">
        <v>385770</v>
      </c>
      <c r="B94376" t="s">
        <v>254745</v>
      </c>
      <c r="D94376" t="s">
        <v>254746</v>
      </c>
      <c r="E94376" t="s">
        <v>116464</v>
      </c>
    </row>
    <row r="94377" spans="1:5" x14ac:dyDescent="0.25">
      <c r="A94377">
        <v>385776</v>
      </c>
      <c r="B94377" t="s">
        <v>254747</v>
      </c>
      <c r="D94377" t="s">
        <v>254748</v>
      </c>
      <c r="E94377" t="s">
        <v>138782</v>
      </c>
    </row>
    <row r="94378" spans="1:5" x14ac:dyDescent="0.25">
      <c r="A94378">
        <v>385781</v>
      </c>
      <c r="B94378" t="s">
        <v>254749</v>
      </c>
      <c r="C94378" t="s">
        <v>254750</v>
      </c>
      <c r="D94378" t="s">
        <v>254751</v>
      </c>
      <c r="E94378" t="s">
        <v>138782</v>
      </c>
    </row>
    <row r="94379" spans="1:5" x14ac:dyDescent="0.25">
      <c r="A94379">
        <v>385794</v>
      </c>
      <c r="B94379" t="s">
        <v>254752</v>
      </c>
      <c r="C94379" t="s">
        <v>18326</v>
      </c>
      <c r="D94379" t="s">
        <v>254753</v>
      </c>
      <c r="E94379" t="s">
        <v>254754</v>
      </c>
    </row>
    <row r="94380" spans="1:5" x14ac:dyDescent="0.25">
      <c r="A94380">
        <v>385801</v>
      </c>
      <c r="B94380" t="s">
        <v>254755</v>
      </c>
      <c r="D94380" t="s">
        <v>254756</v>
      </c>
    </row>
    <row r="94381" spans="1:5" x14ac:dyDescent="0.25">
      <c r="A94381">
        <v>385810</v>
      </c>
      <c r="B94381" t="s">
        <v>254757</v>
      </c>
      <c r="D94381" t="s">
        <v>254758</v>
      </c>
      <c r="E94381" t="s">
        <v>10</v>
      </c>
    </row>
    <row r="94382" spans="1:5" x14ac:dyDescent="0.25">
      <c r="A94382">
        <v>385811</v>
      </c>
      <c r="B94382" t="s">
        <v>254759</v>
      </c>
      <c r="D94382" t="s">
        <v>254760</v>
      </c>
      <c r="E94382" t="s">
        <v>254761</v>
      </c>
    </row>
    <row r="94383" spans="1:5" x14ac:dyDescent="0.25">
      <c r="A94383">
        <v>385822</v>
      </c>
      <c r="B94383" t="s">
        <v>254762</v>
      </c>
      <c r="C94383" t="s">
        <v>254763</v>
      </c>
      <c r="D94383" t="s">
        <v>254764</v>
      </c>
    </row>
    <row r="94384" spans="1:5" x14ac:dyDescent="0.25">
      <c r="A94384">
        <v>385827</v>
      </c>
      <c r="B94384" t="s">
        <v>254765</v>
      </c>
      <c r="C94384" t="s">
        <v>254766</v>
      </c>
      <c r="D94384" t="s">
        <v>254767</v>
      </c>
    </row>
    <row r="94385" spans="1:5" x14ac:dyDescent="0.25">
      <c r="A94385">
        <v>385828</v>
      </c>
      <c r="B94385" t="s">
        <v>254768</v>
      </c>
      <c r="D94385" t="s">
        <v>254769</v>
      </c>
      <c r="E94385" t="s">
        <v>138782</v>
      </c>
    </row>
    <row r="94386" spans="1:5" x14ac:dyDescent="0.25">
      <c r="A94386">
        <v>385830</v>
      </c>
      <c r="B94386" t="s">
        <v>254770</v>
      </c>
      <c r="C94386" t="s">
        <v>254771</v>
      </c>
      <c r="D94386" t="s">
        <v>254772</v>
      </c>
    </row>
    <row r="94387" spans="1:5" x14ac:dyDescent="0.25">
      <c r="A94387">
        <v>385838</v>
      </c>
      <c r="B94387" t="s">
        <v>254773</v>
      </c>
      <c r="D94387" t="s">
        <v>254774</v>
      </c>
    </row>
    <row r="94388" spans="1:5" x14ac:dyDescent="0.25">
      <c r="A94388">
        <v>385840</v>
      </c>
      <c r="B94388" t="s">
        <v>254775</v>
      </c>
      <c r="C94388" t="s">
        <v>43090</v>
      </c>
      <c r="D94388" t="s">
        <v>254776</v>
      </c>
      <c r="E94388" t="s">
        <v>43092</v>
      </c>
    </row>
    <row r="94389" spans="1:5" x14ac:dyDescent="0.25">
      <c r="A94389">
        <v>385846</v>
      </c>
      <c r="B94389" t="s">
        <v>254777</v>
      </c>
      <c r="D94389" t="s">
        <v>254778</v>
      </c>
    </row>
    <row r="94390" spans="1:5" x14ac:dyDescent="0.25">
      <c r="A94390">
        <v>385848</v>
      </c>
      <c r="B94390" t="s">
        <v>254779</v>
      </c>
      <c r="D94390" t="s">
        <v>254780</v>
      </c>
    </row>
    <row r="94391" spans="1:5" x14ac:dyDescent="0.25">
      <c r="A94391">
        <v>385850</v>
      </c>
      <c r="B94391" t="s">
        <v>254781</v>
      </c>
      <c r="D94391" t="s">
        <v>254782</v>
      </c>
      <c r="E94391" t="s">
        <v>138782</v>
      </c>
    </row>
    <row r="94392" spans="1:5" x14ac:dyDescent="0.25">
      <c r="A94392">
        <v>385856</v>
      </c>
      <c r="B94392" t="s">
        <v>254783</v>
      </c>
      <c r="D94392" t="s">
        <v>254784</v>
      </c>
    </row>
    <row r="94393" spans="1:5" x14ac:dyDescent="0.25">
      <c r="A94393">
        <v>385860</v>
      </c>
      <c r="B94393" t="s">
        <v>254785</v>
      </c>
      <c r="D94393" t="s">
        <v>254786</v>
      </c>
      <c r="E94393" t="s">
        <v>116464</v>
      </c>
    </row>
    <row r="94394" spans="1:5" x14ac:dyDescent="0.25">
      <c r="A94394">
        <v>385861</v>
      </c>
      <c r="B94394" t="s">
        <v>254787</v>
      </c>
      <c r="C94394" t="s">
        <v>254788</v>
      </c>
      <c r="D94394" t="s">
        <v>254789</v>
      </c>
      <c r="E94394" t="s">
        <v>254790</v>
      </c>
    </row>
    <row r="94395" spans="1:5" x14ac:dyDescent="0.25">
      <c r="A94395">
        <v>385862</v>
      </c>
      <c r="B94395" t="s">
        <v>254791</v>
      </c>
      <c r="D94395" t="s">
        <v>254792</v>
      </c>
    </row>
    <row r="94396" spans="1:5" x14ac:dyDescent="0.25">
      <c r="A94396">
        <v>385866</v>
      </c>
      <c r="B94396" t="s">
        <v>254793</v>
      </c>
      <c r="D94396" t="s">
        <v>254794</v>
      </c>
    </row>
    <row r="94397" spans="1:5" x14ac:dyDescent="0.25">
      <c r="A94397">
        <v>385869</v>
      </c>
      <c r="B94397" t="s">
        <v>254795</v>
      </c>
      <c r="C94397" t="s">
        <v>254796</v>
      </c>
      <c r="D94397" t="s">
        <v>254797</v>
      </c>
    </row>
    <row r="94398" spans="1:5" x14ac:dyDescent="0.25">
      <c r="A94398">
        <v>385875</v>
      </c>
      <c r="B94398" t="s">
        <v>254798</v>
      </c>
      <c r="C94398" t="s">
        <v>250582</v>
      </c>
      <c r="D94398" t="s">
        <v>254799</v>
      </c>
      <c r="E94398" t="s">
        <v>10</v>
      </c>
    </row>
    <row r="94399" spans="1:5" x14ac:dyDescent="0.25">
      <c r="A94399">
        <v>385881</v>
      </c>
      <c r="B94399" t="s">
        <v>254800</v>
      </c>
      <c r="D94399" t="s">
        <v>254801</v>
      </c>
    </row>
    <row r="94400" spans="1:5" x14ac:dyDescent="0.25">
      <c r="A94400">
        <v>385884</v>
      </c>
      <c r="B94400" t="s">
        <v>254802</v>
      </c>
      <c r="C94400" t="s">
        <v>254803</v>
      </c>
      <c r="D94400" t="s">
        <v>254804</v>
      </c>
      <c r="E94400" t="s">
        <v>247172</v>
      </c>
    </row>
    <row r="94401" spans="1:5" x14ac:dyDescent="0.25">
      <c r="A94401">
        <v>385894</v>
      </c>
      <c r="B94401" t="s">
        <v>254805</v>
      </c>
      <c r="D94401" t="s">
        <v>254806</v>
      </c>
      <c r="E94401" t="s">
        <v>138782</v>
      </c>
    </row>
    <row r="94402" spans="1:5" x14ac:dyDescent="0.25">
      <c r="A94402">
        <v>385898</v>
      </c>
      <c r="B94402" t="s">
        <v>254807</v>
      </c>
      <c r="C94402" t="s">
        <v>254808</v>
      </c>
      <c r="D94402" t="s">
        <v>254809</v>
      </c>
    </row>
    <row r="94403" spans="1:5" x14ac:dyDescent="0.25">
      <c r="A94403">
        <v>385899</v>
      </c>
      <c r="B94403" t="s">
        <v>254810</v>
      </c>
      <c r="C94403" t="s">
        <v>254811</v>
      </c>
      <c r="D94403" t="s">
        <v>254812</v>
      </c>
      <c r="E94403" t="s">
        <v>254813</v>
      </c>
    </row>
    <row r="94404" spans="1:5" x14ac:dyDescent="0.25">
      <c r="A94404">
        <v>385902</v>
      </c>
      <c r="B94404" t="s">
        <v>254814</v>
      </c>
      <c r="D94404" t="s">
        <v>254815</v>
      </c>
    </row>
    <row r="94405" spans="1:5" x14ac:dyDescent="0.25">
      <c r="A94405">
        <v>385909</v>
      </c>
      <c r="B94405" t="s">
        <v>254816</v>
      </c>
      <c r="C94405" t="s">
        <v>254817</v>
      </c>
      <c r="D94405" t="s">
        <v>254818</v>
      </c>
    </row>
    <row r="94406" spans="1:5" x14ac:dyDescent="0.25">
      <c r="A94406">
        <v>385911</v>
      </c>
      <c r="B94406" t="s">
        <v>254819</v>
      </c>
      <c r="D94406" t="s">
        <v>254820</v>
      </c>
    </row>
    <row r="94407" spans="1:5" x14ac:dyDescent="0.25">
      <c r="A94407">
        <v>385925</v>
      </c>
      <c r="B94407" t="s">
        <v>254821</v>
      </c>
      <c r="D94407" t="s">
        <v>254822</v>
      </c>
      <c r="E94407" t="s">
        <v>116464</v>
      </c>
    </row>
    <row r="94408" spans="1:5" x14ac:dyDescent="0.25">
      <c r="A94408">
        <v>385928</v>
      </c>
      <c r="B94408" t="s">
        <v>254823</v>
      </c>
      <c r="D94408" t="s">
        <v>254824</v>
      </c>
      <c r="E94408" t="s">
        <v>254825</v>
      </c>
    </row>
    <row r="94409" spans="1:5" x14ac:dyDescent="0.25">
      <c r="A94409">
        <v>385933</v>
      </c>
      <c r="B94409" t="s">
        <v>254826</v>
      </c>
      <c r="D94409" t="s">
        <v>254827</v>
      </c>
    </row>
    <row r="94410" spans="1:5" x14ac:dyDescent="0.25">
      <c r="A94410">
        <v>385943</v>
      </c>
      <c r="B94410" t="s">
        <v>254828</v>
      </c>
      <c r="C94410" t="s">
        <v>254829</v>
      </c>
      <c r="D94410" t="s">
        <v>254830</v>
      </c>
      <c r="E94410" t="s">
        <v>254831</v>
      </c>
    </row>
    <row r="94411" spans="1:5" x14ac:dyDescent="0.25">
      <c r="A94411">
        <v>385949</v>
      </c>
      <c r="B94411" t="s">
        <v>254832</v>
      </c>
      <c r="D94411" t="s">
        <v>254833</v>
      </c>
    </row>
    <row r="94412" spans="1:5" x14ac:dyDescent="0.25">
      <c r="A94412">
        <v>385950</v>
      </c>
      <c r="B94412" t="s">
        <v>254834</v>
      </c>
      <c r="D94412" t="s">
        <v>254835</v>
      </c>
    </row>
    <row r="94413" spans="1:5" x14ac:dyDescent="0.25">
      <c r="A94413">
        <v>385959</v>
      </c>
      <c r="B94413" t="s">
        <v>254836</v>
      </c>
      <c r="C94413" t="s">
        <v>112974</v>
      </c>
      <c r="D94413" t="s">
        <v>254837</v>
      </c>
      <c r="E94413" t="s">
        <v>254838</v>
      </c>
    </row>
    <row r="94414" spans="1:5" x14ac:dyDescent="0.25">
      <c r="A94414">
        <v>385962</v>
      </c>
      <c r="B94414" t="s">
        <v>254839</v>
      </c>
      <c r="D94414" t="s">
        <v>254840</v>
      </c>
    </row>
    <row r="94415" spans="1:5" x14ac:dyDescent="0.25">
      <c r="A94415">
        <v>385972</v>
      </c>
      <c r="B94415" t="s">
        <v>254841</v>
      </c>
      <c r="D94415" t="s">
        <v>254842</v>
      </c>
    </row>
    <row r="94416" spans="1:5" x14ac:dyDescent="0.25">
      <c r="A94416">
        <v>385982</v>
      </c>
      <c r="B94416" t="s">
        <v>254843</v>
      </c>
      <c r="C94416" t="s">
        <v>254844</v>
      </c>
      <c r="D94416" t="s">
        <v>254845</v>
      </c>
    </row>
    <row r="94417" spans="1:5" x14ac:dyDescent="0.25">
      <c r="A94417">
        <v>385988</v>
      </c>
      <c r="B94417" t="s">
        <v>254846</v>
      </c>
      <c r="D94417" t="s">
        <v>254847</v>
      </c>
    </row>
    <row r="94418" spans="1:5" x14ac:dyDescent="0.25">
      <c r="A94418">
        <v>385990</v>
      </c>
      <c r="B94418" t="s">
        <v>254848</v>
      </c>
      <c r="D94418" t="s">
        <v>254849</v>
      </c>
    </row>
    <row r="94419" spans="1:5" x14ac:dyDescent="0.25">
      <c r="A94419">
        <v>385996</v>
      </c>
      <c r="B94419" t="s">
        <v>254850</v>
      </c>
      <c r="D94419" t="s">
        <v>254851</v>
      </c>
      <c r="E94419" t="s">
        <v>9714</v>
      </c>
    </row>
    <row r="94420" spans="1:5" x14ac:dyDescent="0.25">
      <c r="A94420">
        <v>386000</v>
      </c>
      <c r="B94420" t="s">
        <v>254852</v>
      </c>
      <c r="D94420" t="s">
        <v>254853</v>
      </c>
      <c r="E94420" t="s">
        <v>138782</v>
      </c>
    </row>
    <row r="94421" spans="1:5" x14ac:dyDescent="0.25">
      <c r="A94421">
        <v>386002</v>
      </c>
      <c r="B94421" t="s">
        <v>254854</v>
      </c>
      <c r="C94421" t="s">
        <v>254855</v>
      </c>
      <c r="D94421" t="s">
        <v>254856</v>
      </c>
    </row>
    <row r="94422" spans="1:5" x14ac:dyDescent="0.25">
      <c r="A94422">
        <v>386025</v>
      </c>
      <c r="B94422" t="s">
        <v>254857</v>
      </c>
      <c r="D94422" t="s">
        <v>254858</v>
      </c>
      <c r="E94422" t="s">
        <v>138782</v>
      </c>
    </row>
    <row r="94423" spans="1:5" x14ac:dyDescent="0.25">
      <c r="A94423">
        <v>386034</v>
      </c>
      <c r="B94423" t="s">
        <v>254859</v>
      </c>
      <c r="C94423" t="s">
        <v>254860</v>
      </c>
      <c r="D94423" t="s">
        <v>254861</v>
      </c>
    </row>
    <row r="94424" spans="1:5" x14ac:dyDescent="0.25">
      <c r="A94424">
        <v>386035</v>
      </c>
      <c r="B94424" t="s">
        <v>254862</v>
      </c>
      <c r="D94424" t="s">
        <v>254863</v>
      </c>
    </row>
    <row r="94425" spans="1:5" x14ac:dyDescent="0.25">
      <c r="A94425">
        <v>386039</v>
      </c>
      <c r="B94425" t="s">
        <v>254864</v>
      </c>
      <c r="D94425" t="s">
        <v>254865</v>
      </c>
    </row>
    <row r="94426" spans="1:5" x14ac:dyDescent="0.25">
      <c r="A94426">
        <v>386041</v>
      </c>
      <c r="B94426" t="s">
        <v>254866</v>
      </c>
      <c r="D94426" t="s">
        <v>254867</v>
      </c>
      <c r="E94426" t="s">
        <v>138782</v>
      </c>
    </row>
    <row r="94427" spans="1:5" x14ac:dyDescent="0.25">
      <c r="A94427">
        <v>386043</v>
      </c>
      <c r="B94427" t="s">
        <v>254868</v>
      </c>
      <c r="D94427" t="s">
        <v>254869</v>
      </c>
    </row>
    <row r="94428" spans="1:5" x14ac:dyDescent="0.25">
      <c r="A94428">
        <v>386045</v>
      </c>
      <c r="B94428" t="s">
        <v>254870</v>
      </c>
      <c r="D94428" t="s">
        <v>254871</v>
      </c>
    </row>
    <row r="94429" spans="1:5" x14ac:dyDescent="0.25">
      <c r="A94429">
        <v>386047</v>
      </c>
      <c r="B94429" t="s">
        <v>254872</v>
      </c>
      <c r="C94429" t="s">
        <v>9852</v>
      </c>
      <c r="D94429" t="s">
        <v>254873</v>
      </c>
      <c r="E94429" t="s">
        <v>138782</v>
      </c>
    </row>
    <row r="94430" spans="1:5" x14ac:dyDescent="0.25">
      <c r="A94430">
        <v>386055</v>
      </c>
      <c r="B94430" t="s">
        <v>254874</v>
      </c>
      <c r="C94430" t="s">
        <v>13359</v>
      </c>
      <c r="D94430" t="s">
        <v>254875</v>
      </c>
      <c r="E94430" t="s">
        <v>28809</v>
      </c>
    </row>
    <row r="94431" spans="1:5" x14ac:dyDescent="0.25">
      <c r="A94431">
        <v>386068</v>
      </c>
      <c r="B94431" t="s">
        <v>254876</v>
      </c>
      <c r="C94431" t="s">
        <v>251114</v>
      </c>
      <c r="D94431" t="s">
        <v>254877</v>
      </c>
    </row>
    <row r="94432" spans="1:5" x14ac:dyDescent="0.25">
      <c r="A94432">
        <v>386078</v>
      </c>
      <c r="B94432" t="s">
        <v>254878</v>
      </c>
      <c r="D94432" t="s">
        <v>254879</v>
      </c>
      <c r="E94432" t="s">
        <v>9714</v>
      </c>
    </row>
    <row r="94433" spans="1:5" x14ac:dyDescent="0.25">
      <c r="A94433">
        <v>386081</v>
      </c>
      <c r="B94433" t="s">
        <v>254880</v>
      </c>
      <c r="C94433" t="s">
        <v>254881</v>
      </c>
      <c r="D94433" t="s">
        <v>254882</v>
      </c>
    </row>
    <row r="94434" spans="1:5" x14ac:dyDescent="0.25">
      <c r="A94434">
        <v>386084</v>
      </c>
      <c r="B94434" t="s">
        <v>254883</v>
      </c>
      <c r="D94434" t="s">
        <v>254884</v>
      </c>
      <c r="E94434" t="s">
        <v>116464</v>
      </c>
    </row>
    <row r="94435" spans="1:5" x14ac:dyDescent="0.25">
      <c r="A94435">
        <v>386097</v>
      </c>
      <c r="B94435" t="s">
        <v>254885</v>
      </c>
      <c r="D94435" t="s">
        <v>254886</v>
      </c>
      <c r="E94435" t="s">
        <v>116464</v>
      </c>
    </row>
    <row r="94436" spans="1:5" x14ac:dyDescent="0.25">
      <c r="A94436">
        <v>386098</v>
      </c>
      <c r="B94436" t="s">
        <v>254887</v>
      </c>
      <c r="D94436" t="s">
        <v>254888</v>
      </c>
      <c r="E94436" t="s">
        <v>254889</v>
      </c>
    </row>
    <row r="94437" spans="1:5" x14ac:dyDescent="0.25">
      <c r="A94437">
        <v>386099</v>
      </c>
      <c r="B94437" t="s">
        <v>254890</v>
      </c>
      <c r="D94437" t="s">
        <v>254891</v>
      </c>
    </row>
    <row r="94438" spans="1:5" x14ac:dyDescent="0.25">
      <c r="A94438">
        <v>386100</v>
      </c>
      <c r="B94438" t="s">
        <v>254892</v>
      </c>
      <c r="C94438" t="s">
        <v>254893</v>
      </c>
      <c r="D94438" t="s">
        <v>254894</v>
      </c>
      <c r="E94438" t="s">
        <v>254895</v>
      </c>
    </row>
    <row r="94439" spans="1:5" x14ac:dyDescent="0.25">
      <c r="A94439">
        <v>386111</v>
      </c>
      <c r="B94439" t="s">
        <v>254896</v>
      </c>
      <c r="C94439" t="s">
        <v>254897</v>
      </c>
      <c r="D94439" t="s">
        <v>254898</v>
      </c>
      <c r="E94439" t="s">
        <v>254899</v>
      </c>
    </row>
    <row r="94440" spans="1:5" x14ac:dyDescent="0.25">
      <c r="A94440">
        <v>386117</v>
      </c>
      <c r="B94440" t="s">
        <v>254900</v>
      </c>
      <c r="D94440" t="s">
        <v>254901</v>
      </c>
    </row>
    <row r="94441" spans="1:5" x14ac:dyDescent="0.25">
      <c r="A94441">
        <v>386128</v>
      </c>
      <c r="B94441" t="s">
        <v>254902</v>
      </c>
      <c r="D94441" t="s">
        <v>254903</v>
      </c>
    </row>
    <row r="94442" spans="1:5" x14ac:dyDescent="0.25">
      <c r="A94442">
        <v>386131</v>
      </c>
      <c r="B94442" t="s">
        <v>254904</v>
      </c>
      <c r="C94442" t="s">
        <v>99421</v>
      </c>
      <c r="D94442" t="s">
        <v>254905</v>
      </c>
    </row>
    <row r="94443" spans="1:5" x14ac:dyDescent="0.25">
      <c r="A94443">
        <v>386140</v>
      </c>
      <c r="B94443" t="s">
        <v>254906</v>
      </c>
      <c r="C94443" t="s">
        <v>254907</v>
      </c>
      <c r="D94443" t="s">
        <v>254908</v>
      </c>
      <c r="E94443" t="s">
        <v>254909</v>
      </c>
    </row>
    <row r="94444" spans="1:5" x14ac:dyDescent="0.25">
      <c r="A94444">
        <v>386156</v>
      </c>
      <c r="B94444" t="s">
        <v>254910</v>
      </c>
      <c r="D94444" t="s">
        <v>254911</v>
      </c>
      <c r="E94444" t="s">
        <v>254912</v>
      </c>
    </row>
    <row r="94445" spans="1:5" x14ac:dyDescent="0.25">
      <c r="A94445">
        <v>386157</v>
      </c>
      <c r="B94445" t="s">
        <v>254913</v>
      </c>
      <c r="C94445" t="s">
        <v>254914</v>
      </c>
      <c r="D94445" t="s">
        <v>254915</v>
      </c>
    </row>
    <row r="94446" spans="1:5" x14ac:dyDescent="0.25">
      <c r="A94446">
        <v>386169</v>
      </c>
      <c r="B94446" t="s">
        <v>254916</v>
      </c>
      <c r="D94446" t="s">
        <v>254917</v>
      </c>
      <c r="E94446" t="s">
        <v>138782</v>
      </c>
    </row>
    <row r="94447" spans="1:5" x14ac:dyDescent="0.25">
      <c r="A94447">
        <v>386171</v>
      </c>
      <c r="B94447" t="s">
        <v>254918</v>
      </c>
      <c r="D94447" t="s">
        <v>254919</v>
      </c>
      <c r="E94447" t="s">
        <v>254920</v>
      </c>
    </row>
    <row r="94448" spans="1:5" x14ac:dyDescent="0.25">
      <c r="A94448">
        <v>386200</v>
      </c>
      <c r="B94448" t="s">
        <v>254921</v>
      </c>
      <c r="D94448" t="s">
        <v>254922</v>
      </c>
    </row>
    <row r="94449" spans="1:5" x14ac:dyDescent="0.25">
      <c r="A94449">
        <v>386203</v>
      </c>
      <c r="B94449" t="s">
        <v>254923</v>
      </c>
      <c r="D94449" t="s">
        <v>254924</v>
      </c>
      <c r="E94449" t="s">
        <v>138782</v>
      </c>
    </row>
    <row r="94450" spans="1:5" x14ac:dyDescent="0.25">
      <c r="A94450">
        <v>386215</v>
      </c>
      <c r="B94450" t="s">
        <v>254925</v>
      </c>
      <c r="D94450" t="s">
        <v>254926</v>
      </c>
    </row>
    <row r="94451" spans="1:5" x14ac:dyDescent="0.25">
      <c r="A94451">
        <v>386217</v>
      </c>
      <c r="B94451" t="s">
        <v>254927</v>
      </c>
      <c r="D94451" t="s">
        <v>254928</v>
      </c>
    </row>
    <row r="94452" spans="1:5" x14ac:dyDescent="0.25">
      <c r="A94452">
        <v>386220</v>
      </c>
      <c r="B94452" t="s">
        <v>254929</v>
      </c>
      <c r="D94452" t="s">
        <v>254930</v>
      </c>
      <c r="E94452" t="s">
        <v>138782</v>
      </c>
    </row>
    <row r="94453" spans="1:5" x14ac:dyDescent="0.25">
      <c r="A94453">
        <v>386224</v>
      </c>
      <c r="B94453" t="s">
        <v>254931</v>
      </c>
      <c r="C94453" t="s">
        <v>15184</v>
      </c>
      <c r="D94453" t="s">
        <v>254932</v>
      </c>
      <c r="E94453" t="s">
        <v>138782</v>
      </c>
    </row>
    <row r="94454" spans="1:5" x14ac:dyDescent="0.25">
      <c r="A94454">
        <v>386225</v>
      </c>
      <c r="B94454" t="s">
        <v>254933</v>
      </c>
      <c r="D94454" t="s">
        <v>254934</v>
      </c>
      <c r="E94454" t="s">
        <v>138782</v>
      </c>
    </row>
    <row r="94455" spans="1:5" x14ac:dyDescent="0.25">
      <c r="A94455">
        <v>386231</v>
      </c>
      <c r="B94455" t="s">
        <v>254935</v>
      </c>
      <c r="C94455" t="s">
        <v>178779</v>
      </c>
      <c r="D94455" t="s">
        <v>254936</v>
      </c>
    </row>
    <row r="94456" spans="1:5" x14ac:dyDescent="0.25">
      <c r="A94456">
        <v>386233</v>
      </c>
      <c r="B94456" t="s">
        <v>254937</v>
      </c>
      <c r="C94456" t="s">
        <v>32113</v>
      </c>
      <c r="D94456" t="s">
        <v>254938</v>
      </c>
    </row>
    <row r="94457" spans="1:5" x14ac:dyDescent="0.25">
      <c r="A94457">
        <v>386235</v>
      </c>
      <c r="B94457" t="s">
        <v>254939</v>
      </c>
      <c r="D94457" t="s">
        <v>254940</v>
      </c>
      <c r="E94457" t="s">
        <v>12096</v>
      </c>
    </row>
    <row r="94458" spans="1:5" x14ac:dyDescent="0.25">
      <c r="A94458">
        <v>386238</v>
      </c>
      <c r="B94458" t="s">
        <v>254941</v>
      </c>
      <c r="D94458" t="s">
        <v>254942</v>
      </c>
      <c r="E94458" t="s">
        <v>254943</v>
      </c>
    </row>
    <row r="94459" spans="1:5" x14ac:dyDescent="0.25">
      <c r="A94459">
        <v>386242</v>
      </c>
      <c r="B94459" t="s">
        <v>254944</v>
      </c>
      <c r="D94459" t="s">
        <v>254945</v>
      </c>
    </row>
    <row r="94460" spans="1:5" x14ac:dyDescent="0.25">
      <c r="A94460">
        <v>386251</v>
      </c>
      <c r="B94460" t="s">
        <v>254946</v>
      </c>
      <c r="D94460" t="s">
        <v>254947</v>
      </c>
      <c r="E94460" t="s">
        <v>116464</v>
      </c>
    </row>
    <row r="94461" spans="1:5" x14ac:dyDescent="0.25">
      <c r="A94461">
        <v>386262</v>
      </c>
      <c r="B94461" t="s">
        <v>254948</v>
      </c>
      <c r="C94461" t="s">
        <v>1943</v>
      </c>
      <c r="D94461" t="s">
        <v>254949</v>
      </c>
      <c r="E94461" t="s">
        <v>138782</v>
      </c>
    </row>
    <row r="94462" spans="1:5" x14ac:dyDescent="0.25">
      <c r="A94462">
        <v>386263</v>
      </c>
      <c r="B94462" t="s">
        <v>254950</v>
      </c>
      <c r="D94462" t="s">
        <v>254951</v>
      </c>
      <c r="E94462" t="s">
        <v>254952</v>
      </c>
    </row>
    <row r="94463" spans="1:5" x14ac:dyDescent="0.25">
      <c r="A94463">
        <v>386270</v>
      </c>
      <c r="B94463" t="s">
        <v>254953</v>
      </c>
      <c r="C94463" t="s">
        <v>254954</v>
      </c>
      <c r="D94463" t="s">
        <v>254955</v>
      </c>
    </row>
    <row r="94464" spans="1:5" x14ac:dyDescent="0.25">
      <c r="A94464">
        <v>386278</v>
      </c>
      <c r="B94464" t="s">
        <v>254956</v>
      </c>
      <c r="D94464" t="s">
        <v>254957</v>
      </c>
      <c r="E94464" t="s">
        <v>254958</v>
      </c>
    </row>
    <row r="94465" spans="1:5" x14ac:dyDescent="0.25">
      <c r="A94465">
        <v>386279</v>
      </c>
      <c r="B94465" t="s">
        <v>254959</v>
      </c>
      <c r="C94465" t="s">
        <v>35405</v>
      </c>
      <c r="D94465" t="s">
        <v>254960</v>
      </c>
    </row>
    <row r="94466" spans="1:5" x14ac:dyDescent="0.25">
      <c r="A94466">
        <v>386282</v>
      </c>
      <c r="B94466" t="s">
        <v>254961</v>
      </c>
      <c r="C94466" t="s">
        <v>120591</v>
      </c>
      <c r="D94466" t="s">
        <v>254962</v>
      </c>
    </row>
    <row r="94467" spans="1:5" x14ac:dyDescent="0.25">
      <c r="A94467">
        <v>386307</v>
      </c>
      <c r="B94467" t="s">
        <v>254963</v>
      </c>
      <c r="D94467" t="s">
        <v>254964</v>
      </c>
      <c r="E94467" t="s">
        <v>12096</v>
      </c>
    </row>
    <row r="94468" spans="1:5" x14ac:dyDescent="0.25">
      <c r="A94468">
        <v>386328</v>
      </c>
      <c r="B94468" t="s">
        <v>254965</v>
      </c>
      <c r="D94468" t="s">
        <v>254966</v>
      </c>
      <c r="E94468" t="s">
        <v>247205</v>
      </c>
    </row>
    <row r="94469" spans="1:5" x14ac:dyDescent="0.25">
      <c r="A94469">
        <v>386329</v>
      </c>
      <c r="B94469" t="s">
        <v>254967</v>
      </c>
      <c r="C94469" t="s">
        <v>89209</v>
      </c>
      <c r="D94469" t="s">
        <v>254968</v>
      </c>
      <c r="E94469" t="s">
        <v>254969</v>
      </c>
    </row>
    <row r="94470" spans="1:5" x14ac:dyDescent="0.25">
      <c r="A94470">
        <v>386336</v>
      </c>
      <c r="B94470" t="s">
        <v>254970</v>
      </c>
      <c r="D94470" t="s">
        <v>254971</v>
      </c>
      <c r="E94470" t="s">
        <v>10</v>
      </c>
    </row>
    <row r="94471" spans="1:5" x14ac:dyDescent="0.25">
      <c r="A94471">
        <v>386340</v>
      </c>
      <c r="B94471" t="s">
        <v>254972</v>
      </c>
      <c r="D94471" t="s">
        <v>254973</v>
      </c>
      <c r="E94471" t="s">
        <v>138782</v>
      </c>
    </row>
    <row r="94472" spans="1:5" x14ac:dyDescent="0.25">
      <c r="A94472">
        <v>386347</v>
      </c>
      <c r="B94472" t="s">
        <v>254974</v>
      </c>
      <c r="C94472" t="s">
        <v>254975</v>
      </c>
      <c r="D94472" t="s">
        <v>254976</v>
      </c>
    </row>
    <row r="94473" spans="1:5" x14ac:dyDescent="0.25">
      <c r="A94473">
        <v>386349</v>
      </c>
      <c r="B94473" t="s">
        <v>254977</v>
      </c>
      <c r="C94473" t="s">
        <v>254978</v>
      </c>
      <c r="D94473" t="s">
        <v>254979</v>
      </c>
    </row>
    <row r="94474" spans="1:5" x14ac:dyDescent="0.25">
      <c r="A94474">
        <v>386354</v>
      </c>
      <c r="B94474" t="s">
        <v>254980</v>
      </c>
      <c r="D94474" t="s">
        <v>254981</v>
      </c>
    </row>
    <row r="94475" spans="1:5" x14ac:dyDescent="0.25">
      <c r="A94475">
        <v>386359</v>
      </c>
      <c r="B94475" t="s">
        <v>254982</v>
      </c>
      <c r="C94475" t="s">
        <v>254983</v>
      </c>
      <c r="D94475" t="s">
        <v>254984</v>
      </c>
    </row>
    <row r="94476" spans="1:5" x14ac:dyDescent="0.25">
      <c r="A94476">
        <v>386361</v>
      </c>
      <c r="B94476" t="s">
        <v>254985</v>
      </c>
      <c r="D94476" t="s">
        <v>254986</v>
      </c>
    </row>
    <row r="94477" spans="1:5" x14ac:dyDescent="0.25">
      <c r="A94477">
        <v>386366</v>
      </c>
      <c r="B94477" t="s">
        <v>254987</v>
      </c>
      <c r="D94477" t="s">
        <v>254988</v>
      </c>
      <c r="E94477" t="s">
        <v>26717</v>
      </c>
    </row>
    <row r="94478" spans="1:5" x14ac:dyDescent="0.25">
      <c r="A94478">
        <v>386396</v>
      </c>
      <c r="B94478" t="s">
        <v>254989</v>
      </c>
      <c r="D94478" t="s">
        <v>254990</v>
      </c>
    </row>
    <row r="94479" spans="1:5" x14ac:dyDescent="0.25">
      <c r="A94479">
        <v>386420</v>
      </c>
      <c r="B94479" t="s">
        <v>254991</v>
      </c>
      <c r="D94479" t="s">
        <v>254992</v>
      </c>
    </row>
    <row r="94480" spans="1:5" x14ac:dyDescent="0.25">
      <c r="A94480">
        <v>386428</v>
      </c>
      <c r="B94480" t="s">
        <v>254993</v>
      </c>
      <c r="C94480" t="s">
        <v>8333</v>
      </c>
      <c r="D94480" t="s">
        <v>254994</v>
      </c>
      <c r="E94480" t="s">
        <v>254995</v>
      </c>
    </row>
    <row r="94481" spans="1:5" x14ac:dyDescent="0.25">
      <c r="A94481">
        <v>386443</v>
      </c>
      <c r="B94481" t="s">
        <v>254996</v>
      </c>
      <c r="C94481" t="s">
        <v>147697</v>
      </c>
      <c r="D94481" t="s">
        <v>254997</v>
      </c>
      <c r="E94481" t="s">
        <v>10</v>
      </c>
    </row>
    <row r="94482" spans="1:5" x14ac:dyDescent="0.25">
      <c r="A94482">
        <v>386445</v>
      </c>
      <c r="B94482" t="s">
        <v>254998</v>
      </c>
      <c r="D94482" t="s">
        <v>254999</v>
      </c>
      <c r="E94482" t="s">
        <v>995</v>
      </c>
    </row>
    <row r="94483" spans="1:5" x14ac:dyDescent="0.25">
      <c r="A94483">
        <v>386459</v>
      </c>
      <c r="B94483" t="s">
        <v>255000</v>
      </c>
      <c r="D94483" t="s">
        <v>255001</v>
      </c>
      <c r="E94483" t="s">
        <v>255002</v>
      </c>
    </row>
    <row r="94484" spans="1:5" x14ac:dyDescent="0.25">
      <c r="A94484">
        <v>386466</v>
      </c>
      <c r="B94484" t="s">
        <v>255003</v>
      </c>
      <c r="D94484" t="s">
        <v>255004</v>
      </c>
    </row>
    <row r="94485" spans="1:5" x14ac:dyDescent="0.25">
      <c r="A94485">
        <v>386472</v>
      </c>
      <c r="B94485" t="s">
        <v>255005</v>
      </c>
      <c r="C94485" t="s">
        <v>255006</v>
      </c>
      <c r="D94485" t="s">
        <v>255007</v>
      </c>
      <c r="E94485" t="s">
        <v>138782</v>
      </c>
    </row>
    <row r="94486" spans="1:5" x14ac:dyDescent="0.25">
      <c r="A94486">
        <v>386478</v>
      </c>
      <c r="B94486" t="s">
        <v>255008</v>
      </c>
      <c r="D94486" t="s">
        <v>255009</v>
      </c>
      <c r="E94486" t="s">
        <v>255010</v>
      </c>
    </row>
    <row r="94487" spans="1:5" x14ac:dyDescent="0.25">
      <c r="A94487">
        <v>386496</v>
      </c>
      <c r="B94487" t="s">
        <v>255011</v>
      </c>
      <c r="D94487" t="s">
        <v>255012</v>
      </c>
      <c r="E94487" t="s">
        <v>255013</v>
      </c>
    </row>
    <row r="94488" spans="1:5" x14ac:dyDescent="0.25">
      <c r="A94488">
        <v>386505</v>
      </c>
      <c r="B94488" t="s">
        <v>255014</v>
      </c>
      <c r="D94488" t="s">
        <v>255015</v>
      </c>
      <c r="E94488" t="s">
        <v>53467</v>
      </c>
    </row>
    <row r="94489" spans="1:5" x14ac:dyDescent="0.25">
      <c r="A94489">
        <v>386517</v>
      </c>
      <c r="B94489" t="s">
        <v>255016</v>
      </c>
      <c r="D94489" t="s">
        <v>255017</v>
      </c>
    </row>
    <row r="94490" spans="1:5" x14ac:dyDescent="0.25">
      <c r="A94490">
        <v>386518</v>
      </c>
      <c r="B94490" t="s">
        <v>255018</v>
      </c>
      <c r="D94490" t="s">
        <v>255019</v>
      </c>
    </row>
    <row r="94491" spans="1:5" x14ac:dyDescent="0.25">
      <c r="A94491">
        <v>386521</v>
      </c>
      <c r="B94491" t="s">
        <v>255020</v>
      </c>
      <c r="C94491" t="s">
        <v>55239</v>
      </c>
      <c r="D94491" t="s">
        <v>255021</v>
      </c>
    </row>
    <row r="94492" spans="1:5" x14ac:dyDescent="0.25">
      <c r="A94492">
        <v>386531</v>
      </c>
      <c r="B94492" t="s">
        <v>255022</v>
      </c>
      <c r="C94492" t="s">
        <v>100558</v>
      </c>
      <c r="D94492" t="s">
        <v>255023</v>
      </c>
      <c r="E94492" t="s">
        <v>126115</v>
      </c>
    </row>
    <row r="94493" spans="1:5" x14ac:dyDescent="0.25">
      <c r="A94493">
        <v>386541</v>
      </c>
      <c r="B94493" t="s">
        <v>255024</v>
      </c>
      <c r="D94493" t="s">
        <v>255025</v>
      </c>
      <c r="E94493" t="s">
        <v>138782</v>
      </c>
    </row>
    <row r="94494" spans="1:5" x14ac:dyDescent="0.25">
      <c r="A94494">
        <v>386561</v>
      </c>
      <c r="B94494" t="s">
        <v>255026</v>
      </c>
      <c r="D94494" t="s">
        <v>255027</v>
      </c>
      <c r="E94494" t="s">
        <v>138782</v>
      </c>
    </row>
    <row r="94495" spans="1:5" x14ac:dyDescent="0.25">
      <c r="A94495">
        <v>386562</v>
      </c>
      <c r="B94495" t="s">
        <v>255028</v>
      </c>
      <c r="C94495" t="s">
        <v>118276</v>
      </c>
      <c r="D94495" t="s">
        <v>255029</v>
      </c>
      <c r="E94495" t="s">
        <v>138782</v>
      </c>
    </row>
    <row r="94496" spans="1:5" x14ac:dyDescent="0.25">
      <c r="A94496">
        <v>386563</v>
      </c>
      <c r="B94496" t="s">
        <v>255030</v>
      </c>
      <c r="D94496" t="s">
        <v>255031</v>
      </c>
      <c r="E94496" t="s">
        <v>116464</v>
      </c>
    </row>
    <row r="94497" spans="1:5" x14ac:dyDescent="0.25">
      <c r="A94497">
        <v>386580</v>
      </c>
      <c r="B94497" t="s">
        <v>255032</v>
      </c>
      <c r="D94497" t="s">
        <v>255033</v>
      </c>
      <c r="E94497" t="s">
        <v>10</v>
      </c>
    </row>
    <row r="94498" spans="1:5" x14ac:dyDescent="0.25">
      <c r="A94498">
        <v>386582</v>
      </c>
      <c r="B94498" t="s">
        <v>255034</v>
      </c>
      <c r="C94498" t="s">
        <v>145157</v>
      </c>
      <c r="D94498" t="s">
        <v>255035</v>
      </c>
      <c r="E94498" t="s">
        <v>255036</v>
      </c>
    </row>
    <row r="94499" spans="1:5" x14ac:dyDescent="0.25">
      <c r="A94499">
        <v>386592</v>
      </c>
      <c r="B94499" t="s">
        <v>255037</v>
      </c>
      <c r="C94499" t="s">
        <v>175705</v>
      </c>
      <c r="D94499" t="s">
        <v>255038</v>
      </c>
      <c r="E94499" t="s">
        <v>175707</v>
      </c>
    </row>
    <row r="94500" spans="1:5" x14ac:dyDescent="0.25">
      <c r="A94500">
        <v>386600</v>
      </c>
      <c r="B94500" t="s">
        <v>255039</v>
      </c>
      <c r="D94500" t="s">
        <v>255040</v>
      </c>
      <c r="E94500" t="s">
        <v>116464</v>
      </c>
    </row>
    <row r="94501" spans="1:5" x14ac:dyDescent="0.25">
      <c r="A94501">
        <v>386603</v>
      </c>
      <c r="B94501" t="s">
        <v>255041</v>
      </c>
      <c r="D94501" t="s">
        <v>255042</v>
      </c>
    </row>
    <row r="94502" spans="1:5" x14ac:dyDescent="0.25">
      <c r="A94502">
        <v>386604</v>
      </c>
      <c r="B94502" t="s">
        <v>255043</v>
      </c>
      <c r="D94502" t="s">
        <v>255044</v>
      </c>
    </row>
    <row r="94503" spans="1:5" x14ac:dyDescent="0.25">
      <c r="A94503">
        <v>386616</v>
      </c>
      <c r="B94503" t="s">
        <v>255045</v>
      </c>
      <c r="C94503" t="s">
        <v>255046</v>
      </c>
      <c r="D94503" t="s">
        <v>255047</v>
      </c>
      <c r="E94503" t="s">
        <v>255048</v>
      </c>
    </row>
    <row r="94504" spans="1:5" x14ac:dyDescent="0.25">
      <c r="A94504">
        <v>386620</v>
      </c>
      <c r="B94504" t="s">
        <v>255049</v>
      </c>
      <c r="D94504" t="s">
        <v>255050</v>
      </c>
      <c r="E94504" t="s">
        <v>116464</v>
      </c>
    </row>
    <row r="94505" spans="1:5" x14ac:dyDescent="0.25">
      <c r="A94505">
        <v>386633</v>
      </c>
      <c r="B94505" t="s">
        <v>255051</v>
      </c>
      <c r="D94505" t="s">
        <v>255052</v>
      </c>
      <c r="E94505" t="s">
        <v>138782</v>
      </c>
    </row>
    <row r="94506" spans="1:5" x14ac:dyDescent="0.25">
      <c r="A94506">
        <v>386640</v>
      </c>
      <c r="B94506" t="s">
        <v>255053</v>
      </c>
      <c r="D94506" t="s">
        <v>255054</v>
      </c>
      <c r="E94506" t="s">
        <v>255055</v>
      </c>
    </row>
    <row r="94507" spans="1:5" x14ac:dyDescent="0.25">
      <c r="A94507">
        <v>386642</v>
      </c>
      <c r="B94507" t="s">
        <v>255056</v>
      </c>
      <c r="D94507" t="s">
        <v>255057</v>
      </c>
    </row>
    <row r="94508" spans="1:5" x14ac:dyDescent="0.25">
      <c r="A94508">
        <v>386648</v>
      </c>
      <c r="B94508" t="s">
        <v>255058</v>
      </c>
      <c r="D94508" t="s">
        <v>255059</v>
      </c>
      <c r="E94508" t="s">
        <v>116464</v>
      </c>
    </row>
    <row r="94509" spans="1:5" x14ac:dyDescent="0.25">
      <c r="A94509">
        <v>386652</v>
      </c>
      <c r="B94509" t="s">
        <v>255060</v>
      </c>
      <c r="D94509" t="s">
        <v>255061</v>
      </c>
    </row>
    <row r="94510" spans="1:5" x14ac:dyDescent="0.25">
      <c r="A94510">
        <v>386661</v>
      </c>
      <c r="B94510" t="s">
        <v>255062</v>
      </c>
      <c r="D94510" t="s">
        <v>255063</v>
      </c>
    </row>
    <row r="94511" spans="1:5" x14ac:dyDescent="0.25">
      <c r="A94511">
        <v>386667</v>
      </c>
      <c r="B94511" t="s">
        <v>255064</v>
      </c>
      <c r="D94511" t="s">
        <v>255065</v>
      </c>
      <c r="E94511" t="s">
        <v>255066</v>
      </c>
    </row>
    <row r="94512" spans="1:5" x14ac:dyDescent="0.25">
      <c r="A94512">
        <v>386673</v>
      </c>
      <c r="B94512" t="s">
        <v>255067</v>
      </c>
      <c r="D94512" t="s">
        <v>255068</v>
      </c>
    </row>
    <row r="94513" spans="1:5" x14ac:dyDescent="0.25">
      <c r="A94513">
        <v>386674</v>
      </c>
      <c r="B94513" t="s">
        <v>255069</v>
      </c>
      <c r="D94513" t="s">
        <v>255070</v>
      </c>
      <c r="E94513" t="s">
        <v>116464</v>
      </c>
    </row>
    <row r="94514" spans="1:5" x14ac:dyDescent="0.25">
      <c r="A94514">
        <v>386680</v>
      </c>
      <c r="B94514" t="s">
        <v>255071</v>
      </c>
      <c r="D94514" t="s">
        <v>255072</v>
      </c>
      <c r="E94514" t="s">
        <v>255073</v>
      </c>
    </row>
    <row r="94515" spans="1:5" x14ac:dyDescent="0.25">
      <c r="A94515">
        <v>386682</v>
      </c>
      <c r="B94515" t="s">
        <v>255074</v>
      </c>
      <c r="C94515" t="s">
        <v>255075</v>
      </c>
      <c r="D94515" t="s">
        <v>255076</v>
      </c>
      <c r="E94515" t="s">
        <v>255077</v>
      </c>
    </row>
    <row r="94516" spans="1:5" x14ac:dyDescent="0.25">
      <c r="A94516">
        <v>386683</v>
      </c>
      <c r="B94516" t="s">
        <v>255078</v>
      </c>
      <c r="C94516" t="s">
        <v>255079</v>
      </c>
      <c r="D94516" t="s">
        <v>255080</v>
      </c>
      <c r="E94516" t="s">
        <v>255081</v>
      </c>
    </row>
    <row r="94517" spans="1:5" x14ac:dyDescent="0.25">
      <c r="A94517">
        <v>386690</v>
      </c>
      <c r="B94517" t="s">
        <v>255082</v>
      </c>
      <c r="D94517" t="s">
        <v>255083</v>
      </c>
    </row>
    <row r="94518" spans="1:5" x14ac:dyDescent="0.25">
      <c r="A94518">
        <v>386697</v>
      </c>
      <c r="B94518" t="s">
        <v>255084</v>
      </c>
      <c r="D94518" t="s">
        <v>255085</v>
      </c>
    </row>
    <row r="94519" spans="1:5" x14ac:dyDescent="0.25">
      <c r="A94519">
        <v>386708</v>
      </c>
      <c r="B94519" t="s">
        <v>255086</v>
      </c>
      <c r="C94519" t="s">
        <v>51430</v>
      </c>
      <c r="D94519" t="s">
        <v>255087</v>
      </c>
      <c r="E94519" t="s">
        <v>116464</v>
      </c>
    </row>
    <row r="94520" spans="1:5" x14ac:dyDescent="0.25">
      <c r="A94520">
        <v>386719</v>
      </c>
      <c r="B94520" t="s">
        <v>255088</v>
      </c>
      <c r="C94520" t="s">
        <v>148870</v>
      </c>
      <c r="D94520" t="s">
        <v>255089</v>
      </c>
      <c r="E94520" t="s">
        <v>255090</v>
      </c>
    </row>
    <row r="94521" spans="1:5" x14ac:dyDescent="0.25">
      <c r="A94521">
        <v>386746</v>
      </c>
      <c r="B94521" t="s">
        <v>255091</v>
      </c>
      <c r="C94521" t="s">
        <v>91689</v>
      </c>
      <c r="D94521" t="s">
        <v>255092</v>
      </c>
    </row>
    <row r="94522" spans="1:5" x14ac:dyDescent="0.25">
      <c r="A94522">
        <v>386754</v>
      </c>
      <c r="B94522" t="s">
        <v>255093</v>
      </c>
      <c r="D94522" t="s">
        <v>255094</v>
      </c>
      <c r="E94522" t="s">
        <v>26717</v>
      </c>
    </row>
    <row r="94523" spans="1:5" x14ac:dyDescent="0.25">
      <c r="A94523">
        <v>386758</v>
      </c>
      <c r="B94523" t="s">
        <v>255095</v>
      </c>
      <c r="C94523" t="s">
        <v>255096</v>
      </c>
      <c r="D94523" t="s">
        <v>255097</v>
      </c>
      <c r="E94523" t="s">
        <v>10</v>
      </c>
    </row>
    <row r="94524" spans="1:5" x14ac:dyDescent="0.25">
      <c r="A94524">
        <v>386761</v>
      </c>
      <c r="B94524" t="s">
        <v>255098</v>
      </c>
      <c r="C94524" t="s">
        <v>255099</v>
      </c>
      <c r="D94524" t="s">
        <v>255100</v>
      </c>
    </row>
    <row r="94525" spans="1:5" x14ac:dyDescent="0.25">
      <c r="A94525">
        <v>386765</v>
      </c>
      <c r="B94525" t="s">
        <v>255101</v>
      </c>
      <c r="D94525" t="s">
        <v>255102</v>
      </c>
      <c r="E94525" t="s">
        <v>138782</v>
      </c>
    </row>
    <row r="94526" spans="1:5" x14ac:dyDescent="0.25">
      <c r="A94526">
        <v>386771</v>
      </c>
      <c r="B94526" t="s">
        <v>255103</v>
      </c>
      <c r="C94526" t="s">
        <v>3085</v>
      </c>
      <c r="D94526" t="s">
        <v>255104</v>
      </c>
      <c r="E94526" t="s">
        <v>255105</v>
      </c>
    </row>
    <row r="94527" spans="1:5" x14ac:dyDescent="0.25">
      <c r="A94527">
        <v>386776</v>
      </c>
      <c r="B94527" t="s">
        <v>255106</v>
      </c>
      <c r="D94527" t="s">
        <v>255107</v>
      </c>
    </row>
    <row r="94528" spans="1:5" x14ac:dyDescent="0.25">
      <c r="A94528">
        <v>386780</v>
      </c>
      <c r="B94528" t="s">
        <v>255108</v>
      </c>
      <c r="D94528" t="s">
        <v>255109</v>
      </c>
      <c r="E94528" t="s">
        <v>10</v>
      </c>
    </row>
    <row r="94529" spans="1:5" x14ac:dyDescent="0.25">
      <c r="A94529">
        <v>386792</v>
      </c>
      <c r="B94529" t="s">
        <v>255110</v>
      </c>
      <c r="D94529" t="s">
        <v>255111</v>
      </c>
      <c r="E94529" t="s">
        <v>255112</v>
      </c>
    </row>
    <row r="94530" spans="1:5" x14ac:dyDescent="0.25">
      <c r="A94530">
        <v>386826</v>
      </c>
      <c r="B94530" t="s">
        <v>255113</v>
      </c>
      <c r="D94530" t="s">
        <v>255114</v>
      </c>
    </row>
    <row r="94531" spans="1:5" x14ac:dyDescent="0.25">
      <c r="A94531">
        <v>386843</v>
      </c>
      <c r="B94531" t="s">
        <v>255115</v>
      </c>
      <c r="D94531" t="s">
        <v>255116</v>
      </c>
      <c r="E94531" t="s">
        <v>30461</v>
      </c>
    </row>
    <row r="94532" spans="1:5" x14ac:dyDescent="0.25">
      <c r="A94532">
        <v>386853</v>
      </c>
      <c r="B94532" t="s">
        <v>255117</v>
      </c>
      <c r="D94532" t="s">
        <v>255118</v>
      </c>
    </row>
    <row r="94533" spans="1:5" x14ac:dyDescent="0.25">
      <c r="A94533">
        <v>386864</v>
      </c>
      <c r="B94533" t="s">
        <v>255119</v>
      </c>
      <c r="D94533" t="s">
        <v>255120</v>
      </c>
    </row>
    <row r="94534" spans="1:5" x14ac:dyDescent="0.25">
      <c r="A94534">
        <v>386865</v>
      </c>
      <c r="B94534" t="s">
        <v>255121</v>
      </c>
      <c r="D94534" t="s">
        <v>255122</v>
      </c>
    </row>
    <row r="94535" spans="1:5" x14ac:dyDescent="0.25">
      <c r="A94535">
        <v>386866</v>
      </c>
      <c r="B94535" t="s">
        <v>255123</v>
      </c>
      <c r="D94535" t="s">
        <v>255124</v>
      </c>
      <c r="E94535" t="s">
        <v>138782</v>
      </c>
    </row>
    <row r="94536" spans="1:5" x14ac:dyDescent="0.25">
      <c r="A94536">
        <v>386867</v>
      </c>
      <c r="B94536" t="s">
        <v>255125</v>
      </c>
      <c r="D94536" t="s">
        <v>255126</v>
      </c>
    </row>
    <row r="94537" spans="1:5" x14ac:dyDescent="0.25">
      <c r="A94537">
        <v>386868</v>
      </c>
      <c r="B94537" t="s">
        <v>255127</v>
      </c>
      <c r="C94537" t="s">
        <v>255128</v>
      </c>
      <c r="D94537" t="s">
        <v>255129</v>
      </c>
      <c r="E94537" t="s">
        <v>255130</v>
      </c>
    </row>
    <row r="94538" spans="1:5" x14ac:dyDescent="0.25">
      <c r="A94538">
        <v>386884</v>
      </c>
      <c r="B94538" t="s">
        <v>255131</v>
      </c>
      <c r="D94538" t="s">
        <v>255132</v>
      </c>
      <c r="E94538" t="s">
        <v>116464</v>
      </c>
    </row>
    <row r="94539" spans="1:5" x14ac:dyDescent="0.25">
      <c r="A94539">
        <v>386893</v>
      </c>
      <c r="B94539" t="s">
        <v>255133</v>
      </c>
      <c r="C94539" t="s">
        <v>255134</v>
      </c>
      <c r="D94539" t="s">
        <v>255135</v>
      </c>
    </row>
    <row r="94540" spans="1:5" x14ac:dyDescent="0.25">
      <c r="A94540">
        <v>386896</v>
      </c>
      <c r="B94540" t="s">
        <v>255136</v>
      </c>
      <c r="D94540" t="s">
        <v>255137</v>
      </c>
      <c r="E94540" t="s">
        <v>138782</v>
      </c>
    </row>
    <row r="94541" spans="1:5" x14ac:dyDescent="0.25">
      <c r="A94541">
        <v>386900</v>
      </c>
      <c r="B94541" t="s">
        <v>255138</v>
      </c>
      <c r="C94541" t="s">
        <v>804</v>
      </c>
      <c r="D94541" t="s">
        <v>255139</v>
      </c>
    </row>
    <row r="94542" spans="1:5" x14ac:dyDescent="0.25">
      <c r="A94542">
        <v>386916</v>
      </c>
      <c r="B94542" t="s">
        <v>255140</v>
      </c>
      <c r="D94542" t="s">
        <v>255141</v>
      </c>
    </row>
    <row r="94543" spans="1:5" x14ac:dyDescent="0.25">
      <c r="A94543">
        <v>386917</v>
      </c>
      <c r="B94543" t="s">
        <v>255142</v>
      </c>
      <c r="D94543" t="s">
        <v>255143</v>
      </c>
      <c r="E94543" t="s">
        <v>116464</v>
      </c>
    </row>
    <row r="94544" spans="1:5" x14ac:dyDescent="0.25">
      <c r="A94544">
        <v>386920</v>
      </c>
      <c r="B94544" t="s">
        <v>255144</v>
      </c>
      <c r="C94544" t="s">
        <v>13359</v>
      </c>
      <c r="D94544" t="s">
        <v>255145</v>
      </c>
    </row>
    <row r="94545" spans="1:5" x14ac:dyDescent="0.25">
      <c r="A94545">
        <v>386928</v>
      </c>
      <c r="B94545" t="s">
        <v>255146</v>
      </c>
      <c r="D94545" t="s">
        <v>255147</v>
      </c>
      <c r="E94545" t="s">
        <v>9714</v>
      </c>
    </row>
    <row r="94546" spans="1:5" x14ac:dyDescent="0.25">
      <c r="A94546">
        <v>386934</v>
      </c>
      <c r="B94546" t="s">
        <v>255148</v>
      </c>
      <c r="D94546" t="s">
        <v>255149</v>
      </c>
    </row>
    <row r="94547" spans="1:5" x14ac:dyDescent="0.25">
      <c r="A94547">
        <v>386935</v>
      </c>
      <c r="B94547" t="s">
        <v>255150</v>
      </c>
      <c r="D94547" t="s">
        <v>255151</v>
      </c>
      <c r="E94547" t="s">
        <v>116464</v>
      </c>
    </row>
    <row r="94548" spans="1:5" x14ac:dyDescent="0.25">
      <c r="A94548">
        <v>386947</v>
      </c>
      <c r="B94548" t="s">
        <v>255152</v>
      </c>
      <c r="D94548" t="s">
        <v>255153</v>
      </c>
    </row>
    <row r="94549" spans="1:5" x14ac:dyDescent="0.25">
      <c r="A94549">
        <v>386954</v>
      </c>
      <c r="B94549" t="s">
        <v>255154</v>
      </c>
      <c r="D94549" t="s">
        <v>255155</v>
      </c>
      <c r="E94549" t="s">
        <v>255156</v>
      </c>
    </row>
    <row r="94550" spans="1:5" x14ac:dyDescent="0.25">
      <c r="A94550">
        <v>386967</v>
      </c>
      <c r="B94550" t="s">
        <v>255157</v>
      </c>
      <c r="C94550" t="s">
        <v>255158</v>
      </c>
      <c r="D94550" t="s">
        <v>255159</v>
      </c>
      <c r="E94550" t="s">
        <v>255160</v>
      </c>
    </row>
    <row r="94551" spans="1:5" x14ac:dyDescent="0.25">
      <c r="A94551">
        <v>386974</v>
      </c>
      <c r="B94551" t="s">
        <v>255161</v>
      </c>
      <c r="D94551" t="s">
        <v>255162</v>
      </c>
    </row>
    <row r="94552" spans="1:5" x14ac:dyDescent="0.25">
      <c r="A94552">
        <v>386978</v>
      </c>
      <c r="B94552" t="s">
        <v>255163</v>
      </c>
      <c r="C94552" t="s">
        <v>255164</v>
      </c>
      <c r="D94552" t="s">
        <v>255165</v>
      </c>
    </row>
    <row r="94553" spans="1:5" x14ac:dyDescent="0.25">
      <c r="A94553">
        <v>386981</v>
      </c>
      <c r="B94553" t="s">
        <v>255166</v>
      </c>
      <c r="D94553" t="s">
        <v>255167</v>
      </c>
    </row>
    <row r="94554" spans="1:5" x14ac:dyDescent="0.25">
      <c r="A94554">
        <v>386984</v>
      </c>
      <c r="B94554" t="s">
        <v>255168</v>
      </c>
      <c r="C94554" t="s">
        <v>255169</v>
      </c>
      <c r="D94554" t="s">
        <v>255170</v>
      </c>
      <c r="E94554" t="s">
        <v>255171</v>
      </c>
    </row>
    <row r="94555" spans="1:5" x14ac:dyDescent="0.25">
      <c r="A94555">
        <v>386989</v>
      </c>
      <c r="B94555" t="s">
        <v>255172</v>
      </c>
      <c r="D94555" t="s">
        <v>255173</v>
      </c>
      <c r="E94555" t="s">
        <v>116464</v>
      </c>
    </row>
    <row r="94556" spans="1:5" x14ac:dyDescent="0.25">
      <c r="A94556">
        <v>386994</v>
      </c>
      <c r="B94556" t="s">
        <v>255174</v>
      </c>
      <c r="D94556" t="s">
        <v>255175</v>
      </c>
    </row>
    <row r="94557" spans="1:5" x14ac:dyDescent="0.25">
      <c r="A94557">
        <v>386999</v>
      </c>
      <c r="B94557" t="s">
        <v>255176</v>
      </c>
      <c r="D94557" t="s">
        <v>255177</v>
      </c>
    </row>
    <row r="94558" spans="1:5" x14ac:dyDescent="0.25">
      <c r="A94558">
        <v>387007</v>
      </c>
      <c r="B94558" t="s">
        <v>255178</v>
      </c>
      <c r="D94558" t="s">
        <v>255179</v>
      </c>
    </row>
    <row r="94559" spans="1:5" x14ac:dyDescent="0.25">
      <c r="A94559">
        <v>387011</v>
      </c>
      <c r="B94559" t="s">
        <v>255180</v>
      </c>
      <c r="D94559" t="s">
        <v>255181</v>
      </c>
    </row>
    <row r="94560" spans="1:5" x14ac:dyDescent="0.25">
      <c r="A94560">
        <v>387012</v>
      </c>
      <c r="B94560" t="s">
        <v>255182</v>
      </c>
      <c r="D94560" t="s">
        <v>255183</v>
      </c>
      <c r="E94560" t="s">
        <v>255184</v>
      </c>
    </row>
    <row r="94561" spans="1:5" x14ac:dyDescent="0.25">
      <c r="A94561">
        <v>387054</v>
      </c>
      <c r="B94561" t="s">
        <v>255185</v>
      </c>
      <c r="C94561" t="s">
        <v>255186</v>
      </c>
      <c r="D94561" t="s">
        <v>255187</v>
      </c>
      <c r="E94561" t="s">
        <v>255188</v>
      </c>
    </row>
    <row r="94562" spans="1:5" x14ac:dyDescent="0.25">
      <c r="A94562">
        <v>387056</v>
      </c>
      <c r="B94562" t="s">
        <v>255189</v>
      </c>
      <c r="D94562" t="s">
        <v>255190</v>
      </c>
    </row>
    <row r="94563" spans="1:5" x14ac:dyDescent="0.25">
      <c r="A94563">
        <v>387059</v>
      </c>
      <c r="B94563" t="s">
        <v>255191</v>
      </c>
      <c r="C94563" t="s">
        <v>255192</v>
      </c>
      <c r="D94563" t="s">
        <v>255193</v>
      </c>
      <c r="E94563" t="s">
        <v>138782</v>
      </c>
    </row>
    <row r="94564" spans="1:5" x14ac:dyDescent="0.25">
      <c r="A94564">
        <v>387064</v>
      </c>
      <c r="B94564" t="s">
        <v>255194</v>
      </c>
      <c r="D94564" t="s">
        <v>255195</v>
      </c>
    </row>
    <row r="94565" spans="1:5" x14ac:dyDescent="0.25">
      <c r="A94565">
        <v>387072</v>
      </c>
      <c r="B94565" t="s">
        <v>255196</v>
      </c>
      <c r="C94565" t="s">
        <v>198959</v>
      </c>
      <c r="D94565" t="s">
        <v>255197</v>
      </c>
      <c r="E94565" t="s">
        <v>255198</v>
      </c>
    </row>
    <row r="94566" spans="1:5" x14ac:dyDescent="0.25">
      <c r="A94566">
        <v>387074</v>
      </c>
      <c r="B94566" t="s">
        <v>255199</v>
      </c>
      <c r="D94566" t="s">
        <v>255200</v>
      </c>
      <c r="E94566" t="s">
        <v>881</v>
      </c>
    </row>
    <row r="94567" spans="1:5" x14ac:dyDescent="0.25">
      <c r="A94567">
        <v>387083</v>
      </c>
      <c r="B94567" t="s">
        <v>255201</v>
      </c>
      <c r="C94567" t="s">
        <v>255202</v>
      </c>
      <c r="D94567" t="s">
        <v>255203</v>
      </c>
      <c r="E94567" t="s">
        <v>255204</v>
      </c>
    </row>
    <row r="94568" spans="1:5" x14ac:dyDescent="0.25">
      <c r="A94568">
        <v>387087</v>
      </c>
      <c r="B94568" t="s">
        <v>255205</v>
      </c>
      <c r="D94568" t="s">
        <v>255206</v>
      </c>
      <c r="E94568" t="s">
        <v>138782</v>
      </c>
    </row>
    <row r="94569" spans="1:5" x14ac:dyDescent="0.25">
      <c r="A94569">
        <v>387089</v>
      </c>
      <c r="B94569" t="s">
        <v>255207</v>
      </c>
      <c r="C94569" t="s">
        <v>255208</v>
      </c>
      <c r="D94569" t="s">
        <v>255209</v>
      </c>
    </row>
    <row r="94570" spans="1:5" x14ac:dyDescent="0.25">
      <c r="A94570">
        <v>387100</v>
      </c>
      <c r="B94570" t="s">
        <v>255210</v>
      </c>
      <c r="D94570" t="s">
        <v>255211</v>
      </c>
      <c r="E94570" t="s">
        <v>116464</v>
      </c>
    </row>
    <row r="94571" spans="1:5" x14ac:dyDescent="0.25">
      <c r="A94571">
        <v>387101</v>
      </c>
      <c r="B94571" t="s">
        <v>255212</v>
      </c>
      <c r="D94571" t="s">
        <v>255213</v>
      </c>
    </row>
    <row r="94572" spans="1:5" x14ac:dyDescent="0.25">
      <c r="A94572">
        <v>387107</v>
      </c>
      <c r="B94572" t="s">
        <v>255214</v>
      </c>
      <c r="D94572" t="s">
        <v>255215</v>
      </c>
      <c r="E94572" t="s">
        <v>116464</v>
      </c>
    </row>
    <row r="94573" spans="1:5" x14ac:dyDescent="0.25">
      <c r="A94573">
        <v>387121</v>
      </c>
      <c r="B94573" t="s">
        <v>255216</v>
      </c>
      <c r="D94573" t="s">
        <v>255217</v>
      </c>
    </row>
    <row r="94574" spans="1:5" x14ac:dyDescent="0.25">
      <c r="A94574">
        <v>387123</v>
      </c>
      <c r="B94574" t="s">
        <v>255218</v>
      </c>
      <c r="D94574" t="s">
        <v>255219</v>
      </c>
    </row>
    <row r="94575" spans="1:5" x14ac:dyDescent="0.25">
      <c r="A94575">
        <v>387124</v>
      </c>
      <c r="B94575" t="s">
        <v>255220</v>
      </c>
      <c r="D94575" t="s">
        <v>255221</v>
      </c>
    </row>
    <row r="94576" spans="1:5" x14ac:dyDescent="0.25">
      <c r="A94576">
        <v>387129</v>
      </c>
      <c r="B94576" t="s">
        <v>255222</v>
      </c>
      <c r="D94576" t="s">
        <v>255223</v>
      </c>
    </row>
    <row r="94577" spans="1:5" x14ac:dyDescent="0.25">
      <c r="A94577">
        <v>387133</v>
      </c>
      <c r="B94577" t="s">
        <v>255224</v>
      </c>
      <c r="D94577" t="s">
        <v>255225</v>
      </c>
      <c r="E94577" t="s">
        <v>116464</v>
      </c>
    </row>
    <row r="94578" spans="1:5" x14ac:dyDescent="0.25">
      <c r="A94578">
        <v>387156</v>
      </c>
      <c r="B94578" t="s">
        <v>255226</v>
      </c>
      <c r="D94578" t="s">
        <v>255227</v>
      </c>
      <c r="E94578" t="s">
        <v>12096</v>
      </c>
    </row>
    <row r="94579" spans="1:5" x14ac:dyDescent="0.25">
      <c r="A94579">
        <v>387157</v>
      </c>
      <c r="B94579" t="s">
        <v>255228</v>
      </c>
      <c r="D94579" t="s">
        <v>255229</v>
      </c>
    </row>
    <row r="94580" spans="1:5" x14ac:dyDescent="0.25">
      <c r="A94580">
        <v>387166</v>
      </c>
      <c r="B94580" t="s">
        <v>255230</v>
      </c>
      <c r="C94580" t="s">
        <v>255231</v>
      </c>
      <c r="D94580" t="s">
        <v>255232</v>
      </c>
      <c r="E94580" t="s">
        <v>255233</v>
      </c>
    </row>
    <row r="94581" spans="1:5" x14ac:dyDescent="0.25">
      <c r="A94581">
        <v>387173</v>
      </c>
      <c r="B94581" t="s">
        <v>255234</v>
      </c>
      <c r="C94581" t="s">
        <v>255235</v>
      </c>
      <c r="D94581" t="s">
        <v>255236</v>
      </c>
      <c r="E94581" t="s">
        <v>255237</v>
      </c>
    </row>
    <row r="94582" spans="1:5" x14ac:dyDescent="0.25">
      <c r="A94582">
        <v>387180</v>
      </c>
      <c r="B94582" t="s">
        <v>255238</v>
      </c>
      <c r="D94582" t="s">
        <v>255239</v>
      </c>
    </row>
    <row r="94583" spans="1:5" x14ac:dyDescent="0.25">
      <c r="A94583">
        <v>387183</v>
      </c>
      <c r="B94583" t="s">
        <v>255240</v>
      </c>
      <c r="D94583" t="s">
        <v>255241</v>
      </c>
    </row>
    <row r="94584" spans="1:5" x14ac:dyDescent="0.25">
      <c r="A94584">
        <v>387185</v>
      </c>
      <c r="B94584" t="s">
        <v>255242</v>
      </c>
      <c r="C94584" t="s">
        <v>57355</v>
      </c>
      <c r="D94584" t="s">
        <v>255243</v>
      </c>
      <c r="E94584" t="s">
        <v>255244</v>
      </c>
    </row>
    <row r="94585" spans="1:5" x14ac:dyDescent="0.25">
      <c r="A94585">
        <v>387186</v>
      </c>
      <c r="B94585" t="s">
        <v>255245</v>
      </c>
      <c r="C94585" t="s">
        <v>208321</v>
      </c>
      <c r="D94585" t="s">
        <v>255246</v>
      </c>
      <c r="E94585" t="s">
        <v>255247</v>
      </c>
    </row>
    <row r="94586" spans="1:5" x14ac:dyDescent="0.25">
      <c r="A94586">
        <v>387187</v>
      </c>
      <c r="B94586" t="s">
        <v>255248</v>
      </c>
      <c r="C94586" t="s">
        <v>255249</v>
      </c>
      <c r="D94586" t="s">
        <v>255250</v>
      </c>
      <c r="E94586" t="s">
        <v>255251</v>
      </c>
    </row>
    <row r="94587" spans="1:5" x14ac:dyDescent="0.25">
      <c r="A94587">
        <v>387192</v>
      </c>
      <c r="B94587" t="s">
        <v>255252</v>
      </c>
      <c r="D94587" t="s">
        <v>255253</v>
      </c>
      <c r="E94587" t="s">
        <v>255254</v>
      </c>
    </row>
    <row r="94588" spans="1:5" x14ac:dyDescent="0.25">
      <c r="A94588">
        <v>387207</v>
      </c>
      <c r="B94588" t="s">
        <v>255255</v>
      </c>
      <c r="D94588" t="s">
        <v>255256</v>
      </c>
    </row>
    <row r="94589" spans="1:5" x14ac:dyDescent="0.25">
      <c r="A94589">
        <v>387216</v>
      </c>
      <c r="B94589" t="s">
        <v>255257</v>
      </c>
      <c r="D94589" t="s">
        <v>255258</v>
      </c>
      <c r="E94589" t="s">
        <v>255259</v>
      </c>
    </row>
    <row r="94590" spans="1:5" x14ac:dyDescent="0.25">
      <c r="A94590">
        <v>387221</v>
      </c>
      <c r="B94590" t="s">
        <v>255260</v>
      </c>
      <c r="D94590" t="s">
        <v>255261</v>
      </c>
      <c r="E94590" t="s">
        <v>255262</v>
      </c>
    </row>
    <row r="94591" spans="1:5" x14ac:dyDescent="0.25">
      <c r="A94591">
        <v>387225</v>
      </c>
      <c r="B94591" t="s">
        <v>255263</v>
      </c>
      <c r="D94591" t="s">
        <v>255264</v>
      </c>
    </row>
    <row r="94592" spans="1:5" x14ac:dyDescent="0.25">
      <c r="A94592">
        <v>387227</v>
      </c>
      <c r="B94592" t="s">
        <v>255265</v>
      </c>
      <c r="D94592" t="s">
        <v>255266</v>
      </c>
    </row>
    <row r="94593" spans="1:5" x14ac:dyDescent="0.25">
      <c r="A94593">
        <v>387256</v>
      </c>
      <c r="B94593" t="s">
        <v>255267</v>
      </c>
      <c r="D94593" t="s">
        <v>255268</v>
      </c>
      <c r="E94593" t="s">
        <v>9714</v>
      </c>
    </row>
    <row r="94594" spans="1:5" x14ac:dyDescent="0.25">
      <c r="A94594">
        <v>387264</v>
      </c>
      <c r="B94594" t="s">
        <v>255269</v>
      </c>
      <c r="D94594" t="s">
        <v>255270</v>
      </c>
      <c r="E94594" t="s">
        <v>242965</v>
      </c>
    </row>
    <row r="94595" spans="1:5" x14ac:dyDescent="0.25">
      <c r="A94595">
        <v>387270</v>
      </c>
      <c r="B94595" t="s">
        <v>255271</v>
      </c>
      <c r="C94595" t="s">
        <v>255272</v>
      </c>
      <c r="D94595" t="s">
        <v>255273</v>
      </c>
    </row>
    <row r="94596" spans="1:5" x14ac:dyDescent="0.25">
      <c r="A94596">
        <v>387272</v>
      </c>
      <c r="B94596" t="s">
        <v>255274</v>
      </c>
      <c r="C94596" t="s">
        <v>44835</v>
      </c>
      <c r="D94596" t="s">
        <v>255275</v>
      </c>
    </row>
    <row r="94597" spans="1:5" x14ac:dyDescent="0.25">
      <c r="A94597">
        <v>387275</v>
      </c>
      <c r="B94597" t="s">
        <v>255276</v>
      </c>
      <c r="C94597" t="s">
        <v>255277</v>
      </c>
      <c r="D94597" t="s">
        <v>255278</v>
      </c>
    </row>
    <row r="94598" spans="1:5" x14ac:dyDescent="0.25">
      <c r="A94598">
        <v>387280</v>
      </c>
      <c r="B94598" t="s">
        <v>255279</v>
      </c>
      <c r="C94598" t="s">
        <v>255280</v>
      </c>
      <c r="D94598" t="s">
        <v>255281</v>
      </c>
      <c r="E94598" t="s">
        <v>255282</v>
      </c>
    </row>
    <row r="94599" spans="1:5" x14ac:dyDescent="0.25">
      <c r="A94599">
        <v>387299</v>
      </c>
      <c r="B94599" t="s">
        <v>255283</v>
      </c>
      <c r="D94599" t="s">
        <v>255284</v>
      </c>
    </row>
    <row r="94600" spans="1:5" x14ac:dyDescent="0.25">
      <c r="A94600">
        <v>387317</v>
      </c>
      <c r="B94600" t="s">
        <v>255285</v>
      </c>
      <c r="D94600" t="s">
        <v>255286</v>
      </c>
    </row>
    <row r="94601" spans="1:5" x14ac:dyDescent="0.25">
      <c r="A94601">
        <v>387323</v>
      </c>
      <c r="B94601" t="s">
        <v>255287</v>
      </c>
      <c r="C94601" t="s">
        <v>76404</v>
      </c>
      <c r="D94601" t="s">
        <v>255288</v>
      </c>
      <c r="E94601" t="s">
        <v>138782</v>
      </c>
    </row>
    <row r="94602" spans="1:5" x14ac:dyDescent="0.25">
      <c r="A94602">
        <v>387342</v>
      </c>
      <c r="B94602" t="s">
        <v>255289</v>
      </c>
      <c r="D94602" t="s">
        <v>255290</v>
      </c>
      <c r="E94602" t="s">
        <v>255291</v>
      </c>
    </row>
    <row r="94603" spans="1:5" x14ac:dyDescent="0.25">
      <c r="A94603">
        <v>387349</v>
      </c>
      <c r="B94603" t="s">
        <v>255292</v>
      </c>
      <c r="C94603" t="s">
        <v>25473</v>
      </c>
      <c r="D94603" t="s">
        <v>255293</v>
      </c>
      <c r="E94603" t="s">
        <v>138782</v>
      </c>
    </row>
    <row r="94604" spans="1:5" x14ac:dyDescent="0.25">
      <c r="A94604">
        <v>387360</v>
      </c>
      <c r="B94604" t="s">
        <v>255294</v>
      </c>
      <c r="C94604" t="s">
        <v>255295</v>
      </c>
      <c r="D94604" t="s">
        <v>255296</v>
      </c>
      <c r="E94604" t="s">
        <v>255297</v>
      </c>
    </row>
    <row r="94605" spans="1:5" x14ac:dyDescent="0.25">
      <c r="A94605">
        <v>387375</v>
      </c>
      <c r="B94605" t="s">
        <v>255298</v>
      </c>
      <c r="D94605" t="s">
        <v>255299</v>
      </c>
      <c r="E94605" t="s">
        <v>255300</v>
      </c>
    </row>
    <row r="94606" spans="1:5" x14ac:dyDescent="0.25">
      <c r="A94606">
        <v>387376</v>
      </c>
      <c r="B94606" t="s">
        <v>255301</v>
      </c>
      <c r="C94606" t="s">
        <v>71076</v>
      </c>
      <c r="D94606" t="s">
        <v>255302</v>
      </c>
      <c r="E94606" t="s">
        <v>255303</v>
      </c>
    </row>
    <row r="94607" spans="1:5" x14ac:dyDescent="0.25">
      <c r="A94607">
        <v>387382</v>
      </c>
      <c r="B94607" t="s">
        <v>255304</v>
      </c>
      <c r="D94607" t="s">
        <v>255305</v>
      </c>
    </row>
    <row r="94608" spans="1:5" x14ac:dyDescent="0.25">
      <c r="A94608">
        <v>387394</v>
      </c>
      <c r="B94608" t="s">
        <v>255306</v>
      </c>
      <c r="C94608" t="s">
        <v>119100</v>
      </c>
      <c r="D94608" t="s">
        <v>255307</v>
      </c>
      <c r="E94608" t="s">
        <v>881</v>
      </c>
    </row>
    <row r="94609" spans="1:5" x14ac:dyDescent="0.25">
      <c r="A94609">
        <v>387397</v>
      </c>
      <c r="B94609" t="s">
        <v>255308</v>
      </c>
      <c r="C94609" t="s">
        <v>118588</v>
      </c>
      <c r="D94609" t="s">
        <v>255309</v>
      </c>
      <c r="E94609" t="s">
        <v>255310</v>
      </c>
    </row>
    <row r="94610" spans="1:5" x14ac:dyDescent="0.25">
      <c r="A94610">
        <v>387423</v>
      </c>
      <c r="B94610" t="s">
        <v>255311</v>
      </c>
      <c r="D94610" t="s">
        <v>255312</v>
      </c>
      <c r="E94610" t="s">
        <v>116464</v>
      </c>
    </row>
    <row r="94611" spans="1:5" x14ac:dyDescent="0.25">
      <c r="A94611">
        <v>387428</v>
      </c>
      <c r="B94611" t="s">
        <v>255313</v>
      </c>
      <c r="C94611" t="s">
        <v>169283</v>
      </c>
      <c r="D94611" t="s">
        <v>255314</v>
      </c>
      <c r="E94611" t="s">
        <v>255315</v>
      </c>
    </row>
    <row r="94612" spans="1:5" x14ac:dyDescent="0.25">
      <c r="A94612">
        <v>387436</v>
      </c>
      <c r="B94612" t="s">
        <v>255316</v>
      </c>
      <c r="C94612" t="s">
        <v>255317</v>
      </c>
      <c r="D94612" t="s">
        <v>255318</v>
      </c>
      <c r="E94612" t="s">
        <v>255319</v>
      </c>
    </row>
    <row r="94613" spans="1:5" x14ac:dyDescent="0.25">
      <c r="A94613">
        <v>387444</v>
      </c>
      <c r="B94613" t="s">
        <v>255320</v>
      </c>
      <c r="D94613" t="s">
        <v>255321</v>
      </c>
    </row>
    <row r="94614" spans="1:5" x14ac:dyDescent="0.25">
      <c r="A94614">
        <v>387453</v>
      </c>
      <c r="B94614" t="s">
        <v>255322</v>
      </c>
      <c r="D94614" t="s">
        <v>255323</v>
      </c>
    </row>
    <row r="94615" spans="1:5" x14ac:dyDescent="0.25">
      <c r="A94615">
        <v>387467</v>
      </c>
      <c r="B94615" t="s">
        <v>255324</v>
      </c>
      <c r="C94615" t="s">
        <v>98619</v>
      </c>
      <c r="D94615" t="s">
        <v>255325</v>
      </c>
      <c r="E94615" t="s">
        <v>255326</v>
      </c>
    </row>
    <row r="94616" spans="1:5" x14ac:dyDescent="0.25">
      <c r="A94616">
        <v>387468</v>
      </c>
      <c r="B94616" t="s">
        <v>255327</v>
      </c>
      <c r="D94616" t="s">
        <v>255328</v>
      </c>
    </row>
    <row r="94617" spans="1:5" x14ac:dyDescent="0.25">
      <c r="A94617">
        <v>387483</v>
      </c>
      <c r="B94617" t="s">
        <v>255329</v>
      </c>
      <c r="C94617" t="s">
        <v>63639</v>
      </c>
      <c r="D94617" t="s">
        <v>255330</v>
      </c>
    </row>
    <row r="94618" spans="1:5" x14ac:dyDescent="0.25">
      <c r="A94618">
        <v>387492</v>
      </c>
      <c r="B94618" t="s">
        <v>255331</v>
      </c>
      <c r="C94618" t="s">
        <v>100133</v>
      </c>
      <c r="D94618" t="s">
        <v>255332</v>
      </c>
    </row>
    <row r="94619" spans="1:5" x14ac:dyDescent="0.25">
      <c r="A94619">
        <v>387495</v>
      </c>
      <c r="B94619" t="s">
        <v>255333</v>
      </c>
      <c r="C94619" t="s">
        <v>191765</v>
      </c>
      <c r="D94619" t="s">
        <v>255334</v>
      </c>
      <c r="E94619" t="s">
        <v>138782</v>
      </c>
    </row>
    <row r="94620" spans="1:5" x14ac:dyDescent="0.25">
      <c r="A94620">
        <v>387498</v>
      </c>
      <c r="B94620" t="s">
        <v>255335</v>
      </c>
      <c r="D94620" t="s">
        <v>255336</v>
      </c>
      <c r="E94620" t="s">
        <v>138782</v>
      </c>
    </row>
    <row r="94621" spans="1:5" x14ac:dyDescent="0.25">
      <c r="A94621">
        <v>387518</v>
      </c>
      <c r="B94621" t="s">
        <v>255337</v>
      </c>
      <c r="D94621" t="s">
        <v>255338</v>
      </c>
      <c r="E94621" t="s">
        <v>116464</v>
      </c>
    </row>
    <row r="94622" spans="1:5" x14ac:dyDescent="0.25">
      <c r="A94622">
        <v>387525</v>
      </c>
      <c r="B94622" t="s">
        <v>255339</v>
      </c>
      <c r="C94622" t="s">
        <v>3450</v>
      </c>
      <c r="D94622" t="s">
        <v>255340</v>
      </c>
      <c r="E94622" t="s">
        <v>116464</v>
      </c>
    </row>
    <row r="94623" spans="1:5" x14ac:dyDescent="0.25">
      <c r="A94623">
        <v>387537</v>
      </c>
      <c r="B94623" t="s">
        <v>255341</v>
      </c>
      <c r="D94623" t="s">
        <v>255342</v>
      </c>
    </row>
    <row r="94624" spans="1:5" x14ac:dyDescent="0.25">
      <c r="A94624">
        <v>387541</v>
      </c>
      <c r="B94624" t="s">
        <v>255343</v>
      </c>
      <c r="C94624" t="s">
        <v>121667</v>
      </c>
      <c r="D94624" t="s">
        <v>255344</v>
      </c>
    </row>
    <row r="94625" spans="1:5" x14ac:dyDescent="0.25">
      <c r="A94625">
        <v>387544</v>
      </c>
      <c r="B94625" t="s">
        <v>255345</v>
      </c>
      <c r="D94625" t="s">
        <v>255346</v>
      </c>
    </row>
    <row r="94626" spans="1:5" x14ac:dyDescent="0.25">
      <c r="A94626">
        <v>387554</v>
      </c>
      <c r="B94626" t="s">
        <v>255347</v>
      </c>
      <c r="C94626" t="s">
        <v>1586</v>
      </c>
      <c r="D94626" t="s">
        <v>255348</v>
      </c>
      <c r="E94626" t="s">
        <v>12096</v>
      </c>
    </row>
    <row r="94627" spans="1:5" x14ac:dyDescent="0.25">
      <c r="A94627">
        <v>387564</v>
      </c>
      <c r="B94627" t="s">
        <v>255349</v>
      </c>
      <c r="C94627" t="s">
        <v>1532</v>
      </c>
      <c r="D94627" t="s">
        <v>255350</v>
      </c>
    </row>
    <row r="94628" spans="1:5" x14ac:dyDescent="0.25">
      <c r="A94628">
        <v>387573</v>
      </c>
      <c r="B94628" t="s">
        <v>255351</v>
      </c>
      <c r="C94628" t="s">
        <v>95036</v>
      </c>
      <c r="D94628" t="s">
        <v>255352</v>
      </c>
      <c r="E94628" t="s">
        <v>10</v>
      </c>
    </row>
    <row r="94629" spans="1:5" x14ac:dyDescent="0.25">
      <c r="A94629">
        <v>387584</v>
      </c>
      <c r="B94629" t="s">
        <v>255353</v>
      </c>
      <c r="D94629" t="s">
        <v>255354</v>
      </c>
      <c r="E94629" t="s">
        <v>116464</v>
      </c>
    </row>
    <row r="94630" spans="1:5" x14ac:dyDescent="0.25">
      <c r="A94630">
        <v>387593</v>
      </c>
      <c r="B94630" t="s">
        <v>255355</v>
      </c>
      <c r="D94630" t="s">
        <v>255356</v>
      </c>
      <c r="E94630" t="s">
        <v>26717</v>
      </c>
    </row>
    <row r="94631" spans="1:5" x14ac:dyDescent="0.25">
      <c r="A94631">
        <v>387602</v>
      </c>
      <c r="B94631" t="s">
        <v>255357</v>
      </c>
      <c r="C94631" t="s">
        <v>255358</v>
      </c>
      <c r="D94631" t="s">
        <v>255359</v>
      </c>
      <c r="E94631" t="s">
        <v>255360</v>
      </c>
    </row>
    <row r="94632" spans="1:5" x14ac:dyDescent="0.25">
      <c r="A94632">
        <v>387605</v>
      </c>
      <c r="B94632" t="s">
        <v>255361</v>
      </c>
      <c r="D94632" t="s">
        <v>255362</v>
      </c>
    </row>
    <row r="94633" spans="1:5" x14ac:dyDescent="0.25">
      <c r="A94633">
        <v>387606</v>
      </c>
      <c r="B94633" t="s">
        <v>255363</v>
      </c>
      <c r="D94633" t="s">
        <v>255364</v>
      </c>
    </row>
    <row r="94634" spans="1:5" x14ac:dyDescent="0.25">
      <c r="A94634">
        <v>387617</v>
      </c>
      <c r="B94634" t="s">
        <v>255365</v>
      </c>
      <c r="C94634" t="s">
        <v>147206</v>
      </c>
      <c r="D94634" t="s">
        <v>255366</v>
      </c>
      <c r="E94634" t="s">
        <v>138782</v>
      </c>
    </row>
    <row r="94635" spans="1:5" x14ac:dyDescent="0.25">
      <c r="A94635">
        <v>387620</v>
      </c>
      <c r="B94635" t="s">
        <v>255367</v>
      </c>
      <c r="D94635" t="s">
        <v>255368</v>
      </c>
      <c r="E94635" t="s">
        <v>138782</v>
      </c>
    </row>
    <row r="94636" spans="1:5" x14ac:dyDescent="0.25">
      <c r="A94636">
        <v>387622</v>
      </c>
      <c r="B94636" t="s">
        <v>255369</v>
      </c>
      <c r="D94636" t="s">
        <v>255370</v>
      </c>
    </row>
    <row r="94637" spans="1:5" x14ac:dyDescent="0.25">
      <c r="A94637">
        <v>387626</v>
      </c>
      <c r="B94637" t="s">
        <v>255371</v>
      </c>
      <c r="D94637" t="s">
        <v>255372</v>
      </c>
    </row>
    <row r="94638" spans="1:5" x14ac:dyDescent="0.25">
      <c r="A94638">
        <v>387631</v>
      </c>
      <c r="B94638" t="s">
        <v>255373</v>
      </c>
      <c r="D94638" t="s">
        <v>255374</v>
      </c>
    </row>
    <row r="94639" spans="1:5" x14ac:dyDescent="0.25">
      <c r="A94639">
        <v>387636</v>
      </c>
      <c r="B94639" t="s">
        <v>255375</v>
      </c>
      <c r="D94639" t="s">
        <v>255376</v>
      </c>
      <c r="E94639" t="s">
        <v>116464</v>
      </c>
    </row>
    <row r="94640" spans="1:5" x14ac:dyDescent="0.25">
      <c r="A94640">
        <v>387638</v>
      </c>
      <c r="B94640" t="s">
        <v>255377</v>
      </c>
      <c r="D94640" t="s">
        <v>255378</v>
      </c>
    </row>
    <row r="94641" spans="1:5" x14ac:dyDescent="0.25">
      <c r="A94641">
        <v>387642</v>
      </c>
      <c r="B94641" t="s">
        <v>255379</v>
      </c>
      <c r="C94641" t="s">
        <v>8532</v>
      </c>
      <c r="D94641" t="s">
        <v>255380</v>
      </c>
      <c r="E94641" t="s">
        <v>116464</v>
      </c>
    </row>
    <row r="94642" spans="1:5" x14ac:dyDescent="0.25">
      <c r="A94642">
        <v>387645</v>
      </c>
      <c r="B94642" t="s">
        <v>255381</v>
      </c>
      <c r="C94642" t="s">
        <v>254914</v>
      </c>
      <c r="D94642" t="s">
        <v>255382</v>
      </c>
      <c r="E94642" t="s">
        <v>10</v>
      </c>
    </row>
    <row r="94643" spans="1:5" x14ac:dyDescent="0.25">
      <c r="A94643">
        <v>387651</v>
      </c>
      <c r="B94643" t="s">
        <v>255383</v>
      </c>
      <c r="C94643" t="s">
        <v>255384</v>
      </c>
      <c r="D94643" t="s">
        <v>255385</v>
      </c>
      <c r="E94643" t="s">
        <v>116464</v>
      </c>
    </row>
    <row r="94644" spans="1:5" x14ac:dyDescent="0.25">
      <c r="A94644">
        <v>387653</v>
      </c>
      <c r="B94644" t="s">
        <v>255386</v>
      </c>
      <c r="D94644" t="s">
        <v>255387</v>
      </c>
    </row>
    <row r="94645" spans="1:5" x14ac:dyDescent="0.25">
      <c r="A94645">
        <v>387658</v>
      </c>
      <c r="B94645" t="s">
        <v>255388</v>
      </c>
      <c r="D94645" t="s">
        <v>255389</v>
      </c>
    </row>
    <row r="94646" spans="1:5" x14ac:dyDescent="0.25">
      <c r="A94646">
        <v>387659</v>
      </c>
      <c r="B94646" t="s">
        <v>255390</v>
      </c>
      <c r="D94646" t="s">
        <v>255391</v>
      </c>
    </row>
    <row r="94647" spans="1:5" x14ac:dyDescent="0.25">
      <c r="A94647">
        <v>387665</v>
      </c>
      <c r="B94647" t="s">
        <v>255392</v>
      </c>
      <c r="C94647" t="s">
        <v>184518</v>
      </c>
      <c r="D94647" t="s">
        <v>255393</v>
      </c>
      <c r="E94647" t="s">
        <v>255394</v>
      </c>
    </row>
    <row r="94648" spans="1:5" x14ac:dyDescent="0.25">
      <c r="A94648">
        <v>387669</v>
      </c>
      <c r="B94648" t="s">
        <v>255395</v>
      </c>
      <c r="D94648" t="s">
        <v>255396</v>
      </c>
      <c r="E94648" t="s">
        <v>2494</v>
      </c>
    </row>
    <row r="94649" spans="1:5" x14ac:dyDescent="0.25">
      <c r="A94649">
        <v>387673</v>
      </c>
      <c r="B94649" t="s">
        <v>255397</v>
      </c>
      <c r="C94649" t="s">
        <v>59997</v>
      </c>
      <c r="D94649" t="s">
        <v>255398</v>
      </c>
    </row>
    <row r="94650" spans="1:5" x14ac:dyDescent="0.25">
      <c r="A94650">
        <v>387675</v>
      </c>
      <c r="B94650" t="s">
        <v>255399</v>
      </c>
      <c r="C94650" t="s">
        <v>255400</v>
      </c>
      <c r="D94650" t="s">
        <v>255401</v>
      </c>
    </row>
    <row r="94651" spans="1:5" x14ac:dyDescent="0.25">
      <c r="A94651">
        <v>387678</v>
      </c>
      <c r="B94651" t="s">
        <v>255402</v>
      </c>
      <c r="D94651" t="s">
        <v>255403</v>
      </c>
    </row>
    <row r="94652" spans="1:5" x14ac:dyDescent="0.25">
      <c r="A94652">
        <v>387683</v>
      </c>
      <c r="B94652" t="s">
        <v>255404</v>
      </c>
      <c r="D94652" t="s">
        <v>255405</v>
      </c>
    </row>
    <row r="94653" spans="1:5" x14ac:dyDescent="0.25">
      <c r="A94653">
        <v>387687</v>
      </c>
      <c r="B94653" t="s">
        <v>255406</v>
      </c>
      <c r="D94653" t="s">
        <v>255407</v>
      </c>
    </row>
    <row r="94654" spans="1:5" x14ac:dyDescent="0.25">
      <c r="A94654">
        <v>387698</v>
      </c>
      <c r="B94654" t="s">
        <v>255408</v>
      </c>
      <c r="C94654" t="s">
        <v>255409</v>
      </c>
      <c r="D94654" t="s">
        <v>255410</v>
      </c>
      <c r="E94654" t="s">
        <v>255411</v>
      </c>
    </row>
    <row r="94655" spans="1:5" x14ac:dyDescent="0.25">
      <c r="A94655">
        <v>387722</v>
      </c>
      <c r="B94655" t="s">
        <v>255412</v>
      </c>
      <c r="D94655" t="s">
        <v>255413</v>
      </c>
      <c r="E94655" t="s">
        <v>116464</v>
      </c>
    </row>
    <row r="94656" spans="1:5" x14ac:dyDescent="0.25">
      <c r="A94656">
        <v>387728</v>
      </c>
      <c r="B94656" t="s">
        <v>255414</v>
      </c>
      <c r="D94656" t="s">
        <v>255415</v>
      </c>
      <c r="E94656" t="s">
        <v>138782</v>
      </c>
    </row>
    <row r="94657" spans="1:5" x14ac:dyDescent="0.25">
      <c r="A94657">
        <v>387733</v>
      </c>
      <c r="B94657" t="s">
        <v>255416</v>
      </c>
      <c r="C94657" t="s">
        <v>255417</v>
      </c>
      <c r="D94657" t="s">
        <v>255418</v>
      </c>
      <c r="E94657" t="s">
        <v>255419</v>
      </c>
    </row>
    <row r="94658" spans="1:5" x14ac:dyDescent="0.25">
      <c r="A94658">
        <v>387743</v>
      </c>
      <c r="B94658" t="s">
        <v>255420</v>
      </c>
      <c r="D94658" t="s">
        <v>255421</v>
      </c>
      <c r="E94658" t="s">
        <v>255422</v>
      </c>
    </row>
    <row r="94659" spans="1:5" x14ac:dyDescent="0.25">
      <c r="A94659">
        <v>387746</v>
      </c>
      <c r="B94659" t="s">
        <v>255423</v>
      </c>
      <c r="D94659" t="s">
        <v>255424</v>
      </c>
    </row>
    <row r="94660" spans="1:5" x14ac:dyDescent="0.25">
      <c r="A94660">
        <v>387748</v>
      </c>
      <c r="B94660" t="s">
        <v>255425</v>
      </c>
      <c r="D94660" t="s">
        <v>255426</v>
      </c>
    </row>
    <row r="94661" spans="1:5" x14ac:dyDescent="0.25">
      <c r="A94661">
        <v>387749</v>
      </c>
      <c r="B94661" t="s">
        <v>255427</v>
      </c>
      <c r="C94661" t="s">
        <v>109248</v>
      </c>
      <c r="D94661" t="s">
        <v>255428</v>
      </c>
      <c r="E94661" t="s">
        <v>255429</v>
      </c>
    </row>
    <row r="94662" spans="1:5" x14ac:dyDescent="0.25">
      <c r="A94662">
        <v>387751</v>
      </c>
      <c r="B94662" t="s">
        <v>255430</v>
      </c>
      <c r="D94662" t="s">
        <v>255431</v>
      </c>
      <c r="E94662" t="s">
        <v>116464</v>
      </c>
    </row>
    <row r="94663" spans="1:5" x14ac:dyDescent="0.25">
      <c r="A94663">
        <v>387752</v>
      </c>
      <c r="B94663" t="s">
        <v>255432</v>
      </c>
      <c r="D94663" t="s">
        <v>255433</v>
      </c>
      <c r="E94663" t="s">
        <v>10</v>
      </c>
    </row>
    <row r="94664" spans="1:5" x14ac:dyDescent="0.25">
      <c r="A94664">
        <v>387774</v>
      </c>
      <c r="B94664" t="s">
        <v>255434</v>
      </c>
      <c r="D94664" t="s">
        <v>255435</v>
      </c>
    </row>
    <row r="94665" spans="1:5" x14ac:dyDescent="0.25">
      <c r="A94665">
        <v>387777</v>
      </c>
      <c r="B94665" t="s">
        <v>255436</v>
      </c>
      <c r="D94665" t="s">
        <v>255437</v>
      </c>
      <c r="E94665" t="s">
        <v>10</v>
      </c>
    </row>
    <row r="94666" spans="1:5" x14ac:dyDescent="0.25">
      <c r="A94666">
        <v>387779</v>
      </c>
      <c r="B94666" t="s">
        <v>255438</v>
      </c>
      <c r="D94666" t="s">
        <v>255439</v>
      </c>
      <c r="E94666" t="s">
        <v>116464</v>
      </c>
    </row>
    <row r="94667" spans="1:5" x14ac:dyDescent="0.25">
      <c r="A94667">
        <v>387781</v>
      </c>
      <c r="B94667" t="s">
        <v>255440</v>
      </c>
      <c r="C94667" t="s">
        <v>143268</v>
      </c>
      <c r="D94667" t="s">
        <v>255441</v>
      </c>
      <c r="E94667" t="s">
        <v>138782</v>
      </c>
    </row>
    <row r="94668" spans="1:5" x14ac:dyDescent="0.25">
      <c r="A94668">
        <v>387785</v>
      </c>
      <c r="B94668" t="s">
        <v>255442</v>
      </c>
      <c r="C94668" t="s">
        <v>2136</v>
      </c>
      <c r="D94668" t="s">
        <v>255443</v>
      </c>
      <c r="E94668" t="s">
        <v>255444</v>
      </c>
    </row>
    <row r="94669" spans="1:5" x14ac:dyDescent="0.25">
      <c r="A94669">
        <v>387791</v>
      </c>
      <c r="B94669" t="s">
        <v>255445</v>
      </c>
      <c r="D94669" t="s">
        <v>255446</v>
      </c>
      <c r="E94669" t="s">
        <v>116464</v>
      </c>
    </row>
    <row r="94670" spans="1:5" x14ac:dyDescent="0.25">
      <c r="A94670">
        <v>387792</v>
      </c>
      <c r="B94670" t="s">
        <v>255447</v>
      </c>
      <c r="D94670" t="s">
        <v>255448</v>
      </c>
    </row>
    <row r="94671" spans="1:5" x14ac:dyDescent="0.25">
      <c r="A94671">
        <v>387793</v>
      </c>
      <c r="B94671" t="s">
        <v>255449</v>
      </c>
      <c r="D94671" t="s">
        <v>255450</v>
      </c>
      <c r="E94671" t="s">
        <v>255451</v>
      </c>
    </row>
    <row r="94672" spans="1:5" x14ac:dyDescent="0.25">
      <c r="A94672">
        <v>387797</v>
      </c>
      <c r="B94672" t="s">
        <v>255452</v>
      </c>
      <c r="C94672" t="s">
        <v>26402</v>
      </c>
      <c r="D94672" t="s">
        <v>255453</v>
      </c>
      <c r="E94672" t="s">
        <v>255454</v>
      </c>
    </row>
    <row r="94673" spans="1:5" x14ac:dyDescent="0.25">
      <c r="A94673">
        <v>387801</v>
      </c>
      <c r="B94673" t="s">
        <v>255455</v>
      </c>
      <c r="D94673" t="s">
        <v>255456</v>
      </c>
      <c r="E94673" t="s">
        <v>255457</v>
      </c>
    </row>
    <row r="94674" spans="1:5" x14ac:dyDescent="0.25">
      <c r="A94674">
        <v>387824</v>
      </c>
      <c r="B94674" t="s">
        <v>255458</v>
      </c>
      <c r="D94674" t="s">
        <v>255459</v>
      </c>
    </row>
    <row r="94675" spans="1:5" x14ac:dyDescent="0.25">
      <c r="A94675">
        <v>387836</v>
      </c>
      <c r="B94675" t="s">
        <v>255460</v>
      </c>
      <c r="C94675" t="s">
        <v>12013</v>
      </c>
      <c r="D94675" t="s">
        <v>255461</v>
      </c>
      <c r="E94675" t="s">
        <v>116464</v>
      </c>
    </row>
    <row r="94676" spans="1:5" x14ac:dyDescent="0.25">
      <c r="A94676">
        <v>387837</v>
      </c>
      <c r="B94676" t="s">
        <v>255462</v>
      </c>
      <c r="D94676" t="s">
        <v>255463</v>
      </c>
    </row>
    <row r="94677" spans="1:5" x14ac:dyDescent="0.25">
      <c r="A94677">
        <v>387840</v>
      </c>
      <c r="B94677" t="s">
        <v>255464</v>
      </c>
      <c r="D94677" t="s">
        <v>255465</v>
      </c>
    </row>
    <row r="94678" spans="1:5" x14ac:dyDescent="0.25">
      <c r="A94678">
        <v>387850</v>
      </c>
      <c r="B94678" t="s">
        <v>255466</v>
      </c>
      <c r="D94678" t="s">
        <v>255467</v>
      </c>
      <c r="E94678" t="s">
        <v>116464</v>
      </c>
    </row>
    <row r="94679" spans="1:5" x14ac:dyDescent="0.25">
      <c r="A94679">
        <v>387852</v>
      </c>
      <c r="B94679" t="s">
        <v>255468</v>
      </c>
      <c r="C94679" t="s">
        <v>255469</v>
      </c>
      <c r="D94679" t="s">
        <v>255470</v>
      </c>
      <c r="E94679" t="s">
        <v>255471</v>
      </c>
    </row>
    <row r="94680" spans="1:5" x14ac:dyDescent="0.25">
      <c r="A94680">
        <v>387863</v>
      </c>
      <c r="B94680" t="s">
        <v>255472</v>
      </c>
      <c r="D94680" t="s">
        <v>255473</v>
      </c>
      <c r="E94680" t="s">
        <v>255474</v>
      </c>
    </row>
    <row r="94681" spans="1:5" x14ac:dyDescent="0.25">
      <c r="A94681">
        <v>387880</v>
      </c>
      <c r="B94681" t="s">
        <v>255475</v>
      </c>
      <c r="C94681" t="s">
        <v>142193</v>
      </c>
      <c r="D94681" t="s">
        <v>255476</v>
      </c>
      <c r="E94681" t="s">
        <v>138782</v>
      </c>
    </row>
    <row r="94682" spans="1:5" x14ac:dyDescent="0.25">
      <c r="A94682">
        <v>387882</v>
      </c>
      <c r="B94682" t="s">
        <v>255477</v>
      </c>
      <c r="D94682" t="s">
        <v>255478</v>
      </c>
      <c r="E94682" t="s">
        <v>138782</v>
      </c>
    </row>
    <row r="94683" spans="1:5" x14ac:dyDescent="0.25">
      <c r="A94683">
        <v>387883</v>
      </c>
      <c r="B94683" t="s">
        <v>255479</v>
      </c>
      <c r="C94683" t="s">
        <v>255480</v>
      </c>
      <c r="D94683" t="s">
        <v>255481</v>
      </c>
      <c r="E94683" t="s">
        <v>255482</v>
      </c>
    </row>
    <row r="94684" spans="1:5" x14ac:dyDescent="0.25">
      <c r="A94684">
        <v>387891</v>
      </c>
      <c r="B94684" t="s">
        <v>255483</v>
      </c>
      <c r="D94684" t="s">
        <v>255484</v>
      </c>
    </row>
    <row r="94685" spans="1:5" x14ac:dyDescent="0.25">
      <c r="A94685">
        <v>387899</v>
      </c>
      <c r="B94685" t="s">
        <v>255485</v>
      </c>
      <c r="C94685" t="s">
        <v>255486</v>
      </c>
      <c r="D94685" t="s">
        <v>255487</v>
      </c>
    </row>
    <row r="94686" spans="1:5" x14ac:dyDescent="0.25">
      <c r="A94686">
        <v>387908</v>
      </c>
      <c r="B94686" t="s">
        <v>255488</v>
      </c>
      <c r="C94686" t="s">
        <v>255489</v>
      </c>
      <c r="D94686" t="s">
        <v>255490</v>
      </c>
    </row>
    <row r="94687" spans="1:5" x14ac:dyDescent="0.25">
      <c r="A94687">
        <v>387914</v>
      </c>
      <c r="B94687" t="s">
        <v>255491</v>
      </c>
      <c r="C94687" t="s">
        <v>255492</v>
      </c>
      <c r="D94687" t="s">
        <v>255493</v>
      </c>
      <c r="E94687" t="s">
        <v>9714</v>
      </c>
    </row>
    <row r="94688" spans="1:5" x14ac:dyDescent="0.25">
      <c r="A94688">
        <v>387915</v>
      </c>
      <c r="B94688" t="s">
        <v>255494</v>
      </c>
      <c r="C94688" t="s">
        <v>44327</v>
      </c>
      <c r="D94688" t="s">
        <v>255495</v>
      </c>
      <c r="E94688" t="s">
        <v>10</v>
      </c>
    </row>
    <row r="94689" spans="1:5" x14ac:dyDescent="0.25">
      <c r="A94689">
        <v>387921</v>
      </c>
      <c r="B94689" t="s">
        <v>255496</v>
      </c>
      <c r="D94689" t="s">
        <v>255497</v>
      </c>
    </row>
    <row r="94690" spans="1:5" x14ac:dyDescent="0.25">
      <c r="A94690">
        <v>387923</v>
      </c>
      <c r="B94690" t="s">
        <v>255498</v>
      </c>
      <c r="D94690" t="s">
        <v>255499</v>
      </c>
      <c r="E94690" t="s">
        <v>138782</v>
      </c>
    </row>
    <row r="94691" spans="1:5" x14ac:dyDescent="0.25">
      <c r="A94691">
        <v>387924</v>
      </c>
      <c r="B94691" t="s">
        <v>255500</v>
      </c>
      <c r="D94691" t="s">
        <v>255501</v>
      </c>
      <c r="E94691" t="s">
        <v>116464</v>
      </c>
    </row>
    <row r="94692" spans="1:5" x14ac:dyDescent="0.25">
      <c r="A94692">
        <v>387928</v>
      </c>
      <c r="B94692" t="s">
        <v>255502</v>
      </c>
      <c r="C94692" t="s">
        <v>255503</v>
      </c>
      <c r="D94692" t="s">
        <v>255504</v>
      </c>
      <c r="E94692" t="s">
        <v>11498</v>
      </c>
    </row>
    <row r="94693" spans="1:5" x14ac:dyDescent="0.25">
      <c r="A94693">
        <v>387940</v>
      </c>
      <c r="B94693" t="s">
        <v>255505</v>
      </c>
      <c r="D94693" t="s">
        <v>255506</v>
      </c>
      <c r="E94693" t="s">
        <v>255507</v>
      </c>
    </row>
    <row r="94694" spans="1:5" x14ac:dyDescent="0.25">
      <c r="A94694">
        <v>387949</v>
      </c>
      <c r="B94694" t="s">
        <v>255508</v>
      </c>
      <c r="D94694" t="s">
        <v>255509</v>
      </c>
    </row>
    <row r="94695" spans="1:5" x14ac:dyDescent="0.25">
      <c r="A94695">
        <v>387971</v>
      </c>
      <c r="B94695" t="s">
        <v>255510</v>
      </c>
      <c r="D94695" t="s">
        <v>255511</v>
      </c>
    </row>
    <row r="94696" spans="1:5" x14ac:dyDescent="0.25">
      <c r="A94696">
        <v>387974</v>
      </c>
      <c r="B94696" t="s">
        <v>255512</v>
      </c>
      <c r="D94696" t="s">
        <v>255513</v>
      </c>
      <c r="E94696" t="s">
        <v>255514</v>
      </c>
    </row>
    <row r="94697" spans="1:5" x14ac:dyDescent="0.25">
      <c r="A94697">
        <v>387975</v>
      </c>
      <c r="B94697" t="s">
        <v>255515</v>
      </c>
      <c r="D94697" t="s">
        <v>255516</v>
      </c>
    </row>
    <row r="94698" spans="1:5" x14ac:dyDescent="0.25">
      <c r="A94698">
        <v>387976</v>
      </c>
      <c r="B94698" t="s">
        <v>255517</v>
      </c>
      <c r="D94698" t="s">
        <v>255518</v>
      </c>
    </row>
    <row r="94699" spans="1:5" x14ac:dyDescent="0.25">
      <c r="A94699">
        <v>387977</v>
      </c>
      <c r="B94699" t="s">
        <v>255519</v>
      </c>
      <c r="C94699" t="s">
        <v>229</v>
      </c>
      <c r="D94699" t="s">
        <v>255520</v>
      </c>
      <c r="E94699" t="s">
        <v>255521</v>
      </c>
    </row>
    <row r="94700" spans="1:5" x14ac:dyDescent="0.25">
      <c r="A94700">
        <v>387986</v>
      </c>
      <c r="B94700" t="s">
        <v>255522</v>
      </c>
      <c r="C94700" t="s">
        <v>255523</v>
      </c>
      <c r="D94700" t="s">
        <v>255524</v>
      </c>
      <c r="E94700" t="s">
        <v>255525</v>
      </c>
    </row>
    <row r="94701" spans="1:5" x14ac:dyDescent="0.25">
      <c r="A94701">
        <v>387997</v>
      </c>
      <c r="B94701" t="s">
        <v>255526</v>
      </c>
      <c r="D94701" t="s">
        <v>255527</v>
      </c>
      <c r="E94701" t="s">
        <v>255528</v>
      </c>
    </row>
    <row r="94702" spans="1:5" x14ac:dyDescent="0.25">
      <c r="A94702">
        <v>387999</v>
      </c>
      <c r="B94702" t="s">
        <v>255529</v>
      </c>
      <c r="C94702" t="s">
        <v>58005</v>
      </c>
      <c r="D94702" t="s">
        <v>255530</v>
      </c>
      <c r="E94702" t="s">
        <v>255531</v>
      </c>
    </row>
    <row r="94703" spans="1:5" x14ac:dyDescent="0.25">
      <c r="A94703">
        <v>388015</v>
      </c>
      <c r="B94703" t="s">
        <v>255532</v>
      </c>
      <c r="D94703" t="s">
        <v>255533</v>
      </c>
    </row>
    <row r="94704" spans="1:5" x14ac:dyDescent="0.25">
      <c r="A94704">
        <v>388018</v>
      </c>
      <c r="B94704" t="s">
        <v>255534</v>
      </c>
      <c r="C94704" t="s">
        <v>127111</v>
      </c>
      <c r="D94704" t="s">
        <v>255535</v>
      </c>
    </row>
    <row r="94705" spans="1:5" x14ac:dyDescent="0.25">
      <c r="A94705">
        <v>388021</v>
      </c>
      <c r="B94705" t="s">
        <v>255536</v>
      </c>
      <c r="D94705" t="s">
        <v>255537</v>
      </c>
      <c r="E94705" t="s">
        <v>255538</v>
      </c>
    </row>
    <row r="94706" spans="1:5" x14ac:dyDescent="0.25">
      <c r="A94706">
        <v>388022</v>
      </c>
      <c r="B94706" t="s">
        <v>255539</v>
      </c>
      <c r="D94706" t="s">
        <v>255540</v>
      </c>
    </row>
    <row r="94707" spans="1:5" x14ac:dyDescent="0.25">
      <c r="A94707">
        <v>388033</v>
      </c>
      <c r="B94707" t="s">
        <v>255541</v>
      </c>
      <c r="D94707" t="s">
        <v>255542</v>
      </c>
      <c r="E94707" t="s">
        <v>116464</v>
      </c>
    </row>
    <row r="94708" spans="1:5" x14ac:dyDescent="0.25">
      <c r="A94708">
        <v>388039</v>
      </c>
      <c r="B94708" t="s">
        <v>255543</v>
      </c>
      <c r="D94708" t="s">
        <v>255544</v>
      </c>
      <c r="E94708" t="s">
        <v>138782</v>
      </c>
    </row>
    <row r="94709" spans="1:5" x14ac:dyDescent="0.25">
      <c r="A94709">
        <v>388044</v>
      </c>
      <c r="B94709" t="s">
        <v>255545</v>
      </c>
      <c r="D94709" t="s">
        <v>255546</v>
      </c>
      <c r="E94709" t="s">
        <v>138782</v>
      </c>
    </row>
    <row r="94710" spans="1:5" x14ac:dyDescent="0.25">
      <c r="A94710">
        <v>388056</v>
      </c>
      <c r="B94710" t="s">
        <v>255547</v>
      </c>
      <c r="C94710" t="s">
        <v>255548</v>
      </c>
      <c r="D94710" t="s">
        <v>255549</v>
      </c>
    </row>
    <row r="94711" spans="1:5" x14ac:dyDescent="0.25">
      <c r="A94711">
        <v>388059</v>
      </c>
      <c r="B94711" t="s">
        <v>255550</v>
      </c>
      <c r="C94711" t="s">
        <v>255551</v>
      </c>
      <c r="D94711" t="s">
        <v>255552</v>
      </c>
      <c r="E94711" t="s">
        <v>255553</v>
      </c>
    </row>
    <row r="94712" spans="1:5" x14ac:dyDescent="0.25">
      <c r="A94712">
        <v>388066</v>
      </c>
      <c r="B94712" t="s">
        <v>255554</v>
      </c>
      <c r="C94712" t="s">
        <v>255555</v>
      </c>
      <c r="D94712" t="s">
        <v>255556</v>
      </c>
      <c r="E94712" t="s">
        <v>255557</v>
      </c>
    </row>
    <row r="94713" spans="1:5" x14ac:dyDescent="0.25">
      <c r="A94713">
        <v>388069</v>
      </c>
      <c r="B94713" t="s">
        <v>255558</v>
      </c>
      <c r="C94713" t="s">
        <v>148160</v>
      </c>
      <c r="D94713" t="s">
        <v>255559</v>
      </c>
      <c r="E94713" t="s">
        <v>255560</v>
      </c>
    </row>
    <row r="94714" spans="1:5" x14ac:dyDescent="0.25">
      <c r="A94714">
        <v>388084</v>
      </c>
      <c r="B94714" t="s">
        <v>255561</v>
      </c>
      <c r="D94714" t="s">
        <v>255562</v>
      </c>
      <c r="E94714" t="s">
        <v>255563</v>
      </c>
    </row>
    <row r="94715" spans="1:5" x14ac:dyDescent="0.25">
      <c r="A94715">
        <v>388090</v>
      </c>
      <c r="B94715" t="s">
        <v>255564</v>
      </c>
      <c r="C94715" t="s">
        <v>67875</v>
      </c>
      <c r="D94715" t="s">
        <v>255565</v>
      </c>
    </row>
    <row r="94716" spans="1:5" x14ac:dyDescent="0.25">
      <c r="A94716">
        <v>388093</v>
      </c>
      <c r="B94716" t="s">
        <v>255566</v>
      </c>
      <c r="D94716" t="s">
        <v>255567</v>
      </c>
      <c r="E94716" t="s">
        <v>148488</v>
      </c>
    </row>
    <row r="94717" spans="1:5" x14ac:dyDescent="0.25">
      <c r="A94717">
        <v>388105</v>
      </c>
      <c r="B94717" t="s">
        <v>255568</v>
      </c>
      <c r="C94717" t="s">
        <v>15978</v>
      </c>
      <c r="D94717" t="s">
        <v>255569</v>
      </c>
      <c r="E94717" t="s">
        <v>255570</v>
      </c>
    </row>
    <row r="94718" spans="1:5" x14ac:dyDescent="0.25">
      <c r="A94718">
        <v>388109</v>
      </c>
      <c r="B94718" t="s">
        <v>255571</v>
      </c>
      <c r="C94718" t="s">
        <v>255572</v>
      </c>
      <c r="D94718" t="s">
        <v>255573</v>
      </c>
    </row>
    <row r="94719" spans="1:5" x14ac:dyDescent="0.25">
      <c r="A94719">
        <v>388112</v>
      </c>
      <c r="B94719" t="s">
        <v>255574</v>
      </c>
      <c r="D94719" t="s">
        <v>255575</v>
      </c>
    </row>
    <row r="94720" spans="1:5" x14ac:dyDescent="0.25">
      <c r="A94720">
        <v>388113</v>
      </c>
      <c r="B94720" t="s">
        <v>255576</v>
      </c>
      <c r="C94720" t="s">
        <v>189574</v>
      </c>
      <c r="D94720" t="s">
        <v>255577</v>
      </c>
    </row>
    <row r="94721" spans="1:5" x14ac:dyDescent="0.25">
      <c r="A94721">
        <v>388125</v>
      </c>
      <c r="B94721" t="s">
        <v>255578</v>
      </c>
      <c r="D94721" t="s">
        <v>255579</v>
      </c>
    </row>
    <row r="94722" spans="1:5" x14ac:dyDescent="0.25">
      <c r="A94722">
        <v>388133</v>
      </c>
      <c r="B94722" t="s">
        <v>255580</v>
      </c>
      <c r="C94722" t="s">
        <v>255581</v>
      </c>
      <c r="D94722" t="s">
        <v>255582</v>
      </c>
      <c r="E94722" t="s">
        <v>138782</v>
      </c>
    </row>
    <row r="94723" spans="1:5" x14ac:dyDescent="0.25">
      <c r="A94723">
        <v>388138</v>
      </c>
      <c r="B94723" t="s">
        <v>255583</v>
      </c>
      <c r="D94723" t="s">
        <v>255584</v>
      </c>
      <c r="E94723" t="s">
        <v>116464</v>
      </c>
    </row>
    <row r="94724" spans="1:5" x14ac:dyDescent="0.25">
      <c r="A94724">
        <v>388147</v>
      </c>
      <c r="B94724" t="s">
        <v>255585</v>
      </c>
      <c r="D94724" t="s">
        <v>255586</v>
      </c>
    </row>
    <row r="94725" spans="1:5" x14ac:dyDescent="0.25">
      <c r="A94725">
        <v>388164</v>
      </c>
      <c r="B94725" t="s">
        <v>255587</v>
      </c>
      <c r="D94725" t="s">
        <v>255588</v>
      </c>
      <c r="E94725" t="s">
        <v>138782</v>
      </c>
    </row>
    <row r="94726" spans="1:5" x14ac:dyDescent="0.25">
      <c r="A94726">
        <v>388165</v>
      </c>
      <c r="B94726" t="s">
        <v>255589</v>
      </c>
      <c r="C94726" t="s">
        <v>17706</v>
      </c>
      <c r="D94726" t="s">
        <v>255590</v>
      </c>
      <c r="E94726" t="s">
        <v>255591</v>
      </c>
    </row>
    <row r="94727" spans="1:5" x14ac:dyDescent="0.25">
      <c r="A94727">
        <v>388166</v>
      </c>
      <c r="B94727" t="s">
        <v>255592</v>
      </c>
      <c r="C94727" t="s">
        <v>255593</v>
      </c>
      <c r="D94727" t="s">
        <v>255594</v>
      </c>
      <c r="E94727" t="s">
        <v>255595</v>
      </c>
    </row>
    <row r="94728" spans="1:5" x14ac:dyDescent="0.25">
      <c r="A94728">
        <v>388190</v>
      </c>
      <c r="B94728" t="s">
        <v>255596</v>
      </c>
      <c r="D94728" t="s">
        <v>255597</v>
      </c>
      <c r="E94728" t="s">
        <v>255598</v>
      </c>
    </row>
    <row r="94729" spans="1:5" x14ac:dyDescent="0.25">
      <c r="A94729">
        <v>388196</v>
      </c>
      <c r="B94729" t="s">
        <v>255599</v>
      </c>
      <c r="C94729" t="s">
        <v>255600</v>
      </c>
      <c r="D94729" t="s">
        <v>255601</v>
      </c>
    </row>
    <row r="94730" spans="1:5" x14ac:dyDescent="0.25">
      <c r="A94730">
        <v>388198</v>
      </c>
      <c r="B94730" t="s">
        <v>255602</v>
      </c>
      <c r="D94730" t="s">
        <v>255603</v>
      </c>
    </row>
    <row r="94731" spans="1:5" x14ac:dyDescent="0.25">
      <c r="A94731">
        <v>388204</v>
      </c>
      <c r="B94731" t="s">
        <v>255604</v>
      </c>
      <c r="C94731" t="s">
        <v>37671</v>
      </c>
      <c r="D94731" t="s">
        <v>255605</v>
      </c>
    </row>
    <row r="94732" spans="1:5" x14ac:dyDescent="0.25">
      <c r="A94732">
        <v>388206</v>
      </c>
      <c r="B94732" t="s">
        <v>255606</v>
      </c>
      <c r="D94732" t="s">
        <v>255607</v>
      </c>
    </row>
    <row r="94733" spans="1:5" x14ac:dyDescent="0.25">
      <c r="A94733">
        <v>388208</v>
      </c>
      <c r="B94733" t="s">
        <v>255608</v>
      </c>
      <c r="C94733" t="s">
        <v>44110</v>
      </c>
      <c r="D94733" t="s">
        <v>255609</v>
      </c>
    </row>
    <row r="94734" spans="1:5" x14ac:dyDescent="0.25">
      <c r="A94734">
        <v>388222</v>
      </c>
      <c r="B94734" t="s">
        <v>255610</v>
      </c>
      <c r="C94734" t="s">
        <v>52132</v>
      </c>
      <c r="D94734" t="s">
        <v>255611</v>
      </c>
    </row>
    <row r="94735" spans="1:5" x14ac:dyDescent="0.25">
      <c r="A94735">
        <v>388228</v>
      </c>
      <c r="B94735" t="s">
        <v>255612</v>
      </c>
      <c r="C94735" t="s">
        <v>255613</v>
      </c>
      <c r="D94735" t="s">
        <v>255614</v>
      </c>
      <c r="E94735" t="s">
        <v>10</v>
      </c>
    </row>
    <row r="94736" spans="1:5" x14ac:dyDescent="0.25">
      <c r="A94736">
        <v>388231</v>
      </c>
      <c r="B94736" t="s">
        <v>255615</v>
      </c>
      <c r="C94736" t="s">
        <v>40452</v>
      </c>
      <c r="D94736" t="s">
        <v>255616</v>
      </c>
      <c r="E94736" t="s">
        <v>26717</v>
      </c>
    </row>
    <row r="94737" spans="1:5" x14ac:dyDescent="0.25">
      <c r="A94737">
        <v>388239</v>
      </c>
      <c r="B94737" t="s">
        <v>255617</v>
      </c>
      <c r="D94737" t="s">
        <v>255618</v>
      </c>
      <c r="E94737" t="s">
        <v>138782</v>
      </c>
    </row>
    <row r="94738" spans="1:5" x14ac:dyDescent="0.25">
      <c r="A94738">
        <v>388244</v>
      </c>
      <c r="B94738" t="s">
        <v>255619</v>
      </c>
      <c r="D94738" t="s">
        <v>255620</v>
      </c>
      <c r="E94738" t="s">
        <v>138782</v>
      </c>
    </row>
    <row r="94739" spans="1:5" x14ac:dyDescent="0.25">
      <c r="A94739">
        <v>388248</v>
      </c>
      <c r="B94739" t="s">
        <v>255621</v>
      </c>
      <c r="D94739" t="s">
        <v>255622</v>
      </c>
    </row>
    <row r="94740" spans="1:5" x14ac:dyDescent="0.25">
      <c r="A94740">
        <v>388257</v>
      </c>
      <c r="B94740" t="s">
        <v>255623</v>
      </c>
      <c r="D94740" t="s">
        <v>255624</v>
      </c>
    </row>
    <row r="94741" spans="1:5" x14ac:dyDescent="0.25">
      <c r="A94741">
        <v>388271</v>
      </c>
      <c r="B94741" t="s">
        <v>255625</v>
      </c>
      <c r="C94741" t="s">
        <v>255626</v>
      </c>
      <c r="D94741" t="s">
        <v>255627</v>
      </c>
      <c r="E94741" t="s">
        <v>255628</v>
      </c>
    </row>
    <row r="94742" spans="1:5" x14ac:dyDescent="0.25">
      <c r="A94742">
        <v>388294</v>
      </c>
      <c r="B94742" t="s">
        <v>255629</v>
      </c>
      <c r="C94742" t="s">
        <v>255630</v>
      </c>
      <c r="D94742" t="s">
        <v>255631</v>
      </c>
    </row>
    <row r="94743" spans="1:5" x14ac:dyDescent="0.25">
      <c r="A94743">
        <v>388300</v>
      </c>
      <c r="B94743" t="s">
        <v>255632</v>
      </c>
      <c r="D94743" t="s">
        <v>255633</v>
      </c>
    </row>
    <row r="94744" spans="1:5" x14ac:dyDescent="0.25">
      <c r="A94744">
        <v>388305</v>
      </c>
      <c r="B94744" t="s">
        <v>255634</v>
      </c>
      <c r="D94744" t="s">
        <v>255635</v>
      </c>
      <c r="E94744" t="s">
        <v>138782</v>
      </c>
    </row>
    <row r="94745" spans="1:5" x14ac:dyDescent="0.25">
      <c r="A94745">
        <v>388309</v>
      </c>
      <c r="B94745" t="s">
        <v>255636</v>
      </c>
      <c r="C94745" t="s">
        <v>166898</v>
      </c>
      <c r="D94745" t="s">
        <v>255637</v>
      </c>
      <c r="E94745" t="s">
        <v>255638</v>
      </c>
    </row>
    <row r="94746" spans="1:5" x14ac:dyDescent="0.25">
      <c r="A94746">
        <v>388322</v>
      </c>
      <c r="B94746" t="s">
        <v>255639</v>
      </c>
      <c r="C94746" t="s">
        <v>168684</v>
      </c>
      <c r="D94746" t="s">
        <v>255640</v>
      </c>
      <c r="E94746" t="s">
        <v>168686</v>
      </c>
    </row>
    <row r="94747" spans="1:5" x14ac:dyDescent="0.25">
      <c r="A94747">
        <v>388331</v>
      </c>
      <c r="B94747" t="s">
        <v>255641</v>
      </c>
      <c r="D94747" t="s">
        <v>255642</v>
      </c>
      <c r="E94747" t="s">
        <v>116464</v>
      </c>
    </row>
    <row r="94748" spans="1:5" x14ac:dyDescent="0.25">
      <c r="A94748">
        <v>388339</v>
      </c>
      <c r="B94748" t="s">
        <v>255643</v>
      </c>
      <c r="D94748" t="s">
        <v>255644</v>
      </c>
      <c r="E94748" t="s">
        <v>116464</v>
      </c>
    </row>
    <row r="94749" spans="1:5" x14ac:dyDescent="0.25">
      <c r="A94749">
        <v>388344</v>
      </c>
      <c r="B94749" t="s">
        <v>255645</v>
      </c>
      <c r="C94749" t="s">
        <v>255646</v>
      </c>
      <c r="D94749" t="s">
        <v>255647</v>
      </c>
    </row>
    <row r="94750" spans="1:5" x14ac:dyDescent="0.25">
      <c r="A94750">
        <v>388355</v>
      </c>
      <c r="B94750" t="s">
        <v>255648</v>
      </c>
      <c r="C94750" t="s">
        <v>255649</v>
      </c>
      <c r="D94750" t="s">
        <v>255650</v>
      </c>
      <c r="E94750" t="s">
        <v>255651</v>
      </c>
    </row>
    <row r="94751" spans="1:5" x14ac:dyDescent="0.25">
      <c r="A94751">
        <v>388369</v>
      </c>
      <c r="B94751" t="s">
        <v>255652</v>
      </c>
      <c r="C94751" t="s">
        <v>27710</v>
      </c>
      <c r="D94751" t="s">
        <v>255653</v>
      </c>
      <c r="E94751" t="s">
        <v>255654</v>
      </c>
    </row>
    <row r="94752" spans="1:5" x14ac:dyDescent="0.25">
      <c r="A94752">
        <v>388374</v>
      </c>
      <c r="B94752" t="s">
        <v>255655</v>
      </c>
      <c r="D94752" t="s">
        <v>255656</v>
      </c>
    </row>
    <row r="94753" spans="1:5" x14ac:dyDescent="0.25">
      <c r="A94753">
        <v>388375</v>
      </c>
      <c r="B94753" t="s">
        <v>255657</v>
      </c>
      <c r="D94753" t="s">
        <v>255658</v>
      </c>
    </row>
    <row r="94754" spans="1:5" x14ac:dyDescent="0.25">
      <c r="A94754">
        <v>388380</v>
      </c>
      <c r="B94754" t="s">
        <v>255659</v>
      </c>
      <c r="C94754" t="s">
        <v>255660</v>
      </c>
      <c r="D94754" t="s">
        <v>255661</v>
      </c>
      <c r="E94754" t="s">
        <v>31</v>
      </c>
    </row>
    <row r="94755" spans="1:5" x14ac:dyDescent="0.25">
      <c r="A94755">
        <v>388391</v>
      </c>
      <c r="B94755" t="s">
        <v>255662</v>
      </c>
      <c r="C94755" t="s">
        <v>50433</v>
      </c>
      <c r="D94755" t="s">
        <v>255663</v>
      </c>
      <c r="E94755" t="s">
        <v>255664</v>
      </c>
    </row>
    <row r="94756" spans="1:5" x14ac:dyDescent="0.25">
      <c r="A94756">
        <v>388398</v>
      </c>
      <c r="B94756" t="s">
        <v>255665</v>
      </c>
      <c r="D94756" t="s">
        <v>255666</v>
      </c>
      <c r="E94756" t="s">
        <v>255667</v>
      </c>
    </row>
    <row r="94757" spans="1:5" x14ac:dyDescent="0.25">
      <c r="A94757">
        <v>388414</v>
      </c>
      <c r="B94757" t="s">
        <v>255668</v>
      </c>
      <c r="D94757" t="s">
        <v>255669</v>
      </c>
    </row>
    <row r="94758" spans="1:5" x14ac:dyDescent="0.25">
      <c r="A94758">
        <v>388427</v>
      </c>
      <c r="B94758" t="s">
        <v>255670</v>
      </c>
      <c r="C94758" t="s">
        <v>21908</v>
      </c>
      <c r="D94758" t="s">
        <v>255671</v>
      </c>
      <c r="E94758" t="s">
        <v>255672</v>
      </c>
    </row>
    <row r="94759" spans="1:5" x14ac:dyDescent="0.25">
      <c r="A94759">
        <v>388431</v>
      </c>
      <c r="B94759" t="s">
        <v>255673</v>
      </c>
      <c r="D94759" t="s">
        <v>255674</v>
      </c>
      <c r="E94759" t="s">
        <v>138782</v>
      </c>
    </row>
    <row r="94760" spans="1:5" x14ac:dyDescent="0.25">
      <c r="A94760">
        <v>388449</v>
      </c>
      <c r="B94760" t="s">
        <v>255675</v>
      </c>
      <c r="D94760" t="s">
        <v>255676</v>
      </c>
      <c r="E94760" t="s">
        <v>255677</v>
      </c>
    </row>
    <row r="94761" spans="1:5" x14ac:dyDescent="0.25">
      <c r="A94761">
        <v>388452</v>
      </c>
      <c r="B94761" t="s">
        <v>255678</v>
      </c>
      <c r="D94761" t="s">
        <v>255679</v>
      </c>
      <c r="E94761" t="s">
        <v>116464</v>
      </c>
    </row>
    <row r="94762" spans="1:5" x14ac:dyDescent="0.25">
      <c r="A94762">
        <v>388453</v>
      </c>
      <c r="B94762" t="s">
        <v>255680</v>
      </c>
      <c r="D94762" t="s">
        <v>255681</v>
      </c>
      <c r="E94762" t="s">
        <v>255682</v>
      </c>
    </row>
    <row r="94763" spans="1:5" x14ac:dyDescent="0.25">
      <c r="A94763">
        <v>388466</v>
      </c>
      <c r="B94763" t="s">
        <v>255683</v>
      </c>
      <c r="C94763" t="s">
        <v>49936</v>
      </c>
      <c r="D94763" t="s">
        <v>255684</v>
      </c>
    </row>
    <row r="94764" spans="1:5" x14ac:dyDescent="0.25">
      <c r="A94764">
        <v>388480</v>
      </c>
      <c r="B94764" t="s">
        <v>255685</v>
      </c>
      <c r="D94764" t="s">
        <v>255686</v>
      </c>
      <c r="E94764" t="s">
        <v>255687</v>
      </c>
    </row>
    <row r="94765" spans="1:5" x14ac:dyDescent="0.25">
      <c r="A94765">
        <v>388484</v>
      </c>
      <c r="B94765" t="s">
        <v>255688</v>
      </c>
      <c r="D94765" t="s">
        <v>255689</v>
      </c>
    </row>
    <row r="94766" spans="1:5" x14ac:dyDescent="0.25">
      <c r="A94766">
        <v>388491</v>
      </c>
      <c r="B94766" t="s">
        <v>255690</v>
      </c>
      <c r="D94766" t="s">
        <v>255691</v>
      </c>
    </row>
    <row r="94767" spans="1:5" x14ac:dyDescent="0.25">
      <c r="A94767">
        <v>388503</v>
      </c>
      <c r="B94767" t="s">
        <v>255692</v>
      </c>
      <c r="C94767" t="s">
        <v>255693</v>
      </c>
      <c r="D94767" t="s">
        <v>255694</v>
      </c>
      <c r="E94767" t="s">
        <v>255695</v>
      </c>
    </row>
    <row r="94768" spans="1:5" x14ac:dyDescent="0.25">
      <c r="A94768">
        <v>388509</v>
      </c>
      <c r="B94768" t="s">
        <v>255696</v>
      </c>
      <c r="D94768" t="s">
        <v>255697</v>
      </c>
      <c r="E94768" t="s">
        <v>12096</v>
      </c>
    </row>
    <row r="94769" spans="1:5" x14ac:dyDescent="0.25">
      <c r="A94769">
        <v>388517</v>
      </c>
      <c r="B94769" t="s">
        <v>255698</v>
      </c>
      <c r="D94769" t="s">
        <v>255699</v>
      </c>
    </row>
    <row r="94770" spans="1:5" x14ac:dyDescent="0.25">
      <c r="A94770">
        <v>388528</v>
      </c>
      <c r="B94770" t="s">
        <v>255700</v>
      </c>
      <c r="D94770" t="s">
        <v>255701</v>
      </c>
    </row>
    <row r="94771" spans="1:5" x14ac:dyDescent="0.25">
      <c r="A94771">
        <v>388530</v>
      </c>
      <c r="B94771" t="s">
        <v>255702</v>
      </c>
      <c r="C94771" t="s">
        <v>215390</v>
      </c>
      <c r="D94771" t="s">
        <v>255703</v>
      </c>
      <c r="E94771" t="s">
        <v>255704</v>
      </c>
    </row>
    <row r="94772" spans="1:5" x14ac:dyDescent="0.25">
      <c r="A94772">
        <v>388531</v>
      </c>
      <c r="B94772" t="s">
        <v>255705</v>
      </c>
      <c r="D94772" t="s">
        <v>255706</v>
      </c>
      <c r="E94772" t="s">
        <v>116464</v>
      </c>
    </row>
    <row r="94773" spans="1:5" x14ac:dyDescent="0.25">
      <c r="A94773">
        <v>388552</v>
      </c>
      <c r="B94773" t="s">
        <v>255707</v>
      </c>
      <c r="C94773" t="s">
        <v>255708</v>
      </c>
      <c r="D94773" t="s">
        <v>255709</v>
      </c>
      <c r="E94773" t="s">
        <v>255710</v>
      </c>
    </row>
    <row r="94774" spans="1:5" x14ac:dyDescent="0.25">
      <c r="A94774">
        <v>388553</v>
      </c>
      <c r="B94774" t="s">
        <v>255711</v>
      </c>
      <c r="D94774" t="s">
        <v>255712</v>
      </c>
      <c r="E94774" t="s">
        <v>12096</v>
      </c>
    </row>
    <row r="94775" spans="1:5" x14ac:dyDescent="0.25">
      <c r="A94775">
        <v>388571</v>
      </c>
      <c r="B94775" t="s">
        <v>255713</v>
      </c>
      <c r="C94775" t="s">
        <v>61370</v>
      </c>
      <c r="D94775" t="s">
        <v>255714</v>
      </c>
    </row>
    <row r="94776" spans="1:5" x14ac:dyDescent="0.25">
      <c r="A94776">
        <v>388575</v>
      </c>
      <c r="B94776" t="s">
        <v>255715</v>
      </c>
      <c r="D94776" t="s">
        <v>255716</v>
      </c>
    </row>
    <row r="94777" spans="1:5" x14ac:dyDescent="0.25">
      <c r="A94777">
        <v>388578</v>
      </c>
      <c r="B94777" t="s">
        <v>255717</v>
      </c>
      <c r="D94777" t="s">
        <v>255718</v>
      </c>
      <c r="E94777" t="s">
        <v>255719</v>
      </c>
    </row>
    <row r="94778" spans="1:5" x14ac:dyDescent="0.25">
      <c r="A94778">
        <v>388579</v>
      </c>
      <c r="B94778" t="s">
        <v>255720</v>
      </c>
      <c r="C94778" t="s">
        <v>4355</v>
      </c>
      <c r="D94778" t="s">
        <v>255721</v>
      </c>
    </row>
    <row r="94779" spans="1:5" x14ac:dyDescent="0.25">
      <c r="A94779">
        <v>388580</v>
      </c>
      <c r="B94779" t="s">
        <v>255722</v>
      </c>
      <c r="D94779" t="s">
        <v>255723</v>
      </c>
    </row>
    <row r="94780" spans="1:5" x14ac:dyDescent="0.25">
      <c r="A94780">
        <v>388587</v>
      </c>
      <c r="B94780" t="s">
        <v>255724</v>
      </c>
      <c r="D94780" t="s">
        <v>255725</v>
      </c>
      <c r="E94780" t="s">
        <v>138782</v>
      </c>
    </row>
    <row r="94781" spans="1:5" x14ac:dyDescent="0.25">
      <c r="A94781">
        <v>388593</v>
      </c>
      <c r="B94781" t="s">
        <v>255726</v>
      </c>
      <c r="D94781" t="s">
        <v>255727</v>
      </c>
      <c r="E94781" t="s">
        <v>255728</v>
      </c>
    </row>
    <row r="94782" spans="1:5" x14ac:dyDescent="0.25">
      <c r="A94782">
        <v>388608</v>
      </c>
      <c r="B94782" t="s">
        <v>255729</v>
      </c>
      <c r="C94782" t="s">
        <v>255730</v>
      </c>
      <c r="D94782" t="s">
        <v>255731</v>
      </c>
      <c r="E94782" t="s">
        <v>138782</v>
      </c>
    </row>
    <row r="94783" spans="1:5" x14ac:dyDescent="0.25">
      <c r="A94783">
        <v>388609</v>
      </c>
      <c r="B94783" t="s">
        <v>255732</v>
      </c>
      <c r="D94783" t="s">
        <v>255733</v>
      </c>
      <c r="E94783" t="s">
        <v>116464</v>
      </c>
    </row>
    <row r="94784" spans="1:5" x14ac:dyDescent="0.25">
      <c r="A94784">
        <v>388613</v>
      </c>
      <c r="B94784" t="s">
        <v>255734</v>
      </c>
      <c r="D94784" t="s">
        <v>255735</v>
      </c>
      <c r="E94784" t="s">
        <v>255736</v>
      </c>
    </row>
    <row r="94785" spans="1:5" x14ac:dyDescent="0.25">
      <c r="A94785">
        <v>388622</v>
      </c>
      <c r="B94785" t="s">
        <v>255737</v>
      </c>
      <c r="C94785" t="s">
        <v>255738</v>
      </c>
      <c r="D94785" t="s">
        <v>255739</v>
      </c>
      <c r="E94785" t="s">
        <v>255740</v>
      </c>
    </row>
    <row r="94786" spans="1:5" x14ac:dyDescent="0.25">
      <c r="A94786">
        <v>388623</v>
      </c>
      <c r="B94786" t="s">
        <v>255741</v>
      </c>
      <c r="C94786" t="s">
        <v>45799</v>
      </c>
      <c r="D94786" t="s">
        <v>255742</v>
      </c>
      <c r="E94786" t="s">
        <v>255743</v>
      </c>
    </row>
    <row r="94787" spans="1:5" x14ac:dyDescent="0.25">
      <c r="A94787">
        <v>388628</v>
      </c>
      <c r="B94787" t="s">
        <v>255744</v>
      </c>
      <c r="C94787" t="s">
        <v>255745</v>
      </c>
      <c r="D94787" t="s">
        <v>255746</v>
      </c>
      <c r="E94787" t="s">
        <v>255747</v>
      </c>
    </row>
    <row r="94788" spans="1:5" x14ac:dyDescent="0.25">
      <c r="A94788">
        <v>388633</v>
      </c>
      <c r="B94788" t="s">
        <v>255748</v>
      </c>
      <c r="C94788" t="s">
        <v>255749</v>
      </c>
      <c r="D94788" t="s">
        <v>255750</v>
      </c>
      <c r="E94788" t="s">
        <v>255751</v>
      </c>
    </row>
    <row r="94789" spans="1:5" x14ac:dyDescent="0.25">
      <c r="A94789">
        <v>388637</v>
      </c>
      <c r="B94789" t="s">
        <v>255752</v>
      </c>
      <c r="C94789" t="s">
        <v>255753</v>
      </c>
      <c r="D94789" t="s">
        <v>255754</v>
      </c>
    </row>
    <row r="94790" spans="1:5" x14ac:dyDescent="0.25">
      <c r="A94790">
        <v>388648</v>
      </c>
      <c r="B94790" t="s">
        <v>255755</v>
      </c>
      <c r="C94790" t="s">
        <v>112827</v>
      </c>
      <c r="D94790" t="s">
        <v>255756</v>
      </c>
    </row>
    <row r="94791" spans="1:5" x14ac:dyDescent="0.25">
      <c r="A94791">
        <v>388660</v>
      </c>
      <c r="B94791" t="s">
        <v>255757</v>
      </c>
      <c r="D94791" t="s">
        <v>255758</v>
      </c>
    </row>
    <row r="94792" spans="1:5" x14ac:dyDescent="0.25">
      <c r="A94792">
        <v>388669</v>
      </c>
      <c r="B94792" t="s">
        <v>255759</v>
      </c>
      <c r="D94792" t="s">
        <v>255760</v>
      </c>
    </row>
    <row r="94793" spans="1:5" x14ac:dyDescent="0.25">
      <c r="A94793">
        <v>388673</v>
      </c>
      <c r="B94793" t="s">
        <v>255761</v>
      </c>
      <c r="C94793" t="s">
        <v>255762</v>
      </c>
      <c r="D94793" t="s">
        <v>255763</v>
      </c>
      <c r="E94793" t="s">
        <v>10</v>
      </c>
    </row>
    <row r="94794" spans="1:5" x14ac:dyDescent="0.25">
      <c r="A94794">
        <v>388679</v>
      </c>
      <c r="B94794" t="s">
        <v>255764</v>
      </c>
      <c r="D94794" t="s">
        <v>255765</v>
      </c>
      <c r="E94794" t="s">
        <v>10</v>
      </c>
    </row>
    <row r="94795" spans="1:5" x14ac:dyDescent="0.25">
      <c r="A94795">
        <v>388688</v>
      </c>
      <c r="B94795" t="s">
        <v>255766</v>
      </c>
      <c r="D94795" t="s">
        <v>255767</v>
      </c>
      <c r="E94795" t="s">
        <v>116464</v>
      </c>
    </row>
    <row r="94796" spans="1:5" x14ac:dyDescent="0.25">
      <c r="A94796">
        <v>388693</v>
      </c>
      <c r="B94796" t="s">
        <v>255768</v>
      </c>
      <c r="D94796" t="s">
        <v>255769</v>
      </c>
      <c r="E94796" t="s">
        <v>138782</v>
      </c>
    </row>
    <row r="94797" spans="1:5" x14ac:dyDescent="0.25">
      <c r="A94797">
        <v>388724</v>
      </c>
      <c r="B94797" t="s">
        <v>255770</v>
      </c>
      <c r="D94797" t="s">
        <v>255771</v>
      </c>
    </row>
    <row r="94798" spans="1:5" x14ac:dyDescent="0.25">
      <c r="A94798">
        <v>388742</v>
      </c>
      <c r="B94798" t="s">
        <v>255772</v>
      </c>
      <c r="D94798" t="s">
        <v>255773</v>
      </c>
      <c r="E94798" t="s">
        <v>255774</v>
      </c>
    </row>
    <row r="94799" spans="1:5" x14ac:dyDescent="0.25">
      <c r="A94799">
        <v>388743</v>
      </c>
      <c r="B94799" t="s">
        <v>255775</v>
      </c>
      <c r="D94799" t="s">
        <v>255776</v>
      </c>
    </row>
    <row r="94800" spans="1:5" x14ac:dyDescent="0.25">
      <c r="A94800">
        <v>388752</v>
      </c>
      <c r="B94800" t="s">
        <v>255777</v>
      </c>
      <c r="D94800" t="s">
        <v>255778</v>
      </c>
      <c r="E94800" t="s">
        <v>255779</v>
      </c>
    </row>
    <row r="94801" spans="1:5" x14ac:dyDescent="0.25">
      <c r="A94801">
        <v>388761</v>
      </c>
      <c r="B94801" t="s">
        <v>255780</v>
      </c>
      <c r="C94801" t="s">
        <v>42150</v>
      </c>
      <c r="D94801" t="s">
        <v>255781</v>
      </c>
    </row>
    <row r="94802" spans="1:5" x14ac:dyDescent="0.25">
      <c r="A94802">
        <v>388763</v>
      </c>
      <c r="B94802" t="s">
        <v>255782</v>
      </c>
      <c r="C94802" t="s">
        <v>14011</v>
      </c>
      <c r="D94802" t="s">
        <v>255783</v>
      </c>
      <c r="E94802" t="s">
        <v>138782</v>
      </c>
    </row>
    <row r="94803" spans="1:5" x14ac:dyDescent="0.25">
      <c r="A94803">
        <v>388769</v>
      </c>
      <c r="B94803" t="s">
        <v>255784</v>
      </c>
      <c r="C94803" t="s">
        <v>61543</v>
      </c>
      <c r="D94803" t="s">
        <v>255785</v>
      </c>
    </row>
    <row r="94804" spans="1:5" x14ac:dyDescent="0.25">
      <c r="A94804">
        <v>388776</v>
      </c>
      <c r="B94804" t="s">
        <v>255786</v>
      </c>
      <c r="C94804" t="s">
        <v>255787</v>
      </c>
      <c r="D94804" t="s">
        <v>255788</v>
      </c>
      <c r="E94804" t="s">
        <v>935</v>
      </c>
    </row>
    <row r="94805" spans="1:5" x14ac:dyDescent="0.25">
      <c r="A94805">
        <v>388777</v>
      </c>
      <c r="B94805" t="s">
        <v>255789</v>
      </c>
      <c r="C94805" t="s">
        <v>1441</v>
      </c>
      <c r="D94805" t="s">
        <v>255790</v>
      </c>
      <c r="E94805" t="s">
        <v>255791</v>
      </c>
    </row>
    <row r="94806" spans="1:5" x14ac:dyDescent="0.25">
      <c r="A94806">
        <v>388779</v>
      </c>
      <c r="B94806" t="s">
        <v>255792</v>
      </c>
      <c r="C94806" t="s">
        <v>239</v>
      </c>
      <c r="D94806" t="s">
        <v>255793</v>
      </c>
    </row>
    <row r="94807" spans="1:5" x14ac:dyDescent="0.25">
      <c r="A94807">
        <v>388781</v>
      </c>
      <c r="B94807" t="s">
        <v>255794</v>
      </c>
      <c r="D94807" t="s">
        <v>255795</v>
      </c>
    </row>
    <row r="94808" spans="1:5" x14ac:dyDescent="0.25">
      <c r="A94808">
        <v>388806</v>
      </c>
      <c r="B94808" t="s">
        <v>255796</v>
      </c>
      <c r="C94808" t="s">
        <v>245191</v>
      </c>
      <c r="D94808" t="s">
        <v>255797</v>
      </c>
    </row>
    <row r="94809" spans="1:5" x14ac:dyDescent="0.25">
      <c r="A94809">
        <v>388817</v>
      </c>
      <c r="B94809" t="s">
        <v>255798</v>
      </c>
      <c r="C94809" t="s">
        <v>255799</v>
      </c>
      <c r="D94809" t="s">
        <v>255800</v>
      </c>
      <c r="E94809" t="s">
        <v>255801</v>
      </c>
    </row>
    <row r="94810" spans="1:5" x14ac:dyDescent="0.25">
      <c r="A94810">
        <v>388822</v>
      </c>
      <c r="B94810" t="s">
        <v>255802</v>
      </c>
      <c r="D94810" t="s">
        <v>255803</v>
      </c>
    </row>
    <row r="94811" spans="1:5" x14ac:dyDescent="0.25">
      <c r="A94811">
        <v>388823</v>
      </c>
      <c r="B94811" t="s">
        <v>255804</v>
      </c>
      <c r="C94811" t="s">
        <v>36591</v>
      </c>
      <c r="D94811" t="s">
        <v>255805</v>
      </c>
      <c r="E94811" t="s">
        <v>9714</v>
      </c>
    </row>
    <row r="94812" spans="1:5" x14ac:dyDescent="0.25">
      <c r="A94812">
        <v>388826</v>
      </c>
      <c r="B94812" t="s">
        <v>255806</v>
      </c>
      <c r="C94812" t="s">
        <v>1863</v>
      </c>
      <c r="D94812" t="s">
        <v>255807</v>
      </c>
      <c r="E94812" t="s">
        <v>138782</v>
      </c>
    </row>
    <row r="94813" spans="1:5" x14ac:dyDescent="0.25">
      <c r="A94813">
        <v>388839</v>
      </c>
      <c r="B94813" t="s">
        <v>255808</v>
      </c>
      <c r="C94813" t="s">
        <v>200548</v>
      </c>
      <c r="D94813" t="s">
        <v>255809</v>
      </c>
    </row>
    <row r="94814" spans="1:5" x14ac:dyDescent="0.25">
      <c r="A94814">
        <v>388846</v>
      </c>
      <c r="B94814" t="s">
        <v>255810</v>
      </c>
      <c r="C94814" t="s">
        <v>158529</v>
      </c>
      <c r="D94814" t="s">
        <v>255811</v>
      </c>
    </row>
    <row r="94815" spans="1:5" x14ac:dyDescent="0.25">
      <c r="A94815">
        <v>388862</v>
      </c>
      <c r="B94815" t="s">
        <v>255812</v>
      </c>
      <c r="D94815" t="s">
        <v>255813</v>
      </c>
      <c r="E94815" t="s">
        <v>255814</v>
      </c>
    </row>
    <row r="94816" spans="1:5" x14ac:dyDescent="0.25">
      <c r="A94816">
        <v>388865</v>
      </c>
      <c r="B94816" t="s">
        <v>255815</v>
      </c>
      <c r="D94816" t="s">
        <v>255816</v>
      </c>
      <c r="E94816" t="s">
        <v>138782</v>
      </c>
    </row>
    <row r="94817" spans="1:5" x14ac:dyDescent="0.25">
      <c r="A94817">
        <v>388870</v>
      </c>
      <c r="B94817" t="s">
        <v>255817</v>
      </c>
      <c r="C94817" t="s">
        <v>255818</v>
      </c>
      <c r="D94817" t="s">
        <v>255819</v>
      </c>
    </row>
    <row r="94818" spans="1:5" x14ac:dyDescent="0.25">
      <c r="A94818">
        <v>388883</v>
      </c>
      <c r="B94818" t="s">
        <v>255820</v>
      </c>
      <c r="D94818" t="s">
        <v>255821</v>
      </c>
    </row>
    <row r="94819" spans="1:5" x14ac:dyDescent="0.25">
      <c r="A94819">
        <v>388890</v>
      </c>
      <c r="B94819" t="s">
        <v>255822</v>
      </c>
      <c r="D94819" t="s">
        <v>255823</v>
      </c>
    </row>
    <row r="94820" spans="1:5" x14ac:dyDescent="0.25">
      <c r="A94820">
        <v>388893</v>
      </c>
      <c r="B94820" t="s">
        <v>255824</v>
      </c>
      <c r="D94820" t="s">
        <v>255825</v>
      </c>
      <c r="E94820" t="s">
        <v>138782</v>
      </c>
    </row>
    <row r="94821" spans="1:5" x14ac:dyDescent="0.25">
      <c r="A94821">
        <v>388912</v>
      </c>
      <c r="B94821" t="s">
        <v>255826</v>
      </c>
      <c r="D94821" t="s">
        <v>255827</v>
      </c>
    </row>
    <row r="94822" spans="1:5" x14ac:dyDescent="0.25">
      <c r="A94822">
        <v>388941</v>
      </c>
      <c r="B94822" t="s">
        <v>255828</v>
      </c>
      <c r="D94822" t="s">
        <v>255829</v>
      </c>
    </row>
    <row r="94823" spans="1:5" x14ac:dyDescent="0.25">
      <c r="A94823">
        <v>388945</v>
      </c>
      <c r="B94823" t="s">
        <v>255830</v>
      </c>
      <c r="C94823" t="s">
        <v>255831</v>
      </c>
      <c r="D94823" t="s">
        <v>255832</v>
      </c>
    </row>
    <row r="94824" spans="1:5" x14ac:dyDescent="0.25">
      <c r="A94824">
        <v>388954</v>
      </c>
      <c r="B94824" t="s">
        <v>255833</v>
      </c>
      <c r="D94824" t="s">
        <v>255834</v>
      </c>
    </row>
    <row r="94825" spans="1:5" x14ac:dyDescent="0.25">
      <c r="A94825">
        <v>388978</v>
      </c>
      <c r="B94825" t="s">
        <v>255835</v>
      </c>
      <c r="D94825" t="s">
        <v>255836</v>
      </c>
    </row>
    <row r="94826" spans="1:5" x14ac:dyDescent="0.25">
      <c r="A94826">
        <v>389003</v>
      </c>
      <c r="B94826" t="s">
        <v>255837</v>
      </c>
      <c r="C94826" t="s">
        <v>255838</v>
      </c>
      <c r="D94826" t="s">
        <v>255839</v>
      </c>
      <c r="E94826" t="s">
        <v>255840</v>
      </c>
    </row>
    <row r="94827" spans="1:5" x14ac:dyDescent="0.25">
      <c r="A94827">
        <v>389017</v>
      </c>
      <c r="B94827" t="s">
        <v>255841</v>
      </c>
      <c r="C94827" t="s">
        <v>255842</v>
      </c>
      <c r="D94827" t="s">
        <v>255843</v>
      </c>
    </row>
    <row r="94828" spans="1:5" x14ac:dyDescent="0.25">
      <c r="A94828">
        <v>389018</v>
      </c>
      <c r="B94828" t="s">
        <v>255844</v>
      </c>
      <c r="D94828" t="s">
        <v>255845</v>
      </c>
    </row>
    <row r="94829" spans="1:5" x14ac:dyDescent="0.25">
      <c r="A94829">
        <v>389019</v>
      </c>
      <c r="B94829" t="s">
        <v>255846</v>
      </c>
      <c r="D94829" t="s">
        <v>255847</v>
      </c>
      <c r="E94829" t="s">
        <v>138782</v>
      </c>
    </row>
    <row r="94830" spans="1:5" x14ac:dyDescent="0.25">
      <c r="A94830">
        <v>389021</v>
      </c>
      <c r="B94830" t="s">
        <v>255848</v>
      </c>
      <c r="D94830" t="s">
        <v>255849</v>
      </c>
    </row>
    <row r="94831" spans="1:5" x14ac:dyDescent="0.25">
      <c r="A94831">
        <v>389025</v>
      </c>
      <c r="B94831" t="s">
        <v>255850</v>
      </c>
      <c r="D94831" t="s">
        <v>255851</v>
      </c>
      <c r="E94831" t="s">
        <v>10</v>
      </c>
    </row>
    <row r="94832" spans="1:5" x14ac:dyDescent="0.25">
      <c r="A94832">
        <v>389027</v>
      </c>
      <c r="B94832" t="s">
        <v>255852</v>
      </c>
      <c r="C94832" t="s">
        <v>88980</v>
      </c>
      <c r="D94832" t="s">
        <v>255853</v>
      </c>
    </row>
    <row r="94833" spans="1:5" x14ac:dyDescent="0.25">
      <c r="A94833">
        <v>389033</v>
      </c>
      <c r="B94833" t="s">
        <v>255854</v>
      </c>
      <c r="D94833" t="s">
        <v>255855</v>
      </c>
      <c r="E94833" t="s">
        <v>116464</v>
      </c>
    </row>
    <row r="94834" spans="1:5" x14ac:dyDescent="0.25">
      <c r="A94834">
        <v>389042</v>
      </c>
      <c r="B94834" t="s">
        <v>255856</v>
      </c>
      <c r="D94834" t="s">
        <v>255857</v>
      </c>
      <c r="E94834" t="s">
        <v>255858</v>
      </c>
    </row>
    <row r="94835" spans="1:5" x14ac:dyDescent="0.25">
      <c r="A94835">
        <v>389057</v>
      </c>
      <c r="B94835" t="s">
        <v>255859</v>
      </c>
      <c r="D94835" t="s">
        <v>255860</v>
      </c>
      <c r="E94835" t="s">
        <v>255861</v>
      </c>
    </row>
    <row r="94836" spans="1:5" x14ac:dyDescent="0.25">
      <c r="A94836">
        <v>389058</v>
      </c>
      <c r="B94836" t="s">
        <v>255862</v>
      </c>
      <c r="D94836" t="s">
        <v>255863</v>
      </c>
    </row>
    <row r="94837" spans="1:5" x14ac:dyDescent="0.25">
      <c r="A94837">
        <v>389060</v>
      </c>
      <c r="B94837" t="s">
        <v>255864</v>
      </c>
      <c r="D94837" t="s">
        <v>255865</v>
      </c>
      <c r="E94837" t="s">
        <v>255866</v>
      </c>
    </row>
    <row r="94838" spans="1:5" x14ac:dyDescent="0.25">
      <c r="A94838">
        <v>389065</v>
      </c>
      <c r="B94838" t="s">
        <v>255867</v>
      </c>
      <c r="D94838" t="s">
        <v>255868</v>
      </c>
    </row>
    <row r="94839" spans="1:5" x14ac:dyDescent="0.25">
      <c r="A94839">
        <v>389069</v>
      </c>
      <c r="B94839" t="s">
        <v>255869</v>
      </c>
      <c r="D94839" t="s">
        <v>255870</v>
      </c>
      <c r="E94839" t="s">
        <v>255871</v>
      </c>
    </row>
    <row r="94840" spans="1:5" x14ac:dyDescent="0.25">
      <c r="A94840">
        <v>389076</v>
      </c>
      <c r="B94840" t="s">
        <v>255872</v>
      </c>
      <c r="D94840" t="s">
        <v>255873</v>
      </c>
      <c r="E94840" t="s">
        <v>255874</v>
      </c>
    </row>
    <row r="94841" spans="1:5" x14ac:dyDescent="0.25">
      <c r="A94841">
        <v>389079</v>
      </c>
      <c r="B94841" t="s">
        <v>255875</v>
      </c>
      <c r="D94841" t="s">
        <v>255876</v>
      </c>
      <c r="E94841" t="s">
        <v>116464</v>
      </c>
    </row>
    <row r="94842" spans="1:5" x14ac:dyDescent="0.25">
      <c r="A94842">
        <v>389094</v>
      </c>
      <c r="B94842" t="s">
        <v>255877</v>
      </c>
      <c r="D94842" t="s">
        <v>255878</v>
      </c>
    </row>
    <row r="94843" spans="1:5" x14ac:dyDescent="0.25">
      <c r="A94843">
        <v>389104</v>
      </c>
      <c r="B94843" t="s">
        <v>255879</v>
      </c>
      <c r="D94843" t="s">
        <v>255880</v>
      </c>
    </row>
    <row r="94844" spans="1:5" x14ac:dyDescent="0.25">
      <c r="A94844">
        <v>389110</v>
      </c>
      <c r="B94844" t="s">
        <v>255881</v>
      </c>
      <c r="D94844" t="s">
        <v>255882</v>
      </c>
    </row>
    <row r="94845" spans="1:5" x14ac:dyDescent="0.25">
      <c r="A94845">
        <v>389118</v>
      </c>
      <c r="B94845" t="s">
        <v>255883</v>
      </c>
      <c r="D94845" t="s">
        <v>255884</v>
      </c>
      <c r="E94845" t="s">
        <v>255885</v>
      </c>
    </row>
    <row r="94846" spans="1:5" x14ac:dyDescent="0.25">
      <c r="A94846">
        <v>389135</v>
      </c>
      <c r="B94846" t="s">
        <v>255886</v>
      </c>
      <c r="D94846" t="s">
        <v>255887</v>
      </c>
      <c r="E94846" t="s">
        <v>138782</v>
      </c>
    </row>
    <row r="94847" spans="1:5" x14ac:dyDescent="0.25">
      <c r="A94847">
        <v>389138</v>
      </c>
      <c r="B94847" t="s">
        <v>255888</v>
      </c>
      <c r="D94847" t="s">
        <v>255889</v>
      </c>
    </row>
    <row r="94848" spans="1:5" x14ac:dyDescent="0.25">
      <c r="A94848">
        <v>389142</v>
      </c>
      <c r="B94848" t="s">
        <v>255890</v>
      </c>
      <c r="D94848" t="s">
        <v>255891</v>
      </c>
      <c r="E94848" t="s">
        <v>138782</v>
      </c>
    </row>
    <row r="94849" spans="1:5" x14ac:dyDescent="0.25">
      <c r="A94849">
        <v>389143</v>
      </c>
      <c r="B94849" t="s">
        <v>255892</v>
      </c>
      <c r="D94849" t="s">
        <v>255893</v>
      </c>
    </row>
    <row r="94850" spans="1:5" x14ac:dyDescent="0.25">
      <c r="A94850">
        <v>389144</v>
      </c>
      <c r="B94850" t="s">
        <v>255894</v>
      </c>
      <c r="D94850" t="s">
        <v>255895</v>
      </c>
    </row>
    <row r="94851" spans="1:5" x14ac:dyDescent="0.25">
      <c r="A94851">
        <v>389153</v>
      </c>
      <c r="B94851" t="s">
        <v>255896</v>
      </c>
      <c r="D94851" t="s">
        <v>255897</v>
      </c>
      <c r="E94851" t="s">
        <v>138782</v>
      </c>
    </row>
    <row r="94852" spans="1:5" x14ac:dyDescent="0.25">
      <c r="A94852">
        <v>389168</v>
      </c>
      <c r="B94852" t="s">
        <v>255898</v>
      </c>
      <c r="C94852" t="s">
        <v>238841</v>
      </c>
      <c r="D94852" t="s">
        <v>255899</v>
      </c>
    </row>
    <row r="94853" spans="1:5" x14ac:dyDescent="0.25">
      <c r="A94853">
        <v>389176</v>
      </c>
      <c r="B94853" t="s">
        <v>255900</v>
      </c>
      <c r="D94853" t="s">
        <v>255901</v>
      </c>
      <c r="E94853" t="s">
        <v>255902</v>
      </c>
    </row>
    <row r="94854" spans="1:5" x14ac:dyDescent="0.25">
      <c r="A94854">
        <v>389185</v>
      </c>
      <c r="B94854" t="s">
        <v>255903</v>
      </c>
      <c r="C94854" t="s">
        <v>237002</v>
      </c>
      <c r="D94854" t="s">
        <v>255904</v>
      </c>
      <c r="E94854" t="s">
        <v>255905</v>
      </c>
    </row>
    <row r="94855" spans="1:5" x14ac:dyDescent="0.25">
      <c r="A94855">
        <v>389201</v>
      </c>
      <c r="B94855" t="s">
        <v>255906</v>
      </c>
      <c r="D94855" t="s">
        <v>255907</v>
      </c>
      <c r="E94855" t="s">
        <v>255908</v>
      </c>
    </row>
    <row r="94856" spans="1:5" x14ac:dyDescent="0.25">
      <c r="A94856">
        <v>389207</v>
      </c>
      <c r="B94856" t="s">
        <v>255909</v>
      </c>
      <c r="D94856" t="s">
        <v>255910</v>
      </c>
      <c r="E94856" t="s">
        <v>116464</v>
      </c>
    </row>
    <row r="94857" spans="1:5" x14ac:dyDescent="0.25">
      <c r="A94857">
        <v>389211</v>
      </c>
      <c r="B94857" t="s">
        <v>255911</v>
      </c>
      <c r="C94857" t="s">
        <v>255912</v>
      </c>
      <c r="D94857" t="s">
        <v>255913</v>
      </c>
      <c r="E94857" t="s">
        <v>255914</v>
      </c>
    </row>
    <row r="94858" spans="1:5" x14ac:dyDescent="0.25">
      <c r="A94858">
        <v>389214</v>
      </c>
      <c r="B94858" t="s">
        <v>255915</v>
      </c>
      <c r="C94858" t="s">
        <v>255916</v>
      </c>
      <c r="D94858" t="s">
        <v>255917</v>
      </c>
    </row>
    <row r="94859" spans="1:5" x14ac:dyDescent="0.25">
      <c r="A94859">
        <v>389217</v>
      </c>
      <c r="B94859" t="s">
        <v>255918</v>
      </c>
      <c r="D94859" t="s">
        <v>255919</v>
      </c>
    </row>
    <row r="94860" spans="1:5" x14ac:dyDescent="0.25">
      <c r="A94860">
        <v>389223</v>
      </c>
      <c r="B94860" t="s">
        <v>255920</v>
      </c>
      <c r="C94860" t="s">
        <v>225105</v>
      </c>
      <c r="D94860" t="s">
        <v>255921</v>
      </c>
      <c r="E94860" t="s">
        <v>12096</v>
      </c>
    </row>
    <row r="94861" spans="1:5" x14ac:dyDescent="0.25">
      <c r="A94861">
        <v>389233</v>
      </c>
      <c r="B94861" t="s">
        <v>255922</v>
      </c>
      <c r="D94861" t="s">
        <v>255923</v>
      </c>
      <c r="E94861" t="s">
        <v>255924</v>
      </c>
    </row>
    <row r="94862" spans="1:5" x14ac:dyDescent="0.25">
      <c r="A94862">
        <v>389235</v>
      </c>
      <c r="B94862" t="s">
        <v>255925</v>
      </c>
      <c r="D94862" t="s">
        <v>255926</v>
      </c>
    </row>
    <row r="94863" spans="1:5" x14ac:dyDescent="0.25">
      <c r="A94863">
        <v>389236</v>
      </c>
      <c r="B94863" t="s">
        <v>255927</v>
      </c>
      <c r="D94863" t="s">
        <v>255928</v>
      </c>
      <c r="E94863" t="s">
        <v>138782</v>
      </c>
    </row>
    <row r="94864" spans="1:5" x14ac:dyDescent="0.25">
      <c r="A94864">
        <v>389262</v>
      </c>
      <c r="B94864" t="s">
        <v>255929</v>
      </c>
      <c r="C94864" t="s">
        <v>161681</v>
      </c>
      <c r="D94864" t="s">
        <v>255930</v>
      </c>
    </row>
    <row r="94865" spans="1:5" x14ac:dyDescent="0.25">
      <c r="A94865">
        <v>389267</v>
      </c>
      <c r="B94865" t="s">
        <v>255931</v>
      </c>
      <c r="D94865" t="s">
        <v>255932</v>
      </c>
    </row>
    <row r="94866" spans="1:5" x14ac:dyDescent="0.25">
      <c r="A94866">
        <v>389268</v>
      </c>
      <c r="B94866" t="s">
        <v>255933</v>
      </c>
      <c r="D94866" t="s">
        <v>255934</v>
      </c>
      <c r="E94866" t="s">
        <v>255935</v>
      </c>
    </row>
    <row r="94867" spans="1:5" x14ac:dyDescent="0.25">
      <c r="A94867">
        <v>389271</v>
      </c>
      <c r="B94867" t="s">
        <v>255936</v>
      </c>
      <c r="D94867" t="s">
        <v>255937</v>
      </c>
    </row>
    <row r="94868" spans="1:5" x14ac:dyDescent="0.25">
      <c r="A94868">
        <v>389277</v>
      </c>
      <c r="B94868" t="s">
        <v>255938</v>
      </c>
      <c r="C94868" t="s">
        <v>59974</v>
      </c>
      <c r="D94868" t="s">
        <v>255939</v>
      </c>
      <c r="E94868" t="s">
        <v>138782</v>
      </c>
    </row>
    <row r="94869" spans="1:5" x14ac:dyDescent="0.25">
      <c r="A94869">
        <v>389294</v>
      </c>
      <c r="B94869" t="s">
        <v>255940</v>
      </c>
      <c r="D94869" t="s">
        <v>255941</v>
      </c>
      <c r="E94869" t="s">
        <v>677</v>
      </c>
    </row>
    <row r="94870" spans="1:5" x14ac:dyDescent="0.25">
      <c r="A94870">
        <v>389297</v>
      </c>
      <c r="B94870" t="s">
        <v>255942</v>
      </c>
      <c r="D94870" t="s">
        <v>255943</v>
      </c>
      <c r="E94870" t="s">
        <v>255944</v>
      </c>
    </row>
    <row r="94871" spans="1:5" x14ac:dyDescent="0.25">
      <c r="A94871">
        <v>389306</v>
      </c>
      <c r="B94871" t="s">
        <v>255945</v>
      </c>
      <c r="C94871" t="s">
        <v>9783</v>
      </c>
      <c r="D94871" t="s">
        <v>255946</v>
      </c>
      <c r="E94871" t="s">
        <v>255947</v>
      </c>
    </row>
    <row r="94872" spans="1:5" x14ac:dyDescent="0.25">
      <c r="A94872">
        <v>389313</v>
      </c>
      <c r="B94872" t="s">
        <v>255948</v>
      </c>
      <c r="C94872" t="s">
        <v>67937</v>
      </c>
      <c r="D94872" t="s">
        <v>255949</v>
      </c>
      <c r="E94872" t="s">
        <v>255950</v>
      </c>
    </row>
    <row r="94873" spans="1:5" x14ac:dyDescent="0.25">
      <c r="A94873">
        <v>389328</v>
      </c>
      <c r="B94873" t="s">
        <v>255951</v>
      </c>
      <c r="D94873" t="s">
        <v>255952</v>
      </c>
    </row>
    <row r="94874" spans="1:5" x14ac:dyDescent="0.25">
      <c r="A94874">
        <v>389332</v>
      </c>
      <c r="B94874" t="s">
        <v>255953</v>
      </c>
      <c r="D94874" t="s">
        <v>255954</v>
      </c>
      <c r="E94874" t="s">
        <v>116464</v>
      </c>
    </row>
    <row r="94875" spans="1:5" x14ac:dyDescent="0.25">
      <c r="A94875">
        <v>389334</v>
      </c>
      <c r="B94875" t="s">
        <v>255955</v>
      </c>
      <c r="C94875" t="s">
        <v>96584</v>
      </c>
      <c r="D94875" t="s">
        <v>255956</v>
      </c>
    </row>
    <row r="94876" spans="1:5" x14ac:dyDescent="0.25">
      <c r="A94876">
        <v>389337</v>
      </c>
      <c r="B94876" t="s">
        <v>255957</v>
      </c>
      <c r="C94876" t="s">
        <v>255958</v>
      </c>
      <c r="D94876" t="s">
        <v>255959</v>
      </c>
      <c r="E94876" t="s">
        <v>255960</v>
      </c>
    </row>
    <row r="94877" spans="1:5" x14ac:dyDescent="0.25">
      <c r="A94877">
        <v>389344</v>
      </c>
      <c r="B94877" t="s">
        <v>255961</v>
      </c>
      <c r="D94877" t="s">
        <v>255962</v>
      </c>
      <c r="E94877" t="s">
        <v>255963</v>
      </c>
    </row>
    <row r="94878" spans="1:5" x14ac:dyDescent="0.25">
      <c r="A94878">
        <v>389362</v>
      </c>
      <c r="B94878" t="s">
        <v>255964</v>
      </c>
      <c r="D94878" t="s">
        <v>255965</v>
      </c>
    </row>
    <row r="94879" spans="1:5" x14ac:dyDescent="0.25">
      <c r="A94879">
        <v>389374</v>
      </c>
      <c r="B94879" t="s">
        <v>255966</v>
      </c>
      <c r="D94879" t="s">
        <v>255967</v>
      </c>
    </row>
    <row r="94880" spans="1:5" x14ac:dyDescent="0.25">
      <c r="A94880">
        <v>389375</v>
      </c>
      <c r="B94880" t="s">
        <v>255968</v>
      </c>
      <c r="C94880" t="s">
        <v>186593</v>
      </c>
      <c r="D94880" t="s">
        <v>255969</v>
      </c>
      <c r="E94880" t="s">
        <v>255970</v>
      </c>
    </row>
    <row r="94881" spans="1:5" x14ac:dyDescent="0.25">
      <c r="A94881">
        <v>389381</v>
      </c>
      <c r="B94881" t="s">
        <v>255971</v>
      </c>
      <c r="C94881" t="s">
        <v>255972</v>
      </c>
      <c r="D94881" t="s">
        <v>255973</v>
      </c>
    </row>
    <row r="94882" spans="1:5" x14ac:dyDescent="0.25">
      <c r="A94882">
        <v>389396</v>
      </c>
      <c r="B94882" t="s">
        <v>255974</v>
      </c>
      <c r="C94882" t="s">
        <v>5327</v>
      </c>
      <c r="D94882" t="s">
        <v>255975</v>
      </c>
      <c r="E94882" t="s">
        <v>255976</v>
      </c>
    </row>
    <row r="94883" spans="1:5" x14ac:dyDescent="0.25">
      <c r="A94883">
        <v>389398</v>
      </c>
      <c r="B94883" t="s">
        <v>255977</v>
      </c>
      <c r="D94883" t="s">
        <v>255978</v>
      </c>
    </row>
    <row r="94884" spans="1:5" x14ac:dyDescent="0.25">
      <c r="A94884">
        <v>389409</v>
      </c>
      <c r="B94884" t="s">
        <v>255979</v>
      </c>
      <c r="D94884" t="s">
        <v>255980</v>
      </c>
      <c r="E94884" t="s">
        <v>255981</v>
      </c>
    </row>
    <row r="94885" spans="1:5" x14ac:dyDescent="0.25">
      <c r="A94885">
        <v>389414</v>
      </c>
      <c r="B94885" t="s">
        <v>255982</v>
      </c>
      <c r="C94885" t="s">
        <v>79415</v>
      </c>
      <c r="D94885" t="s">
        <v>255983</v>
      </c>
      <c r="E94885" t="s">
        <v>255984</v>
      </c>
    </row>
    <row r="94886" spans="1:5" x14ac:dyDescent="0.25">
      <c r="A94886">
        <v>389419</v>
      </c>
      <c r="B94886" t="s">
        <v>255985</v>
      </c>
      <c r="C94886" t="s">
        <v>255986</v>
      </c>
      <c r="D94886" t="s">
        <v>255987</v>
      </c>
    </row>
    <row r="94887" spans="1:5" x14ac:dyDescent="0.25">
      <c r="A94887">
        <v>389423</v>
      </c>
      <c r="B94887" t="s">
        <v>255988</v>
      </c>
      <c r="D94887" t="s">
        <v>255989</v>
      </c>
      <c r="E94887" t="s">
        <v>138782</v>
      </c>
    </row>
    <row r="94888" spans="1:5" x14ac:dyDescent="0.25">
      <c r="A94888">
        <v>389427</v>
      </c>
      <c r="B94888" t="s">
        <v>255990</v>
      </c>
      <c r="C94888" t="s">
        <v>139984</v>
      </c>
      <c r="D94888" t="s">
        <v>255991</v>
      </c>
      <c r="E94888" t="s">
        <v>255992</v>
      </c>
    </row>
    <row r="94889" spans="1:5" x14ac:dyDescent="0.25">
      <c r="A94889">
        <v>389433</v>
      </c>
      <c r="B94889" t="s">
        <v>255993</v>
      </c>
      <c r="D94889" t="s">
        <v>255994</v>
      </c>
      <c r="E94889" t="s">
        <v>255995</v>
      </c>
    </row>
    <row r="94890" spans="1:5" x14ac:dyDescent="0.25">
      <c r="A94890">
        <v>389441</v>
      </c>
      <c r="B94890" t="s">
        <v>255996</v>
      </c>
      <c r="D94890" t="s">
        <v>255997</v>
      </c>
      <c r="E94890" t="s">
        <v>138782</v>
      </c>
    </row>
    <row r="94891" spans="1:5" x14ac:dyDescent="0.25">
      <c r="A94891">
        <v>389448</v>
      </c>
      <c r="B94891" t="s">
        <v>255998</v>
      </c>
      <c r="C94891" t="s">
        <v>255999</v>
      </c>
      <c r="D94891" t="s">
        <v>256000</v>
      </c>
      <c r="E94891" t="s">
        <v>256001</v>
      </c>
    </row>
    <row r="94892" spans="1:5" x14ac:dyDescent="0.25">
      <c r="A94892">
        <v>389449</v>
      </c>
      <c r="B94892" t="s">
        <v>256002</v>
      </c>
      <c r="C94892" t="s">
        <v>54116</v>
      </c>
      <c r="D94892" t="s">
        <v>256003</v>
      </c>
      <c r="E94892" t="s">
        <v>256004</v>
      </c>
    </row>
    <row r="94893" spans="1:5" x14ac:dyDescent="0.25">
      <c r="A94893">
        <v>389451</v>
      </c>
      <c r="B94893" t="s">
        <v>256005</v>
      </c>
      <c r="C94893" t="s">
        <v>256006</v>
      </c>
      <c r="D94893" t="s">
        <v>256007</v>
      </c>
    </row>
    <row r="94894" spans="1:5" x14ac:dyDescent="0.25">
      <c r="A94894">
        <v>389456</v>
      </c>
      <c r="B94894" t="s">
        <v>256008</v>
      </c>
      <c r="C94894" t="s">
        <v>256009</v>
      </c>
      <c r="D94894" t="s">
        <v>256010</v>
      </c>
      <c r="E94894" t="s">
        <v>22563</v>
      </c>
    </row>
    <row r="94895" spans="1:5" x14ac:dyDescent="0.25">
      <c r="A94895">
        <v>389463</v>
      </c>
      <c r="B94895" t="s">
        <v>256011</v>
      </c>
      <c r="C94895" t="s">
        <v>129391</v>
      </c>
      <c r="D94895" t="s">
        <v>256012</v>
      </c>
      <c r="E94895" t="s">
        <v>256013</v>
      </c>
    </row>
    <row r="94896" spans="1:5" x14ac:dyDescent="0.25">
      <c r="A94896">
        <v>389471</v>
      </c>
      <c r="B94896" t="s">
        <v>256014</v>
      </c>
      <c r="C94896" t="s">
        <v>256015</v>
      </c>
      <c r="D94896" t="s">
        <v>256016</v>
      </c>
      <c r="E94896" t="s">
        <v>256017</v>
      </c>
    </row>
    <row r="94897" spans="1:5" x14ac:dyDescent="0.25">
      <c r="A94897">
        <v>389479</v>
      </c>
      <c r="B94897" t="s">
        <v>256018</v>
      </c>
      <c r="D94897" t="s">
        <v>256019</v>
      </c>
      <c r="E94897" t="s">
        <v>12096</v>
      </c>
    </row>
    <row r="94898" spans="1:5" x14ac:dyDescent="0.25">
      <c r="A94898">
        <v>389482</v>
      </c>
      <c r="B94898" t="s">
        <v>256020</v>
      </c>
      <c r="D94898" t="s">
        <v>256021</v>
      </c>
    </row>
    <row r="94899" spans="1:5" x14ac:dyDescent="0.25">
      <c r="A94899">
        <v>389483</v>
      </c>
      <c r="B94899" t="s">
        <v>256022</v>
      </c>
      <c r="C94899" t="s">
        <v>5087</v>
      </c>
      <c r="D94899" t="s">
        <v>256023</v>
      </c>
      <c r="E94899" t="s">
        <v>138782</v>
      </c>
    </row>
    <row r="94900" spans="1:5" x14ac:dyDescent="0.25">
      <c r="A94900">
        <v>389484</v>
      </c>
      <c r="B94900" t="s">
        <v>256024</v>
      </c>
      <c r="C94900" t="s">
        <v>256025</v>
      </c>
      <c r="D94900" t="s">
        <v>256026</v>
      </c>
      <c r="E94900" t="s">
        <v>10</v>
      </c>
    </row>
    <row r="94901" spans="1:5" x14ac:dyDescent="0.25">
      <c r="A94901">
        <v>389485</v>
      </c>
      <c r="B94901" t="s">
        <v>256027</v>
      </c>
      <c r="C94901" t="s">
        <v>43190</v>
      </c>
      <c r="D94901" t="s">
        <v>256028</v>
      </c>
      <c r="E94901" t="s">
        <v>116464</v>
      </c>
    </row>
    <row r="94902" spans="1:5" x14ac:dyDescent="0.25">
      <c r="A94902">
        <v>389509</v>
      </c>
      <c r="B94902" t="s">
        <v>256029</v>
      </c>
      <c r="C94902" t="s">
        <v>256030</v>
      </c>
      <c r="D94902" t="s">
        <v>256031</v>
      </c>
      <c r="E94902" t="s">
        <v>53467</v>
      </c>
    </row>
    <row r="94903" spans="1:5" x14ac:dyDescent="0.25">
      <c r="A94903">
        <v>389512</v>
      </c>
      <c r="B94903" t="s">
        <v>256032</v>
      </c>
      <c r="C94903" t="s">
        <v>256033</v>
      </c>
      <c r="D94903" t="s">
        <v>256034</v>
      </c>
      <c r="E94903" t="s">
        <v>138782</v>
      </c>
    </row>
    <row r="94904" spans="1:5" x14ac:dyDescent="0.25">
      <c r="A94904">
        <v>389516</v>
      </c>
      <c r="B94904" t="s">
        <v>256035</v>
      </c>
      <c r="C94904" t="s">
        <v>12969</v>
      </c>
      <c r="D94904" t="s">
        <v>256036</v>
      </c>
      <c r="E94904" t="s">
        <v>116464</v>
      </c>
    </row>
    <row r="94905" spans="1:5" x14ac:dyDescent="0.25">
      <c r="A94905">
        <v>389524</v>
      </c>
      <c r="B94905" t="s">
        <v>256037</v>
      </c>
      <c r="D94905" t="s">
        <v>256038</v>
      </c>
      <c r="E94905" t="s">
        <v>256039</v>
      </c>
    </row>
    <row r="94906" spans="1:5" x14ac:dyDescent="0.25">
      <c r="A94906">
        <v>389529</v>
      </c>
      <c r="B94906" t="s">
        <v>256040</v>
      </c>
      <c r="D94906" t="s">
        <v>256041</v>
      </c>
      <c r="E94906" t="s">
        <v>10</v>
      </c>
    </row>
    <row r="94907" spans="1:5" x14ac:dyDescent="0.25">
      <c r="A94907">
        <v>389531</v>
      </c>
      <c r="B94907" t="s">
        <v>256042</v>
      </c>
      <c r="C94907" t="s">
        <v>256043</v>
      </c>
      <c r="D94907" t="s">
        <v>256044</v>
      </c>
    </row>
    <row r="94908" spans="1:5" x14ac:dyDescent="0.25">
      <c r="A94908">
        <v>389539</v>
      </c>
      <c r="B94908" t="s">
        <v>256045</v>
      </c>
      <c r="D94908" t="s">
        <v>256046</v>
      </c>
    </row>
    <row r="94909" spans="1:5" x14ac:dyDescent="0.25">
      <c r="A94909">
        <v>389540</v>
      </c>
      <c r="B94909" t="s">
        <v>256047</v>
      </c>
      <c r="D94909" t="s">
        <v>256048</v>
      </c>
      <c r="E94909" t="s">
        <v>116464</v>
      </c>
    </row>
    <row r="94910" spans="1:5" x14ac:dyDescent="0.25">
      <c r="A94910">
        <v>389548</v>
      </c>
      <c r="B94910" t="s">
        <v>256049</v>
      </c>
      <c r="D94910" t="s">
        <v>256050</v>
      </c>
      <c r="E94910" t="s">
        <v>256051</v>
      </c>
    </row>
    <row r="94911" spans="1:5" x14ac:dyDescent="0.25">
      <c r="A94911">
        <v>389561</v>
      </c>
      <c r="B94911" t="s">
        <v>256052</v>
      </c>
      <c r="D94911" t="s">
        <v>256053</v>
      </c>
      <c r="E94911" t="s">
        <v>256054</v>
      </c>
    </row>
    <row r="94912" spans="1:5" x14ac:dyDescent="0.25">
      <c r="A94912">
        <v>389563</v>
      </c>
      <c r="B94912" t="s">
        <v>256055</v>
      </c>
      <c r="C94912" t="s">
        <v>256056</v>
      </c>
      <c r="D94912" t="s">
        <v>256057</v>
      </c>
    </row>
    <row r="94913" spans="1:5" x14ac:dyDescent="0.25">
      <c r="A94913">
        <v>389571</v>
      </c>
      <c r="B94913" t="s">
        <v>256058</v>
      </c>
      <c r="C94913" t="s">
        <v>256059</v>
      </c>
      <c r="D94913" t="s">
        <v>256060</v>
      </c>
      <c r="E94913" t="s">
        <v>256061</v>
      </c>
    </row>
    <row r="94914" spans="1:5" x14ac:dyDescent="0.25">
      <c r="A94914">
        <v>389577</v>
      </c>
      <c r="B94914" t="s">
        <v>256062</v>
      </c>
      <c r="D94914" t="s">
        <v>256063</v>
      </c>
      <c r="E94914" t="s">
        <v>256064</v>
      </c>
    </row>
    <row r="94915" spans="1:5" x14ac:dyDescent="0.25">
      <c r="A94915">
        <v>389579</v>
      </c>
      <c r="B94915" t="s">
        <v>256065</v>
      </c>
      <c r="C94915" t="s">
        <v>933</v>
      </c>
      <c r="D94915" t="s">
        <v>256066</v>
      </c>
      <c r="E94915" t="s">
        <v>935</v>
      </c>
    </row>
    <row r="94916" spans="1:5" x14ac:dyDescent="0.25">
      <c r="A94916">
        <v>389582</v>
      </c>
      <c r="B94916" t="s">
        <v>256067</v>
      </c>
      <c r="D94916" t="s">
        <v>256068</v>
      </c>
      <c r="E94916" t="s">
        <v>116464</v>
      </c>
    </row>
    <row r="94917" spans="1:5" x14ac:dyDescent="0.25">
      <c r="A94917">
        <v>389587</v>
      </c>
      <c r="B94917" t="s">
        <v>256069</v>
      </c>
      <c r="C94917" t="s">
        <v>8636</v>
      </c>
      <c r="D94917" t="s">
        <v>256070</v>
      </c>
      <c r="E94917" t="s">
        <v>256071</v>
      </c>
    </row>
    <row r="94918" spans="1:5" x14ac:dyDescent="0.25">
      <c r="A94918">
        <v>389588</v>
      </c>
      <c r="B94918" t="s">
        <v>256072</v>
      </c>
      <c r="D94918" t="s">
        <v>256073</v>
      </c>
      <c r="E94918" t="s">
        <v>138782</v>
      </c>
    </row>
    <row r="94919" spans="1:5" x14ac:dyDescent="0.25">
      <c r="A94919">
        <v>389592</v>
      </c>
      <c r="B94919" t="s">
        <v>256074</v>
      </c>
      <c r="D94919" t="s">
        <v>256075</v>
      </c>
      <c r="E94919" t="s">
        <v>138782</v>
      </c>
    </row>
    <row r="94920" spans="1:5" x14ac:dyDescent="0.25">
      <c r="A94920">
        <v>389597</v>
      </c>
      <c r="B94920" t="s">
        <v>256076</v>
      </c>
      <c r="D94920" t="s">
        <v>256077</v>
      </c>
    </row>
    <row r="94921" spans="1:5" x14ac:dyDescent="0.25">
      <c r="A94921">
        <v>389599</v>
      </c>
      <c r="B94921" t="s">
        <v>256078</v>
      </c>
      <c r="C94921" t="s">
        <v>2740</v>
      </c>
      <c r="D94921" t="s">
        <v>256079</v>
      </c>
      <c r="E94921" t="s">
        <v>256080</v>
      </c>
    </row>
    <row r="94922" spans="1:5" x14ac:dyDescent="0.25">
      <c r="A94922">
        <v>389608</v>
      </c>
      <c r="B94922" t="s">
        <v>256081</v>
      </c>
      <c r="D94922" t="s">
        <v>256082</v>
      </c>
    </row>
    <row r="94923" spans="1:5" x14ac:dyDescent="0.25">
      <c r="A94923">
        <v>389609</v>
      </c>
      <c r="B94923" t="s">
        <v>256083</v>
      </c>
      <c r="D94923" t="s">
        <v>256084</v>
      </c>
    </row>
    <row r="94924" spans="1:5" x14ac:dyDescent="0.25">
      <c r="A94924">
        <v>389624</v>
      </c>
      <c r="B94924" t="s">
        <v>256085</v>
      </c>
      <c r="D94924" t="s">
        <v>256086</v>
      </c>
      <c r="E94924" t="s">
        <v>256087</v>
      </c>
    </row>
    <row r="94925" spans="1:5" x14ac:dyDescent="0.25">
      <c r="A94925">
        <v>389629</v>
      </c>
      <c r="B94925" t="s">
        <v>256088</v>
      </c>
      <c r="D94925" t="s">
        <v>256089</v>
      </c>
      <c r="E94925" t="s">
        <v>138782</v>
      </c>
    </row>
    <row r="94926" spans="1:5" x14ac:dyDescent="0.25">
      <c r="A94926">
        <v>389630</v>
      </c>
      <c r="B94926" t="s">
        <v>256090</v>
      </c>
      <c r="D94926" t="s">
        <v>256091</v>
      </c>
      <c r="E94926" t="s">
        <v>256092</v>
      </c>
    </row>
    <row r="94927" spans="1:5" x14ac:dyDescent="0.25">
      <c r="A94927">
        <v>389638</v>
      </c>
      <c r="B94927" t="s">
        <v>256093</v>
      </c>
      <c r="D94927" t="s">
        <v>256094</v>
      </c>
      <c r="E94927" t="s">
        <v>256095</v>
      </c>
    </row>
    <row r="94928" spans="1:5" x14ac:dyDescent="0.25">
      <c r="A94928">
        <v>389643</v>
      </c>
      <c r="B94928" t="s">
        <v>256096</v>
      </c>
      <c r="D94928" t="s">
        <v>256097</v>
      </c>
      <c r="E94928" t="s">
        <v>138782</v>
      </c>
    </row>
    <row r="94929" spans="1:5" x14ac:dyDescent="0.25">
      <c r="A94929">
        <v>389644</v>
      </c>
      <c r="B94929" t="s">
        <v>256098</v>
      </c>
      <c r="D94929" t="s">
        <v>256099</v>
      </c>
    </row>
    <row r="94930" spans="1:5" x14ac:dyDescent="0.25">
      <c r="A94930">
        <v>389652</v>
      </c>
      <c r="B94930" t="s">
        <v>256100</v>
      </c>
      <c r="C94930" t="s">
        <v>11028</v>
      </c>
      <c r="D94930" t="s">
        <v>256101</v>
      </c>
      <c r="E94930" t="s">
        <v>256102</v>
      </c>
    </row>
    <row r="94931" spans="1:5" x14ac:dyDescent="0.25">
      <c r="A94931">
        <v>389653</v>
      </c>
      <c r="B94931" t="s">
        <v>256103</v>
      </c>
      <c r="D94931" t="s">
        <v>256104</v>
      </c>
      <c r="E94931" t="s">
        <v>256105</v>
      </c>
    </row>
    <row r="94932" spans="1:5" x14ac:dyDescent="0.25">
      <c r="A94932">
        <v>389657</v>
      </c>
      <c r="B94932" t="s">
        <v>256106</v>
      </c>
      <c r="D94932" t="s">
        <v>256107</v>
      </c>
      <c r="E94932" t="s">
        <v>256108</v>
      </c>
    </row>
    <row r="94933" spans="1:5" x14ac:dyDescent="0.25">
      <c r="A94933">
        <v>389660</v>
      </c>
      <c r="B94933" t="s">
        <v>256109</v>
      </c>
      <c r="D94933" t="s">
        <v>256110</v>
      </c>
    </row>
    <row r="94934" spans="1:5" x14ac:dyDescent="0.25">
      <c r="A94934">
        <v>389677</v>
      </c>
      <c r="B94934" t="s">
        <v>256111</v>
      </c>
      <c r="D94934" t="s">
        <v>256112</v>
      </c>
    </row>
    <row r="94935" spans="1:5" x14ac:dyDescent="0.25">
      <c r="A94935">
        <v>389681</v>
      </c>
      <c r="B94935" t="s">
        <v>256113</v>
      </c>
      <c r="D94935" t="s">
        <v>256114</v>
      </c>
    </row>
    <row r="94936" spans="1:5" x14ac:dyDescent="0.25">
      <c r="A94936">
        <v>389683</v>
      </c>
      <c r="B94936" t="s">
        <v>256115</v>
      </c>
      <c r="D94936" t="s">
        <v>256116</v>
      </c>
    </row>
    <row r="94937" spans="1:5" x14ac:dyDescent="0.25">
      <c r="A94937">
        <v>389689</v>
      </c>
      <c r="B94937" t="s">
        <v>256117</v>
      </c>
      <c r="C94937" t="s">
        <v>38416</v>
      </c>
      <c r="D94937" t="s">
        <v>256118</v>
      </c>
      <c r="E94937" t="s">
        <v>256119</v>
      </c>
    </row>
    <row r="94938" spans="1:5" x14ac:dyDescent="0.25">
      <c r="A94938">
        <v>389708</v>
      </c>
      <c r="B94938" t="s">
        <v>256120</v>
      </c>
      <c r="D94938" t="s">
        <v>256121</v>
      </c>
      <c r="E94938" t="s">
        <v>116464</v>
      </c>
    </row>
    <row r="94939" spans="1:5" x14ac:dyDescent="0.25">
      <c r="A94939">
        <v>389716</v>
      </c>
      <c r="B94939" t="s">
        <v>256122</v>
      </c>
      <c r="D94939" t="s">
        <v>256123</v>
      </c>
    </row>
    <row r="94940" spans="1:5" x14ac:dyDescent="0.25">
      <c r="A94940">
        <v>389719</v>
      </c>
      <c r="B94940" t="s">
        <v>256124</v>
      </c>
      <c r="D94940" t="s">
        <v>256125</v>
      </c>
    </row>
    <row r="94941" spans="1:5" x14ac:dyDescent="0.25">
      <c r="A94941">
        <v>389725</v>
      </c>
      <c r="B94941" t="s">
        <v>256126</v>
      </c>
      <c r="D94941" t="s">
        <v>256127</v>
      </c>
      <c r="E94941" t="s">
        <v>138782</v>
      </c>
    </row>
    <row r="94942" spans="1:5" x14ac:dyDescent="0.25">
      <c r="A94942">
        <v>389735</v>
      </c>
      <c r="B94942" t="s">
        <v>256128</v>
      </c>
      <c r="C94942" t="s">
        <v>256129</v>
      </c>
      <c r="D94942" t="s">
        <v>256130</v>
      </c>
      <c r="E94942" t="s">
        <v>138782</v>
      </c>
    </row>
    <row r="94943" spans="1:5" x14ac:dyDescent="0.25">
      <c r="A94943">
        <v>389745</v>
      </c>
      <c r="B94943" t="s">
        <v>256131</v>
      </c>
      <c r="C94943" t="s">
        <v>256132</v>
      </c>
      <c r="D94943" t="s">
        <v>256133</v>
      </c>
    </row>
    <row r="94944" spans="1:5" x14ac:dyDescent="0.25">
      <c r="A94944">
        <v>389760</v>
      </c>
      <c r="B94944" t="s">
        <v>256134</v>
      </c>
      <c r="D94944" t="s">
        <v>256135</v>
      </c>
    </row>
    <row r="94945" spans="1:5" x14ac:dyDescent="0.25">
      <c r="A94945">
        <v>389783</v>
      </c>
      <c r="B94945" t="s">
        <v>256136</v>
      </c>
      <c r="D94945" t="s">
        <v>256137</v>
      </c>
      <c r="E94945" t="s">
        <v>256138</v>
      </c>
    </row>
    <row r="94946" spans="1:5" x14ac:dyDescent="0.25">
      <c r="A94946">
        <v>389793</v>
      </c>
      <c r="B94946" t="s">
        <v>256139</v>
      </c>
      <c r="D94946" t="s">
        <v>256140</v>
      </c>
    </row>
    <row r="94947" spans="1:5" x14ac:dyDescent="0.25">
      <c r="A94947">
        <v>389797</v>
      </c>
      <c r="B94947" t="s">
        <v>256141</v>
      </c>
      <c r="D94947" t="s">
        <v>256142</v>
      </c>
    </row>
    <row r="94948" spans="1:5" x14ac:dyDescent="0.25">
      <c r="A94948">
        <v>389809</v>
      </c>
      <c r="B94948" t="s">
        <v>256143</v>
      </c>
      <c r="D94948" t="s">
        <v>256144</v>
      </c>
    </row>
    <row r="94949" spans="1:5" x14ac:dyDescent="0.25">
      <c r="A94949">
        <v>389811</v>
      </c>
      <c r="B94949" t="s">
        <v>256145</v>
      </c>
      <c r="D94949" t="s">
        <v>256146</v>
      </c>
    </row>
    <row r="94950" spans="1:5" x14ac:dyDescent="0.25">
      <c r="A94950">
        <v>389823</v>
      </c>
      <c r="B94950" t="s">
        <v>256147</v>
      </c>
      <c r="D94950" t="s">
        <v>256148</v>
      </c>
    </row>
    <row r="94951" spans="1:5" x14ac:dyDescent="0.25">
      <c r="A94951">
        <v>389836</v>
      </c>
      <c r="B94951" t="s">
        <v>256149</v>
      </c>
      <c r="D94951" t="s">
        <v>256150</v>
      </c>
    </row>
    <row r="94952" spans="1:5" x14ac:dyDescent="0.25">
      <c r="A94952">
        <v>389838</v>
      </c>
      <c r="B94952" t="s">
        <v>256151</v>
      </c>
      <c r="C94952" t="s">
        <v>23778</v>
      </c>
      <c r="D94952" t="s">
        <v>256152</v>
      </c>
      <c r="E94952" t="s">
        <v>256153</v>
      </c>
    </row>
    <row r="94953" spans="1:5" x14ac:dyDescent="0.25">
      <c r="A94953">
        <v>389844</v>
      </c>
      <c r="B94953" t="s">
        <v>256154</v>
      </c>
      <c r="D94953" t="s">
        <v>256155</v>
      </c>
      <c r="E94953" t="s">
        <v>138782</v>
      </c>
    </row>
    <row r="94954" spans="1:5" x14ac:dyDescent="0.25">
      <c r="A94954">
        <v>389858</v>
      </c>
      <c r="B94954" t="s">
        <v>256156</v>
      </c>
      <c r="C94954" t="s">
        <v>256157</v>
      </c>
      <c r="D94954" t="s">
        <v>256158</v>
      </c>
      <c r="E94954" t="s">
        <v>256159</v>
      </c>
    </row>
    <row r="94955" spans="1:5" x14ac:dyDescent="0.25">
      <c r="A94955">
        <v>389864</v>
      </c>
      <c r="B94955" t="s">
        <v>256160</v>
      </c>
      <c r="D94955" t="s">
        <v>256161</v>
      </c>
      <c r="E94955" t="s">
        <v>116464</v>
      </c>
    </row>
    <row r="94956" spans="1:5" x14ac:dyDescent="0.25">
      <c r="A94956">
        <v>389879</v>
      </c>
      <c r="B94956" t="s">
        <v>256162</v>
      </c>
      <c r="C94956" t="s">
        <v>245648</v>
      </c>
      <c r="D94956" t="s">
        <v>256163</v>
      </c>
      <c r="E94956" t="s">
        <v>256164</v>
      </c>
    </row>
    <row r="94957" spans="1:5" x14ac:dyDescent="0.25">
      <c r="A94957">
        <v>389882</v>
      </c>
      <c r="B94957" t="s">
        <v>256165</v>
      </c>
      <c r="D94957" t="s">
        <v>256166</v>
      </c>
      <c r="E94957" t="s">
        <v>116464</v>
      </c>
    </row>
    <row r="94958" spans="1:5" x14ac:dyDescent="0.25">
      <c r="A94958">
        <v>389884</v>
      </c>
      <c r="B94958" t="s">
        <v>256167</v>
      </c>
      <c r="D94958" t="s">
        <v>256168</v>
      </c>
      <c r="E94958" t="s">
        <v>116464</v>
      </c>
    </row>
    <row r="94959" spans="1:5" x14ac:dyDescent="0.25">
      <c r="A94959">
        <v>389888</v>
      </c>
      <c r="B94959" t="s">
        <v>256169</v>
      </c>
      <c r="D94959" t="s">
        <v>256170</v>
      </c>
    </row>
    <row r="94960" spans="1:5" x14ac:dyDescent="0.25">
      <c r="A94960">
        <v>389890</v>
      </c>
      <c r="B94960" t="s">
        <v>256171</v>
      </c>
      <c r="D94960" t="s">
        <v>256172</v>
      </c>
    </row>
    <row r="94961" spans="1:5" x14ac:dyDescent="0.25">
      <c r="A94961">
        <v>389893</v>
      </c>
      <c r="B94961" t="s">
        <v>256173</v>
      </c>
      <c r="D94961" t="s">
        <v>256174</v>
      </c>
      <c r="E94961" t="s">
        <v>11551</v>
      </c>
    </row>
    <row r="94962" spans="1:5" x14ac:dyDescent="0.25">
      <c r="A94962">
        <v>389897</v>
      </c>
      <c r="B94962" t="s">
        <v>256175</v>
      </c>
      <c r="D94962" t="s">
        <v>256176</v>
      </c>
    </row>
    <row r="94963" spans="1:5" x14ac:dyDescent="0.25">
      <c r="A94963">
        <v>389902</v>
      </c>
      <c r="B94963" t="s">
        <v>256177</v>
      </c>
      <c r="D94963" t="s">
        <v>256178</v>
      </c>
      <c r="E94963" t="s">
        <v>119775</v>
      </c>
    </row>
    <row r="94964" spans="1:5" x14ac:dyDescent="0.25">
      <c r="A94964">
        <v>389905</v>
      </c>
      <c r="B94964" t="s">
        <v>256179</v>
      </c>
      <c r="D94964" t="s">
        <v>256180</v>
      </c>
    </row>
    <row r="94965" spans="1:5" x14ac:dyDescent="0.25">
      <c r="A94965">
        <v>389910</v>
      </c>
      <c r="B94965" t="s">
        <v>256181</v>
      </c>
      <c r="C94965" t="s">
        <v>256182</v>
      </c>
      <c r="D94965" t="s">
        <v>256183</v>
      </c>
    </row>
    <row r="94966" spans="1:5" x14ac:dyDescent="0.25">
      <c r="A94966">
        <v>389911</v>
      </c>
      <c r="B94966" t="s">
        <v>256184</v>
      </c>
      <c r="C94966" t="s">
        <v>20581</v>
      </c>
      <c r="D94966" t="s">
        <v>256185</v>
      </c>
      <c r="E94966" t="s">
        <v>138782</v>
      </c>
    </row>
    <row r="94967" spans="1:5" x14ac:dyDescent="0.25">
      <c r="A94967">
        <v>389919</v>
      </c>
      <c r="B94967" t="s">
        <v>256186</v>
      </c>
      <c r="D94967" t="s">
        <v>256187</v>
      </c>
    </row>
    <row r="94968" spans="1:5" x14ac:dyDescent="0.25">
      <c r="A94968">
        <v>389934</v>
      </c>
      <c r="B94968" t="s">
        <v>256188</v>
      </c>
      <c r="D94968" t="s">
        <v>256189</v>
      </c>
      <c r="E94968" t="s">
        <v>138782</v>
      </c>
    </row>
    <row r="94969" spans="1:5" x14ac:dyDescent="0.25">
      <c r="A94969">
        <v>389936</v>
      </c>
      <c r="B94969" t="s">
        <v>256190</v>
      </c>
      <c r="C94969" t="s">
        <v>256191</v>
      </c>
      <c r="D94969" t="s">
        <v>256192</v>
      </c>
      <c r="E94969" t="s">
        <v>256193</v>
      </c>
    </row>
    <row r="94970" spans="1:5" x14ac:dyDescent="0.25">
      <c r="A94970">
        <v>389937</v>
      </c>
      <c r="B94970" t="s">
        <v>256194</v>
      </c>
      <c r="D94970" t="s">
        <v>256195</v>
      </c>
      <c r="E94970" t="s">
        <v>138782</v>
      </c>
    </row>
    <row r="94971" spans="1:5" x14ac:dyDescent="0.25">
      <c r="A94971">
        <v>389939</v>
      </c>
      <c r="B94971" t="s">
        <v>256196</v>
      </c>
      <c r="D94971" t="s">
        <v>256197</v>
      </c>
    </row>
    <row r="94972" spans="1:5" x14ac:dyDescent="0.25">
      <c r="A94972">
        <v>389944</v>
      </c>
      <c r="B94972" t="s">
        <v>256198</v>
      </c>
      <c r="C94972" t="s">
        <v>7059</v>
      </c>
      <c r="D94972" t="s">
        <v>256199</v>
      </c>
      <c r="E94972" t="s">
        <v>256200</v>
      </c>
    </row>
    <row r="94973" spans="1:5" x14ac:dyDescent="0.25">
      <c r="A94973">
        <v>389947</v>
      </c>
      <c r="B94973" t="s">
        <v>256201</v>
      </c>
      <c r="D94973" t="s">
        <v>256202</v>
      </c>
    </row>
    <row r="94974" spans="1:5" x14ac:dyDescent="0.25">
      <c r="A94974">
        <v>389949</v>
      </c>
      <c r="B94974" t="s">
        <v>256203</v>
      </c>
      <c r="D94974" t="s">
        <v>256204</v>
      </c>
      <c r="E94974" t="s">
        <v>10</v>
      </c>
    </row>
    <row r="94975" spans="1:5" x14ac:dyDescent="0.25">
      <c r="A94975">
        <v>389952</v>
      </c>
      <c r="B94975" t="s">
        <v>256205</v>
      </c>
      <c r="D94975" t="s">
        <v>256206</v>
      </c>
      <c r="E94975" t="s">
        <v>256207</v>
      </c>
    </row>
    <row r="94976" spans="1:5" x14ac:dyDescent="0.25">
      <c r="A94976">
        <v>389964</v>
      </c>
      <c r="B94976" t="s">
        <v>256208</v>
      </c>
      <c r="D94976" t="s">
        <v>256209</v>
      </c>
      <c r="E94976" t="s">
        <v>250043</v>
      </c>
    </row>
    <row r="94977" spans="1:5" x14ac:dyDescent="0.25">
      <c r="A94977">
        <v>389965</v>
      </c>
      <c r="B94977" t="s">
        <v>256210</v>
      </c>
      <c r="D94977" t="s">
        <v>256211</v>
      </c>
      <c r="E94977" t="s">
        <v>256212</v>
      </c>
    </row>
    <row r="94978" spans="1:5" x14ac:dyDescent="0.25">
      <c r="A94978">
        <v>389966</v>
      </c>
      <c r="B94978" t="s">
        <v>256213</v>
      </c>
      <c r="C94978" t="s">
        <v>256214</v>
      </c>
      <c r="D94978" t="s">
        <v>256215</v>
      </c>
      <c r="E94978" t="s">
        <v>256216</v>
      </c>
    </row>
    <row r="94979" spans="1:5" x14ac:dyDescent="0.25">
      <c r="A94979">
        <v>389967</v>
      </c>
      <c r="B94979" t="s">
        <v>256217</v>
      </c>
      <c r="D94979" t="s">
        <v>256218</v>
      </c>
    </row>
    <row r="94980" spans="1:5" x14ac:dyDescent="0.25">
      <c r="A94980">
        <v>389980</v>
      </c>
      <c r="B94980" t="s">
        <v>256219</v>
      </c>
      <c r="D94980" t="s">
        <v>256220</v>
      </c>
      <c r="E94980" t="s">
        <v>116464</v>
      </c>
    </row>
    <row r="94981" spans="1:5" x14ac:dyDescent="0.25">
      <c r="A94981">
        <v>389986</v>
      </c>
      <c r="B94981" t="s">
        <v>256221</v>
      </c>
      <c r="C94981" t="s">
        <v>256222</v>
      </c>
      <c r="D94981" t="s">
        <v>256223</v>
      </c>
      <c r="E94981" t="s">
        <v>256224</v>
      </c>
    </row>
    <row r="94982" spans="1:5" x14ac:dyDescent="0.25">
      <c r="A94982">
        <v>389996</v>
      </c>
      <c r="B94982" t="s">
        <v>256225</v>
      </c>
      <c r="D94982" t="s">
        <v>256226</v>
      </c>
      <c r="E94982" t="s">
        <v>246702</v>
      </c>
    </row>
    <row r="94983" spans="1:5" x14ac:dyDescent="0.25">
      <c r="A94983">
        <v>390002</v>
      </c>
      <c r="B94983" t="s">
        <v>256227</v>
      </c>
      <c r="D94983" t="s">
        <v>256228</v>
      </c>
    </row>
    <row r="94984" spans="1:5" x14ac:dyDescent="0.25">
      <c r="A94984">
        <v>390005</v>
      </c>
      <c r="B94984" t="s">
        <v>256229</v>
      </c>
      <c r="C94984" t="s">
        <v>45463</v>
      </c>
      <c r="D94984" t="s">
        <v>256230</v>
      </c>
    </row>
    <row r="94985" spans="1:5" x14ac:dyDescent="0.25">
      <c r="A94985">
        <v>390010</v>
      </c>
      <c r="B94985" t="s">
        <v>256231</v>
      </c>
      <c r="C94985" t="s">
        <v>2136</v>
      </c>
      <c r="D94985" t="s">
        <v>256232</v>
      </c>
      <c r="E94985" t="s">
        <v>256233</v>
      </c>
    </row>
    <row r="94986" spans="1:5" x14ac:dyDescent="0.25">
      <c r="A94986">
        <v>390018</v>
      </c>
      <c r="B94986" t="s">
        <v>256234</v>
      </c>
      <c r="C94986" t="s">
        <v>136961</v>
      </c>
      <c r="D94986" t="s">
        <v>256235</v>
      </c>
      <c r="E94986" t="s">
        <v>138782</v>
      </c>
    </row>
    <row r="94987" spans="1:5" x14ac:dyDescent="0.25">
      <c r="A94987">
        <v>390026</v>
      </c>
      <c r="B94987" t="s">
        <v>256236</v>
      </c>
      <c r="D94987" t="s">
        <v>256237</v>
      </c>
    </row>
    <row r="94988" spans="1:5" x14ac:dyDescent="0.25">
      <c r="A94988">
        <v>390027</v>
      </c>
      <c r="B94988" t="s">
        <v>256238</v>
      </c>
      <c r="C94988" t="s">
        <v>256239</v>
      </c>
      <c r="D94988" t="s">
        <v>256240</v>
      </c>
    </row>
    <row r="94989" spans="1:5" x14ac:dyDescent="0.25">
      <c r="A94989">
        <v>390037</v>
      </c>
      <c r="B94989" t="s">
        <v>256241</v>
      </c>
      <c r="C94989" t="s">
        <v>109789</v>
      </c>
      <c r="D94989" t="s">
        <v>256242</v>
      </c>
      <c r="E94989" t="s">
        <v>256243</v>
      </c>
    </row>
    <row r="94990" spans="1:5" x14ac:dyDescent="0.25">
      <c r="A94990">
        <v>390038</v>
      </c>
      <c r="B94990" t="s">
        <v>256244</v>
      </c>
      <c r="D94990" t="s">
        <v>256245</v>
      </c>
      <c r="E94990" t="s">
        <v>256246</v>
      </c>
    </row>
    <row r="94991" spans="1:5" x14ac:dyDescent="0.25">
      <c r="A94991">
        <v>390040</v>
      </c>
      <c r="B94991" t="s">
        <v>256247</v>
      </c>
      <c r="C94991" t="s">
        <v>53448</v>
      </c>
      <c r="D94991" t="s">
        <v>256248</v>
      </c>
    </row>
    <row r="94992" spans="1:5" x14ac:dyDescent="0.25">
      <c r="A94992">
        <v>390047</v>
      </c>
      <c r="B94992" t="s">
        <v>256249</v>
      </c>
      <c r="C94992" t="s">
        <v>26393</v>
      </c>
      <c r="D94992" t="s">
        <v>256250</v>
      </c>
      <c r="E94992" t="s">
        <v>256251</v>
      </c>
    </row>
    <row r="94993" spans="1:5" x14ac:dyDescent="0.25">
      <c r="A94993">
        <v>390050</v>
      </c>
      <c r="B94993" t="s">
        <v>256252</v>
      </c>
      <c r="C94993" t="s">
        <v>256253</v>
      </c>
      <c r="D94993" t="s">
        <v>256254</v>
      </c>
    </row>
    <row r="94994" spans="1:5" x14ac:dyDescent="0.25">
      <c r="A94994">
        <v>390053</v>
      </c>
      <c r="B94994" t="s">
        <v>256255</v>
      </c>
      <c r="D94994" t="s">
        <v>256256</v>
      </c>
      <c r="E94994" t="s">
        <v>116464</v>
      </c>
    </row>
    <row r="94995" spans="1:5" x14ac:dyDescent="0.25">
      <c r="A94995">
        <v>390060</v>
      </c>
      <c r="B94995" t="s">
        <v>256257</v>
      </c>
      <c r="C94995" t="s">
        <v>256258</v>
      </c>
      <c r="D94995" t="s">
        <v>256259</v>
      </c>
    </row>
    <row r="94996" spans="1:5" x14ac:dyDescent="0.25">
      <c r="A94996">
        <v>390089</v>
      </c>
      <c r="B94996" t="s">
        <v>256260</v>
      </c>
      <c r="D94996" t="s">
        <v>256261</v>
      </c>
    </row>
    <row r="94997" spans="1:5" x14ac:dyDescent="0.25">
      <c r="A94997">
        <v>390094</v>
      </c>
      <c r="B94997" t="s">
        <v>256262</v>
      </c>
      <c r="D94997" t="s">
        <v>256263</v>
      </c>
      <c r="E94997" t="s">
        <v>138782</v>
      </c>
    </row>
    <row r="94998" spans="1:5" x14ac:dyDescent="0.25">
      <c r="A94998">
        <v>390097</v>
      </c>
      <c r="B94998" t="s">
        <v>256264</v>
      </c>
      <c r="D94998" t="s">
        <v>256265</v>
      </c>
    </row>
    <row r="94999" spans="1:5" x14ac:dyDescent="0.25">
      <c r="A94999">
        <v>390110</v>
      </c>
      <c r="B94999" t="s">
        <v>256266</v>
      </c>
      <c r="C94999" t="s">
        <v>256267</v>
      </c>
      <c r="D94999" t="s">
        <v>256268</v>
      </c>
      <c r="E94999" t="s">
        <v>256269</v>
      </c>
    </row>
    <row r="95000" spans="1:5" x14ac:dyDescent="0.25">
      <c r="A95000">
        <v>390113</v>
      </c>
      <c r="B95000" t="s">
        <v>256270</v>
      </c>
      <c r="D95000" t="s">
        <v>256271</v>
      </c>
      <c r="E95000" t="s">
        <v>256272</v>
      </c>
    </row>
    <row r="95001" spans="1:5" x14ac:dyDescent="0.25">
      <c r="A95001">
        <v>390117</v>
      </c>
      <c r="B95001" t="s">
        <v>256273</v>
      </c>
      <c r="D95001" t="s">
        <v>256274</v>
      </c>
    </row>
    <row r="95002" spans="1:5" x14ac:dyDescent="0.25">
      <c r="A95002">
        <v>390119</v>
      </c>
      <c r="B95002" t="s">
        <v>256275</v>
      </c>
      <c r="D95002" t="s">
        <v>256276</v>
      </c>
    </row>
    <row r="95003" spans="1:5" x14ac:dyDescent="0.25">
      <c r="A95003">
        <v>390124</v>
      </c>
      <c r="B95003" t="s">
        <v>256277</v>
      </c>
      <c r="D95003" t="s">
        <v>256278</v>
      </c>
      <c r="E95003" t="s">
        <v>256279</v>
      </c>
    </row>
    <row r="95004" spans="1:5" x14ac:dyDescent="0.25">
      <c r="A95004">
        <v>390128</v>
      </c>
      <c r="B95004" t="s">
        <v>256280</v>
      </c>
      <c r="C95004" t="s">
        <v>256281</v>
      </c>
      <c r="D95004" t="s">
        <v>256282</v>
      </c>
      <c r="E95004" t="s">
        <v>256283</v>
      </c>
    </row>
    <row r="95005" spans="1:5" x14ac:dyDescent="0.25">
      <c r="A95005">
        <v>390137</v>
      </c>
      <c r="B95005" t="s">
        <v>256284</v>
      </c>
      <c r="C95005" t="s">
        <v>247656</v>
      </c>
      <c r="D95005" t="s">
        <v>256285</v>
      </c>
      <c r="E95005" t="s">
        <v>116464</v>
      </c>
    </row>
    <row r="95006" spans="1:5" x14ac:dyDescent="0.25">
      <c r="A95006">
        <v>390142</v>
      </c>
      <c r="B95006" t="s">
        <v>256286</v>
      </c>
      <c r="D95006" t="s">
        <v>256287</v>
      </c>
      <c r="E95006" t="s">
        <v>138782</v>
      </c>
    </row>
    <row r="95007" spans="1:5" x14ac:dyDescent="0.25">
      <c r="A95007">
        <v>390145</v>
      </c>
      <c r="B95007" t="s">
        <v>256288</v>
      </c>
      <c r="D95007" t="s">
        <v>256289</v>
      </c>
      <c r="E95007" t="s">
        <v>116464</v>
      </c>
    </row>
    <row r="95008" spans="1:5" x14ac:dyDescent="0.25">
      <c r="A95008">
        <v>390150</v>
      </c>
      <c r="B95008" t="s">
        <v>256290</v>
      </c>
      <c r="D95008" t="s">
        <v>256291</v>
      </c>
      <c r="E95008" t="s">
        <v>256292</v>
      </c>
    </row>
    <row r="95009" spans="1:5" x14ac:dyDescent="0.25">
      <c r="A95009">
        <v>390158</v>
      </c>
      <c r="B95009" t="s">
        <v>256293</v>
      </c>
      <c r="D95009" t="s">
        <v>256294</v>
      </c>
      <c r="E95009" t="s">
        <v>138782</v>
      </c>
    </row>
    <row r="95010" spans="1:5" x14ac:dyDescent="0.25">
      <c r="A95010">
        <v>390160</v>
      </c>
      <c r="B95010" t="s">
        <v>256295</v>
      </c>
      <c r="D95010" t="s">
        <v>256296</v>
      </c>
    </row>
    <row r="95011" spans="1:5" x14ac:dyDescent="0.25">
      <c r="A95011">
        <v>390162</v>
      </c>
      <c r="B95011" t="s">
        <v>256297</v>
      </c>
      <c r="C95011" t="s">
        <v>17230</v>
      </c>
      <c r="D95011" t="s">
        <v>256298</v>
      </c>
      <c r="E95011" t="s">
        <v>256299</v>
      </c>
    </row>
    <row r="95012" spans="1:5" x14ac:dyDescent="0.25">
      <c r="A95012">
        <v>390163</v>
      </c>
      <c r="B95012" t="s">
        <v>256300</v>
      </c>
      <c r="D95012" t="s">
        <v>256301</v>
      </c>
      <c r="E95012" t="s">
        <v>138782</v>
      </c>
    </row>
    <row r="95013" spans="1:5" x14ac:dyDescent="0.25">
      <c r="A95013">
        <v>390167</v>
      </c>
      <c r="B95013" t="s">
        <v>256302</v>
      </c>
      <c r="D95013" t="s">
        <v>256303</v>
      </c>
    </row>
    <row r="95014" spans="1:5" x14ac:dyDescent="0.25">
      <c r="A95014">
        <v>390169</v>
      </c>
      <c r="B95014" t="s">
        <v>256304</v>
      </c>
      <c r="C95014" t="s">
        <v>252412</v>
      </c>
      <c r="D95014" t="s">
        <v>256305</v>
      </c>
      <c r="E95014" t="s">
        <v>247205</v>
      </c>
    </row>
    <row r="95015" spans="1:5" x14ac:dyDescent="0.25">
      <c r="A95015">
        <v>390170</v>
      </c>
      <c r="B95015" t="s">
        <v>256306</v>
      </c>
      <c r="C95015" t="s">
        <v>121935</v>
      </c>
      <c r="D95015" t="s">
        <v>256307</v>
      </c>
      <c r="E95015" t="s">
        <v>256308</v>
      </c>
    </row>
    <row r="95016" spans="1:5" x14ac:dyDescent="0.25">
      <c r="A95016">
        <v>390176</v>
      </c>
      <c r="B95016" t="s">
        <v>256309</v>
      </c>
      <c r="D95016" t="s">
        <v>256310</v>
      </c>
    </row>
    <row r="95017" spans="1:5" x14ac:dyDescent="0.25">
      <c r="A95017">
        <v>390180</v>
      </c>
      <c r="B95017" t="s">
        <v>256311</v>
      </c>
      <c r="D95017" t="s">
        <v>256312</v>
      </c>
      <c r="E95017" t="s">
        <v>138782</v>
      </c>
    </row>
    <row r="95018" spans="1:5" x14ac:dyDescent="0.25">
      <c r="A95018">
        <v>390201</v>
      </c>
      <c r="B95018" t="s">
        <v>256313</v>
      </c>
      <c r="D95018" t="s">
        <v>256314</v>
      </c>
    </row>
    <row r="95019" spans="1:5" x14ac:dyDescent="0.25">
      <c r="A95019">
        <v>390214</v>
      </c>
      <c r="B95019" t="s">
        <v>256315</v>
      </c>
      <c r="C95019" t="s">
        <v>256316</v>
      </c>
      <c r="D95019" t="s">
        <v>256317</v>
      </c>
    </row>
    <row r="95020" spans="1:5" x14ac:dyDescent="0.25">
      <c r="A95020">
        <v>390219</v>
      </c>
      <c r="B95020" t="s">
        <v>256318</v>
      </c>
      <c r="D95020" t="s">
        <v>256319</v>
      </c>
    </row>
    <row r="95021" spans="1:5" x14ac:dyDescent="0.25">
      <c r="A95021">
        <v>390221</v>
      </c>
      <c r="B95021" t="s">
        <v>256320</v>
      </c>
      <c r="C95021" t="s">
        <v>6238</v>
      </c>
      <c r="D95021" t="s">
        <v>256321</v>
      </c>
      <c r="E95021" t="s">
        <v>138782</v>
      </c>
    </row>
    <row r="95022" spans="1:5" x14ac:dyDescent="0.25">
      <c r="A95022">
        <v>390230</v>
      </c>
      <c r="B95022" t="s">
        <v>256322</v>
      </c>
      <c r="C95022" t="s">
        <v>256323</v>
      </c>
      <c r="D95022" t="s">
        <v>256324</v>
      </c>
      <c r="E95022" t="s">
        <v>256325</v>
      </c>
    </row>
    <row r="95023" spans="1:5" x14ac:dyDescent="0.25">
      <c r="A95023">
        <v>390234</v>
      </c>
      <c r="B95023" t="s">
        <v>256326</v>
      </c>
      <c r="C95023" t="s">
        <v>35913</v>
      </c>
      <c r="D95023" t="s">
        <v>256327</v>
      </c>
      <c r="E95023" t="s">
        <v>256328</v>
      </c>
    </row>
    <row r="95024" spans="1:5" x14ac:dyDescent="0.25">
      <c r="A95024">
        <v>390238</v>
      </c>
      <c r="B95024" t="s">
        <v>256329</v>
      </c>
      <c r="C95024" t="s">
        <v>256330</v>
      </c>
      <c r="D95024" t="s">
        <v>256331</v>
      </c>
    </row>
    <row r="95025" spans="1:5" x14ac:dyDescent="0.25">
      <c r="A95025">
        <v>390245</v>
      </c>
      <c r="B95025" t="s">
        <v>256332</v>
      </c>
      <c r="D95025" t="s">
        <v>256333</v>
      </c>
      <c r="E95025" t="s">
        <v>116464</v>
      </c>
    </row>
    <row r="95026" spans="1:5" x14ac:dyDescent="0.25">
      <c r="A95026">
        <v>390248</v>
      </c>
      <c r="B95026" t="s">
        <v>256334</v>
      </c>
      <c r="D95026" t="s">
        <v>256335</v>
      </c>
    </row>
    <row r="95027" spans="1:5" x14ac:dyDescent="0.25">
      <c r="A95027">
        <v>390264</v>
      </c>
      <c r="B95027" t="s">
        <v>256336</v>
      </c>
      <c r="D95027" t="s">
        <v>256337</v>
      </c>
    </row>
    <row r="95028" spans="1:5" x14ac:dyDescent="0.25">
      <c r="A95028">
        <v>390265</v>
      </c>
      <c r="B95028" t="s">
        <v>256338</v>
      </c>
      <c r="C95028" t="s">
        <v>256339</v>
      </c>
      <c r="D95028" t="s">
        <v>256340</v>
      </c>
      <c r="E95028" t="s">
        <v>256341</v>
      </c>
    </row>
    <row r="95029" spans="1:5" x14ac:dyDescent="0.25">
      <c r="A95029">
        <v>390270</v>
      </c>
      <c r="B95029" t="s">
        <v>256342</v>
      </c>
      <c r="D95029" t="s">
        <v>256343</v>
      </c>
    </row>
    <row r="95030" spans="1:5" x14ac:dyDescent="0.25">
      <c r="A95030">
        <v>390288</v>
      </c>
      <c r="B95030" t="s">
        <v>256344</v>
      </c>
      <c r="C95030" t="s">
        <v>31777</v>
      </c>
      <c r="D95030" t="s">
        <v>256345</v>
      </c>
      <c r="E95030" t="s">
        <v>138782</v>
      </c>
    </row>
    <row r="95031" spans="1:5" x14ac:dyDescent="0.25">
      <c r="A95031">
        <v>390296</v>
      </c>
      <c r="B95031" t="s">
        <v>256346</v>
      </c>
      <c r="D95031" t="s">
        <v>256347</v>
      </c>
    </row>
    <row r="95032" spans="1:5" x14ac:dyDescent="0.25">
      <c r="A95032">
        <v>390298</v>
      </c>
      <c r="B95032" t="s">
        <v>256348</v>
      </c>
      <c r="D95032" t="s">
        <v>256349</v>
      </c>
    </row>
    <row r="95033" spans="1:5" x14ac:dyDescent="0.25">
      <c r="A95033">
        <v>390332</v>
      </c>
      <c r="B95033" t="s">
        <v>256350</v>
      </c>
      <c r="D95033" t="s">
        <v>256351</v>
      </c>
    </row>
    <row r="95034" spans="1:5" x14ac:dyDescent="0.25">
      <c r="A95034">
        <v>390335</v>
      </c>
      <c r="B95034" t="s">
        <v>256352</v>
      </c>
      <c r="D95034" t="s">
        <v>256353</v>
      </c>
      <c r="E95034" t="s">
        <v>256354</v>
      </c>
    </row>
    <row r="95035" spans="1:5" x14ac:dyDescent="0.25">
      <c r="A95035">
        <v>390341</v>
      </c>
      <c r="B95035" t="s">
        <v>256355</v>
      </c>
      <c r="C95035" t="s">
        <v>1441</v>
      </c>
      <c r="D95035" t="s">
        <v>256356</v>
      </c>
    </row>
    <row r="95036" spans="1:5" x14ac:dyDescent="0.25">
      <c r="A95036">
        <v>390347</v>
      </c>
      <c r="B95036" t="s">
        <v>256357</v>
      </c>
      <c r="D95036" t="s">
        <v>256358</v>
      </c>
    </row>
    <row r="95037" spans="1:5" x14ac:dyDescent="0.25">
      <c r="A95037">
        <v>390366</v>
      </c>
      <c r="B95037" t="s">
        <v>256359</v>
      </c>
      <c r="C95037" t="s">
        <v>256360</v>
      </c>
      <c r="D95037" t="s">
        <v>256361</v>
      </c>
      <c r="E95037" t="s">
        <v>256362</v>
      </c>
    </row>
    <row r="95038" spans="1:5" x14ac:dyDescent="0.25">
      <c r="A95038">
        <v>390371</v>
      </c>
      <c r="B95038" t="s">
        <v>256363</v>
      </c>
      <c r="C95038" t="s">
        <v>106523</v>
      </c>
      <c r="D95038" t="s">
        <v>256364</v>
      </c>
      <c r="E95038" t="s">
        <v>256365</v>
      </c>
    </row>
    <row r="95039" spans="1:5" x14ac:dyDescent="0.25">
      <c r="A95039">
        <v>390381</v>
      </c>
      <c r="B95039" t="s">
        <v>256366</v>
      </c>
      <c r="C95039" t="s">
        <v>256367</v>
      </c>
      <c r="D95039" t="s">
        <v>256368</v>
      </c>
      <c r="E95039" t="s">
        <v>116464</v>
      </c>
    </row>
    <row r="95040" spans="1:5" x14ac:dyDescent="0.25">
      <c r="A95040">
        <v>390389</v>
      </c>
      <c r="B95040" t="s">
        <v>256369</v>
      </c>
      <c r="D95040" t="s">
        <v>256370</v>
      </c>
    </row>
    <row r="95041" spans="1:5" x14ac:dyDescent="0.25">
      <c r="A95041">
        <v>390398</v>
      </c>
      <c r="B95041" t="s">
        <v>256371</v>
      </c>
      <c r="C95041" t="s">
        <v>2704</v>
      </c>
      <c r="D95041" t="s">
        <v>256372</v>
      </c>
    </row>
    <row r="95042" spans="1:5" x14ac:dyDescent="0.25">
      <c r="A95042">
        <v>390401</v>
      </c>
      <c r="B95042" t="s">
        <v>256373</v>
      </c>
      <c r="D95042" t="s">
        <v>256374</v>
      </c>
    </row>
    <row r="95043" spans="1:5" x14ac:dyDescent="0.25">
      <c r="A95043">
        <v>390403</v>
      </c>
      <c r="B95043" t="s">
        <v>256375</v>
      </c>
      <c r="C95043" t="s">
        <v>256376</v>
      </c>
      <c r="D95043" t="s">
        <v>256377</v>
      </c>
      <c r="E95043" t="s">
        <v>26717</v>
      </c>
    </row>
    <row r="95044" spans="1:5" x14ac:dyDescent="0.25">
      <c r="A95044">
        <v>390413</v>
      </c>
      <c r="B95044" t="s">
        <v>256378</v>
      </c>
      <c r="D95044" t="s">
        <v>256379</v>
      </c>
      <c r="E95044" t="s">
        <v>138782</v>
      </c>
    </row>
    <row r="95045" spans="1:5" x14ac:dyDescent="0.25">
      <c r="A95045">
        <v>390415</v>
      </c>
      <c r="B95045" t="s">
        <v>256380</v>
      </c>
      <c r="D95045" t="s">
        <v>256381</v>
      </c>
    </row>
    <row r="95046" spans="1:5" x14ac:dyDescent="0.25">
      <c r="A95046">
        <v>390424</v>
      </c>
      <c r="B95046" t="s">
        <v>256382</v>
      </c>
      <c r="D95046" t="s">
        <v>256383</v>
      </c>
    </row>
    <row r="95047" spans="1:5" x14ac:dyDescent="0.25">
      <c r="A95047">
        <v>390425</v>
      </c>
      <c r="B95047" t="s">
        <v>256384</v>
      </c>
      <c r="D95047" t="s">
        <v>256385</v>
      </c>
      <c r="E95047" t="s">
        <v>256386</v>
      </c>
    </row>
    <row r="95048" spans="1:5" x14ac:dyDescent="0.25">
      <c r="A95048">
        <v>390436</v>
      </c>
      <c r="B95048" t="s">
        <v>256387</v>
      </c>
      <c r="C95048" t="s">
        <v>256388</v>
      </c>
      <c r="D95048" t="s">
        <v>256389</v>
      </c>
      <c r="E95048" t="s">
        <v>10</v>
      </c>
    </row>
    <row r="95049" spans="1:5" x14ac:dyDescent="0.25">
      <c r="A95049">
        <v>390441</v>
      </c>
      <c r="B95049" t="s">
        <v>256390</v>
      </c>
      <c r="C95049" t="s">
        <v>256391</v>
      </c>
      <c r="D95049" t="s">
        <v>256392</v>
      </c>
    </row>
    <row r="95050" spans="1:5" x14ac:dyDescent="0.25">
      <c r="A95050">
        <v>390443</v>
      </c>
      <c r="B95050" t="s">
        <v>256393</v>
      </c>
      <c r="D95050" t="s">
        <v>256394</v>
      </c>
      <c r="E95050" t="s">
        <v>116464</v>
      </c>
    </row>
    <row r="95051" spans="1:5" x14ac:dyDescent="0.25">
      <c r="A95051">
        <v>390445</v>
      </c>
      <c r="B95051" t="s">
        <v>256395</v>
      </c>
      <c r="C95051" t="s">
        <v>256396</v>
      </c>
      <c r="D95051" t="s">
        <v>256397</v>
      </c>
      <c r="E95051" t="s">
        <v>138782</v>
      </c>
    </row>
    <row r="95052" spans="1:5" x14ac:dyDescent="0.25">
      <c r="A95052">
        <v>390452</v>
      </c>
      <c r="B95052" t="s">
        <v>256398</v>
      </c>
      <c r="D95052" t="s">
        <v>256399</v>
      </c>
      <c r="E95052" t="s">
        <v>138782</v>
      </c>
    </row>
    <row r="95053" spans="1:5" x14ac:dyDescent="0.25">
      <c r="A95053">
        <v>390476</v>
      </c>
      <c r="B95053" t="s">
        <v>256400</v>
      </c>
      <c r="D95053" t="s">
        <v>256401</v>
      </c>
    </row>
    <row r="95054" spans="1:5" x14ac:dyDescent="0.25">
      <c r="A95054">
        <v>390502</v>
      </c>
      <c r="B95054" t="s">
        <v>256402</v>
      </c>
      <c r="C95054" t="s">
        <v>256403</v>
      </c>
      <c r="D95054" t="s">
        <v>256404</v>
      </c>
      <c r="E95054" t="s">
        <v>256405</v>
      </c>
    </row>
    <row r="95055" spans="1:5" x14ac:dyDescent="0.25">
      <c r="A95055">
        <v>390504</v>
      </c>
      <c r="B95055" t="s">
        <v>256406</v>
      </c>
      <c r="D95055" t="s">
        <v>256407</v>
      </c>
      <c r="E95055" t="s">
        <v>116464</v>
      </c>
    </row>
    <row r="95056" spans="1:5" x14ac:dyDescent="0.25">
      <c r="A95056">
        <v>390512</v>
      </c>
      <c r="B95056" t="s">
        <v>256408</v>
      </c>
      <c r="C95056" t="s">
        <v>256409</v>
      </c>
      <c r="D95056" t="s">
        <v>256410</v>
      </c>
    </row>
    <row r="95057" spans="1:5" x14ac:dyDescent="0.25">
      <c r="A95057">
        <v>390521</v>
      </c>
      <c r="B95057" t="s">
        <v>256411</v>
      </c>
      <c r="C95057" t="s">
        <v>40386</v>
      </c>
      <c r="D95057" t="s">
        <v>256412</v>
      </c>
    </row>
    <row r="95058" spans="1:5" x14ac:dyDescent="0.25">
      <c r="A95058">
        <v>390533</v>
      </c>
      <c r="B95058" t="s">
        <v>256413</v>
      </c>
      <c r="D95058" t="s">
        <v>256414</v>
      </c>
    </row>
    <row r="95059" spans="1:5" x14ac:dyDescent="0.25">
      <c r="A95059">
        <v>390535</v>
      </c>
      <c r="B95059" t="s">
        <v>256415</v>
      </c>
      <c r="C95059" t="s">
        <v>4663</v>
      </c>
      <c r="D95059" t="s">
        <v>256416</v>
      </c>
      <c r="E95059" t="s">
        <v>256417</v>
      </c>
    </row>
    <row r="95060" spans="1:5" x14ac:dyDescent="0.25">
      <c r="A95060">
        <v>390538</v>
      </c>
      <c r="B95060" t="s">
        <v>256418</v>
      </c>
      <c r="D95060" t="s">
        <v>256419</v>
      </c>
      <c r="E95060" t="s">
        <v>116464</v>
      </c>
    </row>
    <row r="95061" spans="1:5" x14ac:dyDescent="0.25">
      <c r="A95061">
        <v>390540</v>
      </c>
      <c r="B95061" t="s">
        <v>256420</v>
      </c>
      <c r="D95061" t="s">
        <v>256421</v>
      </c>
      <c r="E95061" t="s">
        <v>12096</v>
      </c>
    </row>
    <row r="95062" spans="1:5" x14ac:dyDescent="0.25">
      <c r="A95062">
        <v>390559</v>
      </c>
      <c r="B95062" t="s">
        <v>256422</v>
      </c>
      <c r="C95062" t="s">
        <v>256423</v>
      </c>
      <c r="D95062" t="s">
        <v>256424</v>
      </c>
    </row>
    <row r="95063" spans="1:5" x14ac:dyDescent="0.25">
      <c r="A95063">
        <v>390564</v>
      </c>
      <c r="B95063" t="s">
        <v>256425</v>
      </c>
      <c r="C95063" t="s">
        <v>256426</v>
      </c>
      <c r="D95063" t="s">
        <v>256427</v>
      </c>
    </row>
    <row r="95064" spans="1:5" x14ac:dyDescent="0.25">
      <c r="A95064">
        <v>390565</v>
      </c>
      <c r="B95064" t="s">
        <v>256428</v>
      </c>
      <c r="D95064" t="s">
        <v>256429</v>
      </c>
      <c r="E95064" t="s">
        <v>116464</v>
      </c>
    </row>
    <row r="95065" spans="1:5" x14ac:dyDescent="0.25">
      <c r="A95065">
        <v>390572</v>
      </c>
      <c r="B95065" t="s">
        <v>256430</v>
      </c>
      <c r="D95065" t="s">
        <v>256431</v>
      </c>
      <c r="E95065" t="s">
        <v>116464</v>
      </c>
    </row>
    <row r="95066" spans="1:5" x14ac:dyDescent="0.25">
      <c r="A95066">
        <v>390574</v>
      </c>
      <c r="B95066" t="s">
        <v>256432</v>
      </c>
      <c r="D95066" t="s">
        <v>256433</v>
      </c>
    </row>
    <row r="95067" spans="1:5" x14ac:dyDescent="0.25">
      <c r="A95067">
        <v>390579</v>
      </c>
      <c r="B95067" t="s">
        <v>256434</v>
      </c>
      <c r="D95067" t="s">
        <v>256435</v>
      </c>
      <c r="E95067" t="s">
        <v>10</v>
      </c>
    </row>
    <row r="95068" spans="1:5" x14ac:dyDescent="0.25">
      <c r="A95068">
        <v>390581</v>
      </c>
      <c r="B95068" t="s">
        <v>256436</v>
      </c>
      <c r="D95068" t="s">
        <v>256437</v>
      </c>
    </row>
    <row r="95069" spans="1:5" x14ac:dyDescent="0.25">
      <c r="A95069">
        <v>390607</v>
      </c>
      <c r="B95069" t="s">
        <v>256438</v>
      </c>
      <c r="C95069" t="s">
        <v>256439</v>
      </c>
      <c r="D95069" t="s">
        <v>256440</v>
      </c>
    </row>
    <row r="95070" spans="1:5" x14ac:dyDescent="0.25">
      <c r="A95070">
        <v>390624</v>
      </c>
      <c r="B95070" t="s">
        <v>256441</v>
      </c>
      <c r="D95070" t="s">
        <v>256442</v>
      </c>
    </row>
    <row r="95071" spans="1:5" x14ac:dyDescent="0.25">
      <c r="A95071">
        <v>390649</v>
      </c>
      <c r="B95071" t="s">
        <v>256443</v>
      </c>
      <c r="C95071" t="s">
        <v>12199</v>
      </c>
      <c r="D95071" t="s">
        <v>256444</v>
      </c>
      <c r="E95071" t="s">
        <v>26717</v>
      </c>
    </row>
    <row r="95072" spans="1:5" x14ac:dyDescent="0.25">
      <c r="A95072">
        <v>390650</v>
      </c>
      <c r="B95072" t="s">
        <v>256445</v>
      </c>
      <c r="C95072" t="s">
        <v>256446</v>
      </c>
      <c r="D95072" t="s">
        <v>256447</v>
      </c>
      <c r="E95072" t="s">
        <v>256448</v>
      </c>
    </row>
    <row r="95073" spans="1:5" x14ac:dyDescent="0.25">
      <c r="A95073">
        <v>390658</v>
      </c>
      <c r="B95073" t="s">
        <v>256449</v>
      </c>
      <c r="C95073" t="s">
        <v>256450</v>
      </c>
      <c r="D95073" t="s">
        <v>256451</v>
      </c>
    </row>
    <row r="95074" spans="1:5" x14ac:dyDescent="0.25">
      <c r="A95074">
        <v>390666</v>
      </c>
      <c r="B95074" t="s">
        <v>256452</v>
      </c>
      <c r="C95074" t="s">
        <v>256453</v>
      </c>
      <c r="D95074" t="s">
        <v>256454</v>
      </c>
      <c r="E95074" t="s">
        <v>256455</v>
      </c>
    </row>
    <row r="95075" spans="1:5" x14ac:dyDescent="0.25">
      <c r="A95075">
        <v>390667</v>
      </c>
      <c r="B95075" t="s">
        <v>256456</v>
      </c>
      <c r="C95075" t="s">
        <v>234722</v>
      </c>
      <c r="D95075" t="s">
        <v>256457</v>
      </c>
    </row>
    <row r="95076" spans="1:5" x14ac:dyDescent="0.25">
      <c r="A95076">
        <v>390675</v>
      </c>
      <c r="B95076" t="s">
        <v>256458</v>
      </c>
      <c r="D95076" t="s">
        <v>256459</v>
      </c>
    </row>
    <row r="95077" spans="1:5" x14ac:dyDescent="0.25">
      <c r="A95077">
        <v>390683</v>
      </c>
      <c r="B95077" t="s">
        <v>256460</v>
      </c>
      <c r="D95077" t="s">
        <v>256461</v>
      </c>
    </row>
    <row r="95078" spans="1:5" x14ac:dyDescent="0.25">
      <c r="A95078">
        <v>390692</v>
      </c>
      <c r="B95078" t="s">
        <v>256462</v>
      </c>
      <c r="C95078" t="s">
        <v>256463</v>
      </c>
      <c r="D95078" t="s">
        <v>256464</v>
      </c>
      <c r="E95078" t="s">
        <v>138782</v>
      </c>
    </row>
    <row r="95079" spans="1:5" x14ac:dyDescent="0.25">
      <c r="A95079">
        <v>390693</v>
      </c>
      <c r="B95079" t="s">
        <v>256465</v>
      </c>
      <c r="C95079" t="s">
        <v>256466</v>
      </c>
      <c r="D95079" t="s">
        <v>256467</v>
      </c>
    </row>
    <row r="95080" spans="1:5" x14ac:dyDescent="0.25">
      <c r="A95080">
        <v>390695</v>
      </c>
      <c r="B95080" t="s">
        <v>256468</v>
      </c>
      <c r="D95080" t="s">
        <v>256469</v>
      </c>
      <c r="E95080" t="s">
        <v>138782</v>
      </c>
    </row>
    <row r="95081" spans="1:5" x14ac:dyDescent="0.25">
      <c r="A95081">
        <v>390696</v>
      </c>
      <c r="B95081" t="s">
        <v>256470</v>
      </c>
      <c r="D95081" t="s">
        <v>256471</v>
      </c>
    </row>
    <row r="95082" spans="1:5" x14ac:dyDescent="0.25">
      <c r="A95082">
        <v>390702</v>
      </c>
      <c r="B95082" t="s">
        <v>256472</v>
      </c>
      <c r="C95082" t="s">
        <v>10914</v>
      </c>
      <c r="D95082" t="s">
        <v>256473</v>
      </c>
    </row>
    <row r="95083" spans="1:5" x14ac:dyDescent="0.25">
      <c r="A95083">
        <v>390704</v>
      </c>
      <c r="B95083" t="s">
        <v>256474</v>
      </c>
      <c r="D95083" t="s">
        <v>256475</v>
      </c>
    </row>
    <row r="95084" spans="1:5" x14ac:dyDescent="0.25">
      <c r="A95084">
        <v>390706</v>
      </c>
      <c r="B95084" t="s">
        <v>256476</v>
      </c>
      <c r="C95084" t="s">
        <v>8774</v>
      </c>
      <c r="D95084" t="s">
        <v>256477</v>
      </c>
      <c r="E95084" t="s">
        <v>116464</v>
      </c>
    </row>
    <row r="95085" spans="1:5" x14ac:dyDescent="0.25">
      <c r="A95085">
        <v>390710</v>
      </c>
      <c r="B95085" t="s">
        <v>256478</v>
      </c>
      <c r="D95085" t="s">
        <v>256479</v>
      </c>
    </row>
    <row r="95086" spans="1:5" x14ac:dyDescent="0.25">
      <c r="A95086">
        <v>390712</v>
      </c>
      <c r="B95086" t="s">
        <v>256480</v>
      </c>
      <c r="D95086" t="s">
        <v>256481</v>
      </c>
      <c r="E95086" t="s">
        <v>12096</v>
      </c>
    </row>
    <row r="95087" spans="1:5" x14ac:dyDescent="0.25">
      <c r="A95087">
        <v>390715</v>
      </c>
      <c r="B95087" t="s">
        <v>256482</v>
      </c>
      <c r="D95087" t="s">
        <v>256483</v>
      </c>
    </row>
    <row r="95088" spans="1:5" x14ac:dyDescent="0.25">
      <c r="A95088">
        <v>390718</v>
      </c>
      <c r="B95088" t="s">
        <v>256484</v>
      </c>
      <c r="D95088" t="s">
        <v>256485</v>
      </c>
      <c r="E95088" t="s">
        <v>256486</v>
      </c>
    </row>
    <row r="95089" spans="1:5" x14ac:dyDescent="0.25">
      <c r="A95089">
        <v>390725</v>
      </c>
      <c r="B95089" t="s">
        <v>256487</v>
      </c>
      <c r="C95089" t="s">
        <v>35014</v>
      </c>
      <c r="D95089" t="s">
        <v>256488</v>
      </c>
      <c r="E95089" t="s">
        <v>256489</v>
      </c>
    </row>
    <row r="95090" spans="1:5" x14ac:dyDescent="0.25">
      <c r="A95090">
        <v>390736</v>
      </c>
      <c r="B95090" t="s">
        <v>256490</v>
      </c>
      <c r="C95090" t="s">
        <v>6270</v>
      </c>
      <c r="D95090" t="s">
        <v>256491</v>
      </c>
      <c r="E95090" t="s">
        <v>256492</v>
      </c>
    </row>
    <row r="95091" spans="1:5" x14ac:dyDescent="0.25">
      <c r="A95091">
        <v>390744</v>
      </c>
      <c r="B95091" t="s">
        <v>256493</v>
      </c>
      <c r="D95091" t="s">
        <v>256494</v>
      </c>
    </row>
    <row r="95092" spans="1:5" x14ac:dyDescent="0.25">
      <c r="A95092">
        <v>390754</v>
      </c>
      <c r="B95092" t="s">
        <v>256495</v>
      </c>
      <c r="C95092" t="s">
        <v>256496</v>
      </c>
      <c r="D95092" t="s">
        <v>256497</v>
      </c>
      <c r="E95092" t="s">
        <v>116464</v>
      </c>
    </row>
    <row r="95093" spans="1:5" x14ac:dyDescent="0.25">
      <c r="A95093">
        <v>390758</v>
      </c>
      <c r="B95093" t="s">
        <v>256498</v>
      </c>
      <c r="C95093" t="s">
        <v>256499</v>
      </c>
      <c r="D95093" t="s">
        <v>256500</v>
      </c>
    </row>
    <row r="95094" spans="1:5" x14ac:dyDescent="0.25">
      <c r="A95094">
        <v>390770</v>
      </c>
      <c r="B95094" t="s">
        <v>256501</v>
      </c>
      <c r="C95094" t="s">
        <v>256502</v>
      </c>
      <c r="D95094" t="s">
        <v>256503</v>
      </c>
      <c r="E95094" t="s">
        <v>256504</v>
      </c>
    </row>
    <row r="95095" spans="1:5" x14ac:dyDescent="0.25">
      <c r="A95095">
        <v>390774</v>
      </c>
      <c r="B95095" t="s">
        <v>256505</v>
      </c>
      <c r="D95095" t="s">
        <v>256506</v>
      </c>
    </row>
    <row r="95096" spans="1:5" x14ac:dyDescent="0.25">
      <c r="A95096">
        <v>390791</v>
      </c>
      <c r="B95096" t="s">
        <v>256507</v>
      </c>
      <c r="D95096" t="s">
        <v>256508</v>
      </c>
      <c r="E95096" t="s">
        <v>256509</v>
      </c>
    </row>
    <row r="95097" spans="1:5" x14ac:dyDescent="0.25">
      <c r="A95097">
        <v>390794</v>
      </c>
      <c r="B95097" t="s">
        <v>256510</v>
      </c>
      <c r="D95097" t="s">
        <v>256511</v>
      </c>
    </row>
    <row r="95098" spans="1:5" x14ac:dyDescent="0.25">
      <c r="A95098">
        <v>390804</v>
      </c>
      <c r="B95098" t="s">
        <v>256512</v>
      </c>
      <c r="D95098" t="s">
        <v>256513</v>
      </c>
    </row>
    <row r="95099" spans="1:5" x14ac:dyDescent="0.25">
      <c r="A95099">
        <v>390808</v>
      </c>
      <c r="B95099" t="s">
        <v>256514</v>
      </c>
      <c r="D95099" t="s">
        <v>256515</v>
      </c>
      <c r="E95099" t="s">
        <v>116464</v>
      </c>
    </row>
    <row r="95100" spans="1:5" x14ac:dyDescent="0.25">
      <c r="A95100">
        <v>390826</v>
      </c>
      <c r="B95100" t="s">
        <v>256516</v>
      </c>
      <c r="C95100" t="s">
        <v>28029</v>
      </c>
      <c r="D95100" t="s">
        <v>256517</v>
      </c>
      <c r="E95100" t="s">
        <v>256518</v>
      </c>
    </row>
    <row r="95101" spans="1:5" x14ac:dyDescent="0.25">
      <c r="A95101">
        <v>390832</v>
      </c>
      <c r="B95101" t="s">
        <v>256519</v>
      </c>
      <c r="D95101" t="s">
        <v>256520</v>
      </c>
      <c r="E95101" t="s">
        <v>194117</v>
      </c>
    </row>
    <row r="95102" spans="1:5" x14ac:dyDescent="0.25">
      <c r="A95102">
        <v>390839</v>
      </c>
      <c r="B95102" t="s">
        <v>256521</v>
      </c>
      <c r="C95102" t="s">
        <v>256522</v>
      </c>
      <c r="D95102" t="s">
        <v>256523</v>
      </c>
    </row>
    <row r="95103" spans="1:5" x14ac:dyDescent="0.25">
      <c r="A95103">
        <v>390846</v>
      </c>
      <c r="B95103" t="s">
        <v>256524</v>
      </c>
      <c r="C95103" t="s">
        <v>128499</v>
      </c>
      <c r="D95103" t="s">
        <v>256525</v>
      </c>
      <c r="E95103" t="s">
        <v>256526</v>
      </c>
    </row>
    <row r="95104" spans="1:5" x14ac:dyDescent="0.25">
      <c r="A95104">
        <v>390848</v>
      </c>
      <c r="B95104" t="s">
        <v>256527</v>
      </c>
      <c r="D95104" t="s">
        <v>256528</v>
      </c>
      <c r="E95104" t="s">
        <v>256529</v>
      </c>
    </row>
    <row r="95105" spans="1:5" x14ac:dyDescent="0.25">
      <c r="A95105">
        <v>390850</v>
      </c>
      <c r="B95105" t="s">
        <v>256530</v>
      </c>
      <c r="C95105" t="s">
        <v>256531</v>
      </c>
      <c r="D95105" t="s">
        <v>256532</v>
      </c>
      <c r="E95105" t="s">
        <v>138782</v>
      </c>
    </row>
    <row r="95106" spans="1:5" x14ac:dyDescent="0.25">
      <c r="A95106">
        <v>390854</v>
      </c>
      <c r="B95106" t="s">
        <v>256533</v>
      </c>
      <c r="D95106" t="s">
        <v>256534</v>
      </c>
      <c r="E95106" t="s">
        <v>256535</v>
      </c>
    </row>
    <row r="95107" spans="1:5" x14ac:dyDescent="0.25">
      <c r="A95107">
        <v>390873</v>
      </c>
      <c r="B95107" t="s">
        <v>256536</v>
      </c>
      <c r="D95107" t="s">
        <v>256537</v>
      </c>
    </row>
    <row r="95108" spans="1:5" x14ac:dyDescent="0.25">
      <c r="A95108">
        <v>390880</v>
      </c>
      <c r="B95108" t="s">
        <v>256538</v>
      </c>
      <c r="C95108" t="s">
        <v>82734</v>
      </c>
      <c r="D95108" t="s">
        <v>256539</v>
      </c>
      <c r="E95108" t="s">
        <v>256540</v>
      </c>
    </row>
    <row r="95109" spans="1:5" x14ac:dyDescent="0.25">
      <c r="A95109">
        <v>390906</v>
      </c>
      <c r="B95109" t="s">
        <v>256541</v>
      </c>
      <c r="D95109" t="s">
        <v>256542</v>
      </c>
    </row>
    <row r="95110" spans="1:5" x14ac:dyDescent="0.25">
      <c r="A95110">
        <v>390909</v>
      </c>
      <c r="B95110" t="s">
        <v>256543</v>
      </c>
      <c r="D95110" t="s">
        <v>256544</v>
      </c>
    </row>
    <row r="95111" spans="1:5" x14ac:dyDescent="0.25">
      <c r="A95111">
        <v>390912</v>
      </c>
      <c r="B95111" t="s">
        <v>256545</v>
      </c>
      <c r="D95111" t="s">
        <v>256546</v>
      </c>
      <c r="E95111" t="s">
        <v>256547</v>
      </c>
    </row>
    <row r="95112" spans="1:5" x14ac:dyDescent="0.25">
      <c r="A95112">
        <v>390918</v>
      </c>
      <c r="B95112" t="s">
        <v>256548</v>
      </c>
      <c r="C95112" t="s">
        <v>256549</v>
      </c>
      <c r="D95112" t="s">
        <v>256550</v>
      </c>
      <c r="E95112" t="s">
        <v>256551</v>
      </c>
    </row>
    <row r="95113" spans="1:5" x14ac:dyDescent="0.25">
      <c r="A95113">
        <v>390923</v>
      </c>
      <c r="B95113" t="s">
        <v>256552</v>
      </c>
      <c r="C95113" t="s">
        <v>256553</v>
      </c>
      <c r="D95113" t="s">
        <v>256554</v>
      </c>
    </row>
    <row r="95114" spans="1:5" x14ac:dyDescent="0.25">
      <c r="A95114">
        <v>390934</v>
      </c>
      <c r="B95114" t="s">
        <v>256555</v>
      </c>
      <c r="C95114" t="s">
        <v>10112</v>
      </c>
      <c r="D95114" t="s">
        <v>256556</v>
      </c>
      <c r="E95114" t="s">
        <v>116464</v>
      </c>
    </row>
    <row r="95115" spans="1:5" x14ac:dyDescent="0.25">
      <c r="A95115">
        <v>390940</v>
      </c>
      <c r="B95115" t="s">
        <v>256557</v>
      </c>
      <c r="C95115" t="s">
        <v>5761</v>
      </c>
      <c r="D95115" t="s">
        <v>256558</v>
      </c>
      <c r="E95115" t="s">
        <v>256559</v>
      </c>
    </row>
    <row r="95116" spans="1:5" x14ac:dyDescent="0.25">
      <c r="A95116">
        <v>390941</v>
      </c>
      <c r="B95116" t="s">
        <v>256560</v>
      </c>
      <c r="D95116" t="s">
        <v>256561</v>
      </c>
    </row>
    <row r="95117" spans="1:5" x14ac:dyDescent="0.25">
      <c r="A95117">
        <v>390948</v>
      </c>
      <c r="B95117" t="s">
        <v>256562</v>
      </c>
      <c r="D95117" t="s">
        <v>256563</v>
      </c>
    </row>
    <row r="95118" spans="1:5" x14ac:dyDescent="0.25">
      <c r="A95118">
        <v>390951</v>
      </c>
      <c r="B95118" t="s">
        <v>256564</v>
      </c>
      <c r="C95118" t="s">
        <v>5847</v>
      </c>
      <c r="D95118" t="s">
        <v>256565</v>
      </c>
      <c r="E95118" t="s">
        <v>256566</v>
      </c>
    </row>
    <row r="95119" spans="1:5" x14ac:dyDescent="0.25">
      <c r="A95119">
        <v>390981</v>
      </c>
      <c r="B95119" t="s">
        <v>256567</v>
      </c>
      <c r="D95119" t="s">
        <v>256568</v>
      </c>
      <c r="E95119" t="s">
        <v>116464</v>
      </c>
    </row>
    <row r="95120" spans="1:5" x14ac:dyDescent="0.25">
      <c r="A95120">
        <v>390989</v>
      </c>
      <c r="B95120" t="s">
        <v>256569</v>
      </c>
      <c r="C95120" t="s">
        <v>30097</v>
      </c>
      <c r="D95120" t="s">
        <v>256570</v>
      </c>
    </row>
    <row r="95121" spans="1:5" x14ac:dyDescent="0.25">
      <c r="A95121">
        <v>390991</v>
      </c>
      <c r="B95121" t="s">
        <v>256571</v>
      </c>
      <c r="D95121" t="s">
        <v>256572</v>
      </c>
      <c r="E95121" t="s">
        <v>116464</v>
      </c>
    </row>
    <row r="95122" spans="1:5" x14ac:dyDescent="0.25">
      <c r="A95122">
        <v>390994</v>
      </c>
      <c r="B95122" t="s">
        <v>256573</v>
      </c>
      <c r="C95122" t="s">
        <v>116787</v>
      </c>
      <c r="D95122" t="s">
        <v>256574</v>
      </c>
    </row>
    <row r="95123" spans="1:5" x14ac:dyDescent="0.25">
      <c r="A95123">
        <v>390998</v>
      </c>
      <c r="B95123" t="s">
        <v>256575</v>
      </c>
      <c r="C95123" t="s">
        <v>41292</v>
      </c>
      <c r="D95123" t="s">
        <v>256576</v>
      </c>
      <c r="E95123" t="s">
        <v>47815</v>
      </c>
    </row>
    <row r="95124" spans="1:5" x14ac:dyDescent="0.25">
      <c r="A95124">
        <v>391002</v>
      </c>
      <c r="B95124" t="s">
        <v>256577</v>
      </c>
      <c r="D95124" t="s">
        <v>256578</v>
      </c>
    </row>
    <row r="95125" spans="1:5" x14ac:dyDescent="0.25">
      <c r="A95125">
        <v>391007</v>
      </c>
      <c r="B95125" t="s">
        <v>256579</v>
      </c>
      <c r="D95125" t="s">
        <v>256580</v>
      </c>
    </row>
    <row r="95126" spans="1:5" x14ac:dyDescent="0.25">
      <c r="A95126">
        <v>391008</v>
      </c>
      <c r="B95126" t="s">
        <v>256581</v>
      </c>
      <c r="C95126" t="s">
        <v>256582</v>
      </c>
      <c r="D95126" t="s">
        <v>256583</v>
      </c>
      <c r="E95126" t="s">
        <v>256584</v>
      </c>
    </row>
    <row r="95127" spans="1:5" x14ac:dyDescent="0.25">
      <c r="A95127">
        <v>391047</v>
      </c>
      <c r="B95127" t="s">
        <v>256585</v>
      </c>
      <c r="C95127" t="s">
        <v>38014</v>
      </c>
      <c r="D95127" t="s">
        <v>256586</v>
      </c>
      <c r="E95127" t="s">
        <v>116464</v>
      </c>
    </row>
    <row r="95128" spans="1:5" x14ac:dyDescent="0.25">
      <c r="A95128">
        <v>391050</v>
      </c>
      <c r="B95128" t="s">
        <v>256587</v>
      </c>
      <c r="D95128" t="s">
        <v>256588</v>
      </c>
    </row>
    <row r="95129" spans="1:5" x14ac:dyDescent="0.25">
      <c r="A95129">
        <v>391056</v>
      </c>
      <c r="B95129" t="s">
        <v>256589</v>
      </c>
      <c r="D95129" t="s">
        <v>256590</v>
      </c>
      <c r="E95129" t="s">
        <v>9714</v>
      </c>
    </row>
    <row r="95130" spans="1:5" x14ac:dyDescent="0.25">
      <c r="A95130">
        <v>391057</v>
      </c>
      <c r="B95130" t="s">
        <v>256591</v>
      </c>
      <c r="D95130" t="s">
        <v>256592</v>
      </c>
    </row>
    <row r="95131" spans="1:5" x14ac:dyDescent="0.25">
      <c r="A95131">
        <v>391058</v>
      </c>
      <c r="B95131" t="s">
        <v>256593</v>
      </c>
      <c r="D95131" t="s">
        <v>256594</v>
      </c>
      <c r="E95131" t="s">
        <v>138782</v>
      </c>
    </row>
    <row r="95132" spans="1:5" x14ac:dyDescent="0.25">
      <c r="A95132">
        <v>391062</v>
      </c>
      <c r="B95132" t="s">
        <v>256595</v>
      </c>
      <c r="C95132" t="s">
        <v>256596</v>
      </c>
      <c r="D95132" t="s">
        <v>256597</v>
      </c>
    </row>
    <row r="95133" spans="1:5" x14ac:dyDescent="0.25">
      <c r="A95133">
        <v>391063</v>
      </c>
      <c r="B95133" t="s">
        <v>256598</v>
      </c>
      <c r="C95133" t="s">
        <v>256599</v>
      </c>
      <c r="D95133" t="s">
        <v>256600</v>
      </c>
      <c r="E95133" t="s">
        <v>256601</v>
      </c>
    </row>
    <row r="95134" spans="1:5" x14ac:dyDescent="0.25">
      <c r="A95134">
        <v>391068</v>
      </c>
      <c r="B95134" t="s">
        <v>256602</v>
      </c>
      <c r="D95134" t="s">
        <v>256603</v>
      </c>
      <c r="E95134" t="s">
        <v>138782</v>
      </c>
    </row>
    <row r="95135" spans="1:5" x14ac:dyDescent="0.25">
      <c r="A95135">
        <v>391070</v>
      </c>
      <c r="B95135" t="s">
        <v>256604</v>
      </c>
      <c r="C95135" t="s">
        <v>256605</v>
      </c>
      <c r="D95135" t="s">
        <v>256606</v>
      </c>
    </row>
    <row r="95136" spans="1:5" x14ac:dyDescent="0.25">
      <c r="A95136">
        <v>391075</v>
      </c>
      <c r="B95136" t="s">
        <v>256607</v>
      </c>
      <c r="D95136" t="s">
        <v>256608</v>
      </c>
    </row>
    <row r="95137" spans="1:5" x14ac:dyDescent="0.25">
      <c r="A95137">
        <v>391077</v>
      </c>
      <c r="B95137" t="s">
        <v>256609</v>
      </c>
      <c r="C95137" t="s">
        <v>256610</v>
      </c>
      <c r="D95137" t="s">
        <v>256611</v>
      </c>
    </row>
    <row r="95138" spans="1:5" x14ac:dyDescent="0.25">
      <c r="A95138">
        <v>391084</v>
      </c>
      <c r="B95138" t="s">
        <v>256612</v>
      </c>
      <c r="D95138" t="s">
        <v>256613</v>
      </c>
    </row>
    <row r="95139" spans="1:5" x14ac:dyDescent="0.25">
      <c r="A95139">
        <v>391085</v>
      </c>
      <c r="B95139" t="s">
        <v>256614</v>
      </c>
      <c r="C95139" t="s">
        <v>256615</v>
      </c>
      <c r="D95139" t="s">
        <v>256616</v>
      </c>
      <c r="E95139" t="s">
        <v>10</v>
      </c>
    </row>
    <row r="95140" spans="1:5" x14ac:dyDescent="0.25">
      <c r="A95140">
        <v>391089</v>
      </c>
      <c r="B95140" t="s">
        <v>256617</v>
      </c>
      <c r="D95140" t="s">
        <v>256618</v>
      </c>
      <c r="E95140" t="s">
        <v>138782</v>
      </c>
    </row>
    <row r="95141" spans="1:5" x14ac:dyDescent="0.25">
      <c r="A95141">
        <v>391090</v>
      </c>
      <c r="B95141" t="s">
        <v>256619</v>
      </c>
      <c r="D95141" t="s">
        <v>256620</v>
      </c>
      <c r="E95141" t="s">
        <v>138782</v>
      </c>
    </row>
    <row r="95142" spans="1:5" x14ac:dyDescent="0.25">
      <c r="A95142">
        <v>391091</v>
      </c>
      <c r="B95142" t="s">
        <v>256621</v>
      </c>
      <c r="C95142" t="s">
        <v>146072</v>
      </c>
      <c r="D95142" t="s">
        <v>256622</v>
      </c>
      <c r="E95142" t="s">
        <v>256623</v>
      </c>
    </row>
    <row r="95143" spans="1:5" x14ac:dyDescent="0.25">
      <c r="A95143">
        <v>391092</v>
      </c>
      <c r="B95143" t="s">
        <v>256624</v>
      </c>
      <c r="D95143" t="s">
        <v>256625</v>
      </c>
      <c r="E95143" t="s">
        <v>256626</v>
      </c>
    </row>
    <row r="95144" spans="1:5" x14ac:dyDescent="0.25">
      <c r="A95144">
        <v>391093</v>
      </c>
      <c r="B95144" t="s">
        <v>256627</v>
      </c>
      <c r="D95144" t="s">
        <v>256628</v>
      </c>
      <c r="E95144" t="s">
        <v>256629</v>
      </c>
    </row>
    <row r="95145" spans="1:5" x14ac:dyDescent="0.25">
      <c r="A95145">
        <v>391094</v>
      </c>
      <c r="B95145" t="s">
        <v>256630</v>
      </c>
      <c r="D95145" t="s">
        <v>256631</v>
      </c>
    </row>
    <row r="95146" spans="1:5" x14ac:dyDescent="0.25">
      <c r="A95146">
        <v>391099</v>
      </c>
      <c r="B95146" t="s">
        <v>256632</v>
      </c>
      <c r="C95146" t="s">
        <v>256633</v>
      </c>
      <c r="D95146" t="s">
        <v>256634</v>
      </c>
    </row>
    <row r="95147" spans="1:5" x14ac:dyDescent="0.25">
      <c r="A95147">
        <v>391100</v>
      </c>
      <c r="B95147" t="s">
        <v>256635</v>
      </c>
      <c r="D95147" t="s">
        <v>256636</v>
      </c>
      <c r="E95147" t="s">
        <v>171948</v>
      </c>
    </row>
    <row r="95148" spans="1:5" x14ac:dyDescent="0.25">
      <c r="A95148">
        <v>391103</v>
      </c>
      <c r="B95148" t="s">
        <v>256637</v>
      </c>
      <c r="D95148" t="s">
        <v>256638</v>
      </c>
      <c r="E95148" t="s">
        <v>116464</v>
      </c>
    </row>
    <row r="95149" spans="1:5" x14ac:dyDescent="0.25">
      <c r="A95149">
        <v>391127</v>
      </c>
      <c r="B95149" t="s">
        <v>256639</v>
      </c>
      <c r="D95149" t="s">
        <v>256640</v>
      </c>
      <c r="E95149" t="s">
        <v>10</v>
      </c>
    </row>
    <row r="95150" spans="1:5" x14ac:dyDescent="0.25">
      <c r="A95150">
        <v>391130</v>
      </c>
      <c r="B95150" t="s">
        <v>256641</v>
      </c>
      <c r="D95150" t="s">
        <v>256642</v>
      </c>
    </row>
    <row r="95151" spans="1:5" x14ac:dyDescent="0.25">
      <c r="A95151">
        <v>391132</v>
      </c>
      <c r="B95151" t="s">
        <v>256643</v>
      </c>
      <c r="C95151" t="s">
        <v>256644</v>
      </c>
      <c r="D95151" t="s">
        <v>256645</v>
      </c>
    </row>
    <row r="95152" spans="1:5" x14ac:dyDescent="0.25">
      <c r="A95152">
        <v>391139</v>
      </c>
      <c r="B95152" t="s">
        <v>256646</v>
      </c>
      <c r="D95152" t="s">
        <v>256647</v>
      </c>
    </row>
    <row r="95153" spans="1:5" x14ac:dyDescent="0.25">
      <c r="A95153">
        <v>391147</v>
      </c>
      <c r="B95153" t="s">
        <v>256648</v>
      </c>
      <c r="C95153" t="s">
        <v>151181</v>
      </c>
      <c r="D95153" t="s">
        <v>256649</v>
      </c>
      <c r="E95153" t="s">
        <v>256650</v>
      </c>
    </row>
    <row r="95154" spans="1:5" x14ac:dyDescent="0.25">
      <c r="A95154">
        <v>391148</v>
      </c>
      <c r="B95154" t="s">
        <v>256651</v>
      </c>
      <c r="D95154" t="s">
        <v>256652</v>
      </c>
      <c r="E95154" t="s">
        <v>256653</v>
      </c>
    </row>
    <row r="95155" spans="1:5" x14ac:dyDescent="0.25">
      <c r="A95155">
        <v>391163</v>
      </c>
      <c r="B95155" t="s">
        <v>256654</v>
      </c>
      <c r="C95155" t="s">
        <v>229969</v>
      </c>
      <c r="D95155" t="s">
        <v>256655</v>
      </c>
      <c r="E95155" t="s">
        <v>116464</v>
      </c>
    </row>
    <row r="95156" spans="1:5" x14ac:dyDescent="0.25">
      <c r="A95156">
        <v>391167</v>
      </c>
      <c r="B95156" t="s">
        <v>256656</v>
      </c>
      <c r="D95156" t="s">
        <v>256657</v>
      </c>
      <c r="E95156" t="s">
        <v>116464</v>
      </c>
    </row>
    <row r="95157" spans="1:5" x14ac:dyDescent="0.25">
      <c r="A95157">
        <v>391178</v>
      </c>
      <c r="B95157" t="s">
        <v>256658</v>
      </c>
      <c r="D95157" t="s">
        <v>256659</v>
      </c>
      <c r="E95157" t="s">
        <v>116464</v>
      </c>
    </row>
    <row r="95158" spans="1:5" x14ac:dyDescent="0.25">
      <c r="A95158">
        <v>391185</v>
      </c>
      <c r="B95158" t="s">
        <v>256660</v>
      </c>
      <c r="C95158" t="s">
        <v>55446</v>
      </c>
      <c r="D95158" t="s">
        <v>256661</v>
      </c>
      <c r="E95158" t="s">
        <v>256662</v>
      </c>
    </row>
    <row r="95159" spans="1:5" x14ac:dyDescent="0.25">
      <c r="A95159">
        <v>391187</v>
      </c>
      <c r="B95159" t="s">
        <v>256663</v>
      </c>
      <c r="C95159" t="s">
        <v>256664</v>
      </c>
      <c r="D95159" t="s">
        <v>256665</v>
      </c>
    </row>
    <row r="95160" spans="1:5" x14ac:dyDescent="0.25">
      <c r="A95160">
        <v>391191</v>
      </c>
      <c r="B95160" t="s">
        <v>256666</v>
      </c>
      <c r="D95160" t="s">
        <v>256667</v>
      </c>
      <c r="E95160" t="s">
        <v>138782</v>
      </c>
    </row>
    <row r="95161" spans="1:5" x14ac:dyDescent="0.25">
      <c r="A95161">
        <v>391194</v>
      </c>
      <c r="B95161" t="s">
        <v>256668</v>
      </c>
      <c r="D95161" t="s">
        <v>256669</v>
      </c>
    </row>
    <row r="95162" spans="1:5" x14ac:dyDescent="0.25">
      <c r="A95162">
        <v>391199</v>
      </c>
      <c r="B95162" t="s">
        <v>256670</v>
      </c>
      <c r="C95162" t="s">
        <v>22826</v>
      </c>
      <c r="D95162" t="s">
        <v>256671</v>
      </c>
      <c r="E95162" t="s">
        <v>9714</v>
      </c>
    </row>
    <row r="95163" spans="1:5" x14ac:dyDescent="0.25">
      <c r="A95163">
        <v>391211</v>
      </c>
      <c r="B95163" t="s">
        <v>256672</v>
      </c>
      <c r="D95163" t="s">
        <v>256673</v>
      </c>
    </row>
    <row r="95164" spans="1:5" x14ac:dyDescent="0.25">
      <c r="A95164">
        <v>391216</v>
      </c>
      <c r="B95164" t="s">
        <v>256674</v>
      </c>
      <c r="D95164" t="s">
        <v>256675</v>
      </c>
    </row>
    <row r="95165" spans="1:5" x14ac:dyDescent="0.25">
      <c r="A95165">
        <v>391225</v>
      </c>
      <c r="B95165" t="s">
        <v>256676</v>
      </c>
      <c r="D95165" t="s">
        <v>256677</v>
      </c>
      <c r="E95165" t="s">
        <v>116464</v>
      </c>
    </row>
    <row r="95166" spans="1:5" x14ac:dyDescent="0.25">
      <c r="A95166">
        <v>391234</v>
      </c>
      <c r="B95166" t="s">
        <v>256678</v>
      </c>
      <c r="D95166" t="s">
        <v>256679</v>
      </c>
    </row>
    <row r="95167" spans="1:5" x14ac:dyDescent="0.25">
      <c r="A95167">
        <v>391236</v>
      </c>
      <c r="B95167" t="s">
        <v>256680</v>
      </c>
      <c r="C95167" t="s">
        <v>99476</v>
      </c>
      <c r="D95167" t="s">
        <v>256681</v>
      </c>
      <c r="E95167" t="s">
        <v>256682</v>
      </c>
    </row>
    <row r="95168" spans="1:5" x14ac:dyDescent="0.25">
      <c r="A95168">
        <v>391242</v>
      </c>
      <c r="B95168" t="s">
        <v>256683</v>
      </c>
      <c r="D95168" t="s">
        <v>256684</v>
      </c>
    </row>
    <row r="95169" spans="1:5" x14ac:dyDescent="0.25">
      <c r="A95169">
        <v>391245</v>
      </c>
      <c r="B95169" t="s">
        <v>256685</v>
      </c>
      <c r="C95169" t="s">
        <v>116184</v>
      </c>
      <c r="D95169" t="s">
        <v>256686</v>
      </c>
      <c r="E95169" t="s">
        <v>138782</v>
      </c>
    </row>
    <row r="95170" spans="1:5" x14ac:dyDescent="0.25">
      <c r="A95170">
        <v>391255</v>
      </c>
      <c r="B95170" t="s">
        <v>256687</v>
      </c>
      <c r="C95170" t="s">
        <v>256688</v>
      </c>
      <c r="D95170" t="s">
        <v>256689</v>
      </c>
      <c r="E95170" t="s">
        <v>256690</v>
      </c>
    </row>
    <row r="95171" spans="1:5" x14ac:dyDescent="0.25">
      <c r="A95171">
        <v>391257</v>
      </c>
      <c r="B95171" t="s">
        <v>256691</v>
      </c>
      <c r="D95171" t="s">
        <v>256692</v>
      </c>
      <c r="E95171" t="s">
        <v>138782</v>
      </c>
    </row>
    <row r="95172" spans="1:5" x14ac:dyDescent="0.25">
      <c r="A95172">
        <v>391263</v>
      </c>
      <c r="B95172" t="s">
        <v>256693</v>
      </c>
      <c r="D95172" t="s">
        <v>256694</v>
      </c>
      <c r="E95172" t="s">
        <v>116464</v>
      </c>
    </row>
    <row r="95173" spans="1:5" x14ac:dyDescent="0.25">
      <c r="A95173">
        <v>391271</v>
      </c>
      <c r="B95173" t="s">
        <v>256695</v>
      </c>
      <c r="D95173" t="s">
        <v>256696</v>
      </c>
    </row>
    <row r="95174" spans="1:5" x14ac:dyDescent="0.25">
      <c r="A95174">
        <v>391276</v>
      </c>
      <c r="B95174" t="s">
        <v>256697</v>
      </c>
      <c r="C95174" t="s">
        <v>4500</v>
      </c>
      <c r="D95174" t="s">
        <v>256698</v>
      </c>
    </row>
    <row r="95175" spans="1:5" x14ac:dyDescent="0.25">
      <c r="A95175">
        <v>391277</v>
      </c>
      <c r="B95175" t="s">
        <v>256699</v>
      </c>
      <c r="D95175" t="s">
        <v>256700</v>
      </c>
      <c r="E95175" t="s">
        <v>138782</v>
      </c>
    </row>
    <row r="95176" spans="1:5" x14ac:dyDescent="0.25">
      <c r="A95176">
        <v>391310</v>
      </c>
      <c r="B95176" t="s">
        <v>256701</v>
      </c>
      <c r="C95176" t="s">
        <v>161037</v>
      </c>
      <c r="D95176" t="s">
        <v>256702</v>
      </c>
      <c r="E95176" t="s">
        <v>10</v>
      </c>
    </row>
    <row r="95177" spans="1:5" x14ac:dyDescent="0.25">
      <c r="A95177">
        <v>391322</v>
      </c>
      <c r="B95177" t="s">
        <v>256703</v>
      </c>
      <c r="D95177" t="s">
        <v>256704</v>
      </c>
    </row>
    <row r="95178" spans="1:5" x14ac:dyDescent="0.25">
      <c r="A95178">
        <v>391337</v>
      </c>
      <c r="B95178" t="s">
        <v>256705</v>
      </c>
      <c r="D95178" t="s">
        <v>256706</v>
      </c>
      <c r="E95178" t="s">
        <v>9714</v>
      </c>
    </row>
    <row r="95179" spans="1:5" x14ac:dyDescent="0.25">
      <c r="A95179">
        <v>391342</v>
      </c>
      <c r="B95179" t="s">
        <v>256707</v>
      </c>
      <c r="D95179" t="s">
        <v>256708</v>
      </c>
    </row>
    <row r="95180" spans="1:5" x14ac:dyDescent="0.25">
      <c r="A95180">
        <v>391344</v>
      </c>
      <c r="B95180" t="s">
        <v>256709</v>
      </c>
      <c r="C95180" t="s">
        <v>5386</v>
      </c>
      <c r="D95180" t="s">
        <v>256710</v>
      </c>
      <c r="E95180" t="s">
        <v>256711</v>
      </c>
    </row>
    <row r="95181" spans="1:5" x14ac:dyDescent="0.25">
      <c r="A95181">
        <v>391346</v>
      </c>
      <c r="B95181" t="s">
        <v>256712</v>
      </c>
      <c r="D95181" t="s">
        <v>256713</v>
      </c>
    </row>
    <row r="95182" spans="1:5" x14ac:dyDescent="0.25">
      <c r="A95182">
        <v>391348</v>
      </c>
      <c r="B95182" t="s">
        <v>256714</v>
      </c>
      <c r="D95182" t="s">
        <v>256715</v>
      </c>
    </row>
    <row r="95183" spans="1:5" x14ac:dyDescent="0.25">
      <c r="A95183">
        <v>391352</v>
      </c>
      <c r="B95183" t="s">
        <v>256716</v>
      </c>
      <c r="D95183" t="s">
        <v>256717</v>
      </c>
      <c r="E95183" t="s">
        <v>9714</v>
      </c>
    </row>
    <row r="95184" spans="1:5" x14ac:dyDescent="0.25">
      <c r="A95184">
        <v>391353</v>
      </c>
      <c r="B95184" t="s">
        <v>256718</v>
      </c>
      <c r="C95184" t="s">
        <v>256719</v>
      </c>
      <c r="D95184" t="s">
        <v>256720</v>
      </c>
    </row>
    <row r="95185" spans="1:5" x14ac:dyDescent="0.25">
      <c r="A95185">
        <v>391362</v>
      </c>
      <c r="B95185" t="s">
        <v>256721</v>
      </c>
      <c r="D95185" t="s">
        <v>256722</v>
      </c>
    </row>
    <row r="95186" spans="1:5" x14ac:dyDescent="0.25">
      <c r="A95186">
        <v>391363</v>
      </c>
      <c r="B95186" t="s">
        <v>256723</v>
      </c>
      <c r="C95186" t="s">
        <v>256724</v>
      </c>
      <c r="D95186" t="s">
        <v>256725</v>
      </c>
      <c r="E95186" t="s">
        <v>256726</v>
      </c>
    </row>
    <row r="95187" spans="1:5" x14ac:dyDescent="0.25">
      <c r="A95187">
        <v>391367</v>
      </c>
      <c r="B95187" t="s">
        <v>256727</v>
      </c>
      <c r="C95187" t="s">
        <v>256728</v>
      </c>
      <c r="D95187" t="s">
        <v>256729</v>
      </c>
      <c r="E95187" t="s">
        <v>10</v>
      </c>
    </row>
    <row r="95188" spans="1:5" x14ac:dyDescent="0.25">
      <c r="A95188">
        <v>391373</v>
      </c>
      <c r="B95188" t="s">
        <v>256730</v>
      </c>
      <c r="D95188" t="s">
        <v>256731</v>
      </c>
    </row>
    <row r="95189" spans="1:5" x14ac:dyDescent="0.25">
      <c r="A95189">
        <v>391379</v>
      </c>
      <c r="B95189" t="s">
        <v>256732</v>
      </c>
      <c r="C95189" t="s">
        <v>256733</v>
      </c>
      <c r="D95189" t="s">
        <v>256734</v>
      </c>
      <c r="E95189" t="s">
        <v>256735</v>
      </c>
    </row>
    <row r="95190" spans="1:5" x14ac:dyDescent="0.25">
      <c r="A95190">
        <v>391390</v>
      </c>
      <c r="B95190" t="s">
        <v>256736</v>
      </c>
      <c r="D95190" t="s">
        <v>256737</v>
      </c>
      <c r="E95190" t="s">
        <v>138782</v>
      </c>
    </row>
    <row r="95191" spans="1:5" x14ac:dyDescent="0.25">
      <c r="A95191">
        <v>391406</v>
      </c>
      <c r="B95191" t="s">
        <v>256738</v>
      </c>
      <c r="D95191" t="s">
        <v>256739</v>
      </c>
    </row>
    <row r="95192" spans="1:5" x14ac:dyDescent="0.25">
      <c r="A95192">
        <v>391433</v>
      </c>
      <c r="B95192" t="s">
        <v>256740</v>
      </c>
      <c r="D95192" t="s">
        <v>256741</v>
      </c>
      <c r="E95192" t="s">
        <v>138782</v>
      </c>
    </row>
    <row r="95193" spans="1:5" x14ac:dyDescent="0.25">
      <c r="A95193">
        <v>391452</v>
      </c>
      <c r="B95193" t="s">
        <v>256742</v>
      </c>
      <c r="C95193" t="s">
        <v>26299</v>
      </c>
      <c r="D95193" t="s">
        <v>256743</v>
      </c>
    </row>
    <row r="95194" spans="1:5" x14ac:dyDescent="0.25">
      <c r="A95194">
        <v>391455</v>
      </c>
      <c r="B95194" t="s">
        <v>256744</v>
      </c>
      <c r="C95194" t="s">
        <v>256745</v>
      </c>
      <c r="D95194" t="s">
        <v>256746</v>
      </c>
      <c r="E95194" t="s">
        <v>256747</v>
      </c>
    </row>
    <row r="95195" spans="1:5" x14ac:dyDescent="0.25">
      <c r="A95195">
        <v>391460</v>
      </c>
      <c r="B95195" t="s">
        <v>256748</v>
      </c>
      <c r="D95195" t="s">
        <v>256749</v>
      </c>
      <c r="E95195" t="s">
        <v>256750</v>
      </c>
    </row>
    <row r="95196" spans="1:5" x14ac:dyDescent="0.25">
      <c r="A95196">
        <v>391464</v>
      </c>
      <c r="B95196" t="s">
        <v>256751</v>
      </c>
      <c r="D95196" t="s">
        <v>256752</v>
      </c>
    </row>
    <row r="95197" spans="1:5" x14ac:dyDescent="0.25">
      <c r="A95197">
        <v>391469</v>
      </c>
      <c r="B95197" t="s">
        <v>256753</v>
      </c>
      <c r="D95197" t="s">
        <v>256754</v>
      </c>
    </row>
    <row r="95198" spans="1:5" x14ac:dyDescent="0.25">
      <c r="A95198">
        <v>391472</v>
      </c>
      <c r="B95198" t="s">
        <v>256755</v>
      </c>
      <c r="C95198" t="s">
        <v>10211</v>
      </c>
      <c r="D95198" t="s">
        <v>256756</v>
      </c>
      <c r="E95198" t="s">
        <v>10</v>
      </c>
    </row>
    <row r="95199" spans="1:5" x14ac:dyDescent="0.25">
      <c r="A95199">
        <v>391473</v>
      </c>
      <c r="B95199" t="s">
        <v>256757</v>
      </c>
      <c r="D95199" t="s">
        <v>256758</v>
      </c>
      <c r="E95199" t="s">
        <v>116464</v>
      </c>
    </row>
    <row r="95200" spans="1:5" x14ac:dyDescent="0.25">
      <c r="A95200">
        <v>391475</v>
      </c>
      <c r="B95200" t="s">
        <v>256759</v>
      </c>
      <c r="D95200" t="s">
        <v>256760</v>
      </c>
      <c r="E95200" t="s">
        <v>116464</v>
      </c>
    </row>
    <row r="95201" spans="1:5" x14ac:dyDescent="0.25">
      <c r="A95201">
        <v>391496</v>
      </c>
      <c r="B95201" t="s">
        <v>256761</v>
      </c>
      <c r="D95201" t="s">
        <v>256762</v>
      </c>
    </row>
    <row r="95202" spans="1:5" x14ac:dyDescent="0.25">
      <c r="A95202">
        <v>391498</v>
      </c>
      <c r="B95202" t="s">
        <v>256763</v>
      </c>
      <c r="C95202" t="s">
        <v>239790</v>
      </c>
      <c r="D95202" t="s">
        <v>256764</v>
      </c>
      <c r="E95202" t="s">
        <v>10</v>
      </c>
    </row>
    <row r="95203" spans="1:5" x14ac:dyDescent="0.25">
      <c r="A95203">
        <v>391501</v>
      </c>
      <c r="B95203" t="s">
        <v>256765</v>
      </c>
      <c r="D95203" t="s">
        <v>256766</v>
      </c>
    </row>
    <row r="95204" spans="1:5" x14ac:dyDescent="0.25">
      <c r="A95204">
        <v>391503</v>
      </c>
      <c r="B95204" t="s">
        <v>256767</v>
      </c>
      <c r="D95204" t="s">
        <v>256768</v>
      </c>
      <c r="E95204" t="s">
        <v>256769</v>
      </c>
    </row>
    <row r="95205" spans="1:5" x14ac:dyDescent="0.25">
      <c r="A95205">
        <v>391517</v>
      </c>
      <c r="B95205" t="s">
        <v>256770</v>
      </c>
      <c r="D95205" t="s">
        <v>256771</v>
      </c>
    </row>
    <row r="95206" spans="1:5" x14ac:dyDescent="0.25">
      <c r="A95206">
        <v>391524</v>
      </c>
      <c r="B95206" t="s">
        <v>256772</v>
      </c>
      <c r="D95206" t="s">
        <v>256773</v>
      </c>
      <c r="E95206" t="s">
        <v>36007</v>
      </c>
    </row>
    <row r="95207" spans="1:5" x14ac:dyDescent="0.25">
      <c r="A95207">
        <v>391530</v>
      </c>
      <c r="B95207" t="s">
        <v>256774</v>
      </c>
      <c r="D95207" t="s">
        <v>256775</v>
      </c>
      <c r="E95207" t="s">
        <v>26717</v>
      </c>
    </row>
    <row r="95208" spans="1:5" x14ac:dyDescent="0.25">
      <c r="A95208">
        <v>391549</v>
      </c>
      <c r="B95208" t="s">
        <v>256776</v>
      </c>
      <c r="D95208" t="s">
        <v>256777</v>
      </c>
    </row>
    <row r="95209" spans="1:5" x14ac:dyDescent="0.25">
      <c r="A95209">
        <v>391553</v>
      </c>
      <c r="B95209" t="s">
        <v>256778</v>
      </c>
      <c r="D95209" t="s">
        <v>256779</v>
      </c>
      <c r="E95209" t="s">
        <v>238953</v>
      </c>
    </row>
    <row r="95210" spans="1:5" x14ac:dyDescent="0.25">
      <c r="A95210">
        <v>391555</v>
      </c>
      <c r="B95210" t="s">
        <v>256780</v>
      </c>
      <c r="C95210" t="s">
        <v>256781</v>
      </c>
      <c r="D95210" t="s">
        <v>256782</v>
      </c>
    </row>
    <row r="95211" spans="1:5" x14ac:dyDescent="0.25">
      <c r="A95211">
        <v>391559</v>
      </c>
      <c r="B95211" t="s">
        <v>256783</v>
      </c>
      <c r="C95211" t="s">
        <v>256784</v>
      </c>
      <c r="D95211" t="s">
        <v>256785</v>
      </c>
    </row>
    <row r="95212" spans="1:5" x14ac:dyDescent="0.25">
      <c r="A95212">
        <v>391562</v>
      </c>
      <c r="B95212" t="s">
        <v>256786</v>
      </c>
      <c r="C95212" t="s">
        <v>5361</v>
      </c>
      <c r="D95212" t="s">
        <v>256787</v>
      </c>
    </row>
    <row r="95213" spans="1:5" x14ac:dyDescent="0.25">
      <c r="A95213">
        <v>391565</v>
      </c>
      <c r="B95213" t="s">
        <v>256788</v>
      </c>
      <c r="D95213" t="s">
        <v>256789</v>
      </c>
      <c r="E95213" t="s">
        <v>138782</v>
      </c>
    </row>
    <row r="95214" spans="1:5" x14ac:dyDescent="0.25">
      <c r="A95214">
        <v>391579</v>
      </c>
      <c r="B95214" t="s">
        <v>256790</v>
      </c>
      <c r="D95214" t="s">
        <v>256791</v>
      </c>
      <c r="E95214" t="s">
        <v>116464</v>
      </c>
    </row>
    <row r="95215" spans="1:5" x14ac:dyDescent="0.25">
      <c r="A95215">
        <v>391589</v>
      </c>
      <c r="B95215" t="s">
        <v>256792</v>
      </c>
      <c r="D95215" t="s">
        <v>256793</v>
      </c>
      <c r="E95215" t="s">
        <v>116464</v>
      </c>
    </row>
    <row r="95216" spans="1:5" x14ac:dyDescent="0.25">
      <c r="A95216">
        <v>391600</v>
      </c>
      <c r="B95216" t="s">
        <v>256794</v>
      </c>
      <c r="C95216" t="s">
        <v>256795</v>
      </c>
      <c r="D95216" t="s">
        <v>256796</v>
      </c>
      <c r="E95216" t="s">
        <v>256797</v>
      </c>
    </row>
    <row r="95217" spans="1:5" x14ac:dyDescent="0.25">
      <c r="A95217">
        <v>391617</v>
      </c>
      <c r="B95217" t="s">
        <v>256798</v>
      </c>
      <c r="D95217" t="s">
        <v>256799</v>
      </c>
      <c r="E95217" t="s">
        <v>256800</v>
      </c>
    </row>
    <row r="95218" spans="1:5" x14ac:dyDescent="0.25">
      <c r="A95218">
        <v>391629</v>
      </c>
      <c r="B95218" t="s">
        <v>256801</v>
      </c>
      <c r="D95218" t="s">
        <v>256802</v>
      </c>
      <c r="E95218" t="s">
        <v>256803</v>
      </c>
    </row>
    <row r="95219" spans="1:5" x14ac:dyDescent="0.25">
      <c r="A95219">
        <v>391644</v>
      </c>
      <c r="B95219" t="s">
        <v>256804</v>
      </c>
      <c r="D95219" t="s">
        <v>256805</v>
      </c>
      <c r="E95219" t="s">
        <v>138782</v>
      </c>
    </row>
    <row r="95220" spans="1:5" x14ac:dyDescent="0.25">
      <c r="A95220">
        <v>391645</v>
      </c>
      <c r="B95220" t="s">
        <v>256806</v>
      </c>
      <c r="D95220" t="s">
        <v>256807</v>
      </c>
    </row>
    <row r="95221" spans="1:5" x14ac:dyDescent="0.25">
      <c r="A95221">
        <v>391646</v>
      </c>
      <c r="B95221" t="s">
        <v>256808</v>
      </c>
      <c r="D95221" t="s">
        <v>256809</v>
      </c>
    </row>
    <row r="95222" spans="1:5" x14ac:dyDescent="0.25">
      <c r="A95222">
        <v>391654</v>
      </c>
      <c r="B95222" t="s">
        <v>256810</v>
      </c>
      <c r="C95222" t="s">
        <v>142466</v>
      </c>
      <c r="D95222" t="s">
        <v>256811</v>
      </c>
      <c r="E95222" t="s">
        <v>138782</v>
      </c>
    </row>
    <row r="95223" spans="1:5" x14ac:dyDescent="0.25">
      <c r="A95223">
        <v>391656</v>
      </c>
      <c r="B95223" t="s">
        <v>256812</v>
      </c>
      <c r="D95223" t="s">
        <v>256813</v>
      </c>
      <c r="E95223" t="s">
        <v>138782</v>
      </c>
    </row>
    <row r="95224" spans="1:5" x14ac:dyDescent="0.25">
      <c r="A95224">
        <v>391668</v>
      </c>
      <c r="B95224" t="s">
        <v>256814</v>
      </c>
      <c r="C95224" t="s">
        <v>256815</v>
      </c>
      <c r="D95224" t="s">
        <v>256816</v>
      </c>
      <c r="E95224" t="s">
        <v>138782</v>
      </c>
    </row>
    <row r="95225" spans="1:5" x14ac:dyDescent="0.25">
      <c r="A95225">
        <v>391681</v>
      </c>
      <c r="B95225" t="s">
        <v>256817</v>
      </c>
      <c r="C95225" t="s">
        <v>55745</v>
      </c>
      <c r="D95225" t="s">
        <v>256818</v>
      </c>
    </row>
    <row r="95226" spans="1:5" x14ac:dyDescent="0.25">
      <c r="A95226">
        <v>391682</v>
      </c>
      <c r="B95226" t="s">
        <v>256819</v>
      </c>
      <c r="D95226" t="s">
        <v>256820</v>
      </c>
      <c r="E95226" t="s">
        <v>116464</v>
      </c>
    </row>
    <row r="95227" spans="1:5" x14ac:dyDescent="0.25">
      <c r="A95227">
        <v>391688</v>
      </c>
      <c r="B95227" t="s">
        <v>256821</v>
      </c>
      <c r="C95227" t="s">
        <v>256822</v>
      </c>
      <c r="D95227" t="s">
        <v>256823</v>
      </c>
      <c r="E95227" t="s">
        <v>256824</v>
      </c>
    </row>
    <row r="95228" spans="1:5" x14ac:dyDescent="0.25">
      <c r="A95228">
        <v>391699</v>
      </c>
      <c r="B95228" t="s">
        <v>256825</v>
      </c>
      <c r="D95228" t="s">
        <v>256826</v>
      </c>
    </row>
    <row r="95229" spans="1:5" x14ac:dyDescent="0.25">
      <c r="A95229">
        <v>391703</v>
      </c>
      <c r="B95229" t="s">
        <v>256827</v>
      </c>
      <c r="C95229" t="s">
        <v>256828</v>
      </c>
      <c r="D95229" t="s">
        <v>256829</v>
      </c>
    </row>
    <row r="95230" spans="1:5" x14ac:dyDescent="0.25">
      <c r="A95230">
        <v>391708</v>
      </c>
      <c r="B95230" t="s">
        <v>256830</v>
      </c>
      <c r="C95230" t="s">
        <v>256831</v>
      </c>
      <c r="D95230" t="s">
        <v>256832</v>
      </c>
      <c r="E95230" t="s">
        <v>138782</v>
      </c>
    </row>
    <row r="95231" spans="1:5" x14ac:dyDescent="0.25">
      <c r="A95231">
        <v>391709</v>
      </c>
      <c r="B95231" t="s">
        <v>256833</v>
      </c>
      <c r="C95231" t="s">
        <v>14730</v>
      </c>
      <c r="D95231" t="s">
        <v>256834</v>
      </c>
    </row>
    <row r="95232" spans="1:5" x14ac:dyDescent="0.25">
      <c r="A95232">
        <v>391715</v>
      </c>
      <c r="B95232" t="s">
        <v>256835</v>
      </c>
      <c r="D95232" t="s">
        <v>256836</v>
      </c>
    </row>
    <row r="95233" spans="1:5" x14ac:dyDescent="0.25">
      <c r="A95233">
        <v>391716</v>
      </c>
      <c r="B95233" t="s">
        <v>256837</v>
      </c>
      <c r="D95233" t="s">
        <v>256838</v>
      </c>
    </row>
    <row r="95234" spans="1:5" x14ac:dyDescent="0.25">
      <c r="A95234">
        <v>391721</v>
      </c>
      <c r="B95234" t="s">
        <v>256839</v>
      </c>
      <c r="D95234" t="s">
        <v>256840</v>
      </c>
    </row>
    <row r="95235" spans="1:5" x14ac:dyDescent="0.25">
      <c r="A95235">
        <v>391725</v>
      </c>
      <c r="B95235" t="s">
        <v>256841</v>
      </c>
      <c r="D95235" t="s">
        <v>256842</v>
      </c>
    </row>
    <row r="95236" spans="1:5" x14ac:dyDescent="0.25">
      <c r="A95236">
        <v>391729</v>
      </c>
      <c r="B95236" t="s">
        <v>256843</v>
      </c>
      <c r="C95236" t="s">
        <v>256844</v>
      </c>
      <c r="D95236" t="s">
        <v>256845</v>
      </c>
      <c r="E95236" t="s">
        <v>10</v>
      </c>
    </row>
    <row r="95237" spans="1:5" x14ac:dyDescent="0.25">
      <c r="A95237">
        <v>391730</v>
      </c>
      <c r="B95237" t="s">
        <v>256846</v>
      </c>
      <c r="D95237" t="s">
        <v>256847</v>
      </c>
      <c r="E95237" t="s">
        <v>116464</v>
      </c>
    </row>
    <row r="95238" spans="1:5" x14ac:dyDescent="0.25">
      <c r="A95238">
        <v>391733</v>
      </c>
      <c r="B95238" t="s">
        <v>256848</v>
      </c>
      <c r="D95238" t="s">
        <v>256849</v>
      </c>
      <c r="E95238" t="s">
        <v>138782</v>
      </c>
    </row>
    <row r="95239" spans="1:5" x14ac:dyDescent="0.25">
      <c r="A95239">
        <v>391736</v>
      </c>
      <c r="B95239" t="s">
        <v>256850</v>
      </c>
      <c r="C95239" t="s">
        <v>190867</v>
      </c>
      <c r="D95239" t="s">
        <v>256851</v>
      </c>
      <c r="E95239" t="s">
        <v>256852</v>
      </c>
    </row>
    <row r="95240" spans="1:5" x14ac:dyDescent="0.25">
      <c r="A95240">
        <v>391745</v>
      </c>
      <c r="B95240" t="s">
        <v>256853</v>
      </c>
      <c r="D95240" t="s">
        <v>256854</v>
      </c>
      <c r="E95240" t="s">
        <v>256855</v>
      </c>
    </row>
    <row r="95241" spans="1:5" x14ac:dyDescent="0.25">
      <c r="A95241">
        <v>391750</v>
      </c>
      <c r="B95241" t="s">
        <v>256856</v>
      </c>
      <c r="C95241" t="s">
        <v>256857</v>
      </c>
      <c r="D95241" t="s">
        <v>256858</v>
      </c>
      <c r="E95241" t="s">
        <v>138782</v>
      </c>
    </row>
    <row r="95242" spans="1:5" x14ac:dyDescent="0.25">
      <c r="A95242">
        <v>391753</v>
      </c>
      <c r="B95242" t="s">
        <v>256859</v>
      </c>
      <c r="D95242" t="s">
        <v>256860</v>
      </c>
      <c r="E95242" t="s">
        <v>138782</v>
      </c>
    </row>
    <row r="95243" spans="1:5" x14ac:dyDescent="0.25">
      <c r="A95243">
        <v>391768</v>
      </c>
      <c r="B95243" t="s">
        <v>256861</v>
      </c>
      <c r="C95243" t="s">
        <v>180048</v>
      </c>
      <c r="D95243" t="s">
        <v>256862</v>
      </c>
    </row>
    <row r="95244" spans="1:5" x14ac:dyDescent="0.25">
      <c r="A95244">
        <v>391784</v>
      </c>
      <c r="B95244" t="s">
        <v>256863</v>
      </c>
      <c r="C95244" t="s">
        <v>256864</v>
      </c>
      <c r="D95244" t="s">
        <v>256865</v>
      </c>
      <c r="E95244" t="s">
        <v>138782</v>
      </c>
    </row>
    <row r="95245" spans="1:5" x14ac:dyDescent="0.25">
      <c r="A95245">
        <v>391789</v>
      </c>
      <c r="B95245" t="s">
        <v>256866</v>
      </c>
      <c r="C95245" t="s">
        <v>36392</v>
      </c>
      <c r="D95245" t="s">
        <v>256867</v>
      </c>
    </row>
    <row r="95246" spans="1:5" x14ac:dyDescent="0.25">
      <c r="A95246">
        <v>391793</v>
      </c>
      <c r="B95246" t="s">
        <v>256868</v>
      </c>
      <c r="D95246" t="s">
        <v>256869</v>
      </c>
      <c r="E95246" t="s">
        <v>256870</v>
      </c>
    </row>
    <row r="95247" spans="1:5" x14ac:dyDescent="0.25">
      <c r="A95247">
        <v>391795</v>
      </c>
      <c r="B95247" t="s">
        <v>256871</v>
      </c>
      <c r="C95247" t="s">
        <v>141175</v>
      </c>
      <c r="D95247" t="s">
        <v>256872</v>
      </c>
    </row>
    <row r="95248" spans="1:5" x14ac:dyDescent="0.25">
      <c r="A95248">
        <v>391800</v>
      </c>
      <c r="B95248" t="s">
        <v>256873</v>
      </c>
      <c r="C95248" t="s">
        <v>256874</v>
      </c>
      <c r="D95248" t="s">
        <v>256875</v>
      </c>
      <c r="E95248" t="s">
        <v>7563</v>
      </c>
    </row>
    <row r="95249" spans="1:5" x14ac:dyDescent="0.25">
      <c r="A95249">
        <v>391806</v>
      </c>
      <c r="B95249" t="s">
        <v>256876</v>
      </c>
      <c r="C95249" t="s">
        <v>256877</v>
      </c>
      <c r="D95249" t="s">
        <v>256878</v>
      </c>
      <c r="E95249" t="s">
        <v>256879</v>
      </c>
    </row>
    <row r="95250" spans="1:5" x14ac:dyDescent="0.25">
      <c r="A95250">
        <v>391807</v>
      </c>
      <c r="B95250" t="s">
        <v>256880</v>
      </c>
      <c r="D95250" t="s">
        <v>256881</v>
      </c>
      <c r="E95250" t="s">
        <v>256882</v>
      </c>
    </row>
    <row r="95251" spans="1:5" x14ac:dyDescent="0.25">
      <c r="A95251">
        <v>391812</v>
      </c>
      <c r="B95251" t="s">
        <v>256883</v>
      </c>
      <c r="D95251" t="s">
        <v>256884</v>
      </c>
    </row>
    <row r="95252" spans="1:5" x14ac:dyDescent="0.25">
      <c r="A95252">
        <v>391813</v>
      </c>
      <c r="B95252" t="s">
        <v>256885</v>
      </c>
      <c r="C95252" t="s">
        <v>26149</v>
      </c>
      <c r="D95252" t="s">
        <v>256886</v>
      </c>
      <c r="E95252" t="s">
        <v>116464</v>
      </c>
    </row>
    <row r="95253" spans="1:5" x14ac:dyDescent="0.25">
      <c r="A95253">
        <v>391819</v>
      </c>
      <c r="B95253" t="s">
        <v>256887</v>
      </c>
      <c r="D95253" t="s">
        <v>256888</v>
      </c>
      <c r="E95253" t="s">
        <v>138782</v>
      </c>
    </row>
    <row r="95254" spans="1:5" x14ac:dyDescent="0.25">
      <c r="A95254">
        <v>391834</v>
      </c>
      <c r="B95254" t="s">
        <v>256889</v>
      </c>
      <c r="D95254" t="s">
        <v>256890</v>
      </c>
    </row>
    <row r="95255" spans="1:5" x14ac:dyDescent="0.25">
      <c r="A95255">
        <v>391836</v>
      </c>
      <c r="B95255" t="s">
        <v>256891</v>
      </c>
      <c r="D95255" t="s">
        <v>256892</v>
      </c>
      <c r="E95255" t="s">
        <v>116464</v>
      </c>
    </row>
    <row r="95256" spans="1:5" x14ac:dyDescent="0.25">
      <c r="A95256">
        <v>391840</v>
      </c>
      <c r="B95256" t="s">
        <v>256893</v>
      </c>
      <c r="C95256" t="s">
        <v>110419</v>
      </c>
      <c r="D95256" t="s">
        <v>256894</v>
      </c>
    </row>
    <row r="95257" spans="1:5" x14ac:dyDescent="0.25">
      <c r="A95257">
        <v>391873</v>
      </c>
      <c r="B95257" t="s">
        <v>256895</v>
      </c>
      <c r="C95257" t="s">
        <v>10855</v>
      </c>
      <c r="D95257" t="s">
        <v>256896</v>
      </c>
      <c r="E95257" t="s">
        <v>256897</v>
      </c>
    </row>
    <row r="95258" spans="1:5" x14ac:dyDescent="0.25">
      <c r="A95258">
        <v>391875</v>
      </c>
      <c r="B95258" t="s">
        <v>256898</v>
      </c>
      <c r="D95258" t="s">
        <v>256899</v>
      </c>
    </row>
    <row r="95259" spans="1:5" x14ac:dyDescent="0.25">
      <c r="A95259">
        <v>391883</v>
      </c>
      <c r="B95259" t="s">
        <v>256900</v>
      </c>
      <c r="D95259" t="s">
        <v>256901</v>
      </c>
    </row>
    <row r="95260" spans="1:5" x14ac:dyDescent="0.25">
      <c r="A95260">
        <v>391891</v>
      </c>
      <c r="B95260" t="s">
        <v>256902</v>
      </c>
      <c r="D95260" t="s">
        <v>256903</v>
      </c>
      <c r="E95260" t="s">
        <v>256904</v>
      </c>
    </row>
    <row r="95261" spans="1:5" x14ac:dyDescent="0.25">
      <c r="A95261">
        <v>391893</v>
      </c>
      <c r="B95261" t="s">
        <v>256905</v>
      </c>
      <c r="D95261" t="s">
        <v>256906</v>
      </c>
      <c r="E95261" t="s">
        <v>138782</v>
      </c>
    </row>
    <row r="95262" spans="1:5" x14ac:dyDescent="0.25">
      <c r="A95262">
        <v>391894</v>
      </c>
      <c r="B95262" t="s">
        <v>256907</v>
      </c>
      <c r="D95262" t="s">
        <v>256908</v>
      </c>
    </row>
    <row r="95263" spans="1:5" x14ac:dyDescent="0.25">
      <c r="A95263">
        <v>391896</v>
      </c>
      <c r="B95263" t="s">
        <v>256909</v>
      </c>
      <c r="D95263" t="s">
        <v>256910</v>
      </c>
    </row>
    <row r="95264" spans="1:5" x14ac:dyDescent="0.25">
      <c r="A95264">
        <v>391900</v>
      </c>
      <c r="B95264" t="s">
        <v>256911</v>
      </c>
      <c r="D95264" t="s">
        <v>256912</v>
      </c>
    </row>
    <row r="95265" spans="1:5" x14ac:dyDescent="0.25">
      <c r="A95265">
        <v>391904</v>
      </c>
      <c r="B95265" t="s">
        <v>256913</v>
      </c>
      <c r="C95265" t="s">
        <v>256914</v>
      </c>
      <c r="D95265" t="s">
        <v>256915</v>
      </c>
      <c r="E95265" t="s">
        <v>256916</v>
      </c>
    </row>
    <row r="95266" spans="1:5" x14ac:dyDescent="0.25">
      <c r="A95266">
        <v>391907</v>
      </c>
      <c r="B95266" t="s">
        <v>256917</v>
      </c>
      <c r="D95266" t="s">
        <v>256918</v>
      </c>
    </row>
    <row r="95267" spans="1:5" x14ac:dyDescent="0.25">
      <c r="A95267">
        <v>391912</v>
      </c>
      <c r="B95267" t="s">
        <v>256919</v>
      </c>
      <c r="C95267" t="s">
        <v>256920</v>
      </c>
      <c r="D95267" t="s">
        <v>256921</v>
      </c>
    </row>
    <row r="95268" spans="1:5" x14ac:dyDescent="0.25">
      <c r="A95268">
        <v>391929</v>
      </c>
      <c r="B95268" t="s">
        <v>256922</v>
      </c>
      <c r="D95268" t="s">
        <v>256923</v>
      </c>
      <c r="E95268" t="s">
        <v>12096</v>
      </c>
    </row>
    <row r="95269" spans="1:5" x14ac:dyDescent="0.25">
      <c r="A95269">
        <v>391931</v>
      </c>
      <c r="B95269" t="s">
        <v>256924</v>
      </c>
      <c r="C95269" t="s">
        <v>256925</v>
      </c>
      <c r="D95269" t="s">
        <v>256926</v>
      </c>
      <c r="E95269" t="s">
        <v>256927</v>
      </c>
    </row>
    <row r="95270" spans="1:5" x14ac:dyDescent="0.25">
      <c r="A95270">
        <v>391944</v>
      </c>
      <c r="B95270" t="s">
        <v>256928</v>
      </c>
      <c r="D95270" t="s">
        <v>256929</v>
      </c>
      <c r="E95270" t="s">
        <v>116464</v>
      </c>
    </row>
    <row r="95271" spans="1:5" x14ac:dyDescent="0.25">
      <c r="A95271">
        <v>391946</v>
      </c>
      <c r="B95271" t="s">
        <v>256930</v>
      </c>
      <c r="D95271" t="s">
        <v>256931</v>
      </c>
      <c r="E95271" t="s">
        <v>116464</v>
      </c>
    </row>
    <row r="95272" spans="1:5" x14ac:dyDescent="0.25">
      <c r="A95272">
        <v>391949</v>
      </c>
      <c r="B95272" t="s">
        <v>256932</v>
      </c>
      <c r="C95272" t="s">
        <v>256933</v>
      </c>
      <c r="D95272" t="s">
        <v>256934</v>
      </c>
      <c r="E95272" t="s">
        <v>256935</v>
      </c>
    </row>
    <row r="95273" spans="1:5" x14ac:dyDescent="0.25">
      <c r="A95273">
        <v>391950</v>
      </c>
      <c r="B95273" t="s">
        <v>256936</v>
      </c>
      <c r="C95273" t="s">
        <v>256937</v>
      </c>
      <c r="D95273" t="s">
        <v>256938</v>
      </c>
    </row>
    <row r="95274" spans="1:5" x14ac:dyDescent="0.25">
      <c r="A95274">
        <v>391968</v>
      </c>
      <c r="B95274" t="s">
        <v>256939</v>
      </c>
      <c r="D95274" t="s">
        <v>256940</v>
      </c>
      <c r="E95274" t="s">
        <v>138782</v>
      </c>
    </row>
    <row r="95275" spans="1:5" x14ac:dyDescent="0.25">
      <c r="A95275">
        <v>391989</v>
      </c>
      <c r="B95275" t="s">
        <v>256941</v>
      </c>
      <c r="D95275" t="s">
        <v>256942</v>
      </c>
      <c r="E95275" t="s">
        <v>256943</v>
      </c>
    </row>
    <row r="95276" spans="1:5" x14ac:dyDescent="0.25">
      <c r="A95276">
        <v>391992</v>
      </c>
      <c r="B95276" t="s">
        <v>256944</v>
      </c>
      <c r="D95276" t="s">
        <v>256945</v>
      </c>
      <c r="E95276" t="s">
        <v>256946</v>
      </c>
    </row>
    <row r="95277" spans="1:5" x14ac:dyDescent="0.25">
      <c r="A95277">
        <v>391993</v>
      </c>
      <c r="B95277" t="s">
        <v>256947</v>
      </c>
      <c r="C95277" t="s">
        <v>256948</v>
      </c>
      <c r="D95277" t="s">
        <v>256949</v>
      </c>
    </row>
    <row r="95278" spans="1:5" x14ac:dyDescent="0.25">
      <c r="A95278">
        <v>392003</v>
      </c>
      <c r="B95278" t="s">
        <v>256950</v>
      </c>
      <c r="D95278" t="s">
        <v>256951</v>
      </c>
      <c r="E95278" t="s">
        <v>256952</v>
      </c>
    </row>
    <row r="95279" spans="1:5" x14ac:dyDescent="0.25">
      <c r="A95279">
        <v>392008</v>
      </c>
      <c r="B95279" t="s">
        <v>256953</v>
      </c>
      <c r="D95279" t="s">
        <v>256954</v>
      </c>
    </row>
    <row r="95280" spans="1:5" x14ac:dyDescent="0.25">
      <c r="A95280">
        <v>392010</v>
      </c>
      <c r="B95280" t="s">
        <v>256955</v>
      </c>
      <c r="C95280" t="s">
        <v>256956</v>
      </c>
      <c r="D95280" t="s">
        <v>256957</v>
      </c>
      <c r="E95280" t="s">
        <v>138782</v>
      </c>
    </row>
    <row r="95281" spans="1:5" x14ac:dyDescent="0.25">
      <c r="A95281">
        <v>392024</v>
      </c>
      <c r="B95281" t="s">
        <v>256958</v>
      </c>
      <c r="D95281" t="s">
        <v>256959</v>
      </c>
      <c r="E95281" t="s">
        <v>26717</v>
      </c>
    </row>
    <row r="95282" spans="1:5" x14ac:dyDescent="0.25">
      <c r="A95282">
        <v>392026</v>
      </c>
      <c r="B95282" t="s">
        <v>256960</v>
      </c>
      <c r="D95282" t="s">
        <v>256961</v>
      </c>
    </row>
    <row r="95283" spans="1:5" x14ac:dyDescent="0.25">
      <c r="A95283">
        <v>392035</v>
      </c>
      <c r="B95283" t="s">
        <v>256962</v>
      </c>
      <c r="D95283" t="s">
        <v>256963</v>
      </c>
      <c r="E95283" t="s">
        <v>116464</v>
      </c>
    </row>
    <row r="95284" spans="1:5" x14ac:dyDescent="0.25">
      <c r="A95284">
        <v>392043</v>
      </c>
      <c r="B95284" t="s">
        <v>256964</v>
      </c>
      <c r="C95284" t="s">
        <v>66095</v>
      </c>
      <c r="D95284" t="s">
        <v>256965</v>
      </c>
    </row>
    <row r="95285" spans="1:5" x14ac:dyDescent="0.25">
      <c r="A95285">
        <v>392051</v>
      </c>
      <c r="B95285" t="s">
        <v>256966</v>
      </c>
      <c r="D95285" t="s">
        <v>256967</v>
      </c>
    </row>
    <row r="95286" spans="1:5" x14ac:dyDescent="0.25">
      <c r="A95286">
        <v>392062</v>
      </c>
      <c r="B95286" t="s">
        <v>256968</v>
      </c>
      <c r="D95286" t="s">
        <v>256969</v>
      </c>
    </row>
    <row r="95287" spans="1:5" x14ac:dyDescent="0.25">
      <c r="A95287">
        <v>392075</v>
      </c>
      <c r="B95287" t="s">
        <v>256970</v>
      </c>
      <c r="D95287" t="s">
        <v>256971</v>
      </c>
    </row>
    <row r="95288" spans="1:5" x14ac:dyDescent="0.25">
      <c r="A95288">
        <v>392076</v>
      </c>
      <c r="B95288" t="s">
        <v>256972</v>
      </c>
      <c r="D95288" t="s">
        <v>256973</v>
      </c>
      <c r="E95288" t="s">
        <v>138782</v>
      </c>
    </row>
    <row r="95289" spans="1:5" x14ac:dyDescent="0.25">
      <c r="A95289">
        <v>392082</v>
      </c>
      <c r="B95289" t="s">
        <v>256974</v>
      </c>
      <c r="D95289" t="s">
        <v>256975</v>
      </c>
    </row>
    <row r="95290" spans="1:5" x14ac:dyDescent="0.25">
      <c r="A95290">
        <v>392085</v>
      </c>
      <c r="B95290" t="s">
        <v>256976</v>
      </c>
      <c r="C95290" t="s">
        <v>256977</v>
      </c>
      <c r="D95290" t="s">
        <v>256978</v>
      </c>
      <c r="E95290" t="s">
        <v>256979</v>
      </c>
    </row>
    <row r="95291" spans="1:5" x14ac:dyDescent="0.25">
      <c r="A95291">
        <v>392086</v>
      </c>
      <c r="B95291" t="s">
        <v>256980</v>
      </c>
      <c r="C95291" t="s">
        <v>256981</v>
      </c>
      <c r="D95291" t="s">
        <v>256982</v>
      </c>
    </row>
    <row r="95292" spans="1:5" x14ac:dyDescent="0.25">
      <c r="A95292">
        <v>392092</v>
      </c>
      <c r="B95292" t="s">
        <v>256983</v>
      </c>
      <c r="D95292" t="s">
        <v>256984</v>
      </c>
      <c r="E95292" t="s">
        <v>116464</v>
      </c>
    </row>
    <row r="95293" spans="1:5" x14ac:dyDescent="0.25">
      <c r="A95293">
        <v>392099</v>
      </c>
      <c r="B95293" t="s">
        <v>256985</v>
      </c>
      <c r="D95293" t="s">
        <v>256986</v>
      </c>
      <c r="E95293" t="s">
        <v>116464</v>
      </c>
    </row>
    <row r="95294" spans="1:5" x14ac:dyDescent="0.25">
      <c r="A95294">
        <v>392116</v>
      </c>
      <c r="B95294" t="s">
        <v>256987</v>
      </c>
      <c r="C95294" t="s">
        <v>256988</v>
      </c>
      <c r="D95294" t="s">
        <v>256989</v>
      </c>
      <c r="E95294" t="s">
        <v>256990</v>
      </c>
    </row>
    <row r="95295" spans="1:5" x14ac:dyDescent="0.25">
      <c r="A95295">
        <v>392119</v>
      </c>
      <c r="B95295" t="s">
        <v>256991</v>
      </c>
      <c r="C95295" t="s">
        <v>43090</v>
      </c>
      <c r="D95295" t="s">
        <v>256992</v>
      </c>
      <c r="E95295" t="s">
        <v>256993</v>
      </c>
    </row>
    <row r="95296" spans="1:5" x14ac:dyDescent="0.25">
      <c r="A95296">
        <v>392125</v>
      </c>
      <c r="B95296" t="s">
        <v>256994</v>
      </c>
      <c r="D95296" t="s">
        <v>256995</v>
      </c>
      <c r="E95296" t="s">
        <v>138782</v>
      </c>
    </row>
    <row r="95297" spans="1:5" x14ac:dyDescent="0.25">
      <c r="A95297">
        <v>392128</v>
      </c>
      <c r="B95297" t="s">
        <v>256996</v>
      </c>
      <c r="D95297" t="s">
        <v>256997</v>
      </c>
    </row>
    <row r="95298" spans="1:5" x14ac:dyDescent="0.25">
      <c r="A95298">
        <v>392129</v>
      </c>
      <c r="B95298" t="s">
        <v>256998</v>
      </c>
      <c r="C95298" t="s">
        <v>256999</v>
      </c>
      <c r="D95298" t="s">
        <v>257000</v>
      </c>
      <c r="E95298" t="s">
        <v>138782</v>
      </c>
    </row>
    <row r="95299" spans="1:5" x14ac:dyDescent="0.25">
      <c r="A95299">
        <v>392130</v>
      </c>
      <c r="B95299" t="s">
        <v>257001</v>
      </c>
      <c r="D95299" t="s">
        <v>257002</v>
      </c>
    </row>
    <row r="95300" spans="1:5" x14ac:dyDescent="0.25">
      <c r="A95300">
        <v>392131</v>
      </c>
      <c r="B95300" t="s">
        <v>257003</v>
      </c>
      <c r="C95300" t="s">
        <v>23778</v>
      </c>
      <c r="D95300" t="s">
        <v>257004</v>
      </c>
      <c r="E95300" t="s">
        <v>116464</v>
      </c>
    </row>
    <row r="95301" spans="1:5" x14ac:dyDescent="0.25">
      <c r="A95301">
        <v>392156</v>
      </c>
      <c r="B95301" t="s">
        <v>257005</v>
      </c>
      <c r="C95301" t="s">
        <v>4433</v>
      </c>
      <c r="D95301" t="s">
        <v>257006</v>
      </c>
      <c r="E95301" t="s">
        <v>138782</v>
      </c>
    </row>
    <row r="95302" spans="1:5" x14ac:dyDescent="0.25">
      <c r="A95302">
        <v>392158</v>
      </c>
      <c r="B95302" t="s">
        <v>257007</v>
      </c>
      <c r="D95302" t="s">
        <v>257008</v>
      </c>
      <c r="E95302" t="s">
        <v>138782</v>
      </c>
    </row>
    <row r="95303" spans="1:5" x14ac:dyDescent="0.25">
      <c r="A95303">
        <v>392160</v>
      </c>
      <c r="B95303" t="s">
        <v>257009</v>
      </c>
      <c r="D95303" t="s">
        <v>257010</v>
      </c>
      <c r="E95303" t="s">
        <v>138782</v>
      </c>
    </row>
    <row r="95304" spans="1:5" x14ac:dyDescent="0.25">
      <c r="A95304">
        <v>392165</v>
      </c>
      <c r="B95304" t="s">
        <v>257011</v>
      </c>
      <c r="C95304" t="s">
        <v>257012</v>
      </c>
      <c r="D95304" t="s">
        <v>257013</v>
      </c>
      <c r="E95304" t="s">
        <v>257014</v>
      </c>
    </row>
    <row r="95305" spans="1:5" x14ac:dyDescent="0.25">
      <c r="A95305">
        <v>392173</v>
      </c>
      <c r="B95305" t="s">
        <v>257015</v>
      </c>
      <c r="D95305" t="s">
        <v>257016</v>
      </c>
      <c r="E95305" t="s">
        <v>257017</v>
      </c>
    </row>
    <row r="95306" spans="1:5" x14ac:dyDescent="0.25">
      <c r="A95306">
        <v>392183</v>
      </c>
      <c r="B95306" t="s">
        <v>257018</v>
      </c>
      <c r="C95306" t="s">
        <v>257019</v>
      </c>
      <c r="D95306" t="s">
        <v>257020</v>
      </c>
    </row>
    <row r="95307" spans="1:5" x14ac:dyDescent="0.25">
      <c r="A95307">
        <v>392185</v>
      </c>
      <c r="B95307" t="s">
        <v>257021</v>
      </c>
      <c r="D95307" t="s">
        <v>257022</v>
      </c>
      <c r="E95307" t="s">
        <v>881</v>
      </c>
    </row>
    <row r="95308" spans="1:5" x14ac:dyDescent="0.25">
      <c r="A95308">
        <v>392189</v>
      </c>
      <c r="B95308" t="s">
        <v>257023</v>
      </c>
      <c r="D95308" t="s">
        <v>257024</v>
      </c>
    </row>
    <row r="95309" spans="1:5" x14ac:dyDescent="0.25">
      <c r="A95309">
        <v>392190</v>
      </c>
      <c r="B95309" t="s">
        <v>257025</v>
      </c>
      <c r="C95309" t="s">
        <v>84884</v>
      </c>
      <c r="D95309" t="s">
        <v>257026</v>
      </c>
      <c r="E95309" t="s">
        <v>257027</v>
      </c>
    </row>
    <row r="95310" spans="1:5" x14ac:dyDescent="0.25">
      <c r="A95310">
        <v>392197</v>
      </c>
      <c r="B95310" t="s">
        <v>257028</v>
      </c>
      <c r="C95310" t="s">
        <v>33319</v>
      </c>
      <c r="D95310" t="s">
        <v>257029</v>
      </c>
    </row>
    <row r="95311" spans="1:5" x14ac:dyDescent="0.25">
      <c r="A95311">
        <v>392200</v>
      </c>
      <c r="B95311" t="s">
        <v>257030</v>
      </c>
      <c r="D95311" t="s">
        <v>257031</v>
      </c>
    </row>
    <row r="95312" spans="1:5" x14ac:dyDescent="0.25">
      <c r="A95312">
        <v>392211</v>
      </c>
      <c r="B95312" t="s">
        <v>257032</v>
      </c>
      <c r="C95312" t="s">
        <v>257033</v>
      </c>
      <c r="D95312" t="s">
        <v>257034</v>
      </c>
    </row>
    <row r="95313" spans="1:5" x14ac:dyDescent="0.25">
      <c r="A95313">
        <v>392214</v>
      </c>
      <c r="B95313" t="s">
        <v>257035</v>
      </c>
      <c r="C95313" t="s">
        <v>257036</v>
      </c>
      <c r="D95313" t="s">
        <v>257037</v>
      </c>
      <c r="E95313" t="s">
        <v>257038</v>
      </c>
    </row>
    <row r="95314" spans="1:5" x14ac:dyDescent="0.25">
      <c r="A95314">
        <v>392221</v>
      </c>
      <c r="B95314" t="s">
        <v>257039</v>
      </c>
      <c r="D95314" t="s">
        <v>257040</v>
      </c>
      <c r="E95314" t="s">
        <v>116464</v>
      </c>
    </row>
    <row r="95315" spans="1:5" x14ac:dyDescent="0.25">
      <c r="A95315">
        <v>392239</v>
      </c>
      <c r="B95315" t="s">
        <v>257041</v>
      </c>
      <c r="D95315" t="s">
        <v>257042</v>
      </c>
      <c r="E95315" t="s">
        <v>257043</v>
      </c>
    </row>
    <row r="95316" spans="1:5" x14ac:dyDescent="0.25">
      <c r="A95316">
        <v>392247</v>
      </c>
      <c r="B95316" t="s">
        <v>257044</v>
      </c>
      <c r="D95316" t="s">
        <v>257045</v>
      </c>
    </row>
    <row r="95317" spans="1:5" x14ac:dyDescent="0.25">
      <c r="A95317">
        <v>392250</v>
      </c>
      <c r="B95317" t="s">
        <v>257046</v>
      </c>
      <c r="D95317" t="s">
        <v>257047</v>
      </c>
      <c r="E95317" t="s">
        <v>138782</v>
      </c>
    </row>
    <row r="95318" spans="1:5" x14ac:dyDescent="0.25">
      <c r="A95318">
        <v>392251</v>
      </c>
      <c r="B95318" t="s">
        <v>257048</v>
      </c>
      <c r="D95318" t="s">
        <v>257049</v>
      </c>
    </row>
    <row r="95319" spans="1:5" x14ac:dyDescent="0.25">
      <c r="A95319">
        <v>392260</v>
      </c>
      <c r="B95319" t="s">
        <v>257050</v>
      </c>
      <c r="C95319" t="s">
        <v>257051</v>
      </c>
      <c r="D95319" t="s">
        <v>257052</v>
      </c>
    </row>
    <row r="95320" spans="1:5" x14ac:dyDescent="0.25">
      <c r="A95320">
        <v>392263</v>
      </c>
      <c r="B95320" t="s">
        <v>257053</v>
      </c>
      <c r="C95320" t="s">
        <v>29428</v>
      </c>
      <c r="D95320" t="s">
        <v>257054</v>
      </c>
      <c r="E95320" t="s">
        <v>116464</v>
      </c>
    </row>
    <row r="95321" spans="1:5" x14ac:dyDescent="0.25">
      <c r="A95321">
        <v>392266</v>
      </c>
      <c r="B95321" t="s">
        <v>257055</v>
      </c>
      <c r="D95321" t="s">
        <v>257056</v>
      </c>
    </row>
    <row r="95322" spans="1:5" x14ac:dyDescent="0.25">
      <c r="A95322">
        <v>392276</v>
      </c>
      <c r="B95322" t="s">
        <v>257057</v>
      </c>
      <c r="D95322" t="s">
        <v>257058</v>
      </c>
      <c r="E95322" t="s">
        <v>881</v>
      </c>
    </row>
    <row r="95323" spans="1:5" x14ac:dyDescent="0.25">
      <c r="A95323">
        <v>392278</v>
      </c>
      <c r="B95323" t="s">
        <v>257059</v>
      </c>
      <c r="D95323" t="s">
        <v>257060</v>
      </c>
    </row>
    <row r="95324" spans="1:5" x14ac:dyDescent="0.25">
      <c r="A95324">
        <v>392279</v>
      </c>
      <c r="B95324" t="s">
        <v>257061</v>
      </c>
      <c r="D95324" t="s">
        <v>257062</v>
      </c>
    </row>
    <row r="95325" spans="1:5" x14ac:dyDescent="0.25">
      <c r="A95325">
        <v>392282</v>
      </c>
      <c r="B95325" t="s">
        <v>257063</v>
      </c>
      <c r="C95325" t="s">
        <v>143873</v>
      </c>
      <c r="D95325" t="s">
        <v>257064</v>
      </c>
      <c r="E95325" t="s">
        <v>257065</v>
      </c>
    </row>
    <row r="95326" spans="1:5" x14ac:dyDescent="0.25">
      <c r="A95326">
        <v>392283</v>
      </c>
      <c r="B95326" t="s">
        <v>257066</v>
      </c>
      <c r="D95326" t="s">
        <v>257067</v>
      </c>
    </row>
    <row r="95327" spans="1:5" x14ac:dyDescent="0.25">
      <c r="A95327">
        <v>392287</v>
      </c>
      <c r="B95327" t="s">
        <v>257068</v>
      </c>
      <c r="C95327" t="s">
        <v>9689</v>
      </c>
      <c r="D95327" t="s">
        <v>257069</v>
      </c>
    </row>
    <row r="95328" spans="1:5" x14ac:dyDescent="0.25">
      <c r="A95328">
        <v>392288</v>
      </c>
      <c r="B95328" t="s">
        <v>257070</v>
      </c>
      <c r="C95328" t="s">
        <v>49436</v>
      </c>
      <c r="D95328" t="s">
        <v>257071</v>
      </c>
      <c r="E95328" t="s">
        <v>257072</v>
      </c>
    </row>
    <row r="95329" spans="1:5" x14ac:dyDescent="0.25">
      <c r="A95329">
        <v>392289</v>
      </c>
      <c r="B95329" t="s">
        <v>257073</v>
      </c>
      <c r="C95329" t="s">
        <v>25804</v>
      </c>
      <c r="D95329" t="s">
        <v>257074</v>
      </c>
      <c r="E95329" t="s">
        <v>257075</v>
      </c>
    </row>
    <row r="95330" spans="1:5" x14ac:dyDescent="0.25">
      <c r="A95330">
        <v>392290</v>
      </c>
      <c r="B95330" t="s">
        <v>257076</v>
      </c>
      <c r="C95330" t="s">
        <v>257077</v>
      </c>
      <c r="D95330" t="s">
        <v>257078</v>
      </c>
      <c r="E95330" t="s">
        <v>138782</v>
      </c>
    </row>
    <row r="95331" spans="1:5" x14ac:dyDescent="0.25">
      <c r="A95331">
        <v>392295</v>
      </c>
      <c r="B95331" t="s">
        <v>257079</v>
      </c>
      <c r="D95331" t="s">
        <v>257080</v>
      </c>
    </row>
    <row r="95332" spans="1:5" x14ac:dyDescent="0.25">
      <c r="A95332">
        <v>392297</v>
      </c>
      <c r="B95332" t="s">
        <v>257081</v>
      </c>
      <c r="C95332" t="s">
        <v>12882</v>
      </c>
      <c r="D95332" t="s">
        <v>257082</v>
      </c>
      <c r="E95332" t="s">
        <v>257083</v>
      </c>
    </row>
    <row r="95333" spans="1:5" x14ac:dyDescent="0.25">
      <c r="A95333">
        <v>392308</v>
      </c>
      <c r="B95333" t="s">
        <v>257084</v>
      </c>
      <c r="C95333" t="s">
        <v>133148</v>
      </c>
      <c r="D95333" t="s">
        <v>257085</v>
      </c>
      <c r="E95333" t="s">
        <v>257086</v>
      </c>
    </row>
    <row r="95334" spans="1:5" x14ac:dyDescent="0.25">
      <c r="A95334">
        <v>392312</v>
      </c>
      <c r="B95334" t="s">
        <v>257087</v>
      </c>
      <c r="D95334" t="s">
        <v>257088</v>
      </c>
      <c r="E95334" t="s">
        <v>138782</v>
      </c>
    </row>
    <row r="95335" spans="1:5" x14ac:dyDescent="0.25">
      <c r="A95335">
        <v>392326</v>
      </c>
      <c r="B95335" t="s">
        <v>257089</v>
      </c>
      <c r="D95335" t="s">
        <v>257090</v>
      </c>
      <c r="E95335" t="s">
        <v>257091</v>
      </c>
    </row>
    <row r="95336" spans="1:5" x14ac:dyDescent="0.25">
      <c r="A95336">
        <v>392327</v>
      </c>
      <c r="B95336" t="s">
        <v>257092</v>
      </c>
      <c r="D95336" t="s">
        <v>257093</v>
      </c>
      <c r="E95336" t="s">
        <v>138782</v>
      </c>
    </row>
    <row r="95337" spans="1:5" x14ac:dyDescent="0.25">
      <c r="A95337">
        <v>392332</v>
      </c>
      <c r="B95337" t="s">
        <v>257094</v>
      </c>
      <c r="C95337" t="s">
        <v>4351</v>
      </c>
      <c r="D95337" t="s">
        <v>257095</v>
      </c>
      <c r="E95337" t="s">
        <v>53467</v>
      </c>
    </row>
    <row r="95338" spans="1:5" x14ac:dyDescent="0.25">
      <c r="A95338">
        <v>392336</v>
      </c>
      <c r="B95338" t="s">
        <v>257096</v>
      </c>
      <c r="D95338" t="s">
        <v>257097</v>
      </c>
    </row>
    <row r="95339" spans="1:5" x14ac:dyDescent="0.25">
      <c r="A95339">
        <v>392337</v>
      </c>
      <c r="B95339" t="s">
        <v>257098</v>
      </c>
      <c r="C95339" t="s">
        <v>257099</v>
      </c>
      <c r="D95339" t="s">
        <v>257100</v>
      </c>
      <c r="E95339" t="s">
        <v>257101</v>
      </c>
    </row>
    <row r="95340" spans="1:5" x14ac:dyDescent="0.25">
      <c r="A95340">
        <v>392369</v>
      </c>
      <c r="B95340" t="s">
        <v>257102</v>
      </c>
      <c r="C95340" t="s">
        <v>257103</v>
      </c>
      <c r="D95340" t="s">
        <v>257104</v>
      </c>
      <c r="E95340" t="s">
        <v>257105</v>
      </c>
    </row>
    <row r="95341" spans="1:5" x14ac:dyDescent="0.25">
      <c r="A95341">
        <v>392374</v>
      </c>
      <c r="B95341" t="s">
        <v>257106</v>
      </c>
      <c r="D95341" t="s">
        <v>257107</v>
      </c>
    </row>
    <row r="95342" spans="1:5" x14ac:dyDescent="0.25">
      <c r="A95342">
        <v>392390</v>
      </c>
      <c r="B95342" t="s">
        <v>257108</v>
      </c>
      <c r="D95342" t="s">
        <v>257109</v>
      </c>
    </row>
    <row r="95343" spans="1:5" x14ac:dyDescent="0.25">
      <c r="A95343">
        <v>392392</v>
      </c>
      <c r="B95343" t="s">
        <v>257110</v>
      </c>
      <c r="D95343" t="s">
        <v>257111</v>
      </c>
      <c r="E95343" t="s">
        <v>138782</v>
      </c>
    </row>
    <row r="95344" spans="1:5" x14ac:dyDescent="0.25">
      <c r="A95344">
        <v>392394</v>
      </c>
      <c r="B95344" t="s">
        <v>257112</v>
      </c>
      <c r="D95344" t="s">
        <v>257113</v>
      </c>
    </row>
    <row r="95345" spans="1:5" x14ac:dyDescent="0.25">
      <c r="A95345">
        <v>392399</v>
      </c>
      <c r="B95345" t="s">
        <v>257114</v>
      </c>
      <c r="D95345" t="s">
        <v>257115</v>
      </c>
      <c r="E95345" t="s">
        <v>138782</v>
      </c>
    </row>
    <row r="95346" spans="1:5" x14ac:dyDescent="0.25">
      <c r="A95346">
        <v>392402</v>
      </c>
      <c r="B95346" t="s">
        <v>257116</v>
      </c>
      <c r="D95346" t="s">
        <v>257117</v>
      </c>
      <c r="E95346" t="s">
        <v>138782</v>
      </c>
    </row>
    <row r="95347" spans="1:5" x14ac:dyDescent="0.25">
      <c r="A95347">
        <v>392403</v>
      </c>
      <c r="B95347" t="s">
        <v>257118</v>
      </c>
      <c r="C95347" t="s">
        <v>257119</v>
      </c>
      <c r="D95347" t="s">
        <v>257120</v>
      </c>
      <c r="E95347" t="s">
        <v>257121</v>
      </c>
    </row>
    <row r="95348" spans="1:5" x14ac:dyDescent="0.25">
      <c r="A95348">
        <v>392406</v>
      </c>
      <c r="B95348" t="s">
        <v>257122</v>
      </c>
      <c r="D95348" t="s">
        <v>257123</v>
      </c>
      <c r="E95348" t="s">
        <v>138782</v>
      </c>
    </row>
    <row r="95349" spans="1:5" x14ac:dyDescent="0.25">
      <c r="A95349">
        <v>392411</v>
      </c>
      <c r="B95349" t="s">
        <v>257124</v>
      </c>
      <c r="C95349" t="s">
        <v>8709</v>
      </c>
      <c r="D95349" t="s">
        <v>257125</v>
      </c>
    </row>
    <row r="95350" spans="1:5" x14ac:dyDescent="0.25">
      <c r="A95350">
        <v>392413</v>
      </c>
      <c r="B95350" t="s">
        <v>257126</v>
      </c>
      <c r="D95350" t="s">
        <v>257127</v>
      </c>
    </row>
    <row r="95351" spans="1:5" x14ac:dyDescent="0.25">
      <c r="A95351">
        <v>392415</v>
      </c>
      <c r="B95351" t="s">
        <v>257128</v>
      </c>
      <c r="D95351" t="s">
        <v>257129</v>
      </c>
      <c r="E95351" t="s">
        <v>116464</v>
      </c>
    </row>
    <row r="95352" spans="1:5" x14ac:dyDescent="0.25">
      <c r="A95352">
        <v>392421</v>
      </c>
      <c r="B95352" t="s">
        <v>257130</v>
      </c>
      <c r="D95352" t="s">
        <v>257131</v>
      </c>
      <c r="E95352" t="s">
        <v>116464</v>
      </c>
    </row>
    <row r="95353" spans="1:5" x14ac:dyDescent="0.25">
      <c r="A95353">
        <v>392425</v>
      </c>
      <c r="B95353" t="s">
        <v>257132</v>
      </c>
      <c r="D95353" t="s">
        <v>257133</v>
      </c>
    </row>
    <row r="95354" spans="1:5" x14ac:dyDescent="0.25">
      <c r="A95354">
        <v>392432</v>
      </c>
      <c r="B95354" t="s">
        <v>257134</v>
      </c>
      <c r="D95354" t="s">
        <v>257135</v>
      </c>
      <c r="E95354" t="s">
        <v>257136</v>
      </c>
    </row>
    <row r="95355" spans="1:5" x14ac:dyDescent="0.25">
      <c r="A95355">
        <v>392444</v>
      </c>
      <c r="B95355" t="s">
        <v>257137</v>
      </c>
      <c r="D95355" t="s">
        <v>257138</v>
      </c>
    </row>
    <row r="95356" spans="1:5" x14ac:dyDescent="0.25">
      <c r="A95356">
        <v>392453</v>
      </c>
      <c r="B95356" t="s">
        <v>257139</v>
      </c>
      <c r="D95356" t="s">
        <v>257140</v>
      </c>
    </row>
    <row r="95357" spans="1:5" x14ac:dyDescent="0.25">
      <c r="A95357">
        <v>392458</v>
      </c>
      <c r="B95357" t="s">
        <v>257141</v>
      </c>
      <c r="C95357" t="s">
        <v>257142</v>
      </c>
      <c r="D95357" t="s">
        <v>257143</v>
      </c>
      <c r="E95357" t="s">
        <v>116464</v>
      </c>
    </row>
    <row r="95358" spans="1:5" x14ac:dyDescent="0.25">
      <c r="A95358">
        <v>392462</v>
      </c>
      <c r="B95358" t="s">
        <v>257144</v>
      </c>
      <c r="D95358" t="s">
        <v>257145</v>
      </c>
    </row>
    <row r="95359" spans="1:5" x14ac:dyDescent="0.25">
      <c r="A95359">
        <v>392467</v>
      </c>
      <c r="B95359" t="s">
        <v>257146</v>
      </c>
      <c r="D95359" t="s">
        <v>257147</v>
      </c>
      <c r="E95359" t="s">
        <v>116464</v>
      </c>
    </row>
    <row r="95360" spans="1:5" x14ac:dyDescent="0.25">
      <c r="A95360">
        <v>392471</v>
      </c>
      <c r="B95360" t="s">
        <v>257148</v>
      </c>
      <c r="D95360" t="s">
        <v>257149</v>
      </c>
      <c r="E95360" t="s">
        <v>257150</v>
      </c>
    </row>
    <row r="95361" spans="1:5" x14ac:dyDescent="0.25">
      <c r="A95361">
        <v>392474</v>
      </c>
      <c r="B95361" t="s">
        <v>257151</v>
      </c>
      <c r="D95361" t="s">
        <v>257152</v>
      </c>
      <c r="E95361" t="s">
        <v>138782</v>
      </c>
    </row>
    <row r="95362" spans="1:5" x14ac:dyDescent="0.25">
      <c r="A95362">
        <v>392475</v>
      </c>
      <c r="B95362" t="s">
        <v>257153</v>
      </c>
      <c r="D95362" t="s">
        <v>257154</v>
      </c>
      <c r="E95362" t="s">
        <v>10</v>
      </c>
    </row>
    <row r="95363" spans="1:5" x14ac:dyDescent="0.25">
      <c r="A95363">
        <v>392478</v>
      </c>
      <c r="B95363" t="s">
        <v>257155</v>
      </c>
      <c r="C95363" t="s">
        <v>257156</v>
      </c>
      <c r="D95363" t="s">
        <v>257157</v>
      </c>
      <c r="E95363" t="s">
        <v>257158</v>
      </c>
    </row>
    <row r="95364" spans="1:5" x14ac:dyDescent="0.25">
      <c r="A95364">
        <v>392490</v>
      </c>
      <c r="B95364" t="s">
        <v>257159</v>
      </c>
      <c r="D95364" t="s">
        <v>257160</v>
      </c>
      <c r="E95364" t="s">
        <v>116464</v>
      </c>
    </row>
    <row r="95365" spans="1:5" x14ac:dyDescent="0.25">
      <c r="A95365">
        <v>392491</v>
      </c>
      <c r="B95365" t="s">
        <v>257161</v>
      </c>
      <c r="D95365" t="s">
        <v>257162</v>
      </c>
      <c r="E95365" t="s">
        <v>116464</v>
      </c>
    </row>
    <row r="95366" spans="1:5" x14ac:dyDescent="0.25">
      <c r="A95366">
        <v>392499</v>
      </c>
      <c r="B95366" t="s">
        <v>257163</v>
      </c>
      <c r="D95366" t="s">
        <v>257164</v>
      </c>
      <c r="E95366" t="s">
        <v>257165</v>
      </c>
    </row>
    <row r="95367" spans="1:5" x14ac:dyDescent="0.25">
      <c r="A95367">
        <v>392503</v>
      </c>
      <c r="B95367" t="s">
        <v>257166</v>
      </c>
      <c r="C95367" t="s">
        <v>52440</v>
      </c>
      <c r="D95367" t="s">
        <v>257167</v>
      </c>
      <c r="E95367" t="s">
        <v>138782</v>
      </c>
    </row>
    <row r="95368" spans="1:5" x14ac:dyDescent="0.25">
      <c r="A95368">
        <v>392506</v>
      </c>
      <c r="B95368" t="s">
        <v>257168</v>
      </c>
      <c r="D95368" t="s">
        <v>257169</v>
      </c>
    </row>
    <row r="95369" spans="1:5" x14ac:dyDescent="0.25">
      <c r="A95369">
        <v>392530</v>
      </c>
      <c r="B95369" t="s">
        <v>257170</v>
      </c>
      <c r="D95369" t="s">
        <v>257171</v>
      </c>
    </row>
    <row r="95370" spans="1:5" x14ac:dyDescent="0.25">
      <c r="A95370">
        <v>392531</v>
      </c>
      <c r="B95370" t="s">
        <v>257172</v>
      </c>
      <c r="D95370" t="s">
        <v>257173</v>
      </c>
      <c r="E95370" t="s">
        <v>138782</v>
      </c>
    </row>
    <row r="95371" spans="1:5" x14ac:dyDescent="0.25">
      <c r="A95371">
        <v>392534</v>
      </c>
      <c r="B95371" t="s">
        <v>257174</v>
      </c>
      <c r="C95371" t="s">
        <v>55360</v>
      </c>
      <c r="D95371" t="s">
        <v>257175</v>
      </c>
    </row>
    <row r="95372" spans="1:5" x14ac:dyDescent="0.25">
      <c r="A95372">
        <v>392548</v>
      </c>
      <c r="B95372" t="s">
        <v>257176</v>
      </c>
      <c r="C95372" t="s">
        <v>257177</v>
      </c>
      <c r="D95372" t="s">
        <v>257178</v>
      </c>
      <c r="E95372" t="s">
        <v>138782</v>
      </c>
    </row>
    <row r="95373" spans="1:5" x14ac:dyDescent="0.25">
      <c r="A95373">
        <v>392550</v>
      </c>
      <c r="B95373" t="s">
        <v>257179</v>
      </c>
      <c r="C95373" t="s">
        <v>257180</v>
      </c>
      <c r="D95373" t="s">
        <v>257181</v>
      </c>
    </row>
    <row r="95374" spans="1:5" x14ac:dyDescent="0.25">
      <c r="A95374">
        <v>392553</v>
      </c>
      <c r="B95374" t="s">
        <v>257182</v>
      </c>
      <c r="C95374" t="s">
        <v>126934</v>
      </c>
      <c r="D95374" t="s">
        <v>257183</v>
      </c>
      <c r="E95374" t="s">
        <v>257184</v>
      </c>
    </row>
    <row r="95375" spans="1:5" x14ac:dyDescent="0.25">
      <c r="A95375">
        <v>392556</v>
      </c>
      <c r="B95375" t="s">
        <v>257185</v>
      </c>
      <c r="D95375" t="s">
        <v>257186</v>
      </c>
    </row>
    <row r="95376" spans="1:5" x14ac:dyDescent="0.25">
      <c r="A95376">
        <v>392557</v>
      </c>
      <c r="B95376" t="s">
        <v>257187</v>
      </c>
      <c r="D95376" t="s">
        <v>257188</v>
      </c>
    </row>
    <row r="95377" spans="1:5" x14ac:dyDescent="0.25">
      <c r="A95377">
        <v>392588</v>
      </c>
      <c r="B95377" t="s">
        <v>257189</v>
      </c>
      <c r="C95377" t="s">
        <v>93321</v>
      </c>
      <c r="D95377" t="s">
        <v>257190</v>
      </c>
    </row>
    <row r="95378" spans="1:5" x14ac:dyDescent="0.25">
      <c r="A95378">
        <v>392590</v>
      </c>
      <c r="B95378" t="s">
        <v>257191</v>
      </c>
      <c r="D95378" t="s">
        <v>257192</v>
      </c>
    </row>
    <row r="95379" spans="1:5" x14ac:dyDescent="0.25">
      <c r="A95379">
        <v>392591</v>
      </c>
      <c r="B95379" t="s">
        <v>257193</v>
      </c>
      <c r="C95379" t="s">
        <v>257194</v>
      </c>
      <c r="D95379" t="s">
        <v>257195</v>
      </c>
      <c r="E95379" t="s">
        <v>257196</v>
      </c>
    </row>
    <row r="95380" spans="1:5" x14ac:dyDescent="0.25">
      <c r="A95380">
        <v>392595</v>
      </c>
      <c r="B95380" t="s">
        <v>257197</v>
      </c>
      <c r="D95380" t="s">
        <v>257198</v>
      </c>
      <c r="E95380" t="s">
        <v>116464</v>
      </c>
    </row>
    <row r="95381" spans="1:5" x14ac:dyDescent="0.25">
      <c r="A95381">
        <v>392596</v>
      </c>
      <c r="B95381" t="s">
        <v>257199</v>
      </c>
      <c r="C95381" t="s">
        <v>257200</v>
      </c>
      <c r="D95381" t="s">
        <v>257201</v>
      </c>
    </row>
    <row r="95382" spans="1:5" x14ac:dyDescent="0.25">
      <c r="A95382">
        <v>392597</v>
      </c>
      <c r="B95382" t="s">
        <v>257202</v>
      </c>
      <c r="C95382" t="s">
        <v>257203</v>
      </c>
      <c r="D95382" t="s">
        <v>257204</v>
      </c>
      <c r="E95382" t="s">
        <v>257205</v>
      </c>
    </row>
    <row r="95383" spans="1:5" x14ac:dyDescent="0.25">
      <c r="A95383">
        <v>392599</v>
      </c>
      <c r="B95383" t="s">
        <v>257206</v>
      </c>
      <c r="D95383" t="s">
        <v>257207</v>
      </c>
      <c r="E95383" t="s">
        <v>138782</v>
      </c>
    </row>
    <row r="95384" spans="1:5" x14ac:dyDescent="0.25">
      <c r="A95384">
        <v>392603</v>
      </c>
      <c r="B95384" t="s">
        <v>257208</v>
      </c>
      <c r="C95384" t="s">
        <v>257209</v>
      </c>
      <c r="D95384" t="s">
        <v>257210</v>
      </c>
      <c r="E95384" t="s">
        <v>257211</v>
      </c>
    </row>
    <row r="95385" spans="1:5" x14ac:dyDescent="0.25">
      <c r="A95385">
        <v>392615</v>
      </c>
      <c r="B95385" t="s">
        <v>257212</v>
      </c>
      <c r="C95385" t="s">
        <v>27615</v>
      </c>
      <c r="D95385" t="s">
        <v>257213</v>
      </c>
      <c r="E95385" t="s">
        <v>116464</v>
      </c>
    </row>
    <row r="95386" spans="1:5" x14ac:dyDescent="0.25">
      <c r="A95386">
        <v>392636</v>
      </c>
      <c r="B95386" t="s">
        <v>257214</v>
      </c>
      <c r="C95386" t="s">
        <v>171683</v>
      </c>
      <c r="D95386" t="s">
        <v>257215</v>
      </c>
    </row>
    <row r="95387" spans="1:5" x14ac:dyDescent="0.25">
      <c r="A95387">
        <v>392637</v>
      </c>
      <c r="B95387" t="s">
        <v>257216</v>
      </c>
      <c r="D95387" t="s">
        <v>257217</v>
      </c>
    </row>
    <row r="95388" spans="1:5" x14ac:dyDescent="0.25">
      <c r="A95388">
        <v>392640</v>
      </c>
      <c r="B95388" t="s">
        <v>257218</v>
      </c>
      <c r="D95388" t="s">
        <v>257219</v>
      </c>
    </row>
    <row r="95389" spans="1:5" x14ac:dyDescent="0.25">
      <c r="A95389">
        <v>392648</v>
      </c>
      <c r="B95389" t="s">
        <v>257220</v>
      </c>
      <c r="D95389" t="s">
        <v>257221</v>
      </c>
      <c r="E95389" t="s">
        <v>116464</v>
      </c>
    </row>
    <row r="95390" spans="1:5" x14ac:dyDescent="0.25">
      <c r="A95390">
        <v>392657</v>
      </c>
      <c r="B95390" t="s">
        <v>257222</v>
      </c>
      <c r="D95390" t="s">
        <v>257223</v>
      </c>
      <c r="E95390" t="s">
        <v>138782</v>
      </c>
    </row>
    <row r="95391" spans="1:5" x14ac:dyDescent="0.25">
      <c r="A95391">
        <v>392660</v>
      </c>
      <c r="B95391" t="s">
        <v>257224</v>
      </c>
      <c r="D95391" t="s">
        <v>257225</v>
      </c>
      <c r="E95391" t="s">
        <v>257226</v>
      </c>
    </row>
    <row r="95392" spans="1:5" x14ac:dyDescent="0.25">
      <c r="A95392">
        <v>392664</v>
      </c>
      <c r="B95392" t="s">
        <v>257227</v>
      </c>
      <c r="D95392" t="s">
        <v>257228</v>
      </c>
    </row>
    <row r="95393" spans="1:5" x14ac:dyDescent="0.25">
      <c r="A95393">
        <v>392665</v>
      </c>
      <c r="B95393" t="s">
        <v>257229</v>
      </c>
      <c r="D95393" t="s">
        <v>257230</v>
      </c>
      <c r="E95393" t="s">
        <v>257231</v>
      </c>
    </row>
    <row r="95394" spans="1:5" x14ac:dyDescent="0.25">
      <c r="A95394">
        <v>392670</v>
      </c>
      <c r="B95394" t="s">
        <v>257232</v>
      </c>
      <c r="D95394" t="s">
        <v>257233</v>
      </c>
      <c r="E95394" t="s">
        <v>257234</v>
      </c>
    </row>
    <row r="95395" spans="1:5" x14ac:dyDescent="0.25">
      <c r="A95395">
        <v>392671</v>
      </c>
      <c r="B95395" t="s">
        <v>257235</v>
      </c>
      <c r="D95395" t="s">
        <v>257236</v>
      </c>
    </row>
    <row r="95396" spans="1:5" x14ac:dyDescent="0.25">
      <c r="A95396">
        <v>392679</v>
      </c>
      <c r="B95396" t="s">
        <v>257237</v>
      </c>
      <c r="C95396" t="s">
        <v>257238</v>
      </c>
      <c r="D95396" t="s">
        <v>257239</v>
      </c>
      <c r="E95396" t="s">
        <v>257240</v>
      </c>
    </row>
    <row r="95397" spans="1:5" x14ac:dyDescent="0.25">
      <c r="A95397">
        <v>392681</v>
      </c>
      <c r="B95397" t="s">
        <v>257241</v>
      </c>
      <c r="D95397" t="s">
        <v>257242</v>
      </c>
      <c r="E95397" t="s">
        <v>257243</v>
      </c>
    </row>
    <row r="95398" spans="1:5" x14ac:dyDescent="0.25">
      <c r="A95398">
        <v>392697</v>
      </c>
      <c r="B95398" t="s">
        <v>257244</v>
      </c>
      <c r="D95398" t="s">
        <v>257245</v>
      </c>
    </row>
    <row r="95399" spans="1:5" x14ac:dyDescent="0.25">
      <c r="A95399">
        <v>392698</v>
      </c>
      <c r="B95399" t="s">
        <v>257246</v>
      </c>
      <c r="D95399" t="s">
        <v>257247</v>
      </c>
    </row>
    <row r="95400" spans="1:5" x14ac:dyDescent="0.25">
      <c r="A95400">
        <v>392701</v>
      </c>
      <c r="B95400" t="s">
        <v>257248</v>
      </c>
      <c r="C95400" t="s">
        <v>257249</v>
      </c>
      <c r="D95400" t="s">
        <v>257250</v>
      </c>
    </row>
    <row r="95401" spans="1:5" x14ac:dyDescent="0.25">
      <c r="A95401">
        <v>392704</v>
      </c>
      <c r="B95401" t="s">
        <v>257251</v>
      </c>
      <c r="C95401" t="s">
        <v>257252</v>
      </c>
      <c r="D95401" t="s">
        <v>257253</v>
      </c>
      <c r="E95401" t="s">
        <v>257254</v>
      </c>
    </row>
    <row r="95402" spans="1:5" x14ac:dyDescent="0.25">
      <c r="A95402">
        <v>392713</v>
      </c>
      <c r="B95402" t="s">
        <v>257255</v>
      </c>
      <c r="D95402" t="s">
        <v>257256</v>
      </c>
    </row>
    <row r="95403" spans="1:5" x14ac:dyDescent="0.25">
      <c r="A95403">
        <v>392721</v>
      </c>
      <c r="B95403" t="s">
        <v>257257</v>
      </c>
      <c r="D95403" t="s">
        <v>257258</v>
      </c>
    </row>
    <row r="95404" spans="1:5" x14ac:dyDescent="0.25">
      <c r="A95404">
        <v>392726</v>
      </c>
      <c r="B95404" t="s">
        <v>257259</v>
      </c>
      <c r="D95404" t="s">
        <v>257260</v>
      </c>
      <c r="E95404" t="s">
        <v>116464</v>
      </c>
    </row>
    <row r="95405" spans="1:5" x14ac:dyDescent="0.25">
      <c r="A95405">
        <v>392728</v>
      </c>
      <c r="B95405" t="s">
        <v>257261</v>
      </c>
      <c r="C95405" t="s">
        <v>257262</v>
      </c>
      <c r="D95405" t="s">
        <v>257263</v>
      </c>
    </row>
    <row r="95406" spans="1:5" x14ac:dyDescent="0.25">
      <c r="A95406">
        <v>392734</v>
      </c>
      <c r="B95406" t="s">
        <v>257264</v>
      </c>
      <c r="C95406" t="s">
        <v>257265</v>
      </c>
      <c r="D95406" t="s">
        <v>257266</v>
      </c>
      <c r="E95406" t="s">
        <v>257267</v>
      </c>
    </row>
    <row r="95407" spans="1:5" x14ac:dyDescent="0.25">
      <c r="A95407">
        <v>392743</v>
      </c>
      <c r="B95407" t="s">
        <v>257268</v>
      </c>
      <c r="C95407" t="s">
        <v>257269</v>
      </c>
      <c r="D95407" t="s">
        <v>257270</v>
      </c>
    </row>
    <row r="95408" spans="1:5" x14ac:dyDescent="0.25">
      <c r="A95408">
        <v>392744</v>
      </c>
      <c r="B95408" t="s">
        <v>257271</v>
      </c>
      <c r="D95408" t="s">
        <v>257272</v>
      </c>
      <c r="E95408" t="s">
        <v>116464</v>
      </c>
    </row>
    <row r="95409" spans="1:5" x14ac:dyDescent="0.25">
      <c r="A95409">
        <v>392756</v>
      </c>
      <c r="B95409" t="s">
        <v>257273</v>
      </c>
      <c r="D95409" t="s">
        <v>257274</v>
      </c>
    </row>
    <row r="95410" spans="1:5" x14ac:dyDescent="0.25">
      <c r="A95410">
        <v>392758</v>
      </c>
      <c r="B95410" t="s">
        <v>257275</v>
      </c>
      <c r="C95410" t="s">
        <v>182666</v>
      </c>
      <c r="D95410" t="s">
        <v>257276</v>
      </c>
      <c r="E95410" t="s">
        <v>138782</v>
      </c>
    </row>
    <row r="95411" spans="1:5" x14ac:dyDescent="0.25">
      <c r="A95411">
        <v>392767</v>
      </c>
      <c r="B95411" t="s">
        <v>257277</v>
      </c>
      <c r="D95411" t="s">
        <v>257278</v>
      </c>
    </row>
    <row r="95412" spans="1:5" x14ac:dyDescent="0.25">
      <c r="A95412">
        <v>392768</v>
      </c>
      <c r="B95412" t="s">
        <v>257279</v>
      </c>
      <c r="D95412" t="s">
        <v>257280</v>
      </c>
      <c r="E95412" t="s">
        <v>10</v>
      </c>
    </row>
    <row r="95413" spans="1:5" x14ac:dyDescent="0.25">
      <c r="A95413">
        <v>392771</v>
      </c>
      <c r="B95413" t="s">
        <v>257281</v>
      </c>
      <c r="D95413" t="s">
        <v>257282</v>
      </c>
      <c r="E95413" t="s">
        <v>257283</v>
      </c>
    </row>
    <row r="95414" spans="1:5" x14ac:dyDescent="0.25">
      <c r="A95414">
        <v>392784</v>
      </c>
      <c r="B95414" t="s">
        <v>257284</v>
      </c>
      <c r="C95414" t="s">
        <v>257285</v>
      </c>
      <c r="D95414" t="s">
        <v>257286</v>
      </c>
      <c r="E95414" t="s">
        <v>257287</v>
      </c>
    </row>
    <row r="95415" spans="1:5" x14ac:dyDescent="0.25">
      <c r="A95415">
        <v>392796</v>
      </c>
      <c r="B95415" t="s">
        <v>257288</v>
      </c>
      <c r="C95415" t="s">
        <v>257289</v>
      </c>
      <c r="D95415" t="s">
        <v>257290</v>
      </c>
      <c r="E95415" t="s">
        <v>257291</v>
      </c>
    </row>
    <row r="95416" spans="1:5" x14ac:dyDescent="0.25">
      <c r="A95416">
        <v>392808</v>
      </c>
      <c r="B95416" t="s">
        <v>257292</v>
      </c>
      <c r="D95416" t="s">
        <v>257293</v>
      </c>
    </row>
    <row r="95417" spans="1:5" x14ac:dyDescent="0.25">
      <c r="A95417">
        <v>392811</v>
      </c>
      <c r="B95417" t="s">
        <v>257294</v>
      </c>
      <c r="C95417" t="s">
        <v>257295</v>
      </c>
      <c r="D95417" t="s">
        <v>257296</v>
      </c>
      <c r="E95417" t="s">
        <v>257297</v>
      </c>
    </row>
    <row r="95418" spans="1:5" x14ac:dyDescent="0.25">
      <c r="A95418">
        <v>392828</v>
      </c>
      <c r="B95418" t="s">
        <v>257298</v>
      </c>
      <c r="C95418" t="s">
        <v>257299</v>
      </c>
      <c r="D95418" t="s">
        <v>257300</v>
      </c>
    </row>
    <row r="95419" spans="1:5" x14ac:dyDescent="0.25">
      <c r="A95419">
        <v>392842</v>
      </c>
      <c r="B95419" t="s">
        <v>257301</v>
      </c>
      <c r="C95419" t="s">
        <v>257302</v>
      </c>
      <c r="D95419" t="s">
        <v>257303</v>
      </c>
    </row>
    <row r="95420" spans="1:5" x14ac:dyDescent="0.25">
      <c r="A95420">
        <v>392850</v>
      </c>
      <c r="B95420" t="s">
        <v>257304</v>
      </c>
      <c r="C95420" t="s">
        <v>20095</v>
      </c>
      <c r="D95420" t="s">
        <v>257305</v>
      </c>
      <c r="E95420" t="s">
        <v>9714</v>
      </c>
    </row>
    <row r="95421" spans="1:5" x14ac:dyDescent="0.25">
      <c r="A95421">
        <v>392857</v>
      </c>
      <c r="B95421" t="s">
        <v>257306</v>
      </c>
      <c r="D95421" t="s">
        <v>257307</v>
      </c>
    </row>
    <row r="95422" spans="1:5" x14ac:dyDescent="0.25">
      <c r="A95422">
        <v>392859</v>
      </c>
      <c r="B95422" t="s">
        <v>257308</v>
      </c>
      <c r="D95422" t="s">
        <v>257309</v>
      </c>
    </row>
    <row r="95423" spans="1:5" x14ac:dyDescent="0.25">
      <c r="A95423">
        <v>392882</v>
      </c>
      <c r="B95423" t="s">
        <v>257310</v>
      </c>
      <c r="D95423" t="s">
        <v>257311</v>
      </c>
      <c r="E95423" t="s">
        <v>138782</v>
      </c>
    </row>
    <row r="95424" spans="1:5" x14ac:dyDescent="0.25">
      <c r="A95424">
        <v>392886</v>
      </c>
      <c r="B95424" t="s">
        <v>257312</v>
      </c>
      <c r="C95424" t="s">
        <v>168145</v>
      </c>
      <c r="D95424" t="s">
        <v>257313</v>
      </c>
      <c r="E95424" t="s">
        <v>257314</v>
      </c>
    </row>
    <row r="95425" spans="1:5" x14ac:dyDescent="0.25">
      <c r="A95425">
        <v>392887</v>
      </c>
      <c r="B95425" t="s">
        <v>257315</v>
      </c>
      <c r="D95425" t="s">
        <v>257316</v>
      </c>
      <c r="E95425" t="s">
        <v>257317</v>
      </c>
    </row>
    <row r="95426" spans="1:5" x14ac:dyDescent="0.25">
      <c r="A95426">
        <v>392908</v>
      </c>
      <c r="B95426" t="s">
        <v>257318</v>
      </c>
      <c r="D95426" t="s">
        <v>257319</v>
      </c>
      <c r="E95426" t="s">
        <v>138782</v>
      </c>
    </row>
    <row r="95427" spans="1:5" x14ac:dyDescent="0.25">
      <c r="A95427">
        <v>392910</v>
      </c>
      <c r="B95427" t="s">
        <v>257320</v>
      </c>
      <c r="D95427" t="s">
        <v>257321</v>
      </c>
    </row>
    <row r="95428" spans="1:5" x14ac:dyDescent="0.25">
      <c r="A95428">
        <v>392930</v>
      </c>
      <c r="B95428" t="s">
        <v>257322</v>
      </c>
      <c r="D95428" t="s">
        <v>257323</v>
      </c>
      <c r="E95428" t="s">
        <v>138782</v>
      </c>
    </row>
    <row r="95429" spans="1:5" x14ac:dyDescent="0.25">
      <c r="A95429">
        <v>392932</v>
      </c>
      <c r="B95429" t="s">
        <v>257324</v>
      </c>
      <c r="D95429" t="s">
        <v>257325</v>
      </c>
    </row>
    <row r="95430" spans="1:5" x14ac:dyDescent="0.25">
      <c r="A95430">
        <v>392942</v>
      </c>
      <c r="B95430" t="s">
        <v>257326</v>
      </c>
      <c r="C95430" t="s">
        <v>257327</v>
      </c>
      <c r="D95430" t="s">
        <v>257328</v>
      </c>
      <c r="E95430" t="s">
        <v>257329</v>
      </c>
    </row>
    <row r="95431" spans="1:5" x14ac:dyDescent="0.25">
      <c r="A95431">
        <v>392948</v>
      </c>
      <c r="B95431" t="s">
        <v>257330</v>
      </c>
      <c r="D95431" t="s">
        <v>257331</v>
      </c>
    </row>
    <row r="95432" spans="1:5" x14ac:dyDescent="0.25">
      <c r="A95432">
        <v>392960</v>
      </c>
      <c r="B95432" t="s">
        <v>257332</v>
      </c>
      <c r="C95432" t="s">
        <v>257333</v>
      </c>
      <c r="D95432" t="s">
        <v>257334</v>
      </c>
    </row>
    <row r="95433" spans="1:5" x14ac:dyDescent="0.25">
      <c r="A95433">
        <v>392965</v>
      </c>
      <c r="B95433" t="s">
        <v>257335</v>
      </c>
      <c r="C95433" t="s">
        <v>28375</v>
      </c>
      <c r="D95433" t="s">
        <v>257336</v>
      </c>
      <c r="E95433" t="s">
        <v>257337</v>
      </c>
    </row>
    <row r="95434" spans="1:5" x14ac:dyDescent="0.25">
      <c r="A95434">
        <v>392974</v>
      </c>
      <c r="B95434" t="s">
        <v>257338</v>
      </c>
      <c r="C95434" t="s">
        <v>257339</v>
      </c>
      <c r="D95434" t="s">
        <v>257340</v>
      </c>
      <c r="E95434" t="s">
        <v>257341</v>
      </c>
    </row>
    <row r="95435" spans="1:5" x14ac:dyDescent="0.25">
      <c r="A95435">
        <v>392985</v>
      </c>
      <c r="B95435" t="s">
        <v>257342</v>
      </c>
      <c r="C95435" t="s">
        <v>257343</v>
      </c>
      <c r="D95435" t="s">
        <v>257344</v>
      </c>
      <c r="E95435" t="s">
        <v>257345</v>
      </c>
    </row>
    <row r="95436" spans="1:5" x14ac:dyDescent="0.25">
      <c r="A95436">
        <v>392994</v>
      </c>
      <c r="B95436" t="s">
        <v>257346</v>
      </c>
      <c r="C95436" t="s">
        <v>150841</v>
      </c>
      <c r="D95436" t="s">
        <v>257347</v>
      </c>
      <c r="E95436" t="s">
        <v>257348</v>
      </c>
    </row>
    <row r="95437" spans="1:5" x14ac:dyDescent="0.25">
      <c r="A95437">
        <v>392996</v>
      </c>
      <c r="B95437" t="s">
        <v>257349</v>
      </c>
      <c r="D95437" t="s">
        <v>257350</v>
      </c>
      <c r="E95437" t="s">
        <v>138782</v>
      </c>
    </row>
    <row r="95438" spans="1:5" x14ac:dyDescent="0.25">
      <c r="A95438">
        <v>393005</v>
      </c>
      <c r="B95438" t="s">
        <v>257351</v>
      </c>
      <c r="C95438" t="s">
        <v>102780</v>
      </c>
      <c r="D95438" t="s">
        <v>257352</v>
      </c>
      <c r="E95438" t="s">
        <v>116464</v>
      </c>
    </row>
    <row r="95439" spans="1:5" x14ac:dyDescent="0.25">
      <c r="A95439">
        <v>393006</v>
      </c>
      <c r="B95439" t="s">
        <v>257353</v>
      </c>
      <c r="C95439" t="s">
        <v>8033</v>
      </c>
      <c r="D95439" t="s">
        <v>257354</v>
      </c>
      <c r="E95439" t="s">
        <v>257355</v>
      </c>
    </row>
    <row r="95440" spans="1:5" x14ac:dyDescent="0.25">
      <c r="A95440">
        <v>393007</v>
      </c>
      <c r="B95440" t="s">
        <v>257356</v>
      </c>
      <c r="D95440" t="s">
        <v>257357</v>
      </c>
      <c r="E95440" t="s">
        <v>257358</v>
      </c>
    </row>
    <row r="95441" spans="1:5" x14ac:dyDescent="0.25">
      <c r="A95441">
        <v>393009</v>
      </c>
      <c r="B95441" t="s">
        <v>257359</v>
      </c>
      <c r="C95441" t="s">
        <v>257360</v>
      </c>
      <c r="D95441" t="s">
        <v>257361</v>
      </c>
      <c r="E95441" t="s">
        <v>257362</v>
      </c>
    </row>
    <row r="95442" spans="1:5" x14ac:dyDescent="0.25">
      <c r="A95442">
        <v>393012</v>
      </c>
      <c r="B95442" t="s">
        <v>257363</v>
      </c>
      <c r="C95442" t="s">
        <v>9508</v>
      </c>
      <c r="D95442" t="s">
        <v>257364</v>
      </c>
      <c r="E95442" t="s">
        <v>116464</v>
      </c>
    </row>
    <row r="95443" spans="1:5" x14ac:dyDescent="0.25">
      <c r="A95443">
        <v>393018</v>
      </c>
      <c r="B95443" t="s">
        <v>257365</v>
      </c>
      <c r="D95443" t="s">
        <v>257366</v>
      </c>
      <c r="E95443" t="s">
        <v>116464</v>
      </c>
    </row>
    <row r="95444" spans="1:5" x14ac:dyDescent="0.25">
      <c r="A95444">
        <v>393019</v>
      </c>
      <c r="B95444" t="s">
        <v>257367</v>
      </c>
      <c r="C95444" t="s">
        <v>256937</v>
      </c>
      <c r="D95444" t="s">
        <v>257368</v>
      </c>
    </row>
    <row r="95445" spans="1:5" x14ac:dyDescent="0.25">
      <c r="A95445">
        <v>393026</v>
      </c>
      <c r="B95445" t="s">
        <v>257369</v>
      </c>
      <c r="D95445" t="s">
        <v>257370</v>
      </c>
    </row>
    <row r="95446" spans="1:5" x14ac:dyDescent="0.25">
      <c r="A95446">
        <v>393038</v>
      </c>
      <c r="B95446" t="s">
        <v>257371</v>
      </c>
      <c r="C95446" t="s">
        <v>257372</v>
      </c>
      <c r="D95446" t="s">
        <v>257373</v>
      </c>
      <c r="E95446" t="s">
        <v>257374</v>
      </c>
    </row>
    <row r="95447" spans="1:5" x14ac:dyDescent="0.25">
      <c r="A95447">
        <v>393040</v>
      </c>
      <c r="B95447" t="s">
        <v>257375</v>
      </c>
      <c r="C95447" t="s">
        <v>24858</v>
      </c>
      <c r="D95447" t="s">
        <v>257376</v>
      </c>
      <c r="E95447" t="s">
        <v>138782</v>
      </c>
    </row>
    <row r="95448" spans="1:5" x14ac:dyDescent="0.25">
      <c r="A95448">
        <v>393044</v>
      </c>
      <c r="B95448" t="s">
        <v>257377</v>
      </c>
      <c r="D95448" t="s">
        <v>257378</v>
      </c>
    </row>
    <row r="95449" spans="1:5" x14ac:dyDescent="0.25">
      <c r="A95449">
        <v>393045</v>
      </c>
      <c r="B95449" t="s">
        <v>257379</v>
      </c>
      <c r="D95449" t="s">
        <v>257380</v>
      </c>
      <c r="E95449" t="s">
        <v>334</v>
      </c>
    </row>
    <row r="95450" spans="1:5" x14ac:dyDescent="0.25">
      <c r="A95450">
        <v>393048</v>
      </c>
      <c r="B95450" t="s">
        <v>257381</v>
      </c>
      <c r="D95450" t="s">
        <v>257382</v>
      </c>
    </row>
    <row r="95451" spans="1:5" x14ac:dyDescent="0.25">
      <c r="A95451">
        <v>393054</v>
      </c>
      <c r="B95451" t="s">
        <v>257383</v>
      </c>
      <c r="D95451" t="s">
        <v>257384</v>
      </c>
    </row>
    <row r="95452" spans="1:5" x14ac:dyDescent="0.25">
      <c r="A95452">
        <v>393057</v>
      </c>
      <c r="B95452" t="s">
        <v>257385</v>
      </c>
      <c r="D95452" t="s">
        <v>257386</v>
      </c>
      <c r="E95452" t="s">
        <v>138782</v>
      </c>
    </row>
    <row r="95453" spans="1:5" x14ac:dyDescent="0.25">
      <c r="A95453">
        <v>393059</v>
      </c>
      <c r="B95453" t="s">
        <v>257387</v>
      </c>
      <c r="D95453" t="s">
        <v>257388</v>
      </c>
      <c r="E95453" t="s">
        <v>257389</v>
      </c>
    </row>
    <row r="95454" spans="1:5" x14ac:dyDescent="0.25">
      <c r="A95454">
        <v>393062</v>
      </c>
      <c r="B95454" t="s">
        <v>257390</v>
      </c>
      <c r="C95454" t="s">
        <v>257391</v>
      </c>
      <c r="D95454" t="s">
        <v>257392</v>
      </c>
      <c r="E95454" t="s">
        <v>138782</v>
      </c>
    </row>
    <row r="95455" spans="1:5" x14ac:dyDescent="0.25">
      <c r="A95455">
        <v>393073</v>
      </c>
      <c r="B95455" t="s">
        <v>257393</v>
      </c>
      <c r="C95455" t="s">
        <v>70603</v>
      </c>
      <c r="D95455" t="s">
        <v>257394</v>
      </c>
      <c r="E95455" t="s">
        <v>10</v>
      </c>
    </row>
    <row r="95456" spans="1:5" x14ac:dyDescent="0.25">
      <c r="A95456">
        <v>393085</v>
      </c>
      <c r="B95456" t="s">
        <v>257395</v>
      </c>
      <c r="C95456" t="s">
        <v>257396</v>
      </c>
      <c r="D95456" t="s">
        <v>257397</v>
      </c>
    </row>
    <row r="95457" spans="1:5" x14ac:dyDescent="0.25">
      <c r="A95457">
        <v>393092</v>
      </c>
      <c r="B95457" t="s">
        <v>257398</v>
      </c>
      <c r="C95457" t="s">
        <v>257399</v>
      </c>
      <c r="D95457" t="s">
        <v>257400</v>
      </c>
      <c r="E95457" t="s">
        <v>257401</v>
      </c>
    </row>
    <row r="95458" spans="1:5" x14ac:dyDescent="0.25">
      <c r="A95458">
        <v>393096</v>
      </c>
      <c r="B95458" t="s">
        <v>257402</v>
      </c>
      <c r="D95458" t="s">
        <v>257403</v>
      </c>
      <c r="E95458" t="s">
        <v>257404</v>
      </c>
    </row>
    <row r="95459" spans="1:5" x14ac:dyDescent="0.25">
      <c r="A95459">
        <v>393098</v>
      </c>
      <c r="B95459" t="s">
        <v>257405</v>
      </c>
      <c r="D95459" t="s">
        <v>257406</v>
      </c>
    </row>
    <row r="95460" spans="1:5" x14ac:dyDescent="0.25">
      <c r="A95460">
        <v>393105</v>
      </c>
      <c r="B95460" t="s">
        <v>257407</v>
      </c>
      <c r="D95460" t="s">
        <v>257408</v>
      </c>
    </row>
    <row r="95461" spans="1:5" x14ac:dyDescent="0.25">
      <c r="A95461">
        <v>393113</v>
      </c>
      <c r="B95461" t="s">
        <v>257409</v>
      </c>
      <c r="D95461" t="s">
        <v>257410</v>
      </c>
      <c r="E95461" t="s">
        <v>257411</v>
      </c>
    </row>
    <row r="95462" spans="1:5" x14ac:dyDescent="0.25">
      <c r="A95462">
        <v>393116</v>
      </c>
      <c r="B95462" t="s">
        <v>257412</v>
      </c>
      <c r="D95462" t="s">
        <v>257413</v>
      </c>
    </row>
    <row r="95463" spans="1:5" x14ac:dyDescent="0.25">
      <c r="A95463">
        <v>393135</v>
      </c>
      <c r="B95463" t="s">
        <v>257414</v>
      </c>
      <c r="D95463" t="s">
        <v>257415</v>
      </c>
      <c r="E95463" t="s">
        <v>138782</v>
      </c>
    </row>
    <row r="95464" spans="1:5" x14ac:dyDescent="0.25">
      <c r="A95464">
        <v>393147</v>
      </c>
      <c r="B95464" t="s">
        <v>257416</v>
      </c>
      <c r="D95464" t="s">
        <v>257417</v>
      </c>
      <c r="E95464" t="s">
        <v>257418</v>
      </c>
    </row>
    <row r="95465" spans="1:5" x14ac:dyDescent="0.25">
      <c r="A95465">
        <v>393164</v>
      </c>
      <c r="B95465" t="s">
        <v>257419</v>
      </c>
      <c r="C95465" t="s">
        <v>111198</v>
      </c>
      <c r="D95465" t="s">
        <v>257420</v>
      </c>
      <c r="E95465" t="s">
        <v>111200</v>
      </c>
    </row>
    <row r="95466" spans="1:5" x14ac:dyDescent="0.25">
      <c r="A95466">
        <v>393167</v>
      </c>
      <c r="B95466" t="s">
        <v>257421</v>
      </c>
      <c r="D95466" t="s">
        <v>257422</v>
      </c>
      <c r="E95466" t="s">
        <v>116464</v>
      </c>
    </row>
    <row r="95467" spans="1:5" x14ac:dyDescent="0.25">
      <c r="A95467">
        <v>393174</v>
      </c>
      <c r="B95467" t="s">
        <v>257423</v>
      </c>
      <c r="D95467" t="s">
        <v>257424</v>
      </c>
      <c r="E95467" t="s">
        <v>257425</v>
      </c>
    </row>
    <row r="95468" spans="1:5" x14ac:dyDescent="0.25">
      <c r="A95468">
        <v>393187</v>
      </c>
      <c r="B95468" t="s">
        <v>257426</v>
      </c>
      <c r="D95468" t="s">
        <v>257427</v>
      </c>
      <c r="E95468" t="s">
        <v>9714</v>
      </c>
    </row>
    <row r="95469" spans="1:5" x14ac:dyDescent="0.25">
      <c r="A95469">
        <v>393205</v>
      </c>
      <c r="B95469" t="s">
        <v>257428</v>
      </c>
      <c r="D95469" t="s">
        <v>257429</v>
      </c>
      <c r="E95469" t="s">
        <v>9714</v>
      </c>
    </row>
    <row r="95470" spans="1:5" x14ac:dyDescent="0.25">
      <c r="A95470">
        <v>393206</v>
      </c>
      <c r="B95470" t="s">
        <v>257430</v>
      </c>
      <c r="D95470" t="s">
        <v>257431</v>
      </c>
    </row>
    <row r="95471" spans="1:5" x14ac:dyDescent="0.25">
      <c r="A95471">
        <v>393208</v>
      </c>
      <c r="B95471" t="s">
        <v>257432</v>
      </c>
      <c r="D95471" t="s">
        <v>257433</v>
      </c>
    </row>
    <row r="95472" spans="1:5" x14ac:dyDescent="0.25">
      <c r="A95472">
        <v>393250</v>
      </c>
      <c r="B95472" t="s">
        <v>257434</v>
      </c>
      <c r="C95472" t="s">
        <v>163490</v>
      </c>
      <c r="D95472" t="s">
        <v>257435</v>
      </c>
    </row>
    <row r="95473" spans="1:5" x14ac:dyDescent="0.25">
      <c r="A95473">
        <v>393253</v>
      </c>
      <c r="B95473" t="s">
        <v>257436</v>
      </c>
      <c r="C95473" t="s">
        <v>257437</v>
      </c>
      <c r="D95473" t="s">
        <v>257438</v>
      </c>
      <c r="E95473" t="s">
        <v>116464</v>
      </c>
    </row>
    <row r="95474" spans="1:5" x14ac:dyDescent="0.25">
      <c r="A95474">
        <v>393254</v>
      </c>
      <c r="B95474" t="s">
        <v>257439</v>
      </c>
      <c r="C95474" t="s">
        <v>126288</v>
      </c>
      <c r="D95474" t="s">
        <v>257440</v>
      </c>
      <c r="E95474" t="s">
        <v>257441</v>
      </c>
    </row>
    <row r="95475" spans="1:5" x14ac:dyDescent="0.25">
      <c r="A95475">
        <v>393257</v>
      </c>
      <c r="B95475" t="s">
        <v>257442</v>
      </c>
      <c r="D95475" t="s">
        <v>257443</v>
      </c>
    </row>
    <row r="95476" spans="1:5" x14ac:dyDescent="0.25">
      <c r="A95476">
        <v>393268</v>
      </c>
      <c r="B95476" t="s">
        <v>257444</v>
      </c>
      <c r="C95476" t="s">
        <v>257445</v>
      </c>
      <c r="D95476" t="s">
        <v>257446</v>
      </c>
      <c r="E95476" t="s">
        <v>257447</v>
      </c>
    </row>
    <row r="95477" spans="1:5" x14ac:dyDescent="0.25">
      <c r="A95477">
        <v>393295</v>
      </c>
      <c r="B95477" t="s">
        <v>257448</v>
      </c>
      <c r="C95477" t="s">
        <v>257449</v>
      </c>
      <c r="D95477" t="s">
        <v>257450</v>
      </c>
      <c r="E95477" t="s">
        <v>257451</v>
      </c>
    </row>
    <row r="95478" spans="1:5" x14ac:dyDescent="0.25">
      <c r="A95478">
        <v>393300</v>
      </c>
      <c r="B95478" t="s">
        <v>257452</v>
      </c>
      <c r="D95478" t="s">
        <v>257453</v>
      </c>
    </row>
    <row r="95479" spans="1:5" x14ac:dyDescent="0.25">
      <c r="A95479">
        <v>393312</v>
      </c>
      <c r="B95479" t="s">
        <v>257454</v>
      </c>
      <c r="D95479" t="s">
        <v>257455</v>
      </c>
    </row>
    <row r="95480" spans="1:5" x14ac:dyDescent="0.25">
      <c r="A95480">
        <v>393322</v>
      </c>
      <c r="B95480" t="s">
        <v>257456</v>
      </c>
      <c r="D95480" t="s">
        <v>257457</v>
      </c>
    </row>
    <row r="95481" spans="1:5" x14ac:dyDescent="0.25">
      <c r="A95481">
        <v>393335</v>
      </c>
      <c r="B95481" t="s">
        <v>257458</v>
      </c>
      <c r="D95481" t="s">
        <v>257459</v>
      </c>
      <c r="E95481" t="s">
        <v>257460</v>
      </c>
    </row>
    <row r="95482" spans="1:5" x14ac:dyDescent="0.25">
      <c r="A95482">
        <v>393336</v>
      </c>
      <c r="B95482" t="s">
        <v>257461</v>
      </c>
      <c r="C95482" t="s">
        <v>19980</v>
      </c>
      <c r="D95482" t="s">
        <v>257462</v>
      </c>
      <c r="E95482" t="s">
        <v>138782</v>
      </c>
    </row>
    <row r="95483" spans="1:5" x14ac:dyDescent="0.25">
      <c r="A95483">
        <v>393344</v>
      </c>
      <c r="B95483" t="s">
        <v>257463</v>
      </c>
      <c r="C95483" t="s">
        <v>257464</v>
      </c>
      <c r="D95483" t="s">
        <v>257465</v>
      </c>
      <c r="E95483" t="s">
        <v>257466</v>
      </c>
    </row>
    <row r="95484" spans="1:5" x14ac:dyDescent="0.25">
      <c r="A95484">
        <v>393345</v>
      </c>
      <c r="B95484" t="s">
        <v>257467</v>
      </c>
      <c r="D95484" t="s">
        <v>257468</v>
      </c>
    </row>
    <row r="95485" spans="1:5" x14ac:dyDescent="0.25">
      <c r="A95485">
        <v>393360</v>
      </c>
      <c r="B95485" t="s">
        <v>257469</v>
      </c>
      <c r="D95485" t="s">
        <v>257470</v>
      </c>
    </row>
    <row r="95486" spans="1:5" x14ac:dyDescent="0.25">
      <c r="A95486">
        <v>393362</v>
      </c>
      <c r="B95486" t="s">
        <v>257471</v>
      </c>
      <c r="D95486" t="s">
        <v>257472</v>
      </c>
    </row>
    <row r="95487" spans="1:5" x14ac:dyDescent="0.25">
      <c r="A95487">
        <v>393374</v>
      </c>
      <c r="B95487" t="s">
        <v>257473</v>
      </c>
      <c r="C95487" t="s">
        <v>33768</v>
      </c>
      <c r="D95487" t="s">
        <v>257474</v>
      </c>
      <c r="E95487" t="s">
        <v>257475</v>
      </c>
    </row>
    <row r="95488" spans="1:5" x14ac:dyDescent="0.25">
      <c r="A95488">
        <v>393376</v>
      </c>
      <c r="B95488" t="s">
        <v>257476</v>
      </c>
      <c r="D95488" t="s">
        <v>257477</v>
      </c>
      <c r="E95488" t="s">
        <v>257478</v>
      </c>
    </row>
    <row r="95489" spans="1:5" x14ac:dyDescent="0.25">
      <c r="A95489">
        <v>393395</v>
      </c>
      <c r="B95489" t="s">
        <v>257479</v>
      </c>
      <c r="D95489" t="s">
        <v>257480</v>
      </c>
      <c r="E95489" t="s">
        <v>116464</v>
      </c>
    </row>
    <row r="95490" spans="1:5" x14ac:dyDescent="0.25">
      <c r="A95490">
        <v>393399</v>
      </c>
      <c r="B95490" t="s">
        <v>257481</v>
      </c>
      <c r="D95490" t="s">
        <v>257482</v>
      </c>
    </row>
    <row r="95491" spans="1:5" x14ac:dyDescent="0.25">
      <c r="A95491">
        <v>393400</v>
      </c>
      <c r="B95491" t="s">
        <v>257483</v>
      </c>
      <c r="C95491" t="s">
        <v>45217</v>
      </c>
      <c r="D95491" t="s">
        <v>257484</v>
      </c>
      <c r="E95491" t="s">
        <v>26717</v>
      </c>
    </row>
    <row r="95492" spans="1:5" x14ac:dyDescent="0.25">
      <c r="A95492">
        <v>393404</v>
      </c>
      <c r="B95492" t="s">
        <v>257485</v>
      </c>
      <c r="D95492" t="s">
        <v>257486</v>
      </c>
      <c r="E95492" t="s">
        <v>257487</v>
      </c>
    </row>
    <row r="95493" spans="1:5" x14ac:dyDescent="0.25">
      <c r="A95493">
        <v>393405</v>
      </c>
      <c r="B95493" t="s">
        <v>257488</v>
      </c>
      <c r="C95493" t="s">
        <v>41396</v>
      </c>
      <c r="D95493" t="s">
        <v>257489</v>
      </c>
      <c r="E95493" t="s">
        <v>116464</v>
      </c>
    </row>
    <row r="95494" spans="1:5" x14ac:dyDescent="0.25">
      <c r="A95494">
        <v>393410</v>
      </c>
      <c r="B95494" t="s">
        <v>257490</v>
      </c>
      <c r="D95494" t="s">
        <v>257491</v>
      </c>
    </row>
    <row r="95495" spans="1:5" x14ac:dyDescent="0.25">
      <c r="A95495">
        <v>393412</v>
      </c>
      <c r="B95495" t="s">
        <v>257492</v>
      </c>
      <c r="D95495" t="s">
        <v>257493</v>
      </c>
    </row>
    <row r="95496" spans="1:5" x14ac:dyDescent="0.25">
      <c r="A95496">
        <v>393418</v>
      </c>
      <c r="B95496" t="s">
        <v>257494</v>
      </c>
      <c r="D95496" t="s">
        <v>257495</v>
      </c>
      <c r="E95496" t="s">
        <v>257496</v>
      </c>
    </row>
    <row r="95497" spans="1:5" x14ac:dyDescent="0.25">
      <c r="A95497">
        <v>393432</v>
      </c>
      <c r="B95497" t="s">
        <v>257497</v>
      </c>
      <c r="D95497" t="s">
        <v>257498</v>
      </c>
    </row>
    <row r="95498" spans="1:5" x14ac:dyDescent="0.25">
      <c r="A95498">
        <v>393443</v>
      </c>
      <c r="B95498" t="s">
        <v>257499</v>
      </c>
      <c r="D95498" t="s">
        <v>257500</v>
      </c>
    </row>
    <row r="95499" spans="1:5" x14ac:dyDescent="0.25">
      <c r="A95499">
        <v>393454</v>
      </c>
      <c r="B95499" t="s">
        <v>257501</v>
      </c>
      <c r="D95499" t="s">
        <v>257502</v>
      </c>
      <c r="E95499" t="s">
        <v>257503</v>
      </c>
    </row>
    <row r="95500" spans="1:5" x14ac:dyDescent="0.25">
      <c r="A95500">
        <v>393457</v>
      </c>
      <c r="B95500" t="s">
        <v>257504</v>
      </c>
      <c r="D95500" t="s">
        <v>257505</v>
      </c>
      <c r="E95500" t="s">
        <v>116464</v>
      </c>
    </row>
    <row r="95501" spans="1:5" x14ac:dyDescent="0.25">
      <c r="A95501">
        <v>393462</v>
      </c>
      <c r="B95501" t="s">
        <v>257506</v>
      </c>
      <c r="D95501" t="s">
        <v>257507</v>
      </c>
      <c r="E95501" t="s">
        <v>9714</v>
      </c>
    </row>
    <row r="95502" spans="1:5" x14ac:dyDescent="0.25">
      <c r="A95502">
        <v>393475</v>
      </c>
      <c r="B95502" t="s">
        <v>257508</v>
      </c>
      <c r="C95502" t="s">
        <v>89280</v>
      </c>
      <c r="D95502" t="s">
        <v>257509</v>
      </c>
      <c r="E95502" t="s">
        <v>257510</v>
      </c>
    </row>
    <row r="95503" spans="1:5" x14ac:dyDescent="0.25">
      <c r="A95503">
        <v>393478</v>
      </c>
      <c r="B95503" t="s">
        <v>257511</v>
      </c>
      <c r="C95503" t="s">
        <v>257512</v>
      </c>
      <c r="D95503" t="s">
        <v>257513</v>
      </c>
    </row>
    <row r="95504" spans="1:5" x14ac:dyDescent="0.25">
      <c r="A95504">
        <v>393480</v>
      </c>
      <c r="B95504" t="s">
        <v>257514</v>
      </c>
      <c r="C95504" t="s">
        <v>257515</v>
      </c>
      <c r="D95504" t="s">
        <v>257516</v>
      </c>
    </row>
    <row r="95505" spans="1:5" x14ac:dyDescent="0.25">
      <c r="A95505">
        <v>393493</v>
      </c>
      <c r="B95505" t="s">
        <v>257517</v>
      </c>
      <c r="C95505" t="s">
        <v>257518</v>
      </c>
      <c r="D95505" t="s">
        <v>257519</v>
      </c>
      <c r="E95505" t="s">
        <v>138782</v>
      </c>
    </row>
    <row r="95506" spans="1:5" x14ac:dyDescent="0.25">
      <c r="A95506">
        <v>393496</v>
      </c>
      <c r="B95506" t="s">
        <v>257520</v>
      </c>
      <c r="C95506" t="s">
        <v>257521</v>
      </c>
      <c r="D95506" t="s">
        <v>257522</v>
      </c>
      <c r="E95506" t="s">
        <v>138782</v>
      </c>
    </row>
    <row r="95507" spans="1:5" x14ac:dyDescent="0.25">
      <c r="A95507">
        <v>393497</v>
      </c>
      <c r="B95507" t="s">
        <v>257523</v>
      </c>
      <c r="D95507" t="s">
        <v>257524</v>
      </c>
    </row>
    <row r="95508" spans="1:5" x14ac:dyDescent="0.25">
      <c r="A95508">
        <v>393504</v>
      </c>
      <c r="B95508" t="s">
        <v>257525</v>
      </c>
      <c r="C95508" t="s">
        <v>257526</v>
      </c>
      <c r="D95508" t="s">
        <v>257527</v>
      </c>
      <c r="E95508" t="s">
        <v>257528</v>
      </c>
    </row>
    <row r="95509" spans="1:5" x14ac:dyDescent="0.25">
      <c r="A95509">
        <v>393511</v>
      </c>
      <c r="B95509" t="s">
        <v>257529</v>
      </c>
      <c r="D95509" t="s">
        <v>257530</v>
      </c>
      <c r="E95509" t="s">
        <v>138782</v>
      </c>
    </row>
    <row r="95510" spans="1:5" x14ac:dyDescent="0.25">
      <c r="A95510">
        <v>393513</v>
      </c>
      <c r="B95510" t="s">
        <v>257531</v>
      </c>
      <c r="C95510" t="s">
        <v>19624</v>
      </c>
      <c r="D95510" t="s">
        <v>257532</v>
      </c>
      <c r="E95510" t="s">
        <v>116464</v>
      </c>
    </row>
    <row r="95511" spans="1:5" x14ac:dyDescent="0.25">
      <c r="A95511">
        <v>393518</v>
      </c>
      <c r="B95511" t="s">
        <v>257533</v>
      </c>
      <c r="D95511" t="s">
        <v>257534</v>
      </c>
    </row>
    <row r="95512" spans="1:5" x14ac:dyDescent="0.25">
      <c r="A95512">
        <v>393522</v>
      </c>
      <c r="B95512" t="s">
        <v>257535</v>
      </c>
      <c r="D95512" t="s">
        <v>257536</v>
      </c>
      <c r="E95512" t="s">
        <v>116464</v>
      </c>
    </row>
    <row r="95513" spans="1:5" x14ac:dyDescent="0.25">
      <c r="A95513">
        <v>393524</v>
      </c>
      <c r="B95513" t="s">
        <v>257537</v>
      </c>
      <c r="D95513" t="s">
        <v>257538</v>
      </c>
      <c r="E95513" t="s">
        <v>984</v>
      </c>
    </row>
    <row r="95514" spans="1:5" x14ac:dyDescent="0.25">
      <c r="A95514">
        <v>393526</v>
      </c>
      <c r="B95514" t="s">
        <v>257539</v>
      </c>
      <c r="D95514" t="s">
        <v>257540</v>
      </c>
    </row>
    <row r="95515" spans="1:5" x14ac:dyDescent="0.25">
      <c r="A95515">
        <v>393528</v>
      </c>
      <c r="B95515" t="s">
        <v>257541</v>
      </c>
      <c r="C95515" t="s">
        <v>244015</v>
      </c>
      <c r="D95515" t="s">
        <v>257542</v>
      </c>
      <c r="E95515" t="s">
        <v>257543</v>
      </c>
    </row>
    <row r="95516" spans="1:5" x14ac:dyDescent="0.25">
      <c r="A95516">
        <v>393530</v>
      </c>
      <c r="B95516" t="s">
        <v>257544</v>
      </c>
      <c r="D95516" t="s">
        <v>257545</v>
      </c>
      <c r="E95516" t="s">
        <v>257546</v>
      </c>
    </row>
    <row r="95517" spans="1:5" x14ac:dyDescent="0.25">
      <c r="A95517">
        <v>393540</v>
      </c>
      <c r="B95517" t="s">
        <v>257547</v>
      </c>
      <c r="D95517" t="s">
        <v>257548</v>
      </c>
      <c r="E95517" t="s">
        <v>257549</v>
      </c>
    </row>
    <row r="95518" spans="1:5" x14ac:dyDescent="0.25">
      <c r="A95518">
        <v>393541</v>
      </c>
      <c r="B95518" t="s">
        <v>257550</v>
      </c>
      <c r="D95518" t="s">
        <v>257551</v>
      </c>
    </row>
    <row r="95519" spans="1:5" x14ac:dyDescent="0.25">
      <c r="A95519">
        <v>393549</v>
      </c>
      <c r="B95519" t="s">
        <v>257552</v>
      </c>
      <c r="D95519" t="s">
        <v>257553</v>
      </c>
      <c r="E95519" t="s">
        <v>138782</v>
      </c>
    </row>
    <row r="95520" spans="1:5" x14ac:dyDescent="0.25">
      <c r="A95520">
        <v>393556</v>
      </c>
      <c r="B95520" t="s">
        <v>257554</v>
      </c>
      <c r="C95520" t="s">
        <v>132840</v>
      </c>
      <c r="D95520" t="s">
        <v>257555</v>
      </c>
      <c r="E95520" t="s">
        <v>257556</v>
      </c>
    </row>
    <row r="95521" spans="1:5" x14ac:dyDescent="0.25">
      <c r="A95521">
        <v>393566</v>
      </c>
      <c r="B95521" t="s">
        <v>257557</v>
      </c>
      <c r="D95521" t="s">
        <v>257558</v>
      </c>
    </row>
    <row r="95522" spans="1:5" x14ac:dyDescent="0.25">
      <c r="A95522">
        <v>393567</v>
      </c>
      <c r="B95522" t="s">
        <v>257559</v>
      </c>
      <c r="D95522" t="s">
        <v>257560</v>
      </c>
    </row>
    <row r="95523" spans="1:5" x14ac:dyDescent="0.25">
      <c r="A95523">
        <v>393569</v>
      </c>
      <c r="B95523" t="s">
        <v>257561</v>
      </c>
      <c r="C95523" t="s">
        <v>9435</v>
      </c>
      <c r="D95523" t="s">
        <v>257562</v>
      </c>
      <c r="E95523" t="s">
        <v>257563</v>
      </c>
    </row>
    <row r="95524" spans="1:5" x14ac:dyDescent="0.25">
      <c r="A95524">
        <v>393577</v>
      </c>
      <c r="B95524" t="s">
        <v>257564</v>
      </c>
      <c r="D95524" t="s">
        <v>257565</v>
      </c>
      <c r="E95524" t="s">
        <v>116464</v>
      </c>
    </row>
    <row r="95525" spans="1:5" x14ac:dyDescent="0.25">
      <c r="A95525">
        <v>393583</v>
      </c>
      <c r="B95525" t="s">
        <v>257566</v>
      </c>
      <c r="C95525" t="s">
        <v>22332</v>
      </c>
      <c r="D95525" t="s">
        <v>257567</v>
      </c>
    </row>
    <row r="95526" spans="1:5" x14ac:dyDescent="0.25">
      <c r="A95526">
        <v>393587</v>
      </c>
      <c r="B95526" t="s">
        <v>257568</v>
      </c>
      <c r="D95526" t="s">
        <v>257569</v>
      </c>
    </row>
    <row r="95527" spans="1:5" x14ac:dyDescent="0.25">
      <c r="A95527">
        <v>393595</v>
      </c>
      <c r="B95527" t="s">
        <v>257570</v>
      </c>
      <c r="C95527" t="s">
        <v>98336</v>
      </c>
      <c r="D95527" t="s">
        <v>257571</v>
      </c>
      <c r="E95527" t="s">
        <v>257572</v>
      </c>
    </row>
    <row r="95528" spans="1:5" x14ac:dyDescent="0.25">
      <c r="A95528">
        <v>393601</v>
      </c>
      <c r="B95528" t="s">
        <v>257573</v>
      </c>
      <c r="D95528" t="s">
        <v>257574</v>
      </c>
      <c r="E95528" t="s">
        <v>116464</v>
      </c>
    </row>
    <row r="95529" spans="1:5" x14ac:dyDescent="0.25">
      <c r="A95529">
        <v>393608</v>
      </c>
      <c r="B95529" t="s">
        <v>257575</v>
      </c>
      <c r="D95529" t="s">
        <v>257576</v>
      </c>
    </row>
    <row r="95530" spans="1:5" x14ac:dyDescent="0.25">
      <c r="A95530">
        <v>393625</v>
      </c>
      <c r="B95530" t="s">
        <v>257577</v>
      </c>
      <c r="D95530" t="s">
        <v>257578</v>
      </c>
    </row>
    <row r="95531" spans="1:5" x14ac:dyDescent="0.25">
      <c r="A95531">
        <v>393632</v>
      </c>
      <c r="B95531" t="s">
        <v>257579</v>
      </c>
      <c r="D95531" t="s">
        <v>257580</v>
      </c>
    </row>
    <row r="95532" spans="1:5" x14ac:dyDescent="0.25">
      <c r="A95532">
        <v>393639</v>
      </c>
      <c r="B95532" t="s">
        <v>257581</v>
      </c>
      <c r="C95532" t="s">
        <v>257582</v>
      </c>
      <c r="D95532" t="s">
        <v>257583</v>
      </c>
      <c r="E95532" t="s">
        <v>257584</v>
      </c>
    </row>
    <row r="95533" spans="1:5" x14ac:dyDescent="0.25">
      <c r="A95533">
        <v>393641</v>
      </c>
      <c r="B95533" t="s">
        <v>257585</v>
      </c>
      <c r="D95533" t="s">
        <v>257586</v>
      </c>
    </row>
    <row r="95534" spans="1:5" x14ac:dyDescent="0.25">
      <c r="A95534">
        <v>393643</v>
      </c>
      <c r="B95534" t="s">
        <v>257587</v>
      </c>
      <c r="D95534" t="s">
        <v>257588</v>
      </c>
    </row>
    <row r="95535" spans="1:5" x14ac:dyDescent="0.25">
      <c r="A95535">
        <v>393650</v>
      </c>
      <c r="B95535" t="s">
        <v>257589</v>
      </c>
      <c r="D95535" t="s">
        <v>257590</v>
      </c>
    </row>
    <row r="95536" spans="1:5" x14ac:dyDescent="0.25">
      <c r="A95536">
        <v>393654</v>
      </c>
      <c r="B95536" t="s">
        <v>257591</v>
      </c>
      <c r="D95536" t="s">
        <v>257592</v>
      </c>
    </row>
    <row r="95537" spans="1:5" x14ac:dyDescent="0.25">
      <c r="A95537">
        <v>393659</v>
      </c>
      <c r="B95537" t="s">
        <v>257593</v>
      </c>
      <c r="D95537" t="s">
        <v>257594</v>
      </c>
    </row>
    <row r="95538" spans="1:5" x14ac:dyDescent="0.25">
      <c r="A95538">
        <v>393667</v>
      </c>
      <c r="B95538" t="s">
        <v>257595</v>
      </c>
      <c r="D95538" t="s">
        <v>257596</v>
      </c>
    </row>
    <row r="95539" spans="1:5" x14ac:dyDescent="0.25">
      <c r="A95539">
        <v>393689</v>
      </c>
      <c r="B95539" t="s">
        <v>257597</v>
      </c>
      <c r="D95539" t="s">
        <v>257598</v>
      </c>
    </row>
    <row r="95540" spans="1:5" x14ac:dyDescent="0.25">
      <c r="A95540">
        <v>393696</v>
      </c>
      <c r="B95540" t="s">
        <v>257599</v>
      </c>
      <c r="C95540" t="s">
        <v>15605</v>
      </c>
      <c r="D95540" t="s">
        <v>257600</v>
      </c>
      <c r="E95540" t="s">
        <v>257601</v>
      </c>
    </row>
    <row r="95541" spans="1:5" x14ac:dyDescent="0.25">
      <c r="A95541">
        <v>393706</v>
      </c>
      <c r="B95541" t="s">
        <v>257602</v>
      </c>
      <c r="D95541" t="s">
        <v>257603</v>
      </c>
      <c r="E95541" t="s">
        <v>10</v>
      </c>
    </row>
    <row r="95542" spans="1:5" x14ac:dyDescent="0.25">
      <c r="A95542">
        <v>393736</v>
      </c>
      <c r="B95542" t="s">
        <v>257604</v>
      </c>
      <c r="D95542" t="s">
        <v>257605</v>
      </c>
      <c r="E95542" t="s">
        <v>138782</v>
      </c>
    </row>
    <row r="95543" spans="1:5" x14ac:dyDescent="0.25">
      <c r="A95543">
        <v>393739</v>
      </c>
      <c r="B95543" t="s">
        <v>257606</v>
      </c>
      <c r="D95543" t="s">
        <v>257607</v>
      </c>
      <c r="E95543" t="s">
        <v>138782</v>
      </c>
    </row>
    <row r="95544" spans="1:5" x14ac:dyDescent="0.25">
      <c r="A95544">
        <v>393741</v>
      </c>
      <c r="B95544" t="s">
        <v>257608</v>
      </c>
      <c r="D95544" t="s">
        <v>257609</v>
      </c>
    </row>
    <row r="95545" spans="1:5" x14ac:dyDescent="0.25">
      <c r="A95545">
        <v>393750</v>
      </c>
      <c r="B95545" t="s">
        <v>257610</v>
      </c>
      <c r="D95545" t="s">
        <v>257611</v>
      </c>
    </row>
    <row r="95546" spans="1:5" x14ac:dyDescent="0.25">
      <c r="A95546">
        <v>393751</v>
      </c>
      <c r="B95546" t="s">
        <v>257612</v>
      </c>
      <c r="D95546" t="s">
        <v>257613</v>
      </c>
      <c r="E95546" t="s">
        <v>257614</v>
      </c>
    </row>
    <row r="95547" spans="1:5" x14ac:dyDescent="0.25">
      <c r="A95547">
        <v>393752</v>
      </c>
      <c r="B95547" t="s">
        <v>257615</v>
      </c>
      <c r="C95547" t="s">
        <v>257616</v>
      </c>
      <c r="D95547" t="s">
        <v>257617</v>
      </c>
    </row>
    <row r="95548" spans="1:5" x14ac:dyDescent="0.25">
      <c r="A95548">
        <v>393757</v>
      </c>
      <c r="B95548" t="s">
        <v>257618</v>
      </c>
      <c r="C95548" t="s">
        <v>205034</v>
      </c>
      <c r="D95548" t="s">
        <v>257619</v>
      </c>
      <c r="E95548" t="s">
        <v>205036</v>
      </c>
    </row>
    <row r="95549" spans="1:5" x14ac:dyDescent="0.25">
      <c r="A95549">
        <v>393770</v>
      </c>
      <c r="B95549" t="s">
        <v>257620</v>
      </c>
      <c r="D95549" t="s">
        <v>257621</v>
      </c>
      <c r="E95549" t="s">
        <v>881</v>
      </c>
    </row>
    <row r="95550" spans="1:5" x14ac:dyDescent="0.25">
      <c r="A95550">
        <v>393782</v>
      </c>
      <c r="B95550" t="s">
        <v>257622</v>
      </c>
      <c r="C95550" t="s">
        <v>257623</v>
      </c>
      <c r="D95550" t="s">
        <v>257624</v>
      </c>
    </row>
    <row r="95551" spans="1:5" x14ac:dyDescent="0.25">
      <c r="A95551">
        <v>393783</v>
      </c>
      <c r="B95551" t="s">
        <v>257625</v>
      </c>
      <c r="C95551" t="s">
        <v>257626</v>
      </c>
      <c r="D95551" t="s">
        <v>257627</v>
      </c>
      <c r="E95551" t="s">
        <v>257628</v>
      </c>
    </row>
    <row r="95552" spans="1:5" x14ac:dyDescent="0.25">
      <c r="A95552">
        <v>393785</v>
      </c>
      <c r="B95552" t="s">
        <v>257629</v>
      </c>
      <c r="C95552" t="s">
        <v>154947</v>
      </c>
      <c r="D95552" t="s">
        <v>257630</v>
      </c>
      <c r="E95552" t="s">
        <v>257631</v>
      </c>
    </row>
    <row r="95553" spans="1:5" x14ac:dyDescent="0.25">
      <c r="A95553">
        <v>393793</v>
      </c>
      <c r="B95553" t="s">
        <v>257632</v>
      </c>
      <c r="D95553" t="s">
        <v>257633</v>
      </c>
    </row>
    <row r="95554" spans="1:5" x14ac:dyDescent="0.25">
      <c r="A95554">
        <v>393799</v>
      </c>
      <c r="B95554" t="s">
        <v>257634</v>
      </c>
      <c r="C95554" t="s">
        <v>242547</v>
      </c>
      <c r="D95554" t="s">
        <v>257635</v>
      </c>
      <c r="E95554" t="s">
        <v>116464</v>
      </c>
    </row>
    <row r="95555" spans="1:5" x14ac:dyDescent="0.25">
      <c r="A95555">
        <v>393804</v>
      </c>
      <c r="B95555" t="s">
        <v>257636</v>
      </c>
      <c r="C95555" t="s">
        <v>10563</v>
      </c>
      <c r="D95555" t="s">
        <v>257637</v>
      </c>
      <c r="E95555" t="s">
        <v>257638</v>
      </c>
    </row>
    <row r="95556" spans="1:5" x14ac:dyDescent="0.25">
      <c r="A95556">
        <v>393806</v>
      </c>
      <c r="B95556" t="s">
        <v>257639</v>
      </c>
      <c r="D95556" t="s">
        <v>257640</v>
      </c>
      <c r="E95556" t="s">
        <v>257641</v>
      </c>
    </row>
    <row r="95557" spans="1:5" x14ac:dyDescent="0.25">
      <c r="A95557">
        <v>393807</v>
      </c>
      <c r="B95557" t="s">
        <v>257642</v>
      </c>
      <c r="D95557" t="s">
        <v>257643</v>
      </c>
      <c r="E95557" t="s">
        <v>26717</v>
      </c>
    </row>
    <row r="95558" spans="1:5" x14ac:dyDescent="0.25">
      <c r="A95558">
        <v>393811</v>
      </c>
      <c r="B95558" t="s">
        <v>257644</v>
      </c>
      <c r="C95558" t="s">
        <v>154732</v>
      </c>
      <c r="D95558" t="s">
        <v>257645</v>
      </c>
    </row>
    <row r="95559" spans="1:5" x14ac:dyDescent="0.25">
      <c r="A95559">
        <v>393821</v>
      </c>
      <c r="B95559" t="s">
        <v>257646</v>
      </c>
      <c r="D95559" t="s">
        <v>257647</v>
      </c>
    </row>
    <row r="95560" spans="1:5" x14ac:dyDescent="0.25">
      <c r="A95560">
        <v>393822</v>
      </c>
      <c r="B95560" t="s">
        <v>257648</v>
      </c>
      <c r="D95560" t="s">
        <v>257649</v>
      </c>
    </row>
    <row r="95561" spans="1:5" x14ac:dyDescent="0.25">
      <c r="A95561">
        <v>393829</v>
      </c>
      <c r="B95561" t="s">
        <v>257650</v>
      </c>
      <c r="D95561" t="s">
        <v>257651</v>
      </c>
    </row>
    <row r="95562" spans="1:5" x14ac:dyDescent="0.25">
      <c r="A95562">
        <v>393831</v>
      </c>
      <c r="B95562" t="s">
        <v>257652</v>
      </c>
      <c r="D95562" t="s">
        <v>257653</v>
      </c>
      <c r="E95562" t="s">
        <v>138782</v>
      </c>
    </row>
    <row r="95563" spans="1:5" x14ac:dyDescent="0.25">
      <c r="A95563">
        <v>393833</v>
      </c>
      <c r="B95563" t="s">
        <v>257654</v>
      </c>
      <c r="D95563" t="s">
        <v>257655</v>
      </c>
    </row>
    <row r="95564" spans="1:5" x14ac:dyDescent="0.25">
      <c r="A95564">
        <v>393837</v>
      </c>
      <c r="B95564" t="s">
        <v>257656</v>
      </c>
      <c r="C95564" t="s">
        <v>257657</v>
      </c>
      <c r="D95564" t="s">
        <v>257658</v>
      </c>
      <c r="E95564" t="s">
        <v>138782</v>
      </c>
    </row>
    <row r="95565" spans="1:5" x14ac:dyDescent="0.25">
      <c r="A95565">
        <v>393838</v>
      </c>
      <c r="B95565" t="s">
        <v>257659</v>
      </c>
      <c r="D95565" t="s">
        <v>257660</v>
      </c>
    </row>
    <row r="95566" spans="1:5" x14ac:dyDescent="0.25">
      <c r="A95566">
        <v>393846</v>
      </c>
      <c r="B95566" t="s">
        <v>257661</v>
      </c>
      <c r="D95566" t="s">
        <v>257662</v>
      </c>
      <c r="E95566" t="s">
        <v>116464</v>
      </c>
    </row>
    <row r="95567" spans="1:5" x14ac:dyDescent="0.25">
      <c r="A95567">
        <v>393847</v>
      </c>
      <c r="B95567" t="s">
        <v>257663</v>
      </c>
      <c r="C95567" t="s">
        <v>98588</v>
      </c>
      <c r="D95567" t="s">
        <v>257664</v>
      </c>
    </row>
    <row r="95568" spans="1:5" x14ac:dyDescent="0.25">
      <c r="A95568">
        <v>393848</v>
      </c>
      <c r="B95568" t="s">
        <v>257665</v>
      </c>
      <c r="D95568" t="s">
        <v>257666</v>
      </c>
      <c r="E95568" t="s">
        <v>9714</v>
      </c>
    </row>
    <row r="95569" spans="1:5" x14ac:dyDescent="0.25">
      <c r="A95569">
        <v>393850</v>
      </c>
      <c r="B95569" t="s">
        <v>257667</v>
      </c>
      <c r="C95569" t="s">
        <v>60916</v>
      </c>
      <c r="D95569" t="s">
        <v>257668</v>
      </c>
      <c r="E95569" t="s">
        <v>257669</v>
      </c>
    </row>
    <row r="95570" spans="1:5" x14ac:dyDescent="0.25">
      <c r="A95570">
        <v>393856</v>
      </c>
      <c r="B95570" t="s">
        <v>257670</v>
      </c>
      <c r="D95570" t="s">
        <v>257671</v>
      </c>
      <c r="E95570" t="s">
        <v>116464</v>
      </c>
    </row>
    <row r="95571" spans="1:5" x14ac:dyDescent="0.25">
      <c r="A95571">
        <v>393872</v>
      </c>
      <c r="B95571" t="s">
        <v>257672</v>
      </c>
      <c r="D95571" t="s">
        <v>257673</v>
      </c>
    </row>
    <row r="95572" spans="1:5" x14ac:dyDescent="0.25">
      <c r="A95572">
        <v>393878</v>
      </c>
      <c r="B95572" t="s">
        <v>257674</v>
      </c>
      <c r="D95572" t="s">
        <v>257675</v>
      </c>
      <c r="E95572" t="s">
        <v>257676</v>
      </c>
    </row>
    <row r="95573" spans="1:5" x14ac:dyDescent="0.25">
      <c r="A95573">
        <v>393880</v>
      </c>
      <c r="B95573" t="s">
        <v>257677</v>
      </c>
      <c r="D95573" t="s">
        <v>257678</v>
      </c>
      <c r="E95573" t="s">
        <v>257679</v>
      </c>
    </row>
    <row r="95574" spans="1:5" x14ac:dyDescent="0.25">
      <c r="A95574">
        <v>393881</v>
      </c>
      <c r="B95574" t="s">
        <v>257680</v>
      </c>
      <c r="D95574" t="s">
        <v>257681</v>
      </c>
      <c r="E95574" t="s">
        <v>257682</v>
      </c>
    </row>
    <row r="95575" spans="1:5" x14ac:dyDescent="0.25">
      <c r="A95575">
        <v>393891</v>
      </c>
      <c r="B95575" t="s">
        <v>257683</v>
      </c>
      <c r="C95575" t="s">
        <v>113395</v>
      </c>
      <c r="D95575" t="s">
        <v>257684</v>
      </c>
      <c r="E95575" t="s">
        <v>257685</v>
      </c>
    </row>
    <row r="95576" spans="1:5" x14ac:dyDescent="0.25">
      <c r="A95576">
        <v>393901</v>
      </c>
      <c r="B95576" t="s">
        <v>257686</v>
      </c>
      <c r="C95576" t="s">
        <v>257687</v>
      </c>
      <c r="D95576" t="s">
        <v>257688</v>
      </c>
      <c r="E95576" t="s">
        <v>138782</v>
      </c>
    </row>
    <row r="95577" spans="1:5" x14ac:dyDescent="0.25">
      <c r="A95577">
        <v>393907</v>
      </c>
      <c r="B95577" t="s">
        <v>257689</v>
      </c>
      <c r="D95577" t="s">
        <v>257690</v>
      </c>
    </row>
    <row r="95578" spans="1:5" x14ac:dyDescent="0.25">
      <c r="A95578">
        <v>393915</v>
      </c>
      <c r="B95578" t="s">
        <v>257691</v>
      </c>
      <c r="C95578" t="s">
        <v>169089</v>
      </c>
      <c r="D95578" t="s">
        <v>257692</v>
      </c>
    </row>
    <row r="95579" spans="1:5" x14ac:dyDescent="0.25">
      <c r="A95579">
        <v>393916</v>
      </c>
      <c r="B95579" t="s">
        <v>257693</v>
      </c>
      <c r="D95579" t="s">
        <v>257694</v>
      </c>
      <c r="E95579" t="s">
        <v>241991</v>
      </c>
    </row>
    <row r="95580" spans="1:5" x14ac:dyDescent="0.25">
      <c r="A95580">
        <v>393920</v>
      </c>
      <c r="B95580" t="s">
        <v>257695</v>
      </c>
      <c r="C95580" t="s">
        <v>257696</v>
      </c>
      <c r="D95580" t="s">
        <v>257697</v>
      </c>
      <c r="E95580" t="s">
        <v>10</v>
      </c>
    </row>
    <row r="95581" spans="1:5" x14ac:dyDescent="0.25">
      <c r="A95581">
        <v>393922</v>
      </c>
      <c r="B95581" t="s">
        <v>257698</v>
      </c>
      <c r="C95581" t="s">
        <v>136486</v>
      </c>
      <c r="D95581" t="s">
        <v>257699</v>
      </c>
    </row>
    <row r="95582" spans="1:5" x14ac:dyDescent="0.25">
      <c r="A95582">
        <v>393925</v>
      </c>
      <c r="B95582" t="s">
        <v>257700</v>
      </c>
      <c r="D95582" t="s">
        <v>257701</v>
      </c>
      <c r="E95582" t="s">
        <v>116464</v>
      </c>
    </row>
    <row r="95583" spans="1:5" x14ac:dyDescent="0.25">
      <c r="A95583">
        <v>393945</v>
      </c>
      <c r="B95583" t="s">
        <v>257702</v>
      </c>
      <c r="D95583" t="s">
        <v>257703</v>
      </c>
      <c r="E95583" t="s">
        <v>257704</v>
      </c>
    </row>
    <row r="95584" spans="1:5" x14ac:dyDescent="0.25">
      <c r="A95584">
        <v>393947</v>
      </c>
      <c r="B95584" t="s">
        <v>257705</v>
      </c>
      <c r="D95584" t="s">
        <v>257706</v>
      </c>
      <c r="E95584" t="s">
        <v>257707</v>
      </c>
    </row>
    <row r="95585" spans="1:5" x14ac:dyDescent="0.25">
      <c r="A95585">
        <v>393953</v>
      </c>
      <c r="B95585" t="s">
        <v>257708</v>
      </c>
      <c r="D95585" t="s">
        <v>257709</v>
      </c>
    </row>
    <row r="95586" spans="1:5" x14ac:dyDescent="0.25">
      <c r="A95586">
        <v>393956</v>
      </c>
      <c r="B95586" t="s">
        <v>257710</v>
      </c>
      <c r="D95586" t="s">
        <v>257711</v>
      </c>
    </row>
    <row r="95587" spans="1:5" x14ac:dyDescent="0.25">
      <c r="A95587">
        <v>393963</v>
      </c>
      <c r="B95587" t="s">
        <v>257712</v>
      </c>
      <c r="C95587" t="s">
        <v>210426</v>
      </c>
      <c r="D95587" t="s">
        <v>257713</v>
      </c>
    </row>
    <row r="95588" spans="1:5" x14ac:dyDescent="0.25">
      <c r="A95588">
        <v>393967</v>
      </c>
      <c r="B95588" t="s">
        <v>257714</v>
      </c>
      <c r="D95588" t="s">
        <v>257715</v>
      </c>
      <c r="E95588" t="s">
        <v>257716</v>
      </c>
    </row>
    <row r="95589" spans="1:5" x14ac:dyDescent="0.25">
      <c r="A95589">
        <v>393971</v>
      </c>
      <c r="B95589" t="s">
        <v>257717</v>
      </c>
      <c r="C95589" t="s">
        <v>257718</v>
      </c>
      <c r="D95589" t="s">
        <v>257719</v>
      </c>
      <c r="E95589" t="s">
        <v>138782</v>
      </c>
    </row>
    <row r="95590" spans="1:5" x14ac:dyDescent="0.25">
      <c r="A95590">
        <v>393974</v>
      </c>
      <c r="B95590" t="s">
        <v>257720</v>
      </c>
      <c r="D95590" t="s">
        <v>257721</v>
      </c>
    </row>
    <row r="95591" spans="1:5" x14ac:dyDescent="0.25">
      <c r="A95591">
        <v>393975</v>
      </c>
      <c r="B95591" t="s">
        <v>257722</v>
      </c>
      <c r="C95591" t="s">
        <v>129860</v>
      </c>
      <c r="D95591" t="s">
        <v>257723</v>
      </c>
      <c r="E95591" t="s">
        <v>9714</v>
      </c>
    </row>
    <row r="95592" spans="1:5" x14ac:dyDescent="0.25">
      <c r="A95592">
        <v>393978</v>
      </c>
      <c r="B95592" t="s">
        <v>257724</v>
      </c>
      <c r="D95592" t="s">
        <v>257725</v>
      </c>
    </row>
    <row r="95593" spans="1:5" x14ac:dyDescent="0.25">
      <c r="A95593">
        <v>393981</v>
      </c>
      <c r="B95593" t="s">
        <v>257726</v>
      </c>
      <c r="D95593" t="s">
        <v>257727</v>
      </c>
      <c r="E95593" t="s">
        <v>173852</v>
      </c>
    </row>
    <row r="95594" spans="1:5" x14ac:dyDescent="0.25">
      <c r="A95594">
        <v>393986</v>
      </c>
      <c r="B95594" t="s">
        <v>257728</v>
      </c>
      <c r="C95594" t="s">
        <v>257729</v>
      </c>
      <c r="D95594" t="s">
        <v>257730</v>
      </c>
      <c r="E95594" t="s">
        <v>257731</v>
      </c>
    </row>
    <row r="95595" spans="1:5" x14ac:dyDescent="0.25">
      <c r="A95595">
        <v>393987</v>
      </c>
      <c r="B95595" t="s">
        <v>257732</v>
      </c>
      <c r="D95595" t="s">
        <v>257733</v>
      </c>
    </row>
    <row r="95596" spans="1:5" x14ac:dyDescent="0.25">
      <c r="A95596">
        <v>393989</v>
      </c>
      <c r="B95596" t="s">
        <v>257734</v>
      </c>
      <c r="C95596" t="s">
        <v>257735</v>
      </c>
      <c r="D95596" t="s">
        <v>257736</v>
      </c>
      <c r="E95596" t="s">
        <v>881</v>
      </c>
    </row>
    <row r="95597" spans="1:5" x14ac:dyDescent="0.25">
      <c r="A95597">
        <v>393999</v>
      </c>
      <c r="B95597" t="s">
        <v>257737</v>
      </c>
      <c r="C95597" t="s">
        <v>5386</v>
      </c>
      <c r="D95597" t="s">
        <v>257738</v>
      </c>
      <c r="E95597" t="s">
        <v>257739</v>
      </c>
    </row>
    <row r="95598" spans="1:5" x14ac:dyDescent="0.25">
      <c r="A95598">
        <v>394001</v>
      </c>
      <c r="B95598" t="s">
        <v>257740</v>
      </c>
      <c r="C95598" t="s">
        <v>232832</v>
      </c>
      <c r="D95598" t="s">
        <v>257741</v>
      </c>
      <c r="E95598" t="s">
        <v>257742</v>
      </c>
    </row>
    <row r="95599" spans="1:5" x14ac:dyDescent="0.25">
      <c r="A95599">
        <v>394009</v>
      </c>
      <c r="B95599" t="s">
        <v>257743</v>
      </c>
      <c r="D95599" t="s">
        <v>257744</v>
      </c>
    </row>
    <row r="95600" spans="1:5" x14ac:dyDescent="0.25">
      <c r="A95600">
        <v>394013</v>
      </c>
      <c r="B95600" t="s">
        <v>257745</v>
      </c>
      <c r="D95600" t="s">
        <v>257746</v>
      </c>
    </row>
    <row r="95601" spans="1:5" x14ac:dyDescent="0.25">
      <c r="A95601">
        <v>394031</v>
      </c>
      <c r="B95601" t="s">
        <v>257747</v>
      </c>
      <c r="C95601" t="s">
        <v>257748</v>
      </c>
      <c r="D95601" t="s">
        <v>257749</v>
      </c>
      <c r="E95601" t="s">
        <v>257750</v>
      </c>
    </row>
    <row r="95602" spans="1:5" x14ac:dyDescent="0.25">
      <c r="A95602">
        <v>394037</v>
      </c>
      <c r="B95602" t="s">
        <v>257751</v>
      </c>
      <c r="D95602" t="s">
        <v>257752</v>
      </c>
      <c r="E95602" t="s">
        <v>116464</v>
      </c>
    </row>
    <row r="95603" spans="1:5" x14ac:dyDescent="0.25">
      <c r="A95603">
        <v>394069</v>
      </c>
      <c r="B95603" t="s">
        <v>257753</v>
      </c>
      <c r="D95603" t="s">
        <v>257754</v>
      </c>
      <c r="E95603" t="s">
        <v>116464</v>
      </c>
    </row>
    <row r="95604" spans="1:5" x14ac:dyDescent="0.25">
      <c r="A95604">
        <v>394077</v>
      </c>
      <c r="B95604" t="s">
        <v>257755</v>
      </c>
      <c r="C95604" t="s">
        <v>257756</v>
      </c>
      <c r="D95604" t="s">
        <v>257757</v>
      </c>
    </row>
    <row r="95605" spans="1:5" x14ac:dyDescent="0.25">
      <c r="A95605">
        <v>394088</v>
      </c>
      <c r="B95605" t="s">
        <v>257758</v>
      </c>
      <c r="C95605" t="s">
        <v>257759</v>
      </c>
      <c r="D95605" t="s">
        <v>257760</v>
      </c>
      <c r="E95605" t="s">
        <v>10</v>
      </c>
    </row>
    <row r="95606" spans="1:5" x14ac:dyDescent="0.25">
      <c r="A95606">
        <v>394089</v>
      </c>
      <c r="B95606" t="s">
        <v>257761</v>
      </c>
      <c r="D95606" t="s">
        <v>257762</v>
      </c>
      <c r="E95606" t="s">
        <v>247172</v>
      </c>
    </row>
    <row r="95607" spans="1:5" x14ac:dyDescent="0.25">
      <c r="A95607">
        <v>394090</v>
      </c>
      <c r="B95607" t="s">
        <v>257763</v>
      </c>
      <c r="D95607" t="s">
        <v>257764</v>
      </c>
      <c r="E95607" t="s">
        <v>138782</v>
      </c>
    </row>
    <row r="95608" spans="1:5" x14ac:dyDescent="0.25">
      <c r="A95608">
        <v>394121</v>
      </c>
      <c r="B95608" t="s">
        <v>257765</v>
      </c>
      <c r="D95608" t="s">
        <v>257766</v>
      </c>
    </row>
    <row r="95609" spans="1:5" x14ac:dyDescent="0.25">
      <c r="A95609">
        <v>394141</v>
      </c>
      <c r="B95609" t="s">
        <v>257767</v>
      </c>
      <c r="C95609" t="s">
        <v>16112</v>
      </c>
      <c r="D95609" t="s">
        <v>257768</v>
      </c>
      <c r="E95609" t="s">
        <v>16114</v>
      </c>
    </row>
    <row r="95610" spans="1:5" x14ac:dyDescent="0.25">
      <c r="A95610">
        <v>394142</v>
      </c>
      <c r="B95610" t="s">
        <v>257769</v>
      </c>
      <c r="D95610" t="s">
        <v>257770</v>
      </c>
    </row>
    <row r="95611" spans="1:5" x14ac:dyDescent="0.25">
      <c r="A95611">
        <v>394147</v>
      </c>
      <c r="B95611" t="s">
        <v>257771</v>
      </c>
      <c r="D95611" t="s">
        <v>257772</v>
      </c>
    </row>
    <row r="95612" spans="1:5" x14ac:dyDescent="0.25">
      <c r="A95612">
        <v>394148</v>
      </c>
      <c r="B95612" t="s">
        <v>257773</v>
      </c>
      <c r="D95612" t="s">
        <v>257774</v>
      </c>
      <c r="E95612" t="s">
        <v>138782</v>
      </c>
    </row>
    <row r="95613" spans="1:5" x14ac:dyDescent="0.25">
      <c r="A95613">
        <v>394153</v>
      </c>
      <c r="B95613" t="s">
        <v>257775</v>
      </c>
      <c r="C95613" t="s">
        <v>257776</v>
      </c>
      <c r="D95613" t="s">
        <v>257777</v>
      </c>
    </row>
    <row r="95614" spans="1:5" x14ac:dyDescent="0.25">
      <c r="A95614">
        <v>394160</v>
      </c>
      <c r="B95614" t="s">
        <v>257778</v>
      </c>
      <c r="D95614" t="s">
        <v>257779</v>
      </c>
    </row>
    <row r="95615" spans="1:5" x14ac:dyDescent="0.25">
      <c r="A95615">
        <v>394161</v>
      </c>
      <c r="B95615" t="s">
        <v>257780</v>
      </c>
      <c r="C95615" t="s">
        <v>257781</v>
      </c>
      <c r="D95615" t="s">
        <v>257782</v>
      </c>
      <c r="E95615" t="s">
        <v>257783</v>
      </c>
    </row>
    <row r="95616" spans="1:5" x14ac:dyDescent="0.25">
      <c r="A95616">
        <v>394162</v>
      </c>
      <c r="B95616" t="s">
        <v>257784</v>
      </c>
      <c r="C95616" t="s">
        <v>55725</v>
      </c>
      <c r="D95616" t="s">
        <v>257785</v>
      </c>
      <c r="E95616" t="s">
        <v>9714</v>
      </c>
    </row>
    <row r="95617" spans="1:5" x14ac:dyDescent="0.25">
      <c r="A95617">
        <v>394166</v>
      </c>
      <c r="B95617" t="s">
        <v>257786</v>
      </c>
      <c r="D95617" t="s">
        <v>257787</v>
      </c>
      <c r="E95617" t="s">
        <v>116464</v>
      </c>
    </row>
    <row r="95618" spans="1:5" x14ac:dyDescent="0.25">
      <c r="A95618">
        <v>394168</v>
      </c>
      <c r="B95618" t="s">
        <v>257788</v>
      </c>
      <c r="D95618" t="s">
        <v>257789</v>
      </c>
      <c r="E95618" t="s">
        <v>138782</v>
      </c>
    </row>
    <row r="95619" spans="1:5" x14ac:dyDescent="0.25">
      <c r="A95619">
        <v>394173</v>
      </c>
      <c r="B95619" t="s">
        <v>257790</v>
      </c>
      <c r="D95619" t="s">
        <v>257791</v>
      </c>
      <c r="E95619" t="s">
        <v>10</v>
      </c>
    </row>
    <row r="95620" spans="1:5" x14ac:dyDescent="0.25">
      <c r="A95620">
        <v>394178</v>
      </c>
      <c r="B95620" t="s">
        <v>257792</v>
      </c>
      <c r="D95620" t="s">
        <v>257793</v>
      </c>
      <c r="E95620" t="s">
        <v>138782</v>
      </c>
    </row>
    <row r="95621" spans="1:5" x14ac:dyDescent="0.25">
      <c r="A95621">
        <v>394202</v>
      </c>
      <c r="B95621" t="s">
        <v>257794</v>
      </c>
      <c r="D95621" t="s">
        <v>257795</v>
      </c>
    </row>
    <row r="95622" spans="1:5" x14ac:dyDescent="0.25">
      <c r="A95622">
        <v>394203</v>
      </c>
      <c r="B95622" t="s">
        <v>257796</v>
      </c>
      <c r="D95622" t="s">
        <v>257797</v>
      </c>
    </row>
    <row r="95623" spans="1:5" x14ac:dyDescent="0.25">
      <c r="A95623">
        <v>394207</v>
      </c>
      <c r="B95623" t="s">
        <v>257798</v>
      </c>
      <c r="D95623" t="s">
        <v>257799</v>
      </c>
      <c r="E95623" t="s">
        <v>881</v>
      </c>
    </row>
    <row r="95624" spans="1:5" x14ac:dyDescent="0.25">
      <c r="A95624">
        <v>394209</v>
      </c>
      <c r="B95624" t="s">
        <v>257800</v>
      </c>
      <c r="D95624" t="s">
        <v>257801</v>
      </c>
    </row>
    <row r="95625" spans="1:5" x14ac:dyDescent="0.25">
      <c r="A95625">
        <v>394212</v>
      </c>
      <c r="B95625" t="s">
        <v>257802</v>
      </c>
      <c r="D95625" t="s">
        <v>257803</v>
      </c>
    </row>
    <row r="95626" spans="1:5" x14ac:dyDescent="0.25">
      <c r="A95626">
        <v>394219</v>
      </c>
      <c r="B95626" t="s">
        <v>257804</v>
      </c>
      <c r="D95626" t="s">
        <v>257805</v>
      </c>
      <c r="E95626" t="s">
        <v>116464</v>
      </c>
    </row>
    <row r="95627" spans="1:5" x14ac:dyDescent="0.25">
      <c r="A95627">
        <v>394220</v>
      </c>
      <c r="B95627" t="s">
        <v>257806</v>
      </c>
      <c r="D95627" t="s">
        <v>257807</v>
      </c>
    </row>
    <row r="95628" spans="1:5" x14ac:dyDescent="0.25">
      <c r="A95628">
        <v>394223</v>
      </c>
      <c r="B95628" t="s">
        <v>257808</v>
      </c>
      <c r="D95628" t="s">
        <v>257809</v>
      </c>
      <c r="E95628" t="s">
        <v>138782</v>
      </c>
    </row>
    <row r="95629" spans="1:5" x14ac:dyDescent="0.25">
      <c r="A95629">
        <v>394224</v>
      </c>
      <c r="B95629" t="s">
        <v>257810</v>
      </c>
      <c r="C95629" t="s">
        <v>257811</v>
      </c>
      <c r="D95629" t="s">
        <v>257812</v>
      </c>
      <c r="E95629" t="s">
        <v>257813</v>
      </c>
    </row>
    <row r="95630" spans="1:5" x14ac:dyDescent="0.25">
      <c r="A95630">
        <v>394231</v>
      </c>
      <c r="B95630" t="s">
        <v>257814</v>
      </c>
      <c r="C95630" t="s">
        <v>257815</v>
      </c>
      <c r="D95630" t="s">
        <v>257816</v>
      </c>
      <c r="E95630" t="s">
        <v>257817</v>
      </c>
    </row>
    <row r="95631" spans="1:5" x14ac:dyDescent="0.25">
      <c r="A95631">
        <v>394238</v>
      </c>
      <c r="B95631" t="s">
        <v>257818</v>
      </c>
      <c r="C95631" t="s">
        <v>16697</v>
      </c>
      <c r="D95631" t="s">
        <v>257819</v>
      </c>
    </row>
    <row r="95632" spans="1:5" x14ac:dyDescent="0.25">
      <c r="A95632">
        <v>394239</v>
      </c>
      <c r="B95632" t="s">
        <v>257820</v>
      </c>
      <c r="D95632" t="s">
        <v>257821</v>
      </c>
    </row>
    <row r="95633" spans="1:5" x14ac:dyDescent="0.25">
      <c r="A95633">
        <v>394241</v>
      </c>
      <c r="B95633" t="s">
        <v>257822</v>
      </c>
      <c r="D95633" t="s">
        <v>257823</v>
      </c>
    </row>
    <row r="95634" spans="1:5" x14ac:dyDescent="0.25">
      <c r="A95634">
        <v>394247</v>
      </c>
      <c r="B95634" t="s">
        <v>257824</v>
      </c>
      <c r="D95634" t="s">
        <v>257825</v>
      </c>
    </row>
    <row r="95635" spans="1:5" x14ac:dyDescent="0.25">
      <c r="A95635">
        <v>394252</v>
      </c>
      <c r="B95635" t="s">
        <v>257826</v>
      </c>
      <c r="C95635" t="s">
        <v>257827</v>
      </c>
      <c r="D95635" t="s">
        <v>257828</v>
      </c>
      <c r="E95635" t="s">
        <v>138782</v>
      </c>
    </row>
    <row r="95636" spans="1:5" x14ac:dyDescent="0.25">
      <c r="A95636">
        <v>394255</v>
      </c>
      <c r="B95636" t="s">
        <v>257829</v>
      </c>
      <c r="C95636" t="s">
        <v>29454</v>
      </c>
      <c r="D95636" t="s">
        <v>257830</v>
      </c>
      <c r="E95636" t="s">
        <v>29456</v>
      </c>
    </row>
    <row r="95637" spans="1:5" x14ac:dyDescent="0.25">
      <c r="A95637">
        <v>394256</v>
      </c>
      <c r="B95637" t="s">
        <v>257831</v>
      </c>
      <c r="D95637" t="s">
        <v>257832</v>
      </c>
      <c r="E95637" t="s">
        <v>12096</v>
      </c>
    </row>
    <row r="95638" spans="1:5" x14ac:dyDescent="0.25">
      <c r="A95638">
        <v>394261</v>
      </c>
      <c r="B95638" t="s">
        <v>257833</v>
      </c>
      <c r="C95638" t="s">
        <v>257834</v>
      </c>
      <c r="D95638" t="s">
        <v>257835</v>
      </c>
      <c r="E95638" t="s">
        <v>138782</v>
      </c>
    </row>
    <row r="95639" spans="1:5" x14ac:dyDescent="0.25">
      <c r="A95639">
        <v>394262</v>
      </c>
      <c r="B95639" t="s">
        <v>257836</v>
      </c>
      <c r="D95639" t="s">
        <v>257837</v>
      </c>
      <c r="E95639" t="s">
        <v>138782</v>
      </c>
    </row>
    <row r="95640" spans="1:5" x14ac:dyDescent="0.25">
      <c r="A95640">
        <v>394271</v>
      </c>
      <c r="B95640" t="s">
        <v>257838</v>
      </c>
      <c r="D95640" t="s">
        <v>257839</v>
      </c>
      <c r="E95640" t="s">
        <v>257840</v>
      </c>
    </row>
    <row r="95641" spans="1:5" x14ac:dyDescent="0.25">
      <c r="A95641">
        <v>394278</v>
      </c>
      <c r="B95641" t="s">
        <v>257841</v>
      </c>
      <c r="D95641" t="s">
        <v>257842</v>
      </c>
    </row>
    <row r="95642" spans="1:5" x14ac:dyDescent="0.25">
      <c r="A95642">
        <v>394286</v>
      </c>
      <c r="B95642" t="s">
        <v>257843</v>
      </c>
      <c r="C95642" t="s">
        <v>3567</v>
      </c>
      <c r="D95642" t="s">
        <v>257844</v>
      </c>
      <c r="E95642" t="s">
        <v>3569</v>
      </c>
    </row>
    <row r="95643" spans="1:5" x14ac:dyDescent="0.25">
      <c r="A95643">
        <v>394290</v>
      </c>
      <c r="B95643" t="s">
        <v>257845</v>
      </c>
      <c r="C95643" t="s">
        <v>78528</v>
      </c>
      <c r="D95643" t="s">
        <v>257846</v>
      </c>
    </row>
    <row r="95644" spans="1:5" x14ac:dyDescent="0.25">
      <c r="A95644">
        <v>394294</v>
      </c>
      <c r="B95644" t="s">
        <v>257847</v>
      </c>
      <c r="D95644" t="s">
        <v>257848</v>
      </c>
    </row>
    <row r="95645" spans="1:5" x14ac:dyDescent="0.25">
      <c r="A95645">
        <v>394306</v>
      </c>
      <c r="B95645" t="s">
        <v>257849</v>
      </c>
      <c r="D95645" t="s">
        <v>257850</v>
      </c>
      <c r="E95645" t="s">
        <v>116464</v>
      </c>
    </row>
    <row r="95646" spans="1:5" x14ac:dyDescent="0.25">
      <c r="A95646">
        <v>394313</v>
      </c>
      <c r="B95646" t="s">
        <v>257851</v>
      </c>
      <c r="C95646" t="s">
        <v>257852</v>
      </c>
      <c r="D95646" t="s">
        <v>257853</v>
      </c>
    </row>
    <row r="95647" spans="1:5" x14ac:dyDescent="0.25">
      <c r="A95647">
        <v>394319</v>
      </c>
      <c r="B95647" t="s">
        <v>257854</v>
      </c>
      <c r="D95647" t="s">
        <v>257855</v>
      </c>
    </row>
    <row r="95648" spans="1:5" x14ac:dyDescent="0.25">
      <c r="A95648">
        <v>394320</v>
      </c>
      <c r="B95648" t="s">
        <v>257856</v>
      </c>
      <c r="C95648" t="s">
        <v>976</v>
      </c>
      <c r="D95648" t="s">
        <v>257857</v>
      </c>
      <c r="E95648" t="s">
        <v>116464</v>
      </c>
    </row>
    <row r="95649" spans="1:5" x14ac:dyDescent="0.25">
      <c r="A95649">
        <v>394332</v>
      </c>
      <c r="B95649" t="s">
        <v>257858</v>
      </c>
      <c r="D95649" t="s">
        <v>257859</v>
      </c>
    </row>
    <row r="95650" spans="1:5" x14ac:dyDescent="0.25">
      <c r="A95650">
        <v>394337</v>
      </c>
      <c r="B95650" t="s">
        <v>257860</v>
      </c>
      <c r="D95650" t="s">
        <v>257861</v>
      </c>
      <c r="E95650" t="s">
        <v>116464</v>
      </c>
    </row>
    <row r="95651" spans="1:5" x14ac:dyDescent="0.25">
      <c r="A95651">
        <v>394338</v>
      </c>
      <c r="B95651" t="s">
        <v>257862</v>
      </c>
      <c r="D95651" t="s">
        <v>257863</v>
      </c>
    </row>
    <row r="95652" spans="1:5" x14ac:dyDescent="0.25">
      <c r="A95652">
        <v>394339</v>
      </c>
      <c r="B95652" t="s">
        <v>257864</v>
      </c>
      <c r="D95652" t="s">
        <v>257865</v>
      </c>
      <c r="E95652" t="s">
        <v>10</v>
      </c>
    </row>
    <row r="95653" spans="1:5" x14ac:dyDescent="0.25">
      <c r="A95653">
        <v>394341</v>
      </c>
      <c r="B95653" t="s">
        <v>257866</v>
      </c>
      <c r="C95653" t="s">
        <v>109828</v>
      </c>
      <c r="D95653" t="s">
        <v>257867</v>
      </c>
      <c r="E95653" t="s">
        <v>257868</v>
      </c>
    </row>
    <row r="95654" spans="1:5" x14ac:dyDescent="0.25">
      <c r="A95654">
        <v>394345</v>
      </c>
      <c r="B95654" t="s">
        <v>257869</v>
      </c>
      <c r="D95654" t="s">
        <v>257870</v>
      </c>
    </row>
    <row r="95655" spans="1:5" x14ac:dyDescent="0.25">
      <c r="A95655">
        <v>394352</v>
      </c>
      <c r="B95655" t="s">
        <v>257871</v>
      </c>
      <c r="D95655" t="s">
        <v>257872</v>
      </c>
      <c r="E95655" t="s">
        <v>138782</v>
      </c>
    </row>
    <row r="95656" spans="1:5" x14ac:dyDescent="0.25">
      <c r="A95656">
        <v>394359</v>
      </c>
      <c r="B95656" t="s">
        <v>257873</v>
      </c>
      <c r="C95656" t="s">
        <v>257874</v>
      </c>
      <c r="D95656" t="s">
        <v>257875</v>
      </c>
      <c r="E95656" t="s">
        <v>257876</v>
      </c>
    </row>
    <row r="95657" spans="1:5" x14ac:dyDescent="0.25">
      <c r="A95657">
        <v>394374</v>
      </c>
      <c r="B95657" t="s">
        <v>257877</v>
      </c>
      <c r="C95657" t="s">
        <v>132181</v>
      </c>
      <c r="D95657" t="s">
        <v>257878</v>
      </c>
      <c r="E95657" t="s">
        <v>257879</v>
      </c>
    </row>
    <row r="95658" spans="1:5" x14ac:dyDescent="0.25">
      <c r="A95658">
        <v>394390</v>
      </c>
      <c r="B95658" t="s">
        <v>257880</v>
      </c>
      <c r="C95658" t="s">
        <v>257881</v>
      </c>
      <c r="D95658" t="s">
        <v>257882</v>
      </c>
    </row>
    <row r="95659" spans="1:5" x14ac:dyDescent="0.25">
      <c r="A95659">
        <v>394394</v>
      </c>
      <c r="B95659" t="s">
        <v>257883</v>
      </c>
      <c r="D95659" t="s">
        <v>257884</v>
      </c>
      <c r="E95659" t="s">
        <v>257885</v>
      </c>
    </row>
    <row r="95660" spans="1:5" x14ac:dyDescent="0.25">
      <c r="A95660">
        <v>394405</v>
      </c>
      <c r="B95660" t="s">
        <v>257886</v>
      </c>
      <c r="C95660" t="s">
        <v>41438</v>
      </c>
      <c r="D95660" t="s">
        <v>257887</v>
      </c>
      <c r="E95660" t="s">
        <v>138782</v>
      </c>
    </row>
    <row r="95661" spans="1:5" x14ac:dyDescent="0.25">
      <c r="A95661">
        <v>394408</v>
      </c>
      <c r="B95661" t="s">
        <v>257888</v>
      </c>
      <c r="C95661" t="s">
        <v>257889</v>
      </c>
      <c r="D95661" t="s">
        <v>257890</v>
      </c>
      <c r="E95661" t="s">
        <v>257891</v>
      </c>
    </row>
    <row r="95662" spans="1:5" x14ac:dyDescent="0.25">
      <c r="A95662">
        <v>394411</v>
      </c>
      <c r="B95662" t="s">
        <v>257892</v>
      </c>
      <c r="D95662" t="s">
        <v>257893</v>
      </c>
    </row>
    <row r="95663" spans="1:5" x14ac:dyDescent="0.25">
      <c r="A95663">
        <v>394413</v>
      </c>
      <c r="B95663" t="s">
        <v>257894</v>
      </c>
      <c r="D95663" t="s">
        <v>257895</v>
      </c>
    </row>
    <row r="95664" spans="1:5" x14ac:dyDescent="0.25">
      <c r="A95664">
        <v>394417</v>
      </c>
      <c r="B95664" t="s">
        <v>257896</v>
      </c>
      <c r="D95664" t="s">
        <v>257897</v>
      </c>
      <c r="E95664" t="s">
        <v>6039</v>
      </c>
    </row>
    <row r="95665" spans="1:5" x14ac:dyDescent="0.25">
      <c r="A95665">
        <v>394427</v>
      </c>
      <c r="B95665" t="s">
        <v>257898</v>
      </c>
      <c r="D95665" t="s">
        <v>257899</v>
      </c>
      <c r="E95665" t="s">
        <v>116464</v>
      </c>
    </row>
    <row r="95666" spans="1:5" x14ac:dyDescent="0.25">
      <c r="A95666">
        <v>394430</v>
      </c>
      <c r="B95666" t="s">
        <v>257900</v>
      </c>
      <c r="D95666" t="s">
        <v>257901</v>
      </c>
    </row>
    <row r="95667" spans="1:5" x14ac:dyDescent="0.25">
      <c r="A95667">
        <v>394441</v>
      </c>
      <c r="B95667" t="s">
        <v>257902</v>
      </c>
      <c r="D95667" t="s">
        <v>257903</v>
      </c>
      <c r="E95667" t="s">
        <v>257904</v>
      </c>
    </row>
    <row r="95668" spans="1:5" x14ac:dyDescent="0.25">
      <c r="A95668">
        <v>394442</v>
      </c>
      <c r="B95668" t="s">
        <v>257905</v>
      </c>
      <c r="D95668" t="s">
        <v>257906</v>
      </c>
      <c r="E95668" t="s">
        <v>253830</v>
      </c>
    </row>
    <row r="95669" spans="1:5" x14ac:dyDescent="0.25">
      <c r="A95669">
        <v>394449</v>
      </c>
      <c r="B95669" t="s">
        <v>257907</v>
      </c>
      <c r="D95669" t="s">
        <v>257908</v>
      </c>
    </row>
    <row r="95670" spans="1:5" x14ac:dyDescent="0.25">
      <c r="A95670">
        <v>394459</v>
      </c>
      <c r="B95670" t="s">
        <v>257909</v>
      </c>
      <c r="C95670" t="s">
        <v>257910</v>
      </c>
      <c r="D95670" t="s">
        <v>257911</v>
      </c>
    </row>
    <row r="95671" spans="1:5" x14ac:dyDescent="0.25">
      <c r="A95671">
        <v>394465</v>
      </c>
      <c r="B95671" t="s">
        <v>257912</v>
      </c>
      <c r="D95671" t="s">
        <v>257913</v>
      </c>
      <c r="E95671" t="s">
        <v>138782</v>
      </c>
    </row>
    <row r="95672" spans="1:5" x14ac:dyDescent="0.25">
      <c r="A95672">
        <v>394468</v>
      </c>
      <c r="B95672" t="s">
        <v>257914</v>
      </c>
      <c r="D95672" t="s">
        <v>257915</v>
      </c>
      <c r="E95672" t="s">
        <v>257916</v>
      </c>
    </row>
    <row r="95673" spans="1:5" x14ac:dyDescent="0.25">
      <c r="A95673">
        <v>394471</v>
      </c>
      <c r="B95673" t="s">
        <v>257917</v>
      </c>
      <c r="D95673" t="s">
        <v>257918</v>
      </c>
      <c r="E95673" t="s">
        <v>138782</v>
      </c>
    </row>
    <row r="95674" spans="1:5" x14ac:dyDescent="0.25">
      <c r="A95674">
        <v>394478</v>
      </c>
      <c r="B95674" t="s">
        <v>257919</v>
      </c>
      <c r="C95674" t="s">
        <v>9587</v>
      </c>
      <c r="D95674" t="s">
        <v>257920</v>
      </c>
      <c r="E95674" t="s">
        <v>138782</v>
      </c>
    </row>
    <row r="95675" spans="1:5" x14ac:dyDescent="0.25">
      <c r="A95675">
        <v>394480</v>
      </c>
      <c r="B95675" t="s">
        <v>257921</v>
      </c>
      <c r="C95675" t="s">
        <v>4242</v>
      </c>
      <c r="D95675" t="s">
        <v>257922</v>
      </c>
    </row>
    <row r="95676" spans="1:5" x14ac:dyDescent="0.25">
      <c r="A95676">
        <v>394487</v>
      </c>
      <c r="B95676" t="s">
        <v>257923</v>
      </c>
      <c r="D95676" t="s">
        <v>257924</v>
      </c>
    </row>
    <row r="95677" spans="1:5" x14ac:dyDescent="0.25">
      <c r="A95677">
        <v>394491</v>
      </c>
      <c r="B95677" t="s">
        <v>257925</v>
      </c>
      <c r="C95677" t="s">
        <v>190243</v>
      </c>
      <c r="D95677" t="s">
        <v>257926</v>
      </c>
      <c r="E95677" t="s">
        <v>257927</v>
      </c>
    </row>
    <row r="95678" spans="1:5" x14ac:dyDescent="0.25">
      <c r="A95678">
        <v>394498</v>
      </c>
      <c r="B95678" t="s">
        <v>257928</v>
      </c>
      <c r="D95678" t="s">
        <v>257929</v>
      </c>
    </row>
    <row r="95679" spans="1:5" x14ac:dyDescent="0.25">
      <c r="A95679">
        <v>394501</v>
      </c>
      <c r="B95679" t="s">
        <v>257930</v>
      </c>
      <c r="D95679" t="s">
        <v>257931</v>
      </c>
    </row>
    <row r="95680" spans="1:5" x14ac:dyDescent="0.25">
      <c r="A95680">
        <v>394507</v>
      </c>
      <c r="B95680" t="s">
        <v>257932</v>
      </c>
      <c r="C95680" t="s">
        <v>68457</v>
      </c>
      <c r="D95680" t="s">
        <v>257933</v>
      </c>
    </row>
    <row r="95681" spans="1:5" x14ac:dyDescent="0.25">
      <c r="A95681">
        <v>394525</v>
      </c>
      <c r="B95681" t="s">
        <v>257934</v>
      </c>
      <c r="D95681" t="s">
        <v>257935</v>
      </c>
      <c r="E95681" t="s">
        <v>138782</v>
      </c>
    </row>
    <row r="95682" spans="1:5" x14ac:dyDescent="0.25">
      <c r="A95682">
        <v>394531</v>
      </c>
      <c r="B95682" t="s">
        <v>257936</v>
      </c>
      <c r="D95682" t="s">
        <v>257937</v>
      </c>
      <c r="E95682" t="s">
        <v>138782</v>
      </c>
    </row>
    <row r="95683" spans="1:5" x14ac:dyDescent="0.25">
      <c r="A95683">
        <v>394538</v>
      </c>
      <c r="B95683" t="s">
        <v>257938</v>
      </c>
      <c r="C95683" t="s">
        <v>257939</v>
      </c>
      <c r="D95683" t="s">
        <v>257940</v>
      </c>
      <c r="E95683" t="s">
        <v>10</v>
      </c>
    </row>
    <row r="95684" spans="1:5" x14ac:dyDescent="0.25">
      <c r="A95684">
        <v>394554</v>
      </c>
      <c r="B95684" t="s">
        <v>257941</v>
      </c>
      <c r="C95684" t="s">
        <v>257942</v>
      </c>
      <c r="D95684" t="s">
        <v>257943</v>
      </c>
    </row>
    <row r="95685" spans="1:5" x14ac:dyDescent="0.25">
      <c r="A95685">
        <v>394561</v>
      </c>
      <c r="B95685" t="s">
        <v>257944</v>
      </c>
      <c r="C95685" t="s">
        <v>43016</v>
      </c>
      <c r="D95685" t="s">
        <v>257945</v>
      </c>
    </row>
    <row r="95686" spans="1:5" x14ac:dyDescent="0.25">
      <c r="A95686">
        <v>394562</v>
      </c>
      <c r="B95686" t="s">
        <v>257946</v>
      </c>
      <c r="D95686" t="s">
        <v>257947</v>
      </c>
      <c r="E95686" t="s">
        <v>257948</v>
      </c>
    </row>
    <row r="95687" spans="1:5" x14ac:dyDescent="0.25">
      <c r="A95687">
        <v>394570</v>
      </c>
      <c r="B95687" t="s">
        <v>257949</v>
      </c>
      <c r="D95687" t="s">
        <v>257950</v>
      </c>
      <c r="E95687" t="s">
        <v>257951</v>
      </c>
    </row>
    <row r="95688" spans="1:5" x14ac:dyDescent="0.25">
      <c r="A95688">
        <v>394573</v>
      </c>
      <c r="B95688" t="s">
        <v>257952</v>
      </c>
      <c r="C95688" t="s">
        <v>257953</v>
      </c>
      <c r="D95688" t="s">
        <v>257954</v>
      </c>
    </row>
    <row r="95689" spans="1:5" x14ac:dyDescent="0.25">
      <c r="A95689">
        <v>394582</v>
      </c>
      <c r="B95689" t="s">
        <v>257955</v>
      </c>
      <c r="D95689" t="s">
        <v>257956</v>
      </c>
    </row>
    <row r="95690" spans="1:5" x14ac:dyDescent="0.25">
      <c r="A95690">
        <v>394587</v>
      </c>
      <c r="B95690" t="s">
        <v>257957</v>
      </c>
      <c r="D95690" t="s">
        <v>257958</v>
      </c>
    </row>
    <row r="95691" spans="1:5" x14ac:dyDescent="0.25">
      <c r="A95691">
        <v>394595</v>
      </c>
      <c r="B95691" t="s">
        <v>257959</v>
      </c>
      <c r="D95691" t="s">
        <v>257960</v>
      </c>
    </row>
    <row r="95692" spans="1:5" x14ac:dyDescent="0.25">
      <c r="A95692">
        <v>394597</v>
      </c>
      <c r="B95692" t="s">
        <v>257961</v>
      </c>
      <c r="D95692" t="s">
        <v>257962</v>
      </c>
    </row>
    <row r="95693" spans="1:5" x14ac:dyDescent="0.25">
      <c r="A95693">
        <v>394601</v>
      </c>
      <c r="B95693" t="s">
        <v>257963</v>
      </c>
      <c r="D95693" t="s">
        <v>257964</v>
      </c>
      <c r="E95693" t="s">
        <v>10</v>
      </c>
    </row>
    <row r="95694" spans="1:5" x14ac:dyDescent="0.25">
      <c r="A95694">
        <v>394603</v>
      </c>
      <c r="B95694" t="s">
        <v>257965</v>
      </c>
      <c r="D95694" t="s">
        <v>257966</v>
      </c>
    </row>
    <row r="95695" spans="1:5" x14ac:dyDescent="0.25">
      <c r="A95695">
        <v>394625</v>
      </c>
      <c r="B95695" t="s">
        <v>257967</v>
      </c>
      <c r="D95695" t="s">
        <v>257968</v>
      </c>
    </row>
    <row r="95696" spans="1:5" x14ac:dyDescent="0.25">
      <c r="A95696">
        <v>394627</v>
      </c>
      <c r="B95696" t="s">
        <v>257969</v>
      </c>
      <c r="C95696" t="s">
        <v>35917</v>
      </c>
      <c r="D95696" t="s">
        <v>257970</v>
      </c>
      <c r="E95696" t="s">
        <v>247205</v>
      </c>
    </row>
    <row r="95697" spans="1:5" x14ac:dyDescent="0.25">
      <c r="A95697">
        <v>394629</v>
      </c>
      <c r="B95697" t="s">
        <v>257971</v>
      </c>
      <c r="C95697" t="s">
        <v>55310</v>
      </c>
      <c r="D95697" t="s">
        <v>257972</v>
      </c>
      <c r="E95697" t="s">
        <v>116464</v>
      </c>
    </row>
    <row r="95698" spans="1:5" x14ac:dyDescent="0.25">
      <c r="A95698">
        <v>394632</v>
      </c>
      <c r="B95698" t="s">
        <v>257973</v>
      </c>
      <c r="D95698" t="s">
        <v>257974</v>
      </c>
      <c r="E95698" t="s">
        <v>257975</v>
      </c>
    </row>
    <row r="95699" spans="1:5" x14ac:dyDescent="0.25">
      <c r="A95699">
        <v>394634</v>
      </c>
      <c r="B95699" t="s">
        <v>257976</v>
      </c>
      <c r="D95699" t="s">
        <v>257977</v>
      </c>
      <c r="E95699" t="s">
        <v>247205</v>
      </c>
    </row>
    <row r="95700" spans="1:5" x14ac:dyDescent="0.25">
      <c r="A95700">
        <v>394649</v>
      </c>
      <c r="B95700" t="s">
        <v>257978</v>
      </c>
      <c r="D95700" t="s">
        <v>257979</v>
      </c>
      <c r="E95700" t="s">
        <v>9714</v>
      </c>
    </row>
    <row r="95701" spans="1:5" x14ac:dyDescent="0.25">
      <c r="A95701">
        <v>394653</v>
      </c>
      <c r="B95701" t="s">
        <v>257980</v>
      </c>
      <c r="D95701" t="s">
        <v>257981</v>
      </c>
      <c r="E95701" t="s">
        <v>138782</v>
      </c>
    </row>
    <row r="95702" spans="1:5" x14ac:dyDescent="0.25">
      <c r="A95702">
        <v>394655</v>
      </c>
      <c r="B95702" t="s">
        <v>257982</v>
      </c>
      <c r="D95702" t="s">
        <v>257983</v>
      </c>
      <c r="E95702" t="s">
        <v>257984</v>
      </c>
    </row>
    <row r="95703" spans="1:5" x14ac:dyDescent="0.25">
      <c r="A95703">
        <v>394657</v>
      </c>
      <c r="B95703" t="s">
        <v>257985</v>
      </c>
      <c r="D95703" t="s">
        <v>257986</v>
      </c>
      <c r="E95703" t="s">
        <v>257987</v>
      </c>
    </row>
    <row r="95704" spans="1:5" x14ac:dyDescent="0.25">
      <c r="A95704">
        <v>394664</v>
      </c>
      <c r="B95704" t="s">
        <v>257988</v>
      </c>
      <c r="D95704" t="s">
        <v>257989</v>
      </c>
      <c r="E95704" t="s">
        <v>247205</v>
      </c>
    </row>
    <row r="95705" spans="1:5" x14ac:dyDescent="0.25">
      <c r="A95705">
        <v>394665</v>
      </c>
      <c r="B95705" t="s">
        <v>257990</v>
      </c>
      <c r="D95705" t="s">
        <v>257991</v>
      </c>
      <c r="E95705" t="s">
        <v>10</v>
      </c>
    </row>
    <row r="95706" spans="1:5" x14ac:dyDescent="0.25">
      <c r="A95706">
        <v>394671</v>
      </c>
      <c r="B95706" t="s">
        <v>257992</v>
      </c>
      <c r="C95706" t="s">
        <v>257993</v>
      </c>
      <c r="D95706" t="s">
        <v>257994</v>
      </c>
      <c r="E95706" t="s">
        <v>257995</v>
      </c>
    </row>
    <row r="95707" spans="1:5" x14ac:dyDescent="0.25">
      <c r="A95707">
        <v>394673</v>
      </c>
      <c r="B95707" t="s">
        <v>257996</v>
      </c>
      <c r="D95707" t="s">
        <v>257997</v>
      </c>
    </row>
    <row r="95708" spans="1:5" x14ac:dyDescent="0.25">
      <c r="A95708">
        <v>394674</v>
      </c>
      <c r="B95708" t="s">
        <v>257998</v>
      </c>
      <c r="C95708" t="s">
        <v>219479</v>
      </c>
      <c r="D95708" t="s">
        <v>257999</v>
      </c>
      <c r="E95708" t="s">
        <v>219481</v>
      </c>
    </row>
    <row r="95709" spans="1:5" x14ac:dyDescent="0.25">
      <c r="A95709">
        <v>394697</v>
      </c>
      <c r="B95709" t="s">
        <v>258000</v>
      </c>
      <c r="D95709" t="s">
        <v>258001</v>
      </c>
    </row>
    <row r="95710" spans="1:5" x14ac:dyDescent="0.25">
      <c r="A95710">
        <v>394698</v>
      </c>
      <c r="B95710" t="s">
        <v>258002</v>
      </c>
      <c r="D95710" t="s">
        <v>258003</v>
      </c>
    </row>
    <row r="95711" spans="1:5" x14ac:dyDescent="0.25">
      <c r="A95711">
        <v>394700</v>
      </c>
      <c r="B95711" t="s">
        <v>258004</v>
      </c>
      <c r="D95711" t="s">
        <v>258005</v>
      </c>
      <c r="E95711" t="s">
        <v>116464</v>
      </c>
    </row>
    <row r="95712" spans="1:5" x14ac:dyDescent="0.25">
      <c r="A95712">
        <v>394713</v>
      </c>
      <c r="B95712" t="s">
        <v>258006</v>
      </c>
      <c r="D95712" t="s">
        <v>258007</v>
      </c>
    </row>
    <row r="95713" spans="1:5" x14ac:dyDescent="0.25">
      <c r="A95713">
        <v>394730</v>
      </c>
      <c r="B95713" t="s">
        <v>258008</v>
      </c>
      <c r="D95713" t="s">
        <v>258009</v>
      </c>
    </row>
    <row r="95714" spans="1:5" x14ac:dyDescent="0.25">
      <c r="A95714">
        <v>394740</v>
      </c>
      <c r="B95714" t="s">
        <v>258010</v>
      </c>
      <c r="D95714" t="s">
        <v>258011</v>
      </c>
      <c r="E95714" t="s">
        <v>138782</v>
      </c>
    </row>
    <row r="95715" spans="1:5" x14ac:dyDescent="0.25">
      <c r="A95715">
        <v>394746</v>
      </c>
      <c r="B95715" t="s">
        <v>258012</v>
      </c>
      <c r="D95715" t="s">
        <v>258013</v>
      </c>
      <c r="E95715" t="s">
        <v>258014</v>
      </c>
    </row>
    <row r="95716" spans="1:5" x14ac:dyDescent="0.25">
      <c r="A95716">
        <v>394760</v>
      </c>
      <c r="B95716" t="s">
        <v>258015</v>
      </c>
      <c r="C95716" t="s">
        <v>258016</v>
      </c>
      <c r="D95716" t="s">
        <v>258017</v>
      </c>
      <c r="E95716" t="s">
        <v>258018</v>
      </c>
    </row>
    <row r="95717" spans="1:5" x14ac:dyDescent="0.25">
      <c r="A95717">
        <v>394767</v>
      </c>
      <c r="B95717" t="s">
        <v>258019</v>
      </c>
      <c r="D95717" t="s">
        <v>258020</v>
      </c>
      <c r="E95717" t="s">
        <v>9714</v>
      </c>
    </row>
    <row r="95718" spans="1:5" x14ac:dyDescent="0.25">
      <c r="A95718">
        <v>394768</v>
      </c>
      <c r="B95718" t="s">
        <v>258021</v>
      </c>
      <c r="C95718" t="s">
        <v>120025</v>
      </c>
      <c r="D95718" t="s">
        <v>258022</v>
      </c>
      <c r="E95718" t="s">
        <v>258023</v>
      </c>
    </row>
    <row r="95719" spans="1:5" x14ac:dyDescent="0.25">
      <c r="A95719">
        <v>394778</v>
      </c>
      <c r="B95719" t="s">
        <v>258024</v>
      </c>
      <c r="D95719" t="s">
        <v>258025</v>
      </c>
    </row>
    <row r="95720" spans="1:5" x14ac:dyDescent="0.25">
      <c r="A95720">
        <v>394789</v>
      </c>
      <c r="B95720" t="s">
        <v>258026</v>
      </c>
      <c r="C95720" t="s">
        <v>258027</v>
      </c>
      <c r="D95720" t="s">
        <v>258028</v>
      </c>
      <c r="E95720" t="s">
        <v>258029</v>
      </c>
    </row>
    <row r="95721" spans="1:5" x14ac:dyDescent="0.25">
      <c r="A95721">
        <v>394805</v>
      </c>
      <c r="B95721" t="s">
        <v>258030</v>
      </c>
      <c r="D95721" t="s">
        <v>258031</v>
      </c>
    </row>
    <row r="95722" spans="1:5" x14ac:dyDescent="0.25">
      <c r="A95722">
        <v>394812</v>
      </c>
      <c r="B95722" t="s">
        <v>258032</v>
      </c>
      <c r="C95722" t="s">
        <v>258033</v>
      </c>
      <c r="D95722" t="s">
        <v>258034</v>
      </c>
      <c r="E95722" t="s">
        <v>10</v>
      </c>
    </row>
    <row r="95723" spans="1:5" x14ac:dyDescent="0.25">
      <c r="A95723">
        <v>394817</v>
      </c>
      <c r="B95723" t="s">
        <v>258035</v>
      </c>
      <c r="C95723" t="s">
        <v>75667</v>
      </c>
      <c r="D95723" t="s">
        <v>258036</v>
      </c>
      <c r="E95723" t="s">
        <v>258037</v>
      </c>
    </row>
    <row r="95724" spans="1:5" x14ac:dyDescent="0.25">
      <c r="A95724">
        <v>394819</v>
      </c>
      <c r="B95724" t="s">
        <v>258038</v>
      </c>
      <c r="D95724" t="s">
        <v>258039</v>
      </c>
      <c r="E95724" t="s">
        <v>258040</v>
      </c>
    </row>
    <row r="95725" spans="1:5" x14ac:dyDescent="0.25">
      <c r="A95725">
        <v>394824</v>
      </c>
      <c r="B95725" t="s">
        <v>258041</v>
      </c>
      <c r="C95725" t="s">
        <v>258042</v>
      </c>
      <c r="D95725" t="s">
        <v>258043</v>
      </c>
      <c r="E95725" t="s">
        <v>258044</v>
      </c>
    </row>
    <row r="95726" spans="1:5" x14ac:dyDescent="0.25">
      <c r="A95726">
        <v>394831</v>
      </c>
      <c r="B95726" t="s">
        <v>258045</v>
      </c>
      <c r="D95726" t="s">
        <v>258046</v>
      </c>
      <c r="E95726" t="s">
        <v>258047</v>
      </c>
    </row>
    <row r="95727" spans="1:5" x14ac:dyDescent="0.25">
      <c r="A95727">
        <v>394836</v>
      </c>
      <c r="B95727" t="s">
        <v>258048</v>
      </c>
      <c r="C95727" t="s">
        <v>114888</v>
      </c>
      <c r="D95727" t="s">
        <v>258049</v>
      </c>
      <c r="E95727" t="s">
        <v>138782</v>
      </c>
    </row>
    <row r="95728" spans="1:5" x14ac:dyDescent="0.25">
      <c r="A95728">
        <v>394851</v>
      </c>
      <c r="B95728" t="s">
        <v>258050</v>
      </c>
      <c r="C95728" t="s">
        <v>258051</v>
      </c>
      <c r="D95728" t="s">
        <v>258052</v>
      </c>
      <c r="E95728" t="s">
        <v>258053</v>
      </c>
    </row>
    <row r="95729" spans="1:5" x14ac:dyDescent="0.25">
      <c r="A95729">
        <v>394854</v>
      </c>
      <c r="B95729" t="s">
        <v>258054</v>
      </c>
      <c r="D95729" t="s">
        <v>258055</v>
      </c>
      <c r="E95729" t="s">
        <v>138782</v>
      </c>
    </row>
    <row r="95730" spans="1:5" x14ac:dyDescent="0.25">
      <c r="A95730">
        <v>394858</v>
      </c>
      <c r="B95730" t="s">
        <v>258056</v>
      </c>
      <c r="D95730" t="s">
        <v>258057</v>
      </c>
      <c r="E95730" t="s">
        <v>9714</v>
      </c>
    </row>
    <row r="95731" spans="1:5" x14ac:dyDescent="0.25">
      <c r="A95731">
        <v>394880</v>
      </c>
      <c r="B95731" t="s">
        <v>258058</v>
      </c>
      <c r="C95731" t="s">
        <v>143123</v>
      </c>
      <c r="D95731" t="s">
        <v>258059</v>
      </c>
      <c r="E95731" t="s">
        <v>138782</v>
      </c>
    </row>
    <row r="95732" spans="1:5" x14ac:dyDescent="0.25">
      <c r="A95732">
        <v>394891</v>
      </c>
      <c r="B95732" t="s">
        <v>258060</v>
      </c>
      <c r="D95732" t="s">
        <v>258061</v>
      </c>
      <c r="E95732" t="s">
        <v>258062</v>
      </c>
    </row>
    <row r="95733" spans="1:5" x14ac:dyDescent="0.25">
      <c r="A95733">
        <v>394894</v>
      </c>
      <c r="B95733" t="s">
        <v>258063</v>
      </c>
      <c r="D95733" t="s">
        <v>258064</v>
      </c>
    </row>
    <row r="95734" spans="1:5" x14ac:dyDescent="0.25">
      <c r="A95734">
        <v>394899</v>
      </c>
      <c r="B95734" t="s">
        <v>258065</v>
      </c>
      <c r="D95734" t="s">
        <v>258066</v>
      </c>
      <c r="E95734" t="s">
        <v>881</v>
      </c>
    </row>
    <row r="95735" spans="1:5" x14ac:dyDescent="0.25">
      <c r="A95735">
        <v>394908</v>
      </c>
      <c r="B95735" t="s">
        <v>258067</v>
      </c>
      <c r="C95735" t="s">
        <v>25233</v>
      </c>
      <c r="D95735" t="s">
        <v>258068</v>
      </c>
      <c r="E95735" t="s">
        <v>138782</v>
      </c>
    </row>
    <row r="95736" spans="1:5" x14ac:dyDescent="0.25">
      <c r="A95736">
        <v>394917</v>
      </c>
      <c r="B95736" t="s">
        <v>258069</v>
      </c>
      <c r="C95736" t="s">
        <v>16336</v>
      </c>
      <c r="D95736" t="s">
        <v>258070</v>
      </c>
      <c r="E95736" t="s">
        <v>116464</v>
      </c>
    </row>
    <row r="95737" spans="1:5" x14ac:dyDescent="0.25">
      <c r="A95737">
        <v>394921</v>
      </c>
      <c r="B95737" t="s">
        <v>258071</v>
      </c>
      <c r="D95737" t="s">
        <v>258072</v>
      </c>
    </row>
    <row r="95738" spans="1:5" x14ac:dyDescent="0.25">
      <c r="A95738">
        <v>394922</v>
      </c>
      <c r="B95738" t="s">
        <v>258073</v>
      </c>
      <c r="D95738" t="s">
        <v>258074</v>
      </c>
      <c r="E95738" t="s">
        <v>258075</v>
      </c>
    </row>
    <row r="95739" spans="1:5" x14ac:dyDescent="0.25">
      <c r="A95739">
        <v>394925</v>
      </c>
      <c r="B95739" t="s">
        <v>258076</v>
      </c>
      <c r="D95739" t="s">
        <v>258077</v>
      </c>
    </row>
    <row r="95740" spans="1:5" x14ac:dyDescent="0.25">
      <c r="A95740">
        <v>394943</v>
      </c>
      <c r="B95740" t="s">
        <v>258078</v>
      </c>
      <c r="D95740" t="s">
        <v>258079</v>
      </c>
      <c r="E95740" t="s">
        <v>138782</v>
      </c>
    </row>
    <row r="95741" spans="1:5" x14ac:dyDescent="0.25">
      <c r="A95741">
        <v>394944</v>
      </c>
      <c r="B95741" t="s">
        <v>258080</v>
      </c>
      <c r="C95741" t="s">
        <v>258081</v>
      </c>
      <c r="D95741" t="s">
        <v>258082</v>
      </c>
      <c r="E95741" t="s">
        <v>258083</v>
      </c>
    </row>
    <row r="95742" spans="1:5" x14ac:dyDescent="0.25">
      <c r="A95742">
        <v>394964</v>
      </c>
      <c r="B95742" t="s">
        <v>258084</v>
      </c>
      <c r="D95742" t="s">
        <v>258085</v>
      </c>
      <c r="E95742" t="s">
        <v>258086</v>
      </c>
    </row>
    <row r="95743" spans="1:5" x14ac:dyDescent="0.25">
      <c r="A95743">
        <v>394972</v>
      </c>
      <c r="B95743" t="s">
        <v>258087</v>
      </c>
      <c r="D95743" t="s">
        <v>258088</v>
      </c>
      <c r="E95743" t="s">
        <v>116464</v>
      </c>
    </row>
    <row r="95744" spans="1:5" x14ac:dyDescent="0.25">
      <c r="A95744">
        <v>394977</v>
      </c>
      <c r="B95744" t="s">
        <v>258089</v>
      </c>
      <c r="C95744" t="s">
        <v>258090</v>
      </c>
      <c r="D95744" t="s">
        <v>258091</v>
      </c>
    </row>
    <row r="95745" spans="1:5" x14ac:dyDescent="0.25">
      <c r="A95745">
        <v>394999</v>
      </c>
      <c r="B95745" t="s">
        <v>258092</v>
      </c>
      <c r="D95745" t="s">
        <v>258093</v>
      </c>
      <c r="E95745" t="s">
        <v>258094</v>
      </c>
    </row>
    <row r="95746" spans="1:5" x14ac:dyDescent="0.25">
      <c r="A95746">
        <v>395002</v>
      </c>
      <c r="B95746" t="s">
        <v>258095</v>
      </c>
      <c r="D95746" t="s">
        <v>258096</v>
      </c>
      <c r="E95746" t="s">
        <v>116464</v>
      </c>
    </row>
    <row r="95747" spans="1:5" x14ac:dyDescent="0.25">
      <c r="A95747">
        <v>395005</v>
      </c>
      <c r="B95747" t="s">
        <v>258097</v>
      </c>
      <c r="C95747" t="s">
        <v>42652</v>
      </c>
      <c r="D95747" t="s">
        <v>258098</v>
      </c>
      <c r="E95747" t="s">
        <v>258099</v>
      </c>
    </row>
    <row r="95748" spans="1:5" x14ac:dyDescent="0.25">
      <c r="A95748">
        <v>395007</v>
      </c>
      <c r="B95748" t="s">
        <v>258100</v>
      </c>
      <c r="C95748" t="s">
        <v>70654</v>
      </c>
      <c r="D95748" t="s">
        <v>258101</v>
      </c>
      <c r="E95748" t="s">
        <v>258102</v>
      </c>
    </row>
    <row r="95749" spans="1:5" x14ac:dyDescent="0.25">
      <c r="A95749">
        <v>395021</v>
      </c>
      <c r="B95749" t="s">
        <v>258103</v>
      </c>
      <c r="C95749" t="s">
        <v>258104</v>
      </c>
      <c r="D95749" t="s">
        <v>258105</v>
      </c>
      <c r="E95749" t="s">
        <v>258106</v>
      </c>
    </row>
    <row r="95750" spans="1:5" x14ac:dyDescent="0.25">
      <c r="A95750">
        <v>395026</v>
      </c>
      <c r="B95750" t="s">
        <v>258107</v>
      </c>
      <c r="D95750" t="s">
        <v>258108</v>
      </c>
      <c r="E95750" t="s">
        <v>258109</v>
      </c>
    </row>
    <row r="95751" spans="1:5" x14ac:dyDescent="0.25">
      <c r="A95751">
        <v>395031</v>
      </c>
      <c r="B95751" t="s">
        <v>258110</v>
      </c>
      <c r="D95751" t="s">
        <v>258111</v>
      </c>
    </row>
    <row r="95752" spans="1:5" x14ac:dyDescent="0.25">
      <c r="A95752">
        <v>395049</v>
      </c>
      <c r="B95752" t="s">
        <v>258112</v>
      </c>
      <c r="D95752" t="s">
        <v>258113</v>
      </c>
    </row>
    <row r="95753" spans="1:5" x14ac:dyDescent="0.25">
      <c r="A95753">
        <v>395059</v>
      </c>
      <c r="B95753" t="s">
        <v>258114</v>
      </c>
      <c r="D95753" t="s">
        <v>258115</v>
      </c>
    </row>
    <row r="95754" spans="1:5" x14ac:dyDescent="0.25">
      <c r="A95754">
        <v>395065</v>
      </c>
      <c r="B95754" t="s">
        <v>258116</v>
      </c>
      <c r="D95754" t="s">
        <v>258117</v>
      </c>
    </row>
    <row r="95755" spans="1:5" x14ac:dyDescent="0.25">
      <c r="A95755">
        <v>395068</v>
      </c>
      <c r="B95755" t="s">
        <v>258118</v>
      </c>
      <c r="D95755" t="s">
        <v>258119</v>
      </c>
      <c r="E95755" t="s">
        <v>258120</v>
      </c>
    </row>
    <row r="95756" spans="1:5" x14ac:dyDescent="0.25">
      <c r="A95756">
        <v>395097</v>
      </c>
      <c r="B95756" t="s">
        <v>258121</v>
      </c>
      <c r="D95756" t="s">
        <v>258122</v>
      </c>
      <c r="E95756" t="s">
        <v>138782</v>
      </c>
    </row>
    <row r="95757" spans="1:5" x14ac:dyDescent="0.25">
      <c r="A95757">
        <v>395099</v>
      </c>
      <c r="B95757" t="s">
        <v>258123</v>
      </c>
      <c r="D95757" t="s">
        <v>258124</v>
      </c>
      <c r="E95757" t="s">
        <v>258125</v>
      </c>
    </row>
    <row r="95758" spans="1:5" x14ac:dyDescent="0.25">
      <c r="A95758">
        <v>395104</v>
      </c>
      <c r="B95758" t="s">
        <v>258126</v>
      </c>
      <c r="D95758" t="s">
        <v>258127</v>
      </c>
      <c r="E95758" t="s">
        <v>3204</v>
      </c>
    </row>
    <row r="95759" spans="1:5" x14ac:dyDescent="0.25">
      <c r="A95759">
        <v>395106</v>
      </c>
      <c r="B95759" t="s">
        <v>258128</v>
      </c>
      <c r="C95759" t="s">
        <v>11793</v>
      </c>
      <c r="D95759" t="s">
        <v>258129</v>
      </c>
      <c r="E95759" t="s">
        <v>258130</v>
      </c>
    </row>
    <row r="95760" spans="1:5" x14ac:dyDescent="0.25">
      <c r="A95760">
        <v>395122</v>
      </c>
      <c r="B95760" t="s">
        <v>258131</v>
      </c>
      <c r="D95760" t="s">
        <v>258132</v>
      </c>
      <c r="E95760" t="s">
        <v>116464</v>
      </c>
    </row>
    <row r="95761" spans="1:5" x14ac:dyDescent="0.25">
      <c r="A95761">
        <v>395129</v>
      </c>
      <c r="B95761" t="s">
        <v>258133</v>
      </c>
      <c r="D95761" t="s">
        <v>258134</v>
      </c>
    </row>
    <row r="95762" spans="1:5" x14ac:dyDescent="0.25">
      <c r="A95762">
        <v>395133</v>
      </c>
      <c r="B95762" t="s">
        <v>258135</v>
      </c>
      <c r="D95762" t="s">
        <v>258136</v>
      </c>
      <c r="E95762" t="s">
        <v>258137</v>
      </c>
    </row>
    <row r="95763" spans="1:5" x14ac:dyDescent="0.25">
      <c r="A95763">
        <v>395137</v>
      </c>
      <c r="B95763" t="s">
        <v>258138</v>
      </c>
      <c r="D95763" t="s">
        <v>258139</v>
      </c>
    </row>
    <row r="95764" spans="1:5" x14ac:dyDescent="0.25">
      <c r="A95764">
        <v>395153</v>
      </c>
      <c r="B95764" t="s">
        <v>258140</v>
      </c>
      <c r="C95764" t="s">
        <v>10400</v>
      </c>
      <c r="D95764" t="s">
        <v>258141</v>
      </c>
      <c r="E95764" t="s">
        <v>138782</v>
      </c>
    </row>
    <row r="95765" spans="1:5" x14ac:dyDescent="0.25">
      <c r="A95765">
        <v>395157</v>
      </c>
      <c r="B95765" t="s">
        <v>258142</v>
      </c>
      <c r="C95765" t="s">
        <v>133801</v>
      </c>
      <c r="D95765" t="s">
        <v>258143</v>
      </c>
    </row>
    <row r="95766" spans="1:5" x14ac:dyDescent="0.25">
      <c r="A95766">
        <v>395167</v>
      </c>
      <c r="B95766" t="s">
        <v>258144</v>
      </c>
      <c r="C95766" t="s">
        <v>112529</v>
      </c>
      <c r="D95766" t="s">
        <v>258145</v>
      </c>
    </row>
    <row r="95767" spans="1:5" x14ac:dyDescent="0.25">
      <c r="A95767">
        <v>395168</v>
      </c>
      <c r="B95767" t="s">
        <v>258146</v>
      </c>
      <c r="C95767" t="s">
        <v>25160</v>
      </c>
      <c r="D95767" t="s">
        <v>258147</v>
      </c>
    </row>
    <row r="95768" spans="1:5" x14ac:dyDescent="0.25">
      <c r="A95768">
        <v>395170</v>
      </c>
      <c r="B95768" t="s">
        <v>258148</v>
      </c>
      <c r="D95768" t="s">
        <v>258149</v>
      </c>
      <c r="E95768" t="s">
        <v>258150</v>
      </c>
    </row>
    <row r="95769" spans="1:5" x14ac:dyDescent="0.25">
      <c r="A95769">
        <v>395176</v>
      </c>
      <c r="B95769" t="s">
        <v>258151</v>
      </c>
      <c r="D95769" t="s">
        <v>258152</v>
      </c>
      <c r="E95769" t="s">
        <v>12096</v>
      </c>
    </row>
    <row r="95770" spans="1:5" x14ac:dyDescent="0.25">
      <c r="A95770">
        <v>395180</v>
      </c>
      <c r="B95770" t="s">
        <v>258153</v>
      </c>
      <c r="C95770" t="s">
        <v>258154</v>
      </c>
      <c r="D95770" t="s">
        <v>258155</v>
      </c>
      <c r="E95770" t="s">
        <v>258156</v>
      </c>
    </row>
    <row r="95771" spans="1:5" x14ac:dyDescent="0.25">
      <c r="A95771">
        <v>395187</v>
      </c>
      <c r="B95771" t="s">
        <v>258157</v>
      </c>
      <c r="C95771" t="s">
        <v>120673</v>
      </c>
      <c r="D95771" t="s">
        <v>258158</v>
      </c>
    </row>
    <row r="95772" spans="1:5" x14ac:dyDescent="0.25">
      <c r="A95772">
        <v>395192</v>
      </c>
      <c r="B95772" t="s">
        <v>258159</v>
      </c>
      <c r="D95772" t="s">
        <v>258160</v>
      </c>
    </row>
    <row r="95773" spans="1:5" x14ac:dyDescent="0.25">
      <c r="A95773">
        <v>395204</v>
      </c>
      <c r="B95773" t="s">
        <v>258161</v>
      </c>
      <c r="D95773" t="s">
        <v>258162</v>
      </c>
    </row>
    <row r="95774" spans="1:5" x14ac:dyDescent="0.25">
      <c r="A95774">
        <v>395222</v>
      </c>
      <c r="B95774" t="s">
        <v>258163</v>
      </c>
      <c r="C95774" t="s">
        <v>66968</v>
      </c>
      <c r="D95774" t="s">
        <v>258164</v>
      </c>
      <c r="E95774" t="s">
        <v>258165</v>
      </c>
    </row>
    <row r="95775" spans="1:5" x14ac:dyDescent="0.25">
      <c r="A95775">
        <v>395227</v>
      </c>
      <c r="B95775" t="s">
        <v>258166</v>
      </c>
      <c r="D95775" t="s">
        <v>258167</v>
      </c>
    </row>
    <row r="95776" spans="1:5" x14ac:dyDescent="0.25">
      <c r="A95776">
        <v>395236</v>
      </c>
      <c r="B95776" t="s">
        <v>258168</v>
      </c>
      <c r="D95776" t="s">
        <v>258169</v>
      </c>
      <c r="E95776" t="s">
        <v>258170</v>
      </c>
    </row>
    <row r="95777" spans="1:5" x14ac:dyDescent="0.25">
      <c r="A95777">
        <v>395248</v>
      </c>
      <c r="B95777" t="s">
        <v>258171</v>
      </c>
      <c r="C95777" t="s">
        <v>89505</v>
      </c>
      <c r="D95777" t="s">
        <v>258172</v>
      </c>
      <c r="E95777" t="s">
        <v>138782</v>
      </c>
    </row>
    <row r="95778" spans="1:5" x14ac:dyDescent="0.25">
      <c r="A95778">
        <v>395263</v>
      </c>
      <c r="B95778" t="s">
        <v>258173</v>
      </c>
      <c r="C95778" t="s">
        <v>258174</v>
      </c>
      <c r="D95778" t="s">
        <v>258175</v>
      </c>
      <c r="E95778" t="s">
        <v>10</v>
      </c>
    </row>
    <row r="95779" spans="1:5" x14ac:dyDescent="0.25">
      <c r="A95779">
        <v>395266</v>
      </c>
      <c r="B95779" t="s">
        <v>258176</v>
      </c>
      <c r="D95779" t="s">
        <v>258177</v>
      </c>
      <c r="E95779" t="s">
        <v>881</v>
      </c>
    </row>
    <row r="95780" spans="1:5" x14ac:dyDescent="0.25">
      <c r="A95780">
        <v>395290</v>
      </c>
      <c r="B95780" t="s">
        <v>258178</v>
      </c>
      <c r="C95780" t="s">
        <v>71692</v>
      </c>
      <c r="D95780" t="s">
        <v>258179</v>
      </c>
    </row>
    <row r="95781" spans="1:5" x14ac:dyDescent="0.25">
      <c r="A95781">
        <v>395292</v>
      </c>
      <c r="B95781" t="s">
        <v>258180</v>
      </c>
      <c r="C95781" t="s">
        <v>117469</v>
      </c>
      <c r="D95781" t="s">
        <v>258181</v>
      </c>
    </row>
    <row r="95782" spans="1:5" x14ac:dyDescent="0.25">
      <c r="A95782">
        <v>395294</v>
      </c>
      <c r="B95782" t="s">
        <v>258182</v>
      </c>
      <c r="D95782" t="s">
        <v>258183</v>
      </c>
      <c r="E95782" t="s">
        <v>258184</v>
      </c>
    </row>
    <row r="95783" spans="1:5" x14ac:dyDescent="0.25">
      <c r="A95783">
        <v>395300</v>
      </c>
      <c r="B95783" t="s">
        <v>258185</v>
      </c>
      <c r="D95783" t="s">
        <v>258186</v>
      </c>
    </row>
    <row r="95784" spans="1:5" x14ac:dyDescent="0.25">
      <c r="A95784">
        <v>395301</v>
      </c>
      <c r="B95784" t="s">
        <v>258187</v>
      </c>
      <c r="C95784" t="s">
        <v>258188</v>
      </c>
      <c r="D95784" t="s">
        <v>258189</v>
      </c>
    </row>
    <row r="95785" spans="1:5" x14ac:dyDescent="0.25">
      <c r="A95785">
        <v>395302</v>
      </c>
      <c r="B95785" t="s">
        <v>258190</v>
      </c>
      <c r="D95785" t="s">
        <v>258191</v>
      </c>
    </row>
    <row r="95786" spans="1:5" x14ac:dyDescent="0.25">
      <c r="A95786">
        <v>395314</v>
      </c>
      <c r="B95786" t="s">
        <v>258192</v>
      </c>
      <c r="D95786" t="s">
        <v>258193</v>
      </c>
    </row>
    <row r="95787" spans="1:5" x14ac:dyDescent="0.25">
      <c r="A95787">
        <v>395315</v>
      </c>
      <c r="B95787" t="s">
        <v>258194</v>
      </c>
      <c r="D95787" t="s">
        <v>258195</v>
      </c>
      <c r="E95787" t="s">
        <v>138782</v>
      </c>
    </row>
    <row r="95788" spans="1:5" x14ac:dyDescent="0.25">
      <c r="A95788">
        <v>395318</v>
      </c>
      <c r="B95788" t="s">
        <v>258196</v>
      </c>
      <c r="D95788" t="s">
        <v>258197</v>
      </c>
      <c r="E95788" t="s">
        <v>116464</v>
      </c>
    </row>
    <row r="95789" spans="1:5" x14ac:dyDescent="0.25">
      <c r="A95789">
        <v>395337</v>
      </c>
      <c r="B95789" t="s">
        <v>258198</v>
      </c>
      <c r="C95789" t="s">
        <v>258199</v>
      </c>
      <c r="D95789" t="s">
        <v>258200</v>
      </c>
    </row>
    <row r="95790" spans="1:5" x14ac:dyDescent="0.25">
      <c r="A95790">
        <v>395346</v>
      </c>
      <c r="B95790" t="s">
        <v>258201</v>
      </c>
      <c r="C95790" t="s">
        <v>29474</v>
      </c>
      <c r="D95790" t="s">
        <v>258202</v>
      </c>
    </row>
    <row r="95791" spans="1:5" x14ac:dyDescent="0.25">
      <c r="A95791">
        <v>395362</v>
      </c>
      <c r="B95791" t="s">
        <v>258203</v>
      </c>
      <c r="D95791" t="s">
        <v>258204</v>
      </c>
    </row>
    <row r="95792" spans="1:5" x14ac:dyDescent="0.25">
      <c r="A95792">
        <v>395366</v>
      </c>
      <c r="B95792" t="s">
        <v>258205</v>
      </c>
      <c r="D95792" t="s">
        <v>258206</v>
      </c>
    </row>
    <row r="95793" spans="1:5" x14ac:dyDescent="0.25">
      <c r="A95793">
        <v>395378</v>
      </c>
      <c r="B95793" t="s">
        <v>258207</v>
      </c>
      <c r="D95793" t="s">
        <v>258208</v>
      </c>
    </row>
    <row r="95794" spans="1:5" x14ac:dyDescent="0.25">
      <c r="A95794">
        <v>395391</v>
      </c>
      <c r="B95794" t="s">
        <v>258209</v>
      </c>
      <c r="C95794" t="s">
        <v>258210</v>
      </c>
      <c r="D95794" t="s">
        <v>258211</v>
      </c>
      <c r="E95794" t="s">
        <v>26717</v>
      </c>
    </row>
    <row r="95795" spans="1:5" x14ac:dyDescent="0.25">
      <c r="A95795">
        <v>395396</v>
      </c>
      <c r="B95795" t="s">
        <v>258212</v>
      </c>
      <c r="C95795" t="s">
        <v>258213</v>
      </c>
      <c r="D95795" t="s">
        <v>258214</v>
      </c>
      <c r="E95795" t="s">
        <v>138782</v>
      </c>
    </row>
    <row r="95796" spans="1:5" x14ac:dyDescent="0.25">
      <c r="A95796">
        <v>395397</v>
      </c>
      <c r="B95796" t="s">
        <v>258215</v>
      </c>
      <c r="D95796" t="s">
        <v>258216</v>
      </c>
      <c r="E95796" t="s">
        <v>116464</v>
      </c>
    </row>
    <row r="95797" spans="1:5" x14ac:dyDescent="0.25">
      <c r="A95797">
        <v>395405</v>
      </c>
      <c r="B95797" t="s">
        <v>258217</v>
      </c>
      <c r="C95797" t="s">
        <v>258218</v>
      </c>
      <c r="D95797" t="s">
        <v>258219</v>
      </c>
    </row>
    <row r="95798" spans="1:5" x14ac:dyDescent="0.25">
      <c r="A95798">
        <v>395407</v>
      </c>
      <c r="B95798" t="s">
        <v>258220</v>
      </c>
      <c r="D95798" t="s">
        <v>258221</v>
      </c>
      <c r="E95798" t="s">
        <v>116464</v>
      </c>
    </row>
    <row r="95799" spans="1:5" x14ac:dyDescent="0.25">
      <c r="A95799">
        <v>395411</v>
      </c>
      <c r="B95799" t="s">
        <v>258222</v>
      </c>
      <c r="D95799" t="s">
        <v>258223</v>
      </c>
      <c r="E95799" t="s">
        <v>116464</v>
      </c>
    </row>
    <row r="95800" spans="1:5" x14ac:dyDescent="0.25">
      <c r="A95800">
        <v>395412</v>
      </c>
      <c r="B95800" t="s">
        <v>258224</v>
      </c>
      <c r="D95800" t="s">
        <v>258225</v>
      </c>
      <c r="E95800" t="s">
        <v>138782</v>
      </c>
    </row>
    <row r="95801" spans="1:5" x14ac:dyDescent="0.25">
      <c r="A95801">
        <v>395416</v>
      </c>
      <c r="B95801" t="s">
        <v>258226</v>
      </c>
      <c r="D95801" t="s">
        <v>258227</v>
      </c>
      <c r="E95801" t="s">
        <v>258228</v>
      </c>
    </row>
    <row r="95802" spans="1:5" x14ac:dyDescent="0.25">
      <c r="A95802">
        <v>395421</v>
      </c>
      <c r="B95802" t="s">
        <v>258229</v>
      </c>
      <c r="D95802" t="s">
        <v>258230</v>
      </c>
    </row>
    <row r="95803" spans="1:5" x14ac:dyDescent="0.25">
      <c r="A95803">
        <v>395422</v>
      </c>
      <c r="B95803" t="s">
        <v>258231</v>
      </c>
      <c r="D95803" t="s">
        <v>258232</v>
      </c>
    </row>
    <row r="95804" spans="1:5" x14ac:dyDescent="0.25">
      <c r="A95804">
        <v>395428</v>
      </c>
      <c r="B95804" t="s">
        <v>258233</v>
      </c>
      <c r="D95804" t="s">
        <v>258234</v>
      </c>
      <c r="E95804" t="s">
        <v>60259</v>
      </c>
    </row>
    <row r="95805" spans="1:5" x14ac:dyDescent="0.25">
      <c r="A95805">
        <v>395441</v>
      </c>
      <c r="B95805" t="s">
        <v>258235</v>
      </c>
      <c r="D95805" t="s">
        <v>258236</v>
      </c>
      <c r="E95805" t="s">
        <v>258237</v>
      </c>
    </row>
    <row r="95806" spans="1:5" x14ac:dyDescent="0.25">
      <c r="A95806">
        <v>395448</v>
      </c>
      <c r="B95806" t="s">
        <v>258238</v>
      </c>
      <c r="D95806" t="s">
        <v>258239</v>
      </c>
    </row>
    <row r="95807" spans="1:5" x14ac:dyDescent="0.25">
      <c r="A95807">
        <v>395460</v>
      </c>
      <c r="B95807" t="s">
        <v>258240</v>
      </c>
      <c r="C95807" t="s">
        <v>258241</v>
      </c>
      <c r="D95807" t="s">
        <v>258242</v>
      </c>
    </row>
    <row r="95808" spans="1:5" x14ac:dyDescent="0.25">
      <c r="A95808">
        <v>395467</v>
      </c>
      <c r="B95808" t="s">
        <v>258243</v>
      </c>
      <c r="D95808" t="s">
        <v>258244</v>
      </c>
    </row>
    <row r="95809" spans="1:5" x14ac:dyDescent="0.25">
      <c r="A95809">
        <v>395476</v>
      </c>
      <c r="B95809" t="s">
        <v>258245</v>
      </c>
      <c r="C95809" t="s">
        <v>54741</v>
      </c>
      <c r="D95809" t="s">
        <v>258246</v>
      </c>
      <c r="E95809" t="s">
        <v>138782</v>
      </c>
    </row>
    <row r="95810" spans="1:5" x14ac:dyDescent="0.25">
      <c r="A95810">
        <v>395478</v>
      </c>
      <c r="B95810" t="s">
        <v>258247</v>
      </c>
      <c r="D95810" t="s">
        <v>258248</v>
      </c>
    </row>
    <row r="95811" spans="1:5" x14ac:dyDescent="0.25">
      <c r="A95811">
        <v>395481</v>
      </c>
      <c r="B95811" t="s">
        <v>258249</v>
      </c>
      <c r="D95811" t="s">
        <v>258250</v>
      </c>
      <c r="E95811" t="s">
        <v>116464</v>
      </c>
    </row>
    <row r="95812" spans="1:5" x14ac:dyDescent="0.25">
      <c r="A95812">
        <v>395483</v>
      </c>
      <c r="B95812" t="s">
        <v>258251</v>
      </c>
      <c r="D95812" t="s">
        <v>258252</v>
      </c>
      <c r="E95812" t="s">
        <v>258253</v>
      </c>
    </row>
    <row r="95813" spans="1:5" x14ac:dyDescent="0.25">
      <c r="A95813">
        <v>395489</v>
      </c>
      <c r="B95813" t="s">
        <v>258254</v>
      </c>
      <c r="C95813" t="s">
        <v>47971</v>
      </c>
      <c r="D95813" t="s">
        <v>258255</v>
      </c>
      <c r="E95813" t="s">
        <v>258256</v>
      </c>
    </row>
    <row r="95814" spans="1:5" x14ac:dyDescent="0.25">
      <c r="A95814">
        <v>395490</v>
      </c>
      <c r="B95814" t="s">
        <v>258257</v>
      </c>
      <c r="D95814" t="s">
        <v>258258</v>
      </c>
      <c r="E95814" t="s">
        <v>116464</v>
      </c>
    </row>
    <row r="95815" spans="1:5" x14ac:dyDescent="0.25">
      <c r="A95815">
        <v>395495</v>
      </c>
      <c r="B95815" t="s">
        <v>258259</v>
      </c>
      <c r="C95815" t="s">
        <v>657</v>
      </c>
      <c r="D95815" t="s">
        <v>258260</v>
      </c>
      <c r="E95815" t="s">
        <v>659</v>
      </c>
    </row>
    <row r="95816" spans="1:5" x14ac:dyDescent="0.25">
      <c r="A95816">
        <v>395496</v>
      </c>
      <c r="B95816" t="s">
        <v>258261</v>
      </c>
      <c r="C95816" t="s">
        <v>31048</v>
      </c>
      <c r="D95816" t="s">
        <v>258262</v>
      </c>
      <c r="E95816" t="s">
        <v>10</v>
      </c>
    </row>
    <row r="95817" spans="1:5" x14ac:dyDescent="0.25">
      <c r="A95817">
        <v>395500</v>
      </c>
      <c r="B95817" t="s">
        <v>258263</v>
      </c>
      <c r="D95817" t="s">
        <v>258264</v>
      </c>
      <c r="E95817" t="s">
        <v>138782</v>
      </c>
    </row>
    <row r="95818" spans="1:5" x14ac:dyDescent="0.25">
      <c r="A95818">
        <v>395505</v>
      </c>
      <c r="B95818" t="s">
        <v>258265</v>
      </c>
      <c r="D95818" t="s">
        <v>258266</v>
      </c>
      <c r="E95818" t="s">
        <v>258267</v>
      </c>
    </row>
    <row r="95819" spans="1:5" x14ac:dyDescent="0.25">
      <c r="A95819">
        <v>395516</v>
      </c>
      <c r="B95819" t="s">
        <v>258268</v>
      </c>
      <c r="D95819" t="s">
        <v>258269</v>
      </c>
    </row>
    <row r="95820" spans="1:5" x14ac:dyDescent="0.25">
      <c r="A95820">
        <v>395529</v>
      </c>
      <c r="B95820" t="s">
        <v>258270</v>
      </c>
      <c r="D95820" t="s">
        <v>258271</v>
      </c>
    </row>
    <row r="95821" spans="1:5" x14ac:dyDescent="0.25">
      <c r="A95821">
        <v>395537</v>
      </c>
      <c r="B95821" t="s">
        <v>258272</v>
      </c>
      <c r="D95821" t="s">
        <v>258273</v>
      </c>
      <c r="E95821" t="s">
        <v>116464</v>
      </c>
    </row>
    <row r="95822" spans="1:5" x14ac:dyDescent="0.25">
      <c r="A95822">
        <v>395556</v>
      </c>
      <c r="B95822" t="s">
        <v>258274</v>
      </c>
      <c r="D95822" t="s">
        <v>258275</v>
      </c>
      <c r="E95822" t="s">
        <v>116464</v>
      </c>
    </row>
    <row r="95823" spans="1:5" x14ac:dyDescent="0.25">
      <c r="A95823">
        <v>395557</v>
      </c>
      <c r="B95823" t="s">
        <v>258276</v>
      </c>
      <c r="D95823" t="s">
        <v>258277</v>
      </c>
    </row>
    <row r="95824" spans="1:5" x14ac:dyDescent="0.25">
      <c r="A95824">
        <v>395562</v>
      </c>
      <c r="B95824" t="s">
        <v>258278</v>
      </c>
      <c r="C95824" t="s">
        <v>258279</v>
      </c>
      <c r="D95824" t="s">
        <v>258280</v>
      </c>
    </row>
    <row r="95825" spans="1:5" x14ac:dyDescent="0.25">
      <c r="A95825">
        <v>395564</v>
      </c>
      <c r="B95825" t="s">
        <v>258281</v>
      </c>
      <c r="D95825" t="s">
        <v>258282</v>
      </c>
    </row>
    <row r="95826" spans="1:5" x14ac:dyDescent="0.25">
      <c r="A95826">
        <v>395569</v>
      </c>
      <c r="B95826" t="s">
        <v>258283</v>
      </c>
      <c r="C95826" t="s">
        <v>258284</v>
      </c>
      <c r="D95826" t="s">
        <v>258285</v>
      </c>
      <c r="E95826" t="s">
        <v>138782</v>
      </c>
    </row>
    <row r="95827" spans="1:5" x14ac:dyDescent="0.25">
      <c r="A95827">
        <v>395576</v>
      </c>
      <c r="B95827" t="s">
        <v>258286</v>
      </c>
      <c r="C95827" t="s">
        <v>258287</v>
      </c>
      <c r="D95827" t="s">
        <v>258288</v>
      </c>
    </row>
    <row r="95828" spans="1:5" x14ac:dyDescent="0.25">
      <c r="A95828">
        <v>395579</v>
      </c>
      <c r="B95828" t="s">
        <v>258289</v>
      </c>
      <c r="D95828" t="s">
        <v>258290</v>
      </c>
      <c r="E95828" t="s">
        <v>116464</v>
      </c>
    </row>
    <row r="95829" spans="1:5" x14ac:dyDescent="0.25">
      <c r="A95829">
        <v>395580</v>
      </c>
      <c r="B95829" t="s">
        <v>258291</v>
      </c>
      <c r="D95829" t="s">
        <v>258292</v>
      </c>
      <c r="E95829" t="s">
        <v>258293</v>
      </c>
    </row>
    <row r="95830" spans="1:5" x14ac:dyDescent="0.25">
      <c r="A95830">
        <v>395581</v>
      </c>
      <c r="B95830" t="s">
        <v>258294</v>
      </c>
      <c r="C95830" t="s">
        <v>258295</v>
      </c>
      <c r="D95830" t="s">
        <v>258296</v>
      </c>
    </row>
    <row r="95831" spans="1:5" x14ac:dyDescent="0.25">
      <c r="A95831">
        <v>395585</v>
      </c>
      <c r="B95831" t="s">
        <v>258297</v>
      </c>
      <c r="D95831" t="s">
        <v>258298</v>
      </c>
      <c r="E95831" t="s">
        <v>258299</v>
      </c>
    </row>
    <row r="95832" spans="1:5" x14ac:dyDescent="0.25">
      <c r="A95832">
        <v>395593</v>
      </c>
      <c r="B95832" t="s">
        <v>258300</v>
      </c>
      <c r="C95832" t="s">
        <v>30822</v>
      </c>
      <c r="D95832" t="s">
        <v>258301</v>
      </c>
      <c r="E95832" t="s">
        <v>258302</v>
      </c>
    </row>
    <row r="95833" spans="1:5" x14ac:dyDescent="0.25">
      <c r="A95833">
        <v>395609</v>
      </c>
      <c r="B95833" t="s">
        <v>258303</v>
      </c>
      <c r="D95833" t="s">
        <v>258304</v>
      </c>
      <c r="E95833" t="s">
        <v>116464</v>
      </c>
    </row>
    <row r="95834" spans="1:5" x14ac:dyDescent="0.25">
      <c r="A95834">
        <v>395611</v>
      </c>
      <c r="B95834" t="s">
        <v>258305</v>
      </c>
      <c r="D95834" t="s">
        <v>258306</v>
      </c>
    </row>
    <row r="95835" spans="1:5" x14ac:dyDescent="0.25">
      <c r="A95835">
        <v>395617</v>
      </c>
      <c r="B95835" t="s">
        <v>258307</v>
      </c>
      <c r="D95835" t="s">
        <v>258308</v>
      </c>
    </row>
    <row r="95836" spans="1:5" x14ac:dyDescent="0.25">
      <c r="A95836">
        <v>395628</v>
      </c>
      <c r="B95836" t="s">
        <v>258309</v>
      </c>
      <c r="C95836" t="s">
        <v>172543</v>
      </c>
      <c r="D95836" t="s">
        <v>258310</v>
      </c>
      <c r="E95836" t="s">
        <v>258311</v>
      </c>
    </row>
    <row r="95837" spans="1:5" x14ac:dyDescent="0.25">
      <c r="A95837">
        <v>395635</v>
      </c>
      <c r="B95837" t="s">
        <v>258312</v>
      </c>
      <c r="D95837" t="s">
        <v>258313</v>
      </c>
    </row>
    <row r="95838" spans="1:5" x14ac:dyDescent="0.25">
      <c r="A95838">
        <v>395640</v>
      </c>
      <c r="B95838" t="s">
        <v>258314</v>
      </c>
      <c r="C95838" t="s">
        <v>258315</v>
      </c>
      <c r="D95838" t="s">
        <v>258316</v>
      </c>
    </row>
    <row r="95839" spans="1:5" x14ac:dyDescent="0.25">
      <c r="A95839">
        <v>395642</v>
      </c>
      <c r="B95839" t="s">
        <v>258317</v>
      </c>
      <c r="D95839" t="s">
        <v>258318</v>
      </c>
      <c r="E95839" t="s">
        <v>116464</v>
      </c>
    </row>
    <row r="95840" spans="1:5" x14ac:dyDescent="0.25">
      <c r="A95840">
        <v>395672</v>
      </c>
      <c r="B95840" t="s">
        <v>258319</v>
      </c>
      <c r="C95840" t="s">
        <v>67492</v>
      </c>
      <c r="D95840" t="s">
        <v>258320</v>
      </c>
      <c r="E95840" t="s">
        <v>138782</v>
      </c>
    </row>
    <row r="95841" spans="1:5" x14ac:dyDescent="0.25">
      <c r="A95841">
        <v>395675</v>
      </c>
      <c r="B95841" t="s">
        <v>258321</v>
      </c>
      <c r="C95841" t="s">
        <v>104989</v>
      </c>
      <c r="D95841" t="s">
        <v>258322</v>
      </c>
    </row>
    <row r="95842" spans="1:5" x14ac:dyDescent="0.25">
      <c r="A95842">
        <v>395676</v>
      </c>
      <c r="B95842" t="s">
        <v>258323</v>
      </c>
      <c r="C95842" t="s">
        <v>258324</v>
      </c>
      <c r="D95842" t="s">
        <v>258325</v>
      </c>
      <c r="E95842" t="s">
        <v>258326</v>
      </c>
    </row>
    <row r="95843" spans="1:5" x14ac:dyDescent="0.25">
      <c r="A95843">
        <v>395684</v>
      </c>
      <c r="B95843" t="s">
        <v>258327</v>
      </c>
      <c r="C95843" t="s">
        <v>258328</v>
      </c>
      <c r="D95843" t="s">
        <v>258329</v>
      </c>
      <c r="E95843" t="s">
        <v>258330</v>
      </c>
    </row>
    <row r="95844" spans="1:5" x14ac:dyDescent="0.25">
      <c r="A95844">
        <v>395685</v>
      </c>
      <c r="B95844" t="s">
        <v>258331</v>
      </c>
      <c r="D95844" t="s">
        <v>258332</v>
      </c>
    </row>
    <row r="95845" spans="1:5" x14ac:dyDescent="0.25">
      <c r="A95845">
        <v>395687</v>
      </c>
      <c r="B95845" t="s">
        <v>258333</v>
      </c>
      <c r="C95845" t="s">
        <v>258334</v>
      </c>
      <c r="D95845" t="s">
        <v>258335</v>
      </c>
      <c r="E95845" t="s">
        <v>258336</v>
      </c>
    </row>
    <row r="95846" spans="1:5" x14ac:dyDescent="0.25">
      <c r="A95846">
        <v>395692</v>
      </c>
      <c r="B95846" t="s">
        <v>258337</v>
      </c>
      <c r="D95846" t="s">
        <v>258338</v>
      </c>
      <c r="E95846" t="s">
        <v>10</v>
      </c>
    </row>
    <row r="95847" spans="1:5" x14ac:dyDescent="0.25">
      <c r="A95847">
        <v>395694</v>
      </c>
      <c r="B95847" t="s">
        <v>258339</v>
      </c>
      <c r="C95847" t="s">
        <v>258340</v>
      </c>
      <c r="D95847" t="s">
        <v>258341</v>
      </c>
    </row>
    <row r="95848" spans="1:5" x14ac:dyDescent="0.25">
      <c r="A95848">
        <v>395698</v>
      </c>
      <c r="B95848" t="s">
        <v>258342</v>
      </c>
      <c r="C95848" t="s">
        <v>112049</v>
      </c>
      <c r="D95848" t="s">
        <v>258343</v>
      </c>
    </row>
    <row r="95849" spans="1:5" x14ac:dyDescent="0.25">
      <c r="A95849">
        <v>395713</v>
      </c>
      <c r="B95849" t="s">
        <v>258344</v>
      </c>
      <c r="D95849" t="s">
        <v>258345</v>
      </c>
    </row>
    <row r="95850" spans="1:5" x14ac:dyDescent="0.25">
      <c r="A95850">
        <v>395714</v>
      </c>
      <c r="B95850" t="s">
        <v>258346</v>
      </c>
      <c r="C95850" t="s">
        <v>258347</v>
      </c>
      <c r="D95850" t="s">
        <v>258348</v>
      </c>
      <c r="E95850" t="s">
        <v>258349</v>
      </c>
    </row>
    <row r="95851" spans="1:5" x14ac:dyDescent="0.25">
      <c r="A95851">
        <v>395717</v>
      </c>
      <c r="B95851" t="s">
        <v>258350</v>
      </c>
      <c r="D95851" t="s">
        <v>258351</v>
      </c>
      <c r="E95851" t="s">
        <v>116464</v>
      </c>
    </row>
    <row r="95852" spans="1:5" x14ac:dyDescent="0.25">
      <c r="A95852">
        <v>395721</v>
      </c>
      <c r="B95852" t="s">
        <v>258352</v>
      </c>
      <c r="D95852" t="s">
        <v>258353</v>
      </c>
    </row>
    <row r="95853" spans="1:5" x14ac:dyDescent="0.25">
      <c r="A95853">
        <v>395723</v>
      </c>
      <c r="B95853" t="s">
        <v>258354</v>
      </c>
      <c r="C95853" t="s">
        <v>258355</v>
      </c>
      <c r="D95853" t="s">
        <v>258356</v>
      </c>
    </row>
    <row r="95854" spans="1:5" x14ac:dyDescent="0.25">
      <c r="A95854">
        <v>395729</v>
      </c>
      <c r="B95854" t="s">
        <v>258357</v>
      </c>
      <c r="C95854" t="s">
        <v>258358</v>
      </c>
      <c r="D95854" t="s">
        <v>258359</v>
      </c>
      <c r="E95854" t="s">
        <v>258360</v>
      </c>
    </row>
    <row r="95855" spans="1:5" x14ac:dyDescent="0.25">
      <c r="A95855">
        <v>395732</v>
      </c>
      <c r="B95855" t="s">
        <v>258361</v>
      </c>
      <c r="C95855" t="s">
        <v>16405</v>
      </c>
      <c r="D95855" t="s">
        <v>258362</v>
      </c>
      <c r="E95855" t="s">
        <v>138782</v>
      </c>
    </row>
    <row r="95856" spans="1:5" x14ac:dyDescent="0.25">
      <c r="A95856">
        <v>395743</v>
      </c>
      <c r="B95856" t="s">
        <v>258363</v>
      </c>
      <c r="D95856" t="s">
        <v>258364</v>
      </c>
      <c r="E95856" t="s">
        <v>10</v>
      </c>
    </row>
    <row r="95857" spans="1:5" x14ac:dyDescent="0.25">
      <c r="A95857">
        <v>395751</v>
      </c>
      <c r="B95857" t="s">
        <v>258365</v>
      </c>
      <c r="C95857" t="s">
        <v>258366</v>
      </c>
      <c r="D95857" t="s">
        <v>258367</v>
      </c>
    </row>
    <row r="95858" spans="1:5" x14ac:dyDescent="0.25">
      <c r="A95858">
        <v>395756</v>
      </c>
      <c r="B95858" t="s">
        <v>258368</v>
      </c>
      <c r="C95858" t="s">
        <v>258369</v>
      </c>
      <c r="D95858" t="s">
        <v>258370</v>
      </c>
    </row>
    <row r="95859" spans="1:5" x14ac:dyDescent="0.25">
      <c r="A95859">
        <v>395764</v>
      </c>
      <c r="B95859" t="s">
        <v>258371</v>
      </c>
      <c r="D95859" t="s">
        <v>258372</v>
      </c>
    </row>
    <row r="95860" spans="1:5" x14ac:dyDescent="0.25">
      <c r="A95860">
        <v>395772</v>
      </c>
      <c r="B95860" t="s">
        <v>258373</v>
      </c>
      <c r="D95860" t="s">
        <v>258374</v>
      </c>
    </row>
    <row r="95861" spans="1:5" x14ac:dyDescent="0.25">
      <c r="A95861">
        <v>395784</v>
      </c>
      <c r="B95861" t="s">
        <v>258375</v>
      </c>
      <c r="D95861" t="s">
        <v>258376</v>
      </c>
    </row>
    <row r="95862" spans="1:5" x14ac:dyDescent="0.25">
      <c r="A95862">
        <v>395787</v>
      </c>
      <c r="B95862" t="s">
        <v>258377</v>
      </c>
      <c r="D95862" t="s">
        <v>258378</v>
      </c>
      <c r="E95862" t="s">
        <v>258379</v>
      </c>
    </row>
    <row r="95863" spans="1:5" x14ac:dyDescent="0.25">
      <c r="A95863">
        <v>395797</v>
      </c>
      <c r="B95863" t="s">
        <v>258380</v>
      </c>
      <c r="C95863" t="s">
        <v>168624</v>
      </c>
      <c r="D95863" t="s">
        <v>258381</v>
      </c>
    </row>
    <row r="95864" spans="1:5" x14ac:dyDescent="0.25">
      <c r="A95864">
        <v>395801</v>
      </c>
      <c r="B95864" t="s">
        <v>258382</v>
      </c>
      <c r="D95864" t="s">
        <v>258383</v>
      </c>
      <c r="E95864" t="s">
        <v>116464</v>
      </c>
    </row>
    <row r="95865" spans="1:5" x14ac:dyDescent="0.25">
      <c r="A95865">
        <v>395811</v>
      </c>
      <c r="B95865" t="s">
        <v>258384</v>
      </c>
      <c r="D95865" t="s">
        <v>258385</v>
      </c>
      <c r="E95865" t="s">
        <v>138782</v>
      </c>
    </row>
    <row r="95866" spans="1:5" x14ac:dyDescent="0.25">
      <c r="A95866">
        <v>395832</v>
      </c>
      <c r="B95866" t="s">
        <v>258386</v>
      </c>
      <c r="C95866" t="s">
        <v>258387</v>
      </c>
      <c r="D95866" t="s">
        <v>258388</v>
      </c>
    </row>
    <row r="95867" spans="1:5" x14ac:dyDescent="0.25">
      <c r="A95867">
        <v>395842</v>
      </c>
      <c r="B95867" t="s">
        <v>258389</v>
      </c>
      <c r="D95867" t="s">
        <v>258390</v>
      </c>
      <c r="E95867" t="s">
        <v>258391</v>
      </c>
    </row>
    <row r="95868" spans="1:5" x14ac:dyDescent="0.25">
      <c r="A95868">
        <v>395845</v>
      </c>
      <c r="B95868" t="s">
        <v>258392</v>
      </c>
      <c r="D95868" t="s">
        <v>258393</v>
      </c>
      <c r="E95868" t="s">
        <v>258394</v>
      </c>
    </row>
    <row r="95869" spans="1:5" x14ac:dyDescent="0.25">
      <c r="A95869">
        <v>395847</v>
      </c>
      <c r="B95869" t="s">
        <v>258395</v>
      </c>
      <c r="D95869" t="s">
        <v>258396</v>
      </c>
    </row>
    <row r="95870" spans="1:5" x14ac:dyDescent="0.25">
      <c r="A95870">
        <v>395848</v>
      </c>
      <c r="B95870" t="s">
        <v>258397</v>
      </c>
      <c r="D95870" t="s">
        <v>258398</v>
      </c>
      <c r="E95870" t="s">
        <v>258399</v>
      </c>
    </row>
    <row r="95871" spans="1:5" x14ac:dyDescent="0.25">
      <c r="A95871">
        <v>395851</v>
      </c>
      <c r="B95871" t="s">
        <v>258400</v>
      </c>
      <c r="D95871" t="s">
        <v>258401</v>
      </c>
    </row>
    <row r="95872" spans="1:5" x14ac:dyDescent="0.25">
      <c r="A95872">
        <v>395854</v>
      </c>
      <c r="B95872" t="s">
        <v>258402</v>
      </c>
      <c r="C95872" t="s">
        <v>258403</v>
      </c>
      <c r="D95872" t="s">
        <v>258404</v>
      </c>
      <c r="E95872" t="s">
        <v>258405</v>
      </c>
    </row>
    <row r="95873" spans="1:5" x14ac:dyDescent="0.25">
      <c r="A95873">
        <v>395862</v>
      </c>
      <c r="B95873" t="s">
        <v>258406</v>
      </c>
      <c r="D95873" t="s">
        <v>258407</v>
      </c>
    </row>
    <row r="95874" spans="1:5" x14ac:dyDescent="0.25">
      <c r="A95874">
        <v>395873</v>
      </c>
      <c r="B95874" t="s">
        <v>258408</v>
      </c>
      <c r="D95874" t="s">
        <v>258409</v>
      </c>
    </row>
    <row r="95875" spans="1:5" x14ac:dyDescent="0.25">
      <c r="A95875">
        <v>395884</v>
      </c>
      <c r="B95875" t="s">
        <v>258410</v>
      </c>
      <c r="C95875" t="s">
        <v>19005</v>
      </c>
      <c r="D95875" t="s">
        <v>258411</v>
      </c>
      <c r="E95875" t="s">
        <v>247658</v>
      </c>
    </row>
    <row r="95876" spans="1:5" x14ac:dyDescent="0.25">
      <c r="A95876">
        <v>395895</v>
      </c>
      <c r="B95876" t="s">
        <v>258412</v>
      </c>
      <c r="D95876" t="s">
        <v>258413</v>
      </c>
      <c r="E95876" t="s">
        <v>116464</v>
      </c>
    </row>
    <row r="95877" spans="1:5" x14ac:dyDescent="0.25">
      <c r="A95877">
        <v>395896</v>
      </c>
      <c r="B95877" t="s">
        <v>258414</v>
      </c>
      <c r="D95877" t="s">
        <v>258415</v>
      </c>
    </row>
    <row r="95878" spans="1:5" x14ac:dyDescent="0.25">
      <c r="A95878">
        <v>395901</v>
      </c>
      <c r="B95878" t="s">
        <v>258416</v>
      </c>
      <c r="C95878" t="s">
        <v>258417</v>
      </c>
      <c r="D95878" t="s">
        <v>258418</v>
      </c>
    </row>
    <row r="95879" spans="1:5" x14ac:dyDescent="0.25">
      <c r="A95879">
        <v>395902</v>
      </c>
      <c r="B95879" t="s">
        <v>258419</v>
      </c>
      <c r="C95879" t="s">
        <v>58976</v>
      </c>
      <c r="D95879" t="s">
        <v>258420</v>
      </c>
    </row>
    <row r="95880" spans="1:5" x14ac:dyDescent="0.25">
      <c r="A95880">
        <v>395906</v>
      </c>
      <c r="B95880" t="s">
        <v>258421</v>
      </c>
      <c r="C95880" t="s">
        <v>258422</v>
      </c>
      <c r="D95880" t="s">
        <v>258423</v>
      </c>
      <c r="E95880" t="s">
        <v>138782</v>
      </c>
    </row>
    <row r="95881" spans="1:5" x14ac:dyDescent="0.25">
      <c r="A95881">
        <v>395907</v>
      </c>
      <c r="B95881" t="s">
        <v>258424</v>
      </c>
      <c r="D95881" t="s">
        <v>258425</v>
      </c>
      <c r="E95881" t="s">
        <v>258426</v>
      </c>
    </row>
    <row r="95882" spans="1:5" x14ac:dyDescent="0.25">
      <c r="A95882">
        <v>395912</v>
      </c>
      <c r="B95882" t="s">
        <v>258427</v>
      </c>
      <c r="C95882" t="s">
        <v>258428</v>
      </c>
      <c r="D95882" t="s">
        <v>258429</v>
      </c>
    </row>
    <row r="95883" spans="1:5" x14ac:dyDescent="0.25">
      <c r="A95883">
        <v>395918</v>
      </c>
      <c r="B95883" t="s">
        <v>258430</v>
      </c>
      <c r="C95883" t="s">
        <v>126083</v>
      </c>
      <c r="D95883" t="s">
        <v>258431</v>
      </c>
    </row>
    <row r="95884" spans="1:5" x14ac:dyDescent="0.25">
      <c r="A95884">
        <v>395923</v>
      </c>
      <c r="B95884" t="s">
        <v>258432</v>
      </c>
      <c r="C95884" t="s">
        <v>55107</v>
      </c>
      <c r="D95884" t="s">
        <v>258433</v>
      </c>
      <c r="E95884" t="s">
        <v>138782</v>
      </c>
    </row>
    <row r="95885" spans="1:5" x14ac:dyDescent="0.25">
      <c r="A95885">
        <v>395940</v>
      </c>
      <c r="B95885" t="s">
        <v>258434</v>
      </c>
      <c r="C95885" t="s">
        <v>258435</v>
      </c>
      <c r="D95885" t="s">
        <v>258436</v>
      </c>
      <c r="E95885" t="s">
        <v>258437</v>
      </c>
    </row>
    <row r="95886" spans="1:5" x14ac:dyDescent="0.25">
      <c r="A95886">
        <v>395941</v>
      </c>
      <c r="B95886" t="s">
        <v>258438</v>
      </c>
      <c r="C95886" t="s">
        <v>258439</v>
      </c>
      <c r="D95886" t="s">
        <v>258440</v>
      </c>
      <c r="E95886" t="s">
        <v>258441</v>
      </c>
    </row>
    <row r="95887" spans="1:5" x14ac:dyDescent="0.25">
      <c r="A95887">
        <v>395960</v>
      </c>
      <c r="B95887" t="s">
        <v>258442</v>
      </c>
      <c r="D95887" t="s">
        <v>258443</v>
      </c>
      <c r="E95887" t="s">
        <v>258444</v>
      </c>
    </row>
    <row r="95888" spans="1:5" x14ac:dyDescent="0.25">
      <c r="A95888">
        <v>395973</v>
      </c>
      <c r="B95888" t="s">
        <v>258445</v>
      </c>
      <c r="D95888" t="s">
        <v>258446</v>
      </c>
      <c r="E95888" t="s">
        <v>258447</v>
      </c>
    </row>
    <row r="95889" spans="1:5" x14ac:dyDescent="0.25">
      <c r="A95889">
        <v>395979</v>
      </c>
      <c r="B95889" t="s">
        <v>258448</v>
      </c>
      <c r="C95889" t="s">
        <v>258449</v>
      </c>
      <c r="D95889" t="s">
        <v>258450</v>
      </c>
    </row>
    <row r="95890" spans="1:5" x14ac:dyDescent="0.25">
      <c r="A95890">
        <v>395985</v>
      </c>
      <c r="B95890" t="s">
        <v>258451</v>
      </c>
      <c r="C95890" t="s">
        <v>258452</v>
      </c>
      <c r="D95890" t="s">
        <v>258453</v>
      </c>
      <c r="E95890" t="s">
        <v>258454</v>
      </c>
    </row>
    <row r="95891" spans="1:5" x14ac:dyDescent="0.25">
      <c r="A95891">
        <v>395988</v>
      </c>
      <c r="B95891" t="s">
        <v>258455</v>
      </c>
      <c r="C95891" t="s">
        <v>258456</v>
      </c>
      <c r="D95891" t="s">
        <v>258457</v>
      </c>
      <c r="E95891" t="s">
        <v>258458</v>
      </c>
    </row>
    <row r="95892" spans="1:5" x14ac:dyDescent="0.25">
      <c r="A95892">
        <v>395990</v>
      </c>
      <c r="B95892" t="s">
        <v>258459</v>
      </c>
      <c r="C95892" t="s">
        <v>258460</v>
      </c>
      <c r="D95892" t="s">
        <v>258461</v>
      </c>
      <c r="E95892" t="s">
        <v>32837</v>
      </c>
    </row>
    <row r="95893" spans="1:5" x14ac:dyDescent="0.25">
      <c r="A95893">
        <v>395991</v>
      </c>
      <c r="B95893" t="s">
        <v>258462</v>
      </c>
      <c r="D95893" t="s">
        <v>258463</v>
      </c>
    </row>
    <row r="95894" spans="1:5" x14ac:dyDescent="0.25">
      <c r="A95894">
        <v>396013</v>
      </c>
      <c r="B95894" t="s">
        <v>258464</v>
      </c>
      <c r="D95894" t="s">
        <v>258465</v>
      </c>
      <c r="E95894" t="s">
        <v>116464</v>
      </c>
    </row>
    <row r="95895" spans="1:5" x14ac:dyDescent="0.25">
      <c r="A95895">
        <v>396029</v>
      </c>
      <c r="B95895" t="s">
        <v>258466</v>
      </c>
      <c r="D95895" t="s">
        <v>258467</v>
      </c>
    </row>
    <row r="95896" spans="1:5" x14ac:dyDescent="0.25">
      <c r="A95896">
        <v>396036</v>
      </c>
      <c r="B95896" t="s">
        <v>258468</v>
      </c>
      <c r="C95896" t="s">
        <v>238544</v>
      </c>
      <c r="D95896" t="s">
        <v>258469</v>
      </c>
      <c r="E95896" t="s">
        <v>138782</v>
      </c>
    </row>
    <row r="95897" spans="1:5" x14ac:dyDescent="0.25">
      <c r="A95897">
        <v>396043</v>
      </c>
      <c r="B95897" t="s">
        <v>258470</v>
      </c>
      <c r="C95897" t="s">
        <v>214050</v>
      </c>
      <c r="D95897" t="s">
        <v>258471</v>
      </c>
    </row>
    <row r="95898" spans="1:5" x14ac:dyDescent="0.25">
      <c r="A95898">
        <v>396047</v>
      </c>
      <c r="B95898" t="s">
        <v>258472</v>
      </c>
      <c r="D95898" t="s">
        <v>258473</v>
      </c>
    </row>
    <row r="95899" spans="1:5" x14ac:dyDescent="0.25">
      <c r="A95899">
        <v>396061</v>
      </c>
      <c r="B95899" t="s">
        <v>258474</v>
      </c>
      <c r="D95899" t="s">
        <v>258475</v>
      </c>
    </row>
    <row r="95900" spans="1:5" x14ac:dyDescent="0.25">
      <c r="A95900">
        <v>396062</v>
      </c>
      <c r="B95900" t="s">
        <v>258476</v>
      </c>
      <c r="D95900" t="s">
        <v>258477</v>
      </c>
    </row>
    <row r="95901" spans="1:5" x14ac:dyDescent="0.25">
      <c r="A95901">
        <v>396063</v>
      </c>
      <c r="B95901" t="s">
        <v>258478</v>
      </c>
      <c r="C95901" t="s">
        <v>258479</v>
      </c>
      <c r="D95901" t="s">
        <v>258480</v>
      </c>
      <c r="E95901" t="s">
        <v>26717</v>
      </c>
    </row>
    <row r="95902" spans="1:5" x14ac:dyDescent="0.25">
      <c r="A95902">
        <v>396073</v>
      </c>
      <c r="B95902" t="s">
        <v>258481</v>
      </c>
      <c r="D95902" t="s">
        <v>258482</v>
      </c>
    </row>
    <row r="95903" spans="1:5" x14ac:dyDescent="0.25">
      <c r="A95903">
        <v>396076</v>
      </c>
      <c r="B95903" t="s">
        <v>258483</v>
      </c>
      <c r="D95903" t="s">
        <v>258484</v>
      </c>
      <c r="E95903" t="s">
        <v>258485</v>
      </c>
    </row>
    <row r="95904" spans="1:5" x14ac:dyDescent="0.25">
      <c r="A95904">
        <v>396081</v>
      </c>
      <c r="B95904" t="s">
        <v>258486</v>
      </c>
      <c r="D95904" t="s">
        <v>258487</v>
      </c>
      <c r="E95904" t="s">
        <v>138782</v>
      </c>
    </row>
    <row r="95905" spans="1:5" x14ac:dyDescent="0.25">
      <c r="A95905">
        <v>396082</v>
      </c>
      <c r="B95905" t="s">
        <v>258488</v>
      </c>
      <c r="D95905" t="s">
        <v>258489</v>
      </c>
      <c r="E95905" t="s">
        <v>258490</v>
      </c>
    </row>
    <row r="95906" spans="1:5" x14ac:dyDescent="0.25">
      <c r="A95906">
        <v>396089</v>
      </c>
      <c r="B95906" t="s">
        <v>258491</v>
      </c>
      <c r="C95906" t="s">
        <v>258492</v>
      </c>
      <c r="D95906" t="s">
        <v>258493</v>
      </c>
      <c r="E95906" t="s">
        <v>138782</v>
      </c>
    </row>
    <row r="95907" spans="1:5" x14ac:dyDescent="0.25">
      <c r="A95907">
        <v>396092</v>
      </c>
      <c r="B95907" t="s">
        <v>258494</v>
      </c>
      <c r="D95907" t="s">
        <v>258495</v>
      </c>
    </row>
    <row r="95908" spans="1:5" x14ac:dyDescent="0.25">
      <c r="A95908">
        <v>396100</v>
      </c>
      <c r="B95908" t="s">
        <v>258496</v>
      </c>
      <c r="D95908" t="s">
        <v>258497</v>
      </c>
      <c r="E95908" t="s">
        <v>258498</v>
      </c>
    </row>
    <row r="95909" spans="1:5" x14ac:dyDescent="0.25">
      <c r="A95909">
        <v>396104</v>
      </c>
      <c r="B95909" t="s">
        <v>258499</v>
      </c>
      <c r="C95909" t="s">
        <v>165163</v>
      </c>
      <c r="D95909" t="s">
        <v>258500</v>
      </c>
    </row>
    <row r="95910" spans="1:5" x14ac:dyDescent="0.25">
      <c r="A95910">
        <v>396120</v>
      </c>
      <c r="B95910" t="s">
        <v>258501</v>
      </c>
      <c r="C95910" t="s">
        <v>258502</v>
      </c>
      <c r="D95910" t="s">
        <v>258503</v>
      </c>
    </row>
    <row r="95911" spans="1:5" x14ac:dyDescent="0.25">
      <c r="A95911">
        <v>396122</v>
      </c>
      <c r="B95911" t="s">
        <v>258504</v>
      </c>
      <c r="C95911" t="s">
        <v>63632</v>
      </c>
      <c r="D95911" t="s">
        <v>258505</v>
      </c>
      <c r="E95911" t="s">
        <v>189757</v>
      </c>
    </row>
    <row r="95912" spans="1:5" x14ac:dyDescent="0.25">
      <c r="A95912">
        <v>396136</v>
      </c>
      <c r="B95912" t="s">
        <v>258506</v>
      </c>
      <c r="D95912" t="s">
        <v>258507</v>
      </c>
      <c r="E95912" t="s">
        <v>116464</v>
      </c>
    </row>
    <row r="95913" spans="1:5" x14ac:dyDescent="0.25">
      <c r="A95913">
        <v>396143</v>
      </c>
      <c r="B95913" t="s">
        <v>258508</v>
      </c>
      <c r="D95913" t="s">
        <v>258509</v>
      </c>
      <c r="E95913" t="s">
        <v>116464</v>
      </c>
    </row>
    <row r="95914" spans="1:5" x14ac:dyDescent="0.25">
      <c r="A95914">
        <v>396145</v>
      </c>
      <c r="B95914" t="s">
        <v>258510</v>
      </c>
      <c r="D95914" t="s">
        <v>258511</v>
      </c>
    </row>
    <row r="95915" spans="1:5" x14ac:dyDescent="0.25">
      <c r="A95915">
        <v>396167</v>
      </c>
      <c r="B95915" t="s">
        <v>258512</v>
      </c>
      <c r="D95915" t="s">
        <v>258513</v>
      </c>
      <c r="E95915" t="s">
        <v>258514</v>
      </c>
    </row>
    <row r="95916" spans="1:5" x14ac:dyDescent="0.25">
      <c r="A95916">
        <v>396171</v>
      </c>
      <c r="B95916" t="s">
        <v>258515</v>
      </c>
      <c r="C95916" t="s">
        <v>30614</v>
      </c>
      <c r="D95916" t="s">
        <v>258516</v>
      </c>
    </row>
    <row r="95917" spans="1:5" x14ac:dyDescent="0.25">
      <c r="A95917">
        <v>396185</v>
      </c>
      <c r="B95917" t="s">
        <v>258517</v>
      </c>
      <c r="D95917" t="s">
        <v>258518</v>
      </c>
    </row>
    <row r="95918" spans="1:5" x14ac:dyDescent="0.25">
      <c r="A95918">
        <v>396193</v>
      </c>
      <c r="B95918" t="s">
        <v>258519</v>
      </c>
      <c r="C95918" t="s">
        <v>258520</v>
      </c>
      <c r="D95918" t="s">
        <v>258521</v>
      </c>
      <c r="E95918" t="s">
        <v>258522</v>
      </c>
    </row>
    <row r="95919" spans="1:5" x14ac:dyDescent="0.25">
      <c r="A95919">
        <v>396196</v>
      </c>
      <c r="B95919" t="s">
        <v>258523</v>
      </c>
      <c r="D95919" t="s">
        <v>258524</v>
      </c>
      <c r="E95919" t="s">
        <v>258525</v>
      </c>
    </row>
    <row r="95920" spans="1:5" x14ac:dyDescent="0.25">
      <c r="A95920">
        <v>396206</v>
      </c>
      <c r="B95920" t="s">
        <v>258526</v>
      </c>
      <c r="D95920" t="s">
        <v>258527</v>
      </c>
      <c r="E95920" t="s">
        <v>258528</v>
      </c>
    </row>
    <row r="95921" spans="1:5" x14ac:dyDescent="0.25">
      <c r="A95921">
        <v>396208</v>
      </c>
      <c r="B95921" t="s">
        <v>258529</v>
      </c>
      <c r="D95921" t="s">
        <v>258530</v>
      </c>
      <c r="E95921" t="s">
        <v>258531</v>
      </c>
    </row>
    <row r="95922" spans="1:5" x14ac:dyDescent="0.25">
      <c r="A95922">
        <v>396209</v>
      </c>
      <c r="B95922" t="s">
        <v>258532</v>
      </c>
      <c r="D95922" t="s">
        <v>258533</v>
      </c>
      <c r="E95922" t="s">
        <v>258534</v>
      </c>
    </row>
    <row r="95923" spans="1:5" x14ac:dyDescent="0.25">
      <c r="A95923">
        <v>396213</v>
      </c>
      <c r="B95923" t="s">
        <v>258535</v>
      </c>
      <c r="C95923" t="s">
        <v>118137</v>
      </c>
      <c r="D95923" t="s">
        <v>258536</v>
      </c>
      <c r="E95923" t="s">
        <v>258537</v>
      </c>
    </row>
    <row r="95924" spans="1:5" x14ac:dyDescent="0.25">
      <c r="A95924">
        <v>396218</v>
      </c>
      <c r="B95924" t="s">
        <v>258538</v>
      </c>
      <c r="D95924" t="s">
        <v>258539</v>
      </c>
      <c r="E95924" t="s">
        <v>138782</v>
      </c>
    </row>
    <row r="95925" spans="1:5" x14ac:dyDescent="0.25">
      <c r="A95925">
        <v>396219</v>
      </c>
      <c r="B95925" t="s">
        <v>258540</v>
      </c>
      <c r="D95925" t="s">
        <v>258541</v>
      </c>
      <c r="E95925" t="s">
        <v>116464</v>
      </c>
    </row>
    <row r="95926" spans="1:5" x14ac:dyDescent="0.25">
      <c r="A95926">
        <v>396242</v>
      </c>
      <c r="B95926" t="s">
        <v>258542</v>
      </c>
      <c r="C95926" t="s">
        <v>258543</v>
      </c>
      <c r="D95926" t="s">
        <v>258544</v>
      </c>
      <c r="E95926" t="s">
        <v>258545</v>
      </c>
    </row>
    <row r="95927" spans="1:5" x14ac:dyDescent="0.25">
      <c r="A95927">
        <v>396253</v>
      </c>
      <c r="B95927" t="s">
        <v>258546</v>
      </c>
      <c r="C95927" t="s">
        <v>258547</v>
      </c>
      <c r="D95927" t="s">
        <v>258548</v>
      </c>
      <c r="E95927" t="s">
        <v>258549</v>
      </c>
    </row>
    <row r="95928" spans="1:5" x14ac:dyDescent="0.25">
      <c r="A95928">
        <v>396256</v>
      </c>
      <c r="B95928" t="s">
        <v>258550</v>
      </c>
      <c r="C95928" t="s">
        <v>147806</v>
      </c>
      <c r="D95928" t="s">
        <v>258551</v>
      </c>
      <c r="E95928" t="s">
        <v>258552</v>
      </c>
    </row>
    <row r="95929" spans="1:5" x14ac:dyDescent="0.25">
      <c r="A95929">
        <v>396262</v>
      </c>
      <c r="B95929" t="s">
        <v>258553</v>
      </c>
      <c r="C95929" t="s">
        <v>258554</v>
      </c>
      <c r="D95929" t="s">
        <v>258555</v>
      </c>
    </row>
    <row r="95930" spans="1:5" x14ac:dyDescent="0.25">
      <c r="A95930">
        <v>396272</v>
      </c>
      <c r="B95930" t="s">
        <v>258556</v>
      </c>
      <c r="D95930" t="s">
        <v>258557</v>
      </c>
      <c r="E95930" t="s">
        <v>116464</v>
      </c>
    </row>
    <row r="95931" spans="1:5" x14ac:dyDescent="0.25">
      <c r="A95931">
        <v>396278</v>
      </c>
      <c r="B95931" t="s">
        <v>258558</v>
      </c>
      <c r="C95931" t="s">
        <v>12013</v>
      </c>
      <c r="D95931" t="s">
        <v>258559</v>
      </c>
      <c r="E95931" t="s">
        <v>116464</v>
      </c>
    </row>
    <row r="95932" spans="1:5" x14ac:dyDescent="0.25">
      <c r="A95932">
        <v>396283</v>
      </c>
      <c r="B95932" t="s">
        <v>258560</v>
      </c>
      <c r="D95932" t="s">
        <v>258561</v>
      </c>
      <c r="E95932" t="s">
        <v>258562</v>
      </c>
    </row>
    <row r="95933" spans="1:5" x14ac:dyDescent="0.25">
      <c r="A95933">
        <v>396288</v>
      </c>
      <c r="B95933" t="s">
        <v>258563</v>
      </c>
      <c r="D95933" t="s">
        <v>258564</v>
      </c>
    </row>
    <row r="95934" spans="1:5" x14ac:dyDescent="0.25">
      <c r="A95934">
        <v>396308</v>
      </c>
      <c r="B95934" t="s">
        <v>258565</v>
      </c>
      <c r="C95934" t="s">
        <v>214265</v>
      </c>
      <c r="D95934" t="s">
        <v>258566</v>
      </c>
      <c r="E95934" t="s">
        <v>258567</v>
      </c>
    </row>
    <row r="95935" spans="1:5" x14ac:dyDescent="0.25">
      <c r="A95935">
        <v>396332</v>
      </c>
      <c r="B95935" t="s">
        <v>258568</v>
      </c>
      <c r="C95935" t="s">
        <v>2888</v>
      </c>
      <c r="D95935" t="s">
        <v>258569</v>
      </c>
      <c r="E95935" t="s">
        <v>258570</v>
      </c>
    </row>
    <row r="95936" spans="1:5" x14ac:dyDescent="0.25">
      <c r="A95936">
        <v>396340</v>
      </c>
      <c r="B95936" t="s">
        <v>258571</v>
      </c>
      <c r="D95936" t="s">
        <v>258572</v>
      </c>
      <c r="E95936" t="s">
        <v>258573</v>
      </c>
    </row>
    <row r="95937" spans="1:5" x14ac:dyDescent="0.25">
      <c r="A95937">
        <v>396341</v>
      </c>
      <c r="B95937" t="s">
        <v>258574</v>
      </c>
      <c r="D95937" t="s">
        <v>258575</v>
      </c>
    </row>
    <row r="95938" spans="1:5" x14ac:dyDescent="0.25">
      <c r="A95938">
        <v>396371</v>
      </c>
      <c r="B95938" t="s">
        <v>258576</v>
      </c>
      <c r="D95938" t="s">
        <v>258577</v>
      </c>
    </row>
    <row r="95939" spans="1:5" x14ac:dyDescent="0.25">
      <c r="A95939">
        <v>396376</v>
      </c>
      <c r="B95939" t="s">
        <v>258578</v>
      </c>
      <c r="D95939" t="s">
        <v>258579</v>
      </c>
    </row>
    <row r="95940" spans="1:5" x14ac:dyDescent="0.25">
      <c r="A95940">
        <v>396386</v>
      </c>
      <c r="B95940" t="s">
        <v>258580</v>
      </c>
      <c r="D95940" t="s">
        <v>258581</v>
      </c>
    </row>
    <row r="95941" spans="1:5" x14ac:dyDescent="0.25">
      <c r="A95941">
        <v>396389</v>
      </c>
      <c r="B95941" t="s">
        <v>258582</v>
      </c>
      <c r="D95941" t="s">
        <v>258583</v>
      </c>
      <c r="E95941" t="s">
        <v>116464</v>
      </c>
    </row>
    <row r="95942" spans="1:5" x14ac:dyDescent="0.25">
      <c r="A95942">
        <v>396392</v>
      </c>
      <c r="B95942" t="s">
        <v>258584</v>
      </c>
      <c r="C95942" t="s">
        <v>14647</v>
      </c>
      <c r="D95942" t="s">
        <v>258585</v>
      </c>
      <c r="E95942" t="s">
        <v>164970</v>
      </c>
    </row>
    <row r="95943" spans="1:5" x14ac:dyDescent="0.25">
      <c r="A95943">
        <v>396398</v>
      </c>
      <c r="B95943" t="s">
        <v>258586</v>
      </c>
      <c r="D95943" t="s">
        <v>258587</v>
      </c>
      <c r="E95943" t="s">
        <v>116464</v>
      </c>
    </row>
    <row r="95944" spans="1:5" x14ac:dyDescent="0.25">
      <c r="A95944">
        <v>396411</v>
      </c>
      <c r="B95944" t="s">
        <v>258588</v>
      </c>
      <c r="C95944" t="s">
        <v>258589</v>
      </c>
      <c r="D95944" t="s">
        <v>258590</v>
      </c>
      <c r="E95944" t="s">
        <v>258591</v>
      </c>
    </row>
    <row r="95945" spans="1:5" x14ac:dyDescent="0.25">
      <c r="A95945">
        <v>396417</v>
      </c>
      <c r="B95945" t="s">
        <v>258592</v>
      </c>
      <c r="D95945" t="s">
        <v>258593</v>
      </c>
      <c r="E95945" t="s">
        <v>138782</v>
      </c>
    </row>
    <row r="95946" spans="1:5" x14ac:dyDescent="0.25">
      <c r="A95946">
        <v>396426</v>
      </c>
      <c r="B95946" t="s">
        <v>258594</v>
      </c>
      <c r="D95946" t="s">
        <v>258595</v>
      </c>
      <c r="E95946" t="s">
        <v>116464</v>
      </c>
    </row>
    <row r="95947" spans="1:5" x14ac:dyDescent="0.25">
      <c r="A95947">
        <v>396427</v>
      </c>
      <c r="B95947" t="s">
        <v>258596</v>
      </c>
      <c r="D95947" t="s">
        <v>258597</v>
      </c>
      <c r="E95947" t="s">
        <v>116464</v>
      </c>
    </row>
    <row r="95948" spans="1:5" x14ac:dyDescent="0.25">
      <c r="A95948">
        <v>396432</v>
      </c>
      <c r="B95948" t="s">
        <v>258598</v>
      </c>
      <c r="D95948" t="s">
        <v>258599</v>
      </c>
      <c r="E95948" t="s">
        <v>10</v>
      </c>
    </row>
    <row r="95949" spans="1:5" x14ac:dyDescent="0.25">
      <c r="A95949">
        <v>396433</v>
      </c>
      <c r="B95949" t="s">
        <v>258600</v>
      </c>
      <c r="D95949" t="s">
        <v>258601</v>
      </c>
    </row>
    <row r="95950" spans="1:5" x14ac:dyDescent="0.25">
      <c r="A95950">
        <v>396434</v>
      </c>
      <c r="B95950" t="s">
        <v>258602</v>
      </c>
      <c r="D95950" t="s">
        <v>258603</v>
      </c>
    </row>
    <row r="95951" spans="1:5" x14ac:dyDescent="0.25">
      <c r="A95951">
        <v>396436</v>
      </c>
      <c r="B95951" t="s">
        <v>258604</v>
      </c>
      <c r="C95951" t="s">
        <v>141099</v>
      </c>
      <c r="D95951" t="s">
        <v>258605</v>
      </c>
      <c r="E95951" t="s">
        <v>258606</v>
      </c>
    </row>
    <row r="95952" spans="1:5" x14ac:dyDescent="0.25">
      <c r="A95952">
        <v>396445</v>
      </c>
      <c r="B95952" t="s">
        <v>258607</v>
      </c>
      <c r="D95952" t="s">
        <v>258608</v>
      </c>
      <c r="E95952" t="s">
        <v>116464</v>
      </c>
    </row>
    <row r="95953" spans="1:5" x14ac:dyDescent="0.25">
      <c r="A95953">
        <v>396450</v>
      </c>
      <c r="B95953" t="s">
        <v>258609</v>
      </c>
      <c r="C95953" t="s">
        <v>258610</v>
      </c>
      <c r="D95953" t="s">
        <v>258611</v>
      </c>
      <c r="E95953" t="s">
        <v>258612</v>
      </c>
    </row>
    <row r="95954" spans="1:5" x14ac:dyDescent="0.25">
      <c r="A95954">
        <v>396462</v>
      </c>
      <c r="B95954" t="s">
        <v>258613</v>
      </c>
      <c r="D95954" t="s">
        <v>258614</v>
      </c>
      <c r="E95954" t="s">
        <v>258615</v>
      </c>
    </row>
    <row r="95955" spans="1:5" x14ac:dyDescent="0.25">
      <c r="A95955">
        <v>396476</v>
      </c>
      <c r="B95955" t="s">
        <v>258616</v>
      </c>
      <c r="C95955" t="s">
        <v>77468</v>
      </c>
      <c r="D95955" t="s">
        <v>258617</v>
      </c>
    </row>
    <row r="95956" spans="1:5" x14ac:dyDescent="0.25">
      <c r="A95956">
        <v>396481</v>
      </c>
      <c r="B95956" t="s">
        <v>258618</v>
      </c>
      <c r="D95956" t="s">
        <v>258619</v>
      </c>
    </row>
    <row r="95957" spans="1:5" x14ac:dyDescent="0.25">
      <c r="A95957">
        <v>396487</v>
      </c>
      <c r="B95957" t="s">
        <v>258620</v>
      </c>
      <c r="C95957" t="s">
        <v>258621</v>
      </c>
      <c r="D95957" t="s">
        <v>258622</v>
      </c>
      <c r="E95957" t="s">
        <v>258623</v>
      </c>
    </row>
    <row r="95958" spans="1:5" x14ac:dyDescent="0.25">
      <c r="A95958">
        <v>396499</v>
      </c>
      <c r="B95958" t="s">
        <v>258624</v>
      </c>
      <c r="D95958" t="s">
        <v>258625</v>
      </c>
      <c r="E95958" t="s">
        <v>116464</v>
      </c>
    </row>
    <row r="95959" spans="1:5" x14ac:dyDescent="0.25">
      <c r="A95959">
        <v>396512</v>
      </c>
      <c r="B95959" t="s">
        <v>258626</v>
      </c>
      <c r="D95959" t="s">
        <v>258627</v>
      </c>
      <c r="E95959" t="s">
        <v>116464</v>
      </c>
    </row>
    <row r="95960" spans="1:5" x14ac:dyDescent="0.25">
      <c r="A95960">
        <v>396520</v>
      </c>
      <c r="B95960" t="s">
        <v>258628</v>
      </c>
      <c r="D95960" t="s">
        <v>258629</v>
      </c>
      <c r="E95960" t="s">
        <v>116464</v>
      </c>
    </row>
    <row r="95961" spans="1:5" x14ac:dyDescent="0.25">
      <c r="A95961">
        <v>396534</v>
      </c>
      <c r="B95961" t="s">
        <v>258630</v>
      </c>
      <c r="D95961" t="s">
        <v>258631</v>
      </c>
      <c r="E95961" t="s">
        <v>1118</v>
      </c>
    </row>
    <row r="95962" spans="1:5" x14ac:dyDescent="0.25">
      <c r="A95962">
        <v>396538</v>
      </c>
      <c r="B95962" t="s">
        <v>258632</v>
      </c>
      <c r="D95962" t="s">
        <v>258633</v>
      </c>
    </row>
    <row r="95963" spans="1:5" x14ac:dyDescent="0.25">
      <c r="A95963">
        <v>396552</v>
      </c>
      <c r="B95963" t="s">
        <v>258634</v>
      </c>
      <c r="C95963" t="s">
        <v>160373</v>
      </c>
      <c r="D95963" t="s">
        <v>258635</v>
      </c>
    </row>
    <row r="95964" spans="1:5" x14ac:dyDescent="0.25">
      <c r="A95964">
        <v>396565</v>
      </c>
      <c r="B95964" t="s">
        <v>258636</v>
      </c>
      <c r="C95964" t="s">
        <v>114610</v>
      </c>
      <c r="D95964" t="s">
        <v>258637</v>
      </c>
      <c r="E95964" t="s">
        <v>116464</v>
      </c>
    </row>
    <row r="95965" spans="1:5" x14ac:dyDescent="0.25">
      <c r="A95965">
        <v>396568</v>
      </c>
      <c r="B95965" t="s">
        <v>258638</v>
      </c>
      <c r="D95965" t="s">
        <v>258639</v>
      </c>
      <c r="E95965" t="s">
        <v>258640</v>
      </c>
    </row>
    <row r="95966" spans="1:5" x14ac:dyDescent="0.25">
      <c r="A95966">
        <v>396588</v>
      </c>
      <c r="B95966" t="s">
        <v>258641</v>
      </c>
      <c r="D95966" t="s">
        <v>258642</v>
      </c>
      <c r="E95966" t="s">
        <v>138782</v>
      </c>
    </row>
    <row r="95967" spans="1:5" x14ac:dyDescent="0.25">
      <c r="A95967">
        <v>396592</v>
      </c>
      <c r="B95967" t="s">
        <v>258643</v>
      </c>
      <c r="D95967" t="s">
        <v>258644</v>
      </c>
    </row>
    <row r="95968" spans="1:5" x14ac:dyDescent="0.25">
      <c r="A95968">
        <v>396599</v>
      </c>
      <c r="B95968" t="s">
        <v>258645</v>
      </c>
      <c r="D95968" t="s">
        <v>258646</v>
      </c>
      <c r="E95968" t="s">
        <v>138782</v>
      </c>
    </row>
    <row r="95969" spans="1:5" x14ac:dyDescent="0.25">
      <c r="A95969">
        <v>396600</v>
      </c>
      <c r="B95969" t="s">
        <v>258647</v>
      </c>
      <c r="D95969" t="s">
        <v>258648</v>
      </c>
      <c r="E95969" t="s">
        <v>116464</v>
      </c>
    </row>
    <row r="95970" spans="1:5" x14ac:dyDescent="0.25">
      <c r="A95970">
        <v>396603</v>
      </c>
      <c r="B95970" t="s">
        <v>258649</v>
      </c>
      <c r="D95970" t="s">
        <v>258650</v>
      </c>
      <c r="E95970" t="s">
        <v>116464</v>
      </c>
    </row>
    <row r="95971" spans="1:5" x14ac:dyDescent="0.25">
      <c r="A95971">
        <v>396619</v>
      </c>
      <c r="B95971" t="s">
        <v>258651</v>
      </c>
      <c r="C95971" t="s">
        <v>10021</v>
      </c>
      <c r="D95971" t="s">
        <v>258652</v>
      </c>
    </row>
    <row r="95972" spans="1:5" x14ac:dyDescent="0.25">
      <c r="A95972">
        <v>396623</v>
      </c>
      <c r="B95972" t="s">
        <v>258653</v>
      </c>
      <c r="D95972" t="s">
        <v>258654</v>
      </c>
      <c r="E95972" t="s">
        <v>116464</v>
      </c>
    </row>
    <row r="95973" spans="1:5" x14ac:dyDescent="0.25">
      <c r="A95973">
        <v>396626</v>
      </c>
      <c r="B95973" t="s">
        <v>258655</v>
      </c>
      <c r="D95973" t="s">
        <v>258656</v>
      </c>
      <c r="E95973" t="s">
        <v>10</v>
      </c>
    </row>
    <row r="95974" spans="1:5" x14ac:dyDescent="0.25">
      <c r="A95974">
        <v>396627</v>
      </c>
      <c r="B95974" t="s">
        <v>258657</v>
      </c>
      <c r="C95974" t="s">
        <v>258658</v>
      </c>
      <c r="D95974" t="s">
        <v>258659</v>
      </c>
    </row>
    <row r="95975" spans="1:5" x14ac:dyDescent="0.25">
      <c r="A95975">
        <v>396630</v>
      </c>
      <c r="B95975" t="s">
        <v>258660</v>
      </c>
      <c r="D95975" t="s">
        <v>258661</v>
      </c>
    </row>
    <row r="95976" spans="1:5" x14ac:dyDescent="0.25">
      <c r="A95976">
        <v>396632</v>
      </c>
      <c r="B95976" t="s">
        <v>258662</v>
      </c>
      <c r="D95976" t="s">
        <v>258663</v>
      </c>
      <c r="E95976" t="s">
        <v>138782</v>
      </c>
    </row>
    <row r="95977" spans="1:5" x14ac:dyDescent="0.25">
      <c r="A95977">
        <v>396634</v>
      </c>
      <c r="B95977" t="s">
        <v>258664</v>
      </c>
      <c r="C95977" t="s">
        <v>100837</v>
      </c>
      <c r="D95977" t="s">
        <v>258665</v>
      </c>
    </row>
    <row r="95978" spans="1:5" x14ac:dyDescent="0.25">
      <c r="A95978">
        <v>396638</v>
      </c>
      <c r="B95978" t="s">
        <v>258666</v>
      </c>
      <c r="D95978" t="s">
        <v>258667</v>
      </c>
      <c r="E95978" t="s">
        <v>258668</v>
      </c>
    </row>
    <row r="95979" spans="1:5" x14ac:dyDescent="0.25">
      <c r="A95979">
        <v>396640</v>
      </c>
      <c r="B95979" t="s">
        <v>258669</v>
      </c>
      <c r="D95979" t="s">
        <v>258670</v>
      </c>
      <c r="E95979" t="s">
        <v>116464</v>
      </c>
    </row>
    <row r="95980" spans="1:5" x14ac:dyDescent="0.25">
      <c r="A95980">
        <v>396641</v>
      </c>
      <c r="B95980" t="s">
        <v>258671</v>
      </c>
      <c r="D95980" t="s">
        <v>258672</v>
      </c>
      <c r="E95980" t="s">
        <v>258673</v>
      </c>
    </row>
    <row r="95981" spans="1:5" x14ac:dyDescent="0.25">
      <c r="A95981">
        <v>396647</v>
      </c>
      <c r="B95981" t="s">
        <v>258674</v>
      </c>
      <c r="C95981" t="s">
        <v>76675</v>
      </c>
      <c r="D95981" t="s">
        <v>258675</v>
      </c>
      <c r="E95981" t="s">
        <v>258676</v>
      </c>
    </row>
    <row r="95982" spans="1:5" x14ac:dyDescent="0.25">
      <c r="A95982">
        <v>396649</v>
      </c>
      <c r="B95982" t="s">
        <v>258677</v>
      </c>
      <c r="D95982" t="s">
        <v>258678</v>
      </c>
      <c r="E95982" t="s">
        <v>258679</v>
      </c>
    </row>
    <row r="95983" spans="1:5" x14ac:dyDescent="0.25">
      <c r="A95983">
        <v>396653</v>
      </c>
      <c r="B95983" t="s">
        <v>258680</v>
      </c>
      <c r="D95983" t="s">
        <v>258681</v>
      </c>
      <c r="E95983" t="s">
        <v>116464</v>
      </c>
    </row>
    <row r="95984" spans="1:5" x14ac:dyDescent="0.25">
      <c r="A95984">
        <v>396670</v>
      </c>
      <c r="B95984" t="s">
        <v>258682</v>
      </c>
      <c r="D95984" t="s">
        <v>258683</v>
      </c>
      <c r="E95984" t="s">
        <v>258684</v>
      </c>
    </row>
    <row r="95985" spans="1:5" x14ac:dyDescent="0.25">
      <c r="A95985">
        <v>396674</v>
      </c>
      <c r="B95985" t="s">
        <v>258685</v>
      </c>
      <c r="C95985" t="s">
        <v>98816</v>
      </c>
      <c r="D95985" t="s">
        <v>258686</v>
      </c>
      <c r="E95985" t="s">
        <v>98818</v>
      </c>
    </row>
    <row r="95986" spans="1:5" x14ac:dyDescent="0.25">
      <c r="A95986">
        <v>396677</v>
      </c>
      <c r="B95986" t="s">
        <v>258687</v>
      </c>
      <c r="C95986" t="s">
        <v>258688</v>
      </c>
      <c r="D95986" t="s">
        <v>258689</v>
      </c>
      <c r="E95986" t="s">
        <v>258690</v>
      </c>
    </row>
    <row r="95987" spans="1:5" x14ac:dyDescent="0.25">
      <c r="A95987">
        <v>396680</v>
      </c>
      <c r="B95987" t="s">
        <v>258691</v>
      </c>
      <c r="D95987" t="s">
        <v>258692</v>
      </c>
      <c r="E95987" t="s">
        <v>116464</v>
      </c>
    </row>
    <row r="95988" spans="1:5" x14ac:dyDescent="0.25">
      <c r="A95988">
        <v>396692</v>
      </c>
      <c r="B95988" t="s">
        <v>258693</v>
      </c>
      <c r="D95988" t="s">
        <v>258694</v>
      </c>
      <c r="E95988" t="s">
        <v>258695</v>
      </c>
    </row>
    <row r="95989" spans="1:5" x14ac:dyDescent="0.25">
      <c r="A95989">
        <v>396694</v>
      </c>
      <c r="B95989" t="s">
        <v>258696</v>
      </c>
      <c r="D95989" t="s">
        <v>258697</v>
      </c>
    </row>
    <row r="95990" spans="1:5" x14ac:dyDescent="0.25">
      <c r="A95990">
        <v>396705</v>
      </c>
      <c r="B95990" t="s">
        <v>258698</v>
      </c>
      <c r="D95990" t="s">
        <v>258699</v>
      </c>
      <c r="E95990" t="s">
        <v>116464</v>
      </c>
    </row>
    <row r="95991" spans="1:5" x14ac:dyDescent="0.25">
      <c r="A95991">
        <v>396710</v>
      </c>
      <c r="B95991" t="s">
        <v>258700</v>
      </c>
      <c r="D95991" t="s">
        <v>258701</v>
      </c>
      <c r="E95991" t="s">
        <v>116464</v>
      </c>
    </row>
    <row r="95992" spans="1:5" x14ac:dyDescent="0.25">
      <c r="A95992">
        <v>396720</v>
      </c>
      <c r="B95992" t="s">
        <v>258702</v>
      </c>
      <c r="C95992" t="s">
        <v>82908</v>
      </c>
      <c r="D95992" t="s">
        <v>258703</v>
      </c>
    </row>
    <row r="95993" spans="1:5" x14ac:dyDescent="0.25">
      <c r="A95993">
        <v>396723</v>
      </c>
      <c r="B95993" t="s">
        <v>258704</v>
      </c>
      <c r="D95993" t="s">
        <v>258705</v>
      </c>
    </row>
    <row r="95994" spans="1:5" x14ac:dyDescent="0.25">
      <c r="A95994">
        <v>396725</v>
      </c>
      <c r="B95994" t="s">
        <v>258706</v>
      </c>
      <c r="D95994" t="s">
        <v>258707</v>
      </c>
    </row>
    <row r="95995" spans="1:5" x14ac:dyDescent="0.25">
      <c r="A95995">
        <v>396730</v>
      </c>
      <c r="B95995" t="s">
        <v>258708</v>
      </c>
      <c r="D95995" t="s">
        <v>258709</v>
      </c>
    </row>
    <row r="95996" spans="1:5" x14ac:dyDescent="0.25">
      <c r="A95996">
        <v>396741</v>
      </c>
      <c r="B95996" t="s">
        <v>258710</v>
      </c>
      <c r="D95996" t="s">
        <v>258711</v>
      </c>
    </row>
    <row r="95997" spans="1:5" x14ac:dyDescent="0.25">
      <c r="A95997">
        <v>396756</v>
      </c>
      <c r="B95997" t="s">
        <v>258712</v>
      </c>
      <c r="C95997" t="s">
        <v>202898</v>
      </c>
      <c r="D95997" t="s">
        <v>258713</v>
      </c>
      <c r="E95997" t="s">
        <v>116464</v>
      </c>
    </row>
    <row r="95998" spans="1:5" x14ac:dyDescent="0.25">
      <c r="A95998">
        <v>396761</v>
      </c>
      <c r="B95998" t="s">
        <v>258714</v>
      </c>
      <c r="C95998" t="s">
        <v>258715</v>
      </c>
      <c r="D95998" t="s">
        <v>258716</v>
      </c>
      <c r="E95998" t="s">
        <v>138782</v>
      </c>
    </row>
    <row r="95999" spans="1:5" x14ac:dyDescent="0.25">
      <c r="A95999">
        <v>396762</v>
      </c>
      <c r="B95999" t="s">
        <v>258717</v>
      </c>
      <c r="D95999" t="s">
        <v>258718</v>
      </c>
      <c r="E95999" t="s">
        <v>116464</v>
      </c>
    </row>
    <row r="96000" spans="1:5" x14ac:dyDescent="0.25">
      <c r="A96000">
        <v>396775</v>
      </c>
      <c r="B96000" t="s">
        <v>258719</v>
      </c>
      <c r="C96000" t="s">
        <v>11946</v>
      </c>
      <c r="D96000" t="s">
        <v>258720</v>
      </c>
    </row>
    <row r="96001" spans="1:5" x14ac:dyDescent="0.25">
      <c r="A96001">
        <v>396786</v>
      </c>
      <c r="B96001" t="s">
        <v>258721</v>
      </c>
      <c r="D96001" t="s">
        <v>258722</v>
      </c>
      <c r="E96001" t="s">
        <v>258723</v>
      </c>
    </row>
    <row r="96002" spans="1:5" x14ac:dyDescent="0.25">
      <c r="A96002">
        <v>396796</v>
      </c>
      <c r="B96002" t="s">
        <v>258724</v>
      </c>
      <c r="C96002" t="s">
        <v>218352</v>
      </c>
      <c r="D96002" t="s">
        <v>258725</v>
      </c>
      <c r="E96002" t="s">
        <v>10</v>
      </c>
    </row>
    <row r="96003" spans="1:5" x14ac:dyDescent="0.25">
      <c r="A96003">
        <v>396800</v>
      </c>
      <c r="B96003" t="s">
        <v>258726</v>
      </c>
      <c r="D96003" t="s">
        <v>258727</v>
      </c>
      <c r="E96003" t="s">
        <v>116464</v>
      </c>
    </row>
    <row r="96004" spans="1:5" x14ac:dyDescent="0.25">
      <c r="A96004">
        <v>396802</v>
      </c>
      <c r="B96004" t="s">
        <v>258728</v>
      </c>
      <c r="D96004" t="s">
        <v>258729</v>
      </c>
    </row>
    <row r="96005" spans="1:5" x14ac:dyDescent="0.25">
      <c r="A96005">
        <v>396814</v>
      </c>
      <c r="B96005" t="s">
        <v>258730</v>
      </c>
      <c r="C96005" t="s">
        <v>258731</v>
      </c>
      <c r="D96005" t="s">
        <v>258732</v>
      </c>
      <c r="E96005" t="s">
        <v>258733</v>
      </c>
    </row>
    <row r="96006" spans="1:5" x14ac:dyDescent="0.25">
      <c r="A96006">
        <v>396819</v>
      </c>
      <c r="B96006" t="s">
        <v>258734</v>
      </c>
      <c r="D96006" t="s">
        <v>258735</v>
      </c>
      <c r="E96006" t="s">
        <v>116464</v>
      </c>
    </row>
    <row r="96007" spans="1:5" x14ac:dyDescent="0.25">
      <c r="A96007">
        <v>396820</v>
      </c>
      <c r="B96007" t="s">
        <v>258736</v>
      </c>
      <c r="C96007" t="s">
        <v>258737</v>
      </c>
      <c r="D96007" t="s">
        <v>258738</v>
      </c>
    </row>
    <row r="96008" spans="1:5" x14ac:dyDescent="0.25">
      <c r="A96008">
        <v>396829</v>
      </c>
      <c r="B96008" t="s">
        <v>258739</v>
      </c>
      <c r="C96008" t="s">
        <v>27114</v>
      </c>
      <c r="D96008" t="s">
        <v>258740</v>
      </c>
      <c r="E96008" t="s">
        <v>92548</v>
      </c>
    </row>
    <row r="96009" spans="1:5" x14ac:dyDescent="0.25">
      <c r="A96009">
        <v>396847</v>
      </c>
      <c r="B96009" t="s">
        <v>258741</v>
      </c>
      <c r="D96009" t="s">
        <v>258742</v>
      </c>
      <c r="E96009" t="s">
        <v>116464</v>
      </c>
    </row>
    <row r="96010" spans="1:5" x14ac:dyDescent="0.25">
      <c r="A96010">
        <v>396852</v>
      </c>
      <c r="B96010" t="s">
        <v>258743</v>
      </c>
      <c r="D96010" t="s">
        <v>258744</v>
      </c>
      <c r="E96010" t="s">
        <v>116464</v>
      </c>
    </row>
    <row r="96011" spans="1:5" x14ac:dyDescent="0.25">
      <c r="A96011">
        <v>396859</v>
      </c>
      <c r="B96011" t="s">
        <v>258745</v>
      </c>
      <c r="C96011" t="s">
        <v>186405</v>
      </c>
      <c r="D96011" t="s">
        <v>258746</v>
      </c>
    </row>
    <row r="96012" spans="1:5" x14ac:dyDescent="0.25">
      <c r="A96012">
        <v>396869</v>
      </c>
      <c r="B96012" t="s">
        <v>258747</v>
      </c>
      <c r="C96012" t="s">
        <v>258748</v>
      </c>
      <c r="D96012" t="s">
        <v>258749</v>
      </c>
      <c r="E96012" t="s">
        <v>258750</v>
      </c>
    </row>
    <row r="96013" spans="1:5" x14ac:dyDescent="0.25">
      <c r="A96013">
        <v>396870</v>
      </c>
      <c r="B96013" t="s">
        <v>258751</v>
      </c>
      <c r="C96013" t="s">
        <v>197786</v>
      </c>
      <c r="D96013" t="s">
        <v>258752</v>
      </c>
      <c r="E96013" t="s">
        <v>258753</v>
      </c>
    </row>
    <row r="96014" spans="1:5" x14ac:dyDescent="0.25">
      <c r="A96014">
        <v>396872</v>
      </c>
      <c r="B96014" t="s">
        <v>258754</v>
      </c>
      <c r="C96014" t="s">
        <v>258755</v>
      </c>
      <c r="D96014" t="s">
        <v>258756</v>
      </c>
    </row>
    <row r="96015" spans="1:5" x14ac:dyDescent="0.25">
      <c r="A96015">
        <v>396880</v>
      </c>
      <c r="B96015" t="s">
        <v>258757</v>
      </c>
      <c r="C96015" t="s">
        <v>128274</v>
      </c>
      <c r="D96015" t="s">
        <v>258758</v>
      </c>
      <c r="E96015" t="s">
        <v>258759</v>
      </c>
    </row>
    <row r="96016" spans="1:5" x14ac:dyDescent="0.25">
      <c r="A96016">
        <v>396886</v>
      </c>
      <c r="B96016" t="s">
        <v>258760</v>
      </c>
      <c r="D96016" t="s">
        <v>258761</v>
      </c>
      <c r="E96016" t="s">
        <v>116464</v>
      </c>
    </row>
    <row r="96017" spans="1:5" x14ac:dyDescent="0.25">
      <c r="A96017">
        <v>396888</v>
      </c>
      <c r="B96017" t="s">
        <v>258762</v>
      </c>
      <c r="D96017" t="s">
        <v>258763</v>
      </c>
    </row>
    <row r="96018" spans="1:5" x14ac:dyDescent="0.25">
      <c r="A96018">
        <v>396889</v>
      </c>
      <c r="B96018" t="s">
        <v>258764</v>
      </c>
      <c r="C96018" t="s">
        <v>211705</v>
      </c>
      <c r="D96018" t="s">
        <v>258765</v>
      </c>
      <c r="E96018" t="s">
        <v>2442</v>
      </c>
    </row>
    <row r="96019" spans="1:5" x14ac:dyDescent="0.25">
      <c r="A96019">
        <v>396894</v>
      </c>
      <c r="B96019" t="s">
        <v>258766</v>
      </c>
      <c r="D96019" t="s">
        <v>258767</v>
      </c>
      <c r="E96019" t="s">
        <v>138782</v>
      </c>
    </row>
    <row r="96020" spans="1:5" x14ac:dyDescent="0.25">
      <c r="A96020">
        <v>396898</v>
      </c>
      <c r="B96020" t="s">
        <v>258768</v>
      </c>
      <c r="D96020" t="s">
        <v>258769</v>
      </c>
      <c r="E96020" t="s">
        <v>10</v>
      </c>
    </row>
    <row r="96021" spans="1:5" x14ac:dyDescent="0.25">
      <c r="A96021">
        <v>396918</v>
      </c>
      <c r="B96021" t="s">
        <v>258770</v>
      </c>
      <c r="D96021" t="s">
        <v>258771</v>
      </c>
    </row>
    <row r="96022" spans="1:5" x14ac:dyDescent="0.25">
      <c r="A96022">
        <v>396921</v>
      </c>
      <c r="B96022" t="s">
        <v>258772</v>
      </c>
      <c r="D96022" t="s">
        <v>258773</v>
      </c>
    </row>
    <row r="96023" spans="1:5" x14ac:dyDescent="0.25">
      <c r="A96023">
        <v>396927</v>
      </c>
      <c r="B96023" t="s">
        <v>258774</v>
      </c>
      <c r="D96023" t="s">
        <v>258775</v>
      </c>
    </row>
    <row r="96024" spans="1:5" x14ac:dyDescent="0.25">
      <c r="A96024">
        <v>396937</v>
      </c>
      <c r="B96024" t="s">
        <v>258776</v>
      </c>
      <c r="D96024" t="s">
        <v>258777</v>
      </c>
    </row>
    <row r="96025" spans="1:5" x14ac:dyDescent="0.25">
      <c r="A96025">
        <v>396938</v>
      </c>
      <c r="B96025" t="s">
        <v>258778</v>
      </c>
      <c r="D96025" t="s">
        <v>258779</v>
      </c>
    </row>
    <row r="96026" spans="1:5" x14ac:dyDescent="0.25">
      <c r="A96026">
        <v>396941</v>
      </c>
      <c r="B96026" t="s">
        <v>258780</v>
      </c>
      <c r="D96026" t="s">
        <v>258781</v>
      </c>
    </row>
    <row r="96027" spans="1:5" x14ac:dyDescent="0.25">
      <c r="A96027">
        <v>396954</v>
      </c>
      <c r="B96027" t="s">
        <v>258782</v>
      </c>
      <c r="D96027" t="s">
        <v>258783</v>
      </c>
    </row>
    <row r="96028" spans="1:5" x14ac:dyDescent="0.25">
      <c r="A96028">
        <v>396968</v>
      </c>
      <c r="B96028" t="s">
        <v>258784</v>
      </c>
      <c r="D96028" t="s">
        <v>258785</v>
      </c>
      <c r="E96028" t="s">
        <v>116464</v>
      </c>
    </row>
    <row r="96029" spans="1:5" x14ac:dyDescent="0.25">
      <c r="A96029">
        <v>396995</v>
      </c>
      <c r="B96029" t="s">
        <v>258786</v>
      </c>
      <c r="C96029" t="s">
        <v>258787</v>
      </c>
      <c r="D96029" t="s">
        <v>258788</v>
      </c>
      <c r="E96029" t="s">
        <v>258789</v>
      </c>
    </row>
    <row r="96030" spans="1:5" x14ac:dyDescent="0.25">
      <c r="A96030">
        <v>397029</v>
      </c>
      <c r="B96030" t="s">
        <v>258790</v>
      </c>
      <c r="D96030" t="s">
        <v>258791</v>
      </c>
    </row>
    <row r="96031" spans="1:5" x14ac:dyDescent="0.25">
      <c r="A96031">
        <v>397032</v>
      </c>
      <c r="B96031" t="s">
        <v>258792</v>
      </c>
      <c r="D96031" t="s">
        <v>258793</v>
      </c>
    </row>
    <row r="96032" spans="1:5" x14ac:dyDescent="0.25">
      <c r="A96032">
        <v>397033</v>
      </c>
      <c r="B96032" t="s">
        <v>258794</v>
      </c>
      <c r="D96032" t="s">
        <v>258795</v>
      </c>
      <c r="E96032" t="s">
        <v>116464</v>
      </c>
    </row>
    <row r="96033" spans="1:5" x14ac:dyDescent="0.25">
      <c r="A96033">
        <v>397041</v>
      </c>
      <c r="B96033" t="s">
        <v>258796</v>
      </c>
      <c r="D96033" t="s">
        <v>258797</v>
      </c>
    </row>
    <row r="96034" spans="1:5" x14ac:dyDescent="0.25">
      <c r="A96034">
        <v>397042</v>
      </c>
      <c r="B96034" t="s">
        <v>258798</v>
      </c>
      <c r="D96034" t="s">
        <v>258799</v>
      </c>
    </row>
    <row r="96035" spans="1:5" x14ac:dyDescent="0.25">
      <c r="A96035">
        <v>397055</v>
      </c>
      <c r="B96035" t="s">
        <v>258800</v>
      </c>
      <c r="C96035" t="s">
        <v>12606</v>
      </c>
      <c r="D96035" t="s">
        <v>258801</v>
      </c>
      <c r="E96035" t="s">
        <v>116464</v>
      </c>
    </row>
    <row r="96036" spans="1:5" x14ac:dyDescent="0.25">
      <c r="A96036">
        <v>397071</v>
      </c>
      <c r="B96036" t="s">
        <v>258802</v>
      </c>
      <c r="D96036" t="s">
        <v>258803</v>
      </c>
    </row>
    <row r="96037" spans="1:5" x14ac:dyDescent="0.25">
      <c r="A96037">
        <v>397072</v>
      </c>
      <c r="B96037" t="s">
        <v>258804</v>
      </c>
      <c r="D96037" t="s">
        <v>258805</v>
      </c>
      <c r="E96037" t="s">
        <v>116464</v>
      </c>
    </row>
    <row r="96038" spans="1:5" x14ac:dyDescent="0.25">
      <c r="A96038">
        <v>397075</v>
      </c>
      <c r="B96038" t="s">
        <v>258806</v>
      </c>
      <c r="D96038" t="s">
        <v>258807</v>
      </c>
      <c r="E96038" t="s">
        <v>62726</v>
      </c>
    </row>
    <row r="96039" spans="1:5" x14ac:dyDescent="0.25">
      <c r="A96039">
        <v>397096</v>
      </c>
      <c r="B96039" t="s">
        <v>258808</v>
      </c>
      <c r="C96039" t="s">
        <v>258809</v>
      </c>
      <c r="D96039" t="s">
        <v>258810</v>
      </c>
      <c r="E96039" t="s">
        <v>258811</v>
      </c>
    </row>
    <row r="96040" spans="1:5" x14ac:dyDescent="0.25">
      <c r="A96040">
        <v>397099</v>
      </c>
      <c r="B96040" t="s">
        <v>258812</v>
      </c>
      <c r="D96040" t="s">
        <v>258813</v>
      </c>
      <c r="E96040" t="s">
        <v>116464</v>
      </c>
    </row>
    <row r="96041" spans="1:5" x14ac:dyDescent="0.25">
      <c r="A96041">
        <v>397101</v>
      </c>
      <c r="B96041" t="s">
        <v>258814</v>
      </c>
      <c r="C96041" t="s">
        <v>258815</v>
      </c>
      <c r="D96041" t="s">
        <v>258816</v>
      </c>
    </row>
    <row r="96042" spans="1:5" x14ac:dyDescent="0.25">
      <c r="A96042">
        <v>397104</v>
      </c>
      <c r="B96042" t="s">
        <v>258817</v>
      </c>
      <c r="D96042" t="s">
        <v>258818</v>
      </c>
    </row>
    <row r="96043" spans="1:5" x14ac:dyDescent="0.25">
      <c r="A96043">
        <v>397105</v>
      </c>
      <c r="B96043" t="s">
        <v>258819</v>
      </c>
      <c r="C96043" t="s">
        <v>383</v>
      </c>
      <c r="D96043" t="s">
        <v>258820</v>
      </c>
    </row>
    <row r="96044" spans="1:5" x14ac:dyDescent="0.25">
      <c r="A96044">
        <v>397118</v>
      </c>
      <c r="B96044" t="s">
        <v>258821</v>
      </c>
      <c r="C96044" t="s">
        <v>26626</v>
      </c>
      <c r="D96044" t="s">
        <v>258822</v>
      </c>
      <c r="E96044" t="s">
        <v>258823</v>
      </c>
    </row>
    <row r="96045" spans="1:5" x14ac:dyDescent="0.25">
      <c r="A96045">
        <v>397124</v>
      </c>
      <c r="B96045" t="s">
        <v>258824</v>
      </c>
      <c r="C96045" t="s">
        <v>258825</v>
      </c>
      <c r="D96045" t="s">
        <v>258826</v>
      </c>
    </row>
    <row r="96046" spans="1:5" x14ac:dyDescent="0.25">
      <c r="A96046">
        <v>397126</v>
      </c>
      <c r="B96046" t="s">
        <v>258827</v>
      </c>
      <c r="D96046" t="s">
        <v>258828</v>
      </c>
      <c r="E96046" t="s">
        <v>258829</v>
      </c>
    </row>
    <row r="96047" spans="1:5" x14ac:dyDescent="0.25">
      <c r="A96047">
        <v>397140</v>
      </c>
      <c r="B96047" t="s">
        <v>258830</v>
      </c>
      <c r="D96047" t="s">
        <v>258831</v>
      </c>
    </row>
    <row r="96048" spans="1:5" x14ac:dyDescent="0.25">
      <c r="A96048">
        <v>397153</v>
      </c>
      <c r="B96048" t="s">
        <v>258832</v>
      </c>
      <c r="D96048" t="s">
        <v>258833</v>
      </c>
      <c r="E96048" t="s">
        <v>138782</v>
      </c>
    </row>
    <row r="96049" spans="1:5" x14ac:dyDescent="0.25">
      <c r="A96049">
        <v>397154</v>
      </c>
      <c r="B96049" t="s">
        <v>258834</v>
      </c>
      <c r="D96049" t="s">
        <v>258835</v>
      </c>
      <c r="E96049" t="s">
        <v>116464</v>
      </c>
    </row>
    <row r="96050" spans="1:5" x14ac:dyDescent="0.25">
      <c r="A96050">
        <v>397156</v>
      </c>
      <c r="B96050" t="s">
        <v>258836</v>
      </c>
      <c r="C96050" t="s">
        <v>258837</v>
      </c>
      <c r="D96050" t="s">
        <v>258838</v>
      </c>
    </row>
    <row r="96051" spans="1:5" x14ac:dyDescent="0.25">
      <c r="A96051">
        <v>397160</v>
      </c>
      <c r="B96051" t="s">
        <v>258839</v>
      </c>
      <c r="D96051" t="s">
        <v>258840</v>
      </c>
      <c r="E96051" t="s">
        <v>116464</v>
      </c>
    </row>
    <row r="96052" spans="1:5" x14ac:dyDescent="0.25">
      <c r="A96052">
        <v>397183</v>
      </c>
      <c r="B96052" t="s">
        <v>258841</v>
      </c>
      <c r="D96052" t="s">
        <v>258842</v>
      </c>
    </row>
    <row r="96053" spans="1:5" x14ac:dyDescent="0.25">
      <c r="A96053">
        <v>397188</v>
      </c>
      <c r="B96053" t="s">
        <v>258843</v>
      </c>
      <c r="D96053" t="s">
        <v>258844</v>
      </c>
    </row>
    <row r="96054" spans="1:5" x14ac:dyDescent="0.25">
      <c r="A96054">
        <v>397202</v>
      </c>
      <c r="B96054" t="s">
        <v>258845</v>
      </c>
      <c r="D96054" t="s">
        <v>258846</v>
      </c>
    </row>
    <row r="96055" spans="1:5" x14ac:dyDescent="0.25">
      <c r="A96055">
        <v>397205</v>
      </c>
      <c r="B96055" t="s">
        <v>258847</v>
      </c>
      <c r="D96055" t="s">
        <v>258848</v>
      </c>
      <c r="E96055" t="s">
        <v>116464</v>
      </c>
    </row>
    <row r="96056" spans="1:5" x14ac:dyDescent="0.25">
      <c r="A96056">
        <v>397212</v>
      </c>
      <c r="B96056" t="s">
        <v>258849</v>
      </c>
      <c r="D96056" t="s">
        <v>258850</v>
      </c>
    </row>
    <row r="96057" spans="1:5" x14ac:dyDescent="0.25">
      <c r="A96057">
        <v>397225</v>
      </c>
      <c r="B96057" t="s">
        <v>258851</v>
      </c>
      <c r="D96057" t="s">
        <v>258852</v>
      </c>
    </row>
    <row r="96058" spans="1:5" x14ac:dyDescent="0.25">
      <c r="A96058">
        <v>397226</v>
      </c>
      <c r="B96058" t="s">
        <v>258853</v>
      </c>
      <c r="C96058" t="s">
        <v>258854</v>
      </c>
      <c r="D96058" t="s">
        <v>258855</v>
      </c>
    </row>
    <row r="96059" spans="1:5" x14ac:dyDescent="0.25">
      <c r="A96059">
        <v>397229</v>
      </c>
      <c r="B96059" t="s">
        <v>258856</v>
      </c>
      <c r="C96059" t="s">
        <v>258857</v>
      </c>
      <c r="D96059" t="s">
        <v>258858</v>
      </c>
      <c r="E96059" t="s">
        <v>258859</v>
      </c>
    </row>
    <row r="96060" spans="1:5" x14ac:dyDescent="0.25">
      <c r="A96060">
        <v>397232</v>
      </c>
      <c r="B96060" t="s">
        <v>258860</v>
      </c>
      <c r="C96060" t="s">
        <v>9467</v>
      </c>
      <c r="D96060" t="s">
        <v>258861</v>
      </c>
    </row>
    <row r="96061" spans="1:5" x14ac:dyDescent="0.25">
      <c r="A96061">
        <v>397236</v>
      </c>
      <c r="B96061" t="s">
        <v>258862</v>
      </c>
      <c r="D96061" t="s">
        <v>258863</v>
      </c>
      <c r="E96061" t="s">
        <v>116464</v>
      </c>
    </row>
    <row r="96062" spans="1:5" x14ac:dyDescent="0.25">
      <c r="A96062">
        <v>397239</v>
      </c>
      <c r="B96062" t="s">
        <v>258864</v>
      </c>
      <c r="D96062" t="s">
        <v>258865</v>
      </c>
      <c r="E96062" t="s">
        <v>258866</v>
      </c>
    </row>
    <row r="96063" spans="1:5" x14ac:dyDescent="0.25">
      <c r="A96063">
        <v>397242</v>
      </c>
      <c r="B96063" t="s">
        <v>258867</v>
      </c>
      <c r="D96063" t="s">
        <v>258868</v>
      </c>
    </row>
    <row r="96064" spans="1:5" x14ac:dyDescent="0.25">
      <c r="A96064">
        <v>397264</v>
      </c>
      <c r="B96064" t="s">
        <v>258869</v>
      </c>
      <c r="D96064" t="s">
        <v>258870</v>
      </c>
      <c r="E96064" t="s">
        <v>116464</v>
      </c>
    </row>
    <row r="96065" spans="1:5" x14ac:dyDescent="0.25">
      <c r="A96065">
        <v>397268</v>
      </c>
      <c r="B96065" t="s">
        <v>258871</v>
      </c>
      <c r="D96065" t="s">
        <v>258872</v>
      </c>
      <c r="E96065" t="s">
        <v>258873</v>
      </c>
    </row>
    <row r="96066" spans="1:5" x14ac:dyDescent="0.25">
      <c r="A96066">
        <v>397274</v>
      </c>
      <c r="B96066" t="s">
        <v>258874</v>
      </c>
      <c r="D96066" t="s">
        <v>258875</v>
      </c>
      <c r="E96066" t="s">
        <v>258876</v>
      </c>
    </row>
    <row r="96067" spans="1:5" x14ac:dyDescent="0.25">
      <c r="A96067">
        <v>397283</v>
      </c>
      <c r="B96067" t="s">
        <v>258877</v>
      </c>
      <c r="D96067" t="s">
        <v>258878</v>
      </c>
    </row>
    <row r="96068" spans="1:5" x14ac:dyDescent="0.25">
      <c r="A96068">
        <v>397292</v>
      </c>
      <c r="B96068" t="s">
        <v>258879</v>
      </c>
      <c r="D96068" t="s">
        <v>258880</v>
      </c>
      <c r="E96068" t="s">
        <v>138782</v>
      </c>
    </row>
    <row r="96069" spans="1:5" x14ac:dyDescent="0.25">
      <c r="A96069">
        <v>397294</v>
      </c>
      <c r="B96069" t="s">
        <v>258881</v>
      </c>
      <c r="D96069" t="s">
        <v>258882</v>
      </c>
      <c r="E96069" t="s">
        <v>258883</v>
      </c>
    </row>
    <row r="96070" spans="1:5" x14ac:dyDescent="0.25">
      <c r="A96070">
        <v>397304</v>
      </c>
      <c r="B96070" t="s">
        <v>258884</v>
      </c>
      <c r="D96070" t="s">
        <v>258885</v>
      </c>
    </row>
    <row r="96071" spans="1:5" x14ac:dyDescent="0.25">
      <c r="A96071">
        <v>397306</v>
      </c>
      <c r="B96071" t="s">
        <v>258886</v>
      </c>
      <c r="D96071" t="s">
        <v>258887</v>
      </c>
    </row>
    <row r="96072" spans="1:5" x14ac:dyDescent="0.25">
      <c r="A96072">
        <v>397313</v>
      </c>
      <c r="B96072" t="s">
        <v>258888</v>
      </c>
      <c r="C96072" t="s">
        <v>258889</v>
      </c>
      <c r="D96072" t="s">
        <v>258890</v>
      </c>
    </row>
    <row r="96073" spans="1:5" x14ac:dyDescent="0.25">
      <c r="A96073">
        <v>397320</v>
      </c>
      <c r="B96073" t="s">
        <v>258891</v>
      </c>
      <c r="C96073" t="s">
        <v>152587</v>
      </c>
      <c r="D96073" t="s">
        <v>258892</v>
      </c>
      <c r="E96073" t="s">
        <v>138782</v>
      </c>
    </row>
    <row r="96074" spans="1:5" x14ac:dyDescent="0.25">
      <c r="A96074">
        <v>397327</v>
      </c>
      <c r="B96074" t="s">
        <v>258893</v>
      </c>
      <c r="D96074" t="s">
        <v>258894</v>
      </c>
    </row>
    <row r="96075" spans="1:5" x14ac:dyDescent="0.25">
      <c r="A96075">
        <v>397329</v>
      </c>
      <c r="B96075" t="s">
        <v>258895</v>
      </c>
      <c r="D96075" t="s">
        <v>258896</v>
      </c>
      <c r="E96075" t="s">
        <v>258897</v>
      </c>
    </row>
    <row r="96076" spans="1:5" x14ac:dyDescent="0.25">
      <c r="A96076">
        <v>397330</v>
      </c>
      <c r="B96076" t="s">
        <v>258898</v>
      </c>
      <c r="D96076" t="s">
        <v>258899</v>
      </c>
      <c r="E96076" t="s">
        <v>116464</v>
      </c>
    </row>
    <row r="96077" spans="1:5" x14ac:dyDescent="0.25">
      <c r="A96077">
        <v>397334</v>
      </c>
      <c r="B96077" t="s">
        <v>258900</v>
      </c>
      <c r="C96077" t="s">
        <v>27361</v>
      </c>
      <c r="D96077" t="s">
        <v>258901</v>
      </c>
      <c r="E96077" t="s">
        <v>258902</v>
      </c>
    </row>
    <row r="96078" spans="1:5" x14ac:dyDescent="0.25">
      <c r="A96078">
        <v>397337</v>
      </c>
      <c r="B96078" t="s">
        <v>258903</v>
      </c>
      <c r="D96078" t="s">
        <v>258904</v>
      </c>
      <c r="E96078" t="s">
        <v>258905</v>
      </c>
    </row>
    <row r="96079" spans="1:5" x14ac:dyDescent="0.25">
      <c r="A96079">
        <v>397338</v>
      </c>
      <c r="B96079" t="s">
        <v>258906</v>
      </c>
      <c r="D96079" t="s">
        <v>258907</v>
      </c>
    </row>
    <row r="96080" spans="1:5" x14ac:dyDescent="0.25">
      <c r="A96080">
        <v>397354</v>
      </c>
      <c r="B96080" t="s">
        <v>258908</v>
      </c>
      <c r="D96080" t="s">
        <v>258909</v>
      </c>
      <c r="E96080" t="s">
        <v>258910</v>
      </c>
    </row>
    <row r="96081" spans="1:5" x14ac:dyDescent="0.25">
      <c r="A96081">
        <v>397357</v>
      </c>
      <c r="B96081" t="s">
        <v>258911</v>
      </c>
      <c r="C96081" t="s">
        <v>250700</v>
      </c>
      <c r="D96081" t="s">
        <v>258912</v>
      </c>
    </row>
    <row r="96082" spans="1:5" x14ac:dyDescent="0.25">
      <c r="A96082">
        <v>397363</v>
      </c>
      <c r="B96082" t="s">
        <v>258913</v>
      </c>
      <c r="D96082" t="s">
        <v>258914</v>
      </c>
    </row>
    <row r="96083" spans="1:5" x14ac:dyDescent="0.25">
      <c r="A96083">
        <v>397370</v>
      </c>
      <c r="B96083" t="s">
        <v>258915</v>
      </c>
      <c r="C96083" t="s">
        <v>258916</v>
      </c>
      <c r="D96083" t="s">
        <v>258917</v>
      </c>
      <c r="E96083" t="s">
        <v>258918</v>
      </c>
    </row>
    <row r="96084" spans="1:5" x14ac:dyDescent="0.25">
      <c r="A96084">
        <v>397377</v>
      </c>
      <c r="B96084" t="s">
        <v>258919</v>
      </c>
      <c r="D96084" t="s">
        <v>258920</v>
      </c>
      <c r="E96084" t="s">
        <v>116464</v>
      </c>
    </row>
    <row r="96085" spans="1:5" x14ac:dyDescent="0.25">
      <c r="A96085">
        <v>397378</v>
      </c>
      <c r="B96085" t="s">
        <v>258921</v>
      </c>
      <c r="D96085" t="s">
        <v>258922</v>
      </c>
      <c r="E96085" t="s">
        <v>258923</v>
      </c>
    </row>
    <row r="96086" spans="1:5" x14ac:dyDescent="0.25">
      <c r="A96086">
        <v>397381</v>
      </c>
      <c r="B96086" t="s">
        <v>258924</v>
      </c>
      <c r="D96086" t="s">
        <v>258925</v>
      </c>
    </row>
    <row r="96087" spans="1:5" x14ac:dyDescent="0.25">
      <c r="A96087">
        <v>397389</v>
      </c>
      <c r="B96087" t="s">
        <v>258926</v>
      </c>
      <c r="C96087" t="s">
        <v>258927</v>
      </c>
      <c r="D96087" t="s">
        <v>258928</v>
      </c>
      <c r="E96087" t="s">
        <v>21624</v>
      </c>
    </row>
    <row r="96088" spans="1:5" x14ac:dyDescent="0.25">
      <c r="A96088">
        <v>397400</v>
      </c>
      <c r="B96088" t="s">
        <v>258929</v>
      </c>
      <c r="D96088" t="s">
        <v>258930</v>
      </c>
      <c r="E96088" t="s">
        <v>238690</v>
      </c>
    </row>
    <row r="96089" spans="1:5" x14ac:dyDescent="0.25">
      <c r="A96089">
        <v>397431</v>
      </c>
      <c r="B96089" t="s">
        <v>258931</v>
      </c>
      <c r="D96089" t="s">
        <v>258932</v>
      </c>
      <c r="E96089" t="s">
        <v>258933</v>
      </c>
    </row>
    <row r="96090" spans="1:5" x14ac:dyDescent="0.25">
      <c r="A96090">
        <v>397436</v>
      </c>
      <c r="B96090" t="s">
        <v>258934</v>
      </c>
      <c r="D96090" t="s">
        <v>258935</v>
      </c>
      <c r="E96090" t="s">
        <v>116464</v>
      </c>
    </row>
    <row r="96091" spans="1:5" x14ac:dyDescent="0.25">
      <c r="A96091">
        <v>397439</v>
      </c>
      <c r="B96091" t="s">
        <v>258936</v>
      </c>
      <c r="C96091" t="s">
        <v>63307</v>
      </c>
      <c r="D96091" t="s">
        <v>258937</v>
      </c>
      <c r="E96091" t="s">
        <v>258938</v>
      </c>
    </row>
    <row r="96092" spans="1:5" x14ac:dyDescent="0.25">
      <c r="A96092">
        <v>397450</v>
      </c>
      <c r="B96092" t="s">
        <v>258939</v>
      </c>
      <c r="C96092" t="s">
        <v>172314</v>
      </c>
      <c r="D96092" t="s">
        <v>258940</v>
      </c>
      <c r="E96092" t="s">
        <v>258941</v>
      </c>
    </row>
    <row r="96093" spans="1:5" x14ac:dyDescent="0.25">
      <c r="A96093">
        <v>397496</v>
      </c>
      <c r="B96093" t="s">
        <v>258942</v>
      </c>
      <c r="C96093" t="s">
        <v>258943</v>
      </c>
      <c r="D96093" t="s">
        <v>258944</v>
      </c>
    </row>
    <row r="96094" spans="1:5" x14ac:dyDescent="0.25">
      <c r="A96094">
        <v>397503</v>
      </c>
      <c r="B96094" t="s">
        <v>258945</v>
      </c>
      <c r="D96094" t="s">
        <v>258946</v>
      </c>
    </row>
    <row r="96095" spans="1:5" x14ac:dyDescent="0.25">
      <c r="A96095">
        <v>397505</v>
      </c>
      <c r="B96095" t="s">
        <v>258947</v>
      </c>
      <c r="D96095" t="s">
        <v>258948</v>
      </c>
    </row>
    <row r="96096" spans="1:5" x14ac:dyDescent="0.25">
      <c r="A96096">
        <v>397507</v>
      </c>
      <c r="B96096" t="s">
        <v>258949</v>
      </c>
      <c r="D96096" t="s">
        <v>258950</v>
      </c>
      <c r="E96096" t="s">
        <v>116464</v>
      </c>
    </row>
    <row r="96097" spans="1:5" x14ac:dyDescent="0.25">
      <c r="A96097">
        <v>397511</v>
      </c>
      <c r="B96097" t="s">
        <v>258951</v>
      </c>
      <c r="D96097" t="s">
        <v>258952</v>
      </c>
      <c r="E96097" t="s">
        <v>116464</v>
      </c>
    </row>
    <row r="96098" spans="1:5" x14ac:dyDescent="0.25">
      <c r="A96098">
        <v>397532</v>
      </c>
      <c r="B96098" t="s">
        <v>258953</v>
      </c>
      <c r="D96098" t="s">
        <v>258954</v>
      </c>
      <c r="E96098" t="s">
        <v>138782</v>
      </c>
    </row>
    <row r="96099" spans="1:5" x14ac:dyDescent="0.25">
      <c r="A96099">
        <v>397541</v>
      </c>
      <c r="B96099" t="s">
        <v>258955</v>
      </c>
      <c r="D96099" t="s">
        <v>258956</v>
      </c>
      <c r="E96099" t="s">
        <v>116464</v>
      </c>
    </row>
    <row r="96100" spans="1:5" x14ac:dyDescent="0.25">
      <c r="A96100">
        <v>397555</v>
      </c>
      <c r="B96100" t="s">
        <v>258957</v>
      </c>
      <c r="D96100" t="s">
        <v>258958</v>
      </c>
      <c r="E96100" t="s">
        <v>116464</v>
      </c>
    </row>
    <row r="96101" spans="1:5" x14ac:dyDescent="0.25">
      <c r="A96101">
        <v>397556</v>
      </c>
      <c r="B96101" t="s">
        <v>258959</v>
      </c>
      <c r="D96101" t="s">
        <v>258960</v>
      </c>
      <c r="E96101" t="s">
        <v>2774</v>
      </c>
    </row>
    <row r="96102" spans="1:5" x14ac:dyDescent="0.25">
      <c r="A96102">
        <v>397559</v>
      </c>
      <c r="B96102" t="s">
        <v>258961</v>
      </c>
      <c r="C96102" t="s">
        <v>118214</v>
      </c>
      <c r="D96102" t="s">
        <v>258962</v>
      </c>
      <c r="E96102" t="s">
        <v>138782</v>
      </c>
    </row>
    <row r="96103" spans="1:5" x14ac:dyDescent="0.25">
      <c r="A96103">
        <v>397565</v>
      </c>
      <c r="B96103" t="s">
        <v>258963</v>
      </c>
      <c r="D96103" t="s">
        <v>258964</v>
      </c>
    </row>
    <row r="96104" spans="1:5" x14ac:dyDescent="0.25">
      <c r="A96104">
        <v>397566</v>
      </c>
      <c r="B96104" t="s">
        <v>258965</v>
      </c>
      <c r="D96104" t="s">
        <v>258966</v>
      </c>
    </row>
    <row r="96105" spans="1:5" x14ac:dyDescent="0.25">
      <c r="A96105">
        <v>397571</v>
      </c>
      <c r="B96105" t="s">
        <v>258967</v>
      </c>
      <c r="C96105" t="s">
        <v>10673</v>
      </c>
      <c r="D96105" t="s">
        <v>258968</v>
      </c>
      <c r="E96105" t="s">
        <v>116464</v>
      </c>
    </row>
    <row r="96106" spans="1:5" x14ac:dyDescent="0.25">
      <c r="A96106">
        <v>397575</v>
      </c>
      <c r="B96106" t="s">
        <v>258969</v>
      </c>
      <c r="D96106" t="s">
        <v>258970</v>
      </c>
    </row>
    <row r="96107" spans="1:5" x14ac:dyDescent="0.25">
      <c r="A96107">
        <v>397576</v>
      </c>
      <c r="B96107" t="s">
        <v>258971</v>
      </c>
      <c r="C96107" t="s">
        <v>258972</v>
      </c>
      <c r="D96107" t="s">
        <v>258973</v>
      </c>
      <c r="E96107" t="s">
        <v>138782</v>
      </c>
    </row>
    <row r="96108" spans="1:5" x14ac:dyDescent="0.25">
      <c r="A96108">
        <v>397577</v>
      </c>
      <c r="B96108" t="s">
        <v>258974</v>
      </c>
      <c r="D96108" t="s">
        <v>258975</v>
      </c>
    </row>
    <row r="96109" spans="1:5" x14ac:dyDescent="0.25">
      <c r="A96109">
        <v>397579</v>
      </c>
      <c r="B96109" t="s">
        <v>258976</v>
      </c>
      <c r="D96109" t="s">
        <v>258977</v>
      </c>
      <c r="E96109" t="s">
        <v>116464</v>
      </c>
    </row>
    <row r="96110" spans="1:5" x14ac:dyDescent="0.25">
      <c r="A96110">
        <v>397587</v>
      </c>
      <c r="B96110" t="s">
        <v>258978</v>
      </c>
      <c r="C96110" t="s">
        <v>258979</v>
      </c>
      <c r="D96110" t="s">
        <v>258980</v>
      </c>
    </row>
    <row r="96111" spans="1:5" x14ac:dyDescent="0.25">
      <c r="A96111">
        <v>397589</v>
      </c>
      <c r="B96111" t="s">
        <v>258981</v>
      </c>
      <c r="D96111" t="s">
        <v>258982</v>
      </c>
      <c r="E96111" t="s">
        <v>116464</v>
      </c>
    </row>
    <row r="96112" spans="1:5" x14ac:dyDescent="0.25">
      <c r="A96112">
        <v>397591</v>
      </c>
      <c r="B96112" t="s">
        <v>258983</v>
      </c>
      <c r="C96112" t="s">
        <v>258984</v>
      </c>
      <c r="D96112" t="s">
        <v>258985</v>
      </c>
    </row>
    <row r="96113" spans="1:5" x14ac:dyDescent="0.25">
      <c r="A96113">
        <v>397606</v>
      </c>
      <c r="B96113" t="s">
        <v>258986</v>
      </c>
      <c r="D96113" t="s">
        <v>258987</v>
      </c>
    </row>
    <row r="96114" spans="1:5" x14ac:dyDescent="0.25">
      <c r="A96114">
        <v>397607</v>
      </c>
      <c r="B96114" t="s">
        <v>258988</v>
      </c>
      <c r="C96114" t="s">
        <v>258989</v>
      </c>
      <c r="D96114" t="s">
        <v>258990</v>
      </c>
      <c r="E96114" t="s">
        <v>258991</v>
      </c>
    </row>
    <row r="96115" spans="1:5" x14ac:dyDescent="0.25">
      <c r="A96115">
        <v>397625</v>
      </c>
      <c r="B96115" t="s">
        <v>258992</v>
      </c>
      <c r="D96115" t="s">
        <v>258993</v>
      </c>
      <c r="E96115" t="s">
        <v>138782</v>
      </c>
    </row>
    <row r="96116" spans="1:5" x14ac:dyDescent="0.25">
      <c r="A96116">
        <v>397630</v>
      </c>
      <c r="B96116" t="s">
        <v>258994</v>
      </c>
      <c r="D96116" t="s">
        <v>258995</v>
      </c>
    </row>
    <row r="96117" spans="1:5" x14ac:dyDescent="0.25">
      <c r="A96117">
        <v>397631</v>
      </c>
      <c r="B96117" t="s">
        <v>258996</v>
      </c>
      <c r="D96117" t="s">
        <v>258997</v>
      </c>
      <c r="E96117" t="s">
        <v>258998</v>
      </c>
    </row>
    <row r="96118" spans="1:5" x14ac:dyDescent="0.25">
      <c r="A96118">
        <v>397643</v>
      </c>
      <c r="B96118" t="s">
        <v>258999</v>
      </c>
      <c r="D96118" t="s">
        <v>259000</v>
      </c>
    </row>
    <row r="96119" spans="1:5" x14ac:dyDescent="0.25">
      <c r="A96119">
        <v>397673</v>
      </c>
      <c r="B96119" t="s">
        <v>259001</v>
      </c>
      <c r="D96119" t="s">
        <v>259002</v>
      </c>
      <c r="E96119" t="s">
        <v>116464</v>
      </c>
    </row>
    <row r="96120" spans="1:5" x14ac:dyDescent="0.25">
      <c r="A96120">
        <v>397688</v>
      </c>
      <c r="B96120" t="s">
        <v>259003</v>
      </c>
      <c r="D96120" t="s">
        <v>259004</v>
      </c>
    </row>
    <row r="96121" spans="1:5" x14ac:dyDescent="0.25">
      <c r="A96121">
        <v>397699</v>
      </c>
      <c r="B96121" t="s">
        <v>259005</v>
      </c>
      <c r="D96121" t="s">
        <v>259006</v>
      </c>
    </row>
    <row r="96122" spans="1:5" x14ac:dyDescent="0.25">
      <c r="A96122">
        <v>397702</v>
      </c>
      <c r="B96122" t="s">
        <v>259007</v>
      </c>
      <c r="D96122" t="s">
        <v>259008</v>
      </c>
    </row>
    <row r="96123" spans="1:5" x14ac:dyDescent="0.25">
      <c r="A96123">
        <v>397706</v>
      </c>
      <c r="B96123" t="s">
        <v>259009</v>
      </c>
      <c r="C96123" t="s">
        <v>259010</v>
      </c>
      <c r="D96123" t="s">
        <v>259011</v>
      </c>
      <c r="E96123" t="s">
        <v>259012</v>
      </c>
    </row>
    <row r="96124" spans="1:5" x14ac:dyDescent="0.25">
      <c r="A96124">
        <v>397708</v>
      </c>
      <c r="B96124" t="s">
        <v>259013</v>
      </c>
      <c r="C96124" t="s">
        <v>259014</v>
      </c>
      <c r="D96124" t="s">
        <v>259015</v>
      </c>
      <c r="E96124" t="s">
        <v>18426</v>
      </c>
    </row>
    <row r="96125" spans="1:5" x14ac:dyDescent="0.25">
      <c r="A96125">
        <v>397722</v>
      </c>
      <c r="B96125" t="s">
        <v>259016</v>
      </c>
      <c r="D96125" t="s">
        <v>259017</v>
      </c>
      <c r="E96125" t="s">
        <v>259018</v>
      </c>
    </row>
    <row r="96126" spans="1:5" x14ac:dyDescent="0.25">
      <c r="A96126">
        <v>397725</v>
      </c>
      <c r="B96126" t="s">
        <v>259019</v>
      </c>
      <c r="D96126" t="s">
        <v>259020</v>
      </c>
    </row>
    <row r="96127" spans="1:5" x14ac:dyDescent="0.25">
      <c r="A96127">
        <v>397726</v>
      </c>
      <c r="B96127" t="s">
        <v>259021</v>
      </c>
      <c r="D96127" t="s">
        <v>259022</v>
      </c>
    </row>
    <row r="96128" spans="1:5" x14ac:dyDescent="0.25">
      <c r="A96128">
        <v>397730</v>
      </c>
      <c r="B96128" t="s">
        <v>259023</v>
      </c>
      <c r="D96128" t="s">
        <v>259024</v>
      </c>
    </row>
    <row r="96129" spans="1:5" x14ac:dyDescent="0.25">
      <c r="A96129">
        <v>397742</v>
      </c>
      <c r="B96129" t="s">
        <v>259025</v>
      </c>
      <c r="D96129" t="s">
        <v>259026</v>
      </c>
    </row>
    <row r="96130" spans="1:5" x14ac:dyDescent="0.25">
      <c r="A96130">
        <v>397748</v>
      </c>
      <c r="B96130" t="s">
        <v>259027</v>
      </c>
      <c r="C96130" t="s">
        <v>259028</v>
      </c>
      <c r="D96130" t="s">
        <v>259029</v>
      </c>
      <c r="E96130" t="s">
        <v>259030</v>
      </c>
    </row>
    <row r="96131" spans="1:5" x14ac:dyDescent="0.25">
      <c r="A96131">
        <v>397756</v>
      </c>
      <c r="B96131" t="s">
        <v>259031</v>
      </c>
      <c r="C96131" t="s">
        <v>88800</v>
      </c>
      <c r="D96131" t="s">
        <v>259032</v>
      </c>
      <c r="E96131" t="s">
        <v>259033</v>
      </c>
    </row>
    <row r="96132" spans="1:5" x14ac:dyDescent="0.25">
      <c r="A96132">
        <v>397758</v>
      </c>
      <c r="B96132" t="s">
        <v>259034</v>
      </c>
      <c r="C96132" t="s">
        <v>1580</v>
      </c>
      <c r="D96132" t="s">
        <v>259035</v>
      </c>
      <c r="E96132" t="s">
        <v>259036</v>
      </c>
    </row>
    <row r="96133" spans="1:5" x14ac:dyDescent="0.25">
      <c r="A96133">
        <v>397760</v>
      </c>
      <c r="B96133" t="s">
        <v>259037</v>
      </c>
      <c r="D96133" t="s">
        <v>259038</v>
      </c>
      <c r="E96133" t="s">
        <v>116464</v>
      </c>
    </row>
    <row r="96134" spans="1:5" x14ac:dyDescent="0.25">
      <c r="A96134">
        <v>397777</v>
      </c>
      <c r="B96134" t="s">
        <v>259039</v>
      </c>
      <c r="D96134" t="s">
        <v>259040</v>
      </c>
    </row>
    <row r="96135" spans="1:5" x14ac:dyDescent="0.25">
      <c r="A96135">
        <v>397780</v>
      </c>
      <c r="B96135" t="s">
        <v>259041</v>
      </c>
      <c r="D96135" t="s">
        <v>259042</v>
      </c>
      <c r="E96135" t="s">
        <v>116464</v>
      </c>
    </row>
    <row r="96136" spans="1:5" x14ac:dyDescent="0.25">
      <c r="A96136">
        <v>397783</v>
      </c>
      <c r="B96136" t="s">
        <v>259043</v>
      </c>
      <c r="C96136" t="s">
        <v>56099</v>
      </c>
      <c r="D96136" t="s">
        <v>259044</v>
      </c>
      <c r="E96136" t="s">
        <v>56101</v>
      </c>
    </row>
    <row r="96137" spans="1:5" x14ac:dyDescent="0.25">
      <c r="A96137">
        <v>397794</v>
      </c>
      <c r="B96137" t="s">
        <v>259045</v>
      </c>
      <c r="D96137" t="s">
        <v>259046</v>
      </c>
    </row>
    <row r="96138" spans="1:5" x14ac:dyDescent="0.25">
      <c r="A96138">
        <v>397795</v>
      </c>
      <c r="B96138" t="s">
        <v>259047</v>
      </c>
      <c r="D96138" t="s">
        <v>259048</v>
      </c>
    </row>
    <row r="96139" spans="1:5" x14ac:dyDescent="0.25">
      <c r="A96139">
        <v>397812</v>
      </c>
      <c r="B96139" t="s">
        <v>259049</v>
      </c>
      <c r="D96139" t="s">
        <v>259050</v>
      </c>
      <c r="E96139" t="s">
        <v>116464</v>
      </c>
    </row>
    <row r="96140" spans="1:5" x14ac:dyDescent="0.25">
      <c r="A96140">
        <v>397814</v>
      </c>
      <c r="B96140" t="s">
        <v>259051</v>
      </c>
      <c r="D96140" t="s">
        <v>259052</v>
      </c>
      <c r="E96140" t="s">
        <v>116464</v>
      </c>
    </row>
    <row r="96141" spans="1:5" x14ac:dyDescent="0.25">
      <c r="A96141">
        <v>397820</v>
      </c>
      <c r="B96141" t="s">
        <v>259053</v>
      </c>
      <c r="D96141" t="s">
        <v>259054</v>
      </c>
      <c r="E96141" t="s">
        <v>259055</v>
      </c>
    </row>
    <row r="96142" spans="1:5" x14ac:dyDescent="0.25">
      <c r="A96142">
        <v>397825</v>
      </c>
      <c r="B96142" t="s">
        <v>259056</v>
      </c>
      <c r="C96142" t="s">
        <v>39128</v>
      </c>
      <c r="D96142" t="s">
        <v>259057</v>
      </c>
    </row>
    <row r="96143" spans="1:5" x14ac:dyDescent="0.25">
      <c r="A96143">
        <v>397836</v>
      </c>
      <c r="B96143" t="s">
        <v>259058</v>
      </c>
      <c r="C96143" t="s">
        <v>259059</v>
      </c>
      <c r="D96143" t="s">
        <v>259060</v>
      </c>
      <c r="E96143" t="s">
        <v>259061</v>
      </c>
    </row>
    <row r="96144" spans="1:5" x14ac:dyDescent="0.25">
      <c r="A96144">
        <v>397839</v>
      </c>
      <c r="B96144" t="s">
        <v>259062</v>
      </c>
      <c r="C96144" t="s">
        <v>45965</v>
      </c>
      <c r="D96144" t="s">
        <v>259063</v>
      </c>
      <c r="E96144" t="s">
        <v>138206</v>
      </c>
    </row>
    <row r="96145" spans="1:5" x14ac:dyDescent="0.25">
      <c r="A96145">
        <v>397852</v>
      </c>
      <c r="B96145" t="s">
        <v>259064</v>
      </c>
      <c r="D96145" t="s">
        <v>259065</v>
      </c>
      <c r="E96145" t="s">
        <v>259066</v>
      </c>
    </row>
    <row r="96146" spans="1:5" x14ac:dyDescent="0.25">
      <c r="A96146">
        <v>397858</v>
      </c>
      <c r="B96146" t="s">
        <v>259067</v>
      </c>
      <c r="C96146" t="s">
        <v>259068</v>
      </c>
      <c r="D96146" t="s">
        <v>259069</v>
      </c>
      <c r="E96146" t="s">
        <v>138782</v>
      </c>
    </row>
    <row r="96147" spans="1:5" x14ac:dyDescent="0.25">
      <c r="A96147">
        <v>397871</v>
      </c>
      <c r="B96147" t="s">
        <v>259070</v>
      </c>
      <c r="D96147" t="s">
        <v>259071</v>
      </c>
      <c r="E96147" t="s">
        <v>116464</v>
      </c>
    </row>
    <row r="96148" spans="1:5" x14ac:dyDescent="0.25">
      <c r="A96148">
        <v>397874</v>
      </c>
      <c r="B96148" t="s">
        <v>259072</v>
      </c>
      <c r="C96148" t="s">
        <v>259073</v>
      </c>
      <c r="D96148" t="s">
        <v>259074</v>
      </c>
      <c r="E96148" t="s">
        <v>26717</v>
      </c>
    </row>
    <row r="96149" spans="1:5" x14ac:dyDescent="0.25">
      <c r="A96149">
        <v>397879</v>
      </c>
      <c r="B96149" t="s">
        <v>259075</v>
      </c>
      <c r="D96149" t="s">
        <v>259076</v>
      </c>
      <c r="E96149" t="s">
        <v>138782</v>
      </c>
    </row>
    <row r="96150" spans="1:5" x14ac:dyDescent="0.25">
      <c r="A96150">
        <v>397900</v>
      </c>
      <c r="B96150" t="s">
        <v>259077</v>
      </c>
      <c r="C96150" t="s">
        <v>127111</v>
      </c>
      <c r="D96150" t="s">
        <v>259078</v>
      </c>
    </row>
    <row r="96151" spans="1:5" x14ac:dyDescent="0.25">
      <c r="A96151">
        <v>397901</v>
      </c>
      <c r="B96151" t="s">
        <v>259079</v>
      </c>
      <c r="D96151" t="s">
        <v>259080</v>
      </c>
      <c r="E96151" t="s">
        <v>116464</v>
      </c>
    </row>
    <row r="96152" spans="1:5" x14ac:dyDescent="0.25">
      <c r="A96152">
        <v>397913</v>
      </c>
      <c r="B96152" t="s">
        <v>259081</v>
      </c>
      <c r="D96152" t="s">
        <v>259082</v>
      </c>
    </row>
    <row r="96153" spans="1:5" x14ac:dyDescent="0.25">
      <c r="A96153">
        <v>397925</v>
      </c>
      <c r="B96153" t="s">
        <v>259083</v>
      </c>
      <c r="D96153" t="s">
        <v>259084</v>
      </c>
      <c r="E96153" t="s">
        <v>259085</v>
      </c>
    </row>
    <row r="96154" spans="1:5" x14ac:dyDescent="0.25">
      <c r="A96154">
        <v>397926</v>
      </c>
      <c r="B96154" t="s">
        <v>259086</v>
      </c>
      <c r="C96154" t="s">
        <v>259087</v>
      </c>
      <c r="D96154" t="s">
        <v>259088</v>
      </c>
      <c r="E96154" t="s">
        <v>259089</v>
      </c>
    </row>
    <row r="96155" spans="1:5" x14ac:dyDescent="0.25">
      <c r="A96155">
        <v>397935</v>
      </c>
      <c r="B96155" t="s">
        <v>259090</v>
      </c>
      <c r="D96155" t="s">
        <v>259091</v>
      </c>
      <c r="E96155" t="s">
        <v>259092</v>
      </c>
    </row>
    <row r="96156" spans="1:5" x14ac:dyDescent="0.25">
      <c r="A96156">
        <v>397943</v>
      </c>
      <c r="B96156" t="s">
        <v>259093</v>
      </c>
      <c r="D96156" t="s">
        <v>259094</v>
      </c>
    </row>
    <row r="96157" spans="1:5" x14ac:dyDescent="0.25">
      <c r="A96157">
        <v>397944</v>
      </c>
      <c r="B96157" t="s">
        <v>259095</v>
      </c>
      <c r="D96157" t="s">
        <v>259096</v>
      </c>
    </row>
    <row r="96158" spans="1:5" x14ac:dyDescent="0.25">
      <c r="A96158">
        <v>397945</v>
      </c>
      <c r="B96158" t="s">
        <v>259097</v>
      </c>
      <c r="C96158" t="s">
        <v>259098</v>
      </c>
      <c r="D96158" t="s">
        <v>259099</v>
      </c>
    </row>
    <row r="96159" spans="1:5" x14ac:dyDescent="0.25">
      <c r="A96159">
        <v>397952</v>
      </c>
      <c r="B96159" t="s">
        <v>259100</v>
      </c>
      <c r="C96159" t="s">
        <v>259101</v>
      </c>
      <c r="D96159" t="s">
        <v>259102</v>
      </c>
    </row>
    <row r="96160" spans="1:5" x14ac:dyDescent="0.25">
      <c r="A96160">
        <v>397965</v>
      </c>
      <c r="B96160" t="s">
        <v>259103</v>
      </c>
      <c r="D96160" t="s">
        <v>259104</v>
      </c>
      <c r="E96160" t="s">
        <v>116464</v>
      </c>
    </row>
    <row r="96161" spans="1:5" x14ac:dyDescent="0.25">
      <c r="A96161">
        <v>397979</v>
      </c>
      <c r="B96161" t="s">
        <v>259105</v>
      </c>
      <c r="C96161" t="s">
        <v>259106</v>
      </c>
      <c r="D96161" t="s">
        <v>259107</v>
      </c>
      <c r="E96161" t="s">
        <v>259108</v>
      </c>
    </row>
    <row r="96162" spans="1:5" x14ac:dyDescent="0.25">
      <c r="A96162">
        <v>398002</v>
      </c>
      <c r="B96162" t="s">
        <v>259109</v>
      </c>
      <c r="D96162" t="s">
        <v>259110</v>
      </c>
    </row>
    <row r="96163" spans="1:5" x14ac:dyDescent="0.25">
      <c r="A96163">
        <v>398003</v>
      </c>
      <c r="B96163" t="s">
        <v>259111</v>
      </c>
      <c r="D96163" t="s">
        <v>259112</v>
      </c>
      <c r="E96163" t="s">
        <v>116464</v>
      </c>
    </row>
    <row r="96164" spans="1:5" x14ac:dyDescent="0.25">
      <c r="A96164">
        <v>398006</v>
      </c>
      <c r="B96164" t="s">
        <v>259113</v>
      </c>
      <c r="D96164" t="s">
        <v>259114</v>
      </c>
      <c r="E96164" t="s">
        <v>10</v>
      </c>
    </row>
    <row r="96165" spans="1:5" x14ac:dyDescent="0.25">
      <c r="A96165">
        <v>398007</v>
      </c>
      <c r="B96165" t="s">
        <v>259115</v>
      </c>
      <c r="D96165" t="s">
        <v>259116</v>
      </c>
      <c r="E96165" t="s">
        <v>116464</v>
      </c>
    </row>
    <row r="96166" spans="1:5" x14ac:dyDescent="0.25">
      <c r="A96166">
        <v>398011</v>
      </c>
      <c r="B96166" t="s">
        <v>259117</v>
      </c>
      <c r="D96166" t="s">
        <v>259118</v>
      </c>
      <c r="E96166" t="s">
        <v>259119</v>
      </c>
    </row>
    <row r="96167" spans="1:5" x14ac:dyDescent="0.25">
      <c r="A96167">
        <v>398015</v>
      </c>
      <c r="B96167" t="s">
        <v>259120</v>
      </c>
      <c r="D96167" t="s">
        <v>259121</v>
      </c>
      <c r="E96167" t="s">
        <v>241991</v>
      </c>
    </row>
    <row r="96168" spans="1:5" x14ac:dyDescent="0.25">
      <c r="A96168">
        <v>398018</v>
      </c>
      <c r="B96168" t="s">
        <v>259122</v>
      </c>
      <c r="D96168" t="s">
        <v>259123</v>
      </c>
    </row>
    <row r="96169" spans="1:5" x14ac:dyDescent="0.25">
      <c r="A96169">
        <v>398019</v>
      </c>
      <c r="B96169" t="s">
        <v>259124</v>
      </c>
      <c r="C96169" t="s">
        <v>123773</v>
      </c>
      <c r="D96169" t="s">
        <v>259125</v>
      </c>
      <c r="E96169" t="s">
        <v>138782</v>
      </c>
    </row>
    <row r="96170" spans="1:5" x14ac:dyDescent="0.25">
      <c r="A96170">
        <v>398021</v>
      </c>
      <c r="B96170" t="s">
        <v>259126</v>
      </c>
      <c r="D96170" t="s">
        <v>259127</v>
      </c>
      <c r="E96170" t="s">
        <v>238690</v>
      </c>
    </row>
    <row r="96171" spans="1:5" x14ac:dyDescent="0.25">
      <c r="A96171">
        <v>398027</v>
      </c>
      <c r="B96171" t="s">
        <v>259128</v>
      </c>
      <c r="D96171" t="s">
        <v>259129</v>
      </c>
      <c r="E96171" t="s">
        <v>138782</v>
      </c>
    </row>
    <row r="96172" spans="1:5" x14ac:dyDescent="0.25">
      <c r="A96172">
        <v>398029</v>
      </c>
      <c r="B96172" t="s">
        <v>259130</v>
      </c>
      <c r="C96172" t="s">
        <v>259131</v>
      </c>
      <c r="D96172" t="s">
        <v>259132</v>
      </c>
    </row>
    <row r="96173" spans="1:5" x14ac:dyDescent="0.25">
      <c r="A96173">
        <v>398040</v>
      </c>
      <c r="B96173" t="s">
        <v>259133</v>
      </c>
      <c r="D96173" t="s">
        <v>259134</v>
      </c>
    </row>
    <row r="96174" spans="1:5" x14ac:dyDescent="0.25">
      <c r="A96174">
        <v>398042</v>
      </c>
      <c r="B96174" t="s">
        <v>259135</v>
      </c>
      <c r="D96174" t="s">
        <v>259136</v>
      </c>
    </row>
    <row r="96175" spans="1:5" x14ac:dyDescent="0.25">
      <c r="A96175">
        <v>398045</v>
      </c>
      <c r="B96175" t="s">
        <v>259137</v>
      </c>
      <c r="D96175" t="s">
        <v>259138</v>
      </c>
      <c r="E96175" t="s">
        <v>116464</v>
      </c>
    </row>
    <row r="96176" spans="1:5" x14ac:dyDescent="0.25">
      <c r="A96176">
        <v>398061</v>
      </c>
      <c r="B96176" t="s">
        <v>259139</v>
      </c>
      <c r="D96176" t="s">
        <v>259140</v>
      </c>
    </row>
    <row r="96177" spans="1:5" x14ac:dyDescent="0.25">
      <c r="A96177">
        <v>398075</v>
      </c>
      <c r="B96177" t="s">
        <v>259141</v>
      </c>
      <c r="C96177" t="s">
        <v>259142</v>
      </c>
      <c r="D96177" t="s">
        <v>259143</v>
      </c>
      <c r="E96177" t="s">
        <v>259144</v>
      </c>
    </row>
    <row r="96178" spans="1:5" x14ac:dyDescent="0.25">
      <c r="A96178">
        <v>398107</v>
      </c>
      <c r="B96178" t="s">
        <v>259145</v>
      </c>
      <c r="C96178" t="s">
        <v>259146</v>
      </c>
      <c r="D96178" t="s">
        <v>259147</v>
      </c>
      <c r="E96178" t="s">
        <v>259148</v>
      </c>
    </row>
    <row r="96179" spans="1:5" x14ac:dyDescent="0.25">
      <c r="A96179">
        <v>398109</v>
      </c>
      <c r="B96179" t="s">
        <v>259149</v>
      </c>
      <c r="D96179" t="s">
        <v>259150</v>
      </c>
    </row>
    <row r="96180" spans="1:5" x14ac:dyDescent="0.25">
      <c r="A96180">
        <v>398111</v>
      </c>
      <c r="B96180" t="s">
        <v>259151</v>
      </c>
      <c r="D96180" t="s">
        <v>259152</v>
      </c>
      <c r="E96180" t="s">
        <v>138782</v>
      </c>
    </row>
    <row r="96181" spans="1:5" x14ac:dyDescent="0.25">
      <c r="A96181">
        <v>398117</v>
      </c>
      <c r="B96181" t="s">
        <v>259153</v>
      </c>
      <c r="D96181" t="s">
        <v>259154</v>
      </c>
    </row>
    <row r="96182" spans="1:5" x14ac:dyDescent="0.25">
      <c r="A96182">
        <v>398125</v>
      </c>
      <c r="B96182" t="s">
        <v>259155</v>
      </c>
      <c r="D96182" t="s">
        <v>259156</v>
      </c>
      <c r="E96182" t="s">
        <v>138782</v>
      </c>
    </row>
    <row r="96183" spans="1:5" x14ac:dyDescent="0.25">
      <c r="A96183">
        <v>398141</v>
      </c>
      <c r="B96183" t="s">
        <v>259157</v>
      </c>
      <c r="D96183" t="s">
        <v>259158</v>
      </c>
      <c r="E96183" t="s">
        <v>10</v>
      </c>
    </row>
    <row r="96184" spans="1:5" x14ac:dyDescent="0.25">
      <c r="A96184">
        <v>398170</v>
      </c>
      <c r="B96184" t="s">
        <v>259159</v>
      </c>
      <c r="D96184" t="s">
        <v>259160</v>
      </c>
    </row>
    <row r="96185" spans="1:5" x14ac:dyDescent="0.25">
      <c r="A96185">
        <v>398176</v>
      </c>
      <c r="B96185" t="s">
        <v>259161</v>
      </c>
      <c r="D96185" t="s">
        <v>259162</v>
      </c>
      <c r="E96185" t="s">
        <v>10</v>
      </c>
    </row>
    <row r="96186" spans="1:5" x14ac:dyDescent="0.25">
      <c r="A96186">
        <v>398189</v>
      </c>
      <c r="B96186" t="s">
        <v>259163</v>
      </c>
      <c r="D96186" t="s">
        <v>259164</v>
      </c>
    </row>
    <row r="96187" spans="1:5" x14ac:dyDescent="0.25">
      <c r="A96187">
        <v>398194</v>
      </c>
      <c r="B96187" t="s">
        <v>259165</v>
      </c>
      <c r="D96187" t="s">
        <v>259166</v>
      </c>
    </row>
    <row r="96188" spans="1:5" x14ac:dyDescent="0.25">
      <c r="A96188">
        <v>398197</v>
      </c>
      <c r="B96188" t="s">
        <v>259167</v>
      </c>
      <c r="D96188" t="s">
        <v>259168</v>
      </c>
      <c r="E96188" t="s">
        <v>259169</v>
      </c>
    </row>
    <row r="96189" spans="1:5" x14ac:dyDescent="0.25">
      <c r="A96189">
        <v>398201</v>
      </c>
      <c r="B96189" t="s">
        <v>259170</v>
      </c>
      <c r="D96189" t="s">
        <v>259171</v>
      </c>
      <c r="E96189" t="s">
        <v>259172</v>
      </c>
    </row>
    <row r="96190" spans="1:5" x14ac:dyDescent="0.25">
      <c r="A96190">
        <v>398202</v>
      </c>
      <c r="B96190" t="s">
        <v>259173</v>
      </c>
      <c r="C96190" t="s">
        <v>87904</v>
      </c>
      <c r="D96190" t="s">
        <v>259174</v>
      </c>
      <c r="E96190" t="s">
        <v>10</v>
      </c>
    </row>
    <row r="96191" spans="1:5" x14ac:dyDescent="0.25">
      <c r="A96191">
        <v>398207</v>
      </c>
      <c r="B96191" t="s">
        <v>259175</v>
      </c>
      <c r="D96191" t="s">
        <v>259176</v>
      </c>
      <c r="E96191" t="s">
        <v>138782</v>
      </c>
    </row>
    <row r="96192" spans="1:5" x14ac:dyDescent="0.25">
      <c r="A96192">
        <v>398217</v>
      </c>
      <c r="B96192" t="s">
        <v>259177</v>
      </c>
      <c r="C96192" t="s">
        <v>259178</v>
      </c>
      <c r="D96192" t="s">
        <v>259179</v>
      </c>
    </row>
    <row r="96193" spans="1:5" x14ac:dyDescent="0.25">
      <c r="A96193">
        <v>398233</v>
      </c>
      <c r="B96193" t="s">
        <v>259180</v>
      </c>
      <c r="D96193" t="s">
        <v>259181</v>
      </c>
      <c r="E96193" t="s">
        <v>238690</v>
      </c>
    </row>
    <row r="96194" spans="1:5" x14ac:dyDescent="0.25">
      <c r="A96194">
        <v>398234</v>
      </c>
      <c r="B96194" t="s">
        <v>259182</v>
      </c>
      <c r="C96194" t="s">
        <v>259183</v>
      </c>
      <c r="D96194" t="s">
        <v>259184</v>
      </c>
    </row>
    <row r="96195" spans="1:5" x14ac:dyDescent="0.25">
      <c r="A96195">
        <v>398237</v>
      </c>
      <c r="B96195" t="s">
        <v>259185</v>
      </c>
      <c r="D96195" t="s">
        <v>259186</v>
      </c>
      <c r="E96195" t="s">
        <v>259187</v>
      </c>
    </row>
    <row r="96196" spans="1:5" x14ac:dyDescent="0.25">
      <c r="A96196">
        <v>398241</v>
      </c>
      <c r="B96196" t="s">
        <v>259188</v>
      </c>
      <c r="C96196" t="s">
        <v>259189</v>
      </c>
      <c r="D96196" t="s">
        <v>259190</v>
      </c>
      <c r="E96196" t="s">
        <v>259191</v>
      </c>
    </row>
    <row r="96197" spans="1:5" x14ac:dyDescent="0.25">
      <c r="A96197">
        <v>398249</v>
      </c>
      <c r="B96197" t="s">
        <v>259192</v>
      </c>
      <c r="D96197" t="s">
        <v>259193</v>
      </c>
      <c r="E96197" t="s">
        <v>138782</v>
      </c>
    </row>
    <row r="96198" spans="1:5" x14ac:dyDescent="0.25">
      <c r="A96198">
        <v>398250</v>
      </c>
      <c r="B96198" t="s">
        <v>259194</v>
      </c>
      <c r="C96198" t="s">
        <v>10995</v>
      </c>
      <c r="D96198" t="s">
        <v>259195</v>
      </c>
    </row>
    <row r="96199" spans="1:5" x14ac:dyDescent="0.25">
      <c r="A96199">
        <v>398260</v>
      </c>
      <c r="B96199" t="s">
        <v>259196</v>
      </c>
      <c r="D96199" t="s">
        <v>259197</v>
      </c>
    </row>
    <row r="96200" spans="1:5" x14ac:dyDescent="0.25">
      <c r="A96200">
        <v>398270</v>
      </c>
      <c r="B96200" t="s">
        <v>259198</v>
      </c>
      <c r="C96200" t="s">
        <v>259199</v>
      </c>
      <c r="D96200" t="s">
        <v>259200</v>
      </c>
      <c r="E96200" t="s">
        <v>259201</v>
      </c>
    </row>
    <row r="96201" spans="1:5" x14ac:dyDescent="0.25">
      <c r="A96201">
        <v>398277</v>
      </c>
      <c r="B96201" t="s">
        <v>259202</v>
      </c>
      <c r="C96201" t="s">
        <v>259203</v>
      </c>
      <c r="D96201" t="s">
        <v>259204</v>
      </c>
      <c r="E96201" t="s">
        <v>10</v>
      </c>
    </row>
    <row r="96202" spans="1:5" x14ac:dyDescent="0.25">
      <c r="A96202">
        <v>398284</v>
      </c>
      <c r="B96202" t="s">
        <v>259205</v>
      </c>
      <c r="D96202" t="s">
        <v>259206</v>
      </c>
      <c r="E96202" t="s">
        <v>116464</v>
      </c>
    </row>
    <row r="96203" spans="1:5" x14ac:dyDescent="0.25">
      <c r="A96203">
        <v>398285</v>
      </c>
      <c r="B96203" t="s">
        <v>259207</v>
      </c>
      <c r="D96203" t="s">
        <v>259208</v>
      </c>
    </row>
    <row r="96204" spans="1:5" x14ac:dyDescent="0.25">
      <c r="A96204">
        <v>398295</v>
      </c>
      <c r="B96204" t="s">
        <v>259209</v>
      </c>
      <c r="C96204" t="s">
        <v>117683</v>
      </c>
      <c r="D96204" t="s">
        <v>259210</v>
      </c>
    </row>
    <row r="96205" spans="1:5" x14ac:dyDescent="0.25">
      <c r="A96205">
        <v>398301</v>
      </c>
      <c r="B96205" t="s">
        <v>259211</v>
      </c>
      <c r="D96205" t="s">
        <v>259212</v>
      </c>
    </row>
    <row r="96206" spans="1:5" x14ac:dyDescent="0.25">
      <c r="A96206">
        <v>398302</v>
      </c>
      <c r="B96206" t="s">
        <v>259213</v>
      </c>
      <c r="D96206" t="s">
        <v>259214</v>
      </c>
      <c r="E96206" t="s">
        <v>138782</v>
      </c>
    </row>
    <row r="96207" spans="1:5" x14ac:dyDescent="0.25">
      <c r="A96207">
        <v>398303</v>
      </c>
      <c r="B96207" t="s">
        <v>259215</v>
      </c>
      <c r="D96207" t="s">
        <v>259216</v>
      </c>
      <c r="E96207" t="s">
        <v>116464</v>
      </c>
    </row>
    <row r="96208" spans="1:5" x14ac:dyDescent="0.25">
      <c r="A96208">
        <v>398304</v>
      </c>
      <c r="B96208" t="s">
        <v>259217</v>
      </c>
      <c r="D96208" t="s">
        <v>259218</v>
      </c>
      <c r="E96208" t="s">
        <v>116464</v>
      </c>
    </row>
    <row r="96209" spans="1:5" x14ac:dyDescent="0.25">
      <c r="A96209">
        <v>398310</v>
      </c>
      <c r="B96209" t="s">
        <v>259219</v>
      </c>
      <c r="C96209" t="s">
        <v>259220</v>
      </c>
      <c r="D96209" t="s">
        <v>259221</v>
      </c>
      <c r="E96209" t="s">
        <v>138782</v>
      </c>
    </row>
    <row r="96210" spans="1:5" x14ac:dyDescent="0.25">
      <c r="A96210">
        <v>398312</v>
      </c>
      <c r="B96210" t="s">
        <v>259222</v>
      </c>
      <c r="D96210" t="s">
        <v>259223</v>
      </c>
    </row>
    <row r="96211" spans="1:5" x14ac:dyDescent="0.25">
      <c r="A96211">
        <v>398328</v>
      </c>
      <c r="B96211" t="s">
        <v>259224</v>
      </c>
      <c r="C96211" t="s">
        <v>132042</v>
      </c>
      <c r="D96211" t="s">
        <v>259225</v>
      </c>
      <c r="E96211" t="s">
        <v>138782</v>
      </c>
    </row>
    <row r="96212" spans="1:5" x14ac:dyDescent="0.25">
      <c r="A96212">
        <v>398349</v>
      </c>
      <c r="B96212" t="s">
        <v>259226</v>
      </c>
      <c r="D96212" t="s">
        <v>259227</v>
      </c>
      <c r="E96212" t="s">
        <v>259228</v>
      </c>
    </row>
    <row r="96213" spans="1:5" x14ac:dyDescent="0.25">
      <c r="A96213">
        <v>398353</v>
      </c>
      <c r="B96213" t="s">
        <v>259229</v>
      </c>
      <c r="D96213" t="s">
        <v>259230</v>
      </c>
    </row>
    <row r="96214" spans="1:5" x14ac:dyDescent="0.25">
      <c r="A96214">
        <v>398354</v>
      </c>
      <c r="B96214" t="s">
        <v>259231</v>
      </c>
      <c r="D96214" t="s">
        <v>259232</v>
      </c>
    </row>
    <row r="96215" spans="1:5" x14ac:dyDescent="0.25">
      <c r="A96215">
        <v>398356</v>
      </c>
      <c r="B96215" t="s">
        <v>259233</v>
      </c>
      <c r="D96215" t="s">
        <v>259234</v>
      </c>
      <c r="E96215" t="s">
        <v>138782</v>
      </c>
    </row>
    <row r="96216" spans="1:5" x14ac:dyDescent="0.25">
      <c r="A96216">
        <v>398361</v>
      </c>
      <c r="B96216" t="s">
        <v>259235</v>
      </c>
      <c r="D96216" t="s">
        <v>259236</v>
      </c>
    </row>
    <row r="96217" spans="1:5" x14ac:dyDescent="0.25">
      <c r="A96217">
        <v>398372</v>
      </c>
      <c r="B96217" t="s">
        <v>259237</v>
      </c>
      <c r="D96217" t="s">
        <v>259238</v>
      </c>
    </row>
    <row r="96218" spans="1:5" x14ac:dyDescent="0.25">
      <c r="A96218">
        <v>398385</v>
      </c>
      <c r="B96218" t="s">
        <v>259239</v>
      </c>
      <c r="C96218" t="s">
        <v>2549</v>
      </c>
      <c r="D96218" t="s">
        <v>259240</v>
      </c>
    </row>
    <row r="96219" spans="1:5" x14ac:dyDescent="0.25">
      <c r="A96219">
        <v>398386</v>
      </c>
      <c r="B96219" t="s">
        <v>259241</v>
      </c>
      <c r="D96219" t="s">
        <v>259242</v>
      </c>
      <c r="E96219" t="s">
        <v>116464</v>
      </c>
    </row>
    <row r="96220" spans="1:5" x14ac:dyDescent="0.25">
      <c r="A96220">
        <v>398390</v>
      </c>
      <c r="B96220" t="s">
        <v>259243</v>
      </c>
      <c r="C96220" t="s">
        <v>259244</v>
      </c>
      <c r="D96220" t="s">
        <v>259245</v>
      </c>
    </row>
    <row r="96221" spans="1:5" x14ac:dyDescent="0.25">
      <c r="A96221">
        <v>398398</v>
      </c>
      <c r="B96221" t="s">
        <v>259246</v>
      </c>
      <c r="D96221" t="s">
        <v>259247</v>
      </c>
      <c r="E96221" t="s">
        <v>116464</v>
      </c>
    </row>
    <row r="96222" spans="1:5" x14ac:dyDescent="0.25">
      <c r="A96222">
        <v>398423</v>
      </c>
      <c r="B96222" t="s">
        <v>259248</v>
      </c>
      <c r="D96222" t="s">
        <v>259249</v>
      </c>
    </row>
    <row r="96223" spans="1:5" x14ac:dyDescent="0.25">
      <c r="A96223">
        <v>398430</v>
      </c>
      <c r="B96223" t="s">
        <v>259250</v>
      </c>
      <c r="D96223" t="s">
        <v>259251</v>
      </c>
    </row>
    <row r="96224" spans="1:5" x14ac:dyDescent="0.25">
      <c r="A96224">
        <v>398432</v>
      </c>
      <c r="B96224" t="s">
        <v>259252</v>
      </c>
      <c r="D96224" t="s">
        <v>259253</v>
      </c>
      <c r="E96224" t="s">
        <v>259254</v>
      </c>
    </row>
    <row r="96225" spans="1:5" x14ac:dyDescent="0.25">
      <c r="A96225">
        <v>398437</v>
      </c>
      <c r="B96225" t="s">
        <v>259255</v>
      </c>
      <c r="C96225" t="s">
        <v>259256</v>
      </c>
      <c r="D96225" t="s">
        <v>259257</v>
      </c>
      <c r="E96225" t="s">
        <v>259258</v>
      </c>
    </row>
    <row r="96226" spans="1:5" x14ac:dyDescent="0.25">
      <c r="A96226">
        <v>398446</v>
      </c>
      <c r="B96226" t="s">
        <v>259259</v>
      </c>
      <c r="C96226" t="s">
        <v>259260</v>
      </c>
      <c r="D96226" t="s">
        <v>259261</v>
      </c>
      <c r="E96226" t="s">
        <v>259262</v>
      </c>
    </row>
    <row r="96227" spans="1:5" x14ac:dyDescent="0.25">
      <c r="A96227">
        <v>398453</v>
      </c>
      <c r="B96227" t="s">
        <v>259263</v>
      </c>
      <c r="D96227" t="s">
        <v>259264</v>
      </c>
    </row>
    <row r="96228" spans="1:5" x14ac:dyDescent="0.25">
      <c r="A96228">
        <v>398461</v>
      </c>
      <c r="B96228" t="s">
        <v>259265</v>
      </c>
      <c r="D96228" t="s">
        <v>259266</v>
      </c>
      <c r="E96228" t="s">
        <v>259267</v>
      </c>
    </row>
    <row r="96229" spans="1:5" x14ac:dyDescent="0.25">
      <c r="A96229">
        <v>398462</v>
      </c>
      <c r="B96229" t="s">
        <v>259268</v>
      </c>
      <c r="D96229" t="s">
        <v>259269</v>
      </c>
      <c r="E96229" t="s">
        <v>116464</v>
      </c>
    </row>
    <row r="96230" spans="1:5" x14ac:dyDescent="0.25">
      <c r="A96230">
        <v>398466</v>
      </c>
      <c r="B96230" t="s">
        <v>259270</v>
      </c>
      <c r="C96230" t="s">
        <v>851</v>
      </c>
      <c r="D96230" t="s">
        <v>259271</v>
      </c>
      <c r="E96230" t="s">
        <v>116464</v>
      </c>
    </row>
    <row r="96231" spans="1:5" x14ac:dyDescent="0.25">
      <c r="A96231">
        <v>398481</v>
      </c>
      <c r="B96231" t="s">
        <v>259272</v>
      </c>
      <c r="D96231" t="s">
        <v>259273</v>
      </c>
      <c r="E96231" t="s">
        <v>9714</v>
      </c>
    </row>
    <row r="96232" spans="1:5" x14ac:dyDescent="0.25">
      <c r="A96232">
        <v>398502</v>
      </c>
      <c r="B96232" t="s">
        <v>259274</v>
      </c>
      <c r="C96232" t="s">
        <v>259275</v>
      </c>
      <c r="D96232" t="s">
        <v>259276</v>
      </c>
      <c r="E96232" t="s">
        <v>259277</v>
      </c>
    </row>
    <row r="96233" spans="1:5" x14ac:dyDescent="0.25">
      <c r="A96233">
        <v>398508</v>
      </c>
      <c r="B96233" t="s">
        <v>259278</v>
      </c>
      <c r="D96233" t="s">
        <v>259279</v>
      </c>
      <c r="E96233" t="s">
        <v>138782</v>
      </c>
    </row>
    <row r="96234" spans="1:5" x14ac:dyDescent="0.25">
      <c r="A96234">
        <v>398519</v>
      </c>
      <c r="B96234" t="s">
        <v>259280</v>
      </c>
      <c r="D96234" t="s">
        <v>259281</v>
      </c>
      <c r="E96234" t="s">
        <v>259282</v>
      </c>
    </row>
    <row r="96235" spans="1:5" x14ac:dyDescent="0.25">
      <c r="A96235">
        <v>398526</v>
      </c>
      <c r="B96235" t="s">
        <v>259283</v>
      </c>
      <c r="D96235" t="s">
        <v>259284</v>
      </c>
    </row>
    <row r="96236" spans="1:5" x14ac:dyDescent="0.25">
      <c r="A96236">
        <v>398538</v>
      </c>
      <c r="B96236" t="s">
        <v>259285</v>
      </c>
      <c r="D96236" t="s">
        <v>259286</v>
      </c>
    </row>
    <row r="96237" spans="1:5" x14ac:dyDescent="0.25">
      <c r="A96237">
        <v>398557</v>
      </c>
      <c r="B96237" t="s">
        <v>259287</v>
      </c>
      <c r="D96237" t="s">
        <v>259288</v>
      </c>
    </row>
    <row r="96238" spans="1:5" x14ac:dyDescent="0.25">
      <c r="A96238">
        <v>398558</v>
      </c>
      <c r="B96238" t="s">
        <v>259289</v>
      </c>
      <c r="D96238" t="s">
        <v>259290</v>
      </c>
      <c r="E96238" t="s">
        <v>259291</v>
      </c>
    </row>
    <row r="96239" spans="1:5" x14ac:dyDescent="0.25">
      <c r="A96239">
        <v>398575</v>
      </c>
      <c r="B96239" t="s">
        <v>259292</v>
      </c>
      <c r="D96239" t="s">
        <v>259293</v>
      </c>
      <c r="E96239" t="s">
        <v>259294</v>
      </c>
    </row>
    <row r="96240" spans="1:5" x14ac:dyDescent="0.25">
      <c r="A96240">
        <v>398576</v>
      </c>
      <c r="B96240" t="s">
        <v>259295</v>
      </c>
      <c r="D96240" t="s">
        <v>259296</v>
      </c>
      <c r="E96240" t="s">
        <v>138782</v>
      </c>
    </row>
    <row r="96241" spans="1:5" x14ac:dyDescent="0.25">
      <c r="A96241">
        <v>398577</v>
      </c>
      <c r="B96241" t="s">
        <v>259297</v>
      </c>
      <c r="D96241" t="s">
        <v>259298</v>
      </c>
      <c r="E96241" t="s">
        <v>116464</v>
      </c>
    </row>
    <row r="96242" spans="1:5" x14ac:dyDescent="0.25">
      <c r="A96242">
        <v>398583</v>
      </c>
      <c r="B96242" t="s">
        <v>259299</v>
      </c>
      <c r="D96242" t="s">
        <v>259300</v>
      </c>
      <c r="E96242" t="s">
        <v>116464</v>
      </c>
    </row>
    <row r="96243" spans="1:5" x14ac:dyDescent="0.25">
      <c r="A96243">
        <v>398586</v>
      </c>
      <c r="B96243" t="s">
        <v>259301</v>
      </c>
      <c r="D96243" t="s">
        <v>259302</v>
      </c>
      <c r="E96243" t="s">
        <v>10</v>
      </c>
    </row>
    <row r="96244" spans="1:5" x14ac:dyDescent="0.25">
      <c r="A96244">
        <v>398588</v>
      </c>
      <c r="B96244" t="s">
        <v>259303</v>
      </c>
      <c r="D96244" t="s">
        <v>259304</v>
      </c>
    </row>
    <row r="96245" spans="1:5" x14ac:dyDescent="0.25">
      <c r="A96245">
        <v>398592</v>
      </c>
      <c r="B96245" t="s">
        <v>259305</v>
      </c>
      <c r="D96245" t="s">
        <v>259306</v>
      </c>
    </row>
    <row r="96246" spans="1:5" x14ac:dyDescent="0.25">
      <c r="A96246">
        <v>398594</v>
      </c>
      <c r="B96246" t="s">
        <v>259307</v>
      </c>
      <c r="D96246" t="s">
        <v>259308</v>
      </c>
      <c r="E96246" t="s">
        <v>138782</v>
      </c>
    </row>
    <row r="96247" spans="1:5" x14ac:dyDescent="0.25">
      <c r="A96247">
        <v>398608</v>
      </c>
      <c r="B96247" t="s">
        <v>259309</v>
      </c>
      <c r="D96247" t="s">
        <v>259310</v>
      </c>
      <c r="E96247" t="s">
        <v>259311</v>
      </c>
    </row>
    <row r="96248" spans="1:5" x14ac:dyDescent="0.25">
      <c r="A96248">
        <v>398610</v>
      </c>
      <c r="B96248" t="s">
        <v>259312</v>
      </c>
      <c r="D96248" t="s">
        <v>259313</v>
      </c>
      <c r="E96248" t="s">
        <v>116464</v>
      </c>
    </row>
    <row r="96249" spans="1:5" x14ac:dyDescent="0.25">
      <c r="A96249">
        <v>398617</v>
      </c>
      <c r="B96249" t="s">
        <v>259314</v>
      </c>
      <c r="D96249" t="s">
        <v>259315</v>
      </c>
    </row>
    <row r="96250" spans="1:5" x14ac:dyDescent="0.25">
      <c r="A96250">
        <v>398620</v>
      </c>
      <c r="B96250" t="s">
        <v>259316</v>
      </c>
      <c r="C96250" t="s">
        <v>64992</v>
      </c>
      <c r="D96250" t="s">
        <v>259317</v>
      </c>
      <c r="E96250" t="s">
        <v>259318</v>
      </c>
    </row>
    <row r="96251" spans="1:5" x14ac:dyDescent="0.25">
      <c r="A96251">
        <v>398624</v>
      </c>
      <c r="B96251" t="s">
        <v>259319</v>
      </c>
      <c r="D96251" t="s">
        <v>259320</v>
      </c>
      <c r="E96251" t="s">
        <v>10</v>
      </c>
    </row>
    <row r="96252" spans="1:5" x14ac:dyDescent="0.25">
      <c r="A96252">
        <v>398625</v>
      </c>
      <c r="B96252" t="s">
        <v>259321</v>
      </c>
      <c r="C96252" t="s">
        <v>259322</v>
      </c>
      <c r="D96252" t="s">
        <v>259323</v>
      </c>
      <c r="E96252" t="s">
        <v>259324</v>
      </c>
    </row>
    <row r="96253" spans="1:5" x14ac:dyDescent="0.25">
      <c r="A96253">
        <v>398626</v>
      </c>
      <c r="B96253" t="s">
        <v>259325</v>
      </c>
      <c r="D96253" t="s">
        <v>259326</v>
      </c>
      <c r="E96253" t="s">
        <v>116464</v>
      </c>
    </row>
    <row r="96254" spans="1:5" x14ac:dyDescent="0.25">
      <c r="A96254">
        <v>398639</v>
      </c>
      <c r="B96254" t="s">
        <v>259327</v>
      </c>
      <c r="D96254" t="s">
        <v>259328</v>
      </c>
    </row>
    <row r="96255" spans="1:5" x14ac:dyDescent="0.25">
      <c r="A96255">
        <v>398649</v>
      </c>
      <c r="B96255" t="s">
        <v>259329</v>
      </c>
      <c r="D96255" t="s">
        <v>259330</v>
      </c>
    </row>
    <row r="96256" spans="1:5" x14ac:dyDescent="0.25">
      <c r="A96256">
        <v>398651</v>
      </c>
      <c r="B96256" t="s">
        <v>259331</v>
      </c>
      <c r="D96256" t="s">
        <v>259332</v>
      </c>
      <c r="E96256" t="s">
        <v>116464</v>
      </c>
    </row>
    <row r="96257" spans="1:5" x14ac:dyDescent="0.25">
      <c r="A96257">
        <v>398655</v>
      </c>
      <c r="B96257" t="s">
        <v>259333</v>
      </c>
      <c r="D96257" t="s">
        <v>259334</v>
      </c>
    </row>
    <row r="96258" spans="1:5" x14ac:dyDescent="0.25">
      <c r="A96258">
        <v>398658</v>
      </c>
      <c r="B96258" t="s">
        <v>259335</v>
      </c>
      <c r="D96258" t="s">
        <v>259336</v>
      </c>
      <c r="E96258" t="s">
        <v>259337</v>
      </c>
    </row>
    <row r="96259" spans="1:5" x14ac:dyDescent="0.25">
      <c r="A96259">
        <v>398667</v>
      </c>
      <c r="B96259" t="s">
        <v>259338</v>
      </c>
      <c r="C96259" t="s">
        <v>8672</v>
      </c>
      <c r="D96259" t="s">
        <v>259339</v>
      </c>
      <c r="E96259" t="s">
        <v>259340</v>
      </c>
    </row>
    <row r="96260" spans="1:5" x14ac:dyDescent="0.25">
      <c r="A96260">
        <v>398668</v>
      </c>
      <c r="B96260" t="s">
        <v>259341</v>
      </c>
      <c r="C96260" t="s">
        <v>117131</v>
      </c>
      <c r="D96260" t="s">
        <v>259342</v>
      </c>
      <c r="E96260" t="s">
        <v>116464</v>
      </c>
    </row>
    <row r="96261" spans="1:5" x14ac:dyDescent="0.25">
      <c r="A96261">
        <v>398684</v>
      </c>
      <c r="B96261" t="s">
        <v>259343</v>
      </c>
      <c r="D96261" t="s">
        <v>259344</v>
      </c>
      <c r="E96261" t="s">
        <v>63151</v>
      </c>
    </row>
    <row r="96262" spans="1:5" x14ac:dyDescent="0.25">
      <c r="A96262">
        <v>398688</v>
      </c>
      <c r="B96262" t="s">
        <v>259345</v>
      </c>
      <c r="D96262" t="s">
        <v>259346</v>
      </c>
      <c r="E96262" t="s">
        <v>116464</v>
      </c>
    </row>
    <row r="96263" spans="1:5" x14ac:dyDescent="0.25">
      <c r="A96263">
        <v>398710</v>
      </c>
      <c r="B96263" t="s">
        <v>259347</v>
      </c>
      <c r="D96263" t="s">
        <v>259348</v>
      </c>
      <c r="E96263" t="s">
        <v>116464</v>
      </c>
    </row>
    <row r="96264" spans="1:5" x14ac:dyDescent="0.25">
      <c r="A96264">
        <v>398721</v>
      </c>
      <c r="B96264" t="s">
        <v>259349</v>
      </c>
      <c r="D96264" t="s">
        <v>259350</v>
      </c>
      <c r="E96264" t="s">
        <v>259351</v>
      </c>
    </row>
    <row r="96265" spans="1:5" x14ac:dyDescent="0.25">
      <c r="A96265">
        <v>398726</v>
      </c>
      <c r="B96265" t="s">
        <v>259352</v>
      </c>
      <c r="D96265" t="s">
        <v>259353</v>
      </c>
      <c r="E96265" t="s">
        <v>116464</v>
      </c>
    </row>
    <row r="96266" spans="1:5" x14ac:dyDescent="0.25">
      <c r="A96266">
        <v>398730</v>
      </c>
      <c r="B96266" t="s">
        <v>259354</v>
      </c>
      <c r="C96266" t="s">
        <v>5478</v>
      </c>
      <c r="D96266" t="s">
        <v>259355</v>
      </c>
    </row>
    <row r="96267" spans="1:5" x14ac:dyDescent="0.25">
      <c r="A96267">
        <v>398735</v>
      </c>
      <c r="B96267" t="s">
        <v>259356</v>
      </c>
      <c r="D96267" t="s">
        <v>259357</v>
      </c>
      <c r="E96267" t="s">
        <v>138782</v>
      </c>
    </row>
    <row r="96268" spans="1:5" x14ac:dyDescent="0.25">
      <c r="A96268">
        <v>398745</v>
      </c>
      <c r="B96268" t="s">
        <v>259358</v>
      </c>
      <c r="D96268" t="s">
        <v>259359</v>
      </c>
      <c r="E96268" t="s">
        <v>116464</v>
      </c>
    </row>
    <row r="96269" spans="1:5" x14ac:dyDescent="0.25">
      <c r="A96269">
        <v>398750</v>
      </c>
      <c r="B96269" t="s">
        <v>259360</v>
      </c>
      <c r="D96269" t="s">
        <v>259361</v>
      </c>
      <c r="E96269" t="s">
        <v>116464</v>
      </c>
    </row>
    <row r="96270" spans="1:5" x14ac:dyDescent="0.25">
      <c r="A96270">
        <v>398756</v>
      </c>
      <c r="B96270" t="s">
        <v>259362</v>
      </c>
      <c r="D96270" t="s">
        <v>259363</v>
      </c>
      <c r="E96270" t="s">
        <v>259364</v>
      </c>
    </row>
    <row r="96271" spans="1:5" x14ac:dyDescent="0.25">
      <c r="A96271">
        <v>398757</v>
      </c>
      <c r="B96271" t="s">
        <v>259365</v>
      </c>
      <c r="D96271" t="s">
        <v>259366</v>
      </c>
      <c r="E96271" t="s">
        <v>259367</v>
      </c>
    </row>
    <row r="96272" spans="1:5" x14ac:dyDescent="0.25">
      <c r="A96272">
        <v>398764</v>
      </c>
      <c r="B96272" t="s">
        <v>259368</v>
      </c>
      <c r="D96272" t="s">
        <v>259369</v>
      </c>
      <c r="E96272" t="s">
        <v>10</v>
      </c>
    </row>
    <row r="96273" spans="1:5" x14ac:dyDescent="0.25">
      <c r="A96273">
        <v>398770</v>
      </c>
      <c r="B96273" t="s">
        <v>259370</v>
      </c>
      <c r="D96273" t="s">
        <v>259371</v>
      </c>
      <c r="E96273" t="s">
        <v>116464</v>
      </c>
    </row>
    <row r="96274" spans="1:5" x14ac:dyDescent="0.25">
      <c r="A96274">
        <v>398771</v>
      </c>
      <c r="B96274" t="s">
        <v>259372</v>
      </c>
      <c r="C96274" t="s">
        <v>87155</v>
      </c>
      <c r="D96274" t="s">
        <v>259373</v>
      </c>
    </row>
    <row r="96275" spans="1:5" x14ac:dyDescent="0.25">
      <c r="A96275">
        <v>398773</v>
      </c>
      <c r="B96275" t="s">
        <v>259374</v>
      </c>
      <c r="D96275" t="s">
        <v>259375</v>
      </c>
      <c r="E96275" t="s">
        <v>138782</v>
      </c>
    </row>
    <row r="96276" spans="1:5" x14ac:dyDescent="0.25">
      <c r="A96276">
        <v>398777</v>
      </c>
      <c r="B96276" t="s">
        <v>259376</v>
      </c>
      <c r="D96276" t="s">
        <v>259377</v>
      </c>
      <c r="E96276" t="s">
        <v>116464</v>
      </c>
    </row>
    <row r="96277" spans="1:5" x14ac:dyDescent="0.25">
      <c r="A96277">
        <v>398788</v>
      </c>
      <c r="B96277" t="s">
        <v>259378</v>
      </c>
      <c r="D96277" t="s">
        <v>259379</v>
      </c>
      <c r="E96277" t="s">
        <v>259380</v>
      </c>
    </row>
    <row r="96278" spans="1:5" x14ac:dyDescent="0.25">
      <c r="A96278">
        <v>398806</v>
      </c>
      <c r="B96278" t="s">
        <v>259381</v>
      </c>
      <c r="D96278" t="s">
        <v>259382</v>
      </c>
      <c r="E96278" t="s">
        <v>138782</v>
      </c>
    </row>
    <row r="96279" spans="1:5" x14ac:dyDescent="0.25">
      <c r="A96279">
        <v>398807</v>
      </c>
      <c r="B96279" t="s">
        <v>259383</v>
      </c>
      <c r="D96279" t="s">
        <v>259384</v>
      </c>
      <c r="E96279" t="s">
        <v>116464</v>
      </c>
    </row>
    <row r="96280" spans="1:5" x14ac:dyDescent="0.25">
      <c r="A96280">
        <v>398808</v>
      </c>
      <c r="B96280" t="s">
        <v>259385</v>
      </c>
      <c r="C96280" t="s">
        <v>25808</v>
      </c>
      <c r="D96280" t="s">
        <v>259386</v>
      </c>
      <c r="E96280" t="s">
        <v>259387</v>
      </c>
    </row>
    <row r="96281" spans="1:5" x14ac:dyDescent="0.25">
      <c r="A96281">
        <v>398809</v>
      </c>
      <c r="B96281" t="s">
        <v>259388</v>
      </c>
      <c r="D96281" t="s">
        <v>259389</v>
      </c>
    </row>
    <row r="96282" spans="1:5" x14ac:dyDescent="0.25">
      <c r="A96282">
        <v>398811</v>
      </c>
      <c r="B96282" t="s">
        <v>259390</v>
      </c>
      <c r="D96282" t="s">
        <v>259391</v>
      </c>
      <c r="E96282" t="s">
        <v>116464</v>
      </c>
    </row>
    <row r="96283" spans="1:5" x14ac:dyDescent="0.25">
      <c r="A96283">
        <v>398812</v>
      </c>
      <c r="B96283" t="s">
        <v>259392</v>
      </c>
      <c r="D96283" t="s">
        <v>259393</v>
      </c>
      <c r="E96283" t="s">
        <v>10</v>
      </c>
    </row>
    <row r="96284" spans="1:5" x14ac:dyDescent="0.25">
      <c r="A96284">
        <v>398815</v>
      </c>
      <c r="B96284" t="s">
        <v>259394</v>
      </c>
      <c r="D96284" t="s">
        <v>259395</v>
      </c>
      <c r="E96284" t="s">
        <v>259396</v>
      </c>
    </row>
    <row r="96285" spans="1:5" x14ac:dyDescent="0.25">
      <c r="A96285">
        <v>398825</v>
      </c>
      <c r="B96285" t="s">
        <v>259397</v>
      </c>
      <c r="D96285" t="s">
        <v>259398</v>
      </c>
      <c r="E96285" t="s">
        <v>116464</v>
      </c>
    </row>
    <row r="96286" spans="1:5" x14ac:dyDescent="0.25">
      <c r="A96286">
        <v>398831</v>
      </c>
      <c r="B96286" t="s">
        <v>259399</v>
      </c>
      <c r="C96286" t="s">
        <v>259400</v>
      </c>
      <c r="D96286" t="s">
        <v>259401</v>
      </c>
    </row>
    <row r="96287" spans="1:5" x14ac:dyDescent="0.25">
      <c r="A96287">
        <v>398836</v>
      </c>
      <c r="B96287" t="s">
        <v>259402</v>
      </c>
      <c r="C96287" t="s">
        <v>197090</v>
      </c>
      <c r="D96287" t="s">
        <v>259403</v>
      </c>
    </row>
    <row r="96288" spans="1:5" x14ac:dyDescent="0.25">
      <c r="A96288">
        <v>398851</v>
      </c>
      <c r="B96288" t="s">
        <v>259404</v>
      </c>
      <c r="D96288" t="s">
        <v>259405</v>
      </c>
      <c r="E96288" t="s">
        <v>116464</v>
      </c>
    </row>
    <row r="96289" spans="1:5" x14ac:dyDescent="0.25">
      <c r="A96289">
        <v>398855</v>
      </c>
      <c r="B96289" t="s">
        <v>259406</v>
      </c>
      <c r="D96289" t="s">
        <v>259407</v>
      </c>
      <c r="E96289" t="s">
        <v>9714</v>
      </c>
    </row>
    <row r="96290" spans="1:5" x14ac:dyDescent="0.25">
      <c r="A96290">
        <v>398865</v>
      </c>
      <c r="B96290" t="s">
        <v>259408</v>
      </c>
      <c r="D96290" t="s">
        <v>259409</v>
      </c>
      <c r="E96290" t="s">
        <v>116464</v>
      </c>
    </row>
    <row r="96291" spans="1:5" x14ac:dyDescent="0.25">
      <c r="A96291">
        <v>398876</v>
      </c>
      <c r="B96291" t="s">
        <v>259410</v>
      </c>
      <c r="D96291" t="s">
        <v>259411</v>
      </c>
    </row>
    <row r="96292" spans="1:5" x14ac:dyDescent="0.25">
      <c r="A96292">
        <v>398880</v>
      </c>
      <c r="B96292" t="s">
        <v>259412</v>
      </c>
      <c r="C96292" t="s">
        <v>259413</v>
      </c>
      <c r="D96292" t="s">
        <v>259414</v>
      </c>
      <c r="E96292" t="s">
        <v>259415</v>
      </c>
    </row>
    <row r="96293" spans="1:5" x14ac:dyDescent="0.25">
      <c r="A96293">
        <v>398882</v>
      </c>
      <c r="B96293" t="s">
        <v>259416</v>
      </c>
      <c r="D96293" t="s">
        <v>259417</v>
      </c>
      <c r="E96293" t="s">
        <v>116464</v>
      </c>
    </row>
    <row r="96294" spans="1:5" x14ac:dyDescent="0.25">
      <c r="A96294">
        <v>398885</v>
      </c>
      <c r="B96294" t="s">
        <v>259418</v>
      </c>
      <c r="D96294" t="s">
        <v>259419</v>
      </c>
      <c r="E96294" t="s">
        <v>116464</v>
      </c>
    </row>
    <row r="96295" spans="1:5" x14ac:dyDescent="0.25">
      <c r="A96295">
        <v>398899</v>
      </c>
      <c r="B96295" t="s">
        <v>259420</v>
      </c>
      <c r="C96295" t="s">
        <v>259421</v>
      </c>
      <c r="D96295" t="s">
        <v>259422</v>
      </c>
      <c r="E96295" t="s">
        <v>259423</v>
      </c>
    </row>
    <row r="96296" spans="1:5" x14ac:dyDescent="0.25">
      <c r="A96296">
        <v>398903</v>
      </c>
      <c r="B96296" t="s">
        <v>259424</v>
      </c>
      <c r="D96296" t="s">
        <v>259425</v>
      </c>
      <c r="E96296" t="s">
        <v>116464</v>
      </c>
    </row>
    <row r="96297" spans="1:5" x14ac:dyDescent="0.25">
      <c r="A96297">
        <v>398912</v>
      </c>
      <c r="B96297" t="s">
        <v>259426</v>
      </c>
      <c r="D96297" t="s">
        <v>259427</v>
      </c>
      <c r="E96297" t="s">
        <v>138782</v>
      </c>
    </row>
    <row r="96298" spans="1:5" x14ac:dyDescent="0.25">
      <c r="A96298">
        <v>398925</v>
      </c>
      <c r="B96298" t="s">
        <v>259428</v>
      </c>
      <c r="D96298" t="s">
        <v>259429</v>
      </c>
    </row>
    <row r="96299" spans="1:5" x14ac:dyDescent="0.25">
      <c r="A96299">
        <v>398929</v>
      </c>
      <c r="B96299" t="s">
        <v>259430</v>
      </c>
      <c r="C96299" t="s">
        <v>259431</v>
      </c>
      <c r="D96299" t="s">
        <v>259432</v>
      </c>
      <c r="E96299" t="s">
        <v>259433</v>
      </c>
    </row>
    <row r="96300" spans="1:5" x14ac:dyDescent="0.25">
      <c r="A96300">
        <v>398940</v>
      </c>
      <c r="B96300" t="s">
        <v>259434</v>
      </c>
      <c r="C96300" t="s">
        <v>259435</v>
      </c>
      <c r="D96300" t="s">
        <v>259436</v>
      </c>
      <c r="E96300" t="s">
        <v>259437</v>
      </c>
    </row>
    <row r="96301" spans="1:5" x14ac:dyDescent="0.25">
      <c r="A96301">
        <v>398943</v>
      </c>
      <c r="B96301" t="s">
        <v>259438</v>
      </c>
      <c r="C96301" t="s">
        <v>259439</v>
      </c>
      <c r="D96301" t="s">
        <v>259440</v>
      </c>
      <c r="E96301" t="s">
        <v>259441</v>
      </c>
    </row>
    <row r="96302" spans="1:5" x14ac:dyDescent="0.25">
      <c r="A96302">
        <v>398944</v>
      </c>
      <c r="B96302" t="s">
        <v>259442</v>
      </c>
      <c r="D96302" t="s">
        <v>259443</v>
      </c>
      <c r="E96302" t="s">
        <v>116464</v>
      </c>
    </row>
    <row r="96303" spans="1:5" x14ac:dyDescent="0.25">
      <c r="A96303">
        <v>398950</v>
      </c>
      <c r="B96303" t="s">
        <v>259444</v>
      </c>
      <c r="C96303" t="s">
        <v>259445</v>
      </c>
      <c r="D96303" t="s">
        <v>259446</v>
      </c>
      <c r="E96303" t="s">
        <v>138782</v>
      </c>
    </row>
    <row r="96304" spans="1:5" x14ac:dyDescent="0.25">
      <c r="A96304">
        <v>398952</v>
      </c>
      <c r="B96304" t="s">
        <v>259447</v>
      </c>
      <c r="C96304" t="s">
        <v>259448</v>
      </c>
      <c r="D96304" t="s">
        <v>259449</v>
      </c>
      <c r="E96304" t="s">
        <v>259450</v>
      </c>
    </row>
    <row r="96305" spans="1:5" x14ac:dyDescent="0.25">
      <c r="A96305">
        <v>398957</v>
      </c>
      <c r="B96305" t="s">
        <v>259451</v>
      </c>
      <c r="D96305" t="s">
        <v>259452</v>
      </c>
      <c r="E96305" t="s">
        <v>116464</v>
      </c>
    </row>
    <row r="96306" spans="1:5" x14ac:dyDescent="0.25">
      <c r="A96306">
        <v>398994</v>
      </c>
      <c r="B96306" t="s">
        <v>259453</v>
      </c>
      <c r="D96306" t="s">
        <v>259454</v>
      </c>
      <c r="E96306" t="s">
        <v>259455</v>
      </c>
    </row>
    <row r="96307" spans="1:5" x14ac:dyDescent="0.25">
      <c r="A96307">
        <v>398996</v>
      </c>
      <c r="B96307" t="s">
        <v>259456</v>
      </c>
      <c r="D96307" t="s">
        <v>259457</v>
      </c>
      <c r="E96307" t="s">
        <v>116464</v>
      </c>
    </row>
    <row r="96308" spans="1:5" x14ac:dyDescent="0.25">
      <c r="A96308">
        <v>399003</v>
      </c>
      <c r="B96308" t="s">
        <v>259458</v>
      </c>
      <c r="D96308" t="s">
        <v>259459</v>
      </c>
      <c r="E96308" t="s">
        <v>12096</v>
      </c>
    </row>
    <row r="96309" spans="1:5" x14ac:dyDescent="0.25">
      <c r="A96309">
        <v>399008</v>
      </c>
      <c r="B96309" t="s">
        <v>259460</v>
      </c>
      <c r="D96309" t="s">
        <v>259461</v>
      </c>
      <c r="E96309" t="s">
        <v>116464</v>
      </c>
    </row>
    <row r="96310" spans="1:5" x14ac:dyDescent="0.25">
      <c r="A96310">
        <v>399010</v>
      </c>
      <c r="B96310" t="s">
        <v>259462</v>
      </c>
      <c r="D96310" t="s">
        <v>259463</v>
      </c>
      <c r="E96310" t="s">
        <v>138782</v>
      </c>
    </row>
    <row r="96311" spans="1:5" x14ac:dyDescent="0.25">
      <c r="A96311">
        <v>399012</v>
      </c>
      <c r="B96311" t="s">
        <v>259464</v>
      </c>
      <c r="C96311" t="s">
        <v>259465</v>
      </c>
      <c r="D96311" t="s">
        <v>259466</v>
      </c>
    </row>
    <row r="96312" spans="1:5" x14ac:dyDescent="0.25">
      <c r="A96312">
        <v>399015</v>
      </c>
      <c r="B96312" t="s">
        <v>259467</v>
      </c>
      <c r="D96312" t="s">
        <v>259468</v>
      </c>
      <c r="E96312" t="s">
        <v>259469</v>
      </c>
    </row>
    <row r="96313" spans="1:5" x14ac:dyDescent="0.25">
      <c r="A96313">
        <v>399016</v>
      </c>
      <c r="B96313" t="s">
        <v>259470</v>
      </c>
      <c r="D96313" t="s">
        <v>259471</v>
      </c>
      <c r="E96313" t="s">
        <v>116464</v>
      </c>
    </row>
    <row r="96314" spans="1:5" x14ac:dyDescent="0.25">
      <c r="A96314">
        <v>399027</v>
      </c>
      <c r="B96314" t="s">
        <v>259472</v>
      </c>
      <c r="C96314" t="s">
        <v>235006</v>
      </c>
      <c r="D96314" t="s">
        <v>259473</v>
      </c>
      <c r="E96314" t="s">
        <v>259474</v>
      </c>
    </row>
    <row r="96315" spans="1:5" x14ac:dyDescent="0.25">
      <c r="A96315">
        <v>399037</v>
      </c>
      <c r="B96315" t="s">
        <v>259475</v>
      </c>
      <c r="D96315" t="s">
        <v>259476</v>
      </c>
      <c r="E96315" t="s">
        <v>116464</v>
      </c>
    </row>
    <row r="96316" spans="1:5" x14ac:dyDescent="0.25">
      <c r="A96316">
        <v>399038</v>
      </c>
      <c r="B96316" t="s">
        <v>259477</v>
      </c>
      <c r="D96316" t="s">
        <v>259478</v>
      </c>
      <c r="E96316" t="s">
        <v>259479</v>
      </c>
    </row>
    <row r="96317" spans="1:5" x14ac:dyDescent="0.25">
      <c r="A96317">
        <v>399039</v>
      </c>
      <c r="B96317" t="s">
        <v>259480</v>
      </c>
      <c r="D96317" t="s">
        <v>259481</v>
      </c>
      <c r="E96317" t="s">
        <v>116464</v>
      </c>
    </row>
    <row r="96318" spans="1:5" x14ac:dyDescent="0.25">
      <c r="A96318">
        <v>399054</v>
      </c>
      <c r="B96318" t="s">
        <v>259482</v>
      </c>
      <c r="D96318" t="s">
        <v>259483</v>
      </c>
      <c r="E96318" t="s">
        <v>116464</v>
      </c>
    </row>
    <row r="96319" spans="1:5" x14ac:dyDescent="0.25">
      <c r="A96319">
        <v>399056</v>
      </c>
      <c r="B96319" t="s">
        <v>259484</v>
      </c>
      <c r="C96319" t="s">
        <v>143852</v>
      </c>
      <c r="D96319" t="s">
        <v>259485</v>
      </c>
    </row>
    <row r="96320" spans="1:5" x14ac:dyDescent="0.25">
      <c r="A96320">
        <v>399060</v>
      </c>
      <c r="B96320" t="s">
        <v>259486</v>
      </c>
      <c r="D96320" t="s">
        <v>259487</v>
      </c>
    </row>
    <row r="96321" spans="1:5" x14ac:dyDescent="0.25">
      <c r="A96321">
        <v>399063</v>
      </c>
      <c r="B96321" t="s">
        <v>259488</v>
      </c>
      <c r="C96321" t="s">
        <v>259489</v>
      </c>
      <c r="D96321" t="s">
        <v>259490</v>
      </c>
      <c r="E96321" t="s">
        <v>259491</v>
      </c>
    </row>
    <row r="96322" spans="1:5" x14ac:dyDescent="0.25">
      <c r="A96322">
        <v>399065</v>
      </c>
      <c r="B96322" t="s">
        <v>259492</v>
      </c>
      <c r="C96322" t="s">
        <v>183957</v>
      </c>
      <c r="D96322" t="s">
        <v>259493</v>
      </c>
    </row>
    <row r="96323" spans="1:5" x14ac:dyDescent="0.25">
      <c r="A96323">
        <v>399075</v>
      </c>
      <c r="B96323" t="s">
        <v>259494</v>
      </c>
      <c r="C96323" t="s">
        <v>66758</v>
      </c>
      <c r="D96323" t="s">
        <v>259495</v>
      </c>
      <c r="E96323" t="s">
        <v>10</v>
      </c>
    </row>
    <row r="96324" spans="1:5" x14ac:dyDescent="0.25">
      <c r="A96324">
        <v>399077</v>
      </c>
      <c r="B96324" t="s">
        <v>259496</v>
      </c>
      <c r="D96324" t="s">
        <v>259497</v>
      </c>
    </row>
    <row r="96325" spans="1:5" x14ac:dyDescent="0.25">
      <c r="A96325">
        <v>399087</v>
      </c>
      <c r="B96325" t="s">
        <v>259498</v>
      </c>
      <c r="D96325" t="s">
        <v>259499</v>
      </c>
      <c r="E96325" t="s">
        <v>116464</v>
      </c>
    </row>
    <row r="96326" spans="1:5" x14ac:dyDescent="0.25">
      <c r="A96326">
        <v>399097</v>
      </c>
      <c r="B96326" t="s">
        <v>259500</v>
      </c>
      <c r="D96326" t="s">
        <v>259501</v>
      </c>
    </row>
    <row r="96327" spans="1:5" x14ac:dyDescent="0.25">
      <c r="A96327">
        <v>399100</v>
      </c>
      <c r="B96327" t="s">
        <v>259502</v>
      </c>
      <c r="D96327" t="s">
        <v>259503</v>
      </c>
      <c r="E96327" t="s">
        <v>10</v>
      </c>
    </row>
    <row r="96328" spans="1:5" x14ac:dyDescent="0.25">
      <c r="A96328">
        <v>399114</v>
      </c>
      <c r="B96328" t="s">
        <v>259504</v>
      </c>
      <c r="D96328" t="s">
        <v>259505</v>
      </c>
      <c r="E96328" t="s">
        <v>9714</v>
      </c>
    </row>
    <row r="96329" spans="1:5" x14ac:dyDescent="0.25">
      <c r="A96329">
        <v>399115</v>
      </c>
      <c r="B96329" t="s">
        <v>259506</v>
      </c>
      <c r="D96329" t="s">
        <v>259507</v>
      </c>
    </row>
    <row r="96330" spans="1:5" x14ac:dyDescent="0.25">
      <c r="A96330">
        <v>399120</v>
      </c>
      <c r="B96330" t="s">
        <v>259508</v>
      </c>
      <c r="C96330" t="s">
        <v>142385</v>
      </c>
      <c r="D96330" t="s">
        <v>259509</v>
      </c>
      <c r="E96330" t="s">
        <v>259510</v>
      </c>
    </row>
    <row r="96331" spans="1:5" x14ac:dyDescent="0.25">
      <c r="A96331">
        <v>399127</v>
      </c>
      <c r="B96331" t="s">
        <v>259511</v>
      </c>
      <c r="D96331" t="s">
        <v>259512</v>
      </c>
    </row>
    <row r="96332" spans="1:5" x14ac:dyDescent="0.25">
      <c r="A96332">
        <v>399128</v>
      </c>
      <c r="B96332" t="s">
        <v>259513</v>
      </c>
      <c r="D96332" t="s">
        <v>259514</v>
      </c>
    </row>
    <row r="96333" spans="1:5" x14ac:dyDescent="0.25">
      <c r="A96333">
        <v>399131</v>
      </c>
      <c r="B96333" t="s">
        <v>259515</v>
      </c>
      <c r="C96333" t="s">
        <v>259516</v>
      </c>
      <c r="D96333" t="s">
        <v>259517</v>
      </c>
    </row>
    <row r="96334" spans="1:5" x14ac:dyDescent="0.25">
      <c r="A96334">
        <v>399138</v>
      </c>
      <c r="B96334" t="s">
        <v>259518</v>
      </c>
      <c r="D96334" t="s">
        <v>259519</v>
      </c>
    </row>
    <row r="96335" spans="1:5" x14ac:dyDescent="0.25">
      <c r="A96335">
        <v>399142</v>
      </c>
      <c r="B96335" t="s">
        <v>259520</v>
      </c>
      <c r="C96335" t="s">
        <v>259521</v>
      </c>
      <c r="D96335" t="s">
        <v>259522</v>
      </c>
    </row>
    <row r="96336" spans="1:5" x14ac:dyDescent="0.25">
      <c r="A96336">
        <v>399148</v>
      </c>
      <c r="B96336" t="s">
        <v>259523</v>
      </c>
      <c r="C96336" t="s">
        <v>20593</v>
      </c>
      <c r="D96336" t="s">
        <v>259524</v>
      </c>
      <c r="E96336" t="s">
        <v>259525</v>
      </c>
    </row>
    <row r="96337" spans="1:5" x14ac:dyDescent="0.25">
      <c r="A96337">
        <v>399149</v>
      </c>
      <c r="B96337" t="s">
        <v>259526</v>
      </c>
      <c r="C96337" t="s">
        <v>38183</v>
      </c>
      <c r="D96337" t="s">
        <v>259527</v>
      </c>
      <c r="E96337" t="s">
        <v>138782</v>
      </c>
    </row>
    <row r="96338" spans="1:5" x14ac:dyDescent="0.25">
      <c r="A96338">
        <v>399162</v>
      </c>
      <c r="B96338" t="s">
        <v>259528</v>
      </c>
      <c r="C96338" t="s">
        <v>259529</v>
      </c>
      <c r="D96338" t="s">
        <v>259530</v>
      </c>
    </row>
    <row r="96339" spans="1:5" x14ac:dyDescent="0.25">
      <c r="A96339">
        <v>399172</v>
      </c>
      <c r="B96339" t="s">
        <v>259531</v>
      </c>
      <c r="D96339" t="s">
        <v>259532</v>
      </c>
      <c r="E96339" t="s">
        <v>259533</v>
      </c>
    </row>
    <row r="96340" spans="1:5" x14ac:dyDescent="0.25">
      <c r="A96340">
        <v>399184</v>
      </c>
      <c r="B96340" t="s">
        <v>259534</v>
      </c>
      <c r="C96340" t="s">
        <v>259535</v>
      </c>
      <c r="D96340" t="s">
        <v>259536</v>
      </c>
    </row>
    <row r="96341" spans="1:5" x14ac:dyDescent="0.25">
      <c r="A96341">
        <v>399186</v>
      </c>
      <c r="B96341" t="s">
        <v>259537</v>
      </c>
      <c r="D96341" t="s">
        <v>259538</v>
      </c>
      <c r="E96341" t="s">
        <v>116464</v>
      </c>
    </row>
    <row r="96342" spans="1:5" x14ac:dyDescent="0.25">
      <c r="A96342">
        <v>399187</v>
      </c>
      <c r="B96342" t="s">
        <v>259539</v>
      </c>
      <c r="C96342" t="s">
        <v>259540</v>
      </c>
      <c r="D96342" t="s">
        <v>259541</v>
      </c>
    </row>
    <row r="96343" spans="1:5" x14ac:dyDescent="0.25">
      <c r="A96343">
        <v>399193</v>
      </c>
      <c r="B96343" t="s">
        <v>259542</v>
      </c>
      <c r="C96343" t="s">
        <v>89518</v>
      </c>
      <c r="D96343" t="s">
        <v>259543</v>
      </c>
    </row>
    <row r="96344" spans="1:5" x14ac:dyDescent="0.25">
      <c r="A96344">
        <v>399200</v>
      </c>
      <c r="B96344" t="s">
        <v>259544</v>
      </c>
      <c r="C96344" t="s">
        <v>110164</v>
      </c>
      <c r="D96344" t="s">
        <v>259545</v>
      </c>
      <c r="E96344" t="s">
        <v>116464</v>
      </c>
    </row>
    <row r="96345" spans="1:5" x14ac:dyDescent="0.25">
      <c r="A96345">
        <v>399205</v>
      </c>
      <c r="B96345" t="s">
        <v>259546</v>
      </c>
      <c r="D96345" t="s">
        <v>259547</v>
      </c>
      <c r="E96345" t="s">
        <v>116464</v>
      </c>
    </row>
    <row r="96346" spans="1:5" x14ac:dyDescent="0.25">
      <c r="A96346">
        <v>399207</v>
      </c>
      <c r="B96346" t="s">
        <v>259548</v>
      </c>
      <c r="C96346" t="s">
        <v>259549</v>
      </c>
      <c r="D96346" t="s">
        <v>259550</v>
      </c>
      <c r="E96346" t="s">
        <v>259551</v>
      </c>
    </row>
    <row r="96347" spans="1:5" x14ac:dyDescent="0.25">
      <c r="A96347">
        <v>399213</v>
      </c>
      <c r="B96347" t="s">
        <v>259552</v>
      </c>
      <c r="D96347" t="s">
        <v>259553</v>
      </c>
      <c r="E96347" t="s">
        <v>10</v>
      </c>
    </row>
    <row r="96348" spans="1:5" x14ac:dyDescent="0.25">
      <c r="A96348">
        <v>399216</v>
      </c>
      <c r="B96348" t="s">
        <v>259554</v>
      </c>
      <c r="D96348" t="s">
        <v>259555</v>
      </c>
      <c r="E96348" t="s">
        <v>116464</v>
      </c>
    </row>
    <row r="96349" spans="1:5" x14ac:dyDescent="0.25">
      <c r="A96349">
        <v>399221</v>
      </c>
      <c r="B96349" t="s">
        <v>259556</v>
      </c>
      <c r="C96349" t="s">
        <v>60162</v>
      </c>
      <c r="D96349" t="s">
        <v>259557</v>
      </c>
      <c r="E96349" t="s">
        <v>60164</v>
      </c>
    </row>
    <row r="96350" spans="1:5" x14ac:dyDescent="0.25">
      <c r="A96350">
        <v>399224</v>
      </c>
      <c r="B96350" t="s">
        <v>259558</v>
      </c>
      <c r="C96350" t="s">
        <v>113933</v>
      </c>
      <c r="D96350" t="s">
        <v>259559</v>
      </c>
      <c r="E96350" t="s">
        <v>138782</v>
      </c>
    </row>
    <row r="96351" spans="1:5" x14ac:dyDescent="0.25">
      <c r="A96351">
        <v>399233</v>
      </c>
      <c r="B96351" t="s">
        <v>259560</v>
      </c>
      <c r="C96351" t="s">
        <v>259561</v>
      </c>
      <c r="D96351" t="s">
        <v>259562</v>
      </c>
      <c r="E96351" t="s">
        <v>259563</v>
      </c>
    </row>
    <row r="96352" spans="1:5" x14ac:dyDescent="0.25">
      <c r="A96352">
        <v>399237</v>
      </c>
      <c r="B96352" t="s">
        <v>259564</v>
      </c>
      <c r="D96352" t="s">
        <v>259565</v>
      </c>
      <c r="E96352" t="s">
        <v>138782</v>
      </c>
    </row>
    <row r="96353" spans="1:5" x14ac:dyDescent="0.25">
      <c r="A96353">
        <v>399240</v>
      </c>
      <c r="B96353" t="s">
        <v>259566</v>
      </c>
      <c r="D96353" t="s">
        <v>259567</v>
      </c>
      <c r="E96353" t="s">
        <v>138782</v>
      </c>
    </row>
    <row r="96354" spans="1:5" x14ac:dyDescent="0.25">
      <c r="A96354">
        <v>399243</v>
      </c>
      <c r="B96354" t="s">
        <v>259568</v>
      </c>
      <c r="D96354" t="s">
        <v>259569</v>
      </c>
      <c r="E96354" t="s">
        <v>259570</v>
      </c>
    </row>
    <row r="96355" spans="1:5" x14ac:dyDescent="0.25">
      <c r="A96355">
        <v>399246</v>
      </c>
      <c r="B96355" t="s">
        <v>259571</v>
      </c>
      <c r="D96355" t="s">
        <v>259572</v>
      </c>
      <c r="E96355" t="s">
        <v>259573</v>
      </c>
    </row>
    <row r="96356" spans="1:5" x14ac:dyDescent="0.25">
      <c r="A96356">
        <v>399257</v>
      </c>
      <c r="B96356" t="s">
        <v>259574</v>
      </c>
      <c r="C96356" t="s">
        <v>12640</v>
      </c>
      <c r="D96356" t="s">
        <v>259575</v>
      </c>
      <c r="E96356" t="s">
        <v>98512</v>
      </c>
    </row>
    <row r="96357" spans="1:5" x14ac:dyDescent="0.25">
      <c r="A96357">
        <v>399264</v>
      </c>
      <c r="B96357" t="s">
        <v>259576</v>
      </c>
      <c r="C96357" t="s">
        <v>259577</v>
      </c>
      <c r="D96357" t="s">
        <v>259578</v>
      </c>
    </row>
    <row r="96358" spans="1:5" x14ac:dyDescent="0.25">
      <c r="A96358">
        <v>399272</v>
      </c>
      <c r="B96358" t="s">
        <v>259579</v>
      </c>
      <c r="D96358" t="s">
        <v>259580</v>
      </c>
      <c r="E96358" t="s">
        <v>138782</v>
      </c>
    </row>
    <row r="96359" spans="1:5" x14ac:dyDescent="0.25">
      <c r="A96359">
        <v>399304</v>
      </c>
      <c r="B96359" t="s">
        <v>259581</v>
      </c>
      <c r="C96359" t="s">
        <v>21619</v>
      </c>
      <c r="D96359" t="s">
        <v>259582</v>
      </c>
      <c r="E96359" t="s">
        <v>259583</v>
      </c>
    </row>
    <row r="96360" spans="1:5" x14ac:dyDescent="0.25">
      <c r="A96360">
        <v>399308</v>
      </c>
      <c r="B96360" t="s">
        <v>259584</v>
      </c>
      <c r="D96360" t="s">
        <v>259585</v>
      </c>
    </row>
    <row r="96361" spans="1:5" x14ac:dyDescent="0.25">
      <c r="A96361">
        <v>399311</v>
      </c>
      <c r="B96361" t="s">
        <v>259586</v>
      </c>
      <c r="D96361" t="s">
        <v>259587</v>
      </c>
      <c r="E96361" t="s">
        <v>116464</v>
      </c>
    </row>
    <row r="96362" spans="1:5" x14ac:dyDescent="0.25">
      <c r="A96362">
        <v>399321</v>
      </c>
      <c r="B96362" t="s">
        <v>259588</v>
      </c>
      <c r="D96362" t="s">
        <v>259589</v>
      </c>
      <c r="E96362" t="s">
        <v>116464</v>
      </c>
    </row>
    <row r="96363" spans="1:5" x14ac:dyDescent="0.25">
      <c r="A96363">
        <v>399332</v>
      </c>
      <c r="B96363" t="s">
        <v>259590</v>
      </c>
      <c r="D96363" t="s">
        <v>259591</v>
      </c>
      <c r="E96363" t="s">
        <v>138782</v>
      </c>
    </row>
    <row r="96364" spans="1:5" x14ac:dyDescent="0.25">
      <c r="A96364">
        <v>399340</v>
      </c>
      <c r="B96364" t="s">
        <v>259592</v>
      </c>
      <c r="D96364" t="s">
        <v>259593</v>
      </c>
      <c r="E96364" t="s">
        <v>116464</v>
      </c>
    </row>
    <row r="96365" spans="1:5" x14ac:dyDescent="0.25">
      <c r="A96365">
        <v>399344</v>
      </c>
      <c r="B96365" t="s">
        <v>259594</v>
      </c>
      <c r="D96365" t="s">
        <v>259595</v>
      </c>
      <c r="E96365" t="s">
        <v>116464</v>
      </c>
    </row>
    <row r="96366" spans="1:5" x14ac:dyDescent="0.25">
      <c r="A96366">
        <v>399355</v>
      </c>
      <c r="B96366" t="s">
        <v>259596</v>
      </c>
      <c r="D96366" t="s">
        <v>259597</v>
      </c>
      <c r="E96366" t="s">
        <v>116464</v>
      </c>
    </row>
    <row r="96367" spans="1:5" x14ac:dyDescent="0.25">
      <c r="A96367">
        <v>399363</v>
      </c>
      <c r="B96367" t="s">
        <v>259598</v>
      </c>
      <c r="D96367" t="s">
        <v>259599</v>
      </c>
    </row>
    <row r="96368" spans="1:5" x14ac:dyDescent="0.25">
      <c r="A96368">
        <v>399367</v>
      </c>
      <c r="B96368" t="s">
        <v>259600</v>
      </c>
      <c r="D96368" t="s">
        <v>259601</v>
      </c>
    </row>
    <row r="96369" spans="1:5" x14ac:dyDescent="0.25">
      <c r="A96369">
        <v>399372</v>
      </c>
      <c r="B96369" t="s">
        <v>259602</v>
      </c>
      <c r="D96369" t="s">
        <v>259603</v>
      </c>
    </row>
    <row r="96370" spans="1:5" x14ac:dyDescent="0.25">
      <c r="A96370">
        <v>399374</v>
      </c>
      <c r="B96370" t="s">
        <v>259604</v>
      </c>
      <c r="D96370" t="s">
        <v>259605</v>
      </c>
      <c r="E96370" t="s">
        <v>116464</v>
      </c>
    </row>
    <row r="96371" spans="1:5" x14ac:dyDescent="0.25">
      <c r="A96371">
        <v>399375</v>
      </c>
      <c r="B96371" t="s">
        <v>259606</v>
      </c>
      <c r="D96371" t="s">
        <v>259607</v>
      </c>
      <c r="E96371" t="s">
        <v>259608</v>
      </c>
    </row>
    <row r="96372" spans="1:5" x14ac:dyDescent="0.25">
      <c r="A96372">
        <v>399379</v>
      </c>
      <c r="B96372" t="s">
        <v>259609</v>
      </c>
      <c r="D96372" t="s">
        <v>259610</v>
      </c>
    </row>
    <row r="96373" spans="1:5" x14ac:dyDescent="0.25">
      <c r="A96373">
        <v>399380</v>
      </c>
      <c r="B96373" t="s">
        <v>259611</v>
      </c>
      <c r="C96373" t="s">
        <v>92291</v>
      </c>
      <c r="D96373" t="s">
        <v>259612</v>
      </c>
      <c r="E96373" t="s">
        <v>259613</v>
      </c>
    </row>
    <row r="96374" spans="1:5" x14ac:dyDescent="0.25">
      <c r="A96374">
        <v>399386</v>
      </c>
      <c r="B96374" t="s">
        <v>259614</v>
      </c>
      <c r="D96374" t="s">
        <v>259615</v>
      </c>
      <c r="E96374" t="s">
        <v>138782</v>
      </c>
    </row>
    <row r="96375" spans="1:5" x14ac:dyDescent="0.25">
      <c r="A96375">
        <v>399387</v>
      </c>
      <c r="B96375" t="s">
        <v>259616</v>
      </c>
      <c r="D96375" t="s">
        <v>259617</v>
      </c>
    </row>
    <row r="96376" spans="1:5" x14ac:dyDescent="0.25">
      <c r="A96376">
        <v>399394</v>
      </c>
      <c r="B96376" t="s">
        <v>259618</v>
      </c>
      <c r="D96376" t="s">
        <v>259619</v>
      </c>
      <c r="E96376" t="s">
        <v>116464</v>
      </c>
    </row>
    <row r="96377" spans="1:5" x14ac:dyDescent="0.25">
      <c r="A96377">
        <v>399402</v>
      </c>
      <c r="B96377" t="s">
        <v>259620</v>
      </c>
      <c r="D96377" t="s">
        <v>259621</v>
      </c>
      <c r="E96377" t="s">
        <v>138782</v>
      </c>
    </row>
    <row r="96378" spans="1:5" x14ac:dyDescent="0.25">
      <c r="A96378">
        <v>399406</v>
      </c>
      <c r="B96378" t="s">
        <v>259622</v>
      </c>
      <c r="D96378" t="s">
        <v>259623</v>
      </c>
      <c r="E96378" t="s">
        <v>138782</v>
      </c>
    </row>
    <row r="96379" spans="1:5" x14ac:dyDescent="0.25">
      <c r="A96379">
        <v>399416</v>
      </c>
      <c r="B96379" t="s">
        <v>259624</v>
      </c>
      <c r="D96379" t="s">
        <v>259625</v>
      </c>
      <c r="E96379" t="s">
        <v>138782</v>
      </c>
    </row>
    <row r="96380" spans="1:5" x14ac:dyDescent="0.25">
      <c r="A96380">
        <v>399432</v>
      </c>
      <c r="B96380" t="s">
        <v>259626</v>
      </c>
      <c r="D96380" t="s">
        <v>259627</v>
      </c>
    </row>
    <row r="96381" spans="1:5" x14ac:dyDescent="0.25">
      <c r="A96381">
        <v>399433</v>
      </c>
      <c r="B96381" t="s">
        <v>259628</v>
      </c>
      <c r="D96381" t="s">
        <v>259629</v>
      </c>
      <c r="E96381" t="s">
        <v>10</v>
      </c>
    </row>
    <row r="96382" spans="1:5" x14ac:dyDescent="0.25">
      <c r="A96382">
        <v>399435</v>
      </c>
      <c r="B96382" t="s">
        <v>259630</v>
      </c>
      <c r="D96382" t="s">
        <v>259631</v>
      </c>
      <c r="E96382" t="s">
        <v>116464</v>
      </c>
    </row>
    <row r="96383" spans="1:5" x14ac:dyDescent="0.25">
      <c r="A96383">
        <v>399439</v>
      </c>
      <c r="B96383" t="s">
        <v>259632</v>
      </c>
      <c r="D96383" t="s">
        <v>259633</v>
      </c>
    </row>
    <row r="96384" spans="1:5" x14ac:dyDescent="0.25">
      <c r="A96384">
        <v>399448</v>
      </c>
      <c r="B96384" t="s">
        <v>259634</v>
      </c>
      <c r="D96384" t="s">
        <v>259635</v>
      </c>
      <c r="E96384" t="s">
        <v>259636</v>
      </c>
    </row>
    <row r="96385" spans="1:5" x14ac:dyDescent="0.25">
      <c r="A96385">
        <v>399467</v>
      </c>
      <c r="B96385" t="s">
        <v>259637</v>
      </c>
      <c r="C96385" t="s">
        <v>259638</v>
      </c>
      <c r="D96385" t="s">
        <v>259639</v>
      </c>
      <c r="E96385" t="s">
        <v>259640</v>
      </c>
    </row>
    <row r="96386" spans="1:5" x14ac:dyDescent="0.25">
      <c r="A96386">
        <v>399468</v>
      </c>
      <c r="B96386" t="s">
        <v>259641</v>
      </c>
      <c r="D96386" t="s">
        <v>259642</v>
      </c>
      <c r="E96386" t="s">
        <v>259643</v>
      </c>
    </row>
    <row r="96387" spans="1:5" x14ac:dyDescent="0.25">
      <c r="A96387">
        <v>399471</v>
      </c>
      <c r="B96387" t="s">
        <v>259644</v>
      </c>
      <c r="D96387" t="s">
        <v>259645</v>
      </c>
    </row>
    <row r="96388" spans="1:5" x14ac:dyDescent="0.25">
      <c r="A96388">
        <v>399479</v>
      </c>
      <c r="B96388" t="s">
        <v>259646</v>
      </c>
      <c r="C96388" t="s">
        <v>5087</v>
      </c>
      <c r="D96388" t="s">
        <v>259647</v>
      </c>
      <c r="E96388" t="s">
        <v>259648</v>
      </c>
    </row>
    <row r="96389" spans="1:5" x14ac:dyDescent="0.25">
      <c r="A96389">
        <v>399480</v>
      </c>
      <c r="B96389" t="s">
        <v>259649</v>
      </c>
      <c r="D96389" t="s">
        <v>259650</v>
      </c>
    </row>
    <row r="96390" spans="1:5" x14ac:dyDescent="0.25">
      <c r="A96390">
        <v>399491</v>
      </c>
      <c r="B96390" t="s">
        <v>259651</v>
      </c>
      <c r="C96390" t="s">
        <v>17025</v>
      </c>
      <c r="D96390" t="s">
        <v>259652</v>
      </c>
    </row>
    <row r="96391" spans="1:5" x14ac:dyDescent="0.25">
      <c r="A96391">
        <v>399492</v>
      </c>
      <c r="B96391" t="s">
        <v>259653</v>
      </c>
      <c r="D96391" t="s">
        <v>259654</v>
      </c>
      <c r="E96391" t="s">
        <v>138782</v>
      </c>
    </row>
    <row r="96392" spans="1:5" x14ac:dyDescent="0.25">
      <c r="A96392">
        <v>399503</v>
      </c>
      <c r="B96392" t="s">
        <v>259655</v>
      </c>
      <c r="D96392" t="s">
        <v>259656</v>
      </c>
      <c r="E96392" t="s">
        <v>138782</v>
      </c>
    </row>
    <row r="96393" spans="1:5" x14ac:dyDescent="0.25">
      <c r="A96393">
        <v>399517</v>
      </c>
      <c r="B96393" t="s">
        <v>259657</v>
      </c>
      <c r="D96393" t="s">
        <v>259658</v>
      </c>
    </row>
    <row r="96394" spans="1:5" x14ac:dyDescent="0.25">
      <c r="A96394">
        <v>399523</v>
      </c>
      <c r="B96394" t="s">
        <v>259659</v>
      </c>
      <c r="D96394" t="s">
        <v>259660</v>
      </c>
      <c r="E96394" t="s">
        <v>116464</v>
      </c>
    </row>
    <row r="96395" spans="1:5" x14ac:dyDescent="0.25">
      <c r="A96395">
        <v>399525</v>
      </c>
      <c r="B96395" t="s">
        <v>259661</v>
      </c>
      <c r="D96395" t="s">
        <v>259662</v>
      </c>
      <c r="E96395" t="s">
        <v>259663</v>
      </c>
    </row>
    <row r="96396" spans="1:5" x14ac:dyDescent="0.25">
      <c r="A96396">
        <v>399530</v>
      </c>
      <c r="B96396" t="s">
        <v>259664</v>
      </c>
      <c r="D96396" t="s">
        <v>259665</v>
      </c>
      <c r="E96396" t="s">
        <v>116464</v>
      </c>
    </row>
    <row r="96397" spans="1:5" x14ac:dyDescent="0.25">
      <c r="A96397">
        <v>399546</v>
      </c>
      <c r="B96397" t="s">
        <v>259666</v>
      </c>
      <c r="D96397" t="s">
        <v>259667</v>
      </c>
      <c r="E96397" t="s">
        <v>116464</v>
      </c>
    </row>
    <row r="96398" spans="1:5" x14ac:dyDescent="0.25">
      <c r="A96398">
        <v>399547</v>
      </c>
      <c r="B96398" t="s">
        <v>259668</v>
      </c>
      <c r="D96398" t="s">
        <v>259669</v>
      </c>
      <c r="E96398" t="s">
        <v>138782</v>
      </c>
    </row>
    <row r="96399" spans="1:5" x14ac:dyDescent="0.25">
      <c r="A96399">
        <v>399564</v>
      </c>
      <c r="B96399" t="s">
        <v>259670</v>
      </c>
      <c r="D96399" t="s">
        <v>259671</v>
      </c>
      <c r="E96399" t="s">
        <v>116464</v>
      </c>
    </row>
    <row r="96400" spans="1:5" x14ac:dyDescent="0.25">
      <c r="A96400">
        <v>399565</v>
      </c>
      <c r="B96400" t="s">
        <v>259672</v>
      </c>
      <c r="D96400" t="s">
        <v>259673</v>
      </c>
      <c r="E96400" t="s">
        <v>259674</v>
      </c>
    </row>
    <row r="96401" spans="1:5" x14ac:dyDescent="0.25">
      <c r="A96401">
        <v>399566</v>
      </c>
      <c r="B96401" t="s">
        <v>259675</v>
      </c>
      <c r="D96401" t="s">
        <v>259676</v>
      </c>
    </row>
    <row r="96402" spans="1:5" x14ac:dyDescent="0.25">
      <c r="A96402">
        <v>399568</v>
      </c>
      <c r="B96402" t="s">
        <v>259677</v>
      </c>
      <c r="D96402" t="s">
        <v>259678</v>
      </c>
      <c r="E96402" t="s">
        <v>10</v>
      </c>
    </row>
    <row r="96403" spans="1:5" x14ac:dyDescent="0.25">
      <c r="A96403">
        <v>399569</v>
      </c>
      <c r="B96403" t="s">
        <v>259679</v>
      </c>
      <c r="D96403" t="s">
        <v>259680</v>
      </c>
      <c r="E96403" t="s">
        <v>259681</v>
      </c>
    </row>
    <row r="96404" spans="1:5" x14ac:dyDescent="0.25">
      <c r="A96404">
        <v>399575</v>
      </c>
      <c r="B96404" t="s">
        <v>259682</v>
      </c>
      <c r="C96404" t="s">
        <v>66481</v>
      </c>
      <c r="D96404" t="s">
        <v>259683</v>
      </c>
    </row>
    <row r="96405" spans="1:5" x14ac:dyDescent="0.25">
      <c r="A96405">
        <v>399578</v>
      </c>
      <c r="B96405" t="s">
        <v>259684</v>
      </c>
      <c r="D96405" t="s">
        <v>259685</v>
      </c>
    </row>
    <row r="96406" spans="1:5" x14ac:dyDescent="0.25">
      <c r="A96406">
        <v>399583</v>
      </c>
      <c r="B96406" t="s">
        <v>259686</v>
      </c>
      <c r="D96406" t="s">
        <v>259687</v>
      </c>
      <c r="E96406" t="s">
        <v>116464</v>
      </c>
    </row>
    <row r="96407" spans="1:5" x14ac:dyDescent="0.25">
      <c r="A96407">
        <v>399589</v>
      </c>
      <c r="B96407" t="s">
        <v>259688</v>
      </c>
      <c r="D96407" t="s">
        <v>259689</v>
      </c>
    </row>
    <row r="96408" spans="1:5" x14ac:dyDescent="0.25">
      <c r="A96408">
        <v>399596</v>
      </c>
      <c r="B96408" t="s">
        <v>259690</v>
      </c>
      <c r="D96408" t="s">
        <v>259691</v>
      </c>
      <c r="E96408" t="s">
        <v>138782</v>
      </c>
    </row>
    <row r="96409" spans="1:5" x14ac:dyDescent="0.25">
      <c r="A96409">
        <v>399608</v>
      </c>
      <c r="B96409" t="s">
        <v>259692</v>
      </c>
      <c r="D96409" t="s">
        <v>259693</v>
      </c>
      <c r="E96409" t="s">
        <v>116464</v>
      </c>
    </row>
    <row r="96410" spans="1:5" x14ac:dyDescent="0.25">
      <c r="A96410">
        <v>399620</v>
      </c>
      <c r="B96410" t="s">
        <v>259694</v>
      </c>
      <c r="D96410" t="s">
        <v>259695</v>
      </c>
      <c r="E96410" t="s">
        <v>259696</v>
      </c>
    </row>
    <row r="96411" spans="1:5" x14ac:dyDescent="0.25">
      <c r="A96411">
        <v>399637</v>
      </c>
      <c r="B96411" t="s">
        <v>259697</v>
      </c>
      <c r="D96411" t="s">
        <v>259698</v>
      </c>
    </row>
    <row r="96412" spans="1:5" x14ac:dyDescent="0.25">
      <c r="A96412">
        <v>399646</v>
      </c>
      <c r="B96412" t="s">
        <v>259699</v>
      </c>
      <c r="D96412" t="s">
        <v>259700</v>
      </c>
    </row>
    <row r="96413" spans="1:5" x14ac:dyDescent="0.25">
      <c r="A96413">
        <v>399657</v>
      </c>
      <c r="B96413" t="s">
        <v>259701</v>
      </c>
      <c r="D96413" t="s">
        <v>259702</v>
      </c>
    </row>
    <row r="96414" spans="1:5" x14ac:dyDescent="0.25">
      <c r="A96414">
        <v>399671</v>
      </c>
      <c r="B96414" t="s">
        <v>259703</v>
      </c>
      <c r="D96414" t="s">
        <v>259704</v>
      </c>
    </row>
    <row r="96415" spans="1:5" x14ac:dyDescent="0.25">
      <c r="A96415">
        <v>399677</v>
      </c>
      <c r="B96415" t="s">
        <v>259705</v>
      </c>
      <c r="D96415" t="s">
        <v>259706</v>
      </c>
    </row>
    <row r="96416" spans="1:5" x14ac:dyDescent="0.25">
      <c r="A96416">
        <v>399678</v>
      </c>
      <c r="B96416" t="s">
        <v>259707</v>
      </c>
      <c r="D96416" t="s">
        <v>259708</v>
      </c>
      <c r="E96416" t="s">
        <v>138782</v>
      </c>
    </row>
    <row r="96417" spans="1:5" x14ac:dyDescent="0.25">
      <c r="A96417">
        <v>399681</v>
      </c>
      <c r="B96417" t="s">
        <v>259709</v>
      </c>
      <c r="C96417" t="s">
        <v>26725</v>
      </c>
      <c r="D96417" t="s">
        <v>259710</v>
      </c>
    </row>
    <row r="96418" spans="1:5" x14ac:dyDescent="0.25">
      <c r="A96418">
        <v>399683</v>
      </c>
      <c r="B96418" t="s">
        <v>259711</v>
      </c>
      <c r="C96418" t="s">
        <v>40354</v>
      </c>
      <c r="D96418" t="s">
        <v>259712</v>
      </c>
      <c r="E96418" t="s">
        <v>42087</v>
      </c>
    </row>
    <row r="96419" spans="1:5" x14ac:dyDescent="0.25">
      <c r="A96419">
        <v>399690</v>
      </c>
      <c r="B96419" t="s">
        <v>259713</v>
      </c>
      <c r="D96419" t="s">
        <v>259714</v>
      </c>
    </row>
    <row r="96420" spans="1:5" x14ac:dyDescent="0.25">
      <c r="A96420">
        <v>399694</v>
      </c>
      <c r="B96420" t="s">
        <v>259715</v>
      </c>
      <c r="D96420" t="s">
        <v>259716</v>
      </c>
      <c r="E96420" t="s">
        <v>138782</v>
      </c>
    </row>
    <row r="96421" spans="1:5" x14ac:dyDescent="0.25">
      <c r="A96421">
        <v>399695</v>
      </c>
      <c r="B96421" t="s">
        <v>259717</v>
      </c>
      <c r="D96421" t="s">
        <v>259718</v>
      </c>
      <c r="E96421" t="s">
        <v>116464</v>
      </c>
    </row>
    <row r="96422" spans="1:5" x14ac:dyDescent="0.25">
      <c r="A96422">
        <v>399699</v>
      </c>
      <c r="B96422" t="s">
        <v>259719</v>
      </c>
      <c r="C96422" t="s">
        <v>83971</v>
      </c>
      <c r="D96422" t="s">
        <v>259720</v>
      </c>
      <c r="E96422" t="s">
        <v>259721</v>
      </c>
    </row>
    <row r="96423" spans="1:5" x14ac:dyDescent="0.25">
      <c r="A96423">
        <v>399700</v>
      </c>
      <c r="B96423" t="s">
        <v>259722</v>
      </c>
      <c r="C96423" t="s">
        <v>26484</v>
      </c>
      <c r="D96423" t="s">
        <v>259723</v>
      </c>
      <c r="E96423" t="s">
        <v>259724</v>
      </c>
    </row>
    <row r="96424" spans="1:5" x14ac:dyDescent="0.25">
      <c r="A96424">
        <v>399708</v>
      </c>
      <c r="B96424" t="s">
        <v>259725</v>
      </c>
      <c r="D96424" t="s">
        <v>259726</v>
      </c>
      <c r="E96424" t="s">
        <v>10</v>
      </c>
    </row>
    <row r="96425" spans="1:5" x14ac:dyDescent="0.25">
      <c r="A96425">
        <v>399711</v>
      </c>
      <c r="B96425" t="s">
        <v>259727</v>
      </c>
      <c r="D96425" t="s">
        <v>259728</v>
      </c>
      <c r="E96425" t="s">
        <v>116464</v>
      </c>
    </row>
    <row r="96426" spans="1:5" x14ac:dyDescent="0.25">
      <c r="A96426">
        <v>399712</v>
      </c>
      <c r="B96426" t="s">
        <v>259729</v>
      </c>
      <c r="C96426" t="s">
        <v>259730</v>
      </c>
      <c r="D96426" t="s">
        <v>259731</v>
      </c>
      <c r="E96426" t="s">
        <v>259732</v>
      </c>
    </row>
    <row r="96427" spans="1:5" x14ac:dyDescent="0.25">
      <c r="A96427">
        <v>399725</v>
      </c>
      <c r="B96427" t="s">
        <v>259733</v>
      </c>
      <c r="D96427" t="s">
        <v>259734</v>
      </c>
      <c r="E96427" t="s">
        <v>10</v>
      </c>
    </row>
    <row r="96428" spans="1:5" x14ac:dyDescent="0.25">
      <c r="A96428">
        <v>399726</v>
      </c>
      <c r="B96428" t="s">
        <v>259735</v>
      </c>
      <c r="D96428" t="s">
        <v>259736</v>
      </c>
    </row>
    <row r="96429" spans="1:5" x14ac:dyDescent="0.25">
      <c r="A96429">
        <v>399730</v>
      </c>
      <c r="B96429" t="s">
        <v>259737</v>
      </c>
      <c r="D96429" t="s">
        <v>259738</v>
      </c>
    </row>
    <row r="96430" spans="1:5" x14ac:dyDescent="0.25">
      <c r="A96430">
        <v>399737</v>
      </c>
      <c r="B96430" t="s">
        <v>259739</v>
      </c>
      <c r="D96430" t="s">
        <v>259740</v>
      </c>
    </row>
    <row r="96431" spans="1:5" x14ac:dyDescent="0.25">
      <c r="A96431">
        <v>399738</v>
      </c>
      <c r="B96431" t="s">
        <v>259741</v>
      </c>
      <c r="D96431" t="s">
        <v>259742</v>
      </c>
    </row>
    <row r="96432" spans="1:5" x14ac:dyDescent="0.25">
      <c r="A96432">
        <v>399743</v>
      </c>
      <c r="B96432" t="s">
        <v>259743</v>
      </c>
      <c r="C96432" t="s">
        <v>259744</v>
      </c>
      <c r="D96432" t="s">
        <v>259745</v>
      </c>
      <c r="E96432" t="s">
        <v>259746</v>
      </c>
    </row>
    <row r="96433" spans="1:5" x14ac:dyDescent="0.25">
      <c r="A96433">
        <v>399754</v>
      </c>
      <c r="B96433" t="s">
        <v>259747</v>
      </c>
      <c r="C96433" t="s">
        <v>45683</v>
      </c>
      <c r="D96433" t="s">
        <v>259748</v>
      </c>
      <c r="E96433" t="s">
        <v>259749</v>
      </c>
    </row>
    <row r="96434" spans="1:5" x14ac:dyDescent="0.25">
      <c r="A96434">
        <v>399762</v>
      </c>
      <c r="B96434" t="s">
        <v>259750</v>
      </c>
      <c r="D96434" t="s">
        <v>259751</v>
      </c>
      <c r="E96434" t="s">
        <v>138782</v>
      </c>
    </row>
    <row r="96435" spans="1:5" x14ac:dyDescent="0.25">
      <c r="A96435">
        <v>399765</v>
      </c>
      <c r="B96435" t="s">
        <v>259752</v>
      </c>
      <c r="D96435" t="s">
        <v>259753</v>
      </c>
      <c r="E96435" t="s">
        <v>116464</v>
      </c>
    </row>
    <row r="96436" spans="1:5" x14ac:dyDescent="0.25">
      <c r="A96436">
        <v>399770</v>
      </c>
      <c r="B96436" t="s">
        <v>259754</v>
      </c>
      <c r="D96436" t="s">
        <v>259755</v>
      </c>
      <c r="E96436" t="s">
        <v>259756</v>
      </c>
    </row>
    <row r="96437" spans="1:5" x14ac:dyDescent="0.25">
      <c r="A96437">
        <v>399775</v>
      </c>
      <c r="B96437" t="s">
        <v>259757</v>
      </c>
      <c r="D96437" t="s">
        <v>259758</v>
      </c>
    </row>
    <row r="96438" spans="1:5" x14ac:dyDescent="0.25">
      <c r="A96438">
        <v>399778</v>
      </c>
      <c r="B96438" t="s">
        <v>259759</v>
      </c>
      <c r="C96438" t="s">
        <v>259760</v>
      </c>
      <c r="D96438" t="s">
        <v>259761</v>
      </c>
      <c r="E96438" t="s">
        <v>259762</v>
      </c>
    </row>
    <row r="96439" spans="1:5" x14ac:dyDescent="0.25">
      <c r="A96439">
        <v>399781</v>
      </c>
      <c r="B96439" t="s">
        <v>259763</v>
      </c>
      <c r="D96439" t="s">
        <v>259764</v>
      </c>
      <c r="E96439" t="s">
        <v>259765</v>
      </c>
    </row>
    <row r="96440" spans="1:5" x14ac:dyDescent="0.25">
      <c r="A96440">
        <v>399782</v>
      </c>
      <c r="B96440" t="s">
        <v>259766</v>
      </c>
      <c r="C96440" t="s">
        <v>8412</v>
      </c>
      <c r="D96440" t="s">
        <v>259767</v>
      </c>
      <c r="E96440" t="s">
        <v>9714</v>
      </c>
    </row>
    <row r="96441" spans="1:5" x14ac:dyDescent="0.25">
      <c r="A96441">
        <v>399789</v>
      </c>
      <c r="B96441" t="s">
        <v>259768</v>
      </c>
      <c r="D96441" t="s">
        <v>259769</v>
      </c>
      <c r="E96441" t="s">
        <v>138782</v>
      </c>
    </row>
    <row r="96442" spans="1:5" x14ac:dyDescent="0.25">
      <c r="A96442">
        <v>399791</v>
      </c>
      <c r="B96442" t="s">
        <v>259770</v>
      </c>
      <c r="C96442" t="s">
        <v>147270</v>
      </c>
      <c r="D96442" t="s">
        <v>259771</v>
      </c>
      <c r="E96442" t="s">
        <v>259772</v>
      </c>
    </row>
    <row r="96443" spans="1:5" x14ac:dyDescent="0.25">
      <c r="A96443">
        <v>399799</v>
      </c>
      <c r="B96443" t="s">
        <v>259773</v>
      </c>
      <c r="D96443" t="s">
        <v>259774</v>
      </c>
      <c r="E96443" t="s">
        <v>138782</v>
      </c>
    </row>
    <row r="96444" spans="1:5" x14ac:dyDescent="0.25">
      <c r="A96444">
        <v>399804</v>
      </c>
      <c r="B96444" t="s">
        <v>259775</v>
      </c>
      <c r="D96444" t="s">
        <v>259776</v>
      </c>
    </row>
    <row r="96445" spans="1:5" x14ac:dyDescent="0.25">
      <c r="A96445">
        <v>399816</v>
      </c>
      <c r="B96445" t="s">
        <v>259777</v>
      </c>
      <c r="D96445" t="s">
        <v>259778</v>
      </c>
    </row>
    <row r="96446" spans="1:5" x14ac:dyDescent="0.25">
      <c r="A96446">
        <v>399817</v>
      </c>
      <c r="B96446" t="s">
        <v>259779</v>
      </c>
      <c r="D96446" t="s">
        <v>259780</v>
      </c>
      <c r="E96446" t="s">
        <v>138782</v>
      </c>
    </row>
    <row r="96447" spans="1:5" x14ac:dyDescent="0.25">
      <c r="A96447">
        <v>399840</v>
      </c>
      <c r="B96447" t="s">
        <v>259781</v>
      </c>
      <c r="D96447" t="s">
        <v>259782</v>
      </c>
    </row>
    <row r="96448" spans="1:5" x14ac:dyDescent="0.25">
      <c r="A96448">
        <v>399846</v>
      </c>
      <c r="B96448" t="s">
        <v>259783</v>
      </c>
      <c r="D96448" t="s">
        <v>259784</v>
      </c>
      <c r="E96448" t="s">
        <v>116464</v>
      </c>
    </row>
    <row r="96449" spans="1:5" x14ac:dyDescent="0.25">
      <c r="A96449">
        <v>399857</v>
      </c>
      <c r="B96449" t="s">
        <v>259785</v>
      </c>
      <c r="D96449" t="s">
        <v>259786</v>
      </c>
      <c r="E96449" t="s">
        <v>116464</v>
      </c>
    </row>
    <row r="96450" spans="1:5" x14ac:dyDescent="0.25">
      <c r="A96450">
        <v>399860</v>
      </c>
      <c r="B96450" t="s">
        <v>259787</v>
      </c>
      <c r="D96450" t="s">
        <v>259788</v>
      </c>
      <c r="E96450" t="s">
        <v>116464</v>
      </c>
    </row>
    <row r="96451" spans="1:5" x14ac:dyDescent="0.25">
      <c r="A96451">
        <v>399862</v>
      </c>
      <c r="B96451" t="s">
        <v>259789</v>
      </c>
      <c r="D96451" t="s">
        <v>259790</v>
      </c>
      <c r="E96451" t="s">
        <v>116464</v>
      </c>
    </row>
    <row r="96452" spans="1:5" x14ac:dyDescent="0.25">
      <c r="A96452">
        <v>399866</v>
      </c>
      <c r="B96452" t="s">
        <v>259791</v>
      </c>
      <c r="D96452" t="s">
        <v>259792</v>
      </c>
      <c r="E96452" t="s">
        <v>259793</v>
      </c>
    </row>
    <row r="96453" spans="1:5" x14ac:dyDescent="0.25">
      <c r="A96453">
        <v>399889</v>
      </c>
      <c r="B96453" t="s">
        <v>259794</v>
      </c>
      <c r="D96453" t="s">
        <v>259795</v>
      </c>
      <c r="E96453" t="s">
        <v>116464</v>
      </c>
    </row>
    <row r="96454" spans="1:5" x14ac:dyDescent="0.25">
      <c r="A96454">
        <v>399893</v>
      </c>
      <c r="B96454" t="s">
        <v>259796</v>
      </c>
      <c r="C96454" t="s">
        <v>259797</v>
      </c>
      <c r="D96454" t="s">
        <v>259798</v>
      </c>
    </row>
    <row r="96455" spans="1:5" x14ac:dyDescent="0.25">
      <c r="A96455">
        <v>399904</v>
      </c>
      <c r="B96455" t="s">
        <v>259799</v>
      </c>
      <c r="C96455" t="s">
        <v>259800</v>
      </c>
      <c r="D96455" t="s">
        <v>259801</v>
      </c>
    </row>
    <row r="96456" spans="1:5" x14ac:dyDescent="0.25">
      <c r="A96456">
        <v>399916</v>
      </c>
      <c r="B96456" t="s">
        <v>259802</v>
      </c>
      <c r="C96456" t="s">
        <v>41023</v>
      </c>
      <c r="D96456" t="s">
        <v>259803</v>
      </c>
      <c r="E96456" t="s">
        <v>116464</v>
      </c>
    </row>
    <row r="96457" spans="1:5" x14ac:dyDescent="0.25">
      <c r="A96457">
        <v>399929</v>
      </c>
      <c r="B96457" t="s">
        <v>259804</v>
      </c>
      <c r="D96457" t="s">
        <v>259805</v>
      </c>
      <c r="E96457" t="s">
        <v>116464</v>
      </c>
    </row>
    <row r="96458" spans="1:5" x14ac:dyDescent="0.25">
      <c r="A96458">
        <v>399933</v>
      </c>
      <c r="B96458" t="s">
        <v>259806</v>
      </c>
      <c r="C96458" t="s">
        <v>12802</v>
      </c>
      <c r="D96458" t="s">
        <v>259807</v>
      </c>
      <c r="E96458" t="s">
        <v>138782</v>
      </c>
    </row>
    <row r="96459" spans="1:5" x14ac:dyDescent="0.25">
      <c r="A96459">
        <v>399935</v>
      </c>
      <c r="B96459" t="s">
        <v>259808</v>
      </c>
      <c r="D96459" t="s">
        <v>259809</v>
      </c>
    </row>
    <row r="96460" spans="1:5" x14ac:dyDescent="0.25">
      <c r="A96460">
        <v>399938</v>
      </c>
      <c r="B96460" t="s">
        <v>259810</v>
      </c>
      <c r="D96460" t="s">
        <v>259811</v>
      </c>
      <c r="E96460" t="s">
        <v>116464</v>
      </c>
    </row>
    <row r="96461" spans="1:5" x14ac:dyDescent="0.25">
      <c r="A96461">
        <v>399944</v>
      </c>
      <c r="B96461" t="s">
        <v>259812</v>
      </c>
      <c r="C96461" t="s">
        <v>111538</v>
      </c>
      <c r="D96461" t="s">
        <v>259813</v>
      </c>
      <c r="E96461" t="s">
        <v>259814</v>
      </c>
    </row>
    <row r="96462" spans="1:5" x14ac:dyDescent="0.25">
      <c r="A96462">
        <v>399951</v>
      </c>
      <c r="B96462" t="s">
        <v>259815</v>
      </c>
      <c r="D96462" t="s">
        <v>259816</v>
      </c>
      <c r="E96462" t="s">
        <v>116464</v>
      </c>
    </row>
    <row r="96463" spans="1:5" x14ac:dyDescent="0.25">
      <c r="A96463">
        <v>399952</v>
      </c>
      <c r="B96463" t="s">
        <v>259817</v>
      </c>
      <c r="D96463" t="s">
        <v>259818</v>
      </c>
      <c r="E96463" t="s">
        <v>259819</v>
      </c>
    </row>
    <row r="96464" spans="1:5" x14ac:dyDescent="0.25">
      <c r="A96464">
        <v>399957</v>
      </c>
      <c r="B96464" t="s">
        <v>259820</v>
      </c>
      <c r="D96464" t="s">
        <v>259821</v>
      </c>
    </row>
    <row r="96465" spans="1:5" x14ac:dyDescent="0.25">
      <c r="A96465">
        <v>399959</v>
      </c>
      <c r="B96465" t="s">
        <v>259822</v>
      </c>
      <c r="D96465" t="s">
        <v>259823</v>
      </c>
      <c r="E96465" t="s">
        <v>238690</v>
      </c>
    </row>
    <row r="96466" spans="1:5" x14ac:dyDescent="0.25">
      <c r="A96466">
        <v>399970</v>
      </c>
      <c r="B96466" t="s">
        <v>259824</v>
      </c>
      <c r="C96466" t="s">
        <v>259825</v>
      </c>
      <c r="D96466" t="s">
        <v>259826</v>
      </c>
      <c r="E96466" t="s">
        <v>247658</v>
      </c>
    </row>
    <row r="96467" spans="1:5" x14ac:dyDescent="0.25">
      <c r="A96467">
        <v>399973</v>
      </c>
      <c r="B96467" t="s">
        <v>259827</v>
      </c>
      <c r="D96467" t="s">
        <v>259828</v>
      </c>
      <c r="E96467" t="s">
        <v>259829</v>
      </c>
    </row>
    <row r="96468" spans="1:5" x14ac:dyDescent="0.25">
      <c r="A96468">
        <v>399974</v>
      </c>
      <c r="B96468" t="s">
        <v>259830</v>
      </c>
      <c r="C96468" t="s">
        <v>259831</v>
      </c>
      <c r="D96468" t="s">
        <v>259832</v>
      </c>
    </row>
    <row r="96469" spans="1:5" x14ac:dyDescent="0.25">
      <c r="A96469">
        <v>399987</v>
      </c>
      <c r="B96469" t="s">
        <v>259833</v>
      </c>
      <c r="D96469" t="s">
        <v>259834</v>
      </c>
      <c r="E96469" t="s">
        <v>259835</v>
      </c>
    </row>
    <row r="96470" spans="1:5" x14ac:dyDescent="0.25">
      <c r="A96470">
        <v>400016</v>
      </c>
      <c r="B96470" t="s">
        <v>259836</v>
      </c>
      <c r="D96470" t="s">
        <v>259837</v>
      </c>
      <c r="E96470" t="s">
        <v>116464</v>
      </c>
    </row>
    <row r="96471" spans="1:5" x14ac:dyDescent="0.25">
      <c r="A96471">
        <v>400026</v>
      </c>
      <c r="B96471" t="s">
        <v>259838</v>
      </c>
      <c r="D96471" t="s">
        <v>259839</v>
      </c>
      <c r="E96471" t="s">
        <v>10</v>
      </c>
    </row>
    <row r="96472" spans="1:5" x14ac:dyDescent="0.25">
      <c r="A96472">
        <v>400049</v>
      </c>
      <c r="B96472" t="s">
        <v>259840</v>
      </c>
      <c r="D96472" t="s">
        <v>259841</v>
      </c>
    </row>
    <row r="96473" spans="1:5" x14ac:dyDescent="0.25">
      <c r="A96473">
        <v>400052</v>
      </c>
      <c r="B96473" t="s">
        <v>259842</v>
      </c>
      <c r="C96473" t="s">
        <v>88298</v>
      </c>
      <c r="D96473" t="s">
        <v>259843</v>
      </c>
      <c r="E96473" t="s">
        <v>259844</v>
      </c>
    </row>
    <row r="96474" spans="1:5" x14ac:dyDescent="0.25">
      <c r="A96474">
        <v>400054</v>
      </c>
      <c r="B96474" t="s">
        <v>259845</v>
      </c>
      <c r="D96474" t="s">
        <v>259846</v>
      </c>
    </row>
    <row r="96475" spans="1:5" x14ac:dyDescent="0.25">
      <c r="A96475">
        <v>400065</v>
      </c>
      <c r="B96475" t="s">
        <v>259847</v>
      </c>
      <c r="D96475" t="s">
        <v>259848</v>
      </c>
    </row>
    <row r="96476" spans="1:5" x14ac:dyDescent="0.25">
      <c r="A96476">
        <v>400066</v>
      </c>
      <c r="B96476" t="s">
        <v>259849</v>
      </c>
      <c r="D96476" t="s">
        <v>259850</v>
      </c>
      <c r="E96476" t="s">
        <v>116464</v>
      </c>
    </row>
    <row r="96477" spans="1:5" x14ac:dyDescent="0.25">
      <c r="A96477">
        <v>400074</v>
      </c>
      <c r="B96477" t="s">
        <v>259851</v>
      </c>
      <c r="D96477" t="s">
        <v>259852</v>
      </c>
    </row>
    <row r="96478" spans="1:5" x14ac:dyDescent="0.25">
      <c r="A96478">
        <v>400080</v>
      </c>
      <c r="B96478" t="s">
        <v>259853</v>
      </c>
      <c r="D96478" t="s">
        <v>259854</v>
      </c>
    </row>
    <row r="96479" spans="1:5" x14ac:dyDescent="0.25">
      <c r="A96479">
        <v>400084</v>
      </c>
      <c r="B96479" t="s">
        <v>259855</v>
      </c>
      <c r="D96479" t="s">
        <v>259856</v>
      </c>
      <c r="E96479" t="s">
        <v>116464</v>
      </c>
    </row>
    <row r="96480" spans="1:5" x14ac:dyDescent="0.25">
      <c r="A96480">
        <v>400093</v>
      </c>
      <c r="B96480" t="s">
        <v>259857</v>
      </c>
      <c r="D96480" t="s">
        <v>259858</v>
      </c>
      <c r="E96480" t="s">
        <v>116464</v>
      </c>
    </row>
    <row r="96481" spans="1:5" x14ac:dyDescent="0.25">
      <c r="A96481">
        <v>400099</v>
      </c>
      <c r="B96481" t="s">
        <v>259859</v>
      </c>
      <c r="C96481" t="s">
        <v>259860</v>
      </c>
      <c r="D96481" t="s">
        <v>259861</v>
      </c>
      <c r="E96481" t="s">
        <v>259862</v>
      </c>
    </row>
    <row r="96482" spans="1:5" x14ac:dyDescent="0.25">
      <c r="A96482">
        <v>400115</v>
      </c>
      <c r="B96482" t="s">
        <v>259863</v>
      </c>
      <c r="D96482" t="s">
        <v>259864</v>
      </c>
    </row>
    <row r="96483" spans="1:5" x14ac:dyDescent="0.25">
      <c r="A96483">
        <v>400117</v>
      </c>
      <c r="B96483" t="s">
        <v>259865</v>
      </c>
      <c r="D96483" t="s">
        <v>259866</v>
      </c>
    </row>
    <row r="96484" spans="1:5" x14ac:dyDescent="0.25">
      <c r="A96484">
        <v>400126</v>
      </c>
      <c r="B96484" t="s">
        <v>259867</v>
      </c>
      <c r="C96484" t="s">
        <v>170778</v>
      </c>
      <c r="D96484" t="s">
        <v>259868</v>
      </c>
      <c r="E96484" t="s">
        <v>259869</v>
      </c>
    </row>
    <row r="96485" spans="1:5" x14ac:dyDescent="0.25">
      <c r="A96485">
        <v>400133</v>
      </c>
      <c r="B96485" t="s">
        <v>259870</v>
      </c>
      <c r="C96485" t="s">
        <v>259871</v>
      </c>
      <c r="D96485" t="s">
        <v>259872</v>
      </c>
      <c r="E96485" t="s">
        <v>259873</v>
      </c>
    </row>
    <row r="96486" spans="1:5" x14ac:dyDescent="0.25">
      <c r="A96486">
        <v>400149</v>
      </c>
      <c r="B96486" t="s">
        <v>259874</v>
      </c>
      <c r="D96486" t="s">
        <v>259875</v>
      </c>
    </row>
    <row r="96487" spans="1:5" x14ac:dyDescent="0.25">
      <c r="A96487">
        <v>400154</v>
      </c>
      <c r="B96487" t="s">
        <v>259876</v>
      </c>
      <c r="D96487" t="s">
        <v>259877</v>
      </c>
      <c r="E96487" t="s">
        <v>138782</v>
      </c>
    </row>
    <row r="96488" spans="1:5" x14ac:dyDescent="0.25">
      <c r="A96488">
        <v>400155</v>
      </c>
      <c r="B96488" t="s">
        <v>259878</v>
      </c>
      <c r="D96488" t="s">
        <v>259879</v>
      </c>
      <c r="E96488" t="s">
        <v>116464</v>
      </c>
    </row>
    <row r="96489" spans="1:5" x14ac:dyDescent="0.25">
      <c r="A96489">
        <v>400185</v>
      </c>
      <c r="B96489" t="s">
        <v>259880</v>
      </c>
      <c r="C96489" t="s">
        <v>23208</v>
      </c>
      <c r="D96489" t="s">
        <v>259881</v>
      </c>
      <c r="E96489" t="s">
        <v>138782</v>
      </c>
    </row>
    <row r="96490" spans="1:5" x14ac:dyDescent="0.25">
      <c r="A96490">
        <v>400186</v>
      </c>
      <c r="B96490" t="s">
        <v>259882</v>
      </c>
      <c r="C96490" t="s">
        <v>51928</v>
      </c>
      <c r="D96490" t="s">
        <v>259883</v>
      </c>
      <c r="E96490" t="s">
        <v>259884</v>
      </c>
    </row>
    <row r="96491" spans="1:5" x14ac:dyDescent="0.25">
      <c r="A96491">
        <v>400188</v>
      </c>
      <c r="B96491" t="s">
        <v>259885</v>
      </c>
      <c r="C96491" t="s">
        <v>259886</v>
      </c>
      <c r="D96491" t="s">
        <v>259887</v>
      </c>
      <c r="E96491" t="s">
        <v>259888</v>
      </c>
    </row>
    <row r="96492" spans="1:5" x14ac:dyDescent="0.25">
      <c r="A96492">
        <v>400191</v>
      </c>
      <c r="B96492" t="s">
        <v>259889</v>
      </c>
      <c r="D96492" t="s">
        <v>259890</v>
      </c>
      <c r="E96492" t="s">
        <v>116464</v>
      </c>
    </row>
    <row r="96493" spans="1:5" x14ac:dyDescent="0.25">
      <c r="A96493">
        <v>400194</v>
      </c>
      <c r="B96493" t="s">
        <v>259891</v>
      </c>
      <c r="C96493" t="s">
        <v>15721</v>
      </c>
      <c r="D96493" t="s">
        <v>259892</v>
      </c>
    </row>
    <row r="96494" spans="1:5" x14ac:dyDescent="0.25">
      <c r="A96494">
        <v>400198</v>
      </c>
      <c r="B96494" t="s">
        <v>259893</v>
      </c>
      <c r="D96494" t="s">
        <v>259894</v>
      </c>
      <c r="E96494" t="s">
        <v>138782</v>
      </c>
    </row>
    <row r="96495" spans="1:5" x14ac:dyDescent="0.25">
      <c r="A96495">
        <v>400216</v>
      </c>
      <c r="B96495" t="s">
        <v>259895</v>
      </c>
      <c r="C96495" t="s">
        <v>15632</v>
      </c>
      <c r="D96495" t="s">
        <v>259896</v>
      </c>
    </row>
    <row r="96496" spans="1:5" x14ac:dyDescent="0.25">
      <c r="A96496">
        <v>400229</v>
      </c>
      <c r="B96496" t="s">
        <v>259897</v>
      </c>
      <c r="D96496" t="s">
        <v>259898</v>
      </c>
      <c r="E96496" t="s">
        <v>138782</v>
      </c>
    </row>
    <row r="96497" spans="1:5" x14ac:dyDescent="0.25">
      <c r="A96497">
        <v>400230</v>
      </c>
      <c r="B96497" t="s">
        <v>259899</v>
      </c>
      <c r="C96497" t="s">
        <v>259900</v>
      </c>
      <c r="D96497" t="s">
        <v>259901</v>
      </c>
      <c r="E96497" t="s">
        <v>259902</v>
      </c>
    </row>
    <row r="96498" spans="1:5" x14ac:dyDescent="0.25">
      <c r="A96498">
        <v>400232</v>
      </c>
      <c r="B96498" t="s">
        <v>259903</v>
      </c>
      <c r="C96498" t="s">
        <v>259904</v>
      </c>
      <c r="D96498" t="s">
        <v>259905</v>
      </c>
      <c r="E96498" t="s">
        <v>259906</v>
      </c>
    </row>
    <row r="96499" spans="1:5" x14ac:dyDescent="0.25">
      <c r="A96499">
        <v>400233</v>
      </c>
      <c r="B96499" t="s">
        <v>259907</v>
      </c>
      <c r="D96499" t="s">
        <v>259908</v>
      </c>
    </row>
    <row r="96500" spans="1:5" x14ac:dyDescent="0.25">
      <c r="A96500">
        <v>400242</v>
      </c>
      <c r="B96500" t="s">
        <v>259909</v>
      </c>
      <c r="C96500" t="s">
        <v>259910</v>
      </c>
      <c r="D96500" t="s">
        <v>259911</v>
      </c>
      <c r="E96500" t="s">
        <v>259912</v>
      </c>
    </row>
    <row r="96501" spans="1:5" x14ac:dyDescent="0.25">
      <c r="A96501">
        <v>400248</v>
      </c>
      <c r="B96501" t="s">
        <v>259913</v>
      </c>
      <c r="D96501" t="s">
        <v>259914</v>
      </c>
      <c r="E96501" t="s">
        <v>116464</v>
      </c>
    </row>
    <row r="96502" spans="1:5" x14ac:dyDescent="0.25">
      <c r="A96502">
        <v>400252</v>
      </c>
      <c r="B96502" t="s">
        <v>259915</v>
      </c>
      <c r="D96502" t="s">
        <v>259916</v>
      </c>
    </row>
    <row r="96503" spans="1:5" x14ac:dyDescent="0.25">
      <c r="A96503">
        <v>400260</v>
      </c>
      <c r="B96503" t="s">
        <v>259917</v>
      </c>
      <c r="D96503" t="s">
        <v>259918</v>
      </c>
      <c r="E96503" t="s">
        <v>116464</v>
      </c>
    </row>
    <row r="96504" spans="1:5" x14ac:dyDescent="0.25">
      <c r="A96504">
        <v>400293</v>
      </c>
      <c r="B96504" t="s">
        <v>259919</v>
      </c>
      <c r="D96504" t="s">
        <v>259920</v>
      </c>
    </row>
    <row r="96505" spans="1:5" x14ac:dyDescent="0.25">
      <c r="A96505">
        <v>400297</v>
      </c>
      <c r="B96505" t="s">
        <v>259921</v>
      </c>
      <c r="C96505" t="s">
        <v>75134</v>
      </c>
      <c r="D96505" t="s">
        <v>259922</v>
      </c>
      <c r="E96505" t="s">
        <v>116464</v>
      </c>
    </row>
    <row r="96506" spans="1:5" x14ac:dyDescent="0.25">
      <c r="A96506">
        <v>400299</v>
      </c>
      <c r="B96506" t="s">
        <v>259923</v>
      </c>
      <c r="D96506" t="s">
        <v>259924</v>
      </c>
      <c r="E96506" t="s">
        <v>138782</v>
      </c>
    </row>
    <row r="96507" spans="1:5" x14ac:dyDescent="0.25">
      <c r="A96507">
        <v>400319</v>
      </c>
      <c r="B96507" t="s">
        <v>259925</v>
      </c>
      <c r="C96507" t="s">
        <v>259926</v>
      </c>
      <c r="D96507" t="s">
        <v>259927</v>
      </c>
    </row>
    <row r="96508" spans="1:5" x14ac:dyDescent="0.25">
      <c r="A96508">
        <v>400324</v>
      </c>
      <c r="B96508" t="s">
        <v>259928</v>
      </c>
      <c r="C96508" t="s">
        <v>259929</v>
      </c>
      <c r="D96508" t="s">
        <v>259930</v>
      </c>
      <c r="E96508" t="s">
        <v>259931</v>
      </c>
    </row>
    <row r="96509" spans="1:5" x14ac:dyDescent="0.25">
      <c r="A96509">
        <v>400333</v>
      </c>
      <c r="B96509" t="s">
        <v>259932</v>
      </c>
      <c r="D96509" t="s">
        <v>259933</v>
      </c>
      <c r="E96509" t="s">
        <v>259934</v>
      </c>
    </row>
    <row r="96510" spans="1:5" x14ac:dyDescent="0.25">
      <c r="A96510">
        <v>400347</v>
      </c>
      <c r="B96510" t="s">
        <v>259935</v>
      </c>
      <c r="D96510" t="s">
        <v>259936</v>
      </c>
    </row>
    <row r="96511" spans="1:5" x14ac:dyDescent="0.25">
      <c r="A96511">
        <v>400360</v>
      </c>
      <c r="B96511" t="s">
        <v>259937</v>
      </c>
      <c r="D96511" t="s">
        <v>259938</v>
      </c>
      <c r="E96511" t="s">
        <v>116464</v>
      </c>
    </row>
    <row r="96512" spans="1:5" x14ac:dyDescent="0.25">
      <c r="A96512">
        <v>400373</v>
      </c>
      <c r="B96512" t="s">
        <v>259939</v>
      </c>
      <c r="D96512" t="s">
        <v>259940</v>
      </c>
      <c r="E96512" t="s">
        <v>116464</v>
      </c>
    </row>
    <row r="96513" spans="1:5" x14ac:dyDescent="0.25">
      <c r="A96513">
        <v>400379</v>
      </c>
      <c r="B96513" t="s">
        <v>259941</v>
      </c>
      <c r="D96513" t="s">
        <v>259942</v>
      </c>
      <c r="E96513" t="s">
        <v>116464</v>
      </c>
    </row>
    <row r="96514" spans="1:5" x14ac:dyDescent="0.25">
      <c r="A96514">
        <v>400382</v>
      </c>
      <c r="B96514" t="s">
        <v>259943</v>
      </c>
      <c r="D96514" t="s">
        <v>259944</v>
      </c>
    </row>
    <row r="96515" spans="1:5" x14ac:dyDescent="0.25">
      <c r="A96515">
        <v>400390</v>
      </c>
      <c r="B96515" t="s">
        <v>259945</v>
      </c>
      <c r="C96515" t="s">
        <v>259946</v>
      </c>
      <c r="D96515" t="s">
        <v>259947</v>
      </c>
      <c r="E96515" t="s">
        <v>259948</v>
      </c>
    </row>
    <row r="96516" spans="1:5" x14ac:dyDescent="0.25">
      <c r="A96516">
        <v>400393</v>
      </c>
      <c r="B96516" t="s">
        <v>259949</v>
      </c>
      <c r="D96516" t="s">
        <v>259950</v>
      </c>
      <c r="E96516" t="s">
        <v>116464</v>
      </c>
    </row>
    <row r="96517" spans="1:5" x14ac:dyDescent="0.25">
      <c r="A96517">
        <v>400398</v>
      </c>
      <c r="B96517" t="s">
        <v>259951</v>
      </c>
      <c r="D96517" t="s">
        <v>259952</v>
      </c>
      <c r="E96517" t="s">
        <v>116464</v>
      </c>
    </row>
    <row r="96518" spans="1:5" x14ac:dyDescent="0.25">
      <c r="A96518">
        <v>400409</v>
      </c>
      <c r="B96518" t="s">
        <v>259953</v>
      </c>
      <c r="D96518" t="s">
        <v>259954</v>
      </c>
      <c r="E96518" t="s">
        <v>259955</v>
      </c>
    </row>
    <row r="96519" spans="1:5" x14ac:dyDescent="0.25">
      <c r="A96519">
        <v>400425</v>
      </c>
      <c r="B96519" t="s">
        <v>259956</v>
      </c>
      <c r="D96519" t="s">
        <v>259957</v>
      </c>
      <c r="E96519" t="s">
        <v>10</v>
      </c>
    </row>
    <row r="96520" spans="1:5" x14ac:dyDescent="0.25">
      <c r="A96520">
        <v>400441</v>
      </c>
      <c r="B96520" t="s">
        <v>259958</v>
      </c>
      <c r="D96520" t="s">
        <v>259959</v>
      </c>
    </row>
    <row r="96521" spans="1:5" x14ac:dyDescent="0.25">
      <c r="A96521">
        <v>400443</v>
      </c>
      <c r="B96521" t="s">
        <v>259960</v>
      </c>
      <c r="C96521" t="s">
        <v>259961</v>
      </c>
      <c r="D96521" t="s">
        <v>259962</v>
      </c>
      <c r="E96521" t="s">
        <v>259963</v>
      </c>
    </row>
    <row r="96522" spans="1:5" x14ac:dyDescent="0.25">
      <c r="A96522">
        <v>400457</v>
      </c>
      <c r="B96522" t="s">
        <v>259964</v>
      </c>
      <c r="D96522" t="s">
        <v>259965</v>
      </c>
    </row>
    <row r="96523" spans="1:5" x14ac:dyDescent="0.25">
      <c r="A96523">
        <v>400462</v>
      </c>
      <c r="B96523" t="s">
        <v>259966</v>
      </c>
      <c r="D96523" t="s">
        <v>259967</v>
      </c>
    </row>
    <row r="96524" spans="1:5" x14ac:dyDescent="0.25">
      <c r="A96524">
        <v>400464</v>
      </c>
      <c r="B96524" t="s">
        <v>259968</v>
      </c>
      <c r="C96524" t="s">
        <v>259969</v>
      </c>
      <c r="D96524" t="s">
        <v>259970</v>
      </c>
      <c r="E96524" t="s">
        <v>138782</v>
      </c>
    </row>
    <row r="96525" spans="1:5" x14ac:dyDescent="0.25">
      <c r="A96525">
        <v>400467</v>
      </c>
      <c r="B96525" t="s">
        <v>259971</v>
      </c>
      <c r="D96525" t="s">
        <v>259972</v>
      </c>
    </row>
    <row r="96526" spans="1:5" x14ac:dyDescent="0.25">
      <c r="A96526">
        <v>400468</v>
      </c>
      <c r="B96526" t="s">
        <v>259973</v>
      </c>
      <c r="C96526" t="s">
        <v>259974</v>
      </c>
      <c r="D96526" t="s">
        <v>259975</v>
      </c>
      <c r="E96526" t="s">
        <v>10</v>
      </c>
    </row>
    <row r="96527" spans="1:5" x14ac:dyDescent="0.25">
      <c r="A96527">
        <v>400475</v>
      </c>
      <c r="B96527" t="s">
        <v>259976</v>
      </c>
      <c r="C96527" t="s">
        <v>259977</v>
      </c>
      <c r="D96527" t="s">
        <v>259978</v>
      </c>
      <c r="E96527" t="s">
        <v>259979</v>
      </c>
    </row>
    <row r="96528" spans="1:5" x14ac:dyDescent="0.25">
      <c r="A96528">
        <v>400484</v>
      </c>
      <c r="B96528" t="s">
        <v>259980</v>
      </c>
      <c r="D96528" t="s">
        <v>259981</v>
      </c>
      <c r="E96528" t="s">
        <v>259982</v>
      </c>
    </row>
    <row r="96529" spans="1:5" x14ac:dyDescent="0.25">
      <c r="A96529">
        <v>400485</v>
      </c>
      <c r="B96529" t="s">
        <v>259983</v>
      </c>
      <c r="D96529" t="s">
        <v>259984</v>
      </c>
      <c r="E96529" t="s">
        <v>138782</v>
      </c>
    </row>
    <row r="96530" spans="1:5" x14ac:dyDescent="0.25">
      <c r="A96530">
        <v>400486</v>
      </c>
      <c r="B96530" t="s">
        <v>259985</v>
      </c>
      <c r="C96530" t="s">
        <v>259986</v>
      </c>
      <c r="D96530" t="s">
        <v>259987</v>
      </c>
    </row>
    <row r="96531" spans="1:5" x14ac:dyDescent="0.25">
      <c r="A96531">
        <v>400488</v>
      </c>
      <c r="B96531" t="s">
        <v>259988</v>
      </c>
      <c r="D96531" t="s">
        <v>259989</v>
      </c>
      <c r="E96531" t="s">
        <v>259990</v>
      </c>
    </row>
    <row r="96532" spans="1:5" x14ac:dyDescent="0.25">
      <c r="A96532">
        <v>400500</v>
      </c>
      <c r="B96532" t="s">
        <v>259991</v>
      </c>
      <c r="D96532" t="s">
        <v>259992</v>
      </c>
      <c r="E96532" t="s">
        <v>116464</v>
      </c>
    </row>
    <row r="96533" spans="1:5" x14ac:dyDescent="0.25">
      <c r="A96533">
        <v>400501</v>
      </c>
      <c r="B96533" t="s">
        <v>259993</v>
      </c>
      <c r="C96533" t="s">
        <v>161889</v>
      </c>
      <c r="D96533" t="s">
        <v>259994</v>
      </c>
      <c r="E96533" t="s">
        <v>259995</v>
      </c>
    </row>
    <row r="96534" spans="1:5" x14ac:dyDescent="0.25">
      <c r="A96534">
        <v>400504</v>
      </c>
      <c r="B96534" t="s">
        <v>259996</v>
      </c>
      <c r="D96534" t="s">
        <v>259997</v>
      </c>
      <c r="E96534" t="s">
        <v>259998</v>
      </c>
    </row>
    <row r="96535" spans="1:5" x14ac:dyDescent="0.25">
      <c r="A96535">
        <v>400505</v>
      </c>
      <c r="B96535" t="s">
        <v>259999</v>
      </c>
      <c r="D96535" t="s">
        <v>260000</v>
      </c>
    </row>
    <row r="96536" spans="1:5" x14ac:dyDescent="0.25">
      <c r="A96536">
        <v>400512</v>
      </c>
      <c r="B96536" t="s">
        <v>260001</v>
      </c>
      <c r="D96536" t="s">
        <v>260002</v>
      </c>
      <c r="E96536" t="s">
        <v>260003</v>
      </c>
    </row>
    <row r="96537" spans="1:5" x14ac:dyDescent="0.25">
      <c r="A96537">
        <v>400514</v>
      </c>
      <c r="B96537" t="s">
        <v>260004</v>
      </c>
      <c r="D96537" t="s">
        <v>260005</v>
      </c>
      <c r="E96537" t="s">
        <v>116464</v>
      </c>
    </row>
    <row r="96538" spans="1:5" x14ac:dyDescent="0.25">
      <c r="A96538">
        <v>400517</v>
      </c>
      <c r="B96538" t="s">
        <v>260006</v>
      </c>
      <c r="D96538" t="s">
        <v>260007</v>
      </c>
    </row>
    <row r="96539" spans="1:5" x14ac:dyDescent="0.25">
      <c r="A96539">
        <v>400518</v>
      </c>
      <c r="B96539" t="s">
        <v>260008</v>
      </c>
      <c r="D96539" t="s">
        <v>260009</v>
      </c>
    </row>
    <row r="96540" spans="1:5" x14ac:dyDescent="0.25">
      <c r="A96540">
        <v>400531</v>
      </c>
      <c r="B96540" t="s">
        <v>260010</v>
      </c>
      <c r="C96540" t="s">
        <v>116550</v>
      </c>
      <c r="D96540" t="s">
        <v>260011</v>
      </c>
      <c r="E96540" t="s">
        <v>260012</v>
      </c>
    </row>
    <row r="96541" spans="1:5" x14ac:dyDescent="0.25">
      <c r="A96541">
        <v>400535</v>
      </c>
      <c r="B96541" t="s">
        <v>260013</v>
      </c>
      <c r="C96541" t="s">
        <v>260014</v>
      </c>
      <c r="D96541" t="s">
        <v>260015</v>
      </c>
      <c r="E96541" t="s">
        <v>260016</v>
      </c>
    </row>
    <row r="96542" spans="1:5" x14ac:dyDescent="0.25">
      <c r="A96542">
        <v>400539</v>
      </c>
      <c r="B96542" t="s">
        <v>260017</v>
      </c>
      <c r="C96542" t="s">
        <v>6596</v>
      </c>
      <c r="D96542" t="s">
        <v>260018</v>
      </c>
      <c r="E96542" t="s">
        <v>138782</v>
      </c>
    </row>
    <row r="96543" spans="1:5" x14ac:dyDescent="0.25">
      <c r="A96543">
        <v>400544</v>
      </c>
      <c r="B96543" t="s">
        <v>260019</v>
      </c>
      <c r="C96543" t="s">
        <v>8813</v>
      </c>
      <c r="D96543" t="s">
        <v>260020</v>
      </c>
      <c r="E96543" t="s">
        <v>260021</v>
      </c>
    </row>
    <row r="96544" spans="1:5" x14ac:dyDescent="0.25">
      <c r="A96544">
        <v>400545</v>
      </c>
      <c r="B96544" t="s">
        <v>260022</v>
      </c>
      <c r="C96544" t="s">
        <v>260023</v>
      </c>
      <c r="D96544" t="s">
        <v>260024</v>
      </c>
      <c r="E96544" t="s">
        <v>260025</v>
      </c>
    </row>
    <row r="96545" spans="1:5" x14ac:dyDescent="0.25">
      <c r="A96545">
        <v>400548</v>
      </c>
      <c r="B96545" t="s">
        <v>260026</v>
      </c>
      <c r="C96545" t="s">
        <v>54036</v>
      </c>
      <c r="D96545" t="s">
        <v>260027</v>
      </c>
    </row>
    <row r="96546" spans="1:5" x14ac:dyDescent="0.25">
      <c r="A96546">
        <v>400553</v>
      </c>
      <c r="B96546" t="s">
        <v>260028</v>
      </c>
      <c r="C96546" t="s">
        <v>183113</v>
      </c>
      <c r="D96546" t="s">
        <v>260029</v>
      </c>
      <c r="E96546" t="s">
        <v>138782</v>
      </c>
    </row>
    <row r="96547" spans="1:5" x14ac:dyDescent="0.25">
      <c r="A96547">
        <v>400556</v>
      </c>
      <c r="B96547" t="s">
        <v>260030</v>
      </c>
      <c r="D96547" t="s">
        <v>260031</v>
      </c>
    </row>
    <row r="96548" spans="1:5" x14ac:dyDescent="0.25">
      <c r="A96548">
        <v>400559</v>
      </c>
      <c r="B96548" t="s">
        <v>260032</v>
      </c>
      <c r="C96548" t="s">
        <v>260033</v>
      </c>
      <c r="D96548" t="s">
        <v>260034</v>
      </c>
      <c r="E96548" t="s">
        <v>260035</v>
      </c>
    </row>
    <row r="96549" spans="1:5" x14ac:dyDescent="0.25">
      <c r="A96549">
        <v>400563</v>
      </c>
      <c r="B96549" t="s">
        <v>260036</v>
      </c>
      <c r="C96549" t="s">
        <v>260037</v>
      </c>
      <c r="D96549" t="s">
        <v>260038</v>
      </c>
      <c r="E96549" t="s">
        <v>260039</v>
      </c>
    </row>
    <row r="96550" spans="1:5" x14ac:dyDescent="0.25">
      <c r="A96550">
        <v>400579</v>
      </c>
      <c r="B96550" t="s">
        <v>260040</v>
      </c>
      <c r="C96550" t="s">
        <v>260041</v>
      </c>
      <c r="D96550" t="s">
        <v>260042</v>
      </c>
      <c r="E96550" t="s">
        <v>260043</v>
      </c>
    </row>
    <row r="96551" spans="1:5" x14ac:dyDescent="0.25">
      <c r="A96551">
        <v>400589</v>
      </c>
      <c r="B96551" t="s">
        <v>260044</v>
      </c>
      <c r="C96551" t="s">
        <v>64290</v>
      </c>
      <c r="D96551" t="s">
        <v>260045</v>
      </c>
    </row>
    <row r="96552" spans="1:5" x14ac:dyDescent="0.25">
      <c r="A96552">
        <v>400590</v>
      </c>
      <c r="B96552" t="s">
        <v>260046</v>
      </c>
      <c r="C96552" t="s">
        <v>128137</v>
      </c>
      <c r="D96552" t="s">
        <v>260047</v>
      </c>
      <c r="E96552" t="s">
        <v>232914</v>
      </c>
    </row>
    <row r="96553" spans="1:5" x14ac:dyDescent="0.25">
      <c r="A96553">
        <v>400592</v>
      </c>
      <c r="B96553" t="s">
        <v>260048</v>
      </c>
      <c r="D96553" t="s">
        <v>260049</v>
      </c>
      <c r="E96553" t="s">
        <v>260050</v>
      </c>
    </row>
    <row r="96554" spans="1:5" x14ac:dyDescent="0.25">
      <c r="A96554">
        <v>400596</v>
      </c>
      <c r="B96554" t="s">
        <v>260051</v>
      </c>
      <c r="C96554" t="s">
        <v>188474</v>
      </c>
      <c r="D96554" t="s">
        <v>260052</v>
      </c>
      <c r="E96554" t="s">
        <v>260053</v>
      </c>
    </row>
    <row r="96555" spans="1:5" x14ac:dyDescent="0.25">
      <c r="A96555">
        <v>400597</v>
      </c>
      <c r="B96555" t="s">
        <v>260054</v>
      </c>
      <c r="D96555" t="s">
        <v>260055</v>
      </c>
      <c r="E96555" t="s">
        <v>116464</v>
      </c>
    </row>
    <row r="96556" spans="1:5" x14ac:dyDescent="0.25">
      <c r="A96556">
        <v>400601</v>
      </c>
      <c r="B96556" t="s">
        <v>260056</v>
      </c>
      <c r="D96556" t="s">
        <v>260057</v>
      </c>
    </row>
    <row r="96557" spans="1:5" x14ac:dyDescent="0.25">
      <c r="A96557">
        <v>400609</v>
      </c>
      <c r="B96557" t="s">
        <v>260058</v>
      </c>
      <c r="C96557" t="s">
        <v>260059</v>
      </c>
      <c r="D96557" t="s">
        <v>260060</v>
      </c>
      <c r="E96557" t="s">
        <v>138782</v>
      </c>
    </row>
    <row r="96558" spans="1:5" x14ac:dyDescent="0.25">
      <c r="A96558">
        <v>400615</v>
      </c>
      <c r="B96558" t="s">
        <v>260061</v>
      </c>
      <c r="D96558" t="s">
        <v>260062</v>
      </c>
    </row>
    <row r="96559" spans="1:5" x14ac:dyDescent="0.25">
      <c r="A96559">
        <v>400620</v>
      </c>
      <c r="B96559" t="s">
        <v>260063</v>
      </c>
      <c r="C96559" t="s">
        <v>260064</v>
      </c>
      <c r="D96559" t="s">
        <v>260065</v>
      </c>
      <c r="E96559" t="s">
        <v>260066</v>
      </c>
    </row>
    <row r="96560" spans="1:5" x14ac:dyDescent="0.25">
      <c r="A96560">
        <v>400637</v>
      </c>
      <c r="B96560" t="s">
        <v>260067</v>
      </c>
      <c r="D96560" t="s">
        <v>260068</v>
      </c>
      <c r="E96560" t="s">
        <v>138782</v>
      </c>
    </row>
    <row r="96561" spans="1:5" x14ac:dyDescent="0.25">
      <c r="A96561">
        <v>400641</v>
      </c>
      <c r="B96561" t="s">
        <v>260069</v>
      </c>
      <c r="D96561" t="s">
        <v>260070</v>
      </c>
      <c r="E96561" t="s">
        <v>116464</v>
      </c>
    </row>
    <row r="96562" spans="1:5" x14ac:dyDescent="0.25">
      <c r="A96562">
        <v>400643</v>
      </c>
      <c r="B96562" t="s">
        <v>260071</v>
      </c>
      <c r="D96562" t="s">
        <v>260072</v>
      </c>
      <c r="E96562" t="s">
        <v>116464</v>
      </c>
    </row>
    <row r="96563" spans="1:5" x14ac:dyDescent="0.25">
      <c r="A96563">
        <v>400645</v>
      </c>
      <c r="B96563" t="s">
        <v>260073</v>
      </c>
      <c r="D96563" t="s">
        <v>260074</v>
      </c>
      <c r="E96563" t="s">
        <v>260075</v>
      </c>
    </row>
    <row r="96564" spans="1:5" x14ac:dyDescent="0.25">
      <c r="A96564">
        <v>400655</v>
      </c>
      <c r="B96564" t="s">
        <v>260076</v>
      </c>
      <c r="D96564" t="s">
        <v>260077</v>
      </c>
      <c r="E96564" t="s">
        <v>18426</v>
      </c>
    </row>
    <row r="96565" spans="1:5" x14ac:dyDescent="0.25">
      <c r="A96565">
        <v>400658</v>
      </c>
      <c r="B96565" t="s">
        <v>260078</v>
      </c>
      <c r="D96565" t="s">
        <v>260079</v>
      </c>
      <c r="E96565" t="s">
        <v>260080</v>
      </c>
    </row>
    <row r="96566" spans="1:5" x14ac:dyDescent="0.25">
      <c r="A96566">
        <v>400674</v>
      </c>
      <c r="B96566" t="s">
        <v>260081</v>
      </c>
      <c r="D96566" t="s">
        <v>260082</v>
      </c>
      <c r="E96566" t="s">
        <v>116464</v>
      </c>
    </row>
    <row r="96567" spans="1:5" x14ac:dyDescent="0.25">
      <c r="A96567">
        <v>400689</v>
      </c>
      <c r="B96567" t="s">
        <v>260083</v>
      </c>
      <c r="D96567" t="s">
        <v>260084</v>
      </c>
    </row>
    <row r="96568" spans="1:5" x14ac:dyDescent="0.25">
      <c r="A96568">
        <v>400730</v>
      </c>
      <c r="B96568" t="s">
        <v>260085</v>
      </c>
      <c r="D96568" t="s">
        <v>260086</v>
      </c>
    </row>
    <row r="96569" spans="1:5" x14ac:dyDescent="0.25">
      <c r="A96569">
        <v>400736</v>
      </c>
      <c r="B96569" t="s">
        <v>260087</v>
      </c>
      <c r="C96569" t="s">
        <v>260088</v>
      </c>
      <c r="D96569" t="s">
        <v>260089</v>
      </c>
      <c r="E96569" t="s">
        <v>260090</v>
      </c>
    </row>
    <row r="96570" spans="1:5" x14ac:dyDescent="0.25">
      <c r="A96570">
        <v>400738</v>
      </c>
      <c r="B96570" t="s">
        <v>260091</v>
      </c>
      <c r="C96570" t="s">
        <v>9876</v>
      </c>
      <c r="D96570" t="s">
        <v>260092</v>
      </c>
      <c r="E96570" t="s">
        <v>260093</v>
      </c>
    </row>
    <row r="96571" spans="1:5" x14ac:dyDescent="0.25">
      <c r="A96571">
        <v>400743</v>
      </c>
      <c r="B96571" t="s">
        <v>260094</v>
      </c>
      <c r="D96571" t="s">
        <v>260095</v>
      </c>
    </row>
    <row r="96572" spans="1:5" x14ac:dyDescent="0.25">
      <c r="A96572">
        <v>400756</v>
      </c>
      <c r="B96572" t="s">
        <v>260096</v>
      </c>
      <c r="D96572" t="s">
        <v>260097</v>
      </c>
      <c r="E96572" t="s">
        <v>116464</v>
      </c>
    </row>
    <row r="96573" spans="1:5" x14ac:dyDescent="0.25">
      <c r="A96573">
        <v>400759</v>
      </c>
      <c r="B96573" t="s">
        <v>260098</v>
      </c>
      <c r="D96573" t="s">
        <v>260099</v>
      </c>
    </row>
    <row r="96574" spans="1:5" x14ac:dyDescent="0.25">
      <c r="A96574">
        <v>400761</v>
      </c>
      <c r="B96574" t="s">
        <v>260100</v>
      </c>
      <c r="D96574" t="s">
        <v>260101</v>
      </c>
      <c r="E96574" t="s">
        <v>116464</v>
      </c>
    </row>
    <row r="96575" spans="1:5" x14ac:dyDescent="0.25">
      <c r="A96575">
        <v>400764</v>
      </c>
      <c r="B96575" t="s">
        <v>260102</v>
      </c>
      <c r="C96575" t="s">
        <v>260103</v>
      </c>
      <c r="D96575" t="s">
        <v>260104</v>
      </c>
      <c r="E96575" t="s">
        <v>260105</v>
      </c>
    </row>
    <row r="96576" spans="1:5" x14ac:dyDescent="0.25">
      <c r="A96576">
        <v>400773</v>
      </c>
      <c r="B96576" t="s">
        <v>260106</v>
      </c>
      <c r="C96576" t="s">
        <v>260107</v>
      </c>
      <c r="D96576" t="s">
        <v>260108</v>
      </c>
      <c r="E96576" t="s">
        <v>260109</v>
      </c>
    </row>
    <row r="96577" spans="1:5" x14ac:dyDescent="0.25">
      <c r="A96577">
        <v>400774</v>
      </c>
      <c r="B96577" t="s">
        <v>260110</v>
      </c>
      <c r="D96577" t="s">
        <v>260111</v>
      </c>
    </row>
    <row r="96578" spans="1:5" x14ac:dyDescent="0.25">
      <c r="A96578">
        <v>400777</v>
      </c>
      <c r="B96578" t="s">
        <v>260112</v>
      </c>
      <c r="C96578" t="s">
        <v>18293</v>
      </c>
      <c r="D96578" t="s">
        <v>260113</v>
      </c>
    </row>
    <row r="96579" spans="1:5" x14ac:dyDescent="0.25">
      <c r="A96579">
        <v>400781</v>
      </c>
      <c r="B96579" t="s">
        <v>260114</v>
      </c>
      <c r="C96579" t="s">
        <v>260115</v>
      </c>
      <c r="D96579" t="s">
        <v>260116</v>
      </c>
      <c r="E96579" t="s">
        <v>116464</v>
      </c>
    </row>
    <row r="96580" spans="1:5" x14ac:dyDescent="0.25">
      <c r="A96580">
        <v>400786</v>
      </c>
      <c r="B96580" t="s">
        <v>260117</v>
      </c>
      <c r="D96580" t="s">
        <v>260118</v>
      </c>
    </row>
    <row r="96581" spans="1:5" x14ac:dyDescent="0.25">
      <c r="A96581">
        <v>400797</v>
      </c>
      <c r="B96581" t="s">
        <v>260119</v>
      </c>
      <c r="D96581" t="s">
        <v>260120</v>
      </c>
      <c r="E96581" t="s">
        <v>10</v>
      </c>
    </row>
    <row r="96582" spans="1:5" x14ac:dyDescent="0.25">
      <c r="A96582">
        <v>400806</v>
      </c>
      <c r="B96582" t="s">
        <v>260121</v>
      </c>
      <c r="D96582" t="s">
        <v>260122</v>
      </c>
      <c r="E96582" t="s">
        <v>260123</v>
      </c>
    </row>
    <row r="96583" spans="1:5" x14ac:dyDescent="0.25">
      <c r="A96583">
        <v>400808</v>
      </c>
      <c r="B96583" t="s">
        <v>260124</v>
      </c>
      <c r="D96583" t="s">
        <v>260125</v>
      </c>
      <c r="E96583" t="s">
        <v>116464</v>
      </c>
    </row>
    <row r="96584" spans="1:5" x14ac:dyDescent="0.25">
      <c r="A96584">
        <v>400811</v>
      </c>
      <c r="B96584" t="s">
        <v>260126</v>
      </c>
      <c r="D96584" t="s">
        <v>260127</v>
      </c>
      <c r="E96584" t="s">
        <v>116464</v>
      </c>
    </row>
    <row r="96585" spans="1:5" x14ac:dyDescent="0.25">
      <c r="A96585">
        <v>400813</v>
      </c>
      <c r="B96585" t="s">
        <v>260128</v>
      </c>
      <c r="C96585" t="s">
        <v>260129</v>
      </c>
      <c r="D96585" t="s">
        <v>260130</v>
      </c>
    </row>
    <row r="96586" spans="1:5" x14ac:dyDescent="0.25">
      <c r="A96586">
        <v>400817</v>
      </c>
      <c r="B96586" t="s">
        <v>260131</v>
      </c>
      <c r="D96586" t="s">
        <v>260132</v>
      </c>
    </row>
    <row r="96587" spans="1:5" x14ac:dyDescent="0.25">
      <c r="A96587">
        <v>400819</v>
      </c>
      <c r="B96587" t="s">
        <v>260133</v>
      </c>
      <c r="D96587" t="s">
        <v>260134</v>
      </c>
    </row>
    <row r="96588" spans="1:5" x14ac:dyDescent="0.25">
      <c r="A96588">
        <v>400820</v>
      </c>
      <c r="B96588" t="s">
        <v>260135</v>
      </c>
      <c r="D96588" t="s">
        <v>260136</v>
      </c>
      <c r="E96588" t="s">
        <v>116464</v>
      </c>
    </row>
    <row r="96589" spans="1:5" x14ac:dyDescent="0.25">
      <c r="A96589">
        <v>400825</v>
      </c>
      <c r="B96589" t="s">
        <v>260137</v>
      </c>
      <c r="C96589" t="s">
        <v>260138</v>
      </c>
      <c r="D96589" t="s">
        <v>260139</v>
      </c>
      <c r="E96589" t="s">
        <v>260140</v>
      </c>
    </row>
    <row r="96590" spans="1:5" x14ac:dyDescent="0.25">
      <c r="A96590">
        <v>400841</v>
      </c>
      <c r="B96590" t="s">
        <v>260141</v>
      </c>
      <c r="C96590" t="s">
        <v>30097</v>
      </c>
      <c r="D96590" t="s">
        <v>260142</v>
      </c>
      <c r="E96590" t="s">
        <v>138782</v>
      </c>
    </row>
    <row r="96591" spans="1:5" x14ac:dyDescent="0.25">
      <c r="A96591">
        <v>400857</v>
      </c>
      <c r="B96591" t="s">
        <v>260143</v>
      </c>
      <c r="D96591" t="s">
        <v>260144</v>
      </c>
      <c r="E96591" t="s">
        <v>116464</v>
      </c>
    </row>
    <row r="96592" spans="1:5" x14ac:dyDescent="0.25">
      <c r="A96592">
        <v>400866</v>
      </c>
      <c r="B96592" t="s">
        <v>260145</v>
      </c>
      <c r="D96592" t="s">
        <v>260146</v>
      </c>
    </row>
    <row r="96593" spans="1:5" x14ac:dyDescent="0.25">
      <c r="A96593">
        <v>400875</v>
      </c>
      <c r="B96593" t="s">
        <v>260147</v>
      </c>
      <c r="D96593" t="s">
        <v>260148</v>
      </c>
      <c r="E96593" t="s">
        <v>116464</v>
      </c>
    </row>
    <row r="96594" spans="1:5" x14ac:dyDescent="0.25">
      <c r="A96594">
        <v>400882</v>
      </c>
      <c r="B96594" t="s">
        <v>260149</v>
      </c>
      <c r="D96594" t="s">
        <v>260150</v>
      </c>
      <c r="E96594" t="s">
        <v>116464</v>
      </c>
    </row>
    <row r="96595" spans="1:5" x14ac:dyDescent="0.25">
      <c r="A96595">
        <v>400891</v>
      </c>
      <c r="B96595" t="s">
        <v>260151</v>
      </c>
      <c r="D96595" t="s">
        <v>260152</v>
      </c>
    </row>
    <row r="96596" spans="1:5" x14ac:dyDescent="0.25">
      <c r="A96596">
        <v>400893</v>
      </c>
      <c r="B96596" t="s">
        <v>260153</v>
      </c>
      <c r="D96596" t="s">
        <v>260154</v>
      </c>
      <c r="E96596" t="s">
        <v>116464</v>
      </c>
    </row>
    <row r="96597" spans="1:5" x14ac:dyDescent="0.25">
      <c r="A96597">
        <v>400899</v>
      </c>
      <c r="B96597" t="s">
        <v>260155</v>
      </c>
      <c r="D96597" t="s">
        <v>260156</v>
      </c>
      <c r="E96597" t="s">
        <v>138782</v>
      </c>
    </row>
    <row r="96598" spans="1:5" x14ac:dyDescent="0.25">
      <c r="A96598">
        <v>400923</v>
      </c>
      <c r="B96598" t="s">
        <v>260157</v>
      </c>
      <c r="C96598" t="s">
        <v>260158</v>
      </c>
      <c r="D96598" t="s">
        <v>260159</v>
      </c>
    </row>
    <row r="96599" spans="1:5" x14ac:dyDescent="0.25">
      <c r="A96599">
        <v>400934</v>
      </c>
      <c r="B96599" t="s">
        <v>260160</v>
      </c>
      <c r="D96599" t="s">
        <v>260161</v>
      </c>
      <c r="E96599" t="s">
        <v>260162</v>
      </c>
    </row>
    <row r="96600" spans="1:5" x14ac:dyDescent="0.25">
      <c r="A96600">
        <v>400938</v>
      </c>
      <c r="B96600" t="s">
        <v>260163</v>
      </c>
      <c r="D96600" t="s">
        <v>260164</v>
      </c>
      <c r="E96600" t="s">
        <v>260165</v>
      </c>
    </row>
    <row r="96601" spans="1:5" x14ac:dyDescent="0.25">
      <c r="A96601">
        <v>400942</v>
      </c>
      <c r="B96601" t="s">
        <v>260166</v>
      </c>
      <c r="D96601" t="s">
        <v>260167</v>
      </c>
      <c r="E96601" t="s">
        <v>116464</v>
      </c>
    </row>
    <row r="96602" spans="1:5" x14ac:dyDescent="0.25">
      <c r="A96602">
        <v>400952</v>
      </c>
      <c r="B96602" t="s">
        <v>260168</v>
      </c>
      <c r="D96602" t="s">
        <v>260169</v>
      </c>
      <c r="E96602" t="s">
        <v>260170</v>
      </c>
    </row>
    <row r="96603" spans="1:5" x14ac:dyDescent="0.25">
      <c r="A96603">
        <v>400954</v>
      </c>
      <c r="B96603" t="s">
        <v>260171</v>
      </c>
      <c r="D96603" t="s">
        <v>260172</v>
      </c>
      <c r="E96603" t="s">
        <v>260173</v>
      </c>
    </row>
    <row r="96604" spans="1:5" x14ac:dyDescent="0.25">
      <c r="A96604">
        <v>400957</v>
      </c>
      <c r="B96604" t="s">
        <v>260174</v>
      </c>
      <c r="D96604" t="s">
        <v>260175</v>
      </c>
    </row>
    <row r="96605" spans="1:5" x14ac:dyDescent="0.25">
      <c r="A96605">
        <v>400964</v>
      </c>
      <c r="B96605" t="s">
        <v>260176</v>
      </c>
      <c r="D96605" t="s">
        <v>260177</v>
      </c>
    </row>
    <row r="96606" spans="1:5" x14ac:dyDescent="0.25">
      <c r="A96606">
        <v>400976</v>
      </c>
      <c r="B96606" t="s">
        <v>260178</v>
      </c>
      <c r="C96606" t="s">
        <v>103232</v>
      </c>
      <c r="D96606" t="s">
        <v>260179</v>
      </c>
      <c r="E96606" t="s">
        <v>260180</v>
      </c>
    </row>
    <row r="96607" spans="1:5" x14ac:dyDescent="0.25">
      <c r="A96607">
        <v>400978</v>
      </c>
      <c r="B96607" t="s">
        <v>260181</v>
      </c>
      <c r="C96607" t="s">
        <v>260182</v>
      </c>
      <c r="D96607" t="s">
        <v>260183</v>
      </c>
      <c r="E96607" t="s">
        <v>260184</v>
      </c>
    </row>
    <row r="96608" spans="1:5" x14ac:dyDescent="0.25">
      <c r="A96608">
        <v>400984</v>
      </c>
      <c r="B96608" t="s">
        <v>260185</v>
      </c>
      <c r="C96608" t="s">
        <v>58780</v>
      </c>
      <c r="D96608" t="s">
        <v>260186</v>
      </c>
      <c r="E96608" t="s">
        <v>116464</v>
      </c>
    </row>
    <row r="96609" spans="1:5" x14ac:dyDescent="0.25">
      <c r="A96609">
        <v>401000</v>
      </c>
      <c r="B96609" t="s">
        <v>260187</v>
      </c>
      <c r="C96609" t="s">
        <v>80631</v>
      </c>
      <c r="D96609" t="s">
        <v>260188</v>
      </c>
      <c r="E96609" t="s">
        <v>138782</v>
      </c>
    </row>
    <row r="96610" spans="1:5" x14ac:dyDescent="0.25">
      <c r="A96610">
        <v>401001</v>
      </c>
      <c r="B96610" t="s">
        <v>260189</v>
      </c>
      <c r="C96610" t="s">
        <v>180666</v>
      </c>
      <c r="D96610" t="s">
        <v>260190</v>
      </c>
      <c r="E96610" t="s">
        <v>116464</v>
      </c>
    </row>
    <row r="96611" spans="1:5" x14ac:dyDescent="0.25">
      <c r="A96611">
        <v>401005</v>
      </c>
      <c r="B96611" t="s">
        <v>260191</v>
      </c>
      <c r="C96611" t="s">
        <v>260192</v>
      </c>
      <c r="D96611" t="s">
        <v>260193</v>
      </c>
      <c r="E96611" t="s">
        <v>116464</v>
      </c>
    </row>
    <row r="96612" spans="1:5" x14ac:dyDescent="0.25">
      <c r="A96612">
        <v>401013</v>
      </c>
      <c r="B96612" t="s">
        <v>260194</v>
      </c>
      <c r="D96612" t="s">
        <v>260195</v>
      </c>
    </row>
    <row r="96613" spans="1:5" x14ac:dyDescent="0.25">
      <c r="A96613">
        <v>401017</v>
      </c>
      <c r="B96613" t="s">
        <v>260196</v>
      </c>
      <c r="C96613" t="s">
        <v>35727</v>
      </c>
      <c r="D96613" t="s">
        <v>260197</v>
      </c>
      <c r="E96613" t="s">
        <v>26717</v>
      </c>
    </row>
    <row r="96614" spans="1:5" x14ac:dyDescent="0.25">
      <c r="A96614">
        <v>401034</v>
      </c>
      <c r="B96614" t="s">
        <v>260198</v>
      </c>
      <c r="D96614" t="s">
        <v>260199</v>
      </c>
      <c r="E96614" t="s">
        <v>260200</v>
      </c>
    </row>
    <row r="96615" spans="1:5" x14ac:dyDescent="0.25">
      <c r="A96615">
        <v>401036</v>
      </c>
      <c r="B96615" t="s">
        <v>260201</v>
      </c>
      <c r="C96615" t="s">
        <v>235532</v>
      </c>
      <c r="D96615" t="s">
        <v>260202</v>
      </c>
      <c r="E96615" t="s">
        <v>260203</v>
      </c>
    </row>
    <row r="96616" spans="1:5" x14ac:dyDescent="0.25">
      <c r="A96616">
        <v>401039</v>
      </c>
      <c r="B96616" t="s">
        <v>260204</v>
      </c>
      <c r="D96616" t="s">
        <v>260205</v>
      </c>
    </row>
    <row r="96617" spans="1:5" x14ac:dyDescent="0.25">
      <c r="A96617">
        <v>401041</v>
      </c>
      <c r="B96617" t="s">
        <v>260206</v>
      </c>
      <c r="D96617" t="s">
        <v>260207</v>
      </c>
    </row>
    <row r="96618" spans="1:5" x14ac:dyDescent="0.25">
      <c r="A96618">
        <v>401043</v>
      </c>
      <c r="B96618" t="s">
        <v>260208</v>
      </c>
      <c r="D96618" t="s">
        <v>260209</v>
      </c>
      <c r="E96618" t="s">
        <v>116464</v>
      </c>
    </row>
    <row r="96619" spans="1:5" x14ac:dyDescent="0.25">
      <c r="A96619">
        <v>401059</v>
      </c>
      <c r="B96619" t="s">
        <v>260210</v>
      </c>
      <c r="D96619" t="s">
        <v>260211</v>
      </c>
      <c r="E96619" t="s">
        <v>10</v>
      </c>
    </row>
    <row r="96620" spans="1:5" x14ac:dyDescent="0.25">
      <c r="A96620">
        <v>401067</v>
      </c>
      <c r="B96620" t="s">
        <v>260212</v>
      </c>
      <c r="D96620" t="s">
        <v>260213</v>
      </c>
      <c r="E96620" t="s">
        <v>260214</v>
      </c>
    </row>
    <row r="96621" spans="1:5" x14ac:dyDescent="0.25">
      <c r="A96621">
        <v>401071</v>
      </c>
      <c r="B96621" t="s">
        <v>260215</v>
      </c>
      <c r="C96621" t="s">
        <v>260216</v>
      </c>
      <c r="D96621" t="s">
        <v>260217</v>
      </c>
      <c r="E96621" t="s">
        <v>260218</v>
      </c>
    </row>
    <row r="96622" spans="1:5" x14ac:dyDescent="0.25">
      <c r="A96622">
        <v>401074</v>
      </c>
      <c r="B96622" t="s">
        <v>260219</v>
      </c>
      <c r="C96622" t="s">
        <v>97865</v>
      </c>
      <c r="D96622" t="s">
        <v>260220</v>
      </c>
    </row>
    <row r="96623" spans="1:5" x14ac:dyDescent="0.25">
      <c r="A96623">
        <v>401107</v>
      </c>
      <c r="B96623" t="s">
        <v>260221</v>
      </c>
      <c r="D96623" t="s">
        <v>260222</v>
      </c>
      <c r="E96623" t="s">
        <v>260223</v>
      </c>
    </row>
    <row r="96624" spans="1:5" x14ac:dyDescent="0.25">
      <c r="A96624">
        <v>401113</v>
      </c>
      <c r="B96624" t="s">
        <v>260224</v>
      </c>
      <c r="D96624" t="s">
        <v>260225</v>
      </c>
    </row>
    <row r="96625" spans="1:5" x14ac:dyDescent="0.25">
      <c r="A96625">
        <v>401117</v>
      </c>
      <c r="B96625" t="s">
        <v>260226</v>
      </c>
      <c r="D96625" t="s">
        <v>260227</v>
      </c>
    </row>
    <row r="96626" spans="1:5" x14ac:dyDescent="0.25">
      <c r="A96626">
        <v>401119</v>
      </c>
      <c r="B96626" t="s">
        <v>260228</v>
      </c>
      <c r="D96626" t="s">
        <v>260229</v>
      </c>
      <c r="E96626" t="s">
        <v>116464</v>
      </c>
    </row>
    <row r="96627" spans="1:5" x14ac:dyDescent="0.25">
      <c r="A96627">
        <v>401128</v>
      </c>
      <c r="B96627" t="s">
        <v>260230</v>
      </c>
      <c r="C96627" t="s">
        <v>19096</v>
      </c>
      <c r="D96627" t="s">
        <v>260231</v>
      </c>
      <c r="E96627" t="s">
        <v>26717</v>
      </c>
    </row>
    <row r="96628" spans="1:5" x14ac:dyDescent="0.25">
      <c r="A96628">
        <v>401149</v>
      </c>
      <c r="B96628" t="s">
        <v>260232</v>
      </c>
      <c r="D96628" t="s">
        <v>260233</v>
      </c>
    </row>
    <row r="96629" spans="1:5" x14ac:dyDescent="0.25">
      <c r="A96629">
        <v>401160</v>
      </c>
      <c r="B96629" t="s">
        <v>260234</v>
      </c>
      <c r="D96629" t="s">
        <v>260235</v>
      </c>
      <c r="E96629" t="s">
        <v>260236</v>
      </c>
    </row>
    <row r="96630" spans="1:5" x14ac:dyDescent="0.25">
      <c r="A96630">
        <v>401164</v>
      </c>
      <c r="B96630" t="s">
        <v>260237</v>
      </c>
      <c r="C96630" t="s">
        <v>260238</v>
      </c>
      <c r="D96630" t="s">
        <v>260239</v>
      </c>
    </row>
    <row r="96631" spans="1:5" x14ac:dyDescent="0.25">
      <c r="A96631">
        <v>401165</v>
      </c>
      <c r="B96631" t="s">
        <v>260240</v>
      </c>
      <c r="D96631" t="s">
        <v>260241</v>
      </c>
      <c r="E96631" t="s">
        <v>116464</v>
      </c>
    </row>
    <row r="96632" spans="1:5" x14ac:dyDescent="0.25">
      <c r="A96632">
        <v>401166</v>
      </c>
      <c r="B96632" t="s">
        <v>260242</v>
      </c>
      <c r="D96632" t="s">
        <v>260243</v>
      </c>
      <c r="E96632" t="s">
        <v>116464</v>
      </c>
    </row>
    <row r="96633" spans="1:5" x14ac:dyDescent="0.25">
      <c r="A96633">
        <v>401168</v>
      </c>
      <c r="B96633" t="s">
        <v>260244</v>
      </c>
      <c r="D96633" t="s">
        <v>260245</v>
      </c>
    </row>
    <row r="96634" spans="1:5" x14ac:dyDescent="0.25">
      <c r="A96634">
        <v>401172</v>
      </c>
      <c r="B96634" t="s">
        <v>260246</v>
      </c>
      <c r="D96634" t="s">
        <v>260247</v>
      </c>
      <c r="E96634" t="s">
        <v>116464</v>
      </c>
    </row>
    <row r="96635" spans="1:5" x14ac:dyDescent="0.25">
      <c r="A96635">
        <v>401197</v>
      </c>
      <c r="B96635" t="s">
        <v>260248</v>
      </c>
      <c r="D96635" t="s">
        <v>260249</v>
      </c>
      <c r="E96635" t="s">
        <v>138782</v>
      </c>
    </row>
    <row r="96636" spans="1:5" x14ac:dyDescent="0.25">
      <c r="A96636">
        <v>401198</v>
      </c>
      <c r="B96636" t="s">
        <v>260250</v>
      </c>
      <c r="D96636" t="s">
        <v>260251</v>
      </c>
    </row>
    <row r="96637" spans="1:5" x14ac:dyDescent="0.25">
      <c r="A96637">
        <v>401203</v>
      </c>
      <c r="B96637" t="s">
        <v>260252</v>
      </c>
      <c r="C96637" t="s">
        <v>1162</v>
      </c>
      <c r="D96637" t="s">
        <v>260253</v>
      </c>
      <c r="E96637" t="s">
        <v>10</v>
      </c>
    </row>
    <row r="96638" spans="1:5" x14ac:dyDescent="0.25">
      <c r="A96638">
        <v>401204</v>
      </c>
      <c r="B96638" t="s">
        <v>260254</v>
      </c>
      <c r="C96638" t="s">
        <v>57684</v>
      </c>
      <c r="D96638" t="s">
        <v>260255</v>
      </c>
      <c r="E96638" t="s">
        <v>138782</v>
      </c>
    </row>
    <row r="96639" spans="1:5" x14ac:dyDescent="0.25">
      <c r="A96639">
        <v>401207</v>
      </c>
      <c r="B96639" t="s">
        <v>260256</v>
      </c>
      <c r="D96639" t="s">
        <v>260257</v>
      </c>
    </row>
    <row r="96640" spans="1:5" x14ac:dyDescent="0.25">
      <c r="A96640">
        <v>401208</v>
      </c>
      <c r="B96640" t="s">
        <v>260258</v>
      </c>
      <c r="D96640" t="s">
        <v>260259</v>
      </c>
    </row>
    <row r="96641" spans="1:5" x14ac:dyDescent="0.25">
      <c r="A96641">
        <v>401215</v>
      </c>
      <c r="B96641" t="s">
        <v>260260</v>
      </c>
      <c r="D96641" t="s">
        <v>260261</v>
      </c>
    </row>
    <row r="96642" spans="1:5" x14ac:dyDescent="0.25">
      <c r="A96642">
        <v>401216</v>
      </c>
      <c r="B96642" t="s">
        <v>260262</v>
      </c>
      <c r="C96642" t="s">
        <v>260263</v>
      </c>
      <c r="D96642" t="s">
        <v>260264</v>
      </c>
    </row>
    <row r="96643" spans="1:5" x14ac:dyDescent="0.25">
      <c r="A96643">
        <v>401223</v>
      </c>
      <c r="B96643" t="s">
        <v>260265</v>
      </c>
      <c r="C96643" t="s">
        <v>95535</v>
      </c>
      <c r="D96643" t="s">
        <v>260266</v>
      </c>
      <c r="E96643" t="s">
        <v>260267</v>
      </c>
    </row>
    <row r="96644" spans="1:5" x14ac:dyDescent="0.25">
      <c r="A96644">
        <v>401233</v>
      </c>
      <c r="B96644" t="s">
        <v>260268</v>
      </c>
      <c r="D96644" t="s">
        <v>260269</v>
      </c>
      <c r="E96644" t="s">
        <v>116464</v>
      </c>
    </row>
    <row r="96645" spans="1:5" x14ac:dyDescent="0.25">
      <c r="A96645">
        <v>401239</v>
      </c>
      <c r="B96645" t="s">
        <v>260270</v>
      </c>
      <c r="D96645" t="s">
        <v>260271</v>
      </c>
      <c r="E96645" t="s">
        <v>260272</v>
      </c>
    </row>
    <row r="96646" spans="1:5" x14ac:dyDescent="0.25">
      <c r="A96646">
        <v>401242</v>
      </c>
      <c r="B96646" t="s">
        <v>260273</v>
      </c>
      <c r="D96646" t="s">
        <v>260274</v>
      </c>
      <c r="E96646" t="s">
        <v>116464</v>
      </c>
    </row>
    <row r="96647" spans="1:5" x14ac:dyDescent="0.25">
      <c r="A96647">
        <v>401244</v>
      </c>
      <c r="B96647" t="s">
        <v>260275</v>
      </c>
      <c r="D96647" t="s">
        <v>260276</v>
      </c>
    </row>
    <row r="96648" spans="1:5" x14ac:dyDescent="0.25">
      <c r="A96648">
        <v>401246</v>
      </c>
      <c r="B96648" t="s">
        <v>260277</v>
      </c>
      <c r="C96648" t="s">
        <v>260278</v>
      </c>
      <c r="D96648" t="s">
        <v>260279</v>
      </c>
      <c r="E96648" t="s">
        <v>260280</v>
      </c>
    </row>
    <row r="96649" spans="1:5" x14ac:dyDescent="0.25">
      <c r="A96649">
        <v>401251</v>
      </c>
      <c r="B96649" t="s">
        <v>260281</v>
      </c>
      <c r="C96649" t="s">
        <v>260282</v>
      </c>
      <c r="D96649" t="s">
        <v>260283</v>
      </c>
    </row>
    <row r="96650" spans="1:5" x14ac:dyDescent="0.25">
      <c r="A96650">
        <v>401252</v>
      </c>
      <c r="B96650" t="s">
        <v>260284</v>
      </c>
      <c r="D96650" t="s">
        <v>260285</v>
      </c>
    </row>
    <row r="96651" spans="1:5" x14ac:dyDescent="0.25">
      <c r="A96651">
        <v>401254</v>
      </c>
      <c r="B96651" t="s">
        <v>260286</v>
      </c>
      <c r="D96651" t="s">
        <v>260287</v>
      </c>
      <c r="E96651" t="s">
        <v>138782</v>
      </c>
    </row>
    <row r="96652" spans="1:5" x14ac:dyDescent="0.25">
      <c r="A96652">
        <v>401257</v>
      </c>
      <c r="B96652" t="s">
        <v>260288</v>
      </c>
      <c r="C96652" t="s">
        <v>260289</v>
      </c>
      <c r="D96652" t="s">
        <v>260290</v>
      </c>
    </row>
    <row r="96653" spans="1:5" x14ac:dyDescent="0.25">
      <c r="A96653">
        <v>401264</v>
      </c>
      <c r="B96653" t="s">
        <v>260291</v>
      </c>
      <c r="C96653" t="s">
        <v>260292</v>
      </c>
      <c r="D96653" t="s">
        <v>260293</v>
      </c>
      <c r="E96653" t="s">
        <v>116464</v>
      </c>
    </row>
    <row r="96654" spans="1:5" x14ac:dyDescent="0.25">
      <c r="A96654">
        <v>401267</v>
      </c>
      <c r="B96654" t="s">
        <v>260294</v>
      </c>
      <c r="D96654" t="s">
        <v>260295</v>
      </c>
    </row>
    <row r="96655" spans="1:5" x14ac:dyDescent="0.25">
      <c r="A96655">
        <v>401273</v>
      </c>
      <c r="B96655" t="s">
        <v>260296</v>
      </c>
      <c r="D96655" t="s">
        <v>260297</v>
      </c>
      <c r="E96655" t="s">
        <v>116464</v>
      </c>
    </row>
    <row r="96656" spans="1:5" x14ac:dyDescent="0.25">
      <c r="A96656">
        <v>401277</v>
      </c>
      <c r="B96656" t="s">
        <v>260298</v>
      </c>
      <c r="C96656" t="s">
        <v>260299</v>
      </c>
      <c r="D96656" t="s">
        <v>260300</v>
      </c>
      <c r="E96656" t="s">
        <v>138782</v>
      </c>
    </row>
    <row r="96657" spans="1:5" x14ac:dyDescent="0.25">
      <c r="A96657">
        <v>401282</v>
      </c>
      <c r="B96657" t="s">
        <v>260301</v>
      </c>
      <c r="D96657" t="s">
        <v>260302</v>
      </c>
      <c r="E96657" t="s">
        <v>260303</v>
      </c>
    </row>
    <row r="96658" spans="1:5" x14ac:dyDescent="0.25">
      <c r="A96658">
        <v>401286</v>
      </c>
      <c r="B96658" t="s">
        <v>260304</v>
      </c>
      <c r="C96658" t="s">
        <v>260305</v>
      </c>
      <c r="D96658" t="s">
        <v>260306</v>
      </c>
      <c r="E96658" t="s">
        <v>260307</v>
      </c>
    </row>
    <row r="96659" spans="1:5" x14ac:dyDescent="0.25">
      <c r="A96659">
        <v>401299</v>
      </c>
      <c r="B96659" t="s">
        <v>260308</v>
      </c>
      <c r="D96659" t="s">
        <v>260309</v>
      </c>
      <c r="E96659" t="s">
        <v>116464</v>
      </c>
    </row>
    <row r="96660" spans="1:5" x14ac:dyDescent="0.25">
      <c r="A96660">
        <v>401307</v>
      </c>
      <c r="B96660" t="s">
        <v>260310</v>
      </c>
      <c r="C96660" t="s">
        <v>9115</v>
      </c>
      <c r="D96660" t="s">
        <v>260311</v>
      </c>
    </row>
    <row r="96661" spans="1:5" x14ac:dyDescent="0.25">
      <c r="A96661">
        <v>401308</v>
      </c>
      <c r="B96661" t="s">
        <v>260312</v>
      </c>
      <c r="C96661" t="s">
        <v>260313</v>
      </c>
      <c r="D96661" t="s">
        <v>260314</v>
      </c>
    </row>
    <row r="96662" spans="1:5" x14ac:dyDescent="0.25">
      <c r="A96662">
        <v>401316</v>
      </c>
      <c r="B96662" t="s">
        <v>260315</v>
      </c>
      <c r="D96662" t="s">
        <v>260316</v>
      </c>
      <c r="E96662" t="s">
        <v>116464</v>
      </c>
    </row>
    <row r="96663" spans="1:5" x14ac:dyDescent="0.25">
      <c r="A96663">
        <v>401318</v>
      </c>
      <c r="B96663" t="s">
        <v>260317</v>
      </c>
      <c r="D96663" t="s">
        <v>260318</v>
      </c>
    </row>
    <row r="96664" spans="1:5" x14ac:dyDescent="0.25">
      <c r="A96664">
        <v>401330</v>
      </c>
      <c r="B96664" t="s">
        <v>260319</v>
      </c>
      <c r="D96664" t="s">
        <v>260320</v>
      </c>
      <c r="E96664" t="s">
        <v>116464</v>
      </c>
    </row>
    <row r="96665" spans="1:5" x14ac:dyDescent="0.25">
      <c r="A96665">
        <v>401332</v>
      </c>
      <c r="B96665" t="s">
        <v>260321</v>
      </c>
      <c r="C96665" t="s">
        <v>186662</v>
      </c>
      <c r="D96665" t="s">
        <v>260322</v>
      </c>
      <c r="E96665" t="s">
        <v>260323</v>
      </c>
    </row>
    <row r="96666" spans="1:5" x14ac:dyDescent="0.25">
      <c r="A96666">
        <v>401349</v>
      </c>
      <c r="B96666" t="s">
        <v>260324</v>
      </c>
      <c r="D96666" t="s">
        <v>260325</v>
      </c>
    </row>
    <row r="96667" spans="1:5" x14ac:dyDescent="0.25">
      <c r="A96667">
        <v>401365</v>
      </c>
      <c r="B96667" t="s">
        <v>260326</v>
      </c>
      <c r="D96667" t="s">
        <v>260327</v>
      </c>
    </row>
    <row r="96668" spans="1:5" x14ac:dyDescent="0.25">
      <c r="A96668">
        <v>401370</v>
      </c>
      <c r="B96668" t="s">
        <v>260328</v>
      </c>
      <c r="D96668" t="s">
        <v>260329</v>
      </c>
      <c r="E96668" t="s">
        <v>138782</v>
      </c>
    </row>
    <row r="96669" spans="1:5" x14ac:dyDescent="0.25">
      <c r="A96669">
        <v>401379</v>
      </c>
      <c r="B96669" t="s">
        <v>260330</v>
      </c>
      <c r="D96669" t="s">
        <v>260331</v>
      </c>
    </row>
    <row r="96670" spans="1:5" x14ac:dyDescent="0.25">
      <c r="A96670">
        <v>401385</v>
      </c>
      <c r="B96670" t="s">
        <v>260332</v>
      </c>
      <c r="D96670" t="s">
        <v>260333</v>
      </c>
      <c r="E96670" t="s">
        <v>116464</v>
      </c>
    </row>
    <row r="96671" spans="1:5" x14ac:dyDescent="0.25">
      <c r="A96671">
        <v>401393</v>
      </c>
      <c r="B96671" t="s">
        <v>260334</v>
      </c>
      <c r="D96671" t="s">
        <v>260335</v>
      </c>
    </row>
    <row r="96672" spans="1:5" x14ac:dyDescent="0.25">
      <c r="A96672">
        <v>401409</v>
      </c>
      <c r="B96672" t="s">
        <v>260336</v>
      </c>
      <c r="D96672" t="s">
        <v>260337</v>
      </c>
    </row>
    <row r="96673" spans="1:5" x14ac:dyDescent="0.25">
      <c r="A96673">
        <v>401417</v>
      </c>
      <c r="B96673" t="s">
        <v>260338</v>
      </c>
      <c r="D96673" t="s">
        <v>260339</v>
      </c>
    </row>
    <row r="96674" spans="1:5" x14ac:dyDescent="0.25">
      <c r="A96674">
        <v>401424</v>
      </c>
      <c r="B96674" t="s">
        <v>260340</v>
      </c>
      <c r="D96674" t="s">
        <v>260341</v>
      </c>
      <c r="E96674" t="s">
        <v>260342</v>
      </c>
    </row>
    <row r="96675" spans="1:5" x14ac:dyDescent="0.25">
      <c r="A96675">
        <v>401427</v>
      </c>
      <c r="B96675" t="s">
        <v>260343</v>
      </c>
      <c r="D96675" t="s">
        <v>260344</v>
      </c>
      <c r="E96675" t="s">
        <v>116464</v>
      </c>
    </row>
    <row r="96676" spans="1:5" x14ac:dyDescent="0.25">
      <c r="A96676">
        <v>401431</v>
      </c>
      <c r="B96676" t="s">
        <v>260345</v>
      </c>
      <c r="D96676" t="s">
        <v>260346</v>
      </c>
      <c r="E96676" t="s">
        <v>116464</v>
      </c>
    </row>
    <row r="96677" spans="1:5" x14ac:dyDescent="0.25">
      <c r="A96677">
        <v>401435</v>
      </c>
      <c r="B96677" t="s">
        <v>260347</v>
      </c>
      <c r="D96677" t="s">
        <v>260348</v>
      </c>
      <c r="E96677" t="s">
        <v>260349</v>
      </c>
    </row>
    <row r="96678" spans="1:5" x14ac:dyDescent="0.25">
      <c r="A96678">
        <v>401443</v>
      </c>
      <c r="B96678" t="s">
        <v>260350</v>
      </c>
      <c r="D96678" t="s">
        <v>260351</v>
      </c>
    </row>
    <row r="96679" spans="1:5" x14ac:dyDescent="0.25">
      <c r="A96679">
        <v>401447</v>
      </c>
      <c r="B96679" t="s">
        <v>260352</v>
      </c>
      <c r="D96679" t="s">
        <v>260353</v>
      </c>
    </row>
    <row r="96680" spans="1:5" x14ac:dyDescent="0.25">
      <c r="A96680">
        <v>401451</v>
      </c>
      <c r="B96680" t="s">
        <v>260354</v>
      </c>
      <c r="D96680" t="s">
        <v>260355</v>
      </c>
    </row>
    <row r="96681" spans="1:5" x14ac:dyDescent="0.25">
      <c r="A96681">
        <v>401469</v>
      </c>
      <c r="B96681" t="s">
        <v>260356</v>
      </c>
      <c r="C96681" t="s">
        <v>260357</v>
      </c>
      <c r="D96681" t="s">
        <v>260358</v>
      </c>
      <c r="E96681" t="s">
        <v>138782</v>
      </c>
    </row>
    <row r="96682" spans="1:5" x14ac:dyDescent="0.25">
      <c r="A96682">
        <v>401470</v>
      </c>
      <c r="B96682" t="s">
        <v>260359</v>
      </c>
      <c r="D96682" t="s">
        <v>260360</v>
      </c>
      <c r="E96682" t="s">
        <v>260361</v>
      </c>
    </row>
    <row r="96683" spans="1:5" x14ac:dyDescent="0.25">
      <c r="A96683">
        <v>401479</v>
      </c>
      <c r="B96683" t="s">
        <v>260362</v>
      </c>
      <c r="D96683" t="s">
        <v>260363</v>
      </c>
      <c r="E96683" t="s">
        <v>260364</v>
      </c>
    </row>
    <row r="96684" spans="1:5" x14ac:dyDescent="0.25">
      <c r="A96684">
        <v>401491</v>
      </c>
      <c r="B96684" t="s">
        <v>260365</v>
      </c>
      <c r="D96684" t="s">
        <v>260366</v>
      </c>
      <c r="E96684" t="s">
        <v>116464</v>
      </c>
    </row>
    <row r="96685" spans="1:5" x14ac:dyDescent="0.25">
      <c r="A96685">
        <v>401492</v>
      </c>
      <c r="B96685" t="s">
        <v>260367</v>
      </c>
      <c r="D96685" t="s">
        <v>260368</v>
      </c>
      <c r="E96685" t="s">
        <v>260369</v>
      </c>
    </row>
    <row r="96686" spans="1:5" x14ac:dyDescent="0.25">
      <c r="A96686">
        <v>401498</v>
      </c>
      <c r="B96686" t="s">
        <v>260370</v>
      </c>
      <c r="D96686" t="s">
        <v>260371</v>
      </c>
      <c r="E96686" t="s">
        <v>116464</v>
      </c>
    </row>
    <row r="96687" spans="1:5" x14ac:dyDescent="0.25">
      <c r="A96687">
        <v>401506</v>
      </c>
      <c r="B96687" t="s">
        <v>260372</v>
      </c>
      <c r="D96687" t="s">
        <v>260373</v>
      </c>
    </row>
    <row r="96688" spans="1:5" x14ac:dyDescent="0.25">
      <c r="A96688">
        <v>401510</v>
      </c>
      <c r="B96688" t="s">
        <v>260374</v>
      </c>
      <c r="D96688" t="s">
        <v>260375</v>
      </c>
    </row>
    <row r="96689" spans="1:5" x14ac:dyDescent="0.25">
      <c r="A96689">
        <v>401531</v>
      </c>
      <c r="B96689" t="s">
        <v>260376</v>
      </c>
      <c r="D96689" t="s">
        <v>260377</v>
      </c>
    </row>
    <row r="96690" spans="1:5" x14ac:dyDescent="0.25">
      <c r="A96690">
        <v>401539</v>
      </c>
      <c r="B96690" t="s">
        <v>260378</v>
      </c>
      <c r="D96690" t="s">
        <v>260379</v>
      </c>
      <c r="E96690" t="s">
        <v>138782</v>
      </c>
    </row>
    <row r="96691" spans="1:5" x14ac:dyDescent="0.25">
      <c r="A96691">
        <v>401555</v>
      </c>
      <c r="B96691" t="s">
        <v>260380</v>
      </c>
      <c r="C96691" t="s">
        <v>260381</v>
      </c>
      <c r="D96691" t="s">
        <v>260382</v>
      </c>
      <c r="E96691" t="s">
        <v>10</v>
      </c>
    </row>
    <row r="96692" spans="1:5" x14ac:dyDescent="0.25">
      <c r="A96692">
        <v>401557</v>
      </c>
      <c r="B96692" t="s">
        <v>260383</v>
      </c>
      <c r="C96692" t="s">
        <v>260384</v>
      </c>
      <c r="D96692" t="s">
        <v>260385</v>
      </c>
      <c r="E96692" t="s">
        <v>260386</v>
      </c>
    </row>
    <row r="96693" spans="1:5" x14ac:dyDescent="0.25">
      <c r="A96693">
        <v>401560</v>
      </c>
      <c r="B96693" t="s">
        <v>260387</v>
      </c>
      <c r="C96693" t="s">
        <v>260388</v>
      </c>
      <c r="D96693" t="s">
        <v>260389</v>
      </c>
      <c r="E96693" t="s">
        <v>260390</v>
      </c>
    </row>
    <row r="96694" spans="1:5" x14ac:dyDescent="0.25">
      <c r="A96694">
        <v>401562</v>
      </c>
      <c r="B96694" t="s">
        <v>260391</v>
      </c>
      <c r="D96694" t="s">
        <v>260392</v>
      </c>
      <c r="E96694" t="s">
        <v>138782</v>
      </c>
    </row>
    <row r="96695" spans="1:5" x14ac:dyDescent="0.25">
      <c r="A96695">
        <v>401563</v>
      </c>
      <c r="B96695" t="s">
        <v>260393</v>
      </c>
      <c r="D96695" t="s">
        <v>260394</v>
      </c>
    </row>
    <row r="96696" spans="1:5" x14ac:dyDescent="0.25">
      <c r="A96696">
        <v>401564</v>
      </c>
      <c r="B96696" t="s">
        <v>260395</v>
      </c>
      <c r="D96696" t="s">
        <v>260396</v>
      </c>
      <c r="E96696" t="s">
        <v>260397</v>
      </c>
    </row>
    <row r="96697" spans="1:5" x14ac:dyDescent="0.25">
      <c r="A96697">
        <v>401577</v>
      </c>
      <c r="B96697" t="s">
        <v>260398</v>
      </c>
      <c r="D96697" t="s">
        <v>260399</v>
      </c>
    </row>
    <row r="96698" spans="1:5" x14ac:dyDescent="0.25">
      <c r="A96698">
        <v>401584</v>
      </c>
      <c r="B96698" t="s">
        <v>260400</v>
      </c>
      <c r="C96698" t="s">
        <v>17105</v>
      </c>
      <c r="D96698" t="s">
        <v>260401</v>
      </c>
      <c r="E96698" t="s">
        <v>116464</v>
      </c>
    </row>
    <row r="96699" spans="1:5" x14ac:dyDescent="0.25">
      <c r="A96699">
        <v>401591</v>
      </c>
      <c r="B96699" t="s">
        <v>260402</v>
      </c>
      <c r="C96699" t="s">
        <v>107179</v>
      </c>
      <c r="D96699" t="s">
        <v>260403</v>
      </c>
      <c r="E96699" t="s">
        <v>260404</v>
      </c>
    </row>
    <row r="96700" spans="1:5" x14ac:dyDescent="0.25">
      <c r="A96700">
        <v>401599</v>
      </c>
      <c r="B96700" t="s">
        <v>260405</v>
      </c>
      <c r="C96700" t="s">
        <v>260406</v>
      </c>
      <c r="D96700" t="s">
        <v>260407</v>
      </c>
      <c r="E96700" t="s">
        <v>260408</v>
      </c>
    </row>
    <row r="96701" spans="1:5" x14ac:dyDescent="0.25">
      <c r="A96701">
        <v>401621</v>
      </c>
      <c r="B96701" t="s">
        <v>260409</v>
      </c>
      <c r="C96701" t="s">
        <v>115458</v>
      </c>
      <c r="D96701" t="s">
        <v>260410</v>
      </c>
      <c r="E96701" t="s">
        <v>260411</v>
      </c>
    </row>
    <row r="96702" spans="1:5" x14ac:dyDescent="0.25">
      <c r="A96702">
        <v>401624</v>
      </c>
      <c r="B96702" t="s">
        <v>260412</v>
      </c>
      <c r="C96702" t="s">
        <v>12031</v>
      </c>
      <c r="D96702" t="s">
        <v>260413</v>
      </c>
      <c r="E96702" t="s">
        <v>260414</v>
      </c>
    </row>
    <row r="96703" spans="1:5" x14ac:dyDescent="0.25">
      <c r="A96703">
        <v>401625</v>
      </c>
      <c r="B96703" t="s">
        <v>260415</v>
      </c>
      <c r="D96703" t="s">
        <v>260416</v>
      </c>
      <c r="E96703" t="s">
        <v>138782</v>
      </c>
    </row>
    <row r="96704" spans="1:5" x14ac:dyDescent="0.25">
      <c r="A96704">
        <v>401626</v>
      </c>
      <c r="B96704" t="s">
        <v>260417</v>
      </c>
      <c r="D96704" t="s">
        <v>260418</v>
      </c>
      <c r="E96704" t="s">
        <v>10</v>
      </c>
    </row>
    <row r="96705" spans="1:5" x14ac:dyDescent="0.25">
      <c r="A96705">
        <v>401635</v>
      </c>
      <c r="B96705" t="s">
        <v>260419</v>
      </c>
      <c r="D96705" t="s">
        <v>260420</v>
      </c>
    </row>
    <row r="96706" spans="1:5" x14ac:dyDescent="0.25">
      <c r="A96706">
        <v>401637</v>
      </c>
      <c r="B96706" t="s">
        <v>260421</v>
      </c>
      <c r="C96706" t="s">
        <v>260422</v>
      </c>
      <c r="D96706" t="s">
        <v>260423</v>
      </c>
      <c r="E96706" t="s">
        <v>260424</v>
      </c>
    </row>
    <row r="96707" spans="1:5" x14ac:dyDescent="0.25">
      <c r="A96707">
        <v>401641</v>
      </c>
      <c r="B96707" t="s">
        <v>260425</v>
      </c>
      <c r="D96707" t="s">
        <v>260426</v>
      </c>
    </row>
    <row r="96708" spans="1:5" x14ac:dyDescent="0.25">
      <c r="A96708">
        <v>401642</v>
      </c>
      <c r="B96708" t="s">
        <v>260427</v>
      </c>
      <c r="D96708" t="s">
        <v>260428</v>
      </c>
      <c r="E96708" t="s">
        <v>138782</v>
      </c>
    </row>
    <row r="96709" spans="1:5" x14ac:dyDescent="0.25">
      <c r="A96709">
        <v>401657</v>
      </c>
      <c r="B96709" t="s">
        <v>260429</v>
      </c>
      <c r="D96709" t="s">
        <v>260430</v>
      </c>
      <c r="E96709" t="s">
        <v>260431</v>
      </c>
    </row>
    <row r="96710" spans="1:5" x14ac:dyDescent="0.25">
      <c r="A96710">
        <v>401670</v>
      </c>
      <c r="B96710" t="s">
        <v>260432</v>
      </c>
      <c r="D96710" t="s">
        <v>260433</v>
      </c>
      <c r="E96710" t="s">
        <v>260434</v>
      </c>
    </row>
    <row r="96711" spans="1:5" x14ac:dyDescent="0.25">
      <c r="A96711">
        <v>401680</v>
      </c>
      <c r="B96711" t="s">
        <v>260435</v>
      </c>
      <c r="C96711" t="s">
        <v>260436</v>
      </c>
      <c r="D96711" t="s">
        <v>260437</v>
      </c>
    </row>
    <row r="96712" spans="1:5" x14ac:dyDescent="0.25">
      <c r="A96712">
        <v>401689</v>
      </c>
      <c r="B96712" t="s">
        <v>260438</v>
      </c>
      <c r="D96712" t="s">
        <v>260439</v>
      </c>
      <c r="E96712" t="s">
        <v>260440</v>
      </c>
    </row>
    <row r="96713" spans="1:5" x14ac:dyDescent="0.25">
      <c r="A96713">
        <v>401705</v>
      </c>
      <c r="B96713" t="s">
        <v>260441</v>
      </c>
      <c r="D96713" t="s">
        <v>260442</v>
      </c>
      <c r="E96713" t="s">
        <v>260443</v>
      </c>
    </row>
    <row r="96714" spans="1:5" x14ac:dyDescent="0.25">
      <c r="A96714">
        <v>401706</v>
      </c>
      <c r="B96714" t="s">
        <v>260444</v>
      </c>
      <c r="D96714" t="s">
        <v>260445</v>
      </c>
    </row>
    <row r="96715" spans="1:5" x14ac:dyDescent="0.25">
      <c r="A96715">
        <v>401718</v>
      </c>
      <c r="B96715" t="s">
        <v>260446</v>
      </c>
      <c r="D96715" t="s">
        <v>260447</v>
      </c>
    </row>
    <row r="96716" spans="1:5" x14ac:dyDescent="0.25">
      <c r="A96716">
        <v>401726</v>
      </c>
      <c r="B96716" t="s">
        <v>260448</v>
      </c>
      <c r="D96716" t="s">
        <v>260449</v>
      </c>
    </row>
    <row r="96717" spans="1:5" x14ac:dyDescent="0.25">
      <c r="A96717">
        <v>401729</v>
      </c>
      <c r="B96717" t="s">
        <v>260450</v>
      </c>
      <c r="D96717" t="s">
        <v>260451</v>
      </c>
    </row>
    <row r="96718" spans="1:5" x14ac:dyDescent="0.25">
      <c r="A96718">
        <v>401732</v>
      </c>
      <c r="B96718" t="s">
        <v>260452</v>
      </c>
      <c r="D96718" t="s">
        <v>260453</v>
      </c>
    </row>
    <row r="96719" spans="1:5" x14ac:dyDescent="0.25">
      <c r="A96719">
        <v>401738</v>
      </c>
      <c r="B96719" t="s">
        <v>260454</v>
      </c>
      <c r="D96719" t="s">
        <v>260455</v>
      </c>
    </row>
    <row r="96720" spans="1:5" x14ac:dyDescent="0.25">
      <c r="A96720">
        <v>401742</v>
      </c>
      <c r="B96720" t="s">
        <v>260456</v>
      </c>
      <c r="D96720" t="s">
        <v>260457</v>
      </c>
      <c r="E96720" t="s">
        <v>9714</v>
      </c>
    </row>
    <row r="96721" spans="1:5" x14ac:dyDescent="0.25">
      <c r="A96721">
        <v>401753</v>
      </c>
      <c r="B96721" t="s">
        <v>260458</v>
      </c>
      <c r="D96721" t="s">
        <v>260459</v>
      </c>
      <c r="E96721" t="s">
        <v>116464</v>
      </c>
    </row>
    <row r="96722" spans="1:5" x14ac:dyDescent="0.25">
      <c r="A96722">
        <v>401756</v>
      </c>
      <c r="B96722" t="s">
        <v>260460</v>
      </c>
      <c r="D96722" t="s">
        <v>260461</v>
      </c>
      <c r="E96722" t="s">
        <v>116464</v>
      </c>
    </row>
    <row r="96723" spans="1:5" x14ac:dyDescent="0.25">
      <c r="A96723">
        <v>401770</v>
      </c>
      <c r="B96723" t="s">
        <v>260462</v>
      </c>
      <c r="C96723" t="s">
        <v>260463</v>
      </c>
      <c r="D96723" t="s">
        <v>260464</v>
      </c>
      <c r="E96723" t="s">
        <v>260465</v>
      </c>
    </row>
    <row r="96724" spans="1:5" x14ac:dyDescent="0.25">
      <c r="A96724">
        <v>401771</v>
      </c>
      <c r="B96724" t="s">
        <v>260466</v>
      </c>
      <c r="D96724" t="s">
        <v>260467</v>
      </c>
    </row>
    <row r="96725" spans="1:5" x14ac:dyDescent="0.25">
      <c r="A96725">
        <v>401776</v>
      </c>
      <c r="B96725" t="s">
        <v>260468</v>
      </c>
      <c r="C96725" t="s">
        <v>91011</v>
      </c>
      <c r="D96725" t="s">
        <v>260469</v>
      </c>
      <c r="E96725" t="s">
        <v>10</v>
      </c>
    </row>
    <row r="96726" spans="1:5" x14ac:dyDescent="0.25">
      <c r="A96726">
        <v>401780</v>
      </c>
      <c r="B96726" t="s">
        <v>260470</v>
      </c>
      <c r="D96726" t="s">
        <v>260471</v>
      </c>
      <c r="E96726" t="s">
        <v>260472</v>
      </c>
    </row>
    <row r="96727" spans="1:5" x14ac:dyDescent="0.25">
      <c r="A96727">
        <v>401785</v>
      </c>
      <c r="B96727" t="s">
        <v>260473</v>
      </c>
      <c r="D96727" t="s">
        <v>260474</v>
      </c>
    </row>
    <row r="96728" spans="1:5" x14ac:dyDescent="0.25">
      <c r="A96728">
        <v>401787</v>
      </c>
      <c r="B96728" t="s">
        <v>260475</v>
      </c>
      <c r="D96728" t="s">
        <v>260476</v>
      </c>
      <c r="E96728" t="s">
        <v>116464</v>
      </c>
    </row>
    <row r="96729" spans="1:5" x14ac:dyDescent="0.25">
      <c r="A96729">
        <v>401792</v>
      </c>
      <c r="B96729" t="s">
        <v>260477</v>
      </c>
      <c r="D96729" t="s">
        <v>260478</v>
      </c>
      <c r="E96729" t="s">
        <v>10</v>
      </c>
    </row>
    <row r="96730" spans="1:5" x14ac:dyDescent="0.25">
      <c r="A96730">
        <v>401806</v>
      </c>
      <c r="B96730" t="s">
        <v>260479</v>
      </c>
      <c r="D96730" t="s">
        <v>260480</v>
      </c>
    </row>
    <row r="96731" spans="1:5" x14ac:dyDescent="0.25">
      <c r="A96731">
        <v>401810</v>
      </c>
      <c r="B96731" t="s">
        <v>260481</v>
      </c>
      <c r="D96731" t="s">
        <v>260482</v>
      </c>
    </row>
    <row r="96732" spans="1:5" x14ac:dyDescent="0.25">
      <c r="A96732">
        <v>401815</v>
      </c>
      <c r="B96732" t="s">
        <v>260483</v>
      </c>
      <c r="D96732" t="s">
        <v>260484</v>
      </c>
      <c r="E96732" t="s">
        <v>116464</v>
      </c>
    </row>
    <row r="96733" spans="1:5" x14ac:dyDescent="0.25">
      <c r="A96733">
        <v>401820</v>
      </c>
      <c r="B96733" t="s">
        <v>260485</v>
      </c>
      <c r="D96733" t="s">
        <v>260486</v>
      </c>
      <c r="E96733" t="s">
        <v>138782</v>
      </c>
    </row>
    <row r="96734" spans="1:5" x14ac:dyDescent="0.25">
      <c r="A96734">
        <v>401832</v>
      </c>
      <c r="B96734" t="s">
        <v>260487</v>
      </c>
      <c r="D96734" t="s">
        <v>260488</v>
      </c>
      <c r="E96734" t="s">
        <v>260489</v>
      </c>
    </row>
    <row r="96735" spans="1:5" x14ac:dyDescent="0.25">
      <c r="A96735">
        <v>401837</v>
      </c>
      <c r="B96735" t="s">
        <v>260490</v>
      </c>
      <c r="D96735" t="s">
        <v>260491</v>
      </c>
      <c r="E96735" t="s">
        <v>116464</v>
      </c>
    </row>
    <row r="96736" spans="1:5" x14ac:dyDescent="0.25">
      <c r="A96736">
        <v>401839</v>
      </c>
      <c r="B96736" t="s">
        <v>260492</v>
      </c>
      <c r="C96736" t="s">
        <v>15800</v>
      </c>
      <c r="D96736" t="s">
        <v>260493</v>
      </c>
    </row>
    <row r="96737" spans="1:5" x14ac:dyDescent="0.25">
      <c r="A96737">
        <v>401849</v>
      </c>
      <c r="B96737" t="s">
        <v>260494</v>
      </c>
      <c r="D96737" t="s">
        <v>260495</v>
      </c>
    </row>
    <row r="96738" spans="1:5" x14ac:dyDescent="0.25">
      <c r="A96738">
        <v>401855</v>
      </c>
      <c r="B96738" t="s">
        <v>260496</v>
      </c>
      <c r="D96738" t="s">
        <v>260497</v>
      </c>
    </row>
    <row r="96739" spans="1:5" x14ac:dyDescent="0.25">
      <c r="A96739">
        <v>401860</v>
      </c>
      <c r="B96739" t="s">
        <v>260498</v>
      </c>
      <c r="C96739" t="s">
        <v>260499</v>
      </c>
      <c r="D96739" t="s">
        <v>260500</v>
      </c>
      <c r="E96739" t="s">
        <v>260501</v>
      </c>
    </row>
    <row r="96740" spans="1:5" x14ac:dyDescent="0.25">
      <c r="A96740">
        <v>401865</v>
      </c>
      <c r="B96740" t="s">
        <v>260502</v>
      </c>
      <c r="C96740" t="s">
        <v>260503</v>
      </c>
      <c r="D96740" t="s">
        <v>260504</v>
      </c>
      <c r="E96740" t="s">
        <v>260505</v>
      </c>
    </row>
    <row r="96741" spans="1:5" x14ac:dyDescent="0.25">
      <c r="A96741">
        <v>401866</v>
      </c>
      <c r="B96741" t="s">
        <v>260506</v>
      </c>
      <c r="C96741" t="s">
        <v>260507</v>
      </c>
      <c r="D96741" t="s">
        <v>260508</v>
      </c>
    </row>
    <row r="96742" spans="1:5" x14ac:dyDescent="0.25">
      <c r="A96742">
        <v>401869</v>
      </c>
      <c r="B96742" t="s">
        <v>260509</v>
      </c>
      <c r="D96742" t="s">
        <v>260510</v>
      </c>
      <c r="E96742" t="s">
        <v>116464</v>
      </c>
    </row>
    <row r="96743" spans="1:5" x14ac:dyDescent="0.25">
      <c r="A96743">
        <v>401876</v>
      </c>
      <c r="B96743" t="s">
        <v>260511</v>
      </c>
      <c r="D96743" t="s">
        <v>260512</v>
      </c>
    </row>
    <row r="96744" spans="1:5" x14ac:dyDescent="0.25">
      <c r="A96744">
        <v>401879</v>
      </c>
      <c r="B96744" t="s">
        <v>260513</v>
      </c>
      <c r="C96744" t="s">
        <v>260514</v>
      </c>
      <c r="D96744" t="s">
        <v>260515</v>
      </c>
      <c r="E96744" t="s">
        <v>260516</v>
      </c>
    </row>
    <row r="96745" spans="1:5" x14ac:dyDescent="0.25">
      <c r="A96745">
        <v>401881</v>
      </c>
      <c r="B96745" t="s">
        <v>260517</v>
      </c>
      <c r="D96745" t="s">
        <v>260518</v>
      </c>
      <c r="E96745" t="s">
        <v>138782</v>
      </c>
    </row>
    <row r="96746" spans="1:5" x14ac:dyDescent="0.25">
      <c r="A96746">
        <v>401887</v>
      </c>
      <c r="B96746" t="s">
        <v>260519</v>
      </c>
      <c r="D96746" t="s">
        <v>260520</v>
      </c>
    </row>
    <row r="96747" spans="1:5" x14ac:dyDescent="0.25">
      <c r="A96747">
        <v>401897</v>
      </c>
      <c r="B96747" t="s">
        <v>260521</v>
      </c>
      <c r="D96747" t="s">
        <v>260522</v>
      </c>
      <c r="E96747" t="s">
        <v>116464</v>
      </c>
    </row>
    <row r="96748" spans="1:5" x14ac:dyDescent="0.25">
      <c r="A96748">
        <v>401899</v>
      </c>
      <c r="B96748" t="s">
        <v>260523</v>
      </c>
      <c r="D96748" t="s">
        <v>260524</v>
      </c>
      <c r="E96748" t="s">
        <v>260525</v>
      </c>
    </row>
    <row r="96749" spans="1:5" x14ac:dyDescent="0.25">
      <c r="A96749">
        <v>401915</v>
      </c>
      <c r="B96749" t="s">
        <v>260526</v>
      </c>
      <c r="D96749" t="s">
        <v>260527</v>
      </c>
    </row>
    <row r="96750" spans="1:5" x14ac:dyDescent="0.25">
      <c r="A96750">
        <v>401920</v>
      </c>
      <c r="B96750" t="s">
        <v>260528</v>
      </c>
      <c r="C96750" t="s">
        <v>2042</v>
      </c>
      <c r="D96750" t="s">
        <v>260529</v>
      </c>
      <c r="E96750" t="s">
        <v>138782</v>
      </c>
    </row>
    <row r="96751" spans="1:5" x14ac:dyDescent="0.25">
      <c r="A96751">
        <v>401928</v>
      </c>
      <c r="B96751" t="s">
        <v>260530</v>
      </c>
      <c r="D96751" t="s">
        <v>260531</v>
      </c>
      <c r="E96751" t="s">
        <v>116464</v>
      </c>
    </row>
    <row r="96752" spans="1:5" x14ac:dyDescent="0.25">
      <c r="A96752">
        <v>401944</v>
      </c>
      <c r="B96752" t="s">
        <v>260532</v>
      </c>
      <c r="C96752" t="s">
        <v>260533</v>
      </c>
      <c r="D96752" t="s">
        <v>260534</v>
      </c>
      <c r="E96752" t="s">
        <v>260535</v>
      </c>
    </row>
    <row r="96753" spans="1:5" x14ac:dyDescent="0.25">
      <c r="A96753">
        <v>401946</v>
      </c>
      <c r="B96753" t="s">
        <v>260536</v>
      </c>
      <c r="D96753" t="s">
        <v>260537</v>
      </c>
    </row>
    <row r="96754" spans="1:5" x14ac:dyDescent="0.25">
      <c r="A96754">
        <v>401952</v>
      </c>
      <c r="B96754" t="s">
        <v>260538</v>
      </c>
      <c r="C96754" t="s">
        <v>41289</v>
      </c>
      <c r="D96754" t="s">
        <v>260539</v>
      </c>
      <c r="E96754" t="s">
        <v>260540</v>
      </c>
    </row>
    <row r="96755" spans="1:5" x14ac:dyDescent="0.25">
      <c r="A96755">
        <v>401953</v>
      </c>
      <c r="B96755" t="s">
        <v>260541</v>
      </c>
      <c r="D96755" t="s">
        <v>260542</v>
      </c>
    </row>
    <row r="96756" spans="1:5" x14ac:dyDescent="0.25">
      <c r="A96756">
        <v>401964</v>
      </c>
      <c r="B96756" t="s">
        <v>260543</v>
      </c>
      <c r="D96756" t="s">
        <v>260544</v>
      </c>
    </row>
    <row r="96757" spans="1:5" x14ac:dyDescent="0.25">
      <c r="A96757">
        <v>401965</v>
      </c>
      <c r="B96757" t="s">
        <v>260545</v>
      </c>
      <c r="D96757" t="s">
        <v>260546</v>
      </c>
    </row>
    <row r="96758" spans="1:5" x14ac:dyDescent="0.25">
      <c r="A96758">
        <v>401971</v>
      </c>
      <c r="B96758" t="s">
        <v>260547</v>
      </c>
      <c r="D96758" t="s">
        <v>260548</v>
      </c>
      <c r="E96758" t="s">
        <v>116464</v>
      </c>
    </row>
    <row r="96759" spans="1:5" x14ac:dyDescent="0.25">
      <c r="A96759">
        <v>401975</v>
      </c>
      <c r="B96759" t="s">
        <v>260549</v>
      </c>
      <c r="D96759" t="s">
        <v>260550</v>
      </c>
    </row>
    <row r="96760" spans="1:5" x14ac:dyDescent="0.25">
      <c r="A96760">
        <v>401981</v>
      </c>
      <c r="B96760" t="s">
        <v>260551</v>
      </c>
      <c r="D96760" t="s">
        <v>260552</v>
      </c>
      <c r="E96760" t="s">
        <v>116464</v>
      </c>
    </row>
    <row r="96761" spans="1:5" x14ac:dyDescent="0.25">
      <c r="A96761">
        <v>401985</v>
      </c>
      <c r="B96761" t="s">
        <v>260553</v>
      </c>
      <c r="C96761" t="s">
        <v>260554</v>
      </c>
      <c r="D96761" t="s">
        <v>260555</v>
      </c>
      <c r="E96761" t="s">
        <v>260556</v>
      </c>
    </row>
    <row r="96762" spans="1:5" x14ac:dyDescent="0.25">
      <c r="A96762">
        <v>401986</v>
      </c>
      <c r="B96762" t="s">
        <v>260557</v>
      </c>
      <c r="C96762" t="s">
        <v>260558</v>
      </c>
      <c r="D96762" t="s">
        <v>260559</v>
      </c>
      <c r="E96762" t="s">
        <v>260560</v>
      </c>
    </row>
    <row r="96763" spans="1:5" x14ac:dyDescent="0.25">
      <c r="A96763">
        <v>401989</v>
      </c>
      <c r="B96763" t="s">
        <v>260561</v>
      </c>
      <c r="D96763" t="s">
        <v>260562</v>
      </c>
    </row>
    <row r="96764" spans="1:5" x14ac:dyDescent="0.25">
      <c r="A96764">
        <v>401994</v>
      </c>
      <c r="B96764" t="s">
        <v>260563</v>
      </c>
      <c r="C96764" t="s">
        <v>260564</v>
      </c>
      <c r="D96764" t="s">
        <v>260565</v>
      </c>
      <c r="E96764" t="s">
        <v>260566</v>
      </c>
    </row>
    <row r="96765" spans="1:5" x14ac:dyDescent="0.25">
      <c r="A96765">
        <v>401999</v>
      </c>
      <c r="B96765" t="s">
        <v>260567</v>
      </c>
      <c r="D96765" t="s">
        <v>260568</v>
      </c>
    </row>
    <row r="96766" spans="1:5" x14ac:dyDescent="0.25">
      <c r="A96766">
        <v>402002</v>
      </c>
      <c r="B96766" t="s">
        <v>260569</v>
      </c>
      <c r="D96766" t="s">
        <v>260570</v>
      </c>
      <c r="E96766" t="s">
        <v>138782</v>
      </c>
    </row>
    <row r="96767" spans="1:5" x14ac:dyDescent="0.25">
      <c r="A96767">
        <v>402009</v>
      </c>
      <c r="B96767" t="s">
        <v>260571</v>
      </c>
      <c r="D96767" t="s">
        <v>260572</v>
      </c>
      <c r="E96767" t="s">
        <v>138782</v>
      </c>
    </row>
    <row r="96768" spans="1:5" x14ac:dyDescent="0.25">
      <c r="A96768">
        <v>402011</v>
      </c>
      <c r="B96768" t="s">
        <v>260573</v>
      </c>
      <c r="C96768" t="s">
        <v>260574</v>
      </c>
      <c r="D96768" t="s">
        <v>260575</v>
      </c>
      <c r="E96768" t="s">
        <v>260576</v>
      </c>
    </row>
    <row r="96769" spans="1:5" x14ac:dyDescent="0.25">
      <c r="A96769">
        <v>402049</v>
      </c>
      <c r="B96769" t="s">
        <v>260577</v>
      </c>
      <c r="D96769" t="s">
        <v>260578</v>
      </c>
    </row>
    <row r="96770" spans="1:5" x14ac:dyDescent="0.25">
      <c r="A96770">
        <v>402051</v>
      </c>
      <c r="B96770" t="s">
        <v>260579</v>
      </c>
      <c r="D96770" t="s">
        <v>260580</v>
      </c>
    </row>
    <row r="96771" spans="1:5" x14ac:dyDescent="0.25">
      <c r="A96771">
        <v>402054</v>
      </c>
      <c r="B96771" t="s">
        <v>260581</v>
      </c>
      <c r="D96771" t="s">
        <v>260582</v>
      </c>
      <c r="E96771" t="s">
        <v>116464</v>
      </c>
    </row>
    <row r="96772" spans="1:5" x14ac:dyDescent="0.25">
      <c r="A96772">
        <v>402057</v>
      </c>
      <c r="B96772" t="s">
        <v>260583</v>
      </c>
      <c r="D96772" t="s">
        <v>260584</v>
      </c>
      <c r="E96772" t="s">
        <v>116464</v>
      </c>
    </row>
    <row r="96773" spans="1:5" x14ac:dyDescent="0.25">
      <c r="A96773">
        <v>402058</v>
      </c>
      <c r="B96773" t="s">
        <v>260585</v>
      </c>
      <c r="C96773" t="s">
        <v>260586</v>
      </c>
      <c r="D96773" t="s">
        <v>260587</v>
      </c>
    </row>
    <row r="96774" spans="1:5" x14ac:dyDescent="0.25">
      <c r="A96774">
        <v>402069</v>
      </c>
      <c r="B96774" t="s">
        <v>260588</v>
      </c>
      <c r="D96774" t="s">
        <v>260589</v>
      </c>
    </row>
    <row r="96775" spans="1:5" x14ac:dyDescent="0.25">
      <c r="A96775">
        <v>402073</v>
      </c>
      <c r="B96775" t="s">
        <v>260590</v>
      </c>
      <c r="C96775" t="s">
        <v>55986</v>
      </c>
      <c r="D96775" t="s">
        <v>260591</v>
      </c>
      <c r="E96775" t="s">
        <v>260592</v>
      </c>
    </row>
    <row r="96776" spans="1:5" x14ac:dyDescent="0.25">
      <c r="A96776">
        <v>402074</v>
      </c>
      <c r="B96776" t="s">
        <v>260593</v>
      </c>
      <c r="D96776" t="s">
        <v>260594</v>
      </c>
    </row>
    <row r="96777" spans="1:5" x14ac:dyDescent="0.25">
      <c r="A96777">
        <v>402078</v>
      </c>
      <c r="B96777" t="s">
        <v>260595</v>
      </c>
      <c r="C96777" t="s">
        <v>260596</v>
      </c>
      <c r="D96777" t="s">
        <v>260597</v>
      </c>
      <c r="E96777" t="s">
        <v>10</v>
      </c>
    </row>
    <row r="96778" spans="1:5" x14ac:dyDescent="0.25">
      <c r="A96778">
        <v>402081</v>
      </c>
      <c r="B96778" t="s">
        <v>260598</v>
      </c>
      <c r="C96778" t="s">
        <v>260599</v>
      </c>
      <c r="D96778" t="s">
        <v>260600</v>
      </c>
      <c r="E96778" t="s">
        <v>260601</v>
      </c>
    </row>
    <row r="96779" spans="1:5" x14ac:dyDescent="0.25">
      <c r="A96779">
        <v>402084</v>
      </c>
      <c r="B96779" t="s">
        <v>260602</v>
      </c>
      <c r="D96779" t="s">
        <v>260603</v>
      </c>
      <c r="E96779" t="s">
        <v>116464</v>
      </c>
    </row>
    <row r="96780" spans="1:5" x14ac:dyDescent="0.25">
      <c r="A96780">
        <v>402085</v>
      </c>
      <c r="B96780" t="s">
        <v>260604</v>
      </c>
      <c r="C96780" t="s">
        <v>150605</v>
      </c>
      <c r="D96780" t="s">
        <v>260605</v>
      </c>
      <c r="E96780" t="s">
        <v>260606</v>
      </c>
    </row>
    <row r="96781" spans="1:5" x14ac:dyDescent="0.25">
      <c r="A96781">
        <v>402102</v>
      </c>
      <c r="B96781" t="s">
        <v>260607</v>
      </c>
      <c r="D96781" t="s">
        <v>260608</v>
      </c>
      <c r="E96781" t="s">
        <v>260609</v>
      </c>
    </row>
    <row r="96782" spans="1:5" x14ac:dyDescent="0.25">
      <c r="A96782">
        <v>402109</v>
      </c>
      <c r="B96782" t="s">
        <v>260610</v>
      </c>
      <c r="C96782" t="s">
        <v>260611</v>
      </c>
      <c r="D96782" t="s">
        <v>260612</v>
      </c>
      <c r="E96782" t="s">
        <v>260613</v>
      </c>
    </row>
    <row r="96783" spans="1:5" x14ac:dyDescent="0.25">
      <c r="A96783">
        <v>402111</v>
      </c>
      <c r="B96783" t="s">
        <v>260614</v>
      </c>
      <c r="D96783" t="s">
        <v>260615</v>
      </c>
      <c r="E96783" t="s">
        <v>260616</v>
      </c>
    </row>
    <row r="96784" spans="1:5" x14ac:dyDescent="0.25">
      <c r="A96784">
        <v>402117</v>
      </c>
      <c r="B96784" t="s">
        <v>260617</v>
      </c>
      <c r="D96784" t="s">
        <v>260618</v>
      </c>
    </row>
    <row r="96785" spans="1:5" x14ac:dyDescent="0.25">
      <c r="A96785">
        <v>402132</v>
      </c>
      <c r="B96785" t="s">
        <v>260619</v>
      </c>
      <c r="C96785" t="s">
        <v>2506</v>
      </c>
      <c r="D96785" t="s">
        <v>260620</v>
      </c>
      <c r="E96785" t="s">
        <v>260621</v>
      </c>
    </row>
    <row r="96786" spans="1:5" x14ac:dyDescent="0.25">
      <c r="A96786">
        <v>402133</v>
      </c>
      <c r="B96786" t="s">
        <v>260622</v>
      </c>
      <c r="D96786" t="s">
        <v>260623</v>
      </c>
      <c r="E96786" t="s">
        <v>138782</v>
      </c>
    </row>
    <row r="96787" spans="1:5" x14ac:dyDescent="0.25">
      <c r="A96787">
        <v>402146</v>
      </c>
      <c r="B96787" t="s">
        <v>260624</v>
      </c>
      <c r="D96787" t="s">
        <v>260625</v>
      </c>
      <c r="E96787" t="s">
        <v>116464</v>
      </c>
    </row>
    <row r="96788" spans="1:5" x14ac:dyDescent="0.25">
      <c r="A96788">
        <v>402151</v>
      </c>
      <c r="B96788" t="s">
        <v>260626</v>
      </c>
      <c r="C96788" t="s">
        <v>260627</v>
      </c>
      <c r="D96788" t="s">
        <v>260628</v>
      </c>
    </row>
    <row r="96789" spans="1:5" x14ac:dyDescent="0.25">
      <c r="A96789">
        <v>402162</v>
      </c>
      <c r="B96789" t="s">
        <v>260629</v>
      </c>
      <c r="D96789" t="s">
        <v>260630</v>
      </c>
      <c r="E96789" t="s">
        <v>116464</v>
      </c>
    </row>
    <row r="96790" spans="1:5" x14ac:dyDescent="0.25">
      <c r="A96790">
        <v>402185</v>
      </c>
      <c r="B96790" t="s">
        <v>260631</v>
      </c>
      <c r="D96790" t="s">
        <v>260632</v>
      </c>
    </row>
    <row r="96791" spans="1:5" x14ac:dyDescent="0.25">
      <c r="A96791">
        <v>402199</v>
      </c>
      <c r="B96791" t="s">
        <v>260633</v>
      </c>
      <c r="C96791" t="s">
        <v>260634</v>
      </c>
      <c r="D96791" t="s">
        <v>260635</v>
      </c>
      <c r="E96791" t="s">
        <v>260636</v>
      </c>
    </row>
    <row r="96792" spans="1:5" x14ac:dyDescent="0.25">
      <c r="A96792">
        <v>402204</v>
      </c>
      <c r="B96792" t="s">
        <v>260637</v>
      </c>
      <c r="C96792" t="s">
        <v>260638</v>
      </c>
      <c r="D96792" t="s">
        <v>260639</v>
      </c>
      <c r="E96792" t="s">
        <v>10</v>
      </c>
    </row>
    <row r="96793" spans="1:5" x14ac:dyDescent="0.25">
      <c r="A96793">
        <v>402206</v>
      </c>
      <c r="B96793" t="s">
        <v>260640</v>
      </c>
      <c r="C96793" t="s">
        <v>123773</v>
      </c>
      <c r="D96793" t="s">
        <v>260641</v>
      </c>
      <c r="E96793" t="s">
        <v>260642</v>
      </c>
    </row>
    <row r="96794" spans="1:5" x14ac:dyDescent="0.25">
      <c r="A96794">
        <v>402212</v>
      </c>
      <c r="B96794" t="s">
        <v>260643</v>
      </c>
      <c r="C96794" t="s">
        <v>128333</v>
      </c>
      <c r="D96794" t="s">
        <v>260644</v>
      </c>
      <c r="E96794" t="s">
        <v>116464</v>
      </c>
    </row>
    <row r="96795" spans="1:5" x14ac:dyDescent="0.25">
      <c r="A96795">
        <v>402226</v>
      </c>
      <c r="B96795" t="s">
        <v>260645</v>
      </c>
      <c r="D96795" t="s">
        <v>260646</v>
      </c>
    </row>
    <row r="96796" spans="1:5" x14ac:dyDescent="0.25">
      <c r="A96796">
        <v>402236</v>
      </c>
      <c r="B96796" t="s">
        <v>260647</v>
      </c>
      <c r="D96796" t="s">
        <v>260648</v>
      </c>
    </row>
    <row r="96797" spans="1:5" x14ac:dyDescent="0.25">
      <c r="A96797">
        <v>402244</v>
      </c>
      <c r="B96797" t="s">
        <v>260649</v>
      </c>
      <c r="D96797" t="s">
        <v>260650</v>
      </c>
      <c r="E96797" t="s">
        <v>138782</v>
      </c>
    </row>
    <row r="96798" spans="1:5" x14ac:dyDescent="0.25">
      <c r="A96798">
        <v>402254</v>
      </c>
      <c r="B96798" t="s">
        <v>260651</v>
      </c>
      <c r="D96798" t="s">
        <v>260652</v>
      </c>
      <c r="E96798" t="s">
        <v>260653</v>
      </c>
    </row>
    <row r="96799" spans="1:5" x14ac:dyDescent="0.25">
      <c r="A96799">
        <v>402265</v>
      </c>
      <c r="B96799" t="s">
        <v>260654</v>
      </c>
      <c r="D96799" t="s">
        <v>260655</v>
      </c>
    </row>
    <row r="96800" spans="1:5" x14ac:dyDescent="0.25">
      <c r="A96800">
        <v>402270</v>
      </c>
      <c r="B96800" t="s">
        <v>260656</v>
      </c>
      <c r="D96800" t="s">
        <v>260657</v>
      </c>
    </row>
    <row r="96801" spans="1:5" x14ac:dyDescent="0.25">
      <c r="A96801">
        <v>402273</v>
      </c>
      <c r="B96801" t="s">
        <v>260658</v>
      </c>
      <c r="D96801" t="s">
        <v>260659</v>
      </c>
      <c r="E96801" t="s">
        <v>138782</v>
      </c>
    </row>
    <row r="96802" spans="1:5" x14ac:dyDescent="0.25">
      <c r="A96802">
        <v>402286</v>
      </c>
      <c r="B96802" t="s">
        <v>260660</v>
      </c>
      <c r="D96802" t="s">
        <v>260661</v>
      </c>
    </row>
    <row r="96803" spans="1:5" x14ac:dyDescent="0.25">
      <c r="A96803">
        <v>402300</v>
      </c>
      <c r="B96803" t="s">
        <v>260662</v>
      </c>
      <c r="C96803" t="s">
        <v>148092</v>
      </c>
      <c r="D96803" t="s">
        <v>260663</v>
      </c>
      <c r="E96803" t="s">
        <v>138782</v>
      </c>
    </row>
    <row r="96804" spans="1:5" x14ac:dyDescent="0.25">
      <c r="A96804">
        <v>402308</v>
      </c>
      <c r="B96804" t="s">
        <v>260664</v>
      </c>
      <c r="D96804" t="s">
        <v>260665</v>
      </c>
      <c r="E96804" t="s">
        <v>138782</v>
      </c>
    </row>
    <row r="96805" spans="1:5" x14ac:dyDescent="0.25">
      <c r="A96805">
        <v>402311</v>
      </c>
      <c r="B96805" t="s">
        <v>260666</v>
      </c>
      <c r="D96805" t="s">
        <v>260667</v>
      </c>
      <c r="E96805" t="s">
        <v>260668</v>
      </c>
    </row>
    <row r="96806" spans="1:5" x14ac:dyDescent="0.25">
      <c r="A96806">
        <v>402319</v>
      </c>
      <c r="B96806" t="s">
        <v>260669</v>
      </c>
      <c r="D96806" t="s">
        <v>260670</v>
      </c>
    </row>
    <row r="96807" spans="1:5" x14ac:dyDescent="0.25">
      <c r="A96807">
        <v>402333</v>
      </c>
      <c r="B96807" t="s">
        <v>260671</v>
      </c>
      <c r="C96807" t="s">
        <v>260672</v>
      </c>
      <c r="D96807" t="s">
        <v>260673</v>
      </c>
      <c r="E96807" t="s">
        <v>260674</v>
      </c>
    </row>
    <row r="96808" spans="1:5" x14ac:dyDescent="0.25">
      <c r="A96808">
        <v>402336</v>
      </c>
      <c r="B96808" t="s">
        <v>260675</v>
      </c>
      <c r="D96808" t="s">
        <v>260676</v>
      </c>
      <c r="E96808" t="s">
        <v>260677</v>
      </c>
    </row>
    <row r="96809" spans="1:5" x14ac:dyDescent="0.25">
      <c r="A96809">
        <v>402342</v>
      </c>
      <c r="B96809" t="s">
        <v>260678</v>
      </c>
      <c r="C96809" t="s">
        <v>804</v>
      </c>
      <c r="D96809" t="s">
        <v>260679</v>
      </c>
      <c r="E96809" t="s">
        <v>260680</v>
      </c>
    </row>
    <row r="96810" spans="1:5" x14ac:dyDescent="0.25">
      <c r="A96810">
        <v>402343</v>
      </c>
      <c r="B96810" t="s">
        <v>260681</v>
      </c>
      <c r="C96810" t="s">
        <v>260682</v>
      </c>
      <c r="D96810" t="s">
        <v>260683</v>
      </c>
      <c r="E96810" t="s">
        <v>10</v>
      </c>
    </row>
    <row r="96811" spans="1:5" x14ac:dyDescent="0.25">
      <c r="A96811">
        <v>402349</v>
      </c>
      <c r="B96811" t="s">
        <v>260684</v>
      </c>
      <c r="D96811" t="s">
        <v>260685</v>
      </c>
    </row>
    <row r="96812" spans="1:5" x14ac:dyDescent="0.25">
      <c r="A96812">
        <v>402355</v>
      </c>
      <c r="B96812" t="s">
        <v>260686</v>
      </c>
      <c r="C96812" t="s">
        <v>260687</v>
      </c>
      <c r="D96812" t="s">
        <v>260688</v>
      </c>
      <c r="E96812" t="s">
        <v>138782</v>
      </c>
    </row>
    <row r="96813" spans="1:5" x14ac:dyDescent="0.25">
      <c r="A96813">
        <v>402358</v>
      </c>
      <c r="B96813" t="s">
        <v>260689</v>
      </c>
      <c r="D96813" t="s">
        <v>260690</v>
      </c>
      <c r="E96813" t="s">
        <v>260691</v>
      </c>
    </row>
    <row r="96814" spans="1:5" x14ac:dyDescent="0.25">
      <c r="A96814">
        <v>402361</v>
      </c>
      <c r="B96814" t="s">
        <v>260692</v>
      </c>
      <c r="D96814" t="s">
        <v>260693</v>
      </c>
      <c r="E96814" t="s">
        <v>116464</v>
      </c>
    </row>
    <row r="96815" spans="1:5" x14ac:dyDescent="0.25">
      <c r="A96815">
        <v>402368</v>
      </c>
      <c r="B96815" t="s">
        <v>260694</v>
      </c>
      <c r="C96815" t="s">
        <v>5777</v>
      </c>
      <c r="D96815" t="s">
        <v>260695</v>
      </c>
    </row>
    <row r="96816" spans="1:5" x14ac:dyDescent="0.25">
      <c r="A96816">
        <v>402378</v>
      </c>
      <c r="B96816" t="s">
        <v>260696</v>
      </c>
      <c r="D96816" t="s">
        <v>260697</v>
      </c>
      <c r="E96816" t="s">
        <v>138782</v>
      </c>
    </row>
    <row r="96817" spans="1:5" x14ac:dyDescent="0.25">
      <c r="A96817">
        <v>402382</v>
      </c>
      <c r="B96817" t="s">
        <v>260698</v>
      </c>
      <c r="D96817" t="s">
        <v>260699</v>
      </c>
      <c r="E96817" t="s">
        <v>116464</v>
      </c>
    </row>
    <row r="96818" spans="1:5" x14ac:dyDescent="0.25">
      <c r="A96818">
        <v>402395</v>
      </c>
      <c r="B96818" t="s">
        <v>260700</v>
      </c>
      <c r="D96818" t="s">
        <v>260701</v>
      </c>
      <c r="E96818" t="s">
        <v>116464</v>
      </c>
    </row>
    <row r="96819" spans="1:5" x14ac:dyDescent="0.25">
      <c r="A96819">
        <v>402404</v>
      </c>
      <c r="B96819" t="s">
        <v>260702</v>
      </c>
      <c r="D96819" t="s">
        <v>260703</v>
      </c>
    </row>
    <row r="96820" spans="1:5" x14ac:dyDescent="0.25">
      <c r="A96820">
        <v>402415</v>
      </c>
      <c r="B96820" t="s">
        <v>260704</v>
      </c>
      <c r="C96820" t="s">
        <v>122281</v>
      </c>
      <c r="D96820" t="s">
        <v>260705</v>
      </c>
    </row>
    <row r="96821" spans="1:5" x14ac:dyDescent="0.25">
      <c r="A96821">
        <v>402417</v>
      </c>
      <c r="B96821" t="s">
        <v>260706</v>
      </c>
      <c r="D96821" t="s">
        <v>260707</v>
      </c>
    </row>
    <row r="96822" spans="1:5" x14ac:dyDescent="0.25">
      <c r="A96822">
        <v>402423</v>
      </c>
      <c r="B96822" t="s">
        <v>260708</v>
      </c>
      <c r="C96822" t="s">
        <v>260709</v>
      </c>
      <c r="D96822" t="s">
        <v>260710</v>
      </c>
    </row>
    <row r="96823" spans="1:5" x14ac:dyDescent="0.25">
      <c r="A96823">
        <v>402428</v>
      </c>
      <c r="B96823" t="s">
        <v>260711</v>
      </c>
      <c r="D96823" t="s">
        <v>260712</v>
      </c>
      <c r="E96823" t="s">
        <v>138782</v>
      </c>
    </row>
    <row r="96824" spans="1:5" x14ac:dyDescent="0.25">
      <c r="A96824">
        <v>402448</v>
      </c>
      <c r="B96824" t="s">
        <v>260713</v>
      </c>
      <c r="D96824" t="s">
        <v>260714</v>
      </c>
      <c r="E96824" t="s">
        <v>138782</v>
      </c>
    </row>
    <row r="96825" spans="1:5" x14ac:dyDescent="0.25">
      <c r="A96825">
        <v>402454</v>
      </c>
      <c r="B96825" t="s">
        <v>260715</v>
      </c>
      <c r="C96825" t="s">
        <v>260716</v>
      </c>
      <c r="D96825" t="s">
        <v>260717</v>
      </c>
      <c r="E96825" t="s">
        <v>138782</v>
      </c>
    </row>
    <row r="96826" spans="1:5" x14ac:dyDescent="0.25">
      <c r="A96826">
        <v>402460</v>
      </c>
      <c r="B96826" t="s">
        <v>260718</v>
      </c>
      <c r="C96826" t="s">
        <v>260719</v>
      </c>
      <c r="D96826" t="s">
        <v>260720</v>
      </c>
      <c r="E96826" t="s">
        <v>260721</v>
      </c>
    </row>
    <row r="96827" spans="1:5" x14ac:dyDescent="0.25">
      <c r="A96827">
        <v>402463</v>
      </c>
      <c r="B96827" t="s">
        <v>260722</v>
      </c>
      <c r="D96827" t="s">
        <v>260723</v>
      </c>
    </row>
    <row r="96828" spans="1:5" x14ac:dyDescent="0.25">
      <c r="A96828">
        <v>402475</v>
      </c>
      <c r="B96828" t="s">
        <v>260724</v>
      </c>
      <c r="D96828" t="s">
        <v>260725</v>
      </c>
      <c r="E96828" t="s">
        <v>260726</v>
      </c>
    </row>
    <row r="96829" spans="1:5" x14ac:dyDescent="0.25">
      <c r="A96829">
        <v>402482</v>
      </c>
      <c r="B96829" t="s">
        <v>260727</v>
      </c>
      <c r="D96829" t="s">
        <v>260728</v>
      </c>
      <c r="E96829" t="s">
        <v>260729</v>
      </c>
    </row>
    <row r="96830" spans="1:5" x14ac:dyDescent="0.25">
      <c r="A96830">
        <v>402502</v>
      </c>
      <c r="B96830" t="s">
        <v>260730</v>
      </c>
      <c r="C96830" t="s">
        <v>93667</v>
      </c>
      <c r="D96830" t="s">
        <v>260731</v>
      </c>
      <c r="E96830" t="s">
        <v>138782</v>
      </c>
    </row>
    <row r="96831" spans="1:5" x14ac:dyDescent="0.25">
      <c r="A96831">
        <v>402503</v>
      </c>
      <c r="B96831" t="s">
        <v>260732</v>
      </c>
      <c r="C96831" t="s">
        <v>260733</v>
      </c>
      <c r="D96831" t="s">
        <v>260734</v>
      </c>
      <c r="E96831" t="s">
        <v>260735</v>
      </c>
    </row>
    <row r="96832" spans="1:5" x14ac:dyDescent="0.25">
      <c r="A96832">
        <v>402505</v>
      </c>
      <c r="B96832" t="s">
        <v>260736</v>
      </c>
      <c r="D96832" t="s">
        <v>260737</v>
      </c>
    </row>
    <row r="96833" spans="1:5" x14ac:dyDescent="0.25">
      <c r="A96833">
        <v>402534</v>
      </c>
      <c r="B96833" t="s">
        <v>260738</v>
      </c>
      <c r="C96833" t="s">
        <v>260739</v>
      </c>
      <c r="D96833" t="s">
        <v>260740</v>
      </c>
      <c r="E96833" t="s">
        <v>138782</v>
      </c>
    </row>
    <row r="96834" spans="1:5" x14ac:dyDescent="0.25">
      <c r="A96834">
        <v>402536</v>
      </c>
      <c r="B96834" t="s">
        <v>260741</v>
      </c>
      <c r="D96834" t="s">
        <v>260742</v>
      </c>
      <c r="E96834" t="s">
        <v>260743</v>
      </c>
    </row>
    <row r="96835" spans="1:5" x14ac:dyDescent="0.25">
      <c r="A96835">
        <v>402538</v>
      </c>
      <c r="B96835" t="s">
        <v>260744</v>
      </c>
      <c r="D96835" t="s">
        <v>260745</v>
      </c>
      <c r="E96835" t="s">
        <v>116464</v>
      </c>
    </row>
    <row r="96836" spans="1:5" x14ac:dyDescent="0.25">
      <c r="A96836">
        <v>402547</v>
      </c>
      <c r="B96836" t="s">
        <v>260746</v>
      </c>
      <c r="D96836" t="s">
        <v>260747</v>
      </c>
      <c r="E96836" t="s">
        <v>138782</v>
      </c>
    </row>
    <row r="96837" spans="1:5" x14ac:dyDescent="0.25">
      <c r="A96837">
        <v>402560</v>
      </c>
      <c r="B96837" t="s">
        <v>260748</v>
      </c>
      <c r="D96837" t="s">
        <v>260749</v>
      </c>
    </row>
    <row r="96838" spans="1:5" x14ac:dyDescent="0.25">
      <c r="A96838">
        <v>402566</v>
      </c>
      <c r="B96838" t="s">
        <v>260750</v>
      </c>
      <c r="D96838" t="s">
        <v>260751</v>
      </c>
      <c r="E96838" t="s">
        <v>116464</v>
      </c>
    </row>
    <row r="96839" spans="1:5" x14ac:dyDescent="0.25">
      <c r="A96839">
        <v>402575</v>
      </c>
      <c r="B96839" t="s">
        <v>260752</v>
      </c>
      <c r="D96839" t="s">
        <v>260753</v>
      </c>
      <c r="E96839" t="s">
        <v>260754</v>
      </c>
    </row>
    <row r="96840" spans="1:5" x14ac:dyDescent="0.25">
      <c r="A96840">
        <v>402581</v>
      </c>
      <c r="B96840" t="s">
        <v>260755</v>
      </c>
      <c r="D96840" t="s">
        <v>260756</v>
      </c>
    </row>
    <row r="96841" spans="1:5" x14ac:dyDescent="0.25">
      <c r="A96841">
        <v>402585</v>
      </c>
      <c r="B96841" t="s">
        <v>260757</v>
      </c>
      <c r="C96841" t="s">
        <v>2953</v>
      </c>
      <c r="D96841" t="s">
        <v>260758</v>
      </c>
    </row>
    <row r="96842" spans="1:5" x14ac:dyDescent="0.25">
      <c r="A96842">
        <v>402587</v>
      </c>
      <c r="B96842" t="s">
        <v>260759</v>
      </c>
      <c r="D96842" t="s">
        <v>260760</v>
      </c>
    </row>
    <row r="96843" spans="1:5" x14ac:dyDescent="0.25">
      <c r="A96843">
        <v>402588</v>
      </c>
      <c r="B96843" t="s">
        <v>260761</v>
      </c>
      <c r="C96843" t="s">
        <v>33225</v>
      </c>
      <c r="D96843" t="s">
        <v>260762</v>
      </c>
    </row>
    <row r="96844" spans="1:5" x14ac:dyDescent="0.25">
      <c r="A96844">
        <v>402601</v>
      </c>
      <c r="B96844" t="s">
        <v>260763</v>
      </c>
      <c r="D96844" t="s">
        <v>260764</v>
      </c>
    </row>
    <row r="96845" spans="1:5" x14ac:dyDescent="0.25">
      <c r="A96845">
        <v>402608</v>
      </c>
      <c r="B96845" t="s">
        <v>260765</v>
      </c>
      <c r="D96845" t="s">
        <v>260766</v>
      </c>
    </row>
    <row r="96846" spans="1:5" x14ac:dyDescent="0.25">
      <c r="A96846">
        <v>402610</v>
      </c>
      <c r="B96846" t="s">
        <v>260767</v>
      </c>
      <c r="D96846" t="s">
        <v>260768</v>
      </c>
      <c r="E96846" t="s">
        <v>260769</v>
      </c>
    </row>
    <row r="96847" spans="1:5" x14ac:dyDescent="0.25">
      <c r="A96847">
        <v>402620</v>
      </c>
      <c r="B96847" t="s">
        <v>260770</v>
      </c>
      <c r="D96847" t="s">
        <v>260771</v>
      </c>
      <c r="E96847" t="s">
        <v>116464</v>
      </c>
    </row>
    <row r="96848" spans="1:5" x14ac:dyDescent="0.25">
      <c r="A96848">
        <v>402635</v>
      </c>
      <c r="B96848" t="s">
        <v>260772</v>
      </c>
      <c r="D96848" t="s">
        <v>260773</v>
      </c>
      <c r="E96848" t="s">
        <v>116464</v>
      </c>
    </row>
    <row r="96849" spans="1:5" x14ac:dyDescent="0.25">
      <c r="A96849">
        <v>402644</v>
      </c>
      <c r="B96849" t="s">
        <v>260774</v>
      </c>
      <c r="C96849" t="s">
        <v>260775</v>
      </c>
      <c r="D96849" t="s">
        <v>260776</v>
      </c>
      <c r="E96849" t="s">
        <v>260777</v>
      </c>
    </row>
    <row r="96850" spans="1:5" x14ac:dyDescent="0.25">
      <c r="A96850">
        <v>402647</v>
      </c>
      <c r="B96850" t="s">
        <v>260778</v>
      </c>
      <c r="C96850" t="s">
        <v>260779</v>
      </c>
      <c r="D96850" t="s">
        <v>260780</v>
      </c>
    </row>
    <row r="96851" spans="1:5" x14ac:dyDescent="0.25">
      <c r="A96851">
        <v>402653</v>
      </c>
      <c r="B96851" t="s">
        <v>260781</v>
      </c>
      <c r="D96851" t="s">
        <v>260782</v>
      </c>
      <c r="E96851" t="s">
        <v>116464</v>
      </c>
    </row>
    <row r="96852" spans="1:5" x14ac:dyDescent="0.25">
      <c r="A96852">
        <v>402654</v>
      </c>
      <c r="B96852" t="s">
        <v>260783</v>
      </c>
      <c r="C96852" t="s">
        <v>260784</v>
      </c>
      <c r="D96852" t="s">
        <v>260785</v>
      </c>
    </row>
    <row r="96853" spans="1:5" x14ac:dyDescent="0.25">
      <c r="A96853">
        <v>402656</v>
      </c>
      <c r="B96853" t="s">
        <v>260786</v>
      </c>
      <c r="D96853" t="s">
        <v>260787</v>
      </c>
    </row>
    <row r="96854" spans="1:5" x14ac:dyDescent="0.25">
      <c r="A96854">
        <v>402671</v>
      </c>
      <c r="B96854" t="s">
        <v>260788</v>
      </c>
      <c r="D96854" t="s">
        <v>260789</v>
      </c>
    </row>
    <row r="96855" spans="1:5" x14ac:dyDescent="0.25">
      <c r="A96855">
        <v>402675</v>
      </c>
      <c r="B96855" t="s">
        <v>260790</v>
      </c>
      <c r="C96855" t="s">
        <v>260791</v>
      </c>
      <c r="D96855" t="s">
        <v>260792</v>
      </c>
      <c r="E96855" t="s">
        <v>138782</v>
      </c>
    </row>
    <row r="96856" spans="1:5" x14ac:dyDescent="0.25">
      <c r="A96856">
        <v>402679</v>
      </c>
      <c r="B96856" t="s">
        <v>260793</v>
      </c>
      <c r="C96856" t="s">
        <v>260794</v>
      </c>
      <c r="D96856" t="s">
        <v>260795</v>
      </c>
    </row>
    <row r="96857" spans="1:5" x14ac:dyDescent="0.25">
      <c r="A96857">
        <v>402688</v>
      </c>
      <c r="B96857" t="s">
        <v>260796</v>
      </c>
      <c r="C96857" t="s">
        <v>260797</v>
      </c>
      <c r="D96857" t="s">
        <v>260798</v>
      </c>
      <c r="E96857" t="s">
        <v>116464</v>
      </c>
    </row>
    <row r="96858" spans="1:5" x14ac:dyDescent="0.25">
      <c r="A96858">
        <v>402690</v>
      </c>
      <c r="B96858" t="s">
        <v>260799</v>
      </c>
      <c r="C96858" t="s">
        <v>260800</v>
      </c>
      <c r="D96858" t="s">
        <v>260801</v>
      </c>
      <c r="E96858" t="s">
        <v>260802</v>
      </c>
    </row>
    <row r="96859" spans="1:5" x14ac:dyDescent="0.25">
      <c r="A96859">
        <v>402705</v>
      </c>
      <c r="B96859" t="s">
        <v>260803</v>
      </c>
      <c r="D96859" t="s">
        <v>260804</v>
      </c>
      <c r="E96859" t="s">
        <v>260805</v>
      </c>
    </row>
    <row r="96860" spans="1:5" x14ac:dyDescent="0.25">
      <c r="A96860">
        <v>402722</v>
      </c>
      <c r="B96860" t="s">
        <v>260806</v>
      </c>
      <c r="C96860" t="s">
        <v>260807</v>
      </c>
      <c r="D96860" t="s">
        <v>260808</v>
      </c>
    </row>
    <row r="96861" spans="1:5" x14ac:dyDescent="0.25">
      <c r="A96861">
        <v>402743</v>
      </c>
      <c r="B96861" t="s">
        <v>260809</v>
      </c>
      <c r="D96861" t="s">
        <v>260810</v>
      </c>
      <c r="E96861" t="s">
        <v>138782</v>
      </c>
    </row>
    <row r="96862" spans="1:5" x14ac:dyDescent="0.25">
      <c r="A96862">
        <v>402755</v>
      </c>
      <c r="B96862" t="s">
        <v>260811</v>
      </c>
      <c r="C96862" t="s">
        <v>260812</v>
      </c>
      <c r="D96862" t="s">
        <v>260813</v>
      </c>
      <c r="E96862" t="s">
        <v>260814</v>
      </c>
    </row>
    <row r="96863" spans="1:5" x14ac:dyDescent="0.25">
      <c r="A96863">
        <v>402757</v>
      </c>
      <c r="B96863" t="s">
        <v>260815</v>
      </c>
      <c r="D96863" t="s">
        <v>260816</v>
      </c>
      <c r="E96863" t="s">
        <v>10</v>
      </c>
    </row>
    <row r="96864" spans="1:5" x14ac:dyDescent="0.25">
      <c r="A96864">
        <v>402758</v>
      </c>
      <c r="B96864" t="s">
        <v>260817</v>
      </c>
      <c r="C96864" t="s">
        <v>7755</v>
      </c>
      <c r="D96864" t="s">
        <v>260818</v>
      </c>
      <c r="E96864" t="s">
        <v>260819</v>
      </c>
    </row>
    <row r="96865" spans="1:5" x14ac:dyDescent="0.25">
      <c r="A96865">
        <v>402765</v>
      </c>
      <c r="B96865" t="s">
        <v>260820</v>
      </c>
      <c r="C96865" t="s">
        <v>12013</v>
      </c>
      <c r="D96865" t="s">
        <v>260821</v>
      </c>
      <c r="E96865" t="s">
        <v>116464</v>
      </c>
    </row>
    <row r="96866" spans="1:5" x14ac:dyDescent="0.25">
      <c r="A96866">
        <v>402767</v>
      </c>
      <c r="B96866" t="s">
        <v>260822</v>
      </c>
      <c r="D96866" t="s">
        <v>260823</v>
      </c>
      <c r="E96866" t="s">
        <v>116464</v>
      </c>
    </row>
    <row r="96867" spans="1:5" x14ac:dyDescent="0.25">
      <c r="A96867">
        <v>402797</v>
      </c>
      <c r="B96867" t="s">
        <v>260824</v>
      </c>
      <c r="D96867" t="s">
        <v>260825</v>
      </c>
    </row>
    <row r="96868" spans="1:5" x14ac:dyDescent="0.25">
      <c r="A96868">
        <v>402801</v>
      </c>
      <c r="B96868" t="s">
        <v>260826</v>
      </c>
      <c r="D96868" t="s">
        <v>260827</v>
      </c>
      <c r="E96868" t="s">
        <v>260828</v>
      </c>
    </row>
    <row r="96869" spans="1:5" x14ac:dyDescent="0.25">
      <c r="A96869">
        <v>402810</v>
      </c>
      <c r="B96869" t="s">
        <v>260829</v>
      </c>
      <c r="D96869" t="s">
        <v>260830</v>
      </c>
    </row>
    <row r="96870" spans="1:5" x14ac:dyDescent="0.25">
      <c r="A96870">
        <v>402824</v>
      </c>
      <c r="B96870" t="s">
        <v>260831</v>
      </c>
      <c r="C96870" t="s">
        <v>119675</v>
      </c>
      <c r="D96870" t="s">
        <v>260832</v>
      </c>
      <c r="E96870" t="s">
        <v>167812</v>
      </c>
    </row>
    <row r="96871" spans="1:5" x14ac:dyDescent="0.25">
      <c r="A96871">
        <v>402828</v>
      </c>
      <c r="B96871" t="s">
        <v>260833</v>
      </c>
      <c r="D96871" t="s">
        <v>260834</v>
      </c>
    </row>
    <row r="96872" spans="1:5" x14ac:dyDescent="0.25">
      <c r="A96872">
        <v>402840</v>
      </c>
      <c r="B96872" t="s">
        <v>260835</v>
      </c>
      <c r="D96872" t="s">
        <v>260836</v>
      </c>
      <c r="E96872" t="s">
        <v>138782</v>
      </c>
    </row>
    <row r="96873" spans="1:5" x14ac:dyDescent="0.25">
      <c r="A96873">
        <v>402843</v>
      </c>
      <c r="B96873" t="s">
        <v>260837</v>
      </c>
      <c r="C96873" t="s">
        <v>260838</v>
      </c>
      <c r="D96873" t="s">
        <v>260839</v>
      </c>
    </row>
    <row r="96874" spans="1:5" x14ac:dyDescent="0.25">
      <c r="A96874">
        <v>402845</v>
      </c>
      <c r="B96874" t="s">
        <v>260840</v>
      </c>
      <c r="D96874" t="s">
        <v>260841</v>
      </c>
    </row>
    <row r="96875" spans="1:5" x14ac:dyDescent="0.25">
      <c r="A96875">
        <v>402847</v>
      </c>
      <c r="B96875" t="s">
        <v>260842</v>
      </c>
      <c r="D96875" t="s">
        <v>260843</v>
      </c>
      <c r="E96875" t="s">
        <v>116464</v>
      </c>
    </row>
    <row r="96876" spans="1:5" x14ac:dyDescent="0.25">
      <c r="A96876">
        <v>402854</v>
      </c>
      <c r="B96876" t="s">
        <v>260844</v>
      </c>
      <c r="C96876" t="s">
        <v>260845</v>
      </c>
      <c r="D96876" t="s">
        <v>260846</v>
      </c>
    </row>
    <row r="96877" spans="1:5" x14ac:dyDescent="0.25">
      <c r="A96877">
        <v>402864</v>
      </c>
      <c r="B96877" t="s">
        <v>260847</v>
      </c>
      <c r="D96877" t="s">
        <v>260848</v>
      </c>
      <c r="E96877" t="s">
        <v>116464</v>
      </c>
    </row>
    <row r="96878" spans="1:5" x14ac:dyDescent="0.25">
      <c r="A96878">
        <v>402865</v>
      </c>
      <c r="B96878" t="s">
        <v>260849</v>
      </c>
      <c r="D96878" t="s">
        <v>260850</v>
      </c>
    </row>
    <row r="96879" spans="1:5" x14ac:dyDescent="0.25">
      <c r="A96879">
        <v>402886</v>
      </c>
      <c r="B96879" t="s">
        <v>260851</v>
      </c>
      <c r="C96879" t="s">
        <v>260852</v>
      </c>
      <c r="D96879" t="s">
        <v>260853</v>
      </c>
      <c r="E96879" t="s">
        <v>260854</v>
      </c>
    </row>
    <row r="96880" spans="1:5" x14ac:dyDescent="0.25">
      <c r="A96880">
        <v>402888</v>
      </c>
      <c r="B96880" t="s">
        <v>260855</v>
      </c>
      <c r="D96880" t="s">
        <v>260856</v>
      </c>
      <c r="E96880" t="s">
        <v>116464</v>
      </c>
    </row>
    <row r="96881" spans="1:5" x14ac:dyDescent="0.25">
      <c r="A96881">
        <v>402889</v>
      </c>
      <c r="B96881" t="s">
        <v>260857</v>
      </c>
      <c r="C96881" t="s">
        <v>260858</v>
      </c>
      <c r="D96881" t="s">
        <v>260859</v>
      </c>
      <c r="E96881" t="s">
        <v>138782</v>
      </c>
    </row>
    <row r="96882" spans="1:5" x14ac:dyDescent="0.25">
      <c r="A96882">
        <v>402899</v>
      </c>
      <c r="B96882" t="s">
        <v>260860</v>
      </c>
      <c r="D96882" t="s">
        <v>260861</v>
      </c>
      <c r="E96882" t="s">
        <v>116464</v>
      </c>
    </row>
    <row r="96883" spans="1:5" x14ac:dyDescent="0.25">
      <c r="A96883">
        <v>402906</v>
      </c>
      <c r="B96883" t="s">
        <v>260862</v>
      </c>
      <c r="D96883" t="s">
        <v>260863</v>
      </c>
      <c r="E96883" t="s">
        <v>260864</v>
      </c>
    </row>
    <row r="96884" spans="1:5" x14ac:dyDescent="0.25">
      <c r="A96884">
        <v>402911</v>
      </c>
      <c r="B96884" t="s">
        <v>260865</v>
      </c>
      <c r="D96884" t="s">
        <v>260866</v>
      </c>
      <c r="E96884" t="s">
        <v>18426</v>
      </c>
    </row>
    <row r="96885" spans="1:5" x14ac:dyDescent="0.25">
      <c r="A96885">
        <v>402916</v>
      </c>
      <c r="B96885" t="s">
        <v>260867</v>
      </c>
      <c r="D96885" t="s">
        <v>260868</v>
      </c>
    </row>
    <row r="96886" spans="1:5" x14ac:dyDescent="0.25">
      <c r="A96886">
        <v>402939</v>
      </c>
      <c r="B96886" t="s">
        <v>260869</v>
      </c>
      <c r="C96886" t="s">
        <v>260800</v>
      </c>
      <c r="D96886" t="s">
        <v>260870</v>
      </c>
      <c r="E96886" t="s">
        <v>260871</v>
      </c>
    </row>
    <row r="96887" spans="1:5" x14ac:dyDescent="0.25">
      <c r="A96887">
        <v>402957</v>
      </c>
      <c r="B96887" t="s">
        <v>260872</v>
      </c>
      <c r="D96887" t="s">
        <v>260873</v>
      </c>
      <c r="E96887" t="s">
        <v>116464</v>
      </c>
    </row>
    <row r="96888" spans="1:5" x14ac:dyDescent="0.25">
      <c r="A96888">
        <v>402959</v>
      </c>
      <c r="B96888" t="s">
        <v>260874</v>
      </c>
      <c r="D96888" t="s">
        <v>260875</v>
      </c>
    </row>
    <row r="96889" spans="1:5" x14ac:dyDescent="0.25">
      <c r="A96889">
        <v>402964</v>
      </c>
      <c r="B96889" t="s">
        <v>260876</v>
      </c>
      <c r="D96889" t="s">
        <v>260877</v>
      </c>
      <c r="E96889" t="s">
        <v>138782</v>
      </c>
    </row>
    <row r="96890" spans="1:5" x14ac:dyDescent="0.25">
      <c r="A96890">
        <v>402965</v>
      </c>
      <c r="B96890" t="s">
        <v>260878</v>
      </c>
      <c r="C96890" t="s">
        <v>237123</v>
      </c>
      <c r="D96890" t="s">
        <v>260879</v>
      </c>
      <c r="E96890" t="s">
        <v>10</v>
      </c>
    </row>
    <row r="96891" spans="1:5" x14ac:dyDescent="0.25">
      <c r="A96891">
        <v>402967</v>
      </c>
      <c r="B96891" t="s">
        <v>260880</v>
      </c>
      <c r="D96891" t="s">
        <v>260881</v>
      </c>
      <c r="E96891" t="s">
        <v>116464</v>
      </c>
    </row>
    <row r="96892" spans="1:5" x14ac:dyDescent="0.25">
      <c r="A96892">
        <v>402974</v>
      </c>
      <c r="B96892" t="s">
        <v>260882</v>
      </c>
      <c r="C96892" t="s">
        <v>109254</v>
      </c>
      <c r="D96892" t="s">
        <v>260883</v>
      </c>
    </row>
    <row r="96893" spans="1:5" x14ac:dyDescent="0.25">
      <c r="A96893">
        <v>402980</v>
      </c>
      <c r="B96893" t="s">
        <v>260884</v>
      </c>
      <c r="D96893" t="s">
        <v>260885</v>
      </c>
      <c r="E96893" t="s">
        <v>116464</v>
      </c>
    </row>
    <row r="96894" spans="1:5" x14ac:dyDescent="0.25">
      <c r="A96894">
        <v>402988</v>
      </c>
      <c r="B96894" t="s">
        <v>260886</v>
      </c>
      <c r="C96894" t="s">
        <v>69537</v>
      </c>
      <c r="D96894" t="s">
        <v>260887</v>
      </c>
    </row>
    <row r="96895" spans="1:5" x14ac:dyDescent="0.25">
      <c r="A96895">
        <v>402992</v>
      </c>
      <c r="B96895" t="s">
        <v>260888</v>
      </c>
      <c r="D96895" t="s">
        <v>260889</v>
      </c>
    </row>
    <row r="96896" spans="1:5" x14ac:dyDescent="0.25">
      <c r="A96896">
        <v>402994</v>
      </c>
      <c r="B96896" t="s">
        <v>260890</v>
      </c>
      <c r="C96896" t="s">
        <v>260891</v>
      </c>
      <c r="D96896" t="s">
        <v>260892</v>
      </c>
      <c r="E96896" t="s">
        <v>260893</v>
      </c>
    </row>
    <row r="96897" spans="1:5" x14ac:dyDescent="0.25">
      <c r="A96897">
        <v>402997</v>
      </c>
      <c r="B96897" t="s">
        <v>260894</v>
      </c>
      <c r="C96897" t="s">
        <v>48854</v>
      </c>
      <c r="D96897" t="s">
        <v>260895</v>
      </c>
    </row>
    <row r="96898" spans="1:5" x14ac:dyDescent="0.25">
      <c r="A96898">
        <v>403003</v>
      </c>
      <c r="B96898" t="s">
        <v>260896</v>
      </c>
      <c r="C96898" t="s">
        <v>3137</v>
      </c>
      <c r="D96898" t="s">
        <v>260897</v>
      </c>
      <c r="E96898" t="s">
        <v>260898</v>
      </c>
    </row>
    <row r="96899" spans="1:5" x14ac:dyDescent="0.25">
      <c r="A96899">
        <v>403006</v>
      </c>
      <c r="B96899" t="s">
        <v>260899</v>
      </c>
      <c r="C96899" t="s">
        <v>22477</v>
      </c>
      <c r="D96899" t="s">
        <v>260900</v>
      </c>
      <c r="E96899" t="s">
        <v>116464</v>
      </c>
    </row>
    <row r="96900" spans="1:5" x14ac:dyDescent="0.25">
      <c r="A96900">
        <v>403027</v>
      </c>
      <c r="B96900" t="s">
        <v>260901</v>
      </c>
      <c r="C96900" t="s">
        <v>115163</v>
      </c>
      <c r="D96900" t="s">
        <v>260902</v>
      </c>
      <c r="E96900" t="s">
        <v>260903</v>
      </c>
    </row>
    <row r="96901" spans="1:5" x14ac:dyDescent="0.25">
      <c r="A96901">
        <v>403038</v>
      </c>
      <c r="B96901" t="s">
        <v>260904</v>
      </c>
      <c r="D96901" t="s">
        <v>260905</v>
      </c>
      <c r="E96901" t="s">
        <v>116464</v>
      </c>
    </row>
    <row r="96902" spans="1:5" x14ac:dyDescent="0.25">
      <c r="A96902">
        <v>403039</v>
      </c>
      <c r="B96902" t="s">
        <v>260906</v>
      </c>
      <c r="C96902" t="s">
        <v>30471</v>
      </c>
      <c r="D96902" t="s">
        <v>260907</v>
      </c>
    </row>
    <row r="96903" spans="1:5" x14ac:dyDescent="0.25">
      <c r="A96903">
        <v>403040</v>
      </c>
      <c r="B96903" t="s">
        <v>260908</v>
      </c>
      <c r="C96903" t="s">
        <v>260909</v>
      </c>
      <c r="D96903" t="s">
        <v>260910</v>
      </c>
      <c r="E96903" t="s">
        <v>260911</v>
      </c>
    </row>
    <row r="96904" spans="1:5" x14ac:dyDescent="0.25">
      <c r="A96904">
        <v>403043</v>
      </c>
      <c r="B96904" t="s">
        <v>260912</v>
      </c>
      <c r="D96904" t="s">
        <v>260913</v>
      </c>
    </row>
    <row r="96905" spans="1:5" x14ac:dyDescent="0.25">
      <c r="A96905">
        <v>403048</v>
      </c>
      <c r="B96905" t="s">
        <v>260914</v>
      </c>
      <c r="D96905" t="s">
        <v>260915</v>
      </c>
    </row>
    <row r="96906" spans="1:5" x14ac:dyDescent="0.25">
      <c r="A96906">
        <v>403054</v>
      </c>
      <c r="B96906" t="s">
        <v>260916</v>
      </c>
      <c r="D96906" t="s">
        <v>260917</v>
      </c>
    </row>
    <row r="96907" spans="1:5" x14ac:dyDescent="0.25">
      <c r="A96907">
        <v>403058</v>
      </c>
      <c r="B96907" t="s">
        <v>260918</v>
      </c>
      <c r="C96907" t="s">
        <v>260919</v>
      </c>
      <c r="D96907" t="s">
        <v>260920</v>
      </c>
    </row>
    <row r="96908" spans="1:5" x14ac:dyDescent="0.25">
      <c r="A96908">
        <v>403062</v>
      </c>
      <c r="B96908" t="s">
        <v>260921</v>
      </c>
      <c r="C96908" t="s">
        <v>260922</v>
      </c>
      <c r="D96908" t="s">
        <v>260923</v>
      </c>
      <c r="E96908" t="s">
        <v>260924</v>
      </c>
    </row>
    <row r="96909" spans="1:5" x14ac:dyDescent="0.25">
      <c r="A96909">
        <v>403067</v>
      </c>
      <c r="B96909" t="s">
        <v>260925</v>
      </c>
      <c r="D96909" t="s">
        <v>260926</v>
      </c>
    </row>
    <row r="96910" spans="1:5" x14ac:dyDescent="0.25">
      <c r="A96910">
        <v>403071</v>
      </c>
      <c r="B96910" t="s">
        <v>260927</v>
      </c>
      <c r="C96910" t="s">
        <v>149845</v>
      </c>
      <c r="D96910" t="s">
        <v>260928</v>
      </c>
    </row>
    <row r="96911" spans="1:5" x14ac:dyDescent="0.25">
      <c r="A96911">
        <v>403084</v>
      </c>
      <c r="B96911" t="s">
        <v>260929</v>
      </c>
      <c r="D96911" t="s">
        <v>260930</v>
      </c>
      <c r="E96911" t="s">
        <v>260931</v>
      </c>
    </row>
    <row r="96912" spans="1:5" x14ac:dyDescent="0.25">
      <c r="A96912">
        <v>403090</v>
      </c>
      <c r="B96912" t="s">
        <v>260932</v>
      </c>
      <c r="C96912" t="s">
        <v>260933</v>
      </c>
      <c r="D96912" t="s">
        <v>260934</v>
      </c>
      <c r="E96912" t="s">
        <v>260935</v>
      </c>
    </row>
    <row r="96913" spans="1:5" x14ac:dyDescent="0.25">
      <c r="A96913">
        <v>403110</v>
      </c>
      <c r="B96913" t="s">
        <v>260936</v>
      </c>
      <c r="D96913" t="s">
        <v>260937</v>
      </c>
    </row>
    <row r="96914" spans="1:5" x14ac:dyDescent="0.25">
      <c r="A96914">
        <v>403112</v>
      </c>
      <c r="B96914" t="s">
        <v>260938</v>
      </c>
      <c r="D96914" t="s">
        <v>260939</v>
      </c>
    </row>
    <row r="96915" spans="1:5" x14ac:dyDescent="0.25">
      <c r="A96915">
        <v>403119</v>
      </c>
      <c r="B96915" t="s">
        <v>260940</v>
      </c>
      <c r="D96915" t="s">
        <v>260941</v>
      </c>
    </row>
    <row r="96916" spans="1:5" x14ac:dyDescent="0.25">
      <c r="A96916">
        <v>403135</v>
      </c>
      <c r="B96916" t="s">
        <v>260942</v>
      </c>
      <c r="D96916" t="s">
        <v>260943</v>
      </c>
      <c r="E96916" t="s">
        <v>116464</v>
      </c>
    </row>
    <row r="96917" spans="1:5" x14ac:dyDescent="0.25">
      <c r="A96917">
        <v>403140</v>
      </c>
      <c r="B96917" t="s">
        <v>260944</v>
      </c>
      <c r="C96917" t="s">
        <v>260945</v>
      </c>
      <c r="D96917" t="s">
        <v>260946</v>
      </c>
    </row>
    <row r="96918" spans="1:5" x14ac:dyDescent="0.25">
      <c r="A96918">
        <v>403143</v>
      </c>
      <c r="B96918" t="s">
        <v>260947</v>
      </c>
      <c r="D96918" t="s">
        <v>260948</v>
      </c>
    </row>
    <row r="96919" spans="1:5" x14ac:dyDescent="0.25">
      <c r="A96919">
        <v>403145</v>
      </c>
      <c r="B96919" t="s">
        <v>260949</v>
      </c>
      <c r="D96919" t="s">
        <v>260950</v>
      </c>
      <c r="E96919" t="s">
        <v>116464</v>
      </c>
    </row>
    <row r="96920" spans="1:5" x14ac:dyDescent="0.25">
      <c r="A96920">
        <v>403147</v>
      </c>
      <c r="B96920" t="s">
        <v>260951</v>
      </c>
      <c r="D96920" t="s">
        <v>260952</v>
      </c>
    </row>
    <row r="96921" spans="1:5" x14ac:dyDescent="0.25">
      <c r="A96921">
        <v>403157</v>
      </c>
      <c r="B96921" t="s">
        <v>260953</v>
      </c>
      <c r="D96921" t="s">
        <v>260954</v>
      </c>
    </row>
    <row r="96922" spans="1:5" x14ac:dyDescent="0.25">
      <c r="A96922">
        <v>403160</v>
      </c>
      <c r="B96922" t="s">
        <v>260955</v>
      </c>
      <c r="C96922" t="s">
        <v>260956</v>
      </c>
      <c r="D96922" t="s">
        <v>260957</v>
      </c>
      <c r="E96922" t="s">
        <v>260958</v>
      </c>
    </row>
    <row r="96923" spans="1:5" x14ac:dyDescent="0.25">
      <c r="A96923">
        <v>403162</v>
      </c>
      <c r="B96923" t="s">
        <v>260959</v>
      </c>
      <c r="D96923" t="s">
        <v>260960</v>
      </c>
      <c r="E96923" t="s">
        <v>260961</v>
      </c>
    </row>
    <row r="96924" spans="1:5" x14ac:dyDescent="0.25">
      <c r="A96924">
        <v>403163</v>
      </c>
      <c r="B96924" t="s">
        <v>260962</v>
      </c>
      <c r="C96924" t="s">
        <v>260963</v>
      </c>
      <c r="D96924" t="s">
        <v>260964</v>
      </c>
    </row>
    <row r="96925" spans="1:5" x14ac:dyDescent="0.25">
      <c r="A96925">
        <v>403167</v>
      </c>
      <c r="B96925" t="s">
        <v>260965</v>
      </c>
      <c r="D96925" t="s">
        <v>260966</v>
      </c>
    </row>
    <row r="96926" spans="1:5" x14ac:dyDescent="0.25">
      <c r="A96926">
        <v>403170</v>
      </c>
      <c r="B96926" t="s">
        <v>260967</v>
      </c>
      <c r="D96926" t="s">
        <v>260968</v>
      </c>
      <c r="E96926" t="s">
        <v>881</v>
      </c>
    </row>
    <row r="96927" spans="1:5" x14ac:dyDescent="0.25">
      <c r="A96927">
        <v>403192</v>
      </c>
      <c r="B96927" t="s">
        <v>260969</v>
      </c>
      <c r="D96927" t="s">
        <v>260970</v>
      </c>
      <c r="E96927" t="s">
        <v>116464</v>
      </c>
    </row>
    <row r="96928" spans="1:5" x14ac:dyDescent="0.25">
      <c r="A96928">
        <v>403206</v>
      </c>
      <c r="B96928" t="s">
        <v>260971</v>
      </c>
      <c r="D96928" t="s">
        <v>260972</v>
      </c>
    </row>
    <row r="96929" spans="1:5" x14ac:dyDescent="0.25">
      <c r="A96929">
        <v>403207</v>
      </c>
      <c r="B96929" t="s">
        <v>260973</v>
      </c>
      <c r="D96929" t="s">
        <v>260974</v>
      </c>
      <c r="E96929" t="s">
        <v>116464</v>
      </c>
    </row>
    <row r="96930" spans="1:5" x14ac:dyDescent="0.25">
      <c r="A96930">
        <v>403210</v>
      </c>
      <c r="B96930" t="s">
        <v>260975</v>
      </c>
      <c r="D96930" t="s">
        <v>260976</v>
      </c>
    </row>
    <row r="96931" spans="1:5" x14ac:dyDescent="0.25">
      <c r="A96931">
        <v>403212</v>
      </c>
      <c r="B96931" t="s">
        <v>260977</v>
      </c>
      <c r="C96931" t="s">
        <v>260978</v>
      </c>
      <c r="D96931" t="s">
        <v>260979</v>
      </c>
      <c r="E96931" t="s">
        <v>260980</v>
      </c>
    </row>
    <row r="96932" spans="1:5" x14ac:dyDescent="0.25">
      <c r="A96932">
        <v>403219</v>
      </c>
      <c r="B96932" t="s">
        <v>260981</v>
      </c>
      <c r="C96932" t="s">
        <v>260982</v>
      </c>
      <c r="D96932" t="s">
        <v>260983</v>
      </c>
    </row>
    <row r="96933" spans="1:5" x14ac:dyDescent="0.25">
      <c r="A96933">
        <v>403220</v>
      </c>
      <c r="B96933" t="s">
        <v>260984</v>
      </c>
      <c r="D96933" t="s">
        <v>260985</v>
      </c>
      <c r="E96933" t="s">
        <v>10</v>
      </c>
    </row>
    <row r="96934" spans="1:5" x14ac:dyDescent="0.25">
      <c r="A96934">
        <v>403221</v>
      </c>
      <c r="B96934" t="s">
        <v>260986</v>
      </c>
      <c r="C96934" t="s">
        <v>260987</v>
      </c>
      <c r="D96934" t="s">
        <v>260988</v>
      </c>
      <c r="E96934" t="s">
        <v>260989</v>
      </c>
    </row>
    <row r="96935" spans="1:5" x14ac:dyDescent="0.25">
      <c r="A96935">
        <v>403226</v>
      </c>
      <c r="B96935" t="s">
        <v>260990</v>
      </c>
      <c r="D96935" t="s">
        <v>260991</v>
      </c>
      <c r="E96935" t="s">
        <v>116464</v>
      </c>
    </row>
    <row r="96936" spans="1:5" x14ac:dyDescent="0.25">
      <c r="A96936">
        <v>403229</v>
      </c>
      <c r="B96936" t="s">
        <v>260992</v>
      </c>
      <c r="D96936" t="s">
        <v>260993</v>
      </c>
      <c r="E96936" t="s">
        <v>260994</v>
      </c>
    </row>
    <row r="96937" spans="1:5" x14ac:dyDescent="0.25">
      <c r="A96937">
        <v>403245</v>
      </c>
      <c r="B96937" t="s">
        <v>260995</v>
      </c>
      <c r="D96937" t="s">
        <v>260996</v>
      </c>
      <c r="E96937" t="s">
        <v>260997</v>
      </c>
    </row>
    <row r="96938" spans="1:5" x14ac:dyDescent="0.25">
      <c r="A96938">
        <v>403247</v>
      </c>
      <c r="B96938" t="s">
        <v>260998</v>
      </c>
      <c r="C96938" t="s">
        <v>75981</v>
      </c>
      <c r="D96938" t="s">
        <v>260999</v>
      </c>
      <c r="E96938" t="s">
        <v>261000</v>
      </c>
    </row>
    <row r="96939" spans="1:5" x14ac:dyDescent="0.25">
      <c r="A96939">
        <v>403260</v>
      </c>
      <c r="B96939" t="s">
        <v>261001</v>
      </c>
      <c r="C96939" t="s">
        <v>25896</v>
      </c>
      <c r="D96939" t="s">
        <v>261002</v>
      </c>
    </row>
    <row r="96940" spans="1:5" x14ac:dyDescent="0.25">
      <c r="A96940">
        <v>403261</v>
      </c>
      <c r="B96940" t="s">
        <v>261003</v>
      </c>
      <c r="D96940" t="s">
        <v>261004</v>
      </c>
    </row>
    <row r="96941" spans="1:5" x14ac:dyDescent="0.25">
      <c r="A96941">
        <v>403263</v>
      </c>
      <c r="B96941" t="s">
        <v>261005</v>
      </c>
      <c r="D96941" t="s">
        <v>261006</v>
      </c>
    </row>
    <row r="96942" spans="1:5" x14ac:dyDescent="0.25">
      <c r="A96942">
        <v>403266</v>
      </c>
      <c r="B96942" t="s">
        <v>261007</v>
      </c>
      <c r="C96942" t="s">
        <v>261008</v>
      </c>
      <c r="D96942" t="s">
        <v>261009</v>
      </c>
      <c r="E96942" t="s">
        <v>10</v>
      </c>
    </row>
    <row r="96943" spans="1:5" x14ac:dyDescent="0.25">
      <c r="A96943">
        <v>403271</v>
      </c>
      <c r="B96943" t="s">
        <v>261010</v>
      </c>
      <c r="D96943" t="s">
        <v>261011</v>
      </c>
    </row>
    <row r="96944" spans="1:5" x14ac:dyDescent="0.25">
      <c r="A96944">
        <v>403291</v>
      </c>
      <c r="B96944" t="s">
        <v>261012</v>
      </c>
      <c r="D96944" t="s">
        <v>261013</v>
      </c>
    </row>
    <row r="96945" spans="1:5" x14ac:dyDescent="0.25">
      <c r="A96945">
        <v>403303</v>
      </c>
      <c r="B96945" t="s">
        <v>261014</v>
      </c>
      <c r="D96945" t="s">
        <v>261015</v>
      </c>
      <c r="E96945" t="s">
        <v>116464</v>
      </c>
    </row>
    <row r="96946" spans="1:5" x14ac:dyDescent="0.25">
      <c r="A96946">
        <v>403307</v>
      </c>
      <c r="B96946" t="s">
        <v>261016</v>
      </c>
      <c r="C96946" t="s">
        <v>261017</v>
      </c>
      <c r="D96946" t="s">
        <v>261018</v>
      </c>
    </row>
    <row r="96947" spans="1:5" x14ac:dyDescent="0.25">
      <c r="A96947">
        <v>403312</v>
      </c>
      <c r="B96947" t="s">
        <v>261019</v>
      </c>
      <c r="C96947" t="s">
        <v>22370</v>
      </c>
      <c r="D96947" t="s">
        <v>261020</v>
      </c>
      <c r="E96947" t="s">
        <v>261021</v>
      </c>
    </row>
    <row r="96948" spans="1:5" x14ac:dyDescent="0.25">
      <c r="A96948">
        <v>403313</v>
      </c>
      <c r="B96948" t="s">
        <v>261022</v>
      </c>
      <c r="C96948" t="s">
        <v>193392</v>
      </c>
      <c r="D96948" t="s">
        <v>261023</v>
      </c>
      <c r="E96948" t="s">
        <v>138782</v>
      </c>
    </row>
    <row r="96949" spans="1:5" x14ac:dyDescent="0.25">
      <c r="A96949">
        <v>403315</v>
      </c>
      <c r="B96949" t="s">
        <v>261024</v>
      </c>
      <c r="D96949" t="s">
        <v>261025</v>
      </c>
      <c r="E96949" t="s">
        <v>116464</v>
      </c>
    </row>
    <row r="96950" spans="1:5" x14ac:dyDescent="0.25">
      <c r="A96950">
        <v>403316</v>
      </c>
      <c r="B96950" t="s">
        <v>261026</v>
      </c>
      <c r="D96950" t="s">
        <v>261027</v>
      </c>
      <c r="E96950" t="s">
        <v>138782</v>
      </c>
    </row>
    <row r="96951" spans="1:5" x14ac:dyDescent="0.25">
      <c r="A96951">
        <v>403324</v>
      </c>
      <c r="B96951" t="s">
        <v>261028</v>
      </c>
      <c r="D96951" t="s">
        <v>261029</v>
      </c>
    </row>
    <row r="96952" spans="1:5" x14ac:dyDescent="0.25">
      <c r="A96952">
        <v>403325</v>
      </c>
      <c r="B96952" t="s">
        <v>261030</v>
      </c>
      <c r="D96952" t="s">
        <v>261031</v>
      </c>
    </row>
    <row r="96953" spans="1:5" x14ac:dyDescent="0.25">
      <c r="A96953">
        <v>403328</v>
      </c>
      <c r="B96953" t="s">
        <v>261032</v>
      </c>
      <c r="D96953" t="s">
        <v>261033</v>
      </c>
    </row>
    <row r="96954" spans="1:5" x14ac:dyDescent="0.25">
      <c r="A96954">
        <v>403331</v>
      </c>
      <c r="B96954" t="s">
        <v>261034</v>
      </c>
      <c r="D96954" t="s">
        <v>261035</v>
      </c>
      <c r="E96954" t="s">
        <v>10</v>
      </c>
    </row>
    <row r="96955" spans="1:5" x14ac:dyDescent="0.25">
      <c r="A96955">
        <v>403348</v>
      </c>
      <c r="B96955" t="s">
        <v>261036</v>
      </c>
      <c r="D96955" t="s">
        <v>261037</v>
      </c>
      <c r="E96955" t="s">
        <v>116464</v>
      </c>
    </row>
    <row r="96956" spans="1:5" x14ac:dyDescent="0.25">
      <c r="A96956">
        <v>403350</v>
      </c>
      <c r="B96956" t="s">
        <v>261038</v>
      </c>
      <c r="C96956" t="s">
        <v>261039</v>
      </c>
      <c r="D96956" t="s">
        <v>261040</v>
      </c>
    </row>
    <row r="96957" spans="1:5" x14ac:dyDescent="0.25">
      <c r="A96957">
        <v>403356</v>
      </c>
      <c r="B96957" t="s">
        <v>261041</v>
      </c>
      <c r="C96957" t="s">
        <v>13485</v>
      </c>
      <c r="D96957" t="s">
        <v>261042</v>
      </c>
      <c r="E96957" t="s">
        <v>138782</v>
      </c>
    </row>
    <row r="96958" spans="1:5" x14ac:dyDescent="0.25">
      <c r="A96958">
        <v>403357</v>
      </c>
      <c r="B96958" t="s">
        <v>261043</v>
      </c>
      <c r="C96958" t="s">
        <v>256502</v>
      </c>
      <c r="D96958" t="s">
        <v>261044</v>
      </c>
      <c r="E96958" t="s">
        <v>261045</v>
      </c>
    </row>
    <row r="96959" spans="1:5" x14ac:dyDescent="0.25">
      <c r="A96959">
        <v>403360</v>
      </c>
      <c r="B96959" t="s">
        <v>261046</v>
      </c>
      <c r="D96959" t="s">
        <v>261047</v>
      </c>
      <c r="E96959" t="s">
        <v>261048</v>
      </c>
    </row>
    <row r="96960" spans="1:5" x14ac:dyDescent="0.25">
      <c r="A96960">
        <v>403369</v>
      </c>
      <c r="B96960" t="s">
        <v>261049</v>
      </c>
      <c r="C96960" t="s">
        <v>57044</v>
      </c>
      <c r="D96960" t="s">
        <v>261050</v>
      </c>
    </row>
    <row r="96961" spans="1:5" x14ac:dyDescent="0.25">
      <c r="A96961">
        <v>403374</v>
      </c>
      <c r="B96961" t="s">
        <v>261051</v>
      </c>
      <c r="D96961" t="s">
        <v>261052</v>
      </c>
    </row>
    <row r="96962" spans="1:5" x14ac:dyDescent="0.25">
      <c r="A96962">
        <v>403391</v>
      </c>
      <c r="B96962" t="s">
        <v>261053</v>
      </c>
      <c r="D96962" t="s">
        <v>261054</v>
      </c>
      <c r="E96962" t="s">
        <v>138782</v>
      </c>
    </row>
    <row r="96963" spans="1:5" x14ac:dyDescent="0.25">
      <c r="A96963">
        <v>403392</v>
      </c>
      <c r="B96963" t="s">
        <v>261055</v>
      </c>
      <c r="C96963" t="s">
        <v>261056</v>
      </c>
      <c r="D96963" t="s">
        <v>261057</v>
      </c>
      <c r="E96963" t="s">
        <v>261058</v>
      </c>
    </row>
    <row r="96964" spans="1:5" x14ac:dyDescent="0.25">
      <c r="A96964">
        <v>403407</v>
      </c>
      <c r="B96964" t="s">
        <v>261059</v>
      </c>
      <c r="C96964" t="s">
        <v>261060</v>
      </c>
      <c r="D96964" t="s">
        <v>261061</v>
      </c>
      <c r="E96964" t="s">
        <v>261062</v>
      </c>
    </row>
    <row r="96965" spans="1:5" x14ac:dyDescent="0.25">
      <c r="A96965">
        <v>403412</v>
      </c>
      <c r="B96965" t="s">
        <v>261063</v>
      </c>
      <c r="C96965" t="s">
        <v>8421</v>
      </c>
      <c r="D96965" t="s">
        <v>261064</v>
      </c>
      <c r="E96965" t="s">
        <v>261065</v>
      </c>
    </row>
    <row r="96966" spans="1:5" x14ac:dyDescent="0.25">
      <c r="A96966">
        <v>403423</v>
      </c>
      <c r="B96966" t="s">
        <v>261066</v>
      </c>
      <c r="C96966" t="s">
        <v>261067</v>
      </c>
      <c r="D96966" t="s">
        <v>261068</v>
      </c>
      <c r="E96966" t="s">
        <v>116464</v>
      </c>
    </row>
    <row r="96967" spans="1:5" x14ac:dyDescent="0.25">
      <c r="A96967">
        <v>403429</v>
      </c>
      <c r="B96967" t="s">
        <v>261069</v>
      </c>
      <c r="D96967" t="s">
        <v>261070</v>
      </c>
      <c r="E96967" t="s">
        <v>10</v>
      </c>
    </row>
    <row r="96968" spans="1:5" x14ac:dyDescent="0.25">
      <c r="A96968">
        <v>403430</v>
      </c>
      <c r="B96968" t="s">
        <v>261071</v>
      </c>
      <c r="D96968" t="s">
        <v>261072</v>
      </c>
    </row>
    <row r="96969" spans="1:5" x14ac:dyDescent="0.25">
      <c r="A96969">
        <v>403435</v>
      </c>
      <c r="B96969" t="s">
        <v>261073</v>
      </c>
      <c r="D96969" t="s">
        <v>261074</v>
      </c>
    </row>
    <row r="96970" spans="1:5" x14ac:dyDescent="0.25">
      <c r="A96970">
        <v>403439</v>
      </c>
      <c r="B96970" t="s">
        <v>261075</v>
      </c>
      <c r="D96970" t="s">
        <v>261076</v>
      </c>
      <c r="E96970" t="s">
        <v>138782</v>
      </c>
    </row>
    <row r="96971" spans="1:5" x14ac:dyDescent="0.25">
      <c r="A96971">
        <v>403443</v>
      </c>
      <c r="B96971" t="s">
        <v>261077</v>
      </c>
      <c r="D96971" t="s">
        <v>261078</v>
      </c>
      <c r="E96971" t="s">
        <v>10</v>
      </c>
    </row>
    <row r="96972" spans="1:5" x14ac:dyDescent="0.25">
      <c r="A96972">
        <v>403458</v>
      </c>
      <c r="B96972" t="s">
        <v>261079</v>
      </c>
      <c r="C96972" t="s">
        <v>4355</v>
      </c>
      <c r="D96972" t="s">
        <v>261080</v>
      </c>
      <c r="E96972" t="s">
        <v>116464</v>
      </c>
    </row>
    <row r="96973" spans="1:5" x14ac:dyDescent="0.25">
      <c r="A96973">
        <v>403472</v>
      </c>
      <c r="B96973" t="s">
        <v>261081</v>
      </c>
      <c r="D96973" t="s">
        <v>261082</v>
      </c>
      <c r="E96973" t="s">
        <v>261083</v>
      </c>
    </row>
    <row r="96974" spans="1:5" x14ac:dyDescent="0.25">
      <c r="A96974">
        <v>403478</v>
      </c>
      <c r="B96974" t="s">
        <v>261084</v>
      </c>
      <c r="D96974" t="s">
        <v>261085</v>
      </c>
      <c r="E96974" t="s">
        <v>261086</v>
      </c>
    </row>
    <row r="96975" spans="1:5" x14ac:dyDescent="0.25">
      <c r="A96975">
        <v>403480</v>
      </c>
      <c r="B96975" t="s">
        <v>261087</v>
      </c>
      <c r="D96975" t="s">
        <v>261088</v>
      </c>
      <c r="E96975" t="s">
        <v>138782</v>
      </c>
    </row>
    <row r="96976" spans="1:5" x14ac:dyDescent="0.25">
      <c r="A96976">
        <v>403490</v>
      </c>
      <c r="B96976" t="s">
        <v>261089</v>
      </c>
      <c r="C96976" t="s">
        <v>261090</v>
      </c>
      <c r="D96976" t="s">
        <v>261091</v>
      </c>
    </row>
    <row r="96977" spans="1:5" x14ac:dyDescent="0.25">
      <c r="A96977">
        <v>403494</v>
      </c>
      <c r="B96977" t="s">
        <v>261092</v>
      </c>
      <c r="D96977" t="s">
        <v>261093</v>
      </c>
      <c r="E96977" t="s">
        <v>116464</v>
      </c>
    </row>
    <row r="96978" spans="1:5" x14ac:dyDescent="0.25">
      <c r="A96978">
        <v>403498</v>
      </c>
      <c r="B96978" t="s">
        <v>261094</v>
      </c>
      <c r="D96978" t="s">
        <v>261095</v>
      </c>
    </row>
    <row r="96979" spans="1:5" x14ac:dyDescent="0.25">
      <c r="A96979">
        <v>403511</v>
      </c>
      <c r="B96979" t="s">
        <v>261096</v>
      </c>
      <c r="D96979" t="s">
        <v>261097</v>
      </c>
      <c r="E96979" t="s">
        <v>196037</v>
      </c>
    </row>
    <row r="96980" spans="1:5" x14ac:dyDescent="0.25">
      <c r="A96980">
        <v>403512</v>
      </c>
      <c r="B96980" t="s">
        <v>261098</v>
      </c>
      <c r="D96980" t="s">
        <v>261099</v>
      </c>
    </row>
    <row r="96981" spans="1:5" x14ac:dyDescent="0.25">
      <c r="A96981">
        <v>403519</v>
      </c>
      <c r="B96981" t="s">
        <v>261100</v>
      </c>
      <c r="C96981" t="s">
        <v>23778</v>
      </c>
      <c r="D96981" t="s">
        <v>261101</v>
      </c>
      <c r="E96981" t="s">
        <v>23780</v>
      </c>
    </row>
    <row r="96982" spans="1:5" x14ac:dyDescent="0.25">
      <c r="A96982">
        <v>403523</v>
      </c>
      <c r="B96982" t="s">
        <v>261102</v>
      </c>
      <c r="C96982" t="s">
        <v>69073</v>
      </c>
      <c r="D96982" t="s">
        <v>261103</v>
      </c>
      <c r="E96982" t="s">
        <v>69075</v>
      </c>
    </row>
    <row r="96983" spans="1:5" x14ac:dyDescent="0.25">
      <c r="A96983">
        <v>403535</v>
      </c>
      <c r="B96983" t="s">
        <v>261104</v>
      </c>
      <c r="D96983" t="s">
        <v>261105</v>
      </c>
      <c r="E96983" t="s">
        <v>116464</v>
      </c>
    </row>
    <row r="96984" spans="1:5" x14ac:dyDescent="0.25">
      <c r="A96984">
        <v>403559</v>
      </c>
      <c r="B96984" t="s">
        <v>261106</v>
      </c>
      <c r="D96984" t="s">
        <v>261107</v>
      </c>
      <c r="E96984" t="s">
        <v>261108</v>
      </c>
    </row>
    <row r="96985" spans="1:5" x14ac:dyDescent="0.25">
      <c r="A96985">
        <v>403564</v>
      </c>
      <c r="B96985" t="s">
        <v>261109</v>
      </c>
      <c r="D96985" t="s">
        <v>261110</v>
      </c>
      <c r="E96985" t="s">
        <v>116464</v>
      </c>
    </row>
    <row r="96986" spans="1:5" x14ac:dyDescent="0.25">
      <c r="A96986">
        <v>403568</v>
      </c>
      <c r="B96986" t="s">
        <v>261111</v>
      </c>
      <c r="C96986" t="s">
        <v>12031</v>
      </c>
      <c r="D96986" t="s">
        <v>261112</v>
      </c>
      <c r="E96986" t="s">
        <v>261113</v>
      </c>
    </row>
    <row r="96987" spans="1:5" x14ac:dyDescent="0.25">
      <c r="A96987">
        <v>403572</v>
      </c>
      <c r="B96987" t="s">
        <v>261114</v>
      </c>
      <c r="C96987" t="s">
        <v>261115</v>
      </c>
      <c r="D96987" t="s">
        <v>261116</v>
      </c>
      <c r="E96987" t="s">
        <v>138782</v>
      </c>
    </row>
    <row r="96988" spans="1:5" x14ac:dyDescent="0.25">
      <c r="A96988">
        <v>403578</v>
      </c>
      <c r="B96988" t="s">
        <v>261117</v>
      </c>
      <c r="D96988" t="s">
        <v>261118</v>
      </c>
    </row>
    <row r="96989" spans="1:5" x14ac:dyDescent="0.25">
      <c r="A96989">
        <v>403587</v>
      </c>
      <c r="B96989" t="s">
        <v>261119</v>
      </c>
      <c r="D96989" t="s">
        <v>261120</v>
      </c>
    </row>
    <row r="96990" spans="1:5" x14ac:dyDescent="0.25">
      <c r="A96990">
        <v>403594</v>
      </c>
      <c r="B96990" t="s">
        <v>261121</v>
      </c>
      <c r="D96990" t="s">
        <v>261122</v>
      </c>
    </row>
    <row r="96991" spans="1:5" x14ac:dyDescent="0.25">
      <c r="A96991">
        <v>403595</v>
      </c>
      <c r="B96991" t="s">
        <v>261123</v>
      </c>
      <c r="D96991" t="s">
        <v>261124</v>
      </c>
      <c r="E96991" t="s">
        <v>261125</v>
      </c>
    </row>
    <row r="96992" spans="1:5" x14ac:dyDescent="0.25">
      <c r="A96992">
        <v>403609</v>
      </c>
      <c r="B96992" t="s">
        <v>261126</v>
      </c>
      <c r="C96992" t="s">
        <v>261127</v>
      </c>
      <c r="D96992" t="s">
        <v>261128</v>
      </c>
      <c r="E96992" t="s">
        <v>116464</v>
      </c>
    </row>
    <row r="96993" spans="1:5" x14ac:dyDescent="0.25">
      <c r="A96993">
        <v>403626</v>
      </c>
      <c r="B96993" t="s">
        <v>261129</v>
      </c>
      <c r="D96993" t="s">
        <v>261130</v>
      </c>
    </row>
    <row r="96994" spans="1:5" x14ac:dyDescent="0.25">
      <c r="A96994">
        <v>403628</v>
      </c>
      <c r="B96994" t="s">
        <v>261131</v>
      </c>
      <c r="C96994" t="s">
        <v>156820</v>
      </c>
      <c r="D96994" t="s">
        <v>261132</v>
      </c>
      <c r="E96994" t="s">
        <v>10</v>
      </c>
    </row>
    <row r="96995" spans="1:5" x14ac:dyDescent="0.25">
      <c r="A96995">
        <v>403632</v>
      </c>
      <c r="B96995" t="s">
        <v>261133</v>
      </c>
      <c r="D96995" t="s">
        <v>261134</v>
      </c>
      <c r="E96995" t="s">
        <v>261135</v>
      </c>
    </row>
    <row r="96996" spans="1:5" x14ac:dyDescent="0.25">
      <c r="A96996">
        <v>403639</v>
      </c>
      <c r="B96996" t="s">
        <v>261136</v>
      </c>
      <c r="C96996" t="s">
        <v>261137</v>
      </c>
      <c r="D96996" t="s">
        <v>261138</v>
      </c>
    </row>
    <row r="96997" spans="1:5" x14ac:dyDescent="0.25">
      <c r="A96997">
        <v>403652</v>
      </c>
      <c r="B96997" t="s">
        <v>261139</v>
      </c>
      <c r="D96997" t="s">
        <v>261140</v>
      </c>
      <c r="E96997" t="s">
        <v>116464</v>
      </c>
    </row>
    <row r="96998" spans="1:5" x14ac:dyDescent="0.25">
      <c r="A96998">
        <v>403662</v>
      </c>
      <c r="B96998" t="s">
        <v>261141</v>
      </c>
      <c r="D96998" t="s">
        <v>261142</v>
      </c>
      <c r="E96998" t="s">
        <v>138782</v>
      </c>
    </row>
    <row r="96999" spans="1:5" x14ac:dyDescent="0.25">
      <c r="A96999">
        <v>403685</v>
      </c>
      <c r="B96999" t="s">
        <v>261143</v>
      </c>
      <c r="D96999" t="s">
        <v>261144</v>
      </c>
      <c r="E96999" t="s">
        <v>261145</v>
      </c>
    </row>
    <row r="97000" spans="1:5" x14ac:dyDescent="0.25">
      <c r="A97000">
        <v>403686</v>
      </c>
      <c r="B97000" t="s">
        <v>261146</v>
      </c>
      <c r="D97000" t="s">
        <v>261147</v>
      </c>
    </row>
    <row r="97001" spans="1:5" x14ac:dyDescent="0.25">
      <c r="A97001">
        <v>403689</v>
      </c>
      <c r="B97001" t="s">
        <v>261148</v>
      </c>
      <c r="D97001" t="s">
        <v>261149</v>
      </c>
    </row>
    <row r="97002" spans="1:5" x14ac:dyDescent="0.25">
      <c r="A97002">
        <v>403693</v>
      </c>
      <c r="B97002" t="s">
        <v>261150</v>
      </c>
      <c r="D97002" t="s">
        <v>261151</v>
      </c>
    </row>
    <row r="97003" spans="1:5" x14ac:dyDescent="0.25">
      <c r="A97003">
        <v>403697</v>
      </c>
      <c r="B97003" t="s">
        <v>261152</v>
      </c>
      <c r="D97003" t="s">
        <v>261153</v>
      </c>
    </row>
    <row r="97004" spans="1:5" x14ac:dyDescent="0.25">
      <c r="A97004">
        <v>403705</v>
      </c>
      <c r="B97004" t="s">
        <v>261154</v>
      </c>
      <c r="C97004" t="s">
        <v>141079</v>
      </c>
      <c r="D97004" t="s">
        <v>261155</v>
      </c>
    </row>
    <row r="97005" spans="1:5" x14ac:dyDescent="0.25">
      <c r="A97005">
        <v>403709</v>
      </c>
      <c r="B97005" t="s">
        <v>261156</v>
      </c>
      <c r="D97005" t="s">
        <v>261157</v>
      </c>
      <c r="E97005" t="s">
        <v>116464</v>
      </c>
    </row>
    <row r="97006" spans="1:5" x14ac:dyDescent="0.25">
      <c r="A97006">
        <v>403720</v>
      </c>
      <c r="B97006" t="s">
        <v>261158</v>
      </c>
      <c r="D97006" t="s">
        <v>261159</v>
      </c>
    </row>
    <row r="97007" spans="1:5" x14ac:dyDescent="0.25">
      <c r="A97007">
        <v>403722</v>
      </c>
      <c r="B97007" t="s">
        <v>261160</v>
      </c>
      <c r="D97007" t="s">
        <v>261161</v>
      </c>
    </row>
    <row r="97008" spans="1:5" x14ac:dyDescent="0.25">
      <c r="A97008">
        <v>403723</v>
      </c>
      <c r="B97008" t="s">
        <v>261162</v>
      </c>
      <c r="D97008" t="s">
        <v>261163</v>
      </c>
      <c r="E97008" t="s">
        <v>261164</v>
      </c>
    </row>
    <row r="97009" spans="1:5" x14ac:dyDescent="0.25">
      <c r="A97009">
        <v>403724</v>
      </c>
      <c r="B97009" t="s">
        <v>261165</v>
      </c>
      <c r="C97009" t="s">
        <v>521</v>
      </c>
      <c r="D97009" t="s">
        <v>261166</v>
      </c>
    </row>
    <row r="97010" spans="1:5" x14ac:dyDescent="0.25">
      <c r="A97010">
        <v>403732</v>
      </c>
      <c r="B97010" t="s">
        <v>261167</v>
      </c>
      <c r="C97010" t="s">
        <v>63110</v>
      </c>
      <c r="D97010" t="s">
        <v>261168</v>
      </c>
      <c r="E97010" t="s">
        <v>138782</v>
      </c>
    </row>
    <row r="97011" spans="1:5" x14ac:dyDescent="0.25">
      <c r="A97011">
        <v>403739</v>
      </c>
      <c r="B97011" t="s">
        <v>261169</v>
      </c>
      <c r="D97011" t="s">
        <v>261170</v>
      </c>
    </row>
    <row r="97012" spans="1:5" x14ac:dyDescent="0.25">
      <c r="A97012">
        <v>403740</v>
      </c>
      <c r="B97012" t="s">
        <v>261171</v>
      </c>
      <c r="D97012" t="s">
        <v>261172</v>
      </c>
    </row>
    <row r="97013" spans="1:5" x14ac:dyDescent="0.25">
      <c r="A97013">
        <v>403748</v>
      </c>
      <c r="B97013" t="s">
        <v>261173</v>
      </c>
      <c r="D97013" t="s">
        <v>261174</v>
      </c>
      <c r="E97013" t="s">
        <v>261175</v>
      </c>
    </row>
    <row r="97014" spans="1:5" x14ac:dyDescent="0.25">
      <c r="A97014">
        <v>403750</v>
      </c>
      <c r="B97014" t="s">
        <v>261176</v>
      </c>
      <c r="C97014" t="s">
        <v>261177</v>
      </c>
      <c r="D97014" t="s">
        <v>261178</v>
      </c>
      <c r="E97014" t="s">
        <v>138782</v>
      </c>
    </row>
    <row r="97015" spans="1:5" x14ac:dyDescent="0.25">
      <c r="A97015">
        <v>403765</v>
      </c>
      <c r="B97015" t="s">
        <v>261179</v>
      </c>
      <c r="D97015" t="s">
        <v>261180</v>
      </c>
    </row>
    <row r="97016" spans="1:5" x14ac:dyDescent="0.25">
      <c r="A97016">
        <v>403767</v>
      </c>
      <c r="B97016" t="s">
        <v>261181</v>
      </c>
      <c r="D97016" t="s">
        <v>261182</v>
      </c>
      <c r="E97016" t="s">
        <v>12096</v>
      </c>
    </row>
    <row r="97017" spans="1:5" x14ac:dyDescent="0.25">
      <c r="A97017">
        <v>403770</v>
      </c>
      <c r="B97017" t="s">
        <v>261183</v>
      </c>
      <c r="C97017" t="s">
        <v>205776</v>
      </c>
      <c r="D97017" t="s">
        <v>261184</v>
      </c>
      <c r="E97017" t="s">
        <v>261185</v>
      </c>
    </row>
    <row r="97018" spans="1:5" x14ac:dyDescent="0.25">
      <c r="A97018">
        <v>403773</v>
      </c>
      <c r="B97018" t="s">
        <v>261186</v>
      </c>
      <c r="C97018" t="s">
        <v>521</v>
      </c>
      <c r="D97018" t="s">
        <v>261187</v>
      </c>
      <c r="E97018" t="s">
        <v>261188</v>
      </c>
    </row>
    <row r="97019" spans="1:5" x14ac:dyDescent="0.25">
      <c r="A97019">
        <v>403778</v>
      </c>
      <c r="B97019" t="s">
        <v>261189</v>
      </c>
      <c r="D97019" t="s">
        <v>261190</v>
      </c>
    </row>
    <row r="97020" spans="1:5" x14ac:dyDescent="0.25">
      <c r="A97020">
        <v>403788</v>
      </c>
      <c r="B97020" t="s">
        <v>261191</v>
      </c>
      <c r="D97020" t="s">
        <v>261192</v>
      </c>
      <c r="E97020" t="s">
        <v>261193</v>
      </c>
    </row>
    <row r="97021" spans="1:5" x14ac:dyDescent="0.25">
      <c r="A97021">
        <v>403791</v>
      </c>
      <c r="B97021" t="s">
        <v>261194</v>
      </c>
      <c r="D97021" t="s">
        <v>261195</v>
      </c>
      <c r="E97021" t="s">
        <v>138782</v>
      </c>
    </row>
    <row r="97022" spans="1:5" x14ac:dyDescent="0.25">
      <c r="A97022">
        <v>403792</v>
      </c>
      <c r="B97022" t="s">
        <v>261196</v>
      </c>
      <c r="C97022" t="s">
        <v>261197</v>
      </c>
      <c r="D97022" t="s">
        <v>261198</v>
      </c>
      <c r="E97022" t="s">
        <v>261199</v>
      </c>
    </row>
    <row r="97023" spans="1:5" x14ac:dyDescent="0.25">
      <c r="A97023">
        <v>403794</v>
      </c>
      <c r="B97023" t="s">
        <v>261200</v>
      </c>
      <c r="D97023" t="s">
        <v>261201</v>
      </c>
      <c r="E97023" t="s">
        <v>261202</v>
      </c>
    </row>
    <row r="97024" spans="1:5" x14ac:dyDescent="0.25">
      <c r="A97024">
        <v>403802</v>
      </c>
      <c r="B97024" t="s">
        <v>261203</v>
      </c>
      <c r="D97024" t="s">
        <v>261204</v>
      </c>
    </row>
    <row r="97025" spans="1:5" x14ac:dyDescent="0.25">
      <c r="A97025">
        <v>403809</v>
      </c>
      <c r="B97025" t="s">
        <v>261205</v>
      </c>
      <c r="D97025" t="s">
        <v>261206</v>
      </c>
      <c r="E97025" t="s">
        <v>116464</v>
      </c>
    </row>
    <row r="97026" spans="1:5" x14ac:dyDescent="0.25">
      <c r="A97026">
        <v>403816</v>
      </c>
      <c r="B97026" t="s">
        <v>261207</v>
      </c>
      <c r="C97026" t="s">
        <v>27759</v>
      </c>
      <c r="D97026" t="s">
        <v>261208</v>
      </c>
      <c r="E97026" t="s">
        <v>138782</v>
      </c>
    </row>
    <row r="97027" spans="1:5" x14ac:dyDescent="0.25">
      <c r="A97027">
        <v>403844</v>
      </c>
      <c r="B97027" t="s">
        <v>261209</v>
      </c>
      <c r="D97027" t="s">
        <v>261210</v>
      </c>
      <c r="E97027" t="s">
        <v>261211</v>
      </c>
    </row>
    <row r="97028" spans="1:5" x14ac:dyDescent="0.25">
      <c r="A97028">
        <v>403849</v>
      </c>
      <c r="B97028" t="s">
        <v>261212</v>
      </c>
      <c r="C97028" t="s">
        <v>41572</v>
      </c>
      <c r="D97028" t="s">
        <v>261213</v>
      </c>
      <c r="E97028" t="s">
        <v>10</v>
      </c>
    </row>
    <row r="97029" spans="1:5" x14ac:dyDescent="0.25">
      <c r="A97029">
        <v>403851</v>
      </c>
      <c r="B97029" t="s">
        <v>261214</v>
      </c>
      <c r="C97029" t="s">
        <v>261215</v>
      </c>
      <c r="D97029" t="s">
        <v>261216</v>
      </c>
      <c r="E97029" t="s">
        <v>261217</v>
      </c>
    </row>
    <row r="97030" spans="1:5" x14ac:dyDescent="0.25">
      <c r="A97030">
        <v>403861</v>
      </c>
      <c r="B97030" t="s">
        <v>261218</v>
      </c>
      <c r="D97030" t="s">
        <v>261219</v>
      </c>
      <c r="E97030" t="s">
        <v>116464</v>
      </c>
    </row>
    <row r="97031" spans="1:5" x14ac:dyDescent="0.25">
      <c r="A97031">
        <v>403863</v>
      </c>
      <c r="B97031" t="s">
        <v>261220</v>
      </c>
      <c r="D97031" t="s">
        <v>261221</v>
      </c>
    </row>
    <row r="97032" spans="1:5" x14ac:dyDescent="0.25">
      <c r="A97032">
        <v>403868</v>
      </c>
      <c r="B97032" t="s">
        <v>261222</v>
      </c>
      <c r="D97032" t="s">
        <v>261223</v>
      </c>
    </row>
    <row r="97033" spans="1:5" x14ac:dyDescent="0.25">
      <c r="A97033">
        <v>403873</v>
      </c>
      <c r="B97033" t="s">
        <v>261224</v>
      </c>
      <c r="D97033" t="s">
        <v>261225</v>
      </c>
      <c r="E97033" t="s">
        <v>116464</v>
      </c>
    </row>
    <row r="97034" spans="1:5" x14ac:dyDescent="0.25">
      <c r="A97034">
        <v>403879</v>
      </c>
      <c r="B97034">
        <v>9992</v>
      </c>
      <c r="D97034" t="s">
        <v>261226</v>
      </c>
    </row>
    <row r="97035" spans="1:5" x14ac:dyDescent="0.25">
      <c r="A97035">
        <v>403892</v>
      </c>
      <c r="B97035" t="s">
        <v>261227</v>
      </c>
      <c r="D97035" t="s">
        <v>261228</v>
      </c>
      <c r="E97035" t="s">
        <v>116464</v>
      </c>
    </row>
    <row r="97036" spans="1:5" x14ac:dyDescent="0.25">
      <c r="A97036">
        <v>403896</v>
      </c>
      <c r="B97036" t="s">
        <v>261229</v>
      </c>
      <c r="D97036" t="s">
        <v>261230</v>
      </c>
    </row>
    <row r="97037" spans="1:5" x14ac:dyDescent="0.25">
      <c r="A97037">
        <v>403904</v>
      </c>
      <c r="B97037" t="s">
        <v>261231</v>
      </c>
      <c r="D97037" t="s">
        <v>261232</v>
      </c>
      <c r="E97037" t="s">
        <v>138782</v>
      </c>
    </row>
    <row r="97038" spans="1:5" x14ac:dyDescent="0.25">
      <c r="A97038">
        <v>403921</v>
      </c>
      <c r="B97038" t="s">
        <v>261233</v>
      </c>
      <c r="D97038" t="s">
        <v>261234</v>
      </c>
      <c r="E97038" t="s">
        <v>261235</v>
      </c>
    </row>
    <row r="97039" spans="1:5" x14ac:dyDescent="0.25">
      <c r="A97039">
        <v>403922</v>
      </c>
      <c r="B97039" t="s">
        <v>261236</v>
      </c>
      <c r="D97039" t="s">
        <v>261237</v>
      </c>
      <c r="E97039" t="s">
        <v>116464</v>
      </c>
    </row>
    <row r="97040" spans="1:5" x14ac:dyDescent="0.25">
      <c r="A97040">
        <v>403938</v>
      </c>
      <c r="B97040" t="s">
        <v>261238</v>
      </c>
      <c r="D97040" t="s">
        <v>261239</v>
      </c>
      <c r="E97040" t="s">
        <v>261240</v>
      </c>
    </row>
    <row r="97041" spans="1:5" x14ac:dyDescent="0.25">
      <c r="A97041">
        <v>403939</v>
      </c>
      <c r="B97041" t="s">
        <v>261241</v>
      </c>
      <c r="D97041" t="s">
        <v>261242</v>
      </c>
      <c r="E97041" t="s">
        <v>261243</v>
      </c>
    </row>
    <row r="97042" spans="1:5" x14ac:dyDescent="0.25">
      <c r="A97042">
        <v>403944</v>
      </c>
      <c r="B97042" t="s">
        <v>261244</v>
      </c>
      <c r="D97042" t="s">
        <v>261245</v>
      </c>
    </row>
    <row r="97043" spans="1:5" x14ac:dyDescent="0.25">
      <c r="A97043">
        <v>403956</v>
      </c>
      <c r="B97043" t="s">
        <v>261246</v>
      </c>
      <c r="C97043" t="s">
        <v>62722</v>
      </c>
      <c r="D97043" t="s">
        <v>261247</v>
      </c>
      <c r="E97043" t="s">
        <v>11498</v>
      </c>
    </row>
    <row r="97044" spans="1:5" x14ac:dyDescent="0.25">
      <c r="A97044">
        <v>403958</v>
      </c>
      <c r="B97044" t="s">
        <v>261248</v>
      </c>
      <c r="D97044" t="s">
        <v>261249</v>
      </c>
      <c r="E97044" t="s">
        <v>116464</v>
      </c>
    </row>
    <row r="97045" spans="1:5" x14ac:dyDescent="0.25">
      <c r="A97045">
        <v>403964</v>
      </c>
      <c r="B97045" t="s">
        <v>261250</v>
      </c>
      <c r="C97045" t="s">
        <v>261251</v>
      </c>
      <c r="D97045" t="s">
        <v>261252</v>
      </c>
      <c r="E97045" t="s">
        <v>11498</v>
      </c>
    </row>
    <row r="97046" spans="1:5" x14ac:dyDescent="0.25">
      <c r="A97046">
        <v>403983</v>
      </c>
      <c r="B97046" t="s">
        <v>261253</v>
      </c>
      <c r="D97046" t="s">
        <v>261254</v>
      </c>
    </row>
    <row r="97047" spans="1:5" x14ac:dyDescent="0.25">
      <c r="A97047">
        <v>403985</v>
      </c>
      <c r="B97047" t="s">
        <v>261255</v>
      </c>
      <c r="C97047" t="s">
        <v>18982</v>
      </c>
      <c r="D97047" t="s">
        <v>261256</v>
      </c>
      <c r="E97047" t="s">
        <v>261257</v>
      </c>
    </row>
    <row r="97048" spans="1:5" x14ac:dyDescent="0.25">
      <c r="A97048">
        <v>403989</v>
      </c>
      <c r="B97048" t="s">
        <v>261258</v>
      </c>
      <c r="C97048" t="s">
        <v>261259</v>
      </c>
      <c r="D97048" t="s">
        <v>261260</v>
      </c>
      <c r="E97048" t="s">
        <v>261261</v>
      </c>
    </row>
    <row r="97049" spans="1:5" x14ac:dyDescent="0.25">
      <c r="A97049">
        <v>404003</v>
      </c>
      <c r="B97049" t="s">
        <v>261262</v>
      </c>
      <c r="C97049" t="s">
        <v>122029</v>
      </c>
      <c r="D97049" t="s">
        <v>261263</v>
      </c>
    </row>
    <row r="97050" spans="1:5" x14ac:dyDescent="0.25">
      <c r="A97050">
        <v>404009</v>
      </c>
      <c r="B97050" t="s">
        <v>261264</v>
      </c>
      <c r="C97050" t="s">
        <v>261265</v>
      </c>
      <c r="D97050" t="s">
        <v>261266</v>
      </c>
      <c r="E97050" t="s">
        <v>261267</v>
      </c>
    </row>
    <row r="97051" spans="1:5" x14ac:dyDescent="0.25">
      <c r="A97051">
        <v>404013</v>
      </c>
      <c r="B97051" t="s">
        <v>261268</v>
      </c>
      <c r="D97051" t="s">
        <v>261269</v>
      </c>
      <c r="E97051" t="s">
        <v>138782</v>
      </c>
    </row>
    <row r="97052" spans="1:5" x14ac:dyDescent="0.25">
      <c r="A97052">
        <v>404028</v>
      </c>
      <c r="B97052" t="s">
        <v>261270</v>
      </c>
      <c r="D97052" t="s">
        <v>261271</v>
      </c>
      <c r="E97052" t="s">
        <v>261272</v>
      </c>
    </row>
    <row r="97053" spans="1:5" x14ac:dyDescent="0.25">
      <c r="A97053">
        <v>404030</v>
      </c>
      <c r="B97053" t="s">
        <v>261273</v>
      </c>
      <c r="D97053" t="s">
        <v>261274</v>
      </c>
      <c r="E97053" t="s">
        <v>116464</v>
      </c>
    </row>
    <row r="97054" spans="1:5" x14ac:dyDescent="0.25">
      <c r="A97054">
        <v>404045</v>
      </c>
      <c r="B97054" t="s">
        <v>261275</v>
      </c>
      <c r="D97054" t="s">
        <v>261276</v>
      </c>
      <c r="E97054" t="s">
        <v>116464</v>
      </c>
    </row>
    <row r="97055" spans="1:5" x14ac:dyDescent="0.25">
      <c r="A97055">
        <v>404047</v>
      </c>
      <c r="B97055" t="s">
        <v>261277</v>
      </c>
      <c r="D97055" t="s">
        <v>261278</v>
      </c>
      <c r="E97055" t="s">
        <v>10</v>
      </c>
    </row>
    <row r="97056" spans="1:5" x14ac:dyDescent="0.25">
      <c r="A97056">
        <v>404055</v>
      </c>
      <c r="B97056" t="s">
        <v>261279</v>
      </c>
      <c r="C97056" t="s">
        <v>261280</v>
      </c>
      <c r="D97056" t="s">
        <v>261281</v>
      </c>
      <c r="E97056" t="s">
        <v>261282</v>
      </c>
    </row>
    <row r="97057" spans="1:5" x14ac:dyDescent="0.25">
      <c r="A97057">
        <v>404064</v>
      </c>
      <c r="B97057" t="s">
        <v>261283</v>
      </c>
      <c r="C97057" t="s">
        <v>203142</v>
      </c>
      <c r="D97057" t="s">
        <v>261284</v>
      </c>
      <c r="E97057" t="s">
        <v>203144</v>
      </c>
    </row>
    <row r="97058" spans="1:5" x14ac:dyDescent="0.25">
      <c r="A97058">
        <v>404066</v>
      </c>
      <c r="B97058" t="s">
        <v>261285</v>
      </c>
      <c r="D97058" t="s">
        <v>261286</v>
      </c>
    </row>
    <row r="97059" spans="1:5" x14ac:dyDescent="0.25">
      <c r="A97059">
        <v>404075</v>
      </c>
      <c r="B97059" t="s">
        <v>261287</v>
      </c>
      <c r="D97059" t="s">
        <v>261288</v>
      </c>
      <c r="E97059" t="s">
        <v>138782</v>
      </c>
    </row>
    <row r="97060" spans="1:5" x14ac:dyDescent="0.25">
      <c r="A97060">
        <v>404077</v>
      </c>
      <c r="B97060" t="s">
        <v>261289</v>
      </c>
      <c r="D97060" t="s">
        <v>261290</v>
      </c>
      <c r="E97060" t="s">
        <v>116464</v>
      </c>
    </row>
    <row r="97061" spans="1:5" x14ac:dyDescent="0.25">
      <c r="A97061">
        <v>404079</v>
      </c>
      <c r="B97061" t="s">
        <v>261291</v>
      </c>
      <c r="D97061" t="s">
        <v>261292</v>
      </c>
      <c r="E97061" t="s">
        <v>116464</v>
      </c>
    </row>
    <row r="97062" spans="1:5" x14ac:dyDescent="0.25">
      <c r="A97062">
        <v>404089</v>
      </c>
      <c r="B97062" t="s">
        <v>261293</v>
      </c>
      <c r="C97062" t="s">
        <v>199855</v>
      </c>
      <c r="D97062" t="s">
        <v>261294</v>
      </c>
      <c r="E97062" t="s">
        <v>261295</v>
      </c>
    </row>
    <row r="97063" spans="1:5" x14ac:dyDescent="0.25">
      <c r="A97063">
        <v>404098</v>
      </c>
      <c r="B97063" t="s">
        <v>261296</v>
      </c>
      <c r="D97063" t="s">
        <v>261297</v>
      </c>
    </row>
    <row r="97064" spans="1:5" x14ac:dyDescent="0.25">
      <c r="A97064">
        <v>404102</v>
      </c>
      <c r="B97064" t="s">
        <v>261298</v>
      </c>
      <c r="D97064" t="s">
        <v>261299</v>
      </c>
    </row>
    <row r="97065" spans="1:5" x14ac:dyDescent="0.25">
      <c r="A97065">
        <v>404103</v>
      </c>
      <c r="B97065" t="s">
        <v>261300</v>
      </c>
      <c r="D97065" t="s">
        <v>261301</v>
      </c>
      <c r="E97065" t="s">
        <v>116464</v>
      </c>
    </row>
    <row r="97066" spans="1:5" x14ac:dyDescent="0.25">
      <c r="A97066">
        <v>404115</v>
      </c>
      <c r="B97066" t="s">
        <v>261302</v>
      </c>
      <c r="D97066" t="s">
        <v>261303</v>
      </c>
      <c r="E97066" t="s">
        <v>261304</v>
      </c>
    </row>
    <row r="97067" spans="1:5" x14ac:dyDescent="0.25">
      <c r="A97067">
        <v>404118</v>
      </c>
      <c r="B97067" t="s">
        <v>261305</v>
      </c>
      <c r="C97067" t="s">
        <v>225499</v>
      </c>
      <c r="D97067" t="s">
        <v>261306</v>
      </c>
      <c r="E97067" t="s">
        <v>261307</v>
      </c>
    </row>
    <row r="97068" spans="1:5" x14ac:dyDescent="0.25">
      <c r="A97068">
        <v>404119</v>
      </c>
      <c r="B97068" t="s">
        <v>261308</v>
      </c>
      <c r="D97068" t="s">
        <v>261309</v>
      </c>
      <c r="E97068" t="s">
        <v>116464</v>
      </c>
    </row>
    <row r="97069" spans="1:5" x14ac:dyDescent="0.25">
      <c r="A97069">
        <v>404121</v>
      </c>
      <c r="B97069" t="s">
        <v>261310</v>
      </c>
      <c r="D97069" t="s">
        <v>261311</v>
      </c>
      <c r="E97069" t="s">
        <v>261312</v>
      </c>
    </row>
    <row r="97070" spans="1:5" x14ac:dyDescent="0.25">
      <c r="A97070">
        <v>404131</v>
      </c>
      <c r="B97070" t="s">
        <v>261313</v>
      </c>
      <c r="C97070" t="s">
        <v>261314</v>
      </c>
      <c r="D97070" t="s">
        <v>261315</v>
      </c>
    </row>
    <row r="97071" spans="1:5" x14ac:dyDescent="0.25">
      <c r="A97071">
        <v>404138</v>
      </c>
      <c r="B97071" t="s">
        <v>261316</v>
      </c>
      <c r="D97071" t="s">
        <v>261317</v>
      </c>
    </row>
    <row r="97072" spans="1:5" x14ac:dyDescent="0.25">
      <c r="A97072">
        <v>404140</v>
      </c>
      <c r="B97072" t="s">
        <v>261318</v>
      </c>
      <c r="D97072" t="s">
        <v>261319</v>
      </c>
      <c r="E97072" t="s">
        <v>261320</v>
      </c>
    </row>
    <row r="97073" spans="1:5" x14ac:dyDescent="0.25">
      <c r="A97073">
        <v>404146</v>
      </c>
      <c r="B97073" t="s">
        <v>261321</v>
      </c>
      <c r="D97073" t="s">
        <v>261322</v>
      </c>
    </row>
    <row r="97074" spans="1:5" x14ac:dyDescent="0.25">
      <c r="A97074">
        <v>404150</v>
      </c>
      <c r="B97074" t="s">
        <v>261323</v>
      </c>
      <c r="D97074" t="s">
        <v>261324</v>
      </c>
      <c r="E97074" t="s">
        <v>116464</v>
      </c>
    </row>
    <row r="97075" spans="1:5" x14ac:dyDescent="0.25">
      <c r="A97075">
        <v>404161</v>
      </c>
      <c r="B97075" t="s">
        <v>261325</v>
      </c>
      <c r="D97075" t="s">
        <v>261326</v>
      </c>
      <c r="E97075" t="s">
        <v>261327</v>
      </c>
    </row>
    <row r="97076" spans="1:5" x14ac:dyDescent="0.25">
      <c r="A97076">
        <v>404166</v>
      </c>
      <c r="B97076" t="s">
        <v>261328</v>
      </c>
      <c r="D97076" t="s">
        <v>261329</v>
      </c>
      <c r="E97076" t="s">
        <v>261330</v>
      </c>
    </row>
    <row r="97077" spans="1:5" x14ac:dyDescent="0.25">
      <c r="A97077">
        <v>404167</v>
      </c>
      <c r="B97077" t="s">
        <v>261331</v>
      </c>
      <c r="D97077" t="s">
        <v>261332</v>
      </c>
    </row>
    <row r="97078" spans="1:5" x14ac:dyDescent="0.25">
      <c r="A97078">
        <v>404171</v>
      </c>
      <c r="B97078" t="s">
        <v>261333</v>
      </c>
      <c r="D97078" t="s">
        <v>261334</v>
      </c>
    </row>
    <row r="97079" spans="1:5" x14ac:dyDescent="0.25">
      <c r="A97079">
        <v>404187</v>
      </c>
      <c r="B97079" t="s">
        <v>261335</v>
      </c>
      <c r="D97079" t="s">
        <v>261336</v>
      </c>
      <c r="E97079" t="s">
        <v>261337</v>
      </c>
    </row>
    <row r="97080" spans="1:5" x14ac:dyDescent="0.25">
      <c r="A97080">
        <v>404191</v>
      </c>
      <c r="B97080" t="s">
        <v>261338</v>
      </c>
      <c r="D97080" t="s">
        <v>261339</v>
      </c>
      <c r="E97080" t="s">
        <v>10</v>
      </c>
    </row>
    <row r="97081" spans="1:5" x14ac:dyDescent="0.25">
      <c r="A97081">
        <v>404194</v>
      </c>
      <c r="B97081" t="s">
        <v>261340</v>
      </c>
      <c r="D97081" t="s">
        <v>261341</v>
      </c>
    </row>
    <row r="97082" spans="1:5" x14ac:dyDescent="0.25">
      <c r="A97082">
        <v>404221</v>
      </c>
      <c r="B97082" t="s">
        <v>261342</v>
      </c>
      <c r="D97082" t="s">
        <v>261343</v>
      </c>
      <c r="E97082" t="s">
        <v>116464</v>
      </c>
    </row>
    <row r="97083" spans="1:5" x14ac:dyDescent="0.25">
      <c r="A97083">
        <v>404228</v>
      </c>
      <c r="B97083" t="s">
        <v>261344</v>
      </c>
      <c r="D97083" t="s">
        <v>261345</v>
      </c>
      <c r="E97083" t="s">
        <v>261346</v>
      </c>
    </row>
    <row r="97084" spans="1:5" x14ac:dyDescent="0.25">
      <c r="A97084">
        <v>404245</v>
      </c>
      <c r="B97084" t="s">
        <v>261347</v>
      </c>
      <c r="D97084" t="s">
        <v>261348</v>
      </c>
    </row>
    <row r="97085" spans="1:5" x14ac:dyDescent="0.25">
      <c r="A97085">
        <v>404247</v>
      </c>
      <c r="B97085" t="s">
        <v>261349</v>
      </c>
      <c r="C97085" t="s">
        <v>261350</v>
      </c>
      <c r="D97085" t="s">
        <v>261351</v>
      </c>
      <c r="E97085" t="s">
        <v>116464</v>
      </c>
    </row>
    <row r="97086" spans="1:5" x14ac:dyDescent="0.25">
      <c r="A97086">
        <v>404259</v>
      </c>
      <c r="B97086" t="s">
        <v>261352</v>
      </c>
      <c r="D97086" t="s">
        <v>261353</v>
      </c>
      <c r="E97086" t="s">
        <v>116464</v>
      </c>
    </row>
    <row r="97087" spans="1:5" x14ac:dyDescent="0.25">
      <c r="A97087">
        <v>404270</v>
      </c>
      <c r="B97087" t="s">
        <v>261354</v>
      </c>
      <c r="C97087" t="s">
        <v>112093</v>
      </c>
      <c r="D97087" t="s">
        <v>261355</v>
      </c>
      <c r="E97087" t="s">
        <v>261356</v>
      </c>
    </row>
    <row r="97088" spans="1:5" x14ac:dyDescent="0.25">
      <c r="A97088">
        <v>404271</v>
      </c>
      <c r="B97088" t="s">
        <v>261357</v>
      </c>
      <c r="D97088" t="s">
        <v>261358</v>
      </c>
      <c r="E97088" t="s">
        <v>261359</v>
      </c>
    </row>
    <row r="97089" spans="1:5" x14ac:dyDescent="0.25">
      <c r="A97089">
        <v>404273</v>
      </c>
      <c r="B97089" t="s">
        <v>261360</v>
      </c>
      <c r="C97089" t="s">
        <v>36051</v>
      </c>
      <c r="D97089" t="s">
        <v>261361</v>
      </c>
      <c r="E97089" t="s">
        <v>116464</v>
      </c>
    </row>
    <row r="97090" spans="1:5" x14ac:dyDescent="0.25">
      <c r="A97090">
        <v>404277</v>
      </c>
      <c r="B97090" t="s">
        <v>261362</v>
      </c>
      <c r="D97090" t="s">
        <v>261363</v>
      </c>
      <c r="E97090" t="s">
        <v>261364</v>
      </c>
    </row>
    <row r="97091" spans="1:5" x14ac:dyDescent="0.25">
      <c r="A97091">
        <v>404294</v>
      </c>
      <c r="B97091" t="s">
        <v>261365</v>
      </c>
      <c r="D97091" t="s">
        <v>261366</v>
      </c>
    </row>
    <row r="97092" spans="1:5" x14ac:dyDescent="0.25">
      <c r="A97092">
        <v>404295</v>
      </c>
      <c r="B97092" t="s">
        <v>261367</v>
      </c>
      <c r="D97092" t="s">
        <v>261368</v>
      </c>
    </row>
    <row r="97093" spans="1:5" x14ac:dyDescent="0.25">
      <c r="A97093">
        <v>404317</v>
      </c>
      <c r="B97093" t="s">
        <v>261369</v>
      </c>
      <c r="D97093" t="s">
        <v>261370</v>
      </c>
      <c r="E97093" t="s">
        <v>116464</v>
      </c>
    </row>
    <row r="97094" spans="1:5" x14ac:dyDescent="0.25">
      <c r="A97094">
        <v>404329</v>
      </c>
      <c r="B97094" t="s">
        <v>261371</v>
      </c>
      <c r="D97094" t="s">
        <v>261372</v>
      </c>
    </row>
    <row r="97095" spans="1:5" x14ac:dyDescent="0.25">
      <c r="A97095">
        <v>404348</v>
      </c>
      <c r="B97095" t="s">
        <v>261373</v>
      </c>
      <c r="C97095" t="s">
        <v>261374</v>
      </c>
      <c r="D97095" t="s">
        <v>261375</v>
      </c>
      <c r="E97095" t="s">
        <v>261376</v>
      </c>
    </row>
    <row r="97096" spans="1:5" x14ac:dyDescent="0.25">
      <c r="A97096">
        <v>404350</v>
      </c>
      <c r="B97096" t="s">
        <v>261377</v>
      </c>
      <c r="C97096" t="s">
        <v>261378</v>
      </c>
      <c r="D97096" t="s">
        <v>261379</v>
      </c>
    </row>
    <row r="97097" spans="1:5" x14ac:dyDescent="0.25">
      <c r="A97097">
        <v>404357</v>
      </c>
      <c r="B97097" t="s">
        <v>261380</v>
      </c>
      <c r="D97097" t="s">
        <v>261381</v>
      </c>
    </row>
    <row r="97098" spans="1:5" x14ac:dyDescent="0.25">
      <c r="A97098">
        <v>404358</v>
      </c>
      <c r="B97098" t="s">
        <v>261382</v>
      </c>
      <c r="D97098" t="s">
        <v>261383</v>
      </c>
      <c r="E97098" t="s">
        <v>261384</v>
      </c>
    </row>
    <row r="97099" spans="1:5" x14ac:dyDescent="0.25">
      <c r="A97099">
        <v>404366</v>
      </c>
      <c r="B97099" t="s">
        <v>261385</v>
      </c>
      <c r="D97099" t="s">
        <v>261386</v>
      </c>
      <c r="E97099" t="s">
        <v>116464</v>
      </c>
    </row>
    <row r="97100" spans="1:5" x14ac:dyDescent="0.25">
      <c r="A97100">
        <v>404367</v>
      </c>
      <c r="B97100" t="s">
        <v>261387</v>
      </c>
      <c r="D97100" t="s">
        <v>261388</v>
      </c>
    </row>
    <row r="97101" spans="1:5" x14ac:dyDescent="0.25">
      <c r="A97101">
        <v>404371</v>
      </c>
      <c r="B97101" t="s">
        <v>261389</v>
      </c>
      <c r="D97101" t="s">
        <v>261390</v>
      </c>
    </row>
    <row r="97102" spans="1:5" x14ac:dyDescent="0.25">
      <c r="A97102">
        <v>404394</v>
      </c>
      <c r="B97102" t="s">
        <v>261391</v>
      </c>
      <c r="D97102" t="s">
        <v>261392</v>
      </c>
    </row>
    <row r="97103" spans="1:5" x14ac:dyDescent="0.25">
      <c r="A97103">
        <v>404406</v>
      </c>
      <c r="B97103" t="s">
        <v>261393</v>
      </c>
      <c r="C97103" t="s">
        <v>23129</v>
      </c>
      <c r="D97103" t="s">
        <v>261394</v>
      </c>
      <c r="E97103" t="s">
        <v>138782</v>
      </c>
    </row>
    <row r="97104" spans="1:5" x14ac:dyDescent="0.25">
      <c r="A97104">
        <v>404408</v>
      </c>
      <c r="B97104" t="s">
        <v>261395</v>
      </c>
      <c r="D97104" t="s">
        <v>261396</v>
      </c>
    </row>
    <row r="97105" spans="1:5" x14ac:dyDescent="0.25">
      <c r="A97105">
        <v>404414</v>
      </c>
      <c r="B97105" t="s">
        <v>261397</v>
      </c>
      <c r="D97105" t="s">
        <v>261398</v>
      </c>
      <c r="E97105" t="s">
        <v>116464</v>
      </c>
    </row>
    <row r="97106" spans="1:5" x14ac:dyDescent="0.25">
      <c r="A97106">
        <v>404418</v>
      </c>
      <c r="B97106" t="s">
        <v>261399</v>
      </c>
      <c r="C97106" t="s">
        <v>102298</v>
      </c>
      <c r="D97106" t="s">
        <v>261400</v>
      </c>
      <c r="E97106" t="s">
        <v>138782</v>
      </c>
    </row>
    <row r="97107" spans="1:5" x14ac:dyDescent="0.25">
      <c r="A97107">
        <v>404426</v>
      </c>
      <c r="B97107" t="s">
        <v>261401</v>
      </c>
      <c r="D97107" t="s">
        <v>261402</v>
      </c>
      <c r="E97107" t="s">
        <v>261403</v>
      </c>
    </row>
    <row r="97108" spans="1:5" x14ac:dyDescent="0.25">
      <c r="A97108">
        <v>404430</v>
      </c>
      <c r="B97108" t="s">
        <v>261404</v>
      </c>
      <c r="D97108" t="s">
        <v>261405</v>
      </c>
      <c r="E97108" t="s">
        <v>138782</v>
      </c>
    </row>
    <row r="97109" spans="1:5" x14ac:dyDescent="0.25">
      <c r="A97109">
        <v>404444</v>
      </c>
      <c r="B97109" t="s">
        <v>261406</v>
      </c>
      <c r="C97109" t="s">
        <v>258621</v>
      </c>
      <c r="D97109" t="s">
        <v>261407</v>
      </c>
      <c r="E97109" t="s">
        <v>138782</v>
      </c>
    </row>
    <row r="97110" spans="1:5" x14ac:dyDescent="0.25">
      <c r="A97110">
        <v>404445</v>
      </c>
      <c r="B97110" t="s">
        <v>261408</v>
      </c>
      <c r="D97110" t="s">
        <v>261409</v>
      </c>
      <c r="E97110" t="s">
        <v>138782</v>
      </c>
    </row>
    <row r="97111" spans="1:5" x14ac:dyDescent="0.25">
      <c r="A97111">
        <v>404453</v>
      </c>
      <c r="B97111" t="s">
        <v>261410</v>
      </c>
      <c r="C97111" t="s">
        <v>261411</v>
      </c>
      <c r="D97111" t="s">
        <v>261412</v>
      </c>
      <c r="E97111" t="s">
        <v>261413</v>
      </c>
    </row>
    <row r="97112" spans="1:5" x14ac:dyDescent="0.25">
      <c r="A97112">
        <v>404455</v>
      </c>
      <c r="B97112" t="s">
        <v>261414</v>
      </c>
      <c r="D97112" t="s">
        <v>261415</v>
      </c>
    </row>
    <row r="97113" spans="1:5" x14ac:dyDescent="0.25">
      <c r="A97113">
        <v>404461</v>
      </c>
      <c r="B97113" t="s">
        <v>261416</v>
      </c>
      <c r="C97113" t="s">
        <v>261417</v>
      </c>
      <c r="D97113" t="s">
        <v>261418</v>
      </c>
      <c r="E97113" t="s">
        <v>261419</v>
      </c>
    </row>
    <row r="97114" spans="1:5" x14ac:dyDescent="0.25">
      <c r="A97114">
        <v>404464</v>
      </c>
      <c r="B97114" t="s">
        <v>261420</v>
      </c>
      <c r="C97114" t="s">
        <v>36378</v>
      </c>
      <c r="D97114" t="s">
        <v>261421</v>
      </c>
    </row>
    <row r="97115" spans="1:5" x14ac:dyDescent="0.25">
      <c r="A97115">
        <v>404468</v>
      </c>
      <c r="B97115" t="s">
        <v>261422</v>
      </c>
      <c r="D97115" t="s">
        <v>261423</v>
      </c>
      <c r="E97115" t="s">
        <v>138782</v>
      </c>
    </row>
    <row r="97116" spans="1:5" x14ac:dyDescent="0.25">
      <c r="A97116">
        <v>404471</v>
      </c>
      <c r="B97116" t="s">
        <v>261424</v>
      </c>
      <c r="D97116" t="s">
        <v>261425</v>
      </c>
    </row>
    <row r="97117" spans="1:5" x14ac:dyDescent="0.25">
      <c r="A97117">
        <v>404472</v>
      </c>
      <c r="B97117" t="s">
        <v>261426</v>
      </c>
      <c r="D97117" t="s">
        <v>261427</v>
      </c>
      <c r="E97117" t="s">
        <v>261428</v>
      </c>
    </row>
    <row r="97118" spans="1:5" x14ac:dyDescent="0.25">
      <c r="A97118">
        <v>404473</v>
      </c>
      <c r="B97118" t="s">
        <v>261429</v>
      </c>
      <c r="D97118" t="s">
        <v>261430</v>
      </c>
    </row>
    <row r="97119" spans="1:5" x14ac:dyDescent="0.25">
      <c r="A97119">
        <v>404485</v>
      </c>
      <c r="B97119" t="s">
        <v>261431</v>
      </c>
      <c r="D97119" t="s">
        <v>261432</v>
      </c>
      <c r="E97119" t="s">
        <v>138782</v>
      </c>
    </row>
    <row r="97120" spans="1:5" x14ac:dyDescent="0.25">
      <c r="A97120">
        <v>404498</v>
      </c>
      <c r="B97120" t="s">
        <v>261433</v>
      </c>
      <c r="C97120" t="s">
        <v>259744</v>
      </c>
      <c r="D97120" t="s">
        <v>261434</v>
      </c>
      <c r="E97120" t="s">
        <v>261435</v>
      </c>
    </row>
    <row r="97121" spans="1:5" x14ac:dyDescent="0.25">
      <c r="A97121">
        <v>404511</v>
      </c>
      <c r="B97121" t="s">
        <v>261436</v>
      </c>
      <c r="D97121" t="s">
        <v>261437</v>
      </c>
    </row>
    <row r="97122" spans="1:5" x14ac:dyDescent="0.25">
      <c r="A97122">
        <v>404517</v>
      </c>
      <c r="B97122" t="s">
        <v>261438</v>
      </c>
      <c r="D97122" t="s">
        <v>261439</v>
      </c>
    </row>
    <row r="97123" spans="1:5" x14ac:dyDescent="0.25">
      <c r="A97123">
        <v>404518</v>
      </c>
      <c r="B97123" t="s">
        <v>261440</v>
      </c>
      <c r="D97123" t="s">
        <v>261441</v>
      </c>
      <c r="E97123" t="s">
        <v>116464</v>
      </c>
    </row>
    <row r="97124" spans="1:5" x14ac:dyDescent="0.25">
      <c r="A97124">
        <v>404523</v>
      </c>
      <c r="B97124" t="s">
        <v>261442</v>
      </c>
      <c r="D97124" t="s">
        <v>261443</v>
      </c>
    </row>
    <row r="97125" spans="1:5" x14ac:dyDescent="0.25">
      <c r="A97125">
        <v>404525</v>
      </c>
      <c r="B97125" t="s">
        <v>261444</v>
      </c>
      <c r="D97125" t="s">
        <v>261445</v>
      </c>
    </row>
    <row r="97126" spans="1:5" x14ac:dyDescent="0.25">
      <c r="A97126">
        <v>404533</v>
      </c>
      <c r="B97126" t="s">
        <v>261446</v>
      </c>
      <c r="D97126" t="s">
        <v>261447</v>
      </c>
    </row>
    <row r="97127" spans="1:5" x14ac:dyDescent="0.25">
      <c r="A97127">
        <v>404534</v>
      </c>
      <c r="B97127" t="s">
        <v>261448</v>
      </c>
      <c r="D97127" t="s">
        <v>261449</v>
      </c>
      <c r="E97127" t="s">
        <v>138782</v>
      </c>
    </row>
    <row r="97128" spans="1:5" x14ac:dyDescent="0.25">
      <c r="A97128">
        <v>404539</v>
      </c>
      <c r="B97128" t="s">
        <v>261450</v>
      </c>
      <c r="D97128" t="s">
        <v>261451</v>
      </c>
    </row>
    <row r="97129" spans="1:5" x14ac:dyDescent="0.25">
      <c r="A97129">
        <v>404543</v>
      </c>
      <c r="B97129" t="s">
        <v>261452</v>
      </c>
      <c r="D97129" t="s">
        <v>261453</v>
      </c>
    </row>
    <row r="97130" spans="1:5" x14ac:dyDescent="0.25">
      <c r="A97130">
        <v>404550</v>
      </c>
      <c r="B97130" t="s">
        <v>261454</v>
      </c>
      <c r="C97130" t="s">
        <v>261455</v>
      </c>
      <c r="D97130" t="s">
        <v>261456</v>
      </c>
      <c r="E97130" t="s">
        <v>138782</v>
      </c>
    </row>
    <row r="97131" spans="1:5" x14ac:dyDescent="0.25">
      <c r="A97131">
        <v>404551</v>
      </c>
      <c r="B97131" t="s">
        <v>261457</v>
      </c>
      <c r="D97131" t="s">
        <v>261458</v>
      </c>
    </row>
    <row r="97132" spans="1:5" x14ac:dyDescent="0.25">
      <c r="A97132">
        <v>404567</v>
      </c>
      <c r="B97132" t="s">
        <v>261459</v>
      </c>
      <c r="C97132" t="s">
        <v>32677</v>
      </c>
      <c r="D97132" t="s">
        <v>261460</v>
      </c>
      <c r="E97132" t="s">
        <v>261461</v>
      </c>
    </row>
    <row r="97133" spans="1:5" x14ac:dyDescent="0.25">
      <c r="A97133">
        <v>404570</v>
      </c>
      <c r="B97133" t="s">
        <v>261462</v>
      </c>
      <c r="D97133" t="s">
        <v>261463</v>
      </c>
    </row>
    <row r="97134" spans="1:5" x14ac:dyDescent="0.25">
      <c r="A97134">
        <v>404573</v>
      </c>
      <c r="B97134" t="s">
        <v>261464</v>
      </c>
      <c r="D97134" t="s">
        <v>261465</v>
      </c>
      <c r="E97134" t="s">
        <v>9714</v>
      </c>
    </row>
    <row r="97135" spans="1:5" x14ac:dyDescent="0.25">
      <c r="A97135">
        <v>404575</v>
      </c>
      <c r="B97135" t="s">
        <v>261466</v>
      </c>
      <c r="D97135" t="s">
        <v>261467</v>
      </c>
      <c r="E97135" t="s">
        <v>138782</v>
      </c>
    </row>
    <row r="97136" spans="1:5" x14ac:dyDescent="0.25">
      <c r="A97136">
        <v>404597</v>
      </c>
      <c r="B97136" t="s">
        <v>261468</v>
      </c>
      <c r="D97136" t="s">
        <v>261469</v>
      </c>
      <c r="E97136" t="s">
        <v>116464</v>
      </c>
    </row>
    <row r="97137" spans="1:5" x14ac:dyDescent="0.25">
      <c r="A97137">
        <v>404599</v>
      </c>
      <c r="B97137" t="s">
        <v>261470</v>
      </c>
      <c r="C97137" t="s">
        <v>261471</v>
      </c>
      <c r="D97137" t="s">
        <v>261472</v>
      </c>
      <c r="E97137" t="s">
        <v>261473</v>
      </c>
    </row>
    <row r="97138" spans="1:5" x14ac:dyDescent="0.25">
      <c r="A97138">
        <v>404603</v>
      </c>
      <c r="B97138" t="s">
        <v>261474</v>
      </c>
      <c r="C97138" t="s">
        <v>261475</v>
      </c>
      <c r="D97138" t="s">
        <v>261476</v>
      </c>
      <c r="E97138" t="s">
        <v>261477</v>
      </c>
    </row>
    <row r="97139" spans="1:5" x14ac:dyDescent="0.25">
      <c r="A97139">
        <v>404605</v>
      </c>
      <c r="B97139" t="s">
        <v>261478</v>
      </c>
      <c r="D97139" t="s">
        <v>261479</v>
      </c>
    </row>
    <row r="97140" spans="1:5" x14ac:dyDescent="0.25">
      <c r="A97140">
        <v>404614</v>
      </c>
      <c r="B97140" t="s">
        <v>261480</v>
      </c>
      <c r="D97140" t="s">
        <v>261481</v>
      </c>
      <c r="E97140" t="s">
        <v>116464</v>
      </c>
    </row>
    <row r="97141" spans="1:5" x14ac:dyDescent="0.25">
      <c r="A97141">
        <v>404635</v>
      </c>
      <c r="B97141" t="s">
        <v>261482</v>
      </c>
      <c r="D97141" t="s">
        <v>261483</v>
      </c>
    </row>
    <row r="97142" spans="1:5" x14ac:dyDescent="0.25">
      <c r="A97142">
        <v>404644</v>
      </c>
      <c r="B97142" t="s">
        <v>261484</v>
      </c>
      <c r="D97142" t="s">
        <v>261485</v>
      </c>
      <c r="E97142" t="s">
        <v>116464</v>
      </c>
    </row>
    <row r="97143" spans="1:5" x14ac:dyDescent="0.25">
      <c r="A97143">
        <v>404660</v>
      </c>
      <c r="B97143" t="s">
        <v>261486</v>
      </c>
      <c r="D97143" t="s">
        <v>261487</v>
      </c>
    </row>
    <row r="97144" spans="1:5" x14ac:dyDescent="0.25">
      <c r="A97144">
        <v>404665</v>
      </c>
      <c r="B97144" t="s">
        <v>261488</v>
      </c>
      <c r="D97144" t="s">
        <v>261489</v>
      </c>
    </row>
    <row r="97145" spans="1:5" x14ac:dyDescent="0.25">
      <c r="A97145">
        <v>404672</v>
      </c>
      <c r="B97145" t="s">
        <v>261490</v>
      </c>
      <c r="D97145" t="s">
        <v>261491</v>
      </c>
    </row>
    <row r="97146" spans="1:5" x14ac:dyDescent="0.25">
      <c r="A97146">
        <v>404673</v>
      </c>
      <c r="B97146" t="s">
        <v>261492</v>
      </c>
      <c r="D97146" t="s">
        <v>261493</v>
      </c>
      <c r="E97146" t="s">
        <v>116464</v>
      </c>
    </row>
    <row r="97147" spans="1:5" x14ac:dyDescent="0.25">
      <c r="A97147">
        <v>404697</v>
      </c>
      <c r="B97147" t="s">
        <v>261494</v>
      </c>
      <c r="C97147" t="s">
        <v>63714</v>
      </c>
      <c r="D97147" t="s">
        <v>261495</v>
      </c>
      <c r="E97147" t="s">
        <v>261496</v>
      </c>
    </row>
    <row r="97148" spans="1:5" x14ac:dyDescent="0.25">
      <c r="A97148">
        <v>404702</v>
      </c>
      <c r="B97148" t="s">
        <v>261497</v>
      </c>
      <c r="D97148" t="s">
        <v>261498</v>
      </c>
    </row>
    <row r="97149" spans="1:5" x14ac:dyDescent="0.25">
      <c r="A97149">
        <v>404708</v>
      </c>
      <c r="B97149" t="s">
        <v>261499</v>
      </c>
      <c r="D97149" t="s">
        <v>261500</v>
      </c>
      <c r="E97149" t="s">
        <v>881</v>
      </c>
    </row>
    <row r="97150" spans="1:5" x14ac:dyDescent="0.25">
      <c r="A97150">
        <v>404712</v>
      </c>
      <c r="B97150" t="s">
        <v>261501</v>
      </c>
      <c r="D97150" t="s">
        <v>261502</v>
      </c>
      <c r="E97150" t="s">
        <v>12096</v>
      </c>
    </row>
    <row r="97151" spans="1:5" x14ac:dyDescent="0.25">
      <c r="A97151">
        <v>404721</v>
      </c>
      <c r="B97151" t="s">
        <v>261503</v>
      </c>
      <c r="D97151" t="s">
        <v>261504</v>
      </c>
      <c r="E97151" t="s">
        <v>881</v>
      </c>
    </row>
    <row r="97152" spans="1:5" x14ac:dyDescent="0.25">
      <c r="A97152">
        <v>404731</v>
      </c>
      <c r="B97152" t="s">
        <v>261505</v>
      </c>
      <c r="C97152" t="s">
        <v>261506</v>
      </c>
      <c r="D97152" t="s">
        <v>261507</v>
      </c>
    </row>
    <row r="97153" spans="1:5" x14ac:dyDescent="0.25">
      <c r="A97153">
        <v>404733</v>
      </c>
      <c r="B97153" t="s">
        <v>261508</v>
      </c>
      <c r="D97153" t="s">
        <v>261509</v>
      </c>
      <c r="E97153" t="s">
        <v>261510</v>
      </c>
    </row>
    <row r="97154" spans="1:5" x14ac:dyDescent="0.25">
      <c r="A97154">
        <v>404746</v>
      </c>
      <c r="B97154" t="s">
        <v>261511</v>
      </c>
      <c r="D97154" t="s">
        <v>261512</v>
      </c>
      <c r="E97154" t="s">
        <v>261513</v>
      </c>
    </row>
    <row r="97155" spans="1:5" x14ac:dyDescent="0.25">
      <c r="A97155">
        <v>404749</v>
      </c>
      <c r="B97155" t="s">
        <v>261514</v>
      </c>
      <c r="C97155" t="s">
        <v>261515</v>
      </c>
      <c r="D97155" t="s">
        <v>261516</v>
      </c>
    </row>
    <row r="97156" spans="1:5" x14ac:dyDescent="0.25">
      <c r="A97156">
        <v>404750</v>
      </c>
      <c r="B97156" t="s">
        <v>261517</v>
      </c>
      <c r="D97156" t="s">
        <v>261518</v>
      </c>
      <c r="E97156" t="s">
        <v>116464</v>
      </c>
    </row>
    <row r="97157" spans="1:5" x14ac:dyDescent="0.25">
      <c r="A97157">
        <v>404754</v>
      </c>
      <c r="B97157" t="s">
        <v>261519</v>
      </c>
      <c r="D97157" t="s">
        <v>261520</v>
      </c>
      <c r="E97157" t="s">
        <v>138782</v>
      </c>
    </row>
    <row r="97158" spans="1:5" x14ac:dyDescent="0.25">
      <c r="A97158">
        <v>404757</v>
      </c>
      <c r="B97158" t="s">
        <v>261521</v>
      </c>
      <c r="D97158" t="s">
        <v>261522</v>
      </c>
      <c r="E97158" t="s">
        <v>261523</v>
      </c>
    </row>
    <row r="97159" spans="1:5" x14ac:dyDescent="0.25">
      <c r="A97159">
        <v>404768</v>
      </c>
      <c r="B97159" t="s">
        <v>261524</v>
      </c>
      <c r="D97159" t="s">
        <v>261525</v>
      </c>
      <c r="E97159" t="s">
        <v>138782</v>
      </c>
    </row>
    <row r="97160" spans="1:5" x14ac:dyDescent="0.25">
      <c r="A97160">
        <v>404769</v>
      </c>
      <c r="B97160" t="s">
        <v>261526</v>
      </c>
      <c r="D97160" t="s">
        <v>261527</v>
      </c>
      <c r="E97160" t="s">
        <v>261528</v>
      </c>
    </row>
    <row r="97161" spans="1:5" x14ac:dyDescent="0.25">
      <c r="A97161">
        <v>404771</v>
      </c>
      <c r="B97161" t="s">
        <v>261529</v>
      </c>
      <c r="D97161" t="s">
        <v>261530</v>
      </c>
    </row>
    <row r="97162" spans="1:5" x14ac:dyDescent="0.25">
      <c r="A97162">
        <v>404774</v>
      </c>
      <c r="B97162" t="s">
        <v>261531</v>
      </c>
      <c r="D97162" t="s">
        <v>261532</v>
      </c>
      <c r="E97162" t="s">
        <v>138782</v>
      </c>
    </row>
    <row r="97163" spans="1:5" x14ac:dyDescent="0.25">
      <c r="A97163">
        <v>404777</v>
      </c>
      <c r="B97163" t="s">
        <v>261533</v>
      </c>
      <c r="C97163" t="s">
        <v>261534</v>
      </c>
      <c r="D97163" t="s">
        <v>261535</v>
      </c>
      <c r="E97163" t="s">
        <v>9714</v>
      </c>
    </row>
    <row r="97164" spans="1:5" x14ac:dyDescent="0.25">
      <c r="A97164">
        <v>404786</v>
      </c>
      <c r="B97164" t="s">
        <v>261536</v>
      </c>
      <c r="C97164" t="s">
        <v>261537</v>
      </c>
      <c r="D97164" t="s">
        <v>261538</v>
      </c>
      <c r="E97164" t="s">
        <v>261539</v>
      </c>
    </row>
    <row r="97165" spans="1:5" x14ac:dyDescent="0.25">
      <c r="A97165">
        <v>404790</v>
      </c>
      <c r="B97165" t="s">
        <v>261540</v>
      </c>
      <c r="D97165" t="s">
        <v>261541</v>
      </c>
      <c r="E97165" t="s">
        <v>138782</v>
      </c>
    </row>
    <row r="97166" spans="1:5" x14ac:dyDescent="0.25">
      <c r="A97166">
        <v>404799</v>
      </c>
      <c r="B97166" t="s">
        <v>261542</v>
      </c>
      <c r="D97166" t="s">
        <v>261543</v>
      </c>
      <c r="E97166" t="s">
        <v>261544</v>
      </c>
    </row>
    <row r="97167" spans="1:5" x14ac:dyDescent="0.25">
      <c r="A97167">
        <v>404805</v>
      </c>
      <c r="B97167" t="s">
        <v>261545</v>
      </c>
      <c r="D97167" t="s">
        <v>261546</v>
      </c>
    </row>
    <row r="97168" spans="1:5" x14ac:dyDescent="0.25">
      <c r="A97168">
        <v>404806</v>
      </c>
      <c r="B97168" t="s">
        <v>261547</v>
      </c>
      <c r="D97168" t="s">
        <v>261548</v>
      </c>
    </row>
    <row r="97169" spans="1:5" x14ac:dyDescent="0.25">
      <c r="A97169">
        <v>404815</v>
      </c>
      <c r="B97169" t="s">
        <v>261549</v>
      </c>
      <c r="C97169" t="s">
        <v>261550</v>
      </c>
      <c r="D97169" t="s">
        <v>261551</v>
      </c>
    </row>
    <row r="97170" spans="1:5" x14ac:dyDescent="0.25">
      <c r="A97170">
        <v>404816</v>
      </c>
      <c r="B97170" t="s">
        <v>261552</v>
      </c>
      <c r="D97170" t="s">
        <v>261553</v>
      </c>
    </row>
    <row r="97171" spans="1:5" x14ac:dyDescent="0.25">
      <c r="A97171">
        <v>404817</v>
      </c>
      <c r="B97171" t="s">
        <v>261554</v>
      </c>
      <c r="D97171" t="s">
        <v>261555</v>
      </c>
      <c r="E97171" t="s">
        <v>18426</v>
      </c>
    </row>
    <row r="97172" spans="1:5" x14ac:dyDescent="0.25">
      <c r="A97172">
        <v>404851</v>
      </c>
      <c r="B97172" t="s">
        <v>261556</v>
      </c>
      <c r="D97172" t="s">
        <v>261557</v>
      </c>
    </row>
    <row r="97173" spans="1:5" x14ac:dyDescent="0.25">
      <c r="A97173">
        <v>404853</v>
      </c>
      <c r="B97173" t="s">
        <v>261558</v>
      </c>
      <c r="C97173" t="s">
        <v>261559</v>
      </c>
      <c r="D97173" t="s">
        <v>261560</v>
      </c>
    </row>
    <row r="97174" spans="1:5" x14ac:dyDescent="0.25">
      <c r="A97174">
        <v>404854</v>
      </c>
      <c r="B97174" t="s">
        <v>261561</v>
      </c>
      <c r="D97174" t="s">
        <v>261562</v>
      </c>
      <c r="E97174" t="s">
        <v>116464</v>
      </c>
    </row>
    <row r="97175" spans="1:5" x14ac:dyDescent="0.25">
      <c r="A97175">
        <v>404858</v>
      </c>
      <c r="B97175" t="s">
        <v>261563</v>
      </c>
      <c r="D97175" t="s">
        <v>261564</v>
      </c>
      <c r="E97175" t="s">
        <v>261565</v>
      </c>
    </row>
    <row r="97176" spans="1:5" x14ac:dyDescent="0.25">
      <c r="A97176">
        <v>404865</v>
      </c>
      <c r="B97176" t="s">
        <v>261566</v>
      </c>
      <c r="C97176" t="s">
        <v>261567</v>
      </c>
      <c r="D97176" t="s">
        <v>261568</v>
      </c>
    </row>
    <row r="97177" spans="1:5" x14ac:dyDescent="0.25">
      <c r="A97177">
        <v>404866</v>
      </c>
      <c r="B97177" t="s">
        <v>261569</v>
      </c>
      <c r="C97177" t="s">
        <v>261570</v>
      </c>
      <c r="D97177" t="s">
        <v>261571</v>
      </c>
      <c r="E97177" t="s">
        <v>10</v>
      </c>
    </row>
    <row r="97178" spans="1:5" x14ac:dyDescent="0.25">
      <c r="A97178">
        <v>404868</v>
      </c>
      <c r="B97178" t="s">
        <v>261572</v>
      </c>
      <c r="D97178" t="s">
        <v>261573</v>
      </c>
      <c r="E97178" t="s">
        <v>116464</v>
      </c>
    </row>
    <row r="97179" spans="1:5" x14ac:dyDescent="0.25">
      <c r="A97179">
        <v>404872</v>
      </c>
      <c r="B97179" t="s">
        <v>261574</v>
      </c>
      <c r="C97179" t="s">
        <v>261575</v>
      </c>
      <c r="D97179" t="s">
        <v>261576</v>
      </c>
      <c r="E97179" t="s">
        <v>261577</v>
      </c>
    </row>
    <row r="97180" spans="1:5" x14ac:dyDescent="0.25">
      <c r="A97180">
        <v>404874</v>
      </c>
      <c r="B97180" t="s">
        <v>261578</v>
      </c>
      <c r="C97180" t="s">
        <v>21037</v>
      </c>
      <c r="D97180" t="s">
        <v>261579</v>
      </c>
      <c r="E97180" t="s">
        <v>116464</v>
      </c>
    </row>
    <row r="97181" spans="1:5" x14ac:dyDescent="0.25">
      <c r="A97181">
        <v>404875</v>
      </c>
      <c r="B97181" t="s">
        <v>261580</v>
      </c>
      <c r="D97181" t="s">
        <v>261581</v>
      </c>
      <c r="E97181" t="s">
        <v>10</v>
      </c>
    </row>
    <row r="97182" spans="1:5" x14ac:dyDescent="0.25">
      <c r="A97182">
        <v>404879</v>
      </c>
      <c r="B97182" t="s">
        <v>261582</v>
      </c>
      <c r="D97182" t="s">
        <v>261583</v>
      </c>
      <c r="E97182" t="s">
        <v>116464</v>
      </c>
    </row>
    <row r="97183" spans="1:5" x14ac:dyDescent="0.25">
      <c r="A97183">
        <v>404880</v>
      </c>
      <c r="B97183" t="s">
        <v>261584</v>
      </c>
      <c r="D97183" t="s">
        <v>261585</v>
      </c>
      <c r="E97183" t="s">
        <v>138782</v>
      </c>
    </row>
    <row r="97184" spans="1:5" x14ac:dyDescent="0.25">
      <c r="A97184">
        <v>404883</v>
      </c>
      <c r="B97184" t="s">
        <v>261586</v>
      </c>
      <c r="C97184" t="s">
        <v>261587</v>
      </c>
      <c r="D97184" t="s">
        <v>261588</v>
      </c>
    </row>
    <row r="97185" spans="1:5" x14ac:dyDescent="0.25">
      <c r="A97185">
        <v>404892</v>
      </c>
      <c r="B97185" t="s">
        <v>261589</v>
      </c>
      <c r="C97185" t="s">
        <v>66203</v>
      </c>
      <c r="D97185" t="s">
        <v>261590</v>
      </c>
      <c r="E97185" t="s">
        <v>261591</v>
      </c>
    </row>
    <row r="97186" spans="1:5" x14ac:dyDescent="0.25">
      <c r="A97186">
        <v>404901</v>
      </c>
      <c r="B97186" t="s">
        <v>261592</v>
      </c>
      <c r="D97186" t="s">
        <v>261593</v>
      </c>
    </row>
    <row r="97187" spans="1:5" x14ac:dyDescent="0.25">
      <c r="A97187">
        <v>404903</v>
      </c>
      <c r="B97187" t="s">
        <v>261594</v>
      </c>
      <c r="C97187" t="s">
        <v>261595</v>
      </c>
      <c r="D97187" t="s">
        <v>261596</v>
      </c>
      <c r="E97187" t="s">
        <v>261597</v>
      </c>
    </row>
    <row r="97188" spans="1:5" x14ac:dyDescent="0.25">
      <c r="A97188">
        <v>404910</v>
      </c>
      <c r="B97188" t="s">
        <v>261598</v>
      </c>
      <c r="D97188" t="s">
        <v>261599</v>
      </c>
      <c r="E97188" t="s">
        <v>116464</v>
      </c>
    </row>
    <row r="97189" spans="1:5" x14ac:dyDescent="0.25">
      <c r="A97189">
        <v>404925</v>
      </c>
      <c r="B97189" t="s">
        <v>261600</v>
      </c>
      <c r="D97189" t="s">
        <v>261601</v>
      </c>
    </row>
    <row r="97190" spans="1:5" x14ac:dyDescent="0.25">
      <c r="A97190">
        <v>404926</v>
      </c>
      <c r="B97190" t="s">
        <v>261602</v>
      </c>
      <c r="D97190" t="s">
        <v>261603</v>
      </c>
    </row>
    <row r="97191" spans="1:5" x14ac:dyDescent="0.25">
      <c r="A97191">
        <v>404952</v>
      </c>
      <c r="B97191" t="s">
        <v>261604</v>
      </c>
      <c r="D97191" t="s">
        <v>261605</v>
      </c>
      <c r="E97191" t="s">
        <v>116464</v>
      </c>
    </row>
    <row r="97192" spans="1:5" x14ac:dyDescent="0.25">
      <c r="A97192">
        <v>404960</v>
      </c>
      <c r="B97192" t="s">
        <v>261606</v>
      </c>
      <c r="D97192" t="s">
        <v>261607</v>
      </c>
      <c r="E97192" t="s">
        <v>261608</v>
      </c>
    </row>
    <row r="97193" spans="1:5" x14ac:dyDescent="0.25">
      <c r="A97193">
        <v>404965</v>
      </c>
      <c r="B97193" t="s">
        <v>261609</v>
      </c>
      <c r="D97193" t="s">
        <v>261610</v>
      </c>
      <c r="E97193" t="s">
        <v>261611</v>
      </c>
    </row>
    <row r="97194" spans="1:5" x14ac:dyDescent="0.25">
      <c r="A97194">
        <v>404975</v>
      </c>
      <c r="B97194" t="s">
        <v>261612</v>
      </c>
      <c r="C97194" t="s">
        <v>187261</v>
      </c>
      <c r="D97194" t="s">
        <v>261613</v>
      </c>
      <c r="E97194" t="s">
        <v>261614</v>
      </c>
    </row>
    <row r="97195" spans="1:5" x14ac:dyDescent="0.25">
      <c r="A97195">
        <v>404985</v>
      </c>
      <c r="B97195" t="s">
        <v>261615</v>
      </c>
      <c r="D97195" t="s">
        <v>261616</v>
      </c>
      <c r="E97195" t="s">
        <v>116464</v>
      </c>
    </row>
    <row r="97196" spans="1:5" x14ac:dyDescent="0.25">
      <c r="A97196">
        <v>404999</v>
      </c>
      <c r="B97196" t="s">
        <v>261617</v>
      </c>
      <c r="C97196" t="s">
        <v>261618</v>
      </c>
      <c r="D97196" t="s">
        <v>261619</v>
      </c>
      <c r="E97196" t="s">
        <v>261620</v>
      </c>
    </row>
    <row r="97197" spans="1:5" x14ac:dyDescent="0.25">
      <c r="A97197">
        <v>405002</v>
      </c>
      <c r="B97197" t="s">
        <v>261621</v>
      </c>
      <c r="D97197" t="s">
        <v>261622</v>
      </c>
      <c r="E97197" t="s">
        <v>116464</v>
      </c>
    </row>
    <row r="97198" spans="1:5" x14ac:dyDescent="0.25">
      <c r="A97198">
        <v>405023</v>
      </c>
      <c r="B97198" t="s">
        <v>261623</v>
      </c>
      <c r="C97198" t="s">
        <v>63830</v>
      </c>
      <c r="D97198" t="s">
        <v>261624</v>
      </c>
      <c r="E97198" t="s">
        <v>138782</v>
      </c>
    </row>
    <row r="97199" spans="1:5" x14ac:dyDescent="0.25">
      <c r="A97199">
        <v>405033</v>
      </c>
      <c r="B97199" t="s">
        <v>261625</v>
      </c>
      <c r="C97199" t="s">
        <v>47406</v>
      </c>
      <c r="D97199" t="s">
        <v>261626</v>
      </c>
    </row>
    <row r="97200" spans="1:5" x14ac:dyDescent="0.25">
      <c r="A97200">
        <v>405037</v>
      </c>
      <c r="B97200" t="s">
        <v>261627</v>
      </c>
      <c r="D97200" t="s">
        <v>261628</v>
      </c>
      <c r="E97200" t="s">
        <v>261629</v>
      </c>
    </row>
    <row r="97201" spans="1:5" x14ac:dyDescent="0.25">
      <c r="A97201">
        <v>405044</v>
      </c>
      <c r="B97201" t="s">
        <v>261630</v>
      </c>
      <c r="D97201" t="s">
        <v>261631</v>
      </c>
      <c r="E97201" t="s">
        <v>116464</v>
      </c>
    </row>
    <row r="97202" spans="1:5" x14ac:dyDescent="0.25">
      <c r="A97202">
        <v>405062</v>
      </c>
      <c r="B97202" t="s">
        <v>261632</v>
      </c>
      <c r="C97202" t="s">
        <v>261633</v>
      </c>
      <c r="D97202" t="s">
        <v>261634</v>
      </c>
    </row>
    <row r="97203" spans="1:5" x14ac:dyDescent="0.25">
      <c r="A97203">
        <v>405068</v>
      </c>
      <c r="B97203" t="s">
        <v>261635</v>
      </c>
      <c r="C97203" t="s">
        <v>261636</v>
      </c>
      <c r="D97203" t="s">
        <v>261637</v>
      </c>
      <c r="E97203" t="s">
        <v>261638</v>
      </c>
    </row>
    <row r="97204" spans="1:5" x14ac:dyDescent="0.25">
      <c r="A97204">
        <v>405074</v>
      </c>
      <c r="B97204" t="s">
        <v>261639</v>
      </c>
      <c r="D97204" t="s">
        <v>261640</v>
      </c>
    </row>
    <row r="97205" spans="1:5" x14ac:dyDescent="0.25">
      <c r="A97205">
        <v>405082</v>
      </c>
      <c r="B97205" t="s">
        <v>261641</v>
      </c>
      <c r="D97205" t="s">
        <v>261642</v>
      </c>
      <c r="E97205" t="s">
        <v>261643</v>
      </c>
    </row>
    <row r="97206" spans="1:5" x14ac:dyDescent="0.25">
      <c r="A97206">
        <v>405084</v>
      </c>
      <c r="B97206" t="s">
        <v>261644</v>
      </c>
      <c r="D97206" t="s">
        <v>261645</v>
      </c>
      <c r="E97206" t="s">
        <v>9714</v>
      </c>
    </row>
    <row r="97207" spans="1:5" x14ac:dyDescent="0.25">
      <c r="A97207">
        <v>405085</v>
      </c>
      <c r="B97207" t="s">
        <v>261646</v>
      </c>
      <c r="D97207" t="s">
        <v>261647</v>
      </c>
    </row>
    <row r="97208" spans="1:5" x14ac:dyDescent="0.25">
      <c r="A97208">
        <v>405087</v>
      </c>
      <c r="B97208" t="s">
        <v>261648</v>
      </c>
      <c r="C97208" t="s">
        <v>261649</v>
      </c>
      <c r="D97208" t="s">
        <v>261650</v>
      </c>
      <c r="E97208" t="s">
        <v>261651</v>
      </c>
    </row>
    <row r="97209" spans="1:5" x14ac:dyDescent="0.25">
      <c r="A97209">
        <v>405095</v>
      </c>
      <c r="B97209" t="s">
        <v>261652</v>
      </c>
      <c r="D97209" t="s">
        <v>261653</v>
      </c>
    </row>
    <row r="97210" spans="1:5" x14ac:dyDescent="0.25">
      <c r="A97210">
        <v>405106</v>
      </c>
      <c r="B97210" t="s">
        <v>261654</v>
      </c>
      <c r="C97210" t="s">
        <v>77547</v>
      </c>
      <c r="D97210" t="s">
        <v>261655</v>
      </c>
      <c r="E97210" t="s">
        <v>238380</v>
      </c>
    </row>
    <row r="97211" spans="1:5" x14ac:dyDescent="0.25">
      <c r="A97211">
        <v>405130</v>
      </c>
      <c r="B97211" t="s">
        <v>261656</v>
      </c>
      <c r="C97211" t="s">
        <v>176170</v>
      </c>
      <c r="D97211" t="s">
        <v>261657</v>
      </c>
      <c r="E97211" t="s">
        <v>261658</v>
      </c>
    </row>
    <row r="97212" spans="1:5" x14ac:dyDescent="0.25">
      <c r="A97212">
        <v>405135</v>
      </c>
      <c r="B97212" t="s">
        <v>261659</v>
      </c>
      <c r="D97212" t="s">
        <v>261660</v>
      </c>
    </row>
    <row r="97213" spans="1:5" x14ac:dyDescent="0.25">
      <c r="A97213">
        <v>405140</v>
      </c>
      <c r="B97213" t="s">
        <v>261661</v>
      </c>
      <c r="D97213" t="s">
        <v>261662</v>
      </c>
    </row>
    <row r="97214" spans="1:5" x14ac:dyDescent="0.25">
      <c r="A97214">
        <v>405150</v>
      </c>
      <c r="B97214" t="s">
        <v>261663</v>
      </c>
      <c r="C97214" t="s">
        <v>96254</v>
      </c>
      <c r="D97214" t="s">
        <v>261664</v>
      </c>
      <c r="E97214" t="s">
        <v>261665</v>
      </c>
    </row>
    <row r="97215" spans="1:5" x14ac:dyDescent="0.25">
      <c r="A97215">
        <v>405167</v>
      </c>
      <c r="B97215" t="s">
        <v>261666</v>
      </c>
      <c r="C97215" t="s">
        <v>14273</v>
      </c>
      <c r="D97215" t="s">
        <v>261667</v>
      </c>
      <c r="E97215" t="s">
        <v>261668</v>
      </c>
    </row>
    <row r="97216" spans="1:5" x14ac:dyDescent="0.25">
      <c r="A97216">
        <v>405172</v>
      </c>
      <c r="B97216" t="s">
        <v>261669</v>
      </c>
      <c r="D97216" t="s">
        <v>261670</v>
      </c>
      <c r="E97216" t="s">
        <v>138782</v>
      </c>
    </row>
    <row r="97217" spans="1:5" x14ac:dyDescent="0.25">
      <c r="A97217">
        <v>405173</v>
      </c>
      <c r="B97217" t="s">
        <v>261671</v>
      </c>
      <c r="D97217" t="s">
        <v>261672</v>
      </c>
    </row>
    <row r="97218" spans="1:5" x14ac:dyDescent="0.25">
      <c r="A97218">
        <v>405184</v>
      </c>
      <c r="B97218" t="s">
        <v>261673</v>
      </c>
      <c r="C97218" t="s">
        <v>65080</v>
      </c>
      <c r="D97218" t="s">
        <v>261674</v>
      </c>
      <c r="E97218" t="s">
        <v>116464</v>
      </c>
    </row>
    <row r="97219" spans="1:5" x14ac:dyDescent="0.25">
      <c r="A97219">
        <v>405186</v>
      </c>
      <c r="B97219" t="s">
        <v>261675</v>
      </c>
      <c r="C97219" t="s">
        <v>261676</v>
      </c>
      <c r="D97219" t="s">
        <v>261677</v>
      </c>
      <c r="E97219" t="s">
        <v>261678</v>
      </c>
    </row>
    <row r="97220" spans="1:5" x14ac:dyDescent="0.25">
      <c r="A97220">
        <v>405194</v>
      </c>
      <c r="B97220" t="s">
        <v>261679</v>
      </c>
      <c r="D97220" t="s">
        <v>261680</v>
      </c>
    </row>
    <row r="97221" spans="1:5" x14ac:dyDescent="0.25">
      <c r="A97221">
        <v>405195</v>
      </c>
      <c r="B97221" t="s">
        <v>261681</v>
      </c>
      <c r="D97221" t="s">
        <v>261682</v>
      </c>
    </row>
    <row r="97222" spans="1:5" x14ac:dyDescent="0.25">
      <c r="A97222">
        <v>405199</v>
      </c>
      <c r="B97222" t="s">
        <v>261683</v>
      </c>
      <c r="D97222" t="s">
        <v>261684</v>
      </c>
    </row>
    <row r="97223" spans="1:5" x14ac:dyDescent="0.25">
      <c r="A97223">
        <v>405202</v>
      </c>
      <c r="B97223" t="s">
        <v>261685</v>
      </c>
      <c r="D97223" t="s">
        <v>261686</v>
      </c>
    </row>
    <row r="97224" spans="1:5" x14ac:dyDescent="0.25">
      <c r="A97224">
        <v>405207</v>
      </c>
      <c r="B97224" t="s">
        <v>261687</v>
      </c>
      <c r="C97224" t="s">
        <v>261688</v>
      </c>
      <c r="D97224" t="s">
        <v>261689</v>
      </c>
      <c r="E97224" t="s">
        <v>261690</v>
      </c>
    </row>
    <row r="97225" spans="1:5" x14ac:dyDescent="0.25">
      <c r="A97225">
        <v>405225</v>
      </c>
      <c r="B97225" t="s">
        <v>261691</v>
      </c>
      <c r="D97225" t="s">
        <v>261692</v>
      </c>
      <c r="E97225" t="s">
        <v>261693</v>
      </c>
    </row>
    <row r="97226" spans="1:5" x14ac:dyDescent="0.25">
      <c r="A97226">
        <v>405229</v>
      </c>
      <c r="B97226" t="s">
        <v>261694</v>
      </c>
      <c r="C97226" t="s">
        <v>97021</v>
      </c>
      <c r="D97226" t="s">
        <v>261695</v>
      </c>
      <c r="E97226" t="s">
        <v>121341</v>
      </c>
    </row>
    <row r="97227" spans="1:5" x14ac:dyDescent="0.25">
      <c r="A97227">
        <v>405237</v>
      </c>
      <c r="B97227" t="s">
        <v>261696</v>
      </c>
      <c r="D97227" t="s">
        <v>261697</v>
      </c>
    </row>
    <row r="97228" spans="1:5" x14ac:dyDescent="0.25">
      <c r="A97228">
        <v>405241</v>
      </c>
      <c r="B97228" t="s">
        <v>261698</v>
      </c>
      <c r="D97228" t="s">
        <v>261699</v>
      </c>
      <c r="E97228" t="s">
        <v>261700</v>
      </c>
    </row>
    <row r="97229" spans="1:5" x14ac:dyDescent="0.25">
      <c r="A97229">
        <v>405287</v>
      </c>
      <c r="B97229" t="s">
        <v>261701</v>
      </c>
      <c r="D97229" t="s">
        <v>261702</v>
      </c>
    </row>
    <row r="97230" spans="1:5" x14ac:dyDescent="0.25">
      <c r="A97230">
        <v>405297</v>
      </c>
      <c r="B97230" t="s">
        <v>261703</v>
      </c>
      <c r="D97230" t="s">
        <v>261704</v>
      </c>
      <c r="E97230" t="s">
        <v>10</v>
      </c>
    </row>
    <row r="97231" spans="1:5" x14ac:dyDescent="0.25">
      <c r="A97231">
        <v>405307</v>
      </c>
      <c r="B97231" t="s">
        <v>261705</v>
      </c>
      <c r="D97231" t="s">
        <v>261706</v>
      </c>
    </row>
    <row r="97232" spans="1:5" x14ac:dyDescent="0.25">
      <c r="A97232">
        <v>405324</v>
      </c>
      <c r="B97232" t="s">
        <v>261707</v>
      </c>
      <c r="D97232" t="s">
        <v>261708</v>
      </c>
    </row>
    <row r="97233" spans="1:5" x14ac:dyDescent="0.25">
      <c r="A97233">
        <v>405326</v>
      </c>
      <c r="B97233" t="s">
        <v>261709</v>
      </c>
      <c r="D97233" t="s">
        <v>261710</v>
      </c>
      <c r="E97233" t="s">
        <v>138782</v>
      </c>
    </row>
    <row r="97234" spans="1:5" x14ac:dyDescent="0.25">
      <c r="A97234">
        <v>405329</v>
      </c>
      <c r="B97234" t="s">
        <v>261711</v>
      </c>
      <c r="D97234" t="s">
        <v>261712</v>
      </c>
      <c r="E97234" t="s">
        <v>116464</v>
      </c>
    </row>
    <row r="97235" spans="1:5" x14ac:dyDescent="0.25">
      <c r="A97235">
        <v>405332</v>
      </c>
      <c r="B97235" t="s">
        <v>261713</v>
      </c>
      <c r="D97235" t="s">
        <v>261714</v>
      </c>
      <c r="E97235" t="s">
        <v>138782</v>
      </c>
    </row>
    <row r="97236" spans="1:5" x14ac:dyDescent="0.25">
      <c r="A97236">
        <v>405345</v>
      </c>
      <c r="B97236" t="s">
        <v>261715</v>
      </c>
      <c r="C97236" t="s">
        <v>261716</v>
      </c>
      <c r="D97236" t="s">
        <v>261717</v>
      </c>
      <c r="E97236" t="s">
        <v>261718</v>
      </c>
    </row>
    <row r="97237" spans="1:5" x14ac:dyDescent="0.25">
      <c r="A97237">
        <v>405347</v>
      </c>
      <c r="B97237" t="s">
        <v>261719</v>
      </c>
      <c r="D97237" t="s">
        <v>261720</v>
      </c>
      <c r="E97237" t="s">
        <v>261721</v>
      </c>
    </row>
    <row r="97238" spans="1:5" x14ac:dyDescent="0.25">
      <c r="A97238">
        <v>405348</v>
      </c>
      <c r="B97238" t="s">
        <v>261722</v>
      </c>
      <c r="D97238" t="s">
        <v>261723</v>
      </c>
      <c r="E97238" t="s">
        <v>261724</v>
      </c>
    </row>
    <row r="97239" spans="1:5" x14ac:dyDescent="0.25">
      <c r="A97239">
        <v>405349</v>
      </c>
      <c r="B97239" t="s">
        <v>261725</v>
      </c>
      <c r="C97239" t="s">
        <v>261726</v>
      </c>
      <c r="D97239" t="s">
        <v>261727</v>
      </c>
    </row>
    <row r="97240" spans="1:5" x14ac:dyDescent="0.25">
      <c r="A97240">
        <v>405354</v>
      </c>
      <c r="B97240" t="s">
        <v>261728</v>
      </c>
      <c r="D97240" t="s">
        <v>261729</v>
      </c>
      <c r="E97240" t="s">
        <v>10</v>
      </c>
    </row>
    <row r="97241" spans="1:5" x14ac:dyDescent="0.25">
      <c r="A97241">
        <v>405359</v>
      </c>
      <c r="B97241" t="s">
        <v>261730</v>
      </c>
      <c r="D97241" t="s">
        <v>261731</v>
      </c>
      <c r="E97241" t="s">
        <v>116464</v>
      </c>
    </row>
    <row r="97242" spans="1:5" x14ac:dyDescent="0.25">
      <c r="A97242">
        <v>405360</v>
      </c>
      <c r="B97242" t="s">
        <v>261732</v>
      </c>
      <c r="D97242" t="s">
        <v>261733</v>
      </c>
      <c r="E97242" t="s">
        <v>116464</v>
      </c>
    </row>
    <row r="97243" spans="1:5" x14ac:dyDescent="0.25">
      <c r="A97243">
        <v>405369</v>
      </c>
      <c r="B97243" t="s">
        <v>261734</v>
      </c>
      <c r="D97243" t="s">
        <v>261735</v>
      </c>
      <c r="E97243" t="s">
        <v>138782</v>
      </c>
    </row>
    <row r="97244" spans="1:5" x14ac:dyDescent="0.25">
      <c r="A97244">
        <v>405371</v>
      </c>
      <c r="B97244" t="s">
        <v>261736</v>
      </c>
      <c r="C97244" t="s">
        <v>31393</v>
      </c>
      <c r="D97244" t="s">
        <v>261737</v>
      </c>
      <c r="E97244" t="s">
        <v>261738</v>
      </c>
    </row>
    <row r="97245" spans="1:5" x14ac:dyDescent="0.25">
      <c r="A97245">
        <v>405377</v>
      </c>
      <c r="B97245" t="s">
        <v>261739</v>
      </c>
      <c r="C97245" t="s">
        <v>13335</v>
      </c>
      <c r="D97245" t="s">
        <v>261740</v>
      </c>
      <c r="E97245" t="s">
        <v>261741</v>
      </c>
    </row>
    <row r="97246" spans="1:5" x14ac:dyDescent="0.25">
      <c r="A97246">
        <v>405384</v>
      </c>
      <c r="B97246" t="s">
        <v>261742</v>
      </c>
      <c r="D97246" t="s">
        <v>261743</v>
      </c>
    </row>
    <row r="97247" spans="1:5" x14ac:dyDescent="0.25">
      <c r="A97247">
        <v>405387</v>
      </c>
      <c r="B97247" t="s">
        <v>261744</v>
      </c>
      <c r="D97247" t="s">
        <v>261745</v>
      </c>
      <c r="E97247" t="s">
        <v>261746</v>
      </c>
    </row>
    <row r="97248" spans="1:5" x14ac:dyDescent="0.25">
      <c r="A97248">
        <v>405394</v>
      </c>
      <c r="B97248" t="s">
        <v>261747</v>
      </c>
      <c r="C97248" t="s">
        <v>261748</v>
      </c>
      <c r="D97248" t="s">
        <v>261749</v>
      </c>
      <c r="E97248" t="s">
        <v>116464</v>
      </c>
    </row>
    <row r="97249" spans="1:5" x14ac:dyDescent="0.25">
      <c r="A97249">
        <v>405405</v>
      </c>
      <c r="B97249" t="s">
        <v>261750</v>
      </c>
      <c r="D97249" t="s">
        <v>261751</v>
      </c>
      <c r="E97249" t="s">
        <v>261752</v>
      </c>
    </row>
    <row r="97250" spans="1:5" x14ac:dyDescent="0.25">
      <c r="A97250">
        <v>405406</v>
      </c>
      <c r="B97250" t="s">
        <v>261753</v>
      </c>
      <c r="D97250" t="s">
        <v>261754</v>
      </c>
      <c r="E97250" t="s">
        <v>261755</v>
      </c>
    </row>
    <row r="97251" spans="1:5" x14ac:dyDescent="0.25">
      <c r="A97251">
        <v>405428</v>
      </c>
      <c r="B97251" t="s">
        <v>261756</v>
      </c>
      <c r="D97251" t="s">
        <v>261757</v>
      </c>
      <c r="E97251" t="s">
        <v>116464</v>
      </c>
    </row>
    <row r="97252" spans="1:5" x14ac:dyDescent="0.25">
      <c r="A97252">
        <v>405432</v>
      </c>
      <c r="B97252" t="s">
        <v>261758</v>
      </c>
      <c r="C97252" t="s">
        <v>261759</v>
      </c>
      <c r="D97252" t="s">
        <v>261760</v>
      </c>
      <c r="E97252" t="s">
        <v>261761</v>
      </c>
    </row>
    <row r="97253" spans="1:5" x14ac:dyDescent="0.25">
      <c r="A97253">
        <v>405435</v>
      </c>
      <c r="B97253" t="s">
        <v>261762</v>
      </c>
      <c r="C97253" t="s">
        <v>137786</v>
      </c>
      <c r="D97253" t="s">
        <v>261763</v>
      </c>
    </row>
    <row r="97254" spans="1:5" x14ac:dyDescent="0.25">
      <c r="A97254">
        <v>405443</v>
      </c>
      <c r="B97254" t="s">
        <v>261764</v>
      </c>
      <c r="D97254" t="s">
        <v>261765</v>
      </c>
      <c r="E97254" t="s">
        <v>116464</v>
      </c>
    </row>
    <row r="97255" spans="1:5" x14ac:dyDescent="0.25">
      <c r="A97255">
        <v>405448</v>
      </c>
      <c r="B97255" t="s">
        <v>261766</v>
      </c>
      <c r="D97255" t="s">
        <v>261767</v>
      </c>
    </row>
    <row r="97256" spans="1:5" x14ac:dyDescent="0.25">
      <c r="A97256">
        <v>405449</v>
      </c>
      <c r="B97256" t="s">
        <v>261768</v>
      </c>
      <c r="C97256" t="s">
        <v>261769</v>
      </c>
      <c r="D97256" t="s">
        <v>261770</v>
      </c>
    </row>
    <row r="97257" spans="1:5" x14ac:dyDescent="0.25">
      <c r="A97257">
        <v>405457</v>
      </c>
      <c r="B97257" t="s">
        <v>261771</v>
      </c>
      <c r="C97257" t="s">
        <v>13359</v>
      </c>
      <c r="D97257" t="s">
        <v>261772</v>
      </c>
      <c r="E97257" t="s">
        <v>28809</v>
      </c>
    </row>
    <row r="97258" spans="1:5" x14ac:dyDescent="0.25">
      <c r="A97258">
        <v>405469</v>
      </c>
      <c r="B97258" t="s">
        <v>261773</v>
      </c>
      <c r="D97258" t="s">
        <v>261774</v>
      </c>
      <c r="E97258" t="s">
        <v>261775</v>
      </c>
    </row>
    <row r="97259" spans="1:5" x14ac:dyDescent="0.25">
      <c r="A97259">
        <v>405476</v>
      </c>
      <c r="B97259" t="s">
        <v>261776</v>
      </c>
      <c r="C97259" t="s">
        <v>261777</v>
      </c>
      <c r="D97259" t="s">
        <v>261778</v>
      </c>
      <c r="E97259" t="s">
        <v>10</v>
      </c>
    </row>
    <row r="97260" spans="1:5" x14ac:dyDescent="0.25">
      <c r="A97260">
        <v>405514</v>
      </c>
      <c r="B97260" t="s">
        <v>261779</v>
      </c>
      <c r="D97260" t="s">
        <v>261780</v>
      </c>
      <c r="E97260" t="s">
        <v>10</v>
      </c>
    </row>
    <row r="97261" spans="1:5" x14ac:dyDescent="0.25">
      <c r="A97261">
        <v>405520</v>
      </c>
      <c r="B97261" t="s">
        <v>261781</v>
      </c>
      <c r="D97261" t="s">
        <v>261782</v>
      </c>
    </row>
    <row r="97262" spans="1:5" x14ac:dyDescent="0.25">
      <c r="A97262">
        <v>405533</v>
      </c>
      <c r="B97262" t="s">
        <v>261783</v>
      </c>
      <c r="D97262" t="s">
        <v>261784</v>
      </c>
    </row>
    <row r="97263" spans="1:5" x14ac:dyDescent="0.25">
      <c r="A97263">
        <v>405537</v>
      </c>
      <c r="B97263" t="s">
        <v>261785</v>
      </c>
      <c r="D97263" t="s">
        <v>261786</v>
      </c>
    </row>
    <row r="97264" spans="1:5" x14ac:dyDescent="0.25">
      <c r="A97264">
        <v>405541</v>
      </c>
      <c r="B97264" t="s">
        <v>261787</v>
      </c>
      <c r="C97264" t="s">
        <v>261788</v>
      </c>
      <c r="D97264" t="s">
        <v>261789</v>
      </c>
    </row>
    <row r="97265" spans="1:5" x14ac:dyDescent="0.25">
      <c r="A97265">
        <v>405547</v>
      </c>
      <c r="B97265" t="s">
        <v>261790</v>
      </c>
      <c r="C97265" t="s">
        <v>261791</v>
      </c>
      <c r="D97265" t="s">
        <v>261792</v>
      </c>
      <c r="E97265" t="s">
        <v>881</v>
      </c>
    </row>
    <row r="97266" spans="1:5" x14ac:dyDescent="0.25">
      <c r="A97266">
        <v>405548</v>
      </c>
      <c r="B97266" t="s">
        <v>261793</v>
      </c>
      <c r="C97266" t="s">
        <v>261794</v>
      </c>
      <c r="D97266" t="s">
        <v>261795</v>
      </c>
    </row>
    <row r="97267" spans="1:5" x14ac:dyDescent="0.25">
      <c r="A97267">
        <v>405557</v>
      </c>
      <c r="B97267" t="s">
        <v>261796</v>
      </c>
      <c r="D97267" t="s">
        <v>261797</v>
      </c>
      <c r="E97267" t="s">
        <v>261798</v>
      </c>
    </row>
    <row r="97268" spans="1:5" x14ac:dyDescent="0.25">
      <c r="A97268">
        <v>405562</v>
      </c>
      <c r="B97268" t="s">
        <v>261799</v>
      </c>
      <c r="D97268" t="s">
        <v>261800</v>
      </c>
      <c r="E97268" t="s">
        <v>261801</v>
      </c>
    </row>
    <row r="97269" spans="1:5" x14ac:dyDescent="0.25">
      <c r="A97269">
        <v>405566</v>
      </c>
      <c r="B97269" t="s">
        <v>261802</v>
      </c>
      <c r="C97269" t="s">
        <v>148764</v>
      </c>
      <c r="D97269" t="s">
        <v>261803</v>
      </c>
    </row>
    <row r="97270" spans="1:5" x14ac:dyDescent="0.25">
      <c r="A97270">
        <v>405568</v>
      </c>
      <c r="B97270" t="s">
        <v>261804</v>
      </c>
      <c r="D97270" t="s">
        <v>261805</v>
      </c>
      <c r="E97270" t="s">
        <v>116464</v>
      </c>
    </row>
    <row r="97271" spans="1:5" x14ac:dyDescent="0.25">
      <c r="A97271">
        <v>405575</v>
      </c>
      <c r="B97271" t="s">
        <v>261806</v>
      </c>
      <c r="D97271" t="s">
        <v>261807</v>
      </c>
    </row>
    <row r="97272" spans="1:5" x14ac:dyDescent="0.25">
      <c r="A97272">
        <v>405582</v>
      </c>
      <c r="B97272" t="s">
        <v>261808</v>
      </c>
      <c r="D97272" t="s">
        <v>261809</v>
      </c>
      <c r="E97272" t="s">
        <v>261810</v>
      </c>
    </row>
    <row r="97273" spans="1:5" x14ac:dyDescent="0.25">
      <c r="A97273">
        <v>405594</v>
      </c>
      <c r="B97273" t="s">
        <v>261811</v>
      </c>
      <c r="C97273" t="s">
        <v>261812</v>
      </c>
      <c r="D97273" t="s">
        <v>261813</v>
      </c>
    </row>
    <row r="97274" spans="1:5" x14ac:dyDescent="0.25">
      <c r="A97274">
        <v>405599</v>
      </c>
      <c r="B97274" t="s">
        <v>261814</v>
      </c>
      <c r="D97274" t="s">
        <v>261815</v>
      </c>
      <c r="E97274" t="s">
        <v>116464</v>
      </c>
    </row>
    <row r="97275" spans="1:5" x14ac:dyDescent="0.25">
      <c r="A97275">
        <v>405609</v>
      </c>
      <c r="B97275" t="s">
        <v>261816</v>
      </c>
      <c r="C97275" t="s">
        <v>35041</v>
      </c>
      <c r="D97275" t="s">
        <v>261817</v>
      </c>
      <c r="E97275" t="s">
        <v>116464</v>
      </c>
    </row>
    <row r="97276" spans="1:5" x14ac:dyDescent="0.25">
      <c r="A97276">
        <v>405619</v>
      </c>
      <c r="B97276" t="s">
        <v>261818</v>
      </c>
      <c r="D97276" t="s">
        <v>261819</v>
      </c>
    </row>
    <row r="97277" spans="1:5" x14ac:dyDescent="0.25">
      <c r="A97277">
        <v>405637</v>
      </c>
      <c r="B97277" t="s">
        <v>261820</v>
      </c>
      <c r="D97277" t="s">
        <v>261821</v>
      </c>
      <c r="E97277" t="s">
        <v>116464</v>
      </c>
    </row>
    <row r="97278" spans="1:5" x14ac:dyDescent="0.25">
      <c r="A97278">
        <v>405655</v>
      </c>
      <c r="B97278" t="s">
        <v>261822</v>
      </c>
      <c r="D97278" t="s">
        <v>261823</v>
      </c>
      <c r="E97278" t="s">
        <v>116464</v>
      </c>
    </row>
    <row r="97279" spans="1:5" x14ac:dyDescent="0.25">
      <c r="A97279">
        <v>405665</v>
      </c>
      <c r="B97279" t="s">
        <v>261824</v>
      </c>
      <c r="D97279" t="s">
        <v>261825</v>
      </c>
    </row>
    <row r="97280" spans="1:5" x14ac:dyDescent="0.25">
      <c r="A97280">
        <v>405672</v>
      </c>
      <c r="B97280" t="s">
        <v>261826</v>
      </c>
      <c r="D97280" t="s">
        <v>261827</v>
      </c>
      <c r="E97280" t="s">
        <v>9714</v>
      </c>
    </row>
    <row r="97281" spans="1:5" x14ac:dyDescent="0.25">
      <c r="A97281">
        <v>405678</v>
      </c>
      <c r="B97281" t="s">
        <v>261828</v>
      </c>
      <c r="D97281" t="s">
        <v>261829</v>
      </c>
      <c r="E97281" t="s">
        <v>261830</v>
      </c>
    </row>
    <row r="97282" spans="1:5" x14ac:dyDescent="0.25">
      <c r="A97282">
        <v>405683</v>
      </c>
      <c r="B97282" t="s">
        <v>261831</v>
      </c>
      <c r="C97282" t="s">
        <v>261832</v>
      </c>
      <c r="D97282" t="s">
        <v>261833</v>
      </c>
      <c r="E97282" t="s">
        <v>10</v>
      </c>
    </row>
    <row r="97283" spans="1:5" x14ac:dyDescent="0.25">
      <c r="A97283">
        <v>405700</v>
      </c>
      <c r="B97283" t="s">
        <v>261834</v>
      </c>
      <c r="D97283" t="s">
        <v>261835</v>
      </c>
      <c r="E97283" t="s">
        <v>116464</v>
      </c>
    </row>
    <row r="97284" spans="1:5" x14ac:dyDescent="0.25">
      <c r="A97284">
        <v>405702</v>
      </c>
      <c r="B97284" t="s">
        <v>261836</v>
      </c>
      <c r="C97284" t="s">
        <v>261837</v>
      </c>
      <c r="D97284" t="s">
        <v>261838</v>
      </c>
      <c r="E97284" t="s">
        <v>261839</v>
      </c>
    </row>
    <row r="97285" spans="1:5" x14ac:dyDescent="0.25">
      <c r="A97285">
        <v>405705</v>
      </c>
      <c r="B97285" t="s">
        <v>261840</v>
      </c>
      <c r="C97285" t="s">
        <v>237645</v>
      </c>
      <c r="D97285" t="s">
        <v>261841</v>
      </c>
    </row>
    <row r="97286" spans="1:5" x14ac:dyDescent="0.25">
      <c r="A97286">
        <v>405710</v>
      </c>
      <c r="B97286" t="s">
        <v>261842</v>
      </c>
      <c r="D97286" t="s">
        <v>261843</v>
      </c>
    </row>
    <row r="97287" spans="1:5" x14ac:dyDescent="0.25">
      <c r="A97287">
        <v>405719</v>
      </c>
      <c r="B97287" t="s">
        <v>261844</v>
      </c>
      <c r="C97287" t="s">
        <v>94223</v>
      </c>
      <c r="D97287" t="s">
        <v>261845</v>
      </c>
      <c r="E97287" t="s">
        <v>94225</v>
      </c>
    </row>
    <row r="97288" spans="1:5" x14ac:dyDescent="0.25">
      <c r="A97288">
        <v>405723</v>
      </c>
      <c r="B97288" t="s">
        <v>261846</v>
      </c>
      <c r="D97288" t="s">
        <v>261847</v>
      </c>
      <c r="E97288" t="s">
        <v>261848</v>
      </c>
    </row>
    <row r="97289" spans="1:5" x14ac:dyDescent="0.25">
      <c r="A97289">
        <v>405729</v>
      </c>
      <c r="B97289" t="s">
        <v>261849</v>
      </c>
      <c r="D97289" t="s">
        <v>261850</v>
      </c>
      <c r="E97289" t="s">
        <v>261851</v>
      </c>
    </row>
    <row r="97290" spans="1:5" x14ac:dyDescent="0.25">
      <c r="A97290">
        <v>405733</v>
      </c>
      <c r="B97290" t="s">
        <v>261852</v>
      </c>
      <c r="D97290" t="s">
        <v>261853</v>
      </c>
    </row>
    <row r="97291" spans="1:5" x14ac:dyDescent="0.25">
      <c r="A97291">
        <v>405736</v>
      </c>
      <c r="B97291" t="s">
        <v>261854</v>
      </c>
      <c r="D97291" t="s">
        <v>261855</v>
      </c>
    </row>
    <row r="97292" spans="1:5" x14ac:dyDescent="0.25">
      <c r="A97292">
        <v>405751</v>
      </c>
      <c r="B97292" t="s">
        <v>261856</v>
      </c>
      <c r="D97292" t="s">
        <v>261857</v>
      </c>
      <c r="E97292" t="s">
        <v>116464</v>
      </c>
    </row>
    <row r="97293" spans="1:5" x14ac:dyDescent="0.25">
      <c r="A97293">
        <v>405758</v>
      </c>
      <c r="B97293" t="s">
        <v>261858</v>
      </c>
      <c r="C97293" t="s">
        <v>261859</v>
      </c>
      <c r="D97293" t="s">
        <v>261860</v>
      </c>
    </row>
    <row r="97294" spans="1:5" x14ac:dyDescent="0.25">
      <c r="A97294">
        <v>405761</v>
      </c>
      <c r="B97294" t="s">
        <v>261861</v>
      </c>
      <c r="D97294" t="s">
        <v>261862</v>
      </c>
      <c r="E97294" t="s">
        <v>116464</v>
      </c>
    </row>
    <row r="97295" spans="1:5" x14ac:dyDescent="0.25">
      <c r="A97295">
        <v>405768</v>
      </c>
      <c r="B97295" t="s">
        <v>261863</v>
      </c>
      <c r="D97295" t="s">
        <v>261864</v>
      </c>
      <c r="E97295" t="s">
        <v>249446</v>
      </c>
    </row>
    <row r="97296" spans="1:5" x14ac:dyDescent="0.25">
      <c r="A97296">
        <v>405770</v>
      </c>
      <c r="B97296" t="s">
        <v>261865</v>
      </c>
      <c r="D97296" t="s">
        <v>261866</v>
      </c>
    </row>
    <row r="97297" spans="1:5" x14ac:dyDescent="0.25">
      <c r="A97297">
        <v>405790</v>
      </c>
      <c r="B97297" t="s">
        <v>261867</v>
      </c>
      <c r="D97297" t="s">
        <v>261868</v>
      </c>
      <c r="E97297" t="s">
        <v>261869</v>
      </c>
    </row>
    <row r="97298" spans="1:5" x14ac:dyDescent="0.25">
      <c r="A97298">
        <v>405800</v>
      </c>
      <c r="B97298" t="s">
        <v>261870</v>
      </c>
      <c r="D97298" t="s">
        <v>261871</v>
      </c>
      <c r="E97298" t="s">
        <v>261872</v>
      </c>
    </row>
    <row r="97299" spans="1:5" x14ac:dyDescent="0.25">
      <c r="A97299">
        <v>405805</v>
      </c>
      <c r="B97299" t="s">
        <v>261873</v>
      </c>
      <c r="D97299" t="s">
        <v>261874</v>
      </c>
    </row>
    <row r="97300" spans="1:5" x14ac:dyDescent="0.25">
      <c r="A97300">
        <v>405830</v>
      </c>
      <c r="B97300" t="s">
        <v>261875</v>
      </c>
      <c r="D97300" t="s">
        <v>261876</v>
      </c>
    </row>
    <row r="97301" spans="1:5" x14ac:dyDescent="0.25">
      <c r="A97301">
        <v>405839</v>
      </c>
      <c r="B97301" t="s">
        <v>261877</v>
      </c>
      <c r="D97301" t="s">
        <v>261878</v>
      </c>
    </row>
    <row r="97302" spans="1:5" x14ac:dyDescent="0.25">
      <c r="A97302">
        <v>405844</v>
      </c>
      <c r="B97302" t="s">
        <v>261879</v>
      </c>
      <c r="D97302" t="s">
        <v>261880</v>
      </c>
    </row>
    <row r="97303" spans="1:5" x14ac:dyDescent="0.25">
      <c r="A97303">
        <v>405850</v>
      </c>
      <c r="B97303" t="s">
        <v>261881</v>
      </c>
      <c r="D97303" t="s">
        <v>261882</v>
      </c>
      <c r="E97303" t="s">
        <v>138782</v>
      </c>
    </row>
    <row r="97304" spans="1:5" x14ac:dyDescent="0.25">
      <c r="A97304">
        <v>405881</v>
      </c>
      <c r="B97304" t="s">
        <v>261883</v>
      </c>
      <c r="D97304" t="s">
        <v>261884</v>
      </c>
      <c r="E97304" t="s">
        <v>116464</v>
      </c>
    </row>
    <row r="97305" spans="1:5" x14ac:dyDescent="0.25">
      <c r="A97305">
        <v>405882</v>
      </c>
      <c r="B97305" t="s">
        <v>261885</v>
      </c>
      <c r="D97305" t="s">
        <v>261886</v>
      </c>
    </row>
    <row r="97306" spans="1:5" x14ac:dyDescent="0.25">
      <c r="A97306">
        <v>405885</v>
      </c>
      <c r="B97306" t="s">
        <v>261887</v>
      </c>
      <c r="C97306" t="s">
        <v>261888</v>
      </c>
      <c r="D97306" t="s">
        <v>261889</v>
      </c>
    </row>
    <row r="97307" spans="1:5" x14ac:dyDescent="0.25">
      <c r="A97307">
        <v>405897</v>
      </c>
      <c r="B97307" t="s">
        <v>261890</v>
      </c>
      <c r="D97307" t="s">
        <v>261891</v>
      </c>
      <c r="E97307" t="s">
        <v>138782</v>
      </c>
    </row>
    <row r="97308" spans="1:5" x14ac:dyDescent="0.25">
      <c r="A97308">
        <v>405902</v>
      </c>
      <c r="B97308" t="s">
        <v>261892</v>
      </c>
      <c r="D97308" t="s">
        <v>261893</v>
      </c>
      <c r="E97308" t="s">
        <v>116464</v>
      </c>
    </row>
    <row r="97309" spans="1:5" x14ac:dyDescent="0.25">
      <c r="A97309">
        <v>405912</v>
      </c>
      <c r="B97309" t="s">
        <v>261894</v>
      </c>
      <c r="D97309" t="s">
        <v>261895</v>
      </c>
      <c r="E97309" t="s">
        <v>138782</v>
      </c>
    </row>
    <row r="97310" spans="1:5" x14ac:dyDescent="0.25">
      <c r="A97310">
        <v>405929</v>
      </c>
      <c r="B97310" t="s">
        <v>261896</v>
      </c>
      <c r="C97310" t="s">
        <v>261897</v>
      </c>
      <c r="D97310" t="s">
        <v>261898</v>
      </c>
      <c r="E97310" t="s">
        <v>261899</v>
      </c>
    </row>
    <row r="97311" spans="1:5" x14ac:dyDescent="0.25">
      <c r="A97311">
        <v>405935</v>
      </c>
      <c r="B97311" t="s">
        <v>261900</v>
      </c>
      <c r="D97311" t="s">
        <v>261901</v>
      </c>
      <c r="E97311" t="s">
        <v>10</v>
      </c>
    </row>
    <row r="97312" spans="1:5" x14ac:dyDescent="0.25">
      <c r="A97312">
        <v>405954</v>
      </c>
      <c r="B97312" t="s">
        <v>261902</v>
      </c>
      <c r="D97312" t="s">
        <v>261903</v>
      </c>
      <c r="E97312" t="s">
        <v>116464</v>
      </c>
    </row>
    <row r="97313" spans="1:5" x14ac:dyDescent="0.25">
      <c r="A97313">
        <v>405955</v>
      </c>
      <c r="B97313" t="s">
        <v>261904</v>
      </c>
      <c r="D97313" t="s">
        <v>261905</v>
      </c>
      <c r="E97313" t="s">
        <v>261906</v>
      </c>
    </row>
    <row r="97314" spans="1:5" x14ac:dyDescent="0.25">
      <c r="A97314">
        <v>405956</v>
      </c>
      <c r="B97314" t="s">
        <v>261907</v>
      </c>
      <c r="C97314" t="s">
        <v>261908</v>
      </c>
      <c r="D97314" t="s">
        <v>261909</v>
      </c>
      <c r="E97314" t="s">
        <v>261910</v>
      </c>
    </row>
    <row r="97315" spans="1:5" x14ac:dyDescent="0.25">
      <c r="A97315">
        <v>405957</v>
      </c>
      <c r="B97315" t="s">
        <v>261911</v>
      </c>
      <c r="D97315" t="s">
        <v>261912</v>
      </c>
      <c r="E97315" t="s">
        <v>116464</v>
      </c>
    </row>
    <row r="97316" spans="1:5" x14ac:dyDescent="0.25">
      <c r="A97316">
        <v>405961</v>
      </c>
      <c r="B97316" t="s">
        <v>261913</v>
      </c>
      <c r="D97316" t="s">
        <v>261914</v>
      </c>
    </row>
    <row r="97317" spans="1:5" x14ac:dyDescent="0.25">
      <c r="A97317">
        <v>405962</v>
      </c>
      <c r="B97317" t="s">
        <v>261915</v>
      </c>
      <c r="D97317" t="s">
        <v>261916</v>
      </c>
      <c r="E97317" t="s">
        <v>261917</v>
      </c>
    </row>
    <row r="97318" spans="1:5" x14ac:dyDescent="0.25">
      <c r="A97318">
        <v>405963</v>
      </c>
      <c r="B97318" t="s">
        <v>261918</v>
      </c>
      <c r="D97318" t="s">
        <v>261919</v>
      </c>
      <c r="E97318" t="s">
        <v>116464</v>
      </c>
    </row>
    <row r="97319" spans="1:5" x14ac:dyDescent="0.25">
      <c r="A97319">
        <v>405968</v>
      </c>
      <c r="B97319" t="s">
        <v>261920</v>
      </c>
      <c r="D97319" t="s">
        <v>261921</v>
      </c>
      <c r="E97319" t="s">
        <v>116464</v>
      </c>
    </row>
    <row r="97320" spans="1:5" x14ac:dyDescent="0.25">
      <c r="A97320">
        <v>405970</v>
      </c>
      <c r="B97320" t="s">
        <v>261922</v>
      </c>
      <c r="D97320" t="s">
        <v>261923</v>
      </c>
    </row>
    <row r="97321" spans="1:5" x14ac:dyDescent="0.25">
      <c r="A97321">
        <v>405978</v>
      </c>
      <c r="B97321" t="s">
        <v>261924</v>
      </c>
      <c r="C97321" t="s">
        <v>26738</v>
      </c>
      <c r="D97321" t="s">
        <v>261925</v>
      </c>
      <c r="E97321" t="s">
        <v>9714</v>
      </c>
    </row>
    <row r="97322" spans="1:5" x14ac:dyDescent="0.25">
      <c r="A97322">
        <v>405986</v>
      </c>
      <c r="B97322" t="s">
        <v>261926</v>
      </c>
      <c r="C97322" t="s">
        <v>261927</v>
      </c>
      <c r="D97322" t="s">
        <v>261928</v>
      </c>
      <c r="E97322" t="s">
        <v>261929</v>
      </c>
    </row>
    <row r="97323" spans="1:5" x14ac:dyDescent="0.25">
      <c r="A97323">
        <v>405988</v>
      </c>
      <c r="B97323" t="s">
        <v>261930</v>
      </c>
      <c r="D97323" t="s">
        <v>261931</v>
      </c>
      <c r="E97323" t="s">
        <v>261932</v>
      </c>
    </row>
    <row r="97324" spans="1:5" x14ac:dyDescent="0.25">
      <c r="A97324">
        <v>405989</v>
      </c>
      <c r="B97324" t="s">
        <v>261933</v>
      </c>
      <c r="D97324" t="s">
        <v>261934</v>
      </c>
      <c r="E97324" t="s">
        <v>261935</v>
      </c>
    </row>
    <row r="97325" spans="1:5" x14ac:dyDescent="0.25">
      <c r="A97325">
        <v>405993</v>
      </c>
      <c r="B97325" t="s">
        <v>261936</v>
      </c>
      <c r="D97325" t="s">
        <v>261937</v>
      </c>
      <c r="E97325" t="s">
        <v>9714</v>
      </c>
    </row>
    <row r="97326" spans="1:5" x14ac:dyDescent="0.25">
      <c r="A97326">
        <v>406000</v>
      </c>
      <c r="B97326" t="s">
        <v>261938</v>
      </c>
      <c r="D97326" t="s">
        <v>261939</v>
      </c>
    </row>
    <row r="97327" spans="1:5" x14ac:dyDescent="0.25">
      <c r="A97327">
        <v>406004</v>
      </c>
      <c r="B97327" t="s">
        <v>261940</v>
      </c>
      <c r="D97327" t="s">
        <v>261941</v>
      </c>
      <c r="E97327" t="s">
        <v>138782</v>
      </c>
    </row>
    <row r="97328" spans="1:5" x14ac:dyDescent="0.25">
      <c r="A97328">
        <v>406014</v>
      </c>
      <c r="B97328" t="s">
        <v>261942</v>
      </c>
      <c r="D97328" t="s">
        <v>261943</v>
      </c>
      <c r="E97328" t="s">
        <v>261944</v>
      </c>
    </row>
    <row r="97329" spans="1:5" x14ac:dyDescent="0.25">
      <c r="A97329">
        <v>406022</v>
      </c>
      <c r="B97329" t="s">
        <v>261945</v>
      </c>
      <c r="D97329" t="s">
        <v>261946</v>
      </c>
      <c r="E97329" t="s">
        <v>261947</v>
      </c>
    </row>
    <row r="97330" spans="1:5" x14ac:dyDescent="0.25">
      <c r="A97330">
        <v>406031</v>
      </c>
      <c r="B97330" t="s">
        <v>261948</v>
      </c>
      <c r="D97330" t="s">
        <v>261949</v>
      </c>
      <c r="E97330" t="s">
        <v>261950</v>
      </c>
    </row>
    <row r="97331" spans="1:5" x14ac:dyDescent="0.25">
      <c r="A97331">
        <v>406037</v>
      </c>
      <c r="B97331" t="s">
        <v>261951</v>
      </c>
      <c r="C97331" t="s">
        <v>23203</v>
      </c>
      <c r="D97331" t="s">
        <v>261952</v>
      </c>
    </row>
    <row r="97332" spans="1:5" x14ac:dyDescent="0.25">
      <c r="A97332">
        <v>406041</v>
      </c>
      <c r="B97332" t="s">
        <v>261953</v>
      </c>
      <c r="C97332" t="s">
        <v>237119</v>
      </c>
      <c r="D97332" t="s">
        <v>261954</v>
      </c>
    </row>
    <row r="97333" spans="1:5" x14ac:dyDescent="0.25">
      <c r="A97333">
        <v>406043</v>
      </c>
      <c r="B97333" t="s">
        <v>261955</v>
      </c>
      <c r="C97333" t="s">
        <v>85958</v>
      </c>
      <c r="D97333" t="s">
        <v>261956</v>
      </c>
    </row>
    <row r="97334" spans="1:5" x14ac:dyDescent="0.25">
      <c r="A97334">
        <v>406047</v>
      </c>
      <c r="B97334" t="s">
        <v>261957</v>
      </c>
      <c r="D97334" t="s">
        <v>261958</v>
      </c>
      <c r="E97334" t="s">
        <v>261959</v>
      </c>
    </row>
    <row r="97335" spans="1:5" x14ac:dyDescent="0.25">
      <c r="A97335">
        <v>406064</v>
      </c>
      <c r="B97335" t="s">
        <v>261960</v>
      </c>
      <c r="D97335" t="s">
        <v>261961</v>
      </c>
    </row>
    <row r="97336" spans="1:5" x14ac:dyDescent="0.25">
      <c r="A97336">
        <v>406068</v>
      </c>
      <c r="B97336" t="s">
        <v>261962</v>
      </c>
      <c r="C97336" t="s">
        <v>45134</v>
      </c>
      <c r="D97336" t="s">
        <v>261963</v>
      </c>
      <c r="E97336" t="s">
        <v>138782</v>
      </c>
    </row>
    <row r="97337" spans="1:5" x14ac:dyDescent="0.25">
      <c r="A97337">
        <v>406074</v>
      </c>
      <c r="B97337" t="s">
        <v>261964</v>
      </c>
      <c r="D97337" t="s">
        <v>261965</v>
      </c>
    </row>
    <row r="97338" spans="1:5" x14ac:dyDescent="0.25">
      <c r="A97338">
        <v>406076</v>
      </c>
      <c r="B97338" t="s">
        <v>261966</v>
      </c>
      <c r="D97338" t="s">
        <v>261967</v>
      </c>
      <c r="E97338" t="s">
        <v>116464</v>
      </c>
    </row>
    <row r="97339" spans="1:5" x14ac:dyDescent="0.25">
      <c r="A97339">
        <v>406083</v>
      </c>
      <c r="B97339" t="s">
        <v>261968</v>
      </c>
      <c r="D97339" t="s">
        <v>261969</v>
      </c>
      <c r="E97339" t="s">
        <v>12096</v>
      </c>
    </row>
    <row r="97340" spans="1:5" x14ac:dyDescent="0.25">
      <c r="A97340">
        <v>406093</v>
      </c>
      <c r="B97340" t="s">
        <v>261970</v>
      </c>
      <c r="D97340" t="s">
        <v>261971</v>
      </c>
      <c r="E97340" t="s">
        <v>116464</v>
      </c>
    </row>
    <row r="97341" spans="1:5" x14ac:dyDescent="0.25">
      <c r="A97341">
        <v>406099</v>
      </c>
      <c r="B97341" t="s">
        <v>261972</v>
      </c>
      <c r="C97341" t="s">
        <v>64030</v>
      </c>
      <c r="D97341" t="s">
        <v>261973</v>
      </c>
      <c r="E97341" t="s">
        <v>261974</v>
      </c>
    </row>
    <row r="97342" spans="1:5" x14ac:dyDescent="0.25">
      <c r="A97342">
        <v>406104</v>
      </c>
      <c r="B97342" t="s">
        <v>261975</v>
      </c>
      <c r="D97342" t="s">
        <v>261976</v>
      </c>
      <c r="E97342" t="s">
        <v>138782</v>
      </c>
    </row>
    <row r="97343" spans="1:5" x14ac:dyDescent="0.25">
      <c r="A97343">
        <v>406117</v>
      </c>
      <c r="B97343" t="s">
        <v>261977</v>
      </c>
      <c r="D97343" t="s">
        <v>261978</v>
      </c>
    </row>
    <row r="97344" spans="1:5" x14ac:dyDescent="0.25">
      <c r="A97344">
        <v>406133</v>
      </c>
      <c r="B97344" t="s">
        <v>261979</v>
      </c>
      <c r="D97344" t="s">
        <v>261980</v>
      </c>
      <c r="E97344" t="s">
        <v>94926</v>
      </c>
    </row>
    <row r="97345" spans="1:5" x14ac:dyDescent="0.25">
      <c r="A97345">
        <v>406138</v>
      </c>
      <c r="B97345" t="s">
        <v>261981</v>
      </c>
      <c r="C97345" t="s">
        <v>261982</v>
      </c>
      <c r="D97345" t="s">
        <v>261983</v>
      </c>
      <c r="E97345" t="s">
        <v>261984</v>
      </c>
    </row>
    <row r="97346" spans="1:5" x14ac:dyDescent="0.25">
      <c r="A97346">
        <v>406142</v>
      </c>
      <c r="B97346" t="s">
        <v>261985</v>
      </c>
      <c r="D97346" t="s">
        <v>261986</v>
      </c>
    </row>
    <row r="97347" spans="1:5" x14ac:dyDescent="0.25">
      <c r="A97347">
        <v>406150</v>
      </c>
      <c r="B97347" t="s">
        <v>261987</v>
      </c>
      <c r="C97347" t="s">
        <v>5368</v>
      </c>
      <c r="D97347" t="s">
        <v>261988</v>
      </c>
      <c r="E97347" t="s">
        <v>67077</v>
      </c>
    </row>
    <row r="97348" spans="1:5" x14ac:dyDescent="0.25">
      <c r="A97348">
        <v>406157</v>
      </c>
      <c r="B97348" t="s">
        <v>261989</v>
      </c>
      <c r="C97348" t="s">
        <v>173211</v>
      </c>
      <c r="D97348" t="s">
        <v>261990</v>
      </c>
      <c r="E97348" t="s">
        <v>261991</v>
      </c>
    </row>
    <row r="97349" spans="1:5" x14ac:dyDescent="0.25">
      <c r="A97349">
        <v>406158</v>
      </c>
      <c r="B97349" t="s">
        <v>261992</v>
      </c>
      <c r="D97349" t="s">
        <v>261993</v>
      </c>
      <c r="E97349" t="s">
        <v>116464</v>
      </c>
    </row>
    <row r="97350" spans="1:5" x14ac:dyDescent="0.25">
      <c r="A97350">
        <v>406164</v>
      </c>
      <c r="B97350" t="s">
        <v>261994</v>
      </c>
      <c r="C97350" t="s">
        <v>250700</v>
      </c>
      <c r="D97350" t="s">
        <v>261995</v>
      </c>
    </row>
    <row r="97351" spans="1:5" x14ac:dyDescent="0.25">
      <c r="A97351">
        <v>406169</v>
      </c>
      <c r="B97351" t="s">
        <v>261996</v>
      </c>
      <c r="D97351" t="s">
        <v>261997</v>
      </c>
    </row>
    <row r="97352" spans="1:5" x14ac:dyDescent="0.25">
      <c r="A97352">
        <v>406171</v>
      </c>
      <c r="B97352" t="s">
        <v>261998</v>
      </c>
      <c r="C97352" t="s">
        <v>54792</v>
      </c>
      <c r="D97352" t="s">
        <v>261999</v>
      </c>
      <c r="E97352" t="s">
        <v>116464</v>
      </c>
    </row>
    <row r="97353" spans="1:5" x14ac:dyDescent="0.25">
      <c r="A97353">
        <v>406173</v>
      </c>
      <c r="B97353" t="s">
        <v>262000</v>
      </c>
      <c r="D97353" t="s">
        <v>262001</v>
      </c>
    </row>
    <row r="97354" spans="1:5" x14ac:dyDescent="0.25">
      <c r="A97354">
        <v>406174</v>
      </c>
      <c r="B97354" t="s">
        <v>262002</v>
      </c>
      <c r="C97354" t="s">
        <v>262003</v>
      </c>
      <c r="D97354" t="s">
        <v>262004</v>
      </c>
    </row>
    <row r="97355" spans="1:5" x14ac:dyDescent="0.25">
      <c r="A97355">
        <v>406187</v>
      </c>
      <c r="B97355" t="s">
        <v>262005</v>
      </c>
      <c r="D97355" t="s">
        <v>262006</v>
      </c>
      <c r="E97355" t="s">
        <v>116464</v>
      </c>
    </row>
    <row r="97356" spans="1:5" x14ac:dyDescent="0.25">
      <c r="A97356">
        <v>406191</v>
      </c>
      <c r="B97356" t="s">
        <v>262007</v>
      </c>
      <c r="C97356" t="s">
        <v>102618</v>
      </c>
      <c r="D97356" t="s">
        <v>262008</v>
      </c>
    </row>
    <row r="97357" spans="1:5" x14ac:dyDescent="0.25">
      <c r="A97357">
        <v>406202</v>
      </c>
      <c r="B97357" t="s">
        <v>262009</v>
      </c>
      <c r="D97357" t="s">
        <v>262010</v>
      </c>
      <c r="E97357" t="s">
        <v>138782</v>
      </c>
    </row>
    <row r="97358" spans="1:5" x14ac:dyDescent="0.25">
      <c r="A97358">
        <v>406206</v>
      </c>
      <c r="B97358" t="s">
        <v>262011</v>
      </c>
      <c r="D97358" t="s">
        <v>262012</v>
      </c>
      <c r="E97358" t="s">
        <v>138782</v>
      </c>
    </row>
    <row r="97359" spans="1:5" x14ac:dyDescent="0.25">
      <c r="A97359">
        <v>406209</v>
      </c>
      <c r="B97359" t="s">
        <v>262013</v>
      </c>
      <c r="D97359" t="s">
        <v>262014</v>
      </c>
      <c r="E97359" t="s">
        <v>116464</v>
      </c>
    </row>
    <row r="97360" spans="1:5" x14ac:dyDescent="0.25">
      <c r="A97360">
        <v>406230</v>
      </c>
      <c r="B97360" t="s">
        <v>262015</v>
      </c>
      <c r="C97360" t="s">
        <v>127111</v>
      </c>
      <c r="D97360" t="s">
        <v>262016</v>
      </c>
      <c r="E97360" t="s">
        <v>262017</v>
      </c>
    </row>
    <row r="97361" spans="1:5" x14ac:dyDescent="0.25">
      <c r="A97361">
        <v>406248</v>
      </c>
      <c r="B97361" t="s">
        <v>262018</v>
      </c>
      <c r="C97361" t="s">
        <v>7008</v>
      </c>
      <c r="D97361" t="s">
        <v>262019</v>
      </c>
      <c r="E97361" t="s">
        <v>238244</v>
      </c>
    </row>
    <row r="97362" spans="1:5" x14ac:dyDescent="0.25">
      <c r="A97362">
        <v>406249</v>
      </c>
      <c r="B97362" t="s">
        <v>262020</v>
      </c>
      <c r="C97362" t="s">
        <v>115383</v>
      </c>
      <c r="D97362" t="s">
        <v>262021</v>
      </c>
    </row>
    <row r="97363" spans="1:5" x14ac:dyDescent="0.25">
      <c r="A97363">
        <v>406264</v>
      </c>
      <c r="B97363" t="s">
        <v>262022</v>
      </c>
      <c r="C97363" t="s">
        <v>78032</v>
      </c>
      <c r="D97363" t="s">
        <v>262023</v>
      </c>
    </row>
    <row r="97364" spans="1:5" x14ac:dyDescent="0.25">
      <c r="A97364">
        <v>406274</v>
      </c>
      <c r="B97364" t="s">
        <v>262024</v>
      </c>
      <c r="D97364" t="s">
        <v>262025</v>
      </c>
    </row>
    <row r="97365" spans="1:5" x14ac:dyDescent="0.25">
      <c r="A97365">
        <v>406277</v>
      </c>
      <c r="B97365" t="s">
        <v>262026</v>
      </c>
      <c r="D97365" t="s">
        <v>262027</v>
      </c>
      <c r="E97365" t="s">
        <v>138782</v>
      </c>
    </row>
    <row r="97366" spans="1:5" x14ac:dyDescent="0.25">
      <c r="A97366">
        <v>406280</v>
      </c>
      <c r="B97366" t="s">
        <v>262028</v>
      </c>
      <c r="D97366" t="s">
        <v>262029</v>
      </c>
      <c r="E97366" t="s">
        <v>116464</v>
      </c>
    </row>
    <row r="97367" spans="1:5" x14ac:dyDescent="0.25">
      <c r="A97367">
        <v>406284</v>
      </c>
      <c r="B97367" t="s">
        <v>262030</v>
      </c>
      <c r="C97367" t="s">
        <v>262031</v>
      </c>
      <c r="D97367" t="s">
        <v>262032</v>
      </c>
    </row>
    <row r="97368" spans="1:5" x14ac:dyDescent="0.25">
      <c r="A97368">
        <v>406286</v>
      </c>
      <c r="B97368" t="s">
        <v>262033</v>
      </c>
      <c r="D97368" t="s">
        <v>262034</v>
      </c>
      <c r="E97368" t="s">
        <v>116464</v>
      </c>
    </row>
    <row r="97369" spans="1:5" x14ac:dyDescent="0.25">
      <c r="A97369">
        <v>406291</v>
      </c>
      <c r="B97369" t="s">
        <v>262035</v>
      </c>
      <c r="D97369" t="s">
        <v>262036</v>
      </c>
      <c r="E97369" t="s">
        <v>10</v>
      </c>
    </row>
    <row r="97370" spans="1:5" x14ac:dyDescent="0.25">
      <c r="A97370">
        <v>406292</v>
      </c>
      <c r="B97370" t="s">
        <v>262037</v>
      </c>
      <c r="D97370" t="s">
        <v>262038</v>
      </c>
      <c r="E97370" t="s">
        <v>262039</v>
      </c>
    </row>
    <row r="97371" spans="1:5" x14ac:dyDescent="0.25">
      <c r="A97371">
        <v>406299</v>
      </c>
      <c r="B97371" t="s">
        <v>262040</v>
      </c>
      <c r="D97371" t="s">
        <v>262041</v>
      </c>
      <c r="E97371" t="s">
        <v>9714</v>
      </c>
    </row>
    <row r="97372" spans="1:5" x14ac:dyDescent="0.25">
      <c r="A97372">
        <v>406300</v>
      </c>
      <c r="B97372" t="s">
        <v>262042</v>
      </c>
      <c r="D97372" t="s">
        <v>262043</v>
      </c>
    </row>
    <row r="97373" spans="1:5" x14ac:dyDescent="0.25">
      <c r="A97373">
        <v>406302</v>
      </c>
      <c r="B97373" t="s">
        <v>262044</v>
      </c>
      <c r="D97373" t="s">
        <v>262045</v>
      </c>
      <c r="E97373" t="s">
        <v>116464</v>
      </c>
    </row>
    <row r="97374" spans="1:5" x14ac:dyDescent="0.25">
      <c r="A97374">
        <v>406315</v>
      </c>
      <c r="B97374" t="s">
        <v>262046</v>
      </c>
      <c r="D97374" t="s">
        <v>262047</v>
      </c>
    </row>
    <row r="97375" spans="1:5" x14ac:dyDescent="0.25">
      <c r="A97375">
        <v>406316</v>
      </c>
      <c r="B97375" t="s">
        <v>262048</v>
      </c>
      <c r="D97375" t="s">
        <v>262049</v>
      </c>
      <c r="E97375" t="s">
        <v>138782</v>
      </c>
    </row>
    <row r="97376" spans="1:5" x14ac:dyDescent="0.25">
      <c r="A97376">
        <v>406322</v>
      </c>
      <c r="B97376" t="s">
        <v>262050</v>
      </c>
      <c r="D97376" t="s">
        <v>262051</v>
      </c>
    </row>
    <row r="97377" spans="1:5" x14ac:dyDescent="0.25">
      <c r="A97377">
        <v>406327</v>
      </c>
      <c r="B97377" t="s">
        <v>262052</v>
      </c>
      <c r="C97377" t="s">
        <v>262053</v>
      </c>
      <c r="D97377" t="s">
        <v>262054</v>
      </c>
      <c r="E97377" t="s">
        <v>138782</v>
      </c>
    </row>
    <row r="97378" spans="1:5" x14ac:dyDescent="0.25">
      <c r="A97378">
        <v>406334</v>
      </c>
      <c r="B97378" t="s">
        <v>262055</v>
      </c>
      <c r="C97378" t="s">
        <v>35564</v>
      </c>
      <c r="D97378" t="s">
        <v>262056</v>
      </c>
      <c r="E97378" t="s">
        <v>116464</v>
      </c>
    </row>
    <row r="97379" spans="1:5" x14ac:dyDescent="0.25">
      <c r="A97379">
        <v>406344</v>
      </c>
      <c r="B97379" t="s">
        <v>262057</v>
      </c>
      <c r="D97379" t="s">
        <v>262058</v>
      </c>
    </row>
    <row r="97380" spans="1:5" x14ac:dyDescent="0.25">
      <c r="A97380">
        <v>406345</v>
      </c>
      <c r="B97380" t="s">
        <v>262059</v>
      </c>
      <c r="D97380" t="s">
        <v>262060</v>
      </c>
      <c r="E97380" t="s">
        <v>116464</v>
      </c>
    </row>
    <row r="97381" spans="1:5" x14ac:dyDescent="0.25">
      <c r="A97381">
        <v>406348</v>
      </c>
      <c r="B97381" t="s">
        <v>262061</v>
      </c>
      <c r="D97381" t="s">
        <v>262062</v>
      </c>
      <c r="E97381" t="s">
        <v>116464</v>
      </c>
    </row>
    <row r="97382" spans="1:5" x14ac:dyDescent="0.25">
      <c r="A97382">
        <v>406368</v>
      </c>
      <c r="B97382" t="s">
        <v>262063</v>
      </c>
      <c r="C97382" t="s">
        <v>23809</v>
      </c>
      <c r="D97382" t="s">
        <v>262064</v>
      </c>
      <c r="E97382" t="s">
        <v>116464</v>
      </c>
    </row>
    <row r="97383" spans="1:5" x14ac:dyDescent="0.25">
      <c r="A97383">
        <v>406372</v>
      </c>
      <c r="B97383" t="s">
        <v>262065</v>
      </c>
      <c r="D97383" t="s">
        <v>262066</v>
      </c>
      <c r="E97383" t="s">
        <v>262067</v>
      </c>
    </row>
    <row r="97384" spans="1:5" x14ac:dyDescent="0.25">
      <c r="A97384">
        <v>406376</v>
      </c>
      <c r="B97384" t="s">
        <v>262068</v>
      </c>
      <c r="D97384" t="s">
        <v>262069</v>
      </c>
      <c r="E97384" t="s">
        <v>262070</v>
      </c>
    </row>
    <row r="97385" spans="1:5" x14ac:dyDescent="0.25">
      <c r="A97385">
        <v>406381</v>
      </c>
      <c r="B97385" t="s">
        <v>262071</v>
      </c>
      <c r="C97385" t="s">
        <v>147584</v>
      </c>
      <c r="D97385" t="s">
        <v>262072</v>
      </c>
      <c r="E97385" t="s">
        <v>262073</v>
      </c>
    </row>
    <row r="97386" spans="1:5" x14ac:dyDescent="0.25">
      <c r="A97386">
        <v>406386</v>
      </c>
      <c r="B97386" t="s">
        <v>262074</v>
      </c>
      <c r="C97386" t="s">
        <v>262075</v>
      </c>
      <c r="D97386" t="s">
        <v>262076</v>
      </c>
      <c r="E97386" t="s">
        <v>262077</v>
      </c>
    </row>
    <row r="97387" spans="1:5" x14ac:dyDescent="0.25">
      <c r="A97387">
        <v>406394</v>
      </c>
      <c r="B97387" t="s">
        <v>262078</v>
      </c>
      <c r="C97387" t="s">
        <v>262079</v>
      </c>
      <c r="D97387" t="s">
        <v>262080</v>
      </c>
    </row>
    <row r="97388" spans="1:5" x14ac:dyDescent="0.25">
      <c r="A97388">
        <v>406396</v>
      </c>
      <c r="B97388" t="s">
        <v>262081</v>
      </c>
      <c r="D97388" t="s">
        <v>262082</v>
      </c>
      <c r="E97388" t="s">
        <v>138782</v>
      </c>
    </row>
    <row r="97389" spans="1:5" x14ac:dyDescent="0.25">
      <c r="A97389">
        <v>406400</v>
      </c>
      <c r="B97389" t="s">
        <v>262083</v>
      </c>
      <c r="D97389" t="s">
        <v>262084</v>
      </c>
    </row>
    <row r="97390" spans="1:5" x14ac:dyDescent="0.25">
      <c r="A97390">
        <v>406403</v>
      </c>
      <c r="B97390" t="s">
        <v>262085</v>
      </c>
      <c r="D97390" t="s">
        <v>262086</v>
      </c>
    </row>
    <row r="97391" spans="1:5" x14ac:dyDescent="0.25">
      <c r="A97391">
        <v>406413</v>
      </c>
      <c r="B97391" t="s">
        <v>262087</v>
      </c>
      <c r="D97391" t="s">
        <v>262088</v>
      </c>
      <c r="E97391" t="s">
        <v>116464</v>
      </c>
    </row>
    <row r="97392" spans="1:5" x14ac:dyDescent="0.25">
      <c r="A97392">
        <v>406432</v>
      </c>
      <c r="B97392" t="s">
        <v>262089</v>
      </c>
      <c r="D97392" t="s">
        <v>262090</v>
      </c>
      <c r="E97392" t="s">
        <v>262091</v>
      </c>
    </row>
    <row r="97393" spans="1:5" x14ac:dyDescent="0.25">
      <c r="A97393">
        <v>406437</v>
      </c>
      <c r="B97393" t="s">
        <v>262092</v>
      </c>
      <c r="D97393" t="s">
        <v>262093</v>
      </c>
      <c r="E97393" t="s">
        <v>138782</v>
      </c>
    </row>
    <row r="97394" spans="1:5" x14ac:dyDescent="0.25">
      <c r="A97394">
        <v>406438</v>
      </c>
      <c r="B97394" t="s">
        <v>262094</v>
      </c>
      <c r="D97394" t="s">
        <v>262095</v>
      </c>
    </row>
    <row r="97395" spans="1:5" x14ac:dyDescent="0.25">
      <c r="A97395">
        <v>406441</v>
      </c>
      <c r="B97395" t="s">
        <v>262096</v>
      </c>
      <c r="D97395" t="s">
        <v>262097</v>
      </c>
    </row>
    <row r="97396" spans="1:5" x14ac:dyDescent="0.25">
      <c r="A97396">
        <v>406442</v>
      </c>
      <c r="B97396" t="s">
        <v>262098</v>
      </c>
      <c r="C97396" t="s">
        <v>262099</v>
      </c>
      <c r="D97396" t="s">
        <v>262100</v>
      </c>
    </row>
    <row r="97397" spans="1:5" x14ac:dyDescent="0.25">
      <c r="A97397">
        <v>406444</v>
      </c>
      <c r="B97397" t="s">
        <v>262101</v>
      </c>
      <c r="D97397" t="s">
        <v>262102</v>
      </c>
    </row>
    <row r="97398" spans="1:5" x14ac:dyDescent="0.25">
      <c r="A97398">
        <v>406457</v>
      </c>
      <c r="B97398" t="s">
        <v>262103</v>
      </c>
      <c r="D97398" t="s">
        <v>262104</v>
      </c>
    </row>
    <row r="97399" spans="1:5" x14ac:dyDescent="0.25">
      <c r="A97399">
        <v>406464</v>
      </c>
      <c r="B97399" t="s">
        <v>262105</v>
      </c>
      <c r="D97399" t="s">
        <v>262106</v>
      </c>
      <c r="E97399" t="s">
        <v>12096</v>
      </c>
    </row>
    <row r="97400" spans="1:5" x14ac:dyDescent="0.25">
      <c r="A97400">
        <v>406481</v>
      </c>
      <c r="B97400" t="s">
        <v>262107</v>
      </c>
      <c r="D97400" t="s">
        <v>262108</v>
      </c>
    </row>
    <row r="97401" spans="1:5" x14ac:dyDescent="0.25">
      <c r="A97401">
        <v>406486</v>
      </c>
      <c r="B97401" t="s">
        <v>262109</v>
      </c>
      <c r="C97401" t="s">
        <v>262110</v>
      </c>
      <c r="D97401" t="s">
        <v>262111</v>
      </c>
    </row>
    <row r="97402" spans="1:5" x14ac:dyDescent="0.25">
      <c r="A97402">
        <v>406494</v>
      </c>
      <c r="B97402" t="s">
        <v>262112</v>
      </c>
      <c r="D97402" t="s">
        <v>262113</v>
      </c>
    </row>
    <row r="97403" spans="1:5" x14ac:dyDescent="0.25">
      <c r="A97403">
        <v>406497</v>
      </c>
      <c r="B97403" t="s">
        <v>262114</v>
      </c>
      <c r="C97403" t="s">
        <v>262115</v>
      </c>
      <c r="D97403" t="s">
        <v>262116</v>
      </c>
    </row>
    <row r="97404" spans="1:5" x14ac:dyDescent="0.25">
      <c r="A97404">
        <v>406499</v>
      </c>
      <c r="B97404" t="s">
        <v>262117</v>
      </c>
      <c r="C97404" t="s">
        <v>901</v>
      </c>
      <c r="D97404" t="s">
        <v>262118</v>
      </c>
      <c r="E97404" t="s">
        <v>262119</v>
      </c>
    </row>
    <row r="97405" spans="1:5" x14ac:dyDescent="0.25">
      <c r="A97405">
        <v>406510</v>
      </c>
      <c r="B97405" t="s">
        <v>262120</v>
      </c>
      <c r="D97405" t="s">
        <v>262121</v>
      </c>
      <c r="E97405" t="s">
        <v>116464</v>
      </c>
    </row>
    <row r="97406" spans="1:5" x14ac:dyDescent="0.25">
      <c r="A97406">
        <v>406511</v>
      </c>
      <c r="B97406" t="s">
        <v>262122</v>
      </c>
      <c r="D97406" t="s">
        <v>262123</v>
      </c>
      <c r="E97406" t="s">
        <v>116464</v>
      </c>
    </row>
    <row r="97407" spans="1:5" x14ac:dyDescent="0.25">
      <c r="A97407">
        <v>406513</v>
      </c>
      <c r="B97407" t="s">
        <v>262124</v>
      </c>
      <c r="D97407" t="s">
        <v>262125</v>
      </c>
    </row>
    <row r="97408" spans="1:5" x14ac:dyDescent="0.25">
      <c r="A97408">
        <v>406523</v>
      </c>
      <c r="B97408" t="s">
        <v>262126</v>
      </c>
      <c r="D97408" t="s">
        <v>262127</v>
      </c>
      <c r="E97408" t="s">
        <v>116464</v>
      </c>
    </row>
    <row r="97409" spans="1:5" x14ac:dyDescent="0.25">
      <c r="A97409">
        <v>406527</v>
      </c>
      <c r="B97409" t="s">
        <v>262128</v>
      </c>
      <c r="C97409" t="s">
        <v>3849</v>
      </c>
      <c r="D97409" t="s">
        <v>262129</v>
      </c>
    </row>
    <row r="97410" spans="1:5" x14ac:dyDescent="0.25">
      <c r="A97410">
        <v>406532</v>
      </c>
      <c r="B97410" t="s">
        <v>262130</v>
      </c>
      <c r="D97410" t="s">
        <v>262131</v>
      </c>
      <c r="E97410" t="s">
        <v>138782</v>
      </c>
    </row>
    <row r="97411" spans="1:5" x14ac:dyDescent="0.25">
      <c r="A97411">
        <v>406542</v>
      </c>
      <c r="B97411" t="s">
        <v>262132</v>
      </c>
      <c r="D97411" t="s">
        <v>262133</v>
      </c>
      <c r="E97411" t="s">
        <v>138782</v>
      </c>
    </row>
    <row r="97412" spans="1:5" x14ac:dyDescent="0.25">
      <c r="A97412">
        <v>406563</v>
      </c>
      <c r="B97412" t="s">
        <v>262134</v>
      </c>
      <c r="D97412" t="s">
        <v>262135</v>
      </c>
      <c r="E97412" t="s">
        <v>116464</v>
      </c>
    </row>
    <row r="97413" spans="1:5" x14ac:dyDescent="0.25">
      <c r="A97413">
        <v>406565</v>
      </c>
      <c r="B97413" t="s">
        <v>262136</v>
      </c>
      <c r="C97413" t="s">
        <v>100007</v>
      </c>
      <c r="D97413" t="s">
        <v>262137</v>
      </c>
    </row>
    <row r="97414" spans="1:5" x14ac:dyDescent="0.25">
      <c r="A97414">
        <v>406593</v>
      </c>
      <c r="B97414" t="s">
        <v>262138</v>
      </c>
      <c r="D97414" t="s">
        <v>262139</v>
      </c>
    </row>
    <row r="97415" spans="1:5" x14ac:dyDescent="0.25">
      <c r="A97415">
        <v>406604</v>
      </c>
      <c r="B97415" t="s">
        <v>262140</v>
      </c>
      <c r="C97415" t="s">
        <v>262141</v>
      </c>
      <c r="D97415" t="s">
        <v>262142</v>
      </c>
    </row>
    <row r="97416" spans="1:5" x14ac:dyDescent="0.25">
      <c r="A97416">
        <v>406605</v>
      </c>
      <c r="B97416" t="s">
        <v>262143</v>
      </c>
      <c r="D97416" t="s">
        <v>262144</v>
      </c>
    </row>
    <row r="97417" spans="1:5" x14ac:dyDescent="0.25">
      <c r="A97417">
        <v>406607</v>
      </c>
      <c r="B97417" t="s">
        <v>262145</v>
      </c>
      <c r="D97417" t="s">
        <v>262146</v>
      </c>
      <c r="E97417" t="s">
        <v>262147</v>
      </c>
    </row>
    <row r="97418" spans="1:5" x14ac:dyDescent="0.25">
      <c r="A97418">
        <v>406611</v>
      </c>
      <c r="B97418" t="s">
        <v>262148</v>
      </c>
      <c r="D97418" t="s">
        <v>262149</v>
      </c>
    </row>
    <row r="97419" spans="1:5" x14ac:dyDescent="0.25">
      <c r="A97419">
        <v>406612</v>
      </c>
      <c r="B97419" t="s">
        <v>262150</v>
      </c>
      <c r="C97419" t="s">
        <v>38348</v>
      </c>
      <c r="D97419" t="s">
        <v>262151</v>
      </c>
      <c r="E97419" t="s">
        <v>262152</v>
      </c>
    </row>
    <row r="97420" spans="1:5" x14ac:dyDescent="0.25">
      <c r="A97420">
        <v>406628</v>
      </c>
      <c r="B97420" t="s">
        <v>262153</v>
      </c>
      <c r="D97420" t="s">
        <v>262154</v>
      </c>
      <c r="E97420" t="s">
        <v>138782</v>
      </c>
    </row>
    <row r="97421" spans="1:5" x14ac:dyDescent="0.25">
      <c r="A97421">
        <v>406637</v>
      </c>
      <c r="B97421" t="s">
        <v>262155</v>
      </c>
      <c r="D97421" t="s">
        <v>262156</v>
      </c>
      <c r="E97421" t="s">
        <v>116464</v>
      </c>
    </row>
    <row r="97422" spans="1:5" x14ac:dyDescent="0.25">
      <c r="A97422">
        <v>406651</v>
      </c>
      <c r="B97422" t="s">
        <v>262157</v>
      </c>
      <c r="D97422" t="s">
        <v>262158</v>
      </c>
      <c r="E97422" t="s">
        <v>244583</v>
      </c>
    </row>
    <row r="97423" spans="1:5" x14ac:dyDescent="0.25">
      <c r="A97423">
        <v>406664</v>
      </c>
      <c r="B97423" t="s">
        <v>262159</v>
      </c>
      <c r="D97423" t="s">
        <v>262160</v>
      </c>
    </row>
    <row r="97424" spans="1:5" x14ac:dyDescent="0.25">
      <c r="A97424">
        <v>406666</v>
      </c>
      <c r="B97424" t="s">
        <v>262161</v>
      </c>
      <c r="D97424" t="s">
        <v>262162</v>
      </c>
    </row>
    <row r="97425" spans="1:5" x14ac:dyDescent="0.25">
      <c r="A97425">
        <v>406673</v>
      </c>
      <c r="B97425" t="s">
        <v>262163</v>
      </c>
      <c r="D97425" t="s">
        <v>262164</v>
      </c>
    </row>
    <row r="97426" spans="1:5" x14ac:dyDescent="0.25">
      <c r="A97426">
        <v>406678</v>
      </c>
      <c r="B97426" t="s">
        <v>262165</v>
      </c>
      <c r="D97426" t="s">
        <v>262166</v>
      </c>
    </row>
    <row r="97427" spans="1:5" x14ac:dyDescent="0.25">
      <c r="A97427">
        <v>406682</v>
      </c>
      <c r="B97427" t="s">
        <v>262167</v>
      </c>
      <c r="D97427" t="s">
        <v>262168</v>
      </c>
    </row>
    <row r="97428" spans="1:5" x14ac:dyDescent="0.25">
      <c r="A97428">
        <v>406683</v>
      </c>
      <c r="B97428" t="s">
        <v>262169</v>
      </c>
      <c r="D97428" t="s">
        <v>262170</v>
      </c>
      <c r="E97428" t="s">
        <v>116464</v>
      </c>
    </row>
    <row r="97429" spans="1:5" x14ac:dyDescent="0.25">
      <c r="A97429">
        <v>406685</v>
      </c>
      <c r="B97429" t="s">
        <v>262171</v>
      </c>
      <c r="C97429" t="s">
        <v>47439</v>
      </c>
      <c r="D97429" t="s">
        <v>262172</v>
      </c>
      <c r="E97429" t="s">
        <v>138782</v>
      </c>
    </row>
    <row r="97430" spans="1:5" x14ac:dyDescent="0.25">
      <c r="A97430">
        <v>406686</v>
      </c>
      <c r="B97430" t="s">
        <v>262173</v>
      </c>
      <c r="C97430" t="s">
        <v>262174</v>
      </c>
      <c r="D97430" t="s">
        <v>262175</v>
      </c>
      <c r="E97430" t="s">
        <v>10</v>
      </c>
    </row>
    <row r="97431" spans="1:5" x14ac:dyDescent="0.25">
      <c r="A97431">
        <v>406691</v>
      </c>
      <c r="B97431" t="s">
        <v>262176</v>
      </c>
      <c r="C97431" t="s">
        <v>262177</v>
      </c>
      <c r="D97431" t="s">
        <v>262178</v>
      </c>
      <c r="E97431" t="s">
        <v>138782</v>
      </c>
    </row>
    <row r="97432" spans="1:5" x14ac:dyDescent="0.25">
      <c r="A97432">
        <v>406701</v>
      </c>
      <c r="B97432" t="s">
        <v>262179</v>
      </c>
      <c r="C97432" t="s">
        <v>262180</v>
      </c>
      <c r="D97432" t="s">
        <v>262181</v>
      </c>
      <c r="E97432" t="s">
        <v>262182</v>
      </c>
    </row>
    <row r="97433" spans="1:5" x14ac:dyDescent="0.25">
      <c r="A97433">
        <v>406707</v>
      </c>
      <c r="B97433" t="s">
        <v>262183</v>
      </c>
      <c r="D97433" t="s">
        <v>262184</v>
      </c>
    </row>
    <row r="97434" spans="1:5" x14ac:dyDescent="0.25">
      <c r="A97434">
        <v>406720</v>
      </c>
      <c r="B97434" t="s">
        <v>262185</v>
      </c>
      <c r="C97434" t="s">
        <v>29517</v>
      </c>
      <c r="D97434" t="s">
        <v>262186</v>
      </c>
      <c r="E97434" t="s">
        <v>138782</v>
      </c>
    </row>
    <row r="97435" spans="1:5" x14ac:dyDescent="0.25">
      <c r="A97435">
        <v>406724</v>
      </c>
      <c r="B97435" t="s">
        <v>262187</v>
      </c>
      <c r="D97435" t="s">
        <v>262188</v>
      </c>
      <c r="E97435" t="s">
        <v>262189</v>
      </c>
    </row>
    <row r="97436" spans="1:5" x14ac:dyDescent="0.25">
      <c r="A97436">
        <v>406726</v>
      </c>
      <c r="B97436" t="s">
        <v>262190</v>
      </c>
      <c r="D97436" t="s">
        <v>262191</v>
      </c>
      <c r="E97436" t="s">
        <v>262192</v>
      </c>
    </row>
    <row r="97437" spans="1:5" x14ac:dyDescent="0.25">
      <c r="A97437">
        <v>406732</v>
      </c>
      <c r="B97437" t="s">
        <v>262193</v>
      </c>
      <c r="D97437" t="s">
        <v>262194</v>
      </c>
    </row>
    <row r="97438" spans="1:5" x14ac:dyDescent="0.25">
      <c r="A97438">
        <v>406736</v>
      </c>
      <c r="B97438" t="s">
        <v>262195</v>
      </c>
      <c r="D97438" t="s">
        <v>262196</v>
      </c>
      <c r="E97438" t="s">
        <v>116464</v>
      </c>
    </row>
    <row r="97439" spans="1:5" x14ac:dyDescent="0.25">
      <c r="A97439">
        <v>406737</v>
      </c>
      <c r="B97439" t="s">
        <v>262197</v>
      </c>
      <c r="D97439" t="s">
        <v>262198</v>
      </c>
      <c r="E97439" t="s">
        <v>10</v>
      </c>
    </row>
    <row r="97440" spans="1:5" x14ac:dyDescent="0.25">
      <c r="A97440">
        <v>406740</v>
      </c>
      <c r="B97440" t="s">
        <v>262199</v>
      </c>
      <c r="D97440" t="s">
        <v>262200</v>
      </c>
      <c r="E97440" t="s">
        <v>116464</v>
      </c>
    </row>
    <row r="97441" spans="1:5" x14ac:dyDescent="0.25">
      <c r="A97441">
        <v>406755</v>
      </c>
      <c r="B97441" t="s">
        <v>262201</v>
      </c>
      <c r="D97441" t="s">
        <v>262202</v>
      </c>
      <c r="E97441" t="s">
        <v>116464</v>
      </c>
    </row>
    <row r="97442" spans="1:5" x14ac:dyDescent="0.25">
      <c r="A97442">
        <v>406767</v>
      </c>
      <c r="B97442" t="s">
        <v>262203</v>
      </c>
      <c r="D97442" t="s">
        <v>262204</v>
      </c>
    </row>
    <row r="97443" spans="1:5" x14ac:dyDescent="0.25">
      <c r="A97443">
        <v>406771</v>
      </c>
      <c r="B97443" t="s">
        <v>262205</v>
      </c>
      <c r="D97443" t="s">
        <v>262206</v>
      </c>
    </row>
    <row r="97444" spans="1:5" x14ac:dyDescent="0.25">
      <c r="A97444">
        <v>406777</v>
      </c>
      <c r="B97444" t="s">
        <v>262207</v>
      </c>
      <c r="D97444" t="s">
        <v>262208</v>
      </c>
    </row>
    <row r="97445" spans="1:5" x14ac:dyDescent="0.25">
      <c r="A97445">
        <v>406780</v>
      </c>
      <c r="B97445" t="s">
        <v>262209</v>
      </c>
      <c r="D97445" t="s">
        <v>262210</v>
      </c>
      <c r="E97445" t="s">
        <v>138782</v>
      </c>
    </row>
    <row r="97446" spans="1:5" x14ac:dyDescent="0.25">
      <c r="A97446">
        <v>406789</v>
      </c>
      <c r="B97446" t="s">
        <v>262211</v>
      </c>
      <c r="D97446" t="s">
        <v>262212</v>
      </c>
    </row>
    <row r="97447" spans="1:5" x14ac:dyDescent="0.25">
      <c r="A97447">
        <v>406797</v>
      </c>
      <c r="B97447" t="s">
        <v>262213</v>
      </c>
      <c r="C97447" t="s">
        <v>189600</v>
      </c>
      <c r="D97447" t="s">
        <v>262214</v>
      </c>
      <c r="E97447" t="s">
        <v>262215</v>
      </c>
    </row>
    <row r="97448" spans="1:5" x14ac:dyDescent="0.25">
      <c r="A97448">
        <v>406808</v>
      </c>
      <c r="B97448" t="s">
        <v>262216</v>
      </c>
      <c r="C97448" t="s">
        <v>262217</v>
      </c>
      <c r="D97448" t="s">
        <v>262218</v>
      </c>
      <c r="E97448" t="s">
        <v>262219</v>
      </c>
    </row>
    <row r="97449" spans="1:5" x14ac:dyDescent="0.25">
      <c r="A97449">
        <v>406813</v>
      </c>
      <c r="B97449" t="s">
        <v>262220</v>
      </c>
      <c r="D97449" t="s">
        <v>262221</v>
      </c>
      <c r="E97449" t="s">
        <v>262222</v>
      </c>
    </row>
    <row r="97450" spans="1:5" x14ac:dyDescent="0.25">
      <c r="A97450">
        <v>406816</v>
      </c>
      <c r="B97450" t="s">
        <v>262223</v>
      </c>
      <c r="D97450" t="s">
        <v>262224</v>
      </c>
    </row>
    <row r="97451" spans="1:5" x14ac:dyDescent="0.25">
      <c r="A97451">
        <v>406817</v>
      </c>
      <c r="B97451" t="s">
        <v>262225</v>
      </c>
      <c r="C97451" t="s">
        <v>262226</v>
      </c>
      <c r="D97451" t="s">
        <v>262227</v>
      </c>
    </row>
    <row r="97452" spans="1:5" x14ac:dyDescent="0.25">
      <c r="A97452">
        <v>406821</v>
      </c>
      <c r="B97452" t="s">
        <v>262228</v>
      </c>
      <c r="D97452" t="s">
        <v>262229</v>
      </c>
    </row>
    <row r="97453" spans="1:5" x14ac:dyDescent="0.25">
      <c r="A97453">
        <v>406822</v>
      </c>
      <c r="B97453" t="s">
        <v>262230</v>
      </c>
      <c r="C97453" t="s">
        <v>262231</v>
      </c>
      <c r="D97453" t="s">
        <v>262232</v>
      </c>
      <c r="E97453" t="s">
        <v>138782</v>
      </c>
    </row>
    <row r="97454" spans="1:5" x14ac:dyDescent="0.25">
      <c r="A97454">
        <v>406832</v>
      </c>
      <c r="B97454" t="s">
        <v>262233</v>
      </c>
      <c r="C97454" t="s">
        <v>262234</v>
      </c>
      <c r="D97454" t="s">
        <v>262235</v>
      </c>
    </row>
    <row r="97455" spans="1:5" x14ac:dyDescent="0.25">
      <c r="A97455">
        <v>406837</v>
      </c>
      <c r="B97455" t="s">
        <v>262236</v>
      </c>
      <c r="D97455" t="s">
        <v>262237</v>
      </c>
      <c r="E97455" t="s">
        <v>262238</v>
      </c>
    </row>
    <row r="97456" spans="1:5" x14ac:dyDescent="0.25">
      <c r="A97456">
        <v>406840</v>
      </c>
      <c r="B97456" t="s">
        <v>262239</v>
      </c>
      <c r="C97456" t="s">
        <v>262240</v>
      </c>
      <c r="D97456" t="s">
        <v>262241</v>
      </c>
    </row>
    <row r="97457" spans="1:5" x14ac:dyDescent="0.25">
      <c r="A97457">
        <v>406847</v>
      </c>
      <c r="B97457" t="s">
        <v>262242</v>
      </c>
      <c r="D97457" t="s">
        <v>262243</v>
      </c>
      <c r="E97457" t="s">
        <v>138782</v>
      </c>
    </row>
    <row r="97458" spans="1:5" x14ac:dyDescent="0.25">
      <c r="A97458">
        <v>406857</v>
      </c>
      <c r="B97458" t="s">
        <v>262244</v>
      </c>
      <c r="D97458" t="s">
        <v>262245</v>
      </c>
      <c r="E97458" t="s">
        <v>1118</v>
      </c>
    </row>
    <row r="97459" spans="1:5" x14ac:dyDescent="0.25">
      <c r="A97459">
        <v>406859</v>
      </c>
      <c r="B97459" t="s">
        <v>262246</v>
      </c>
      <c r="D97459" t="s">
        <v>262247</v>
      </c>
    </row>
    <row r="97460" spans="1:5" x14ac:dyDescent="0.25">
      <c r="A97460">
        <v>406865</v>
      </c>
      <c r="B97460" t="s">
        <v>262248</v>
      </c>
      <c r="C97460" t="s">
        <v>78686</v>
      </c>
      <c r="D97460" t="s">
        <v>262249</v>
      </c>
    </row>
    <row r="97461" spans="1:5" x14ac:dyDescent="0.25">
      <c r="A97461">
        <v>406873</v>
      </c>
      <c r="B97461" t="s">
        <v>262250</v>
      </c>
      <c r="D97461" t="s">
        <v>262251</v>
      </c>
      <c r="E97461" t="s">
        <v>116464</v>
      </c>
    </row>
    <row r="97462" spans="1:5" x14ac:dyDescent="0.25">
      <c r="A97462">
        <v>406882</v>
      </c>
      <c r="B97462" t="s">
        <v>262252</v>
      </c>
      <c r="D97462" t="s">
        <v>262253</v>
      </c>
      <c r="E97462" t="s">
        <v>116464</v>
      </c>
    </row>
    <row r="97463" spans="1:5" x14ac:dyDescent="0.25">
      <c r="A97463">
        <v>406883</v>
      </c>
      <c r="B97463" t="s">
        <v>262254</v>
      </c>
      <c r="C97463" t="s">
        <v>3772</v>
      </c>
      <c r="D97463" t="s">
        <v>262255</v>
      </c>
      <c r="E97463" t="s">
        <v>26717</v>
      </c>
    </row>
    <row r="97464" spans="1:5" x14ac:dyDescent="0.25">
      <c r="A97464">
        <v>406889</v>
      </c>
      <c r="B97464" t="s">
        <v>262256</v>
      </c>
      <c r="D97464" t="s">
        <v>262257</v>
      </c>
      <c r="E97464" t="s">
        <v>138782</v>
      </c>
    </row>
    <row r="97465" spans="1:5" x14ac:dyDescent="0.25">
      <c r="A97465">
        <v>406893</v>
      </c>
      <c r="B97465" t="s">
        <v>262258</v>
      </c>
      <c r="C97465" t="s">
        <v>70120</v>
      </c>
      <c r="D97465" t="s">
        <v>262259</v>
      </c>
      <c r="E97465" t="s">
        <v>138782</v>
      </c>
    </row>
    <row r="97466" spans="1:5" x14ac:dyDescent="0.25">
      <c r="A97466">
        <v>406900</v>
      </c>
      <c r="B97466" t="s">
        <v>262260</v>
      </c>
      <c r="D97466" t="s">
        <v>262261</v>
      </c>
      <c r="E97466" t="s">
        <v>116464</v>
      </c>
    </row>
    <row r="97467" spans="1:5" x14ac:dyDescent="0.25">
      <c r="A97467">
        <v>406908</v>
      </c>
      <c r="B97467" t="s">
        <v>262262</v>
      </c>
      <c r="D97467" t="s">
        <v>262263</v>
      </c>
    </row>
    <row r="97468" spans="1:5" x14ac:dyDescent="0.25">
      <c r="A97468">
        <v>406916</v>
      </c>
      <c r="B97468" t="s">
        <v>262264</v>
      </c>
      <c r="D97468" t="s">
        <v>262265</v>
      </c>
    </row>
    <row r="97469" spans="1:5" x14ac:dyDescent="0.25">
      <c r="A97469">
        <v>406923</v>
      </c>
      <c r="B97469" t="s">
        <v>262266</v>
      </c>
      <c r="D97469" t="s">
        <v>262267</v>
      </c>
      <c r="E97469" t="s">
        <v>138782</v>
      </c>
    </row>
    <row r="97470" spans="1:5" x14ac:dyDescent="0.25">
      <c r="A97470">
        <v>406926</v>
      </c>
      <c r="B97470" t="s">
        <v>262268</v>
      </c>
      <c r="D97470" t="s">
        <v>262269</v>
      </c>
      <c r="E97470" t="s">
        <v>116464</v>
      </c>
    </row>
    <row r="97471" spans="1:5" x14ac:dyDescent="0.25">
      <c r="A97471">
        <v>406963</v>
      </c>
      <c r="B97471" t="s">
        <v>262270</v>
      </c>
      <c r="D97471" t="s">
        <v>262271</v>
      </c>
    </row>
    <row r="97472" spans="1:5" x14ac:dyDescent="0.25">
      <c r="A97472">
        <v>406976</v>
      </c>
      <c r="B97472" t="s">
        <v>262272</v>
      </c>
      <c r="C97472" t="s">
        <v>82320</v>
      </c>
      <c r="D97472" t="s">
        <v>262273</v>
      </c>
      <c r="E97472" t="s">
        <v>116464</v>
      </c>
    </row>
    <row r="97473" spans="1:5" x14ac:dyDescent="0.25">
      <c r="A97473">
        <v>406982</v>
      </c>
      <c r="B97473" t="s">
        <v>262274</v>
      </c>
      <c r="D97473" t="s">
        <v>262275</v>
      </c>
      <c r="E97473" t="s">
        <v>138782</v>
      </c>
    </row>
    <row r="97474" spans="1:5" x14ac:dyDescent="0.25">
      <c r="A97474">
        <v>406990</v>
      </c>
      <c r="B97474" t="s">
        <v>262276</v>
      </c>
      <c r="D97474" t="s">
        <v>262277</v>
      </c>
      <c r="E97474" t="s">
        <v>138782</v>
      </c>
    </row>
    <row r="97475" spans="1:5" x14ac:dyDescent="0.25">
      <c r="A97475">
        <v>406995</v>
      </c>
      <c r="B97475" t="s">
        <v>262278</v>
      </c>
      <c r="D97475" t="s">
        <v>262279</v>
      </c>
      <c r="E97475" t="s">
        <v>138782</v>
      </c>
    </row>
    <row r="97476" spans="1:5" x14ac:dyDescent="0.25">
      <c r="A97476">
        <v>407000</v>
      </c>
      <c r="B97476" t="s">
        <v>262280</v>
      </c>
      <c r="C97476" t="s">
        <v>129053</v>
      </c>
      <c r="D97476" t="s">
        <v>262281</v>
      </c>
    </row>
    <row r="97477" spans="1:5" x14ac:dyDescent="0.25">
      <c r="A97477">
        <v>407013</v>
      </c>
      <c r="B97477" t="s">
        <v>262282</v>
      </c>
      <c r="D97477" t="s">
        <v>262283</v>
      </c>
      <c r="E97477" t="s">
        <v>138782</v>
      </c>
    </row>
    <row r="97478" spans="1:5" x14ac:dyDescent="0.25">
      <c r="A97478">
        <v>407025</v>
      </c>
      <c r="B97478" t="s">
        <v>262284</v>
      </c>
      <c r="D97478" t="s">
        <v>262285</v>
      </c>
      <c r="E97478" t="s">
        <v>116464</v>
      </c>
    </row>
    <row r="97479" spans="1:5" x14ac:dyDescent="0.25">
      <c r="A97479">
        <v>407030</v>
      </c>
      <c r="B97479" t="s">
        <v>262286</v>
      </c>
      <c r="D97479" t="s">
        <v>262287</v>
      </c>
    </row>
    <row r="97480" spans="1:5" x14ac:dyDescent="0.25">
      <c r="A97480">
        <v>407046</v>
      </c>
      <c r="B97480" t="s">
        <v>262288</v>
      </c>
      <c r="D97480" t="s">
        <v>262289</v>
      </c>
      <c r="E97480" t="s">
        <v>138782</v>
      </c>
    </row>
    <row r="97481" spans="1:5" x14ac:dyDescent="0.25">
      <c r="A97481">
        <v>407052</v>
      </c>
      <c r="B97481" t="s">
        <v>262290</v>
      </c>
      <c r="D97481" t="s">
        <v>262291</v>
      </c>
    </row>
    <row r="97482" spans="1:5" x14ac:dyDescent="0.25">
      <c r="A97482">
        <v>407061</v>
      </c>
      <c r="B97482" t="s">
        <v>262292</v>
      </c>
      <c r="D97482" t="s">
        <v>262293</v>
      </c>
    </row>
    <row r="97483" spans="1:5" x14ac:dyDescent="0.25">
      <c r="A97483">
        <v>407085</v>
      </c>
      <c r="B97483" t="s">
        <v>262294</v>
      </c>
      <c r="D97483" t="s">
        <v>262295</v>
      </c>
    </row>
    <row r="97484" spans="1:5" x14ac:dyDescent="0.25">
      <c r="A97484">
        <v>407086</v>
      </c>
      <c r="B97484" t="s">
        <v>262296</v>
      </c>
      <c r="D97484" t="s">
        <v>262297</v>
      </c>
      <c r="E97484" t="s">
        <v>138782</v>
      </c>
    </row>
    <row r="97485" spans="1:5" x14ac:dyDescent="0.25">
      <c r="A97485">
        <v>407087</v>
      </c>
      <c r="B97485" t="s">
        <v>262298</v>
      </c>
      <c r="C97485" t="s">
        <v>262299</v>
      </c>
      <c r="D97485" t="s">
        <v>262300</v>
      </c>
      <c r="E97485" t="s">
        <v>262301</v>
      </c>
    </row>
    <row r="97486" spans="1:5" x14ac:dyDescent="0.25">
      <c r="A97486">
        <v>407090</v>
      </c>
      <c r="B97486" t="s">
        <v>262302</v>
      </c>
      <c r="C97486" t="s">
        <v>1308</v>
      </c>
      <c r="D97486" t="s">
        <v>262303</v>
      </c>
    </row>
    <row r="97487" spans="1:5" x14ac:dyDescent="0.25">
      <c r="A97487">
        <v>407105</v>
      </c>
      <c r="B97487" t="s">
        <v>262304</v>
      </c>
      <c r="D97487" t="s">
        <v>262305</v>
      </c>
      <c r="E97487" t="s">
        <v>262306</v>
      </c>
    </row>
    <row r="97488" spans="1:5" x14ac:dyDescent="0.25">
      <c r="A97488">
        <v>407106</v>
      </c>
      <c r="B97488" t="s">
        <v>262307</v>
      </c>
      <c r="C97488" t="s">
        <v>198224</v>
      </c>
      <c r="D97488" t="s">
        <v>262308</v>
      </c>
    </row>
    <row r="97489" spans="1:5" x14ac:dyDescent="0.25">
      <c r="A97489">
        <v>407116</v>
      </c>
      <c r="B97489" t="s">
        <v>262309</v>
      </c>
      <c r="D97489" t="s">
        <v>262310</v>
      </c>
      <c r="E97489" t="s">
        <v>138782</v>
      </c>
    </row>
    <row r="97490" spans="1:5" x14ac:dyDescent="0.25">
      <c r="A97490">
        <v>407125</v>
      </c>
      <c r="B97490" t="s">
        <v>262311</v>
      </c>
      <c r="C97490" t="s">
        <v>262312</v>
      </c>
      <c r="D97490" t="s">
        <v>262313</v>
      </c>
    </row>
    <row r="97491" spans="1:5" x14ac:dyDescent="0.25">
      <c r="A97491">
        <v>407129</v>
      </c>
      <c r="B97491" t="s">
        <v>262314</v>
      </c>
      <c r="D97491" t="s">
        <v>262315</v>
      </c>
    </row>
    <row r="97492" spans="1:5" x14ac:dyDescent="0.25">
      <c r="A97492">
        <v>407130</v>
      </c>
      <c r="B97492" t="s">
        <v>262316</v>
      </c>
      <c r="C97492" t="s">
        <v>41797</v>
      </c>
      <c r="D97492" t="s">
        <v>262317</v>
      </c>
      <c r="E97492" t="s">
        <v>41799</v>
      </c>
    </row>
    <row r="97493" spans="1:5" x14ac:dyDescent="0.25">
      <c r="A97493">
        <v>407131</v>
      </c>
      <c r="B97493" t="s">
        <v>262318</v>
      </c>
      <c r="D97493" t="s">
        <v>262319</v>
      </c>
    </row>
    <row r="97494" spans="1:5" x14ac:dyDescent="0.25">
      <c r="A97494">
        <v>407137</v>
      </c>
      <c r="B97494" t="s">
        <v>262320</v>
      </c>
      <c r="D97494" t="s">
        <v>262321</v>
      </c>
    </row>
    <row r="97495" spans="1:5" x14ac:dyDescent="0.25">
      <c r="A97495">
        <v>407138</v>
      </c>
      <c r="B97495" t="s">
        <v>262322</v>
      </c>
      <c r="D97495" t="s">
        <v>262323</v>
      </c>
      <c r="E97495" t="s">
        <v>116464</v>
      </c>
    </row>
    <row r="97496" spans="1:5" x14ac:dyDescent="0.25">
      <c r="A97496">
        <v>407149</v>
      </c>
      <c r="B97496" t="s">
        <v>262324</v>
      </c>
      <c r="D97496" t="s">
        <v>262325</v>
      </c>
    </row>
    <row r="97497" spans="1:5" x14ac:dyDescent="0.25">
      <c r="A97497">
        <v>407176</v>
      </c>
      <c r="B97497" t="s">
        <v>262326</v>
      </c>
      <c r="D97497" t="s">
        <v>262327</v>
      </c>
      <c r="E97497" t="s">
        <v>116464</v>
      </c>
    </row>
    <row r="97498" spans="1:5" x14ac:dyDescent="0.25">
      <c r="A97498">
        <v>407191</v>
      </c>
      <c r="B97498" t="s">
        <v>262328</v>
      </c>
      <c r="D97498" t="s">
        <v>262329</v>
      </c>
    </row>
    <row r="97499" spans="1:5" x14ac:dyDescent="0.25">
      <c r="A97499">
        <v>407195</v>
      </c>
      <c r="B97499" t="s">
        <v>262330</v>
      </c>
      <c r="D97499" t="s">
        <v>262331</v>
      </c>
    </row>
    <row r="97500" spans="1:5" x14ac:dyDescent="0.25">
      <c r="A97500">
        <v>407197</v>
      </c>
      <c r="B97500" t="s">
        <v>262332</v>
      </c>
      <c r="D97500" t="s">
        <v>262333</v>
      </c>
      <c r="E97500" t="s">
        <v>262334</v>
      </c>
    </row>
    <row r="97501" spans="1:5" x14ac:dyDescent="0.25">
      <c r="A97501">
        <v>407201</v>
      </c>
      <c r="B97501" t="s">
        <v>262335</v>
      </c>
      <c r="D97501" t="s">
        <v>262336</v>
      </c>
    </row>
    <row r="97502" spans="1:5" x14ac:dyDescent="0.25">
      <c r="A97502">
        <v>407202</v>
      </c>
      <c r="B97502" t="s">
        <v>262337</v>
      </c>
      <c r="D97502" t="s">
        <v>262338</v>
      </c>
    </row>
    <row r="97503" spans="1:5" x14ac:dyDescent="0.25">
      <c r="A97503">
        <v>407203</v>
      </c>
      <c r="B97503" t="s">
        <v>262339</v>
      </c>
      <c r="D97503" t="s">
        <v>262340</v>
      </c>
      <c r="E97503" t="s">
        <v>116464</v>
      </c>
    </row>
    <row r="97504" spans="1:5" x14ac:dyDescent="0.25">
      <c r="A97504">
        <v>407216</v>
      </c>
      <c r="B97504" t="s">
        <v>262341</v>
      </c>
      <c r="D97504" t="s">
        <v>262342</v>
      </c>
      <c r="E97504" t="s">
        <v>116464</v>
      </c>
    </row>
    <row r="97505" spans="1:5" x14ac:dyDescent="0.25">
      <c r="A97505">
        <v>407223</v>
      </c>
      <c r="B97505" t="s">
        <v>262343</v>
      </c>
      <c r="C97505" t="s">
        <v>262344</v>
      </c>
      <c r="D97505" t="s">
        <v>262345</v>
      </c>
      <c r="E97505" t="s">
        <v>262346</v>
      </c>
    </row>
    <row r="97506" spans="1:5" x14ac:dyDescent="0.25">
      <c r="A97506">
        <v>407231</v>
      </c>
      <c r="B97506" t="s">
        <v>262347</v>
      </c>
      <c r="C97506" t="s">
        <v>127422</v>
      </c>
      <c r="D97506" t="s">
        <v>262348</v>
      </c>
      <c r="E97506" t="s">
        <v>116464</v>
      </c>
    </row>
    <row r="97507" spans="1:5" x14ac:dyDescent="0.25">
      <c r="A97507">
        <v>407274</v>
      </c>
      <c r="B97507" t="s">
        <v>262349</v>
      </c>
      <c r="D97507" t="s">
        <v>262350</v>
      </c>
    </row>
    <row r="97508" spans="1:5" x14ac:dyDescent="0.25">
      <c r="A97508">
        <v>407278</v>
      </c>
      <c r="B97508" t="s">
        <v>262351</v>
      </c>
      <c r="D97508" t="s">
        <v>262352</v>
      </c>
      <c r="E97508" t="s">
        <v>138782</v>
      </c>
    </row>
    <row r="97509" spans="1:5" x14ac:dyDescent="0.25">
      <c r="A97509">
        <v>407283</v>
      </c>
      <c r="B97509" t="s">
        <v>262353</v>
      </c>
      <c r="D97509" t="s">
        <v>262354</v>
      </c>
      <c r="E97509" t="s">
        <v>262355</v>
      </c>
    </row>
    <row r="97510" spans="1:5" x14ac:dyDescent="0.25">
      <c r="A97510">
        <v>407286</v>
      </c>
      <c r="B97510" t="s">
        <v>262356</v>
      </c>
      <c r="D97510" t="s">
        <v>262357</v>
      </c>
    </row>
    <row r="97511" spans="1:5" x14ac:dyDescent="0.25">
      <c r="A97511">
        <v>407288</v>
      </c>
      <c r="B97511" t="s">
        <v>262358</v>
      </c>
      <c r="D97511" t="s">
        <v>262359</v>
      </c>
      <c r="E97511" t="s">
        <v>138782</v>
      </c>
    </row>
    <row r="97512" spans="1:5" x14ac:dyDescent="0.25">
      <c r="A97512">
        <v>407291</v>
      </c>
      <c r="B97512" t="s">
        <v>262360</v>
      </c>
      <c r="C97512" t="s">
        <v>262361</v>
      </c>
      <c r="D97512" t="s">
        <v>262362</v>
      </c>
      <c r="E97512" t="s">
        <v>262363</v>
      </c>
    </row>
    <row r="97513" spans="1:5" x14ac:dyDescent="0.25">
      <c r="A97513">
        <v>407297</v>
      </c>
      <c r="B97513" t="s">
        <v>262364</v>
      </c>
      <c r="D97513" t="s">
        <v>262365</v>
      </c>
      <c r="E97513" t="s">
        <v>116464</v>
      </c>
    </row>
    <row r="97514" spans="1:5" x14ac:dyDescent="0.25">
      <c r="A97514">
        <v>407299</v>
      </c>
      <c r="B97514" t="s">
        <v>262366</v>
      </c>
      <c r="C97514" t="s">
        <v>58017</v>
      </c>
      <c r="D97514" t="s">
        <v>262367</v>
      </c>
      <c r="E97514" t="s">
        <v>138782</v>
      </c>
    </row>
    <row r="97515" spans="1:5" x14ac:dyDescent="0.25">
      <c r="A97515">
        <v>407313</v>
      </c>
      <c r="B97515" t="s">
        <v>262368</v>
      </c>
      <c r="D97515" t="s">
        <v>262369</v>
      </c>
      <c r="E97515" t="s">
        <v>262370</v>
      </c>
    </row>
    <row r="97516" spans="1:5" x14ac:dyDescent="0.25">
      <c r="A97516">
        <v>407320</v>
      </c>
      <c r="B97516" t="s">
        <v>262371</v>
      </c>
      <c r="D97516" t="s">
        <v>262372</v>
      </c>
      <c r="E97516" t="s">
        <v>138782</v>
      </c>
    </row>
    <row r="97517" spans="1:5" x14ac:dyDescent="0.25">
      <c r="A97517">
        <v>407326</v>
      </c>
      <c r="B97517" t="s">
        <v>262373</v>
      </c>
      <c r="C97517" t="s">
        <v>262374</v>
      </c>
      <c r="D97517" t="s">
        <v>262375</v>
      </c>
    </row>
    <row r="97518" spans="1:5" x14ac:dyDescent="0.25">
      <c r="A97518">
        <v>407336</v>
      </c>
      <c r="B97518" t="s">
        <v>262376</v>
      </c>
      <c r="C97518" t="s">
        <v>262377</v>
      </c>
      <c r="D97518" t="s">
        <v>262378</v>
      </c>
      <c r="E97518" t="s">
        <v>262379</v>
      </c>
    </row>
    <row r="97519" spans="1:5" x14ac:dyDescent="0.25">
      <c r="A97519">
        <v>407351</v>
      </c>
      <c r="B97519" t="s">
        <v>262380</v>
      </c>
      <c r="C97519" t="s">
        <v>62510</v>
      </c>
      <c r="D97519" t="s">
        <v>262381</v>
      </c>
      <c r="E97519" t="s">
        <v>71868</v>
      </c>
    </row>
    <row r="97520" spans="1:5" x14ac:dyDescent="0.25">
      <c r="A97520">
        <v>407352</v>
      </c>
      <c r="B97520" t="s">
        <v>262382</v>
      </c>
      <c r="D97520" t="s">
        <v>262383</v>
      </c>
      <c r="E97520" t="s">
        <v>262384</v>
      </c>
    </row>
    <row r="97521" spans="1:5" x14ac:dyDescent="0.25">
      <c r="A97521">
        <v>407355</v>
      </c>
      <c r="B97521" t="s">
        <v>262385</v>
      </c>
      <c r="D97521" t="s">
        <v>262386</v>
      </c>
    </row>
    <row r="97522" spans="1:5" x14ac:dyDescent="0.25">
      <c r="A97522">
        <v>407361</v>
      </c>
      <c r="B97522" t="s">
        <v>262387</v>
      </c>
      <c r="C97522" t="s">
        <v>202284</v>
      </c>
      <c r="D97522" t="s">
        <v>262388</v>
      </c>
      <c r="E97522" t="s">
        <v>10</v>
      </c>
    </row>
    <row r="97523" spans="1:5" x14ac:dyDescent="0.25">
      <c r="A97523">
        <v>407363</v>
      </c>
      <c r="B97523" t="s">
        <v>262389</v>
      </c>
      <c r="D97523" t="s">
        <v>262390</v>
      </c>
      <c r="E97523" t="s">
        <v>116464</v>
      </c>
    </row>
    <row r="97524" spans="1:5" x14ac:dyDescent="0.25">
      <c r="A97524">
        <v>407367</v>
      </c>
      <c r="B97524" t="s">
        <v>262391</v>
      </c>
      <c r="D97524" t="s">
        <v>262392</v>
      </c>
    </row>
    <row r="97525" spans="1:5" x14ac:dyDescent="0.25">
      <c r="A97525">
        <v>407371</v>
      </c>
      <c r="B97525" t="s">
        <v>262393</v>
      </c>
      <c r="D97525" t="s">
        <v>262394</v>
      </c>
      <c r="E97525" t="s">
        <v>262395</v>
      </c>
    </row>
    <row r="97526" spans="1:5" x14ac:dyDescent="0.25">
      <c r="A97526">
        <v>407381</v>
      </c>
      <c r="B97526" t="s">
        <v>262396</v>
      </c>
      <c r="D97526" t="s">
        <v>262397</v>
      </c>
      <c r="E97526" t="s">
        <v>262398</v>
      </c>
    </row>
    <row r="97527" spans="1:5" x14ac:dyDescent="0.25">
      <c r="A97527">
        <v>407383</v>
      </c>
      <c r="B97527" t="s">
        <v>262399</v>
      </c>
      <c r="D97527" t="s">
        <v>262400</v>
      </c>
    </row>
    <row r="97528" spans="1:5" x14ac:dyDescent="0.25">
      <c r="A97528">
        <v>407394</v>
      </c>
      <c r="B97528" t="s">
        <v>262401</v>
      </c>
      <c r="C97528" t="s">
        <v>26396</v>
      </c>
      <c r="D97528" t="s">
        <v>262402</v>
      </c>
    </row>
    <row r="97529" spans="1:5" x14ac:dyDescent="0.25">
      <c r="A97529">
        <v>407397</v>
      </c>
      <c r="B97529" t="s">
        <v>262403</v>
      </c>
      <c r="D97529" t="s">
        <v>262404</v>
      </c>
      <c r="E97529" t="s">
        <v>262405</v>
      </c>
    </row>
    <row r="97530" spans="1:5" x14ac:dyDescent="0.25">
      <c r="A97530">
        <v>407398</v>
      </c>
      <c r="B97530" t="s">
        <v>262406</v>
      </c>
      <c r="D97530" t="s">
        <v>262407</v>
      </c>
    </row>
    <row r="97531" spans="1:5" x14ac:dyDescent="0.25">
      <c r="A97531">
        <v>407410</v>
      </c>
      <c r="B97531" t="s">
        <v>262408</v>
      </c>
      <c r="C97531" t="s">
        <v>174979</v>
      </c>
      <c r="D97531" t="s">
        <v>262409</v>
      </c>
      <c r="E97531" t="s">
        <v>174981</v>
      </c>
    </row>
    <row r="97532" spans="1:5" x14ac:dyDescent="0.25">
      <c r="A97532">
        <v>407416</v>
      </c>
      <c r="B97532" t="s">
        <v>262410</v>
      </c>
      <c r="D97532" t="s">
        <v>262411</v>
      </c>
      <c r="E97532" t="s">
        <v>116464</v>
      </c>
    </row>
    <row r="97533" spans="1:5" x14ac:dyDescent="0.25">
      <c r="A97533">
        <v>407421</v>
      </c>
      <c r="B97533" t="s">
        <v>262412</v>
      </c>
      <c r="D97533" t="s">
        <v>262413</v>
      </c>
      <c r="E97533" t="s">
        <v>12096</v>
      </c>
    </row>
    <row r="97534" spans="1:5" x14ac:dyDescent="0.25">
      <c r="A97534">
        <v>407429</v>
      </c>
      <c r="B97534" t="s">
        <v>262414</v>
      </c>
      <c r="C97534" t="s">
        <v>262415</v>
      </c>
      <c r="D97534" t="s">
        <v>262416</v>
      </c>
      <c r="E97534" t="s">
        <v>262417</v>
      </c>
    </row>
    <row r="97535" spans="1:5" x14ac:dyDescent="0.25">
      <c r="A97535">
        <v>407431</v>
      </c>
      <c r="B97535" t="s">
        <v>262418</v>
      </c>
      <c r="C97535" t="s">
        <v>23176</v>
      </c>
      <c r="D97535" t="s">
        <v>262419</v>
      </c>
      <c r="E97535" t="s">
        <v>10</v>
      </c>
    </row>
    <row r="97536" spans="1:5" x14ac:dyDescent="0.25">
      <c r="A97536">
        <v>407439</v>
      </c>
      <c r="B97536" t="s">
        <v>262420</v>
      </c>
      <c r="D97536" t="s">
        <v>262421</v>
      </c>
    </row>
    <row r="97537" spans="1:5" x14ac:dyDescent="0.25">
      <c r="A97537">
        <v>407447</v>
      </c>
      <c r="B97537" t="s">
        <v>262422</v>
      </c>
      <c r="D97537" t="s">
        <v>262423</v>
      </c>
    </row>
    <row r="97538" spans="1:5" x14ac:dyDescent="0.25">
      <c r="A97538">
        <v>407464</v>
      </c>
      <c r="B97538" t="s">
        <v>262424</v>
      </c>
      <c r="D97538" t="s">
        <v>262425</v>
      </c>
      <c r="E97538" t="s">
        <v>10</v>
      </c>
    </row>
    <row r="97539" spans="1:5" x14ac:dyDescent="0.25">
      <c r="A97539">
        <v>407481</v>
      </c>
      <c r="B97539" t="s">
        <v>262426</v>
      </c>
      <c r="D97539" t="s">
        <v>262427</v>
      </c>
    </row>
    <row r="97540" spans="1:5" x14ac:dyDescent="0.25">
      <c r="A97540">
        <v>407489</v>
      </c>
      <c r="B97540" t="s">
        <v>262428</v>
      </c>
      <c r="D97540" t="s">
        <v>262429</v>
      </c>
      <c r="E97540" t="s">
        <v>262430</v>
      </c>
    </row>
    <row r="97541" spans="1:5" x14ac:dyDescent="0.25">
      <c r="A97541">
        <v>407498</v>
      </c>
      <c r="B97541" t="s">
        <v>262431</v>
      </c>
      <c r="D97541" t="s">
        <v>262432</v>
      </c>
      <c r="E97541" t="s">
        <v>138782</v>
      </c>
    </row>
    <row r="97542" spans="1:5" x14ac:dyDescent="0.25">
      <c r="A97542">
        <v>407499</v>
      </c>
      <c r="B97542" t="s">
        <v>262433</v>
      </c>
      <c r="C97542" t="s">
        <v>24721</v>
      </c>
      <c r="D97542" t="s">
        <v>262434</v>
      </c>
      <c r="E97542" t="s">
        <v>138782</v>
      </c>
    </row>
    <row r="97543" spans="1:5" x14ac:dyDescent="0.25">
      <c r="A97543">
        <v>407500</v>
      </c>
      <c r="B97543" t="s">
        <v>262435</v>
      </c>
      <c r="C97543" t="s">
        <v>31224</v>
      </c>
      <c r="D97543" t="s">
        <v>262436</v>
      </c>
      <c r="E97543" t="s">
        <v>247205</v>
      </c>
    </row>
    <row r="97544" spans="1:5" x14ac:dyDescent="0.25">
      <c r="A97544">
        <v>407501</v>
      </c>
      <c r="B97544" t="s">
        <v>262437</v>
      </c>
      <c r="D97544" t="s">
        <v>262438</v>
      </c>
    </row>
    <row r="97545" spans="1:5" x14ac:dyDescent="0.25">
      <c r="A97545">
        <v>407503</v>
      </c>
      <c r="B97545" t="s">
        <v>262439</v>
      </c>
      <c r="D97545" t="s">
        <v>262440</v>
      </c>
    </row>
    <row r="97546" spans="1:5" x14ac:dyDescent="0.25">
      <c r="A97546">
        <v>407516</v>
      </c>
      <c r="B97546" t="s">
        <v>262441</v>
      </c>
      <c r="D97546" t="s">
        <v>262442</v>
      </c>
    </row>
    <row r="97547" spans="1:5" x14ac:dyDescent="0.25">
      <c r="A97547">
        <v>407520</v>
      </c>
      <c r="B97547" t="s">
        <v>262443</v>
      </c>
      <c r="D97547" t="s">
        <v>262444</v>
      </c>
    </row>
    <row r="97548" spans="1:5" x14ac:dyDescent="0.25">
      <c r="A97548">
        <v>407525</v>
      </c>
      <c r="B97548" t="s">
        <v>262445</v>
      </c>
      <c r="D97548" t="s">
        <v>262446</v>
      </c>
      <c r="E97548" t="s">
        <v>10</v>
      </c>
    </row>
    <row r="97549" spans="1:5" x14ac:dyDescent="0.25">
      <c r="A97549">
        <v>407530</v>
      </c>
      <c r="B97549" t="s">
        <v>262447</v>
      </c>
      <c r="C97549" t="s">
        <v>11584</v>
      </c>
      <c r="D97549" t="s">
        <v>262448</v>
      </c>
      <c r="E97549" t="s">
        <v>1534</v>
      </c>
    </row>
    <row r="97550" spans="1:5" x14ac:dyDescent="0.25">
      <c r="A97550">
        <v>407575</v>
      </c>
      <c r="B97550" t="s">
        <v>262449</v>
      </c>
      <c r="D97550" t="s">
        <v>262450</v>
      </c>
      <c r="E97550" t="s">
        <v>18426</v>
      </c>
    </row>
    <row r="97551" spans="1:5" x14ac:dyDescent="0.25">
      <c r="A97551">
        <v>407580</v>
      </c>
      <c r="B97551" t="s">
        <v>262451</v>
      </c>
      <c r="D97551" t="s">
        <v>262452</v>
      </c>
      <c r="E97551" t="s">
        <v>116464</v>
      </c>
    </row>
    <row r="97552" spans="1:5" x14ac:dyDescent="0.25">
      <c r="A97552">
        <v>407585</v>
      </c>
      <c r="B97552" t="s">
        <v>262453</v>
      </c>
      <c r="D97552" t="s">
        <v>262454</v>
      </c>
    </row>
    <row r="97553" spans="1:5" x14ac:dyDescent="0.25">
      <c r="A97553">
        <v>407597</v>
      </c>
      <c r="B97553" t="s">
        <v>262455</v>
      </c>
      <c r="C97553" t="s">
        <v>4355</v>
      </c>
      <c r="D97553" t="s">
        <v>262456</v>
      </c>
      <c r="E97553" t="s">
        <v>116464</v>
      </c>
    </row>
    <row r="97554" spans="1:5" x14ac:dyDescent="0.25">
      <c r="A97554">
        <v>407602</v>
      </c>
      <c r="B97554" t="s">
        <v>262457</v>
      </c>
      <c r="D97554" t="s">
        <v>262458</v>
      </c>
      <c r="E97554" t="s">
        <v>18993</v>
      </c>
    </row>
    <row r="97555" spans="1:5" x14ac:dyDescent="0.25">
      <c r="A97555">
        <v>407612</v>
      </c>
      <c r="B97555" t="s">
        <v>262459</v>
      </c>
      <c r="C97555" t="s">
        <v>60468</v>
      </c>
      <c r="D97555" t="s">
        <v>262460</v>
      </c>
      <c r="E97555" t="s">
        <v>262461</v>
      </c>
    </row>
    <row r="97556" spans="1:5" x14ac:dyDescent="0.25">
      <c r="A97556">
        <v>407619</v>
      </c>
      <c r="B97556" t="s">
        <v>262462</v>
      </c>
      <c r="C97556" t="s">
        <v>57439</v>
      </c>
      <c r="D97556" t="s">
        <v>262463</v>
      </c>
      <c r="E97556" t="s">
        <v>262464</v>
      </c>
    </row>
    <row r="97557" spans="1:5" x14ac:dyDescent="0.25">
      <c r="A97557">
        <v>407647</v>
      </c>
      <c r="B97557" t="s">
        <v>262465</v>
      </c>
      <c r="D97557" t="s">
        <v>262466</v>
      </c>
    </row>
    <row r="97558" spans="1:5" x14ac:dyDescent="0.25">
      <c r="A97558">
        <v>407651</v>
      </c>
      <c r="B97558" t="s">
        <v>262467</v>
      </c>
      <c r="D97558" t="s">
        <v>262468</v>
      </c>
    </row>
    <row r="97559" spans="1:5" x14ac:dyDescent="0.25">
      <c r="A97559">
        <v>407652</v>
      </c>
      <c r="B97559" t="s">
        <v>262469</v>
      </c>
      <c r="C97559" t="s">
        <v>262470</v>
      </c>
      <c r="D97559" t="s">
        <v>262471</v>
      </c>
    </row>
    <row r="97560" spans="1:5" x14ac:dyDescent="0.25">
      <c r="A97560">
        <v>407656</v>
      </c>
      <c r="B97560" t="s">
        <v>262472</v>
      </c>
      <c r="D97560" t="s">
        <v>262473</v>
      </c>
      <c r="E97560" t="s">
        <v>116464</v>
      </c>
    </row>
    <row r="97561" spans="1:5" x14ac:dyDescent="0.25">
      <c r="A97561">
        <v>407666</v>
      </c>
      <c r="B97561" t="s">
        <v>262474</v>
      </c>
      <c r="D97561" t="s">
        <v>262475</v>
      </c>
      <c r="E97561" t="s">
        <v>138782</v>
      </c>
    </row>
    <row r="97562" spans="1:5" x14ac:dyDescent="0.25">
      <c r="A97562">
        <v>407703</v>
      </c>
      <c r="B97562" t="s">
        <v>262476</v>
      </c>
      <c r="D97562" t="s">
        <v>262477</v>
      </c>
      <c r="E97562" t="s">
        <v>116464</v>
      </c>
    </row>
    <row r="97563" spans="1:5" x14ac:dyDescent="0.25">
      <c r="A97563">
        <v>407725</v>
      </c>
      <c r="B97563" t="s">
        <v>262478</v>
      </c>
      <c r="D97563" t="s">
        <v>262479</v>
      </c>
    </row>
    <row r="97564" spans="1:5" x14ac:dyDescent="0.25">
      <c r="A97564">
        <v>407731</v>
      </c>
      <c r="B97564" t="s">
        <v>262480</v>
      </c>
      <c r="D97564" t="s">
        <v>262481</v>
      </c>
    </row>
    <row r="97565" spans="1:5" x14ac:dyDescent="0.25">
      <c r="A97565">
        <v>407738</v>
      </c>
      <c r="B97565" t="s">
        <v>262482</v>
      </c>
      <c r="C97565" t="s">
        <v>10673</v>
      </c>
      <c r="D97565" t="s">
        <v>262483</v>
      </c>
    </row>
    <row r="97566" spans="1:5" x14ac:dyDescent="0.25">
      <c r="A97566">
        <v>407754</v>
      </c>
      <c r="B97566" t="s">
        <v>262484</v>
      </c>
      <c r="C97566" t="s">
        <v>176939</v>
      </c>
      <c r="D97566" t="s">
        <v>262485</v>
      </c>
    </row>
    <row r="97567" spans="1:5" x14ac:dyDescent="0.25">
      <c r="A97567">
        <v>407756</v>
      </c>
      <c r="B97567" t="s">
        <v>262486</v>
      </c>
      <c r="D97567" t="s">
        <v>262487</v>
      </c>
      <c r="E97567" t="s">
        <v>262488</v>
      </c>
    </row>
    <row r="97568" spans="1:5" x14ac:dyDescent="0.25">
      <c r="A97568">
        <v>407767</v>
      </c>
      <c r="B97568" t="s">
        <v>262489</v>
      </c>
      <c r="C97568" t="s">
        <v>63945</v>
      </c>
      <c r="D97568" t="s">
        <v>262490</v>
      </c>
    </row>
    <row r="97569" spans="1:5" x14ac:dyDescent="0.25">
      <c r="A97569">
        <v>407768</v>
      </c>
      <c r="B97569" t="s">
        <v>262491</v>
      </c>
      <c r="D97569" t="s">
        <v>262492</v>
      </c>
      <c r="E97569" t="s">
        <v>138782</v>
      </c>
    </row>
    <row r="97570" spans="1:5" x14ac:dyDescent="0.25">
      <c r="A97570">
        <v>407771</v>
      </c>
      <c r="B97570" t="s">
        <v>262493</v>
      </c>
      <c r="D97570" t="s">
        <v>262494</v>
      </c>
    </row>
    <row r="97571" spans="1:5" x14ac:dyDescent="0.25">
      <c r="A97571">
        <v>407779</v>
      </c>
      <c r="B97571" t="s">
        <v>262495</v>
      </c>
      <c r="D97571" t="s">
        <v>262496</v>
      </c>
    </row>
    <row r="97572" spans="1:5" x14ac:dyDescent="0.25">
      <c r="A97572">
        <v>407788</v>
      </c>
      <c r="B97572" t="s">
        <v>262497</v>
      </c>
      <c r="D97572" t="s">
        <v>262498</v>
      </c>
    </row>
    <row r="97573" spans="1:5" x14ac:dyDescent="0.25">
      <c r="A97573">
        <v>407800</v>
      </c>
      <c r="B97573" t="s">
        <v>262499</v>
      </c>
      <c r="D97573" t="s">
        <v>262500</v>
      </c>
      <c r="E97573" t="s">
        <v>9714</v>
      </c>
    </row>
    <row r="97574" spans="1:5" x14ac:dyDescent="0.25">
      <c r="A97574">
        <v>407819</v>
      </c>
      <c r="B97574" t="s">
        <v>262501</v>
      </c>
      <c r="D97574" t="s">
        <v>262502</v>
      </c>
      <c r="E97574" t="s">
        <v>138782</v>
      </c>
    </row>
    <row r="97575" spans="1:5" x14ac:dyDescent="0.25">
      <c r="A97575">
        <v>407821</v>
      </c>
      <c r="B97575" t="s">
        <v>262503</v>
      </c>
      <c r="C97575" t="s">
        <v>1257</v>
      </c>
      <c r="D97575" t="s">
        <v>262504</v>
      </c>
    </row>
    <row r="97576" spans="1:5" x14ac:dyDescent="0.25">
      <c r="A97576">
        <v>407828</v>
      </c>
      <c r="B97576" t="s">
        <v>262505</v>
      </c>
      <c r="C97576" t="s">
        <v>262506</v>
      </c>
      <c r="D97576" t="s">
        <v>262507</v>
      </c>
      <c r="E97576" t="s">
        <v>138782</v>
      </c>
    </row>
    <row r="97577" spans="1:5" x14ac:dyDescent="0.25">
      <c r="A97577">
        <v>407830</v>
      </c>
      <c r="B97577" t="s">
        <v>262508</v>
      </c>
      <c r="D97577" t="s">
        <v>262509</v>
      </c>
      <c r="E97577" t="s">
        <v>262510</v>
      </c>
    </row>
    <row r="97578" spans="1:5" x14ac:dyDescent="0.25">
      <c r="A97578">
        <v>407834</v>
      </c>
      <c r="B97578" t="s">
        <v>262511</v>
      </c>
      <c r="D97578" t="s">
        <v>262512</v>
      </c>
      <c r="E97578" t="s">
        <v>116464</v>
      </c>
    </row>
    <row r="97579" spans="1:5" x14ac:dyDescent="0.25">
      <c r="A97579">
        <v>407836</v>
      </c>
      <c r="B97579" t="s">
        <v>262513</v>
      </c>
      <c r="D97579" t="s">
        <v>262514</v>
      </c>
    </row>
    <row r="97580" spans="1:5" x14ac:dyDescent="0.25">
      <c r="A97580">
        <v>407847</v>
      </c>
      <c r="B97580" t="s">
        <v>262515</v>
      </c>
      <c r="C97580" t="s">
        <v>262516</v>
      </c>
      <c r="D97580" t="s">
        <v>262517</v>
      </c>
    </row>
    <row r="97581" spans="1:5" x14ac:dyDescent="0.25">
      <c r="A97581">
        <v>407854</v>
      </c>
      <c r="B97581" t="s">
        <v>262518</v>
      </c>
      <c r="D97581" t="s">
        <v>262519</v>
      </c>
      <c r="E97581" t="s">
        <v>238690</v>
      </c>
    </row>
    <row r="97582" spans="1:5" x14ac:dyDescent="0.25">
      <c r="A97582">
        <v>407878</v>
      </c>
      <c r="B97582" t="s">
        <v>262520</v>
      </c>
      <c r="D97582" t="s">
        <v>262521</v>
      </c>
      <c r="E97582" t="s">
        <v>10</v>
      </c>
    </row>
    <row r="97583" spans="1:5" x14ac:dyDescent="0.25">
      <c r="A97583">
        <v>407900</v>
      </c>
      <c r="B97583" t="s">
        <v>262522</v>
      </c>
      <c r="D97583" t="s">
        <v>262523</v>
      </c>
      <c r="E97583" t="s">
        <v>10</v>
      </c>
    </row>
    <row r="97584" spans="1:5" x14ac:dyDescent="0.25">
      <c r="A97584">
        <v>407903</v>
      </c>
      <c r="B97584" t="s">
        <v>262524</v>
      </c>
      <c r="C97584" t="s">
        <v>262525</v>
      </c>
      <c r="D97584" t="s">
        <v>262526</v>
      </c>
    </row>
    <row r="97585" spans="1:5" x14ac:dyDescent="0.25">
      <c r="A97585">
        <v>407909</v>
      </c>
      <c r="B97585" t="s">
        <v>262527</v>
      </c>
      <c r="D97585" t="s">
        <v>262528</v>
      </c>
    </row>
    <row r="97586" spans="1:5" x14ac:dyDescent="0.25">
      <c r="A97586">
        <v>407918</v>
      </c>
      <c r="B97586" t="s">
        <v>262529</v>
      </c>
      <c r="D97586" t="s">
        <v>262530</v>
      </c>
    </row>
    <row r="97587" spans="1:5" x14ac:dyDescent="0.25">
      <c r="A97587">
        <v>407919</v>
      </c>
      <c r="B97587" t="s">
        <v>262531</v>
      </c>
      <c r="D97587" t="s">
        <v>262532</v>
      </c>
    </row>
    <row r="97588" spans="1:5" x14ac:dyDescent="0.25">
      <c r="A97588">
        <v>407928</v>
      </c>
      <c r="B97588" t="s">
        <v>262533</v>
      </c>
      <c r="D97588" t="s">
        <v>262534</v>
      </c>
    </row>
    <row r="97589" spans="1:5" x14ac:dyDescent="0.25">
      <c r="A97589">
        <v>407935</v>
      </c>
      <c r="B97589" t="s">
        <v>262535</v>
      </c>
      <c r="C97589" t="s">
        <v>262536</v>
      </c>
      <c r="D97589" t="s">
        <v>262537</v>
      </c>
      <c r="E97589" t="s">
        <v>116464</v>
      </c>
    </row>
    <row r="97590" spans="1:5" x14ac:dyDescent="0.25">
      <c r="A97590">
        <v>407939</v>
      </c>
      <c r="B97590" t="s">
        <v>262538</v>
      </c>
      <c r="D97590" t="s">
        <v>262539</v>
      </c>
      <c r="E97590" t="s">
        <v>12096</v>
      </c>
    </row>
    <row r="97591" spans="1:5" x14ac:dyDescent="0.25">
      <c r="A97591">
        <v>407955</v>
      </c>
      <c r="B97591" t="s">
        <v>262540</v>
      </c>
      <c r="D97591" t="s">
        <v>262541</v>
      </c>
      <c r="E97591" t="s">
        <v>262542</v>
      </c>
    </row>
    <row r="97592" spans="1:5" x14ac:dyDescent="0.25">
      <c r="A97592">
        <v>407957</v>
      </c>
      <c r="B97592" t="s">
        <v>262543</v>
      </c>
      <c r="D97592" t="s">
        <v>262544</v>
      </c>
      <c r="E97592" t="s">
        <v>138782</v>
      </c>
    </row>
    <row r="97593" spans="1:5" x14ac:dyDescent="0.25">
      <c r="A97593">
        <v>407966</v>
      </c>
      <c r="B97593" t="s">
        <v>262545</v>
      </c>
      <c r="D97593" t="s">
        <v>262546</v>
      </c>
    </row>
    <row r="97594" spans="1:5" x14ac:dyDescent="0.25">
      <c r="A97594">
        <v>407977</v>
      </c>
      <c r="B97594" t="s">
        <v>262547</v>
      </c>
      <c r="C97594" t="s">
        <v>262548</v>
      </c>
      <c r="D97594" t="s">
        <v>262549</v>
      </c>
      <c r="E97594" t="s">
        <v>138782</v>
      </c>
    </row>
    <row r="97595" spans="1:5" x14ac:dyDescent="0.25">
      <c r="A97595">
        <v>407984</v>
      </c>
      <c r="B97595" t="s">
        <v>262550</v>
      </c>
      <c r="C97595" t="s">
        <v>262551</v>
      </c>
      <c r="D97595" t="s">
        <v>262552</v>
      </c>
      <c r="E97595" t="s">
        <v>262553</v>
      </c>
    </row>
    <row r="97596" spans="1:5" x14ac:dyDescent="0.25">
      <c r="A97596">
        <v>408005</v>
      </c>
      <c r="B97596" t="s">
        <v>262554</v>
      </c>
      <c r="D97596" t="s">
        <v>262555</v>
      </c>
      <c r="E97596" t="s">
        <v>138782</v>
      </c>
    </row>
    <row r="97597" spans="1:5" x14ac:dyDescent="0.25">
      <c r="A97597">
        <v>408006</v>
      </c>
      <c r="B97597" t="s">
        <v>262556</v>
      </c>
      <c r="D97597" t="s">
        <v>262557</v>
      </c>
      <c r="E97597" t="s">
        <v>138782</v>
      </c>
    </row>
    <row r="97598" spans="1:5" x14ac:dyDescent="0.25">
      <c r="A97598">
        <v>408013</v>
      </c>
      <c r="B97598" t="s">
        <v>262558</v>
      </c>
      <c r="D97598" t="s">
        <v>262559</v>
      </c>
      <c r="E97598" t="s">
        <v>116464</v>
      </c>
    </row>
    <row r="97599" spans="1:5" x14ac:dyDescent="0.25">
      <c r="A97599">
        <v>408017</v>
      </c>
      <c r="B97599" t="s">
        <v>262560</v>
      </c>
      <c r="D97599" t="s">
        <v>262561</v>
      </c>
    </row>
    <row r="97600" spans="1:5" x14ac:dyDescent="0.25">
      <c r="A97600">
        <v>408022</v>
      </c>
      <c r="B97600" t="s">
        <v>262562</v>
      </c>
      <c r="D97600" t="s">
        <v>262563</v>
      </c>
    </row>
    <row r="97601" spans="1:5" x14ac:dyDescent="0.25">
      <c r="A97601">
        <v>408025</v>
      </c>
      <c r="B97601" t="s">
        <v>262564</v>
      </c>
      <c r="D97601" t="s">
        <v>262565</v>
      </c>
      <c r="E97601" t="s">
        <v>138782</v>
      </c>
    </row>
    <row r="97602" spans="1:5" x14ac:dyDescent="0.25">
      <c r="A97602">
        <v>408033</v>
      </c>
      <c r="B97602" t="s">
        <v>262566</v>
      </c>
      <c r="C97602" t="s">
        <v>59977</v>
      </c>
      <c r="D97602" t="s">
        <v>262567</v>
      </c>
      <c r="E97602" t="s">
        <v>59979</v>
      </c>
    </row>
    <row r="97603" spans="1:5" x14ac:dyDescent="0.25">
      <c r="A97603">
        <v>408042</v>
      </c>
      <c r="B97603" t="s">
        <v>262568</v>
      </c>
      <c r="D97603" t="s">
        <v>262569</v>
      </c>
    </row>
    <row r="97604" spans="1:5" x14ac:dyDescent="0.25">
      <c r="A97604">
        <v>408047</v>
      </c>
      <c r="B97604" t="s">
        <v>262570</v>
      </c>
      <c r="D97604" t="s">
        <v>262571</v>
      </c>
      <c r="E97604" t="s">
        <v>262572</v>
      </c>
    </row>
    <row r="97605" spans="1:5" x14ac:dyDescent="0.25">
      <c r="A97605">
        <v>408048</v>
      </c>
      <c r="B97605" t="s">
        <v>262573</v>
      </c>
      <c r="C97605" t="s">
        <v>44596</v>
      </c>
      <c r="D97605" t="s">
        <v>262574</v>
      </c>
      <c r="E97605" t="s">
        <v>10</v>
      </c>
    </row>
    <row r="97606" spans="1:5" x14ac:dyDescent="0.25">
      <c r="A97606">
        <v>408051</v>
      </c>
      <c r="B97606" t="s">
        <v>262575</v>
      </c>
      <c r="D97606" t="s">
        <v>262576</v>
      </c>
    </row>
    <row r="97607" spans="1:5" x14ac:dyDescent="0.25">
      <c r="A97607">
        <v>408097</v>
      </c>
      <c r="B97607" t="s">
        <v>262577</v>
      </c>
      <c r="D97607" t="s">
        <v>262578</v>
      </c>
    </row>
    <row r="97608" spans="1:5" x14ac:dyDescent="0.25">
      <c r="A97608">
        <v>408100</v>
      </c>
      <c r="B97608" t="s">
        <v>262579</v>
      </c>
      <c r="D97608" t="s">
        <v>262580</v>
      </c>
    </row>
    <row r="97609" spans="1:5" x14ac:dyDescent="0.25">
      <c r="A97609">
        <v>408104</v>
      </c>
      <c r="B97609" t="s">
        <v>262581</v>
      </c>
      <c r="C97609" t="s">
        <v>262582</v>
      </c>
      <c r="D97609" t="s">
        <v>262583</v>
      </c>
      <c r="E97609" t="s">
        <v>10</v>
      </c>
    </row>
    <row r="97610" spans="1:5" x14ac:dyDescent="0.25">
      <c r="A97610">
        <v>408116</v>
      </c>
      <c r="B97610" t="s">
        <v>262584</v>
      </c>
      <c r="C97610" t="s">
        <v>262585</v>
      </c>
      <c r="D97610" t="s">
        <v>262586</v>
      </c>
    </row>
    <row r="97611" spans="1:5" x14ac:dyDescent="0.25">
      <c r="A97611">
        <v>408117</v>
      </c>
      <c r="B97611" t="s">
        <v>262587</v>
      </c>
      <c r="D97611" t="s">
        <v>262588</v>
      </c>
    </row>
    <row r="97612" spans="1:5" x14ac:dyDescent="0.25">
      <c r="A97612">
        <v>408118</v>
      </c>
      <c r="B97612" t="s">
        <v>262589</v>
      </c>
      <c r="D97612" t="s">
        <v>262590</v>
      </c>
    </row>
    <row r="97613" spans="1:5" x14ac:dyDescent="0.25">
      <c r="A97613">
        <v>408134</v>
      </c>
      <c r="B97613" t="s">
        <v>262591</v>
      </c>
      <c r="D97613" t="s">
        <v>262592</v>
      </c>
      <c r="E97613" t="s">
        <v>262593</v>
      </c>
    </row>
    <row r="97614" spans="1:5" x14ac:dyDescent="0.25">
      <c r="A97614">
        <v>408139</v>
      </c>
      <c r="B97614" t="s">
        <v>262594</v>
      </c>
      <c r="C97614" t="s">
        <v>53391</v>
      </c>
      <c r="D97614" t="s">
        <v>262595</v>
      </c>
      <c r="E97614" t="s">
        <v>262596</v>
      </c>
    </row>
    <row r="97615" spans="1:5" x14ac:dyDescent="0.25">
      <c r="A97615">
        <v>408144</v>
      </c>
      <c r="B97615" t="s">
        <v>262597</v>
      </c>
      <c r="D97615" t="s">
        <v>262598</v>
      </c>
    </row>
    <row r="97616" spans="1:5" x14ac:dyDescent="0.25">
      <c r="A97616">
        <v>408146</v>
      </c>
      <c r="B97616" t="s">
        <v>262599</v>
      </c>
      <c r="C97616" t="s">
        <v>98323</v>
      </c>
      <c r="D97616" t="s">
        <v>262600</v>
      </c>
      <c r="E97616" t="s">
        <v>10</v>
      </c>
    </row>
    <row r="97617" spans="1:5" x14ac:dyDescent="0.25">
      <c r="A97617">
        <v>408152</v>
      </c>
      <c r="B97617" t="s">
        <v>262601</v>
      </c>
      <c r="D97617" t="s">
        <v>262602</v>
      </c>
      <c r="E97617" t="s">
        <v>116464</v>
      </c>
    </row>
    <row r="97618" spans="1:5" x14ac:dyDescent="0.25">
      <c r="A97618">
        <v>408173</v>
      </c>
      <c r="B97618" t="s">
        <v>262603</v>
      </c>
      <c r="D97618" t="s">
        <v>262604</v>
      </c>
    </row>
    <row r="97619" spans="1:5" x14ac:dyDescent="0.25">
      <c r="A97619">
        <v>408174</v>
      </c>
      <c r="B97619" t="s">
        <v>262605</v>
      </c>
      <c r="C97619" t="s">
        <v>108874</v>
      </c>
      <c r="D97619" t="s">
        <v>262606</v>
      </c>
      <c r="E97619" t="s">
        <v>262607</v>
      </c>
    </row>
    <row r="97620" spans="1:5" x14ac:dyDescent="0.25">
      <c r="A97620">
        <v>408176</v>
      </c>
      <c r="B97620" t="s">
        <v>262608</v>
      </c>
      <c r="D97620" t="s">
        <v>262609</v>
      </c>
      <c r="E97620" t="s">
        <v>116464</v>
      </c>
    </row>
    <row r="97621" spans="1:5" x14ac:dyDescent="0.25">
      <c r="A97621">
        <v>408186</v>
      </c>
      <c r="B97621" t="s">
        <v>262610</v>
      </c>
      <c r="D97621" t="s">
        <v>262611</v>
      </c>
    </row>
    <row r="97622" spans="1:5" x14ac:dyDescent="0.25">
      <c r="A97622">
        <v>408187</v>
      </c>
      <c r="B97622" t="s">
        <v>262612</v>
      </c>
      <c r="D97622" t="s">
        <v>262613</v>
      </c>
    </row>
    <row r="97623" spans="1:5" x14ac:dyDescent="0.25">
      <c r="A97623">
        <v>408199</v>
      </c>
      <c r="B97623" t="s">
        <v>262614</v>
      </c>
      <c r="D97623" t="s">
        <v>262615</v>
      </c>
      <c r="E97623" t="s">
        <v>116464</v>
      </c>
    </row>
    <row r="97624" spans="1:5" x14ac:dyDescent="0.25">
      <c r="A97624">
        <v>408222</v>
      </c>
      <c r="B97624" t="s">
        <v>262616</v>
      </c>
      <c r="D97624" t="s">
        <v>262617</v>
      </c>
      <c r="E97624" t="s">
        <v>116464</v>
      </c>
    </row>
    <row r="97625" spans="1:5" x14ac:dyDescent="0.25">
      <c r="A97625">
        <v>408223</v>
      </c>
      <c r="B97625" t="s">
        <v>262618</v>
      </c>
      <c r="D97625" t="s">
        <v>262619</v>
      </c>
    </row>
    <row r="97626" spans="1:5" x14ac:dyDescent="0.25">
      <c r="A97626">
        <v>408226</v>
      </c>
      <c r="B97626" t="s">
        <v>262620</v>
      </c>
      <c r="D97626" t="s">
        <v>262621</v>
      </c>
      <c r="E97626" t="s">
        <v>116464</v>
      </c>
    </row>
    <row r="97627" spans="1:5" x14ac:dyDescent="0.25">
      <c r="A97627">
        <v>408233</v>
      </c>
      <c r="B97627" t="s">
        <v>262622</v>
      </c>
      <c r="D97627" t="s">
        <v>262623</v>
      </c>
    </row>
    <row r="97628" spans="1:5" x14ac:dyDescent="0.25">
      <c r="A97628">
        <v>408237</v>
      </c>
      <c r="B97628" t="s">
        <v>262624</v>
      </c>
      <c r="C97628" t="s">
        <v>129888</v>
      </c>
      <c r="D97628" t="s">
        <v>262625</v>
      </c>
    </row>
    <row r="97629" spans="1:5" x14ac:dyDescent="0.25">
      <c r="A97629">
        <v>408246</v>
      </c>
      <c r="B97629" t="s">
        <v>262626</v>
      </c>
      <c r="D97629" t="s">
        <v>262627</v>
      </c>
      <c r="E97629" t="s">
        <v>262628</v>
      </c>
    </row>
    <row r="97630" spans="1:5" x14ac:dyDescent="0.25">
      <c r="A97630">
        <v>408248</v>
      </c>
      <c r="B97630" t="s">
        <v>262629</v>
      </c>
      <c r="C97630" t="s">
        <v>262630</v>
      </c>
      <c r="D97630" t="s">
        <v>262631</v>
      </c>
    </row>
    <row r="97631" spans="1:5" x14ac:dyDescent="0.25">
      <c r="A97631">
        <v>408249</v>
      </c>
      <c r="B97631" t="s">
        <v>262632</v>
      </c>
      <c r="D97631" t="s">
        <v>262633</v>
      </c>
    </row>
    <row r="97632" spans="1:5" x14ac:dyDescent="0.25">
      <c r="A97632">
        <v>408259</v>
      </c>
      <c r="B97632" t="s">
        <v>262634</v>
      </c>
      <c r="D97632" t="s">
        <v>262635</v>
      </c>
      <c r="E97632" t="s">
        <v>262636</v>
      </c>
    </row>
    <row r="97633" spans="1:5" x14ac:dyDescent="0.25">
      <c r="A97633">
        <v>408263</v>
      </c>
      <c r="B97633" t="s">
        <v>262637</v>
      </c>
      <c r="D97633" t="s">
        <v>262638</v>
      </c>
      <c r="E97633" t="s">
        <v>116464</v>
      </c>
    </row>
    <row r="97634" spans="1:5" x14ac:dyDescent="0.25">
      <c r="A97634">
        <v>408264</v>
      </c>
      <c r="B97634" t="s">
        <v>262639</v>
      </c>
      <c r="D97634" t="s">
        <v>262640</v>
      </c>
      <c r="E97634" t="s">
        <v>116464</v>
      </c>
    </row>
    <row r="97635" spans="1:5" x14ac:dyDescent="0.25">
      <c r="A97635">
        <v>408269</v>
      </c>
      <c r="B97635" t="s">
        <v>262641</v>
      </c>
      <c r="D97635" t="s">
        <v>262642</v>
      </c>
    </row>
    <row r="97636" spans="1:5" x14ac:dyDescent="0.25">
      <c r="A97636">
        <v>408275</v>
      </c>
      <c r="B97636" t="s">
        <v>262643</v>
      </c>
      <c r="D97636" t="s">
        <v>262644</v>
      </c>
      <c r="E97636" t="s">
        <v>262645</v>
      </c>
    </row>
    <row r="97637" spans="1:5" x14ac:dyDescent="0.25">
      <c r="A97637">
        <v>408309</v>
      </c>
      <c r="B97637" t="s">
        <v>262646</v>
      </c>
      <c r="C97637" t="s">
        <v>262647</v>
      </c>
      <c r="D97637" t="s">
        <v>262648</v>
      </c>
      <c r="E97637" t="s">
        <v>262649</v>
      </c>
    </row>
    <row r="97638" spans="1:5" x14ac:dyDescent="0.25">
      <c r="A97638">
        <v>408312</v>
      </c>
      <c r="B97638" t="s">
        <v>262650</v>
      </c>
      <c r="D97638" t="s">
        <v>262651</v>
      </c>
    </row>
    <row r="97639" spans="1:5" x14ac:dyDescent="0.25">
      <c r="A97639">
        <v>408323</v>
      </c>
      <c r="B97639" t="s">
        <v>262652</v>
      </c>
      <c r="C97639" t="s">
        <v>13217</v>
      </c>
      <c r="D97639" t="s">
        <v>262653</v>
      </c>
    </row>
    <row r="97640" spans="1:5" x14ac:dyDescent="0.25">
      <c r="A97640">
        <v>408326</v>
      </c>
      <c r="B97640" t="s">
        <v>262654</v>
      </c>
      <c r="D97640" t="s">
        <v>262655</v>
      </c>
    </row>
    <row r="97641" spans="1:5" x14ac:dyDescent="0.25">
      <c r="A97641">
        <v>408333</v>
      </c>
      <c r="B97641" t="s">
        <v>262656</v>
      </c>
      <c r="C97641" t="s">
        <v>262657</v>
      </c>
      <c r="D97641" t="s">
        <v>262658</v>
      </c>
      <c r="E97641" t="s">
        <v>262659</v>
      </c>
    </row>
    <row r="97642" spans="1:5" x14ac:dyDescent="0.25">
      <c r="A97642">
        <v>408337</v>
      </c>
      <c r="B97642" t="s">
        <v>262660</v>
      </c>
      <c r="D97642" t="s">
        <v>262661</v>
      </c>
      <c r="E97642" t="s">
        <v>262662</v>
      </c>
    </row>
    <row r="97643" spans="1:5" x14ac:dyDescent="0.25">
      <c r="A97643">
        <v>408342</v>
      </c>
      <c r="B97643" t="s">
        <v>262663</v>
      </c>
      <c r="C97643" t="s">
        <v>49184</v>
      </c>
      <c r="D97643" t="s">
        <v>262664</v>
      </c>
      <c r="E97643" t="s">
        <v>12096</v>
      </c>
    </row>
    <row r="97644" spans="1:5" x14ac:dyDescent="0.25">
      <c r="A97644">
        <v>408343</v>
      </c>
      <c r="B97644" t="s">
        <v>262665</v>
      </c>
      <c r="C97644" t="s">
        <v>174159</v>
      </c>
      <c r="D97644" t="s">
        <v>262666</v>
      </c>
    </row>
    <row r="97645" spans="1:5" x14ac:dyDescent="0.25">
      <c r="A97645">
        <v>408358</v>
      </c>
      <c r="B97645" t="s">
        <v>262667</v>
      </c>
      <c r="D97645" t="s">
        <v>262668</v>
      </c>
    </row>
    <row r="97646" spans="1:5" x14ac:dyDescent="0.25">
      <c r="A97646">
        <v>408360</v>
      </c>
      <c r="B97646" t="s">
        <v>262669</v>
      </c>
      <c r="D97646" t="s">
        <v>262670</v>
      </c>
    </row>
    <row r="97647" spans="1:5" x14ac:dyDescent="0.25">
      <c r="A97647">
        <v>408362</v>
      </c>
      <c r="B97647" t="s">
        <v>262671</v>
      </c>
      <c r="C97647" t="s">
        <v>38230</v>
      </c>
      <c r="D97647" t="s">
        <v>262672</v>
      </c>
      <c r="E97647" t="s">
        <v>262673</v>
      </c>
    </row>
    <row r="97648" spans="1:5" x14ac:dyDescent="0.25">
      <c r="A97648">
        <v>408366</v>
      </c>
      <c r="B97648" t="s">
        <v>262674</v>
      </c>
      <c r="C97648" t="s">
        <v>262675</v>
      </c>
      <c r="D97648" t="s">
        <v>262676</v>
      </c>
    </row>
    <row r="97649" spans="1:5" x14ac:dyDescent="0.25">
      <c r="A97649">
        <v>408369</v>
      </c>
      <c r="B97649" t="s">
        <v>262677</v>
      </c>
      <c r="D97649" t="s">
        <v>262678</v>
      </c>
      <c r="E97649" t="s">
        <v>138782</v>
      </c>
    </row>
    <row r="97650" spans="1:5" x14ac:dyDescent="0.25">
      <c r="A97650">
        <v>408371</v>
      </c>
      <c r="B97650" t="s">
        <v>262679</v>
      </c>
      <c r="C97650" t="s">
        <v>262680</v>
      </c>
      <c r="D97650" t="s">
        <v>262681</v>
      </c>
      <c r="E97650" t="s">
        <v>262682</v>
      </c>
    </row>
    <row r="97651" spans="1:5" x14ac:dyDescent="0.25">
      <c r="A97651">
        <v>408386</v>
      </c>
      <c r="B97651" t="s">
        <v>262683</v>
      </c>
      <c r="D97651" t="s">
        <v>262684</v>
      </c>
    </row>
    <row r="97652" spans="1:5" x14ac:dyDescent="0.25">
      <c r="A97652">
        <v>408392</v>
      </c>
      <c r="B97652" t="s">
        <v>262685</v>
      </c>
      <c r="C97652" t="s">
        <v>262686</v>
      </c>
      <c r="D97652" t="s">
        <v>262687</v>
      </c>
    </row>
    <row r="97653" spans="1:5" x14ac:dyDescent="0.25">
      <c r="A97653">
        <v>408402</v>
      </c>
      <c r="B97653" t="s">
        <v>262688</v>
      </c>
      <c r="C97653" t="s">
        <v>262689</v>
      </c>
      <c r="D97653" t="s">
        <v>262690</v>
      </c>
      <c r="E97653" t="s">
        <v>262691</v>
      </c>
    </row>
    <row r="97654" spans="1:5" x14ac:dyDescent="0.25">
      <c r="A97654">
        <v>408408</v>
      </c>
      <c r="B97654" t="s">
        <v>262692</v>
      </c>
      <c r="D97654" t="s">
        <v>262693</v>
      </c>
      <c r="E97654" t="s">
        <v>262694</v>
      </c>
    </row>
    <row r="97655" spans="1:5" x14ac:dyDescent="0.25">
      <c r="A97655">
        <v>408413</v>
      </c>
      <c r="B97655" t="s">
        <v>262695</v>
      </c>
      <c r="D97655" t="s">
        <v>262696</v>
      </c>
    </row>
    <row r="97656" spans="1:5" x14ac:dyDescent="0.25">
      <c r="A97656">
        <v>408420</v>
      </c>
      <c r="B97656" t="s">
        <v>262697</v>
      </c>
      <c r="C97656" t="s">
        <v>262698</v>
      </c>
      <c r="D97656" t="s">
        <v>262699</v>
      </c>
      <c r="E97656" t="s">
        <v>262700</v>
      </c>
    </row>
    <row r="97657" spans="1:5" x14ac:dyDescent="0.25">
      <c r="A97657">
        <v>408423</v>
      </c>
      <c r="B97657" t="s">
        <v>262701</v>
      </c>
      <c r="C97657" t="s">
        <v>262702</v>
      </c>
      <c r="D97657" t="s">
        <v>262703</v>
      </c>
    </row>
    <row r="97658" spans="1:5" x14ac:dyDescent="0.25">
      <c r="A97658">
        <v>408424</v>
      </c>
      <c r="B97658" t="s">
        <v>262704</v>
      </c>
      <c r="D97658" t="s">
        <v>262705</v>
      </c>
    </row>
    <row r="97659" spans="1:5" x14ac:dyDescent="0.25">
      <c r="A97659">
        <v>408428</v>
      </c>
      <c r="B97659" t="s">
        <v>262706</v>
      </c>
      <c r="D97659" t="s">
        <v>262707</v>
      </c>
      <c r="E97659" t="s">
        <v>262708</v>
      </c>
    </row>
    <row r="97660" spans="1:5" x14ac:dyDescent="0.25">
      <c r="A97660">
        <v>408431</v>
      </c>
      <c r="B97660" t="s">
        <v>262709</v>
      </c>
      <c r="D97660" t="s">
        <v>262710</v>
      </c>
    </row>
    <row r="97661" spans="1:5" x14ac:dyDescent="0.25">
      <c r="A97661">
        <v>408435</v>
      </c>
      <c r="B97661" t="s">
        <v>262711</v>
      </c>
      <c r="D97661" t="s">
        <v>262712</v>
      </c>
      <c r="E97661" t="s">
        <v>116464</v>
      </c>
    </row>
    <row r="97662" spans="1:5" x14ac:dyDescent="0.25">
      <c r="A97662">
        <v>408451</v>
      </c>
      <c r="B97662" t="s">
        <v>262713</v>
      </c>
      <c r="D97662" t="s">
        <v>262714</v>
      </c>
    </row>
    <row r="97663" spans="1:5" x14ac:dyDescent="0.25">
      <c r="A97663">
        <v>408453</v>
      </c>
      <c r="B97663" t="s">
        <v>262715</v>
      </c>
      <c r="D97663" t="s">
        <v>262716</v>
      </c>
      <c r="E97663" t="s">
        <v>116464</v>
      </c>
    </row>
    <row r="97664" spans="1:5" x14ac:dyDescent="0.25">
      <c r="A97664">
        <v>408455</v>
      </c>
      <c r="B97664" t="s">
        <v>262717</v>
      </c>
      <c r="C97664" t="s">
        <v>262718</v>
      </c>
      <c r="D97664" t="s">
        <v>262719</v>
      </c>
    </row>
    <row r="97665" spans="1:5" x14ac:dyDescent="0.25">
      <c r="A97665">
        <v>408456</v>
      </c>
      <c r="B97665" t="s">
        <v>262720</v>
      </c>
      <c r="D97665" t="s">
        <v>262721</v>
      </c>
      <c r="E97665" t="s">
        <v>262722</v>
      </c>
    </row>
    <row r="97666" spans="1:5" x14ac:dyDescent="0.25">
      <c r="A97666">
        <v>408457</v>
      </c>
      <c r="B97666" t="s">
        <v>262723</v>
      </c>
      <c r="C97666" t="s">
        <v>262724</v>
      </c>
      <c r="D97666" t="s">
        <v>262725</v>
      </c>
    </row>
    <row r="97667" spans="1:5" x14ac:dyDescent="0.25">
      <c r="A97667">
        <v>408465</v>
      </c>
      <c r="B97667" t="s">
        <v>262726</v>
      </c>
      <c r="C97667" t="s">
        <v>44914</v>
      </c>
      <c r="D97667" t="s">
        <v>262727</v>
      </c>
      <c r="E97667" t="s">
        <v>116464</v>
      </c>
    </row>
    <row r="97668" spans="1:5" x14ac:dyDescent="0.25">
      <c r="A97668">
        <v>408473</v>
      </c>
      <c r="B97668" t="s">
        <v>262728</v>
      </c>
      <c r="C97668" t="s">
        <v>262729</v>
      </c>
      <c r="D97668" t="s">
        <v>262730</v>
      </c>
      <c r="E97668" t="s">
        <v>10</v>
      </c>
    </row>
    <row r="97669" spans="1:5" x14ac:dyDescent="0.25">
      <c r="A97669">
        <v>408488</v>
      </c>
      <c r="B97669" t="s">
        <v>262731</v>
      </c>
      <c r="D97669" t="s">
        <v>262732</v>
      </c>
      <c r="E97669" t="s">
        <v>116464</v>
      </c>
    </row>
    <row r="97670" spans="1:5" x14ac:dyDescent="0.25">
      <c r="A97670">
        <v>408489</v>
      </c>
      <c r="B97670" t="s">
        <v>262733</v>
      </c>
      <c r="D97670" t="s">
        <v>262734</v>
      </c>
      <c r="E97670" t="s">
        <v>116464</v>
      </c>
    </row>
    <row r="97671" spans="1:5" x14ac:dyDescent="0.25">
      <c r="A97671">
        <v>408494</v>
      </c>
      <c r="B97671" t="s">
        <v>262735</v>
      </c>
      <c r="C97671" t="s">
        <v>262736</v>
      </c>
      <c r="D97671" t="s">
        <v>262737</v>
      </c>
      <c r="E97671" t="s">
        <v>262738</v>
      </c>
    </row>
    <row r="97672" spans="1:5" x14ac:dyDescent="0.25">
      <c r="A97672">
        <v>408512</v>
      </c>
      <c r="B97672" t="s">
        <v>262739</v>
      </c>
      <c r="C97672" t="s">
        <v>262740</v>
      </c>
      <c r="D97672" t="s">
        <v>262741</v>
      </c>
      <c r="E97672" t="s">
        <v>262742</v>
      </c>
    </row>
    <row r="97673" spans="1:5" x14ac:dyDescent="0.25">
      <c r="A97673">
        <v>408515</v>
      </c>
      <c r="B97673" t="s">
        <v>262743</v>
      </c>
      <c r="D97673" t="s">
        <v>262744</v>
      </c>
    </row>
    <row r="97674" spans="1:5" x14ac:dyDescent="0.25">
      <c r="A97674">
        <v>408521</v>
      </c>
      <c r="B97674" t="s">
        <v>262745</v>
      </c>
      <c r="C97674" t="s">
        <v>113933</v>
      </c>
      <c r="D97674" t="s">
        <v>262746</v>
      </c>
      <c r="E97674" t="s">
        <v>262747</v>
      </c>
    </row>
    <row r="97675" spans="1:5" x14ac:dyDescent="0.25">
      <c r="A97675">
        <v>408531</v>
      </c>
      <c r="B97675" t="s">
        <v>262748</v>
      </c>
      <c r="D97675" t="s">
        <v>262749</v>
      </c>
    </row>
    <row r="97676" spans="1:5" x14ac:dyDescent="0.25">
      <c r="A97676">
        <v>408532</v>
      </c>
      <c r="B97676" t="s">
        <v>262750</v>
      </c>
      <c r="C97676" t="s">
        <v>262751</v>
      </c>
      <c r="D97676" t="s">
        <v>262752</v>
      </c>
      <c r="E97676" t="s">
        <v>262753</v>
      </c>
    </row>
    <row r="97677" spans="1:5" x14ac:dyDescent="0.25">
      <c r="A97677">
        <v>408538</v>
      </c>
      <c r="B97677" t="s">
        <v>262754</v>
      </c>
      <c r="D97677" t="s">
        <v>262755</v>
      </c>
    </row>
    <row r="97678" spans="1:5" x14ac:dyDescent="0.25">
      <c r="A97678">
        <v>408548</v>
      </c>
      <c r="B97678" t="s">
        <v>262756</v>
      </c>
      <c r="D97678" t="s">
        <v>262757</v>
      </c>
      <c r="E97678" t="s">
        <v>138782</v>
      </c>
    </row>
    <row r="97679" spans="1:5" x14ac:dyDescent="0.25">
      <c r="A97679">
        <v>408551</v>
      </c>
      <c r="B97679" t="s">
        <v>262758</v>
      </c>
      <c r="C97679" t="s">
        <v>95842</v>
      </c>
      <c r="D97679" t="s">
        <v>262759</v>
      </c>
      <c r="E97679" t="s">
        <v>262760</v>
      </c>
    </row>
    <row r="97680" spans="1:5" x14ac:dyDescent="0.25">
      <c r="A97680">
        <v>408563</v>
      </c>
      <c r="B97680" t="s">
        <v>262761</v>
      </c>
      <c r="C97680" t="s">
        <v>102945</v>
      </c>
      <c r="D97680" t="s">
        <v>262762</v>
      </c>
      <c r="E97680" t="s">
        <v>262763</v>
      </c>
    </row>
    <row r="97681" spans="1:5" x14ac:dyDescent="0.25">
      <c r="A97681">
        <v>408582</v>
      </c>
      <c r="B97681" t="s">
        <v>262764</v>
      </c>
      <c r="D97681" t="s">
        <v>262765</v>
      </c>
    </row>
    <row r="97682" spans="1:5" x14ac:dyDescent="0.25">
      <c r="A97682">
        <v>408583</v>
      </c>
      <c r="B97682" t="s">
        <v>262766</v>
      </c>
      <c r="D97682" t="s">
        <v>262767</v>
      </c>
    </row>
    <row r="97683" spans="1:5" x14ac:dyDescent="0.25">
      <c r="A97683">
        <v>408602</v>
      </c>
      <c r="B97683" t="s">
        <v>262768</v>
      </c>
      <c r="C97683" t="s">
        <v>262769</v>
      </c>
      <c r="D97683" t="s">
        <v>262770</v>
      </c>
      <c r="E97683" t="s">
        <v>138782</v>
      </c>
    </row>
    <row r="97684" spans="1:5" x14ac:dyDescent="0.25">
      <c r="A97684">
        <v>408604</v>
      </c>
      <c r="B97684" t="s">
        <v>262771</v>
      </c>
      <c r="C97684" t="s">
        <v>262772</v>
      </c>
      <c r="D97684" t="s">
        <v>262773</v>
      </c>
      <c r="E97684" t="s">
        <v>138782</v>
      </c>
    </row>
    <row r="97685" spans="1:5" x14ac:dyDescent="0.25">
      <c r="A97685">
        <v>408605</v>
      </c>
      <c r="B97685" t="s">
        <v>262774</v>
      </c>
      <c r="C97685" t="s">
        <v>156536</v>
      </c>
      <c r="D97685" t="s">
        <v>262775</v>
      </c>
      <c r="E97685" t="s">
        <v>10</v>
      </c>
    </row>
    <row r="97686" spans="1:5" x14ac:dyDescent="0.25">
      <c r="A97686">
        <v>408609</v>
      </c>
      <c r="B97686" t="s">
        <v>262776</v>
      </c>
      <c r="D97686" t="s">
        <v>262777</v>
      </c>
    </row>
    <row r="97687" spans="1:5" x14ac:dyDescent="0.25">
      <c r="A97687">
        <v>408623</v>
      </c>
      <c r="B97687" t="s">
        <v>262778</v>
      </c>
      <c r="D97687" t="s">
        <v>262779</v>
      </c>
      <c r="E97687" t="s">
        <v>262780</v>
      </c>
    </row>
    <row r="97688" spans="1:5" x14ac:dyDescent="0.25">
      <c r="A97688">
        <v>408631</v>
      </c>
      <c r="B97688" t="s">
        <v>262781</v>
      </c>
      <c r="D97688" t="s">
        <v>262782</v>
      </c>
      <c r="E97688" t="s">
        <v>116464</v>
      </c>
    </row>
    <row r="97689" spans="1:5" x14ac:dyDescent="0.25">
      <c r="A97689">
        <v>408644</v>
      </c>
      <c r="B97689" t="s">
        <v>262783</v>
      </c>
      <c r="D97689" t="s">
        <v>262784</v>
      </c>
    </row>
    <row r="97690" spans="1:5" x14ac:dyDescent="0.25">
      <c r="A97690">
        <v>408662</v>
      </c>
      <c r="B97690" t="s">
        <v>262785</v>
      </c>
      <c r="D97690" t="s">
        <v>262786</v>
      </c>
      <c r="E97690" t="s">
        <v>138782</v>
      </c>
    </row>
    <row r="97691" spans="1:5" x14ac:dyDescent="0.25">
      <c r="A97691">
        <v>408665</v>
      </c>
      <c r="B97691" t="s">
        <v>262787</v>
      </c>
      <c r="D97691" t="s">
        <v>262788</v>
      </c>
      <c r="E97691" t="s">
        <v>262789</v>
      </c>
    </row>
    <row r="97692" spans="1:5" x14ac:dyDescent="0.25">
      <c r="A97692">
        <v>408667</v>
      </c>
      <c r="B97692" t="s">
        <v>262790</v>
      </c>
      <c r="D97692" t="s">
        <v>262791</v>
      </c>
    </row>
    <row r="97693" spans="1:5" x14ac:dyDescent="0.25">
      <c r="A97693">
        <v>408668</v>
      </c>
      <c r="B97693" t="s">
        <v>262792</v>
      </c>
      <c r="D97693" t="s">
        <v>262793</v>
      </c>
    </row>
    <row r="97694" spans="1:5" x14ac:dyDescent="0.25">
      <c r="A97694">
        <v>408671</v>
      </c>
      <c r="B97694" t="s">
        <v>262794</v>
      </c>
      <c r="D97694" t="s">
        <v>262795</v>
      </c>
      <c r="E97694" t="s">
        <v>116464</v>
      </c>
    </row>
    <row r="97695" spans="1:5" x14ac:dyDescent="0.25">
      <c r="A97695">
        <v>408682</v>
      </c>
      <c r="B97695" t="s">
        <v>262796</v>
      </c>
      <c r="C97695" t="s">
        <v>134154</v>
      </c>
      <c r="D97695" t="s">
        <v>262797</v>
      </c>
      <c r="E97695" t="s">
        <v>10</v>
      </c>
    </row>
    <row r="97696" spans="1:5" x14ac:dyDescent="0.25">
      <c r="A97696">
        <v>408688</v>
      </c>
      <c r="B97696" t="s">
        <v>262798</v>
      </c>
      <c r="D97696" t="s">
        <v>262799</v>
      </c>
    </row>
    <row r="97697" spans="1:5" x14ac:dyDescent="0.25">
      <c r="A97697">
        <v>408701</v>
      </c>
      <c r="B97697" t="s">
        <v>262800</v>
      </c>
      <c r="D97697" t="s">
        <v>262801</v>
      </c>
    </row>
    <row r="97698" spans="1:5" x14ac:dyDescent="0.25">
      <c r="A97698">
        <v>408705</v>
      </c>
      <c r="B97698" t="s">
        <v>262802</v>
      </c>
      <c r="C97698" t="s">
        <v>214453</v>
      </c>
      <c r="D97698" t="s">
        <v>262803</v>
      </c>
      <c r="E97698" t="s">
        <v>214455</v>
      </c>
    </row>
    <row r="97699" spans="1:5" x14ac:dyDescent="0.25">
      <c r="A97699">
        <v>408706</v>
      </c>
      <c r="B97699" t="s">
        <v>262804</v>
      </c>
      <c r="C97699" t="s">
        <v>262805</v>
      </c>
      <c r="D97699" t="s">
        <v>262806</v>
      </c>
    </row>
    <row r="97700" spans="1:5" x14ac:dyDescent="0.25">
      <c r="A97700">
        <v>408719</v>
      </c>
      <c r="B97700" t="s">
        <v>262807</v>
      </c>
      <c r="D97700" t="s">
        <v>262808</v>
      </c>
    </row>
    <row r="97701" spans="1:5" x14ac:dyDescent="0.25">
      <c r="A97701">
        <v>408724</v>
      </c>
      <c r="B97701" t="s">
        <v>262809</v>
      </c>
      <c r="C97701" t="s">
        <v>262810</v>
      </c>
      <c r="D97701" t="s">
        <v>262811</v>
      </c>
    </row>
    <row r="97702" spans="1:5" x14ac:dyDescent="0.25">
      <c r="A97702">
        <v>408728</v>
      </c>
      <c r="B97702" t="s">
        <v>262812</v>
      </c>
      <c r="C97702" t="s">
        <v>262813</v>
      </c>
      <c r="D97702" t="s">
        <v>262814</v>
      </c>
      <c r="E97702" t="s">
        <v>262815</v>
      </c>
    </row>
    <row r="97703" spans="1:5" x14ac:dyDescent="0.25">
      <c r="A97703">
        <v>408737</v>
      </c>
      <c r="B97703" t="s">
        <v>262816</v>
      </c>
      <c r="D97703" t="s">
        <v>262817</v>
      </c>
      <c r="E97703" t="s">
        <v>116464</v>
      </c>
    </row>
    <row r="97704" spans="1:5" x14ac:dyDescent="0.25">
      <c r="A97704">
        <v>408739</v>
      </c>
      <c r="B97704" t="s">
        <v>262818</v>
      </c>
      <c r="D97704" t="s">
        <v>262819</v>
      </c>
      <c r="E97704" t="s">
        <v>116464</v>
      </c>
    </row>
    <row r="97705" spans="1:5" x14ac:dyDescent="0.25">
      <c r="A97705">
        <v>408750</v>
      </c>
      <c r="B97705" t="s">
        <v>262820</v>
      </c>
      <c r="D97705" t="s">
        <v>262821</v>
      </c>
      <c r="E97705" t="s">
        <v>116464</v>
      </c>
    </row>
    <row r="97706" spans="1:5" x14ac:dyDescent="0.25">
      <c r="A97706">
        <v>408751</v>
      </c>
      <c r="B97706" t="s">
        <v>262822</v>
      </c>
      <c r="D97706" t="s">
        <v>262823</v>
      </c>
      <c r="E97706" t="s">
        <v>262824</v>
      </c>
    </row>
    <row r="97707" spans="1:5" x14ac:dyDescent="0.25">
      <c r="A97707">
        <v>408753</v>
      </c>
      <c r="B97707" t="s">
        <v>262825</v>
      </c>
      <c r="D97707" t="s">
        <v>262826</v>
      </c>
      <c r="E97707" t="s">
        <v>138782</v>
      </c>
    </row>
    <row r="97708" spans="1:5" x14ac:dyDescent="0.25">
      <c r="A97708">
        <v>408761</v>
      </c>
      <c r="B97708" t="s">
        <v>262827</v>
      </c>
      <c r="C97708" t="s">
        <v>262828</v>
      </c>
      <c r="D97708" t="s">
        <v>262829</v>
      </c>
      <c r="E97708" t="s">
        <v>262830</v>
      </c>
    </row>
    <row r="97709" spans="1:5" x14ac:dyDescent="0.25">
      <c r="A97709">
        <v>408776</v>
      </c>
      <c r="B97709" t="s">
        <v>262831</v>
      </c>
      <c r="D97709" t="s">
        <v>262832</v>
      </c>
      <c r="E97709" t="s">
        <v>116464</v>
      </c>
    </row>
    <row r="97710" spans="1:5" x14ac:dyDescent="0.25">
      <c r="A97710">
        <v>408777</v>
      </c>
      <c r="B97710" t="s">
        <v>262833</v>
      </c>
      <c r="D97710" t="s">
        <v>262834</v>
      </c>
      <c r="E97710" t="s">
        <v>262835</v>
      </c>
    </row>
    <row r="97711" spans="1:5" x14ac:dyDescent="0.25">
      <c r="A97711">
        <v>408781</v>
      </c>
      <c r="B97711" t="s">
        <v>262836</v>
      </c>
      <c r="C97711" t="s">
        <v>262837</v>
      </c>
      <c r="D97711" t="s">
        <v>262838</v>
      </c>
      <c r="E97711" t="s">
        <v>262839</v>
      </c>
    </row>
    <row r="97712" spans="1:5" x14ac:dyDescent="0.25">
      <c r="A97712">
        <v>408784</v>
      </c>
      <c r="B97712" t="s">
        <v>262840</v>
      </c>
      <c r="C97712" t="s">
        <v>262841</v>
      </c>
      <c r="D97712" t="s">
        <v>262842</v>
      </c>
    </row>
    <row r="97713" spans="1:5" x14ac:dyDescent="0.25">
      <c r="A97713">
        <v>408788</v>
      </c>
      <c r="B97713" t="s">
        <v>262843</v>
      </c>
      <c r="D97713" t="s">
        <v>262844</v>
      </c>
      <c r="E97713" t="s">
        <v>116464</v>
      </c>
    </row>
    <row r="97714" spans="1:5" x14ac:dyDescent="0.25">
      <c r="A97714">
        <v>408790</v>
      </c>
      <c r="B97714" t="s">
        <v>262845</v>
      </c>
      <c r="D97714" t="s">
        <v>262846</v>
      </c>
      <c r="E97714" t="s">
        <v>138782</v>
      </c>
    </row>
    <row r="97715" spans="1:5" x14ac:dyDescent="0.25">
      <c r="A97715">
        <v>408820</v>
      </c>
      <c r="B97715" t="s">
        <v>262847</v>
      </c>
      <c r="C97715" t="s">
        <v>262848</v>
      </c>
      <c r="D97715" t="s">
        <v>262849</v>
      </c>
    </row>
    <row r="97716" spans="1:5" x14ac:dyDescent="0.25">
      <c r="A97716">
        <v>408821</v>
      </c>
      <c r="B97716" t="s">
        <v>262850</v>
      </c>
      <c r="C97716" t="s">
        <v>70057</v>
      </c>
      <c r="D97716" t="s">
        <v>262851</v>
      </c>
      <c r="E97716" t="s">
        <v>192577</v>
      </c>
    </row>
    <row r="97717" spans="1:5" x14ac:dyDescent="0.25">
      <c r="A97717">
        <v>408823</v>
      </c>
      <c r="B97717" t="s">
        <v>262852</v>
      </c>
      <c r="D97717" t="s">
        <v>262853</v>
      </c>
    </row>
    <row r="97718" spans="1:5" x14ac:dyDescent="0.25">
      <c r="A97718">
        <v>408847</v>
      </c>
      <c r="B97718" t="s">
        <v>262854</v>
      </c>
      <c r="D97718" t="s">
        <v>262855</v>
      </c>
      <c r="E97718" t="s">
        <v>138782</v>
      </c>
    </row>
    <row r="97719" spans="1:5" x14ac:dyDescent="0.25">
      <c r="A97719">
        <v>408850</v>
      </c>
      <c r="B97719" t="s">
        <v>262856</v>
      </c>
      <c r="D97719" t="s">
        <v>262857</v>
      </c>
    </row>
    <row r="97720" spans="1:5" x14ac:dyDescent="0.25">
      <c r="A97720">
        <v>408855</v>
      </c>
      <c r="B97720" t="s">
        <v>262858</v>
      </c>
      <c r="C97720" t="s">
        <v>119026</v>
      </c>
      <c r="D97720" t="s">
        <v>262859</v>
      </c>
      <c r="E97720" t="s">
        <v>262860</v>
      </c>
    </row>
    <row r="97721" spans="1:5" x14ac:dyDescent="0.25">
      <c r="A97721">
        <v>408865</v>
      </c>
      <c r="B97721" t="s">
        <v>262861</v>
      </c>
      <c r="D97721" t="s">
        <v>262862</v>
      </c>
    </row>
    <row r="97722" spans="1:5" x14ac:dyDescent="0.25">
      <c r="A97722">
        <v>408885</v>
      </c>
      <c r="B97722" t="s">
        <v>262863</v>
      </c>
      <c r="D97722" t="s">
        <v>262864</v>
      </c>
      <c r="E97722" t="s">
        <v>262865</v>
      </c>
    </row>
    <row r="97723" spans="1:5" x14ac:dyDescent="0.25">
      <c r="A97723">
        <v>408888</v>
      </c>
      <c r="B97723" t="s">
        <v>262866</v>
      </c>
      <c r="C97723" t="s">
        <v>66162</v>
      </c>
      <c r="D97723" t="s">
        <v>262867</v>
      </c>
      <c r="E97723" t="s">
        <v>262868</v>
      </c>
    </row>
    <row r="97724" spans="1:5" x14ac:dyDescent="0.25">
      <c r="A97724">
        <v>408890</v>
      </c>
      <c r="B97724" t="s">
        <v>262869</v>
      </c>
      <c r="D97724" t="s">
        <v>262870</v>
      </c>
    </row>
    <row r="97725" spans="1:5" x14ac:dyDescent="0.25">
      <c r="A97725">
        <v>408902</v>
      </c>
      <c r="B97725" t="s">
        <v>262871</v>
      </c>
      <c r="C97725" t="s">
        <v>262872</v>
      </c>
      <c r="D97725" t="s">
        <v>262873</v>
      </c>
      <c r="E97725" t="s">
        <v>138782</v>
      </c>
    </row>
    <row r="97726" spans="1:5" x14ac:dyDescent="0.25">
      <c r="A97726">
        <v>408906</v>
      </c>
      <c r="B97726" t="s">
        <v>262874</v>
      </c>
      <c r="C97726" t="s">
        <v>7789</v>
      </c>
      <c r="D97726" t="s">
        <v>262875</v>
      </c>
    </row>
    <row r="97727" spans="1:5" x14ac:dyDescent="0.25">
      <c r="A97727">
        <v>408914</v>
      </c>
      <c r="B97727" t="s">
        <v>262876</v>
      </c>
      <c r="D97727" t="s">
        <v>262877</v>
      </c>
      <c r="E97727" t="s">
        <v>138782</v>
      </c>
    </row>
    <row r="97728" spans="1:5" x14ac:dyDescent="0.25">
      <c r="A97728">
        <v>408915</v>
      </c>
      <c r="B97728" t="s">
        <v>262878</v>
      </c>
      <c r="C97728" t="s">
        <v>262879</v>
      </c>
      <c r="D97728" t="s">
        <v>262880</v>
      </c>
      <c r="E97728" t="s">
        <v>138782</v>
      </c>
    </row>
    <row r="97729" spans="1:5" x14ac:dyDescent="0.25">
      <c r="A97729">
        <v>408926</v>
      </c>
      <c r="B97729" t="s">
        <v>262881</v>
      </c>
      <c r="D97729" t="s">
        <v>262882</v>
      </c>
    </row>
    <row r="97730" spans="1:5" x14ac:dyDescent="0.25">
      <c r="A97730">
        <v>408930</v>
      </c>
      <c r="B97730" t="s">
        <v>262883</v>
      </c>
      <c r="D97730" t="s">
        <v>262884</v>
      </c>
    </row>
    <row r="97731" spans="1:5" x14ac:dyDescent="0.25">
      <c r="A97731">
        <v>408934</v>
      </c>
      <c r="B97731" t="s">
        <v>262885</v>
      </c>
      <c r="D97731" t="s">
        <v>262886</v>
      </c>
    </row>
    <row r="97732" spans="1:5" x14ac:dyDescent="0.25">
      <c r="A97732">
        <v>408940</v>
      </c>
      <c r="B97732" t="s">
        <v>262887</v>
      </c>
      <c r="D97732" t="s">
        <v>262888</v>
      </c>
    </row>
    <row r="97733" spans="1:5" x14ac:dyDescent="0.25">
      <c r="A97733">
        <v>408943</v>
      </c>
      <c r="B97733" t="s">
        <v>262889</v>
      </c>
      <c r="D97733" t="s">
        <v>262890</v>
      </c>
    </row>
    <row r="97734" spans="1:5" x14ac:dyDescent="0.25">
      <c r="A97734">
        <v>408952</v>
      </c>
      <c r="B97734" t="s">
        <v>262891</v>
      </c>
      <c r="D97734" t="s">
        <v>262892</v>
      </c>
    </row>
    <row r="97735" spans="1:5" x14ac:dyDescent="0.25">
      <c r="A97735">
        <v>408956</v>
      </c>
      <c r="B97735" t="s">
        <v>262893</v>
      </c>
      <c r="C97735" t="s">
        <v>3307</v>
      </c>
      <c r="D97735" t="s">
        <v>262894</v>
      </c>
      <c r="E97735" t="s">
        <v>9714</v>
      </c>
    </row>
    <row r="97736" spans="1:5" x14ac:dyDescent="0.25">
      <c r="A97736">
        <v>408960</v>
      </c>
      <c r="B97736" t="s">
        <v>262895</v>
      </c>
      <c r="D97736" t="s">
        <v>262896</v>
      </c>
    </row>
    <row r="97737" spans="1:5" x14ac:dyDescent="0.25">
      <c r="A97737">
        <v>408972</v>
      </c>
      <c r="B97737" t="s">
        <v>262897</v>
      </c>
      <c r="C97737" t="s">
        <v>122158</v>
      </c>
      <c r="D97737" t="s">
        <v>262898</v>
      </c>
      <c r="E97737" t="s">
        <v>116464</v>
      </c>
    </row>
    <row r="97738" spans="1:5" x14ac:dyDescent="0.25">
      <c r="A97738">
        <v>408984</v>
      </c>
      <c r="B97738" t="s">
        <v>262899</v>
      </c>
      <c r="C97738" t="s">
        <v>262900</v>
      </c>
      <c r="D97738" t="s">
        <v>262901</v>
      </c>
      <c r="E97738" t="s">
        <v>262902</v>
      </c>
    </row>
    <row r="97739" spans="1:5" x14ac:dyDescent="0.25">
      <c r="A97739">
        <v>408986</v>
      </c>
      <c r="B97739" t="s">
        <v>262903</v>
      </c>
      <c r="D97739" t="s">
        <v>262904</v>
      </c>
    </row>
    <row r="97740" spans="1:5" x14ac:dyDescent="0.25">
      <c r="A97740">
        <v>408998</v>
      </c>
      <c r="B97740" t="s">
        <v>262905</v>
      </c>
      <c r="D97740" t="s">
        <v>262906</v>
      </c>
    </row>
    <row r="97741" spans="1:5" x14ac:dyDescent="0.25">
      <c r="A97741">
        <v>409008</v>
      </c>
      <c r="B97741" t="s">
        <v>262907</v>
      </c>
      <c r="D97741" t="s">
        <v>262908</v>
      </c>
      <c r="E97741" t="s">
        <v>262909</v>
      </c>
    </row>
    <row r="97742" spans="1:5" x14ac:dyDescent="0.25">
      <c r="A97742">
        <v>409024</v>
      </c>
      <c r="B97742" t="s">
        <v>262910</v>
      </c>
      <c r="D97742" t="s">
        <v>262911</v>
      </c>
    </row>
    <row r="97743" spans="1:5" x14ac:dyDescent="0.25">
      <c r="A97743">
        <v>409030</v>
      </c>
      <c r="B97743" t="s">
        <v>262912</v>
      </c>
      <c r="D97743" t="s">
        <v>262913</v>
      </c>
      <c r="E97743" t="s">
        <v>257086</v>
      </c>
    </row>
    <row r="97744" spans="1:5" x14ac:dyDescent="0.25">
      <c r="A97744">
        <v>409031</v>
      </c>
      <c r="B97744" t="s">
        <v>262914</v>
      </c>
      <c r="D97744" t="s">
        <v>262915</v>
      </c>
      <c r="E97744" t="s">
        <v>262916</v>
      </c>
    </row>
    <row r="97745" spans="1:5" x14ac:dyDescent="0.25">
      <c r="A97745">
        <v>409033</v>
      </c>
      <c r="B97745" t="s">
        <v>262917</v>
      </c>
      <c r="C97745" t="s">
        <v>22022</v>
      </c>
      <c r="D97745" t="s">
        <v>262918</v>
      </c>
      <c r="E97745" t="s">
        <v>9714</v>
      </c>
    </row>
    <row r="97746" spans="1:5" x14ac:dyDescent="0.25">
      <c r="A97746">
        <v>409034</v>
      </c>
      <c r="B97746" t="s">
        <v>262919</v>
      </c>
      <c r="D97746" t="s">
        <v>262920</v>
      </c>
      <c r="E97746" t="s">
        <v>259696</v>
      </c>
    </row>
    <row r="97747" spans="1:5" x14ac:dyDescent="0.25">
      <c r="A97747">
        <v>409045</v>
      </c>
      <c r="B97747" t="s">
        <v>262921</v>
      </c>
      <c r="C97747" t="s">
        <v>213570</v>
      </c>
      <c r="D97747" t="s">
        <v>262922</v>
      </c>
      <c r="E97747" t="s">
        <v>138782</v>
      </c>
    </row>
    <row r="97748" spans="1:5" x14ac:dyDescent="0.25">
      <c r="A97748">
        <v>409052</v>
      </c>
      <c r="B97748" t="s">
        <v>262923</v>
      </c>
      <c r="D97748" t="s">
        <v>262924</v>
      </c>
      <c r="E97748" t="s">
        <v>116464</v>
      </c>
    </row>
    <row r="97749" spans="1:5" x14ac:dyDescent="0.25">
      <c r="A97749">
        <v>409056</v>
      </c>
      <c r="B97749" t="s">
        <v>262925</v>
      </c>
      <c r="D97749" t="s">
        <v>262926</v>
      </c>
    </row>
    <row r="97750" spans="1:5" x14ac:dyDescent="0.25">
      <c r="A97750">
        <v>409059</v>
      </c>
      <c r="B97750" t="s">
        <v>262927</v>
      </c>
      <c r="C97750" t="s">
        <v>241344</v>
      </c>
      <c r="D97750" t="s">
        <v>262928</v>
      </c>
    </row>
    <row r="97751" spans="1:5" x14ac:dyDescent="0.25">
      <c r="A97751">
        <v>409062</v>
      </c>
      <c r="B97751" t="s">
        <v>262929</v>
      </c>
      <c r="C97751" t="s">
        <v>50168</v>
      </c>
      <c r="D97751" t="s">
        <v>262930</v>
      </c>
      <c r="E97751" t="s">
        <v>138782</v>
      </c>
    </row>
    <row r="97752" spans="1:5" x14ac:dyDescent="0.25">
      <c r="A97752">
        <v>409063</v>
      </c>
      <c r="B97752" t="s">
        <v>262931</v>
      </c>
      <c r="C97752" t="s">
        <v>262932</v>
      </c>
      <c r="D97752" t="s">
        <v>262933</v>
      </c>
      <c r="E97752" t="s">
        <v>138782</v>
      </c>
    </row>
    <row r="97753" spans="1:5" x14ac:dyDescent="0.25">
      <c r="A97753">
        <v>409067</v>
      </c>
      <c r="B97753" t="s">
        <v>262934</v>
      </c>
      <c r="C97753" t="s">
        <v>21999</v>
      </c>
      <c r="D97753" t="s">
        <v>262935</v>
      </c>
      <c r="E97753" t="s">
        <v>138782</v>
      </c>
    </row>
    <row r="97754" spans="1:5" x14ac:dyDescent="0.25">
      <c r="A97754">
        <v>409073</v>
      </c>
      <c r="B97754" t="s">
        <v>262936</v>
      </c>
      <c r="C97754" t="s">
        <v>94971</v>
      </c>
      <c r="D97754" t="s">
        <v>262937</v>
      </c>
      <c r="E97754" t="s">
        <v>116464</v>
      </c>
    </row>
    <row r="97755" spans="1:5" x14ac:dyDescent="0.25">
      <c r="A97755">
        <v>409077</v>
      </c>
      <c r="B97755" t="s">
        <v>262938</v>
      </c>
      <c r="D97755" t="s">
        <v>262939</v>
      </c>
      <c r="E97755" t="s">
        <v>18563</v>
      </c>
    </row>
    <row r="97756" spans="1:5" x14ac:dyDescent="0.25">
      <c r="A97756">
        <v>409080</v>
      </c>
      <c r="B97756" t="s">
        <v>262940</v>
      </c>
      <c r="D97756" t="s">
        <v>262941</v>
      </c>
    </row>
    <row r="97757" spans="1:5" x14ac:dyDescent="0.25">
      <c r="A97757">
        <v>409092</v>
      </c>
      <c r="B97757" t="s">
        <v>262942</v>
      </c>
      <c r="D97757" t="s">
        <v>262943</v>
      </c>
      <c r="E97757" t="s">
        <v>138782</v>
      </c>
    </row>
    <row r="97758" spans="1:5" x14ac:dyDescent="0.25">
      <c r="A97758">
        <v>409096</v>
      </c>
      <c r="B97758" t="s">
        <v>262944</v>
      </c>
      <c r="C97758" t="s">
        <v>262945</v>
      </c>
      <c r="D97758" t="s">
        <v>262946</v>
      </c>
    </row>
    <row r="97759" spans="1:5" x14ac:dyDescent="0.25">
      <c r="A97759">
        <v>409101</v>
      </c>
      <c r="B97759" t="s">
        <v>262947</v>
      </c>
      <c r="C97759" t="s">
        <v>262948</v>
      </c>
      <c r="D97759" t="s">
        <v>262949</v>
      </c>
    </row>
    <row r="97760" spans="1:5" x14ac:dyDescent="0.25">
      <c r="A97760">
        <v>409104</v>
      </c>
      <c r="B97760" t="s">
        <v>262950</v>
      </c>
      <c r="D97760" t="s">
        <v>262951</v>
      </c>
    </row>
    <row r="97761" spans="1:5" x14ac:dyDescent="0.25">
      <c r="A97761">
        <v>409108</v>
      </c>
      <c r="B97761" t="s">
        <v>262952</v>
      </c>
      <c r="C97761" t="s">
        <v>262953</v>
      </c>
      <c r="D97761" t="s">
        <v>262954</v>
      </c>
      <c r="E97761" t="s">
        <v>262955</v>
      </c>
    </row>
    <row r="97762" spans="1:5" x14ac:dyDescent="0.25">
      <c r="A97762">
        <v>409109</v>
      </c>
      <c r="B97762" t="s">
        <v>262956</v>
      </c>
      <c r="C97762" t="s">
        <v>262957</v>
      </c>
      <c r="D97762" t="s">
        <v>262958</v>
      </c>
      <c r="E97762" t="s">
        <v>262959</v>
      </c>
    </row>
    <row r="97763" spans="1:5" x14ac:dyDescent="0.25">
      <c r="A97763">
        <v>409114</v>
      </c>
      <c r="B97763" t="s">
        <v>262960</v>
      </c>
      <c r="D97763" t="s">
        <v>262961</v>
      </c>
    </row>
    <row r="97764" spans="1:5" x14ac:dyDescent="0.25">
      <c r="A97764">
        <v>409121</v>
      </c>
      <c r="B97764" t="s">
        <v>262962</v>
      </c>
      <c r="C97764" t="s">
        <v>8993</v>
      </c>
      <c r="D97764" t="s">
        <v>262963</v>
      </c>
      <c r="E97764" t="s">
        <v>217894</v>
      </c>
    </row>
    <row r="97765" spans="1:5" x14ac:dyDescent="0.25">
      <c r="A97765">
        <v>409129</v>
      </c>
      <c r="B97765" t="s">
        <v>262964</v>
      </c>
      <c r="C97765" t="s">
        <v>257119</v>
      </c>
      <c r="D97765" t="s">
        <v>262965</v>
      </c>
      <c r="E97765" t="s">
        <v>138782</v>
      </c>
    </row>
    <row r="97766" spans="1:5" x14ac:dyDescent="0.25">
      <c r="A97766">
        <v>409134</v>
      </c>
      <c r="B97766" t="s">
        <v>262966</v>
      </c>
      <c r="D97766" t="s">
        <v>262967</v>
      </c>
      <c r="E97766" t="s">
        <v>138782</v>
      </c>
    </row>
    <row r="97767" spans="1:5" x14ac:dyDescent="0.25">
      <c r="A97767">
        <v>409143</v>
      </c>
      <c r="B97767" t="s">
        <v>262968</v>
      </c>
      <c r="D97767" t="s">
        <v>262969</v>
      </c>
      <c r="E97767" t="s">
        <v>116464</v>
      </c>
    </row>
    <row r="97768" spans="1:5" x14ac:dyDescent="0.25">
      <c r="A97768">
        <v>409151</v>
      </c>
      <c r="B97768" t="s">
        <v>262970</v>
      </c>
      <c r="D97768" t="s">
        <v>262971</v>
      </c>
      <c r="E97768" t="s">
        <v>262972</v>
      </c>
    </row>
    <row r="97769" spans="1:5" x14ac:dyDescent="0.25">
      <c r="A97769">
        <v>409157</v>
      </c>
      <c r="B97769" t="s">
        <v>262973</v>
      </c>
      <c r="D97769" t="s">
        <v>262974</v>
      </c>
    </row>
    <row r="97770" spans="1:5" x14ac:dyDescent="0.25">
      <c r="A97770">
        <v>409162</v>
      </c>
      <c r="B97770" t="s">
        <v>262975</v>
      </c>
      <c r="D97770" t="s">
        <v>262976</v>
      </c>
      <c r="E97770" t="s">
        <v>116464</v>
      </c>
    </row>
    <row r="97771" spans="1:5" x14ac:dyDescent="0.25">
      <c r="A97771">
        <v>409174</v>
      </c>
      <c r="B97771" t="s">
        <v>262977</v>
      </c>
      <c r="D97771" t="s">
        <v>262978</v>
      </c>
    </row>
    <row r="97772" spans="1:5" x14ac:dyDescent="0.25">
      <c r="A97772">
        <v>409180</v>
      </c>
      <c r="B97772" t="s">
        <v>262979</v>
      </c>
      <c r="D97772" t="s">
        <v>262980</v>
      </c>
    </row>
    <row r="97773" spans="1:5" x14ac:dyDescent="0.25">
      <c r="A97773">
        <v>409183</v>
      </c>
      <c r="B97773" t="s">
        <v>262981</v>
      </c>
      <c r="D97773" t="s">
        <v>262982</v>
      </c>
    </row>
    <row r="97774" spans="1:5" x14ac:dyDescent="0.25">
      <c r="A97774">
        <v>409186</v>
      </c>
      <c r="B97774" t="s">
        <v>262983</v>
      </c>
      <c r="D97774" t="s">
        <v>262984</v>
      </c>
      <c r="E97774" t="s">
        <v>241043</v>
      </c>
    </row>
    <row r="97775" spans="1:5" x14ac:dyDescent="0.25">
      <c r="A97775">
        <v>409187</v>
      </c>
      <c r="B97775" t="s">
        <v>262985</v>
      </c>
      <c r="D97775" t="s">
        <v>262986</v>
      </c>
      <c r="E97775" t="s">
        <v>116464</v>
      </c>
    </row>
    <row r="97776" spans="1:5" x14ac:dyDescent="0.25">
      <c r="A97776">
        <v>409200</v>
      </c>
      <c r="B97776" t="s">
        <v>262987</v>
      </c>
      <c r="D97776" t="s">
        <v>262988</v>
      </c>
    </row>
    <row r="97777" spans="1:5" x14ac:dyDescent="0.25">
      <c r="A97777">
        <v>409209</v>
      </c>
      <c r="B97777" t="s">
        <v>262989</v>
      </c>
      <c r="C97777" t="s">
        <v>262990</v>
      </c>
      <c r="D97777" t="s">
        <v>262991</v>
      </c>
    </row>
    <row r="97778" spans="1:5" x14ac:dyDescent="0.25">
      <c r="A97778">
        <v>409215</v>
      </c>
      <c r="B97778" t="s">
        <v>262992</v>
      </c>
      <c r="D97778" t="s">
        <v>262993</v>
      </c>
    </row>
    <row r="97779" spans="1:5" x14ac:dyDescent="0.25">
      <c r="A97779">
        <v>409232</v>
      </c>
      <c r="B97779" t="s">
        <v>262994</v>
      </c>
      <c r="D97779" t="s">
        <v>262995</v>
      </c>
    </row>
    <row r="97780" spans="1:5" x14ac:dyDescent="0.25">
      <c r="A97780">
        <v>409237</v>
      </c>
      <c r="B97780" t="s">
        <v>262996</v>
      </c>
      <c r="D97780" t="s">
        <v>262997</v>
      </c>
      <c r="E97780" t="s">
        <v>138782</v>
      </c>
    </row>
    <row r="97781" spans="1:5" x14ac:dyDescent="0.25">
      <c r="A97781">
        <v>409242</v>
      </c>
      <c r="B97781" t="s">
        <v>262998</v>
      </c>
      <c r="C97781" t="s">
        <v>262999</v>
      </c>
      <c r="D97781" t="s">
        <v>263000</v>
      </c>
      <c r="E97781" t="s">
        <v>263001</v>
      </c>
    </row>
    <row r="97782" spans="1:5" x14ac:dyDescent="0.25">
      <c r="A97782">
        <v>409245</v>
      </c>
      <c r="B97782" t="s">
        <v>263002</v>
      </c>
      <c r="C97782" t="s">
        <v>175580</v>
      </c>
      <c r="D97782" t="s">
        <v>263003</v>
      </c>
      <c r="E97782" t="s">
        <v>263004</v>
      </c>
    </row>
    <row r="97783" spans="1:5" x14ac:dyDescent="0.25">
      <c r="A97783">
        <v>409286</v>
      </c>
      <c r="B97783" t="s">
        <v>263005</v>
      </c>
      <c r="D97783" t="s">
        <v>263006</v>
      </c>
    </row>
    <row r="97784" spans="1:5" x14ac:dyDescent="0.25">
      <c r="A97784">
        <v>409303</v>
      </c>
      <c r="B97784" t="s">
        <v>263007</v>
      </c>
      <c r="C97784" t="s">
        <v>263008</v>
      </c>
      <c r="D97784" t="s">
        <v>263009</v>
      </c>
      <c r="E97784" t="s">
        <v>138782</v>
      </c>
    </row>
    <row r="97785" spans="1:5" x14ac:dyDescent="0.25">
      <c r="A97785">
        <v>409315</v>
      </c>
      <c r="B97785" t="s">
        <v>263010</v>
      </c>
      <c r="D97785" t="s">
        <v>263011</v>
      </c>
      <c r="E97785" t="s">
        <v>116464</v>
      </c>
    </row>
    <row r="97786" spans="1:5" x14ac:dyDescent="0.25">
      <c r="A97786">
        <v>409318</v>
      </c>
      <c r="B97786" t="s">
        <v>263012</v>
      </c>
      <c r="D97786" t="s">
        <v>263013</v>
      </c>
      <c r="E97786" t="s">
        <v>263014</v>
      </c>
    </row>
    <row r="97787" spans="1:5" x14ac:dyDescent="0.25">
      <c r="A97787">
        <v>409320</v>
      </c>
      <c r="B97787" t="s">
        <v>263015</v>
      </c>
      <c r="D97787" t="s">
        <v>263016</v>
      </c>
    </row>
    <row r="97788" spans="1:5" x14ac:dyDescent="0.25">
      <c r="A97788">
        <v>409321</v>
      </c>
      <c r="B97788" t="s">
        <v>263017</v>
      </c>
      <c r="D97788" t="s">
        <v>263018</v>
      </c>
    </row>
    <row r="97789" spans="1:5" x14ac:dyDescent="0.25">
      <c r="A97789">
        <v>409325</v>
      </c>
      <c r="B97789" t="s">
        <v>263019</v>
      </c>
      <c r="D97789" t="s">
        <v>263020</v>
      </c>
      <c r="E97789" t="s">
        <v>116464</v>
      </c>
    </row>
    <row r="97790" spans="1:5" x14ac:dyDescent="0.25">
      <c r="A97790">
        <v>409339</v>
      </c>
      <c r="B97790" t="s">
        <v>263021</v>
      </c>
      <c r="C97790" t="s">
        <v>77045</v>
      </c>
      <c r="D97790" t="s">
        <v>263022</v>
      </c>
      <c r="E97790" t="s">
        <v>138782</v>
      </c>
    </row>
    <row r="97791" spans="1:5" x14ac:dyDescent="0.25">
      <c r="A97791">
        <v>409344</v>
      </c>
      <c r="B97791" t="s">
        <v>263023</v>
      </c>
      <c r="C97791" t="s">
        <v>263024</v>
      </c>
      <c r="D97791" t="s">
        <v>263025</v>
      </c>
      <c r="E97791" t="s">
        <v>138782</v>
      </c>
    </row>
    <row r="97792" spans="1:5" x14ac:dyDescent="0.25">
      <c r="A97792">
        <v>409346</v>
      </c>
      <c r="B97792" t="s">
        <v>263026</v>
      </c>
      <c r="D97792" t="s">
        <v>263027</v>
      </c>
    </row>
    <row r="97793" spans="1:5" x14ac:dyDescent="0.25">
      <c r="A97793">
        <v>409348</v>
      </c>
      <c r="B97793" t="s">
        <v>263028</v>
      </c>
      <c r="D97793" t="s">
        <v>263029</v>
      </c>
    </row>
    <row r="97794" spans="1:5" x14ac:dyDescent="0.25">
      <c r="A97794">
        <v>409350</v>
      </c>
      <c r="B97794" t="s">
        <v>263030</v>
      </c>
      <c r="D97794" t="s">
        <v>263031</v>
      </c>
      <c r="E97794" t="s">
        <v>263032</v>
      </c>
    </row>
    <row r="97795" spans="1:5" x14ac:dyDescent="0.25">
      <c r="A97795">
        <v>409351</v>
      </c>
      <c r="B97795" t="s">
        <v>263033</v>
      </c>
      <c r="C97795" t="s">
        <v>141079</v>
      </c>
      <c r="D97795" t="s">
        <v>263034</v>
      </c>
    </row>
    <row r="97796" spans="1:5" x14ac:dyDescent="0.25">
      <c r="A97796">
        <v>409358</v>
      </c>
      <c r="B97796" t="s">
        <v>263035</v>
      </c>
      <c r="D97796" t="s">
        <v>263036</v>
      </c>
    </row>
    <row r="97797" spans="1:5" x14ac:dyDescent="0.25">
      <c r="A97797">
        <v>409362</v>
      </c>
      <c r="B97797" t="s">
        <v>263037</v>
      </c>
      <c r="C97797" t="s">
        <v>10112</v>
      </c>
      <c r="D97797" t="s">
        <v>263038</v>
      </c>
      <c r="E97797" t="s">
        <v>101207</v>
      </c>
    </row>
    <row r="97798" spans="1:5" x14ac:dyDescent="0.25">
      <c r="A97798">
        <v>409363</v>
      </c>
      <c r="B97798" t="s">
        <v>263039</v>
      </c>
      <c r="C97798" t="s">
        <v>263040</v>
      </c>
      <c r="D97798" t="s">
        <v>263041</v>
      </c>
    </row>
    <row r="97799" spans="1:5" x14ac:dyDescent="0.25">
      <c r="A97799">
        <v>409364</v>
      </c>
      <c r="B97799" t="s">
        <v>263042</v>
      </c>
      <c r="D97799" t="s">
        <v>263043</v>
      </c>
      <c r="E97799" t="s">
        <v>116464</v>
      </c>
    </row>
    <row r="97800" spans="1:5" x14ac:dyDescent="0.25">
      <c r="A97800">
        <v>409365</v>
      </c>
      <c r="B97800" t="s">
        <v>263044</v>
      </c>
      <c r="D97800" t="s">
        <v>263045</v>
      </c>
    </row>
    <row r="97801" spans="1:5" x14ac:dyDescent="0.25">
      <c r="A97801">
        <v>409374</v>
      </c>
      <c r="B97801" t="s">
        <v>263046</v>
      </c>
      <c r="D97801" t="s">
        <v>263047</v>
      </c>
      <c r="E97801" t="s">
        <v>263048</v>
      </c>
    </row>
    <row r="97802" spans="1:5" x14ac:dyDescent="0.25">
      <c r="A97802">
        <v>409385</v>
      </c>
      <c r="B97802" t="s">
        <v>263049</v>
      </c>
      <c r="C97802" t="s">
        <v>17105</v>
      </c>
      <c r="D97802" t="s">
        <v>263050</v>
      </c>
      <c r="E97802" t="s">
        <v>116464</v>
      </c>
    </row>
    <row r="97803" spans="1:5" x14ac:dyDescent="0.25">
      <c r="A97803">
        <v>409386</v>
      </c>
      <c r="B97803" t="s">
        <v>263051</v>
      </c>
      <c r="C97803" t="s">
        <v>113273</v>
      </c>
      <c r="D97803" t="s">
        <v>263052</v>
      </c>
      <c r="E97803" t="s">
        <v>138782</v>
      </c>
    </row>
    <row r="97804" spans="1:5" x14ac:dyDescent="0.25">
      <c r="A97804">
        <v>409388</v>
      </c>
      <c r="B97804" t="s">
        <v>263053</v>
      </c>
      <c r="C97804" t="s">
        <v>263054</v>
      </c>
      <c r="D97804" t="s">
        <v>263055</v>
      </c>
    </row>
    <row r="97805" spans="1:5" x14ac:dyDescent="0.25">
      <c r="A97805">
        <v>409395</v>
      </c>
      <c r="B97805" t="s">
        <v>263056</v>
      </c>
      <c r="D97805" t="s">
        <v>263057</v>
      </c>
    </row>
    <row r="97806" spans="1:5" x14ac:dyDescent="0.25">
      <c r="A97806">
        <v>409397</v>
      </c>
      <c r="B97806" t="s">
        <v>263058</v>
      </c>
      <c r="C97806" t="s">
        <v>55127</v>
      </c>
      <c r="D97806" t="s">
        <v>263059</v>
      </c>
      <c r="E97806" t="s">
        <v>263060</v>
      </c>
    </row>
    <row r="97807" spans="1:5" x14ac:dyDescent="0.25">
      <c r="A97807">
        <v>409403</v>
      </c>
      <c r="B97807" t="s">
        <v>263061</v>
      </c>
      <c r="D97807" t="s">
        <v>263062</v>
      </c>
    </row>
    <row r="97808" spans="1:5" x14ac:dyDescent="0.25">
      <c r="A97808">
        <v>409406</v>
      </c>
      <c r="B97808" t="s">
        <v>263063</v>
      </c>
      <c r="C97808" t="s">
        <v>263064</v>
      </c>
      <c r="D97808" t="s">
        <v>263065</v>
      </c>
      <c r="E97808" t="s">
        <v>138782</v>
      </c>
    </row>
    <row r="97809" spans="1:5" x14ac:dyDescent="0.25">
      <c r="A97809">
        <v>409412</v>
      </c>
      <c r="B97809" t="s">
        <v>263066</v>
      </c>
      <c r="D97809" t="s">
        <v>263067</v>
      </c>
      <c r="E97809" t="s">
        <v>263068</v>
      </c>
    </row>
    <row r="97810" spans="1:5" x14ac:dyDescent="0.25">
      <c r="A97810">
        <v>409417</v>
      </c>
      <c r="B97810" t="s">
        <v>263069</v>
      </c>
      <c r="D97810" t="s">
        <v>263070</v>
      </c>
      <c r="E97810" t="s">
        <v>138782</v>
      </c>
    </row>
    <row r="97811" spans="1:5" x14ac:dyDescent="0.25">
      <c r="A97811">
        <v>409428</v>
      </c>
      <c r="B97811" t="s">
        <v>263071</v>
      </c>
      <c r="C97811" t="s">
        <v>95784</v>
      </c>
      <c r="D97811" t="s">
        <v>263072</v>
      </c>
      <c r="E97811" t="s">
        <v>26717</v>
      </c>
    </row>
    <row r="97812" spans="1:5" x14ac:dyDescent="0.25">
      <c r="A97812">
        <v>409429</v>
      </c>
      <c r="B97812" t="s">
        <v>263073</v>
      </c>
      <c r="D97812" t="s">
        <v>263074</v>
      </c>
    </row>
    <row r="97813" spans="1:5" x14ac:dyDescent="0.25">
      <c r="A97813">
        <v>409431</v>
      </c>
      <c r="B97813" t="s">
        <v>263075</v>
      </c>
      <c r="D97813" t="s">
        <v>263076</v>
      </c>
      <c r="E97813" t="s">
        <v>10</v>
      </c>
    </row>
    <row r="97814" spans="1:5" x14ac:dyDescent="0.25">
      <c r="A97814">
        <v>409432</v>
      </c>
      <c r="B97814" t="s">
        <v>263077</v>
      </c>
      <c r="D97814" t="s">
        <v>263078</v>
      </c>
      <c r="E97814" t="s">
        <v>116464</v>
      </c>
    </row>
    <row r="97815" spans="1:5" x14ac:dyDescent="0.25">
      <c r="A97815">
        <v>409437</v>
      </c>
      <c r="B97815" t="s">
        <v>263079</v>
      </c>
      <c r="C97815" t="s">
        <v>263080</v>
      </c>
      <c r="D97815" t="s">
        <v>263081</v>
      </c>
      <c r="E97815" t="s">
        <v>263082</v>
      </c>
    </row>
    <row r="97816" spans="1:5" x14ac:dyDescent="0.25">
      <c r="A97816">
        <v>409442</v>
      </c>
      <c r="B97816" t="s">
        <v>263083</v>
      </c>
      <c r="D97816" t="s">
        <v>263084</v>
      </c>
    </row>
    <row r="97817" spans="1:5" x14ac:dyDescent="0.25">
      <c r="A97817">
        <v>409445</v>
      </c>
      <c r="B97817" t="s">
        <v>263085</v>
      </c>
      <c r="D97817" t="s">
        <v>263086</v>
      </c>
    </row>
    <row r="97818" spans="1:5" x14ac:dyDescent="0.25">
      <c r="A97818">
        <v>409448</v>
      </c>
      <c r="B97818" t="s">
        <v>263087</v>
      </c>
      <c r="D97818" t="s">
        <v>263088</v>
      </c>
      <c r="E97818" t="s">
        <v>263089</v>
      </c>
    </row>
    <row r="97819" spans="1:5" x14ac:dyDescent="0.25">
      <c r="A97819">
        <v>409451</v>
      </c>
      <c r="B97819" t="s">
        <v>263090</v>
      </c>
      <c r="D97819" t="s">
        <v>263091</v>
      </c>
      <c r="E97819" t="s">
        <v>263092</v>
      </c>
    </row>
    <row r="97820" spans="1:5" x14ac:dyDescent="0.25">
      <c r="A97820">
        <v>409463</v>
      </c>
      <c r="B97820" t="s">
        <v>263093</v>
      </c>
      <c r="D97820" t="s">
        <v>263094</v>
      </c>
      <c r="E97820" t="s">
        <v>116464</v>
      </c>
    </row>
    <row r="97821" spans="1:5" x14ac:dyDescent="0.25">
      <c r="A97821">
        <v>409495</v>
      </c>
      <c r="B97821" t="s">
        <v>263095</v>
      </c>
      <c r="D97821" t="s">
        <v>263096</v>
      </c>
    </row>
    <row r="97822" spans="1:5" x14ac:dyDescent="0.25">
      <c r="A97822">
        <v>409498</v>
      </c>
      <c r="B97822" t="s">
        <v>263097</v>
      </c>
      <c r="D97822" t="s">
        <v>263098</v>
      </c>
      <c r="E97822" t="s">
        <v>138782</v>
      </c>
    </row>
    <row r="97823" spans="1:5" x14ac:dyDescent="0.25">
      <c r="A97823">
        <v>409500</v>
      </c>
      <c r="B97823" t="s">
        <v>263099</v>
      </c>
      <c r="D97823" t="s">
        <v>263100</v>
      </c>
      <c r="E97823" t="s">
        <v>116464</v>
      </c>
    </row>
    <row r="97824" spans="1:5" x14ac:dyDescent="0.25">
      <c r="A97824">
        <v>409506</v>
      </c>
      <c r="B97824" t="s">
        <v>263101</v>
      </c>
      <c r="D97824" t="s">
        <v>263102</v>
      </c>
    </row>
    <row r="97825" spans="1:5" x14ac:dyDescent="0.25">
      <c r="A97825">
        <v>409513</v>
      </c>
      <c r="B97825" t="s">
        <v>263103</v>
      </c>
      <c r="D97825" t="s">
        <v>263104</v>
      </c>
    </row>
    <row r="97826" spans="1:5" x14ac:dyDescent="0.25">
      <c r="A97826">
        <v>409514</v>
      </c>
      <c r="B97826" t="s">
        <v>263105</v>
      </c>
      <c r="C97826" t="s">
        <v>52125</v>
      </c>
      <c r="D97826" t="s">
        <v>263106</v>
      </c>
      <c r="E97826" t="s">
        <v>12096</v>
      </c>
    </row>
    <row r="97827" spans="1:5" x14ac:dyDescent="0.25">
      <c r="A97827">
        <v>409517</v>
      </c>
      <c r="B97827" t="s">
        <v>263107</v>
      </c>
      <c r="D97827" t="s">
        <v>263108</v>
      </c>
      <c r="E97827" t="s">
        <v>138782</v>
      </c>
    </row>
    <row r="97828" spans="1:5" x14ac:dyDescent="0.25">
      <c r="A97828">
        <v>409518</v>
      </c>
      <c r="B97828" t="s">
        <v>263109</v>
      </c>
      <c r="C97828" t="s">
        <v>263110</v>
      </c>
      <c r="D97828" t="s">
        <v>263111</v>
      </c>
    </row>
    <row r="97829" spans="1:5" x14ac:dyDescent="0.25">
      <c r="A97829">
        <v>409540</v>
      </c>
      <c r="B97829" t="s">
        <v>263112</v>
      </c>
      <c r="D97829" t="s">
        <v>263113</v>
      </c>
    </row>
    <row r="97830" spans="1:5" x14ac:dyDescent="0.25">
      <c r="A97830">
        <v>409545</v>
      </c>
      <c r="B97830" t="s">
        <v>263114</v>
      </c>
      <c r="C97830" t="s">
        <v>11738</v>
      </c>
      <c r="D97830" t="s">
        <v>263115</v>
      </c>
      <c r="E97830" t="s">
        <v>263116</v>
      </c>
    </row>
    <row r="97831" spans="1:5" x14ac:dyDescent="0.25">
      <c r="A97831">
        <v>409555</v>
      </c>
      <c r="B97831" t="s">
        <v>263117</v>
      </c>
      <c r="C97831" t="s">
        <v>7425</v>
      </c>
      <c r="D97831" t="s">
        <v>263118</v>
      </c>
      <c r="E97831" t="s">
        <v>263119</v>
      </c>
    </row>
    <row r="97832" spans="1:5" x14ac:dyDescent="0.25">
      <c r="A97832">
        <v>409568</v>
      </c>
      <c r="B97832" t="s">
        <v>263120</v>
      </c>
      <c r="D97832" t="s">
        <v>263121</v>
      </c>
    </row>
    <row r="97833" spans="1:5" x14ac:dyDescent="0.25">
      <c r="A97833">
        <v>409570</v>
      </c>
      <c r="B97833" t="s">
        <v>263122</v>
      </c>
      <c r="D97833" t="s">
        <v>263123</v>
      </c>
      <c r="E97833" t="s">
        <v>116464</v>
      </c>
    </row>
    <row r="97834" spans="1:5" x14ac:dyDescent="0.25">
      <c r="A97834">
        <v>409572</v>
      </c>
      <c r="B97834" t="s">
        <v>263124</v>
      </c>
      <c r="C97834" t="s">
        <v>75566</v>
      </c>
      <c r="D97834" t="s">
        <v>263125</v>
      </c>
      <c r="E97834" t="s">
        <v>116464</v>
      </c>
    </row>
    <row r="97835" spans="1:5" x14ac:dyDescent="0.25">
      <c r="A97835">
        <v>409573</v>
      </c>
      <c r="B97835" t="s">
        <v>263126</v>
      </c>
      <c r="D97835" t="s">
        <v>263127</v>
      </c>
      <c r="E97835" t="s">
        <v>138782</v>
      </c>
    </row>
    <row r="97836" spans="1:5" x14ac:dyDescent="0.25">
      <c r="A97836">
        <v>409580</v>
      </c>
      <c r="B97836" t="s">
        <v>263128</v>
      </c>
      <c r="C97836" t="s">
        <v>71692</v>
      </c>
      <c r="D97836" t="s">
        <v>263129</v>
      </c>
    </row>
    <row r="97837" spans="1:5" x14ac:dyDescent="0.25">
      <c r="A97837">
        <v>409585</v>
      </c>
      <c r="B97837" t="s">
        <v>263130</v>
      </c>
      <c r="D97837" t="s">
        <v>263131</v>
      </c>
      <c r="E97837" t="s">
        <v>263132</v>
      </c>
    </row>
    <row r="97838" spans="1:5" x14ac:dyDescent="0.25">
      <c r="A97838">
        <v>409590</v>
      </c>
      <c r="B97838" t="s">
        <v>263133</v>
      </c>
      <c r="D97838" t="s">
        <v>263134</v>
      </c>
    </row>
    <row r="97839" spans="1:5" x14ac:dyDescent="0.25">
      <c r="A97839">
        <v>409597</v>
      </c>
      <c r="B97839" t="s">
        <v>263135</v>
      </c>
      <c r="D97839" t="s">
        <v>263136</v>
      </c>
    </row>
    <row r="97840" spans="1:5" x14ac:dyDescent="0.25">
      <c r="A97840">
        <v>409603</v>
      </c>
      <c r="B97840" t="s">
        <v>263137</v>
      </c>
      <c r="D97840" t="s">
        <v>263138</v>
      </c>
      <c r="E97840" t="s">
        <v>263139</v>
      </c>
    </row>
    <row r="97841" spans="1:5" x14ac:dyDescent="0.25">
      <c r="A97841">
        <v>409615</v>
      </c>
      <c r="B97841" t="s">
        <v>263140</v>
      </c>
      <c r="D97841" t="s">
        <v>263141</v>
      </c>
    </row>
    <row r="97842" spans="1:5" x14ac:dyDescent="0.25">
      <c r="A97842">
        <v>409617</v>
      </c>
      <c r="B97842" t="s">
        <v>263142</v>
      </c>
      <c r="C97842" t="s">
        <v>263143</v>
      </c>
      <c r="D97842" t="s">
        <v>263144</v>
      </c>
    </row>
    <row r="97843" spans="1:5" x14ac:dyDescent="0.25">
      <c r="A97843">
        <v>409618</v>
      </c>
      <c r="B97843" t="s">
        <v>263145</v>
      </c>
      <c r="C97843" t="s">
        <v>263146</v>
      </c>
      <c r="D97843" t="s">
        <v>263147</v>
      </c>
    </row>
    <row r="97844" spans="1:5" x14ac:dyDescent="0.25">
      <c r="A97844">
        <v>409621</v>
      </c>
      <c r="B97844" t="s">
        <v>263148</v>
      </c>
      <c r="D97844" t="s">
        <v>263149</v>
      </c>
    </row>
    <row r="97845" spans="1:5" x14ac:dyDescent="0.25">
      <c r="A97845">
        <v>409623</v>
      </c>
      <c r="B97845" t="s">
        <v>263150</v>
      </c>
      <c r="D97845" t="s">
        <v>263151</v>
      </c>
    </row>
    <row r="97846" spans="1:5" x14ac:dyDescent="0.25">
      <c r="A97846">
        <v>409627</v>
      </c>
      <c r="B97846" t="s">
        <v>263152</v>
      </c>
      <c r="D97846" t="s">
        <v>263153</v>
      </c>
      <c r="E97846" t="s">
        <v>116464</v>
      </c>
    </row>
    <row r="97847" spans="1:5" x14ac:dyDescent="0.25">
      <c r="A97847">
        <v>409652</v>
      </c>
      <c r="B97847" t="s">
        <v>263154</v>
      </c>
      <c r="D97847" t="s">
        <v>263155</v>
      </c>
    </row>
    <row r="97848" spans="1:5" x14ac:dyDescent="0.25">
      <c r="A97848">
        <v>409662</v>
      </c>
      <c r="B97848" t="s">
        <v>263156</v>
      </c>
      <c r="D97848" t="s">
        <v>263157</v>
      </c>
    </row>
    <row r="97849" spans="1:5" x14ac:dyDescent="0.25">
      <c r="A97849">
        <v>409665</v>
      </c>
      <c r="B97849" t="s">
        <v>263158</v>
      </c>
      <c r="C97849" t="s">
        <v>263159</v>
      </c>
      <c r="D97849" t="s">
        <v>263160</v>
      </c>
    </row>
    <row r="97850" spans="1:5" x14ac:dyDescent="0.25">
      <c r="A97850">
        <v>409672</v>
      </c>
      <c r="B97850" t="s">
        <v>263161</v>
      </c>
      <c r="C97850" t="s">
        <v>155197</v>
      </c>
      <c r="D97850" t="s">
        <v>263162</v>
      </c>
      <c r="E97850" t="s">
        <v>138782</v>
      </c>
    </row>
    <row r="97851" spans="1:5" x14ac:dyDescent="0.25">
      <c r="A97851">
        <v>409675</v>
      </c>
      <c r="B97851" t="s">
        <v>263163</v>
      </c>
      <c r="C97851" t="s">
        <v>263164</v>
      </c>
      <c r="D97851" t="s">
        <v>263165</v>
      </c>
      <c r="E97851" t="s">
        <v>12096</v>
      </c>
    </row>
    <row r="97852" spans="1:5" x14ac:dyDescent="0.25">
      <c r="A97852">
        <v>409685</v>
      </c>
      <c r="B97852" t="s">
        <v>263166</v>
      </c>
      <c r="C97852" t="s">
        <v>118214</v>
      </c>
      <c r="D97852" t="s">
        <v>263167</v>
      </c>
      <c r="E97852" t="s">
        <v>11290</v>
      </c>
    </row>
    <row r="97853" spans="1:5" x14ac:dyDescent="0.25">
      <c r="A97853">
        <v>409693</v>
      </c>
      <c r="B97853" t="s">
        <v>263168</v>
      </c>
      <c r="C97853" t="s">
        <v>4060</v>
      </c>
      <c r="D97853" t="s">
        <v>263169</v>
      </c>
      <c r="E97853" t="s">
        <v>138782</v>
      </c>
    </row>
    <row r="97854" spans="1:5" x14ac:dyDescent="0.25">
      <c r="A97854">
        <v>409704</v>
      </c>
      <c r="B97854" t="s">
        <v>263170</v>
      </c>
      <c r="D97854" t="s">
        <v>263171</v>
      </c>
    </row>
    <row r="97855" spans="1:5" x14ac:dyDescent="0.25">
      <c r="A97855">
        <v>409705</v>
      </c>
      <c r="B97855" t="s">
        <v>263172</v>
      </c>
      <c r="C97855" t="s">
        <v>247958</v>
      </c>
      <c r="D97855" t="s">
        <v>263173</v>
      </c>
    </row>
    <row r="97856" spans="1:5" x14ac:dyDescent="0.25">
      <c r="A97856">
        <v>409713</v>
      </c>
      <c r="B97856" t="s">
        <v>263174</v>
      </c>
      <c r="D97856" t="s">
        <v>263175</v>
      </c>
      <c r="E97856" t="s">
        <v>116464</v>
      </c>
    </row>
    <row r="97857" spans="1:5" x14ac:dyDescent="0.25">
      <c r="A97857">
        <v>409715</v>
      </c>
      <c r="B97857" t="s">
        <v>263176</v>
      </c>
      <c r="D97857" t="s">
        <v>263177</v>
      </c>
    </row>
    <row r="97858" spans="1:5" x14ac:dyDescent="0.25">
      <c r="A97858">
        <v>409726</v>
      </c>
      <c r="B97858" t="s">
        <v>263178</v>
      </c>
      <c r="C97858" t="s">
        <v>263179</v>
      </c>
      <c r="D97858" t="s">
        <v>263180</v>
      </c>
    </row>
    <row r="97859" spans="1:5" x14ac:dyDescent="0.25">
      <c r="A97859">
        <v>409733</v>
      </c>
      <c r="B97859" t="s">
        <v>263181</v>
      </c>
      <c r="C97859" t="s">
        <v>237725</v>
      </c>
      <c r="D97859" t="s">
        <v>263182</v>
      </c>
      <c r="E97859" t="s">
        <v>263183</v>
      </c>
    </row>
    <row r="97860" spans="1:5" x14ac:dyDescent="0.25">
      <c r="A97860">
        <v>409735</v>
      </c>
      <c r="B97860" t="s">
        <v>263184</v>
      </c>
      <c r="C97860" t="s">
        <v>80747</v>
      </c>
      <c r="D97860" t="s">
        <v>263185</v>
      </c>
    </row>
    <row r="97861" spans="1:5" x14ac:dyDescent="0.25">
      <c r="A97861">
        <v>409742</v>
      </c>
      <c r="B97861" t="s">
        <v>263186</v>
      </c>
      <c r="D97861" t="s">
        <v>263187</v>
      </c>
      <c r="E97861" t="s">
        <v>263188</v>
      </c>
    </row>
    <row r="97862" spans="1:5" x14ac:dyDescent="0.25">
      <c r="A97862">
        <v>409744</v>
      </c>
      <c r="B97862" t="s">
        <v>263189</v>
      </c>
      <c r="D97862" t="s">
        <v>263190</v>
      </c>
    </row>
    <row r="97863" spans="1:5" x14ac:dyDescent="0.25">
      <c r="A97863">
        <v>409746</v>
      </c>
      <c r="B97863" t="s">
        <v>263191</v>
      </c>
      <c r="D97863" t="s">
        <v>263192</v>
      </c>
      <c r="E97863" t="s">
        <v>263193</v>
      </c>
    </row>
    <row r="97864" spans="1:5" x14ac:dyDescent="0.25">
      <c r="A97864">
        <v>409750</v>
      </c>
      <c r="B97864" t="s">
        <v>263194</v>
      </c>
      <c r="C97864" t="s">
        <v>263195</v>
      </c>
      <c r="D97864" t="s">
        <v>263196</v>
      </c>
      <c r="E97864" t="s">
        <v>263197</v>
      </c>
    </row>
    <row r="97865" spans="1:5" x14ac:dyDescent="0.25">
      <c r="A97865">
        <v>409752</v>
      </c>
      <c r="B97865" t="s">
        <v>263198</v>
      </c>
      <c r="C97865" t="s">
        <v>121198</v>
      </c>
      <c r="D97865" t="s">
        <v>263199</v>
      </c>
    </row>
    <row r="97866" spans="1:5" x14ac:dyDescent="0.25">
      <c r="A97866">
        <v>409754</v>
      </c>
      <c r="B97866" t="s">
        <v>263200</v>
      </c>
      <c r="D97866" t="s">
        <v>263201</v>
      </c>
      <c r="E97866" t="s">
        <v>116464</v>
      </c>
    </row>
    <row r="97867" spans="1:5" x14ac:dyDescent="0.25">
      <c r="A97867">
        <v>409755</v>
      </c>
      <c r="B97867" t="s">
        <v>263202</v>
      </c>
      <c r="D97867" t="s">
        <v>263203</v>
      </c>
      <c r="E97867" t="s">
        <v>116464</v>
      </c>
    </row>
    <row r="97868" spans="1:5" x14ac:dyDescent="0.25">
      <c r="A97868">
        <v>409757</v>
      </c>
      <c r="B97868" t="s">
        <v>263204</v>
      </c>
      <c r="C97868" t="s">
        <v>7008</v>
      </c>
      <c r="D97868" t="s">
        <v>263205</v>
      </c>
    </row>
    <row r="97869" spans="1:5" x14ac:dyDescent="0.25">
      <c r="A97869">
        <v>409768</v>
      </c>
      <c r="B97869" t="s">
        <v>263206</v>
      </c>
      <c r="C97869" t="s">
        <v>263207</v>
      </c>
      <c r="D97869" t="s">
        <v>263208</v>
      </c>
      <c r="E97869" t="s">
        <v>9714</v>
      </c>
    </row>
    <row r="97870" spans="1:5" x14ac:dyDescent="0.25">
      <c r="A97870">
        <v>409776</v>
      </c>
      <c r="B97870" t="s">
        <v>263209</v>
      </c>
      <c r="D97870" t="s">
        <v>263210</v>
      </c>
    </row>
    <row r="97871" spans="1:5" x14ac:dyDescent="0.25">
      <c r="A97871">
        <v>409790</v>
      </c>
      <c r="B97871" t="s">
        <v>263211</v>
      </c>
      <c r="D97871" t="s">
        <v>263212</v>
      </c>
    </row>
    <row r="97872" spans="1:5" x14ac:dyDescent="0.25">
      <c r="A97872">
        <v>409791</v>
      </c>
      <c r="B97872" t="s">
        <v>263213</v>
      </c>
      <c r="D97872" t="s">
        <v>263214</v>
      </c>
      <c r="E97872" t="s">
        <v>263215</v>
      </c>
    </row>
    <row r="97873" spans="1:5" x14ac:dyDescent="0.25">
      <c r="A97873">
        <v>409800</v>
      </c>
      <c r="B97873" t="s">
        <v>263216</v>
      </c>
      <c r="D97873" t="s">
        <v>263217</v>
      </c>
      <c r="E97873" t="s">
        <v>263218</v>
      </c>
    </row>
    <row r="97874" spans="1:5" x14ac:dyDescent="0.25">
      <c r="A97874">
        <v>409803</v>
      </c>
      <c r="B97874" t="s">
        <v>263219</v>
      </c>
      <c r="D97874" t="s">
        <v>263220</v>
      </c>
      <c r="E97874" t="s">
        <v>116464</v>
      </c>
    </row>
    <row r="97875" spans="1:5" x14ac:dyDescent="0.25">
      <c r="A97875">
        <v>409806</v>
      </c>
      <c r="B97875" t="s">
        <v>263221</v>
      </c>
      <c r="D97875" t="s">
        <v>263222</v>
      </c>
      <c r="E97875" t="s">
        <v>116464</v>
      </c>
    </row>
    <row r="97876" spans="1:5" x14ac:dyDescent="0.25">
      <c r="A97876">
        <v>409807</v>
      </c>
      <c r="B97876" t="s">
        <v>263223</v>
      </c>
      <c r="D97876" t="s">
        <v>263224</v>
      </c>
      <c r="E97876" t="s">
        <v>263225</v>
      </c>
    </row>
    <row r="97877" spans="1:5" x14ac:dyDescent="0.25">
      <c r="A97877">
        <v>409816</v>
      </c>
      <c r="B97877" t="s">
        <v>263226</v>
      </c>
      <c r="C97877" t="s">
        <v>150375</v>
      </c>
      <c r="D97877" t="s">
        <v>263227</v>
      </c>
      <c r="E97877" t="s">
        <v>138782</v>
      </c>
    </row>
    <row r="97878" spans="1:5" x14ac:dyDescent="0.25">
      <c r="A97878">
        <v>409818</v>
      </c>
      <c r="B97878" t="s">
        <v>263228</v>
      </c>
      <c r="D97878" t="s">
        <v>263229</v>
      </c>
      <c r="E97878" t="s">
        <v>138782</v>
      </c>
    </row>
    <row r="97879" spans="1:5" x14ac:dyDescent="0.25">
      <c r="A97879">
        <v>409837</v>
      </c>
      <c r="B97879" t="s">
        <v>263230</v>
      </c>
      <c r="C97879" t="s">
        <v>263231</v>
      </c>
      <c r="D97879" t="s">
        <v>263232</v>
      </c>
      <c r="E97879" t="s">
        <v>138782</v>
      </c>
    </row>
    <row r="97880" spans="1:5" x14ac:dyDescent="0.25">
      <c r="A97880">
        <v>409841</v>
      </c>
      <c r="B97880" t="s">
        <v>263233</v>
      </c>
      <c r="C97880" t="s">
        <v>263234</v>
      </c>
      <c r="D97880" t="s">
        <v>263235</v>
      </c>
      <c r="E97880" t="s">
        <v>138782</v>
      </c>
    </row>
    <row r="97881" spans="1:5" x14ac:dyDescent="0.25">
      <c r="A97881">
        <v>409846</v>
      </c>
      <c r="B97881" t="s">
        <v>263236</v>
      </c>
      <c r="D97881" t="s">
        <v>263237</v>
      </c>
      <c r="E97881" t="s">
        <v>116464</v>
      </c>
    </row>
    <row r="97882" spans="1:5" x14ac:dyDescent="0.25">
      <c r="A97882">
        <v>409863</v>
      </c>
      <c r="B97882" t="s">
        <v>263238</v>
      </c>
      <c r="D97882" t="s">
        <v>263239</v>
      </c>
      <c r="E97882" t="s">
        <v>116464</v>
      </c>
    </row>
    <row r="97883" spans="1:5" x14ac:dyDescent="0.25">
      <c r="A97883">
        <v>409864</v>
      </c>
      <c r="B97883" t="s">
        <v>263240</v>
      </c>
      <c r="D97883" t="s">
        <v>263241</v>
      </c>
      <c r="E97883" t="s">
        <v>116464</v>
      </c>
    </row>
    <row r="97884" spans="1:5" x14ac:dyDescent="0.25">
      <c r="A97884">
        <v>409871</v>
      </c>
      <c r="B97884" t="s">
        <v>263242</v>
      </c>
      <c r="D97884" t="s">
        <v>263243</v>
      </c>
    </row>
    <row r="97885" spans="1:5" x14ac:dyDescent="0.25">
      <c r="A97885">
        <v>409882</v>
      </c>
      <c r="B97885" t="s">
        <v>263244</v>
      </c>
      <c r="C97885" t="s">
        <v>1586</v>
      </c>
      <c r="D97885" t="s">
        <v>263245</v>
      </c>
      <c r="E97885" t="s">
        <v>116464</v>
      </c>
    </row>
    <row r="97886" spans="1:5" x14ac:dyDescent="0.25">
      <c r="A97886">
        <v>409883</v>
      </c>
      <c r="B97886" t="s">
        <v>263246</v>
      </c>
      <c r="D97886" t="s">
        <v>263247</v>
      </c>
      <c r="E97886" t="s">
        <v>116464</v>
      </c>
    </row>
    <row r="97887" spans="1:5" x14ac:dyDescent="0.25">
      <c r="A97887">
        <v>409885</v>
      </c>
      <c r="B97887" t="s">
        <v>263248</v>
      </c>
      <c r="D97887" t="s">
        <v>263249</v>
      </c>
      <c r="E97887" t="s">
        <v>116464</v>
      </c>
    </row>
    <row r="97888" spans="1:5" x14ac:dyDescent="0.25">
      <c r="A97888">
        <v>409894</v>
      </c>
      <c r="B97888" t="s">
        <v>263250</v>
      </c>
      <c r="D97888" t="s">
        <v>263251</v>
      </c>
      <c r="E97888" t="s">
        <v>116464</v>
      </c>
    </row>
    <row r="97889" spans="1:5" x14ac:dyDescent="0.25">
      <c r="A97889">
        <v>409902</v>
      </c>
      <c r="B97889" t="s">
        <v>263252</v>
      </c>
      <c r="D97889" t="s">
        <v>263253</v>
      </c>
      <c r="E97889" t="s">
        <v>116464</v>
      </c>
    </row>
    <row r="97890" spans="1:5" x14ac:dyDescent="0.25">
      <c r="A97890">
        <v>409911</v>
      </c>
      <c r="B97890" t="s">
        <v>263254</v>
      </c>
      <c r="D97890" t="s">
        <v>263255</v>
      </c>
      <c r="E97890" t="s">
        <v>138782</v>
      </c>
    </row>
    <row r="97891" spans="1:5" x14ac:dyDescent="0.25">
      <c r="A97891">
        <v>409920</v>
      </c>
      <c r="B97891" t="s">
        <v>263256</v>
      </c>
      <c r="D97891" t="s">
        <v>263257</v>
      </c>
    </row>
    <row r="97892" spans="1:5" x14ac:dyDescent="0.25">
      <c r="A97892">
        <v>409925</v>
      </c>
      <c r="B97892" t="s">
        <v>263258</v>
      </c>
      <c r="D97892" t="s">
        <v>263259</v>
      </c>
      <c r="E97892" t="s">
        <v>259696</v>
      </c>
    </row>
    <row r="97893" spans="1:5" x14ac:dyDescent="0.25">
      <c r="A97893">
        <v>409933</v>
      </c>
      <c r="B97893" t="s">
        <v>263260</v>
      </c>
      <c r="D97893" t="s">
        <v>263261</v>
      </c>
    </row>
    <row r="97894" spans="1:5" x14ac:dyDescent="0.25">
      <c r="A97894">
        <v>409934</v>
      </c>
      <c r="B97894" t="s">
        <v>263262</v>
      </c>
      <c r="D97894" t="s">
        <v>263263</v>
      </c>
      <c r="E97894" t="s">
        <v>263264</v>
      </c>
    </row>
    <row r="97895" spans="1:5" x14ac:dyDescent="0.25">
      <c r="A97895">
        <v>409945</v>
      </c>
      <c r="B97895" t="s">
        <v>263265</v>
      </c>
      <c r="D97895" t="s">
        <v>263266</v>
      </c>
      <c r="E97895" t="s">
        <v>116464</v>
      </c>
    </row>
    <row r="97896" spans="1:5" x14ac:dyDescent="0.25">
      <c r="A97896">
        <v>409953</v>
      </c>
      <c r="B97896" t="s">
        <v>263267</v>
      </c>
      <c r="C97896" t="s">
        <v>59896</v>
      </c>
      <c r="D97896" t="s">
        <v>263268</v>
      </c>
      <c r="E97896" t="s">
        <v>263269</v>
      </c>
    </row>
    <row r="97897" spans="1:5" x14ac:dyDescent="0.25">
      <c r="A97897">
        <v>409964</v>
      </c>
      <c r="B97897" t="s">
        <v>263270</v>
      </c>
      <c r="C97897" t="s">
        <v>95892</v>
      </c>
      <c r="D97897" t="s">
        <v>263271</v>
      </c>
      <c r="E97897" t="s">
        <v>263272</v>
      </c>
    </row>
    <row r="97898" spans="1:5" x14ac:dyDescent="0.25">
      <c r="A97898">
        <v>409968</v>
      </c>
      <c r="B97898" t="s">
        <v>263273</v>
      </c>
      <c r="C97898" t="s">
        <v>225145</v>
      </c>
      <c r="D97898" t="s">
        <v>263274</v>
      </c>
      <c r="E97898" t="s">
        <v>263275</v>
      </c>
    </row>
    <row r="97899" spans="1:5" x14ac:dyDescent="0.25">
      <c r="A97899">
        <v>409974</v>
      </c>
      <c r="B97899" t="s">
        <v>263276</v>
      </c>
      <c r="C97899" t="s">
        <v>263277</v>
      </c>
      <c r="D97899" t="s">
        <v>263278</v>
      </c>
      <c r="E97899" t="s">
        <v>138782</v>
      </c>
    </row>
    <row r="97900" spans="1:5" x14ac:dyDescent="0.25">
      <c r="A97900">
        <v>409978</v>
      </c>
      <c r="B97900" t="s">
        <v>263279</v>
      </c>
      <c r="D97900" t="s">
        <v>263280</v>
      </c>
    </row>
    <row r="97901" spans="1:5" x14ac:dyDescent="0.25">
      <c r="A97901">
        <v>409980</v>
      </c>
      <c r="B97901" t="s">
        <v>263281</v>
      </c>
      <c r="D97901" t="s">
        <v>263282</v>
      </c>
      <c r="E97901" t="s">
        <v>138782</v>
      </c>
    </row>
    <row r="97902" spans="1:5" x14ac:dyDescent="0.25">
      <c r="A97902">
        <v>409984</v>
      </c>
      <c r="B97902" t="s">
        <v>263283</v>
      </c>
      <c r="D97902" t="s">
        <v>263284</v>
      </c>
    </row>
    <row r="97903" spans="1:5" x14ac:dyDescent="0.25">
      <c r="A97903">
        <v>409991</v>
      </c>
      <c r="B97903" t="s">
        <v>263285</v>
      </c>
      <c r="D97903" t="s">
        <v>263286</v>
      </c>
    </row>
    <row r="97904" spans="1:5" x14ac:dyDescent="0.25">
      <c r="A97904">
        <v>409995</v>
      </c>
      <c r="B97904" t="s">
        <v>263287</v>
      </c>
      <c r="C97904" t="s">
        <v>67887</v>
      </c>
      <c r="D97904" t="s">
        <v>263288</v>
      </c>
      <c r="E97904" t="s">
        <v>138782</v>
      </c>
    </row>
    <row r="97905" spans="1:5" x14ac:dyDescent="0.25">
      <c r="A97905">
        <v>410009</v>
      </c>
      <c r="B97905" t="s">
        <v>263289</v>
      </c>
      <c r="D97905" t="s">
        <v>263290</v>
      </c>
    </row>
    <row r="97906" spans="1:5" x14ac:dyDescent="0.25">
      <c r="A97906">
        <v>410013</v>
      </c>
      <c r="B97906" t="s">
        <v>263291</v>
      </c>
      <c r="D97906" t="s">
        <v>263292</v>
      </c>
      <c r="E97906" t="s">
        <v>116464</v>
      </c>
    </row>
    <row r="97907" spans="1:5" x14ac:dyDescent="0.25">
      <c r="A97907">
        <v>410016</v>
      </c>
      <c r="B97907" t="s">
        <v>263293</v>
      </c>
      <c r="D97907" t="s">
        <v>263294</v>
      </c>
    </row>
    <row r="97908" spans="1:5" x14ac:dyDescent="0.25">
      <c r="A97908">
        <v>410020</v>
      </c>
      <c r="B97908" t="s">
        <v>263295</v>
      </c>
      <c r="D97908" t="s">
        <v>263296</v>
      </c>
    </row>
    <row r="97909" spans="1:5" x14ac:dyDescent="0.25">
      <c r="A97909">
        <v>410022</v>
      </c>
      <c r="B97909" t="s">
        <v>263297</v>
      </c>
      <c r="D97909" t="s">
        <v>263298</v>
      </c>
      <c r="E97909" t="s">
        <v>116464</v>
      </c>
    </row>
    <row r="97910" spans="1:5" x14ac:dyDescent="0.25">
      <c r="A97910">
        <v>410023</v>
      </c>
      <c r="B97910" t="s">
        <v>263299</v>
      </c>
      <c r="D97910" t="s">
        <v>263300</v>
      </c>
    </row>
    <row r="97911" spans="1:5" x14ac:dyDescent="0.25">
      <c r="A97911">
        <v>410066</v>
      </c>
      <c r="B97911" t="s">
        <v>263301</v>
      </c>
      <c r="D97911" t="s">
        <v>263302</v>
      </c>
    </row>
    <row r="97912" spans="1:5" x14ac:dyDescent="0.25">
      <c r="A97912">
        <v>410067</v>
      </c>
      <c r="B97912" t="s">
        <v>263303</v>
      </c>
      <c r="C97912" t="s">
        <v>263304</v>
      </c>
      <c r="D97912" t="s">
        <v>263305</v>
      </c>
      <c r="E97912" t="s">
        <v>138782</v>
      </c>
    </row>
    <row r="97913" spans="1:5" x14ac:dyDescent="0.25">
      <c r="A97913">
        <v>410075</v>
      </c>
      <c r="B97913" t="s">
        <v>263306</v>
      </c>
      <c r="C97913" t="s">
        <v>263307</v>
      </c>
      <c r="D97913" t="s">
        <v>263308</v>
      </c>
      <c r="E97913" t="s">
        <v>263309</v>
      </c>
    </row>
    <row r="97914" spans="1:5" x14ac:dyDescent="0.25">
      <c r="A97914">
        <v>410077</v>
      </c>
      <c r="B97914" t="s">
        <v>263310</v>
      </c>
      <c r="C97914" t="s">
        <v>109647</v>
      </c>
      <c r="D97914" t="s">
        <v>263311</v>
      </c>
      <c r="E97914" t="s">
        <v>116464</v>
      </c>
    </row>
    <row r="97915" spans="1:5" x14ac:dyDescent="0.25">
      <c r="A97915">
        <v>410078</v>
      </c>
      <c r="B97915" t="s">
        <v>263312</v>
      </c>
      <c r="D97915" t="s">
        <v>263313</v>
      </c>
      <c r="E97915" t="s">
        <v>10</v>
      </c>
    </row>
    <row r="97916" spans="1:5" x14ac:dyDescent="0.25">
      <c r="A97916">
        <v>410086</v>
      </c>
      <c r="B97916" t="s">
        <v>263314</v>
      </c>
      <c r="D97916" t="s">
        <v>263315</v>
      </c>
    </row>
    <row r="97917" spans="1:5" x14ac:dyDescent="0.25">
      <c r="A97917">
        <v>410098</v>
      </c>
      <c r="B97917" t="s">
        <v>263316</v>
      </c>
      <c r="D97917" t="s">
        <v>263317</v>
      </c>
      <c r="E97917" t="s">
        <v>138782</v>
      </c>
    </row>
    <row r="97918" spans="1:5" x14ac:dyDescent="0.25">
      <c r="A97918">
        <v>410100</v>
      </c>
      <c r="B97918" t="s">
        <v>263318</v>
      </c>
      <c r="D97918" t="s">
        <v>263319</v>
      </c>
      <c r="E97918" t="s">
        <v>263320</v>
      </c>
    </row>
    <row r="97919" spans="1:5" x14ac:dyDescent="0.25">
      <c r="A97919">
        <v>410117</v>
      </c>
      <c r="B97919" t="s">
        <v>263321</v>
      </c>
      <c r="D97919" t="s">
        <v>263322</v>
      </c>
      <c r="E97919" t="s">
        <v>9714</v>
      </c>
    </row>
    <row r="97920" spans="1:5" x14ac:dyDescent="0.25">
      <c r="A97920">
        <v>410120</v>
      </c>
      <c r="B97920" t="s">
        <v>263323</v>
      </c>
      <c r="D97920" t="s">
        <v>263324</v>
      </c>
    </row>
    <row r="97921" spans="1:5" x14ac:dyDescent="0.25">
      <c r="A97921">
        <v>410122</v>
      </c>
      <c r="B97921" t="s">
        <v>263325</v>
      </c>
      <c r="C97921" t="s">
        <v>38517</v>
      </c>
      <c r="D97921" t="s">
        <v>263326</v>
      </c>
    </row>
    <row r="97922" spans="1:5" x14ac:dyDescent="0.25">
      <c r="A97922">
        <v>410132</v>
      </c>
      <c r="B97922" t="s">
        <v>263327</v>
      </c>
      <c r="C97922" t="s">
        <v>263328</v>
      </c>
      <c r="D97922" t="s">
        <v>263329</v>
      </c>
      <c r="E97922" t="s">
        <v>263330</v>
      </c>
    </row>
    <row r="97923" spans="1:5" x14ac:dyDescent="0.25">
      <c r="A97923">
        <v>410136</v>
      </c>
      <c r="B97923" t="s">
        <v>263331</v>
      </c>
      <c r="C97923" t="s">
        <v>59428</v>
      </c>
      <c r="D97923" t="s">
        <v>263332</v>
      </c>
      <c r="E97923" t="s">
        <v>116464</v>
      </c>
    </row>
    <row r="97924" spans="1:5" x14ac:dyDescent="0.25">
      <c r="A97924">
        <v>410158</v>
      </c>
      <c r="B97924" t="s">
        <v>263333</v>
      </c>
      <c r="C97924" t="s">
        <v>263334</v>
      </c>
      <c r="D97924" t="s">
        <v>263335</v>
      </c>
      <c r="E97924" t="s">
        <v>138782</v>
      </c>
    </row>
    <row r="97925" spans="1:5" x14ac:dyDescent="0.25">
      <c r="A97925">
        <v>410167</v>
      </c>
      <c r="B97925" t="s">
        <v>263336</v>
      </c>
      <c r="D97925" t="s">
        <v>263337</v>
      </c>
    </row>
    <row r="97926" spans="1:5" x14ac:dyDescent="0.25">
      <c r="A97926">
        <v>410175</v>
      </c>
      <c r="B97926" t="s">
        <v>263338</v>
      </c>
      <c r="D97926" t="s">
        <v>263339</v>
      </c>
      <c r="E97926" t="s">
        <v>263340</v>
      </c>
    </row>
    <row r="97927" spans="1:5" x14ac:dyDescent="0.25">
      <c r="A97927">
        <v>410190</v>
      </c>
      <c r="B97927" t="s">
        <v>263341</v>
      </c>
      <c r="C97927" t="s">
        <v>64030</v>
      </c>
      <c r="D97927" t="s">
        <v>263342</v>
      </c>
      <c r="E97927" t="s">
        <v>263343</v>
      </c>
    </row>
    <row r="97928" spans="1:5" x14ac:dyDescent="0.25">
      <c r="A97928">
        <v>410194</v>
      </c>
      <c r="B97928" t="s">
        <v>263344</v>
      </c>
      <c r="D97928" t="s">
        <v>263345</v>
      </c>
    </row>
    <row r="97929" spans="1:5" x14ac:dyDescent="0.25">
      <c r="A97929">
        <v>410210</v>
      </c>
      <c r="B97929" t="s">
        <v>263346</v>
      </c>
      <c r="D97929" t="s">
        <v>263347</v>
      </c>
      <c r="E97929" t="s">
        <v>263348</v>
      </c>
    </row>
    <row r="97930" spans="1:5" x14ac:dyDescent="0.25">
      <c r="A97930">
        <v>410240</v>
      </c>
      <c r="B97930" t="s">
        <v>263349</v>
      </c>
      <c r="D97930" t="s">
        <v>263350</v>
      </c>
      <c r="E97930" t="s">
        <v>116464</v>
      </c>
    </row>
    <row r="97931" spans="1:5" x14ac:dyDescent="0.25">
      <c r="A97931">
        <v>410241</v>
      </c>
      <c r="B97931" t="s">
        <v>263351</v>
      </c>
      <c r="C97931" t="s">
        <v>263352</v>
      </c>
      <c r="D97931" t="s">
        <v>263353</v>
      </c>
    </row>
    <row r="97932" spans="1:5" x14ac:dyDescent="0.25">
      <c r="A97932">
        <v>410249</v>
      </c>
      <c r="B97932" t="s">
        <v>263354</v>
      </c>
      <c r="C97932" t="s">
        <v>263355</v>
      </c>
      <c r="D97932" t="s">
        <v>263356</v>
      </c>
      <c r="E97932" t="s">
        <v>263357</v>
      </c>
    </row>
    <row r="97933" spans="1:5" x14ac:dyDescent="0.25">
      <c r="A97933">
        <v>410250</v>
      </c>
      <c r="B97933" t="s">
        <v>263358</v>
      </c>
      <c r="D97933" t="s">
        <v>263359</v>
      </c>
      <c r="E97933" t="s">
        <v>138782</v>
      </c>
    </row>
    <row r="97934" spans="1:5" x14ac:dyDescent="0.25">
      <c r="A97934">
        <v>410252</v>
      </c>
      <c r="B97934" t="s">
        <v>263360</v>
      </c>
      <c r="D97934" t="s">
        <v>263361</v>
      </c>
      <c r="E97934" t="s">
        <v>116464</v>
      </c>
    </row>
    <row r="97935" spans="1:5" x14ac:dyDescent="0.25">
      <c r="A97935">
        <v>410263</v>
      </c>
      <c r="B97935" t="s">
        <v>263362</v>
      </c>
      <c r="D97935" t="s">
        <v>263363</v>
      </c>
      <c r="E97935" t="s">
        <v>116464</v>
      </c>
    </row>
    <row r="97936" spans="1:5" x14ac:dyDescent="0.25">
      <c r="A97936">
        <v>410267</v>
      </c>
      <c r="B97936" t="s">
        <v>263364</v>
      </c>
      <c r="D97936" t="s">
        <v>263365</v>
      </c>
      <c r="E97936" t="s">
        <v>138782</v>
      </c>
    </row>
    <row r="97937" spans="1:5" x14ac:dyDescent="0.25">
      <c r="A97937">
        <v>410268</v>
      </c>
      <c r="B97937" t="s">
        <v>263366</v>
      </c>
      <c r="D97937" t="s">
        <v>263367</v>
      </c>
    </row>
    <row r="97938" spans="1:5" x14ac:dyDescent="0.25">
      <c r="A97938">
        <v>410271</v>
      </c>
      <c r="B97938" t="s">
        <v>263368</v>
      </c>
      <c r="C97938" t="s">
        <v>39255</v>
      </c>
      <c r="D97938" t="s">
        <v>263369</v>
      </c>
      <c r="E97938" t="s">
        <v>116464</v>
      </c>
    </row>
    <row r="97939" spans="1:5" x14ac:dyDescent="0.25">
      <c r="A97939">
        <v>410277</v>
      </c>
      <c r="B97939" t="s">
        <v>263370</v>
      </c>
      <c r="D97939" t="s">
        <v>263371</v>
      </c>
    </row>
    <row r="97940" spans="1:5" x14ac:dyDescent="0.25">
      <c r="A97940">
        <v>410289</v>
      </c>
      <c r="B97940" t="s">
        <v>263372</v>
      </c>
      <c r="D97940" t="s">
        <v>263373</v>
      </c>
    </row>
    <row r="97941" spans="1:5" x14ac:dyDescent="0.25">
      <c r="A97941">
        <v>410290</v>
      </c>
      <c r="B97941" t="s">
        <v>263374</v>
      </c>
      <c r="D97941" t="s">
        <v>263375</v>
      </c>
      <c r="E97941" t="s">
        <v>138782</v>
      </c>
    </row>
    <row r="97942" spans="1:5" x14ac:dyDescent="0.25">
      <c r="A97942">
        <v>410297</v>
      </c>
      <c r="B97942" t="s">
        <v>263376</v>
      </c>
      <c r="D97942" t="s">
        <v>263377</v>
      </c>
    </row>
    <row r="97943" spans="1:5" x14ac:dyDescent="0.25">
      <c r="A97943">
        <v>410313</v>
      </c>
      <c r="B97943" t="s">
        <v>263378</v>
      </c>
      <c r="C97943" t="s">
        <v>189710</v>
      </c>
      <c r="D97943" t="s">
        <v>263379</v>
      </c>
      <c r="E97943" t="s">
        <v>263380</v>
      </c>
    </row>
    <row r="97944" spans="1:5" x14ac:dyDescent="0.25">
      <c r="A97944">
        <v>410318</v>
      </c>
      <c r="B97944" t="s">
        <v>263381</v>
      </c>
      <c r="D97944" t="s">
        <v>263382</v>
      </c>
      <c r="E97944" t="s">
        <v>263383</v>
      </c>
    </row>
    <row r="97945" spans="1:5" x14ac:dyDescent="0.25">
      <c r="A97945">
        <v>410319</v>
      </c>
      <c r="B97945" t="s">
        <v>263384</v>
      </c>
      <c r="D97945" t="s">
        <v>263385</v>
      </c>
    </row>
    <row r="97946" spans="1:5" x14ac:dyDescent="0.25">
      <c r="A97946">
        <v>410324</v>
      </c>
      <c r="B97946" t="s">
        <v>263386</v>
      </c>
      <c r="C97946" t="s">
        <v>263387</v>
      </c>
      <c r="D97946" t="s">
        <v>263388</v>
      </c>
      <c r="E97946" t="s">
        <v>263389</v>
      </c>
    </row>
    <row r="97947" spans="1:5" x14ac:dyDescent="0.25">
      <c r="A97947">
        <v>410329</v>
      </c>
      <c r="B97947" t="s">
        <v>263390</v>
      </c>
      <c r="C97947" t="s">
        <v>263391</v>
      </c>
      <c r="D97947" t="s">
        <v>263392</v>
      </c>
      <c r="E97947" t="s">
        <v>263393</v>
      </c>
    </row>
    <row r="97948" spans="1:5" x14ac:dyDescent="0.25">
      <c r="A97948">
        <v>410344</v>
      </c>
      <c r="B97948" t="s">
        <v>263394</v>
      </c>
      <c r="C97948" t="s">
        <v>263395</v>
      </c>
      <c r="D97948" t="s">
        <v>263396</v>
      </c>
      <c r="E97948" t="s">
        <v>138782</v>
      </c>
    </row>
    <row r="97949" spans="1:5" x14ac:dyDescent="0.25">
      <c r="A97949">
        <v>410353</v>
      </c>
      <c r="B97949" t="s">
        <v>263397</v>
      </c>
      <c r="C97949" t="s">
        <v>263398</v>
      </c>
      <c r="D97949" t="s">
        <v>263399</v>
      </c>
    </row>
    <row r="97950" spans="1:5" x14ac:dyDescent="0.25">
      <c r="A97950">
        <v>410364</v>
      </c>
      <c r="B97950" t="s">
        <v>263400</v>
      </c>
      <c r="D97950" t="s">
        <v>263401</v>
      </c>
    </row>
    <row r="97951" spans="1:5" x14ac:dyDescent="0.25">
      <c r="A97951">
        <v>410378</v>
      </c>
      <c r="B97951" t="s">
        <v>263402</v>
      </c>
      <c r="C97951" t="s">
        <v>263403</v>
      </c>
      <c r="D97951" t="s">
        <v>263404</v>
      </c>
      <c r="E97951" t="s">
        <v>263405</v>
      </c>
    </row>
    <row r="97952" spans="1:5" x14ac:dyDescent="0.25">
      <c r="A97952">
        <v>410404</v>
      </c>
      <c r="B97952" t="s">
        <v>263406</v>
      </c>
      <c r="D97952" t="s">
        <v>263407</v>
      </c>
    </row>
    <row r="97953" spans="1:5" x14ac:dyDescent="0.25">
      <c r="A97953">
        <v>410414</v>
      </c>
      <c r="B97953" t="s">
        <v>263408</v>
      </c>
      <c r="C97953" t="s">
        <v>263409</v>
      </c>
      <c r="D97953" t="s">
        <v>263410</v>
      </c>
      <c r="E97953" t="s">
        <v>263411</v>
      </c>
    </row>
    <row r="97954" spans="1:5" x14ac:dyDescent="0.25">
      <c r="A97954">
        <v>410417</v>
      </c>
      <c r="B97954" t="s">
        <v>263412</v>
      </c>
      <c r="C97954" t="s">
        <v>263413</v>
      </c>
      <c r="D97954" t="s">
        <v>263414</v>
      </c>
      <c r="E97954" t="s">
        <v>263415</v>
      </c>
    </row>
    <row r="97955" spans="1:5" x14ac:dyDescent="0.25">
      <c r="A97955">
        <v>410423</v>
      </c>
      <c r="B97955" t="s">
        <v>263416</v>
      </c>
      <c r="D97955" t="s">
        <v>263417</v>
      </c>
      <c r="E97955" t="s">
        <v>138782</v>
      </c>
    </row>
    <row r="97956" spans="1:5" x14ac:dyDescent="0.25">
      <c r="A97956">
        <v>410437</v>
      </c>
      <c r="B97956" t="s">
        <v>263418</v>
      </c>
      <c r="D97956" t="s">
        <v>263419</v>
      </c>
      <c r="E97956" t="s">
        <v>10</v>
      </c>
    </row>
    <row r="97957" spans="1:5" x14ac:dyDescent="0.25">
      <c r="A97957">
        <v>410440</v>
      </c>
      <c r="B97957" t="s">
        <v>263420</v>
      </c>
      <c r="D97957" t="s">
        <v>263421</v>
      </c>
      <c r="E97957" t="s">
        <v>138782</v>
      </c>
    </row>
    <row r="97958" spans="1:5" x14ac:dyDescent="0.25">
      <c r="A97958">
        <v>410455</v>
      </c>
      <c r="B97958" t="s">
        <v>263422</v>
      </c>
      <c r="D97958" t="s">
        <v>263423</v>
      </c>
      <c r="E97958" t="s">
        <v>263424</v>
      </c>
    </row>
    <row r="97959" spans="1:5" x14ac:dyDescent="0.25">
      <c r="A97959">
        <v>410468</v>
      </c>
      <c r="B97959" t="s">
        <v>263425</v>
      </c>
      <c r="C97959" t="s">
        <v>69408</v>
      </c>
      <c r="D97959" t="s">
        <v>263426</v>
      </c>
      <c r="E97959" t="s">
        <v>263427</v>
      </c>
    </row>
    <row r="97960" spans="1:5" x14ac:dyDescent="0.25">
      <c r="A97960">
        <v>410470</v>
      </c>
      <c r="B97960" t="s">
        <v>263428</v>
      </c>
      <c r="D97960" t="s">
        <v>263429</v>
      </c>
      <c r="E97960" t="s">
        <v>116464</v>
      </c>
    </row>
    <row r="97961" spans="1:5" x14ac:dyDescent="0.25">
      <c r="A97961">
        <v>410485</v>
      </c>
      <c r="B97961" t="s">
        <v>263430</v>
      </c>
      <c r="D97961" t="s">
        <v>263431</v>
      </c>
    </row>
    <row r="97962" spans="1:5" x14ac:dyDescent="0.25">
      <c r="A97962">
        <v>410497</v>
      </c>
      <c r="B97962" t="s">
        <v>263432</v>
      </c>
      <c r="D97962" t="s">
        <v>263433</v>
      </c>
      <c r="E97962" t="s">
        <v>10</v>
      </c>
    </row>
    <row r="97963" spans="1:5" x14ac:dyDescent="0.25">
      <c r="A97963">
        <v>410498</v>
      </c>
      <c r="B97963" t="s">
        <v>263434</v>
      </c>
      <c r="C97963" t="s">
        <v>263435</v>
      </c>
      <c r="D97963" t="s">
        <v>263436</v>
      </c>
    </row>
    <row r="97964" spans="1:5" x14ac:dyDescent="0.25">
      <c r="A97964">
        <v>410503</v>
      </c>
      <c r="B97964" t="s">
        <v>263437</v>
      </c>
      <c r="D97964" t="s">
        <v>263438</v>
      </c>
      <c r="E97964" t="s">
        <v>263439</v>
      </c>
    </row>
    <row r="97965" spans="1:5" x14ac:dyDescent="0.25">
      <c r="A97965">
        <v>410504</v>
      </c>
      <c r="B97965" t="s">
        <v>263440</v>
      </c>
      <c r="C97965" t="s">
        <v>263441</v>
      </c>
      <c r="D97965" t="s">
        <v>263442</v>
      </c>
      <c r="E97965" t="s">
        <v>263443</v>
      </c>
    </row>
    <row r="97966" spans="1:5" x14ac:dyDescent="0.25">
      <c r="A97966">
        <v>410514</v>
      </c>
      <c r="B97966" t="s">
        <v>263444</v>
      </c>
      <c r="C97966" t="s">
        <v>263445</v>
      </c>
      <c r="D97966" t="s">
        <v>263446</v>
      </c>
    </row>
    <row r="97967" spans="1:5" x14ac:dyDescent="0.25">
      <c r="A97967">
        <v>410521</v>
      </c>
      <c r="B97967" t="s">
        <v>263447</v>
      </c>
      <c r="C97967" t="s">
        <v>236597</v>
      </c>
      <c r="D97967" t="s">
        <v>263448</v>
      </c>
      <c r="E97967" t="s">
        <v>263449</v>
      </c>
    </row>
    <row r="97968" spans="1:5" x14ac:dyDescent="0.25">
      <c r="A97968">
        <v>410522</v>
      </c>
      <c r="B97968" t="s">
        <v>263450</v>
      </c>
      <c r="C97968" t="s">
        <v>236010</v>
      </c>
      <c r="D97968" t="s">
        <v>263451</v>
      </c>
      <c r="E97968" t="s">
        <v>138782</v>
      </c>
    </row>
    <row r="97969" spans="1:5" x14ac:dyDescent="0.25">
      <c r="A97969">
        <v>410531</v>
      </c>
      <c r="B97969" t="s">
        <v>263452</v>
      </c>
      <c r="D97969" t="s">
        <v>263453</v>
      </c>
      <c r="E97969" t="s">
        <v>263454</v>
      </c>
    </row>
    <row r="97970" spans="1:5" x14ac:dyDescent="0.25">
      <c r="A97970">
        <v>410550</v>
      </c>
      <c r="B97970" t="s">
        <v>263455</v>
      </c>
      <c r="C97970" t="s">
        <v>236380</v>
      </c>
      <c r="D97970" t="s">
        <v>263456</v>
      </c>
      <c r="E97970" t="s">
        <v>263457</v>
      </c>
    </row>
    <row r="97971" spans="1:5" x14ac:dyDescent="0.25">
      <c r="A97971">
        <v>410562</v>
      </c>
      <c r="B97971" t="s">
        <v>263458</v>
      </c>
      <c r="D97971" t="s">
        <v>263459</v>
      </c>
      <c r="E97971" t="s">
        <v>146560</v>
      </c>
    </row>
    <row r="97972" spans="1:5" x14ac:dyDescent="0.25">
      <c r="A97972">
        <v>410567</v>
      </c>
      <c r="B97972" t="s">
        <v>263460</v>
      </c>
      <c r="C97972" t="s">
        <v>263461</v>
      </c>
      <c r="D97972" t="s">
        <v>263462</v>
      </c>
      <c r="E97972" t="s">
        <v>263463</v>
      </c>
    </row>
    <row r="97973" spans="1:5" x14ac:dyDescent="0.25">
      <c r="A97973">
        <v>410579</v>
      </c>
      <c r="B97973" t="s">
        <v>263464</v>
      </c>
      <c r="D97973" t="s">
        <v>263465</v>
      </c>
    </row>
    <row r="97974" spans="1:5" x14ac:dyDescent="0.25">
      <c r="A97974">
        <v>410586</v>
      </c>
      <c r="B97974" t="s">
        <v>263466</v>
      </c>
      <c r="C97974" t="s">
        <v>263467</v>
      </c>
      <c r="D97974" t="s">
        <v>263468</v>
      </c>
      <c r="E97974" t="s">
        <v>263469</v>
      </c>
    </row>
    <row r="97975" spans="1:5" x14ac:dyDescent="0.25">
      <c r="A97975">
        <v>410588</v>
      </c>
      <c r="B97975" t="s">
        <v>263470</v>
      </c>
      <c r="D97975" t="s">
        <v>263471</v>
      </c>
    </row>
    <row r="97976" spans="1:5" x14ac:dyDescent="0.25">
      <c r="A97976">
        <v>410589</v>
      </c>
      <c r="B97976" t="s">
        <v>263472</v>
      </c>
      <c r="D97976" t="s">
        <v>263473</v>
      </c>
      <c r="E97976" t="s">
        <v>263474</v>
      </c>
    </row>
    <row r="97977" spans="1:5" x14ac:dyDescent="0.25">
      <c r="A97977">
        <v>410597</v>
      </c>
      <c r="B97977" t="s">
        <v>263475</v>
      </c>
      <c r="C97977" t="s">
        <v>188538</v>
      </c>
      <c r="D97977" t="s">
        <v>263476</v>
      </c>
      <c r="E97977" t="s">
        <v>263477</v>
      </c>
    </row>
    <row r="97978" spans="1:5" x14ac:dyDescent="0.25">
      <c r="A97978">
        <v>410635</v>
      </c>
      <c r="B97978" t="s">
        <v>263478</v>
      </c>
      <c r="D97978" t="s">
        <v>263479</v>
      </c>
      <c r="E97978" t="s">
        <v>138782</v>
      </c>
    </row>
    <row r="97979" spans="1:5" x14ac:dyDescent="0.25">
      <c r="A97979">
        <v>410649</v>
      </c>
      <c r="B97979" t="s">
        <v>263480</v>
      </c>
      <c r="D97979" t="s">
        <v>263481</v>
      </c>
    </row>
    <row r="97980" spans="1:5" x14ac:dyDescent="0.25">
      <c r="A97980">
        <v>410658</v>
      </c>
      <c r="B97980" t="s">
        <v>263482</v>
      </c>
      <c r="C97980" t="s">
        <v>59070</v>
      </c>
      <c r="D97980" t="s">
        <v>263483</v>
      </c>
      <c r="E97980" t="s">
        <v>10</v>
      </c>
    </row>
    <row r="97981" spans="1:5" x14ac:dyDescent="0.25">
      <c r="A97981">
        <v>410663</v>
      </c>
      <c r="B97981" t="s">
        <v>263484</v>
      </c>
      <c r="D97981" t="s">
        <v>263485</v>
      </c>
    </row>
    <row r="97982" spans="1:5" x14ac:dyDescent="0.25">
      <c r="A97982">
        <v>410665</v>
      </c>
      <c r="B97982" t="s">
        <v>263486</v>
      </c>
      <c r="D97982" t="s">
        <v>263487</v>
      </c>
      <c r="E97982" t="s">
        <v>263488</v>
      </c>
    </row>
    <row r="97983" spans="1:5" x14ac:dyDescent="0.25">
      <c r="A97983">
        <v>410666</v>
      </c>
      <c r="B97983" t="s">
        <v>263489</v>
      </c>
      <c r="D97983" t="s">
        <v>263490</v>
      </c>
    </row>
    <row r="97984" spans="1:5" x14ac:dyDescent="0.25">
      <c r="A97984">
        <v>410669</v>
      </c>
      <c r="B97984" t="s">
        <v>263491</v>
      </c>
      <c r="D97984" t="s">
        <v>263492</v>
      </c>
      <c r="E97984" t="s">
        <v>116464</v>
      </c>
    </row>
    <row r="97985" spans="1:5" x14ac:dyDescent="0.25">
      <c r="A97985">
        <v>410672</v>
      </c>
      <c r="B97985" t="s">
        <v>263493</v>
      </c>
      <c r="D97985" t="s">
        <v>263494</v>
      </c>
    </row>
    <row r="97986" spans="1:5" x14ac:dyDescent="0.25">
      <c r="A97986">
        <v>410686</v>
      </c>
      <c r="B97986" t="s">
        <v>263495</v>
      </c>
      <c r="D97986" t="s">
        <v>263496</v>
      </c>
      <c r="E97986" t="s">
        <v>263497</v>
      </c>
    </row>
    <row r="97987" spans="1:5" x14ac:dyDescent="0.25">
      <c r="A97987">
        <v>410691</v>
      </c>
      <c r="B97987" t="s">
        <v>263498</v>
      </c>
      <c r="D97987" t="s">
        <v>263499</v>
      </c>
      <c r="E97987" t="s">
        <v>138782</v>
      </c>
    </row>
    <row r="97988" spans="1:5" x14ac:dyDescent="0.25">
      <c r="A97988">
        <v>410698</v>
      </c>
      <c r="B97988" t="s">
        <v>263500</v>
      </c>
      <c r="D97988" t="s">
        <v>263501</v>
      </c>
      <c r="E97988" t="s">
        <v>138782</v>
      </c>
    </row>
    <row r="97989" spans="1:5" x14ac:dyDescent="0.25">
      <c r="A97989">
        <v>410699</v>
      </c>
      <c r="B97989" t="s">
        <v>263502</v>
      </c>
      <c r="C97989" t="s">
        <v>263503</v>
      </c>
      <c r="D97989" t="s">
        <v>263504</v>
      </c>
      <c r="E97989" t="s">
        <v>263505</v>
      </c>
    </row>
    <row r="97990" spans="1:5" x14ac:dyDescent="0.25">
      <c r="A97990">
        <v>410705</v>
      </c>
      <c r="B97990" t="s">
        <v>263506</v>
      </c>
      <c r="D97990" t="s">
        <v>263507</v>
      </c>
      <c r="E97990" t="s">
        <v>116464</v>
      </c>
    </row>
    <row r="97991" spans="1:5" x14ac:dyDescent="0.25">
      <c r="A97991">
        <v>410707</v>
      </c>
      <c r="B97991" t="s">
        <v>263508</v>
      </c>
      <c r="D97991" t="s">
        <v>263509</v>
      </c>
      <c r="E97991" t="s">
        <v>116464</v>
      </c>
    </row>
    <row r="97992" spans="1:5" x14ac:dyDescent="0.25">
      <c r="A97992">
        <v>410713</v>
      </c>
      <c r="B97992" t="s">
        <v>263510</v>
      </c>
      <c r="D97992" t="s">
        <v>263511</v>
      </c>
    </row>
    <row r="97993" spans="1:5" x14ac:dyDescent="0.25">
      <c r="A97993">
        <v>410737</v>
      </c>
      <c r="B97993" t="s">
        <v>263512</v>
      </c>
      <c r="C97993" t="s">
        <v>263513</v>
      </c>
      <c r="D97993" t="s">
        <v>263514</v>
      </c>
      <c r="E97993" t="s">
        <v>116464</v>
      </c>
    </row>
    <row r="97994" spans="1:5" x14ac:dyDescent="0.25">
      <c r="A97994">
        <v>410744</v>
      </c>
      <c r="B97994" t="s">
        <v>263515</v>
      </c>
      <c r="D97994" t="s">
        <v>263516</v>
      </c>
      <c r="E97994" t="s">
        <v>116464</v>
      </c>
    </row>
    <row r="97995" spans="1:5" x14ac:dyDescent="0.25">
      <c r="A97995">
        <v>410753</v>
      </c>
      <c r="B97995" t="s">
        <v>263517</v>
      </c>
      <c r="C97995" t="s">
        <v>263518</v>
      </c>
      <c r="D97995" t="s">
        <v>263519</v>
      </c>
      <c r="E97995" t="s">
        <v>2774</v>
      </c>
    </row>
    <row r="97996" spans="1:5" x14ac:dyDescent="0.25">
      <c r="A97996">
        <v>410765</v>
      </c>
      <c r="B97996" t="s">
        <v>263520</v>
      </c>
      <c r="D97996" t="s">
        <v>263521</v>
      </c>
      <c r="E97996" t="s">
        <v>116464</v>
      </c>
    </row>
    <row r="97997" spans="1:5" x14ac:dyDescent="0.25">
      <c r="A97997">
        <v>410775</v>
      </c>
      <c r="B97997" t="s">
        <v>263522</v>
      </c>
      <c r="D97997" t="s">
        <v>263523</v>
      </c>
      <c r="E97997" t="s">
        <v>116464</v>
      </c>
    </row>
    <row r="97998" spans="1:5" x14ac:dyDescent="0.25">
      <c r="A97998">
        <v>410780</v>
      </c>
      <c r="B97998" t="s">
        <v>263524</v>
      </c>
      <c r="C97998" t="s">
        <v>109647</v>
      </c>
      <c r="D97998" t="s">
        <v>263525</v>
      </c>
      <c r="E97998" t="s">
        <v>263526</v>
      </c>
    </row>
    <row r="97999" spans="1:5" x14ac:dyDescent="0.25">
      <c r="A97999">
        <v>410794</v>
      </c>
      <c r="B97999" t="s">
        <v>263527</v>
      </c>
      <c r="C97999" t="s">
        <v>263528</v>
      </c>
      <c r="D97999" t="s">
        <v>263529</v>
      </c>
    </row>
    <row r="98000" spans="1:5" x14ac:dyDescent="0.25">
      <c r="A98000">
        <v>410796</v>
      </c>
      <c r="B98000" t="s">
        <v>263530</v>
      </c>
      <c r="D98000" t="s">
        <v>263531</v>
      </c>
    </row>
    <row r="98001" spans="1:5" x14ac:dyDescent="0.25">
      <c r="A98001">
        <v>410799</v>
      </c>
      <c r="B98001" t="s">
        <v>263532</v>
      </c>
      <c r="C98001" t="s">
        <v>263533</v>
      </c>
      <c r="D98001" t="s">
        <v>263534</v>
      </c>
      <c r="E98001" t="s">
        <v>263535</v>
      </c>
    </row>
    <row r="98002" spans="1:5" x14ac:dyDescent="0.25">
      <c r="A98002">
        <v>410806</v>
      </c>
      <c r="B98002" t="s">
        <v>263536</v>
      </c>
      <c r="C98002" t="s">
        <v>46405</v>
      </c>
      <c r="D98002" t="s">
        <v>263537</v>
      </c>
    </row>
    <row r="98003" spans="1:5" x14ac:dyDescent="0.25">
      <c r="A98003">
        <v>410807</v>
      </c>
      <c r="B98003" t="s">
        <v>263538</v>
      </c>
      <c r="D98003" t="s">
        <v>263539</v>
      </c>
      <c r="E98003" t="s">
        <v>263540</v>
      </c>
    </row>
    <row r="98004" spans="1:5" x14ac:dyDescent="0.25">
      <c r="A98004">
        <v>410821</v>
      </c>
      <c r="B98004" t="s">
        <v>263541</v>
      </c>
      <c r="D98004" t="s">
        <v>263542</v>
      </c>
      <c r="E98004" t="s">
        <v>263543</v>
      </c>
    </row>
    <row r="98005" spans="1:5" x14ac:dyDescent="0.25">
      <c r="A98005">
        <v>410832</v>
      </c>
      <c r="B98005" t="s">
        <v>263544</v>
      </c>
      <c r="C98005" t="s">
        <v>263545</v>
      </c>
      <c r="D98005" t="s">
        <v>263546</v>
      </c>
    </row>
    <row r="98006" spans="1:5" x14ac:dyDescent="0.25">
      <c r="A98006">
        <v>410836</v>
      </c>
      <c r="B98006" t="s">
        <v>263547</v>
      </c>
      <c r="D98006" t="s">
        <v>263548</v>
      </c>
      <c r="E98006" t="s">
        <v>263549</v>
      </c>
    </row>
    <row r="98007" spans="1:5" x14ac:dyDescent="0.25">
      <c r="A98007">
        <v>410842</v>
      </c>
      <c r="B98007" t="s">
        <v>263550</v>
      </c>
      <c r="D98007" t="s">
        <v>263551</v>
      </c>
    </row>
    <row r="98008" spans="1:5" x14ac:dyDescent="0.25">
      <c r="A98008">
        <v>410844</v>
      </c>
      <c r="B98008" t="s">
        <v>263552</v>
      </c>
      <c r="C98008" t="s">
        <v>263553</v>
      </c>
      <c r="D98008" t="s">
        <v>263554</v>
      </c>
      <c r="E98008" t="s">
        <v>263555</v>
      </c>
    </row>
    <row r="98009" spans="1:5" x14ac:dyDescent="0.25">
      <c r="A98009">
        <v>410849</v>
      </c>
      <c r="B98009" t="s">
        <v>263556</v>
      </c>
      <c r="D98009" t="s">
        <v>263557</v>
      </c>
      <c r="E98009" t="s">
        <v>263558</v>
      </c>
    </row>
    <row r="98010" spans="1:5" x14ac:dyDescent="0.25">
      <c r="A98010">
        <v>410855</v>
      </c>
      <c r="B98010" t="s">
        <v>263559</v>
      </c>
      <c r="D98010" t="s">
        <v>263560</v>
      </c>
      <c r="E98010" t="s">
        <v>138782</v>
      </c>
    </row>
    <row r="98011" spans="1:5" x14ac:dyDescent="0.25">
      <c r="A98011">
        <v>410865</v>
      </c>
      <c r="B98011" t="s">
        <v>263561</v>
      </c>
      <c r="D98011" t="s">
        <v>263562</v>
      </c>
      <c r="E98011" t="s">
        <v>116464</v>
      </c>
    </row>
    <row r="98012" spans="1:5" x14ac:dyDescent="0.25">
      <c r="A98012">
        <v>410874</v>
      </c>
      <c r="B98012" t="s">
        <v>263563</v>
      </c>
      <c r="D98012" t="s">
        <v>263564</v>
      </c>
    </row>
    <row r="98013" spans="1:5" x14ac:dyDescent="0.25">
      <c r="A98013">
        <v>410883</v>
      </c>
      <c r="B98013" t="s">
        <v>263565</v>
      </c>
      <c r="C98013" t="s">
        <v>263566</v>
      </c>
      <c r="D98013" t="s">
        <v>263567</v>
      </c>
    </row>
    <row r="98014" spans="1:5" x14ac:dyDescent="0.25">
      <c r="A98014">
        <v>410889</v>
      </c>
      <c r="B98014" t="s">
        <v>263568</v>
      </c>
      <c r="C98014" t="s">
        <v>263569</v>
      </c>
      <c r="D98014" t="s">
        <v>263570</v>
      </c>
    </row>
    <row r="98015" spans="1:5" x14ac:dyDescent="0.25">
      <c r="A98015">
        <v>410902</v>
      </c>
      <c r="B98015" t="s">
        <v>263571</v>
      </c>
      <c r="C98015" t="s">
        <v>263572</v>
      </c>
      <c r="D98015" t="s">
        <v>263573</v>
      </c>
      <c r="E98015" t="s">
        <v>263574</v>
      </c>
    </row>
    <row r="98016" spans="1:5" x14ac:dyDescent="0.25">
      <c r="A98016">
        <v>410905</v>
      </c>
      <c r="B98016" t="s">
        <v>263575</v>
      </c>
      <c r="D98016" t="s">
        <v>263576</v>
      </c>
      <c r="E98016" t="s">
        <v>263577</v>
      </c>
    </row>
    <row r="98017" spans="1:5" x14ac:dyDescent="0.25">
      <c r="A98017">
        <v>410907</v>
      </c>
      <c r="B98017" t="s">
        <v>263578</v>
      </c>
      <c r="D98017" t="s">
        <v>263579</v>
      </c>
    </row>
    <row r="98018" spans="1:5" x14ac:dyDescent="0.25">
      <c r="A98018">
        <v>410909</v>
      </c>
      <c r="B98018" t="s">
        <v>263580</v>
      </c>
      <c r="D98018" t="s">
        <v>263581</v>
      </c>
      <c r="E98018" t="s">
        <v>263582</v>
      </c>
    </row>
    <row r="98019" spans="1:5" x14ac:dyDescent="0.25">
      <c r="A98019">
        <v>410910</v>
      </c>
      <c r="B98019" t="s">
        <v>263583</v>
      </c>
      <c r="C98019" t="s">
        <v>38290</v>
      </c>
      <c r="D98019" t="s">
        <v>263584</v>
      </c>
      <c r="E98019" t="s">
        <v>138782</v>
      </c>
    </row>
    <row r="98020" spans="1:5" x14ac:dyDescent="0.25">
      <c r="A98020">
        <v>410914</v>
      </c>
      <c r="B98020" t="s">
        <v>263585</v>
      </c>
      <c r="D98020" t="s">
        <v>263586</v>
      </c>
      <c r="E98020" t="s">
        <v>263587</v>
      </c>
    </row>
    <row r="98021" spans="1:5" x14ac:dyDescent="0.25">
      <c r="A98021">
        <v>410929</v>
      </c>
      <c r="B98021" t="s">
        <v>263588</v>
      </c>
      <c r="D98021" t="s">
        <v>263589</v>
      </c>
      <c r="E98021" t="s">
        <v>116464</v>
      </c>
    </row>
    <row r="98022" spans="1:5" x14ac:dyDescent="0.25">
      <c r="A98022">
        <v>410948</v>
      </c>
      <c r="B98022" t="s">
        <v>263590</v>
      </c>
      <c r="C98022" t="s">
        <v>97249</v>
      </c>
      <c r="D98022" t="s">
        <v>263591</v>
      </c>
    </row>
    <row r="98023" spans="1:5" x14ac:dyDescent="0.25">
      <c r="A98023">
        <v>410961</v>
      </c>
      <c r="B98023" t="s">
        <v>263592</v>
      </c>
      <c r="D98023" t="s">
        <v>263593</v>
      </c>
      <c r="E98023" t="s">
        <v>138782</v>
      </c>
    </row>
    <row r="98024" spans="1:5" x14ac:dyDescent="0.25">
      <c r="A98024">
        <v>410967</v>
      </c>
      <c r="B98024" t="s">
        <v>263594</v>
      </c>
      <c r="D98024" t="s">
        <v>263595</v>
      </c>
      <c r="E98024" t="s">
        <v>138782</v>
      </c>
    </row>
    <row r="98025" spans="1:5" x14ac:dyDescent="0.25">
      <c r="A98025">
        <v>410970</v>
      </c>
      <c r="B98025" t="s">
        <v>263596</v>
      </c>
      <c r="D98025" t="s">
        <v>263597</v>
      </c>
      <c r="E98025" t="s">
        <v>217894</v>
      </c>
    </row>
    <row r="98026" spans="1:5" x14ac:dyDescent="0.25">
      <c r="A98026">
        <v>410980</v>
      </c>
      <c r="B98026" t="s">
        <v>263598</v>
      </c>
      <c r="D98026" t="s">
        <v>263599</v>
      </c>
    </row>
    <row r="98027" spans="1:5" x14ac:dyDescent="0.25">
      <c r="A98027">
        <v>410993</v>
      </c>
      <c r="B98027" t="s">
        <v>263600</v>
      </c>
      <c r="D98027" t="s">
        <v>263601</v>
      </c>
      <c r="E98027" t="s">
        <v>116464</v>
      </c>
    </row>
    <row r="98028" spans="1:5" x14ac:dyDescent="0.25">
      <c r="A98028">
        <v>410994</v>
      </c>
      <c r="B98028" t="s">
        <v>263602</v>
      </c>
      <c r="D98028" t="s">
        <v>263603</v>
      </c>
      <c r="E98028" t="s">
        <v>116464</v>
      </c>
    </row>
    <row r="98029" spans="1:5" x14ac:dyDescent="0.25">
      <c r="A98029">
        <v>410995</v>
      </c>
      <c r="B98029" t="s">
        <v>263604</v>
      </c>
      <c r="C98029" t="s">
        <v>263605</v>
      </c>
      <c r="D98029" t="s">
        <v>263606</v>
      </c>
    </row>
    <row r="98030" spans="1:5" x14ac:dyDescent="0.25">
      <c r="A98030">
        <v>411005</v>
      </c>
      <c r="B98030" t="s">
        <v>263607</v>
      </c>
      <c r="C98030" t="s">
        <v>263608</v>
      </c>
      <c r="D98030" t="s">
        <v>263609</v>
      </c>
      <c r="E98030" t="s">
        <v>263610</v>
      </c>
    </row>
    <row r="98031" spans="1:5" x14ac:dyDescent="0.25">
      <c r="A98031">
        <v>411019</v>
      </c>
      <c r="B98031" t="s">
        <v>263611</v>
      </c>
      <c r="D98031" t="s">
        <v>263612</v>
      </c>
    </row>
    <row r="98032" spans="1:5" x14ac:dyDescent="0.25">
      <c r="A98032">
        <v>411020</v>
      </c>
      <c r="B98032" t="s">
        <v>263613</v>
      </c>
      <c r="D98032" t="s">
        <v>263614</v>
      </c>
      <c r="E98032" t="s">
        <v>263615</v>
      </c>
    </row>
    <row r="98033" spans="1:5" x14ac:dyDescent="0.25">
      <c r="A98033">
        <v>411038</v>
      </c>
      <c r="B98033" t="s">
        <v>263616</v>
      </c>
      <c r="D98033" t="s">
        <v>263617</v>
      </c>
    </row>
    <row r="98034" spans="1:5" x14ac:dyDescent="0.25">
      <c r="A98034">
        <v>411041</v>
      </c>
      <c r="B98034" t="s">
        <v>263618</v>
      </c>
      <c r="D98034" t="s">
        <v>263619</v>
      </c>
    </row>
    <row r="98035" spans="1:5" x14ac:dyDescent="0.25">
      <c r="A98035">
        <v>411058</v>
      </c>
      <c r="B98035" t="s">
        <v>263620</v>
      </c>
      <c r="C98035" t="s">
        <v>1673</v>
      </c>
      <c r="D98035" t="s">
        <v>263621</v>
      </c>
      <c r="E98035" t="s">
        <v>138782</v>
      </c>
    </row>
    <row r="98036" spans="1:5" x14ac:dyDescent="0.25">
      <c r="A98036">
        <v>411067</v>
      </c>
      <c r="B98036" t="s">
        <v>263622</v>
      </c>
      <c r="C98036" t="s">
        <v>263623</v>
      </c>
      <c r="D98036" t="s">
        <v>263624</v>
      </c>
    </row>
    <row r="98037" spans="1:5" x14ac:dyDescent="0.25">
      <c r="A98037">
        <v>411077</v>
      </c>
      <c r="B98037" t="s">
        <v>263625</v>
      </c>
      <c r="D98037" t="s">
        <v>263626</v>
      </c>
      <c r="E98037" t="s">
        <v>138782</v>
      </c>
    </row>
    <row r="98038" spans="1:5" x14ac:dyDescent="0.25">
      <c r="A98038">
        <v>411085</v>
      </c>
      <c r="B98038" t="s">
        <v>263627</v>
      </c>
      <c r="D98038" t="s">
        <v>263628</v>
      </c>
      <c r="E98038" t="s">
        <v>138782</v>
      </c>
    </row>
    <row r="98039" spans="1:5" x14ac:dyDescent="0.25">
      <c r="A98039">
        <v>411098</v>
      </c>
      <c r="B98039" t="s">
        <v>263629</v>
      </c>
      <c r="D98039" t="s">
        <v>263630</v>
      </c>
      <c r="E98039" t="s">
        <v>9714</v>
      </c>
    </row>
    <row r="98040" spans="1:5" x14ac:dyDescent="0.25">
      <c r="A98040">
        <v>411099</v>
      </c>
      <c r="B98040" t="s">
        <v>263631</v>
      </c>
      <c r="D98040" t="s">
        <v>263632</v>
      </c>
      <c r="E98040" t="s">
        <v>116464</v>
      </c>
    </row>
    <row r="98041" spans="1:5" x14ac:dyDescent="0.25">
      <c r="A98041">
        <v>411107</v>
      </c>
      <c r="B98041" t="s">
        <v>263633</v>
      </c>
      <c r="D98041" t="s">
        <v>263634</v>
      </c>
    </row>
    <row r="98042" spans="1:5" x14ac:dyDescent="0.25">
      <c r="A98042">
        <v>411117</v>
      </c>
      <c r="B98042" t="s">
        <v>263635</v>
      </c>
      <c r="D98042" t="s">
        <v>263636</v>
      </c>
      <c r="E98042" t="s">
        <v>116464</v>
      </c>
    </row>
    <row r="98043" spans="1:5" x14ac:dyDescent="0.25">
      <c r="A98043">
        <v>411119</v>
      </c>
      <c r="B98043" t="s">
        <v>263637</v>
      </c>
      <c r="D98043" t="s">
        <v>263638</v>
      </c>
      <c r="E98043" t="s">
        <v>138782</v>
      </c>
    </row>
    <row r="98044" spans="1:5" x14ac:dyDescent="0.25">
      <c r="A98044">
        <v>411137</v>
      </c>
      <c r="B98044" t="s">
        <v>263639</v>
      </c>
      <c r="D98044" t="s">
        <v>263640</v>
      </c>
      <c r="E98044" t="s">
        <v>10</v>
      </c>
    </row>
    <row r="98045" spans="1:5" x14ac:dyDescent="0.25">
      <c r="A98045">
        <v>411144</v>
      </c>
      <c r="B98045" t="s">
        <v>263641</v>
      </c>
      <c r="C98045" t="s">
        <v>48408</v>
      </c>
      <c r="D98045" t="s">
        <v>263642</v>
      </c>
    </row>
    <row r="98046" spans="1:5" x14ac:dyDescent="0.25">
      <c r="A98046">
        <v>411157</v>
      </c>
      <c r="B98046" t="s">
        <v>263643</v>
      </c>
      <c r="D98046" t="s">
        <v>263644</v>
      </c>
    </row>
    <row r="98047" spans="1:5" x14ac:dyDescent="0.25">
      <c r="A98047">
        <v>411165</v>
      </c>
      <c r="B98047" t="s">
        <v>263645</v>
      </c>
      <c r="D98047" t="s">
        <v>263646</v>
      </c>
    </row>
    <row r="98048" spans="1:5" x14ac:dyDescent="0.25">
      <c r="A98048">
        <v>411167</v>
      </c>
      <c r="B98048" t="s">
        <v>263647</v>
      </c>
      <c r="D98048" t="s">
        <v>263648</v>
      </c>
      <c r="E98048" t="s">
        <v>263649</v>
      </c>
    </row>
    <row r="98049" spans="1:5" x14ac:dyDescent="0.25">
      <c r="A98049">
        <v>411172</v>
      </c>
      <c r="B98049" t="s">
        <v>263650</v>
      </c>
      <c r="C98049" t="s">
        <v>263651</v>
      </c>
      <c r="D98049" t="s">
        <v>263652</v>
      </c>
      <c r="E98049" t="s">
        <v>263653</v>
      </c>
    </row>
    <row r="98050" spans="1:5" x14ac:dyDescent="0.25">
      <c r="A98050">
        <v>411180</v>
      </c>
      <c r="B98050" t="s">
        <v>263654</v>
      </c>
      <c r="C98050" t="s">
        <v>263655</v>
      </c>
      <c r="D98050" t="s">
        <v>263656</v>
      </c>
      <c r="E98050" t="s">
        <v>263657</v>
      </c>
    </row>
    <row r="98051" spans="1:5" x14ac:dyDescent="0.25">
      <c r="A98051">
        <v>411195</v>
      </c>
      <c r="B98051" t="s">
        <v>263658</v>
      </c>
      <c r="D98051" t="s">
        <v>263659</v>
      </c>
      <c r="E98051" t="s">
        <v>116464</v>
      </c>
    </row>
    <row r="98052" spans="1:5" x14ac:dyDescent="0.25">
      <c r="A98052">
        <v>411203</v>
      </c>
      <c r="B98052" t="s">
        <v>263660</v>
      </c>
      <c r="C98052" t="s">
        <v>121047</v>
      </c>
      <c r="D98052" t="s">
        <v>263661</v>
      </c>
      <c r="E98052" t="s">
        <v>10</v>
      </c>
    </row>
    <row r="98053" spans="1:5" x14ac:dyDescent="0.25">
      <c r="A98053">
        <v>411206</v>
      </c>
      <c r="B98053" t="s">
        <v>263662</v>
      </c>
      <c r="D98053" t="s">
        <v>263663</v>
      </c>
      <c r="E98053" t="s">
        <v>263664</v>
      </c>
    </row>
    <row r="98054" spans="1:5" x14ac:dyDescent="0.25">
      <c r="A98054">
        <v>411214</v>
      </c>
      <c r="B98054" t="s">
        <v>263665</v>
      </c>
      <c r="D98054" t="s">
        <v>263666</v>
      </c>
      <c r="E98054" t="s">
        <v>263667</v>
      </c>
    </row>
    <row r="98055" spans="1:5" x14ac:dyDescent="0.25">
      <c r="A98055">
        <v>411218</v>
      </c>
      <c r="B98055" t="s">
        <v>263668</v>
      </c>
      <c r="D98055" t="s">
        <v>263669</v>
      </c>
    </row>
    <row r="98056" spans="1:5" x14ac:dyDescent="0.25">
      <c r="A98056">
        <v>411223</v>
      </c>
      <c r="B98056" t="s">
        <v>263670</v>
      </c>
      <c r="C98056" t="s">
        <v>263671</v>
      </c>
      <c r="D98056" t="s">
        <v>263672</v>
      </c>
    </row>
    <row r="98057" spans="1:5" x14ac:dyDescent="0.25">
      <c r="A98057">
        <v>411226</v>
      </c>
      <c r="B98057" t="s">
        <v>263673</v>
      </c>
      <c r="D98057" t="s">
        <v>263674</v>
      </c>
      <c r="E98057" t="s">
        <v>116464</v>
      </c>
    </row>
    <row r="98058" spans="1:5" x14ac:dyDescent="0.25">
      <c r="A98058">
        <v>411234</v>
      </c>
      <c r="B98058" t="s">
        <v>263675</v>
      </c>
      <c r="D98058" t="s">
        <v>263676</v>
      </c>
      <c r="E98058" t="s">
        <v>116464</v>
      </c>
    </row>
    <row r="98059" spans="1:5" x14ac:dyDescent="0.25">
      <c r="A98059">
        <v>411240</v>
      </c>
      <c r="B98059" t="s">
        <v>263677</v>
      </c>
      <c r="C98059" t="s">
        <v>33829</v>
      </c>
      <c r="D98059" t="s">
        <v>263678</v>
      </c>
    </row>
    <row r="98060" spans="1:5" x14ac:dyDescent="0.25">
      <c r="A98060">
        <v>411248</v>
      </c>
      <c r="B98060" t="s">
        <v>263679</v>
      </c>
      <c r="C98060" t="s">
        <v>263680</v>
      </c>
      <c r="D98060" t="s">
        <v>263681</v>
      </c>
      <c r="E98060" t="s">
        <v>263682</v>
      </c>
    </row>
    <row r="98061" spans="1:5" x14ac:dyDescent="0.25">
      <c r="A98061">
        <v>411250</v>
      </c>
      <c r="B98061" t="s">
        <v>263683</v>
      </c>
      <c r="C98061" t="s">
        <v>263684</v>
      </c>
      <c r="D98061" t="s">
        <v>263685</v>
      </c>
    </row>
    <row r="98062" spans="1:5" x14ac:dyDescent="0.25">
      <c r="A98062">
        <v>411255</v>
      </c>
      <c r="B98062" t="s">
        <v>263686</v>
      </c>
      <c r="D98062" t="s">
        <v>263687</v>
      </c>
      <c r="E98062" t="s">
        <v>116464</v>
      </c>
    </row>
    <row r="98063" spans="1:5" x14ac:dyDescent="0.25">
      <c r="A98063">
        <v>411270</v>
      </c>
      <c r="B98063" t="s">
        <v>263688</v>
      </c>
      <c r="D98063" t="s">
        <v>263689</v>
      </c>
      <c r="E98063" t="s">
        <v>238690</v>
      </c>
    </row>
    <row r="98064" spans="1:5" x14ac:dyDescent="0.25">
      <c r="A98064">
        <v>411272</v>
      </c>
      <c r="B98064" t="s">
        <v>263690</v>
      </c>
      <c r="C98064" t="s">
        <v>145223</v>
      </c>
      <c r="D98064" t="s">
        <v>263691</v>
      </c>
    </row>
    <row r="98065" spans="1:5" x14ac:dyDescent="0.25">
      <c r="A98065">
        <v>411292</v>
      </c>
      <c r="B98065" t="s">
        <v>263692</v>
      </c>
      <c r="D98065" t="s">
        <v>263693</v>
      </c>
      <c r="E98065" t="s">
        <v>116464</v>
      </c>
    </row>
    <row r="98066" spans="1:5" x14ac:dyDescent="0.25">
      <c r="A98066">
        <v>411294</v>
      </c>
      <c r="B98066" t="s">
        <v>263694</v>
      </c>
      <c r="D98066" t="s">
        <v>263695</v>
      </c>
      <c r="E98066" t="s">
        <v>116464</v>
      </c>
    </row>
    <row r="98067" spans="1:5" x14ac:dyDescent="0.25">
      <c r="A98067">
        <v>411297</v>
      </c>
      <c r="B98067" t="s">
        <v>263696</v>
      </c>
      <c r="C98067" t="s">
        <v>96065</v>
      </c>
      <c r="D98067" t="s">
        <v>263697</v>
      </c>
      <c r="E98067" t="s">
        <v>191774</v>
      </c>
    </row>
    <row r="98068" spans="1:5" x14ac:dyDescent="0.25">
      <c r="A98068">
        <v>411298</v>
      </c>
      <c r="B98068" t="s">
        <v>263698</v>
      </c>
      <c r="C98068" t="s">
        <v>263699</v>
      </c>
      <c r="D98068" t="s">
        <v>263700</v>
      </c>
      <c r="E98068" t="s">
        <v>263701</v>
      </c>
    </row>
    <row r="98069" spans="1:5" x14ac:dyDescent="0.25">
      <c r="A98069">
        <v>411299</v>
      </c>
      <c r="B98069" t="s">
        <v>263702</v>
      </c>
      <c r="D98069" t="s">
        <v>263703</v>
      </c>
      <c r="E98069" t="s">
        <v>263704</v>
      </c>
    </row>
    <row r="98070" spans="1:5" x14ac:dyDescent="0.25">
      <c r="A98070">
        <v>411309</v>
      </c>
      <c r="B98070" t="s">
        <v>263705</v>
      </c>
      <c r="D98070" t="s">
        <v>263706</v>
      </c>
      <c r="E98070" t="s">
        <v>138782</v>
      </c>
    </row>
    <row r="98071" spans="1:5" x14ac:dyDescent="0.25">
      <c r="A98071">
        <v>411312</v>
      </c>
      <c r="B98071" t="s">
        <v>263707</v>
      </c>
      <c r="C98071" t="s">
        <v>1402</v>
      </c>
      <c r="D98071" t="s">
        <v>263708</v>
      </c>
      <c r="E98071" t="s">
        <v>263709</v>
      </c>
    </row>
    <row r="98072" spans="1:5" x14ac:dyDescent="0.25">
      <c r="A98072">
        <v>411317</v>
      </c>
      <c r="B98072" t="s">
        <v>263710</v>
      </c>
      <c r="D98072" t="s">
        <v>263711</v>
      </c>
      <c r="E98072" t="s">
        <v>263712</v>
      </c>
    </row>
    <row r="98073" spans="1:5" x14ac:dyDescent="0.25">
      <c r="A98073">
        <v>411319</v>
      </c>
      <c r="B98073" t="s">
        <v>263713</v>
      </c>
      <c r="D98073" t="s">
        <v>263714</v>
      </c>
    </row>
    <row r="98074" spans="1:5" x14ac:dyDescent="0.25">
      <c r="A98074">
        <v>411320</v>
      </c>
      <c r="B98074" t="s">
        <v>263715</v>
      </c>
      <c r="D98074" t="s">
        <v>263716</v>
      </c>
      <c r="E98074" t="s">
        <v>116464</v>
      </c>
    </row>
    <row r="98075" spans="1:5" x14ac:dyDescent="0.25">
      <c r="A98075">
        <v>411330</v>
      </c>
      <c r="B98075" t="s">
        <v>263717</v>
      </c>
      <c r="C98075" t="s">
        <v>263718</v>
      </c>
      <c r="D98075" t="s">
        <v>263719</v>
      </c>
    </row>
    <row r="98076" spans="1:5" x14ac:dyDescent="0.25">
      <c r="A98076">
        <v>411331</v>
      </c>
      <c r="B98076" t="s">
        <v>263720</v>
      </c>
      <c r="D98076" t="s">
        <v>263721</v>
      </c>
      <c r="E98076" t="s">
        <v>10</v>
      </c>
    </row>
    <row r="98077" spans="1:5" x14ac:dyDescent="0.25">
      <c r="A98077">
        <v>411332</v>
      </c>
      <c r="B98077" t="s">
        <v>263722</v>
      </c>
      <c r="D98077" t="s">
        <v>263723</v>
      </c>
      <c r="E98077" t="s">
        <v>18426</v>
      </c>
    </row>
    <row r="98078" spans="1:5" x14ac:dyDescent="0.25">
      <c r="A98078">
        <v>411343</v>
      </c>
      <c r="B98078" t="s">
        <v>263724</v>
      </c>
      <c r="D98078" t="s">
        <v>263725</v>
      </c>
    </row>
    <row r="98079" spans="1:5" x14ac:dyDescent="0.25">
      <c r="A98079">
        <v>411344</v>
      </c>
      <c r="B98079" t="s">
        <v>263726</v>
      </c>
      <c r="C98079" t="s">
        <v>144922</v>
      </c>
      <c r="D98079" t="s">
        <v>263727</v>
      </c>
    </row>
    <row r="98080" spans="1:5" x14ac:dyDescent="0.25">
      <c r="A98080">
        <v>411345</v>
      </c>
      <c r="B98080" t="s">
        <v>263728</v>
      </c>
      <c r="D98080" t="s">
        <v>263729</v>
      </c>
      <c r="E98080" t="s">
        <v>263730</v>
      </c>
    </row>
    <row r="98081" spans="1:5" x14ac:dyDescent="0.25">
      <c r="A98081">
        <v>411372</v>
      </c>
      <c r="B98081" t="s">
        <v>263731</v>
      </c>
      <c r="D98081" t="s">
        <v>263732</v>
      </c>
    </row>
    <row r="98082" spans="1:5" x14ac:dyDescent="0.25">
      <c r="A98082">
        <v>411375</v>
      </c>
      <c r="B98082" t="s">
        <v>263733</v>
      </c>
      <c r="D98082" t="s">
        <v>263734</v>
      </c>
      <c r="E98082" t="s">
        <v>116464</v>
      </c>
    </row>
    <row r="98083" spans="1:5" x14ac:dyDescent="0.25">
      <c r="A98083">
        <v>411380</v>
      </c>
      <c r="B98083" t="s">
        <v>263735</v>
      </c>
      <c r="C98083" t="s">
        <v>933</v>
      </c>
      <c r="D98083" t="s">
        <v>263736</v>
      </c>
      <c r="E98083" t="s">
        <v>10</v>
      </c>
    </row>
    <row r="98084" spans="1:5" x14ac:dyDescent="0.25">
      <c r="A98084">
        <v>411381</v>
      </c>
      <c r="B98084" t="s">
        <v>263737</v>
      </c>
      <c r="D98084" t="s">
        <v>263738</v>
      </c>
      <c r="E98084" t="s">
        <v>263739</v>
      </c>
    </row>
    <row r="98085" spans="1:5" x14ac:dyDescent="0.25">
      <c r="A98085">
        <v>411383</v>
      </c>
      <c r="B98085" t="s">
        <v>263740</v>
      </c>
      <c r="C98085" t="s">
        <v>113372</v>
      </c>
      <c r="D98085" t="s">
        <v>263741</v>
      </c>
    </row>
    <row r="98086" spans="1:5" x14ac:dyDescent="0.25">
      <c r="A98086">
        <v>411391</v>
      </c>
      <c r="B98086" t="s">
        <v>263742</v>
      </c>
      <c r="C98086" t="s">
        <v>263743</v>
      </c>
      <c r="D98086" t="s">
        <v>263744</v>
      </c>
      <c r="E98086" t="s">
        <v>263745</v>
      </c>
    </row>
    <row r="98087" spans="1:5" x14ac:dyDescent="0.25">
      <c r="A98087">
        <v>411393</v>
      </c>
      <c r="B98087" t="s">
        <v>263746</v>
      </c>
      <c r="D98087" t="s">
        <v>263747</v>
      </c>
    </row>
    <row r="98088" spans="1:5" x14ac:dyDescent="0.25">
      <c r="A98088">
        <v>411399</v>
      </c>
      <c r="B98088" t="s">
        <v>263748</v>
      </c>
      <c r="C98088" t="s">
        <v>189904</v>
      </c>
      <c r="D98088" t="s">
        <v>263749</v>
      </c>
      <c r="E98088" t="s">
        <v>263750</v>
      </c>
    </row>
    <row r="98089" spans="1:5" x14ac:dyDescent="0.25">
      <c r="A98089">
        <v>411433</v>
      </c>
      <c r="B98089" t="s">
        <v>263751</v>
      </c>
      <c r="D98089" t="s">
        <v>263752</v>
      </c>
    </row>
    <row r="98090" spans="1:5" x14ac:dyDescent="0.25">
      <c r="A98090">
        <v>411436</v>
      </c>
      <c r="B98090" t="s">
        <v>263753</v>
      </c>
      <c r="C98090" t="s">
        <v>13335</v>
      </c>
      <c r="D98090" t="s">
        <v>263754</v>
      </c>
      <c r="E98090" t="s">
        <v>261741</v>
      </c>
    </row>
    <row r="98091" spans="1:5" x14ac:dyDescent="0.25">
      <c r="A98091">
        <v>411443</v>
      </c>
      <c r="B98091" t="s">
        <v>263755</v>
      </c>
      <c r="D98091" t="s">
        <v>263756</v>
      </c>
    </row>
    <row r="98092" spans="1:5" x14ac:dyDescent="0.25">
      <c r="A98092">
        <v>411448</v>
      </c>
      <c r="B98092" t="s">
        <v>263757</v>
      </c>
      <c r="C98092" t="s">
        <v>123773</v>
      </c>
      <c r="D98092" t="s">
        <v>263758</v>
      </c>
      <c r="E98092" t="s">
        <v>138782</v>
      </c>
    </row>
    <row r="98093" spans="1:5" x14ac:dyDescent="0.25">
      <c r="A98093">
        <v>411458</v>
      </c>
      <c r="B98093" t="s">
        <v>263759</v>
      </c>
      <c r="D98093" t="s">
        <v>263760</v>
      </c>
      <c r="E98093" t="s">
        <v>116464</v>
      </c>
    </row>
    <row r="98094" spans="1:5" x14ac:dyDescent="0.25">
      <c r="A98094">
        <v>411462</v>
      </c>
      <c r="B98094" t="s">
        <v>263761</v>
      </c>
      <c r="C98094" t="s">
        <v>81393</v>
      </c>
      <c r="D98094" t="s">
        <v>263762</v>
      </c>
      <c r="E98094" t="s">
        <v>116464</v>
      </c>
    </row>
    <row r="98095" spans="1:5" x14ac:dyDescent="0.25">
      <c r="A98095">
        <v>411466</v>
      </c>
      <c r="B98095" t="s">
        <v>263763</v>
      </c>
      <c r="C98095" t="s">
        <v>263764</v>
      </c>
      <c r="D98095" t="s">
        <v>263765</v>
      </c>
      <c r="E98095" t="s">
        <v>263766</v>
      </c>
    </row>
    <row r="98096" spans="1:5" x14ac:dyDescent="0.25">
      <c r="A98096">
        <v>411504</v>
      </c>
      <c r="B98096" t="s">
        <v>263767</v>
      </c>
      <c r="C98096" t="s">
        <v>263768</v>
      </c>
      <c r="D98096" t="s">
        <v>263769</v>
      </c>
      <c r="E98096" t="s">
        <v>263770</v>
      </c>
    </row>
    <row r="98097" spans="1:5" x14ac:dyDescent="0.25">
      <c r="A98097">
        <v>411506</v>
      </c>
      <c r="B98097" t="s">
        <v>263771</v>
      </c>
      <c r="C98097" t="s">
        <v>21860</v>
      </c>
      <c r="D98097" t="s">
        <v>263772</v>
      </c>
    </row>
    <row r="98098" spans="1:5" x14ac:dyDescent="0.25">
      <c r="A98098">
        <v>411510</v>
      </c>
      <c r="B98098" t="s">
        <v>263773</v>
      </c>
      <c r="D98098" t="s">
        <v>263774</v>
      </c>
    </row>
    <row r="98099" spans="1:5" x14ac:dyDescent="0.25">
      <c r="A98099">
        <v>411512</v>
      </c>
      <c r="B98099" t="s">
        <v>263775</v>
      </c>
      <c r="D98099" t="s">
        <v>263776</v>
      </c>
      <c r="E98099" t="s">
        <v>263777</v>
      </c>
    </row>
    <row r="98100" spans="1:5" x14ac:dyDescent="0.25">
      <c r="A98100">
        <v>411520</v>
      </c>
      <c r="B98100" t="s">
        <v>263778</v>
      </c>
      <c r="D98100" t="s">
        <v>263779</v>
      </c>
    </row>
    <row r="98101" spans="1:5" x14ac:dyDescent="0.25">
      <c r="A98101">
        <v>411525</v>
      </c>
      <c r="B98101" t="s">
        <v>263780</v>
      </c>
      <c r="C98101" t="s">
        <v>66933</v>
      </c>
      <c r="D98101" t="s">
        <v>263781</v>
      </c>
      <c r="E98101" t="s">
        <v>10</v>
      </c>
    </row>
    <row r="98102" spans="1:5" x14ac:dyDescent="0.25">
      <c r="A98102">
        <v>411531</v>
      </c>
      <c r="B98102" t="s">
        <v>263782</v>
      </c>
      <c r="D98102" t="s">
        <v>263783</v>
      </c>
      <c r="E98102" t="s">
        <v>116464</v>
      </c>
    </row>
    <row r="98103" spans="1:5" x14ac:dyDescent="0.25">
      <c r="A98103">
        <v>411545</v>
      </c>
      <c r="B98103" t="s">
        <v>263784</v>
      </c>
      <c r="D98103" t="s">
        <v>263785</v>
      </c>
    </row>
    <row r="98104" spans="1:5" x14ac:dyDescent="0.25">
      <c r="A98104">
        <v>411554</v>
      </c>
      <c r="B98104" t="s">
        <v>263786</v>
      </c>
      <c r="D98104" t="s">
        <v>263787</v>
      </c>
    </row>
    <row r="98105" spans="1:5" x14ac:dyDescent="0.25">
      <c r="A98105">
        <v>411558</v>
      </c>
      <c r="B98105" t="s">
        <v>263788</v>
      </c>
      <c r="D98105" t="s">
        <v>263789</v>
      </c>
      <c r="E98105" t="s">
        <v>116464</v>
      </c>
    </row>
    <row r="98106" spans="1:5" x14ac:dyDescent="0.25">
      <c r="A98106">
        <v>411576</v>
      </c>
      <c r="B98106" t="s">
        <v>263790</v>
      </c>
      <c r="D98106" t="s">
        <v>263791</v>
      </c>
    </row>
    <row r="98107" spans="1:5" x14ac:dyDescent="0.25">
      <c r="A98107">
        <v>411577</v>
      </c>
      <c r="B98107" t="s">
        <v>263792</v>
      </c>
      <c r="D98107" t="s">
        <v>263793</v>
      </c>
      <c r="E98107" t="s">
        <v>116464</v>
      </c>
    </row>
    <row r="98108" spans="1:5" x14ac:dyDescent="0.25">
      <c r="A98108">
        <v>411578</v>
      </c>
      <c r="B98108" t="s">
        <v>263794</v>
      </c>
      <c r="D98108" t="s">
        <v>263795</v>
      </c>
    </row>
    <row r="98109" spans="1:5" x14ac:dyDescent="0.25">
      <c r="A98109">
        <v>411585</v>
      </c>
      <c r="B98109" t="s">
        <v>263796</v>
      </c>
      <c r="D98109" t="s">
        <v>263797</v>
      </c>
    </row>
    <row r="98110" spans="1:5" x14ac:dyDescent="0.25">
      <c r="A98110">
        <v>411589</v>
      </c>
      <c r="B98110" t="s">
        <v>263798</v>
      </c>
      <c r="C98110" t="s">
        <v>263799</v>
      </c>
      <c r="D98110" t="s">
        <v>263800</v>
      </c>
    </row>
    <row r="98111" spans="1:5" x14ac:dyDescent="0.25">
      <c r="A98111">
        <v>411598</v>
      </c>
      <c r="B98111" t="s">
        <v>263801</v>
      </c>
      <c r="C98111" t="s">
        <v>5752</v>
      </c>
      <c r="D98111" t="s">
        <v>263802</v>
      </c>
      <c r="E98111" t="s">
        <v>263803</v>
      </c>
    </row>
    <row r="98112" spans="1:5" x14ac:dyDescent="0.25">
      <c r="A98112">
        <v>411619</v>
      </c>
      <c r="B98112" t="s">
        <v>263804</v>
      </c>
      <c r="C98112" t="s">
        <v>36378</v>
      </c>
      <c r="D98112" t="s">
        <v>263805</v>
      </c>
    </row>
    <row r="98113" spans="1:5" x14ac:dyDescent="0.25">
      <c r="A98113">
        <v>411620</v>
      </c>
      <c r="B98113" t="s">
        <v>263806</v>
      </c>
      <c r="D98113" t="s">
        <v>263807</v>
      </c>
    </row>
    <row r="98114" spans="1:5" x14ac:dyDescent="0.25">
      <c r="A98114">
        <v>411637</v>
      </c>
      <c r="B98114" t="s">
        <v>263808</v>
      </c>
      <c r="C98114" t="s">
        <v>259189</v>
      </c>
      <c r="D98114" t="s">
        <v>263809</v>
      </c>
      <c r="E98114" t="s">
        <v>259191</v>
      </c>
    </row>
    <row r="98115" spans="1:5" x14ac:dyDescent="0.25">
      <c r="A98115">
        <v>411640</v>
      </c>
      <c r="B98115" t="s">
        <v>263810</v>
      </c>
      <c r="C98115" t="s">
        <v>59200</v>
      </c>
      <c r="D98115" t="s">
        <v>263811</v>
      </c>
      <c r="E98115" t="s">
        <v>263812</v>
      </c>
    </row>
    <row r="98116" spans="1:5" x14ac:dyDescent="0.25">
      <c r="A98116">
        <v>411644</v>
      </c>
      <c r="B98116" t="s">
        <v>263813</v>
      </c>
      <c r="C98116" t="s">
        <v>13335</v>
      </c>
      <c r="D98116" t="s">
        <v>263814</v>
      </c>
      <c r="E98116" t="s">
        <v>263815</v>
      </c>
    </row>
    <row r="98117" spans="1:5" x14ac:dyDescent="0.25">
      <c r="A98117">
        <v>411645</v>
      </c>
      <c r="B98117" t="s">
        <v>263816</v>
      </c>
      <c r="D98117" t="s">
        <v>263817</v>
      </c>
      <c r="E98117" t="s">
        <v>116464</v>
      </c>
    </row>
    <row r="98118" spans="1:5" x14ac:dyDescent="0.25">
      <c r="A98118">
        <v>411647</v>
      </c>
      <c r="B98118" t="s">
        <v>263818</v>
      </c>
      <c r="C98118" t="s">
        <v>263819</v>
      </c>
      <c r="D98118" t="s">
        <v>263820</v>
      </c>
    </row>
    <row r="98119" spans="1:5" x14ac:dyDescent="0.25">
      <c r="A98119">
        <v>411652</v>
      </c>
      <c r="B98119" t="s">
        <v>263821</v>
      </c>
      <c r="C98119" t="s">
        <v>263822</v>
      </c>
      <c r="D98119" t="s">
        <v>263823</v>
      </c>
    </row>
    <row r="98120" spans="1:5" x14ac:dyDescent="0.25">
      <c r="A98120">
        <v>411653</v>
      </c>
      <c r="B98120" t="s">
        <v>263824</v>
      </c>
      <c r="C98120" t="s">
        <v>263825</v>
      </c>
      <c r="D98120" t="s">
        <v>263826</v>
      </c>
    </row>
    <row r="98121" spans="1:5" x14ac:dyDescent="0.25">
      <c r="A98121">
        <v>411657</v>
      </c>
      <c r="B98121" t="s">
        <v>263827</v>
      </c>
      <c r="C98121" t="s">
        <v>263828</v>
      </c>
      <c r="D98121" t="s">
        <v>263829</v>
      </c>
    </row>
    <row r="98122" spans="1:5" x14ac:dyDescent="0.25">
      <c r="A98122">
        <v>411661</v>
      </c>
      <c r="B98122" t="s">
        <v>263830</v>
      </c>
      <c r="C98122" t="s">
        <v>263831</v>
      </c>
      <c r="D98122" t="s">
        <v>263832</v>
      </c>
      <c r="E98122" t="s">
        <v>204970</v>
      </c>
    </row>
    <row r="98123" spans="1:5" x14ac:dyDescent="0.25">
      <c r="A98123">
        <v>411672</v>
      </c>
      <c r="B98123" t="s">
        <v>263833</v>
      </c>
      <c r="D98123" t="s">
        <v>263834</v>
      </c>
      <c r="E98123" t="s">
        <v>116464</v>
      </c>
    </row>
    <row r="98124" spans="1:5" x14ac:dyDescent="0.25">
      <c r="A98124">
        <v>411673</v>
      </c>
      <c r="B98124" t="s">
        <v>263835</v>
      </c>
      <c r="D98124" t="s">
        <v>263836</v>
      </c>
      <c r="E98124" t="s">
        <v>116464</v>
      </c>
    </row>
    <row r="98125" spans="1:5" x14ac:dyDescent="0.25">
      <c r="A98125">
        <v>411674</v>
      </c>
      <c r="B98125" t="s">
        <v>263837</v>
      </c>
      <c r="D98125" t="s">
        <v>263838</v>
      </c>
    </row>
    <row r="98126" spans="1:5" x14ac:dyDescent="0.25">
      <c r="A98126">
        <v>411675</v>
      </c>
      <c r="B98126" t="s">
        <v>263839</v>
      </c>
      <c r="D98126" t="s">
        <v>263840</v>
      </c>
    </row>
    <row r="98127" spans="1:5" x14ac:dyDescent="0.25">
      <c r="A98127">
        <v>411678</v>
      </c>
      <c r="B98127" t="s">
        <v>263841</v>
      </c>
      <c r="C98127" t="s">
        <v>263842</v>
      </c>
      <c r="D98127" t="s">
        <v>263843</v>
      </c>
      <c r="E98127" t="s">
        <v>138782</v>
      </c>
    </row>
    <row r="98128" spans="1:5" x14ac:dyDescent="0.25">
      <c r="A98128">
        <v>411682</v>
      </c>
      <c r="B98128" t="s">
        <v>263844</v>
      </c>
      <c r="D98128" t="s">
        <v>263845</v>
      </c>
      <c r="E98128" t="s">
        <v>10</v>
      </c>
    </row>
    <row r="98129" spans="1:5" x14ac:dyDescent="0.25">
      <c r="A98129">
        <v>411687</v>
      </c>
      <c r="B98129" t="s">
        <v>263846</v>
      </c>
      <c r="D98129" t="s">
        <v>263847</v>
      </c>
      <c r="E98129" t="s">
        <v>116464</v>
      </c>
    </row>
    <row r="98130" spans="1:5" x14ac:dyDescent="0.25">
      <c r="A98130">
        <v>411689</v>
      </c>
      <c r="B98130" t="s">
        <v>263848</v>
      </c>
      <c r="D98130" t="s">
        <v>263849</v>
      </c>
    </row>
    <row r="98131" spans="1:5" x14ac:dyDescent="0.25">
      <c r="A98131">
        <v>411699</v>
      </c>
      <c r="B98131" t="s">
        <v>263850</v>
      </c>
      <c r="D98131" t="s">
        <v>263851</v>
      </c>
    </row>
    <row r="98132" spans="1:5" x14ac:dyDescent="0.25">
      <c r="A98132">
        <v>411732</v>
      </c>
      <c r="B98132" t="s">
        <v>263852</v>
      </c>
      <c r="D98132" t="s">
        <v>263853</v>
      </c>
      <c r="E98132" t="s">
        <v>116464</v>
      </c>
    </row>
    <row r="98133" spans="1:5" x14ac:dyDescent="0.25">
      <c r="A98133">
        <v>411742</v>
      </c>
      <c r="B98133" t="s">
        <v>263854</v>
      </c>
      <c r="C98133" t="s">
        <v>263855</v>
      </c>
      <c r="D98133" t="s">
        <v>263856</v>
      </c>
    </row>
    <row r="98134" spans="1:5" x14ac:dyDescent="0.25">
      <c r="A98134">
        <v>411743</v>
      </c>
      <c r="B98134" t="s">
        <v>263857</v>
      </c>
      <c r="C98134" t="s">
        <v>263858</v>
      </c>
      <c r="D98134" t="s">
        <v>263859</v>
      </c>
    </row>
    <row r="98135" spans="1:5" x14ac:dyDescent="0.25">
      <c r="A98135">
        <v>411759</v>
      </c>
      <c r="B98135" t="s">
        <v>263860</v>
      </c>
      <c r="D98135" t="s">
        <v>263861</v>
      </c>
    </row>
    <row r="98136" spans="1:5" x14ac:dyDescent="0.25">
      <c r="A98136">
        <v>411766</v>
      </c>
      <c r="B98136" t="s">
        <v>263862</v>
      </c>
      <c r="D98136" t="s">
        <v>263863</v>
      </c>
    </row>
    <row r="98137" spans="1:5" x14ac:dyDescent="0.25">
      <c r="A98137">
        <v>411770</v>
      </c>
      <c r="B98137" t="s">
        <v>263864</v>
      </c>
      <c r="C98137" t="s">
        <v>263865</v>
      </c>
      <c r="D98137" t="s">
        <v>263866</v>
      </c>
    </row>
    <row r="98138" spans="1:5" x14ac:dyDescent="0.25">
      <c r="A98138">
        <v>411772</v>
      </c>
      <c r="B98138" t="s">
        <v>263867</v>
      </c>
      <c r="D98138" t="s">
        <v>263868</v>
      </c>
      <c r="E98138" t="s">
        <v>10</v>
      </c>
    </row>
    <row r="98139" spans="1:5" x14ac:dyDescent="0.25">
      <c r="A98139">
        <v>411791</v>
      </c>
      <c r="B98139" t="s">
        <v>263869</v>
      </c>
      <c r="D98139" t="s">
        <v>263870</v>
      </c>
    </row>
    <row r="98140" spans="1:5" x14ac:dyDescent="0.25">
      <c r="A98140">
        <v>411798</v>
      </c>
      <c r="B98140" t="s">
        <v>263871</v>
      </c>
      <c r="C98140" t="s">
        <v>73672</v>
      </c>
      <c r="D98140" t="s">
        <v>263872</v>
      </c>
      <c r="E98140" t="s">
        <v>263873</v>
      </c>
    </row>
    <row r="98141" spans="1:5" x14ac:dyDescent="0.25">
      <c r="A98141">
        <v>411829</v>
      </c>
      <c r="B98141" t="s">
        <v>263874</v>
      </c>
      <c r="C98141" t="s">
        <v>122233</v>
      </c>
      <c r="D98141" t="s">
        <v>263875</v>
      </c>
    </row>
    <row r="98142" spans="1:5" x14ac:dyDescent="0.25">
      <c r="A98142">
        <v>411835</v>
      </c>
      <c r="B98142" t="s">
        <v>263876</v>
      </c>
      <c r="D98142" t="s">
        <v>263877</v>
      </c>
      <c r="E98142" t="s">
        <v>263878</v>
      </c>
    </row>
    <row r="98143" spans="1:5" x14ac:dyDescent="0.25">
      <c r="A98143">
        <v>411836</v>
      </c>
      <c r="B98143" t="s">
        <v>263879</v>
      </c>
      <c r="D98143" t="s">
        <v>263880</v>
      </c>
      <c r="E98143" t="s">
        <v>116464</v>
      </c>
    </row>
    <row r="98144" spans="1:5" x14ac:dyDescent="0.25">
      <c r="A98144">
        <v>411848</v>
      </c>
      <c r="B98144" t="s">
        <v>263881</v>
      </c>
      <c r="D98144" t="s">
        <v>263882</v>
      </c>
      <c r="E98144" t="s">
        <v>138782</v>
      </c>
    </row>
    <row r="98145" spans="1:5" x14ac:dyDescent="0.25">
      <c r="A98145">
        <v>411850</v>
      </c>
      <c r="B98145" t="s">
        <v>263883</v>
      </c>
      <c r="D98145" t="s">
        <v>263884</v>
      </c>
    </row>
    <row r="98146" spans="1:5" x14ac:dyDescent="0.25">
      <c r="A98146">
        <v>411851</v>
      </c>
      <c r="B98146" t="s">
        <v>263885</v>
      </c>
      <c r="D98146" t="s">
        <v>263886</v>
      </c>
      <c r="E98146" t="s">
        <v>116464</v>
      </c>
    </row>
    <row r="98147" spans="1:5" x14ac:dyDescent="0.25">
      <c r="A98147">
        <v>411857</v>
      </c>
      <c r="B98147" t="s">
        <v>263887</v>
      </c>
      <c r="D98147" t="s">
        <v>263888</v>
      </c>
    </row>
    <row r="98148" spans="1:5" x14ac:dyDescent="0.25">
      <c r="A98148">
        <v>411867</v>
      </c>
      <c r="B98148" t="s">
        <v>263889</v>
      </c>
      <c r="D98148" t="s">
        <v>263890</v>
      </c>
      <c r="E98148" t="s">
        <v>116464</v>
      </c>
    </row>
    <row r="98149" spans="1:5" x14ac:dyDescent="0.25">
      <c r="A98149">
        <v>411871</v>
      </c>
      <c r="B98149" t="s">
        <v>263891</v>
      </c>
      <c r="D98149" t="s">
        <v>263892</v>
      </c>
    </row>
    <row r="98150" spans="1:5" x14ac:dyDescent="0.25">
      <c r="A98150">
        <v>411878</v>
      </c>
      <c r="B98150" t="s">
        <v>263893</v>
      </c>
      <c r="C98150" t="s">
        <v>263894</v>
      </c>
      <c r="D98150" t="s">
        <v>263895</v>
      </c>
      <c r="E98150" t="s">
        <v>263896</v>
      </c>
    </row>
    <row r="98151" spans="1:5" x14ac:dyDescent="0.25">
      <c r="A98151">
        <v>411890</v>
      </c>
      <c r="B98151" t="s">
        <v>263897</v>
      </c>
      <c r="D98151" t="s">
        <v>263898</v>
      </c>
      <c r="E98151" t="s">
        <v>116464</v>
      </c>
    </row>
    <row r="98152" spans="1:5" x14ac:dyDescent="0.25">
      <c r="A98152">
        <v>411902</v>
      </c>
      <c r="B98152" t="s">
        <v>263899</v>
      </c>
      <c r="C98152" t="s">
        <v>263900</v>
      </c>
      <c r="D98152" t="s">
        <v>263901</v>
      </c>
      <c r="E98152" t="s">
        <v>263902</v>
      </c>
    </row>
    <row r="98153" spans="1:5" x14ac:dyDescent="0.25">
      <c r="A98153">
        <v>411903</v>
      </c>
      <c r="B98153" t="s">
        <v>263903</v>
      </c>
      <c r="D98153" t="s">
        <v>263904</v>
      </c>
      <c r="E98153" t="s">
        <v>138782</v>
      </c>
    </row>
    <row r="98154" spans="1:5" x14ac:dyDescent="0.25">
      <c r="A98154">
        <v>411905</v>
      </c>
      <c r="B98154" t="s">
        <v>263905</v>
      </c>
      <c r="C98154" t="s">
        <v>161668</v>
      </c>
      <c r="D98154" t="s">
        <v>263906</v>
      </c>
      <c r="E98154" t="s">
        <v>10</v>
      </c>
    </row>
    <row r="98155" spans="1:5" x14ac:dyDescent="0.25">
      <c r="A98155">
        <v>411908</v>
      </c>
      <c r="B98155" t="s">
        <v>263907</v>
      </c>
      <c r="D98155" t="s">
        <v>263908</v>
      </c>
      <c r="E98155" t="s">
        <v>10</v>
      </c>
    </row>
    <row r="98156" spans="1:5" x14ac:dyDescent="0.25">
      <c r="A98156">
        <v>411917</v>
      </c>
      <c r="B98156" t="s">
        <v>263909</v>
      </c>
      <c r="C98156" t="s">
        <v>21562</v>
      </c>
      <c r="D98156" t="s">
        <v>263910</v>
      </c>
    </row>
    <row r="98157" spans="1:5" x14ac:dyDescent="0.25">
      <c r="A98157">
        <v>411918</v>
      </c>
      <c r="B98157" t="s">
        <v>263911</v>
      </c>
      <c r="D98157" t="s">
        <v>263912</v>
      </c>
      <c r="E98157" t="s">
        <v>10</v>
      </c>
    </row>
    <row r="98158" spans="1:5" x14ac:dyDescent="0.25">
      <c r="A98158">
        <v>411937</v>
      </c>
      <c r="B98158" t="s">
        <v>263913</v>
      </c>
      <c r="C98158" t="s">
        <v>223136</v>
      </c>
      <c r="D98158" t="s">
        <v>263914</v>
      </c>
      <c r="E98158" t="s">
        <v>263915</v>
      </c>
    </row>
    <row r="98159" spans="1:5" x14ac:dyDescent="0.25">
      <c r="A98159">
        <v>411938</v>
      </c>
      <c r="B98159" t="s">
        <v>263916</v>
      </c>
      <c r="D98159" t="s">
        <v>263917</v>
      </c>
      <c r="E98159" t="s">
        <v>138782</v>
      </c>
    </row>
    <row r="98160" spans="1:5" x14ac:dyDescent="0.25">
      <c r="A98160">
        <v>411940</v>
      </c>
      <c r="B98160" t="s">
        <v>263918</v>
      </c>
      <c r="C98160" t="s">
        <v>171</v>
      </c>
      <c r="D98160" t="s">
        <v>263919</v>
      </c>
      <c r="E98160" t="s">
        <v>138782</v>
      </c>
    </row>
    <row r="98161" spans="1:5" x14ac:dyDescent="0.25">
      <c r="A98161">
        <v>411946</v>
      </c>
      <c r="B98161" t="s">
        <v>263920</v>
      </c>
      <c r="D98161" t="s">
        <v>263921</v>
      </c>
      <c r="E98161" t="s">
        <v>263922</v>
      </c>
    </row>
    <row r="98162" spans="1:5" x14ac:dyDescent="0.25">
      <c r="A98162">
        <v>411970</v>
      </c>
      <c r="B98162" t="s">
        <v>263923</v>
      </c>
      <c r="D98162" t="s">
        <v>263924</v>
      </c>
    </row>
    <row r="98163" spans="1:5" x14ac:dyDescent="0.25">
      <c r="A98163">
        <v>411981</v>
      </c>
      <c r="B98163" t="s">
        <v>263925</v>
      </c>
      <c r="C98163" t="s">
        <v>263926</v>
      </c>
      <c r="D98163" t="s">
        <v>263927</v>
      </c>
    </row>
    <row r="98164" spans="1:5" x14ac:dyDescent="0.25">
      <c r="A98164">
        <v>411984</v>
      </c>
      <c r="B98164" t="s">
        <v>263928</v>
      </c>
      <c r="D98164" t="s">
        <v>263929</v>
      </c>
    </row>
    <row r="98165" spans="1:5" x14ac:dyDescent="0.25">
      <c r="A98165">
        <v>411995</v>
      </c>
      <c r="B98165" t="s">
        <v>263930</v>
      </c>
      <c r="D98165" t="s">
        <v>263931</v>
      </c>
    </row>
    <row r="98166" spans="1:5" x14ac:dyDescent="0.25">
      <c r="A98166">
        <v>412000</v>
      </c>
      <c r="B98166" t="s">
        <v>263932</v>
      </c>
      <c r="D98166" t="s">
        <v>263933</v>
      </c>
    </row>
    <row r="98167" spans="1:5" x14ac:dyDescent="0.25">
      <c r="A98167">
        <v>412007</v>
      </c>
      <c r="B98167" t="s">
        <v>263934</v>
      </c>
      <c r="D98167" t="s">
        <v>263935</v>
      </c>
      <c r="E98167" t="s">
        <v>263936</v>
      </c>
    </row>
    <row r="98168" spans="1:5" x14ac:dyDescent="0.25">
      <c r="A98168">
        <v>412008</v>
      </c>
      <c r="B98168" t="s">
        <v>263937</v>
      </c>
      <c r="C98168" t="s">
        <v>263938</v>
      </c>
      <c r="D98168" t="s">
        <v>263939</v>
      </c>
    </row>
    <row r="98169" spans="1:5" x14ac:dyDescent="0.25">
      <c r="A98169">
        <v>412012</v>
      </c>
      <c r="B98169" t="s">
        <v>263940</v>
      </c>
      <c r="D98169" t="s">
        <v>263941</v>
      </c>
      <c r="E98169" t="s">
        <v>263942</v>
      </c>
    </row>
    <row r="98170" spans="1:5" x14ac:dyDescent="0.25">
      <c r="A98170">
        <v>412020</v>
      </c>
      <c r="B98170" t="s">
        <v>263943</v>
      </c>
      <c r="C98170" t="s">
        <v>16283</v>
      </c>
      <c r="D98170" t="s">
        <v>263944</v>
      </c>
    </row>
    <row r="98171" spans="1:5" x14ac:dyDescent="0.25">
      <c r="A98171">
        <v>412022</v>
      </c>
      <c r="B98171" t="s">
        <v>263945</v>
      </c>
      <c r="C98171" t="s">
        <v>263946</v>
      </c>
      <c r="D98171" t="s">
        <v>263947</v>
      </c>
    </row>
    <row r="98172" spans="1:5" x14ac:dyDescent="0.25">
      <c r="A98172">
        <v>412029</v>
      </c>
      <c r="B98172" t="s">
        <v>263948</v>
      </c>
      <c r="D98172" t="s">
        <v>263949</v>
      </c>
      <c r="E98172" t="s">
        <v>138782</v>
      </c>
    </row>
    <row r="98173" spans="1:5" x14ac:dyDescent="0.25">
      <c r="A98173">
        <v>412030</v>
      </c>
      <c r="B98173" t="s">
        <v>263950</v>
      </c>
      <c r="C98173" t="s">
        <v>263951</v>
      </c>
      <c r="D98173" t="s">
        <v>263952</v>
      </c>
      <c r="E98173" t="s">
        <v>263953</v>
      </c>
    </row>
    <row r="98174" spans="1:5" x14ac:dyDescent="0.25">
      <c r="A98174">
        <v>412033</v>
      </c>
      <c r="B98174" t="s">
        <v>263954</v>
      </c>
      <c r="D98174" t="s">
        <v>263955</v>
      </c>
      <c r="E98174" t="s">
        <v>138782</v>
      </c>
    </row>
    <row r="98175" spans="1:5" x14ac:dyDescent="0.25">
      <c r="A98175">
        <v>412042</v>
      </c>
      <c r="B98175" t="s">
        <v>263956</v>
      </c>
      <c r="C98175" t="s">
        <v>263957</v>
      </c>
      <c r="D98175" t="s">
        <v>263958</v>
      </c>
      <c r="E98175" t="s">
        <v>263959</v>
      </c>
    </row>
    <row r="98176" spans="1:5" x14ac:dyDescent="0.25">
      <c r="A98176">
        <v>412045</v>
      </c>
      <c r="B98176" t="s">
        <v>263960</v>
      </c>
      <c r="D98176" t="s">
        <v>263961</v>
      </c>
    </row>
    <row r="98177" spans="1:5" x14ac:dyDescent="0.25">
      <c r="A98177">
        <v>412048</v>
      </c>
      <c r="B98177" t="s">
        <v>263962</v>
      </c>
      <c r="D98177" t="s">
        <v>263963</v>
      </c>
    </row>
    <row r="98178" spans="1:5" x14ac:dyDescent="0.25">
      <c r="A98178">
        <v>412050</v>
      </c>
      <c r="B98178" t="s">
        <v>263964</v>
      </c>
      <c r="D98178" t="s">
        <v>263965</v>
      </c>
      <c r="E98178" t="s">
        <v>138782</v>
      </c>
    </row>
    <row r="98179" spans="1:5" x14ac:dyDescent="0.25">
      <c r="A98179">
        <v>412064</v>
      </c>
      <c r="B98179" t="s">
        <v>263966</v>
      </c>
      <c r="D98179" t="s">
        <v>263967</v>
      </c>
      <c r="E98179" t="s">
        <v>26717</v>
      </c>
    </row>
    <row r="98180" spans="1:5" x14ac:dyDescent="0.25">
      <c r="A98180">
        <v>412071</v>
      </c>
      <c r="B98180" t="s">
        <v>263968</v>
      </c>
      <c r="C98180" t="s">
        <v>77281</v>
      </c>
      <c r="D98180" t="s">
        <v>263969</v>
      </c>
      <c r="E98180" t="s">
        <v>116464</v>
      </c>
    </row>
    <row r="98181" spans="1:5" x14ac:dyDescent="0.25">
      <c r="A98181">
        <v>412099</v>
      </c>
      <c r="B98181" t="s">
        <v>263970</v>
      </c>
      <c r="D98181" t="s">
        <v>263971</v>
      </c>
    </row>
    <row r="98182" spans="1:5" x14ac:dyDescent="0.25">
      <c r="A98182">
        <v>412103</v>
      </c>
      <c r="B98182" t="s">
        <v>263972</v>
      </c>
      <c r="D98182" t="s">
        <v>263973</v>
      </c>
      <c r="E98182" t="s">
        <v>263974</v>
      </c>
    </row>
    <row r="98183" spans="1:5" x14ac:dyDescent="0.25">
      <c r="A98183">
        <v>412111</v>
      </c>
      <c r="B98183" t="s">
        <v>263975</v>
      </c>
      <c r="D98183" t="s">
        <v>263976</v>
      </c>
      <c r="E98183" t="s">
        <v>116464</v>
      </c>
    </row>
    <row r="98184" spans="1:5" x14ac:dyDescent="0.25">
      <c r="A98184">
        <v>412119</v>
      </c>
      <c r="B98184" t="s">
        <v>263977</v>
      </c>
      <c r="C98184" t="s">
        <v>100363</v>
      </c>
      <c r="D98184" t="s">
        <v>263978</v>
      </c>
      <c r="E98184" t="s">
        <v>263979</v>
      </c>
    </row>
    <row r="98185" spans="1:5" x14ac:dyDescent="0.25">
      <c r="A98185">
        <v>412133</v>
      </c>
      <c r="B98185" t="s">
        <v>263980</v>
      </c>
      <c r="D98185" t="s">
        <v>263981</v>
      </c>
      <c r="E98185" t="s">
        <v>138782</v>
      </c>
    </row>
    <row r="98186" spans="1:5" x14ac:dyDescent="0.25">
      <c r="A98186">
        <v>412149</v>
      </c>
      <c r="B98186" t="s">
        <v>263982</v>
      </c>
      <c r="D98186" t="s">
        <v>263983</v>
      </c>
      <c r="E98186" t="s">
        <v>116464</v>
      </c>
    </row>
    <row r="98187" spans="1:5" x14ac:dyDescent="0.25">
      <c r="A98187">
        <v>412156</v>
      </c>
      <c r="B98187" t="s">
        <v>263984</v>
      </c>
      <c r="D98187" t="s">
        <v>263985</v>
      </c>
    </row>
    <row r="98188" spans="1:5" x14ac:dyDescent="0.25">
      <c r="A98188">
        <v>412167</v>
      </c>
      <c r="B98188" t="s">
        <v>263986</v>
      </c>
      <c r="C98188" t="s">
        <v>1354</v>
      </c>
      <c r="D98188" t="s">
        <v>263987</v>
      </c>
      <c r="E98188" t="s">
        <v>116464</v>
      </c>
    </row>
    <row r="98189" spans="1:5" x14ac:dyDescent="0.25">
      <c r="A98189">
        <v>412171</v>
      </c>
      <c r="B98189" t="s">
        <v>263988</v>
      </c>
      <c r="C98189" t="s">
        <v>263989</v>
      </c>
      <c r="D98189" t="s">
        <v>263990</v>
      </c>
      <c r="E98189" t="s">
        <v>263991</v>
      </c>
    </row>
    <row r="98190" spans="1:5" x14ac:dyDescent="0.25">
      <c r="A98190">
        <v>412172</v>
      </c>
      <c r="B98190" t="s">
        <v>263992</v>
      </c>
      <c r="C98190" t="s">
        <v>66294</v>
      </c>
      <c r="D98190" t="s">
        <v>263993</v>
      </c>
      <c r="E98190" t="s">
        <v>154464</v>
      </c>
    </row>
    <row r="98191" spans="1:5" x14ac:dyDescent="0.25">
      <c r="A98191">
        <v>412176</v>
      </c>
      <c r="B98191" t="s">
        <v>263994</v>
      </c>
      <c r="D98191" t="s">
        <v>263995</v>
      </c>
      <c r="E98191" t="s">
        <v>116464</v>
      </c>
    </row>
    <row r="98192" spans="1:5" x14ac:dyDescent="0.25">
      <c r="A98192">
        <v>412177</v>
      </c>
      <c r="B98192" t="s">
        <v>263996</v>
      </c>
      <c r="C98192" t="s">
        <v>263997</v>
      </c>
      <c r="D98192" t="s">
        <v>263998</v>
      </c>
      <c r="E98192" t="s">
        <v>116464</v>
      </c>
    </row>
    <row r="98193" spans="1:5" x14ac:dyDescent="0.25">
      <c r="A98193">
        <v>412183</v>
      </c>
      <c r="B98193" t="s">
        <v>263999</v>
      </c>
      <c r="D98193" t="s">
        <v>264000</v>
      </c>
      <c r="E98193" t="s">
        <v>264001</v>
      </c>
    </row>
    <row r="98194" spans="1:5" x14ac:dyDescent="0.25">
      <c r="A98194">
        <v>412185</v>
      </c>
      <c r="B98194" t="s">
        <v>264002</v>
      </c>
      <c r="C98194" t="s">
        <v>264003</v>
      </c>
      <c r="D98194" t="s">
        <v>264004</v>
      </c>
      <c r="E98194" t="s">
        <v>264005</v>
      </c>
    </row>
    <row r="98195" spans="1:5" x14ac:dyDescent="0.25">
      <c r="A98195">
        <v>412204</v>
      </c>
      <c r="B98195" t="s">
        <v>264006</v>
      </c>
      <c r="C98195" t="s">
        <v>253303</v>
      </c>
      <c r="D98195" t="s">
        <v>264007</v>
      </c>
    </row>
    <row r="98196" spans="1:5" x14ac:dyDescent="0.25">
      <c r="A98196">
        <v>412215</v>
      </c>
      <c r="B98196" t="s">
        <v>264008</v>
      </c>
      <c r="D98196" t="s">
        <v>264009</v>
      </c>
      <c r="E98196" t="s">
        <v>264010</v>
      </c>
    </row>
    <row r="98197" spans="1:5" x14ac:dyDescent="0.25">
      <c r="A98197">
        <v>412218</v>
      </c>
      <c r="B98197" t="s">
        <v>264011</v>
      </c>
      <c r="D98197" t="s">
        <v>264012</v>
      </c>
    </row>
    <row r="98198" spans="1:5" x14ac:dyDescent="0.25">
      <c r="A98198">
        <v>412222</v>
      </c>
      <c r="B98198" t="s">
        <v>264013</v>
      </c>
      <c r="D98198" t="s">
        <v>264014</v>
      </c>
      <c r="E98198" t="s">
        <v>116464</v>
      </c>
    </row>
    <row r="98199" spans="1:5" x14ac:dyDescent="0.25">
      <c r="A98199">
        <v>412227</v>
      </c>
      <c r="B98199" t="s">
        <v>264015</v>
      </c>
      <c r="C98199" t="s">
        <v>89573</v>
      </c>
      <c r="D98199" t="s">
        <v>264016</v>
      </c>
      <c r="E98199" t="s">
        <v>264017</v>
      </c>
    </row>
    <row r="98200" spans="1:5" x14ac:dyDescent="0.25">
      <c r="A98200">
        <v>412229</v>
      </c>
      <c r="B98200" t="s">
        <v>264018</v>
      </c>
      <c r="D98200" t="s">
        <v>264019</v>
      </c>
    </row>
    <row r="98201" spans="1:5" x14ac:dyDescent="0.25">
      <c r="A98201">
        <v>412232</v>
      </c>
      <c r="B98201" t="s">
        <v>264020</v>
      </c>
      <c r="D98201" t="s">
        <v>264021</v>
      </c>
      <c r="E98201" t="s">
        <v>26717</v>
      </c>
    </row>
    <row r="98202" spans="1:5" x14ac:dyDescent="0.25">
      <c r="A98202">
        <v>412237</v>
      </c>
      <c r="B98202" t="s">
        <v>264022</v>
      </c>
      <c r="D98202" t="s">
        <v>264023</v>
      </c>
    </row>
    <row r="98203" spans="1:5" x14ac:dyDescent="0.25">
      <c r="A98203">
        <v>412238</v>
      </c>
      <c r="B98203" t="s">
        <v>264024</v>
      </c>
      <c r="D98203" t="s">
        <v>264025</v>
      </c>
      <c r="E98203" t="s">
        <v>138782</v>
      </c>
    </row>
    <row r="98204" spans="1:5" x14ac:dyDescent="0.25">
      <c r="A98204">
        <v>412248</v>
      </c>
      <c r="B98204" t="s">
        <v>264026</v>
      </c>
      <c r="D98204" t="s">
        <v>264027</v>
      </c>
      <c r="E98204" t="s">
        <v>116464</v>
      </c>
    </row>
    <row r="98205" spans="1:5" x14ac:dyDescent="0.25">
      <c r="A98205">
        <v>412252</v>
      </c>
      <c r="B98205" t="s">
        <v>264028</v>
      </c>
      <c r="D98205" t="s">
        <v>264029</v>
      </c>
      <c r="E98205" t="s">
        <v>12096</v>
      </c>
    </row>
    <row r="98206" spans="1:5" x14ac:dyDescent="0.25">
      <c r="A98206">
        <v>412255</v>
      </c>
      <c r="B98206" t="s">
        <v>264030</v>
      </c>
      <c r="C98206" t="s">
        <v>264031</v>
      </c>
      <c r="D98206" t="s">
        <v>264032</v>
      </c>
      <c r="E98206" t="s">
        <v>2774</v>
      </c>
    </row>
    <row r="98207" spans="1:5" x14ac:dyDescent="0.25">
      <c r="A98207">
        <v>412274</v>
      </c>
      <c r="B98207" t="s">
        <v>264033</v>
      </c>
      <c r="C98207" t="s">
        <v>213727</v>
      </c>
      <c r="D98207" t="s">
        <v>264034</v>
      </c>
      <c r="E98207" t="s">
        <v>264035</v>
      </c>
    </row>
    <row r="98208" spans="1:5" x14ac:dyDescent="0.25">
      <c r="A98208">
        <v>412275</v>
      </c>
      <c r="B98208" t="s">
        <v>264036</v>
      </c>
      <c r="D98208" t="s">
        <v>264037</v>
      </c>
      <c r="E98208" t="s">
        <v>138782</v>
      </c>
    </row>
    <row r="98209" spans="1:5" x14ac:dyDescent="0.25">
      <c r="A98209">
        <v>412302</v>
      </c>
      <c r="B98209" t="s">
        <v>264038</v>
      </c>
      <c r="D98209" t="s">
        <v>264039</v>
      </c>
      <c r="E98209" t="s">
        <v>264040</v>
      </c>
    </row>
    <row r="98210" spans="1:5" x14ac:dyDescent="0.25">
      <c r="A98210">
        <v>412320</v>
      </c>
      <c r="B98210" t="s">
        <v>264041</v>
      </c>
      <c r="C98210" t="s">
        <v>264042</v>
      </c>
      <c r="D98210" t="s">
        <v>264043</v>
      </c>
    </row>
    <row r="98211" spans="1:5" x14ac:dyDescent="0.25">
      <c r="A98211">
        <v>412324</v>
      </c>
      <c r="B98211" t="s">
        <v>264044</v>
      </c>
      <c r="D98211" t="s">
        <v>264045</v>
      </c>
    </row>
    <row r="98212" spans="1:5" x14ac:dyDescent="0.25">
      <c r="A98212">
        <v>412329</v>
      </c>
      <c r="B98212" t="s">
        <v>264046</v>
      </c>
      <c r="D98212" t="s">
        <v>264047</v>
      </c>
      <c r="E98212" t="s">
        <v>116464</v>
      </c>
    </row>
    <row r="98213" spans="1:5" x14ac:dyDescent="0.25">
      <c r="A98213">
        <v>412332</v>
      </c>
      <c r="B98213" t="s">
        <v>264048</v>
      </c>
      <c r="D98213" t="s">
        <v>264049</v>
      </c>
    </row>
    <row r="98214" spans="1:5" x14ac:dyDescent="0.25">
      <c r="A98214">
        <v>412345</v>
      </c>
      <c r="B98214" t="s">
        <v>264050</v>
      </c>
      <c r="C98214" t="s">
        <v>79595</v>
      </c>
      <c r="D98214" t="s">
        <v>264051</v>
      </c>
    </row>
    <row r="98215" spans="1:5" x14ac:dyDescent="0.25">
      <c r="A98215">
        <v>412356</v>
      </c>
      <c r="B98215" t="s">
        <v>264052</v>
      </c>
      <c r="D98215" t="s">
        <v>264053</v>
      </c>
    </row>
    <row r="98216" spans="1:5" x14ac:dyDescent="0.25">
      <c r="A98216">
        <v>412357</v>
      </c>
      <c r="B98216" t="s">
        <v>264054</v>
      </c>
      <c r="D98216" t="s">
        <v>264055</v>
      </c>
    </row>
    <row r="98217" spans="1:5" x14ac:dyDescent="0.25">
      <c r="A98217">
        <v>412381</v>
      </c>
      <c r="B98217" t="s">
        <v>264056</v>
      </c>
      <c r="C98217" t="s">
        <v>58264</v>
      </c>
      <c r="D98217" t="s">
        <v>264057</v>
      </c>
    </row>
    <row r="98218" spans="1:5" x14ac:dyDescent="0.25">
      <c r="A98218">
        <v>412383</v>
      </c>
      <c r="B98218" t="s">
        <v>264058</v>
      </c>
      <c r="D98218" t="s">
        <v>264059</v>
      </c>
    </row>
    <row r="98219" spans="1:5" x14ac:dyDescent="0.25">
      <c r="A98219">
        <v>412391</v>
      </c>
      <c r="B98219" t="s">
        <v>264060</v>
      </c>
      <c r="D98219" t="s">
        <v>264061</v>
      </c>
    </row>
    <row r="98220" spans="1:5" x14ac:dyDescent="0.25">
      <c r="A98220">
        <v>412402</v>
      </c>
      <c r="B98220" t="s">
        <v>264062</v>
      </c>
      <c r="D98220" t="s">
        <v>264063</v>
      </c>
      <c r="E98220" t="s">
        <v>138782</v>
      </c>
    </row>
    <row r="98221" spans="1:5" x14ac:dyDescent="0.25">
      <c r="A98221">
        <v>412415</v>
      </c>
      <c r="B98221" t="s">
        <v>264064</v>
      </c>
      <c r="C98221" t="s">
        <v>264065</v>
      </c>
      <c r="D98221" t="s">
        <v>264066</v>
      </c>
    </row>
    <row r="98222" spans="1:5" x14ac:dyDescent="0.25">
      <c r="A98222">
        <v>412418</v>
      </c>
      <c r="B98222" t="s">
        <v>264067</v>
      </c>
      <c r="D98222" t="s">
        <v>264068</v>
      </c>
      <c r="E98222" t="s">
        <v>12096</v>
      </c>
    </row>
    <row r="98223" spans="1:5" x14ac:dyDescent="0.25">
      <c r="A98223">
        <v>412420</v>
      </c>
      <c r="B98223" t="s">
        <v>264069</v>
      </c>
      <c r="C98223" t="s">
        <v>49132</v>
      </c>
      <c r="D98223" t="s">
        <v>264070</v>
      </c>
    </row>
    <row r="98224" spans="1:5" x14ac:dyDescent="0.25">
      <c r="A98224">
        <v>412422</v>
      </c>
      <c r="B98224" t="s">
        <v>264071</v>
      </c>
      <c r="D98224" t="s">
        <v>264072</v>
      </c>
      <c r="E98224" t="s">
        <v>116464</v>
      </c>
    </row>
    <row r="98225" spans="1:5" x14ac:dyDescent="0.25">
      <c r="A98225">
        <v>412425</v>
      </c>
      <c r="B98225" t="s">
        <v>264073</v>
      </c>
      <c r="C98225" t="s">
        <v>264074</v>
      </c>
      <c r="D98225" t="s">
        <v>264075</v>
      </c>
      <c r="E98225" t="s">
        <v>264076</v>
      </c>
    </row>
    <row r="98226" spans="1:5" x14ac:dyDescent="0.25">
      <c r="A98226">
        <v>412444</v>
      </c>
      <c r="B98226" t="s">
        <v>264077</v>
      </c>
      <c r="D98226" t="s">
        <v>264078</v>
      </c>
    </row>
    <row r="98227" spans="1:5" x14ac:dyDescent="0.25">
      <c r="A98227">
        <v>412455</v>
      </c>
      <c r="B98227" t="s">
        <v>264079</v>
      </c>
      <c r="D98227" t="s">
        <v>264080</v>
      </c>
      <c r="E98227" t="s">
        <v>12096</v>
      </c>
    </row>
    <row r="98228" spans="1:5" x14ac:dyDescent="0.25">
      <c r="A98228">
        <v>412464</v>
      </c>
      <c r="B98228" t="s">
        <v>264081</v>
      </c>
      <c r="D98228" t="s">
        <v>264082</v>
      </c>
    </row>
    <row r="98229" spans="1:5" x14ac:dyDescent="0.25">
      <c r="A98229">
        <v>412466</v>
      </c>
      <c r="B98229" t="s">
        <v>264083</v>
      </c>
      <c r="D98229" t="s">
        <v>264084</v>
      </c>
      <c r="E98229" t="s">
        <v>116464</v>
      </c>
    </row>
    <row r="98230" spans="1:5" x14ac:dyDescent="0.25">
      <c r="A98230">
        <v>412479</v>
      </c>
      <c r="B98230" t="s">
        <v>264085</v>
      </c>
      <c r="C98230" t="s">
        <v>264086</v>
      </c>
      <c r="D98230" t="s">
        <v>264087</v>
      </c>
    </row>
    <row r="98231" spans="1:5" x14ac:dyDescent="0.25">
      <c r="A98231">
        <v>412488</v>
      </c>
      <c r="B98231" t="s">
        <v>264088</v>
      </c>
      <c r="D98231" t="s">
        <v>264089</v>
      </c>
    </row>
    <row r="98232" spans="1:5" x14ac:dyDescent="0.25">
      <c r="A98232">
        <v>412489</v>
      </c>
      <c r="B98232" t="s">
        <v>264090</v>
      </c>
      <c r="D98232" t="s">
        <v>264091</v>
      </c>
      <c r="E98232" t="s">
        <v>138782</v>
      </c>
    </row>
    <row r="98233" spans="1:5" x14ac:dyDescent="0.25">
      <c r="A98233">
        <v>412491</v>
      </c>
      <c r="B98233" t="s">
        <v>264092</v>
      </c>
      <c r="C98233" t="s">
        <v>264093</v>
      </c>
      <c r="D98233" t="s">
        <v>264094</v>
      </c>
      <c r="E98233" t="s">
        <v>264095</v>
      </c>
    </row>
    <row r="98234" spans="1:5" x14ac:dyDescent="0.25">
      <c r="A98234">
        <v>412499</v>
      </c>
      <c r="B98234" t="s">
        <v>264096</v>
      </c>
      <c r="D98234" t="s">
        <v>264097</v>
      </c>
    </row>
    <row r="98235" spans="1:5" x14ac:dyDescent="0.25">
      <c r="A98235">
        <v>412505</v>
      </c>
      <c r="B98235" t="s">
        <v>264098</v>
      </c>
      <c r="D98235" t="s">
        <v>264099</v>
      </c>
      <c r="E98235" t="s">
        <v>264100</v>
      </c>
    </row>
    <row r="98236" spans="1:5" x14ac:dyDescent="0.25">
      <c r="A98236">
        <v>412533</v>
      </c>
      <c r="B98236" t="s">
        <v>264101</v>
      </c>
      <c r="D98236" t="s">
        <v>264102</v>
      </c>
      <c r="E98236" t="s">
        <v>116464</v>
      </c>
    </row>
    <row r="98237" spans="1:5" x14ac:dyDescent="0.25">
      <c r="A98237">
        <v>412555</v>
      </c>
      <c r="B98237" t="s">
        <v>264103</v>
      </c>
      <c r="D98237" t="s">
        <v>264104</v>
      </c>
      <c r="E98237" t="s">
        <v>9714</v>
      </c>
    </row>
    <row r="98238" spans="1:5" x14ac:dyDescent="0.25">
      <c r="A98238">
        <v>412564</v>
      </c>
      <c r="B98238" t="s">
        <v>264105</v>
      </c>
      <c r="C98238" t="s">
        <v>150645</v>
      </c>
      <c r="D98238" t="s">
        <v>264106</v>
      </c>
      <c r="E98238" t="s">
        <v>26717</v>
      </c>
    </row>
    <row r="98239" spans="1:5" x14ac:dyDescent="0.25">
      <c r="A98239">
        <v>412569</v>
      </c>
      <c r="B98239" t="s">
        <v>264107</v>
      </c>
      <c r="D98239" t="s">
        <v>264108</v>
      </c>
    </row>
    <row r="98240" spans="1:5" x14ac:dyDescent="0.25">
      <c r="A98240">
        <v>412585</v>
      </c>
      <c r="B98240" t="s">
        <v>264109</v>
      </c>
      <c r="C98240" t="s">
        <v>264110</v>
      </c>
      <c r="D98240" t="s">
        <v>264111</v>
      </c>
      <c r="E98240" t="s">
        <v>264112</v>
      </c>
    </row>
    <row r="98241" spans="1:5" x14ac:dyDescent="0.25">
      <c r="A98241">
        <v>412592</v>
      </c>
      <c r="B98241" t="s">
        <v>264113</v>
      </c>
      <c r="C98241" t="s">
        <v>3567</v>
      </c>
      <c r="D98241" t="s">
        <v>264114</v>
      </c>
      <c r="E98241" t="s">
        <v>3569</v>
      </c>
    </row>
    <row r="98242" spans="1:5" x14ac:dyDescent="0.25">
      <c r="A98242">
        <v>412599</v>
      </c>
      <c r="B98242" t="s">
        <v>264115</v>
      </c>
      <c r="C98242" t="s">
        <v>81487</v>
      </c>
      <c r="D98242" t="s">
        <v>264116</v>
      </c>
    </row>
    <row r="98243" spans="1:5" x14ac:dyDescent="0.25">
      <c r="A98243">
        <v>412607</v>
      </c>
      <c r="B98243" t="s">
        <v>264117</v>
      </c>
      <c r="D98243" t="s">
        <v>264118</v>
      </c>
      <c r="E98243" t="s">
        <v>264119</v>
      </c>
    </row>
    <row r="98244" spans="1:5" x14ac:dyDescent="0.25">
      <c r="A98244">
        <v>412617</v>
      </c>
      <c r="B98244" t="s">
        <v>264120</v>
      </c>
      <c r="D98244" t="s">
        <v>264121</v>
      </c>
      <c r="E98244" t="s">
        <v>116464</v>
      </c>
    </row>
    <row r="98245" spans="1:5" x14ac:dyDescent="0.25">
      <c r="A98245">
        <v>412630</v>
      </c>
      <c r="B98245" t="s">
        <v>264122</v>
      </c>
      <c r="C98245" t="s">
        <v>15288</v>
      </c>
      <c r="D98245" t="s">
        <v>264123</v>
      </c>
      <c r="E98245" t="s">
        <v>264124</v>
      </c>
    </row>
    <row r="98246" spans="1:5" x14ac:dyDescent="0.25">
      <c r="A98246">
        <v>412643</v>
      </c>
      <c r="B98246" t="s">
        <v>264125</v>
      </c>
      <c r="D98246" t="s">
        <v>264126</v>
      </c>
    </row>
    <row r="98247" spans="1:5" x14ac:dyDescent="0.25">
      <c r="A98247">
        <v>412645</v>
      </c>
      <c r="B98247" t="s">
        <v>264127</v>
      </c>
      <c r="D98247" t="s">
        <v>264128</v>
      </c>
      <c r="E98247" t="s">
        <v>10</v>
      </c>
    </row>
    <row r="98248" spans="1:5" x14ac:dyDescent="0.25">
      <c r="A98248">
        <v>412653</v>
      </c>
      <c r="B98248" t="s">
        <v>264129</v>
      </c>
      <c r="D98248" t="s">
        <v>264130</v>
      </c>
      <c r="E98248" t="s">
        <v>116464</v>
      </c>
    </row>
    <row r="98249" spans="1:5" x14ac:dyDescent="0.25">
      <c r="A98249">
        <v>412656</v>
      </c>
      <c r="B98249" t="s">
        <v>264131</v>
      </c>
      <c r="D98249" t="s">
        <v>264132</v>
      </c>
      <c r="E98249" t="s">
        <v>12096</v>
      </c>
    </row>
    <row r="98250" spans="1:5" x14ac:dyDescent="0.25">
      <c r="A98250">
        <v>412660</v>
      </c>
      <c r="B98250" t="s">
        <v>264133</v>
      </c>
      <c r="D98250" t="s">
        <v>264134</v>
      </c>
      <c r="E98250" t="s">
        <v>138782</v>
      </c>
    </row>
    <row r="98251" spans="1:5" x14ac:dyDescent="0.25">
      <c r="A98251">
        <v>412680</v>
      </c>
      <c r="B98251" t="s">
        <v>264135</v>
      </c>
      <c r="D98251" t="s">
        <v>264136</v>
      </c>
      <c r="E98251" t="s">
        <v>116464</v>
      </c>
    </row>
    <row r="98252" spans="1:5" x14ac:dyDescent="0.25">
      <c r="A98252">
        <v>412690</v>
      </c>
      <c r="B98252" t="s">
        <v>264137</v>
      </c>
      <c r="D98252" t="s">
        <v>264138</v>
      </c>
    </row>
    <row r="98253" spans="1:5" x14ac:dyDescent="0.25">
      <c r="A98253">
        <v>412696</v>
      </c>
      <c r="B98253" t="s">
        <v>264139</v>
      </c>
      <c r="D98253" t="s">
        <v>264140</v>
      </c>
      <c r="E98253" t="s">
        <v>264141</v>
      </c>
    </row>
    <row r="98254" spans="1:5" x14ac:dyDescent="0.25">
      <c r="A98254">
        <v>412699</v>
      </c>
      <c r="B98254" t="s">
        <v>264142</v>
      </c>
      <c r="D98254" t="s">
        <v>264143</v>
      </c>
    </row>
    <row r="98255" spans="1:5" x14ac:dyDescent="0.25">
      <c r="A98255">
        <v>412702</v>
      </c>
      <c r="B98255" t="s">
        <v>264144</v>
      </c>
      <c r="C98255" t="s">
        <v>4856</v>
      </c>
      <c r="D98255" t="s">
        <v>264145</v>
      </c>
      <c r="E98255" t="s">
        <v>264146</v>
      </c>
    </row>
    <row r="98256" spans="1:5" x14ac:dyDescent="0.25">
      <c r="A98256">
        <v>412703</v>
      </c>
      <c r="B98256" t="s">
        <v>264147</v>
      </c>
      <c r="D98256" t="s">
        <v>264148</v>
      </c>
      <c r="E98256" t="s">
        <v>264149</v>
      </c>
    </row>
    <row r="98257" spans="1:5" x14ac:dyDescent="0.25">
      <c r="A98257">
        <v>412704</v>
      </c>
      <c r="B98257" t="s">
        <v>264150</v>
      </c>
      <c r="D98257" t="s">
        <v>264151</v>
      </c>
      <c r="E98257" t="s">
        <v>116464</v>
      </c>
    </row>
    <row r="98258" spans="1:5" x14ac:dyDescent="0.25">
      <c r="A98258">
        <v>412720</v>
      </c>
      <c r="B98258" t="s">
        <v>264152</v>
      </c>
      <c r="C98258" t="s">
        <v>264153</v>
      </c>
      <c r="D98258" t="s">
        <v>264154</v>
      </c>
      <c r="E98258" t="s">
        <v>264155</v>
      </c>
    </row>
    <row r="98259" spans="1:5" x14ac:dyDescent="0.25">
      <c r="A98259">
        <v>412733</v>
      </c>
      <c r="B98259" t="s">
        <v>264156</v>
      </c>
      <c r="C98259" t="s">
        <v>9893</v>
      </c>
      <c r="D98259" t="s">
        <v>264157</v>
      </c>
    </row>
    <row r="98260" spans="1:5" x14ac:dyDescent="0.25">
      <c r="A98260">
        <v>412747</v>
      </c>
      <c r="B98260" t="s">
        <v>264158</v>
      </c>
      <c r="D98260" t="s">
        <v>264159</v>
      </c>
      <c r="E98260" t="s">
        <v>12096</v>
      </c>
    </row>
    <row r="98261" spans="1:5" x14ac:dyDescent="0.25">
      <c r="A98261">
        <v>412752</v>
      </c>
      <c r="B98261" t="s">
        <v>264160</v>
      </c>
      <c r="D98261" t="s">
        <v>264161</v>
      </c>
      <c r="E98261" t="s">
        <v>60977</v>
      </c>
    </row>
    <row r="98262" spans="1:5" x14ac:dyDescent="0.25">
      <c r="A98262">
        <v>412754</v>
      </c>
      <c r="B98262" t="s">
        <v>264162</v>
      </c>
      <c r="C98262" t="s">
        <v>264163</v>
      </c>
      <c r="D98262" t="s">
        <v>264164</v>
      </c>
      <c r="E98262" t="s">
        <v>264165</v>
      </c>
    </row>
    <row r="98263" spans="1:5" x14ac:dyDescent="0.25">
      <c r="A98263">
        <v>412761</v>
      </c>
      <c r="B98263" t="s">
        <v>264166</v>
      </c>
      <c r="D98263" t="s">
        <v>264167</v>
      </c>
    </row>
    <row r="98264" spans="1:5" x14ac:dyDescent="0.25">
      <c r="A98264">
        <v>412763</v>
      </c>
      <c r="B98264" t="s">
        <v>264168</v>
      </c>
      <c r="C98264" t="s">
        <v>264169</v>
      </c>
      <c r="D98264" t="s">
        <v>264170</v>
      </c>
      <c r="E98264" t="s">
        <v>264171</v>
      </c>
    </row>
    <row r="98265" spans="1:5" x14ac:dyDescent="0.25">
      <c r="A98265">
        <v>412770</v>
      </c>
      <c r="B98265" t="s">
        <v>264172</v>
      </c>
      <c r="C98265" t="s">
        <v>264173</v>
      </c>
      <c r="D98265" t="s">
        <v>264174</v>
      </c>
    </row>
    <row r="98266" spans="1:5" x14ac:dyDescent="0.25">
      <c r="A98266">
        <v>412772</v>
      </c>
      <c r="B98266" t="s">
        <v>264175</v>
      </c>
      <c r="C98266" t="s">
        <v>264176</v>
      </c>
      <c r="D98266" t="s">
        <v>264177</v>
      </c>
      <c r="E98266" t="s">
        <v>264178</v>
      </c>
    </row>
    <row r="98267" spans="1:5" x14ac:dyDescent="0.25">
      <c r="A98267">
        <v>412774</v>
      </c>
      <c r="B98267" t="s">
        <v>264179</v>
      </c>
      <c r="D98267" t="s">
        <v>264180</v>
      </c>
      <c r="E98267" t="s">
        <v>264181</v>
      </c>
    </row>
    <row r="98268" spans="1:5" x14ac:dyDescent="0.25">
      <c r="A98268">
        <v>412792</v>
      </c>
      <c r="B98268" t="s">
        <v>264182</v>
      </c>
      <c r="D98268" t="s">
        <v>264183</v>
      </c>
      <c r="E98268" t="s">
        <v>264184</v>
      </c>
    </row>
    <row r="98269" spans="1:5" x14ac:dyDescent="0.25">
      <c r="A98269">
        <v>412794</v>
      </c>
      <c r="B98269" t="s">
        <v>264185</v>
      </c>
      <c r="D98269" t="s">
        <v>264186</v>
      </c>
      <c r="E98269" t="s">
        <v>264187</v>
      </c>
    </row>
    <row r="98270" spans="1:5" x14ac:dyDescent="0.25">
      <c r="A98270">
        <v>412810</v>
      </c>
      <c r="B98270" t="s">
        <v>264188</v>
      </c>
      <c r="D98270" t="s">
        <v>264189</v>
      </c>
      <c r="E98270" t="s">
        <v>116464</v>
      </c>
    </row>
    <row r="98271" spans="1:5" x14ac:dyDescent="0.25">
      <c r="A98271">
        <v>412815</v>
      </c>
      <c r="B98271" t="s">
        <v>264190</v>
      </c>
      <c r="D98271" t="s">
        <v>264191</v>
      </c>
      <c r="E98271" t="s">
        <v>138782</v>
      </c>
    </row>
    <row r="98272" spans="1:5" x14ac:dyDescent="0.25">
      <c r="A98272">
        <v>412856</v>
      </c>
      <c r="B98272" t="s">
        <v>264192</v>
      </c>
      <c r="D98272" t="s">
        <v>264193</v>
      </c>
      <c r="E98272" t="s">
        <v>138782</v>
      </c>
    </row>
    <row r="98273" spans="1:5" x14ac:dyDescent="0.25">
      <c r="A98273">
        <v>412859</v>
      </c>
      <c r="B98273" t="s">
        <v>264194</v>
      </c>
      <c r="D98273" t="s">
        <v>264195</v>
      </c>
    </row>
    <row r="98274" spans="1:5" x14ac:dyDescent="0.25">
      <c r="A98274">
        <v>412860</v>
      </c>
      <c r="B98274" t="s">
        <v>264196</v>
      </c>
      <c r="D98274" t="s">
        <v>264197</v>
      </c>
    </row>
    <row r="98275" spans="1:5" x14ac:dyDescent="0.25">
      <c r="A98275">
        <v>412865</v>
      </c>
      <c r="B98275" t="s">
        <v>264198</v>
      </c>
      <c r="D98275" t="s">
        <v>264199</v>
      </c>
    </row>
    <row r="98276" spans="1:5" x14ac:dyDescent="0.25">
      <c r="A98276">
        <v>412869</v>
      </c>
      <c r="B98276" t="s">
        <v>264200</v>
      </c>
      <c r="C98276" t="s">
        <v>89201</v>
      </c>
      <c r="D98276" t="s">
        <v>264201</v>
      </c>
      <c r="E98276" t="s">
        <v>138782</v>
      </c>
    </row>
    <row r="98277" spans="1:5" x14ac:dyDescent="0.25">
      <c r="A98277">
        <v>412871</v>
      </c>
      <c r="B98277" t="s">
        <v>264202</v>
      </c>
      <c r="C98277" t="s">
        <v>264203</v>
      </c>
      <c r="D98277" t="s">
        <v>264204</v>
      </c>
      <c r="E98277" t="s">
        <v>264205</v>
      </c>
    </row>
    <row r="98278" spans="1:5" x14ac:dyDescent="0.25">
      <c r="A98278">
        <v>412877</v>
      </c>
      <c r="B98278" t="s">
        <v>264206</v>
      </c>
      <c r="D98278" t="s">
        <v>264207</v>
      </c>
      <c r="E98278" t="s">
        <v>138782</v>
      </c>
    </row>
    <row r="98279" spans="1:5" x14ac:dyDescent="0.25">
      <c r="A98279">
        <v>412886</v>
      </c>
      <c r="B98279" t="s">
        <v>264208</v>
      </c>
      <c r="D98279" t="s">
        <v>264209</v>
      </c>
      <c r="E98279" t="s">
        <v>116464</v>
      </c>
    </row>
    <row r="98280" spans="1:5" x14ac:dyDescent="0.25">
      <c r="A98280">
        <v>412899</v>
      </c>
      <c r="B98280" t="s">
        <v>264210</v>
      </c>
      <c r="C98280" t="s">
        <v>264211</v>
      </c>
      <c r="D98280" t="s">
        <v>264212</v>
      </c>
    </row>
    <row r="98281" spans="1:5" x14ac:dyDescent="0.25">
      <c r="A98281">
        <v>412909</v>
      </c>
      <c r="B98281" t="s">
        <v>264213</v>
      </c>
      <c r="C98281" t="s">
        <v>264214</v>
      </c>
      <c r="D98281" t="s">
        <v>264215</v>
      </c>
      <c r="E98281" t="s">
        <v>138782</v>
      </c>
    </row>
    <row r="98282" spans="1:5" x14ac:dyDescent="0.25">
      <c r="A98282">
        <v>412917</v>
      </c>
      <c r="B98282" t="s">
        <v>264216</v>
      </c>
      <c r="D98282" t="s">
        <v>264217</v>
      </c>
      <c r="E98282" t="s">
        <v>264218</v>
      </c>
    </row>
    <row r="98283" spans="1:5" x14ac:dyDescent="0.25">
      <c r="A98283">
        <v>412921</v>
      </c>
      <c r="B98283" t="s">
        <v>264219</v>
      </c>
      <c r="C98283" t="s">
        <v>76248</v>
      </c>
      <c r="D98283" t="s">
        <v>264220</v>
      </c>
    </row>
    <row r="98284" spans="1:5" x14ac:dyDescent="0.25">
      <c r="A98284">
        <v>412923</v>
      </c>
      <c r="B98284" t="s">
        <v>264221</v>
      </c>
      <c r="D98284" t="s">
        <v>264222</v>
      </c>
      <c r="E98284" t="s">
        <v>116464</v>
      </c>
    </row>
    <row r="98285" spans="1:5" x14ac:dyDescent="0.25">
      <c r="A98285">
        <v>412925</v>
      </c>
      <c r="B98285" t="s">
        <v>264223</v>
      </c>
      <c r="C98285" t="s">
        <v>264224</v>
      </c>
      <c r="D98285" t="s">
        <v>264225</v>
      </c>
      <c r="E98285" t="s">
        <v>138782</v>
      </c>
    </row>
    <row r="98286" spans="1:5" x14ac:dyDescent="0.25">
      <c r="A98286">
        <v>412926</v>
      </c>
      <c r="B98286" t="s">
        <v>264226</v>
      </c>
      <c r="C98286" t="s">
        <v>264227</v>
      </c>
      <c r="D98286" t="s">
        <v>264228</v>
      </c>
      <c r="E98286" t="s">
        <v>264229</v>
      </c>
    </row>
    <row r="98287" spans="1:5" x14ac:dyDescent="0.25">
      <c r="A98287">
        <v>412931</v>
      </c>
      <c r="B98287" t="s">
        <v>264230</v>
      </c>
      <c r="D98287" t="s">
        <v>264231</v>
      </c>
      <c r="E98287" t="s">
        <v>264232</v>
      </c>
    </row>
    <row r="98288" spans="1:5" x14ac:dyDescent="0.25">
      <c r="A98288">
        <v>412958</v>
      </c>
      <c r="B98288" t="s">
        <v>264233</v>
      </c>
      <c r="D98288" t="s">
        <v>264234</v>
      </c>
      <c r="E98288" t="s">
        <v>264235</v>
      </c>
    </row>
    <row r="98289" spans="1:5" x14ac:dyDescent="0.25">
      <c r="A98289">
        <v>412974</v>
      </c>
      <c r="B98289" t="s">
        <v>264236</v>
      </c>
      <c r="D98289" t="s">
        <v>264237</v>
      </c>
      <c r="E98289" t="s">
        <v>138782</v>
      </c>
    </row>
    <row r="98290" spans="1:5" x14ac:dyDescent="0.25">
      <c r="A98290">
        <v>412992</v>
      </c>
      <c r="B98290" t="s">
        <v>264238</v>
      </c>
      <c r="D98290" t="s">
        <v>264239</v>
      </c>
    </row>
    <row r="98291" spans="1:5" x14ac:dyDescent="0.25">
      <c r="A98291">
        <v>412999</v>
      </c>
      <c r="B98291" t="s">
        <v>264240</v>
      </c>
      <c r="D98291" t="s">
        <v>264241</v>
      </c>
    </row>
    <row r="98292" spans="1:5" x14ac:dyDescent="0.25">
      <c r="A98292">
        <v>413002</v>
      </c>
      <c r="B98292" t="s">
        <v>264242</v>
      </c>
      <c r="D98292" t="s">
        <v>264243</v>
      </c>
    </row>
    <row r="98293" spans="1:5" x14ac:dyDescent="0.25">
      <c r="A98293">
        <v>413014</v>
      </c>
      <c r="B98293" t="s">
        <v>264244</v>
      </c>
      <c r="C98293" t="s">
        <v>62739</v>
      </c>
      <c r="D98293" t="s">
        <v>264245</v>
      </c>
      <c r="E98293" t="s">
        <v>138782</v>
      </c>
    </row>
    <row r="98294" spans="1:5" x14ac:dyDescent="0.25">
      <c r="A98294">
        <v>413017</v>
      </c>
      <c r="B98294" t="s">
        <v>264246</v>
      </c>
      <c r="C98294" t="s">
        <v>264247</v>
      </c>
      <c r="D98294" t="s">
        <v>264248</v>
      </c>
    </row>
    <row r="98295" spans="1:5" x14ac:dyDescent="0.25">
      <c r="A98295">
        <v>413031</v>
      </c>
      <c r="B98295" t="s">
        <v>264249</v>
      </c>
      <c r="D98295" t="s">
        <v>264250</v>
      </c>
      <c r="E98295" t="s">
        <v>116464</v>
      </c>
    </row>
    <row r="98296" spans="1:5" x14ac:dyDescent="0.25">
      <c r="A98296">
        <v>413033</v>
      </c>
      <c r="B98296" t="s">
        <v>264251</v>
      </c>
      <c r="D98296" t="s">
        <v>264252</v>
      </c>
    </row>
    <row r="98297" spans="1:5" x14ac:dyDescent="0.25">
      <c r="A98297">
        <v>413044</v>
      </c>
      <c r="B98297" t="s">
        <v>264253</v>
      </c>
      <c r="D98297" t="s">
        <v>264254</v>
      </c>
      <c r="E98297" t="s">
        <v>264255</v>
      </c>
    </row>
    <row r="98298" spans="1:5" x14ac:dyDescent="0.25">
      <c r="A98298">
        <v>413050</v>
      </c>
      <c r="B98298" t="s">
        <v>264256</v>
      </c>
      <c r="D98298" t="s">
        <v>264257</v>
      </c>
      <c r="E98298" t="s">
        <v>116464</v>
      </c>
    </row>
    <row r="98299" spans="1:5" x14ac:dyDescent="0.25">
      <c r="A98299">
        <v>413060</v>
      </c>
      <c r="B98299" t="s">
        <v>264258</v>
      </c>
      <c r="C98299" t="s">
        <v>264259</v>
      </c>
      <c r="D98299" t="s">
        <v>264260</v>
      </c>
      <c r="E98299" t="s">
        <v>264261</v>
      </c>
    </row>
    <row r="98300" spans="1:5" x14ac:dyDescent="0.25">
      <c r="A98300">
        <v>413061</v>
      </c>
      <c r="B98300" t="s">
        <v>264262</v>
      </c>
      <c r="D98300" t="s">
        <v>264263</v>
      </c>
      <c r="E98300" t="s">
        <v>116464</v>
      </c>
    </row>
    <row r="98301" spans="1:5" x14ac:dyDescent="0.25">
      <c r="A98301">
        <v>413067</v>
      </c>
      <c r="B98301" t="s">
        <v>264264</v>
      </c>
      <c r="C98301" t="s">
        <v>264265</v>
      </c>
      <c r="D98301" t="s">
        <v>264266</v>
      </c>
      <c r="E98301" t="s">
        <v>264267</v>
      </c>
    </row>
    <row r="98302" spans="1:5" x14ac:dyDescent="0.25">
      <c r="A98302">
        <v>413090</v>
      </c>
      <c r="B98302" t="s">
        <v>264268</v>
      </c>
      <c r="D98302" t="s">
        <v>264269</v>
      </c>
    </row>
    <row r="98303" spans="1:5" x14ac:dyDescent="0.25">
      <c r="A98303">
        <v>413091</v>
      </c>
      <c r="B98303" t="s">
        <v>264270</v>
      </c>
      <c r="D98303" t="s">
        <v>264271</v>
      </c>
      <c r="E98303" t="s">
        <v>116464</v>
      </c>
    </row>
    <row r="98304" spans="1:5" x14ac:dyDescent="0.25">
      <c r="A98304">
        <v>413094</v>
      </c>
      <c r="B98304" t="s">
        <v>264272</v>
      </c>
      <c r="C98304" t="s">
        <v>7917</v>
      </c>
      <c r="D98304" t="s">
        <v>264273</v>
      </c>
      <c r="E98304" t="s">
        <v>116464</v>
      </c>
    </row>
    <row r="98305" spans="1:5" x14ac:dyDescent="0.25">
      <c r="A98305">
        <v>413096</v>
      </c>
      <c r="B98305" t="s">
        <v>264274</v>
      </c>
      <c r="C98305" t="s">
        <v>29474</v>
      </c>
      <c r="D98305" t="s">
        <v>264275</v>
      </c>
    </row>
    <row r="98306" spans="1:5" x14ac:dyDescent="0.25">
      <c r="A98306">
        <v>413104</v>
      </c>
      <c r="B98306" t="s">
        <v>264276</v>
      </c>
      <c r="D98306" t="s">
        <v>264277</v>
      </c>
      <c r="E98306" t="s">
        <v>264278</v>
      </c>
    </row>
    <row r="98307" spans="1:5" x14ac:dyDescent="0.25">
      <c r="A98307">
        <v>413105</v>
      </c>
      <c r="B98307" t="s">
        <v>264279</v>
      </c>
      <c r="D98307" t="s">
        <v>264280</v>
      </c>
    </row>
    <row r="98308" spans="1:5" x14ac:dyDescent="0.25">
      <c r="A98308">
        <v>413107</v>
      </c>
      <c r="B98308" t="s">
        <v>264281</v>
      </c>
      <c r="D98308" t="s">
        <v>264282</v>
      </c>
      <c r="E98308" t="s">
        <v>264283</v>
      </c>
    </row>
    <row r="98309" spans="1:5" x14ac:dyDescent="0.25">
      <c r="A98309">
        <v>413141</v>
      </c>
      <c r="B98309" t="s">
        <v>264284</v>
      </c>
      <c r="D98309" t="s">
        <v>264285</v>
      </c>
      <c r="E98309" t="s">
        <v>116464</v>
      </c>
    </row>
    <row r="98310" spans="1:5" x14ac:dyDescent="0.25">
      <c r="A98310">
        <v>413145</v>
      </c>
      <c r="B98310" t="s">
        <v>264286</v>
      </c>
      <c r="C98310" t="s">
        <v>17822</v>
      </c>
      <c r="D98310" t="s">
        <v>264287</v>
      </c>
      <c r="E98310" t="s">
        <v>264288</v>
      </c>
    </row>
    <row r="98311" spans="1:5" x14ac:dyDescent="0.25">
      <c r="A98311">
        <v>413154</v>
      </c>
      <c r="B98311" t="s">
        <v>264289</v>
      </c>
      <c r="D98311" t="s">
        <v>264290</v>
      </c>
      <c r="E98311" t="s">
        <v>116464</v>
      </c>
    </row>
    <row r="98312" spans="1:5" x14ac:dyDescent="0.25">
      <c r="A98312">
        <v>413167</v>
      </c>
      <c r="B98312" t="s">
        <v>264291</v>
      </c>
      <c r="D98312" t="s">
        <v>264292</v>
      </c>
      <c r="E98312" t="s">
        <v>264293</v>
      </c>
    </row>
    <row r="98313" spans="1:5" x14ac:dyDescent="0.25">
      <c r="A98313">
        <v>413168</v>
      </c>
      <c r="B98313" t="s">
        <v>264294</v>
      </c>
      <c r="D98313" t="s">
        <v>264295</v>
      </c>
    </row>
    <row r="98314" spans="1:5" x14ac:dyDescent="0.25">
      <c r="A98314">
        <v>413182</v>
      </c>
      <c r="B98314" t="s">
        <v>264296</v>
      </c>
      <c r="D98314" t="s">
        <v>264297</v>
      </c>
    </row>
    <row r="98315" spans="1:5" x14ac:dyDescent="0.25">
      <c r="A98315">
        <v>413183</v>
      </c>
      <c r="B98315" t="s">
        <v>264298</v>
      </c>
      <c r="C98315" t="s">
        <v>264299</v>
      </c>
      <c r="D98315" t="s">
        <v>264300</v>
      </c>
    </row>
    <row r="98316" spans="1:5" x14ac:dyDescent="0.25">
      <c r="A98316">
        <v>413184</v>
      </c>
      <c r="B98316" t="s">
        <v>264301</v>
      </c>
      <c r="D98316" t="s">
        <v>264302</v>
      </c>
    </row>
    <row r="98317" spans="1:5" x14ac:dyDescent="0.25">
      <c r="A98317">
        <v>413194</v>
      </c>
      <c r="B98317" t="s">
        <v>264303</v>
      </c>
      <c r="D98317" t="s">
        <v>264304</v>
      </c>
      <c r="E98317" t="s">
        <v>116464</v>
      </c>
    </row>
    <row r="98318" spans="1:5" x14ac:dyDescent="0.25">
      <c r="A98318">
        <v>413204</v>
      </c>
      <c r="B98318" t="s">
        <v>264305</v>
      </c>
      <c r="C98318" t="s">
        <v>264306</v>
      </c>
      <c r="D98318" t="s">
        <v>264307</v>
      </c>
      <c r="E98318" t="s">
        <v>10</v>
      </c>
    </row>
    <row r="98319" spans="1:5" x14ac:dyDescent="0.25">
      <c r="A98319">
        <v>413207</v>
      </c>
      <c r="B98319" t="s">
        <v>264308</v>
      </c>
      <c r="D98319" t="s">
        <v>264309</v>
      </c>
      <c r="E98319" t="s">
        <v>138782</v>
      </c>
    </row>
    <row r="98320" spans="1:5" x14ac:dyDescent="0.25">
      <c r="A98320">
        <v>413215</v>
      </c>
      <c r="B98320" t="s">
        <v>264310</v>
      </c>
      <c r="D98320" t="s">
        <v>264311</v>
      </c>
      <c r="E98320" t="s">
        <v>116464</v>
      </c>
    </row>
    <row r="98321" spans="1:5" x14ac:dyDescent="0.25">
      <c r="A98321">
        <v>413235</v>
      </c>
      <c r="B98321" t="s">
        <v>264312</v>
      </c>
      <c r="D98321" t="s">
        <v>264313</v>
      </c>
    </row>
    <row r="98322" spans="1:5" x14ac:dyDescent="0.25">
      <c r="A98322">
        <v>413243</v>
      </c>
      <c r="B98322" t="s">
        <v>264314</v>
      </c>
      <c r="D98322" t="s">
        <v>264315</v>
      </c>
    </row>
    <row r="98323" spans="1:5" x14ac:dyDescent="0.25">
      <c r="A98323">
        <v>413251</v>
      </c>
      <c r="B98323" t="s">
        <v>264316</v>
      </c>
      <c r="D98323" t="s">
        <v>264317</v>
      </c>
    </row>
    <row r="98324" spans="1:5" x14ac:dyDescent="0.25">
      <c r="A98324">
        <v>413253</v>
      </c>
      <c r="B98324" t="s">
        <v>264318</v>
      </c>
      <c r="D98324" t="s">
        <v>264319</v>
      </c>
      <c r="E98324" t="s">
        <v>138782</v>
      </c>
    </row>
    <row r="98325" spans="1:5" x14ac:dyDescent="0.25">
      <c r="A98325">
        <v>413254</v>
      </c>
      <c r="B98325" t="s">
        <v>264320</v>
      </c>
      <c r="C98325" t="s">
        <v>264321</v>
      </c>
      <c r="D98325" t="s">
        <v>264322</v>
      </c>
      <c r="E98325" t="s">
        <v>264323</v>
      </c>
    </row>
    <row r="98326" spans="1:5" x14ac:dyDescent="0.25">
      <c r="A98326">
        <v>413257</v>
      </c>
      <c r="B98326" t="s">
        <v>264324</v>
      </c>
      <c r="C98326" t="s">
        <v>178079</v>
      </c>
      <c r="D98326" t="s">
        <v>264325</v>
      </c>
      <c r="E98326" t="s">
        <v>138782</v>
      </c>
    </row>
    <row r="98327" spans="1:5" x14ac:dyDescent="0.25">
      <c r="A98327">
        <v>413262</v>
      </c>
      <c r="B98327" t="s">
        <v>264326</v>
      </c>
      <c r="C98327" t="s">
        <v>264327</v>
      </c>
      <c r="D98327" t="s">
        <v>264328</v>
      </c>
    </row>
    <row r="98328" spans="1:5" x14ac:dyDescent="0.25">
      <c r="A98328">
        <v>413263</v>
      </c>
      <c r="B98328" t="s">
        <v>264329</v>
      </c>
      <c r="D98328" t="s">
        <v>264330</v>
      </c>
    </row>
    <row r="98329" spans="1:5" x14ac:dyDescent="0.25">
      <c r="A98329">
        <v>413268</v>
      </c>
      <c r="B98329" t="s">
        <v>264331</v>
      </c>
      <c r="D98329" t="s">
        <v>264332</v>
      </c>
    </row>
    <row r="98330" spans="1:5" x14ac:dyDescent="0.25">
      <c r="A98330">
        <v>413285</v>
      </c>
      <c r="B98330" t="s">
        <v>264333</v>
      </c>
      <c r="C98330" t="s">
        <v>264334</v>
      </c>
      <c r="D98330" t="s">
        <v>264335</v>
      </c>
    </row>
    <row r="98331" spans="1:5" x14ac:dyDescent="0.25">
      <c r="A98331">
        <v>413286</v>
      </c>
      <c r="B98331" t="s">
        <v>264336</v>
      </c>
      <c r="D98331" t="s">
        <v>264337</v>
      </c>
      <c r="E98331" t="s">
        <v>10</v>
      </c>
    </row>
    <row r="98332" spans="1:5" x14ac:dyDescent="0.25">
      <c r="A98332">
        <v>413299</v>
      </c>
      <c r="B98332" t="s">
        <v>264338</v>
      </c>
      <c r="C98332" t="s">
        <v>254639</v>
      </c>
      <c r="D98332" t="s">
        <v>264339</v>
      </c>
    </row>
    <row r="98333" spans="1:5" x14ac:dyDescent="0.25">
      <c r="A98333">
        <v>413304</v>
      </c>
      <c r="B98333" t="s">
        <v>264340</v>
      </c>
      <c r="C98333" t="s">
        <v>264341</v>
      </c>
      <c r="D98333" t="s">
        <v>264342</v>
      </c>
      <c r="E98333" t="s">
        <v>264343</v>
      </c>
    </row>
    <row r="98334" spans="1:5" x14ac:dyDescent="0.25">
      <c r="A98334">
        <v>413305</v>
      </c>
      <c r="B98334" t="s">
        <v>264344</v>
      </c>
      <c r="D98334" t="s">
        <v>264345</v>
      </c>
    </row>
    <row r="98335" spans="1:5" x14ac:dyDescent="0.25">
      <c r="A98335">
        <v>413307</v>
      </c>
      <c r="B98335" t="s">
        <v>264346</v>
      </c>
      <c r="D98335" t="s">
        <v>264347</v>
      </c>
    </row>
    <row r="98336" spans="1:5" x14ac:dyDescent="0.25">
      <c r="A98336">
        <v>413309</v>
      </c>
      <c r="B98336" t="s">
        <v>264348</v>
      </c>
      <c r="C98336" t="s">
        <v>20805</v>
      </c>
      <c r="D98336" t="s">
        <v>264349</v>
      </c>
      <c r="E98336" t="s">
        <v>264350</v>
      </c>
    </row>
    <row r="98337" spans="1:5" x14ac:dyDescent="0.25">
      <c r="A98337">
        <v>413321</v>
      </c>
      <c r="B98337" t="s">
        <v>264351</v>
      </c>
      <c r="D98337" t="s">
        <v>264352</v>
      </c>
      <c r="E98337" t="s">
        <v>116464</v>
      </c>
    </row>
    <row r="98338" spans="1:5" x14ac:dyDescent="0.25">
      <c r="A98338">
        <v>413326</v>
      </c>
      <c r="B98338" t="s">
        <v>264353</v>
      </c>
      <c r="C98338" t="s">
        <v>78686</v>
      </c>
      <c r="D98338" t="s">
        <v>264354</v>
      </c>
    </row>
    <row r="98339" spans="1:5" x14ac:dyDescent="0.25">
      <c r="A98339">
        <v>413327</v>
      </c>
      <c r="B98339" t="s">
        <v>264355</v>
      </c>
      <c r="D98339" t="s">
        <v>264356</v>
      </c>
      <c r="E98339" t="s">
        <v>116464</v>
      </c>
    </row>
    <row r="98340" spans="1:5" x14ac:dyDescent="0.25">
      <c r="A98340">
        <v>413337</v>
      </c>
      <c r="B98340" t="s">
        <v>264357</v>
      </c>
      <c r="C98340" t="s">
        <v>264358</v>
      </c>
      <c r="D98340" t="s">
        <v>264359</v>
      </c>
      <c r="E98340" t="s">
        <v>264360</v>
      </c>
    </row>
    <row r="98341" spans="1:5" x14ac:dyDescent="0.25">
      <c r="A98341">
        <v>413348</v>
      </c>
      <c r="B98341" t="s">
        <v>264361</v>
      </c>
      <c r="D98341" t="s">
        <v>264362</v>
      </c>
      <c r="E98341" t="s">
        <v>264363</v>
      </c>
    </row>
    <row r="98342" spans="1:5" x14ac:dyDescent="0.25">
      <c r="A98342">
        <v>413360</v>
      </c>
      <c r="B98342" t="s">
        <v>264364</v>
      </c>
      <c r="D98342" t="s">
        <v>264365</v>
      </c>
      <c r="E98342" t="s">
        <v>116464</v>
      </c>
    </row>
    <row r="98343" spans="1:5" x14ac:dyDescent="0.25">
      <c r="A98343">
        <v>413363</v>
      </c>
      <c r="B98343" t="s">
        <v>264366</v>
      </c>
      <c r="D98343" t="s">
        <v>264367</v>
      </c>
    </row>
    <row r="98344" spans="1:5" x14ac:dyDescent="0.25">
      <c r="A98344">
        <v>413366</v>
      </c>
      <c r="B98344" t="s">
        <v>264368</v>
      </c>
      <c r="D98344" t="s">
        <v>264369</v>
      </c>
      <c r="E98344" t="s">
        <v>264370</v>
      </c>
    </row>
    <row r="98345" spans="1:5" x14ac:dyDescent="0.25">
      <c r="A98345">
        <v>413372</v>
      </c>
      <c r="B98345" t="s">
        <v>264371</v>
      </c>
      <c r="D98345" t="s">
        <v>264372</v>
      </c>
      <c r="E98345" t="s">
        <v>138782</v>
      </c>
    </row>
    <row r="98346" spans="1:5" x14ac:dyDescent="0.25">
      <c r="A98346">
        <v>413382</v>
      </c>
      <c r="B98346" t="s">
        <v>264373</v>
      </c>
      <c r="C98346" t="s">
        <v>29768</v>
      </c>
      <c r="D98346" t="s">
        <v>264374</v>
      </c>
      <c r="E98346" t="s">
        <v>116464</v>
      </c>
    </row>
    <row r="98347" spans="1:5" x14ac:dyDescent="0.25">
      <c r="A98347">
        <v>413393</v>
      </c>
      <c r="B98347" t="s">
        <v>264375</v>
      </c>
      <c r="D98347" t="s">
        <v>264376</v>
      </c>
    </row>
    <row r="98348" spans="1:5" x14ac:dyDescent="0.25">
      <c r="A98348">
        <v>413395</v>
      </c>
      <c r="B98348" t="s">
        <v>264377</v>
      </c>
      <c r="C98348" t="s">
        <v>264378</v>
      </c>
      <c r="D98348" t="s">
        <v>264379</v>
      </c>
      <c r="E98348" t="s">
        <v>10</v>
      </c>
    </row>
    <row r="98349" spans="1:5" x14ac:dyDescent="0.25">
      <c r="A98349">
        <v>413416</v>
      </c>
      <c r="B98349" t="s">
        <v>264380</v>
      </c>
      <c r="C98349" t="s">
        <v>5812</v>
      </c>
      <c r="D98349" t="s">
        <v>264381</v>
      </c>
      <c r="E98349" t="s">
        <v>138782</v>
      </c>
    </row>
    <row r="98350" spans="1:5" x14ac:dyDescent="0.25">
      <c r="A98350">
        <v>413421</v>
      </c>
      <c r="B98350" t="s">
        <v>264382</v>
      </c>
      <c r="D98350" t="s">
        <v>264383</v>
      </c>
      <c r="E98350" t="s">
        <v>116464</v>
      </c>
    </row>
    <row r="98351" spans="1:5" x14ac:dyDescent="0.25">
      <c r="A98351">
        <v>413428</v>
      </c>
      <c r="B98351" t="s">
        <v>264384</v>
      </c>
      <c r="D98351" t="s">
        <v>264385</v>
      </c>
    </row>
    <row r="98352" spans="1:5" x14ac:dyDescent="0.25">
      <c r="A98352">
        <v>413430</v>
      </c>
      <c r="B98352" t="s">
        <v>264386</v>
      </c>
      <c r="D98352" t="s">
        <v>264387</v>
      </c>
      <c r="E98352" t="s">
        <v>116464</v>
      </c>
    </row>
    <row r="98353" spans="1:5" x14ac:dyDescent="0.25">
      <c r="A98353">
        <v>413432</v>
      </c>
      <c r="B98353" t="s">
        <v>264388</v>
      </c>
      <c r="D98353" t="s">
        <v>264389</v>
      </c>
    </row>
    <row r="98354" spans="1:5" x14ac:dyDescent="0.25">
      <c r="A98354">
        <v>413437</v>
      </c>
      <c r="B98354" t="s">
        <v>264390</v>
      </c>
      <c r="C98354" t="s">
        <v>16219</v>
      </c>
      <c r="D98354" t="s">
        <v>264391</v>
      </c>
      <c r="E98354" t="s">
        <v>116464</v>
      </c>
    </row>
    <row r="98355" spans="1:5" x14ac:dyDescent="0.25">
      <c r="A98355">
        <v>413440</v>
      </c>
      <c r="B98355" t="s">
        <v>264392</v>
      </c>
      <c r="D98355" t="s">
        <v>264393</v>
      </c>
      <c r="E98355" t="s">
        <v>264394</v>
      </c>
    </row>
    <row r="98356" spans="1:5" x14ac:dyDescent="0.25">
      <c r="A98356">
        <v>413448</v>
      </c>
      <c r="B98356" t="s">
        <v>264395</v>
      </c>
      <c r="D98356" t="s">
        <v>264396</v>
      </c>
    </row>
    <row r="98357" spans="1:5" x14ac:dyDescent="0.25">
      <c r="A98357">
        <v>413450</v>
      </c>
      <c r="B98357" t="s">
        <v>264397</v>
      </c>
      <c r="C98357" t="s">
        <v>2496</v>
      </c>
      <c r="D98357" t="s">
        <v>264398</v>
      </c>
      <c r="E98357" t="s">
        <v>116464</v>
      </c>
    </row>
    <row r="98358" spans="1:5" x14ac:dyDescent="0.25">
      <c r="A98358">
        <v>413455</v>
      </c>
      <c r="B98358" t="s">
        <v>264399</v>
      </c>
      <c r="D98358" t="s">
        <v>264400</v>
      </c>
      <c r="E98358" t="s">
        <v>94650</v>
      </c>
    </row>
    <row r="98359" spans="1:5" x14ac:dyDescent="0.25">
      <c r="A98359">
        <v>413457</v>
      </c>
      <c r="B98359" t="s">
        <v>264401</v>
      </c>
      <c r="C98359" t="s">
        <v>264402</v>
      </c>
      <c r="D98359" t="s">
        <v>264403</v>
      </c>
    </row>
    <row r="98360" spans="1:5" x14ac:dyDescent="0.25">
      <c r="A98360">
        <v>413467</v>
      </c>
      <c r="B98360" t="s">
        <v>264404</v>
      </c>
      <c r="D98360" t="s">
        <v>264405</v>
      </c>
      <c r="E98360" t="s">
        <v>244583</v>
      </c>
    </row>
    <row r="98361" spans="1:5" x14ac:dyDescent="0.25">
      <c r="A98361">
        <v>413468</v>
      </c>
      <c r="B98361" t="s">
        <v>264406</v>
      </c>
      <c r="C98361" t="s">
        <v>312</v>
      </c>
      <c r="D98361" t="s">
        <v>264407</v>
      </c>
    </row>
    <row r="98362" spans="1:5" x14ac:dyDescent="0.25">
      <c r="A98362">
        <v>413474</v>
      </c>
      <c r="B98362" t="s">
        <v>264408</v>
      </c>
      <c r="D98362" t="s">
        <v>264409</v>
      </c>
      <c r="E98362" t="s">
        <v>138782</v>
      </c>
    </row>
    <row r="98363" spans="1:5" x14ac:dyDescent="0.25">
      <c r="A98363">
        <v>413477</v>
      </c>
      <c r="B98363" t="s">
        <v>264410</v>
      </c>
      <c r="D98363" t="s">
        <v>264411</v>
      </c>
      <c r="E98363" t="s">
        <v>264412</v>
      </c>
    </row>
    <row r="98364" spans="1:5" x14ac:dyDescent="0.25">
      <c r="A98364">
        <v>413481</v>
      </c>
      <c r="B98364" t="s">
        <v>264413</v>
      </c>
      <c r="C98364" t="s">
        <v>264414</v>
      </c>
      <c r="D98364" t="s">
        <v>264415</v>
      </c>
      <c r="E98364" t="s">
        <v>264416</v>
      </c>
    </row>
    <row r="98365" spans="1:5" x14ac:dyDescent="0.25">
      <c r="A98365">
        <v>413488</v>
      </c>
      <c r="B98365" t="s">
        <v>264417</v>
      </c>
      <c r="D98365" t="s">
        <v>264418</v>
      </c>
      <c r="E98365" t="s">
        <v>116464</v>
      </c>
    </row>
    <row r="98366" spans="1:5" x14ac:dyDescent="0.25">
      <c r="A98366">
        <v>413509</v>
      </c>
      <c r="B98366" t="s">
        <v>264419</v>
      </c>
      <c r="C98366" t="s">
        <v>264420</v>
      </c>
      <c r="D98366" t="s">
        <v>264421</v>
      </c>
    </row>
    <row r="98367" spans="1:5" x14ac:dyDescent="0.25">
      <c r="A98367">
        <v>413522</v>
      </c>
      <c r="B98367" t="s">
        <v>264422</v>
      </c>
      <c r="D98367" t="s">
        <v>264423</v>
      </c>
    </row>
    <row r="98368" spans="1:5" x14ac:dyDescent="0.25">
      <c r="A98368">
        <v>413548</v>
      </c>
      <c r="B98368" t="s">
        <v>264424</v>
      </c>
      <c r="D98368" t="s">
        <v>264425</v>
      </c>
    </row>
    <row r="98369" spans="1:5" x14ac:dyDescent="0.25">
      <c r="A98369">
        <v>413580</v>
      </c>
      <c r="B98369" t="s">
        <v>264426</v>
      </c>
      <c r="D98369" t="s">
        <v>264427</v>
      </c>
    </row>
    <row r="98370" spans="1:5" x14ac:dyDescent="0.25">
      <c r="A98370">
        <v>413593</v>
      </c>
      <c r="B98370" t="s">
        <v>264428</v>
      </c>
      <c r="D98370" t="s">
        <v>264429</v>
      </c>
      <c r="E98370" t="s">
        <v>264430</v>
      </c>
    </row>
    <row r="98371" spans="1:5" x14ac:dyDescent="0.25">
      <c r="A98371">
        <v>413595</v>
      </c>
      <c r="B98371" t="s">
        <v>264431</v>
      </c>
      <c r="C98371" t="s">
        <v>264432</v>
      </c>
      <c r="D98371" t="s">
        <v>264433</v>
      </c>
      <c r="E98371" t="s">
        <v>138782</v>
      </c>
    </row>
    <row r="98372" spans="1:5" x14ac:dyDescent="0.25">
      <c r="A98372">
        <v>413596</v>
      </c>
      <c r="B98372" t="s">
        <v>264434</v>
      </c>
      <c r="C98372" t="s">
        <v>28625</v>
      </c>
      <c r="D98372" t="s">
        <v>264435</v>
      </c>
      <c r="E98372" t="s">
        <v>116464</v>
      </c>
    </row>
    <row r="98373" spans="1:5" x14ac:dyDescent="0.25">
      <c r="A98373">
        <v>413597</v>
      </c>
      <c r="B98373" t="s">
        <v>264436</v>
      </c>
      <c r="C98373" t="s">
        <v>162919</v>
      </c>
      <c r="D98373" t="s">
        <v>264437</v>
      </c>
      <c r="E98373" t="s">
        <v>26717</v>
      </c>
    </row>
    <row r="98374" spans="1:5" x14ac:dyDescent="0.25">
      <c r="A98374">
        <v>413606</v>
      </c>
      <c r="B98374" t="s">
        <v>264438</v>
      </c>
      <c r="D98374" t="s">
        <v>264439</v>
      </c>
      <c r="E98374" t="s">
        <v>138782</v>
      </c>
    </row>
    <row r="98375" spans="1:5" x14ac:dyDescent="0.25">
      <c r="A98375">
        <v>413624</v>
      </c>
      <c r="B98375" t="s">
        <v>264440</v>
      </c>
      <c r="D98375" t="s">
        <v>264441</v>
      </c>
    </row>
    <row r="98376" spans="1:5" x14ac:dyDescent="0.25">
      <c r="A98376">
        <v>413626</v>
      </c>
      <c r="B98376" t="s">
        <v>264442</v>
      </c>
      <c r="D98376" t="s">
        <v>264443</v>
      </c>
      <c r="E98376" t="s">
        <v>138782</v>
      </c>
    </row>
    <row r="98377" spans="1:5" x14ac:dyDescent="0.25">
      <c r="A98377">
        <v>413629</v>
      </c>
      <c r="B98377" t="s">
        <v>264444</v>
      </c>
      <c r="C98377" t="s">
        <v>29243</v>
      </c>
      <c r="D98377" t="s">
        <v>264445</v>
      </c>
      <c r="E98377" t="s">
        <v>264446</v>
      </c>
    </row>
    <row r="98378" spans="1:5" x14ac:dyDescent="0.25">
      <c r="A98378">
        <v>413636</v>
      </c>
      <c r="B98378" t="s">
        <v>264447</v>
      </c>
      <c r="D98378" t="s">
        <v>264448</v>
      </c>
      <c r="E98378" t="s">
        <v>116464</v>
      </c>
    </row>
    <row r="98379" spans="1:5" x14ac:dyDescent="0.25">
      <c r="A98379">
        <v>413639</v>
      </c>
      <c r="B98379" t="s">
        <v>264449</v>
      </c>
      <c r="D98379" t="s">
        <v>264450</v>
      </c>
      <c r="E98379" t="s">
        <v>116464</v>
      </c>
    </row>
    <row r="98380" spans="1:5" x14ac:dyDescent="0.25">
      <c r="A98380">
        <v>413640</v>
      </c>
      <c r="B98380" t="s">
        <v>264451</v>
      </c>
      <c r="C98380" t="s">
        <v>20000</v>
      </c>
      <c r="D98380" t="s">
        <v>264452</v>
      </c>
      <c r="E98380" t="s">
        <v>264453</v>
      </c>
    </row>
    <row r="98381" spans="1:5" x14ac:dyDescent="0.25">
      <c r="A98381">
        <v>413653</v>
      </c>
      <c r="B98381" t="s">
        <v>264454</v>
      </c>
      <c r="C98381" t="s">
        <v>117676</v>
      </c>
      <c r="D98381" t="s">
        <v>264455</v>
      </c>
    </row>
    <row r="98382" spans="1:5" x14ac:dyDescent="0.25">
      <c r="A98382">
        <v>413658</v>
      </c>
      <c r="B98382" t="s">
        <v>264456</v>
      </c>
      <c r="D98382" t="s">
        <v>264457</v>
      </c>
    </row>
    <row r="98383" spans="1:5" x14ac:dyDescent="0.25">
      <c r="A98383">
        <v>413676</v>
      </c>
      <c r="B98383" t="s">
        <v>264458</v>
      </c>
      <c r="D98383" t="s">
        <v>264459</v>
      </c>
      <c r="E98383" t="s">
        <v>116464</v>
      </c>
    </row>
    <row r="98384" spans="1:5" x14ac:dyDescent="0.25">
      <c r="A98384">
        <v>413685</v>
      </c>
      <c r="B98384" t="s">
        <v>264460</v>
      </c>
      <c r="C98384" t="s">
        <v>264461</v>
      </c>
      <c r="D98384" t="s">
        <v>264462</v>
      </c>
      <c r="E98384" t="s">
        <v>264463</v>
      </c>
    </row>
    <row r="98385" spans="1:5" x14ac:dyDescent="0.25">
      <c r="A98385">
        <v>413688</v>
      </c>
      <c r="B98385" t="s">
        <v>264464</v>
      </c>
      <c r="D98385" t="s">
        <v>264465</v>
      </c>
      <c r="E98385" t="s">
        <v>138782</v>
      </c>
    </row>
    <row r="98386" spans="1:5" x14ac:dyDescent="0.25">
      <c r="A98386">
        <v>413692</v>
      </c>
      <c r="B98386" t="s">
        <v>264466</v>
      </c>
      <c r="D98386" t="s">
        <v>264467</v>
      </c>
      <c r="E98386" t="s">
        <v>264468</v>
      </c>
    </row>
    <row r="98387" spans="1:5" x14ac:dyDescent="0.25">
      <c r="A98387">
        <v>413696</v>
      </c>
      <c r="B98387" t="s">
        <v>264469</v>
      </c>
      <c r="C98387" t="s">
        <v>2438</v>
      </c>
      <c r="D98387" t="s">
        <v>264470</v>
      </c>
    </row>
    <row r="98388" spans="1:5" x14ac:dyDescent="0.25">
      <c r="A98388">
        <v>413698</v>
      </c>
      <c r="B98388" t="s">
        <v>264471</v>
      </c>
      <c r="C98388" t="s">
        <v>12618</v>
      </c>
      <c r="D98388" t="s">
        <v>264472</v>
      </c>
      <c r="E98388" t="s">
        <v>116464</v>
      </c>
    </row>
    <row r="98389" spans="1:5" x14ac:dyDescent="0.25">
      <c r="A98389">
        <v>413703</v>
      </c>
      <c r="B98389" t="s">
        <v>264473</v>
      </c>
      <c r="C98389" t="s">
        <v>51866</v>
      </c>
      <c r="D98389" t="s">
        <v>264474</v>
      </c>
      <c r="E98389" t="s">
        <v>210497</v>
      </c>
    </row>
    <row r="98390" spans="1:5" x14ac:dyDescent="0.25">
      <c r="A98390">
        <v>413707</v>
      </c>
      <c r="B98390" t="s">
        <v>264475</v>
      </c>
      <c r="D98390" t="s">
        <v>264476</v>
      </c>
      <c r="E98390" t="s">
        <v>138782</v>
      </c>
    </row>
    <row r="98391" spans="1:5" x14ac:dyDescent="0.25">
      <c r="A98391">
        <v>413710</v>
      </c>
      <c r="B98391" t="s">
        <v>264477</v>
      </c>
      <c r="D98391" t="s">
        <v>264478</v>
      </c>
      <c r="E98391" t="s">
        <v>264479</v>
      </c>
    </row>
    <row r="98392" spans="1:5" x14ac:dyDescent="0.25">
      <c r="A98392">
        <v>413713</v>
      </c>
      <c r="B98392" t="s">
        <v>264480</v>
      </c>
      <c r="D98392" t="s">
        <v>264481</v>
      </c>
      <c r="E98392" t="s">
        <v>138782</v>
      </c>
    </row>
    <row r="98393" spans="1:5" x14ac:dyDescent="0.25">
      <c r="A98393">
        <v>413714</v>
      </c>
      <c r="B98393" t="s">
        <v>264482</v>
      </c>
      <c r="D98393" t="s">
        <v>264483</v>
      </c>
      <c r="E98393" t="s">
        <v>264484</v>
      </c>
    </row>
    <row r="98394" spans="1:5" x14ac:dyDescent="0.25">
      <c r="A98394">
        <v>413723</v>
      </c>
      <c r="B98394" t="s">
        <v>264485</v>
      </c>
      <c r="D98394" t="s">
        <v>264486</v>
      </c>
      <c r="E98394" t="s">
        <v>264487</v>
      </c>
    </row>
    <row r="98395" spans="1:5" x14ac:dyDescent="0.25">
      <c r="A98395">
        <v>413732</v>
      </c>
      <c r="B98395" t="s">
        <v>264488</v>
      </c>
      <c r="C98395" t="s">
        <v>264489</v>
      </c>
      <c r="D98395" t="s">
        <v>264490</v>
      </c>
      <c r="E98395" t="s">
        <v>264491</v>
      </c>
    </row>
    <row r="98396" spans="1:5" x14ac:dyDescent="0.25">
      <c r="A98396">
        <v>413738</v>
      </c>
      <c r="B98396" t="s">
        <v>264492</v>
      </c>
      <c r="D98396" t="s">
        <v>264493</v>
      </c>
      <c r="E98396" t="s">
        <v>26717</v>
      </c>
    </row>
    <row r="98397" spans="1:5" x14ac:dyDescent="0.25">
      <c r="A98397">
        <v>413740</v>
      </c>
      <c r="B98397" t="s">
        <v>264494</v>
      </c>
      <c r="D98397" t="s">
        <v>264495</v>
      </c>
      <c r="E98397" t="s">
        <v>264496</v>
      </c>
    </row>
    <row r="98398" spans="1:5" x14ac:dyDescent="0.25">
      <c r="A98398">
        <v>413768</v>
      </c>
      <c r="B98398" t="s">
        <v>264497</v>
      </c>
      <c r="D98398" t="s">
        <v>264498</v>
      </c>
      <c r="E98398" t="s">
        <v>264499</v>
      </c>
    </row>
    <row r="98399" spans="1:5" x14ac:dyDescent="0.25">
      <c r="A98399">
        <v>413805</v>
      </c>
      <c r="B98399" t="s">
        <v>264500</v>
      </c>
      <c r="C98399" t="s">
        <v>264501</v>
      </c>
      <c r="D98399" t="s">
        <v>264502</v>
      </c>
      <c r="E98399" t="s">
        <v>12096</v>
      </c>
    </row>
    <row r="98400" spans="1:5" x14ac:dyDescent="0.25">
      <c r="A98400">
        <v>413806</v>
      </c>
      <c r="B98400" t="s">
        <v>264503</v>
      </c>
      <c r="D98400" t="s">
        <v>264504</v>
      </c>
    </row>
    <row r="98401" spans="1:5" x14ac:dyDescent="0.25">
      <c r="A98401">
        <v>413807</v>
      </c>
      <c r="B98401" t="s">
        <v>264505</v>
      </c>
      <c r="D98401" t="s">
        <v>264506</v>
      </c>
    </row>
    <row r="98402" spans="1:5" x14ac:dyDescent="0.25">
      <c r="A98402">
        <v>413813</v>
      </c>
      <c r="B98402" t="s">
        <v>264507</v>
      </c>
      <c r="D98402" t="s">
        <v>264508</v>
      </c>
      <c r="E98402" t="s">
        <v>116464</v>
      </c>
    </row>
    <row r="98403" spans="1:5" x14ac:dyDescent="0.25">
      <c r="A98403">
        <v>413826</v>
      </c>
      <c r="B98403" t="s">
        <v>264509</v>
      </c>
      <c r="C98403" t="s">
        <v>264510</v>
      </c>
      <c r="D98403" t="s">
        <v>264511</v>
      </c>
      <c r="E98403" t="s">
        <v>264512</v>
      </c>
    </row>
    <row r="98404" spans="1:5" x14ac:dyDescent="0.25">
      <c r="A98404">
        <v>413838</v>
      </c>
      <c r="B98404" t="s">
        <v>264513</v>
      </c>
      <c r="D98404" t="s">
        <v>264514</v>
      </c>
    </row>
    <row r="98405" spans="1:5" x14ac:dyDescent="0.25">
      <c r="A98405">
        <v>413839</v>
      </c>
      <c r="B98405" t="s">
        <v>264515</v>
      </c>
      <c r="D98405" t="s">
        <v>264516</v>
      </c>
      <c r="E98405" t="s">
        <v>264517</v>
      </c>
    </row>
    <row r="98406" spans="1:5" x14ac:dyDescent="0.25">
      <c r="A98406">
        <v>413843</v>
      </c>
      <c r="B98406" t="s">
        <v>264518</v>
      </c>
      <c r="D98406" t="s">
        <v>264519</v>
      </c>
    </row>
    <row r="98407" spans="1:5" x14ac:dyDescent="0.25">
      <c r="A98407">
        <v>413847</v>
      </c>
      <c r="B98407" t="s">
        <v>264520</v>
      </c>
      <c r="C98407" t="s">
        <v>80169</v>
      </c>
      <c r="D98407" t="s">
        <v>264521</v>
      </c>
    </row>
    <row r="98408" spans="1:5" x14ac:dyDescent="0.25">
      <c r="A98408">
        <v>413871</v>
      </c>
      <c r="B98408" t="s">
        <v>264522</v>
      </c>
      <c r="D98408" t="s">
        <v>264523</v>
      </c>
      <c r="E98408" t="s">
        <v>264524</v>
      </c>
    </row>
    <row r="98409" spans="1:5" x14ac:dyDescent="0.25">
      <c r="A98409">
        <v>413890</v>
      </c>
      <c r="B98409" t="s">
        <v>264525</v>
      </c>
      <c r="D98409" t="s">
        <v>264526</v>
      </c>
    </row>
    <row r="98410" spans="1:5" x14ac:dyDescent="0.25">
      <c r="A98410">
        <v>413899</v>
      </c>
      <c r="B98410" t="s">
        <v>264527</v>
      </c>
      <c r="D98410" t="s">
        <v>264528</v>
      </c>
      <c r="E98410" t="s">
        <v>138782</v>
      </c>
    </row>
    <row r="98411" spans="1:5" x14ac:dyDescent="0.25">
      <c r="A98411">
        <v>413918</v>
      </c>
      <c r="B98411" t="s">
        <v>264529</v>
      </c>
      <c r="D98411" t="s">
        <v>264530</v>
      </c>
    </row>
    <row r="98412" spans="1:5" x14ac:dyDescent="0.25">
      <c r="A98412">
        <v>413943</v>
      </c>
      <c r="B98412" t="s">
        <v>264531</v>
      </c>
      <c r="C98412" t="s">
        <v>251607</v>
      </c>
      <c r="D98412" t="s">
        <v>264532</v>
      </c>
      <c r="E98412" t="s">
        <v>138782</v>
      </c>
    </row>
    <row r="98413" spans="1:5" x14ac:dyDescent="0.25">
      <c r="A98413">
        <v>413956</v>
      </c>
      <c r="B98413" t="s">
        <v>264533</v>
      </c>
      <c r="C98413" t="s">
        <v>87467</v>
      </c>
      <c r="D98413" t="s">
        <v>264534</v>
      </c>
    </row>
    <row r="98414" spans="1:5" x14ac:dyDescent="0.25">
      <c r="A98414">
        <v>413957</v>
      </c>
      <c r="B98414" t="s">
        <v>264535</v>
      </c>
      <c r="C98414" t="s">
        <v>250700</v>
      </c>
      <c r="D98414" t="s">
        <v>264536</v>
      </c>
    </row>
    <row r="98415" spans="1:5" x14ac:dyDescent="0.25">
      <c r="A98415">
        <v>413970</v>
      </c>
      <c r="B98415" t="s">
        <v>264537</v>
      </c>
      <c r="D98415" t="s">
        <v>264538</v>
      </c>
      <c r="E98415" t="s">
        <v>264539</v>
      </c>
    </row>
    <row r="98416" spans="1:5" x14ac:dyDescent="0.25">
      <c r="A98416">
        <v>413977</v>
      </c>
      <c r="B98416" t="s">
        <v>264540</v>
      </c>
      <c r="D98416" t="s">
        <v>264541</v>
      </c>
      <c r="E98416" t="s">
        <v>116464</v>
      </c>
    </row>
    <row r="98417" spans="1:5" x14ac:dyDescent="0.25">
      <c r="A98417">
        <v>413983</v>
      </c>
      <c r="B98417" t="s">
        <v>264542</v>
      </c>
      <c r="D98417" t="s">
        <v>264543</v>
      </c>
    </row>
    <row r="98418" spans="1:5" x14ac:dyDescent="0.25">
      <c r="A98418">
        <v>413991</v>
      </c>
      <c r="B98418" t="s">
        <v>264544</v>
      </c>
      <c r="D98418" t="s">
        <v>264545</v>
      </c>
      <c r="E98418" t="s">
        <v>264546</v>
      </c>
    </row>
    <row r="98419" spans="1:5" x14ac:dyDescent="0.25">
      <c r="A98419">
        <v>413992</v>
      </c>
      <c r="B98419" t="s">
        <v>264547</v>
      </c>
      <c r="C98419" t="s">
        <v>264548</v>
      </c>
      <c r="D98419" t="s">
        <v>264549</v>
      </c>
    </row>
    <row r="98420" spans="1:5" x14ac:dyDescent="0.25">
      <c r="A98420">
        <v>413993</v>
      </c>
      <c r="B98420" t="s">
        <v>264550</v>
      </c>
      <c r="C98420" t="s">
        <v>264551</v>
      </c>
      <c r="D98420" t="s">
        <v>264552</v>
      </c>
    </row>
    <row r="98421" spans="1:5" x14ac:dyDescent="0.25">
      <c r="A98421">
        <v>414001</v>
      </c>
      <c r="B98421" t="s">
        <v>264553</v>
      </c>
      <c r="D98421" t="s">
        <v>264554</v>
      </c>
    </row>
    <row r="98422" spans="1:5" x14ac:dyDescent="0.25">
      <c r="A98422">
        <v>414011</v>
      </c>
      <c r="B98422" t="s">
        <v>264555</v>
      </c>
      <c r="D98422" t="s">
        <v>264556</v>
      </c>
      <c r="E98422" t="s">
        <v>116464</v>
      </c>
    </row>
    <row r="98423" spans="1:5" x14ac:dyDescent="0.25">
      <c r="A98423">
        <v>414023</v>
      </c>
      <c r="B98423" t="s">
        <v>264557</v>
      </c>
      <c r="C98423" t="s">
        <v>264558</v>
      </c>
      <c r="D98423" t="s">
        <v>264559</v>
      </c>
    </row>
    <row r="98424" spans="1:5" x14ac:dyDescent="0.25">
      <c r="A98424">
        <v>414025</v>
      </c>
      <c r="B98424" t="s">
        <v>264560</v>
      </c>
      <c r="D98424" t="s">
        <v>264561</v>
      </c>
      <c r="E98424" t="s">
        <v>116464</v>
      </c>
    </row>
    <row r="98425" spans="1:5" x14ac:dyDescent="0.25">
      <c r="A98425">
        <v>414029</v>
      </c>
      <c r="B98425" t="s">
        <v>264562</v>
      </c>
      <c r="C98425" t="s">
        <v>160283</v>
      </c>
      <c r="D98425" t="s">
        <v>264563</v>
      </c>
    </row>
    <row r="98426" spans="1:5" x14ac:dyDescent="0.25">
      <c r="A98426">
        <v>414041</v>
      </c>
      <c r="B98426" t="s">
        <v>264564</v>
      </c>
      <c r="D98426" t="s">
        <v>264565</v>
      </c>
    </row>
    <row r="98427" spans="1:5" x14ac:dyDescent="0.25">
      <c r="A98427">
        <v>414043</v>
      </c>
      <c r="B98427" t="s">
        <v>264566</v>
      </c>
      <c r="C98427" t="s">
        <v>264567</v>
      </c>
      <c r="D98427" t="s">
        <v>264568</v>
      </c>
      <c r="E98427" t="s">
        <v>264569</v>
      </c>
    </row>
    <row r="98428" spans="1:5" x14ac:dyDescent="0.25">
      <c r="A98428">
        <v>414054</v>
      </c>
      <c r="B98428" t="s">
        <v>264570</v>
      </c>
      <c r="D98428" t="s">
        <v>264571</v>
      </c>
      <c r="E98428" t="s">
        <v>116464</v>
      </c>
    </row>
    <row r="98429" spans="1:5" x14ac:dyDescent="0.25">
      <c r="A98429">
        <v>414055</v>
      </c>
      <c r="B98429" t="s">
        <v>264572</v>
      </c>
      <c r="C98429" t="s">
        <v>177271</v>
      </c>
      <c r="D98429" t="s">
        <v>264573</v>
      </c>
      <c r="E98429" t="s">
        <v>116464</v>
      </c>
    </row>
    <row r="98430" spans="1:5" x14ac:dyDescent="0.25">
      <c r="A98430">
        <v>414059</v>
      </c>
      <c r="B98430" t="s">
        <v>264574</v>
      </c>
      <c r="D98430" t="s">
        <v>264575</v>
      </c>
      <c r="E98430" t="s">
        <v>116464</v>
      </c>
    </row>
    <row r="98431" spans="1:5" x14ac:dyDescent="0.25">
      <c r="A98431">
        <v>414071</v>
      </c>
      <c r="B98431" t="s">
        <v>264576</v>
      </c>
      <c r="C98431" t="s">
        <v>264577</v>
      </c>
      <c r="D98431" t="s">
        <v>264578</v>
      </c>
      <c r="E98431" t="s">
        <v>18426</v>
      </c>
    </row>
    <row r="98432" spans="1:5" x14ac:dyDescent="0.25">
      <c r="A98432">
        <v>414075</v>
      </c>
      <c r="B98432" t="s">
        <v>264579</v>
      </c>
      <c r="D98432" t="s">
        <v>264580</v>
      </c>
      <c r="E98432" t="s">
        <v>10</v>
      </c>
    </row>
    <row r="98433" spans="1:5" x14ac:dyDescent="0.25">
      <c r="A98433">
        <v>414086</v>
      </c>
      <c r="B98433" t="s">
        <v>264581</v>
      </c>
      <c r="C98433" t="s">
        <v>259986</v>
      </c>
      <c r="D98433" t="s">
        <v>264582</v>
      </c>
      <c r="E98433" t="s">
        <v>138782</v>
      </c>
    </row>
    <row r="98434" spans="1:5" x14ac:dyDescent="0.25">
      <c r="A98434">
        <v>414091</v>
      </c>
      <c r="B98434" t="s">
        <v>264583</v>
      </c>
      <c r="D98434" t="s">
        <v>264584</v>
      </c>
      <c r="E98434" t="s">
        <v>264585</v>
      </c>
    </row>
    <row r="98435" spans="1:5" x14ac:dyDescent="0.25">
      <c r="A98435">
        <v>414099</v>
      </c>
      <c r="B98435" t="s">
        <v>264586</v>
      </c>
      <c r="D98435" t="s">
        <v>264587</v>
      </c>
    </row>
    <row r="98436" spans="1:5" x14ac:dyDescent="0.25">
      <c r="A98436">
        <v>414110</v>
      </c>
      <c r="B98436" t="s">
        <v>264588</v>
      </c>
      <c r="D98436" t="s">
        <v>264589</v>
      </c>
    </row>
    <row r="98437" spans="1:5" x14ac:dyDescent="0.25">
      <c r="A98437">
        <v>414121</v>
      </c>
      <c r="B98437" t="s">
        <v>264590</v>
      </c>
      <c r="D98437" t="s">
        <v>264591</v>
      </c>
    </row>
    <row r="98438" spans="1:5" x14ac:dyDescent="0.25">
      <c r="A98438">
        <v>414129</v>
      </c>
      <c r="B98438" t="s">
        <v>264592</v>
      </c>
      <c r="D98438" t="s">
        <v>264593</v>
      </c>
    </row>
    <row r="98439" spans="1:5" x14ac:dyDescent="0.25">
      <c r="A98439">
        <v>414141</v>
      </c>
      <c r="B98439" t="s">
        <v>264594</v>
      </c>
      <c r="D98439" t="s">
        <v>264595</v>
      </c>
      <c r="E98439" t="s">
        <v>264596</v>
      </c>
    </row>
    <row r="98440" spans="1:5" x14ac:dyDescent="0.25">
      <c r="A98440">
        <v>414146</v>
      </c>
      <c r="B98440" t="s">
        <v>264597</v>
      </c>
      <c r="D98440" t="s">
        <v>264598</v>
      </c>
      <c r="E98440" t="s">
        <v>116464</v>
      </c>
    </row>
    <row r="98441" spans="1:5" x14ac:dyDescent="0.25">
      <c r="A98441">
        <v>414147</v>
      </c>
      <c r="B98441" t="s">
        <v>264599</v>
      </c>
      <c r="C98441" t="s">
        <v>14964</v>
      </c>
      <c r="D98441" t="s">
        <v>264600</v>
      </c>
      <c r="E98441" t="s">
        <v>138782</v>
      </c>
    </row>
    <row r="98442" spans="1:5" x14ac:dyDescent="0.25">
      <c r="A98442">
        <v>414149</v>
      </c>
      <c r="B98442" t="s">
        <v>264601</v>
      </c>
      <c r="D98442" t="s">
        <v>264602</v>
      </c>
    </row>
    <row r="98443" spans="1:5" x14ac:dyDescent="0.25">
      <c r="A98443">
        <v>414158</v>
      </c>
      <c r="B98443" t="s">
        <v>264603</v>
      </c>
      <c r="D98443" t="s">
        <v>264604</v>
      </c>
      <c r="E98443" t="s">
        <v>138782</v>
      </c>
    </row>
    <row r="98444" spans="1:5" x14ac:dyDescent="0.25">
      <c r="A98444">
        <v>414164</v>
      </c>
      <c r="B98444" t="s">
        <v>264605</v>
      </c>
      <c r="C98444" t="s">
        <v>48630</v>
      </c>
      <c r="D98444" t="s">
        <v>264606</v>
      </c>
      <c r="E98444" t="s">
        <v>116464</v>
      </c>
    </row>
    <row r="98445" spans="1:5" x14ac:dyDescent="0.25">
      <c r="A98445">
        <v>414165</v>
      </c>
      <c r="B98445" t="s">
        <v>264607</v>
      </c>
      <c r="D98445" t="s">
        <v>264608</v>
      </c>
    </row>
    <row r="98446" spans="1:5" x14ac:dyDescent="0.25">
      <c r="A98446">
        <v>414166</v>
      </c>
      <c r="B98446" t="s">
        <v>264609</v>
      </c>
      <c r="C98446" t="s">
        <v>264610</v>
      </c>
      <c r="D98446" t="s">
        <v>264611</v>
      </c>
      <c r="E98446" t="s">
        <v>264612</v>
      </c>
    </row>
    <row r="98447" spans="1:5" x14ac:dyDescent="0.25">
      <c r="A98447">
        <v>414168</v>
      </c>
      <c r="B98447" t="s">
        <v>264613</v>
      </c>
      <c r="D98447" t="s">
        <v>264614</v>
      </c>
      <c r="E98447" t="s">
        <v>10</v>
      </c>
    </row>
    <row r="98448" spans="1:5" x14ac:dyDescent="0.25">
      <c r="A98448">
        <v>414183</v>
      </c>
      <c r="B98448" t="s">
        <v>264615</v>
      </c>
      <c r="D98448" t="s">
        <v>264616</v>
      </c>
    </row>
    <row r="98449" spans="1:5" x14ac:dyDescent="0.25">
      <c r="A98449">
        <v>414187</v>
      </c>
      <c r="B98449" t="s">
        <v>264617</v>
      </c>
      <c r="D98449" t="s">
        <v>264618</v>
      </c>
    </row>
    <row r="98450" spans="1:5" x14ac:dyDescent="0.25">
      <c r="A98450">
        <v>414193</v>
      </c>
      <c r="B98450" t="s">
        <v>264619</v>
      </c>
      <c r="D98450" t="s">
        <v>264620</v>
      </c>
      <c r="E98450" t="s">
        <v>264621</v>
      </c>
    </row>
    <row r="98451" spans="1:5" x14ac:dyDescent="0.25">
      <c r="A98451">
        <v>414197</v>
      </c>
      <c r="B98451" t="s">
        <v>264622</v>
      </c>
      <c r="C98451" t="s">
        <v>122743</v>
      </c>
      <c r="D98451" t="s">
        <v>264623</v>
      </c>
      <c r="E98451" t="s">
        <v>264624</v>
      </c>
    </row>
    <row r="98452" spans="1:5" x14ac:dyDescent="0.25">
      <c r="A98452">
        <v>414218</v>
      </c>
      <c r="B98452" t="s">
        <v>264625</v>
      </c>
      <c r="D98452" t="s">
        <v>264626</v>
      </c>
      <c r="E98452" t="s">
        <v>116464</v>
      </c>
    </row>
    <row r="98453" spans="1:5" x14ac:dyDescent="0.25">
      <c r="A98453">
        <v>414245</v>
      </c>
      <c r="B98453" t="s">
        <v>264627</v>
      </c>
      <c r="D98453" t="s">
        <v>264628</v>
      </c>
      <c r="E98453" t="s">
        <v>264629</v>
      </c>
    </row>
    <row r="98454" spans="1:5" x14ac:dyDescent="0.25">
      <c r="A98454">
        <v>414248</v>
      </c>
      <c r="B98454" t="s">
        <v>264630</v>
      </c>
      <c r="C98454" t="s">
        <v>264631</v>
      </c>
      <c r="D98454" t="s">
        <v>264632</v>
      </c>
    </row>
    <row r="98455" spans="1:5" x14ac:dyDescent="0.25">
      <c r="A98455">
        <v>414253</v>
      </c>
      <c r="B98455" t="s">
        <v>264633</v>
      </c>
      <c r="D98455" t="s">
        <v>264634</v>
      </c>
      <c r="E98455" t="s">
        <v>116464</v>
      </c>
    </row>
    <row r="98456" spans="1:5" x14ac:dyDescent="0.25">
      <c r="A98456">
        <v>414273</v>
      </c>
      <c r="B98456" t="s">
        <v>264635</v>
      </c>
      <c r="D98456" t="s">
        <v>264636</v>
      </c>
      <c r="E98456" t="s">
        <v>10</v>
      </c>
    </row>
    <row r="98457" spans="1:5" x14ac:dyDescent="0.25">
      <c r="A98457">
        <v>414281</v>
      </c>
      <c r="B98457" t="s">
        <v>264637</v>
      </c>
      <c r="D98457" t="s">
        <v>264638</v>
      </c>
      <c r="E98457" t="s">
        <v>26717</v>
      </c>
    </row>
    <row r="98458" spans="1:5" x14ac:dyDescent="0.25">
      <c r="A98458">
        <v>414282</v>
      </c>
      <c r="B98458" t="s">
        <v>264639</v>
      </c>
      <c r="D98458" t="s">
        <v>264640</v>
      </c>
      <c r="E98458" t="s">
        <v>116464</v>
      </c>
    </row>
    <row r="98459" spans="1:5" x14ac:dyDescent="0.25">
      <c r="A98459">
        <v>414291</v>
      </c>
      <c r="B98459" t="s">
        <v>264641</v>
      </c>
      <c r="D98459" t="s">
        <v>264642</v>
      </c>
      <c r="E98459" t="s">
        <v>264643</v>
      </c>
    </row>
    <row r="98460" spans="1:5" x14ac:dyDescent="0.25">
      <c r="A98460">
        <v>414298</v>
      </c>
      <c r="B98460" t="s">
        <v>264644</v>
      </c>
      <c r="D98460" t="s">
        <v>264645</v>
      </c>
      <c r="E98460" t="s">
        <v>138782</v>
      </c>
    </row>
    <row r="98461" spans="1:5" x14ac:dyDescent="0.25">
      <c r="A98461">
        <v>414311</v>
      </c>
      <c r="B98461" t="s">
        <v>264646</v>
      </c>
      <c r="D98461" t="s">
        <v>264647</v>
      </c>
      <c r="E98461" t="s">
        <v>264648</v>
      </c>
    </row>
    <row r="98462" spans="1:5" x14ac:dyDescent="0.25">
      <c r="A98462">
        <v>414312</v>
      </c>
      <c r="B98462" t="s">
        <v>264649</v>
      </c>
      <c r="C98462" t="s">
        <v>264650</v>
      </c>
      <c r="D98462" t="s">
        <v>264651</v>
      </c>
      <c r="E98462" t="s">
        <v>10</v>
      </c>
    </row>
    <row r="98463" spans="1:5" x14ac:dyDescent="0.25">
      <c r="A98463">
        <v>414313</v>
      </c>
      <c r="B98463" t="s">
        <v>264652</v>
      </c>
      <c r="D98463" t="s">
        <v>264653</v>
      </c>
      <c r="E98463" t="s">
        <v>138782</v>
      </c>
    </row>
    <row r="98464" spans="1:5" x14ac:dyDescent="0.25">
      <c r="A98464">
        <v>414314</v>
      </c>
      <c r="B98464" t="s">
        <v>264654</v>
      </c>
      <c r="D98464" t="s">
        <v>264655</v>
      </c>
    </row>
    <row r="98465" spans="1:5" x14ac:dyDescent="0.25">
      <c r="A98465">
        <v>414319</v>
      </c>
      <c r="B98465" t="s">
        <v>264656</v>
      </c>
      <c r="C98465" t="s">
        <v>264657</v>
      </c>
      <c r="D98465" t="s">
        <v>264658</v>
      </c>
      <c r="E98465" t="s">
        <v>264659</v>
      </c>
    </row>
    <row r="98466" spans="1:5" x14ac:dyDescent="0.25">
      <c r="A98466">
        <v>414323</v>
      </c>
      <c r="B98466" t="s">
        <v>264660</v>
      </c>
      <c r="D98466" t="s">
        <v>264661</v>
      </c>
    </row>
    <row r="98467" spans="1:5" x14ac:dyDescent="0.25">
      <c r="A98467">
        <v>414325</v>
      </c>
      <c r="B98467" t="s">
        <v>264662</v>
      </c>
      <c r="D98467" t="s">
        <v>264663</v>
      </c>
    </row>
    <row r="98468" spans="1:5" x14ac:dyDescent="0.25">
      <c r="A98468">
        <v>414332</v>
      </c>
      <c r="B98468" t="s">
        <v>264664</v>
      </c>
      <c r="D98468" t="s">
        <v>264665</v>
      </c>
    </row>
    <row r="98469" spans="1:5" x14ac:dyDescent="0.25">
      <c r="A98469">
        <v>414365</v>
      </c>
      <c r="B98469" t="s">
        <v>264666</v>
      </c>
      <c r="D98469" t="s">
        <v>264667</v>
      </c>
      <c r="E98469" t="s">
        <v>116464</v>
      </c>
    </row>
    <row r="98470" spans="1:5" x14ac:dyDescent="0.25">
      <c r="A98470">
        <v>414394</v>
      </c>
      <c r="B98470" t="s">
        <v>264668</v>
      </c>
      <c r="D98470" t="s">
        <v>264669</v>
      </c>
    </row>
    <row r="98471" spans="1:5" x14ac:dyDescent="0.25">
      <c r="A98471">
        <v>414401</v>
      </c>
      <c r="B98471" t="s">
        <v>264670</v>
      </c>
      <c r="C98471" t="s">
        <v>264671</v>
      </c>
      <c r="D98471" t="s">
        <v>264672</v>
      </c>
      <c r="E98471" t="s">
        <v>264673</v>
      </c>
    </row>
    <row r="98472" spans="1:5" x14ac:dyDescent="0.25">
      <c r="A98472">
        <v>414411</v>
      </c>
      <c r="B98472" t="s">
        <v>264674</v>
      </c>
      <c r="D98472" t="s">
        <v>264675</v>
      </c>
    </row>
    <row r="98473" spans="1:5" x14ac:dyDescent="0.25">
      <c r="A98473">
        <v>414420</v>
      </c>
      <c r="B98473" t="s">
        <v>264676</v>
      </c>
      <c r="D98473" t="s">
        <v>264677</v>
      </c>
    </row>
    <row r="98474" spans="1:5" x14ac:dyDescent="0.25">
      <c r="A98474">
        <v>414423</v>
      </c>
      <c r="B98474" t="s">
        <v>264678</v>
      </c>
      <c r="D98474" t="s">
        <v>264679</v>
      </c>
    </row>
    <row r="98475" spans="1:5" x14ac:dyDescent="0.25">
      <c r="A98475">
        <v>414430</v>
      </c>
      <c r="B98475" t="s">
        <v>264680</v>
      </c>
      <c r="C98475" t="s">
        <v>264681</v>
      </c>
      <c r="D98475" t="s">
        <v>264682</v>
      </c>
    </row>
    <row r="98476" spans="1:5" x14ac:dyDescent="0.25">
      <c r="A98476">
        <v>414437</v>
      </c>
      <c r="B98476" t="s">
        <v>264683</v>
      </c>
      <c r="D98476" t="s">
        <v>264684</v>
      </c>
      <c r="E98476" t="s">
        <v>116464</v>
      </c>
    </row>
    <row r="98477" spans="1:5" x14ac:dyDescent="0.25">
      <c r="A98477">
        <v>414442</v>
      </c>
      <c r="B98477" t="s">
        <v>264685</v>
      </c>
      <c r="D98477" t="s">
        <v>264686</v>
      </c>
    </row>
    <row r="98478" spans="1:5" x14ac:dyDescent="0.25">
      <c r="A98478">
        <v>414455</v>
      </c>
      <c r="B98478" t="s">
        <v>264687</v>
      </c>
      <c r="D98478" t="s">
        <v>264688</v>
      </c>
      <c r="E98478" t="s">
        <v>264689</v>
      </c>
    </row>
    <row r="98479" spans="1:5" x14ac:dyDescent="0.25">
      <c r="A98479">
        <v>414456</v>
      </c>
      <c r="B98479" t="s">
        <v>264690</v>
      </c>
      <c r="C98479" t="s">
        <v>235393</v>
      </c>
      <c r="D98479" t="s">
        <v>264691</v>
      </c>
      <c r="E98479" t="s">
        <v>264692</v>
      </c>
    </row>
    <row r="98480" spans="1:5" x14ac:dyDescent="0.25">
      <c r="A98480">
        <v>414460</v>
      </c>
      <c r="B98480" t="s">
        <v>264693</v>
      </c>
      <c r="C98480" t="s">
        <v>264694</v>
      </c>
      <c r="D98480" t="s">
        <v>264695</v>
      </c>
      <c r="E98480" t="s">
        <v>264696</v>
      </c>
    </row>
    <row r="98481" spans="1:5" x14ac:dyDescent="0.25">
      <c r="A98481">
        <v>414465</v>
      </c>
      <c r="B98481" t="s">
        <v>264697</v>
      </c>
      <c r="C98481" t="s">
        <v>57734</v>
      </c>
      <c r="D98481" t="s">
        <v>264698</v>
      </c>
      <c r="E98481" t="s">
        <v>138782</v>
      </c>
    </row>
    <row r="98482" spans="1:5" x14ac:dyDescent="0.25">
      <c r="A98482">
        <v>414468</v>
      </c>
      <c r="B98482" t="s">
        <v>264699</v>
      </c>
      <c r="D98482" t="s">
        <v>264700</v>
      </c>
      <c r="E98482" t="s">
        <v>116464</v>
      </c>
    </row>
    <row r="98483" spans="1:5" x14ac:dyDescent="0.25">
      <c r="A98483">
        <v>414469</v>
      </c>
      <c r="B98483" t="s">
        <v>264701</v>
      </c>
      <c r="D98483" t="s">
        <v>264702</v>
      </c>
      <c r="E98483" t="s">
        <v>116464</v>
      </c>
    </row>
    <row r="98484" spans="1:5" x14ac:dyDescent="0.25">
      <c r="A98484">
        <v>414478</v>
      </c>
      <c r="B98484" t="s">
        <v>264703</v>
      </c>
      <c r="C98484" t="s">
        <v>7732</v>
      </c>
      <c r="D98484" t="s">
        <v>264704</v>
      </c>
      <c r="E98484" t="s">
        <v>26717</v>
      </c>
    </row>
    <row r="98485" spans="1:5" x14ac:dyDescent="0.25">
      <c r="A98485">
        <v>414480</v>
      </c>
      <c r="B98485" t="s">
        <v>264705</v>
      </c>
      <c r="D98485" t="s">
        <v>264706</v>
      </c>
      <c r="E98485" t="s">
        <v>264707</v>
      </c>
    </row>
    <row r="98486" spans="1:5" x14ac:dyDescent="0.25">
      <c r="A98486">
        <v>414481</v>
      </c>
      <c r="B98486" t="s">
        <v>264708</v>
      </c>
      <c r="C98486" t="s">
        <v>165481</v>
      </c>
      <c r="D98486" t="s">
        <v>264709</v>
      </c>
      <c r="E98486" t="s">
        <v>22563</v>
      </c>
    </row>
    <row r="98487" spans="1:5" x14ac:dyDescent="0.25">
      <c r="A98487">
        <v>414484</v>
      </c>
      <c r="B98487" t="s">
        <v>264710</v>
      </c>
      <c r="C98487" t="s">
        <v>264711</v>
      </c>
      <c r="D98487" t="s">
        <v>264712</v>
      </c>
    </row>
    <row r="98488" spans="1:5" x14ac:dyDescent="0.25">
      <c r="A98488">
        <v>414487</v>
      </c>
      <c r="B98488" t="s">
        <v>264713</v>
      </c>
      <c r="C98488" t="s">
        <v>264714</v>
      </c>
      <c r="D98488" t="s">
        <v>264715</v>
      </c>
      <c r="E98488" t="s">
        <v>138782</v>
      </c>
    </row>
    <row r="98489" spans="1:5" x14ac:dyDescent="0.25">
      <c r="A98489">
        <v>414495</v>
      </c>
      <c r="B98489" t="s">
        <v>264716</v>
      </c>
      <c r="D98489" t="s">
        <v>264717</v>
      </c>
      <c r="E98489" t="s">
        <v>116464</v>
      </c>
    </row>
    <row r="98490" spans="1:5" x14ac:dyDescent="0.25">
      <c r="A98490">
        <v>414497</v>
      </c>
      <c r="B98490" t="s">
        <v>264718</v>
      </c>
      <c r="D98490" t="s">
        <v>264719</v>
      </c>
      <c r="E98490" t="s">
        <v>10</v>
      </c>
    </row>
    <row r="98491" spans="1:5" x14ac:dyDescent="0.25">
      <c r="A98491">
        <v>414510</v>
      </c>
      <c r="B98491" t="s">
        <v>264720</v>
      </c>
      <c r="D98491" t="s">
        <v>264721</v>
      </c>
    </row>
    <row r="98492" spans="1:5" x14ac:dyDescent="0.25">
      <c r="A98492">
        <v>414522</v>
      </c>
      <c r="B98492" t="s">
        <v>264722</v>
      </c>
      <c r="C98492" t="s">
        <v>31749</v>
      </c>
      <c r="D98492" t="s">
        <v>264723</v>
      </c>
      <c r="E98492" t="s">
        <v>264724</v>
      </c>
    </row>
    <row r="98493" spans="1:5" x14ac:dyDescent="0.25">
      <c r="A98493">
        <v>414525</v>
      </c>
      <c r="B98493" t="s">
        <v>264725</v>
      </c>
      <c r="C98493" t="s">
        <v>264726</v>
      </c>
      <c r="D98493" t="s">
        <v>264727</v>
      </c>
    </row>
    <row r="98494" spans="1:5" x14ac:dyDescent="0.25">
      <c r="A98494">
        <v>414529</v>
      </c>
      <c r="B98494" t="s">
        <v>264728</v>
      </c>
      <c r="C98494" t="s">
        <v>264729</v>
      </c>
      <c r="D98494" t="s">
        <v>264730</v>
      </c>
      <c r="E98494" t="s">
        <v>264731</v>
      </c>
    </row>
    <row r="98495" spans="1:5" x14ac:dyDescent="0.25">
      <c r="A98495">
        <v>414536</v>
      </c>
      <c r="B98495" t="s">
        <v>264732</v>
      </c>
      <c r="D98495" t="s">
        <v>264733</v>
      </c>
      <c r="E98495" t="s">
        <v>116464</v>
      </c>
    </row>
    <row r="98496" spans="1:5" x14ac:dyDescent="0.25">
      <c r="A98496">
        <v>414543</v>
      </c>
      <c r="B98496" t="s">
        <v>264734</v>
      </c>
      <c r="C98496" t="s">
        <v>52224</v>
      </c>
      <c r="D98496" t="s">
        <v>264735</v>
      </c>
      <c r="E98496" t="s">
        <v>264736</v>
      </c>
    </row>
    <row r="98497" spans="1:5" x14ac:dyDescent="0.25">
      <c r="A98497">
        <v>414545</v>
      </c>
      <c r="B98497" t="s">
        <v>264737</v>
      </c>
      <c r="C98497" t="s">
        <v>264738</v>
      </c>
      <c r="D98497" t="s">
        <v>264739</v>
      </c>
      <c r="E98497" t="s">
        <v>264740</v>
      </c>
    </row>
    <row r="98498" spans="1:5" x14ac:dyDescent="0.25">
      <c r="A98498">
        <v>414546</v>
      </c>
      <c r="B98498" t="s">
        <v>264741</v>
      </c>
      <c r="D98498" t="s">
        <v>264742</v>
      </c>
    </row>
    <row r="98499" spans="1:5" x14ac:dyDescent="0.25">
      <c r="A98499">
        <v>414559</v>
      </c>
      <c r="B98499" t="s">
        <v>264743</v>
      </c>
      <c r="C98499" t="s">
        <v>264744</v>
      </c>
      <c r="D98499" t="s">
        <v>264745</v>
      </c>
    </row>
    <row r="98500" spans="1:5" x14ac:dyDescent="0.25">
      <c r="A98500">
        <v>414564</v>
      </c>
      <c r="B98500" t="s">
        <v>264746</v>
      </c>
      <c r="C98500" t="s">
        <v>4450</v>
      </c>
      <c r="D98500" t="s">
        <v>264747</v>
      </c>
    </row>
    <row r="98501" spans="1:5" x14ac:dyDescent="0.25">
      <c r="A98501">
        <v>414573</v>
      </c>
      <c r="B98501" t="s">
        <v>264748</v>
      </c>
      <c r="D98501" t="s">
        <v>264749</v>
      </c>
    </row>
    <row r="98502" spans="1:5" x14ac:dyDescent="0.25">
      <c r="A98502">
        <v>414586</v>
      </c>
      <c r="B98502" t="s">
        <v>264750</v>
      </c>
      <c r="C98502" t="s">
        <v>264751</v>
      </c>
      <c r="D98502" t="s">
        <v>264752</v>
      </c>
      <c r="E98502" t="s">
        <v>138782</v>
      </c>
    </row>
    <row r="98503" spans="1:5" x14ac:dyDescent="0.25">
      <c r="A98503">
        <v>414603</v>
      </c>
      <c r="B98503" t="s">
        <v>264753</v>
      </c>
      <c r="C98503" t="s">
        <v>35695</v>
      </c>
      <c r="D98503" t="s">
        <v>264754</v>
      </c>
    </row>
    <row r="98504" spans="1:5" x14ac:dyDescent="0.25">
      <c r="A98504">
        <v>414610</v>
      </c>
      <c r="B98504" t="s">
        <v>264755</v>
      </c>
      <c r="C98504" t="s">
        <v>228817</v>
      </c>
      <c r="D98504" t="s">
        <v>264756</v>
      </c>
    </row>
    <row r="98505" spans="1:5" x14ac:dyDescent="0.25">
      <c r="A98505">
        <v>414611</v>
      </c>
      <c r="B98505" t="s">
        <v>264757</v>
      </c>
      <c r="C98505" t="s">
        <v>264758</v>
      </c>
      <c r="D98505" t="s">
        <v>264759</v>
      </c>
    </row>
    <row r="98506" spans="1:5" x14ac:dyDescent="0.25">
      <c r="A98506">
        <v>414619</v>
      </c>
      <c r="B98506" t="s">
        <v>264760</v>
      </c>
      <c r="D98506" t="s">
        <v>264761</v>
      </c>
    </row>
    <row r="98507" spans="1:5" x14ac:dyDescent="0.25">
      <c r="A98507">
        <v>414622</v>
      </c>
      <c r="B98507" t="s">
        <v>264762</v>
      </c>
      <c r="D98507" t="s">
        <v>264763</v>
      </c>
      <c r="E98507" t="s">
        <v>116464</v>
      </c>
    </row>
    <row r="98508" spans="1:5" x14ac:dyDescent="0.25">
      <c r="A98508">
        <v>414628</v>
      </c>
      <c r="B98508" t="s">
        <v>264764</v>
      </c>
      <c r="D98508" t="s">
        <v>264765</v>
      </c>
      <c r="E98508" t="s">
        <v>264766</v>
      </c>
    </row>
    <row r="98509" spans="1:5" x14ac:dyDescent="0.25">
      <c r="A98509">
        <v>414639</v>
      </c>
      <c r="B98509" t="s">
        <v>264767</v>
      </c>
      <c r="C98509" t="s">
        <v>264768</v>
      </c>
      <c r="D98509" t="s">
        <v>264769</v>
      </c>
      <c r="E98509" t="s">
        <v>264770</v>
      </c>
    </row>
    <row r="98510" spans="1:5" x14ac:dyDescent="0.25">
      <c r="A98510">
        <v>414641</v>
      </c>
      <c r="B98510" t="s">
        <v>264771</v>
      </c>
      <c r="D98510" t="s">
        <v>264772</v>
      </c>
      <c r="E98510" t="s">
        <v>116464</v>
      </c>
    </row>
    <row r="98511" spans="1:5" x14ac:dyDescent="0.25">
      <c r="A98511">
        <v>414653</v>
      </c>
      <c r="B98511" t="s">
        <v>264773</v>
      </c>
      <c r="D98511" t="s">
        <v>264774</v>
      </c>
    </row>
    <row r="98512" spans="1:5" x14ac:dyDescent="0.25">
      <c r="A98512">
        <v>414654</v>
      </c>
      <c r="B98512" t="s">
        <v>264775</v>
      </c>
      <c r="D98512" t="s">
        <v>264776</v>
      </c>
      <c r="E98512" t="s">
        <v>116464</v>
      </c>
    </row>
    <row r="98513" spans="1:5" x14ac:dyDescent="0.25">
      <c r="A98513">
        <v>414659</v>
      </c>
      <c r="B98513" t="s">
        <v>264777</v>
      </c>
      <c r="D98513" t="s">
        <v>264778</v>
      </c>
    </row>
    <row r="98514" spans="1:5" x14ac:dyDescent="0.25">
      <c r="A98514">
        <v>414674</v>
      </c>
      <c r="B98514" t="s">
        <v>264779</v>
      </c>
      <c r="D98514" t="s">
        <v>264780</v>
      </c>
      <c r="E98514" t="s">
        <v>264781</v>
      </c>
    </row>
    <row r="98515" spans="1:5" x14ac:dyDescent="0.25">
      <c r="A98515">
        <v>414678</v>
      </c>
      <c r="B98515" t="s">
        <v>264782</v>
      </c>
      <c r="D98515" t="s">
        <v>264783</v>
      </c>
      <c r="E98515" t="s">
        <v>116464</v>
      </c>
    </row>
    <row r="98516" spans="1:5" x14ac:dyDescent="0.25">
      <c r="A98516">
        <v>414681</v>
      </c>
      <c r="B98516" t="s">
        <v>264784</v>
      </c>
      <c r="D98516" t="s">
        <v>264785</v>
      </c>
      <c r="E98516" t="s">
        <v>10</v>
      </c>
    </row>
    <row r="98517" spans="1:5" x14ac:dyDescent="0.25">
      <c r="A98517">
        <v>414689</v>
      </c>
      <c r="B98517" t="s">
        <v>264786</v>
      </c>
      <c r="D98517" t="s">
        <v>264787</v>
      </c>
      <c r="E98517" t="s">
        <v>264788</v>
      </c>
    </row>
    <row r="98518" spans="1:5" x14ac:dyDescent="0.25">
      <c r="A98518">
        <v>414698</v>
      </c>
      <c r="B98518" t="s">
        <v>264789</v>
      </c>
      <c r="C98518" t="s">
        <v>264790</v>
      </c>
      <c r="D98518" t="s">
        <v>264791</v>
      </c>
    </row>
    <row r="98519" spans="1:5" x14ac:dyDescent="0.25">
      <c r="A98519">
        <v>414699</v>
      </c>
      <c r="B98519" t="s">
        <v>264792</v>
      </c>
      <c r="D98519" t="s">
        <v>264793</v>
      </c>
      <c r="E98519" t="s">
        <v>247658</v>
      </c>
    </row>
    <row r="98520" spans="1:5" x14ac:dyDescent="0.25">
      <c r="A98520">
        <v>414700</v>
      </c>
      <c r="B98520" t="s">
        <v>264794</v>
      </c>
      <c r="D98520" t="s">
        <v>264795</v>
      </c>
      <c r="E98520" t="s">
        <v>116464</v>
      </c>
    </row>
    <row r="98521" spans="1:5" x14ac:dyDescent="0.25">
      <c r="A98521">
        <v>414711</v>
      </c>
      <c r="B98521" t="s">
        <v>264796</v>
      </c>
      <c r="D98521" t="s">
        <v>264797</v>
      </c>
      <c r="E98521" t="s">
        <v>116464</v>
      </c>
    </row>
    <row r="98522" spans="1:5" x14ac:dyDescent="0.25">
      <c r="A98522">
        <v>414717</v>
      </c>
      <c r="B98522" t="s">
        <v>264798</v>
      </c>
      <c r="D98522" t="s">
        <v>264799</v>
      </c>
      <c r="E98522" t="s">
        <v>264800</v>
      </c>
    </row>
    <row r="98523" spans="1:5" x14ac:dyDescent="0.25">
      <c r="A98523">
        <v>414726</v>
      </c>
      <c r="B98523" t="s">
        <v>264801</v>
      </c>
      <c r="D98523" t="s">
        <v>264802</v>
      </c>
      <c r="E98523" t="s">
        <v>264803</v>
      </c>
    </row>
    <row r="98524" spans="1:5" x14ac:dyDescent="0.25">
      <c r="A98524">
        <v>414733</v>
      </c>
      <c r="B98524" t="s">
        <v>264804</v>
      </c>
      <c r="D98524" t="s">
        <v>264805</v>
      </c>
      <c r="E98524" t="s">
        <v>138782</v>
      </c>
    </row>
    <row r="98525" spans="1:5" x14ac:dyDescent="0.25">
      <c r="A98525">
        <v>414745</v>
      </c>
      <c r="B98525" t="s">
        <v>264806</v>
      </c>
      <c r="C98525" t="s">
        <v>264807</v>
      </c>
      <c r="D98525" t="s">
        <v>264808</v>
      </c>
      <c r="E98525" t="s">
        <v>264809</v>
      </c>
    </row>
    <row r="98526" spans="1:5" x14ac:dyDescent="0.25">
      <c r="A98526">
        <v>414747</v>
      </c>
      <c r="B98526" t="s">
        <v>264810</v>
      </c>
      <c r="C98526" t="s">
        <v>123581</v>
      </c>
      <c r="D98526" t="s">
        <v>264811</v>
      </c>
      <c r="E98526" t="s">
        <v>12096</v>
      </c>
    </row>
    <row r="98527" spans="1:5" x14ac:dyDescent="0.25">
      <c r="A98527">
        <v>414761</v>
      </c>
      <c r="B98527" t="s">
        <v>264812</v>
      </c>
      <c r="D98527" t="s">
        <v>264813</v>
      </c>
    </row>
    <row r="98528" spans="1:5" x14ac:dyDescent="0.25">
      <c r="A98528">
        <v>414762</v>
      </c>
      <c r="B98528" t="s">
        <v>264814</v>
      </c>
      <c r="C98528" t="s">
        <v>46233</v>
      </c>
      <c r="D98528" t="s">
        <v>264815</v>
      </c>
      <c r="E98528" t="s">
        <v>116464</v>
      </c>
    </row>
    <row r="98529" spans="1:5" x14ac:dyDescent="0.25">
      <c r="A98529">
        <v>414763</v>
      </c>
      <c r="B98529" t="s">
        <v>264816</v>
      </c>
      <c r="D98529" t="s">
        <v>264817</v>
      </c>
      <c r="E98529" t="s">
        <v>881</v>
      </c>
    </row>
    <row r="98530" spans="1:5" x14ac:dyDescent="0.25">
      <c r="A98530">
        <v>414768</v>
      </c>
      <c r="B98530" t="s">
        <v>264818</v>
      </c>
      <c r="D98530" t="s">
        <v>264819</v>
      </c>
    </row>
    <row r="98531" spans="1:5" x14ac:dyDescent="0.25">
      <c r="A98531">
        <v>414769</v>
      </c>
      <c r="B98531" t="s">
        <v>264820</v>
      </c>
      <c r="C98531" t="s">
        <v>34138</v>
      </c>
      <c r="D98531" t="s">
        <v>264821</v>
      </c>
      <c r="E98531" t="s">
        <v>10</v>
      </c>
    </row>
    <row r="98532" spans="1:5" x14ac:dyDescent="0.25">
      <c r="A98532">
        <v>414775</v>
      </c>
      <c r="B98532" t="s">
        <v>264822</v>
      </c>
      <c r="C98532" t="s">
        <v>34197</v>
      </c>
      <c r="D98532" t="s">
        <v>264823</v>
      </c>
      <c r="E98532" t="s">
        <v>264824</v>
      </c>
    </row>
    <row r="98533" spans="1:5" x14ac:dyDescent="0.25">
      <c r="A98533">
        <v>414777</v>
      </c>
      <c r="B98533" t="s">
        <v>264825</v>
      </c>
      <c r="C98533" t="s">
        <v>264826</v>
      </c>
      <c r="D98533" t="s">
        <v>264827</v>
      </c>
    </row>
    <row r="98534" spans="1:5" x14ac:dyDescent="0.25">
      <c r="A98534">
        <v>414783</v>
      </c>
      <c r="B98534" t="s">
        <v>264828</v>
      </c>
      <c r="D98534" t="s">
        <v>264829</v>
      </c>
      <c r="E98534" t="s">
        <v>116464</v>
      </c>
    </row>
    <row r="98535" spans="1:5" x14ac:dyDescent="0.25">
      <c r="A98535">
        <v>414794</v>
      </c>
      <c r="B98535" t="s">
        <v>264830</v>
      </c>
      <c r="D98535" t="s">
        <v>264831</v>
      </c>
    </row>
    <row r="98536" spans="1:5" x14ac:dyDescent="0.25">
      <c r="A98536">
        <v>414800</v>
      </c>
      <c r="B98536" t="s">
        <v>264832</v>
      </c>
      <c r="D98536" t="s">
        <v>264833</v>
      </c>
      <c r="E98536" t="s">
        <v>138782</v>
      </c>
    </row>
    <row r="98537" spans="1:5" x14ac:dyDescent="0.25">
      <c r="A98537">
        <v>414829</v>
      </c>
      <c r="B98537" t="s">
        <v>264834</v>
      </c>
      <c r="D98537" t="s">
        <v>264835</v>
      </c>
      <c r="E98537" t="s">
        <v>116464</v>
      </c>
    </row>
    <row r="98538" spans="1:5" x14ac:dyDescent="0.25">
      <c r="A98538">
        <v>414854</v>
      </c>
      <c r="B98538" t="s">
        <v>264836</v>
      </c>
      <c r="D98538" t="s">
        <v>264837</v>
      </c>
    </row>
    <row r="98539" spans="1:5" x14ac:dyDescent="0.25">
      <c r="A98539">
        <v>414856</v>
      </c>
      <c r="B98539" t="s">
        <v>264838</v>
      </c>
      <c r="D98539" t="s">
        <v>264839</v>
      </c>
    </row>
    <row r="98540" spans="1:5" x14ac:dyDescent="0.25">
      <c r="A98540">
        <v>414867</v>
      </c>
      <c r="B98540" t="s">
        <v>264840</v>
      </c>
      <c r="D98540" t="s">
        <v>264841</v>
      </c>
      <c r="E98540" t="s">
        <v>264842</v>
      </c>
    </row>
    <row r="98541" spans="1:5" x14ac:dyDescent="0.25">
      <c r="A98541">
        <v>414875</v>
      </c>
      <c r="B98541" t="s">
        <v>264843</v>
      </c>
      <c r="D98541" t="s">
        <v>264844</v>
      </c>
    </row>
    <row r="98542" spans="1:5" x14ac:dyDescent="0.25">
      <c r="A98542">
        <v>414884</v>
      </c>
      <c r="B98542" t="s">
        <v>264845</v>
      </c>
      <c r="C98542" t="s">
        <v>121797</v>
      </c>
      <c r="D98542" t="s">
        <v>264846</v>
      </c>
      <c r="E98542" t="s">
        <v>116464</v>
      </c>
    </row>
    <row r="98543" spans="1:5" x14ac:dyDescent="0.25">
      <c r="A98543">
        <v>414888</v>
      </c>
      <c r="B98543" t="s">
        <v>264847</v>
      </c>
      <c r="C98543" t="s">
        <v>185014</v>
      </c>
      <c r="D98543" t="s">
        <v>264848</v>
      </c>
      <c r="E98543" t="s">
        <v>264849</v>
      </c>
    </row>
    <row r="98544" spans="1:5" x14ac:dyDescent="0.25">
      <c r="A98544">
        <v>414896</v>
      </c>
      <c r="B98544" t="s">
        <v>264850</v>
      </c>
      <c r="D98544" t="s">
        <v>264851</v>
      </c>
      <c r="E98544" t="s">
        <v>264852</v>
      </c>
    </row>
    <row r="98545" spans="1:5" x14ac:dyDescent="0.25">
      <c r="A98545">
        <v>414901</v>
      </c>
      <c r="B98545" t="s">
        <v>264853</v>
      </c>
      <c r="C98545" t="s">
        <v>264854</v>
      </c>
      <c r="D98545" t="s">
        <v>264855</v>
      </c>
      <c r="E98545" t="s">
        <v>264856</v>
      </c>
    </row>
    <row r="98546" spans="1:5" x14ac:dyDescent="0.25">
      <c r="A98546">
        <v>414908</v>
      </c>
      <c r="B98546" t="s">
        <v>264857</v>
      </c>
      <c r="D98546" t="s">
        <v>264858</v>
      </c>
    </row>
    <row r="98547" spans="1:5" x14ac:dyDescent="0.25">
      <c r="A98547">
        <v>414925</v>
      </c>
      <c r="B98547" t="s">
        <v>264859</v>
      </c>
      <c r="D98547" t="s">
        <v>264860</v>
      </c>
    </row>
    <row r="98548" spans="1:5" x14ac:dyDescent="0.25">
      <c r="A98548">
        <v>414948</v>
      </c>
      <c r="B98548" t="s">
        <v>264861</v>
      </c>
      <c r="D98548" t="s">
        <v>264862</v>
      </c>
      <c r="E98548" t="s">
        <v>10</v>
      </c>
    </row>
    <row r="98549" spans="1:5" x14ac:dyDescent="0.25">
      <c r="A98549">
        <v>414953</v>
      </c>
      <c r="B98549" t="s">
        <v>264863</v>
      </c>
      <c r="C98549" t="s">
        <v>264864</v>
      </c>
      <c r="D98549" t="s">
        <v>264865</v>
      </c>
      <c r="E98549" t="s">
        <v>138782</v>
      </c>
    </row>
    <row r="98550" spans="1:5" x14ac:dyDescent="0.25">
      <c r="A98550">
        <v>414958</v>
      </c>
      <c r="B98550" t="s">
        <v>264866</v>
      </c>
      <c r="D98550" t="s">
        <v>264867</v>
      </c>
      <c r="E98550" t="s">
        <v>116464</v>
      </c>
    </row>
    <row r="98551" spans="1:5" x14ac:dyDescent="0.25">
      <c r="A98551">
        <v>414967</v>
      </c>
      <c r="B98551" t="s">
        <v>264868</v>
      </c>
      <c r="D98551" t="s">
        <v>264869</v>
      </c>
      <c r="E98551" t="s">
        <v>116464</v>
      </c>
    </row>
    <row r="98552" spans="1:5" x14ac:dyDescent="0.25">
      <c r="A98552">
        <v>414971</v>
      </c>
      <c r="B98552" t="s">
        <v>264870</v>
      </c>
      <c r="C98552" t="s">
        <v>15465</v>
      </c>
      <c r="D98552" t="s">
        <v>264871</v>
      </c>
      <c r="E98552" t="s">
        <v>238271</v>
      </c>
    </row>
    <row r="98553" spans="1:5" x14ac:dyDescent="0.25">
      <c r="A98553">
        <v>414975</v>
      </c>
      <c r="B98553" t="s">
        <v>264872</v>
      </c>
      <c r="D98553" t="s">
        <v>264873</v>
      </c>
      <c r="E98553" t="s">
        <v>116464</v>
      </c>
    </row>
    <row r="98554" spans="1:5" x14ac:dyDescent="0.25">
      <c r="A98554">
        <v>414992</v>
      </c>
      <c r="B98554" t="s">
        <v>264874</v>
      </c>
      <c r="D98554" t="s">
        <v>264875</v>
      </c>
      <c r="E98554" t="s">
        <v>116464</v>
      </c>
    </row>
    <row r="98555" spans="1:5" x14ac:dyDescent="0.25">
      <c r="A98555">
        <v>414999</v>
      </c>
      <c r="B98555" t="s">
        <v>264876</v>
      </c>
      <c r="C98555" t="s">
        <v>264877</v>
      </c>
      <c r="D98555" t="s">
        <v>264878</v>
      </c>
      <c r="E98555" t="s">
        <v>264879</v>
      </c>
    </row>
    <row r="98556" spans="1:5" x14ac:dyDescent="0.25">
      <c r="A98556">
        <v>415004</v>
      </c>
      <c r="B98556" t="s">
        <v>264880</v>
      </c>
      <c r="D98556" t="s">
        <v>264881</v>
      </c>
    </row>
    <row r="98557" spans="1:5" x14ac:dyDescent="0.25">
      <c r="A98557">
        <v>415008</v>
      </c>
      <c r="B98557" t="s">
        <v>264882</v>
      </c>
      <c r="D98557" t="s">
        <v>264883</v>
      </c>
      <c r="E98557" t="s">
        <v>264884</v>
      </c>
    </row>
    <row r="98558" spans="1:5" x14ac:dyDescent="0.25">
      <c r="A98558">
        <v>415025</v>
      </c>
      <c r="B98558" t="s">
        <v>264885</v>
      </c>
      <c r="D98558" t="s">
        <v>264886</v>
      </c>
    </row>
    <row r="98559" spans="1:5" x14ac:dyDescent="0.25">
      <c r="A98559">
        <v>415032</v>
      </c>
      <c r="B98559" t="s">
        <v>264887</v>
      </c>
      <c r="D98559" t="s">
        <v>264888</v>
      </c>
    </row>
    <row r="98560" spans="1:5" x14ac:dyDescent="0.25">
      <c r="A98560">
        <v>415039</v>
      </c>
      <c r="B98560" t="s">
        <v>264889</v>
      </c>
      <c r="D98560" t="s">
        <v>264890</v>
      </c>
      <c r="E98560" t="s">
        <v>138782</v>
      </c>
    </row>
    <row r="98561" spans="1:5" x14ac:dyDescent="0.25">
      <c r="A98561">
        <v>415050</v>
      </c>
      <c r="B98561" t="s">
        <v>264891</v>
      </c>
      <c r="D98561" t="s">
        <v>264892</v>
      </c>
      <c r="E98561" t="s">
        <v>116464</v>
      </c>
    </row>
    <row r="98562" spans="1:5" x14ac:dyDescent="0.25">
      <c r="A98562">
        <v>415079</v>
      </c>
      <c r="B98562" t="s">
        <v>264893</v>
      </c>
      <c r="D98562" t="s">
        <v>264894</v>
      </c>
      <c r="E98562" t="s">
        <v>116464</v>
      </c>
    </row>
    <row r="98563" spans="1:5" x14ac:dyDescent="0.25">
      <c r="A98563">
        <v>415081</v>
      </c>
      <c r="B98563" t="s">
        <v>264895</v>
      </c>
      <c r="C98563" t="s">
        <v>196293</v>
      </c>
      <c r="D98563" t="s">
        <v>264896</v>
      </c>
    </row>
    <row r="98564" spans="1:5" x14ac:dyDescent="0.25">
      <c r="A98564">
        <v>415089</v>
      </c>
      <c r="B98564" t="s">
        <v>264897</v>
      </c>
      <c r="D98564" t="s">
        <v>264898</v>
      </c>
      <c r="E98564" t="s">
        <v>116464</v>
      </c>
    </row>
    <row r="98565" spans="1:5" x14ac:dyDescent="0.25">
      <c r="A98565">
        <v>415091</v>
      </c>
      <c r="B98565" t="s">
        <v>264899</v>
      </c>
      <c r="C98565" t="s">
        <v>62040</v>
      </c>
      <c r="D98565" t="s">
        <v>264900</v>
      </c>
      <c r="E98565" t="s">
        <v>62042</v>
      </c>
    </row>
    <row r="98566" spans="1:5" x14ac:dyDescent="0.25">
      <c r="A98566">
        <v>415097</v>
      </c>
      <c r="B98566" t="s">
        <v>264901</v>
      </c>
      <c r="C98566" t="s">
        <v>264902</v>
      </c>
      <c r="D98566" t="s">
        <v>264903</v>
      </c>
      <c r="E98566" t="s">
        <v>264904</v>
      </c>
    </row>
    <row r="98567" spans="1:5" x14ac:dyDescent="0.25">
      <c r="A98567">
        <v>415098</v>
      </c>
      <c r="B98567" t="s">
        <v>264905</v>
      </c>
      <c r="C98567" t="s">
        <v>761</v>
      </c>
      <c r="D98567" t="s">
        <v>264906</v>
      </c>
      <c r="E98567" t="s">
        <v>79508</v>
      </c>
    </row>
    <row r="98568" spans="1:5" x14ac:dyDescent="0.25">
      <c r="A98568">
        <v>415103</v>
      </c>
      <c r="B98568" t="s">
        <v>264907</v>
      </c>
      <c r="D98568" t="s">
        <v>264908</v>
      </c>
      <c r="E98568" t="s">
        <v>264909</v>
      </c>
    </row>
    <row r="98569" spans="1:5" x14ac:dyDescent="0.25">
      <c r="A98569">
        <v>415116</v>
      </c>
      <c r="B98569" t="s">
        <v>264910</v>
      </c>
      <c r="D98569" t="s">
        <v>264911</v>
      </c>
      <c r="E98569" t="s">
        <v>264912</v>
      </c>
    </row>
    <row r="98570" spans="1:5" x14ac:dyDescent="0.25">
      <c r="A98570">
        <v>415125</v>
      </c>
      <c r="B98570" t="s">
        <v>264913</v>
      </c>
      <c r="C98570" t="s">
        <v>264914</v>
      </c>
      <c r="D98570" t="s">
        <v>264915</v>
      </c>
      <c r="E98570" t="s">
        <v>264916</v>
      </c>
    </row>
    <row r="98571" spans="1:5" x14ac:dyDescent="0.25">
      <c r="A98571">
        <v>415128</v>
      </c>
      <c r="B98571" t="s">
        <v>264917</v>
      </c>
      <c r="D98571" t="s">
        <v>264918</v>
      </c>
    </row>
    <row r="98572" spans="1:5" x14ac:dyDescent="0.25">
      <c r="A98572">
        <v>415132</v>
      </c>
      <c r="B98572" t="s">
        <v>264919</v>
      </c>
      <c r="D98572" t="s">
        <v>264920</v>
      </c>
    </row>
    <row r="98573" spans="1:5" x14ac:dyDescent="0.25">
      <c r="A98573">
        <v>415143</v>
      </c>
      <c r="B98573" t="s">
        <v>264921</v>
      </c>
      <c r="D98573" t="s">
        <v>264922</v>
      </c>
      <c r="E98573" t="s">
        <v>116464</v>
      </c>
    </row>
    <row r="98574" spans="1:5" x14ac:dyDescent="0.25">
      <c r="A98574">
        <v>415147</v>
      </c>
      <c r="B98574" t="s">
        <v>264923</v>
      </c>
      <c r="D98574" t="s">
        <v>264924</v>
      </c>
      <c r="E98574" t="s">
        <v>138782</v>
      </c>
    </row>
    <row r="98575" spans="1:5" x14ac:dyDescent="0.25">
      <c r="A98575">
        <v>415154</v>
      </c>
      <c r="B98575" t="s">
        <v>264925</v>
      </c>
      <c r="C98575" t="s">
        <v>264926</v>
      </c>
      <c r="D98575" t="s">
        <v>264927</v>
      </c>
      <c r="E98575" t="s">
        <v>264928</v>
      </c>
    </row>
    <row r="98576" spans="1:5" x14ac:dyDescent="0.25">
      <c r="A98576">
        <v>415172</v>
      </c>
      <c r="B98576" t="s">
        <v>264929</v>
      </c>
      <c r="C98576" t="s">
        <v>143972</v>
      </c>
      <c r="D98576" t="s">
        <v>264930</v>
      </c>
      <c r="E98576" t="s">
        <v>264931</v>
      </c>
    </row>
    <row r="98577" spans="1:5" x14ac:dyDescent="0.25">
      <c r="A98577">
        <v>415182</v>
      </c>
      <c r="B98577" t="s">
        <v>264932</v>
      </c>
      <c r="D98577" t="s">
        <v>264933</v>
      </c>
    </row>
    <row r="98578" spans="1:5" x14ac:dyDescent="0.25">
      <c r="A98578">
        <v>415216</v>
      </c>
      <c r="B98578" t="s">
        <v>264934</v>
      </c>
      <c r="D98578" t="s">
        <v>264935</v>
      </c>
    </row>
    <row r="98579" spans="1:5" x14ac:dyDescent="0.25">
      <c r="A98579">
        <v>415220</v>
      </c>
      <c r="B98579" t="s">
        <v>264936</v>
      </c>
      <c r="D98579" t="s">
        <v>264937</v>
      </c>
    </row>
    <row r="98580" spans="1:5" x14ac:dyDescent="0.25">
      <c r="A98580">
        <v>415234</v>
      </c>
      <c r="B98580" t="s">
        <v>264938</v>
      </c>
      <c r="D98580" t="s">
        <v>264939</v>
      </c>
      <c r="E98580" t="s">
        <v>264940</v>
      </c>
    </row>
    <row r="98581" spans="1:5" x14ac:dyDescent="0.25">
      <c r="A98581">
        <v>415243</v>
      </c>
      <c r="B98581" t="s">
        <v>264941</v>
      </c>
      <c r="D98581" t="s">
        <v>264942</v>
      </c>
      <c r="E98581" t="s">
        <v>116464</v>
      </c>
    </row>
    <row r="98582" spans="1:5" x14ac:dyDescent="0.25">
      <c r="A98582">
        <v>415246</v>
      </c>
      <c r="B98582" t="s">
        <v>264943</v>
      </c>
      <c r="C98582" t="s">
        <v>212081</v>
      </c>
      <c r="D98582" t="s">
        <v>264944</v>
      </c>
      <c r="E98582" t="s">
        <v>264945</v>
      </c>
    </row>
    <row r="98583" spans="1:5" x14ac:dyDescent="0.25">
      <c r="A98583">
        <v>415249</v>
      </c>
      <c r="B98583" t="s">
        <v>264946</v>
      </c>
      <c r="C98583" t="s">
        <v>27915</v>
      </c>
      <c r="D98583" t="s">
        <v>264947</v>
      </c>
      <c r="E98583" t="s">
        <v>881</v>
      </c>
    </row>
    <row r="98584" spans="1:5" x14ac:dyDescent="0.25">
      <c r="A98584">
        <v>415251</v>
      </c>
      <c r="B98584" t="s">
        <v>264948</v>
      </c>
      <c r="D98584" t="s">
        <v>264949</v>
      </c>
    </row>
    <row r="98585" spans="1:5" x14ac:dyDescent="0.25">
      <c r="A98585">
        <v>415254</v>
      </c>
      <c r="B98585" t="s">
        <v>264950</v>
      </c>
      <c r="D98585" t="s">
        <v>264951</v>
      </c>
    </row>
    <row r="98586" spans="1:5" x14ac:dyDescent="0.25">
      <c r="A98586">
        <v>415265</v>
      </c>
      <c r="B98586" t="s">
        <v>264952</v>
      </c>
      <c r="C98586" t="s">
        <v>264953</v>
      </c>
      <c r="D98586" t="s">
        <v>264954</v>
      </c>
      <c r="E98586" t="s">
        <v>264955</v>
      </c>
    </row>
    <row r="98587" spans="1:5" x14ac:dyDescent="0.25">
      <c r="A98587">
        <v>415266</v>
      </c>
      <c r="B98587" t="s">
        <v>264956</v>
      </c>
      <c r="D98587" t="s">
        <v>264957</v>
      </c>
      <c r="E98587" t="s">
        <v>264958</v>
      </c>
    </row>
    <row r="98588" spans="1:5" x14ac:dyDescent="0.25">
      <c r="A98588">
        <v>415269</v>
      </c>
      <c r="B98588" t="s">
        <v>264959</v>
      </c>
      <c r="C98588" t="s">
        <v>264960</v>
      </c>
      <c r="D98588" t="s">
        <v>264961</v>
      </c>
      <c r="E98588" t="s">
        <v>264962</v>
      </c>
    </row>
    <row r="98589" spans="1:5" x14ac:dyDescent="0.25">
      <c r="A98589">
        <v>415274</v>
      </c>
      <c r="B98589" t="s">
        <v>264963</v>
      </c>
      <c r="C98589" t="s">
        <v>264964</v>
      </c>
      <c r="D98589" t="s">
        <v>264965</v>
      </c>
      <c r="E98589" t="s">
        <v>264966</v>
      </c>
    </row>
    <row r="98590" spans="1:5" x14ac:dyDescent="0.25">
      <c r="A98590">
        <v>415279</v>
      </c>
      <c r="B98590" t="s">
        <v>264967</v>
      </c>
      <c r="D98590" t="s">
        <v>264968</v>
      </c>
      <c r="E98590" t="s">
        <v>264969</v>
      </c>
    </row>
    <row r="98591" spans="1:5" x14ac:dyDescent="0.25">
      <c r="A98591">
        <v>415287</v>
      </c>
      <c r="B98591" t="s">
        <v>264970</v>
      </c>
      <c r="D98591" t="s">
        <v>264971</v>
      </c>
    </row>
    <row r="98592" spans="1:5" x14ac:dyDescent="0.25">
      <c r="A98592">
        <v>415288</v>
      </c>
      <c r="B98592" t="s">
        <v>264972</v>
      </c>
      <c r="D98592" t="s">
        <v>264973</v>
      </c>
      <c r="E98592" t="s">
        <v>138782</v>
      </c>
    </row>
    <row r="98593" spans="1:5" x14ac:dyDescent="0.25">
      <c r="A98593">
        <v>415289</v>
      </c>
      <c r="B98593" t="s">
        <v>264974</v>
      </c>
      <c r="D98593" t="s">
        <v>264975</v>
      </c>
    </row>
    <row r="98594" spans="1:5" x14ac:dyDescent="0.25">
      <c r="A98594">
        <v>415295</v>
      </c>
      <c r="B98594" t="s">
        <v>264976</v>
      </c>
      <c r="D98594" t="s">
        <v>264977</v>
      </c>
      <c r="E98594" t="s">
        <v>264978</v>
      </c>
    </row>
    <row r="98595" spans="1:5" x14ac:dyDescent="0.25">
      <c r="A98595">
        <v>415299</v>
      </c>
      <c r="B98595" t="s">
        <v>264979</v>
      </c>
      <c r="C98595" t="s">
        <v>42503</v>
      </c>
      <c r="D98595" t="s">
        <v>264980</v>
      </c>
    </row>
    <row r="98596" spans="1:5" x14ac:dyDescent="0.25">
      <c r="A98596">
        <v>415325</v>
      </c>
      <c r="B98596" t="s">
        <v>264981</v>
      </c>
      <c r="D98596" t="s">
        <v>264982</v>
      </c>
    </row>
    <row r="98597" spans="1:5" x14ac:dyDescent="0.25">
      <c r="A98597">
        <v>415330</v>
      </c>
      <c r="B98597" t="s">
        <v>264983</v>
      </c>
      <c r="D98597" t="s">
        <v>264984</v>
      </c>
      <c r="E98597" t="s">
        <v>116464</v>
      </c>
    </row>
    <row r="98598" spans="1:5" x14ac:dyDescent="0.25">
      <c r="A98598">
        <v>415340</v>
      </c>
      <c r="B98598" t="s">
        <v>264985</v>
      </c>
      <c r="D98598" t="s">
        <v>264986</v>
      </c>
    </row>
    <row r="98599" spans="1:5" x14ac:dyDescent="0.25">
      <c r="A98599">
        <v>415345</v>
      </c>
      <c r="B98599" t="s">
        <v>264987</v>
      </c>
      <c r="D98599" t="s">
        <v>264988</v>
      </c>
      <c r="E98599" t="s">
        <v>264989</v>
      </c>
    </row>
    <row r="98600" spans="1:5" x14ac:dyDescent="0.25">
      <c r="A98600">
        <v>415347</v>
      </c>
      <c r="B98600" t="s">
        <v>264990</v>
      </c>
      <c r="C98600" t="s">
        <v>264991</v>
      </c>
      <c r="D98600" t="s">
        <v>264992</v>
      </c>
      <c r="E98600" t="s">
        <v>264993</v>
      </c>
    </row>
    <row r="98601" spans="1:5" x14ac:dyDescent="0.25">
      <c r="A98601">
        <v>415350</v>
      </c>
      <c r="B98601" t="s">
        <v>264994</v>
      </c>
      <c r="C98601" t="s">
        <v>264995</v>
      </c>
      <c r="D98601" t="s">
        <v>264996</v>
      </c>
    </row>
    <row r="98602" spans="1:5" x14ac:dyDescent="0.25">
      <c r="A98602">
        <v>415356</v>
      </c>
      <c r="B98602" t="s">
        <v>264997</v>
      </c>
      <c r="C98602" t="s">
        <v>77267</v>
      </c>
      <c r="D98602" t="s">
        <v>264998</v>
      </c>
    </row>
    <row r="98603" spans="1:5" x14ac:dyDescent="0.25">
      <c r="A98603">
        <v>415363</v>
      </c>
      <c r="B98603" t="s">
        <v>264999</v>
      </c>
      <c r="D98603" t="s">
        <v>265000</v>
      </c>
      <c r="E98603" t="s">
        <v>244583</v>
      </c>
    </row>
    <row r="98604" spans="1:5" x14ac:dyDescent="0.25">
      <c r="A98604">
        <v>415372</v>
      </c>
      <c r="B98604" t="s">
        <v>265001</v>
      </c>
      <c r="D98604" t="s">
        <v>265002</v>
      </c>
    </row>
    <row r="98605" spans="1:5" x14ac:dyDescent="0.25">
      <c r="A98605">
        <v>415381</v>
      </c>
      <c r="B98605" t="s">
        <v>265003</v>
      </c>
      <c r="D98605" t="s">
        <v>265004</v>
      </c>
    </row>
    <row r="98606" spans="1:5" x14ac:dyDescent="0.25">
      <c r="A98606">
        <v>415384</v>
      </c>
      <c r="B98606" t="s">
        <v>265005</v>
      </c>
      <c r="C98606" t="s">
        <v>265006</v>
      </c>
      <c r="D98606" t="s">
        <v>265007</v>
      </c>
    </row>
    <row r="98607" spans="1:5" x14ac:dyDescent="0.25">
      <c r="A98607">
        <v>415396</v>
      </c>
      <c r="B98607" t="s">
        <v>265008</v>
      </c>
      <c r="D98607" t="s">
        <v>265009</v>
      </c>
    </row>
    <row r="98608" spans="1:5" x14ac:dyDescent="0.25">
      <c r="A98608">
        <v>415408</v>
      </c>
      <c r="B98608" t="s">
        <v>265010</v>
      </c>
      <c r="D98608" t="s">
        <v>265011</v>
      </c>
      <c r="E98608" t="s">
        <v>116464</v>
      </c>
    </row>
    <row r="98609" spans="1:5" x14ac:dyDescent="0.25">
      <c r="A98609">
        <v>415411</v>
      </c>
      <c r="B98609" t="s">
        <v>265012</v>
      </c>
      <c r="D98609" t="s">
        <v>265013</v>
      </c>
      <c r="E98609" t="s">
        <v>116464</v>
      </c>
    </row>
    <row r="98610" spans="1:5" x14ac:dyDescent="0.25">
      <c r="A98610">
        <v>415425</v>
      </c>
      <c r="B98610" t="s">
        <v>265014</v>
      </c>
      <c r="D98610" t="s">
        <v>265015</v>
      </c>
      <c r="E98610" t="s">
        <v>116464</v>
      </c>
    </row>
    <row r="98611" spans="1:5" x14ac:dyDescent="0.25">
      <c r="A98611">
        <v>415427</v>
      </c>
      <c r="B98611" t="s">
        <v>265016</v>
      </c>
      <c r="C98611" t="s">
        <v>113849</v>
      </c>
      <c r="D98611" t="s">
        <v>265017</v>
      </c>
      <c r="E98611" t="s">
        <v>231265</v>
      </c>
    </row>
    <row r="98612" spans="1:5" x14ac:dyDescent="0.25">
      <c r="A98612">
        <v>415443</v>
      </c>
      <c r="B98612" t="s">
        <v>265018</v>
      </c>
      <c r="D98612" t="s">
        <v>265019</v>
      </c>
      <c r="E98612" t="s">
        <v>116464</v>
      </c>
    </row>
    <row r="98613" spans="1:5" x14ac:dyDescent="0.25">
      <c r="A98613">
        <v>415446</v>
      </c>
      <c r="B98613" t="s">
        <v>265020</v>
      </c>
      <c r="D98613" t="s">
        <v>265021</v>
      </c>
      <c r="E98613" t="s">
        <v>265022</v>
      </c>
    </row>
    <row r="98614" spans="1:5" x14ac:dyDescent="0.25">
      <c r="A98614">
        <v>415461</v>
      </c>
      <c r="B98614" t="s">
        <v>265023</v>
      </c>
      <c r="D98614" t="s">
        <v>265024</v>
      </c>
    </row>
    <row r="98615" spans="1:5" x14ac:dyDescent="0.25">
      <c r="A98615">
        <v>415463</v>
      </c>
      <c r="B98615" t="s">
        <v>265025</v>
      </c>
      <c r="D98615" t="s">
        <v>265026</v>
      </c>
      <c r="E98615" t="s">
        <v>138782</v>
      </c>
    </row>
    <row r="98616" spans="1:5" x14ac:dyDescent="0.25">
      <c r="A98616">
        <v>415467</v>
      </c>
      <c r="B98616" t="s">
        <v>265027</v>
      </c>
      <c r="C98616" t="s">
        <v>265028</v>
      </c>
      <c r="D98616" t="s">
        <v>265029</v>
      </c>
      <c r="E98616" t="s">
        <v>265030</v>
      </c>
    </row>
    <row r="98617" spans="1:5" x14ac:dyDescent="0.25">
      <c r="A98617">
        <v>415491</v>
      </c>
      <c r="B98617" t="s">
        <v>265031</v>
      </c>
      <c r="D98617" t="s">
        <v>265032</v>
      </c>
    </row>
    <row r="98618" spans="1:5" x14ac:dyDescent="0.25">
      <c r="A98618">
        <v>415506</v>
      </c>
      <c r="B98618" t="s">
        <v>265033</v>
      </c>
      <c r="D98618" t="s">
        <v>265034</v>
      </c>
      <c r="E98618" t="s">
        <v>265035</v>
      </c>
    </row>
    <row r="98619" spans="1:5" x14ac:dyDescent="0.25">
      <c r="A98619">
        <v>415507</v>
      </c>
      <c r="B98619" t="s">
        <v>265036</v>
      </c>
      <c r="C98619" t="s">
        <v>265037</v>
      </c>
      <c r="D98619" t="s">
        <v>265038</v>
      </c>
    </row>
    <row r="98620" spans="1:5" x14ac:dyDescent="0.25">
      <c r="A98620">
        <v>415512</v>
      </c>
      <c r="B98620" t="s">
        <v>265039</v>
      </c>
      <c r="D98620" t="s">
        <v>265040</v>
      </c>
    </row>
    <row r="98621" spans="1:5" x14ac:dyDescent="0.25">
      <c r="A98621">
        <v>415513</v>
      </c>
      <c r="B98621" t="s">
        <v>265041</v>
      </c>
      <c r="C98621" t="s">
        <v>63092</v>
      </c>
      <c r="D98621" t="s">
        <v>265042</v>
      </c>
      <c r="E98621" t="s">
        <v>234326</v>
      </c>
    </row>
    <row r="98622" spans="1:5" x14ac:dyDescent="0.25">
      <c r="A98622">
        <v>415514</v>
      </c>
      <c r="B98622" t="s">
        <v>265043</v>
      </c>
      <c r="D98622" t="s">
        <v>265044</v>
      </c>
      <c r="E98622" t="s">
        <v>265045</v>
      </c>
    </row>
    <row r="98623" spans="1:5" x14ac:dyDescent="0.25">
      <c r="A98623">
        <v>415515</v>
      </c>
      <c r="B98623" t="s">
        <v>265046</v>
      </c>
      <c r="D98623" t="s">
        <v>265047</v>
      </c>
      <c r="E98623" t="s">
        <v>116464</v>
      </c>
    </row>
    <row r="98624" spans="1:5" x14ac:dyDescent="0.25">
      <c r="A98624">
        <v>415538</v>
      </c>
      <c r="B98624" t="s">
        <v>265048</v>
      </c>
      <c r="D98624" t="s">
        <v>265049</v>
      </c>
      <c r="E98624" t="s">
        <v>10</v>
      </c>
    </row>
    <row r="98625" spans="1:5" x14ac:dyDescent="0.25">
      <c r="A98625">
        <v>415545</v>
      </c>
      <c r="B98625" t="s">
        <v>265050</v>
      </c>
      <c r="C98625" t="s">
        <v>3606</v>
      </c>
      <c r="D98625" t="s">
        <v>265051</v>
      </c>
      <c r="E98625" t="s">
        <v>3608</v>
      </c>
    </row>
    <row r="98626" spans="1:5" x14ac:dyDescent="0.25">
      <c r="A98626">
        <v>415557</v>
      </c>
      <c r="B98626" t="s">
        <v>265052</v>
      </c>
      <c r="D98626" t="s">
        <v>265053</v>
      </c>
      <c r="E98626" t="s">
        <v>265054</v>
      </c>
    </row>
    <row r="98627" spans="1:5" x14ac:dyDescent="0.25">
      <c r="A98627">
        <v>415561</v>
      </c>
      <c r="B98627" t="s">
        <v>265055</v>
      </c>
      <c r="D98627" t="s">
        <v>265056</v>
      </c>
    </row>
    <row r="98628" spans="1:5" x14ac:dyDescent="0.25">
      <c r="A98628">
        <v>415562</v>
      </c>
      <c r="B98628" t="s">
        <v>265057</v>
      </c>
      <c r="D98628" t="s">
        <v>265058</v>
      </c>
      <c r="E98628" t="s">
        <v>116464</v>
      </c>
    </row>
    <row r="98629" spans="1:5" x14ac:dyDescent="0.25">
      <c r="A98629">
        <v>415564</v>
      </c>
      <c r="B98629" t="s">
        <v>265059</v>
      </c>
      <c r="D98629" t="s">
        <v>265060</v>
      </c>
      <c r="E98629" t="s">
        <v>10</v>
      </c>
    </row>
    <row r="98630" spans="1:5" x14ac:dyDescent="0.25">
      <c r="A98630">
        <v>415565</v>
      </c>
      <c r="B98630" t="s">
        <v>265061</v>
      </c>
      <c r="D98630" t="s">
        <v>265062</v>
      </c>
      <c r="E98630" t="s">
        <v>265063</v>
      </c>
    </row>
    <row r="98631" spans="1:5" x14ac:dyDescent="0.25">
      <c r="A98631">
        <v>415575</v>
      </c>
      <c r="B98631" t="s">
        <v>265064</v>
      </c>
      <c r="C98631" t="s">
        <v>22406</v>
      </c>
      <c r="D98631" t="s">
        <v>265065</v>
      </c>
      <c r="E98631" t="s">
        <v>146169</v>
      </c>
    </row>
    <row r="98632" spans="1:5" x14ac:dyDescent="0.25">
      <c r="A98632">
        <v>415585</v>
      </c>
      <c r="B98632" t="s">
        <v>265066</v>
      </c>
      <c r="D98632" t="s">
        <v>265067</v>
      </c>
      <c r="E98632" t="s">
        <v>104767</v>
      </c>
    </row>
    <row r="98633" spans="1:5" x14ac:dyDescent="0.25">
      <c r="A98633">
        <v>415590</v>
      </c>
      <c r="B98633" t="s">
        <v>265068</v>
      </c>
      <c r="D98633" t="s">
        <v>265069</v>
      </c>
      <c r="E98633" t="s">
        <v>265070</v>
      </c>
    </row>
    <row r="98634" spans="1:5" x14ac:dyDescent="0.25">
      <c r="A98634">
        <v>415597</v>
      </c>
      <c r="B98634" t="s">
        <v>265071</v>
      </c>
      <c r="D98634" t="s">
        <v>265072</v>
      </c>
    </row>
    <row r="98635" spans="1:5" x14ac:dyDescent="0.25">
      <c r="A98635">
        <v>415623</v>
      </c>
      <c r="B98635" t="s">
        <v>265073</v>
      </c>
      <c r="C98635" t="s">
        <v>265074</v>
      </c>
      <c r="D98635" t="s">
        <v>265075</v>
      </c>
      <c r="E98635" t="s">
        <v>265076</v>
      </c>
    </row>
    <row r="98636" spans="1:5" x14ac:dyDescent="0.25">
      <c r="A98636">
        <v>415624</v>
      </c>
      <c r="B98636" t="s">
        <v>265077</v>
      </c>
      <c r="D98636" t="s">
        <v>265078</v>
      </c>
      <c r="E98636" t="s">
        <v>116464</v>
      </c>
    </row>
    <row r="98637" spans="1:5" x14ac:dyDescent="0.25">
      <c r="A98637">
        <v>415628</v>
      </c>
      <c r="B98637" t="s">
        <v>265079</v>
      </c>
      <c r="C98637" t="s">
        <v>240718</v>
      </c>
      <c r="D98637" t="s">
        <v>265080</v>
      </c>
      <c r="E98637" t="s">
        <v>265081</v>
      </c>
    </row>
    <row r="98638" spans="1:5" x14ac:dyDescent="0.25">
      <c r="A98638">
        <v>415630</v>
      </c>
      <c r="B98638" t="s">
        <v>265082</v>
      </c>
      <c r="D98638" t="s">
        <v>265083</v>
      </c>
      <c r="E98638" t="s">
        <v>116464</v>
      </c>
    </row>
    <row r="98639" spans="1:5" x14ac:dyDescent="0.25">
      <c r="A98639">
        <v>415637</v>
      </c>
      <c r="B98639" t="s">
        <v>265084</v>
      </c>
      <c r="D98639" t="s">
        <v>265085</v>
      </c>
    </row>
    <row r="98640" spans="1:5" x14ac:dyDescent="0.25">
      <c r="A98640">
        <v>415640</v>
      </c>
      <c r="B98640" t="s">
        <v>265086</v>
      </c>
      <c r="D98640" t="s">
        <v>265087</v>
      </c>
      <c r="E98640" t="s">
        <v>116464</v>
      </c>
    </row>
    <row r="98641" spans="1:5" x14ac:dyDescent="0.25">
      <c r="A98641">
        <v>415645</v>
      </c>
      <c r="B98641" t="s">
        <v>265088</v>
      </c>
      <c r="C98641" t="s">
        <v>19585</v>
      </c>
      <c r="D98641" t="s">
        <v>265089</v>
      </c>
      <c r="E98641" t="s">
        <v>265090</v>
      </c>
    </row>
    <row r="98642" spans="1:5" x14ac:dyDescent="0.25">
      <c r="A98642">
        <v>415670</v>
      </c>
      <c r="B98642" t="s">
        <v>265091</v>
      </c>
      <c r="D98642" t="s">
        <v>265092</v>
      </c>
      <c r="E98642" t="s">
        <v>265093</v>
      </c>
    </row>
    <row r="98643" spans="1:5" x14ac:dyDescent="0.25">
      <c r="A98643">
        <v>415680</v>
      </c>
      <c r="B98643" t="s">
        <v>265094</v>
      </c>
      <c r="C98643" t="s">
        <v>265095</v>
      </c>
      <c r="D98643" t="s">
        <v>265096</v>
      </c>
      <c r="E98643" t="s">
        <v>265097</v>
      </c>
    </row>
    <row r="98644" spans="1:5" x14ac:dyDescent="0.25">
      <c r="A98644">
        <v>415689</v>
      </c>
      <c r="B98644" t="s">
        <v>265098</v>
      </c>
      <c r="D98644" t="s">
        <v>265099</v>
      </c>
      <c r="E98644" t="s">
        <v>265100</v>
      </c>
    </row>
    <row r="98645" spans="1:5" x14ac:dyDescent="0.25">
      <c r="A98645">
        <v>415692</v>
      </c>
      <c r="B98645" t="s">
        <v>265101</v>
      </c>
      <c r="D98645" t="s">
        <v>265102</v>
      </c>
      <c r="E98645" t="s">
        <v>138782</v>
      </c>
    </row>
    <row r="98646" spans="1:5" x14ac:dyDescent="0.25">
      <c r="A98646">
        <v>415696</v>
      </c>
      <c r="B98646" t="s">
        <v>265103</v>
      </c>
      <c r="D98646" t="s">
        <v>265104</v>
      </c>
      <c r="E98646" t="s">
        <v>265105</v>
      </c>
    </row>
    <row r="98647" spans="1:5" x14ac:dyDescent="0.25">
      <c r="A98647">
        <v>415721</v>
      </c>
      <c r="B98647" t="s">
        <v>265106</v>
      </c>
      <c r="C98647" t="s">
        <v>50724</v>
      </c>
      <c r="D98647" t="s">
        <v>265107</v>
      </c>
    </row>
    <row r="98648" spans="1:5" x14ac:dyDescent="0.25">
      <c r="A98648">
        <v>415725</v>
      </c>
      <c r="B98648" t="s">
        <v>265108</v>
      </c>
      <c r="D98648" t="s">
        <v>265109</v>
      </c>
      <c r="E98648" t="s">
        <v>116464</v>
      </c>
    </row>
    <row r="98649" spans="1:5" x14ac:dyDescent="0.25">
      <c r="A98649">
        <v>415729</v>
      </c>
      <c r="B98649" t="s">
        <v>265110</v>
      </c>
      <c r="C98649" t="s">
        <v>57641</v>
      </c>
      <c r="D98649" t="s">
        <v>265111</v>
      </c>
      <c r="E98649" t="s">
        <v>138782</v>
      </c>
    </row>
    <row r="98650" spans="1:5" x14ac:dyDescent="0.25">
      <c r="A98650">
        <v>415735</v>
      </c>
      <c r="B98650" t="s">
        <v>265112</v>
      </c>
      <c r="C98650" t="s">
        <v>265113</v>
      </c>
      <c r="D98650" t="s">
        <v>265114</v>
      </c>
    </row>
    <row r="98651" spans="1:5" x14ac:dyDescent="0.25">
      <c r="A98651">
        <v>415736</v>
      </c>
      <c r="B98651" t="s">
        <v>265115</v>
      </c>
      <c r="D98651" t="s">
        <v>265116</v>
      </c>
      <c r="E98651" t="s">
        <v>265117</v>
      </c>
    </row>
    <row r="98652" spans="1:5" x14ac:dyDescent="0.25">
      <c r="A98652">
        <v>415737</v>
      </c>
      <c r="B98652" t="s">
        <v>265118</v>
      </c>
      <c r="D98652" t="s">
        <v>265119</v>
      </c>
      <c r="E98652" t="s">
        <v>138782</v>
      </c>
    </row>
    <row r="98653" spans="1:5" x14ac:dyDescent="0.25">
      <c r="A98653">
        <v>415740</v>
      </c>
      <c r="B98653" t="s">
        <v>265120</v>
      </c>
      <c r="D98653" t="s">
        <v>265121</v>
      </c>
      <c r="E98653" t="s">
        <v>116464</v>
      </c>
    </row>
    <row r="98654" spans="1:5" x14ac:dyDescent="0.25">
      <c r="A98654">
        <v>415744</v>
      </c>
      <c r="B98654" t="s">
        <v>265122</v>
      </c>
      <c r="D98654" t="s">
        <v>265123</v>
      </c>
    </row>
    <row r="98655" spans="1:5" x14ac:dyDescent="0.25">
      <c r="A98655">
        <v>415749</v>
      </c>
      <c r="B98655" t="s">
        <v>265124</v>
      </c>
      <c r="D98655" t="s">
        <v>265125</v>
      </c>
      <c r="E98655" t="s">
        <v>265126</v>
      </c>
    </row>
    <row r="98656" spans="1:5" x14ac:dyDescent="0.25">
      <c r="A98656">
        <v>415750</v>
      </c>
      <c r="B98656" t="s">
        <v>265127</v>
      </c>
      <c r="C98656" t="s">
        <v>265128</v>
      </c>
      <c r="D98656" t="s">
        <v>265129</v>
      </c>
      <c r="E98656" t="s">
        <v>265130</v>
      </c>
    </row>
    <row r="98657" spans="1:5" x14ac:dyDescent="0.25">
      <c r="A98657">
        <v>415753</v>
      </c>
      <c r="B98657" t="s">
        <v>265131</v>
      </c>
      <c r="C98657" t="s">
        <v>2740</v>
      </c>
      <c r="D98657" t="s">
        <v>265132</v>
      </c>
      <c r="E98657" t="s">
        <v>116464</v>
      </c>
    </row>
    <row r="98658" spans="1:5" x14ac:dyDescent="0.25">
      <c r="A98658">
        <v>415758</v>
      </c>
      <c r="B98658" t="s">
        <v>265133</v>
      </c>
      <c r="D98658" t="s">
        <v>265134</v>
      </c>
      <c r="E98658" t="s">
        <v>265135</v>
      </c>
    </row>
    <row r="98659" spans="1:5" x14ac:dyDescent="0.25">
      <c r="A98659">
        <v>415760</v>
      </c>
      <c r="B98659" t="s">
        <v>265136</v>
      </c>
      <c r="C98659" t="s">
        <v>265137</v>
      </c>
      <c r="D98659" t="s">
        <v>265138</v>
      </c>
    </row>
    <row r="98660" spans="1:5" x14ac:dyDescent="0.25">
      <c r="A98660">
        <v>415762</v>
      </c>
      <c r="B98660" t="s">
        <v>265139</v>
      </c>
      <c r="D98660" t="s">
        <v>265140</v>
      </c>
      <c r="E98660" t="s">
        <v>116464</v>
      </c>
    </row>
    <row r="98661" spans="1:5" x14ac:dyDescent="0.25">
      <c r="A98661">
        <v>415764</v>
      </c>
      <c r="B98661" t="s">
        <v>265141</v>
      </c>
      <c r="D98661" t="s">
        <v>265142</v>
      </c>
      <c r="E98661" t="s">
        <v>138782</v>
      </c>
    </row>
    <row r="98662" spans="1:5" x14ac:dyDescent="0.25">
      <c r="A98662">
        <v>415775</v>
      </c>
      <c r="B98662" t="s">
        <v>265143</v>
      </c>
      <c r="D98662" t="s">
        <v>265144</v>
      </c>
    </row>
    <row r="98663" spans="1:5" x14ac:dyDescent="0.25">
      <c r="A98663">
        <v>415782</v>
      </c>
      <c r="B98663" t="s">
        <v>265145</v>
      </c>
      <c r="D98663" t="s">
        <v>265146</v>
      </c>
    </row>
    <row r="98664" spans="1:5" x14ac:dyDescent="0.25">
      <c r="A98664">
        <v>415794</v>
      </c>
      <c r="B98664" t="s">
        <v>265147</v>
      </c>
      <c r="C98664" t="s">
        <v>265148</v>
      </c>
      <c r="D98664" t="s">
        <v>265149</v>
      </c>
    </row>
    <row r="98665" spans="1:5" x14ac:dyDescent="0.25">
      <c r="A98665">
        <v>415807</v>
      </c>
      <c r="B98665" t="s">
        <v>265150</v>
      </c>
      <c r="D98665" t="s">
        <v>265151</v>
      </c>
      <c r="E98665" t="s">
        <v>265152</v>
      </c>
    </row>
    <row r="98666" spans="1:5" x14ac:dyDescent="0.25">
      <c r="A98666">
        <v>415847</v>
      </c>
      <c r="B98666" t="s">
        <v>265153</v>
      </c>
      <c r="C98666" t="s">
        <v>265154</v>
      </c>
      <c r="D98666" t="s">
        <v>265155</v>
      </c>
      <c r="E98666" t="s">
        <v>265156</v>
      </c>
    </row>
    <row r="98667" spans="1:5" x14ac:dyDescent="0.25">
      <c r="A98667">
        <v>415861</v>
      </c>
      <c r="B98667" t="s">
        <v>265157</v>
      </c>
      <c r="D98667" t="s">
        <v>265158</v>
      </c>
      <c r="E98667" t="s">
        <v>116464</v>
      </c>
    </row>
    <row r="98668" spans="1:5" x14ac:dyDescent="0.25">
      <c r="A98668">
        <v>415863</v>
      </c>
      <c r="B98668" t="s">
        <v>265159</v>
      </c>
      <c r="D98668" t="s">
        <v>265160</v>
      </c>
      <c r="E98668" t="s">
        <v>265161</v>
      </c>
    </row>
    <row r="98669" spans="1:5" x14ac:dyDescent="0.25">
      <c r="A98669">
        <v>415867</v>
      </c>
      <c r="B98669" t="s">
        <v>265162</v>
      </c>
      <c r="C98669" t="s">
        <v>30097</v>
      </c>
      <c r="D98669" t="s">
        <v>265163</v>
      </c>
      <c r="E98669" t="s">
        <v>138782</v>
      </c>
    </row>
    <row r="98670" spans="1:5" x14ac:dyDescent="0.25">
      <c r="A98670">
        <v>415870</v>
      </c>
      <c r="B98670" t="s">
        <v>265164</v>
      </c>
      <c r="C98670" t="s">
        <v>265165</v>
      </c>
      <c r="D98670" t="s">
        <v>265166</v>
      </c>
    </row>
    <row r="98671" spans="1:5" x14ac:dyDescent="0.25">
      <c r="A98671">
        <v>415876</v>
      </c>
      <c r="B98671" t="s">
        <v>265167</v>
      </c>
      <c r="C98671" t="s">
        <v>265168</v>
      </c>
      <c r="D98671" t="s">
        <v>265169</v>
      </c>
      <c r="E98671" t="s">
        <v>265170</v>
      </c>
    </row>
    <row r="98672" spans="1:5" x14ac:dyDescent="0.25">
      <c r="A98672">
        <v>415883</v>
      </c>
      <c r="B98672" t="s">
        <v>265171</v>
      </c>
      <c r="D98672" t="s">
        <v>265172</v>
      </c>
    </row>
    <row r="98673" spans="1:5" x14ac:dyDescent="0.25">
      <c r="A98673">
        <v>415886</v>
      </c>
      <c r="B98673" t="s">
        <v>265173</v>
      </c>
      <c r="D98673" t="s">
        <v>265174</v>
      </c>
      <c r="E98673" t="s">
        <v>116464</v>
      </c>
    </row>
    <row r="98674" spans="1:5" x14ac:dyDescent="0.25">
      <c r="A98674">
        <v>415887</v>
      </c>
      <c r="B98674" t="s">
        <v>265175</v>
      </c>
      <c r="C98674" t="s">
        <v>265176</v>
      </c>
      <c r="D98674" t="s">
        <v>265177</v>
      </c>
    </row>
    <row r="98675" spans="1:5" x14ac:dyDescent="0.25">
      <c r="A98675">
        <v>415888</v>
      </c>
      <c r="B98675" t="s">
        <v>265178</v>
      </c>
      <c r="D98675" t="s">
        <v>265179</v>
      </c>
      <c r="E98675" t="s">
        <v>116464</v>
      </c>
    </row>
    <row r="98676" spans="1:5" x14ac:dyDescent="0.25">
      <c r="A98676">
        <v>415889</v>
      </c>
      <c r="B98676" t="s">
        <v>265180</v>
      </c>
      <c r="D98676" t="s">
        <v>265181</v>
      </c>
      <c r="E98676" t="s">
        <v>138782</v>
      </c>
    </row>
    <row r="98677" spans="1:5" x14ac:dyDescent="0.25">
      <c r="A98677">
        <v>415891</v>
      </c>
      <c r="B98677" t="s">
        <v>265182</v>
      </c>
      <c r="D98677" t="s">
        <v>265183</v>
      </c>
    </row>
    <row r="98678" spans="1:5" x14ac:dyDescent="0.25">
      <c r="A98678">
        <v>415898</v>
      </c>
      <c r="B98678" t="s">
        <v>265184</v>
      </c>
      <c r="D98678" t="s">
        <v>265185</v>
      </c>
      <c r="E98678" t="s">
        <v>138782</v>
      </c>
    </row>
    <row r="98679" spans="1:5" x14ac:dyDescent="0.25">
      <c r="A98679">
        <v>415917</v>
      </c>
      <c r="B98679" t="s">
        <v>265186</v>
      </c>
      <c r="C98679" t="s">
        <v>265187</v>
      </c>
      <c r="D98679" t="s">
        <v>265188</v>
      </c>
      <c r="E98679" t="s">
        <v>10</v>
      </c>
    </row>
    <row r="98680" spans="1:5" x14ac:dyDescent="0.25">
      <c r="A98680">
        <v>415933</v>
      </c>
      <c r="B98680" t="s">
        <v>265189</v>
      </c>
      <c r="C98680" t="s">
        <v>202197</v>
      </c>
      <c r="D98680" t="s">
        <v>265190</v>
      </c>
    </row>
    <row r="98681" spans="1:5" x14ac:dyDescent="0.25">
      <c r="A98681">
        <v>415945</v>
      </c>
      <c r="B98681" t="s">
        <v>265191</v>
      </c>
      <c r="D98681" t="s">
        <v>265192</v>
      </c>
      <c r="E98681" t="s">
        <v>116464</v>
      </c>
    </row>
    <row r="98682" spans="1:5" x14ac:dyDescent="0.25">
      <c r="A98682">
        <v>415949</v>
      </c>
      <c r="B98682" t="s">
        <v>265193</v>
      </c>
      <c r="D98682" t="s">
        <v>265194</v>
      </c>
    </row>
    <row r="98683" spans="1:5" x14ac:dyDescent="0.25">
      <c r="A98683">
        <v>415954</v>
      </c>
      <c r="B98683" t="s">
        <v>265195</v>
      </c>
      <c r="D98683" t="s">
        <v>265196</v>
      </c>
    </row>
    <row r="98684" spans="1:5" x14ac:dyDescent="0.25">
      <c r="A98684">
        <v>415961</v>
      </c>
      <c r="B98684" t="s">
        <v>265197</v>
      </c>
      <c r="C98684" t="s">
        <v>265198</v>
      </c>
      <c r="D98684" t="s">
        <v>265199</v>
      </c>
      <c r="E98684" t="s">
        <v>10</v>
      </c>
    </row>
    <row r="98685" spans="1:5" x14ac:dyDescent="0.25">
      <c r="A98685">
        <v>415975</v>
      </c>
      <c r="B98685" t="s">
        <v>265200</v>
      </c>
      <c r="D98685" t="s">
        <v>265201</v>
      </c>
    </row>
    <row r="98686" spans="1:5" x14ac:dyDescent="0.25">
      <c r="A98686">
        <v>415977</v>
      </c>
      <c r="B98686" t="s">
        <v>265202</v>
      </c>
      <c r="C98686" t="s">
        <v>265203</v>
      </c>
      <c r="D98686" t="s">
        <v>265204</v>
      </c>
      <c r="E98686" t="s">
        <v>10</v>
      </c>
    </row>
    <row r="98687" spans="1:5" x14ac:dyDescent="0.25">
      <c r="A98687">
        <v>415978</v>
      </c>
      <c r="B98687" t="s">
        <v>265205</v>
      </c>
      <c r="D98687" t="s">
        <v>265206</v>
      </c>
    </row>
    <row r="98688" spans="1:5" x14ac:dyDescent="0.25">
      <c r="A98688">
        <v>415990</v>
      </c>
      <c r="B98688" t="s">
        <v>265207</v>
      </c>
      <c r="C98688" t="s">
        <v>265208</v>
      </c>
      <c r="D98688" t="s">
        <v>265209</v>
      </c>
      <c r="E98688" t="s">
        <v>10</v>
      </c>
    </row>
    <row r="98689" spans="1:5" x14ac:dyDescent="0.25">
      <c r="A98689">
        <v>416004</v>
      </c>
      <c r="B98689" t="s">
        <v>265210</v>
      </c>
      <c r="D98689" t="s">
        <v>265211</v>
      </c>
    </row>
    <row r="98690" spans="1:5" x14ac:dyDescent="0.25">
      <c r="A98690">
        <v>416005</v>
      </c>
      <c r="B98690" t="s">
        <v>265212</v>
      </c>
      <c r="D98690" t="s">
        <v>265213</v>
      </c>
    </row>
    <row r="98691" spans="1:5" x14ac:dyDescent="0.25">
      <c r="A98691">
        <v>416006</v>
      </c>
      <c r="B98691" t="s">
        <v>265214</v>
      </c>
      <c r="D98691" t="s">
        <v>265215</v>
      </c>
    </row>
    <row r="98692" spans="1:5" x14ac:dyDescent="0.25">
      <c r="A98692">
        <v>416008</v>
      </c>
      <c r="B98692" t="s">
        <v>265216</v>
      </c>
      <c r="C98692" t="s">
        <v>265217</v>
      </c>
      <c r="D98692" t="s">
        <v>265218</v>
      </c>
      <c r="E98692" t="s">
        <v>265219</v>
      </c>
    </row>
    <row r="98693" spans="1:5" x14ac:dyDescent="0.25">
      <c r="A98693">
        <v>416020</v>
      </c>
      <c r="B98693" t="s">
        <v>265220</v>
      </c>
      <c r="D98693" t="s">
        <v>265221</v>
      </c>
      <c r="E98693" t="s">
        <v>265222</v>
      </c>
    </row>
    <row r="98694" spans="1:5" x14ac:dyDescent="0.25">
      <c r="A98694">
        <v>416027</v>
      </c>
      <c r="B98694" t="s">
        <v>265223</v>
      </c>
      <c r="C98694" t="s">
        <v>80520</v>
      </c>
      <c r="D98694" t="s">
        <v>265224</v>
      </c>
      <c r="E98694" t="s">
        <v>138782</v>
      </c>
    </row>
    <row r="98695" spans="1:5" x14ac:dyDescent="0.25">
      <c r="A98695">
        <v>416029</v>
      </c>
      <c r="B98695" t="s">
        <v>265225</v>
      </c>
      <c r="D98695" t="s">
        <v>265226</v>
      </c>
    </row>
    <row r="98696" spans="1:5" x14ac:dyDescent="0.25">
      <c r="A98696">
        <v>416037</v>
      </c>
      <c r="B98696" t="s">
        <v>265227</v>
      </c>
      <c r="D98696" t="s">
        <v>265228</v>
      </c>
      <c r="E98696" t="s">
        <v>138782</v>
      </c>
    </row>
    <row r="98697" spans="1:5" x14ac:dyDescent="0.25">
      <c r="A98697">
        <v>416041</v>
      </c>
      <c r="B98697" t="s">
        <v>265229</v>
      </c>
      <c r="C98697" t="s">
        <v>265230</v>
      </c>
      <c r="D98697" t="s">
        <v>265231</v>
      </c>
      <c r="E98697" t="s">
        <v>9714</v>
      </c>
    </row>
    <row r="98698" spans="1:5" x14ac:dyDescent="0.25">
      <c r="A98698">
        <v>416046</v>
      </c>
      <c r="B98698" t="s">
        <v>265232</v>
      </c>
      <c r="D98698" t="s">
        <v>265233</v>
      </c>
      <c r="E98698" t="s">
        <v>10</v>
      </c>
    </row>
    <row r="98699" spans="1:5" x14ac:dyDescent="0.25">
      <c r="A98699">
        <v>416066</v>
      </c>
      <c r="B98699" t="s">
        <v>265234</v>
      </c>
      <c r="D98699" t="s">
        <v>265235</v>
      </c>
      <c r="E98699" t="s">
        <v>116464</v>
      </c>
    </row>
    <row r="98700" spans="1:5" x14ac:dyDescent="0.25">
      <c r="A98700">
        <v>416069</v>
      </c>
      <c r="B98700" t="s">
        <v>265236</v>
      </c>
      <c r="D98700" t="s">
        <v>265237</v>
      </c>
      <c r="E98700" t="s">
        <v>10</v>
      </c>
    </row>
    <row r="98701" spans="1:5" x14ac:dyDescent="0.25">
      <c r="A98701">
        <v>416075</v>
      </c>
      <c r="B98701" t="s">
        <v>265238</v>
      </c>
      <c r="C98701" t="s">
        <v>41763</v>
      </c>
      <c r="D98701" t="s">
        <v>265239</v>
      </c>
      <c r="E98701" t="s">
        <v>247658</v>
      </c>
    </row>
    <row r="98702" spans="1:5" x14ac:dyDescent="0.25">
      <c r="A98702">
        <v>416079</v>
      </c>
      <c r="B98702" t="s">
        <v>265240</v>
      </c>
      <c r="D98702" t="s">
        <v>265241</v>
      </c>
    </row>
    <row r="98703" spans="1:5" x14ac:dyDescent="0.25">
      <c r="A98703">
        <v>416086</v>
      </c>
      <c r="B98703" t="s">
        <v>265242</v>
      </c>
      <c r="D98703" t="s">
        <v>265243</v>
      </c>
      <c r="E98703" t="s">
        <v>10</v>
      </c>
    </row>
    <row r="98704" spans="1:5" x14ac:dyDescent="0.25">
      <c r="A98704">
        <v>416090</v>
      </c>
      <c r="B98704" t="s">
        <v>265244</v>
      </c>
      <c r="D98704" t="s">
        <v>265245</v>
      </c>
      <c r="E98704" t="s">
        <v>138782</v>
      </c>
    </row>
    <row r="98705" spans="1:5" x14ac:dyDescent="0.25">
      <c r="A98705">
        <v>416091</v>
      </c>
      <c r="B98705" t="s">
        <v>265246</v>
      </c>
      <c r="D98705" t="s">
        <v>265247</v>
      </c>
      <c r="E98705" t="s">
        <v>116464</v>
      </c>
    </row>
    <row r="98706" spans="1:5" x14ac:dyDescent="0.25">
      <c r="A98706">
        <v>416094</v>
      </c>
      <c r="B98706" t="s">
        <v>265248</v>
      </c>
      <c r="D98706" t="s">
        <v>265249</v>
      </c>
      <c r="E98706" t="s">
        <v>265250</v>
      </c>
    </row>
    <row r="98707" spans="1:5" x14ac:dyDescent="0.25">
      <c r="A98707">
        <v>416095</v>
      </c>
      <c r="B98707" t="s">
        <v>265251</v>
      </c>
      <c r="C98707" t="s">
        <v>265252</v>
      </c>
      <c r="D98707" t="s">
        <v>265253</v>
      </c>
    </row>
    <row r="98708" spans="1:5" x14ac:dyDescent="0.25">
      <c r="A98708">
        <v>416113</v>
      </c>
      <c r="B98708" t="s">
        <v>265254</v>
      </c>
      <c r="D98708" t="s">
        <v>265255</v>
      </c>
      <c r="E98708" t="s">
        <v>265256</v>
      </c>
    </row>
    <row r="98709" spans="1:5" x14ac:dyDescent="0.25">
      <c r="A98709">
        <v>416114</v>
      </c>
      <c r="B98709" t="s">
        <v>265257</v>
      </c>
      <c r="D98709" t="s">
        <v>265258</v>
      </c>
      <c r="E98709" t="s">
        <v>265259</v>
      </c>
    </row>
    <row r="98710" spans="1:5" x14ac:dyDescent="0.25">
      <c r="A98710">
        <v>416116</v>
      </c>
      <c r="B98710" t="s">
        <v>265260</v>
      </c>
      <c r="C98710" t="s">
        <v>265261</v>
      </c>
      <c r="D98710" t="s">
        <v>265262</v>
      </c>
    </row>
    <row r="98711" spans="1:5" x14ac:dyDescent="0.25">
      <c r="A98711">
        <v>416121</v>
      </c>
      <c r="B98711" t="s">
        <v>265263</v>
      </c>
      <c r="C98711" t="s">
        <v>43864</v>
      </c>
      <c r="D98711" t="s">
        <v>265264</v>
      </c>
      <c r="E98711" t="s">
        <v>116464</v>
      </c>
    </row>
    <row r="98712" spans="1:5" x14ac:dyDescent="0.25">
      <c r="A98712">
        <v>416124</v>
      </c>
      <c r="B98712" t="s">
        <v>265265</v>
      </c>
      <c r="C98712" t="s">
        <v>265266</v>
      </c>
      <c r="D98712" t="s">
        <v>265267</v>
      </c>
    </row>
    <row r="98713" spans="1:5" x14ac:dyDescent="0.25">
      <c r="A98713">
        <v>416131</v>
      </c>
      <c r="B98713" t="s">
        <v>265268</v>
      </c>
      <c r="D98713" t="s">
        <v>265269</v>
      </c>
    </row>
    <row r="98714" spans="1:5" x14ac:dyDescent="0.25">
      <c r="A98714">
        <v>416154</v>
      </c>
      <c r="B98714" t="s">
        <v>265270</v>
      </c>
      <c r="D98714" t="s">
        <v>265271</v>
      </c>
    </row>
    <row r="98715" spans="1:5" x14ac:dyDescent="0.25">
      <c r="A98715">
        <v>416157</v>
      </c>
      <c r="B98715" t="s">
        <v>265272</v>
      </c>
      <c r="C98715" t="s">
        <v>2489</v>
      </c>
      <c r="D98715" t="s">
        <v>265273</v>
      </c>
      <c r="E98715" t="s">
        <v>265274</v>
      </c>
    </row>
    <row r="98716" spans="1:5" x14ac:dyDescent="0.25">
      <c r="A98716">
        <v>416163</v>
      </c>
      <c r="B98716" t="s">
        <v>265275</v>
      </c>
      <c r="D98716" t="s">
        <v>265276</v>
      </c>
      <c r="E98716" t="s">
        <v>265277</v>
      </c>
    </row>
    <row r="98717" spans="1:5" x14ac:dyDescent="0.25">
      <c r="A98717">
        <v>416175</v>
      </c>
      <c r="B98717" t="s">
        <v>265278</v>
      </c>
      <c r="C98717" t="s">
        <v>265279</v>
      </c>
      <c r="D98717" t="s">
        <v>265280</v>
      </c>
      <c r="E98717" t="s">
        <v>265281</v>
      </c>
    </row>
    <row r="98718" spans="1:5" x14ac:dyDescent="0.25">
      <c r="A98718">
        <v>416181</v>
      </c>
      <c r="B98718" t="s">
        <v>265282</v>
      </c>
      <c r="D98718" t="s">
        <v>265283</v>
      </c>
    </row>
    <row r="98719" spans="1:5" x14ac:dyDescent="0.25">
      <c r="A98719">
        <v>416189</v>
      </c>
      <c r="B98719" t="s">
        <v>265284</v>
      </c>
      <c r="D98719" t="s">
        <v>265285</v>
      </c>
      <c r="E98719" t="s">
        <v>265286</v>
      </c>
    </row>
    <row r="98720" spans="1:5" x14ac:dyDescent="0.25">
      <c r="A98720">
        <v>416191</v>
      </c>
      <c r="B98720" t="s">
        <v>265287</v>
      </c>
      <c r="D98720" t="s">
        <v>265288</v>
      </c>
    </row>
    <row r="98721" spans="1:5" x14ac:dyDescent="0.25">
      <c r="A98721">
        <v>416204</v>
      </c>
      <c r="B98721" t="s">
        <v>265289</v>
      </c>
      <c r="C98721" t="s">
        <v>265290</v>
      </c>
      <c r="D98721" t="s">
        <v>265291</v>
      </c>
      <c r="E98721" t="s">
        <v>265292</v>
      </c>
    </row>
    <row r="98722" spans="1:5" x14ac:dyDescent="0.25">
      <c r="A98722">
        <v>416218</v>
      </c>
      <c r="B98722" t="s">
        <v>265293</v>
      </c>
      <c r="D98722" t="s">
        <v>265294</v>
      </c>
      <c r="E98722" t="s">
        <v>247172</v>
      </c>
    </row>
    <row r="98723" spans="1:5" x14ac:dyDescent="0.25">
      <c r="A98723">
        <v>416220</v>
      </c>
      <c r="B98723" t="s">
        <v>265295</v>
      </c>
      <c r="D98723" t="s">
        <v>265296</v>
      </c>
    </row>
    <row r="98724" spans="1:5" x14ac:dyDescent="0.25">
      <c r="A98724">
        <v>416245</v>
      </c>
      <c r="B98724" t="s">
        <v>265297</v>
      </c>
      <c r="D98724" t="s">
        <v>265298</v>
      </c>
      <c r="E98724" t="s">
        <v>138782</v>
      </c>
    </row>
    <row r="98725" spans="1:5" x14ac:dyDescent="0.25">
      <c r="A98725">
        <v>416247</v>
      </c>
      <c r="B98725" t="s">
        <v>265299</v>
      </c>
      <c r="C98725" t="s">
        <v>265300</v>
      </c>
      <c r="D98725" t="s">
        <v>265301</v>
      </c>
    </row>
    <row r="98726" spans="1:5" x14ac:dyDescent="0.25">
      <c r="A98726">
        <v>416263</v>
      </c>
      <c r="B98726" t="s">
        <v>265302</v>
      </c>
      <c r="D98726" t="s">
        <v>265303</v>
      </c>
      <c r="E98726" t="s">
        <v>116464</v>
      </c>
    </row>
    <row r="98727" spans="1:5" x14ac:dyDescent="0.25">
      <c r="A98727">
        <v>416265</v>
      </c>
      <c r="B98727" t="s">
        <v>265304</v>
      </c>
      <c r="D98727" t="s">
        <v>265305</v>
      </c>
    </row>
    <row r="98728" spans="1:5" x14ac:dyDescent="0.25">
      <c r="A98728">
        <v>416270</v>
      </c>
      <c r="B98728" t="s">
        <v>265306</v>
      </c>
      <c r="C98728" t="s">
        <v>265307</v>
      </c>
      <c r="D98728" t="s">
        <v>265308</v>
      </c>
      <c r="E98728" t="s">
        <v>265309</v>
      </c>
    </row>
    <row r="98729" spans="1:5" x14ac:dyDescent="0.25">
      <c r="A98729">
        <v>416271</v>
      </c>
      <c r="B98729" t="s">
        <v>265310</v>
      </c>
      <c r="C98729" t="s">
        <v>8211</v>
      </c>
      <c r="D98729" t="s">
        <v>265311</v>
      </c>
      <c r="E98729" t="s">
        <v>138782</v>
      </c>
    </row>
    <row r="98730" spans="1:5" x14ac:dyDescent="0.25">
      <c r="A98730">
        <v>416287</v>
      </c>
      <c r="B98730" t="s">
        <v>265312</v>
      </c>
      <c r="D98730" t="s">
        <v>265313</v>
      </c>
    </row>
    <row r="98731" spans="1:5" x14ac:dyDescent="0.25">
      <c r="A98731">
        <v>416297</v>
      </c>
      <c r="B98731" t="s">
        <v>265314</v>
      </c>
      <c r="D98731" t="s">
        <v>265315</v>
      </c>
      <c r="E98731" t="s">
        <v>116464</v>
      </c>
    </row>
    <row r="98732" spans="1:5" x14ac:dyDescent="0.25">
      <c r="A98732">
        <v>416328</v>
      </c>
      <c r="B98732" t="s">
        <v>265316</v>
      </c>
      <c r="D98732" t="s">
        <v>265317</v>
      </c>
      <c r="E98732" t="s">
        <v>265318</v>
      </c>
    </row>
    <row r="98733" spans="1:5" x14ac:dyDescent="0.25">
      <c r="A98733">
        <v>416332</v>
      </c>
      <c r="B98733" t="s">
        <v>265319</v>
      </c>
      <c r="D98733" t="s">
        <v>265320</v>
      </c>
      <c r="E98733" t="s">
        <v>138782</v>
      </c>
    </row>
    <row r="98734" spans="1:5" x14ac:dyDescent="0.25">
      <c r="A98734">
        <v>416341</v>
      </c>
      <c r="B98734" t="s">
        <v>265321</v>
      </c>
      <c r="C98734" t="s">
        <v>265322</v>
      </c>
      <c r="D98734" t="s">
        <v>265323</v>
      </c>
      <c r="E98734" t="s">
        <v>138782</v>
      </c>
    </row>
    <row r="98735" spans="1:5" x14ac:dyDescent="0.25">
      <c r="A98735">
        <v>416342</v>
      </c>
      <c r="B98735" t="s">
        <v>265324</v>
      </c>
      <c r="D98735" t="s">
        <v>265325</v>
      </c>
      <c r="E98735" t="s">
        <v>265326</v>
      </c>
    </row>
    <row r="98736" spans="1:5" x14ac:dyDescent="0.25">
      <c r="A98736">
        <v>416348</v>
      </c>
      <c r="B98736" t="s">
        <v>265327</v>
      </c>
      <c r="D98736" t="s">
        <v>265328</v>
      </c>
      <c r="E98736" t="s">
        <v>116464</v>
      </c>
    </row>
    <row r="98737" spans="1:5" x14ac:dyDescent="0.25">
      <c r="A98737">
        <v>416354</v>
      </c>
      <c r="B98737" t="s">
        <v>265329</v>
      </c>
      <c r="D98737" t="s">
        <v>265330</v>
      </c>
      <c r="E98737" t="s">
        <v>247172</v>
      </c>
    </row>
    <row r="98738" spans="1:5" x14ac:dyDescent="0.25">
      <c r="A98738">
        <v>416357</v>
      </c>
      <c r="B98738" t="s">
        <v>265331</v>
      </c>
      <c r="D98738" t="s">
        <v>265332</v>
      </c>
      <c r="E98738" t="s">
        <v>116464</v>
      </c>
    </row>
    <row r="98739" spans="1:5" x14ac:dyDescent="0.25">
      <c r="A98739">
        <v>416377</v>
      </c>
      <c r="B98739" t="s">
        <v>265333</v>
      </c>
      <c r="D98739" t="s">
        <v>265334</v>
      </c>
    </row>
    <row r="98740" spans="1:5" x14ac:dyDescent="0.25">
      <c r="A98740">
        <v>416397</v>
      </c>
      <c r="B98740" t="s">
        <v>265335</v>
      </c>
      <c r="D98740" t="s">
        <v>265336</v>
      </c>
    </row>
    <row r="98741" spans="1:5" x14ac:dyDescent="0.25">
      <c r="A98741">
        <v>416400</v>
      </c>
      <c r="B98741" t="s">
        <v>265337</v>
      </c>
      <c r="D98741" t="s">
        <v>265338</v>
      </c>
      <c r="E98741" t="s">
        <v>116464</v>
      </c>
    </row>
    <row r="98742" spans="1:5" x14ac:dyDescent="0.25">
      <c r="A98742">
        <v>416407</v>
      </c>
      <c r="B98742" t="s">
        <v>265339</v>
      </c>
      <c r="D98742" t="s">
        <v>265340</v>
      </c>
      <c r="E98742" t="s">
        <v>116464</v>
      </c>
    </row>
    <row r="98743" spans="1:5" x14ac:dyDescent="0.25">
      <c r="A98743">
        <v>416408</v>
      </c>
      <c r="B98743" t="s">
        <v>265341</v>
      </c>
      <c r="D98743" t="s">
        <v>265342</v>
      </c>
    </row>
    <row r="98744" spans="1:5" x14ac:dyDescent="0.25">
      <c r="A98744">
        <v>416413</v>
      </c>
      <c r="B98744" t="s">
        <v>265343</v>
      </c>
      <c r="C98744" t="s">
        <v>265344</v>
      </c>
      <c r="D98744" t="s">
        <v>265345</v>
      </c>
    </row>
    <row r="98745" spans="1:5" x14ac:dyDescent="0.25">
      <c r="A98745">
        <v>416416</v>
      </c>
      <c r="B98745" t="s">
        <v>265346</v>
      </c>
      <c r="C98745" t="s">
        <v>255787</v>
      </c>
      <c r="D98745" t="s">
        <v>265347</v>
      </c>
      <c r="E98745" t="s">
        <v>265348</v>
      </c>
    </row>
    <row r="98746" spans="1:5" x14ac:dyDescent="0.25">
      <c r="A98746">
        <v>416417</v>
      </c>
      <c r="B98746" t="s">
        <v>265349</v>
      </c>
      <c r="C98746" t="s">
        <v>1556</v>
      </c>
      <c r="D98746" t="s">
        <v>265350</v>
      </c>
      <c r="E98746" t="s">
        <v>116464</v>
      </c>
    </row>
    <row r="98747" spans="1:5" x14ac:dyDescent="0.25">
      <c r="A98747">
        <v>416423</v>
      </c>
      <c r="B98747" t="s">
        <v>265351</v>
      </c>
      <c r="D98747" t="s">
        <v>265352</v>
      </c>
    </row>
    <row r="98748" spans="1:5" x14ac:dyDescent="0.25">
      <c r="A98748">
        <v>416425</v>
      </c>
      <c r="B98748" t="s">
        <v>265353</v>
      </c>
      <c r="D98748" t="s">
        <v>265354</v>
      </c>
      <c r="E98748" t="s">
        <v>265355</v>
      </c>
    </row>
    <row r="98749" spans="1:5" x14ac:dyDescent="0.25">
      <c r="A98749">
        <v>416426</v>
      </c>
      <c r="B98749" t="s">
        <v>265356</v>
      </c>
      <c r="D98749" t="s">
        <v>265357</v>
      </c>
      <c r="E98749" t="s">
        <v>116464</v>
      </c>
    </row>
    <row r="98750" spans="1:5" x14ac:dyDescent="0.25">
      <c r="A98750">
        <v>416436</v>
      </c>
      <c r="B98750" t="s">
        <v>265358</v>
      </c>
      <c r="D98750" t="s">
        <v>265359</v>
      </c>
      <c r="E98750" t="s">
        <v>265360</v>
      </c>
    </row>
    <row r="98751" spans="1:5" x14ac:dyDescent="0.25">
      <c r="A98751">
        <v>416438</v>
      </c>
      <c r="B98751" t="s">
        <v>265361</v>
      </c>
      <c r="D98751" t="s">
        <v>265362</v>
      </c>
    </row>
    <row r="98752" spans="1:5" x14ac:dyDescent="0.25">
      <c r="A98752">
        <v>416443</v>
      </c>
      <c r="B98752" t="s">
        <v>265363</v>
      </c>
      <c r="D98752" t="s">
        <v>265364</v>
      </c>
      <c r="E98752" t="s">
        <v>138782</v>
      </c>
    </row>
    <row r="98753" spans="1:5" x14ac:dyDescent="0.25">
      <c r="A98753">
        <v>416447</v>
      </c>
      <c r="B98753" t="s">
        <v>265365</v>
      </c>
      <c r="D98753" t="s">
        <v>265366</v>
      </c>
    </row>
    <row r="98754" spans="1:5" x14ac:dyDescent="0.25">
      <c r="A98754">
        <v>416455</v>
      </c>
      <c r="B98754" t="s">
        <v>265367</v>
      </c>
      <c r="D98754" t="s">
        <v>265368</v>
      </c>
      <c r="E98754" t="s">
        <v>138782</v>
      </c>
    </row>
    <row r="98755" spans="1:5" x14ac:dyDescent="0.25">
      <c r="A98755">
        <v>416463</v>
      </c>
      <c r="B98755" t="s">
        <v>265369</v>
      </c>
      <c r="C98755" t="s">
        <v>48175</v>
      </c>
      <c r="D98755" t="s">
        <v>265370</v>
      </c>
      <c r="E98755" t="s">
        <v>265371</v>
      </c>
    </row>
    <row r="98756" spans="1:5" x14ac:dyDescent="0.25">
      <c r="A98756">
        <v>416467</v>
      </c>
      <c r="B98756" t="s">
        <v>265372</v>
      </c>
      <c r="D98756" t="s">
        <v>265373</v>
      </c>
      <c r="E98756" t="s">
        <v>116464</v>
      </c>
    </row>
    <row r="98757" spans="1:5" x14ac:dyDescent="0.25">
      <c r="A98757">
        <v>416480</v>
      </c>
      <c r="B98757" t="s">
        <v>265374</v>
      </c>
      <c r="D98757" t="s">
        <v>265375</v>
      </c>
      <c r="E98757" t="s">
        <v>265376</v>
      </c>
    </row>
    <row r="98758" spans="1:5" x14ac:dyDescent="0.25">
      <c r="A98758">
        <v>416491</v>
      </c>
      <c r="B98758" t="s">
        <v>265377</v>
      </c>
      <c r="C98758" t="s">
        <v>265378</v>
      </c>
      <c r="D98758" t="s">
        <v>265379</v>
      </c>
    </row>
    <row r="98759" spans="1:5" x14ac:dyDescent="0.25">
      <c r="A98759">
        <v>416526</v>
      </c>
      <c r="B98759" t="s">
        <v>265380</v>
      </c>
      <c r="D98759" t="s">
        <v>265381</v>
      </c>
      <c r="E98759" t="s">
        <v>265382</v>
      </c>
    </row>
    <row r="98760" spans="1:5" x14ac:dyDescent="0.25">
      <c r="A98760">
        <v>416527</v>
      </c>
      <c r="B98760" t="s">
        <v>265383</v>
      </c>
      <c r="D98760" t="s">
        <v>265384</v>
      </c>
      <c r="E98760" t="s">
        <v>116464</v>
      </c>
    </row>
    <row r="98761" spans="1:5" x14ac:dyDescent="0.25">
      <c r="A98761">
        <v>416528</v>
      </c>
      <c r="B98761" t="s">
        <v>265385</v>
      </c>
      <c r="C98761" t="s">
        <v>265386</v>
      </c>
      <c r="D98761" t="s">
        <v>265387</v>
      </c>
    </row>
    <row r="98762" spans="1:5" x14ac:dyDescent="0.25">
      <c r="A98762">
        <v>416533</v>
      </c>
      <c r="B98762" t="s">
        <v>265388</v>
      </c>
      <c r="D98762" t="s">
        <v>265389</v>
      </c>
      <c r="E98762" t="s">
        <v>60259</v>
      </c>
    </row>
    <row r="98763" spans="1:5" x14ac:dyDescent="0.25">
      <c r="A98763">
        <v>416539</v>
      </c>
      <c r="B98763" t="s">
        <v>265390</v>
      </c>
      <c r="D98763" t="s">
        <v>265391</v>
      </c>
      <c r="E98763" t="s">
        <v>116464</v>
      </c>
    </row>
    <row r="98764" spans="1:5" x14ac:dyDescent="0.25">
      <c r="A98764">
        <v>416541</v>
      </c>
      <c r="B98764" t="s">
        <v>265392</v>
      </c>
      <c r="D98764" t="s">
        <v>265393</v>
      </c>
      <c r="E98764" t="s">
        <v>265394</v>
      </c>
    </row>
    <row r="98765" spans="1:5" x14ac:dyDescent="0.25">
      <c r="A98765">
        <v>416554</v>
      </c>
      <c r="B98765" t="s">
        <v>265395</v>
      </c>
      <c r="D98765" t="s">
        <v>265396</v>
      </c>
    </row>
    <row r="98766" spans="1:5" x14ac:dyDescent="0.25">
      <c r="A98766">
        <v>416559</v>
      </c>
      <c r="B98766" t="s">
        <v>265397</v>
      </c>
      <c r="D98766" t="s">
        <v>265398</v>
      </c>
      <c r="E98766" t="s">
        <v>116464</v>
      </c>
    </row>
    <row r="98767" spans="1:5" x14ac:dyDescent="0.25">
      <c r="A98767">
        <v>416560</v>
      </c>
      <c r="B98767" t="s">
        <v>265399</v>
      </c>
      <c r="C98767" t="s">
        <v>259275</v>
      </c>
      <c r="D98767" t="s">
        <v>265400</v>
      </c>
      <c r="E98767" t="s">
        <v>265401</v>
      </c>
    </row>
    <row r="98768" spans="1:5" x14ac:dyDescent="0.25">
      <c r="A98768">
        <v>416563</v>
      </c>
      <c r="B98768" t="s">
        <v>265402</v>
      </c>
      <c r="D98768" t="s">
        <v>265403</v>
      </c>
    </row>
    <row r="98769" spans="1:5" x14ac:dyDescent="0.25">
      <c r="A98769">
        <v>416570</v>
      </c>
      <c r="B98769" t="s">
        <v>265404</v>
      </c>
      <c r="C98769" t="s">
        <v>133535</v>
      </c>
      <c r="D98769" t="s">
        <v>265405</v>
      </c>
      <c r="E98769" t="s">
        <v>265406</v>
      </c>
    </row>
    <row r="98770" spans="1:5" x14ac:dyDescent="0.25">
      <c r="A98770">
        <v>416574</v>
      </c>
      <c r="B98770" t="s">
        <v>265407</v>
      </c>
      <c r="C98770" t="s">
        <v>265408</v>
      </c>
      <c r="D98770" t="s">
        <v>265409</v>
      </c>
      <c r="E98770" t="s">
        <v>10</v>
      </c>
    </row>
    <row r="98771" spans="1:5" x14ac:dyDescent="0.25">
      <c r="A98771">
        <v>416581</v>
      </c>
      <c r="B98771" t="s">
        <v>265410</v>
      </c>
      <c r="C98771" t="s">
        <v>265411</v>
      </c>
      <c r="D98771" t="s">
        <v>265412</v>
      </c>
      <c r="E98771" t="s">
        <v>265413</v>
      </c>
    </row>
    <row r="98772" spans="1:5" x14ac:dyDescent="0.25">
      <c r="A98772">
        <v>416585</v>
      </c>
      <c r="B98772" t="s">
        <v>265414</v>
      </c>
      <c r="C98772" t="s">
        <v>6037</v>
      </c>
      <c r="D98772" t="s">
        <v>265415</v>
      </c>
      <c r="E98772" t="s">
        <v>265416</v>
      </c>
    </row>
    <row r="98773" spans="1:5" x14ac:dyDescent="0.25">
      <c r="A98773">
        <v>416592</v>
      </c>
      <c r="B98773" t="s">
        <v>265417</v>
      </c>
      <c r="D98773" t="s">
        <v>265418</v>
      </c>
    </row>
    <row r="98774" spans="1:5" x14ac:dyDescent="0.25">
      <c r="A98774">
        <v>416596</v>
      </c>
      <c r="B98774" t="s">
        <v>265419</v>
      </c>
      <c r="D98774" t="s">
        <v>265420</v>
      </c>
    </row>
    <row r="98775" spans="1:5" x14ac:dyDescent="0.25">
      <c r="A98775">
        <v>416597</v>
      </c>
      <c r="B98775" t="s">
        <v>265421</v>
      </c>
      <c r="D98775" t="s">
        <v>265422</v>
      </c>
      <c r="E98775" t="s">
        <v>138782</v>
      </c>
    </row>
    <row r="98776" spans="1:5" x14ac:dyDescent="0.25">
      <c r="A98776">
        <v>416599</v>
      </c>
      <c r="B98776" t="s">
        <v>265423</v>
      </c>
      <c r="D98776" t="s">
        <v>265424</v>
      </c>
      <c r="E98776" t="s">
        <v>265425</v>
      </c>
    </row>
    <row r="98777" spans="1:5" x14ac:dyDescent="0.25">
      <c r="A98777">
        <v>416610</v>
      </c>
      <c r="B98777" t="s">
        <v>265426</v>
      </c>
      <c r="D98777" t="s">
        <v>265427</v>
      </c>
      <c r="E98777" t="s">
        <v>116464</v>
      </c>
    </row>
    <row r="98778" spans="1:5" x14ac:dyDescent="0.25">
      <c r="A98778">
        <v>416611</v>
      </c>
      <c r="B98778" t="s">
        <v>265428</v>
      </c>
      <c r="C98778" t="s">
        <v>96345</v>
      </c>
      <c r="D98778" t="s">
        <v>265429</v>
      </c>
    </row>
    <row r="98779" spans="1:5" x14ac:dyDescent="0.25">
      <c r="A98779">
        <v>416615</v>
      </c>
      <c r="B98779" t="s">
        <v>265430</v>
      </c>
      <c r="D98779" t="s">
        <v>265431</v>
      </c>
      <c r="E98779" t="s">
        <v>265432</v>
      </c>
    </row>
    <row r="98780" spans="1:5" x14ac:dyDescent="0.25">
      <c r="A98780">
        <v>416618</v>
      </c>
      <c r="B98780" t="s">
        <v>265433</v>
      </c>
      <c r="C98780" t="s">
        <v>187813</v>
      </c>
      <c r="D98780" t="s">
        <v>265434</v>
      </c>
      <c r="E98780" t="s">
        <v>138782</v>
      </c>
    </row>
    <row r="98781" spans="1:5" x14ac:dyDescent="0.25">
      <c r="A98781">
        <v>416620</v>
      </c>
      <c r="B98781" t="s">
        <v>265435</v>
      </c>
      <c r="C98781" t="s">
        <v>265436</v>
      </c>
      <c r="D98781" t="s">
        <v>265437</v>
      </c>
      <c r="E98781" t="s">
        <v>265438</v>
      </c>
    </row>
    <row r="98782" spans="1:5" x14ac:dyDescent="0.25">
      <c r="A98782">
        <v>416622</v>
      </c>
      <c r="B98782" t="s">
        <v>265439</v>
      </c>
      <c r="C98782" t="s">
        <v>52219</v>
      </c>
      <c r="D98782" t="s">
        <v>265440</v>
      </c>
      <c r="E98782" t="s">
        <v>10</v>
      </c>
    </row>
    <row r="98783" spans="1:5" x14ac:dyDescent="0.25">
      <c r="A98783">
        <v>416633</v>
      </c>
      <c r="B98783" t="s">
        <v>265441</v>
      </c>
      <c r="C98783" t="s">
        <v>2743</v>
      </c>
      <c r="D98783" t="s">
        <v>265442</v>
      </c>
      <c r="E98783" t="s">
        <v>2745</v>
      </c>
    </row>
    <row r="98784" spans="1:5" x14ac:dyDescent="0.25">
      <c r="A98784">
        <v>416634</v>
      </c>
      <c r="B98784" t="s">
        <v>265443</v>
      </c>
      <c r="D98784" t="s">
        <v>265444</v>
      </c>
    </row>
    <row r="98785" spans="1:5" x14ac:dyDescent="0.25">
      <c r="A98785">
        <v>416641</v>
      </c>
      <c r="B98785" t="s">
        <v>265445</v>
      </c>
      <c r="C98785" t="s">
        <v>265446</v>
      </c>
      <c r="D98785" t="s">
        <v>265447</v>
      </c>
      <c r="E98785" t="s">
        <v>138782</v>
      </c>
    </row>
    <row r="98786" spans="1:5" x14ac:dyDescent="0.25">
      <c r="A98786">
        <v>416653</v>
      </c>
      <c r="B98786" t="s">
        <v>265448</v>
      </c>
      <c r="D98786" t="s">
        <v>265449</v>
      </c>
      <c r="E98786" t="s">
        <v>265450</v>
      </c>
    </row>
    <row r="98787" spans="1:5" x14ac:dyDescent="0.25">
      <c r="A98787">
        <v>416663</v>
      </c>
      <c r="B98787" t="s">
        <v>265451</v>
      </c>
      <c r="D98787" t="s">
        <v>265452</v>
      </c>
      <c r="E98787" t="s">
        <v>116464</v>
      </c>
    </row>
    <row r="98788" spans="1:5" x14ac:dyDescent="0.25">
      <c r="A98788">
        <v>416665</v>
      </c>
      <c r="B98788" t="s">
        <v>265453</v>
      </c>
      <c r="D98788" t="s">
        <v>265454</v>
      </c>
      <c r="E98788" t="s">
        <v>116464</v>
      </c>
    </row>
    <row r="98789" spans="1:5" x14ac:dyDescent="0.25">
      <c r="A98789">
        <v>416673</v>
      </c>
      <c r="B98789" t="s">
        <v>265455</v>
      </c>
      <c r="C98789" t="s">
        <v>19987</v>
      </c>
      <c r="D98789" t="s">
        <v>265456</v>
      </c>
      <c r="E98789" t="s">
        <v>265457</v>
      </c>
    </row>
    <row r="98790" spans="1:5" x14ac:dyDescent="0.25">
      <c r="A98790">
        <v>416676</v>
      </c>
      <c r="B98790" t="s">
        <v>265458</v>
      </c>
      <c r="D98790" t="s">
        <v>265459</v>
      </c>
      <c r="E98790" t="s">
        <v>265460</v>
      </c>
    </row>
    <row r="98791" spans="1:5" x14ac:dyDescent="0.25">
      <c r="A98791">
        <v>416703</v>
      </c>
      <c r="B98791" t="s">
        <v>265461</v>
      </c>
      <c r="D98791" t="s">
        <v>265462</v>
      </c>
      <c r="E98791" t="s">
        <v>116464</v>
      </c>
    </row>
    <row r="98792" spans="1:5" x14ac:dyDescent="0.25">
      <c r="A98792">
        <v>416712</v>
      </c>
      <c r="B98792" t="s">
        <v>265463</v>
      </c>
      <c r="D98792" t="s">
        <v>265464</v>
      </c>
    </row>
    <row r="98793" spans="1:5" x14ac:dyDescent="0.25">
      <c r="A98793">
        <v>416722</v>
      </c>
      <c r="B98793" t="s">
        <v>265465</v>
      </c>
      <c r="D98793" t="s">
        <v>265466</v>
      </c>
      <c r="E98793" t="s">
        <v>265467</v>
      </c>
    </row>
    <row r="98794" spans="1:5" x14ac:dyDescent="0.25">
      <c r="A98794">
        <v>416728</v>
      </c>
      <c r="B98794" t="s">
        <v>265468</v>
      </c>
      <c r="C98794" t="s">
        <v>202352</v>
      </c>
      <c r="D98794" t="s">
        <v>265469</v>
      </c>
      <c r="E98794" t="s">
        <v>116464</v>
      </c>
    </row>
    <row r="98795" spans="1:5" x14ac:dyDescent="0.25">
      <c r="A98795">
        <v>416729</v>
      </c>
      <c r="B98795" t="s">
        <v>265470</v>
      </c>
      <c r="C98795" t="s">
        <v>265471</v>
      </c>
      <c r="D98795" t="s">
        <v>265472</v>
      </c>
    </row>
    <row r="98796" spans="1:5" x14ac:dyDescent="0.25">
      <c r="A98796">
        <v>416732</v>
      </c>
      <c r="B98796" t="s">
        <v>265473</v>
      </c>
      <c r="D98796" t="s">
        <v>265474</v>
      </c>
    </row>
    <row r="98797" spans="1:5" x14ac:dyDescent="0.25">
      <c r="A98797">
        <v>416735</v>
      </c>
      <c r="B98797" t="s">
        <v>265475</v>
      </c>
      <c r="C98797" t="s">
        <v>265476</v>
      </c>
      <c r="D98797" t="s">
        <v>265477</v>
      </c>
    </row>
    <row r="98798" spans="1:5" x14ac:dyDescent="0.25">
      <c r="A98798">
        <v>416738</v>
      </c>
      <c r="B98798" t="s">
        <v>265478</v>
      </c>
      <c r="D98798" t="s">
        <v>265479</v>
      </c>
    </row>
    <row r="98799" spans="1:5" x14ac:dyDescent="0.25">
      <c r="A98799">
        <v>416739</v>
      </c>
      <c r="B98799" t="s">
        <v>265480</v>
      </c>
      <c r="C98799" t="s">
        <v>49755</v>
      </c>
      <c r="D98799" t="s">
        <v>265481</v>
      </c>
      <c r="E98799" t="s">
        <v>116464</v>
      </c>
    </row>
    <row r="98800" spans="1:5" x14ac:dyDescent="0.25">
      <c r="A98800">
        <v>416745</v>
      </c>
      <c r="B98800" t="s">
        <v>265482</v>
      </c>
      <c r="D98800" t="s">
        <v>265483</v>
      </c>
      <c r="E98800" t="s">
        <v>116464</v>
      </c>
    </row>
    <row r="98801" spans="1:5" x14ac:dyDescent="0.25">
      <c r="A98801">
        <v>416752</v>
      </c>
      <c r="B98801" t="s">
        <v>265484</v>
      </c>
      <c r="C98801" t="s">
        <v>141027</v>
      </c>
      <c r="D98801" t="s">
        <v>265485</v>
      </c>
    </row>
    <row r="98802" spans="1:5" x14ac:dyDescent="0.25">
      <c r="A98802">
        <v>416758</v>
      </c>
      <c r="B98802" t="s">
        <v>265486</v>
      </c>
      <c r="D98802" t="s">
        <v>265487</v>
      </c>
      <c r="E98802" t="s">
        <v>116464</v>
      </c>
    </row>
    <row r="98803" spans="1:5" x14ac:dyDescent="0.25">
      <c r="A98803">
        <v>416769</v>
      </c>
      <c r="B98803" t="s">
        <v>265488</v>
      </c>
      <c r="D98803" t="s">
        <v>265489</v>
      </c>
    </row>
    <row r="98804" spans="1:5" x14ac:dyDescent="0.25">
      <c r="A98804">
        <v>416777</v>
      </c>
      <c r="B98804" t="s">
        <v>265490</v>
      </c>
      <c r="C98804" t="s">
        <v>265491</v>
      </c>
      <c r="D98804" t="s">
        <v>265492</v>
      </c>
      <c r="E98804" t="s">
        <v>138782</v>
      </c>
    </row>
    <row r="98805" spans="1:5" x14ac:dyDescent="0.25">
      <c r="A98805">
        <v>416791</v>
      </c>
      <c r="B98805" t="s">
        <v>265493</v>
      </c>
      <c r="D98805" t="s">
        <v>265494</v>
      </c>
      <c r="E98805" t="s">
        <v>265495</v>
      </c>
    </row>
    <row r="98806" spans="1:5" x14ac:dyDescent="0.25">
      <c r="A98806">
        <v>416797</v>
      </c>
      <c r="B98806" t="s">
        <v>265496</v>
      </c>
      <c r="D98806" t="s">
        <v>265497</v>
      </c>
    </row>
    <row r="98807" spans="1:5" x14ac:dyDescent="0.25">
      <c r="A98807">
        <v>416806</v>
      </c>
      <c r="B98807" t="s">
        <v>265498</v>
      </c>
      <c r="C98807" t="s">
        <v>265499</v>
      </c>
      <c r="D98807" t="s">
        <v>265500</v>
      </c>
    </row>
    <row r="98808" spans="1:5" x14ac:dyDescent="0.25">
      <c r="A98808">
        <v>416841</v>
      </c>
      <c r="B98808" t="s">
        <v>265501</v>
      </c>
      <c r="D98808" t="s">
        <v>265502</v>
      </c>
    </row>
    <row r="98809" spans="1:5" x14ac:dyDescent="0.25">
      <c r="A98809">
        <v>416862</v>
      </c>
      <c r="B98809" t="s">
        <v>265503</v>
      </c>
      <c r="D98809" t="s">
        <v>265504</v>
      </c>
      <c r="E98809" t="s">
        <v>116464</v>
      </c>
    </row>
    <row r="98810" spans="1:5" x14ac:dyDescent="0.25">
      <c r="A98810">
        <v>416864</v>
      </c>
      <c r="B98810" t="s">
        <v>265505</v>
      </c>
      <c r="C98810" t="s">
        <v>46199</v>
      </c>
      <c r="D98810" t="s">
        <v>265506</v>
      </c>
      <c r="E98810" t="s">
        <v>138782</v>
      </c>
    </row>
    <row r="98811" spans="1:5" x14ac:dyDescent="0.25">
      <c r="A98811">
        <v>416872</v>
      </c>
      <c r="B98811" t="s">
        <v>265507</v>
      </c>
      <c r="D98811" t="s">
        <v>265508</v>
      </c>
    </row>
    <row r="98812" spans="1:5" x14ac:dyDescent="0.25">
      <c r="A98812">
        <v>416875</v>
      </c>
      <c r="B98812" t="s">
        <v>265509</v>
      </c>
      <c r="C98812" t="s">
        <v>265510</v>
      </c>
      <c r="D98812" t="s">
        <v>265511</v>
      </c>
      <c r="E98812" t="s">
        <v>265512</v>
      </c>
    </row>
    <row r="98813" spans="1:5" x14ac:dyDescent="0.25">
      <c r="A98813">
        <v>416893</v>
      </c>
      <c r="B98813" t="s">
        <v>265513</v>
      </c>
      <c r="C98813" t="s">
        <v>265514</v>
      </c>
      <c r="D98813" t="s">
        <v>265515</v>
      </c>
    </row>
    <row r="98814" spans="1:5" x14ac:dyDescent="0.25">
      <c r="A98814">
        <v>416903</v>
      </c>
      <c r="B98814" t="s">
        <v>265516</v>
      </c>
      <c r="C98814" t="s">
        <v>178043</v>
      </c>
      <c r="D98814" t="s">
        <v>265517</v>
      </c>
      <c r="E98814" t="s">
        <v>265518</v>
      </c>
    </row>
    <row r="98815" spans="1:5" x14ac:dyDescent="0.25">
      <c r="A98815">
        <v>416918</v>
      </c>
      <c r="B98815" t="s">
        <v>265519</v>
      </c>
      <c r="D98815" t="s">
        <v>265520</v>
      </c>
    </row>
    <row r="98816" spans="1:5" x14ac:dyDescent="0.25">
      <c r="A98816">
        <v>416923</v>
      </c>
      <c r="B98816" t="s">
        <v>265521</v>
      </c>
      <c r="C98816" t="s">
        <v>265522</v>
      </c>
      <c r="D98816" t="s">
        <v>265523</v>
      </c>
      <c r="E98816" t="s">
        <v>265524</v>
      </c>
    </row>
    <row r="98817" spans="1:5" x14ac:dyDescent="0.25">
      <c r="A98817">
        <v>416932</v>
      </c>
      <c r="B98817" t="s">
        <v>265525</v>
      </c>
      <c r="C98817" t="s">
        <v>9018</v>
      </c>
      <c r="D98817" t="s">
        <v>265526</v>
      </c>
      <c r="E98817" t="s">
        <v>10283</v>
      </c>
    </row>
    <row r="98818" spans="1:5" x14ac:dyDescent="0.25">
      <c r="A98818">
        <v>416948</v>
      </c>
      <c r="B98818" t="s">
        <v>265527</v>
      </c>
      <c r="D98818" t="s">
        <v>265528</v>
      </c>
      <c r="E98818" t="s">
        <v>265529</v>
      </c>
    </row>
    <row r="98819" spans="1:5" x14ac:dyDescent="0.25">
      <c r="A98819">
        <v>416958</v>
      </c>
      <c r="B98819" t="s">
        <v>265530</v>
      </c>
      <c r="D98819" t="s">
        <v>265531</v>
      </c>
    </row>
    <row r="98820" spans="1:5" x14ac:dyDescent="0.25">
      <c r="A98820">
        <v>416972</v>
      </c>
      <c r="B98820" t="s">
        <v>265532</v>
      </c>
      <c r="D98820" t="s">
        <v>265533</v>
      </c>
      <c r="E98820" t="s">
        <v>265534</v>
      </c>
    </row>
    <row r="98821" spans="1:5" x14ac:dyDescent="0.25">
      <c r="A98821">
        <v>416973</v>
      </c>
      <c r="B98821" t="s">
        <v>265535</v>
      </c>
      <c r="D98821" t="s">
        <v>265536</v>
      </c>
      <c r="E98821" t="s">
        <v>108662</v>
      </c>
    </row>
    <row r="98822" spans="1:5" x14ac:dyDescent="0.25">
      <c r="A98822">
        <v>416977</v>
      </c>
      <c r="B98822" t="s">
        <v>265537</v>
      </c>
      <c r="D98822" t="s">
        <v>265538</v>
      </c>
      <c r="E98822" t="s">
        <v>265539</v>
      </c>
    </row>
    <row r="98823" spans="1:5" x14ac:dyDescent="0.25">
      <c r="A98823">
        <v>416978</v>
      </c>
      <c r="B98823" t="s">
        <v>265540</v>
      </c>
      <c r="D98823" t="s">
        <v>265541</v>
      </c>
    </row>
    <row r="98824" spans="1:5" x14ac:dyDescent="0.25">
      <c r="A98824">
        <v>416992</v>
      </c>
      <c r="B98824" t="s">
        <v>265542</v>
      </c>
      <c r="C98824" t="s">
        <v>3815</v>
      </c>
      <c r="D98824" t="s">
        <v>265543</v>
      </c>
      <c r="E98824" t="s">
        <v>116464</v>
      </c>
    </row>
    <row r="98825" spans="1:5" x14ac:dyDescent="0.25">
      <c r="A98825">
        <v>416994</v>
      </c>
      <c r="B98825" t="s">
        <v>265544</v>
      </c>
      <c r="D98825" t="s">
        <v>265545</v>
      </c>
      <c r="E98825" t="s">
        <v>138782</v>
      </c>
    </row>
    <row r="98826" spans="1:5" x14ac:dyDescent="0.25">
      <c r="A98826">
        <v>417007</v>
      </c>
      <c r="B98826" t="s">
        <v>265546</v>
      </c>
      <c r="D98826" t="s">
        <v>265547</v>
      </c>
      <c r="E98826" t="s">
        <v>116464</v>
      </c>
    </row>
    <row r="98827" spans="1:5" x14ac:dyDescent="0.25">
      <c r="A98827">
        <v>417008</v>
      </c>
      <c r="B98827" t="s">
        <v>265548</v>
      </c>
      <c r="C98827" t="s">
        <v>265549</v>
      </c>
      <c r="D98827" t="s">
        <v>265550</v>
      </c>
    </row>
    <row r="98828" spans="1:5" x14ac:dyDescent="0.25">
      <c r="A98828">
        <v>417009</v>
      </c>
      <c r="B98828" t="s">
        <v>265551</v>
      </c>
      <c r="D98828" t="s">
        <v>265552</v>
      </c>
    </row>
    <row r="98829" spans="1:5" x14ac:dyDescent="0.25">
      <c r="A98829">
        <v>417028</v>
      </c>
      <c r="B98829" t="s">
        <v>265553</v>
      </c>
      <c r="D98829" t="s">
        <v>265554</v>
      </c>
      <c r="E98829" t="s">
        <v>10</v>
      </c>
    </row>
    <row r="98830" spans="1:5" x14ac:dyDescent="0.25">
      <c r="A98830">
        <v>417031</v>
      </c>
      <c r="B98830" t="s">
        <v>265555</v>
      </c>
      <c r="C98830" t="s">
        <v>263461</v>
      </c>
      <c r="D98830" t="s">
        <v>265556</v>
      </c>
      <c r="E98830" t="s">
        <v>263463</v>
      </c>
    </row>
    <row r="98831" spans="1:5" x14ac:dyDescent="0.25">
      <c r="A98831">
        <v>417033</v>
      </c>
      <c r="B98831" t="s">
        <v>265557</v>
      </c>
      <c r="C98831" t="s">
        <v>8315</v>
      </c>
      <c r="D98831" t="s">
        <v>265558</v>
      </c>
      <c r="E98831" t="s">
        <v>265559</v>
      </c>
    </row>
    <row r="98832" spans="1:5" x14ac:dyDescent="0.25">
      <c r="A98832">
        <v>417034</v>
      </c>
      <c r="B98832" t="s">
        <v>265560</v>
      </c>
      <c r="D98832" t="s">
        <v>265561</v>
      </c>
      <c r="E98832" t="s">
        <v>116464</v>
      </c>
    </row>
    <row r="98833" spans="1:5" x14ac:dyDescent="0.25">
      <c r="A98833">
        <v>417038</v>
      </c>
      <c r="B98833" t="s">
        <v>265562</v>
      </c>
      <c r="C98833" t="s">
        <v>265563</v>
      </c>
      <c r="D98833" t="s">
        <v>265564</v>
      </c>
    </row>
    <row r="98834" spans="1:5" x14ac:dyDescent="0.25">
      <c r="A98834">
        <v>417042</v>
      </c>
      <c r="B98834" t="s">
        <v>265565</v>
      </c>
      <c r="C98834" t="s">
        <v>265566</v>
      </c>
      <c r="D98834" t="s">
        <v>265567</v>
      </c>
    </row>
    <row r="98835" spans="1:5" x14ac:dyDescent="0.25">
      <c r="A98835">
        <v>417045</v>
      </c>
      <c r="B98835" t="s">
        <v>265568</v>
      </c>
      <c r="D98835" t="s">
        <v>265569</v>
      </c>
      <c r="E98835" t="s">
        <v>265570</v>
      </c>
    </row>
    <row r="98836" spans="1:5" x14ac:dyDescent="0.25">
      <c r="A98836">
        <v>417050</v>
      </c>
      <c r="B98836" t="s">
        <v>265571</v>
      </c>
      <c r="C98836" t="s">
        <v>6837</v>
      </c>
      <c r="D98836" t="s">
        <v>265572</v>
      </c>
      <c r="E98836" t="s">
        <v>9714</v>
      </c>
    </row>
    <row r="98837" spans="1:5" x14ac:dyDescent="0.25">
      <c r="A98837">
        <v>417051</v>
      </c>
      <c r="B98837" t="s">
        <v>265573</v>
      </c>
      <c r="C98837" t="s">
        <v>63261</v>
      </c>
      <c r="D98837" t="s">
        <v>265574</v>
      </c>
      <c r="E98837" t="s">
        <v>265575</v>
      </c>
    </row>
    <row r="98838" spans="1:5" x14ac:dyDescent="0.25">
      <c r="A98838">
        <v>417063</v>
      </c>
      <c r="B98838" t="s">
        <v>265576</v>
      </c>
      <c r="C98838" t="s">
        <v>265577</v>
      </c>
      <c r="D98838" t="s">
        <v>265578</v>
      </c>
      <c r="E98838" t="s">
        <v>265579</v>
      </c>
    </row>
    <row r="98839" spans="1:5" x14ac:dyDescent="0.25">
      <c r="A98839">
        <v>417065</v>
      </c>
      <c r="B98839" t="s">
        <v>265580</v>
      </c>
      <c r="D98839" t="s">
        <v>265581</v>
      </c>
      <c r="E98839" t="s">
        <v>10</v>
      </c>
    </row>
    <row r="98840" spans="1:5" x14ac:dyDescent="0.25">
      <c r="A98840">
        <v>417066</v>
      </c>
      <c r="B98840" t="s">
        <v>265582</v>
      </c>
      <c r="C98840" t="s">
        <v>265583</v>
      </c>
      <c r="D98840" t="s">
        <v>265584</v>
      </c>
      <c r="E98840" t="s">
        <v>265585</v>
      </c>
    </row>
    <row r="98841" spans="1:5" x14ac:dyDescent="0.25">
      <c r="A98841">
        <v>417071</v>
      </c>
      <c r="B98841" t="s">
        <v>265586</v>
      </c>
      <c r="D98841" t="s">
        <v>265587</v>
      </c>
      <c r="E98841" t="s">
        <v>265588</v>
      </c>
    </row>
    <row r="98842" spans="1:5" x14ac:dyDescent="0.25">
      <c r="A98842">
        <v>417081</v>
      </c>
      <c r="B98842" t="s">
        <v>265589</v>
      </c>
      <c r="C98842" t="s">
        <v>123718</v>
      </c>
      <c r="D98842" t="s">
        <v>265590</v>
      </c>
      <c r="E98842" t="s">
        <v>138782</v>
      </c>
    </row>
    <row r="98843" spans="1:5" x14ac:dyDescent="0.25">
      <c r="A98843">
        <v>417086</v>
      </c>
      <c r="B98843" t="s">
        <v>265591</v>
      </c>
      <c r="C98843" t="s">
        <v>31696</v>
      </c>
      <c r="D98843" t="s">
        <v>265592</v>
      </c>
      <c r="E98843" t="s">
        <v>11498</v>
      </c>
    </row>
    <row r="98844" spans="1:5" x14ac:dyDescent="0.25">
      <c r="A98844">
        <v>417090</v>
      </c>
      <c r="B98844" t="s">
        <v>265593</v>
      </c>
      <c r="D98844" t="s">
        <v>265594</v>
      </c>
      <c r="E98844" t="s">
        <v>138782</v>
      </c>
    </row>
    <row r="98845" spans="1:5" x14ac:dyDescent="0.25">
      <c r="A98845">
        <v>417097</v>
      </c>
      <c r="B98845" t="s">
        <v>265595</v>
      </c>
      <c r="D98845" t="s">
        <v>265596</v>
      </c>
      <c r="E98845" t="s">
        <v>116464</v>
      </c>
    </row>
    <row r="98846" spans="1:5" x14ac:dyDescent="0.25">
      <c r="A98846">
        <v>417124</v>
      </c>
      <c r="B98846" t="s">
        <v>265597</v>
      </c>
      <c r="D98846" t="s">
        <v>265598</v>
      </c>
    </row>
    <row r="98847" spans="1:5" x14ac:dyDescent="0.25">
      <c r="A98847">
        <v>417129</v>
      </c>
      <c r="B98847" t="s">
        <v>265599</v>
      </c>
      <c r="C98847" t="s">
        <v>37073</v>
      </c>
      <c r="D98847" t="s">
        <v>265600</v>
      </c>
      <c r="E98847" t="s">
        <v>138782</v>
      </c>
    </row>
    <row r="98848" spans="1:5" x14ac:dyDescent="0.25">
      <c r="A98848">
        <v>417135</v>
      </c>
      <c r="B98848" t="s">
        <v>265601</v>
      </c>
      <c r="D98848" t="s">
        <v>265602</v>
      </c>
      <c r="E98848" t="s">
        <v>116464</v>
      </c>
    </row>
    <row r="98849" spans="1:5" x14ac:dyDescent="0.25">
      <c r="A98849">
        <v>417136</v>
      </c>
      <c r="B98849" t="s">
        <v>265603</v>
      </c>
      <c r="D98849" t="s">
        <v>265604</v>
      </c>
      <c r="E98849" t="s">
        <v>116464</v>
      </c>
    </row>
    <row r="98850" spans="1:5" x14ac:dyDescent="0.25">
      <c r="A98850">
        <v>417148</v>
      </c>
      <c r="B98850" t="s">
        <v>265605</v>
      </c>
      <c r="D98850" t="s">
        <v>265606</v>
      </c>
      <c r="E98850" t="s">
        <v>138782</v>
      </c>
    </row>
    <row r="98851" spans="1:5" x14ac:dyDescent="0.25">
      <c r="A98851">
        <v>417152</v>
      </c>
      <c r="B98851" t="s">
        <v>265607</v>
      </c>
      <c r="C98851" t="s">
        <v>265608</v>
      </c>
      <c r="D98851" t="s">
        <v>265609</v>
      </c>
    </row>
    <row r="98852" spans="1:5" x14ac:dyDescent="0.25">
      <c r="A98852">
        <v>417163</v>
      </c>
      <c r="B98852" t="s">
        <v>265610</v>
      </c>
      <c r="D98852" t="s">
        <v>265611</v>
      </c>
      <c r="E98852" t="s">
        <v>116464</v>
      </c>
    </row>
    <row r="98853" spans="1:5" x14ac:dyDescent="0.25">
      <c r="A98853">
        <v>417175</v>
      </c>
      <c r="B98853" t="s">
        <v>265612</v>
      </c>
      <c r="D98853" t="s">
        <v>265613</v>
      </c>
      <c r="E98853" t="s">
        <v>138782</v>
      </c>
    </row>
    <row r="98854" spans="1:5" x14ac:dyDescent="0.25">
      <c r="A98854">
        <v>417197</v>
      </c>
      <c r="B98854" t="s">
        <v>265614</v>
      </c>
      <c r="C98854" t="s">
        <v>85295</v>
      </c>
      <c r="D98854" t="s">
        <v>265615</v>
      </c>
    </row>
    <row r="98855" spans="1:5" x14ac:dyDescent="0.25">
      <c r="A98855">
        <v>417199</v>
      </c>
      <c r="B98855" t="s">
        <v>265616</v>
      </c>
      <c r="C98855" t="s">
        <v>7655</v>
      </c>
      <c r="D98855" t="s">
        <v>265617</v>
      </c>
    </row>
    <row r="98856" spans="1:5" x14ac:dyDescent="0.25">
      <c r="A98856">
        <v>417200</v>
      </c>
      <c r="B98856" t="s">
        <v>265618</v>
      </c>
      <c r="D98856" t="s">
        <v>265619</v>
      </c>
      <c r="E98856" t="s">
        <v>18993</v>
      </c>
    </row>
    <row r="98857" spans="1:5" x14ac:dyDescent="0.25">
      <c r="A98857">
        <v>417206</v>
      </c>
      <c r="B98857" t="s">
        <v>265620</v>
      </c>
      <c r="C98857" t="s">
        <v>87696</v>
      </c>
      <c r="D98857" t="s">
        <v>265621</v>
      </c>
      <c r="E98857" t="s">
        <v>265622</v>
      </c>
    </row>
    <row r="98858" spans="1:5" x14ac:dyDescent="0.25">
      <c r="A98858">
        <v>417214</v>
      </c>
      <c r="B98858" t="s">
        <v>265623</v>
      </c>
      <c r="D98858" t="s">
        <v>265624</v>
      </c>
      <c r="E98858" t="s">
        <v>265625</v>
      </c>
    </row>
    <row r="98859" spans="1:5" x14ac:dyDescent="0.25">
      <c r="A98859">
        <v>417233</v>
      </c>
      <c r="B98859" t="s">
        <v>265626</v>
      </c>
      <c r="D98859" t="s">
        <v>265627</v>
      </c>
    </row>
    <row r="98860" spans="1:5" x14ac:dyDescent="0.25">
      <c r="A98860">
        <v>417235</v>
      </c>
      <c r="B98860" t="s">
        <v>265628</v>
      </c>
      <c r="D98860" t="s">
        <v>265629</v>
      </c>
    </row>
    <row r="98861" spans="1:5" x14ac:dyDescent="0.25">
      <c r="A98861">
        <v>417236</v>
      </c>
      <c r="B98861" t="s">
        <v>265630</v>
      </c>
      <c r="C98861" t="s">
        <v>159002</v>
      </c>
      <c r="D98861" t="s">
        <v>265631</v>
      </c>
    </row>
    <row r="98862" spans="1:5" x14ac:dyDescent="0.25">
      <c r="A98862">
        <v>417237</v>
      </c>
      <c r="B98862" t="s">
        <v>265632</v>
      </c>
      <c r="C98862" t="s">
        <v>265633</v>
      </c>
      <c r="D98862" t="s">
        <v>265634</v>
      </c>
      <c r="E98862" t="s">
        <v>241991</v>
      </c>
    </row>
    <row r="98863" spans="1:5" x14ac:dyDescent="0.25">
      <c r="A98863">
        <v>417239</v>
      </c>
      <c r="B98863" t="s">
        <v>265635</v>
      </c>
      <c r="D98863" t="s">
        <v>265636</v>
      </c>
      <c r="E98863" t="s">
        <v>138782</v>
      </c>
    </row>
    <row r="98864" spans="1:5" x14ac:dyDescent="0.25">
      <c r="A98864">
        <v>417250</v>
      </c>
      <c r="B98864" t="s">
        <v>265637</v>
      </c>
      <c r="C98864" t="s">
        <v>201415</v>
      </c>
      <c r="D98864" t="s">
        <v>265638</v>
      </c>
    </row>
    <row r="98865" spans="1:5" x14ac:dyDescent="0.25">
      <c r="A98865">
        <v>417260</v>
      </c>
      <c r="B98865" t="s">
        <v>265639</v>
      </c>
      <c r="D98865" t="s">
        <v>265640</v>
      </c>
      <c r="E98865" t="s">
        <v>265641</v>
      </c>
    </row>
    <row r="98866" spans="1:5" x14ac:dyDescent="0.25">
      <c r="A98866">
        <v>417264</v>
      </c>
      <c r="B98866" t="s">
        <v>265642</v>
      </c>
      <c r="D98866" t="s">
        <v>265643</v>
      </c>
      <c r="E98866" t="s">
        <v>116464</v>
      </c>
    </row>
    <row r="98867" spans="1:5" x14ac:dyDescent="0.25">
      <c r="A98867">
        <v>417272</v>
      </c>
      <c r="B98867" t="s">
        <v>265644</v>
      </c>
      <c r="D98867" t="s">
        <v>265645</v>
      </c>
      <c r="E98867" t="s">
        <v>116464</v>
      </c>
    </row>
    <row r="98868" spans="1:5" x14ac:dyDescent="0.25">
      <c r="A98868">
        <v>417284</v>
      </c>
      <c r="B98868" t="s">
        <v>265646</v>
      </c>
      <c r="D98868" t="s">
        <v>265647</v>
      </c>
      <c r="E98868" t="s">
        <v>116464</v>
      </c>
    </row>
    <row r="98869" spans="1:5" x14ac:dyDescent="0.25">
      <c r="A98869">
        <v>417302</v>
      </c>
      <c r="B98869" t="s">
        <v>265648</v>
      </c>
      <c r="C98869" t="s">
        <v>254520</v>
      </c>
      <c r="D98869" t="s">
        <v>265649</v>
      </c>
    </row>
    <row r="98870" spans="1:5" x14ac:dyDescent="0.25">
      <c r="A98870">
        <v>417313</v>
      </c>
      <c r="B98870" t="s">
        <v>265650</v>
      </c>
      <c r="D98870" t="s">
        <v>265651</v>
      </c>
    </row>
    <row r="98871" spans="1:5" x14ac:dyDescent="0.25">
      <c r="A98871">
        <v>417314</v>
      </c>
      <c r="B98871" t="s">
        <v>265652</v>
      </c>
      <c r="D98871" t="s">
        <v>265653</v>
      </c>
    </row>
    <row r="98872" spans="1:5" x14ac:dyDescent="0.25">
      <c r="A98872">
        <v>417315</v>
      </c>
      <c r="B98872" t="s">
        <v>265654</v>
      </c>
      <c r="D98872" t="s">
        <v>265655</v>
      </c>
    </row>
    <row r="98873" spans="1:5" x14ac:dyDescent="0.25">
      <c r="A98873">
        <v>417322</v>
      </c>
      <c r="B98873" t="s">
        <v>265656</v>
      </c>
      <c r="D98873" t="s">
        <v>265657</v>
      </c>
    </row>
    <row r="98874" spans="1:5" x14ac:dyDescent="0.25">
      <c r="A98874">
        <v>417326</v>
      </c>
      <c r="B98874" t="s">
        <v>265658</v>
      </c>
      <c r="D98874" t="s">
        <v>265659</v>
      </c>
      <c r="E98874" t="s">
        <v>138782</v>
      </c>
    </row>
    <row r="98875" spans="1:5" x14ac:dyDescent="0.25">
      <c r="A98875">
        <v>417327</v>
      </c>
      <c r="B98875" t="s">
        <v>265660</v>
      </c>
      <c r="D98875" t="s">
        <v>265661</v>
      </c>
      <c r="E98875" t="s">
        <v>138782</v>
      </c>
    </row>
    <row r="98876" spans="1:5" x14ac:dyDescent="0.25">
      <c r="A98876">
        <v>417333</v>
      </c>
      <c r="B98876" t="s">
        <v>265662</v>
      </c>
      <c r="C98876" t="s">
        <v>265663</v>
      </c>
      <c r="D98876" t="s">
        <v>265664</v>
      </c>
    </row>
    <row r="98877" spans="1:5" x14ac:dyDescent="0.25">
      <c r="A98877">
        <v>417342</v>
      </c>
      <c r="B98877" t="s">
        <v>265665</v>
      </c>
      <c r="D98877" t="s">
        <v>265666</v>
      </c>
    </row>
    <row r="98878" spans="1:5" x14ac:dyDescent="0.25">
      <c r="A98878">
        <v>417346</v>
      </c>
      <c r="B98878" t="s">
        <v>265667</v>
      </c>
      <c r="D98878" t="s">
        <v>265668</v>
      </c>
      <c r="E98878" t="s">
        <v>26717</v>
      </c>
    </row>
    <row r="98879" spans="1:5" x14ac:dyDescent="0.25">
      <c r="A98879">
        <v>417359</v>
      </c>
      <c r="B98879" t="s">
        <v>265669</v>
      </c>
      <c r="C98879" t="s">
        <v>42755</v>
      </c>
      <c r="D98879" t="s">
        <v>265670</v>
      </c>
      <c r="E98879" t="s">
        <v>265671</v>
      </c>
    </row>
    <row r="98880" spans="1:5" x14ac:dyDescent="0.25">
      <c r="A98880">
        <v>417374</v>
      </c>
      <c r="B98880" t="s">
        <v>265672</v>
      </c>
      <c r="D98880" t="s">
        <v>265673</v>
      </c>
    </row>
    <row r="98881" spans="1:5" x14ac:dyDescent="0.25">
      <c r="A98881">
        <v>417378</v>
      </c>
      <c r="B98881" t="s">
        <v>265674</v>
      </c>
      <c r="D98881" t="s">
        <v>265675</v>
      </c>
      <c r="E98881" t="s">
        <v>12096</v>
      </c>
    </row>
    <row r="98882" spans="1:5" x14ac:dyDescent="0.25">
      <c r="A98882">
        <v>417416</v>
      </c>
      <c r="B98882" t="s">
        <v>265676</v>
      </c>
      <c r="D98882" t="s">
        <v>265677</v>
      </c>
      <c r="E98882" t="s">
        <v>138782</v>
      </c>
    </row>
    <row r="98883" spans="1:5" x14ac:dyDescent="0.25">
      <c r="A98883">
        <v>417425</v>
      </c>
      <c r="B98883" t="s">
        <v>265678</v>
      </c>
      <c r="C98883" t="s">
        <v>75285</v>
      </c>
      <c r="D98883" t="s">
        <v>265679</v>
      </c>
    </row>
    <row r="98884" spans="1:5" x14ac:dyDescent="0.25">
      <c r="A98884">
        <v>417439</v>
      </c>
      <c r="B98884" t="s">
        <v>265680</v>
      </c>
      <c r="D98884" t="s">
        <v>265681</v>
      </c>
    </row>
    <row r="98885" spans="1:5" x14ac:dyDescent="0.25">
      <c r="A98885">
        <v>417443</v>
      </c>
      <c r="B98885" t="s">
        <v>265682</v>
      </c>
      <c r="D98885" t="s">
        <v>265683</v>
      </c>
    </row>
    <row r="98886" spans="1:5" x14ac:dyDescent="0.25">
      <c r="A98886">
        <v>417453</v>
      </c>
      <c r="B98886" t="s">
        <v>265684</v>
      </c>
      <c r="D98886" t="s">
        <v>265685</v>
      </c>
    </row>
    <row r="98887" spans="1:5" x14ac:dyDescent="0.25">
      <c r="A98887">
        <v>417454</v>
      </c>
      <c r="B98887" t="s">
        <v>265686</v>
      </c>
      <c r="C98887" t="s">
        <v>166926</v>
      </c>
      <c r="D98887" t="s">
        <v>265687</v>
      </c>
      <c r="E98887" t="s">
        <v>166928</v>
      </c>
    </row>
    <row r="98888" spans="1:5" x14ac:dyDescent="0.25">
      <c r="A98888">
        <v>417455</v>
      </c>
      <c r="B98888" t="s">
        <v>265688</v>
      </c>
      <c r="C98888" t="s">
        <v>265689</v>
      </c>
      <c r="D98888" t="s">
        <v>265690</v>
      </c>
      <c r="E98888" t="s">
        <v>138782</v>
      </c>
    </row>
    <row r="98889" spans="1:5" x14ac:dyDescent="0.25">
      <c r="A98889">
        <v>417459</v>
      </c>
      <c r="B98889" t="s">
        <v>265691</v>
      </c>
      <c r="C98889" t="s">
        <v>7913</v>
      </c>
      <c r="D98889" t="s">
        <v>265692</v>
      </c>
    </row>
    <row r="98890" spans="1:5" x14ac:dyDescent="0.25">
      <c r="A98890">
        <v>417468</v>
      </c>
      <c r="B98890" t="s">
        <v>265693</v>
      </c>
      <c r="C98890" t="s">
        <v>15504</v>
      </c>
      <c r="D98890" t="s">
        <v>265694</v>
      </c>
      <c r="E98890" t="s">
        <v>265695</v>
      </c>
    </row>
    <row r="98891" spans="1:5" x14ac:dyDescent="0.25">
      <c r="A98891">
        <v>417471</v>
      </c>
      <c r="B98891" t="s">
        <v>265696</v>
      </c>
      <c r="C98891" t="s">
        <v>207894</v>
      </c>
      <c r="D98891" t="s">
        <v>265697</v>
      </c>
      <c r="E98891" t="s">
        <v>265698</v>
      </c>
    </row>
    <row r="98892" spans="1:5" x14ac:dyDescent="0.25">
      <c r="A98892">
        <v>417474</v>
      </c>
      <c r="B98892" t="s">
        <v>265699</v>
      </c>
      <c r="D98892" t="s">
        <v>265700</v>
      </c>
    </row>
    <row r="98893" spans="1:5" x14ac:dyDescent="0.25">
      <c r="A98893">
        <v>417483</v>
      </c>
      <c r="B98893" t="s">
        <v>265701</v>
      </c>
      <c r="D98893" t="s">
        <v>265702</v>
      </c>
      <c r="E98893" t="s">
        <v>265703</v>
      </c>
    </row>
    <row r="98894" spans="1:5" x14ac:dyDescent="0.25">
      <c r="A98894">
        <v>417491</v>
      </c>
      <c r="B98894" t="s">
        <v>265704</v>
      </c>
      <c r="D98894" t="s">
        <v>265705</v>
      </c>
      <c r="E98894" t="s">
        <v>10</v>
      </c>
    </row>
    <row r="98895" spans="1:5" x14ac:dyDescent="0.25">
      <c r="A98895">
        <v>417494</v>
      </c>
      <c r="B98895" t="s">
        <v>265706</v>
      </c>
      <c r="D98895" t="s">
        <v>265707</v>
      </c>
      <c r="E98895" t="s">
        <v>138782</v>
      </c>
    </row>
    <row r="98896" spans="1:5" x14ac:dyDescent="0.25">
      <c r="A98896">
        <v>417500</v>
      </c>
      <c r="B98896" t="s">
        <v>265708</v>
      </c>
      <c r="D98896" t="s">
        <v>265709</v>
      </c>
    </row>
    <row r="98897" spans="1:5" x14ac:dyDescent="0.25">
      <c r="A98897">
        <v>417501</v>
      </c>
      <c r="B98897" t="s">
        <v>265710</v>
      </c>
      <c r="D98897" t="s">
        <v>265711</v>
      </c>
    </row>
    <row r="98898" spans="1:5" x14ac:dyDescent="0.25">
      <c r="A98898">
        <v>417506</v>
      </c>
      <c r="B98898" t="s">
        <v>265712</v>
      </c>
      <c r="D98898" t="s">
        <v>265713</v>
      </c>
    </row>
    <row r="98899" spans="1:5" x14ac:dyDescent="0.25">
      <c r="A98899">
        <v>417515</v>
      </c>
      <c r="B98899" t="s">
        <v>265714</v>
      </c>
      <c r="D98899" t="s">
        <v>265715</v>
      </c>
      <c r="E98899" t="s">
        <v>265716</v>
      </c>
    </row>
    <row r="98900" spans="1:5" x14ac:dyDescent="0.25">
      <c r="A98900">
        <v>417518</v>
      </c>
      <c r="B98900" t="s">
        <v>265717</v>
      </c>
      <c r="C98900" t="s">
        <v>265718</v>
      </c>
      <c r="D98900" t="s">
        <v>265719</v>
      </c>
      <c r="E98900" t="s">
        <v>265720</v>
      </c>
    </row>
    <row r="98901" spans="1:5" x14ac:dyDescent="0.25">
      <c r="A98901">
        <v>417520</v>
      </c>
      <c r="B98901" t="s">
        <v>265721</v>
      </c>
      <c r="C98901" t="s">
        <v>111779</v>
      </c>
      <c r="D98901" t="s">
        <v>265722</v>
      </c>
    </row>
    <row r="98902" spans="1:5" x14ac:dyDescent="0.25">
      <c r="A98902">
        <v>417535</v>
      </c>
      <c r="B98902" t="s">
        <v>265723</v>
      </c>
      <c r="D98902" t="s">
        <v>265724</v>
      </c>
      <c r="E98902" t="s">
        <v>116464</v>
      </c>
    </row>
    <row r="98903" spans="1:5" x14ac:dyDescent="0.25">
      <c r="A98903">
        <v>417548</v>
      </c>
      <c r="B98903" t="s">
        <v>265725</v>
      </c>
      <c r="C98903" t="s">
        <v>192164</v>
      </c>
      <c r="D98903" t="s">
        <v>265726</v>
      </c>
      <c r="E98903" t="s">
        <v>265727</v>
      </c>
    </row>
    <row r="98904" spans="1:5" x14ac:dyDescent="0.25">
      <c r="A98904">
        <v>417555</v>
      </c>
      <c r="B98904" t="s">
        <v>265728</v>
      </c>
      <c r="C98904" t="s">
        <v>169060</v>
      </c>
      <c r="D98904" t="s">
        <v>265729</v>
      </c>
      <c r="E98904" t="s">
        <v>265730</v>
      </c>
    </row>
    <row r="98905" spans="1:5" x14ac:dyDescent="0.25">
      <c r="A98905">
        <v>417557</v>
      </c>
      <c r="B98905" t="s">
        <v>265731</v>
      </c>
      <c r="D98905" t="s">
        <v>265732</v>
      </c>
      <c r="E98905" t="s">
        <v>265733</v>
      </c>
    </row>
    <row r="98906" spans="1:5" x14ac:dyDescent="0.25">
      <c r="A98906">
        <v>417569</v>
      </c>
      <c r="B98906" t="s">
        <v>265734</v>
      </c>
      <c r="D98906" t="s">
        <v>265735</v>
      </c>
      <c r="E98906" t="s">
        <v>116464</v>
      </c>
    </row>
    <row r="98907" spans="1:5" x14ac:dyDescent="0.25">
      <c r="A98907">
        <v>417578</v>
      </c>
      <c r="B98907" t="s">
        <v>265736</v>
      </c>
      <c r="C98907" t="s">
        <v>265737</v>
      </c>
      <c r="D98907" t="s">
        <v>265738</v>
      </c>
      <c r="E98907" t="s">
        <v>138782</v>
      </c>
    </row>
    <row r="98908" spans="1:5" x14ac:dyDescent="0.25">
      <c r="A98908">
        <v>417597</v>
      </c>
      <c r="B98908" t="s">
        <v>265739</v>
      </c>
      <c r="D98908" t="s">
        <v>265740</v>
      </c>
    </row>
    <row r="98909" spans="1:5" x14ac:dyDescent="0.25">
      <c r="A98909">
        <v>417606</v>
      </c>
      <c r="B98909" t="s">
        <v>265741</v>
      </c>
      <c r="C98909" t="s">
        <v>93638</v>
      </c>
      <c r="D98909" t="s">
        <v>265742</v>
      </c>
      <c r="E98909" t="s">
        <v>26717</v>
      </c>
    </row>
    <row r="98910" spans="1:5" x14ac:dyDescent="0.25">
      <c r="A98910">
        <v>417620</v>
      </c>
      <c r="B98910" t="s">
        <v>265743</v>
      </c>
      <c r="C98910" t="s">
        <v>265744</v>
      </c>
      <c r="D98910" t="s">
        <v>265745</v>
      </c>
      <c r="E98910" t="s">
        <v>10</v>
      </c>
    </row>
    <row r="98911" spans="1:5" x14ac:dyDescent="0.25">
      <c r="A98911">
        <v>417621</v>
      </c>
      <c r="B98911" t="s">
        <v>265746</v>
      </c>
      <c r="C98911" t="s">
        <v>12752</v>
      </c>
      <c r="D98911" t="s">
        <v>265747</v>
      </c>
      <c r="E98911" t="s">
        <v>265748</v>
      </c>
    </row>
    <row r="98912" spans="1:5" x14ac:dyDescent="0.25">
      <c r="A98912">
        <v>417622</v>
      </c>
      <c r="B98912" t="s">
        <v>265749</v>
      </c>
      <c r="D98912" t="s">
        <v>265750</v>
      </c>
      <c r="E98912" t="s">
        <v>265751</v>
      </c>
    </row>
    <row r="98913" spans="1:5" x14ac:dyDescent="0.25">
      <c r="A98913">
        <v>417625</v>
      </c>
      <c r="B98913" t="s">
        <v>265752</v>
      </c>
      <c r="D98913" t="s">
        <v>265753</v>
      </c>
    </row>
    <row r="98914" spans="1:5" x14ac:dyDescent="0.25">
      <c r="A98914">
        <v>417635</v>
      </c>
      <c r="B98914" t="s">
        <v>265754</v>
      </c>
      <c r="D98914" t="s">
        <v>265755</v>
      </c>
      <c r="E98914" t="s">
        <v>265756</v>
      </c>
    </row>
    <row r="98915" spans="1:5" x14ac:dyDescent="0.25">
      <c r="A98915">
        <v>417641</v>
      </c>
      <c r="B98915" t="s">
        <v>265757</v>
      </c>
      <c r="C98915" t="s">
        <v>265758</v>
      </c>
      <c r="D98915" t="s">
        <v>265759</v>
      </c>
      <c r="E98915" t="s">
        <v>265760</v>
      </c>
    </row>
    <row r="98916" spans="1:5" x14ac:dyDescent="0.25">
      <c r="A98916">
        <v>417644</v>
      </c>
      <c r="B98916" t="s">
        <v>265761</v>
      </c>
      <c r="C98916" t="s">
        <v>265762</v>
      </c>
      <c r="D98916" t="s">
        <v>265763</v>
      </c>
      <c r="E98916" t="s">
        <v>265764</v>
      </c>
    </row>
    <row r="98917" spans="1:5" x14ac:dyDescent="0.25">
      <c r="A98917">
        <v>417658</v>
      </c>
      <c r="B98917" t="s">
        <v>265765</v>
      </c>
      <c r="D98917" t="s">
        <v>265766</v>
      </c>
      <c r="E98917" t="s">
        <v>12096</v>
      </c>
    </row>
    <row r="98918" spans="1:5" x14ac:dyDescent="0.25">
      <c r="A98918">
        <v>417662</v>
      </c>
      <c r="B98918" t="s">
        <v>265767</v>
      </c>
      <c r="D98918" t="s">
        <v>265768</v>
      </c>
      <c r="E98918" t="s">
        <v>265769</v>
      </c>
    </row>
    <row r="98919" spans="1:5" x14ac:dyDescent="0.25">
      <c r="A98919">
        <v>417664</v>
      </c>
      <c r="B98919" t="s">
        <v>265770</v>
      </c>
      <c r="D98919" t="s">
        <v>265771</v>
      </c>
    </row>
    <row r="98920" spans="1:5" x14ac:dyDescent="0.25">
      <c r="A98920">
        <v>417665</v>
      </c>
      <c r="B98920" t="s">
        <v>265772</v>
      </c>
      <c r="C98920" t="s">
        <v>265773</v>
      </c>
      <c r="D98920" t="s">
        <v>265774</v>
      </c>
    </row>
    <row r="98921" spans="1:5" x14ac:dyDescent="0.25">
      <c r="A98921">
        <v>417672</v>
      </c>
      <c r="B98921" t="s">
        <v>265775</v>
      </c>
      <c r="D98921" t="s">
        <v>265776</v>
      </c>
    </row>
    <row r="98922" spans="1:5" x14ac:dyDescent="0.25">
      <c r="A98922">
        <v>417674</v>
      </c>
      <c r="B98922" t="s">
        <v>265777</v>
      </c>
      <c r="D98922" t="s">
        <v>265778</v>
      </c>
      <c r="E98922" t="s">
        <v>265779</v>
      </c>
    </row>
    <row r="98923" spans="1:5" x14ac:dyDescent="0.25">
      <c r="A98923">
        <v>417681</v>
      </c>
      <c r="B98923" t="s">
        <v>265780</v>
      </c>
      <c r="D98923" t="s">
        <v>265781</v>
      </c>
      <c r="E98923" t="s">
        <v>138782</v>
      </c>
    </row>
    <row r="98924" spans="1:5" x14ac:dyDescent="0.25">
      <c r="A98924">
        <v>417684</v>
      </c>
      <c r="B98924" t="s">
        <v>265782</v>
      </c>
      <c r="C98924" t="s">
        <v>30971</v>
      </c>
      <c r="D98924" t="s">
        <v>265783</v>
      </c>
      <c r="E98924" t="s">
        <v>265784</v>
      </c>
    </row>
    <row r="98925" spans="1:5" x14ac:dyDescent="0.25">
      <c r="A98925">
        <v>417698</v>
      </c>
      <c r="B98925" t="s">
        <v>265785</v>
      </c>
      <c r="D98925" t="s">
        <v>265786</v>
      </c>
      <c r="E98925" t="s">
        <v>265787</v>
      </c>
    </row>
    <row r="98926" spans="1:5" x14ac:dyDescent="0.25">
      <c r="A98926">
        <v>417705</v>
      </c>
      <c r="B98926" t="s">
        <v>265788</v>
      </c>
      <c r="C98926" t="s">
        <v>11417</v>
      </c>
      <c r="D98926" t="s">
        <v>265789</v>
      </c>
    </row>
    <row r="98927" spans="1:5" x14ac:dyDescent="0.25">
      <c r="A98927">
        <v>417710</v>
      </c>
      <c r="B98927" t="s">
        <v>265790</v>
      </c>
      <c r="D98927" t="s">
        <v>265791</v>
      </c>
    </row>
    <row r="98928" spans="1:5" x14ac:dyDescent="0.25">
      <c r="A98928">
        <v>417718</v>
      </c>
      <c r="B98928" t="s">
        <v>265792</v>
      </c>
      <c r="D98928" t="s">
        <v>265793</v>
      </c>
      <c r="E98928" t="s">
        <v>265794</v>
      </c>
    </row>
    <row r="98929" spans="1:5" x14ac:dyDescent="0.25">
      <c r="A98929">
        <v>417723</v>
      </c>
      <c r="B98929" t="s">
        <v>265795</v>
      </c>
      <c r="C98929" t="s">
        <v>265796</v>
      </c>
      <c r="D98929" t="s">
        <v>265797</v>
      </c>
      <c r="E98929" t="s">
        <v>138782</v>
      </c>
    </row>
    <row r="98930" spans="1:5" x14ac:dyDescent="0.25">
      <c r="A98930">
        <v>417726</v>
      </c>
      <c r="B98930" t="s">
        <v>265798</v>
      </c>
      <c r="D98930" t="s">
        <v>265799</v>
      </c>
      <c r="E98930" t="s">
        <v>116464</v>
      </c>
    </row>
    <row r="98931" spans="1:5" x14ac:dyDescent="0.25">
      <c r="A98931">
        <v>417730</v>
      </c>
      <c r="B98931" t="s">
        <v>265800</v>
      </c>
      <c r="C98931" t="s">
        <v>265801</v>
      </c>
      <c r="D98931" t="s">
        <v>265802</v>
      </c>
      <c r="E98931" t="s">
        <v>11498</v>
      </c>
    </row>
    <row r="98932" spans="1:5" x14ac:dyDescent="0.25">
      <c r="A98932">
        <v>417732</v>
      </c>
      <c r="B98932" t="s">
        <v>265803</v>
      </c>
      <c r="C98932" t="s">
        <v>19922</v>
      </c>
      <c r="D98932" t="s">
        <v>265804</v>
      </c>
      <c r="E98932" t="s">
        <v>265805</v>
      </c>
    </row>
    <row r="98933" spans="1:5" x14ac:dyDescent="0.25">
      <c r="A98933">
        <v>417743</v>
      </c>
      <c r="B98933" t="s">
        <v>265806</v>
      </c>
      <c r="D98933" t="s">
        <v>265807</v>
      </c>
    </row>
    <row r="98934" spans="1:5" x14ac:dyDescent="0.25">
      <c r="A98934">
        <v>417744</v>
      </c>
      <c r="B98934" t="s">
        <v>265808</v>
      </c>
      <c r="C98934" t="s">
        <v>265809</v>
      </c>
      <c r="D98934" t="s">
        <v>265810</v>
      </c>
    </row>
    <row r="98935" spans="1:5" x14ac:dyDescent="0.25">
      <c r="A98935">
        <v>417754</v>
      </c>
      <c r="B98935" t="s">
        <v>265811</v>
      </c>
      <c r="C98935" t="s">
        <v>3775</v>
      </c>
      <c r="D98935" t="s">
        <v>265812</v>
      </c>
    </row>
    <row r="98936" spans="1:5" x14ac:dyDescent="0.25">
      <c r="A98936">
        <v>417758</v>
      </c>
      <c r="B98936" t="s">
        <v>265813</v>
      </c>
      <c r="C98936" t="s">
        <v>265814</v>
      </c>
      <c r="D98936" t="s">
        <v>265815</v>
      </c>
      <c r="E98936" t="s">
        <v>265816</v>
      </c>
    </row>
    <row r="98937" spans="1:5" x14ac:dyDescent="0.25">
      <c r="A98937">
        <v>417770</v>
      </c>
      <c r="B98937" t="s">
        <v>265817</v>
      </c>
      <c r="C98937" t="s">
        <v>37567</v>
      </c>
      <c r="D98937" t="s">
        <v>265818</v>
      </c>
    </row>
    <row r="98938" spans="1:5" x14ac:dyDescent="0.25">
      <c r="A98938">
        <v>417771</v>
      </c>
      <c r="B98938" t="s">
        <v>265819</v>
      </c>
      <c r="D98938" t="s">
        <v>265820</v>
      </c>
      <c r="E98938" t="s">
        <v>116464</v>
      </c>
    </row>
    <row r="98939" spans="1:5" x14ac:dyDescent="0.25">
      <c r="A98939">
        <v>417777</v>
      </c>
      <c r="B98939" t="s">
        <v>265821</v>
      </c>
      <c r="C98939" t="s">
        <v>265822</v>
      </c>
      <c r="D98939" t="s">
        <v>265823</v>
      </c>
      <c r="E98939" t="s">
        <v>10</v>
      </c>
    </row>
    <row r="98940" spans="1:5" x14ac:dyDescent="0.25">
      <c r="A98940">
        <v>417785</v>
      </c>
      <c r="B98940" t="s">
        <v>265824</v>
      </c>
      <c r="D98940" t="s">
        <v>265825</v>
      </c>
      <c r="E98940" t="s">
        <v>116464</v>
      </c>
    </row>
    <row r="98941" spans="1:5" x14ac:dyDescent="0.25">
      <c r="A98941">
        <v>417794</v>
      </c>
      <c r="B98941" t="s">
        <v>265826</v>
      </c>
      <c r="D98941" t="s">
        <v>265827</v>
      </c>
      <c r="E98941" t="s">
        <v>265828</v>
      </c>
    </row>
    <row r="98942" spans="1:5" x14ac:dyDescent="0.25">
      <c r="A98942">
        <v>417798</v>
      </c>
      <c r="B98942" t="s">
        <v>265829</v>
      </c>
      <c r="C98942" t="s">
        <v>265830</v>
      </c>
      <c r="D98942" t="s">
        <v>265831</v>
      </c>
    </row>
    <row r="98943" spans="1:5" x14ac:dyDescent="0.25">
      <c r="A98943">
        <v>417800</v>
      </c>
      <c r="B98943" t="s">
        <v>265832</v>
      </c>
      <c r="D98943" t="s">
        <v>265833</v>
      </c>
      <c r="E98943" t="s">
        <v>265834</v>
      </c>
    </row>
    <row r="98944" spans="1:5" x14ac:dyDescent="0.25">
      <c r="A98944">
        <v>417808</v>
      </c>
      <c r="B98944" t="s">
        <v>265835</v>
      </c>
      <c r="D98944" t="s">
        <v>265836</v>
      </c>
    </row>
    <row r="98945" spans="1:5" x14ac:dyDescent="0.25">
      <c r="A98945">
        <v>417816</v>
      </c>
      <c r="B98945" t="s">
        <v>265837</v>
      </c>
      <c r="D98945" t="s">
        <v>265838</v>
      </c>
    </row>
    <row r="98946" spans="1:5" x14ac:dyDescent="0.25">
      <c r="A98946">
        <v>417821</v>
      </c>
      <c r="B98946" t="s">
        <v>265839</v>
      </c>
      <c r="D98946" t="s">
        <v>265840</v>
      </c>
      <c r="E98946" t="s">
        <v>116464</v>
      </c>
    </row>
    <row r="98947" spans="1:5" x14ac:dyDescent="0.25">
      <c r="A98947">
        <v>417842</v>
      </c>
      <c r="B98947" t="s">
        <v>265841</v>
      </c>
      <c r="D98947" t="s">
        <v>265842</v>
      </c>
    </row>
    <row r="98948" spans="1:5" x14ac:dyDescent="0.25">
      <c r="A98948">
        <v>417845</v>
      </c>
      <c r="B98948" t="s">
        <v>265843</v>
      </c>
      <c r="D98948" t="s">
        <v>265844</v>
      </c>
    </row>
    <row r="98949" spans="1:5" x14ac:dyDescent="0.25">
      <c r="A98949">
        <v>417851</v>
      </c>
      <c r="B98949" t="s">
        <v>265845</v>
      </c>
      <c r="C98949" t="s">
        <v>265846</v>
      </c>
      <c r="D98949" t="s">
        <v>265847</v>
      </c>
      <c r="E98949" t="s">
        <v>265848</v>
      </c>
    </row>
    <row r="98950" spans="1:5" x14ac:dyDescent="0.25">
      <c r="A98950">
        <v>417858</v>
      </c>
      <c r="B98950" t="s">
        <v>265849</v>
      </c>
      <c r="C98950" t="s">
        <v>3887</v>
      </c>
      <c r="D98950" t="s">
        <v>265850</v>
      </c>
      <c r="E98950" t="s">
        <v>3889</v>
      </c>
    </row>
    <row r="98951" spans="1:5" x14ac:dyDescent="0.25">
      <c r="A98951">
        <v>417867</v>
      </c>
      <c r="B98951" t="s">
        <v>265851</v>
      </c>
      <c r="D98951" t="s">
        <v>265852</v>
      </c>
    </row>
    <row r="98952" spans="1:5" x14ac:dyDescent="0.25">
      <c r="A98952">
        <v>417870</v>
      </c>
      <c r="B98952" t="s">
        <v>265853</v>
      </c>
      <c r="C98952" t="s">
        <v>265854</v>
      </c>
      <c r="D98952" t="s">
        <v>265855</v>
      </c>
      <c r="E98952" t="s">
        <v>10</v>
      </c>
    </row>
    <row r="98953" spans="1:5" x14ac:dyDescent="0.25">
      <c r="A98953">
        <v>417874</v>
      </c>
      <c r="B98953" t="s">
        <v>265856</v>
      </c>
      <c r="D98953" t="s">
        <v>265857</v>
      </c>
      <c r="E98953" t="s">
        <v>116464</v>
      </c>
    </row>
    <row r="98954" spans="1:5" x14ac:dyDescent="0.25">
      <c r="A98954">
        <v>417876</v>
      </c>
      <c r="B98954" t="s">
        <v>265858</v>
      </c>
      <c r="D98954" t="s">
        <v>265859</v>
      </c>
      <c r="E98954" t="s">
        <v>138782</v>
      </c>
    </row>
    <row r="98955" spans="1:5" x14ac:dyDescent="0.25">
      <c r="A98955">
        <v>417877</v>
      </c>
      <c r="B98955" t="s">
        <v>265860</v>
      </c>
      <c r="C98955" t="s">
        <v>265861</v>
      </c>
      <c r="D98955" t="s">
        <v>265862</v>
      </c>
      <c r="E98955" t="s">
        <v>173455</v>
      </c>
    </row>
    <row r="98956" spans="1:5" x14ac:dyDescent="0.25">
      <c r="A98956">
        <v>417886</v>
      </c>
      <c r="B98956" t="s">
        <v>265863</v>
      </c>
      <c r="D98956" t="s">
        <v>265864</v>
      </c>
      <c r="E98956" t="s">
        <v>116464</v>
      </c>
    </row>
    <row r="98957" spans="1:5" x14ac:dyDescent="0.25">
      <c r="A98957">
        <v>417898</v>
      </c>
      <c r="B98957" t="s">
        <v>265865</v>
      </c>
      <c r="D98957" t="s">
        <v>265866</v>
      </c>
    </row>
    <row r="98958" spans="1:5" x14ac:dyDescent="0.25">
      <c r="A98958">
        <v>417901</v>
      </c>
      <c r="B98958" t="s">
        <v>265867</v>
      </c>
      <c r="D98958" t="s">
        <v>265868</v>
      </c>
      <c r="E98958" t="s">
        <v>116464</v>
      </c>
    </row>
    <row r="98959" spans="1:5" x14ac:dyDescent="0.25">
      <c r="A98959">
        <v>417906</v>
      </c>
      <c r="B98959" t="s">
        <v>265869</v>
      </c>
      <c r="D98959" t="s">
        <v>265870</v>
      </c>
      <c r="E98959" t="s">
        <v>265871</v>
      </c>
    </row>
    <row r="98960" spans="1:5" x14ac:dyDescent="0.25">
      <c r="A98960">
        <v>417907</v>
      </c>
      <c r="B98960" t="s">
        <v>265872</v>
      </c>
      <c r="C98960" t="s">
        <v>128585</v>
      </c>
      <c r="D98960" t="s">
        <v>265873</v>
      </c>
      <c r="E98960" t="s">
        <v>128587</v>
      </c>
    </row>
    <row r="98961" spans="1:5" x14ac:dyDescent="0.25">
      <c r="A98961">
        <v>417924</v>
      </c>
      <c r="B98961" t="s">
        <v>265874</v>
      </c>
      <c r="D98961" t="s">
        <v>265875</v>
      </c>
      <c r="E98961" t="s">
        <v>138782</v>
      </c>
    </row>
    <row r="98962" spans="1:5" x14ac:dyDescent="0.25">
      <c r="A98962">
        <v>417949</v>
      </c>
      <c r="B98962" t="s">
        <v>265876</v>
      </c>
      <c r="D98962" t="s">
        <v>265877</v>
      </c>
      <c r="E98962" t="s">
        <v>116464</v>
      </c>
    </row>
    <row r="98963" spans="1:5" x14ac:dyDescent="0.25">
      <c r="A98963">
        <v>417951</v>
      </c>
      <c r="B98963" t="s">
        <v>265878</v>
      </c>
      <c r="D98963" t="s">
        <v>265879</v>
      </c>
    </row>
    <row r="98964" spans="1:5" x14ac:dyDescent="0.25">
      <c r="A98964">
        <v>417954</v>
      </c>
      <c r="B98964" t="s">
        <v>265880</v>
      </c>
      <c r="D98964" t="s">
        <v>265881</v>
      </c>
      <c r="E98964" t="s">
        <v>10</v>
      </c>
    </row>
    <row r="98965" spans="1:5" x14ac:dyDescent="0.25">
      <c r="A98965">
        <v>417961</v>
      </c>
      <c r="B98965" t="s">
        <v>265882</v>
      </c>
      <c r="D98965" t="s">
        <v>265883</v>
      </c>
      <c r="E98965" t="s">
        <v>116464</v>
      </c>
    </row>
    <row r="98966" spans="1:5" x14ac:dyDescent="0.25">
      <c r="A98966">
        <v>417966</v>
      </c>
      <c r="B98966" t="s">
        <v>265884</v>
      </c>
      <c r="D98966" t="s">
        <v>265885</v>
      </c>
      <c r="E98966" t="s">
        <v>247172</v>
      </c>
    </row>
    <row r="98967" spans="1:5" x14ac:dyDescent="0.25">
      <c r="A98967">
        <v>417969</v>
      </c>
      <c r="B98967" t="s">
        <v>265886</v>
      </c>
      <c r="C98967" t="s">
        <v>70179</v>
      </c>
      <c r="D98967" t="s">
        <v>265887</v>
      </c>
    </row>
    <row r="98968" spans="1:5" x14ac:dyDescent="0.25">
      <c r="A98968">
        <v>417970</v>
      </c>
      <c r="B98968" t="s">
        <v>265888</v>
      </c>
      <c r="D98968" t="s">
        <v>265889</v>
      </c>
    </row>
    <row r="98969" spans="1:5" x14ac:dyDescent="0.25">
      <c r="A98969">
        <v>418009</v>
      </c>
      <c r="B98969" t="s">
        <v>265890</v>
      </c>
      <c r="C98969" t="s">
        <v>121412</v>
      </c>
      <c r="D98969" t="s">
        <v>265891</v>
      </c>
      <c r="E98969" t="s">
        <v>216993</v>
      </c>
    </row>
    <row r="98970" spans="1:5" x14ac:dyDescent="0.25">
      <c r="A98970">
        <v>418016</v>
      </c>
      <c r="B98970" t="s">
        <v>265892</v>
      </c>
      <c r="D98970" t="s">
        <v>265893</v>
      </c>
      <c r="E98970" t="s">
        <v>138782</v>
      </c>
    </row>
    <row r="98971" spans="1:5" x14ac:dyDescent="0.25">
      <c r="A98971">
        <v>418023</v>
      </c>
      <c r="B98971" t="s">
        <v>265894</v>
      </c>
      <c r="D98971" t="s">
        <v>265895</v>
      </c>
      <c r="E98971" t="s">
        <v>116464</v>
      </c>
    </row>
    <row r="98972" spans="1:5" x14ac:dyDescent="0.25">
      <c r="A98972">
        <v>418024</v>
      </c>
      <c r="B98972" t="s">
        <v>265896</v>
      </c>
      <c r="D98972" t="s">
        <v>265897</v>
      </c>
      <c r="E98972" t="s">
        <v>116464</v>
      </c>
    </row>
    <row r="98973" spans="1:5" x14ac:dyDescent="0.25">
      <c r="A98973">
        <v>418030</v>
      </c>
      <c r="B98973" t="s">
        <v>265898</v>
      </c>
      <c r="C98973" t="s">
        <v>165223</v>
      </c>
      <c r="D98973" t="s">
        <v>265899</v>
      </c>
      <c r="E98973" t="s">
        <v>265900</v>
      </c>
    </row>
    <row r="98974" spans="1:5" x14ac:dyDescent="0.25">
      <c r="A98974">
        <v>418031</v>
      </c>
      <c r="B98974" t="s">
        <v>265901</v>
      </c>
      <c r="D98974" t="s">
        <v>265902</v>
      </c>
      <c r="E98974" t="s">
        <v>116464</v>
      </c>
    </row>
    <row r="98975" spans="1:5" x14ac:dyDescent="0.25">
      <c r="A98975">
        <v>418032</v>
      </c>
      <c r="B98975" t="s">
        <v>265903</v>
      </c>
      <c r="D98975" t="s">
        <v>265904</v>
      </c>
    </row>
    <row r="98976" spans="1:5" x14ac:dyDescent="0.25">
      <c r="A98976">
        <v>418035</v>
      </c>
      <c r="B98976" t="s">
        <v>265905</v>
      </c>
      <c r="C98976" t="s">
        <v>75917</v>
      </c>
      <c r="D98976" t="s">
        <v>265906</v>
      </c>
    </row>
    <row r="98977" spans="1:5" x14ac:dyDescent="0.25">
      <c r="A98977">
        <v>418038</v>
      </c>
      <c r="B98977" t="s">
        <v>265907</v>
      </c>
      <c r="C98977" t="s">
        <v>162086</v>
      </c>
      <c r="D98977" t="s">
        <v>265908</v>
      </c>
      <c r="E98977" t="s">
        <v>138782</v>
      </c>
    </row>
    <row r="98978" spans="1:5" x14ac:dyDescent="0.25">
      <c r="A98978">
        <v>418053</v>
      </c>
      <c r="B98978" t="s">
        <v>265909</v>
      </c>
      <c r="C98978" t="s">
        <v>117380</v>
      </c>
      <c r="D98978" t="s">
        <v>265910</v>
      </c>
      <c r="E98978" t="s">
        <v>265911</v>
      </c>
    </row>
    <row r="98979" spans="1:5" x14ac:dyDescent="0.25">
      <c r="A98979">
        <v>418070</v>
      </c>
      <c r="B98979" t="s">
        <v>265912</v>
      </c>
      <c r="D98979" t="s">
        <v>265913</v>
      </c>
      <c r="E98979" t="s">
        <v>138782</v>
      </c>
    </row>
    <row r="98980" spans="1:5" x14ac:dyDescent="0.25">
      <c r="A98980">
        <v>418076</v>
      </c>
      <c r="B98980" t="s">
        <v>265914</v>
      </c>
      <c r="C98980" t="s">
        <v>31422</v>
      </c>
      <c r="D98980" t="s">
        <v>265915</v>
      </c>
      <c r="E98980" t="s">
        <v>265916</v>
      </c>
    </row>
    <row r="98981" spans="1:5" x14ac:dyDescent="0.25">
      <c r="A98981">
        <v>418100</v>
      </c>
      <c r="B98981" t="s">
        <v>265917</v>
      </c>
      <c r="D98981" t="s">
        <v>265918</v>
      </c>
    </row>
    <row r="98982" spans="1:5" x14ac:dyDescent="0.25">
      <c r="A98982">
        <v>418101</v>
      </c>
      <c r="B98982" t="s">
        <v>265919</v>
      </c>
      <c r="D98982" t="s">
        <v>265920</v>
      </c>
      <c r="E98982" t="s">
        <v>265921</v>
      </c>
    </row>
    <row r="98983" spans="1:5" x14ac:dyDescent="0.25">
      <c r="A98983">
        <v>418104</v>
      </c>
      <c r="B98983" t="s">
        <v>265922</v>
      </c>
      <c r="C98983" t="s">
        <v>43090</v>
      </c>
      <c r="D98983" t="s">
        <v>265923</v>
      </c>
      <c r="E98983" t="s">
        <v>43092</v>
      </c>
    </row>
    <row r="98984" spans="1:5" x14ac:dyDescent="0.25">
      <c r="A98984">
        <v>418108</v>
      </c>
      <c r="B98984" t="s">
        <v>265924</v>
      </c>
      <c r="D98984" t="s">
        <v>265925</v>
      </c>
      <c r="E98984" t="s">
        <v>265926</v>
      </c>
    </row>
    <row r="98985" spans="1:5" x14ac:dyDescent="0.25">
      <c r="A98985">
        <v>418113</v>
      </c>
      <c r="B98985" t="s">
        <v>265927</v>
      </c>
      <c r="D98985" t="s">
        <v>265928</v>
      </c>
    </row>
    <row r="98986" spans="1:5" x14ac:dyDescent="0.25">
      <c r="A98986">
        <v>418117</v>
      </c>
      <c r="B98986" t="s">
        <v>265929</v>
      </c>
      <c r="D98986" t="s">
        <v>265930</v>
      </c>
    </row>
    <row r="98987" spans="1:5" x14ac:dyDescent="0.25">
      <c r="A98987">
        <v>418122</v>
      </c>
      <c r="B98987" t="s">
        <v>265931</v>
      </c>
      <c r="C98987" t="s">
        <v>128407</v>
      </c>
      <c r="D98987" t="s">
        <v>265932</v>
      </c>
      <c r="E98987" t="s">
        <v>265933</v>
      </c>
    </row>
    <row r="98988" spans="1:5" x14ac:dyDescent="0.25">
      <c r="A98988">
        <v>418125</v>
      </c>
      <c r="B98988" t="s">
        <v>265934</v>
      </c>
      <c r="D98988" t="s">
        <v>265935</v>
      </c>
    </row>
    <row r="98989" spans="1:5" x14ac:dyDescent="0.25">
      <c r="A98989">
        <v>418130</v>
      </c>
      <c r="B98989" t="s">
        <v>265936</v>
      </c>
      <c r="C98989" t="s">
        <v>63553</v>
      </c>
      <c r="D98989" t="s">
        <v>265937</v>
      </c>
    </row>
    <row r="98990" spans="1:5" x14ac:dyDescent="0.25">
      <c r="A98990">
        <v>418134</v>
      </c>
      <c r="B98990" t="s">
        <v>265938</v>
      </c>
      <c r="D98990" t="s">
        <v>265939</v>
      </c>
      <c r="E98990" t="s">
        <v>116464</v>
      </c>
    </row>
    <row r="98991" spans="1:5" x14ac:dyDescent="0.25">
      <c r="A98991">
        <v>418149</v>
      </c>
      <c r="B98991" t="s">
        <v>265940</v>
      </c>
      <c r="D98991" t="s">
        <v>265941</v>
      </c>
    </row>
    <row r="98992" spans="1:5" x14ac:dyDescent="0.25">
      <c r="A98992">
        <v>418155</v>
      </c>
      <c r="B98992" t="s">
        <v>265942</v>
      </c>
      <c r="D98992" t="s">
        <v>265943</v>
      </c>
      <c r="E98992" t="s">
        <v>138782</v>
      </c>
    </row>
    <row r="98993" spans="1:5" x14ac:dyDescent="0.25">
      <c r="A98993">
        <v>418156</v>
      </c>
      <c r="B98993" t="s">
        <v>265944</v>
      </c>
      <c r="C98993" t="s">
        <v>35514</v>
      </c>
      <c r="D98993" t="s">
        <v>265945</v>
      </c>
      <c r="E98993" t="s">
        <v>265946</v>
      </c>
    </row>
    <row r="98994" spans="1:5" x14ac:dyDescent="0.25">
      <c r="A98994">
        <v>418171</v>
      </c>
      <c r="B98994" t="s">
        <v>265947</v>
      </c>
      <c r="C98994" t="s">
        <v>39922</v>
      </c>
      <c r="D98994" t="s">
        <v>265948</v>
      </c>
      <c r="E98994" t="s">
        <v>265949</v>
      </c>
    </row>
    <row r="98995" spans="1:5" x14ac:dyDescent="0.25">
      <c r="A98995">
        <v>418178</v>
      </c>
      <c r="B98995" t="s">
        <v>265950</v>
      </c>
      <c r="D98995" t="s">
        <v>265951</v>
      </c>
      <c r="E98995" t="s">
        <v>116464</v>
      </c>
    </row>
    <row r="98996" spans="1:5" x14ac:dyDescent="0.25">
      <c r="A98996">
        <v>418180</v>
      </c>
      <c r="B98996" t="s">
        <v>265952</v>
      </c>
      <c r="D98996" t="s">
        <v>265953</v>
      </c>
    </row>
    <row r="98997" spans="1:5" x14ac:dyDescent="0.25">
      <c r="A98997">
        <v>418195</v>
      </c>
      <c r="B98997" t="s">
        <v>265954</v>
      </c>
      <c r="D98997" t="s">
        <v>265955</v>
      </c>
    </row>
    <row r="98998" spans="1:5" x14ac:dyDescent="0.25">
      <c r="A98998">
        <v>418199</v>
      </c>
      <c r="B98998" t="s">
        <v>265956</v>
      </c>
      <c r="C98998" t="s">
        <v>265957</v>
      </c>
      <c r="D98998" t="s">
        <v>265958</v>
      </c>
    </row>
    <row r="98999" spans="1:5" x14ac:dyDescent="0.25">
      <c r="A98999">
        <v>418205</v>
      </c>
      <c r="B98999" t="s">
        <v>265959</v>
      </c>
      <c r="D98999" t="s">
        <v>265960</v>
      </c>
      <c r="E98999" t="s">
        <v>138782</v>
      </c>
    </row>
    <row r="99000" spans="1:5" x14ac:dyDescent="0.25">
      <c r="A99000">
        <v>418208</v>
      </c>
      <c r="B99000" t="s">
        <v>265961</v>
      </c>
      <c r="C99000" t="s">
        <v>265962</v>
      </c>
      <c r="D99000" t="s">
        <v>265963</v>
      </c>
    </row>
    <row r="99001" spans="1:5" x14ac:dyDescent="0.25">
      <c r="A99001">
        <v>418210</v>
      </c>
      <c r="B99001" t="s">
        <v>265964</v>
      </c>
      <c r="D99001" t="s">
        <v>265965</v>
      </c>
      <c r="E99001" t="s">
        <v>265966</v>
      </c>
    </row>
    <row r="99002" spans="1:5" x14ac:dyDescent="0.25">
      <c r="A99002">
        <v>418213</v>
      </c>
      <c r="B99002" t="s">
        <v>265967</v>
      </c>
      <c r="D99002" t="s">
        <v>265968</v>
      </c>
    </row>
    <row r="99003" spans="1:5" x14ac:dyDescent="0.25">
      <c r="A99003">
        <v>418216</v>
      </c>
      <c r="B99003" t="s">
        <v>265969</v>
      </c>
      <c r="C99003" t="s">
        <v>67754</v>
      </c>
      <c r="D99003" t="s">
        <v>265970</v>
      </c>
      <c r="E99003" t="s">
        <v>10</v>
      </c>
    </row>
    <row r="99004" spans="1:5" x14ac:dyDescent="0.25">
      <c r="A99004">
        <v>418219</v>
      </c>
      <c r="B99004" t="s">
        <v>265971</v>
      </c>
      <c r="D99004" t="s">
        <v>265972</v>
      </c>
      <c r="E99004" t="s">
        <v>116464</v>
      </c>
    </row>
    <row r="99005" spans="1:5" x14ac:dyDescent="0.25">
      <c r="A99005">
        <v>418224</v>
      </c>
      <c r="B99005" t="s">
        <v>265973</v>
      </c>
      <c r="D99005" t="s">
        <v>265974</v>
      </c>
      <c r="E99005" t="s">
        <v>116464</v>
      </c>
    </row>
    <row r="99006" spans="1:5" x14ac:dyDescent="0.25">
      <c r="A99006">
        <v>418234</v>
      </c>
      <c r="B99006" t="s">
        <v>265975</v>
      </c>
      <c r="D99006" t="s">
        <v>265976</v>
      </c>
      <c r="E99006" t="s">
        <v>116464</v>
      </c>
    </row>
    <row r="99007" spans="1:5" x14ac:dyDescent="0.25">
      <c r="A99007">
        <v>418239</v>
      </c>
      <c r="B99007" t="s">
        <v>265977</v>
      </c>
      <c r="D99007" t="s">
        <v>265978</v>
      </c>
      <c r="E99007" t="s">
        <v>138782</v>
      </c>
    </row>
    <row r="99008" spans="1:5" x14ac:dyDescent="0.25">
      <c r="A99008">
        <v>418247</v>
      </c>
      <c r="B99008" t="s">
        <v>265979</v>
      </c>
      <c r="C99008" t="s">
        <v>265980</v>
      </c>
      <c r="D99008" t="s">
        <v>265981</v>
      </c>
    </row>
    <row r="99009" spans="1:5" x14ac:dyDescent="0.25">
      <c r="A99009">
        <v>418259</v>
      </c>
      <c r="B99009" t="s">
        <v>265982</v>
      </c>
      <c r="C99009" t="s">
        <v>78470</v>
      </c>
      <c r="D99009" t="s">
        <v>265983</v>
      </c>
      <c r="E99009" t="s">
        <v>265984</v>
      </c>
    </row>
    <row r="99010" spans="1:5" x14ac:dyDescent="0.25">
      <c r="A99010">
        <v>418268</v>
      </c>
      <c r="B99010" t="s">
        <v>265985</v>
      </c>
      <c r="D99010" t="s">
        <v>265986</v>
      </c>
      <c r="E99010" t="s">
        <v>116464</v>
      </c>
    </row>
    <row r="99011" spans="1:5" x14ac:dyDescent="0.25">
      <c r="A99011">
        <v>418271</v>
      </c>
      <c r="B99011" t="s">
        <v>265987</v>
      </c>
      <c r="C99011" t="s">
        <v>95803</v>
      </c>
      <c r="D99011" t="s">
        <v>265988</v>
      </c>
      <c r="E99011" t="s">
        <v>138782</v>
      </c>
    </row>
    <row r="99012" spans="1:5" x14ac:dyDescent="0.25">
      <c r="A99012">
        <v>418272</v>
      </c>
      <c r="B99012" t="s">
        <v>265989</v>
      </c>
      <c r="D99012" t="s">
        <v>265990</v>
      </c>
    </row>
    <row r="99013" spans="1:5" x14ac:dyDescent="0.25">
      <c r="A99013">
        <v>418275</v>
      </c>
      <c r="B99013" t="s">
        <v>265991</v>
      </c>
      <c r="C99013" t="s">
        <v>265992</v>
      </c>
      <c r="D99013" t="s">
        <v>265993</v>
      </c>
    </row>
    <row r="99014" spans="1:5" x14ac:dyDescent="0.25">
      <c r="A99014">
        <v>418291</v>
      </c>
      <c r="B99014" t="s">
        <v>265994</v>
      </c>
      <c r="C99014" t="s">
        <v>265995</v>
      </c>
      <c r="D99014" t="s">
        <v>265996</v>
      </c>
    </row>
    <row r="99015" spans="1:5" x14ac:dyDescent="0.25">
      <c r="A99015">
        <v>418326</v>
      </c>
      <c r="B99015" t="s">
        <v>265997</v>
      </c>
      <c r="D99015" t="s">
        <v>265998</v>
      </c>
      <c r="E99015" t="s">
        <v>881</v>
      </c>
    </row>
    <row r="99016" spans="1:5" x14ac:dyDescent="0.25">
      <c r="A99016">
        <v>418330</v>
      </c>
      <c r="B99016" t="s">
        <v>265999</v>
      </c>
      <c r="C99016" t="s">
        <v>25854</v>
      </c>
      <c r="D99016" t="s">
        <v>266000</v>
      </c>
    </row>
    <row r="99017" spans="1:5" x14ac:dyDescent="0.25">
      <c r="A99017">
        <v>418357</v>
      </c>
      <c r="B99017" t="s">
        <v>266001</v>
      </c>
      <c r="C99017" t="s">
        <v>117498</v>
      </c>
      <c r="D99017" t="s">
        <v>266002</v>
      </c>
    </row>
    <row r="99018" spans="1:5" x14ac:dyDescent="0.25">
      <c r="A99018">
        <v>418367</v>
      </c>
      <c r="B99018" t="s">
        <v>266003</v>
      </c>
      <c r="C99018" t="s">
        <v>266004</v>
      </c>
      <c r="D99018" t="s">
        <v>266005</v>
      </c>
      <c r="E99018" t="s">
        <v>266006</v>
      </c>
    </row>
    <row r="99019" spans="1:5" x14ac:dyDescent="0.25">
      <c r="A99019">
        <v>418372</v>
      </c>
      <c r="B99019" t="s">
        <v>266007</v>
      </c>
      <c r="D99019" t="s">
        <v>266008</v>
      </c>
      <c r="E99019" t="s">
        <v>116464</v>
      </c>
    </row>
    <row r="99020" spans="1:5" x14ac:dyDescent="0.25">
      <c r="A99020">
        <v>418386</v>
      </c>
      <c r="B99020" t="s">
        <v>266009</v>
      </c>
      <c r="D99020" t="s">
        <v>266010</v>
      </c>
    </row>
    <row r="99021" spans="1:5" x14ac:dyDescent="0.25">
      <c r="A99021">
        <v>418389</v>
      </c>
      <c r="B99021" t="s">
        <v>266011</v>
      </c>
      <c r="D99021" t="s">
        <v>266012</v>
      </c>
      <c r="E99021" t="s">
        <v>266013</v>
      </c>
    </row>
    <row r="99022" spans="1:5" x14ac:dyDescent="0.25">
      <c r="A99022">
        <v>418396</v>
      </c>
      <c r="B99022" t="s">
        <v>266014</v>
      </c>
      <c r="C99022" t="s">
        <v>266015</v>
      </c>
      <c r="D99022" t="s">
        <v>266016</v>
      </c>
      <c r="E99022" t="s">
        <v>138782</v>
      </c>
    </row>
    <row r="99023" spans="1:5" x14ac:dyDescent="0.25">
      <c r="A99023">
        <v>418404</v>
      </c>
      <c r="B99023" t="s">
        <v>266017</v>
      </c>
      <c r="C99023" t="s">
        <v>236569</v>
      </c>
      <c r="D99023" t="s">
        <v>266018</v>
      </c>
    </row>
    <row r="99024" spans="1:5" x14ac:dyDescent="0.25">
      <c r="A99024">
        <v>418417</v>
      </c>
      <c r="B99024" t="s">
        <v>266019</v>
      </c>
      <c r="C99024" t="s">
        <v>266020</v>
      </c>
      <c r="D99024" t="s">
        <v>266021</v>
      </c>
      <c r="E99024" t="s">
        <v>10</v>
      </c>
    </row>
    <row r="99025" spans="1:5" x14ac:dyDescent="0.25">
      <c r="A99025">
        <v>418424</v>
      </c>
      <c r="B99025" t="s">
        <v>266022</v>
      </c>
      <c r="D99025" t="s">
        <v>266023</v>
      </c>
      <c r="E99025" t="s">
        <v>116464</v>
      </c>
    </row>
    <row r="99026" spans="1:5" x14ac:dyDescent="0.25">
      <c r="A99026">
        <v>418426</v>
      </c>
      <c r="B99026" t="s">
        <v>266024</v>
      </c>
      <c r="C99026" t="s">
        <v>41096</v>
      </c>
      <c r="D99026" t="s">
        <v>266025</v>
      </c>
      <c r="E99026" t="s">
        <v>138782</v>
      </c>
    </row>
    <row r="99027" spans="1:5" x14ac:dyDescent="0.25">
      <c r="A99027">
        <v>418428</v>
      </c>
      <c r="B99027" t="s">
        <v>266026</v>
      </c>
      <c r="D99027" t="s">
        <v>266027</v>
      </c>
      <c r="E99027" t="s">
        <v>266028</v>
      </c>
    </row>
    <row r="99028" spans="1:5" x14ac:dyDescent="0.25">
      <c r="A99028">
        <v>418437</v>
      </c>
      <c r="B99028" t="s">
        <v>266029</v>
      </c>
      <c r="C99028" t="s">
        <v>221926</v>
      </c>
      <c r="D99028" t="s">
        <v>266030</v>
      </c>
      <c r="E99028" t="s">
        <v>266031</v>
      </c>
    </row>
    <row r="99029" spans="1:5" x14ac:dyDescent="0.25">
      <c r="A99029">
        <v>418444</v>
      </c>
      <c r="B99029" t="s">
        <v>266032</v>
      </c>
      <c r="D99029" t="s">
        <v>266033</v>
      </c>
      <c r="E99029" t="s">
        <v>116464</v>
      </c>
    </row>
    <row r="99030" spans="1:5" x14ac:dyDescent="0.25">
      <c r="A99030">
        <v>418448</v>
      </c>
      <c r="B99030" t="s">
        <v>266034</v>
      </c>
      <c r="D99030" t="s">
        <v>266035</v>
      </c>
      <c r="E99030" t="s">
        <v>116464</v>
      </c>
    </row>
    <row r="99031" spans="1:5" x14ac:dyDescent="0.25">
      <c r="A99031">
        <v>418458</v>
      </c>
      <c r="B99031" t="s">
        <v>266036</v>
      </c>
      <c r="C99031" t="s">
        <v>266037</v>
      </c>
      <c r="D99031" t="s">
        <v>266038</v>
      </c>
    </row>
    <row r="99032" spans="1:5" x14ac:dyDescent="0.25">
      <c r="A99032">
        <v>418467</v>
      </c>
      <c r="B99032" t="s">
        <v>266039</v>
      </c>
      <c r="D99032" t="s">
        <v>266040</v>
      </c>
      <c r="E99032" t="s">
        <v>116464</v>
      </c>
    </row>
    <row r="99033" spans="1:5" x14ac:dyDescent="0.25">
      <c r="A99033">
        <v>418476</v>
      </c>
      <c r="B99033" t="s">
        <v>266041</v>
      </c>
      <c r="C99033" t="s">
        <v>266042</v>
      </c>
      <c r="D99033" t="s">
        <v>266043</v>
      </c>
    </row>
    <row r="99034" spans="1:5" x14ac:dyDescent="0.25">
      <c r="A99034">
        <v>418482</v>
      </c>
      <c r="B99034" t="s">
        <v>266044</v>
      </c>
      <c r="C99034" t="s">
        <v>266045</v>
      </c>
      <c r="D99034" t="s">
        <v>266046</v>
      </c>
      <c r="E99034" t="s">
        <v>10</v>
      </c>
    </row>
    <row r="99035" spans="1:5" x14ac:dyDescent="0.25">
      <c r="A99035">
        <v>418483</v>
      </c>
      <c r="B99035" t="s">
        <v>266047</v>
      </c>
      <c r="C99035" t="s">
        <v>253253</v>
      </c>
      <c r="D99035" t="s">
        <v>266048</v>
      </c>
      <c r="E99035" t="s">
        <v>266049</v>
      </c>
    </row>
    <row r="99036" spans="1:5" x14ac:dyDescent="0.25">
      <c r="A99036">
        <v>418484</v>
      </c>
      <c r="B99036" t="s">
        <v>266050</v>
      </c>
      <c r="D99036" t="s">
        <v>266051</v>
      </c>
    </row>
    <row r="99037" spans="1:5" x14ac:dyDescent="0.25">
      <c r="A99037">
        <v>418493</v>
      </c>
      <c r="B99037" t="s">
        <v>266052</v>
      </c>
      <c r="C99037" t="s">
        <v>266053</v>
      </c>
      <c r="D99037" t="s">
        <v>266054</v>
      </c>
    </row>
    <row r="99038" spans="1:5" x14ac:dyDescent="0.25">
      <c r="A99038">
        <v>418495</v>
      </c>
      <c r="B99038" t="s">
        <v>266055</v>
      </c>
      <c r="D99038" t="s">
        <v>266056</v>
      </c>
      <c r="E99038" t="s">
        <v>266057</v>
      </c>
    </row>
    <row r="99039" spans="1:5" x14ac:dyDescent="0.25">
      <c r="A99039">
        <v>418510</v>
      </c>
      <c r="B99039" t="s">
        <v>266058</v>
      </c>
      <c r="D99039" t="s">
        <v>266059</v>
      </c>
    </row>
    <row r="99040" spans="1:5" x14ac:dyDescent="0.25">
      <c r="A99040">
        <v>418512</v>
      </c>
      <c r="B99040" t="s">
        <v>266060</v>
      </c>
      <c r="D99040" t="s">
        <v>266061</v>
      </c>
      <c r="E99040" t="s">
        <v>116464</v>
      </c>
    </row>
    <row r="99041" spans="1:5" x14ac:dyDescent="0.25">
      <c r="A99041">
        <v>418527</v>
      </c>
      <c r="B99041" t="s">
        <v>266062</v>
      </c>
      <c r="C99041" t="s">
        <v>266063</v>
      </c>
      <c r="D99041" t="s">
        <v>266064</v>
      </c>
      <c r="E99041" t="s">
        <v>266065</v>
      </c>
    </row>
    <row r="99042" spans="1:5" x14ac:dyDescent="0.25">
      <c r="A99042">
        <v>418528</v>
      </c>
      <c r="B99042" t="s">
        <v>266066</v>
      </c>
      <c r="D99042" t="s">
        <v>266067</v>
      </c>
      <c r="E99042" t="s">
        <v>266068</v>
      </c>
    </row>
    <row r="99043" spans="1:5" x14ac:dyDescent="0.25">
      <c r="A99043">
        <v>418536</v>
      </c>
      <c r="B99043" t="s">
        <v>266069</v>
      </c>
      <c r="D99043" t="s">
        <v>266070</v>
      </c>
      <c r="E99043" t="s">
        <v>116464</v>
      </c>
    </row>
    <row r="99044" spans="1:5" x14ac:dyDescent="0.25">
      <c r="A99044">
        <v>418538</v>
      </c>
      <c r="B99044" t="s">
        <v>266071</v>
      </c>
      <c r="D99044" t="s">
        <v>266072</v>
      </c>
    </row>
    <row r="99045" spans="1:5" x14ac:dyDescent="0.25">
      <c r="A99045">
        <v>418552</v>
      </c>
      <c r="B99045" t="s">
        <v>266073</v>
      </c>
      <c r="C99045" t="s">
        <v>171035</v>
      </c>
      <c r="D99045" t="s">
        <v>266074</v>
      </c>
      <c r="E99045" t="s">
        <v>10</v>
      </c>
    </row>
    <row r="99046" spans="1:5" x14ac:dyDescent="0.25">
      <c r="A99046">
        <v>418554</v>
      </c>
      <c r="B99046" t="s">
        <v>266075</v>
      </c>
      <c r="C99046" t="s">
        <v>32875</v>
      </c>
      <c r="D99046" t="s">
        <v>266076</v>
      </c>
    </row>
    <row r="99047" spans="1:5" x14ac:dyDescent="0.25">
      <c r="A99047">
        <v>418556</v>
      </c>
      <c r="B99047" t="s">
        <v>266077</v>
      </c>
      <c r="D99047" t="s">
        <v>266078</v>
      </c>
      <c r="E99047" t="s">
        <v>116464</v>
      </c>
    </row>
    <row r="99048" spans="1:5" x14ac:dyDescent="0.25">
      <c r="A99048">
        <v>418558</v>
      </c>
      <c r="B99048" t="s">
        <v>266079</v>
      </c>
      <c r="C99048" t="s">
        <v>266080</v>
      </c>
      <c r="D99048" t="s">
        <v>266081</v>
      </c>
      <c r="E99048" t="s">
        <v>138782</v>
      </c>
    </row>
    <row r="99049" spans="1:5" x14ac:dyDescent="0.25">
      <c r="A99049">
        <v>418567</v>
      </c>
      <c r="B99049" t="s">
        <v>266082</v>
      </c>
      <c r="C99049" t="s">
        <v>104256</v>
      </c>
      <c r="D99049" t="s">
        <v>266083</v>
      </c>
      <c r="E99049" t="s">
        <v>138782</v>
      </c>
    </row>
    <row r="99050" spans="1:5" x14ac:dyDescent="0.25">
      <c r="A99050">
        <v>418571</v>
      </c>
      <c r="B99050" t="s">
        <v>266084</v>
      </c>
      <c r="C99050" t="s">
        <v>110306</v>
      </c>
      <c r="D99050" t="s">
        <v>266085</v>
      </c>
    </row>
    <row r="99051" spans="1:5" x14ac:dyDescent="0.25">
      <c r="A99051">
        <v>418573</v>
      </c>
      <c r="B99051" t="s">
        <v>266086</v>
      </c>
      <c r="C99051" t="s">
        <v>266087</v>
      </c>
      <c r="D99051" t="s">
        <v>266088</v>
      </c>
    </row>
    <row r="99052" spans="1:5" x14ac:dyDescent="0.25">
      <c r="A99052">
        <v>418579</v>
      </c>
      <c r="B99052" t="s">
        <v>266089</v>
      </c>
      <c r="C99052" t="s">
        <v>266090</v>
      </c>
      <c r="D99052" t="s">
        <v>266091</v>
      </c>
      <c r="E99052" t="s">
        <v>266092</v>
      </c>
    </row>
    <row r="99053" spans="1:5" x14ac:dyDescent="0.25">
      <c r="A99053">
        <v>418589</v>
      </c>
      <c r="B99053" t="s">
        <v>266093</v>
      </c>
      <c r="D99053" t="s">
        <v>266094</v>
      </c>
    </row>
    <row r="99054" spans="1:5" x14ac:dyDescent="0.25">
      <c r="A99054">
        <v>418597</v>
      </c>
      <c r="B99054" t="s">
        <v>266095</v>
      </c>
      <c r="D99054" t="s">
        <v>266096</v>
      </c>
      <c r="E99054" t="s">
        <v>26717</v>
      </c>
    </row>
    <row r="99055" spans="1:5" x14ac:dyDescent="0.25">
      <c r="A99055">
        <v>418598</v>
      </c>
      <c r="B99055" t="s">
        <v>266097</v>
      </c>
      <c r="C99055" t="s">
        <v>266098</v>
      </c>
      <c r="D99055" t="s">
        <v>266099</v>
      </c>
    </row>
    <row r="99056" spans="1:5" x14ac:dyDescent="0.25">
      <c r="A99056">
        <v>418601</v>
      </c>
      <c r="B99056" t="s">
        <v>266100</v>
      </c>
      <c r="C99056" t="s">
        <v>47368</v>
      </c>
      <c r="D99056" t="s">
        <v>266101</v>
      </c>
    </row>
    <row r="99057" spans="1:5" x14ac:dyDescent="0.25">
      <c r="A99057">
        <v>418604</v>
      </c>
      <c r="B99057" t="s">
        <v>266102</v>
      </c>
      <c r="D99057" t="s">
        <v>266103</v>
      </c>
    </row>
    <row r="99058" spans="1:5" x14ac:dyDescent="0.25">
      <c r="A99058">
        <v>418608</v>
      </c>
      <c r="B99058" t="s">
        <v>266104</v>
      </c>
      <c r="D99058" t="s">
        <v>266105</v>
      </c>
      <c r="E99058" t="s">
        <v>224116</v>
      </c>
    </row>
    <row r="99059" spans="1:5" x14ac:dyDescent="0.25">
      <c r="A99059">
        <v>418616</v>
      </c>
      <c r="B99059" t="s">
        <v>266106</v>
      </c>
      <c r="D99059" t="s">
        <v>266107</v>
      </c>
      <c r="E99059" t="s">
        <v>116464</v>
      </c>
    </row>
    <row r="99060" spans="1:5" x14ac:dyDescent="0.25">
      <c r="A99060">
        <v>418617</v>
      </c>
      <c r="B99060" t="s">
        <v>266108</v>
      </c>
      <c r="C99060" t="s">
        <v>23203</v>
      </c>
      <c r="D99060" t="s">
        <v>266109</v>
      </c>
    </row>
    <row r="99061" spans="1:5" x14ac:dyDescent="0.25">
      <c r="A99061">
        <v>418623</v>
      </c>
      <c r="B99061" t="s">
        <v>266110</v>
      </c>
      <c r="D99061" t="s">
        <v>266111</v>
      </c>
      <c r="E99061" t="s">
        <v>266112</v>
      </c>
    </row>
    <row r="99062" spans="1:5" x14ac:dyDescent="0.25">
      <c r="A99062">
        <v>418629</v>
      </c>
      <c r="B99062" t="s">
        <v>266113</v>
      </c>
      <c r="D99062" t="s">
        <v>266114</v>
      </c>
    </row>
    <row r="99063" spans="1:5" x14ac:dyDescent="0.25">
      <c r="A99063">
        <v>418631</v>
      </c>
      <c r="B99063" t="s">
        <v>266115</v>
      </c>
      <c r="D99063" t="s">
        <v>266116</v>
      </c>
      <c r="E99063" t="s">
        <v>266117</v>
      </c>
    </row>
    <row r="99064" spans="1:5" x14ac:dyDescent="0.25">
      <c r="A99064">
        <v>418637</v>
      </c>
      <c r="B99064" t="s">
        <v>266118</v>
      </c>
      <c r="D99064" t="s">
        <v>266119</v>
      </c>
      <c r="E99064" t="s">
        <v>266120</v>
      </c>
    </row>
    <row r="99065" spans="1:5" x14ac:dyDescent="0.25">
      <c r="A99065">
        <v>418642</v>
      </c>
      <c r="B99065" t="s">
        <v>266121</v>
      </c>
      <c r="C99065" t="s">
        <v>46819</v>
      </c>
      <c r="D99065" t="s">
        <v>266122</v>
      </c>
      <c r="E99065" t="s">
        <v>116464</v>
      </c>
    </row>
    <row r="99066" spans="1:5" x14ac:dyDescent="0.25">
      <c r="A99066">
        <v>418643</v>
      </c>
      <c r="B99066" t="s">
        <v>266123</v>
      </c>
      <c r="D99066" t="s">
        <v>266124</v>
      </c>
    </row>
    <row r="99067" spans="1:5" x14ac:dyDescent="0.25">
      <c r="A99067">
        <v>418648</v>
      </c>
      <c r="B99067" t="s">
        <v>266125</v>
      </c>
      <c r="C99067" t="s">
        <v>266126</v>
      </c>
      <c r="D99067" t="s">
        <v>266127</v>
      </c>
    </row>
    <row r="99068" spans="1:5" x14ac:dyDescent="0.25">
      <c r="A99068">
        <v>418656</v>
      </c>
      <c r="B99068" t="s">
        <v>266128</v>
      </c>
      <c r="D99068" t="s">
        <v>266129</v>
      </c>
      <c r="E99068" t="s">
        <v>266130</v>
      </c>
    </row>
    <row r="99069" spans="1:5" x14ac:dyDescent="0.25">
      <c r="A99069">
        <v>418660</v>
      </c>
      <c r="B99069" t="s">
        <v>266131</v>
      </c>
      <c r="C99069" t="s">
        <v>239255</v>
      </c>
      <c r="D99069" t="s">
        <v>266132</v>
      </c>
      <c r="E99069" t="s">
        <v>239257</v>
      </c>
    </row>
    <row r="99070" spans="1:5" x14ac:dyDescent="0.25">
      <c r="A99070">
        <v>418668</v>
      </c>
      <c r="B99070" t="s">
        <v>266133</v>
      </c>
      <c r="C99070" t="s">
        <v>34560</v>
      </c>
      <c r="D99070" t="s">
        <v>266134</v>
      </c>
      <c r="E99070" t="s">
        <v>266135</v>
      </c>
    </row>
    <row r="99071" spans="1:5" x14ac:dyDescent="0.25">
      <c r="A99071">
        <v>418670</v>
      </c>
      <c r="B99071" t="s">
        <v>266136</v>
      </c>
      <c r="D99071" t="s">
        <v>266137</v>
      </c>
      <c r="E99071" t="s">
        <v>266138</v>
      </c>
    </row>
    <row r="99072" spans="1:5" x14ac:dyDescent="0.25">
      <c r="A99072">
        <v>418684</v>
      </c>
      <c r="B99072" t="s">
        <v>266139</v>
      </c>
      <c r="C99072" t="s">
        <v>266140</v>
      </c>
      <c r="D99072" t="s">
        <v>266141</v>
      </c>
      <c r="E99072" t="s">
        <v>266142</v>
      </c>
    </row>
    <row r="99073" spans="1:5" x14ac:dyDescent="0.25">
      <c r="A99073">
        <v>418698</v>
      </c>
      <c r="B99073" t="s">
        <v>266143</v>
      </c>
      <c r="C99073" t="s">
        <v>1073</v>
      </c>
      <c r="D99073" t="s">
        <v>266144</v>
      </c>
      <c r="E99073" t="s">
        <v>26717</v>
      </c>
    </row>
    <row r="99074" spans="1:5" x14ac:dyDescent="0.25">
      <c r="A99074">
        <v>418704</v>
      </c>
      <c r="B99074" t="s">
        <v>266145</v>
      </c>
      <c r="D99074" t="s">
        <v>266146</v>
      </c>
    </row>
    <row r="99075" spans="1:5" x14ac:dyDescent="0.25">
      <c r="A99075">
        <v>418708</v>
      </c>
      <c r="B99075" t="s">
        <v>266147</v>
      </c>
      <c r="D99075" t="s">
        <v>266148</v>
      </c>
      <c r="E99075" t="s">
        <v>138782</v>
      </c>
    </row>
    <row r="99076" spans="1:5" x14ac:dyDescent="0.25">
      <c r="A99076">
        <v>418724</v>
      </c>
      <c r="B99076" t="s">
        <v>266149</v>
      </c>
      <c r="D99076" t="s">
        <v>266150</v>
      </c>
      <c r="E99076" t="s">
        <v>10</v>
      </c>
    </row>
    <row r="99077" spans="1:5" x14ac:dyDescent="0.25">
      <c r="A99077">
        <v>418725</v>
      </c>
      <c r="B99077" t="s">
        <v>266151</v>
      </c>
      <c r="D99077" t="s">
        <v>266152</v>
      </c>
    </row>
    <row r="99078" spans="1:5" x14ac:dyDescent="0.25">
      <c r="A99078">
        <v>418727</v>
      </c>
      <c r="B99078" t="s">
        <v>266153</v>
      </c>
      <c r="C99078" t="s">
        <v>266154</v>
      </c>
      <c r="D99078" t="s">
        <v>266155</v>
      </c>
    </row>
    <row r="99079" spans="1:5" x14ac:dyDescent="0.25">
      <c r="A99079">
        <v>418735</v>
      </c>
      <c r="B99079" t="s">
        <v>266156</v>
      </c>
      <c r="C99079" t="s">
        <v>4273</v>
      </c>
      <c r="D99079" t="s">
        <v>266157</v>
      </c>
      <c r="E99079" t="s">
        <v>266158</v>
      </c>
    </row>
    <row r="99080" spans="1:5" x14ac:dyDescent="0.25">
      <c r="A99080">
        <v>418739</v>
      </c>
      <c r="B99080" t="s">
        <v>266159</v>
      </c>
      <c r="D99080" t="s">
        <v>266160</v>
      </c>
      <c r="E99080" t="s">
        <v>116464</v>
      </c>
    </row>
    <row r="99081" spans="1:5" x14ac:dyDescent="0.25">
      <c r="A99081">
        <v>418742</v>
      </c>
      <c r="B99081" t="s">
        <v>266161</v>
      </c>
      <c r="D99081" t="s">
        <v>266162</v>
      </c>
      <c r="E99081" t="s">
        <v>138782</v>
      </c>
    </row>
    <row r="99082" spans="1:5" x14ac:dyDescent="0.25">
      <c r="A99082">
        <v>418756</v>
      </c>
      <c r="B99082" t="s">
        <v>266163</v>
      </c>
      <c r="D99082" t="s">
        <v>266164</v>
      </c>
      <c r="E99082" t="s">
        <v>138782</v>
      </c>
    </row>
    <row r="99083" spans="1:5" x14ac:dyDescent="0.25">
      <c r="A99083">
        <v>418759</v>
      </c>
      <c r="B99083" t="s">
        <v>266165</v>
      </c>
      <c r="D99083" t="s">
        <v>266166</v>
      </c>
    </row>
    <row r="99084" spans="1:5" x14ac:dyDescent="0.25">
      <c r="A99084">
        <v>418764</v>
      </c>
      <c r="B99084" t="s">
        <v>266167</v>
      </c>
      <c r="D99084" t="s">
        <v>266168</v>
      </c>
      <c r="E99084" t="s">
        <v>116464</v>
      </c>
    </row>
    <row r="99085" spans="1:5" x14ac:dyDescent="0.25">
      <c r="A99085">
        <v>418766</v>
      </c>
      <c r="B99085" t="s">
        <v>266169</v>
      </c>
      <c r="C99085" t="s">
        <v>57627</v>
      </c>
      <c r="D99085" t="s">
        <v>266170</v>
      </c>
      <c r="E99085" t="s">
        <v>57629</v>
      </c>
    </row>
    <row r="99086" spans="1:5" x14ac:dyDescent="0.25">
      <c r="A99086">
        <v>418773</v>
      </c>
      <c r="B99086" t="s">
        <v>266171</v>
      </c>
      <c r="D99086" t="s">
        <v>266172</v>
      </c>
    </row>
    <row r="99087" spans="1:5" x14ac:dyDescent="0.25">
      <c r="A99087">
        <v>418776</v>
      </c>
      <c r="B99087" t="s">
        <v>266173</v>
      </c>
      <c r="D99087" t="s">
        <v>266174</v>
      </c>
    </row>
    <row r="99088" spans="1:5" x14ac:dyDescent="0.25">
      <c r="A99088">
        <v>418786</v>
      </c>
      <c r="B99088" t="s">
        <v>266175</v>
      </c>
      <c r="C99088" t="s">
        <v>266176</v>
      </c>
      <c r="D99088" t="s">
        <v>266177</v>
      </c>
      <c r="E99088" t="s">
        <v>266178</v>
      </c>
    </row>
    <row r="99089" spans="1:5" x14ac:dyDescent="0.25">
      <c r="A99089">
        <v>418798</v>
      </c>
      <c r="B99089" t="s">
        <v>266179</v>
      </c>
      <c r="C99089" t="s">
        <v>266180</v>
      </c>
      <c r="D99089" t="s">
        <v>266181</v>
      </c>
    </row>
    <row r="99090" spans="1:5" x14ac:dyDescent="0.25">
      <c r="A99090">
        <v>418815</v>
      </c>
      <c r="B99090" t="s">
        <v>266182</v>
      </c>
      <c r="D99090" t="s">
        <v>266183</v>
      </c>
    </row>
    <row r="99091" spans="1:5" x14ac:dyDescent="0.25">
      <c r="A99091">
        <v>418816</v>
      </c>
      <c r="B99091" t="s">
        <v>266184</v>
      </c>
      <c r="C99091" t="s">
        <v>46538</v>
      </c>
      <c r="D99091" t="s">
        <v>266185</v>
      </c>
      <c r="E99091" t="s">
        <v>266186</v>
      </c>
    </row>
    <row r="99092" spans="1:5" x14ac:dyDescent="0.25">
      <c r="A99092">
        <v>418836</v>
      </c>
      <c r="B99092" t="s">
        <v>266187</v>
      </c>
      <c r="C99092" t="s">
        <v>266188</v>
      </c>
      <c r="D99092" t="s">
        <v>266189</v>
      </c>
    </row>
    <row r="99093" spans="1:5" x14ac:dyDescent="0.25">
      <c r="A99093">
        <v>418864</v>
      </c>
      <c r="B99093" t="s">
        <v>266190</v>
      </c>
      <c r="D99093" t="s">
        <v>266191</v>
      </c>
      <c r="E99093" t="s">
        <v>138782</v>
      </c>
    </row>
    <row r="99094" spans="1:5" x14ac:dyDescent="0.25">
      <c r="A99094">
        <v>418865</v>
      </c>
      <c r="B99094" t="s">
        <v>266192</v>
      </c>
      <c r="D99094" t="s">
        <v>266193</v>
      </c>
    </row>
    <row r="99095" spans="1:5" x14ac:dyDescent="0.25">
      <c r="A99095">
        <v>418869</v>
      </c>
      <c r="B99095" t="s">
        <v>266194</v>
      </c>
      <c r="C99095" t="s">
        <v>62241</v>
      </c>
      <c r="D99095" t="s">
        <v>266195</v>
      </c>
      <c r="E99095" t="s">
        <v>253534</v>
      </c>
    </row>
    <row r="99096" spans="1:5" x14ac:dyDescent="0.25">
      <c r="A99096">
        <v>418877</v>
      </c>
      <c r="B99096" t="s">
        <v>266196</v>
      </c>
      <c r="D99096" t="s">
        <v>266197</v>
      </c>
    </row>
    <row r="99097" spans="1:5" x14ac:dyDescent="0.25">
      <c r="A99097">
        <v>418885</v>
      </c>
      <c r="B99097" t="s">
        <v>266198</v>
      </c>
      <c r="C99097" t="s">
        <v>110306</v>
      </c>
      <c r="D99097" t="s">
        <v>266199</v>
      </c>
    </row>
    <row r="99098" spans="1:5" x14ac:dyDescent="0.25">
      <c r="A99098">
        <v>418887</v>
      </c>
      <c r="B99098" t="s">
        <v>266200</v>
      </c>
      <c r="C99098" t="s">
        <v>266201</v>
      </c>
      <c r="D99098" t="s">
        <v>266202</v>
      </c>
    </row>
    <row r="99099" spans="1:5" x14ac:dyDescent="0.25">
      <c r="A99099">
        <v>418895</v>
      </c>
      <c r="B99099" t="s">
        <v>266203</v>
      </c>
      <c r="D99099" t="s">
        <v>266204</v>
      </c>
      <c r="E99099" t="s">
        <v>116464</v>
      </c>
    </row>
    <row r="99100" spans="1:5" x14ac:dyDescent="0.25">
      <c r="A99100">
        <v>418917</v>
      </c>
      <c r="B99100" t="s">
        <v>266205</v>
      </c>
      <c r="D99100" t="s">
        <v>266206</v>
      </c>
      <c r="E99100" t="s">
        <v>10</v>
      </c>
    </row>
    <row r="99101" spans="1:5" x14ac:dyDescent="0.25">
      <c r="A99101">
        <v>418920</v>
      </c>
      <c r="B99101" t="s">
        <v>266207</v>
      </c>
      <c r="D99101" t="s">
        <v>266208</v>
      </c>
      <c r="E99101" t="s">
        <v>116464</v>
      </c>
    </row>
    <row r="99102" spans="1:5" x14ac:dyDescent="0.25">
      <c r="A99102">
        <v>418926</v>
      </c>
      <c r="B99102" t="s">
        <v>266209</v>
      </c>
      <c r="D99102" t="s">
        <v>266210</v>
      </c>
    </row>
    <row r="99103" spans="1:5" x14ac:dyDescent="0.25">
      <c r="A99103">
        <v>418931</v>
      </c>
      <c r="B99103" t="s">
        <v>266211</v>
      </c>
      <c r="D99103" t="s">
        <v>266212</v>
      </c>
      <c r="E99103" t="s">
        <v>116464</v>
      </c>
    </row>
    <row r="99104" spans="1:5" x14ac:dyDescent="0.25">
      <c r="A99104">
        <v>418933</v>
      </c>
      <c r="B99104" t="s">
        <v>266213</v>
      </c>
      <c r="D99104" t="s">
        <v>266214</v>
      </c>
    </row>
    <row r="99105" spans="1:5" x14ac:dyDescent="0.25">
      <c r="A99105">
        <v>418937</v>
      </c>
      <c r="B99105" t="s">
        <v>266215</v>
      </c>
      <c r="D99105" t="s">
        <v>266216</v>
      </c>
      <c r="E99105" t="s">
        <v>116464</v>
      </c>
    </row>
    <row r="99106" spans="1:5" x14ac:dyDescent="0.25">
      <c r="A99106">
        <v>418947</v>
      </c>
      <c r="B99106" t="s">
        <v>266217</v>
      </c>
      <c r="D99106" t="s">
        <v>266218</v>
      </c>
      <c r="E99106" t="s">
        <v>116464</v>
      </c>
    </row>
    <row r="99107" spans="1:5" x14ac:dyDescent="0.25">
      <c r="A99107">
        <v>418948</v>
      </c>
      <c r="B99107" t="s">
        <v>266219</v>
      </c>
      <c r="D99107" t="s">
        <v>266220</v>
      </c>
      <c r="E99107" t="s">
        <v>266221</v>
      </c>
    </row>
    <row r="99108" spans="1:5" x14ac:dyDescent="0.25">
      <c r="A99108">
        <v>418952</v>
      </c>
      <c r="B99108" t="s">
        <v>266222</v>
      </c>
      <c r="D99108" t="s">
        <v>266223</v>
      </c>
      <c r="E99108" t="s">
        <v>266224</v>
      </c>
    </row>
    <row r="99109" spans="1:5" x14ac:dyDescent="0.25">
      <c r="A99109">
        <v>418967</v>
      </c>
      <c r="B99109" t="s">
        <v>266225</v>
      </c>
      <c r="D99109" t="s">
        <v>266226</v>
      </c>
    </row>
    <row r="99110" spans="1:5" x14ac:dyDescent="0.25">
      <c r="A99110">
        <v>418969</v>
      </c>
      <c r="B99110" t="s">
        <v>266227</v>
      </c>
      <c r="D99110" t="s">
        <v>266228</v>
      </c>
      <c r="E99110" t="s">
        <v>116464</v>
      </c>
    </row>
    <row r="99111" spans="1:5" x14ac:dyDescent="0.25">
      <c r="A99111">
        <v>418984</v>
      </c>
      <c r="B99111" t="s">
        <v>266229</v>
      </c>
      <c r="C99111" t="s">
        <v>266230</v>
      </c>
      <c r="D99111" t="s">
        <v>266231</v>
      </c>
    </row>
    <row r="99112" spans="1:5" x14ac:dyDescent="0.25">
      <c r="A99112">
        <v>418994</v>
      </c>
      <c r="B99112" t="s">
        <v>266232</v>
      </c>
      <c r="D99112" t="s">
        <v>266233</v>
      </c>
      <c r="E99112" t="s">
        <v>116464</v>
      </c>
    </row>
    <row r="99113" spans="1:5" x14ac:dyDescent="0.25">
      <c r="A99113">
        <v>418999</v>
      </c>
      <c r="B99113" t="s">
        <v>266234</v>
      </c>
      <c r="D99113" t="s">
        <v>266235</v>
      </c>
      <c r="E99113" t="s">
        <v>116464</v>
      </c>
    </row>
    <row r="99114" spans="1:5" x14ac:dyDescent="0.25">
      <c r="A99114">
        <v>419000</v>
      </c>
      <c r="B99114" t="s">
        <v>266236</v>
      </c>
      <c r="C99114" t="s">
        <v>266237</v>
      </c>
      <c r="D99114" t="s">
        <v>266238</v>
      </c>
      <c r="E99114" t="s">
        <v>261272</v>
      </c>
    </row>
    <row r="99115" spans="1:5" x14ac:dyDescent="0.25">
      <c r="A99115">
        <v>419014</v>
      </c>
      <c r="B99115" t="s">
        <v>266239</v>
      </c>
      <c r="D99115" t="s">
        <v>266240</v>
      </c>
      <c r="E99115" t="s">
        <v>266241</v>
      </c>
    </row>
    <row r="99116" spans="1:5" x14ac:dyDescent="0.25">
      <c r="A99116">
        <v>419025</v>
      </c>
      <c r="B99116" t="s">
        <v>266242</v>
      </c>
      <c r="D99116" t="s">
        <v>266243</v>
      </c>
      <c r="E99116" t="s">
        <v>116464</v>
      </c>
    </row>
    <row r="99117" spans="1:5" x14ac:dyDescent="0.25">
      <c r="A99117">
        <v>419030</v>
      </c>
      <c r="B99117" t="s">
        <v>266244</v>
      </c>
      <c r="C99117" t="s">
        <v>266245</v>
      </c>
      <c r="D99117" t="s">
        <v>266246</v>
      </c>
    </row>
    <row r="99118" spans="1:5" x14ac:dyDescent="0.25">
      <c r="A99118">
        <v>419039</v>
      </c>
      <c r="B99118" t="s">
        <v>266247</v>
      </c>
      <c r="D99118" t="s">
        <v>266248</v>
      </c>
      <c r="E99118" t="s">
        <v>266249</v>
      </c>
    </row>
    <row r="99119" spans="1:5" x14ac:dyDescent="0.25">
      <c r="A99119">
        <v>419040</v>
      </c>
      <c r="B99119" t="s">
        <v>266250</v>
      </c>
      <c r="D99119" t="s">
        <v>266251</v>
      </c>
    </row>
    <row r="99120" spans="1:5" x14ac:dyDescent="0.25">
      <c r="A99120">
        <v>419042</v>
      </c>
      <c r="B99120" t="s">
        <v>266252</v>
      </c>
      <c r="D99120" t="s">
        <v>266253</v>
      </c>
      <c r="E99120" t="s">
        <v>266254</v>
      </c>
    </row>
    <row r="99121" spans="1:5" x14ac:dyDescent="0.25">
      <c r="A99121">
        <v>419046</v>
      </c>
      <c r="B99121" t="s">
        <v>266255</v>
      </c>
      <c r="C99121" t="s">
        <v>266256</v>
      </c>
      <c r="D99121" t="s">
        <v>266257</v>
      </c>
      <c r="E99121" t="s">
        <v>138782</v>
      </c>
    </row>
    <row r="99122" spans="1:5" x14ac:dyDescent="0.25">
      <c r="A99122">
        <v>419047</v>
      </c>
      <c r="B99122" t="s">
        <v>266258</v>
      </c>
      <c r="D99122" t="s">
        <v>266259</v>
      </c>
      <c r="E99122" t="s">
        <v>116464</v>
      </c>
    </row>
    <row r="99123" spans="1:5" x14ac:dyDescent="0.25">
      <c r="A99123">
        <v>419048</v>
      </c>
      <c r="B99123" t="s">
        <v>266260</v>
      </c>
      <c r="D99123" t="s">
        <v>266261</v>
      </c>
      <c r="E99123" t="s">
        <v>116464</v>
      </c>
    </row>
    <row r="99124" spans="1:5" x14ac:dyDescent="0.25">
      <c r="A99124">
        <v>419064</v>
      </c>
      <c r="B99124" t="s">
        <v>266262</v>
      </c>
      <c r="D99124" t="s">
        <v>266263</v>
      </c>
    </row>
    <row r="99125" spans="1:5" x14ac:dyDescent="0.25">
      <c r="A99125">
        <v>419070</v>
      </c>
      <c r="B99125" t="s">
        <v>266264</v>
      </c>
      <c r="C99125" t="s">
        <v>266265</v>
      </c>
      <c r="D99125" t="s">
        <v>266266</v>
      </c>
      <c r="E99125" t="s">
        <v>138782</v>
      </c>
    </row>
    <row r="99126" spans="1:5" x14ac:dyDescent="0.25">
      <c r="A99126">
        <v>419090</v>
      </c>
      <c r="B99126" t="s">
        <v>266267</v>
      </c>
      <c r="C99126" t="s">
        <v>266268</v>
      </c>
      <c r="D99126" t="s">
        <v>266269</v>
      </c>
    </row>
    <row r="99127" spans="1:5" x14ac:dyDescent="0.25">
      <c r="A99127">
        <v>419094</v>
      </c>
      <c r="B99127" t="s">
        <v>266270</v>
      </c>
      <c r="D99127" t="s">
        <v>266271</v>
      </c>
      <c r="E99127" t="s">
        <v>10</v>
      </c>
    </row>
    <row r="99128" spans="1:5" x14ac:dyDescent="0.25">
      <c r="A99128">
        <v>419132</v>
      </c>
      <c r="B99128" t="s">
        <v>266272</v>
      </c>
      <c r="D99128" t="s">
        <v>266273</v>
      </c>
      <c r="E99128" t="s">
        <v>116464</v>
      </c>
    </row>
    <row r="99129" spans="1:5" x14ac:dyDescent="0.25">
      <c r="A99129">
        <v>419133</v>
      </c>
      <c r="B99129" t="s">
        <v>266274</v>
      </c>
      <c r="D99129" t="s">
        <v>266275</v>
      </c>
      <c r="E99129" t="s">
        <v>266276</v>
      </c>
    </row>
    <row r="99130" spans="1:5" x14ac:dyDescent="0.25">
      <c r="A99130">
        <v>419134</v>
      </c>
      <c r="B99130" t="s">
        <v>266277</v>
      </c>
      <c r="C99130" t="s">
        <v>266278</v>
      </c>
      <c r="D99130" t="s">
        <v>266279</v>
      </c>
    </row>
    <row r="99131" spans="1:5" x14ac:dyDescent="0.25">
      <c r="A99131">
        <v>419143</v>
      </c>
      <c r="B99131" t="s">
        <v>266280</v>
      </c>
      <c r="D99131" t="s">
        <v>266281</v>
      </c>
    </row>
    <row r="99132" spans="1:5" x14ac:dyDescent="0.25">
      <c r="A99132">
        <v>419165</v>
      </c>
      <c r="B99132" t="s">
        <v>266282</v>
      </c>
      <c r="D99132" t="s">
        <v>266283</v>
      </c>
      <c r="E99132" t="s">
        <v>138782</v>
      </c>
    </row>
    <row r="99133" spans="1:5" x14ac:dyDescent="0.25">
      <c r="A99133">
        <v>419172</v>
      </c>
      <c r="B99133" t="s">
        <v>266284</v>
      </c>
      <c r="D99133" t="s">
        <v>266285</v>
      </c>
    </row>
    <row r="99134" spans="1:5" x14ac:dyDescent="0.25">
      <c r="A99134">
        <v>419179</v>
      </c>
      <c r="B99134" t="s">
        <v>266286</v>
      </c>
      <c r="D99134" t="s">
        <v>266287</v>
      </c>
      <c r="E99134" t="s">
        <v>266288</v>
      </c>
    </row>
    <row r="99135" spans="1:5" x14ac:dyDescent="0.25">
      <c r="A99135">
        <v>419201</v>
      </c>
      <c r="B99135" t="s">
        <v>266289</v>
      </c>
      <c r="D99135" t="s">
        <v>266290</v>
      </c>
      <c r="E99135" t="s">
        <v>138782</v>
      </c>
    </row>
    <row r="99136" spans="1:5" x14ac:dyDescent="0.25">
      <c r="A99136">
        <v>419202</v>
      </c>
      <c r="B99136" t="s">
        <v>266291</v>
      </c>
      <c r="C99136" t="s">
        <v>208480</v>
      </c>
      <c r="D99136" t="s">
        <v>266292</v>
      </c>
      <c r="E99136" t="s">
        <v>266293</v>
      </c>
    </row>
    <row r="99137" spans="1:5" x14ac:dyDescent="0.25">
      <c r="A99137">
        <v>419211</v>
      </c>
      <c r="B99137" t="s">
        <v>266294</v>
      </c>
      <c r="D99137" t="s">
        <v>266295</v>
      </c>
      <c r="E99137" t="s">
        <v>116464</v>
      </c>
    </row>
    <row r="99138" spans="1:5" x14ac:dyDescent="0.25">
      <c r="A99138">
        <v>419218</v>
      </c>
      <c r="B99138" t="s">
        <v>266296</v>
      </c>
      <c r="D99138" t="s">
        <v>266297</v>
      </c>
      <c r="E99138" t="s">
        <v>116464</v>
      </c>
    </row>
    <row r="99139" spans="1:5" x14ac:dyDescent="0.25">
      <c r="A99139">
        <v>419233</v>
      </c>
      <c r="B99139" t="s">
        <v>266298</v>
      </c>
      <c r="C99139" t="s">
        <v>119037</v>
      </c>
      <c r="D99139" t="s">
        <v>266299</v>
      </c>
      <c r="E99139" t="s">
        <v>138782</v>
      </c>
    </row>
    <row r="99140" spans="1:5" x14ac:dyDescent="0.25">
      <c r="A99140">
        <v>419239</v>
      </c>
      <c r="B99140" t="s">
        <v>266300</v>
      </c>
      <c r="C99140" t="s">
        <v>63497</v>
      </c>
      <c r="D99140" t="s">
        <v>266301</v>
      </c>
    </row>
    <row r="99141" spans="1:5" x14ac:dyDescent="0.25">
      <c r="A99141">
        <v>419240</v>
      </c>
      <c r="B99141" t="s">
        <v>266302</v>
      </c>
      <c r="D99141" t="s">
        <v>266303</v>
      </c>
    </row>
    <row r="99142" spans="1:5" x14ac:dyDescent="0.25">
      <c r="A99142">
        <v>419242</v>
      </c>
      <c r="B99142" t="s">
        <v>266304</v>
      </c>
      <c r="C99142" t="s">
        <v>86494</v>
      </c>
      <c r="D99142" t="s">
        <v>266305</v>
      </c>
      <c r="E99142" t="s">
        <v>266306</v>
      </c>
    </row>
    <row r="99143" spans="1:5" x14ac:dyDescent="0.25">
      <c r="A99143">
        <v>419247</v>
      </c>
      <c r="B99143" t="s">
        <v>266307</v>
      </c>
      <c r="D99143" t="s">
        <v>266308</v>
      </c>
    </row>
    <row r="99144" spans="1:5" x14ac:dyDescent="0.25">
      <c r="A99144">
        <v>419263</v>
      </c>
      <c r="B99144" t="s">
        <v>266309</v>
      </c>
      <c r="C99144" t="s">
        <v>20474</v>
      </c>
      <c r="D99144" t="s">
        <v>266310</v>
      </c>
      <c r="E99144" t="s">
        <v>10</v>
      </c>
    </row>
    <row r="99145" spans="1:5" x14ac:dyDescent="0.25">
      <c r="A99145">
        <v>419268</v>
      </c>
      <c r="B99145" t="s">
        <v>266311</v>
      </c>
      <c r="D99145" t="s">
        <v>266312</v>
      </c>
      <c r="E99145" t="s">
        <v>266313</v>
      </c>
    </row>
    <row r="99146" spans="1:5" x14ac:dyDescent="0.25">
      <c r="A99146">
        <v>419277</v>
      </c>
      <c r="B99146" t="s">
        <v>266314</v>
      </c>
      <c r="D99146" t="s">
        <v>266315</v>
      </c>
      <c r="E99146" t="s">
        <v>138782</v>
      </c>
    </row>
    <row r="99147" spans="1:5" x14ac:dyDescent="0.25">
      <c r="A99147">
        <v>419282</v>
      </c>
      <c r="B99147" t="s">
        <v>266316</v>
      </c>
      <c r="D99147" t="s">
        <v>266317</v>
      </c>
      <c r="E99147" t="s">
        <v>266318</v>
      </c>
    </row>
    <row r="99148" spans="1:5" x14ac:dyDescent="0.25">
      <c r="A99148">
        <v>419287</v>
      </c>
      <c r="B99148" t="s">
        <v>266319</v>
      </c>
      <c r="C99148" t="s">
        <v>266320</v>
      </c>
      <c r="D99148" t="s">
        <v>266321</v>
      </c>
    </row>
    <row r="99149" spans="1:5" x14ac:dyDescent="0.25">
      <c r="A99149">
        <v>419288</v>
      </c>
      <c r="B99149" t="s">
        <v>266322</v>
      </c>
      <c r="D99149" t="s">
        <v>266323</v>
      </c>
      <c r="E99149" t="s">
        <v>138782</v>
      </c>
    </row>
    <row r="99150" spans="1:5" x14ac:dyDescent="0.25">
      <c r="A99150">
        <v>419289</v>
      </c>
      <c r="B99150" t="s">
        <v>266324</v>
      </c>
      <c r="D99150" t="s">
        <v>266325</v>
      </c>
      <c r="E99150" t="s">
        <v>116464</v>
      </c>
    </row>
    <row r="99151" spans="1:5" x14ac:dyDescent="0.25">
      <c r="A99151">
        <v>419309</v>
      </c>
      <c r="B99151" t="s">
        <v>266326</v>
      </c>
      <c r="D99151" t="s">
        <v>266327</v>
      </c>
    </row>
    <row r="99152" spans="1:5" x14ac:dyDescent="0.25">
      <c r="A99152">
        <v>419313</v>
      </c>
      <c r="B99152" t="s">
        <v>266328</v>
      </c>
      <c r="D99152" t="s">
        <v>266329</v>
      </c>
      <c r="E99152" t="s">
        <v>266330</v>
      </c>
    </row>
    <row r="99153" spans="1:5" x14ac:dyDescent="0.25">
      <c r="A99153">
        <v>419317</v>
      </c>
      <c r="B99153" t="s">
        <v>266331</v>
      </c>
      <c r="C99153" t="s">
        <v>266332</v>
      </c>
      <c r="D99153" t="s">
        <v>266333</v>
      </c>
    </row>
    <row r="99154" spans="1:5" x14ac:dyDescent="0.25">
      <c r="A99154">
        <v>419319</v>
      </c>
      <c r="B99154" t="s">
        <v>266334</v>
      </c>
      <c r="C99154" t="s">
        <v>266335</v>
      </c>
      <c r="D99154" t="s">
        <v>266336</v>
      </c>
      <c r="E99154" t="s">
        <v>138782</v>
      </c>
    </row>
    <row r="99155" spans="1:5" x14ac:dyDescent="0.25">
      <c r="A99155">
        <v>419331</v>
      </c>
      <c r="B99155" t="s">
        <v>266337</v>
      </c>
      <c r="D99155" t="s">
        <v>266338</v>
      </c>
      <c r="E99155" t="s">
        <v>236134</v>
      </c>
    </row>
    <row r="99156" spans="1:5" x14ac:dyDescent="0.25">
      <c r="A99156">
        <v>419336</v>
      </c>
      <c r="B99156" t="s">
        <v>266339</v>
      </c>
      <c r="D99156" t="s">
        <v>266340</v>
      </c>
      <c r="E99156" t="s">
        <v>116464</v>
      </c>
    </row>
    <row r="99157" spans="1:5" x14ac:dyDescent="0.25">
      <c r="A99157">
        <v>419337</v>
      </c>
      <c r="B99157" t="s">
        <v>266341</v>
      </c>
      <c r="D99157" t="s">
        <v>266342</v>
      </c>
    </row>
    <row r="99158" spans="1:5" x14ac:dyDescent="0.25">
      <c r="A99158">
        <v>419340</v>
      </c>
      <c r="B99158" t="s">
        <v>266343</v>
      </c>
      <c r="D99158" t="s">
        <v>266344</v>
      </c>
      <c r="E99158" t="s">
        <v>266345</v>
      </c>
    </row>
    <row r="99159" spans="1:5" x14ac:dyDescent="0.25">
      <c r="A99159">
        <v>419364</v>
      </c>
      <c r="B99159" t="s">
        <v>266346</v>
      </c>
      <c r="C99159" t="s">
        <v>212832</v>
      </c>
      <c r="D99159" t="s">
        <v>266347</v>
      </c>
      <c r="E99159" t="s">
        <v>266348</v>
      </c>
    </row>
    <row r="99160" spans="1:5" x14ac:dyDescent="0.25">
      <c r="A99160">
        <v>419367</v>
      </c>
      <c r="B99160" t="s">
        <v>266349</v>
      </c>
      <c r="D99160" t="s">
        <v>266350</v>
      </c>
      <c r="E99160" t="s">
        <v>138782</v>
      </c>
    </row>
    <row r="99161" spans="1:5" x14ac:dyDescent="0.25">
      <c r="A99161">
        <v>419369</v>
      </c>
      <c r="B99161" t="s">
        <v>266351</v>
      </c>
      <c r="C99161" t="s">
        <v>221887</v>
      </c>
      <c r="D99161" t="s">
        <v>266352</v>
      </c>
      <c r="E99161" t="s">
        <v>266353</v>
      </c>
    </row>
    <row r="99162" spans="1:5" x14ac:dyDescent="0.25">
      <c r="A99162">
        <v>419383</v>
      </c>
      <c r="B99162" t="s">
        <v>266354</v>
      </c>
      <c r="C99162" t="s">
        <v>155104</v>
      </c>
      <c r="D99162" t="s">
        <v>266355</v>
      </c>
      <c r="E99162" t="s">
        <v>116464</v>
      </c>
    </row>
    <row r="99163" spans="1:5" x14ac:dyDescent="0.25">
      <c r="A99163">
        <v>419387</v>
      </c>
      <c r="B99163" t="s">
        <v>266356</v>
      </c>
      <c r="D99163" t="s">
        <v>266357</v>
      </c>
      <c r="E99163" t="s">
        <v>138782</v>
      </c>
    </row>
    <row r="99164" spans="1:5" x14ac:dyDescent="0.25">
      <c r="A99164">
        <v>419390</v>
      </c>
      <c r="B99164" t="s">
        <v>266358</v>
      </c>
      <c r="D99164" t="s">
        <v>266359</v>
      </c>
    </row>
    <row r="99165" spans="1:5" x14ac:dyDescent="0.25">
      <c r="A99165">
        <v>419391</v>
      </c>
      <c r="B99165" t="s">
        <v>266360</v>
      </c>
      <c r="D99165" t="s">
        <v>266361</v>
      </c>
      <c r="E99165" t="s">
        <v>266362</v>
      </c>
    </row>
    <row r="99166" spans="1:5" x14ac:dyDescent="0.25">
      <c r="A99166">
        <v>419398</v>
      </c>
      <c r="B99166" t="s">
        <v>266363</v>
      </c>
      <c r="C99166" t="s">
        <v>266364</v>
      </c>
      <c r="D99166" t="s">
        <v>266365</v>
      </c>
    </row>
    <row r="99167" spans="1:5" x14ac:dyDescent="0.25">
      <c r="A99167">
        <v>419409</v>
      </c>
      <c r="B99167" t="s">
        <v>266366</v>
      </c>
      <c r="C99167" t="s">
        <v>118325</v>
      </c>
      <c r="D99167" t="s">
        <v>266367</v>
      </c>
      <c r="E99167" t="s">
        <v>9026</v>
      </c>
    </row>
    <row r="99168" spans="1:5" x14ac:dyDescent="0.25">
      <c r="A99168">
        <v>419419</v>
      </c>
      <c r="B99168" t="s">
        <v>266368</v>
      </c>
      <c r="D99168" t="s">
        <v>266369</v>
      </c>
      <c r="E99168" t="s">
        <v>116464</v>
      </c>
    </row>
    <row r="99169" spans="1:5" x14ac:dyDescent="0.25">
      <c r="A99169">
        <v>419437</v>
      </c>
      <c r="B99169" t="s">
        <v>266370</v>
      </c>
      <c r="D99169" t="s">
        <v>266371</v>
      </c>
    </row>
    <row r="99170" spans="1:5" x14ac:dyDescent="0.25">
      <c r="A99170">
        <v>419444</v>
      </c>
      <c r="B99170" t="s">
        <v>266372</v>
      </c>
      <c r="D99170" t="s">
        <v>266373</v>
      </c>
      <c r="E99170" t="s">
        <v>138782</v>
      </c>
    </row>
    <row r="99171" spans="1:5" x14ac:dyDescent="0.25">
      <c r="A99171">
        <v>419447</v>
      </c>
      <c r="B99171" t="s">
        <v>266374</v>
      </c>
      <c r="D99171" t="s">
        <v>266375</v>
      </c>
    </row>
    <row r="99172" spans="1:5" x14ac:dyDescent="0.25">
      <c r="A99172">
        <v>419450</v>
      </c>
      <c r="B99172" t="s">
        <v>266376</v>
      </c>
      <c r="D99172" t="s">
        <v>266377</v>
      </c>
      <c r="E99172" t="s">
        <v>10</v>
      </c>
    </row>
    <row r="99173" spans="1:5" x14ac:dyDescent="0.25">
      <c r="A99173">
        <v>419457</v>
      </c>
      <c r="B99173" t="s">
        <v>266378</v>
      </c>
      <c r="D99173" t="s">
        <v>266379</v>
      </c>
      <c r="E99173" t="s">
        <v>116464</v>
      </c>
    </row>
    <row r="99174" spans="1:5" x14ac:dyDescent="0.25">
      <c r="A99174">
        <v>419463</v>
      </c>
      <c r="B99174" t="s">
        <v>266380</v>
      </c>
      <c r="D99174" t="s">
        <v>266381</v>
      </c>
      <c r="E99174" t="s">
        <v>266382</v>
      </c>
    </row>
    <row r="99175" spans="1:5" x14ac:dyDescent="0.25">
      <c r="A99175">
        <v>419474</v>
      </c>
      <c r="B99175" t="s">
        <v>266383</v>
      </c>
      <c r="C99175" t="s">
        <v>266384</v>
      </c>
      <c r="D99175" t="s">
        <v>266385</v>
      </c>
      <c r="E99175" t="s">
        <v>266386</v>
      </c>
    </row>
    <row r="99176" spans="1:5" x14ac:dyDescent="0.25">
      <c r="A99176">
        <v>419485</v>
      </c>
      <c r="B99176" t="s">
        <v>266387</v>
      </c>
      <c r="D99176" t="s">
        <v>266388</v>
      </c>
    </row>
    <row r="99177" spans="1:5" x14ac:dyDescent="0.25">
      <c r="A99177">
        <v>419492</v>
      </c>
      <c r="B99177" t="s">
        <v>266389</v>
      </c>
      <c r="D99177" t="s">
        <v>266390</v>
      </c>
      <c r="E99177" t="s">
        <v>116464</v>
      </c>
    </row>
    <row r="99178" spans="1:5" x14ac:dyDescent="0.25">
      <c r="A99178">
        <v>419498</v>
      </c>
      <c r="B99178" t="s">
        <v>266391</v>
      </c>
      <c r="D99178" t="s">
        <v>266392</v>
      </c>
      <c r="E99178" t="s">
        <v>266393</v>
      </c>
    </row>
    <row r="99179" spans="1:5" x14ac:dyDescent="0.25">
      <c r="A99179">
        <v>419509</v>
      </c>
      <c r="B99179" t="s">
        <v>266394</v>
      </c>
      <c r="C99179" t="s">
        <v>158375</v>
      </c>
      <c r="D99179" t="s">
        <v>266395</v>
      </c>
      <c r="E99179" t="s">
        <v>266396</v>
      </c>
    </row>
    <row r="99180" spans="1:5" x14ac:dyDescent="0.25">
      <c r="A99180">
        <v>419514</v>
      </c>
      <c r="B99180" t="s">
        <v>266397</v>
      </c>
      <c r="C99180" t="s">
        <v>81487</v>
      </c>
      <c r="D99180" t="s">
        <v>266398</v>
      </c>
      <c r="E99180" t="s">
        <v>138782</v>
      </c>
    </row>
    <row r="99181" spans="1:5" x14ac:dyDescent="0.25">
      <c r="A99181">
        <v>419516</v>
      </c>
      <c r="B99181" t="s">
        <v>266399</v>
      </c>
      <c r="C99181" t="s">
        <v>260963</v>
      </c>
      <c r="D99181" t="s">
        <v>266400</v>
      </c>
      <c r="E99181" t="s">
        <v>138782</v>
      </c>
    </row>
    <row r="99182" spans="1:5" x14ac:dyDescent="0.25">
      <c r="A99182">
        <v>419521</v>
      </c>
      <c r="B99182" t="s">
        <v>266401</v>
      </c>
      <c r="D99182" t="s">
        <v>266402</v>
      </c>
    </row>
    <row r="99183" spans="1:5" x14ac:dyDescent="0.25">
      <c r="A99183">
        <v>419526</v>
      </c>
      <c r="B99183" t="s">
        <v>266403</v>
      </c>
      <c r="C99183" t="s">
        <v>266404</v>
      </c>
      <c r="D99183" t="s">
        <v>266405</v>
      </c>
      <c r="E99183" t="s">
        <v>266406</v>
      </c>
    </row>
    <row r="99184" spans="1:5" x14ac:dyDescent="0.25">
      <c r="A99184">
        <v>419538</v>
      </c>
      <c r="B99184" t="s">
        <v>266407</v>
      </c>
      <c r="D99184" t="s">
        <v>266408</v>
      </c>
    </row>
    <row r="99185" spans="1:5" x14ac:dyDescent="0.25">
      <c r="A99185">
        <v>419549</v>
      </c>
      <c r="B99185" t="s">
        <v>266409</v>
      </c>
      <c r="D99185" t="s">
        <v>266410</v>
      </c>
      <c r="E99185" t="s">
        <v>138782</v>
      </c>
    </row>
    <row r="99186" spans="1:5" x14ac:dyDescent="0.25">
      <c r="A99186">
        <v>419553</v>
      </c>
      <c r="B99186" t="s">
        <v>266411</v>
      </c>
      <c r="D99186" t="s">
        <v>266412</v>
      </c>
    </row>
    <row r="99187" spans="1:5" x14ac:dyDescent="0.25">
      <c r="A99187">
        <v>419566</v>
      </c>
      <c r="B99187" t="s">
        <v>266413</v>
      </c>
      <c r="D99187" t="s">
        <v>266414</v>
      </c>
      <c r="E99187" t="s">
        <v>266415</v>
      </c>
    </row>
    <row r="99188" spans="1:5" x14ac:dyDescent="0.25">
      <c r="A99188">
        <v>419582</v>
      </c>
      <c r="B99188" t="s">
        <v>266416</v>
      </c>
      <c r="D99188" t="s">
        <v>266417</v>
      </c>
    </row>
    <row r="99189" spans="1:5" x14ac:dyDescent="0.25">
      <c r="A99189">
        <v>419584</v>
      </c>
      <c r="B99189" t="s">
        <v>266418</v>
      </c>
      <c r="C99189" t="s">
        <v>266419</v>
      </c>
      <c r="D99189" t="s">
        <v>266420</v>
      </c>
      <c r="E99189" t="s">
        <v>138782</v>
      </c>
    </row>
    <row r="99190" spans="1:5" x14ac:dyDescent="0.25">
      <c r="A99190">
        <v>419592</v>
      </c>
      <c r="B99190" t="s">
        <v>266421</v>
      </c>
      <c r="D99190" t="s">
        <v>266422</v>
      </c>
    </row>
    <row r="99191" spans="1:5" x14ac:dyDescent="0.25">
      <c r="A99191">
        <v>419604</v>
      </c>
      <c r="B99191" t="s">
        <v>266423</v>
      </c>
      <c r="D99191" t="s">
        <v>266424</v>
      </c>
      <c r="E99191" t="s">
        <v>138782</v>
      </c>
    </row>
    <row r="99192" spans="1:5" x14ac:dyDescent="0.25">
      <c r="A99192">
        <v>419608</v>
      </c>
      <c r="B99192" t="s">
        <v>266425</v>
      </c>
      <c r="D99192" t="s">
        <v>266426</v>
      </c>
      <c r="E99192" t="s">
        <v>116464</v>
      </c>
    </row>
    <row r="99193" spans="1:5" x14ac:dyDescent="0.25">
      <c r="A99193">
        <v>419609</v>
      </c>
      <c r="B99193" t="s">
        <v>266427</v>
      </c>
      <c r="D99193" t="s">
        <v>266428</v>
      </c>
    </row>
    <row r="99194" spans="1:5" x14ac:dyDescent="0.25">
      <c r="A99194">
        <v>419611</v>
      </c>
      <c r="B99194" t="s">
        <v>266429</v>
      </c>
      <c r="C99194" t="s">
        <v>5834</v>
      </c>
      <c r="D99194" t="s">
        <v>266430</v>
      </c>
      <c r="E99194" t="s">
        <v>9714</v>
      </c>
    </row>
    <row r="99195" spans="1:5" x14ac:dyDescent="0.25">
      <c r="A99195">
        <v>419630</v>
      </c>
      <c r="B99195" t="s">
        <v>266431</v>
      </c>
      <c r="D99195" t="s">
        <v>266432</v>
      </c>
      <c r="E99195" t="s">
        <v>26717</v>
      </c>
    </row>
    <row r="99196" spans="1:5" x14ac:dyDescent="0.25">
      <c r="A99196">
        <v>419631</v>
      </c>
      <c r="B99196" t="s">
        <v>266433</v>
      </c>
      <c r="D99196" t="s">
        <v>266434</v>
      </c>
    </row>
    <row r="99197" spans="1:5" x14ac:dyDescent="0.25">
      <c r="A99197">
        <v>419643</v>
      </c>
      <c r="B99197" t="s">
        <v>266435</v>
      </c>
      <c r="D99197" t="s">
        <v>266436</v>
      </c>
      <c r="E99197" t="s">
        <v>266437</v>
      </c>
    </row>
    <row r="99198" spans="1:5" x14ac:dyDescent="0.25">
      <c r="A99198">
        <v>419665</v>
      </c>
      <c r="B99198" t="s">
        <v>266438</v>
      </c>
      <c r="D99198" t="s">
        <v>266439</v>
      </c>
      <c r="E99198" t="s">
        <v>138782</v>
      </c>
    </row>
    <row r="99199" spans="1:5" x14ac:dyDescent="0.25">
      <c r="A99199">
        <v>419674</v>
      </c>
      <c r="B99199" t="s">
        <v>266440</v>
      </c>
      <c r="C99199" t="s">
        <v>137596</v>
      </c>
      <c r="D99199" t="s">
        <v>266441</v>
      </c>
      <c r="E99199" t="s">
        <v>10</v>
      </c>
    </row>
    <row r="99200" spans="1:5" x14ac:dyDescent="0.25">
      <c r="A99200">
        <v>419676</v>
      </c>
      <c r="B99200" t="s">
        <v>266442</v>
      </c>
      <c r="D99200" t="s">
        <v>266443</v>
      </c>
      <c r="E99200" t="s">
        <v>1662</v>
      </c>
    </row>
    <row r="99201" spans="1:5" x14ac:dyDescent="0.25">
      <c r="A99201">
        <v>419692</v>
      </c>
      <c r="B99201" t="s">
        <v>266444</v>
      </c>
      <c r="C99201" t="s">
        <v>266445</v>
      </c>
      <c r="D99201" t="s">
        <v>266446</v>
      </c>
      <c r="E99201" t="s">
        <v>241991</v>
      </c>
    </row>
    <row r="99202" spans="1:5" x14ac:dyDescent="0.25">
      <c r="A99202">
        <v>419700</v>
      </c>
      <c r="B99202" t="s">
        <v>266447</v>
      </c>
      <c r="D99202" t="s">
        <v>266448</v>
      </c>
      <c r="E99202" t="s">
        <v>116464</v>
      </c>
    </row>
    <row r="99203" spans="1:5" x14ac:dyDescent="0.25">
      <c r="A99203">
        <v>419705</v>
      </c>
      <c r="B99203" t="s">
        <v>266449</v>
      </c>
      <c r="D99203" t="s">
        <v>266450</v>
      </c>
      <c r="E99203" t="s">
        <v>116464</v>
      </c>
    </row>
    <row r="99204" spans="1:5" x14ac:dyDescent="0.25">
      <c r="A99204">
        <v>419706</v>
      </c>
      <c r="B99204" t="s">
        <v>266451</v>
      </c>
      <c r="D99204" t="s">
        <v>266452</v>
      </c>
      <c r="E99204" t="s">
        <v>116464</v>
      </c>
    </row>
    <row r="99205" spans="1:5" x14ac:dyDescent="0.25">
      <c r="A99205">
        <v>419708</v>
      </c>
      <c r="B99205" t="s">
        <v>266453</v>
      </c>
      <c r="D99205" t="s">
        <v>266454</v>
      </c>
      <c r="E99205" t="s">
        <v>138782</v>
      </c>
    </row>
    <row r="99206" spans="1:5" x14ac:dyDescent="0.25">
      <c r="A99206">
        <v>419709</v>
      </c>
      <c r="B99206" t="s">
        <v>266455</v>
      </c>
      <c r="D99206" t="s">
        <v>266456</v>
      </c>
      <c r="E99206" t="s">
        <v>266457</v>
      </c>
    </row>
    <row r="99207" spans="1:5" x14ac:dyDescent="0.25">
      <c r="A99207">
        <v>419711</v>
      </c>
      <c r="B99207" t="s">
        <v>266458</v>
      </c>
      <c r="D99207" t="s">
        <v>266459</v>
      </c>
      <c r="E99207" t="s">
        <v>266460</v>
      </c>
    </row>
    <row r="99208" spans="1:5" x14ac:dyDescent="0.25">
      <c r="A99208">
        <v>419725</v>
      </c>
      <c r="B99208" t="s">
        <v>266461</v>
      </c>
      <c r="D99208" t="s">
        <v>266462</v>
      </c>
      <c r="E99208" t="s">
        <v>116464</v>
      </c>
    </row>
    <row r="99209" spans="1:5" x14ac:dyDescent="0.25">
      <c r="A99209">
        <v>419744</v>
      </c>
      <c r="B99209" t="s">
        <v>266463</v>
      </c>
      <c r="D99209" t="s">
        <v>266464</v>
      </c>
    </row>
    <row r="99210" spans="1:5" x14ac:dyDescent="0.25">
      <c r="A99210">
        <v>419751</v>
      </c>
      <c r="B99210" t="s">
        <v>266465</v>
      </c>
      <c r="C99210" t="s">
        <v>266466</v>
      </c>
      <c r="D99210" t="s">
        <v>266467</v>
      </c>
      <c r="E99210" t="s">
        <v>266468</v>
      </c>
    </row>
    <row r="99211" spans="1:5" x14ac:dyDescent="0.25">
      <c r="A99211">
        <v>419760</v>
      </c>
      <c r="B99211" t="s">
        <v>266469</v>
      </c>
      <c r="D99211" t="s">
        <v>266470</v>
      </c>
      <c r="E99211" t="s">
        <v>116464</v>
      </c>
    </row>
    <row r="99212" spans="1:5" x14ac:dyDescent="0.25">
      <c r="A99212">
        <v>419775</v>
      </c>
      <c r="B99212" t="s">
        <v>266471</v>
      </c>
      <c r="D99212" t="s">
        <v>266472</v>
      </c>
    </row>
    <row r="99213" spans="1:5" x14ac:dyDescent="0.25">
      <c r="A99213">
        <v>419784</v>
      </c>
      <c r="B99213" t="s">
        <v>266473</v>
      </c>
      <c r="C99213" t="s">
        <v>266474</v>
      </c>
      <c r="D99213" t="s">
        <v>266475</v>
      </c>
      <c r="E99213" t="s">
        <v>116464</v>
      </c>
    </row>
    <row r="99214" spans="1:5" x14ac:dyDescent="0.25">
      <c r="A99214">
        <v>419787</v>
      </c>
      <c r="B99214" t="s">
        <v>266476</v>
      </c>
      <c r="D99214" t="s">
        <v>266477</v>
      </c>
      <c r="E99214" t="s">
        <v>138782</v>
      </c>
    </row>
    <row r="99215" spans="1:5" x14ac:dyDescent="0.25">
      <c r="A99215">
        <v>419795</v>
      </c>
      <c r="B99215" t="s">
        <v>266478</v>
      </c>
      <c r="D99215" t="s">
        <v>266479</v>
      </c>
    </row>
    <row r="99216" spans="1:5" x14ac:dyDescent="0.25">
      <c r="A99216">
        <v>419801</v>
      </c>
      <c r="B99216" t="s">
        <v>266480</v>
      </c>
      <c r="D99216" t="s">
        <v>266481</v>
      </c>
    </row>
    <row r="99217" spans="1:5" x14ac:dyDescent="0.25">
      <c r="A99217">
        <v>419806</v>
      </c>
      <c r="B99217" t="s">
        <v>266482</v>
      </c>
      <c r="D99217" t="s">
        <v>266483</v>
      </c>
    </row>
    <row r="99218" spans="1:5" x14ac:dyDescent="0.25">
      <c r="A99218">
        <v>419809</v>
      </c>
      <c r="B99218" t="s">
        <v>266484</v>
      </c>
      <c r="D99218" t="s">
        <v>266485</v>
      </c>
    </row>
    <row r="99219" spans="1:5" x14ac:dyDescent="0.25">
      <c r="A99219">
        <v>419811</v>
      </c>
      <c r="B99219" t="s">
        <v>266486</v>
      </c>
      <c r="C99219" t="s">
        <v>237978</v>
      </c>
      <c r="D99219" t="s">
        <v>266487</v>
      </c>
    </row>
    <row r="99220" spans="1:5" x14ac:dyDescent="0.25">
      <c r="A99220">
        <v>419814</v>
      </c>
      <c r="B99220" t="s">
        <v>266488</v>
      </c>
      <c r="C99220" t="s">
        <v>167471</v>
      </c>
      <c r="D99220" t="s">
        <v>266489</v>
      </c>
      <c r="E99220" t="s">
        <v>167473</v>
      </c>
    </row>
    <row r="99221" spans="1:5" x14ac:dyDescent="0.25">
      <c r="A99221">
        <v>419819</v>
      </c>
      <c r="B99221" t="s">
        <v>266490</v>
      </c>
      <c r="C99221" t="s">
        <v>2075</v>
      </c>
      <c r="D99221" t="s">
        <v>266491</v>
      </c>
      <c r="E99221" t="s">
        <v>29522</v>
      </c>
    </row>
    <row r="99222" spans="1:5" x14ac:dyDescent="0.25">
      <c r="A99222">
        <v>419826</v>
      </c>
      <c r="B99222" t="s">
        <v>266492</v>
      </c>
      <c r="D99222" t="s">
        <v>266493</v>
      </c>
      <c r="E99222" t="s">
        <v>266494</v>
      </c>
    </row>
    <row r="99223" spans="1:5" x14ac:dyDescent="0.25">
      <c r="A99223">
        <v>419833</v>
      </c>
      <c r="B99223" t="s">
        <v>266495</v>
      </c>
      <c r="D99223" t="s">
        <v>266496</v>
      </c>
      <c r="E99223" t="s">
        <v>266497</v>
      </c>
    </row>
    <row r="99224" spans="1:5" x14ac:dyDescent="0.25">
      <c r="A99224">
        <v>419835</v>
      </c>
      <c r="B99224" t="s">
        <v>266498</v>
      </c>
      <c r="C99224" t="s">
        <v>266499</v>
      </c>
      <c r="D99224" t="s">
        <v>266500</v>
      </c>
      <c r="E99224" t="s">
        <v>266501</v>
      </c>
    </row>
    <row r="99225" spans="1:5" x14ac:dyDescent="0.25">
      <c r="A99225">
        <v>419836</v>
      </c>
      <c r="B99225" t="s">
        <v>266502</v>
      </c>
      <c r="C99225" t="s">
        <v>266503</v>
      </c>
      <c r="D99225" t="s">
        <v>266504</v>
      </c>
      <c r="E99225" t="s">
        <v>138782</v>
      </c>
    </row>
    <row r="99226" spans="1:5" x14ac:dyDescent="0.25">
      <c r="A99226">
        <v>419839</v>
      </c>
      <c r="B99226" t="s">
        <v>266505</v>
      </c>
      <c r="C99226" t="s">
        <v>75411</v>
      </c>
      <c r="D99226" t="s">
        <v>266506</v>
      </c>
    </row>
    <row r="99227" spans="1:5" x14ac:dyDescent="0.25">
      <c r="A99227">
        <v>419842</v>
      </c>
      <c r="B99227" t="s">
        <v>266507</v>
      </c>
      <c r="C99227" t="s">
        <v>266508</v>
      </c>
      <c r="D99227" t="s">
        <v>266509</v>
      </c>
    </row>
    <row r="99228" spans="1:5" x14ac:dyDescent="0.25">
      <c r="A99228">
        <v>419844</v>
      </c>
      <c r="B99228" t="s">
        <v>266510</v>
      </c>
      <c r="D99228" t="s">
        <v>266511</v>
      </c>
      <c r="E99228" t="s">
        <v>116464</v>
      </c>
    </row>
    <row r="99229" spans="1:5" x14ac:dyDescent="0.25">
      <c r="A99229">
        <v>419870</v>
      </c>
      <c r="B99229" t="s">
        <v>266512</v>
      </c>
      <c r="D99229" t="s">
        <v>266513</v>
      </c>
      <c r="E99229" t="s">
        <v>116464</v>
      </c>
    </row>
    <row r="99230" spans="1:5" x14ac:dyDescent="0.25">
      <c r="A99230">
        <v>419871</v>
      </c>
      <c r="B99230" t="s">
        <v>266514</v>
      </c>
      <c r="D99230" t="s">
        <v>266515</v>
      </c>
      <c r="E99230" t="s">
        <v>138782</v>
      </c>
    </row>
    <row r="99231" spans="1:5" x14ac:dyDescent="0.25">
      <c r="A99231">
        <v>419888</v>
      </c>
      <c r="B99231" t="s">
        <v>266516</v>
      </c>
      <c r="D99231" t="s">
        <v>266517</v>
      </c>
      <c r="E99231" t="s">
        <v>266518</v>
      </c>
    </row>
    <row r="99232" spans="1:5" x14ac:dyDescent="0.25">
      <c r="A99232">
        <v>419895</v>
      </c>
      <c r="B99232" t="s">
        <v>266519</v>
      </c>
      <c r="D99232" t="s">
        <v>266520</v>
      </c>
      <c r="E99232" t="s">
        <v>266521</v>
      </c>
    </row>
    <row r="99233" spans="1:5" x14ac:dyDescent="0.25">
      <c r="A99233">
        <v>419897</v>
      </c>
      <c r="B99233" t="s">
        <v>266522</v>
      </c>
      <c r="D99233" t="s">
        <v>266523</v>
      </c>
      <c r="E99233" t="s">
        <v>266524</v>
      </c>
    </row>
    <row r="99234" spans="1:5" x14ac:dyDescent="0.25">
      <c r="A99234">
        <v>419899</v>
      </c>
      <c r="B99234" t="s">
        <v>266525</v>
      </c>
      <c r="D99234" t="s">
        <v>266526</v>
      </c>
      <c r="E99234" t="s">
        <v>116464</v>
      </c>
    </row>
    <row r="99235" spans="1:5" x14ac:dyDescent="0.25">
      <c r="A99235">
        <v>419907</v>
      </c>
      <c r="B99235" t="s">
        <v>266527</v>
      </c>
      <c r="D99235" t="s">
        <v>266528</v>
      </c>
      <c r="E99235" t="s">
        <v>138782</v>
      </c>
    </row>
    <row r="99236" spans="1:5" x14ac:dyDescent="0.25">
      <c r="A99236">
        <v>419912</v>
      </c>
      <c r="B99236" t="s">
        <v>266529</v>
      </c>
      <c r="D99236" t="s">
        <v>266530</v>
      </c>
      <c r="E99236" t="s">
        <v>138782</v>
      </c>
    </row>
    <row r="99237" spans="1:5" x14ac:dyDescent="0.25">
      <c r="A99237">
        <v>419914</v>
      </c>
      <c r="B99237" t="s">
        <v>266531</v>
      </c>
      <c r="C99237" t="s">
        <v>266532</v>
      </c>
      <c r="D99237" t="s">
        <v>266533</v>
      </c>
    </row>
    <row r="99238" spans="1:5" x14ac:dyDescent="0.25">
      <c r="A99238">
        <v>419916</v>
      </c>
      <c r="B99238" t="s">
        <v>266534</v>
      </c>
      <c r="D99238" t="s">
        <v>266535</v>
      </c>
      <c r="E99238" t="s">
        <v>116464</v>
      </c>
    </row>
    <row r="99239" spans="1:5" x14ac:dyDescent="0.25">
      <c r="A99239">
        <v>419919</v>
      </c>
      <c r="B99239" t="s">
        <v>266536</v>
      </c>
      <c r="C99239" t="s">
        <v>305</v>
      </c>
      <c r="D99239" t="s">
        <v>266537</v>
      </c>
      <c r="E99239" t="s">
        <v>116464</v>
      </c>
    </row>
    <row r="99240" spans="1:5" x14ac:dyDescent="0.25">
      <c r="A99240">
        <v>419927</v>
      </c>
      <c r="B99240" t="s">
        <v>266538</v>
      </c>
      <c r="D99240" t="s">
        <v>266539</v>
      </c>
      <c r="E99240" t="s">
        <v>266540</v>
      </c>
    </row>
    <row r="99241" spans="1:5" x14ac:dyDescent="0.25">
      <c r="A99241">
        <v>419929</v>
      </c>
      <c r="B99241" t="s">
        <v>266541</v>
      </c>
      <c r="C99241" t="s">
        <v>266542</v>
      </c>
      <c r="D99241" t="s">
        <v>266543</v>
      </c>
      <c r="E99241" t="s">
        <v>116464</v>
      </c>
    </row>
    <row r="99242" spans="1:5" x14ac:dyDescent="0.25">
      <c r="A99242">
        <v>419944</v>
      </c>
      <c r="B99242" t="s">
        <v>266544</v>
      </c>
      <c r="C99242" t="s">
        <v>15721</v>
      </c>
      <c r="D99242" t="s">
        <v>266545</v>
      </c>
      <c r="E99242" t="s">
        <v>266546</v>
      </c>
    </row>
    <row r="99243" spans="1:5" x14ac:dyDescent="0.25">
      <c r="A99243">
        <v>419952</v>
      </c>
      <c r="B99243" t="s">
        <v>266547</v>
      </c>
      <c r="C99243" t="s">
        <v>266548</v>
      </c>
      <c r="D99243" t="s">
        <v>266549</v>
      </c>
    </row>
    <row r="99244" spans="1:5" x14ac:dyDescent="0.25">
      <c r="A99244">
        <v>419973</v>
      </c>
      <c r="B99244" t="s">
        <v>266550</v>
      </c>
      <c r="D99244" t="s">
        <v>266551</v>
      </c>
      <c r="E99244" t="s">
        <v>116464</v>
      </c>
    </row>
    <row r="99245" spans="1:5" x14ac:dyDescent="0.25">
      <c r="A99245">
        <v>419984</v>
      </c>
      <c r="B99245" t="s">
        <v>266552</v>
      </c>
      <c r="C99245" t="s">
        <v>266553</v>
      </c>
      <c r="D99245" t="s">
        <v>266554</v>
      </c>
      <c r="E99245" t="s">
        <v>10</v>
      </c>
    </row>
    <row r="99246" spans="1:5" x14ac:dyDescent="0.25">
      <c r="A99246">
        <v>419987</v>
      </c>
      <c r="B99246" t="s">
        <v>266555</v>
      </c>
      <c r="D99246" t="s">
        <v>266556</v>
      </c>
      <c r="E99246" t="s">
        <v>266557</v>
      </c>
    </row>
    <row r="99247" spans="1:5" x14ac:dyDescent="0.25">
      <c r="A99247">
        <v>419993</v>
      </c>
      <c r="B99247" t="s">
        <v>266558</v>
      </c>
      <c r="D99247" t="s">
        <v>266559</v>
      </c>
      <c r="E99247" t="s">
        <v>138782</v>
      </c>
    </row>
    <row r="99248" spans="1:5" x14ac:dyDescent="0.25">
      <c r="A99248">
        <v>419994</v>
      </c>
      <c r="B99248" t="s">
        <v>266560</v>
      </c>
      <c r="C99248" t="s">
        <v>266561</v>
      </c>
      <c r="D99248" t="s">
        <v>266562</v>
      </c>
      <c r="E99248" t="s">
        <v>266563</v>
      </c>
    </row>
    <row r="99249" spans="1:5" x14ac:dyDescent="0.25">
      <c r="A99249">
        <v>420012</v>
      </c>
      <c r="B99249" t="s">
        <v>266564</v>
      </c>
      <c r="D99249" t="s">
        <v>266565</v>
      </c>
      <c r="E99249" t="s">
        <v>116464</v>
      </c>
    </row>
    <row r="99250" spans="1:5" x14ac:dyDescent="0.25">
      <c r="A99250">
        <v>420017</v>
      </c>
      <c r="B99250" t="s">
        <v>266566</v>
      </c>
      <c r="D99250" t="s">
        <v>266567</v>
      </c>
      <c r="E99250" t="s">
        <v>266568</v>
      </c>
    </row>
    <row r="99251" spans="1:5" x14ac:dyDescent="0.25">
      <c r="A99251">
        <v>420029</v>
      </c>
      <c r="B99251" t="s">
        <v>266569</v>
      </c>
      <c r="D99251" t="s">
        <v>266570</v>
      </c>
    </row>
    <row r="99252" spans="1:5" x14ac:dyDescent="0.25">
      <c r="A99252">
        <v>420048</v>
      </c>
      <c r="B99252" t="s">
        <v>266571</v>
      </c>
      <c r="D99252" t="s">
        <v>266572</v>
      </c>
    </row>
    <row r="99253" spans="1:5" x14ac:dyDescent="0.25">
      <c r="A99253">
        <v>420050</v>
      </c>
      <c r="B99253" t="s">
        <v>266573</v>
      </c>
      <c r="D99253" t="s">
        <v>266574</v>
      </c>
      <c r="E99253" t="s">
        <v>266575</v>
      </c>
    </row>
    <row r="99254" spans="1:5" x14ac:dyDescent="0.25">
      <c r="A99254">
        <v>420051</v>
      </c>
      <c r="B99254" t="s">
        <v>266576</v>
      </c>
      <c r="D99254" t="s">
        <v>266577</v>
      </c>
    </row>
    <row r="99255" spans="1:5" x14ac:dyDescent="0.25">
      <c r="A99255">
        <v>420057</v>
      </c>
      <c r="B99255" t="s">
        <v>266578</v>
      </c>
      <c r="C99255" t="s">
        <v>266579</v>
      </c>
      <c r="D99255" t="s">
        <v>266580</v>
      </c>
      <c r="E99255" t="s">
        <v>266581</v>
      </c>
    </row>
    <row r="99256" spans="1:5" x14ac:dyDescent="0.25">
      <c r="A99256">
        <v>420113</v>
      </c>
      <c r="B99256" t="s">
        <v>266582</v>
      </c>
      <c r="D99256" t="s">
        <v>266583</v>
      </c>
      <c r="E99256" t="s">
        <v>138782</v>
      </c>
    </row>
    <row r="99257" spans="1:5" x14ac:dyDescent="0.25">
      <c r="A99257">
        <v>420116</v>
      </c>
      <c r="B99257" t="s">
        <v>266584</v>
      </c>
      <c r="C99257" t="s">
        <v>30341</v>
      </c>
      <c r="D99257" t="s">
        <v>266585</v>
      </c>
    </row>
    <row r="99258" spans="1:5" x14ac:dyDescent="0.25">
      <c r="A99258">
        <v>420127</v>
      </c>
      <c r="B99258" t="s">
        <v>266586</v>
      </c>
      <c r="D99258" t="s">
        <v>266587</v>
      </c>
    </row>
    <row r="99259" spans="1:5" x14ac:dyDescent="0.25">
      <c r="A99259">
        <v>420138</v>
      </c>
      <c r="B99259" t="s">
        <v>266588</v>
      </c>
      <c r="D99259" t="s">
        <v>266589</v>
      </c>
    </row>
    <row r="99260" spans="1:5" x14ac:dyDescent="0.25">
      <c r="A99260">
        <v>420151</v>
      </c>
      <c r="B99260" t="s">
        <v>266590</v>
      </c>
      <c r="D99260" t="s">
        <v>266591</v>
      </c>
      <c r="E99260" t="s">
        <v>266592</v>
      </c>
    </row>
    <row r="99261" spans="1:5" x14ac:dyDescent="0.25">
      <c r="A99261">
        <v>420154</v>
      </c>
      <c r="B99261" t="s">
        <v>266593</v>
      </c>
      <c r="D99261" t="s">
        <v>266594</v>
      </c>
    </row>
    <row r="99262" spans="1:5" x14ac:dyDescent="0.25">
      <c r="A99262">
        <v>420173</v>
      </c>
      <c r="B99262" t="s">
        <v>266595</v>
      </c>
      <c r="C99262" t="s">
        <v>266596</v>
      </c>
      <c r="D99262" t="s">
        <v>266597</v>
      </c>
      <c r="E99262" t="s">
        <v>266598</v>
      </c>
    </row>
    <row r="99263" spans="1:5" x14ac:dyDescent="0.25">
      <c r="A99263">
        <v>420176</v>
      </c>
      <c r="B99263" t="s">
        <v>266599</v>
      </c>
      <c r="D99263" t="s">
        <v>266600</v>
      </c>
      <c r="E99263" t="s">
        <v>116464</v>
      </c>
    </row>
    <row r="99264" spans="1:5" x14ac:dyDescent="0.25">
      <c r="A99264">
        <v>420191</v>
      </c>
      <c r="B99264" t="s">
        <v>266601</v>
      </c>
      <c r="D99264" t="s">
        <v>266602</v>
      </c>
      <c r="E99264" t="s">
        <v>116464</v>
      </c>
    </row>
    <row r="99265" spans="1:5" x14ac:dyDescent="0.25">
      <c r="A99265">
        <v>420201</v>
      </c>
      <c r="B99265" t="s">
        <v>266603</v>
      </c>
      <c r="C99265" t="s">
        <v>65189</v>
      </c>
      <c r="D99265" t="s">
        <v>266604</v>
      </c>
      <c r="E99265" t="s">
        <v>116464</v>
      </c>
    </row>
    <row r="99266" spans="1:5" x14ac:dyDescent="0.25">
      <c r="A99266">
        <v>420205</v>
      </c>
      <c r="B99266" t="s">
        <v>266605</v>
      </c>
      <c r="D99266" t="s">
        <v>266606</v>
      </c>
      <c r="E99266" t="s">
        <v>266607</v>
      </c>
    </row>
    <row r="99267" spans="1:5" x14ac:dyDescent="0.25">
      <c r="A99267">
        <v>420207</v>
      </c>
      <c r="B99267" t="s">
        <v>266608</v>
      </c>
      <c r="D99267" t="s">
        <v>266609</v>
      </c>
    </row>
    <row r="99268" spans="1:5" x14ac:dyDescent="0.25">
      <c r="A99268">
        <v>420211</v>
      </c>
      <c r="B99268" t="s">
        <v>266610</v>
      </c>
      <c r="D99268" t="s">
        <v>266611</v>
      </c>
      <c r="E99268" t="s">
        <v>116464</v>
      </c>
    </row>
    <row r="99269" spans="1:5" x14ac:dyDescent="0.25">
      <c r="A99269">
        <v>420215</v>
      </c>
      <c r="B99269" t="s">
        <v>266612</v>
      </c>
      <c r="C99269" t="s">
        <v>6460</v>
      </c>
      <c r="D99269" t="s">
        <v>266613</v>
      </c>
      <c r="E99269" t="s">
        <v>266614</v>
      </c>
    </row>
    <row r="99270" spans="1:5" x14ac:dyDescent="0.25">
      <c r="A99270">
        <v>420228</v>
      </c>
      <c r="B99270" t="s">
        <v>266615</v>
      </c>
      <c r="D99270" t="s">
        <v>266616</v>
      </c>
    </row>
    <row r="99271" spans="1:5" x14ac:dyDescent="0.25">
      <c r="A99271">
        <v>420229</v>
      </c>
      <c r="B99271" t="s">
        <v>266617</v>
      </c>
      <c r="C99271" t="s">
        <v>59537</v>
      </c>
      <c r="D99271" t="s">
        <v>266618</v>
      </c>
    </row>
    <row r="99272" spans="1:5" x14ac:dyDescent="0.25">
      <c r="A99272">
        <v>420231</v>
      </c>
      <c r="B99272" t="s">
        <v>266619</v>
      </c>
      <c r="D99272" t="s">
        <v>266620</v>
      </c>
      <c r="E99272" t="s">
        <v>138782</v>
      </c>
    </row>
    <row r="99273" spans="1:5" x14ac:dyDescent="0.25">
      <c r="A99273">
        <v>420244</v>
      </c>
      <c r="B99273" t="s">
        <v>266621</v>
      </c>
      <c r="D99273" t="s">
        <v>266622</v>
      </c>
      <c r="E99273" t="s">
        <v>10</v>
      </c>
    </row>
    <row r="99274" spans="1:5" x14ac:dyDescent="0.25">
      <c r="A99274">
        <v>420248</v>
      </c>
      <c r="B99274" t="s">
        <v>266623</v>
      </c>
      <c r="D99274" t="s">
        <v>266624</v>
      </c>
    </row>
    <row r="99275" spans="1:5" x14ac:dyDescent="0.25">
      <c r="A99275">
        <v>420255</v>
      </c>
      <c r="B99275" t="s">
        <v>266625</v>
      </c>
      <c r="C99275" t="s">
        <v>266626</v>
      </c>
      <c r="D99275" t="s">
        <v>266627</v>
      </c>
      <c r="E99275" t="s">
        <v>138782</v>
      </c>
    </row>
    <row r="99276" spans="1:5" x14ac:dyDescent="0.25">
      <c r="A99276">
        <v>420261</v>
      </c>
      <c r="B99276" t="s">
        <v>266628</v>
      </c>
      <c r="D99276" t="s">
        <v>266629</v>
      </c>
    </row>
    <row r="99277" spans="1:5" x14ac:dyDescent="0.25">
      <c r="A99277">
        <v>420262</v>
      </c>
      <c r="B99277" t="s">
        <v>266630</v>
      </c>
      <c r="C99277" t="s">
        <v>77127</v>
      </c>
      <c r="D99277" t="s">
        <v>266631</v>
      </c>
    </row>
    <row r="99278" spans="1:5" x14ac:dyDescent="0.25">
      <c r="A99278">
        <v>420271</v>
      </c>
      <c r="B99278" t="s">
        <v>266632</v>
      </c>
      <c r="D99278" t="s">
        <v>266633</v>
      </c>
      <c r="E99278" t="s">
        <v>266634</v>
      </c>
    </row>
    <row r="99279" spans="1:5" x14ac:dyDescent="0.25">
      <c r="A99279">
        <v>420276</v>
      </c>
      <c r="B99279" t="s">
        <v>266635</v>
      </c>
      <c r="D99279" t="s">
        <v>266636</v>
      </c>
    </row>
    <row r="99280" spans="1:5" x14ac:dyDescent="0.25">
      <c r="A99280">
        <v>420288</v>
      </c>
      <c r="B99280" t="s">
        <v>266637</v>
      </c>
      <c r="D99280" t="s">
        <v>266638</v>
      </c>
      <c r="E99280" t="s">
        <v>266639</v>
      </c>
    </row>
    <row r="99281" spans="1:5" x14ac:dyDescent="0.25">
      <c r="A99281">
        <v>420304</v>
      </c>
      <c r="B99281" t="s">
        <v>266640</v>
      </c>
      <c r="D99281" t="s">
        <v>266641</v>
      </c>
    </row>
    <row r="99282" spans="1:5" x14ac:dyDescent="0.25">
      <c r="A99282">
        <v>420316</v>
      </c>
      <c r="B99282" t="s">
        <v>266642</v>
      </c>
      <c r="D99282" t="s">
        <v>266643</v>
      </c>
      <c r="E99282" t="s">
        <v>266644</v>
      </c>
    </row>
    <row r="99283" spans="1:5" x14ac:dyDescent="0.25">
      <c r="A99283">
        <v>420326</v>
      </c>
      <c r="B99283" t="s">
        <v>266645</v>
      </c>
      <c r="D99283" t="s">
        <v>266646</v>
      </c>
      <c r="E99283" t="s">
        <v>26717</v>
      </c>
    </row>
    <row r="99284" spans="1:5" x14ac:dyDescent="0.25">
      <c r="A99284">
        <v>420328</v>
      </c>
      <c r="B99284" t="s">
        <v>266647</v>
      </c>
      <c r="D99284" t="s">
        <v>266648</v>
      </c>
    </row>
    <row r="99285" spans="1:5" x14ac:dyDescent="0.25">
      <c r="A99285">
        <v>420337</v>
      </c>
      <c r="B99285" t="s">
        <v>266649</v>
      </c>
      <c r="C99285" t="s">
        <v>266650</v>
      </c>
      <c r="D99285" t="s">
        <v>266651</v>
      </c>
      <c r="E99285" t="s">
        <v>266652</v>
      </c>
    </row>
    <row r="99286" spans="1:5" x14ac:dyDescent="0.25">
      <c r="A99286">
        <v>420343</v>
      </c>
      <c r="B99286" t="s">
        <v>266653</v>
      </c>
      <c r="C99286" t="s">
        <v>266654</v>
      </c>
      <c r="D99286" t="s">
        <v>266655</v>
      </c>
    </row>
    <row r="99287" spans="1:5" x14ac:dyDescent="0.25">
      <c r="A99287">
        <v>420347</v>
      </c>
      <c r="B99287" t="s">
        <v>266656</v>
      </c>
      <c r="C99287" t="s">
        <v>21005</v>
      </c>
      <c r="D99287" t="s">
        <v>266657</v>
      </c>
    </row>
    <row r="99288" spans="1:5" x14ac:dyDescent="0.25">
      <c r="A99288">
        <v>420351</v>
      </c>
      <c r="B99288" t="s">
        <v>266658</v>
      </c>
      <c r="D99288" t="s">
        <v>266659</v>
      </c>
      <c r="E99288" t="s">
        <v>138782</v>
      </c>
    </row>
    <row r="99289" spans="1:5" x14ac:dyDescent="0.25">
      <c r="A99289">
        <v>420353</v>
      </c>
      <c r="B99289" t="s">
        <v>266660</v>
      </c>
      <c r="D99289" t="s">
        <v>266661</v>
      </c>
    </row>
    <row r="99290" spans="1:5" x14ac:dyDescent="0.25">
      <c r="A99290">
        <v>420360</v>
      </c>
      <c r="B99290" t="s">
        <v>266662</v>
      </c>
      <c r="C99290" t="s">
        <v>266663</v>
      </c>
      <c r="D99290" t="s">
        <v>266664</v>
      </c>
    </row>
    <row r="99291" spans="1:5" x14ac:dyDescent="0.25">
      <c r="A99291">
        <v>420371</v>
      </c>
      <c r="B99291" t="s">
        <v>266665</v>
      </c>
      <c r="D99291" t="s">
        <v>266666</v>
      </c>
    </row>
    <row r="99292" spans="1:5" x14ac:dyDescent="0.25">
      <c r="A99292">
        <v>420380</v>
      </c>
      <c r="B99292" t="s">
        <v>266667</v>
      </c>
      <c r="D99292" t="s">
        <v>266668</v>
      </c>
      <c r="E99292" t="s">
        <v>266669</v>
      </c>
    </row>
    <row r="99293" spans="1:5" x14ac:dyDescent="0.25">
      <c r="A99293">
        <v>420383</v>
      </c>
      <c r="B99293" t="s">
        <v>266670</v>
      </c>
      <c r="D99293" t="s">
        <v>266671</v>
      </c>
    </row>
    <row r="99294" spans="1:5" x14ac:dyDescent="0.25">
      <c r="A99294">
        <v>420394</v>
      </c>
      <c r="B99294" t="s">
        <v>266672</v>
      </c>
      <c r="D99294" t="s">
        <v>266673</v>
      </c>
      <c r="E99294" t="s">
        <v>10</v>
      </c>
    </row>
    <row r="99295" spans="1:5" x14ac:dyDescent="0.25">
      <c r="A99295">
        <v>420399</v>
      </c>
      <c r="B99295" t="s">
        <v>266674</v>
      </c>
      <c r="D99295" t="s">
        <v>266675</v>
      </c>
    </row>
    <row r="99296" spans="1:5" x14ac:dyDescent="0.25">
      <c r="A99296">
        <v>420415</v>
      </c>
      <c r="B99296" t="s">
        <v>266676</v>
      </c>
      <c r="D99296" t="s">
        <v>266677</v>
      </c>
      <c r="E99296" t="s">
        <v>116464</v>
      </c>
    </row>
    <row r="99297" spans="1:5" x14ac:dyDescent="0.25">
      <c r="A99297">
        <v>420416</v>
      </c>
      <c r="B99297" t="s">
        <v>266678</v>
      </c>
      <c r="C99297" t="s">
        <v>266679</v>
      </c>
      <c r="D99297" t="s">
        <v>266680</v>
      </c>
    </row>
    <row r="99298" spans="1:5" x14ac:dyDescent="0.25">
      <c r="A99298">
        <v>420435</v>
      </c>
      <c r="B99298" t="s">
        <v>266681</v>
      </c>
      <c r="C99298" t="s">
        <v>61356</v>
      </c>
      <c r="D99298" t="s">
        <v>266682</v>
      </c>
      <c r="E99298" t="s">
        <v>61358</v>
      </c>
    </row>
    <row r="99299" spans="1:5" x14ac:dyDescent="0.25">
      <c r="A99299">
        <v>420460</v>
      </c>
      <c r="B99299" t="s">
        <v>266683</v>
      </c>
      <c r="C99299" t="s">
        <v>266684</v>
      </c>
      <c r="D99299" t="s">
        <v>266685</v>
      </c>
    </row>
    <row r="99300" spans="1:5" x14ac:dyDescent="0.25">
      <c r="A99300">
        <v>420491</v>
      </c>
      <c r="B99300" t="s">
        <v>266686</v>
      </c>
      <c r="D99300" t="s">
        <v>266687</v>
      </c>
    </row>
    <row r="99301" spans="1:5" x14ac:dyDescent="0.25">
      <c r="A99301">
        <v>420504</v>
      </c>
      <c r="B99301" t="s">
        <v>266688</v>
      </c>
      <c r="C99301" t="s">
        <v>264358</v>
      </c>
      <c r="D99301" t="s">
        <v>266689</v>
      </c>
      <c r="E99301" t="s">
        <v>266690</v>
      </c>
    </row>
    <row r="99302" spans="1:5" x14ac:dyDescent="0.25">
      <c r="A99302">
        <v>420505</v>
      </c>
      <c r="B99302" t="s">
        <v>266691</v>
      </c>
      <c r="D99302" t="s">
        <v>266692</v>
      </c>
    </row>
    <row r="99303" spans="1:5" x14ac:dyDescent="0.25">
      <c r="A99303">
        <v>420508</v>
      </c>
      <c r="B99303" t="s">
        <v>266693</v>
      </c>
      <c r="C99303" t="s">
        <v>266694</v>
      </c>
      <c r="D99303" t="s">
        <v>266695</v>
      </c>
      <c r="E99303" t="s">
        <v>266696</v>
      </c>
    </row>
    <row r="99304" spans="1:5" x14ac:dyDescent="0.25">
      <c r="A99304">
        <v>420520</v>
      </c>
      <c r="B99304" t="s">
        <v>266697</v>
      </c>
      <c r="D99304" t="s">
        <v>266698</v>
      </c>
    </row>
    <row r="99305" spans="1:5" x14ac:dyDescent="0.25">
      <c r="A99305">
        <v>420525</v>
      </c>
      <c r="B99305" t="s">
        <v>266699</v>
      </c>
      <c r="D99305" t="s">
        <v>266700</v>
      </c>
    </row>
    <row r="99306" spans="1:5" x14ac:dyDescent="0.25">
      <c r="A99306">
        <v>420530</v>
      </c>
      <c r="B99306" t="s">
        <v>266701</v>
      </c>
      <c r="D99306" t="s">
        <v>266702</v>
      </c>
      <c r="E99306" t="s">
        <v>116464</v>
      </c>
    </row>
    <row r="99307" spans="1:5" x14ac:dyDescent="0.25">
      <c r="A99307">
        <v>420533</v>
      </c>
      <c r="B99307" t="s">
        <v>266703</v>
      </c>
      <c r="D99307" t="s">
        <v>266704</v>
      </c>
      <c r="E99307" t="s">
        <v>266705</v>
      </c>
    </row>
    <row r="99308" spans="1:5" x14ac:dyDescent="0.25">
      <c r="A99308">
        <v>420552</v>
      </c>
      <c r="B99308" t="s">
        <v>266706</v>
      </c>
      <c r="C99308" t="s">
        <v>266707</v>
      </c>
      <c r="D99308" t="s">
        <v>266708</v>
      </c>
      <c r="E99308" t="s">
        <v>266709</v>
      </c>
    </row>
    <row r="99309" spans="1:5" x14ac:dyDescent="0.25">
      <c r="A99309">
        <v>420561</v>
      </c>
      <c r="B99309" t="s">
        <v>266710</v>
      </c>
      <c r="D99309" t="s">
        <v>266711</v>
      </c>
    </row>
    <row r="99310" spans="1:5" x14ac:dyDescent="0.25">
      <c r="A99310">
        <v>420562</v>
      </c>
      <c r="B99310" t="s">
        <v>266712</v>
      </c>
      <c r="D99310" t="s">
        <v>266713</v>
      </c>
      <c r="E99310" t="s">
        <v>266714</v>
      </c>
    </row>
    <row r="99311" spans="1:5" x14ac:dyDescent="0.25">
      <c r="A99311">
        <v>420575</v>
      </c>
      <c r="B99311" t="s">
        <v>266715</v>
      </c>
      <c r="D99311" t="s">
        <v>266716</v>
      </c>
      <c r="E99311" t="s">
        <v>266717</v>
      </c>
    </row>
    <row r="99312" spans="1:5" x14ac:dyDescent="0.25">
      <c r="A99312">
        <v>420577</v>
      </c>
      <c r="B99312" t="s">
        <v>266718</v>
      </c>
      <c r="C99312" t="s">
        <v>80747</v>
      </c>
      <c r="D99312" t="s">
        <v>266719</v>
      </c>
      <c r="E99312" t="s">
        <v>266720</v>
      </c>
    </row>
    <row r="99313" spans="1:5" x14ac:dyDescent="0.25">
      <c r="A99313">
        <v>420592</v>
      </c>
      <c r="B99313" t="s">
        <v>266721</v>
      </c>
      <c r="D99313" t="s">
        <v>266722</v>
      </c>
    </row>
    <row r="99314" spans="1:5" x14ac:dyDescent="0.25">
      <c r="A99314">
        <v>420610</v>
      </c>
      <c r="B99314" t="s">
        <v>266723</v>
      </c>
      <c r="C99314" t="s">
        <v>77076</v>
      </c>
      <c r="D99314" t="s">
        <v>266724</v>
      </c>
      <c r="E99314" t="s">
        <v>12096</v>
      </c>
    </row>
    <row r="99315" spans="1:5" x14ac:dyDescent="0.25">
      <c r="A99315">
        <v>420611</v>
      </c>
      <c r="B99315" t="s">
        <v>266725</v>
      </c>
      <c r="D99315" t="s">
        <v>266726</v>
      </c>
    </row>
    <row r="99316" spans="1:5" x14ac:dyDescent="0.25">
      <c r="A99316">
        <v>420612</v>
      </c>
      <c r="B99316" t="s">
        <v>266727</v>
      </c>
      <c r="C99316" t="s">
        <v>266728</v>
      </c>
      <c r="D99316" t="s">
        <v>266729</v>
      </c>
    </row>
    <row r="99317" spans="1:5" x14ac:dyDescent="0.25">
      <c r="A99317">
        <v>420614</v>
      </c>
      <c r="B99317" t="s">
        <v>266730</v>
      </c>
      <c r="C99317" t="s">
        <v>266731</v>
      </c>
      <c r="D99317" t="s">
        <v>266732</v>
      </c>
    </row>
    <row r="99318" spans="1:5" x14ac:dyDescent="0.25">
      <c r="A99318">
        <v>420632</v>
      </c>
      <c r="B99318" t="s">
        <v>266733</v>
      </c>
      <c r="C99318" t="s">
        <v>115014</v>
      </c>
      <c r="D99318" t="s">
        <v>266734</v>
      </c>
    </row>
    <row r="99319" spans="1:5" x14ac:dyDescent="0.25">
      <c r="A99319">
        <v>420634</v>
      </c>
      <c r="B99319" t="s">
        <v>266735</v>
      </c>
      <c r="D99319" t="s">
        <v>266736</v>
      </c>
      <c r="E99319" t="s">
        <v>266737</v>
      </c>
    </row>
    <row r="99320" spans="1:5" x14ac:dyDescent="0.25">
      <c r="A99320">
        <v>420635</v>
      </c>
      <c r="B99320" t="s">
        <v>266738</v>
      </c>
      <c r="D99320" t="s">
        <v>266739</v>
      </c>
    </row>
    <row r="99321" spans="1:5" x14ac:dyDescent="0.25">
      <c r="A99321">
        <v>420639</v>
      </c>
      <c r="B99321" t="s">
        <v>266740</v>
      </c>
      <c r="D99321" t="s">
        <v>266741</v>
      </c>
    </row>
    <row r="99322" spans="1:5" x14ac:dyDescent="0.25">
      <c r="A99322">
        <v>420646</v>
      </c>
      <c r="B99322" t="s">
        <v>266742</v>
      </c>
      <c r="D99322" t="s">
        <v>266743</v>
      </c>
    </row>
    <row r="99323" spans="1:5" x14ac:dyDescent="0.25">
      <c r="A99323">
        <v>420650</v>
      </c>
      <c r="B99323" t="s">
        <v>266744</v>
      </c>
      <c r="D99323" t="s">
        <v>266745</v>
      </c>
      <c r="E99323" t="s">
        <v>259696</v>
      </c>
    </row>
    <row r="99324" spans="1:5" x14ac:dyDescent="0.25">
      <c r="A99324">
        <v>420651</v>
      </c>
      <c r="B99324" t="s">
        <v>266746</v>
      </c>
      <c r="D99324" t="s">
        <v>266747</v>
      </c>
    </row>
    <row r="99325" spans="1:5" x14ac:dyDescent="0.25">
      <c r="A99325">
        <v>420663</v>
      </c>
      <c r="B99325" t="s">
        <v>266748</v>
      </c>
      <c r="D99325" t="s">
        <v>266749</v>
      </c>
    </row>
    <row r="99326" spans="1:5" x14ac:dyDescent="0.25">
      <c r="A99326">
        <v>420664</v>
      </c>
      <c r="B99326" t="s">
        <v>266750</v>
      </c>
      <c r="D99326" t="s">
        <v>266751</v>
      </c>
      <c r="E99326" t="s">
        <v>138782</v>
      </c>
    </row>
    <row r="99327" spans="1:5" x14ac:dyDescent="0.25">
      <c r="A99327">
        <v>420684</v>
      </c>
      <c r="B99327" t="s">
        <v>266752</v>
      </c>
      <c r="D99327" t="s">
        <v>266753</v>
      </c>
    </row>
    <row r="99328" spans="1:5" x14ac:dyDescent="0.25">
      <c r="A99328">
        <v>420686</v>
      </c>
      <c r="B99328" t="s">
        <v>266754</v>
      </c>
      <c r="D99328" t="s">
        <v>266755</v>
      </c>
      <c r="E99328" t="s">
        <v>266756</v>
      </c>
    </row>
    <row r="99329" spans="1:5" x14ac:dyDescent="0.25">
      <c r="A99329">
        <v>420688</v>
      </c>
      <c r="B99329" t="s">
        <v>266757</v>
      </c>
      <c r="D99329" t="s">
        <v>266758</v>
      </c>
    </row>
    <row r="99330" spans="1:5" x14ac:dyDescent="0.25">
      <c r="A99330">
        <v>420690</v>
      </c>
      <c r="B99330" t="s">
        <v>266759</v>
      </c>
      <c r="D99330" t="s">
        <v>266760</v>
      </c>
      <c r="E99330" t="s">
        <v>116464</v>
      </c>
    </row>
    <row r="99331" spans="1:5" x14ac:dyDescent="0.25">
      <c r="A99331">
        <v>420693</v>
      </c>
      <c r="B99331" t="s">
        <v>266761</v>
      </c>
      <c r="D99331" t="s">
        <v>266762</v>
      </c>
      <c r="E99331" t="s">
        <v>138782</v>
      </c>
    </row>
    <row r="99332" spans="1:5" x14ac:dyDescent="0.25">
      <c r="A99332">
        <v>420702</v>
      </c>
      <c r="B99332" t="s">
        <v>266763</v>
      </c>
      <c r="D99332" t="s">
        <v>266764</v>
      </c>
      <c r="E99332" t="s">
        <v>138782</v>
      </c>
    </row>
    <row r="99333" spans="1:5" x14ac:dyDescent="0.25">
      <c r="A99333">
        <v>420710</v>
      </c>
      <c r="B99333" t="s">
        <v>266765</v>
      </c>
      <c r="D99333" t="s">
        <v>266766</v>
      </c>
    </row>
    <row r="99334" spans="1:5" x14ac:dyDescent="0.25">
      <c r="A99334">
        <v>420720</v>
      </c>
      <c r="B99334" t="s">
        <v>266767</v>
      </c>
      <c r="D99334" t="s">
        <v>266768</v>
      </c>
      <c r="E99334" t="s">
        <v>116464</v>
      </c>
    </row>
    <row r="99335" spans="1:5" x14ac:dyDescent="0.25">
      <c r="A99335">
        <v>420721</v>
      </c>
      <c r="B99335" t="s">
        <v>266769</v>
      </c>
      <c r="D99335" t="s">
        <v>266770</v>
      </c>
    </row>
    <row r="99336" spans="1:5" x14ac:dyDescent="0.25">
      <c r="A99336">
        <v>420725</v>
      </c>
      <c r="B99336" t="s">
        <v>266771</v>
      </c>
      <c r="D99336" t="s">
        <v>266772</v>
      </c>
    </row>
    <row r="99337" spans="1:5" x14ac:dyDescent="0.25">
      <c r="A99337">
        <v>420738</v>
      </c>
      <c r="B99337" t="s">
        <v>266773</v>
      </c>
      <c r="C99337" t="s">
        <v>28459</v>
      </c>
      <c r="D99337" t="s">
        <v>266774</v>
      </c>
    </row>
    <row r="99338" spans="1:5" x14ac:dyDescent="0.25">
      <c r="A99338">
        <v>420747</v>
      </c>
      <c r="B99338" t="s">
        <v>266775</v>
      </c>
      <c r="D99338" t="s">
        <v>266776</v>
      </c>
    </row>
    <row r="99339" spans="1:5" x14ac:dyDescent="0.25">
      <c r="A99339">
        <v>420752</v>
      </c>
      <c r="B99339" t="s">
        <v>266777</v>
      </c>
      <c r="D99339" t="s">
        <v>266778</v>
      </c>
    </row>
    <row r="99340" spans="1:5" x14ac:dyDescent="0.25">
      <c r="A99340">
        <v>420762</v>
      </c>
      <c r="B99340" t="s">
        <v>266779</v>
      </c>
      <c r="C99340" t="s">
        <v>266780</v>
      </c>
      <c r="D99340" t="s">
        <v>266781</v>
      </c>
      <c r="E99340" t="s">
        <v>266782</v>
      </c>
    </row>
    <row r="99341" spans="1:5" x14ac:dyDescent="0.25">
      <c r="A99341">
        <v>420769</v>
      </c>
      <c r="B99341" t="s">
        <v>266783</v>
      </c>
      <c r="D99341" t="s">
        <v>266784</v>
      </c>
      <c r="E99341" t="s">
        <v>116464</v>
      </c>
    </row>
    <row r="99342" spans="1:5" x14ac:dyDescent="0.25">
      <c r="A99342">
        <v>420804</v>
      </c>
      <c r="B99342" t="s">
        <v>266785</v>
      </c>
      <c r="C99342" t="s">
        <v>3230</v>
      </c>
      <c r="D99342" t="s">
        <v>266786</v>
      </c>
    </row>
    <row r="99343" spans="1:5" x14ac:dyDescent="0.25">
      <c r="A99343">
        <v>420812</v>
      </c>
      <c r="B99343" t="s">
        <v>266787</v>
      </c>
      <c r="D99343" t="s">
        <v>266788</v>
      </c>
      <c r="E99343" t="s">
        <v>116464</v>
      </c>
    </row>
    <row r="99344" spans="1:5" x14ac:dyDescent="0.25">
      <c r="A99344">
        <v>420829</v>
      </c>
      <c r="B99344" t="s">
        <v>266789</v>
      </c>
      <c r="D99344" t="s">
        <v>266790</v>
      </c>
      <c r="E99344" t="s">
        <v>116464</v>
      </c>
    </row>
    <row r="99345" spans="1:5" x14ac:dyDescent="0.25">
      <c r="A99345">
        <v>420848</v>
      </c>
      <c r="B99345" t="s">
        <v>266791</v>
      </c>
      <c r="D99345" t="s">
        <v>266792</v>
      </c>
    </row>
    <row r="99346" spans="1:5" x14ac:dyDescent="0.25">
      <c r="A99346">
        <v>420851</v>
      </c>
      <c r="B99346" t="s">
        <v>266793</v>
      </c>
      <c r="C99346" t="s">
        <v>73137</v>
      </c>
      <c r="D99346" t="s">
        <v>266794</v>
      </c>
    </row>
    <row r="99347" spans="1:5" x14ac:dyDescent="0.25">
      <c r="A99347">
        <v>420859</v>
      </c>
      <c r="B99347" t="s">
        <v>266795</v>
      </c>
      <c r="D99347" t="s">
        <v>266796</v>
      </c>
      <c r="E99347" t="s">
        <v>266797</v>
      </c>
    </row>
    <row r="99348" spans="1:5" x14ac:dyDescent="0.25">
      <c r="A99348">
        <v>420862</v>
      </c>
      <c r="B99348" t="s">
        <v>266798</v>
      </c>
      <c r="D99348" t="s">
        <v>266799</v>
      </c>
      <c r="E99348" t="s">
        <v>116464</v>
      </c>
    </row>
    <row r="99349" spans="1:5" x14ac:dyDescent="0.25">
      <c r="A99349">
        <v>420880</v>
      </c>
      <c r="B99349" t="s">
        <v>266800</v>
      </c>
      <c r="C99349" t="s">
        <v>266801</v>
      </c>
      <c r="D99349" t="s">
        <v>266802</v>
      </c>
      <c r="E99349" t="s">
        <v>334</v>
      </c>
    </row>
    <row r="99350" spans="1:5" x14ac:dyDescent="0.25">
      <c r="A99350">
        <v>420882</v>
      </c>
      <c r="B99350" t="s">
        <v>266803</v>
      </c>
      <c r="D99350" t="s">
        <v>266804</v>
      </c>
      <c r="E99350" t="s">
        <v>266805</v>
      </c>
    </row>
    <row r="99351" spans="1:5" x14ac:dyDescent="0.25">
      <c r="A99351">
        <v>420883</v>
      </c>
      <c r="B99351" t="s">
        <v>266806</v>
      </c>
      <c r="D99351" t="s">
        <v>266807</v>
      </c>
    </row>
    <row r="99352" spans="1:5" x14ac:dyDescent="0.25">
      <c r="A99352">
        <v>420888</v>
      </c>
      <c r="B99352" t="s">
        <v>266808</v>
      </c>
      <c r="D99352" t="s">
        <v>266809</v>
      </c>
      <c r="E99352" t="s">
        <v>266810</v>
      </c>
    </row>
    <row r="99353" spans="1:5" x14ac:dyDescent="0.25">
      <c r="A99353">
        <v>420895</v>
      </c>
      <c r="B99353" t="s">
        <v>266811</v>
      </c>
      <c r="D99353" t="s">
        <v>266812</v>
      </c>
    </row>
    <row r="99354" spans="1:5" x14ac:dyDescent="0.25">
      <c r="A99354">
        <v>420896</v>
      </c>
      <c r="B99354" t="s">
        <v>266813</v>
      </c>
      <c r="D99354" t="s">
        <v>266814</v>
      </c>
    </row>
    <row r="99355" spans="1:5" x14ac:dyDescent="0.25">
      <c r="A99355">
        <v>420898</v>
      </c>
      <c r="B99355" t="s">
        <v>266815</v>
      </c>
      <c r="D99355" t="s">
        <v>266816</v>
      </c>
      <c r="E99355" t="s">
        <v>116464</v>
      </c>
    </row>
    <row r="99356" spans="1:5" x14ac:dyDescent="0.25">
      <c r="A99356">
        <v>420899</v>
      </c>
      <c r="B99356" t="s">
        <v>266817</v>
      </c>
      <c r="D99356" t="s">
        <v>266818</v>
      </c>
      <c r="E99356" t="s">
        <v>116464</v>
      </c>
    </row>
    <row r="99357" spans="1:5" x14ac:dyDescent="0.25">
      <c r="A99357">
        <v>420900</v>
      </c>
      <c r="B99357" t="s">
        <v>266819</v>
      </c>
      <c r="C99357" t="s">
        <v>266820</v>
      </c>
      <c r="D99357" t="s">
        <v>266821</v>
      </c>
    </row>
    <row r="99358" spans="1:5" x14ac:dyDescent="0.25">
      <c r="A99358">
        <v>420932</v>
      </c>
      <c r="B99358" t="s">
        <v>266822</v>
      </c>
      <c r="D99358" t="s">
        <v>266823</v>
      </c>
      <c r="E99358" t="s">
        <v>138782</v>
      </c>
    </row>
    <row r="99359" spans="1:5" x14ac:dyDescent="0.25">
      <c r="A99359">
        <v>420947</v>
      </c>
      <c r="B99359" t="s">
        <v>266824</v>
      </c>
      <c r="D99359" t="s">
        <v>266825</v>
      </c>
    </row>
    <row r="99360" spans="1:5" x14ac:dyDescent="0.25">
      <c r="A99360">
        <v>420950</v>
      </c>
      <c r="B99360" t="s">
        <v>266826</v>
      </c>
      <c r="C99360" t="s">
        <v>13587</v>
      </c>
      <c r="D99360" t="s">
        <v>266827</v>
      </c>
      <c r="E99360" t="s">
        <v>97313</v>
      </c>
    </row>
    <row r="99361" spans="1:5" x14ac:dyDescent="0.25">
      <c r="A99361">
        <v>420957</v>
      </c>
      <c r="B99361" t="s">
        <v>266828</v>
      </c>
      <c r="C99361" t="s">
        <v>266829</v>
      </c>
      <c r="D99361" t="s">
        <v>266830</v>
      </c>
      <c r="E99361" t="s">
        <v>266831</v>
      </c>
    </row>
    <row r="99362" spans="1:5" x14ac:dyDescent="0.25">
      <c r="A99362">
        <v>420962</v>
      </c>
      <c r="B99362" t="s">
        <v>266832</v>
      </c>
      <c r="C99362" t="s">
        <v>266833</v>
      </c>
      <c r="D99362" t="s">
        <v>266834</v>
      </c>
      <c r="E99362" t="s">
        <v>266835</v>
      </c>
    </row>
    <row r="99363" spans="1:5" x14ac:dyDescent="0.25">
      <c r="A99363">
        <v>420973</v>
      </c>
      <c r="B99363" t="s">
        <v>266836</v>
      </c>
      <c r="C99363" t="s">
        <v>266837</v>
      </c>
      <c r="D99363" t="s">
        <v>266838</v>
      </c>
      <c r="E99363" t="s">
        <v>138782</v>
      </c>
    </row>
    <row r="99364" spans="1:5" x14ac:dyDescent="0.25">
      <c r="A99364">
        <v>420975</v>
      </c>
      <c r="B99364" t="s">
        <v>266839</v>
      </c>
      <c r="D99364" t="s">
        <v>266840</v>
      </c>
    </row>
    <row r="99365" spans="1:5" x14ac:dyDescent="0.25">
      <c r="A99365">
        <v>420981</v>
      </c>
      <c r="B99365" t="s">
        <v>266841</v>
      </c>
      <c r="D99365" t="s">
        <v>266842</v>
      </c>
      <c r="E99365" t="s">
        <v>116464</v>
      </c>
    </row>
    <row r="99366" spans="1:5" x14ac:dyDescent="0.25">
      <c r="A99366">
        <v>420987</v>
      </c>
      <c r="B99366" t="s">
        <v>266843</v>
      </c>
      <c r="D99366" t="s">
        <v>266844</v>
      </c>
      <c r="E99366" t="s">
        <v>116464</v>
      </c>
    </row>
    <row r="99367" spans="1:5" x14ac:dyDescent="0.25">
      <c r="A99367">
        <v>420992</v>
      </c>
      <c r="B99367" t="s">
        <v>266845</v>
      </c>
      <c r="D99367" t="s">
        <v>266846</v>
      </c>
    </row>
    <row r="99368" spans="1:5" x14ac:dyDescent="0.25">
      <c r="A99368">
        <v>421013</v>
      </c>
      <c r="B99368" t="s">
        <v>266847</v>
      </c>
      <c r="D99368" t="s">
        <v>266848</v>
      </c>
      <c r="E99368" t="s">
        <v>266849</v>
      </c>
    </row>
    <row r="99369" spans="1:5" x14ac:dyDescent="0.25">
      <c r="A99369">
        <v>421023</v>
      </c>
      <c r="B99369" t="s">
        <v>266850</v>
      </c>
      <c r="D99369" t="s">
        <v>266851</v>
      </c>
      <c r="E99369" t="s">
        <v>266852</v>
      </c>
    </row>
    <row r="99370" spans="1:5" x14ac:dyDescent="0.25">
      <c r="A99370">
        <v>421032</v>
      </c>
      <c r="B99370" t="s">
        <v>266853</v>
      </c>
      <c r="D99370" t="s">
        <v>266854</v>
      </c>
    </row>
    <row r="99371" spans="1:5" x14ac:dyDescent="0.25">
      <c r="A99371">
        <v>421033</v>
      </c>
      <c r="B99371" t="s">
        <v>266855</v>
      </c>
      <c r="D99371" t="s">
        <v>266856</v>
      </c>
    </row>
    <row r="99372" spans="1:5" x14ac:dyDescent="0.25">
      <c r="A99372">
        <v>421034</v>
      </c>
      <c r="B99372" t="s">
        <v>266857</v>
      </c>
      <c r="D99372" t="s">
        <v>266858</v>
      </c>
      <c r="E99372" t="s">
        <v>116464</v>
      </c>
    </row>
    <row r="99373" spans="1:5" x14ac:dyDescent="0.25">
      <c r="A99373">
        <v>421050</v>
      </c>
      <c r="B99373" t="s">
        <v>266859</v>
      </c>
      <c r="C99373" t="s">
        <v>266860</v>
      </c>
      <c r="D99373" t="s">
        <v>266861</v>
      </c>
    </row>
    <row r="99374" spans="1:5" x14ac:dyDescent="0.25">
      <c r="A99374">
        <v>421053</v>
      </c>
      <c r="B99374" t="s">
        <v>266862</v>
      </c>
      <c r="C99374" t="s">
        <v>266863</v>
      </c>
      <c r="D99374" t="s">
        <v>266864</v>
      </c>
      <c r="E99374" t="s">
        <v>266865</v>
      </c>
    </row>
    <row r="99375" spans="1:5" x14ac:dyDescent="0.25">
      <c r="A99375">
        <v>421054</v>
      </c>
      <c r="B99375" t="s">
        <v>266866</v>
      </c>
      <c r="D99375" t="s">
        <v>266867</v>
      </c>
    </row>
    <row r="99376" spans="1:5" x14ac:dyDescent="0.25">
      <c r="A99376">
        <v>421056</v>
      </c>
      <c r="B99376" t="s">
        <v>266868</v>
      </c>
      <c r="D99376" t="s">
        <v>266869</v>
      </c>
      <c r="E99376" t="s">
        <v>266870</v>
      </c>
    </row>
    <row r="99377" spans="1:5" x14ac:dyDescent="0.25">
      <c r="A99377">
        <v>421060</v>
      </c>
      <c r="B99377" t="s">
        <v>266871</v>
      </c>
      <c r="C99377" t="s">
        <v>266872</v>
      </c>
      <c r="D99377" t="s">
        <v>266873</v>
      </c>
      <c r="E99377" t="s">
        <v>116464</v>
      </c>
    </row>
    <row r="99378" spans="1:5" x14ac:dyDescent="0.25">
      <c r="A99378">
        <v>421065</v>
      </c>
      <c r="B99378" t="s">
        <v>266874</v>
      </c>
      <c r="D99378" t="s">
        <v>266875</v>
      </c>
    </row>
    <row r="99379" spans="1:5" x14ac:dyDescent="0.25">
      <c r="A99379">
        <v>421066</v>
      </c>
      <c r="B99379" t="s">
        <v>266876</v>
      </c>
      <c r="D99379" t="s">
        <v>266877</v>
      </c>
      <c r="E99379" t="s">
        <v>116464</v>
      </c>
    </row>
    <row r="99380" spans="1:5" x14ac:dyDescent="0.25">
      <c r="A99380">
        <v>421071</v>
      </c>
      <c r="B99380" t="s">
        <v>266878</v>
      </c>
      <c r="D99380" t="s">
        <v>266879</v>
      </c>
      <c r="E99380" t="s">
        <v>138782</v>
      </c>
    </row>
    <row r="99381" spans="1:5" x14ac:dyDescent="0.25">
      <c r="A99381">
        <v>421080</v>
      </c>
      <c r="B99381" t="s">
        <v>266880</v>
      </c>
      <c r="D99381" t="s">
        <v>266881</v>
      </c>
    </row>
    <row r="99382" spans="1:5" x14ac:dyDescent="0.25">
      <c r="A99382">
        <v>421092</v>
      </c>
      <c r="B99382" t="s">
        <v>266882</v>
      </c>
      <c r="D99382" t="s">
        <v>266883</v>
      </c>
      <c r="E99382" t="s">
        <v>266884</v>
      </c>
    </row>
    <row r="99383" spans="1:5" x14ac:dyDescent="0.25">
      <c r="A99383">
        <v>421102</v>
      </c>
      <c r="B99383" t="s">
        <v>266885</v>
      </c>
      <c r="C99383" t="s">
        <v>264744</v>
      </c>
      <c r="D99383" t="s">
        <v>266886</v>
      </c>
    </row>
    <row r="99384" spans="1:5" x14ac:dyDescent="0.25">
      <c r="A99384">
        <v>421105</v>
      </c>
      <c r="B99384" t="s">
        <v>266887</v>
      </c>
      <c r="C99384" t="s">
        <v>266888</v>
      </c>
      <c r="D99384" t="s">
        <v>266889</v>
      </c>
    </row>
    <row r="99385" spans="1:5" x14ac:dyDescent="0.25">
      <c r="A99385">
        <v>421108</v>
      </c>
      <c r="B99385" t="s">
        <v>266890</v>
      </c>
      <c r="C99385" t="s">
        <v>266891</v>
      </c>
      <c r="D99385" t="s">
        <v>266892</v>
      </c>
      <c r="E99385" t="s">
        <v>266893</v>
      </c>
    </row>
    <row r="99386" spans="1:5" x14ac:dyDescent="0.25">
      <c r="A99386">
        <v>421129</v>
      </c>
      <c r="B99386" t="s">
        <v>266894</v>
      </c>
      <c r="D99386" t="s">
        <v>266895</v>
      </c>
    </row>
    <row r="99387" spans="1:5" x14ac:dyDescent="0.25">
      <c r="A99387">
        <v>421132</v>
      </c>
      <c r="B99387" t="s">
        <v>266896</v>
      </c>
      <c r="D99387" t="s">
        <v>266897</v>
      </c>
    </row>
    <row r="99388" spans="1:5" x14ac:dyDescent="0.25">
      <c r="A99388">
        <v>421137</v>
      </c>
      <c r="B99388" t="s">
        <v>266898</v>
      </c>
      <c r="D99388" t="s">
        <v>266899</v>
      </c>
      <c r="E99388" t="s">
        <v>12096</v>
      </c>
    </row>
    <row r="99389" spans="1:5" x14ac:dyDescent="0.25">
      <c r="A99389">
        <v>421139</v>
      </c>
      <c r="B99389" t="s">
        <v>266900</v>
      </c>
      <c r="D99389" t="s">
        <v>266901</v>
      </c>
    </row>
    <row r="99390" spans="1:5" x14ac:dyDescent="0.25">
      <c r="A99390">
        <v>421144</v>
      </c>
      <c r="B99390" t="s">
        <v>266902</v>
      </c>
      <c r="C99390" t="s">
        <v>266903</v>
      </c>
      <c r="D99390" t="s">
        <v>266904</v>
      </c>
      <c r="E99390" t="s">
        <v>266905</v>
      </c>
    </row>
    <row r="99391" spans="1:5" x14ac:dyDescent="0.25">
      <c r="A99391">
        <v>421145</v>
      </c>
      <c r="B99391" t="s">
        <v>266906</v>
      </c>
      <c r="D99391" t="s">
        <v>266907</v>
      </c>
    </row>
    <row r="99392" spans="1:5" x14ac:dyDescent="0.25">
      <c r="A99392">
        <v>421146</v>
      </c>
      <c r="B99392" t="s">
        <v>266908</v>
      </c>
      <c r="D99392" t="s">
        <v>266909</v>
      </c>
      <c r="E99392" t="s">
        <v>266910</v>
      </c>
    </row>
    <row r="99393" spans="1:5" x14ac:dyDescent="0.25">
      <c r="A99393">
        <v>421149</v>
      </c>
      <c r="B99393" t="s">
        <v>266911</v>
      </c>
      <c r="C99393" t="s">
        <v>60162</v>
      </c>
      <c r="D99393" t="s">
        <v>266912</v>
      </c>
      <c r="E99393" t="s">
        <v>138782</v>
      </c>
    </row>
    <row r="99394" spans="1:5" x14ac:dyDescent="0.25">
      <c r="A99394">
        <v>421150</v>
      </c>
      <c r="B99394" t="s">
        <v>266913</v>
      </c>
      <c r="D99394" t="s">
        <v>266914</v>
      </c>
      <c r="E99394" t="s">
        <v>116464</v>
      </c>
    </row>
    <row r="99395" spans="1:5" x14ac:dyDescent="0.25">
      <c r="A99395">
        <v>421151</v>
      </c>
      <c r="B99395" t="s">
        <v>266915</v>
      </c>
      <c r="D99395" t="s">
        <v>266916</v>
      </c>
      <c r="E99395" t="s">
        <v>266917</v>
      </c>
    </row>
    <row r="99396" spans="1:5" x14ac:dyDescent="0.25">
      <c r="A99396">
        <v>421160</v>
      </c>
      <c r="B99396" t="s">
        <v>266918</v>
      </c>
      <c r="D99396" t="s">
        <v>266919</v>
      </c>
    </row>
    <row r="99397" spans="1:5" x14ac:dyDescent="0.25">
      <c r="A99397">
        <v>421166</v>
      </c>
      <c r="B99397" t="s">
        <v>266920</v>
      </c>
      <c r="D99397" t="s">
        <v>266921</v>
      </c>
    </row>
    <row r="99398" spans="1:5" x14ac:dyDescent="0.25">
      <c r="A99398">
        <v>421170</v>
      </c>
      <c r="B99398" t="s">
        <v>266922</v>
      </c>
      <c r="C99398" t="s">
        <v>266923</v>
      </c>
      <c r="D99398" t="s">
        <v>266924</v>
      </c>
      <c r="E99398" t="s">
        <v>10</v>
      </c>
    </row>
    <row r="99399" spans="1:5" x14ac:dyDescent="0.25">
      <c r="A99399">
        <v>421180</v>
      </c>
      <c r="B99399" t="s">
        <v>266925</v>
      </c>
      <c r="D99399" t="s">
        <v>266926</v>
      </c>
      <c r="E99399" t="s">
        <v>266927</v>
      </c>
    </row>
    <row r="99400" spans="1:5" x14ac:dyDescent="0.25">
      <c r="A99400">
        <v>421186</v>
      </c>
      <c r="B99400" t="s">
        <v>266928</v>
      </c>
      <c r="D99400" t="s">
        <v>266929</v>
      </c>
      <c r="E99400" t="s">
        <v>266930</v>
      </c>
    </row>
    <row r="99401" spans="1:5" x14ac:dyDescent="0.25">
      <c r="A99401">
        <v>421194</v>
      </c>
      <c r="B99401" t="s">
        <v>266931</v>
      </c>
      <c r="C99401" t="s">
        <v>266932</v>
      </c>
      <c r="D99401" t="s">
        <v>266933</v>
      </c>
      <c r="E99401" t="s">
        <v>266934</v>
      </c>
    </row>
    <row r="99402" spans="1:5" x14ac:dyDescent="0.25">
      <c r="A99402">
        <v>421199</v>
      </c>
      <c r="B99402" t="s">
        <v>266935</v>
      </c>
      <c r="D99402" t="s">
        <v>266936</v>
      </c>
      <c r="E99402" t="s">
        <v>116464</v>
      </c>
    </row>
    <row r="99403" spans="1:5" x14ac:dyDescent="0.25">
      <c r="A99403">
        <v>421204</v>
      </c>
      <c r="B99403" t="s">
        <v>266937</v>
      </c>
      <c r="D99403" t="s">
        <v>266938</v>
      </c>
      <c r="E99403" t="s">
        <v>12096</v>
      </c>
    </row>
    <row r="99404" spans="1:5" x14ac:dyDescent="0.25">
      <c r="A99404">
        <v>421215</v>
      </c>
      <c r="B99404" t="s">
        <v>266939</v>
      </c>
      <c r="D99404" t="s">
        <v>266940</v>
      </c>
    </row>
    <row r="99405" spans="1:5" x14ac:dyDescent="0.25">
      <c r="A99405">
        <v>421222</v>
      </c>
      <c r="B99405" t="s">
        <v>266941</v>
      </c>
      <c r="C99405" t="s">
        <v>228513</v>
      </c>
      <c r="D99405" t="s">
        <v>266942</v>
      </c>
    </row>
    <row r="99406" spans="1:5" x14ac:dyDescent="0.25">
      <c r="A99406">
        <v>421236</v>
      </c>
      <c r="B99406" t="s">
        <v>266943</v>
      </c>
      <c r="D99406" t="s">
        <v>266944</v>
      </c>
    </row>
    <row r="99407" spans="1:5" x14ac:dyDescent="0.25">
      <c r="A99407">
        <v>421238</v>
      </c>
      <c r="B99407" t="s">
        <v>266945</v>
      </c>
      <c r="C99407" t="s">
        <v>43190</v>
      </c>
      <c r="D99407" t="s">
        <v>266946</v>
      </c>
    </row>
    <row r="99408" spans="1:5" x14ac:dyDescent="0.25">
      <c r="A99408">
        <v>421239</v>
      </c>
      <c r="B99408" t="s">
        <v>266947</v>
      </c>
      <c r="C99408" t="s">
        <v>266948</v>
      </c>
      <c r="D99408" t="s">
        <v>266949</v>
      </c>
    </row>
    <row r="99409" spans="1:5" x14ac:dyDescent="0.25">
      <c r="A99409">
        <v>421244</v>
      </c>
      <c r="B99409" t="s">
        <v>266950</v>
      </c>
      <c r="D99409" t="s">
        <v>266951</v>
      </c>
      <c r="E99409" t="s">
        <v>116464</v>
      </c>
    </row>
    <row r="99410" spans="1:5" x14ac:dyDescent="0.25">
      <c r="A99410">
        <v>421249</v>
      </c>
      <c r="B99410" t="s">
        <v>266952</v>
      </c>
      <c r="D99410" t="s">
        <v>266953</v>
      </c>
      <c r="E99410" t="s">
        <v>116464</v>
      </c>
    </row>
    <row r="99411" spans="1:5" x14ac:dyDescent="0.25">
      <c r="A99411">
        <v>421260</v>
      </c>
      <c r="B99411" t="s">
        <v>266954</v>
      </c>
      <c r="D99411" t="s">
        <v>266955</v>
      </c>
      <c r="E99411" t="s">
        <v>10</v>
      </c>
    </row>
    <row r="99412" spans="1:5" x14ac:dyDescent="0.25">
      <c r="A99412">
        <v>421261</v>
      </c>
      <c r="B99412" t="s">
        <v>266956</v>
      </c>
      <c r="C99412" t="s">
        <v>104993</v>
      </c>
      <c r="D99412" t="s">
        <v>266957</v>
      </c>
      <c r="E99412" t="s">
        <v>138782</v>
      </c>
    </row>
    <row r="99413" spans="1:5" x14ac:dyDescent="0.25">
      <c r="A99413">
        <v>421298</v>
      </c>
      <c r="B99413" t="s">
        <v>266958</v>
      </c>
      <c r="D99413" t="s">
        <v>266959</v>
      </c>
      <c r="E99413" t="s">
        <v>116464</v>
      </c>
    </row>
    <row r="99414" spans="1:5" x14ac:dyDescent="0.25">
      <c r="A99414">
        <v>421304</v>
      </c>
      <c r="B99414" t="s">
        <v>266960</v>
      </c>
      <c r="D99414" t="s">
        <v>266961</v>
      </c>
      <c r="E99414" t="s">
        <v>138782</v>
      </c>
    </row>
    <row r="99415" spans="1:5" x14ac:dyDescent="0.25">
      <c r="A99415">
        <v>421313</v>
      </c>
      <c r="B99415" t="s">
        <v>266962</v>
      </c>
      <c r="C99415" t="s">
        <v>266963</v>
      </c>
      <c r="D99415" t="s">
        <v>266964</v>
      </c>
      <c r="E99415" t="s">
        <v>266965</v>
      </c>
    </row>
    <row r="99416" spans="1:5" x14ac:dyDescent="0.25">
      <c r="A99416">
        <v>421329</v>
      </c>
      <c r="B99416" t="s">
        <v>266966</v>
      </c>
      <c r="C99416" t="s">
        <v>97241</v>
      </c>
      <c r="D99416" t="s">
        <v>266967</v>
      </c>
      <c r="E99416" t="s">
        <v>266968</v>
      </c>
    </row>
    <row r="99417" spans="1:5" x14ac:dyDescent="0.25">
      <c r="A99417">
        <v>421333</v>
      </c>
      <c r="B99417" t="s">
        <v>266969</v>
      </c>
      <c r="C99417" t="s">
        <v>266970</v>
      </c>
      <c r="D99417" t="s">
        <v>266971</v>
      </c>
      <c r="E99417" t="s">
        <v>116464</v>
      </c>
    </row>
    <row r="99418" spans="1:5" x14ac:dyDescent="0.25">
      <c r="A99418">
        <v>421339</v>
      </c>
      <c r="B99418" t="s">
        <v>266972</v>
      </c>
      <c r="D99418" t="s">
        <v>266973</v>
      </c>
      <c r="E99418" t="s">
        <v>138782</v>
      </c>
    </row>
    <row r="99419" spans="1:5" x14ac:dyDescent="0.25">
      <c r="A99419">
        <v>421341</v>
      </c>
      <c r="B99419" t="s">
        <v>266974</v>
      </c>
      <c r="D99419" t="s">
        <v>266975</v>
      </c>
      <c r="E99419" t="s">
        <v>266976</v>
      </c>
    </row>
    <row r="99420" spans="1:5" x14ac:dyDescent="0.25">
      <c r="A99420">
        <v>421346</v>
      </c>
      <c r="B99420" t="s">
        <v>266977</v>
      </c>
      <c r="C99420" t="s">
        <v>20978</v>
      </c>
      <c r="D99420" t="s">
        <v>266978</v>
      </c>
      <c r="E99420" t="s">
        <v>20980</v>
      </c>
    </row>
    <row r="99421" spans="1:5" x14ac:dyDescent="0.25">
      <c r="A99421">
        <v>421348</v>
      </c>
      <c r="B99421" t="s">
        <v>266979</v>
      </c>
      <c r="C99421" t="s">
        <v>266980</v>
      </c>
      <c r="D99421" t="s">
        <v>266981</v>
      </c>
    </row>
    <row r="99422" spans="1:5" x14ac:dyDescent="0.25">
      <c r="A99422">
        <v>421350</v>
      </c>
      <c r="B99422" t="s">
        <v>266982</v>
      </c>
      <c r="C99422" t="s">
        <v>160541</v>
      </c>
      <c r="D99422" t="s">
        <v>266983</v>
      </c>
      <c r="E99422" t="s">
        <v>171997</v>
      </c>
    </row>
    <row r="99423" spans="1:5" x14ac:dyDescent="0.25">
      <c r="A99423">
        <v>421352</v>
      </c>
      <c r="B99423" t="s">
        <v>266984</v>
      </c>
      <c r="C99423" t="s">
        <v>198724</v>
      </c>
      <c r="D99423" t="s">
        <v>266985</v>
      </c>
    </row>
    <row r="99424" spans="1:5" x14ac:dyDescent="0.25">
      <c r="A99424">
        <v>421360</v>
      </c>
      <c r="B99424" t="s">
        <v>266986</v>
      </c>
      <c r="D99424" t="s">
        <v>266987</v>
      </c>
      <c r="E99424" t="s">
        <v>116464</v>
      </c>
    </row>
    <row r="99425" spans="1:5" x14ac:dyDescent="0.25">
      <c r="A99425">
        <v>421366</v>
      </c>
      <c r="B99425" t="s">
        <v>266988</v>
      </c>
      <c r="D99425" t="s">
        <v>266989</v>
      </c>
      <c r="E99425" t="s">
        <v>10</v>
      </c>
    </row>
    <row r="99426" spans="1:5" x14ac:dyDescent="0.25">
      <c r="A99426">
        <v>421371</v>
      </c>
      <c r="B99426" t="s">
        <v>266990</v>
      </c>
      <c r="C99426" t="s">
        <v>266991</v>
      </c>
      <c r="D99426" t="s">
        <v>266992</v>
      </c>
      <c r="E99426" t="s">
        <v>266993</v>
      </c>
    </row>
    <row r="99427" spans="1:5" x14ac:dyDescent="0.25">
      <c r="A99427">
        <v>421372</v>
      </c>
      <c r="B99427" t="s">
        <v>266994</v>
      </c>
      <c r="D99427" t="s">
        <v>266995</v>
      </c>
    </row>
    <row r="99428" spans="1:5" x14ac:dyDescent="0.25">
      <c r="A99428">
        <v>421381</v>
      </c>
      <c r="B99428" t="s">
        <v>266996</v>
      </c>
      <c r="D99428" t="s">
        <v>266997</v>
      </c>
      <c r="E99428" t="s">
        <v>266998</v>
      </c>
    </row>
    <row r="99429" spans="1:5" x14ac:dyDescent="0.25">
      <c r="A99429">
        <v>421397</v>
      </c>
      <c r="B99429" t="s">
        <v>266999</v>
      </c>
      <c r="D99429" t="s">
        <v>267000</v>
      </c>
    </row>
    <row r="99430" spans="1:5" x14ac:dyDescent="0.25">
      <c r="A99430">
        <v>421405</v>
      </c>
      <c r="B99430" t="s">
        <v>267001</v>
      </c>
      <c r="D99430" t="s">
        <v>267002</v>
      </c>
    </row>
    <row r="99431" spans="1:5" x14ac:dyDescent="0.25">
      <c r="A99431">
        <v>421406</v>
      </c>
      <c r="B99431" t="s">
        <v>267003</v>
      </c>
      <c r="D99431" t="s">
        <v>267004</v>
      </c>
      <c r="E99431" t="s">
        <v>267005</v>
      </c>
    </row>
    <row r="99432" spans="1:5" x14ac:dyDescent="0.25">
      <c r="A99432">
        <v>421412</v>
      </c>
      <c r="B99432" t="s">
        <v>267006</v>
      </c>
      <c r="C99432" t="s">
        <v>267007</v>
      </c>
      <c r="D99432" t="s">
        <v>267008</v>
      </c>
      <c r="E99432" t="s">
        <v>267009</v>
      </c>
    </row>
    <row r="99433" spans="1:5" x14ac:dyDescent="0.25">
      <c r="A99433">
        <v>421417</v>
      </c>
      <c r="B99433" t="s">
        <v>267010</v>
      </c>
      <c r="D99433" t="s">
        <v>267011</v>
      </c>
    </row>
    <row r="99434" spans="1:5" x14ac:dyDescent="0.25">
      <c r="A99434">
        <v>421421</v>
      </c>
      <c r="B99434" t="s">
        <v>267012</v>
      </c>
      <c r="C99434" t="s">
        <v>5397</v>
      </c>
      <c r="D99434" t="s">
        <v>267013</v>
      </c>
      <c r="E99434" t="s">
        <v>134026</v>
      </c>
    </row>
    <row r="99435" spans="1:5" x14ac:dyDescent="0.25">
      <c r="A99435">
        <v>421425</v>
      </c>
      <c r="B99435" t="s">
        <v>267014</v>
      </c>
      <c r="D99435" t="s">
        <v>267015</v>
      </c>
      <c r="E99435" t="s">
        <v>11498</v>
      </c>
    </row>
    <row r="99436" spans="1:5" x14ac:dyDescent="0.25">
      <c r="A99436">
        <v>421430</v>
      </c>
      <c r="B99436" t="s">
        <v>267016</v>
      </c>
      <c r="C99436" t="s">
        <v>267017</v>
      </c>
      <c r="D99436" t="s">
        <v>267018</v>
      </c>
    </row>
    <row r="99437" spans="1:5" x14ac:dyDescent="0.25">
      <c r="A99437">
        <v>421433</v>
      </c>
      <c r="B99437" t="s">
        <v>267019</v>
      </c>
      <c r="D99437" t="s">
        <v>267020</v>
      </c>
      <c r="E99437" t="s">
        <v>267021</v>
      </c>
    </row>
    <row r="99438" spans="1:5" x14ac:dyDescent="0.25">
      <c r="A99438">
        <v>421461</v>
      </c>
      <c r="B99438" t="s">
        <v>267022</v>
      </c>
      <c r="C99438" t="s">
        <v>106723</v>
      </c>
      <c r="D99438" t="s">
        <v>267023</v>
      </c>
    </row>
    <row r="99439" spans="1:5" x14ac:dyDescent="0.25">
      <c r="A99439">
        <v>421473</v>
      </c>
      <c r="B99439" t="s">
        <v>267024</v>
      </c>
      <c r="D99439" t="s">
        <v>267025</v>
      </c>
    </row>
    <row r="99440" spans="1:5" x14ac:dyDescent="0.25">
      <c r="A99440">
        <v>421479</v>
      </c>
      <c r="B99440" t="s">
        <v>267026</v>
      </c>
      <c r="D99440" t="s">
        <v>267027</v>
      </c>
    </row>
    <row r="99441" spans="1:5" x14ac:dyDescent="0.25">
      <c r="A99441">
        <v>421487</v>
      </c>
      <c r="B99441" t="s">
        <v>267028</v>
      </c>
      <c r="C99441" t="s">
        <v>267029</v>
      </c>
      <c r="D99441" t="s">
        <v>267030</v>
      </c>
      <c r="E99441" t="s">
        <v>138782</v>
      </c>
    </row>
    <row r="99442" spans="1:5" x14ac:dyDescent="0.25">
      <c r="A99442">
        <v>421507</v>
      </c>
      <c r="B99442" t="s">
        <v>267031</v>
      </c>
      <c r="D99442" t="s">
        <v>267032</v>
      </c>
      <c r="E99442" t="s">
        <v>138782</v>
      </c>
    </row>
    <row r="99443" spans="1:5" x14ac:dyDescent="0.25">
      <c r="A99443">
        <v>421509</v>
      </c>
      <c r="B99443" t="s">
        <v>267033</v>
      </c>
      <c r="D99443" t="s">
        <v>267034</v>
      </c>
    </row>
    <row r="99444" spans="1:5" x14ac:dyDescent="0.25">
      <c r="A99444">
        <v>421518</v>
      </c>
      <c r="B99444" t="s">
        <v>267035</v>
      </c>
      <c r="D99444" t="s">
        <v>267036</v>
      </c>
      <c r="E99444" t="s">
        <v>116464</v>
      </c>
    </row>
    <row r="99445" spans="1:5" x14ac:dyDescent="0.25">
      <c r="A99445">
        <v>421530</v>
      </c>
      <c r="B99445" t="s">
        <v>267037</v>
      </c>
      <c r="C99445" t="s">
        <v>267038</v>
      </c>
      <c r="D99445" t="s">
        <v>267039</v>
      </c>
      <c r="E99445" t="s">
        <v>267040</v>
      </c>
    </row>
    <row r="99446" spans="1:5" x14ac:dyDescent="0.25">
      <c r="A99446">
        <v>421545</v>
      </c>
      <c r="B99446" t="s">
        <v>267041</v>
      </c>
      <c r="C99446" t="s">
        <v>28360</v>
      </c>
      <c r="D99446" t="s">
        <v>267042</v>
      </c>
      <c r="E99446" t="s">
        <v>267043</v>
      </c>
    </row>
    <row r="99447" spans="1:5" x14ac:dyDescent="0.25">
      <c r="A99447">
        <v>421563</v>
      </c>
      <c r="B99447" t="s">
        <v>267044</v>
      </c>
      <c r="D99447" t="s">
        <v>267045</v>
      </c>
    </row>
    <row r="99448" spans="1:5" x14ac:dyDescent="0.25">
      <c r="A99448">
        <v>421565</v>
      </c>
      <c r="B99448" t="s">
        <v>267046</v>
      </c>
      <c r="D99448" t="s">
        <v>267047</v>
      </c>
      <c r="E99448" t="s">
        <v>267048</v>
      </c>
    </row>
    <row r="99449" spans="1:5" x14ac:dyDescent="0.25">
      <c r="A99449">
        <v>421586</v>
      </c>
      <c r="B99449" t="s">
        <v>267049</v>
      </c>
      <c r="D99449" t="s">
        <v>267050</v>
      </c>
    </row>
    <row r="99450" spans="1:5" x14ac:dyDescent="0.25">
      <c r="A99450">
        <v>421596</v>
      </c>
      <c r="B99450" t="s">
        <v>267051</v>
      </c>
      <c r="D99450" t="s">
        <v>267052</v>
      </c>
      <c r="E99450" t="s">
        <v>267053</v>
      </c>
    </row>
    <row r="99451" spans="1:5" x14ac:dyDescent="0.25">
      <c r="A99451">
        <v>421599</v>
      </c>
      <c r="B99451" t="s">
        <v>267054</v>
      </c>
      <c r="C99451" t="s">
        <v>267055</v>
      </c>
      <c r="D99451" t="s">
        <v>267056</v>
      </c>
    </row>
    <row r="99452" spans="1:5" x14ac:dyDescent="0.25">
      <c r="A99452">
        <v>421600</v>
      </c>
      <c r="B99452" t="s">
        <v>267057</v>
      </c>
      <c r="D99452" t="s">
        <v>267058</v>
      </c>
    </row>
    <row r="99453" spans="1:5" x14ac:dyDescent="0.25">
      <c r="A99453">
        <v>421602</v>
      </c>
      <c r="B99453" t="s">
        <v>267059</v>
      </c>
      <c r="D99453" t="s">
        <v>267060</v>
      </c>
    </row>
    <row r="99454" spans="1:5" x14ac:dyDescent="0.25">
      <c r="A99454">
        <v>421607</v>
      </c>
      <c r="B99454" t="s">
        <v>267061</v>
      </c>
      <c r="D99454" t="s">
        <v>267062</v>
      </c>
      <c r="E99454" t="s">
        <v>267063</v>
      </c>
    </row>
    <row r="99455" spans="1:5" x14ac:dyDescent="0.25">
      <c r="A99455">
        <v>421609</v>
      </c>
      <c r="B99455" t="s">
        <v>267064</v>
      </c>
      <c r="D99455" t="s">
        <v>267065</v>
      </c>
      <c r="E99455" t="s">
        <v>116464</v>
      </c>
    </row>
    <row r="99456" spans="1:5" x14ac:dyDescent="0.25">
      <c r="A99456">
        <v>421611</v>
      </c>
      <c r="B99456" t="s">
        <v>267066</v>
      </c>
      <c r="C99456" t="s">
        <v>267067</v>
      </c>
      <c r="D99456" t="s">
        <v>267068</v>
      </c>
      <c r="E99456" t="s">
        <v>267069</v>
      </c>
    </row>
    <row r="99457" spans="1:5" x14ac:dyDescent="0.25">
      <c r="A99457">
        <v>421626</v>
      </c>
      <c r="B99457" t="s">
        <v>267070</v>
      </c>
      <c r="D99457" t="s">
        <v>267071</v>
      </c>
      <c r="E99457" t="s">
        <v>116464</v>
      </c>
    </row>
    <row r="99458" spans="1:5" x14ac:dyDescent="0.25">
      <c r="A99458">
        <v>421629</v>
      </c>
      <c r="B99458" t="s">
        <v>267072</v>
      </c>
      <c r="D99458" t="s">
        <v>267073</v>
      </c>
    </row>
    <row r="99459" spans="1:5" x14ac:dyDescent="0.25">
      <c r="A99459">
        <v>421631</v>
      </c>
      <c r="B99459" t="s">
        <v>267074</v>
      </c>
      <c r="D99459" t="s">
        <v>267075</v>
      </c>
      <c r="E99459" t="s">
        <v>116464</v>
      </c>
    </row>
    <row r="99460" spans="1:5" x14ac:dyDescent="0.25">
      <c r="A99460">
        <v>421632</v>
      </c>
      <c r="B99460" t="s">
        <v>267076</v>
      </c>
      <c r="D99460" t="s">
        <v>267077</v>
      </c>
    </row>
    <row r="99461" spans="1:5" x14ac:dyDescent="0.25">
      <c r="A99461">
        <v>421643</v>
      </c>
      <c r="B99461" t="s">
        <v>267078</v>
      </c>
      <c r="C99461" t="s">
        <v>757</v>
      </c>
      <c r="D99461" t="s">
        <v>267079</v>
      </c>
    </row>
    <row r="99462" spans="1:5" x14ac:dyDescent="0.25">
      <c r="A99462">
        <v>421645</v>
      </c>
      <c r="B99462" t="s">
        <v>267080</v>
      </c>
      <c r="C99462" t="s">
        <v>587</v>
      </c>
      <c r="D99462" t="s">
        <v>267081</v>
      </c>
    </row>
    <row r="99463" spans="1:5" x14ac:dyDescent="0.25">
      <c r="A99463">
        <v>421646</v>
      </c>
      <c r="B99463" t="s">
        <v>267082</v>
      </c>
      <c r="C99463" t="s">
        <v>20114</v>
      </c>
      <c r="D99463" t="s">
        <v>267083</v>
      </c>
      <c r="E99463" t="s">
        <v>267084</v>
      </c>
    </row>
    <row r="99464" spans="1:5" x14ac:dyDescent="0.25">
      <c r="A99464">
        <v>421667</v>
      </c>
      <c r="B99464" t="s">
        <v>267085</v>
      </c>
      <c r="D99464" t="s">
        <v>267086</v>
      </c>
      <c r="E99464" t="s">
        <v>116464</v>
      </c>
    </row>
    <row r="99465" spans="1:5" x14ac:dyDescent="0.25">
      <c r="A99465">
        <v>421671</v>
      </c>
      <c r="B99465" t="s">
        <v>267087</v>
      </c>
      <c r="D99465" t="s">
        <v>267088</v>
      </c>
    </row>
    <row r="99466" spans="1:5" x14ac:dyDescent="0.25">
      <c r="A99466">
        <v>421672</v>
      </c>
      <c r="B99466" t="s">
        <v>267089</v>
      </c>
      <c r="D99466" t="s">
        <v>267090</v>
      </c>
      <c r="E99466" t="s">
        <v>116464</v>
      </c>
    </row>
    <row r="99467" spans="1:5" x14ac:dyDescent="0.25">
      <c r="A99467">
        <v>421673</v>
      </c>
      <c r="B99467" t="s">
        <v>267091</v>
      </c>
      <c r="C99467" t="s">
        <v>246202</v>
      </c>
      <c r="D99467" t="s">
        <v>267092</v>
      </c>
      <c r="E99467" t="s">
        <v>267093</v>
      </c>
    </row>
    <row r="99468" spans="1:5" x14ac:dyDescent="0.25">
      <c r="A99468">
        <v>421674</v>
      </c>
      <c r="B99468" t="s">
        <v>267094</v>
      </c>
      <c r="D99468" t="s">
        <v>267095</v>
      </c>
    </row>
    <row r="99469" spans="1:5" x14ac:dyDescent="0.25">
      <c r="A99469">
        <v>421687</v>
      </c>
      <c r="B99469" t="s">
        <v>267096</v>
      </c>
      <c r="D99469" t="s">
        <v>267097</v>
      </c>
    </row>
    <row r="99470" spans="1:5" x14ac:dyDescent="0.25">
      <c r="A99470">
        <v>421690</v>
      </c>
      <c r="B99470" t="s">
        <v>267098</v>
      </c>
      <c r="C99470" t="s">
        <v>267099</v>
      </c>
      <c r="D99470" t="s">
        <v>267100</v>
      </c>
      <c r="E99470" t="s">
        <v>267101</v>
      </c>
    </row>
    <row r="99471" spans="1:5" x14ac:dyDescent="0.25">
      <c r="A99471">
        <v>421710</v>
      </c>
      <c r="B99471" t="s">
        <v>267102</v>
      </c>
      <c r="C99471" t="s">
        <v>106729</v>
      </c>
      <c r="D99471" t="s">
        <v>267103</v>
      </c>
      <c r="E99471" t="s">
        <v>167324</v>
      </c>
    </row>
    <row r="99472" spans="1:5" x14ac:dyDescent="0.25">
      <c r="A99472">
        <v>421711</v>
      </c>
      <c r="B99472" t="s">
        <v>267104</v>
      </c>
      <c r="D99472" t="s">
        <v>267105</v>
      </c>
      <c r="E99472" t="s">
        <v>267106</v>
      </c>
    </row>
    <row r="99473" spans="1:5" x14ac:dyDescent="0.25">
      <c r="A99473">
        <v>421713</v>
      </c>
      <c r="B99473" t="s">
        <v>267107</v>
      </c>
      <c r="D99473" t="s">
        <v>267108</v>
      </c>
    </row>
    <row r="99474" spans="1:5" x14ac:dyDescent="0.25">
      <c r="A99474">
        <v>421716</v>
      </c>
      <c r="B99474" t="s">
        <v>267109</v>
      </c>
      <c r="D99474" t="s">
        <v>267110</v>
      </c>
    </row>
    <row r="99475" spans="1:5" x14ac:dyDescent="0.25">
      <c r="A99475">
        <v>421732</v>
      </c>
      <c r="B99475" t="s">
        <v>267111</v>
      </c>
      <c r="D99475" t="s">
        <v>267112</v>
      </c>
    </row>
    <row r="99476" spans="1:5" x14ac:dyDescent="0.25">
      <c r="A99476">
        <v>421752</v>
      </c>
      <c r="B99476" t="s">
        <v>267113</v>
      </c>
      <c r="D99476" t="s">
        <v>267114</v>
      </c>
    </row>
    <row r="99477" spans="1:5" x14ac:dyDescent="0.25">
      <c r="A99477">
        <v>421755</v>
      </c>
      <c r="B99477" t="s">
        <v>267115</v>
      </c>
      <c r="D99477" t="s">
        <v>267116</v>
      </c>
      <c r="E99477" t="s">
        <v>116464</v>
      </c>
    </row>
    <row r="99478" spans="1:5" x14ac:dyDescent="0.25">
      <c r="A99478">
        <v>421756</v>
      </c>
      <c r="B99478" t="s">
        <v>267117</v>
      </c>
      <c r="D99478" t="s">
        <v>267118</v>
      </c>
      <c r="E99478" t="s">
        <v>267119</v>
      </c>
    </row>
    <row r="99479" spans="1:5" x14ac:dyDescent="0.25">
      <c r="A99479">
        <v>421779</v>
      </c>
      <c r="B99479" t="s">
        <v>267120</v>
      </c>
      <c r="D99479" t="s">
        <v>267121</v>
      </c>
      <c r="E99479" t="s">
        <v>116464</v>
      </c>
    </row>
    <row r="99480" spans="1:5" x14ac:dyDescent="0.25">
      <c r="A99480">
        <v>421782</v>
      </c>
      <c r="B99480" t="s">
        <v>267122</v>
      </c>
      <c r="D99480" t="s">
        <v>267123</v>
      </c>
      <c r="E99480" t="s">
        <v>138782</v>
      </c>
    </row>
    <row r="99481" spans="1:5" x14ac:dyDescent="0.25">
      <c r="A99481">
        <v>421790</v>
      </c>
      <c r="B99481" t="s">
        <v>267124</v>
      </c>
      <c r="D99481" t="s">
        <v>267125</v>
      </c>
    </row>
    <row r="99482" spans="1:5" x14ac:dyDescent="0.25">
      <c r="A99482">
        <v>421794</v>
      </c>
      <c r="B99482" t="s">
        <v>267126</v>
      </c>
      <c r="D99482" t="s">
        <v>267127</v>
      </c>
    </row>
    <row r="99483" spans="1:5" x14ac:dyDescent="0.25">
      <c r="A99483">
        <v>421796</v>
      </c>
      <c r="B99483" t="s">
        <v>267128</v>
      </c>
      <c r="D99483" t="s">
        <v>267129</v>
      </c>
      <c r="E99483" t="s">
        <v>267130</v>
      </c>
    </row>
    <row r="99484" spans="1:5" x14ac:dyDescent="0.25">
      <c r="A99484">
        <v>421797</v>
      </c>
      <c r="B99484" t="s">
        <v>267131</v>
      </c>
      <c r="C99484" t="s">
        <v>267132</v>
      </c>
      <c r="D99484" t="s">
        <v>267133</v>
      </c>
      <c r="E99484" t="s">
        <v>267134</v>
      </c>
    </row>
    <row r="99485" spans="1:5" x14ac:dyDescent="0.25">
      <c r="A99485">
        <v>421806</v>
      </c>
      <c r="B99485" t="s">
        <v>267135</v>
      </c>
      <c r="C99485" t="s">
        <v>99561</v>
      </c>
      <c r="D99485" t="s">
        <v>267136</v>
      </c>
      <c r="E99485" t="s">
        <v>138782</v>
      </c>
    </row>
    <row r="99486" spans="1:5" x14ac:dyDescent="0.25">
      <c r="A99486">
        <v>421817</v>
      </c>
      <c r="B99486" t="s">
        <v>267137</v>
      </c>
      <c r="C99486" t="s">
        <v>2123</v>
      </c>
      <c r="D99486" t="s">
        <v>267138</v>
      </c>
    </row>
    <row r="99487" spans="1:5" x14ac:dyDescent="0.25">
      <c r="A99487">
        <v>421818</v>
      </c>
      <c r="B99487" t="s">
        <v>267139</v>
      </c>
      <c r="C99487" t="s">
        <v>267140</v>
      </c>
      <c r="D99487" t="s">
        <v>267141</v>
      </c>
    </row>
    <row r="99488" spans="1:5" x14ac:dyDescent="0.25">
      <c r="A99488">
        <v>421826</v>
      </c>
      <c r="B99488" t="s">
        <v>267142</v>
      </c>
      <c r="D99488" t="s">
        <v>267143</v>
      </c>
      <c r="E99488" t="s">
        <v>138782</v>
      </c>
    </row>
    <row r="99489" spans="1:5" x14ac:dyDescent="0.25">
      <c r="A99489">
        <v>421827</v>
      </c>
      <c r="B99489" t="s">
        <v>267144</v>
      </c>
      <c r="D99489" t="s">
        <v>267145</v>
      </c>
      <c r="E99489" t="s">
        <v>150448</v>
      </c>
    </row>
    <row r="99490" spans="1:5" x14ac:dyDescent="0.25">
      <c r="A99490">
        <v>421831</v>
      </c>
      <c r="B99490" t="s">
        <v>267146</v>
      </c>
      <c r="C99490" t="s">
        <v>267147</v>
      </c>
      <c r="D99490" t="s">
        <v>267148</v>
      </c>
      <c r="E99490" t="s">
        <v>138782</v>
      </c>
    </row>
    <row r="99491" spans="1:5" x14ac:dyDescent="0.25">
      <c r="A99491">
        <v>421832</v>
      </c>
      <c r="B99491" t="s">
        <v>267149</v>
      </c>
      <c r="C99491" t="s">
        <v>372</v>
      </c>
      <c r="D99491" t="s">
        <v>267150</v>
      </c>
      <c r="E99491" t="s">
        <v>267151</v>
      </c>
    </row>
    <row r="99492" spans="1:5" x14ac:dyDescent="0.25">
      <c r="A99492">
        <v>421837</v>
      </c>
      <c r="B99492" t="s">
        <v>267152</v>
      </c>
      <c r="C99492" t="s">
        <v>267153</v>
      </c>
      <c r="D99492" t="s">
        <v>267154</v>
      </c>
    </row>
    <row r="99493" spans="1:5" x14ac:dyDescent="0.25">
      <c r="A99493">
        <v>421840</v>
      </c>
      <c r="B99493" t="s">
        <v>267155</v>
      </c>
      <c r="D99493" t="s">
        <v>267156</v>
      </c>
    </row>
    <row r="99494" spans="1:5" x14ac:dyDescent="0.25">
      <c r="A99494">
        <v>421853</v>
      </c>
      <c r="B99494" t="s">
        <v>267157</v>
      </c>
      <c r="C99494" t="s">
        <v>267158</v>
      </c>
      <c r="D99494" t="s">
        <v>267159</v>
      </c>
      <c r="E99494" t="s">
        <v>267160</v>
      </c>
    </row>
    <row r="99495" spans="1:5" x14ac:dyDescent="0.25">
      <c r="A99495">
        <v>421873</v>
      </c>
      <c r="B99495" t="s">
        <v>267161</v>
      </c>
      <c r="D99495" t="s">
        <v>267162</v>
      </c>
    </row>
    <row r="99496" spans="1:5" x14ac:dyDescent="0.25">
      <c r="A99496">
        <v>421877</v>
      </c>
      <c r="B99496" t="s">
        <v>267163</v>
      </c>
      <c r="D99496" t="s">
        <v>267164</v>
      </c>
    </row>
    <row r="99497" spans="1:5" x14ac:dyDescent="0.25">
      <c r="A99497">
        <v>421880</v>
      </c>
      <c r="B99497" t="s">
        <v>267165</v>
      </c>
      <c r="D99497" t="s">
        <v>267166</v>
      </c>
    </row>
    <row r="99498" spans="1:5" x14ac:dyDescent="0.25">
      <c r="A99498">
        <v>421883</v>
      </c>
      <c r="B99498" t="s">
        <v>267167</v>
      </c>
      <c r="D99498" t="s">
        <v>267168</v>
      </c>
      <c r="E99498" t="s">
        <v>267169</v>
      </c>
    </row>
    <row r="99499" spans="1:5" x14ac:dyDescent="0.25">
      <c r="A99499">
        <v>421905</v>
      </c>
      <c r="B99499" t="s">
        <v>267170</v>
      </c>
      <c r="C99499" t="s">
        <v>126288</v>
      </c>
      <c r="D99499" t="s">
        <v>267171</v>
      </c>
      <c r="E99499" t="s">
        <v>267172</v>
      </c>
    </row>
    <row r="99500" spans="1:5" x14ac:dyDescent="0.25">
      <c r="A99500">
        <v>421906</v>
      </c>
      <c r="B99500" t="s">
        <v>267173</v>
      </c>
      <c r="D99500" t="s">
        <v>267174</v>
      </c>
      <c r="E99500" t="s">
        <v>10</v>
      </c>
    </row>
    <row r="99501" spans="1:5" x14ac:dyDescent="0.25">
      <c r="A99501">
        <v>421910</v>
      </c>
      <c r="B99501" t="s">
        <v>267175</v>
      </c>
      <c r="D99501" t="s">
        <v>267176</v>
      </c>
    </row>
    <row r="99502" spans="1:5" x14ac:dyDescent="0.25">
      <c r="A99502">
        <v>421924</v>
      </c>
      <c r="B99502" t="s">
        <v>267177</v>
      </c>
      <c r="D99502" t="s">
        <v>267178</v>
      </c>
      <c r="E99502" t="s">
        <v>10</v>
      </c>
    </row>
    <row r="99503" spans="1:5" x14ac:dyDescent="0.25">
      <c r="A99503">
        <v>421931</v>
      </c>
      <c r="B99503" t="s">
        <v>267179</v>
      </c>
      <c r="D99503" t="s">
        <v>267180</v>
      </c>
    </row>
    <row r="99504" spans="1:5" x14ac:dyDescent="0.25">
      <c r="A99504">
        <v>421939</v>
      </c>
      <c r="B99504" t="s">
        <v>267181</v>
      </c>
      <c r="D99504" t="s">
        <v>267182</v>
      </c>
    </row>
    <row r="99505" spans="1:5" x14ac:dyDescent="0.25">
      <c r="A99505">
        <v>421950</v>
      </c>
      <c r="B99505" t="s">
        <v>267183</v>
      </c>
      <c r="D99505" t="s">
        <v>267184</v>
      </c>
    </row>
    <row r="99506" spans="1:5" x14ac:dyDescent="0.25">
      <c r="A99506">
        <v>421954</v>
      </c>
      <c r="B99506" t="s">
        <v>267185</v>
      </c>
      <c r="D99506" t="s">
        <v>267186</v>
      </c>
    </row>
    <row r="99507" spans="1:5" x14ac:dyDescent="0.25">
      <c r="A99507">
        <v>421963</v>
      </c>
      <c r="B99507" t="s">
        <v>267187</v>
      </c>
      <c r="C99507" t="s">
        <v>267188</v>
      </c>
      <c r="D99507" t="s">
        <v>267189</v>
      </c>
      <c r="E99507" t="s">
        <v>138782</v>
      </c>
    </row>
    <row r="99508" spans="1:5" x14ac:dyDescent="0.25">
      <c r="A99508">
        <v>421964</v>
      </c>
      <c r="B99508" t="s">
        <v>267190</v>
      </c>
      <c r="D99508" t="s">
        <v>267191</v>
      </c>
      <c r="E99508" t="s">
        <v>138782</v>
      </c>
    </row>
    <row r="99509" spans="1:5" x14ac:dyDescent="0.25">
      <c r="A99509">
        <v>421967</v>
      </c>
      <c r="B99509" t="s">
        <v>267192</v>
      </c>
      <c r="D99509" t="s">
        <v>267193</v>
      </c>
    </row>
    <row r="99510" spans="1:5" x14ac:dyDescent="0.25">
      <c r="A99510">
        <v>421971</v>
      </c>
      <c r="B99510" t="s">
        <v>267194</v>
      </c>
      <c r="D99510" t="s">
        <v>267195</v>
      </c>
    </row>
    <row r="99511" spans="1:5" x14ac:dyDescent="0.25">
      <c r="A99511">
        <v>421978</v>
      </c>
      <c r="B99511" t="s">
        <v>267196</v>
      </c>
      <c r="D99511" t="s">
        <v>267197</v>
      </c>
      <c r="E99511" t="s">
        <v>267198</v>
      </c>
    </row>
    <row r="99512" spans="1:5" x14ac:dyDescent="0.25">
      <c r="A99512">
        <v>421979</v>
      </c>
      <c r="B99512" t="s">
        <v>267199</v>
      </c>
      <c r="C99512" t="s">
        <v>490</v>
      </c>
      <c r="D99512" t="s">
        <v>267200</v>
      </c>
      <c r="E99512" t="s">
        <v>267201</v>
      </c>
    </row>
    <row r="99513" spans="1:5" x14ac:dyDescent="0.25">
      <c r="A99513">
        <v>422005</v>
      </c>
      <c r="B99513" t="s">
        <v>267202</v>
      </c>
      <c r="C99513" t="s">
        <v>176713</v>
      </c>
      <c r="D99513" t="s">
        <v>267203</v>
      </c>
      <c r="E99513" t="s">
        <v>267204</v>
      </c>
    </row>
    <row r="99514" spans="1:5" x14ac:dyDescent="0.25">
      <c r="A99514">
        <v>422008</v>
      </c>
      <c r="B99514" t="s">
        <v>267205</v>
      </c>
      <c r="C99514" t="s">
        <v>85093</v>
      </c>
      <c r="D99514" t="s">
        <v>267206</v>
      </c>
      <c r="E99514" t="s">
        <v>267207</v>
      </c>
    </row>
    <row r="99515" spans="1:5" x14ac:dyDescent="0.25">
      <c r="A99515">
        <v>422016</v>
      </c>
      <c r="B99515" t="s">
        <v>267208</v>
      </c>
      <c r="C99515" t="s">
        <v>3832</v>
      </c>
      <c r="D99515" t="s">
        <v>267209</v>
      </c>
    </row>
    <row r="99516" spans="1:5" x14ac:dyDescent="0.25">
      <c r="A99516">
        <v>422017</v>
      </c>
      <c r="B99516" t="s">
        <v>267210</v>
      </c>
      <c r="D99516" t="s">
        <v>267211</v>
      </c>
    </row>
    <row r="99517" spans="1:5" x14ac:dyDescent="0.25">
      <c r="A99517">
        <v>422023</v>
      </c>
      <c r="B99517" t="s">
        <v>267212</v>
      </c>
      <c r="C99517" t="s">
        <v>267213</v>
      </c>
      <c r="D99517" t="s">
        <v>267214</v>
      </c>
      <c r="E99517" t="s">
        <v>267215</v>
      </c>
    </row>
    <row r="99518" spans="1:5" x14ac:dyDescent="0.25">
      <c r="A99518">
        <v>422025</v>
      </c>
      <c r="B99518" t="s">
        <v>267216</v>
      </c>
      <c r="C99518" t="s">
        <v>31422</v>
      </c>
      <c r="D99518" t="s">
        <v>267217</v>
      </c>
      <c r="E99518" t="s">
        <v>116464</v>
      </c>
    </row>
    <row r="99519" spans="1:5" x14ac:dyDescent="0.25">
      <c r="A99519">
        <v>422039</v>
      </c>
      <c r="B99519" t="s">
        <v>267218</v>
      </c>
      <c r="D99519" t="s">
        <v>267219</v>
      </c>
      <c r="E99519" t="s">
        <v>116464</v>
      </c>
    </row>
    <row r="99520" spans="1:5" x14ac:dyDescent="0.25">
      <c r="A99520">
        <v>422043</v>
      </c>
      <c r="B99520" t="s">
        <v>267220</v>
      </c>
      <c r="D99520" t="s">
        <v>267221</v>
      </c>
      <c r="E99520" t="s">
        <v>116464</v>
      </c>
    </row>
    <row r="99521" spans="1:5" x14ac:dyDescent="0.25">
      <c r="A99521">
        <v>422044</v>
      </c>
      <c r="B99521" t="s">
        <v>267222</v>
      </c>
      <c r="D99521" t="s">
        <v>267223</v>
      </c>
      <c r="E99521" t="s">
        <v>116464</v>
      </c>
    </row>
    <row r="99522" spans="1:5" x14ac:dyDescent="0.25">
      <c r="A99522">
        <v>422047</v>
      </c>
      <c r="B99522" t="s">
        <v>267224</v>
      </c>
      <c r="C99522" t="s">
        <v>267225</v>
      </c>
      <c r="D99522" t="s">
        <v>267226</v>
      </c>
      <c r="E99522" t="s">
        <v>267227</v>
      </c>
    </row>
    <row r="99523" spans="1:5" x14ac:dyDescent="0.25">
      <c r="A99523">
        <v>422050</v>
      </c>
      <c r="B99523" t="s">
        <v>267228</v>
      </c>
      <c r="D99523" t="s">
        <v>267229</v>
      </c>
      <c r="E99523" t="s">
        <v>138782</v>
      </c>
    </row>
    <row r="99524" spans="1:5" x14ac:dyDescent="0.25">
      <c r="A99524">
        <v>422051</v>
      </c>
      <c r="B99524" t="s">
        <v>267230</v>
      </c>
      <c r="D99524" t="s">
        <v>267231</v>
      </c>
      <c r="E99524" t="s">
        <v>138782</v>
      </c>
    </row>
    <row r="99525" spans="1:5" x14ac:dyDescent="0.25">
      <c r="A99525">
        <v>422063</v>
      </c>
      <c r="B99525" t="s">
        <v>267232</v>
      </c>
      <c r="D99525" t="s">
        <v>267233</v>
      </c>
      <c r="E99525" t="s">
        <v>267234</v>
      </c>
    </row>
    <row r="99526" spans="1:5" x14ac:dyDescent="0.25">
      <c r="A99526">
        <v>422065</v>
      </c>
      <c r="B99526" t="s">
        <v>267235</v>
      </c>
      <c r="D99526" t="s">
        <v>267236</v>
      </c>
    </row>
    <row r="99527" spans="1:5" x14ac:dyDescent="0.25">
      <c r="A99527">
        <v>422069</v>
      </c>
      <c r="B99527" t="s">
        <v>267237</v>
      </c>
      <c r="D99527" t="s">
        <v>267238</v>
      </c>
      <c r="E99527" t="s">
        <v>116464</v>
      </c>
    </row>
    <row r="99528" spans="1:5" x14ac:dyDescent="0.25">
      <c r="A99528">
        <v>422082</v>
      </c>
      <c r="B99528" t="s">
        <v>267239</v>
      </c>
      <c r="C99528" t="s">
        <v>14452</v>
      </c>
      <c r="D99528" t="s">
        <v>267240</v>
      </c>
    </row>
    <row r="99529" spans="1:5" x14ac:dyDescent="0.25">
      <c r="A99529">
        <v>422094</v>
      </c>
      <c r="B99529" t="s">
        <v>267241</v>
      </c>
      <c r="C99529" t="s">
        <v>267242</v>
      </c>
      <c r="D99529" t="s">
        <v>267243</v>
      </c>
      <c r="E99529" t="s">
        <v>267244</v>
      </c>
    </row>
    <row r="99530" spans="1:5" x14ac:dyDescent="0.25">
      <c r="A99530">
        <v>422097</v>
      </c>
      <c r="B99530" t="s">
        <v>267245</v>
      </c>
      <c r="C99530" t="s">
        <v>79365</v>
      </c>
      <c r="D99530" t="s">
        <v>267246</v>
      </c>
    </row>
    <row r="99531" spans="1:5" x14ac:dyDescent="0.25">
      <c r="A99531">
        <v>422102</v>
      </c>
      <c r="B99531" t="s">
        <v>267247</v>
      </c>
      <c r="D99531" t="s">
        <v>267248</v>
      </c>
    </row>
    <row r="99532" spans="1:5" x14ac:dyDescent="0.25">
      <c r="A99532">
        <v>422105</v>
      </c>
      <c r="B99532" t="s">
        <v>267249</v>
      </c>
      <c r="D99532" t="s">
        <v>267250</v>
      </c>
    </row>
    <row r="99533" spans="1:5" x14ac:dyDescent="0.25">
      <c r="A99533">
        <v>422115</v>
      </c>
      <c r="B99533" t="s">
        <v>267251</v>
      </c>
      <c r="C99533" t="s">
        <v>267252</v>
      </c>
      <c r="D99533" t="s">
        <v>267253</v>
      </c>
      <c r="E99533" t="s">
        <v>267254</v>
      </c>
    </row>
    <row r="99534" spans="1:5" x14ac:dyDescent="0.25">
      <c r="A99534">
        <v>422118</v>
      </c>
      <c r="B99534" t="s">
        <v>267255</v>
      </c>
      <c r="D99534" t="s">
        <v>267256</v>
      </c>
    </row>
    <row r="99535" spans="1:5" x14ac:dyDescent="0.25">
      <c r="A99535">
        <v>422135</v>
      </c>
      <c r="B99535" t="s">
        <v>267257</v>
      </c>
      <c r="D99535" t="s">
        <v>267258</v>
      </c>
      <c r="E99535" t="s">
        <v>116464</v>
      </c>
    </row>
    <row r="99536" spans="1:5" x14ac:dyDescent="0.25">
      <c r="A99536">
        <v>422143</v>
      </c>
      <c r="B99536" t="s">
        <v>267259</v>
      </c>
      <c r="C99536" t="s">
        <v>267260</v>
      </c>
      <c r="D99536" t="s">
        <v>267261</v>
      </c>
      <c r="E99536" t="s">
        <v>267262</v>
      </c>
    </row>
    <row r="99537" spans="1:5" x14ac:dyDescent="0.25">
      <c r="A99537">
        <v>422145</v>
      </c>
      <c r="B99537" t="s">
        <v>267263</v>
      </c>
      <c r="C99537" t="s">
        <v>267264</v>
      </c>
      <c r="D99537" t="s">
        <v>267265</v>
      </c>
    </row>
    <row r="99538" spans="1:5" x14ac:dyDescent="0.25">
      <c r="A99538">
        <v>422149</v>
      </c>
      <c r="B99538" t="s">
        <v>267266</v>
      </c>
      <c r="C99538" t="s">
        <v>108826</v>
      </c>
      <c r="D99538" t="s">
        <v>267267</v>
      </c>
      <c r="E99538" t="s">
        <v>267268</v>
      </c>
    </row>
    <row r="99539" spans="1:5" x14ac:dyDescent="0.25">
      <c r="A99539">
        <v>422158</v>
      </c>
      <c r="B99539" t="s">
        <v>267269</v>
      </c>
      <c r="D99539" t="s">
        <v>267270</v>
      </c>
      <c r="E99539" t="s">
        <v>267271</v>
      </c>
    </row>
    <row r="99540" spans="1:5" x14ac:dyDescent="0.25">
      <c r="A99540">
        <v>422166</v>
      </c>
      <c r="B99540" t="s">
        <v>267272</v>
      </c>
      <c r="D99540" t="s">
        <v>267273</v>
      </c>
    </row>
    <row r="99541" spans="1:5" x14ac:dyDescent="0.25">
      <c r="A99541">
        <v>422202</v>
      </c>
      <c r="B99541" t="s">
        <v>267274</v>
      </c>
      <c r="D99541" t="s">
        <v>267275</v>
      </c>
    </row>
    <row r="99542" spans="1:5" x14ac:dyDescent="0.25">
      <c r="A99542">
        <v>422206</v>
      </c>
      <c r="B99542" t="s">
        <v>267276</v>
      </c>
      <c r="D99542" t="s">
        <v>267277</v>
      </c>
      <c r="E99542" t="s">
        <v>116464</v>
      </c>
    </row>
    <row r="99543" spans="1:5" x14ac:dyDescent="0.25">
      <c r="A99543">
        <v>422208</v>
      </c>
      <c r="B99543" t="s">
        <v>267278</v>
      </c>
      <c r="D99543" t="s">
        <v>267279</v>
      </c>
      <c r="E99543" t="s">
        <v>116464</v>
      </c>
    </row>
    <row r="99544" spans="1:5" x14ac:dyDescent="0.25">
      <c r="A99544">
        <v>422216</v>
      </c>
      <c r="B99544" t="s">
        <v>267280</v>
      </c>
      <c r="C99544" t="s">
        <v>169266</v>
      </c>
      <c r="D99544" t="s">
        <v>267281</v>
      </c>
      <c r="E99544" t="s">
        <v>10</v>
      </c>
    </row>
    <row r="99545" spans="1:5" x14ac:dyDescent="0.25">
      <c r="A99545">
        <v>422228</v>
      </c>
      <c r="B99545" t="s">
        <v>267282</v>
      </c>
      <c r="D99545" t="s">
        <v>267283</v>
      </c>
    </row>
    <row r="99546" spans="1:5" x14ac:dyDescent="0.25">
      <c r="A99546">
        <v>422231</v>
      </c>
      <c r="B99546" t="s">
        <v>267284</v>
      </c>
      <c r="D99546" t="s">
        <v>267285</v>
      </c>
    </row>
    <row r="99547" spans="1:5" x14ac:dyDescent="0.25">
      <c r="A99547">
        <v>422238</v>
      </c>
      <c r="B99547" t="s">
        <v>267286</v>
      </c>
      <c r="D99547" t="s">
        <v>267287</v>
      </c>
      <c r="E99547" t="s">
        <v>116464</v>
      </c>
    </row>
    <row r="99548" spans="1:5" x14ac:dyDescent="0.25">
      <c r="A99548">
        <v>422241</v>
      </c>
      <c r="B99548" t="s">
        <v>267288</v>
      </c>
      <c r="D99548" t="s">
        <v>267289</v>
      </c>
    </row>
    <row r="99549" spans="1:5" x14ac:dyDescent="0.25">
      <c r="A99549">
        <v>422244</v>
      </c>
      <c r="B99549" t="s">
        <v>267290</v>
      </c>
      <c r="D99549" t="s">
        <v>267291</v>
      </c>
    </row>
    <row r="99550" spans="1:5" x14ac:dyDescent="0.25">
      <c r="A99550">
        <v>422249</v>
      </c>
      <c r="B99550" t="s">
        <v>267292</v>
      </c>
      <c r="D99550" t="s">
        <v>267293</v>
      </c>
      <c r="E99550" t="s">
        <v>10</v>
      </c>
    </row>
    <row r="99551" spans="1:5" x14ac:dyDescent="0.25">
      <c r="A99551">
        <v>422260</v>
      </c>
      <c r="B99551" t="s">
        <v>267294</v>
      </c>
      <c r="D99551" t="s">
        <v>267295</v>
      </c>
    </row>
    <row r="99552" spans="1:5" x14ac:dyDescent="0.25">
      <c r="A99552">
        <v>422280</v>
      </c>
      <c r="B99552" t="s">
        <v>267296</v>
      </c>
      <c r="D99552" t="s">
        <v>267297</v>
      </c>
      <c r="E99552" t="s">
        <v>267298</v>
      </c>
    </row>
    <row r="99553" spans="1:5" x14ac:dyDescent="0.25">
      <c r="A99553">
        <v>422285</v>
      </c>
      <c r="B99553" t="s">
        <v>267299</v>
      </c>
      <c r="C99553" t="s">
        <v>13359</v>
      </c>
      <c r="D99553" t="s">
        <v>267300</v>
      </c>
      <c r="E99553" t="s">
        <v>116464</v>
      </c>
    </row>
    <row r="99554" spans="1:5" x14ac:dyDescent="0.25">
      <c r="A99554">
        <v>422290</v>
      </c>
      <c r="B99554" t="s">
        <v>267301</v>
      </c>
      <c r="D99554" t="s">
        <v>267302</v>
      </c>
    </row>
    <row r="99555" spans="1:5" x14ac:dyDescent="0.25">
      <c r="A99555">
        <v>422306</v>
      </c>
      <c r="B99555" t="s">
        <v>267303</v>
      </c>
      <c r="D99555" t="s">
        <v>267304</v>
      </c>
      <c r="E99555" t="s">
        <v>10</v>
      </c>
    </row>
    <row r="99556" spans="1:5" x14ac:dyDescent="0.25">
      <c r="A99556">
        <v>422316</v>
      </c>
      <c r="B99556" t="s">
        <v>267305</v>
      </c>
      <c r="D99556" t="s">
        <v>267306</v>
      </c>
      <c r="E99556" t="s">
        <v>267307</v>
      </c>
    </row>
    <row r="99557" spans="1:5" x14ac:dyDescent="0.25">
      <c r="A99557">
        <v>422327</v>
      </c>
      <c r="B99557" t="s">
        <v>267308</v>
      </c>
      <c r="D99557" t="s">
        <v>267309</v>
      </c>
      <c r="E99557" t="s">
        <v>116464</v>
      </c>
    </row>
    <row r="99558" spans="1:5" x14ac:dyDescent="0.25">
      <c r="A99558">
        <v>422331</v>
      </c>
      <c r="B99558" t="s">
        <v>267310</v>
      </c>
      <c r="C99558" t="s">
        <v>102780</v>
      </c>
      <c r="D99558" t="s">
        <v>267311</v>
      </c>
      <c r="E99558" t="s">
        <v>267312</v>
      </c>
    </row>
    <row r="99559" spans="1:5" x14ac:dyDescent="0.25">
      <c r="A99559">
        <v>422343</v>
      </c>
      <c r="B99559" t="s">
        <v>267313</v>
      </c>
      <c r="D99559" t="s">
        <v>267314</v>
      </c>
      <c r="E99559" t="s">
        <v>116464</v>
      </c>
    </row>
    <row r="99560" spans="1:5" x14ac:dyDescent="0.25">
      <c r="A99560">
        <v>422345</v>
      </c>
      <c r="B99560" t="s">
        <v>267315</v>
      </c>
      <c r="D99560" t="s">
        <v>267316</v>
      </c>
      <c r="E99560" t="s">
        <v>267317</v>
      </c>
    </row>
    <row r="99561" spans="1:5" x14ac:dyDescent="0.25">
      <c r="A99561">
        <v>422347</v>
      </c>
      <c r="B99561" t="s">
        <v>267318</v>
      </c>
      <c r="C99561" t="s">
        <v>267319</v>
      </c>
      <c r="D99561" t="s">
        <v>267320</v>
      </c>
      <c r="E99561" t="s">
        <v>10</v>
      </c>
    </row>
    <row r="99562" spans="1:5" x14ac:dyDescent="0.25">
      <c r="A99562">
        <v>422353</v>
      </c>
      <c r="B99562" t="s">
        <v>267321</v>
      </c>
      <c r="D99562" t="s">
        <v>267322</v>
      </c>
    </row>
    <row r="99563" spans="1:5" x14ac:dyDescent="0.25">
      <c r="A99563">
        <v>422365</v>
      </c>
      <c r="B99563" t="s">
        <v>267323</v>
      </c>
      <c r="C99563" t="s">
        <v>160369</v>
      </c>
      <c r="D99563" t="s">
        <v>267324</v>
      </c>
      <c r="E99563" t="s">
        <v>160371</v>
      </c>
    </row>
    <row r="99564" spans="1:5" x14ac:dyDescent="0.25">
      <c r="A99564">
        <v>422389</v>
      </c>
      <c r="B99564" t="s">
        <v>267325</v>
      </c>
      <c r="D99564" t="s">
        <v>267326</v>
      </c>
      <c r="E99564" t="s">
        <v>138782</v>
      </c>
    </row>
    <row r="99565" spans="1:5" x14ac:dyDescent="0.25">
      <c r="A99565">
        <v>422396</v>
      </c>
      <c r="B99565" t="s">
        <v>267327</v>
      </c>
      <c r="D99565" t="s">
        <v>267328</v>
      </c>
    </row>
    <row r="99566" spans="1:5" x14ac:dyDescent="0.25">
      <c r="A99566">
        <v>422401</v>
      </c>
      <c r="B99566" t="s">
        <v>267329</v>
      </c>
      <c r="D99566" t="s">
        <v>267330</v>
      </c>
      <c r="E99566" t="s">
        <v>116464</v>
      </c>
    </row>
    <row r="99567" spans="1:5" x14ac:dyDescent="0.25">
      <c r="A99567">
        <v>422406</v>
      </c>
      <c r="B99567" t="s">
        <v>267331</v>
      </c>
      <c r="D99567" t="s">
        <v>267332</v>
      </c>
      <c r="E99567" t="s">
        <v>267333</v>
      </c>
    </row>
    <row r="99568" spans="1:5" x14ac:dyDescent="0.25">
      <c r="A99568">
        <v>422414</v>
      </c>
      <c r="B99568" t="s">
        <v>267334</v>
      </c>
      <c r="D99568" t="s">
        <v>267335</v>
      </c>
      <c r="E99568" t="s">
        <v>116464</v>
      </c>
    </row>
    <row r="99569" spans="1:5" x14ac:dyDescent="0.25">
      <c r="A99569">
        <v>422419</v>
      </c>
      <c r="B99569" t="s">
        <v>267336</v>
      </c>
      <c r="D99569" t="s">
        <v>267337</v>
      </c>
    </row>
    <row r="99570" spans="1:5" x14ac:dyDescent="0.25">
      <c r="A99570">
        <v>422424</v>
      </c>
      <c r="B99570" t="s">
        <v>267338</v>
      </c>
      <c r="D99570" t="s">
        <v>267339</v>
      </c>
    </row>
    <row r="99571" spans="1:5" x14ac:dyDescent="0.25">
      <c r="A99571">
        <v>422429</v>
      </c>
      <c r="B99571" t="s">
        <v>267340</v>
      </c>
      <c r="D99571" t="s">
        <v>267341</v>
      </c>
    </row>
    <row r="99572" spans="1:5" x14ac:dyDescent="0.25">
      <c r="A99572">
        <v>422431</v>
      </c>
      <c r="B99572" t="s">
        <v>267342</v>
      </c>
      <c r="C99572" t="s">
        <v>4304</v>
      </c>
      <c r="D99572" t="s">
        <v>267343</v>
      </c>
      <c r="E99572" t="s">
        <v>138782</v>
      </c>
    </row>
    <row r="99573" spans="1:5" x14ac:dyDescent="0.25">
      <c r="A99573">
        <v>422435</v>
      </c>
      <c r="B99573" t="s">
        <v>267344</v>
      </c>
      <c r="D99573" t="s">
        <v>267345</v>
      </c>
      <c r="E99573" t="s">
        <v>138782</v>
      </c>
    </row>
    <row r="99574" spans="1:5" x14ac:dyDescent="0.25">
      <c r="A99574">
        <v>422438</v>
      </c>
      <c r="B99574" t="s">
        <v>267346</v>
      </c>
      <c r="C99574" t="s">
        <v>267347</v>
      </c>
      <c r="D99574" t="s">
        <v>267348</v>
      </c>
    </row>
    <row r="99575" spans="1:5" x14ac:dyDescent="0.25">
      <c r="A99575">
        <v>422442</v>
      </c>
      <c r="B99575" t="s">
        <v>267349</v>
      </c>
      <c r="C99575" t="s">
        <v>192618</v>
      </c>
      <c r="D99575" t="s">
        <v>267350</v>
      </c>
    </row>
    <row r="99576" spans="1:5" x14ac:dyDescent="0.25">
      <c r="A99576">
        <v>422447</v>
      </c>
      <c r="B99576" t="s">
        <v>267351</v>
      </c>
      <c r="D99576" t="s">
        <v>267352</v>
      </c>
      <c r="E99576" t="s">
        <v>116464</v>
      </c>
    </row>
    <row r="99577" spans="1:5" x14ac:dyDescent="0.25">
      <c r="A99577">
        <v>422456</v>
      </c>
      <c r="B99577" t="s">
        <v>267353</v>
      </c>
      <c r="C99577" t="s">
        <v>267354</v>
      </c>
      <c r="D99577" t="s">
        <v>267355</v>
      </c>
      <c r="E99577" t="s">
        <v>267356</v>
      </c>
    </row>
    <row r="99578" spans="1:5" x14ac:dyDescent="0.25">
      <c r="A99578">
        <v>422462</v>
      </c>
      <c r="B99578" t="s">
        <v>267357</v>
      </c>
      <c r="D99578" t="s">
        <v>267358</v>
      </c>
      <c r="E99578" t="s">
        <v>267359</v>
      </c>
    </row>
    <row r="99579" spans="1:5" x14ac:dyDescent="0.25">
      <c r="A99579">
        <v>422465</v>
      </c>
      <c r="B99579" t="s">
        <v>267360</v>
      </c>
      <c r="D99579" t="s">
        <v>267361</v>
      </c>
    </row>
    <row r="99580" spans="1:5" x14ac:dyDescent="0.25">
      <c r="A99580">
        <v>422474</v>
      </c>
      <c r="B99580" t="s">
        <v>267362</v>
      </c>
      <c r="D99580" t="s">
        <v>267363</v>
      </c>
    </row>
    <row r="99581" spans="1:5" x14ac:dyDescent="0.25">
      <c r="A99581">
        <v>422481</v>
      </c>
      <c r="B99581" t="s">
        <v>267364</v>
      </c>
      <c r="D99581" t="s">
        <v>267365</v>
      </c>
      <c r="E99581" t="s">
        <v>138782</v>
      </c>
    </row>
    <row r="99582" spans="1:5" x14ac:dyDescent="0.25">
      <c r="A99582">
        <v>422497</v>
      </c>
      <c r="B99582" t="s">
        <v>267366</v>
      </c>
      <c r="D99582" t="s">
        <v>267367</v>
      </c>
    </row>
    <row r="99583" spans="1:5" x14ac:dyDescent="0.25">
      <c r="A99583">
        <v>422500</v>
      </c>
      <c r="B99583" t="s">
        <v>267368</v>
      </c>
      <c r="C99583" t="s">
        <v>267369</v>
      </c>
      <c r="D99583" t="s">
        <v>267370</v>
      </c>
      <c r="E99583" t="s">
        <v>267371</v>
      </c>
    </row>
    <row r="99584" spans="1:5" x14ac:dyDescent="0.25">
      <c r="A99584">
        <v>422503</v>
      </c>
      <c r="B99584" t="s">
        <v>267372</v>
      </c>
      <c r="D99584" t="s">
        <v>267373</v>
      </c>
      <c r="E99584" t="s">
        <v>116464</v>
      </c>
    </row>
    <row r="99585" spans="1:5" x14ac:dyDescent="0.25">
      <c r="A99585">
        <v>422510</v>
      </c>
      <c r="B99585" t="s">
        <v>267374</v>
      </c>
      <c r="D99585" t="s">
        <v>267375</v>
      </c>
      <c r="E99585" t="s">
        <v>138782</v>
      </c>
    </row>
    <row r="99586" spans="1:5" x14ac:dyDescent="0.25">
      <c r="A99586">
        <v>422513</v>
      </c>
      <c r="B99586" t="s">
        <v>267376</v>
      </c>
      <c r="C99586" t="s">
        <v>267377</v>
      </c>
      <c r="D99586" t="s">
        <v>267378</v>
      </c>
      <c r="E99586" t="s">
        <v>267379</v>
      </c>
    </row>
    <row r="99587" spans="1:5" x14ac:dyDescent="0.25">
      <c r="A99587">
        <v>422522</v>
      </c>
      <c r="B99587" t="s">
        <v>267380</v>
      </c>
      <c r="D99587" t="s">
        <v>267381</v>
      </c>
    </row>
    <row r="99588" spans="1:5" x14ac:dyDescent="0.25">
      <c r="A99588">
        <v>422523</v>
      </c>
      <c r="B99588" t="s">
        <v>267382</v>
      </c>
      <c r="D99588" t="s">
        <v>267383</v>
      </c>
      <c r="E99588" t="s">
        <v>138782</v>
      </c>
    </row>
    <row r="99589" spans="1:5" x14ac:dyDescent="0.25">
      <c r="A99589">
        <v>422541</v>
      </c>
      <c r="B99589" t="s">
        <v>267384</v>
      </c>
      <c r="C99589" t="s">
        <v>267385</v>
      </c>
      <c r="D99589" t="s">
        <v>267386</v>
      </c>
      <c r="E99589" t="s">
        <v>138782</v>
      </c>
    </row>
    <row r="99590" spans="1:5" x14ac:dyDescent="0.25">
      <c r="A99590">
        <v>422549</v>
      </c>
      <c r="B99590" t="s">
        <v>267387</v>
      </c>
      <c r="C99590" t="s">
        <v>267388</v>
      </c>
      <c r="D99590" t="s">
        <v>267389</v>
      </c>
    </row>
    <row r="99591" spans="1:5" x14ac:dyDescent="0.25">
      <c r="A99591">
        <v>422553</v>
      </c>
      <c r="B99591" t="s">
        <v>267390</v>
      </c>
      <c r="D99591" t="s">
        <v>267391</v>
      </c>
      <c r="E99591" t="s">
        <v>267392</v>
      </c>
    </row>
    <row r="99592" spans="1:5" x14ac:dyDescent="0.25">
      <c r="A99592">
        <v>422561</v>
      </c>
      <c r="B99592" t="s">
        <v>267393</v>
      </c>
      <c r="C99592" t="s">
        <v>132765</v>
      </c>
      <c r="D99592" t="s">
        <v>267394</v>
      </c>
    </row>
    <row r="99593" spans="1:5" x14ac:dyDescent="0.25">
      <c r="A99593">
        <v>422564</v>
      </c>
      <c r="B99593" t="s">
        <v>267395</v>
      </c>
      <c r="D99593" t="s">
        <v>267396</v>
      </c>
      <c r="E99593" t="s">
        <v>116464</v>
      </c>
    </row>
    <row r="99594" spans="1:5" x14ac:dyDescent="0.25">
      <c r="A99594">
        <v>422574</v>
      </c>
      <c r="B99594" t="s">
        <v>267397</v>
      </c>
      <c r="C99594" t="s">
        <v>155259</v>
      </c>
      <c r="D99594" t="s">
        <v>267398</v>
      </c>
    </row>
    <row r="99595" spans="1:5" x14ac:dyDescent="0.25">
      <c r="A99595">
        <v>422600</v>
      </c>
      <c r="B99595" t="s">
        <v>267399</v>
      </c>
      <c r="C99595" t="s">
        <v>59691</v>
      </c>
      <c r="D99595" t="s">
        <v>267400</v>
      </c>
      <c r="E99595" t="s">
        <v>116464</v>
      </c>
    </row>
    <row r="99596" spans="1:5" x14ac:dyDescent="0.25">
      <c r="A99596">
        <v>422602</v>
      </c>
      <c r="B99596" t="s">
        <v>267401</v>
      </c>
      <c r="D99596" t="s">
        <v>267402</v>
      </c>
    </row>
    <row r="99597" spans="1:5" x14ac:dyDescent="0.25">
      <c r="A99597">
        <v>422604</v>
      </c>
      <c r="B99597" t="s">
        <v>267403</v>
      </c>
      <c r="D99597" t="s">
        <v>267404</v>
      </c>
    </row>
    <row r="99598" spans="1:5" x14ac:dyDescent="0.25">
      <c r="A99598">
        <v>422608</v>
      </c>
      <c r="B99598" t="s">
        <v>267405</v>
      </c>
      <c r="D99598" t="s">
        <v>267406</v>
      </c>
      <c r="E99598" t="s">
        <v>116464</v>
      </c>
    </row>
    <row r="99599" spans="1:5" x14ac:dyDescent="0.25">
      <c r="A99599">
        <v>422611</v>
      </c>
      <c r="B99599" t="s">
        <v>267407</v>
      </c>
      <c r="D99599" t="s">
        <v>267408</v>
      </c>
      <c r="E99599" t="s">
        <v>267409</v>
      </c>
    </row>
    <row r="99600" spans="1:5" x14ac:dyDescent="0.25">
      <c r="A99600">
        <v>422625</v>
      </c>
      <c r="B99600" t="s">
        <v>267410</v>
      </c>
      <c r="D99600" t="s">
        <v>267411</v>
      </c>
      <c r="E99600" t="s">
        <v>267412</v>
      </c>
    </row>
    <row r="99601" spans="1:5" x14ac:dyDescent="0.25">
      <c r="A99601">
        <v>422628</v>
      </c>
      <c r="B99601" t="s">
        <v>267413</v>
      </c>
      <c r="D99601" t="s">
        <v>267414</v>
      </c>
    </row>
    <row r="99602" spans="1:5" x14ac:dyDescent="0.25">
      <c r="A99602">
        <v>422637</v>
      </c>
      <c r="B99602" t="s">
        <v>267415</v>
      </c>
      <c r="D99602" t="s">
        <v>267416</v>
      </c>
    </row>
    <row r="99603" spans="1:5" x14ac:dyDescent="0.25">
      <c r="A99603">
        <v>422664</v>
      </c>
      <c r="B99603" t="s">
        <v>267417</v>
      </c>
      <c r="D99603" t="s">
        <v>267418</v>
      </c>
      <c r="E99603" t="s">
        <v>2494</v>
      </c>
    </row>
    <row r="99604" spans="1:5" x14ac:dyDescent="0.25">
      <c r="A99604">
        <v>422667</v>
      </c>
      <c r="B99604" t="s">
        <v>267419</v>
      </c>
      <c r="D99604" t="s">
        <v>267420</v>
      </c>
      <c r="E99604" t="s">
        <v>51826</v>
      </c>
    </row>
    <row r="99605" spans="1:5" x14ac:dyDescent="0.25">
      <c r="A99605">
        <v>422668</v>
      </c>
      <c r="B99605" t="s">
        <v>267421</v>
      </c>
      <c r="D99605" t="s">
        <v>267422</v>
      </c>
      <c r="E99605" t="s">
        <v>116464</v>
      </c>
    </row>
    <row r="99606" spans="1:5" x14ac:dyDescent="0.25">
      <c r="A99606">
        <v>422680</v>
      </c>
      <c r="B99606" t="s">
        <v>267423</v>
      </c>
      <c r="D99606" t="s">
        <v>267424</v>
      </c>
      <c r="E99606" t="s">
        <v>138782</v>
      </c>
    </row>
    <row r="99607" spans="1:5" x14ac:dyDescent="0.25">
      <c r="A99607">
        <v>422698</v>
      </c>
      <c r="B99607" t="s">
        <v>267425</v>
      </c>
      <c r="C99607" t="s">
        <v>197567</v>
      </c>
      <c r="D99607" t="s">
        <v>267426</v>
      </c>
      <c r="E99607" t="s">
        <v>267427</v>
      </c>
    </row>
    <row r="99608" spans="1:5" x14ac:dyDescent="0.25">
      <c r="A99608">
        <v>422723</v>
      </c>
      <c r="B99608" t="s">
        <v>267428</v>
      </c>
      <c r="D99608" t="s">
        <v>267429</v>
      </c>
    </row>
    <row r="99609" spans="1:5" x14ac:dyDescent="0.25">
      <c r="A99609">
        <v>422732</v>
      </c>
      <c r="B99609" t="s">
        <v>267430</v>
      </c>
      <c r="D99609" t="s">
        <v>267431</v>
      </c>
      <c r="E99609" t="s">
        <v>138782</v>
      </c>
    </row>
    <row r="99610" spans="1:5" x14ac:dyDescent="0.25">
      <c r="A99610">
        <v>422736</v>
      </c>
      <c r="B99610" t="s">
        <v>267432</v>
      </c>
      <c r="C99610" t="s">
        <v>174300</v>
      </c>
      <c r="D99610" t="s">
        <v>267433</v>
      </c>
      <c r="E99610" t="s">
        <v>267434</v>
      </c>
    </row>
    <row r="99611" spans="1:5" x14ac:dyDescent="0.25">
      <c r="A99611">
        <v>422738</v>
      </c>
      <c r="B99611" t="s">
        <v>267435</v>
      </c>
      <c r="D99611" t="s">
        <v>267436</v>
      </c>
    </row>
    <row r="99612" spans="1:5" x14ac:dyDescent="0.25">
      <c r="A99612">
        <v>422741</v>
      </c>
      <c r="B99612" t="s">
        <v>267437</v>
      </c>
      <c r="C99612" t="s">
        <v>3726</v>
      </c>
      <c r="D99612" t="s">
        <v>267438</v>
      </c>
      <c r="E99612" t="s">
        <v>10</v>
      </c>
    </row>
    <row r="99613" spans="1:5" x14ac:dyDescent="0.25">
      <c r="A99613">
        <v>422745</v>
      </c>
      <c r="B99613" t="s">
        <v>267439</v>
      </c>
      <c r="D99613" t="s">
        <v>267440</v>
      </c>
      <c r="E99613" t="s">
        <v>116464</v>
      </c>
    </row>
    <row r="99614" spans="1:5" x14ac:dyDescent="0.25">
      <c r="A99614">
        <v>422750</v>
      </c>
      <c r="B99614" t="s">
        <v>267441</v>
      </c>
      <c r="D99614" t="s">
        <v>267442</v>
      </c>
      <c r="E99614" t="s">
        <v>10</v>
      </c>
    </row>
    <row r="99615" spans="1:5" x14ac:dyDescent="0.25">
      <c r="A99615">
        <v>422758</v>
      </c>
      <c r="B99615" t="s">
        <v>267443</v>
      </c>
      <c r="D99615" t="s">
        <v>267444</v>
      </c>
    </row>
    <row r="99616" spans="1:5" x14ac:dyDescent="0.25">
      <c r="A99616">
        <v>422767</v>
      </c>
      <c r="B99616" t="s">
        <v>267445</v>
      </c>
      <c r="C99616" t="s">
        <v>267446</v>
      </c>
      <c r="D99616" t="s">
        <v>267447</v>
      </c>
    </row>
    <row r="99617" spans="1:5" x14ac:dyDescent="0.25">
      <c r="A99617">
        <v>422779</v>
      </c>
      <c r="B99617" t="s">
        <v>267448</v>
      </c>
      <c r="C99617" t="s">
        <v>1060</v>
      </c>
      <c r="D99617" t="s">
        <v>267449</v>
      </c>
      <c r="E99617" t="s">
        <v>264487</v>
      </c>
    </row>
    <row r="99618" spans="1:5" x14ac:dyDescent="0.25">
      <c r="A99618">
        <v>422790</v>
      </c>
      <c r="B99618" t="s">
        <v>267450</v>
      </c>
      <c r="C99618" t="s">
        <v>267451</v>
      </c>
      <c r="D99618" t="s">
        <v>267452</v>
      </c>
      <c r="E99618" t="s">
        <v>267453</v>
      </c>
    </row>
    <row r="99619" spans="1:5" x14ac:dyDescent="0.25">
      <c r="A99619">
        <v>422794</v>
      </c>
      <c r="B99619" t="s">
        <v>267454</v>
      </c>
      <c r="C99619" t="s">
        <v>48813</v>
      </c>
      <c r="D99619" t="s">
        <v>267455</v>
      </c>
    </row>
    <row r="99620" spans="1:5" x14ac:dyDescent="0.25">
      <c r="A99620">
        <v>422798</v>
      </c>
      <c r="B99620" t="s">
        <v>267456</v>
      </c>
      <c r="D99620" t="s">
        <v>267457</v>
      </c>
    </row>
    <row r="99621" spans="1:5" x14ac:dyDescent="0.25">
      <c r="A99621">
        <v>422800</v>
      </c>
      <c r="B99621" t="s">
        <v>267458</v>
      </c>
      <c r="D99621" t="s">
        <v>267459</v>
      </c>
      <c r="E99621" t="s">
        <v>116464</v>
      </c>
    </row>
    <row r="99622" spans="1:5" x14ac:dyDescent="0.25">
      <c r="A99622">
        <v>422812</v>
      </c>
      <c r="B99622" t="s">
        <v>267460</v>
      </c>
      <c r="D99622" t="s">
        <v>267461</v>
      </c>
      <c r="E99622" t="s">
        <v>267462</v>
      </c>
    </row>
    <row r="99623" spans="1:5" x14ac:dyDescent="0.25">
      <c r="A99623">
        <v>422816</v>
      </c>
      <c r="B99623" t="s">
        <v>267463</v>
      </c>
      <c r="D99623" t="s">
        <v>267464</v>
      </c>
      <c r="E99623" t="s">
        <v>138782</v>
      </c>
    </row>
    <row r="99624" spans="1:5" x14ac:dyDescent="0.25">
      <c r="A99624">
        <v>422822</v>
      </c>
      <c r="B99624" t="s">
        <v>267465</v>
      </c>
      <c r="C99624" t="s">
        <v>267466</v>
      </c>
      <c r="D99624" t="s">
        <v>267467</v>
      </c>
    </row>
    <row r="99625" spans="1:5" x14ac:dyDescent="0.25">
      <c r="A99625">
        <v>422831</v>
      </c>
      <c r="B99625" t="s">
        <v>267468</v>
      </c>
      <c r="C99625" t="s">
        <v>267469</v>
      </c>
      <c r="D99625" t="s">
        <v>267470</v>
      </c>
      <c r="E99625" t="s">
        <v>10</v>
      </c>
    </row>
    <row r="99626" spans="1:5" x14ac:dyDescent="0.25">
      <c r="A99626">
        <v>422835</v>
      </c>
      <c r="B99626" t="s">
        <v>267471</v>
      </c>
      <c r="C99626" t="s">
        <v>186327</v>
      </c>
      <c r="D99626" t="s">
        <v>267472</v>
      </c>
      <c r="E99626" t="s">
        <v>267473</v>
      </c>
    </row>
    <row r="99627" spans="1:5" x14ac:dyDescent="0.25">
      <c r="A99627">
        <v>422841</v>
      </c>
      <c r="B99627" t="s">
        <v>267474</v>
      </c>
      <c r="D99627" t="s">
        <v>267475</v>
      </c>
      <c r="E99627" t="s">
        <v>241991</v>
      </c>
    </row>
    <row r="99628" spans="1:5" x14ac:dyDescent="0.25">
      <c r="A99628">
        <v>422862</v>
      </c>
      <c r="B99628" t="s">
        <v>267476</v>
      </c>
      <c r="C99628" t="s">
        <v>115638</v>
      </c>
      <c r="D99628" t="s">
        <v>267477</v>
      </c>
      <c r="E99628" t="s">
        <v>267478</v>
      </c>
    </row>
    <row r="99629" spans="1:5" x14ac:dyDescent="0.25">
      <c r="A99629">
        <v>422863</v>
      </c>
      <c r="B99629" t="s">
        <v>267479</v>
      </c>
      <c r="D99629" t="s">
        <v>267480</v>
      </c>
      <c r="E99629" t="s">
        <v>116464</v>
      </c>
    </row>
    <row r="99630" spans="1:5" x14ac:dyDescent="0.25">
      <c r="A99630">
        <v>422875</v>
      </c>
      <c r="B99630" t="s">
        <v>267481</v>
      </c>
      <c r="D99630" t="s">
        <v>267482</v>
      </c>
    </row>
    <row r="99631" spans="1:5" x14ac:dyDescent="0.25">
      <c r="A99631">
        <v>422887</v>
      </c>
      <c r="B99631" t="s">
        <v>267483</v>
      </c>
      <c r="D99631" t="s">
        <v>267484</v>
      </c>
      <c r="E99631" t="s">
        <v>138782</v>
      </c>
    </row>
    <row r="99632" spans="1:5" x14ac:dyDescent="0.25">
      <c r="A99632">
        <v>422889</v>
      </c>
      <c r="B99632" t="s">
        <v>267485</v>
      </c>
      <c r="D99632" t="s">
        <v>267486</v>
      </c>
      <c r="E99632" t="s">
        <v>267487</v>
      </c>
    </row>
    <row r="99633" spans="1:5" x14ac:dyDescent="0.25">
      <c r="A99633">
        <v>422891</v>
      </c>
      <c r="B99633" t="s">
        <v>267488</v>
      </c>
      <c r="D99633" t="s">
        <v>267489</v>
      </c>
    </row>
    <row r="99634" spans="1:5" x14ac:dyDescent="0.25">
      <c r="A99634">
        <v>422897</v>
      </c>
      <c r="B99634" t="s">
        <v>267490</v>
      </c>
      <c r="D99634" t="s">
        <v>267491</v>
      </c>
    </row>
    <row r="99635" spans="1:5" x14ac:dyDescent="0.25">
      <c r="A99635">
        <v>422901</v>
      </c>
      <c r="B99635" t="s">
        <v>267492</v>
      </c>
      <c r="C99635" t="s">
        <v>267493</v>
      </c>
      <c r="D99635" t="s">
        <v>267494</v>
      </c>
      <c r="E99635" t="s">
        <v>267495</v>
      </c>
    </row>
    <row r="99636" spans="1:5" x14ac:dyDescent="0.25">
      <c r="A99636">
        <v>422903</v>
      </c>
      <c r="B99636" t="s">
        <v>267496</v>
      </c>
      <c r="C99636" t="s">
        <v>107065</v>
      </c>
      <c r="D99636" t="s">
        <v>267497</v>
      </c>
      <c r="E99636" t="s">
        <v>267498</v>
      </c>
    </row>
    <row r="99637" spans="1:5" x14ac:dyDescent="0.25">
      <c r="A99637">
        <v>422906</v>
      </c>
      <c r="B99637" t="s">
        <v>267499</v>
      </c>
      <c r="D99637" t="s">
        <v>267500</v>
      </c>
      <c r="E99637" t="s">
        <v>9714</v>
      </c>
    </row>
    <row r="99638" spans="1:5" x14ac:dyDescent="0.25">
      <c r="A99638">
        <v>422909</v>
      </c>
      <c r="B99638" t="s">
        <v>267501</v>
      </c>
      <c r="D99638" t="s">
        <v>267502</v>
      </c>
      <c r="E99638" t="s">
        <v>116464</v>
      </c>
    </row>
    <row r="99639" spans="1:5" x14ac:dyDescent="0.25">
      <c r="A99639">
        <v>422917</v>
      </c>
      <c r="B99639" t="s">
        <v>267503</v>
      </c>
      <c r="D99639" t="s">
        <v>267504</v>
      </c>
      <c r="E99639" t="s">
        <v>267505</v>
      </c>
    </row>
    <row r="99640" spans="1:5" x14ac:dyDescent="0.25">
      <c r="A99640">
        <v>422922</v>
      </c>
      <c r="B99640" t="s">
        <v>267506</v>
      </c>
      <c r="D99640" t="s">
        <v>267507</v>
      </c>
    </row>
    <row r="99641" spans="1:5" x14ac:dyDescent="0.25">
      <c r="A99641">
        <v>422928</v>
      </c>
      <c r="B99641" t="s">
        <v>267508</v>
      </c>
      <c r="C99641" t="s">
        <v>267509</v>
      </c>
      <c r="D99641" t="s">
        <v>267510</v>
      </c>
    </row>
    <row r="99642" spans="1:5" x14ac:dyDescent="0.25">
      <c r="A99642">
        <v>422946</v>
      </c>
      <c r="B99642" t="s">
        <v>267511</v>
      </c>
      <c r="D99642" t="s">
        <v>267512</v>
      </c>
      <c r="E99642" t="s">
        <v>138782</v>
      </c>
    </row>
    <row r="99643" spans="1:5" x14ac:dyDescent="0.25">
      <c r="A99643">
        <v>422950</v>
      </c>
      <c r="B99643" t="s">
        <v>267513</v>
      </c>
      <c r="D99643" t="s">
        <v>267514</v>
      </c>
    </row>
    <row r="99644" spans="1:5" x14ac:dyDescent="0.25">
      <c r="A99644">
        <v>422954</v>
      </c>
      <c r="B99644" t="s">
        <v>267515</v>
      </c>
      <c r="D99644" t="s">
        <v>267516</v>
      </c>
      <c r="E99644" t="s">
        <v>267517</v>
      </c>
    </row>
    <row r="99645" spans="1:5" x14ac:dyDescent="0.25">
      <c r="A99645">
        <v>422967</v>
      </c>
      <c r="B99645" t="s">
        <v>267518</v>
      </c>
      <c r="C99645" t="s">
        <v>267519</v>
      </c>
      <c r="D99645" t="s">
        <v>267520</v>
      </c>
      <c r="E99645" t="s">
        <v>10</v>
      </c>
    </row>
    <row r="99646" spans="1:5" x14ac:dyDescent="0.25">
      <c r="A99646">
        <v>422976</v>
      </c>
      <c r="B99646" t="s">
        <v>267521</v>
      </c>
      <c r="D99646" t="s">
        <v>267522</v>
      </c>
      <c r="E99646" t="s">
        <v>267523</v>
      </c>
    </row>
    <row r="99647" spans="1:5" x14ac:dyDescent="0.25">
      <c r="A99647">
        <v>422977</v>
      </c>
      <c r="B99647" t="s">
        <v>267524</v>
      </c>
      <c r="D99647" t="s">
        <v>267525</v>
      </c>
      <c r="E99647" t="s">
        <v>116464</v>
      </c>
    </row>
    <row r="99648" spans="1:5" x14ac:dyDescent="0.25">
      <c r="A99648">
        <v>422981</v>
      </c>
      <c r="B99648" t="s">
        <v>267526</v>
      </c>
      <c r="D99648" t="s">
        <v>267527</v>
      </c>
      <c r="E99648" t="s">
        <v>116464</v>
      </c>
    </row>
    <row r="99649" spans="1:5" x14ac:dyDescent="0.25">
      <c r="A99649">
        <v>422984</v>
      </c>
      <c r="B99649" t="s">
        <v>267528</v>
      </c>
      <c r="D99649" t="s">
        <v>267529</v>
      </c>
      <c r="E99649" t="s">
        <v>881</v>
      </c>
    </row>
    <row r="99650" spans="1:5" x14ac:dyDescent="0.25">
      <c r="A99650">
        <v>422988</v>
      </c>
      <c r="B99650" t="s">
        <v>267530</v>
      </c>
      <c r="D99650" t="s">
        <v>267531</v>
      </c>
      <c r="E99650" t="s">
        <v>116464</v>
      </c>
    </row>
    <row r="99651" spans="1:5" x14ac:dyDescent="0.25">
      <c r="A99651">
        <v>422990</v>
      </c>
      <c r="B99651" t="s">
        <v>267532</v>
      </c>
      <c r="D99651" t="s">
        <v>267533</v>
      </c>
    </row>
    <row r="99652" spans="1:5" x14ac:dyDescent="0.25">
      <c r="A99652">
        <v>422992</v>
      </c>
      <c r="B99652" t="s">
        <v>267534</v>
      </c>
      <c r="C99652" t="s">
        <v>1990</v>
      </c>
      <c r="D99652" t="s">
        <v>267535</v>
      </c>
      <c r="E99652" t="s">
        <v>12096</v>
      </c>
    </row>
    <row r="99653" spans="1:5" x14ac:dyDescent="0.25">
      <c r="A99653">
        <v>423000</v>
      </c>
      <c r="B99653" t="s">
        <v>267536</v>
      </c>
      <c r="D99653" t="s">
        <v>267537</v>
      </c>
      <c r="E99653" t="s">
        <v>138782</v>
      </c>
    </row>
    <row r="99654" spans="1:5" x14ac:dyDescent="0.25">
      <c r="A99654">
        <v>423002</v>
      </c>
      <c r="B99654" t="s">
        <v>267538</v>
      </c>
      <c r="D99654" t="s">
        <v>267539</v>
      </c>
      <c r="E99654" t="s">
        <v>138782</v>
      </c>
    </row>
    <row r="99655" spans="1:5" x14ac:dyDescent="0.25">
      <c r="A99655">
        <v>423005</v>
      </c>
      <c r="B99655" t="s">
        <v>267540</v>
      </c>
      <c r="D99655" t="s">
        <v>267541</v>
      </c>
      <c r="E99655" t="s">
        <v>267542</v>
      </c>
    </row>
    <row r="99656" spans="1:5" x14ac:dyDescent="0.25">
      <c r="A99656">
        <v>423009</v>
      </c>
      <c r="B99656" t="s">
        <v>267543</v>
      </c>
      <c r="D99656" t="s">
        <v>267544</v>
      </c>
      <c r="E99656" t="s">
        <v>267545</v>
      </c>
    </row>
    <row r="99657" spans="1:5" x14ac:dyDescent="0.25">
      <c r="A99657">
        <v>423011</v>
      </c>
      <c r="B99657" t="s">
        <v>267546</v>
      </c>
      <c r="D99657" t="s">
        <v>267547</v>
      </c>
    </row>
    <row r="99658" spans="1:5" x14ac:dyDescent="0.25">
      <c r="A99658">
        <v>423020</v>
      </c>
      <c r="B99658" t="s">
        <v>267548</v>
      </c>
      <c r="C99658" t="s">
        <v>64351</v>
      </c>
      <c r="D99658" t="s">
        <v>267549</v>
      </c>
      <c r="E99658" t="s">
        <v>64353</v>
      </c>
    </row>
    <row r="99659" spans="1:5" x14ac:dyDescent="0.25">
      <c r="A99659">
        <v>423023</v>
      </c>
      <c r="B99659" t="s">
        <v>267550</v>
      </c>
      <c r="C99659" t="s">
        <v>177890</v>
      </c>
      <c r="D99659" t="s">
        <v>267551</v>
      </c>
      <c r="E99659" t="s">
        <v>267552</v>
      </c>
    </row>
    <row r="99660" spans="1:5" x14ac:dyDescent="0.25">
      <c r="A99660">
        <v>423037</v>
      </c>
      <c r="B99660" t="s">
        <v>267553</v>
      </c>
      <c r="D99660" t="s">
        <v>267554</v>
      </c>
    </row>
    <row r="99661" spans="1:5" x14ac:dyDescent="0.25">
      <c r="A99661">
        <v>423043</v>
      </c>
      <c r="B99661" t="s">
        <v>267555</v>
      </c>
      <c r="D99661" t="s">
        <v>267556</v>
      </c>
      <c r="E99661" t="s">
        <v>116464</v>
      </c>
    </row>
    <row r="99662" spans="1:5" x14ac:dyDescent="0.25">
      <c r="A99662">
        <v>423053</v>
      </c>
      <c r="B99662" t="s">
        <v>267557</v>
      </c>
      <c r="C99662" t="s">
        <v>11563</v>
      </c>
      <c r="D99662" t="s">
        <v>267558</v>
      </c>
      <c r="E99662" t="s">
        <v>995</v>
      </c>
    </row>
    <row r="99663" spans="1:5" x14ac:dyDescent="0.25">
      <c r="A99663">
        <v>423061</v>
      </c>
      <c r="B99663" t="s">
        <v>267559</v>
      </c>
      <c r="D99663" t="s">
        <v>267560</v>
      </c>
      <c r="E99663" t="s">
        <v>138782</v>
      </c>
    </row>
    <row r="99664" spans="1:5" x14ac:dyDescent="0.25">
      <c r="A99664">
        <v>423065</v>
      </c>
      <c r="B99664" t="s">
        <v>267561</v>
      </c>
      <c r="C99664" t="s">
        <v>126616</v>
      </c>
      <c r="D99664" t="s">
        <v>267562</v>
      </c>
      <c r="E99664" t="s">
        <v>267563</v>
      </c>
    </row>
    <row r="99665" spans="1:5" x14ac:dyDescent="0.25">
      <c r="A99665">
        <v>423068</v>
      </c>
      <c r="B99665" t="s">
        <v>267564</v>
      </c>
      <c r="D99665" t="s">
        <v>267565</v>
      </c>
      <c r="E99665" t="s">
        <v>116464</v>
      </c>
    </row>
    <row r="99666" spans="1:5" x14ac:dyDescent="0.25">
      <c r="A99666">
        <v>423080</v>
      </c>
      <c r="B99666" t="s">
        <v>267566</v>
      </c>
      <c r="D99666" t="s">
        <v>267567</v>
      </c>
      <c r="E99666" t="s">
        <v>116464</v>
      </c>
    </row>
    <row r="99667" spans="1:5" x14ac:dyDescent="0.25">
      <c r="A99667">
        <v>423086</v>
      </c>
      <c r="B99667" t="s">
        <v>267568</v>
      </c>
      <c r="D99667" t="s">
        <v>267569</v>
      </c>
    </row>
    <row r="99668" spans="1:5" x14ac:dyDescent="0.25">
      <c r="A99668">
        <v>423088</v>
      </c>
      <c r="B99668" t="s">
        <v>267570</v>
      </c>
      <c r="D99668" t="s">
        <v>267571</v>
      </c>
    </row>
    <row r="99669" spans="1:5" x14ac:dyDescent="0.25">
      <c r="A99669">
        <v>423091</v>
      </c>
      <c r="B99669" t="s">
        <v>267572</v>
      </c>
      <c r="D99669" t="s">
        <v>267573</v>
      </c>
      <c r="E99669" t="s">
        <v>116464</v>
      </c>
    </row>
    <row r="99670" spans="1:5" x14ac:dyDescent="0.25">
      <c r="A99670">
        <v>423097</v>
      </c>
      <c r="B99670" t="s">
        <v>267574</v>
      </c>
      <c r="C99670" t="s">
        <v>267575</v>
      </c>
      <c r="D99670" t="s">
        <v>267576</v>
      </c>
      <c r="E99670" t="s">
        <v>267577</v>
      </c>
    </row>
    <row r="99671" spans="1:5" x14ac:dyDescent="0.25">
      <c r="A99671">
        <v>423115</v>
      </c>
      <c r="B99671" t="s">
        <v>267578</v>
      </c>
      <c r="D99671" t="s">
        <v>267579</v>
      </c>
      <c r="E99671" t="s">
        <v>116464</v>
      </c>
    </row>
    <row r="99672" spans="1:5" x14ac:dyDescent="0.25">
      <c r="A99672">
        <v>423125</v>
      </c>
      <c r="B99672" t="s">
        <v>267580</v>
      </c>
      <c r="C99672" t="s">
        <v>4439</v>
      </c>
      <c r="D99672" t="s">
        <v>267581</v>
      </c>
    </row>
    <row r="99673" spans="1:5" x14ac:dyDescent="0.25">
      <c r="A99673">
        <v>423133</v>
      </c>
      <c r="B99673" t="s">
        <v>267582</v>
      </c>
      <c r="D99673" t="s">
        <v>267583</v>
      </c>
      <c r="E99673" t="s">
        <v>12096</v>
      </c>
    </row>
    <row r="99674" spans="1:5" x14ac:dyDescent="0.25">
      <c r="A99674">
        <v>423137</v>
      </c>
      <c r="B99674" t="s">
        <v>267584</v>
      </c>
      <c r="C99674" t="s">
        <v>267585</v>
      </c>
      <c r="D99674" t="s">
        <v>267586</v>
      </c>
    </row>
    <row r="99675" spans="1:5" x14ac:dyDescent="0.25">
      <c r="A99675">
        <v>423139</v>
      </c>
      <c r="B99675" t="s">
        <v>267587</v>
      </c>
      <c r="C99675" t="s">
        <v>84733</v>
      </c>
      <c r="D99675" t="s">
        <v>267588</v>
      </c>
      <c r="E99675" t="s">
        <v>267589</v>
      </c>
    </row>
    <row r="99676" spans="1:5" x14ac:dyDescent="0.25">
      <c r="A99676">
        <v>423151</v>
      </c>
      <c r="B99676" t="s">
        <v>267590</v>
      </c>
      <c r="C99676" t="s">
        <v>267591</v>
      </c>
      <c r="D99676" t="s">
        <v>267592</v>
      </c>
      <c r="E99676" t="s">
        <v>267593</v>
      </c>
    </row>
    <row r="99677" spans="1:5" x14ac:dyDescent="0.25">
      <c r="A99677">
        <v>423154</v>
      </c>
      <c r="B99677" t="s">
        <v>267594</v>
      </c>
      <c r="D99677" t="s">
        <v>267595</v>
      </c>
      <c r="E99677" t="s">
        <v>267596</v>
      </c>
    </row>
    <row r="99678" spans="1:5" x14ac:dyDescent="0.25">
      <c r="A99678">
        <v>423161</v>
      </c>
      <c r="B99678" t="s">
        <v>267597</v>
      </c>
      <c r="D99678" t="s">
        <v>267598</v>
      </c>
    </row>
    <row r="99679" spans="1:5" x14ac:dyDescent="0.25">
      <c r="A99679">
        <v>423165</v>
      </c>
      <c r="B99679" t="s">
        <v>267599</v>
      </c>
      <c r="D99679" t="s">
        <v>267600</v>
      </c>
    </row>
    <row r="99680" spans="1:5" x14ac:dyDescent="0.25">
      <c r="A99680">
        <v>423171</v>
      </c>
      <c r="B99680" t="s">
        <v>267601</v>
      </c>
      <c r="D99680" t="s">
        <v>267602</v>
      </c>
    </row>
    <row r="99681" spans="1:5" x14ac:dyDescent="0.25">
      <c r="A99681">
        <v>423186</v>
      </c>
      <c r="B99681" t="s">
        <v>267603</v>
      </c>
      <c r="C99681" t="s">
        <v>267604</v>
      </c>
      <c r="D99681" t="s">
        <v>267605</v>
      </c>
    </row>
    <row r="99682" spans="1:5" x14ac:dyDescent="0.25">
      <c r="A99682">
        <v>423194</v>
      </c>
      <c r="B99682" t="s">
        <v>267606</v>
      </c>
      <c r="C99682" t="s">
        <v>267607</v>
      </c>
      <c r="D99682" t="s">
        <v>267608</v>
      </c>
      <c r="E99682" t="s">
        <v>267609</v>
      </c>
    </row>
    <row r="99683" spans="1:5" x14ac:dyDescent="0.25">
      <c r="A99683">
        <v>423204</v>
      </c>
      <c r="B99683" t="s">
        <v>267610</v>
      </c>
      <c r="D99683" t="s">
        <v>267611</v>
      </c>
    </row>
    <row r="99684" spans="1:5" x14ac:dyDescent="0.25">
      <c r="A99684">
        <v>423207</v>
      </c>
      <c r="B99684" t="s">
        <v>267612</v>
      </c>
      <c r="D99684" t="s">
        <v>267613</v>
      </c>
    </row>
    <row r="99685" spans="1:5" x14ac:dyDescent="0.25">
      <c r="A99685">
        <v>423208</v>
      </c>
      <c r="B99685" t="s">
        <v>267614</v>
      </c>
      <c r="D99685" t="s">
        <v>267615</v>
      </c>
    </row>
    <row r="99686" spans="1:5" x14ac:dyDescent="0.25">
      <c r="A99686">
        <v>423213</v>
      </c>
      <c r="B99686" t="s">
        <v>267616</v>
      </c>
      <c r="D99686" t="s">
        <v>267617</v>
      </c>
    </row>
    <row r="99687" spans="1:5" x14ac:dyDescent="0.25">
      <c r="A99687">
        <v>423230</v>
      </c>
      <c r="B99687" t="s">
        <v>267618</v>
      </c>
      <c r="C99687" t="s">
        <v>267619</v>
      </c>
      <c r="D99687" t="s">
        <v>267620</v>
      </c>
      <c r="E99687" t="s">
        <v>267621</v>
      </c>
    </row>
    <row r="99688" spans="1:5" x14ac:dyDescent="0.25">
      <c r="A99688">
        <v>423236</v>
      </c>
      <c r="B99688" t="s">
        <v>267622</v>
      </c>
      <c r="D99688" t="s">
        <v>267623</v>
      </c>
      <c r="E99688" t="s">
        <v>116464</v>
      </c>
    </row>
    <row r="99689" spans="1:5" x14ac:dyDescent="0.25">
      <c r="A99689">
        <v>423238</v>
      </c>
      <c r="B99689" t="s">
        <v>267624</v>
      </c>
      <c r="C99689" t="s">
        <v>267625</v>
      </c>
      <c r="D99689" t="s">
        <v>267626</v>
      </c>
    </row>
    <row r="99690" spans="1:5" x14ac:dyDescent="0.25">
      <c r="A99690">
        <v>423239</v>
      </c>
      <c r="B99690" t="s">
        <v>267627</v>
      </c>
      <c r="D99690" t="s">
        <v>267628</v>
      </c>
    </row>
    <row r="99691" spans="1:5" x14ac:dyDescent="0.25">
      <c r="A99691">
        <v>423248</v>
      </c>
      <c r="B99691" t="s">
        <v>267629</v>
      </c>
      <c r="C99691" t="s">
        <v>3073</v>
      </c>
      <c r="D99691" t="s">
        <v>267630</v>
      </c>
      <c r="E99691" t="s">
        <v>267631</v>
      </c>
    </row>
    <row r="99692" spans="1:5" x14ac:dyDescent="0.25">
      <c r="A99692">
        <v>423253</v>
      </c>
      <c r="B99692" t="s">
        <v>267632</v>
      </c>
      <c r="C99692" t="s">
        <v>267633</v>
      </c>
      <c r="D99692" t="s">
        <v>267634</v>
      </c>
      <c r="E99692" t="s">
        <v>138782</v>
      </c>
    </row>
    <row r="99693" spans="1:5" x14ac:dyDescent="0.25">
      <c r="A99693">
        <v>423256</v>
      </c>
      <c r="B99693" t="s">
        <v>267635</v>
      </c>
      <c r="C99693" t="s">
        <v>267636</v>
      </c>
      <c r="D99693" t="s">
        <v>267637</v>
      </c>
      <c r="E99693" t="s">
        <v>116464</v>
      </c>
    </row>
    <row r="99694" spans="1:5" x14ac:dyDescent="0.25">
      <c r="A99694">
        <v>423263</v>
      </c>
      <c r="B99694" t="s">
        <v>267638</v>
      </c>
      <c r="D99694" t="s">
        <v>267639</v>
      </c>
      <c r="E99694" t="s">
        <v>267640</v>
      </c>
    </row>
    <row r="99695" spans="1:5" x14ac:dyDescent="0.25">
      <c r="A99695">
        <v>423279</v>
      </c>
      <c r="B99695" t="s">
        <v>267641</v>
      </c>
      <c r="D99695" t="s">
        <v>267642</v>
      </c>
      <c r="E99695" t="s">
        <v>138782</v>
      </c>
    </row>
    <row r="99696" spans="1:5" x14ac:dyDescent="0.25">
      <c r="A99696">
        <v>423285</v>
      </c>
      <c r="B99696" t="s">
        <v>267643</v>
      </c>
      <c r="C99696" t="s">
        <v>267644</v>
      </c>
      <c r="D99696" t="s">
        <v>267645</v>
      </c>
    </row>
    <row r="99697" spans="1:5" x14ac:dyDescent="0.25">
      <c r="A99697">
        <v>423286</v>
      </c>
      <c r="B99697" t="s">
        <v>267646</v>
      </c>
      <c r="D99697" t="s">
        <v>267647</v>
      </c>
    </row>
    <row r="99698" spans="1:5" x14ac:dyDescent="0.25">
      <c r="A99698">
        <v>423291</v>
      </c>
      <c r="B99698" t="s">
        <v>267648</v>
      </c>
      <c r="D99698" t="s">
        <v>267649</v>
      </c>
      <c r="E99698" t="s">
        <v>116464</v>
      </c>
    </row>
    <row r="99699" spans="1:5" x14ac:dyDescent="0.25">
      <c r="A99699">
        <v>423296</v>
      </c>
      <c r="B99699" t="s">
        <v>267650</v>
      </c>
      <c r="D99699" t="s">
        <v>267651</v>
      </c>
    </row>
    <row r="99700" spans="1:5" x14ac:dyDescent="0.25">
      <c r="A99700">
        <v>423305</v>
      </c>
      <c r="B99700" t="s">
        <v>267652</v>
      </c>
      <c r="D99700" t="s">
        <v>267653</v>
      </c>
    </row>
    <row r="99701" spans="1:5" x14ac:dyDescent="0.25">
      <c r="A99701">
        <v>423309</v>
      </c>
      <c r="B99701" t="s">
        <v>267654</v>
      </c>
      <c r="D99701" t="s">
        <v>267655</v>
      </c>
      <c r="E99701" t="s">
        <v>194745</v>
      </c>
    </row>
    <row r="99702" spans="1:5" x14ac:dyDescent="0.25">
      <c r="A99702">
        <v>423317</v>
      </c>
      <c r="B99702" t="s">
        <v>267656</v>
      </c>
      <c r="D99702" t="s">
        <v>267657</v>
      </c>
    </row>
    <row r="99703" spans="1:5" x14ac:dyDescent="0.25">
      <c r="A99703">
        <v>423321</v>
      </c>
      <c r="B99703" t="s">
        <v>267658</v>
      </c>
      <c r="D99703" t="s">
        <v>267659</v>
      </c>
    </row>
    <row r="99704" spans="1:5" x14ac:dyDescent="0.25">
      <c r="A99704">
        <v>423331</v>
      </c>
      <c r="B99704" t="s">
        <v>267660</v>
      </c>
      <c r="D99704" t="s">
        <v>267661</v>
      </c>
      <c r="E99704" t="s">
        <v>116464</v>
      </c>
    </row>
    <row r="99705" spans="1:5" x14ac:dyDescent="0.25">
      <c r="A99705">
        <v>423332</v>
      </c>
      <c r="B99705" t="s">
        <v>267662</v>
      </c>
      <c r="C99705" t="s">
        <v>396</v>
      </c>
      <c r="D99705" t="s">
        <v>267663</v>
      </c>
      <c r="E99705" t="s">
        <v>267664</v>
      </c>
    </row>
    <row r="99706" spans="1:5" x14ac:dyDescent="0.25">
      <c r="A99706">
        <v>423334</v>
      </c>
      <c r="B99706" t="s">
        <v>267665</v>
      </c>
      <c r="D99706" t="s">
        <v>267666</v>
      </c>
    </row>
    <row r="99707" spans="1:5" x14ac:dyDescent="0.25">
      <c r="A99707">
        <v>423338</v>
      </c>
      <c r="B99707" t="s">
        <v>267667</v>
      </c>
      <c r="D99707" t="s">
        <v>267668</v>
      </c>
    </row>
    <row r="99708" spans="1:5" x14ac:dyDescent="0.25">
      <c r="A99708">
        <v>423367</v>
      </c>
      <c r="B99708" t="s">
        <v>267669</v>
      </c>
      <c r="D99708" t="s">
        <v>267670</v>
      </c>
      <c r="E99708" t="s">
        <v>267671</v>
      </c>
    </row>
    <row r="99709" spans="1:5" x14ac:dyDescent="0.25">
      <c r="A99709">
        <v>423377</v>
      </c>
      <c r="B99709" t="s">
        <v>267672</v>
      </c>
      <c r="D99709" t="s">
        <v>267673</v>
      </c>
      <c r="E99709" t="s">
        <v>267674</v>
      </c>
    </row>
    <row r="99710" spans="1:5" x14ac:dyDescent="0.25">
      <c r="A99710">
        <v>423384</v>
      </c>
      <c r="B99710" t="s">
        <v>267675</v>
      </c>
      <c r="D99710" t="s">
        <v>267676</v>
      </c>
    </row>
    <row r="99711" spans="1:5" x14ac:dyDescent="0.25">
      <c r="A99711">
        <v>423404</v>
      </c>
      <c r="B99711" t="s">
        <v>267677</v>
      </c>
      <c r="D99711" t="s">
        <v>267678</v>
      </c>
      <c r="E99711" t="s">
        <v>267679</v>
      </c>
    </row>
    <row r="99712" spans="1:5" x14ac:dyDescent="0.25">
      <c r="A99712">
        <v>423406</v>
      </c>
      <c r="B99712" t="s">
        <v>267680</v>
      </c>
      <c r="D99712" t="s">
        <v>267681</v>
      </c>
      <c r="E99712" t="s">
        <v>267682</v>
      </c>
    </row>
    <row r="99713" spans="1:5" x14ac:dyDescent="0.25">
      <c r="A99713">
        <v>423407</v>
      </c>
      <c r="B99713" t="s">
        <v>267683</v>
      </c>
      <c r="C99713" t="s">
        <v>267684</v>
      </c>
      <c r="D99713" t="s">
        <v>267685</v>
      </c>
      <c r="E99713" t="s">
        <v>267686</v>
      </c>
    </row>
    <row r="99714" spans="1:5" x14ac:dyDescent="0.25">
      <c r="A99714">
        <v>423417</v>
      </c>
      <c r="B99714" t="s">
        <v>267687</v>
      </c>
      <c r="D99714" t="s">
        <v>267688</v>
      </c>
    </row>
    <row r="99715" spans="1:5" x14ac:dyDescent="0.25">
      <c r="A99715">
        <v>423420</v>
      </c>
      <c r="B99715" t="s">
        <v>267689</v>
      </c>
      <c r="D99715" t="s">
        <v>267690</v>
      </c>
      <c r="E99715" t="s">
        <v>2774</v>
      </c>
    </row>
    <row r="99716" spans="1:5" x14ac:dyDescent="0.25">
      <c r="A99716">
        <v>423429</v>
      </c>
      <c r="B99716" t="s">
        <v>267691</v>
      </c>
      <c r="C99716" t="s">
        <v>267692</v>
      </c>
      <c r="D99716" t="s">
        <v>267693</v>
      </c>
      <c r="E99716" t="s">
        <v>267694</v>
      </c>
    </row>
    <row r="99717" spans="1:5" x14ac:dyDescent="0.25">
      <c r="A99717">
        <v>423446</v>
      </c>
      <c r="B99717" t="s">
        <v>267695</v>
      </c>
      <c r="D99717" t="s">
        <v>267696</v>
      </c>
    </row>
    <row r="99718" spans="1:5" x14ac:dyDescent="0.25">
      <c r="A99718">
        <v>423451</v>
      </c>
      <c r="B99718" t="s">
        <v>267697</v>
      </c>
      <c r="C99718" t="s">
        <v>267698</v>
      </c>
      <c r="D99718" t="s">
        <v>267699</v>
      </c>
    </row>
    <row r="99719" spans="1:5" x14ac:dyDescent="0.25">
      <c r="A99719">
        <v>423453</v>
      </c>
      <c r="B99719" t="s">
        <v>267700</v>
      </c>
      <c r="C99719" t="s">
        <v>11851</v>
      </c>
      <c r="D99719" t="s">
        <v>267701</v>
      </c>
      <c r="E99719" t="s">
        <v>267702</v>
      </c>
    </row>
    <row r="99720" spans="1:5" x14ac:dyDescent="0.25">
      <c r="A99720">
        <v>423464</v>
      </c>
      <c r="B99720" t="s">
        <v>267703</v>
      </c>
      <c r="C99720" t="s">
        <v>267704</v>
      </c>
      <c r="D99720" t="s">
        <v>267705</v>
      </c>
    </row>
    <row r="99721" spans="1:5" x14ac:dyDescent="0.25">
      <c r="A99721">
        <v>423471</v>
      </c>
      <c r="B99721" t="s">
        <v>267706</v>
      </c>
      <c r="C99721" t="s">
        <v>190630</v>
      </c>
      <c r="D99721" t="s">
        <v>267707</v>
      </c>
    </row>
    <row r="99722" spans="1:5" x14ac:dyDescent="0.25">
      <c r="A99722">
        <v>423472</v>
      </c>
      <c r="B99722" t="s">
        <v>267708</v>
      </c>
      <c r="D99722" t="s">
        <v>267709</v>
      </c>
    </row>
    <row r="99723" spans="1:5" x14ac:dyDescent="0.25">
      <c r="A99723">
        <v>423478</v>
      </c>
      <c r="B99723" t="s">
        <v>267710</v>
      </c>
      <c r="C99723" t="s">
        <v>267711</v>
      </c>
      <c r="D99723" t="s">
        <v>267712</v>
      </c>
    </row>
    <row r="99724" spans="1:5" x14ac:dyDescent="0.25">
      <c r="A99724">
        <v>423480</v>
      </c>
      <c r="B99724" t="s">
        <v>267713</v>
      </c>
      <c r="D99724" t="s">
        <v>267714</v>
      </c>
      <c r="E99724" t="s">
        <v>116464</v>
      </c>
    </row>
    <row r="99725" spans="1:5" x14ac:dyDescent="0.25">
      <c r="A99725">
        <v>423482</v>
      </c>
      <c r="B99725" t="s">
        <v>267715</v>
      </c>
      <c r="D99725" t="s">
        <v>267716</v>
      </c>
      <c r="E99725" t="s">
        <v>138782</v>
      </c>
    </row>
    <row r="99726" spans="1:5" x14ac:dyDescent="0.25">
      <c r="A99726">
        <v>423485</v>
      </c>
      <c r="B99726" t="s">
        <v>267717</v>
      </c>
      <c r="C99726" t="s">
        <v>267718</v>
      </c>
      <c r="D99726" t="s">
        <v>267719</v>
      </c>
      <c r="E99726" t="s">
        <v>267720</v>
      </c>
    </row>
    <row r="99727" spans="1:5" x14ac:dyDescent="0.25">
      <c r="A99727">
        <v>423488</v>
      </c>
      <c r="B99727" t="s">
        <v>267721</v>
      </c>
      <c r="C99727" t="s">
        <v>267722</v>
      </c>
      <c r="D99727" t="s">
        <v>267723</v>
      </c>
      <c r="E99727" t="s">
        <v>9714</v>
      </c>
    </row>
    <row r="99728" spans="1:5" x14ac:dyDescent="0.25">
      <c r="A99728">
        <v>423492</v>
      </c>
      <c r="B99728" t="s">
        <v>267724</v>
      </c>
      <c r="C99728" t="s">
        <v>8333</v>
      </c>
      <c r="D99728" t="s">
        <v>267725</v>
      </c>
      <c r="E99728" t="s">
        <v>138782</v>
      </c>
    </row>
    <row r="99729" spans="1:5" x14ac:dyDescent="0.25">
      <c r="A99729">
        <v>423494</v>
      </c>
      <c r="B99729" t="s">
        <v>267726</v>
      </c>
      <c r="C99729" t="s">
        <v>267727</v>
      </c>
      <c r="D99729" t="s">
        <v>267728</v>
      </c>
    </row>
    <row r="99730" spans="1:5" x14ac:dyDescent="0.25">
      <c r="A99730">
        <v>423496</v>
      </c>
      <c r="B99730" t="s">
        <v>267729</v>
      </c>
      <c r="C99730" t="s">
        <v>165276</v>
      </c>
      <c r="D99730" t="s">
        <v>267730</v>
      </c>
      <c r="E99730" t="s">
        <v>10</v>
      </c>
    </row>
    <row r="99731" spans="1:5" x14ac:dyDescent="0.25">
      <c r="A99731">
        <v>423497</v>
      </c>
      <c r="B99731" t="s">
        <v>267731</v>
      </c>
      <c r="C99731" t="s">
        <v>675</v>
      </c>
      <c r="D99731" t="s">
        <v>267732</v>
      </c>
    </row>
    <row r="99732" spans="1:5" x14ac:dyDescent="0.25">
      <c r="A99732">
        <v>423502</v>
      </c>
      <c r="B99732" t="s">
        <v>267733</v>
      </c>
      <c r="D99732" t="s">
        <v>267734</v>
      </c>
      <c r="E99732" t="s">
        <v>267735</v>
      </c>
    </row>
    <row r="99733" spans="1:5" x14ac:dyDescent="0.25">
      <c r="A99733">
        <v>423504</v>
      </c>
      <c r="B99733" t="s">
        <v>267736</v>
      </c>
      <c r="D99733" t="s">
        <v>267737</v>
      </c>
      <c r="E99733" t="s">
        <v>138782</v>
      </c>
    </row>
    <row r="99734" spans="1:5" x14ac:dyDescent="0.25">
      <c r="A99734">
        <v>423510</v>
      </c>
      <c r="B99734" t="s">
        <v>267738</v>
      </c>
      <c r="D99734" t="s">
        <v>267739</v>
      </c>
    </row>
    <row r="99735" spans="1:5" x14ac:dyDescent="0.25">
      <c r="A99735">
        <v>423513</v>
      </c>
      <c r="B99735" t="s">
        <v>267740</v>
      </c>
      <c r="C99735" t="s">
        <v>267741</v>
      </c>
      <c r="D99735" t="s">
        <v>267742</v>
      </c>
      <c r="E99735" t="s">
        <v>10</v>
      </c>
    </row>
    <row r="99736" spans="1:5" x14ac:dyDescent="0.25">
      <c r="A99736">
        <v>423517</v>
      </c>
      <c r="B99736" t="s">
        <v>267743</v>
      </c>
      <c r="D99736" t="s">
        <v>267744</v>
      </c>
      <c r="E99736" t="s">
        <v>267745</v>
      </c>
    </row>
    <row r="99737" spans="1:5" x14ac:dyDescent="0.25">
      <c r="A99737">
        <v>423527</v>
      </c>
      <c r="B99737" t="s">
        <v>267746</v>
      </c>
      <c r="D99737" t="s">
        <v>267747</v>
      </c>
      <c r="E99737" t="s">
        <v>116464</v>
      </c>
    </row>
    <row r="99738" spans="1:5" x14ac:dyDescent="0.25">
      <c r="A99738">
        <v>423533</v>
      </c>
      <c r="B99738" t="s">
        <v>267748</v>
      </c>
      <c r="D99738" t="s">
        <v>267749</v>
      </c>
      <c r="E99738" t="s">
        <v>116464</v>
      </c>
    </row>
    <row r="99739" spans="1:5" x14ac:dyDescent="0.25">
      <c r="A99739">
        <v>423540</v>
      </c>
      <c r="B99739" t="s">
        <v>267750</v>
      </c>
      <c r="D99739" t="s">
        <v>267751</v>
      </c>
    </row>
    <row r="99740" spans="1:5" x14ac:dyDescent="0.25">
      <c r="A99740">
        <v>423543</v>
      </c>
      <c r="B99740" t="s">
        <v>267752</v>
      </c>
      <c r="D99740" t="s">
        <v>267753</v>
      </c>
    </row>
    <row r="99741" spans="1:5" x14ac:dyDescent="0.25">
      <c r="A99741">
        <v>423551</v>
      </c>
      <c r="B99741" t="s">
        <v>267754</v>
      </c>
      <c r="D99741" t="s">
        <v>267755</v>
      </c>
    </row>
    <row r="99742" spans="1:5" x14ac:dyDescent="0.25">
      <c r="A99742">
        <v>423554</v>
      </c>
      <c r="B99742" t="s">
        <v>267756</v>
      </c>
      <c r="C99742" t="s">
        <v>267757</v>
      </c>
      <c r="D99742" t="s">
        <v>267758</v>
      </c>
    </row>
    <row r="99743" spans="1:5" x14ac:dyDescent="0.25">
      <c r="A99743">
        <v>423559</v>
      </c>
      <c r="B99743" t="s">
        <v>267759</v>
      </c>
      <c r="D99743" t="s">
        <v>267760</v>
      </c>
    </row>
    <row r="99744" spans="1:5" x14ac:dyDescent="0.25">
      <c r="A99744">
        <v>423574</v>
      </c>
      <c r="B99744" t="s">
        <v>267761</v>
      </c>
      <c r="D99744" t="s">
        <v>267762</v>
      </c>
    </row>
    <row r="99745" spans="1:5" x14ac:dyDescent="0.25">
      <c r="A99745">
        <v>423576</v>
      </c>
      <c r="B99745" t="s">
        <v>267763</v>
      </c>
      <c r="C99745" t="s">
        <v>267764</v>
      </c>
      <c r="D99745" t="s">
        <v>267765</v>
      </c>
      <c r="E99745" t="s">
        <v>267766</v>
      </c>
    </row>
    <row r="99746" spans="1:5" x14ac:dyDescent="0.25">
      <c r="A99746">
        <v>423578</v>
      </c>
      <c r="B99746" t="s">
        <v>267767</v>
      </c>
      <c r="D99746" t="s">
        <v>267768</v>
      </c>
      <c r="E99746" t="s">
        <v>116464</v>
      </c>
    </row>
    <row r="99747" spans="1:5" x14ac:dyDescent="0.25">
      <c r="A99747">
        <v>423581</v>
      </c>
      <c r="B99747" t="s">
        <v>267769</v>
      </c>
      <c r="C99747" t="s">
        <v>267770</v>
      </c>
      <c r="D99747" t="s">
        <v>267771</v>
      </c>
      <c r="E99747" t="s">
        <v>267772</v>
      </c>
    </row>
    <row r="99748" spans="1:5" x14ac:dyDescent="0.25">
      <c r="A99748">
        <v>423582</v>
      </c>
      <c r="B99748" t="s">
        <v>267773</v>
      </c>
      <c r="C99748" t="s">
        <v>114923</v>
      </c>
      <c r="D99748" t="s">
        <v>267774</v>
      </c>
      <c r="E99748" t="s">
        <v>138782</v>
      </c>
    </row>
    <row r="99749" spans="1:5" x14ac:dyDescent="0.25">
      <c r="A99749">
        <v>423585</v>
      </c>
      <c r="B99749" t="s">
        <v>267775</v>
      </c>
      <c r="C99749" t="s">
        <v>267776</v>
      </c>
      <c r="D99749" t="s">
        <v>267777</v>
      </c>
      <c r="E99749" t="s">
        <v>267778</v>
      </c>
    </row>
    <row r="99750" spans="1:5" x14ac:dyDescent="0.25">
      <c r="A99750">
        <v>423586</v>
      </c>
      <c r="B99750" t="s">
        <v>267779</v>
      </c>
      <c r="D99750" t="s">
        <v>267780</v>
      </c>
      <c r="E99750" t="s">
        <v>116464</v>
      </c>
    </row>
    <row r="99751" spans="1:5" x14ac:dyDescent="0.25">
      <c r="A99751">
        <v>423590</v>
      </c>
      <c r="B99751" t="s">
        <v>267781</v>
      </c>
      <c r="D99751" t="s">
        <v>267782</v>
      </c>
    </row>
    <row r="99752" spans="1:5" x14ac:dyDescent="0.25">
      <c r="A99752">
        <v>423603</v>
      </c>
      <c r="B99752" t="s">
        <v>267783</v>
      </c>
      <c r="D99752" t="s">
        <v>267784</v>
      </c>
      <c r="E99752" t="s">
        <v>116464</v>
      </c>
    </row>
    <row r="99753" spans="1:5" x14ac:dyDescent="0.25">
      <c r="A99753">
        <v>423606</v>
      </c>
      <c r="B99753" t="s">
        <v>267785</v>
      </c>
      <c r="C99753" t="s">
        <v>3606</v>
      </c>
      <c r="D99753" t="s">
        <v>267786</v>
      </c>
      <c r="E99753" t="s">
        <v>116464</v>
      </c>
    </row>
    <row r="99754" spans="1:5" x14ac:dyDescent="0.25">
      <c r="A99754">
        <v>423615</v>
      </c>
      <c r="B99754" t="s">
        <v>267787</v>
      </c>
      <c r="D99754" t="s">
        <v>267788</v>
      </c>
      <c r="E99754" t="s">
        <v>116464</v>
      </c>
    </row>
    <row r="99755" spans="1:5" x14ac:dyDescent="0.25">
      <c r="A99755">
        <v>423617</v>
      </c>
      <c r="B99755" t="s">
        <v>267789</v>
      </c>
      <c r="C99755" t="s">
        <v>115395</v>
      </c>
      <c r="D99755" t="s">
        <v>267790</v>
      </c>
      <c r="E99755" t="s">
        <v>267791</v>
      </c>
    </row>
    <row r="99756" spans="1:5" x14ac:dyDescent="0.25">
      <c r="A99756">
        <v>423628</v>
      </c>
      <c r="B99756" t="s">
        <v>267792</v>
      </c>
      <c r="D99756" t="s">
        <v>267793</v>
      </c>
    </row>
    <row r="99757" spans="1:5" x14ac:dyDescent="0.25">
      <c r="A99757">
        <v>423629</v>
      </c>
      <c r="B99757" t="s">
        <v>267794</v>
      </c>
      <c r="D99757" t="s">
        <v>267795</v>
      </c>
      <c r="E99757" t="s">
        <v>116464</v>
      </c>
    </row>
    <row r="99758" spans="1:5" x14ac:dyDescent="0.25">
      <c r="A99758">
        <v>423641</v>
      </c>
      <c r="B99758" t="s">
        <v>267796</v>
      </c>
      <c r="C99758" t="s">
        <v>45721</v>
      </c>
      <c r="D99758" t="s">
        <v>267797</v>
      </c>
      <c r="E99758" t="s">
        <v>138782</v>
      </c>
    </row>
    <row r="99759" spans="1:5" x14ac:dyDescent="0.25">
      <c r="A99759">
        <v>423644</v>
      </c>
      <c r="B99759" t="s">
        <v>267798</v>
      </c>
      <c r="D99759" t="s">
        <v>267799</v>
      </c>
      <c r="E99759" t="s">
        <v>116464</v>
      </c>
    </row>
    <row r="99760" spans="1:5" x14ac:dyDescent="0.25">
      <c r="A99760">
        <v>423652</v>
      </c>
      <c r="B99760" t="s">
        <v>267800</v>
      </c>
      <c r="D99760" t="s">
        <v>267801</v>
      </c>
    </row>
    <row r="99761" spans="1:5" x14ac:dyDescent="0.25">
      <c r="A99761">
        <v>423662</v>
      </c>
      <c r="B99761" t="s">
        <v>267802</v>
      </c>
      <c r="C99761" t="s">
        <v>81407</v>
      </c>
      <c r="D99761" t="s">
        <v>267803</v>
      </c>
      <c r="E99761" t="s">
        <v>267804</v>
      </c>
    </row>
    <row r="99762" spans="1:5" x14ac:dyDescent="0.25">
      <c r="A99762">
        <v>423666</v>
      </c>
      <c r="B99762" t="s">
        <v>267805</v>
      </c>
      <c r="D99762" t="s">
        <v>267806</v>
      </c>
    </row>
    <row r="99763" spans="1:5" x14ac:dyDescent="0.25">
      <c r="A99763">
        <v>423671</v>
      </c>
      <c r="B99763" t="s">
        <v>267807</v>
      </c>
      <c r="C99763" t="s">
        <v>267808</v>
      </c>
      <c r="D99763" t="s">
        <v>267809</v>
      </c>
      <c r="E99763" t="s">
        <v>267810</v>
      </c>
    </row>
    <row r="99764" spans="1:5" x14ac:dyDescent="0.25">
      <c r="A99764">
        <v>423675</v>
      </c>
      <c r="B99764" t="s">
        <v>267811</v>
      </c>
      <c r="D99764" t="s">
        <v>267812</v>
      </c>
      <c r="E99764" t="s">
        <v>267813</v>
      </c>
    </row>
    <row r="99765" spans="1:5" x14ac:dyDescent="0.25">
      <c r="A99765">
        <v>423681</v>
      </c>
      <c r="B99765" t="s">
        <v>267814</v>
      </c>
      <c r="D99765" t="s">
        <v>267815</v>
      </c>
      <c r="E99765" t="s">
        <v>116464</v>
      </c>
    </row>
    <row r="99766" spans="1:5" x14ac:dyDescent="0.25">
      <c r="A99766">
        <v>423684</v>
      </c>
      <c r="B99766" t="s">
        <v>267816</v>
      </c>
      <c r="D99766" t="s">
        <v>267817</v>
      </c>
      <c r="E99766" t="s">
        <v>116464</v>
      </c>
    </row>
    <row r="99767" spans="1:5" x14ac:dyDescent="0.25">
      <c r="A99767">
        <v>423686</v>
      </c>
      <c r="B99767" t="s">
        <v>267818</v>
      </c>
      <c r="C99767" t="s">
        <v>102531</v>
      </c>
      <c r="D99767" t="s">
        <v>267819</v>
      </c>
      <c r="E99767" t="s">
        <v>138782</v>
      </c>
    </row>
    <row r="99768" spans="1:5" x14ac:dyDescent="0.25">
      <c r="A99768">
        <v>423696</v>
      </c>
      <c r="B99768" t="s">
        <v>267820</v>
      </c>
      <c r="C99768" t="s">
        <v>22481</v>
      </c>
      <c r="D99768" t="s">
        <v>267821</v>
      </c>
      <c r="E99768" t="s">
        <v>116464</v>
      </c>
    </row>
    <row r="99769" spans="1:5" x14ac:dyDescent="0.25">
      <c r="A99769">
        <v>423698</v>
      </c>
      <c r="B99769" t="s">
        <v>267822</v>
      </c>
      <c r="D99769" t="s">
        <v>267823</v>
      </c>
      <c r="E99769" t="s">
        <v>267824</v>
      </c>
    </row>
    <row r="99770" spans="1:5" x14ac:dyDescent="0.25">
      <c r="A99770">
        <v>423713</v>
      </c>
      <c r="B99770" t="s">
        <v>267825</v>
      </c>
      <c r="D99770" t="s">
        <v>267826</v>
      </c>
      <c r="E99770" t="s">
        <v>138782</v>
      </c>
    </row>
    <row r="99771" spans="1:5" x14ac:dyDescent="0.25">
      <c r="A99771">
        <v>423719</v>
      </c>
      <c r="B99771" t="s">
        <v>267827</v>
      </c>
      <c r="D99771" t="s">
        <v>267828</v>
      </c>
      <c r="E99771" t="s">
        <v>116464</v>
      </c>
    </row>
    <row r="99772" spans="1:5" x14ac:dyDescent="0.25">
      <c r="A99772">
        <v>423720</v>
      </c>
      <c r="B99772" t="s">
        <v>267829</v>
      </c>
      <c r="C99772" t="s">
        <v>27755</v>
      </c>
      <c r="D99772" t="s">
        <v>267830</v>
      </c>
      <c r="E99772" t="s">
        <v>27757</v>
      </c>
    </row>
    <row r="99773" spans="1:5" x14ac:dyDescent="0.25">
      <c r="A99773">
        <v>423723</v>
      </c>
      <c r="B99773" t="s">
        <v>267831</v>
      </c>
      <c r="C99773" t="s">
        <v>267832</v>
      </c>
      <c r="D99773" t="s">
        <v>267833</v>
      </c>
      <c r="E99773" t="s">
        <v>267834</v>
      </c>
    </row>
    <row r="99774" spans="1:5" x14ac:dyDescent="0.25">
      <c r="A99774">
        <v>423731</v>
      </c>
      <c r="B99774" t="s">
        <v>267835</v>
      </c>
      <c r="D99774" t="s">
        <v>267836</v>
      </c>
      <c r="E99774" t="s">
        <v>267837</v>
      </c>
    </row>
    <row r="99775" spans="1:5" x14ac:dyDescent="0.25">
      <c r="A99775">
        <v>423732</v>
      </c>
      <c r="B99775" t="s">
        <v>267838</v>
      </c>
      <c r="D99775" t="s">
        <v>267839</v>
      </c>
      <c r="E99775" t="s">
        <v>267840</v>
      </c>
    </row>
    <row r="99776" spans="1:5" x14ac:dyDescent="0.25">
      <c r="A99776">
        <v>423736</v>
      </c>
      <c r="B99776" t="s">
        <v>267841</v>
      </c>
      <c r="C99776" t="s">
        <v>267842</v>
      </c>
      <c r="D99776" t="s">
        <v>267843</v>
      </c>
    </row>
    <row r="99777" spans="1:5" x14ac:dyDescent="0.25">
      <c r="A99777">
        <v>423743</v>
      </c>
      <c r="B99777" t="s">
        <v>267844</v>
      </c>
      <c r="C99777" t="s">
        <v>194549</v>
      </c>
      <c r="D99777" t="s">
        <v>267845</v>
      </c>
      <c r="E99777" t="s">
        <v>267846</v>
      </c>
    </row>
    <row r="99778" spans="1:5" x14ac:dyDescent="0.25">
      <c r="A99778">
        <v>423748</v>
      </c>
      <c r="B99778" t="s">
        <v>267847</v>
      </c>
      <c r="C99778" t="s">
        <v>267848</v>
      </c>
      <c r="D99778" t="s">
        <v>267849</v>
      </c>
    </row>
    <row r="99779" spans="1:5" x14ac:dyDescent="0.25">
      <c r="A99779">
        <v>423754</v>
      </c>
      <c r="B99779" t="s">
        <v>267850</v>
      </c>
      <c r="D99779" t="s">
        <v>267851</v>
      </c>
    </row>
    <row r="99780" spans="1:5" x14ac:dyDescent="0.25">
      <c r="A99780">
        <v>423755</v>
      </c>
      <c r="B99780" t="s">
        <v>267852</v>
      </c>
      <c r="C99780" t="s">
        <v>267853</v>
      </c>
      <c r="D99780" t="s">
        <v>267854</v>
      </c>
      <c r="E99780" t="s">
        <v>267855</v>
      </c>
    </row>
    <row r="99781" spans="1:5" x14ac:dyDescent="0.25">
      <c r="A99781">
        <v>423769</v>
      </c>
      <c r="B99781" t="s">
        <v>267856</v>
      </c>
      <c r="D99781" t="s">
        <v>267857</v>
      </c>
    </row>
    <row r="99782" spans="1:5" x14ac:dyDescent="0.25">
      <c r="A99782">
        <v>423770</v>
      </c>
      <c r="B99782" t="s">
        <v>267858</v>
      </c>
      <c r="C99782" t="s">
        <v>267859</v>
      </c>
      <c r="D99782" t="s">
        <v>267860</v>
      </c>
      <c r="E99782" t="s">
        <v>138782</v>
      </c>
    </row>
    <row r="99783" spans="1:5" x14ac:dyDescent="0.25">
      <c r="A99783">
        <v>423779</v>
      </c>
      <c r="B99783" t="s">
        <v>267861</v>
      </c>
      <c r="D99783" t="s">
        <v>267862</v>
      </c>
    </row>
    <row r="99784" spans="1:5" x14ac:dyDescent="0.25">
      <c r="A99784">
        <v>423794</v>
      </c>
      <c r="B99784" t="s">
        <v>267863</v>
      </c>
      <c r="D99784" t="s">
        <v>267864</v>
      </c>
      <c r="E99784" t="s">
        <v>267865</v>
      </c>
    </row>
    <row r="99785" spans="1:5" x14ac:dyDescent="0.25">
      <c r="A99785">
        <v>423805</v>
      </c>
      <c r="B99785" t="s">
        <v>267866</v>
      </c>
      <c r="D99785" t="s">
        <v>267867</v>
      </c>
      <c r="E99785" t="s">
        <v>138782</v>
      </c>
    </row>
    <row r="99786" spans="1:5" x14ac:dyDescent="0.25">
      <c r="A99786">
        <v>423810</v>
      </c>
      <c r="B99786" t="s">
        <v>267868</v>
      </c>
      <c r="C99786" t="s">
        <v>130174</v>
      </c>
      <c r="D99786" t="s">
        <v>267869</v>
      </c>
    </row>
    <row r="99787" spans="1:5" x14ac:dyDescent="0.25">
      <c r="A99787">
        <v>423817</v>
      </c>
      <c r="B99787" t="s">
        <v>267870</v>
      </c>
      <c r="D99787" t="s">
        <v>267871</v>
      </c>
    </row>
    <row r="99788" spans="1:5" x14ac:dyDescent="0.25">
      <c r="A99788">
        <v>423832</v>
      </c>
      <c r="B99788" t="s">
        <v>267872</v>
      </c>
      <c r="C99788" t="s">
        <v>44861</v>
      </c>
      <c r="D99788" t="s">
        <v>267873</v>
      </c>
    </row>
    <row r="99789" spans="1:5" x14ac:dyDescent="0.25">
      <c r="A99789">
        <v>423838</v>
      </c>
      <c r="B99789" t="s">
        <v>267874</v>
      </c>
      <c r="D99789" t="s">
        <v>267875</v>
      </c>
      <c r="E99789" t="s">
        <v>116464</v>
      </c>
    </row>
    <row r="99790" spans="1:5" x14ac:dyDescent="0.25">
      <c r="A99790">
        <v>423855</v>
      </c>
      <c r="B99790" t="s">
        <v>267876</v>
      </c>
      <c r="D99790" t="s">
        <v>267877</v>
      </c>
    </row>
    <row r="99791" spans="1:5" x14ac:dyDescent="0.25">
      <c r="A99791">
        <v>423858</v>
      </c>
      <c r="B99791" t="s">
        <v>267878</v>
      </c>
      <c r="D99791" t="s">
        <v>267879</v>
      </c>
      <c r="E99791" t="s">
        <v>138782</v>
      </c>
    </row>
    <row r="99792" spans="1:5" x14ac:dyDescent="0.25">
      <c r="A99792">
        <v>423860</v>
      </c>
      <c r="B99792" t="s">
        <v>267880</v>
      </c>
      <c r="D99792" t="s">
        <v>267881</v>
      </c>
      <c r="E99792" t="s">
        <v>116464</v>
      </c>
    </row>
    <row r="99793" spans="1:5" x14ac:dyDescent="0.25">
      <c r="A99793">
        <v>423861</v>
      </c>
      <c r="B99793" t="s">
        <v>267882</v>
      </c>
      <c r="D99793" t="s">
        <v>267883</v>
      </c>
    </row>
    <row r="99794" spans="1:5" x14ac:dyDescent="0.25">
      <c r="A99794">
        <v>423867</v>
      </c>
      <c r="B99794" t="s">
        <v>267884</v>
      </c>
      <c r="D99794" t="s">
        <v>267885</v>
      </c>
    </row>
    <row r="99795" spans="1:5" x14ac:dyDescent="0.25">
      <c r="A99795">
        <v>423872</v>
      </c>
      <c r="B99795" t="s">
        <v>267886</v>
      </c>
      <c r="D99795" t="s">
        <v>267887</v>
      </c>
    </row>
    <row r="99796" spans="1:5" x14ac:dyDescent="0.25">
      <c r="A99796">
        <v>423877</v>
      </c>
      <c r="B99796" t="s">
        <v>267888</v>
      </c>
      <c r="D99796" t="s">
        <v>267889</v>
      </c>
      <c r="E99796" t="s">
        <v>267890</v>
      </c>
    </row>
    <row r="99797" spans="1:5" x14ac:dyDescent="0.25">
      <c r="A99797">
        <v>423887</v>
      </c>
      <c r="B99797" t="s">
        <v>267891</v>
      </c>
      <c r="D99797" t="s">
        <v>267892</v>
      </c>
      <c r="E99797" t="s">
        <v>267893</v>
      </c>
    </row>
    <row r="99798" spans="1:5" x14ac:dyDescent="0.25">
      <c r="A99798">
        <v>423890</v>
      </c>
      <c r="B99798" t="s">
        <v>267894</v>
      </c>
      <c r="D99798" t="s">
        <v>267895</v>
      </c>
      <c r="E99798" t="s">
        <v>116464</v>
      </c>
    </row>
    <row r="99799" spans="1:5" x14ac:dyDescent="0.25">
      <c r="A99799">
        <v>423891</v>
      </c>
      <c r="B99799" t="s">
        <v>267896</v>
      </c>
      <c r="C99799" t="s">
        <v>267897</v>
      </c>
      <c r="D99799" t="s">
        <v>267898</v>
      </c>
      <c r="E99799" t="s">
        <v>267899</v>
      </c>
    </row>
    <row r="99800" spans="1:5" x14ac:dyDescent="0.25">
      <c r="A99800">
        <v>423909</v>
      </c>
      <c r="B99800" t="s">
        <v>267900</v>
      </c>
      <c r="D99800" t="s">
        <v>267901</v>
      </c>
      <c r="E99800" t="s">
        <v>116464</v>
      </c>
    </row>
    <row r="99801" spans="1:5" x14ac:dyDescent="0.25">
      <c r="A99801">
        <v>423928</v>
      </c>
      <c r="B99801" t="s">
        <v>267902</v>
      </c>
      <c r="D99801" t="s">
        <v>267903</v>
      </c>
    </row>
    <row r="99802" spans="1:5" x14ac:dyDescent="0.25">
      <c r="A99802">
        <v>423929</v>
      </c>
      <c r="B99802" t="s">
        <v>267904</v>
      </c>
      <c r="D99802" t="s">
        <v>267905</v>
      </c>
    </row>
    <row r="99803" spans="1:5" x14ac:dyDescent="0.25">
      <c r="A99803">
        <v>423941</v>
      </c>
      <c r="B99803" t="s">
        <v>267906</v>
      </c>
      <c r="D99803" t="s">
        <v>267907</v>
      </c>
      <c r="E99803" t="s">
        <v>12096</v>
      </c>
    </row>
    <row r="99804" spans="1:5" x14ac:dyDescent="0.25">
      <c r="A99804">
        <v>423942</v>
      </c>
      <c r="B99804" t="s">
        <v>267908</v>
      </c>
      <c r="D99804" t="s">
        <v>267909</v>
      </c>
      <c r="E99804" t="s">
        <v>116464</v>
      </c>
    </row>
    <row r="99805" spans="1:5" x14ac:dyDescent="0.25">
      <c r="A99805">
        <v>423943</v>
      </c>
      <c r="B99805" t="s">
        <v>267910</v>
      </c>
      <c r="C99805" t="s">
        <v>55898</v>
      </c>
      <c r="D99805" t="s">
        <v>267911</v>
      </c>
    </row>
    <row r="99806" spans="1:5" x14ac:dyDescent="0.25">
      <c r="A99806">
        <v>423945</v>
      </c>
      <c r="B99806" t="s">
        <v>267912</v>
      </c>
      <c r="D99806" t="s">
        <v>267913</v>
      </c>
      <c r="E99806" t="s">
        <v>116464</v>
      </c>
    </row>
    <row r="99807" spans="1:5" x14ac:dyDescent="0.25">
      <c r="A99807">
        <v>423960</v>
      </c>
      <c r="B99807" t="s">
        <v>267914</v>
      </c>
      <c r="D99807" t="s">
        <v>267915</v>
      </c>
      <c r="E99807" t="s">
        <v>116464</v>
      </c>
    </row>
    <row r="99808" spans="1:5" x14ac:dyDescent="0.25">
      <c r="A99808">
        <v>423967</v>
      </c>
      <c r="B99808" t="s">
        <v>267916</v>
      </c>
      <c r="D99808" t="s">
        <v>267917</v>
      </c>
      <c r="E99808" t="s">
        <v>267918</v>
      </c>
    </row>
    <row r="99809" spans="1:5" x14ac:dyDescent="0.25">
      <c r="A99809">
        <v>423969</v>
      </c>
      <c r="B99809" t="s">
        <v>267919</v>
      </c>
      <c r="C99809" t="s">
        <v>267920</v>
      </c>
      <c r="D99809" t="s">
        <v>267921</v>
      </c>
      <c r="E99809" t="s">
        <v>10</v>
      </c>
    </row>
    <row r="99810" spans="1:5" x14ac:dyDescent="0.25">
      <c r="A99810">
        <v>423978</v>
      </c>
      <c r="B99810" t="s">
        <v>267922</v>
      </c>
      <c r="D99810" t="s">
        <v>267923</v>
      </c>
    </row>
    <row r="99811" spans="1:5" x14ac:dyDescent="0.25">
      <c r="A99811">
        <v>423979</v>
      </c>
      <c r="B99811" t="s">
        <v>267924</v>
      </c>
      <c r="D99811" t="s">
        <v>267925</v>
      </c>
      <c r="E99811" t="s">
        <v>116464</v>
      </c>
    </row>
    <row r="99812" spans="1:5" x14ac:dyDescent="0.25">
      <c r="A99812">
        <v>423986</v>
      </c>
      <c r="B99812" t="s">
        <v>267926</v>
      </c>
      <c r="C99812" t="s">
        <v>267927</v>
      </c>
      <c r="D99812" t="s">
        <v>267928</v>
      </c>
    </row>
    <row r="99813" spans="1:5" x14ac:dyDescent="0.25">
      <c r="A99813">
        <v>423990</v>
      </c>
      <c r="B99813" t="s">
        <v>267929</v>
      </c>
      <c r="D99813" t="s">
        <v>267930</v>
      </c>
    </row>
    <row r="99814" spans="1:5" x14ac:dyDescent="0.25">
      <c r="A99814">
        <v>423994</v>
      </c>
      <c r="B99814" t="s">
        <v>267931</v>
      </c>
      <c r="D99814" t="s">
        <v>267932</v>
      </c>
    </row>
    <row r="99815" spans="1:5" x14ac:dyDescent="0.25">
      <c r="A99815">
        <v>423996</v>
      </c>
      <c r="B99815" t="s">
        <v>267933</v>
      </c>
      <c r="C99815" t="s">
        <v>190700</v>
      </c>
      <c r="D99815" t="s">
        <v>267934</v>
      </c>
      <c r="E99815" t="s">
        <v>9714</v>
      </c>
    </row>
    <row r="99816" spans="1:5" x14ac:dyDescent="0.25">
      <c r="A99816">
        <v>423998</v>
      </c>
      <c r="B99816" t="s">
        <v>267935</v>
      </c>
      <c r="D99816" t="s">
        <v>267936</v>
      </c>
    </row>
    <row r="99817" spans="1:5" x14ac:dyDescent="0.25">
      <c r="A99817">
        <v>424000</v>
      </c>
      <c r="B99817" t="s">
        <v>267937</v>
      </c>
      <c r="C99817" t="s">
        <v>267938</v>
      </c>
      <c r="D99817" t="s">
        <v>267939</v>
      </c>
      <c r="E99817" t="s">
        <v>267940</v>
      </c>
    </row>
    <row r="99818" spans="1:5" x14ac:dyDescent="0.25">
      <c r="A99818">
        <v>424022</v>
      </c>
      <c r="B99818" t="s">
        <v>267941</v>
      </c>
      <c r="C99818" t="s">
        <v>267942</v>
      </c>
      <c r="D99818" t="s">
        <v>267943</v>
      </c>
      <c r="E99818" t="s">
        <v>116464</v>
      </c>
    </row>
    <row r="99819" spans="1:5" x14ac:dyDescent="0.25">
      <c r="A99819">
        <v>424033</v>
      </c>
      <c r="B99819" t="s">
        <v>267944</v>
      </c>
      <c r="C99819" t="s">
        <v>267945</v>
      </c>
      <c r="D99819" t="s">
        <v>267946</v>
      </c>
    </row>
    <row r="99820" spans="1:5" x14ac:dyDescent="0.25">
      <c r="A99820">
        <v>424035</v>
      </c>
      <c r="B99820" t="s">
        <v>267947</v>
      </c>
      <c r="D99820" t="s">
        <v>267948</v>
      </c>
    </row>
    <row r="99821" spans="1:5" x14ac:dyDescent="0.25">
      <c r="A99821">
        <v>424043</v>
      </c>
      <c r="B99821" t="s">
        <v>267949</v>
      </c>
      <c r="C99821" t="s">
        <v>267950</v>
      </c>
      <c r="D99821" t="s">
        <v>267951</v>
      </c>
      <c r="E99821" t="s">
        <v>267952</v>
      </c>
    </row>
    <row r="99822" spans="1:5" x14ac:dyDescent="0.25">
      <c r="A99822">
        <v>424044</v>
      </c>
      <c r="B99822" t="s">
        <v>267953</v>
      </c>
      <c r="C99822" t="s">
        <v>119207</v>
      </c>
      <c r="D99822" t="s">
        <v>267954</v>
      </c>
      <c r="E99822" t="s">
        <v>267955</v>
      </c>
    </row>
    <row r="99823" spans="1:5" x14ac:dyDescent="0.25">
      <c r="A99823">
        <v>424047</v>
      </c>
      <c r="B99823" t="s">
        <v>267956</v>
      </c>
      <c r="D99823" t="s">
        <v>267957</v>
      </c>
    </row>
    <row r="99824" spans="1:5" x14ac:dyDescent="0.25">
      <c r="A99824">
        <v>424064</v>
      </c>
      <c r="B99824" t="s">
        <v>267958</v>
      </c>
      <c r="D99824" t="s">
        <v>267959</v>
      </c>
    </row>
    <row r="99825" spans="1:5" x14ac:dyDescent="0.25">
      <c r="A99825">
        <v>424067</v>
      </c>
      <c r="B99825" t="s">
        <v>267960</v>
      </c>
      <c r="C99825" t="s">
        <v>232275</v>
      </c>
      <c r="D99825" t="s">
        <v>267961</v>
      </c>
    </row>
    <row r="99826" spans="1:5" x14ac:dyDescent="0.25">
      <c r="A99826">
        <v>424073</v>
      </c>
      <c r="B99826" t="s">
        <v>267962</v>
      </c>
      <c r="D99826" t="s">
        <v>267963</v>
      </c>
      <c r="E99826" t="s">
        <v>116464</v>
      </c>
    </row>
    <row r="99827" spans="1:5" x14ac:dyDescent="0.25">
      <c r="A99827">
        <v>424076</v>
      </c>
      <c r="B99827" t="s">
        <v>267964</v>
      </c>
      <c r="D99827" t="s">
        <v>267965</v>
      </c>
    </row>
    <row r="99828" spans="1:5" x14ac:dyDescent="0.25">
      <c r="A99828">
        <v>424079</v>
      </c>
      <c r="B99828" t="s">
        <v>267966</v>
      </c>
      <c r="D99828" t="s">
        <v>267967</v>
      </c>
      <c r="E99828" t="s">
        <v>116464</v>
      </c>
    </row>
    <row r="99829" spans="1:5" x14ac:dyDescent="0.25">
      <c r="A99829">
        <v>424084</v>
      </c>
      <c r="B99829" t="s">
        <v>267968</v>
      </c>
      <c r="C99829" t="s">
        <v>267969</v>
      </c>
      <c r="D99829" t="s">
        <v>267970</v>
      </c>
      <c r="E99829" t="s">
        <v>138782</v>
      </c>
    </row>
    <row r="99830" spans="1:5" x14ac:dyDescent="0.25">
      <c r="A99830">
        <v>424111</v>
      </c>
      <c r="B99830" t="s">
        <v>267971</v>
      </c>
      <c r="D99830" t="s">
        <v>267972</v>
      </c>
      <c r="E99830" t="s">
        <v>267973</v>
      </c>
    </row>
    <row r="99831" spans="1:5" x14ac:dyDescent="0.25">
      <c r="A99831">
        <v>424124</v>
      </c>
      <c r="B99831" t="s">
        <v>267974</v>
      </c>
      <c r="C99831" t="s">
        <v>255523</v>
      </c>
      <c r="D99831" t="s">
        <v>267975</v>
      </c>
    </row>
    <row r="99832" spans="1:5" x14ac:dyDescent="0.25">
      <c r="A99832">
        <v>424125</v>
      </c>
      <c r="B99832" t="s">
        <v>267976</v>
      </c>
      <c r="D99832" t="s">
        <v>267977</v>
      </c>
      <c r="E99832" t="s">
        <v>267978</v>
      </c>
    </row>
    <row r="99833" spans="1:5" x14ac:dyDescent="0.25">
      <c r="A99833">
        <v>424128</v>
      </c>
      <c r="B99833" t="s">
        <v>267979</v>
      </c>
      <c r="D99833" t="s">
        <v>267980</v>
      </c>
    </row>
    <row r="99834" spans="1:5" x14ac:dyDescent="0.25">
      <c r="A99834">
        <v>424132</v>
      </c>
      <c r="B99834" t="s">
        <v>267981</v>
      </c>
      <c r="C99834" t="s">
        <v>13615</v>
      </c>
      <c r="D99834" t="s">
        <v>267982</v>
      </c>
      <c r="E99834" t="s">
        <v>13617</v>
      </c>
    </row>
    <row r="99835" spans="1:5" x14ac:dyDescent="0.25">
      <c r="A99835">
        <v>424151</v>
      </c>
      <c r="B99835" t="s">
        <v>267983</v>
      </c>
      <c r="D99835" t="s">
        <v>267984</v>
      </c>
      <c r="E99835" t="s">
        <v>116464</v>
      </c>
    </row>
    <row r="99836" spans="1:5" x14ac:dyDescent="0.25">
      <c r="A99836">
        <v>424161</v>
      </c>
      <c r="B99836" t="s">
        <v>267985</v>
      </c>
      <c r="C99836" t="s">
        <v>93638</v>
      </c>
      <c r="D99836" t="s">
        <v>267986</v>
      </c>
      <c r="E99836" t="s">
        <v>267987</v>
      </c>
    </row>
    <row r="99837" spans="1:5" x14ac:dyDescent="0.25">
      <c r="A99837">
        <v>424164</v>
      </c>
      <c r="B99837" t="s">
        <v>267988</v>
      </c>
      <c r="D99837" t="s">
        <v>267989</v>
      </c>
      <c r="E99837" t="s">
        <v>267990</v>
      </c>
    </row>
    <row r="99838" spans="1:5" x14ac:dyDescent="0.25">
      <c r="A99838">
        <v>424179</v>
      </c>
      <c r="B99838" t="s">
        <v>267991</v>
      </c>
      <c r="D99838" t="s">
        <v>267992</v>
      </c>
      <c r="E99838" t="s">
        <v>138782</v>
      </c>
    </row>
    <row r="99839" spans="1:5" x14ac:dyDescent="0.25">
      <c r="A99839">
        <v>424189</v>
      </c>
      <c r="B99839" t="s">
        <v>267993</v>
      </c>
      <c r="D99839" t="s">
        <v>267994</v>
      </c>
      <c r="E99839" t="s">
        <v>138782</v>
      </c>
    </row>
    <row r="99840" spans="1:5" x14ac:dyDescent="0.25">
      <c r="A99840">
        <v>424190</v>
      </c>
      <c r="B99840" t="s">
        <v>267995</v>
      </c>
      <c r="C99840" t="s">
        <v>267996</v>
      </c>
      <c r="D99840" t="s">
        <v>267997</v>
      </c>
      <c r="E99840" t="s">
        <v>138782</v>
      </c>
    </row>
    <row r="99841" spans="1:5" x14ac:dyDescent="0.25">
      <c r="A99841">
        <v>424203</v>
      </c>
      <c r="B99841" t="s">
        <v>267998</v>
      </c>
      <c r="D99841" t="s">
        <v>267999</v>
      </c>
    </row>
    <row r="99842" spans="1:5" x14ac:dyDescent="0.25">
      <c r="A99842">
        <v>424208</v>
      </c>
      <c r="B99842" t="s">
        <v>268000</v>
      </c>
      <c r="D99842" t="s">
        <v>268001</v>
      </c>
      <c r="E99842" t="s">
        <v>138782</v>
      </c>
    </row>
    <row r="99843" spans="1:5" x14ac:dyDescent="0.25">
      <c r="A99843">
        <v>424216</v>
      </c>
      <c r="B99843" t="s">
        <v>268002</v>
      </c>
      <c r="D99843" t="s">
        <v>268003</v>
      </c>
      <c r="E99843" t="s">
        <v>116464</v>
      </c>
    </row>
    <row r="99844" spans="1:5" x14ac:dyDescent="0.25">
      <c r="A99844">
        <v>424218</v>
      </c>
      <c r="B99844" t="s">
        <v>268004</v>
      </c>
      <c r="C99844" t="s">
        <v>268005</v>
      </c>
      <c r="D99844" t="s">
        <v>268006</v>
      </c>
      <c r="E99844" t="s">
        <v>268007</v>
      </c>
    </row>
    <row r="99845" spans="1:5" x14ac:dyDescent="0.25">
      <c r="A99845">
        <v>424232</v>
      </c>
      <c r="B99845" t="s">
        <v>268008</v>
      </c>
      <c r="C99845" t="s">
        <v>80885</v>
      </c>
      <c r="D99845" t="s">
        <v>268009</v>
      </c>
      <c r="E99845" t="s">
        <v>268010</v>
      </c>
    </row>
    <row r="99846" spans="1:5" x14ac:dyDescent="0.25">
      <c r="A99846">
        <v>424233</v>
      </c>
      <c r="B99846" t="s">
        <v>268011</v>
      </c>
      <c r="C99846" t="s">
        <v>3134</v>
      </c>
      <c r="D99846" t="s">
        <v>268012</v>
      </c>
    </row>
    <row r="99847" spans="1:5" x14ac:dyDescent="0.25">
      <c r="A99847">
        <v>424237</v>
      </c>
      <c r="B99847" t="s">
        <v>268013</v>
      </c>
      <c r="D99847" t="s">
        <v>268014</v>
      </c>
      <c r="E99847" t="s">
        <v>138782</v>
      </c>
    </row>
    <row r="99848" spans="1:5" x14ac:dyDescent="0.25">
      <c r="A99848">
        <v>424244</v>
      </c>
      <c r="B99848" t="s">
        <v>268015</v>
      </c>
      <c r="D99848" t="s">
        <v>268016</v>
      </c>
    </row>
    <row r="99849" spans="1:5" x14ac:dyDescent="0.25">
      <c r="A99849">
        <v>424247</v>
      </c>
      <c r="B99849" t="s">
        <v>268017</v>
      </c>
      <c r="D99849" t="s">
        <v>268018</v>
      </c>
      <c r="E99849" t="s">
        <v>10</v>
      </c>
    </row>
    <row r="99850" spans="1:5" x14ac:dyDescent="0.25">
      <c r="A99850">
        <v>424264</v>
      </c>
      <c r="B99850" t="s">
        <v>268019</v>
      </c>
      <c r="D99850" t="s">
        <v>268020</v>
      </c>
    </row>
    <row r="99851" spans="1:5" x14ac:dyDescent="0.25">
      <c r="A99851">
        <v>424266</v>
      </c>
      <c r="B99851" t="s">
        <v>268021</v>
      </c>
      <c r="C99851" t="s">
        <v>268022</v>
      </c>
      <c r="D99851" t="s">
        <v>268023</v>
      </c>
      <c r="E99851" t="s">
        <v>268024</v>
      </c>
    </row>
    <row r="99852" spans="1:5" x14ac:dyDescent="0.25">
      <c r="A99852">
        <v>424274</v>
      </c>
      <c r="B99852" t="s">
        <v>268025</v>
      </c>
      <c r="C99852" t="s">
        <v>268026</v>
      </c>
      <c r="D99852" t="s">
        <v>268027</v>
      </c>
      <c r="E99852" t="s">
        <v>116464</v>
      </c>
    </row>
    <row r="99853" spans="1:5" x14ac:dyDescent="0.25">
      <c r="A99853">
        <v>424277</v>
      </c>
      <c r="B99853" t="s">
        <v>268028</v>
      </c>
      <c r="D99853" t="s">
        <v>268029</v>
      </c>
      <c r="E99853" t="s">
        <v>268030</v>
      </c>
    </row>
    <row r="99854" spans="1:5" x14ac:dyDescent="0.25">
      <c r="A99854">
        <v>424288</v>
      </c>
      <c r="B99854" t="s">
        <v>268031</v>
      </c>
      <c r="D99854" t="s">
        <v>268032</v>
      </c>
      <c r="E99854" t="s">
        <v>10</v>
      </c>
    </row>
    <row r="99855" spans="1:5" x14ac:dyDescent="0.25">
      <c r="A99855">
        <v>424292</v>
      </c>
      <c r="B99855" t="s">
        <v>268033</v>
      </c>
      <c r="D99855" t="s">
        <v>268034</v>
      </c>
      <c r="E99855" t="s">
        <v>116464</v>
      </c>
    </row>
    <row r="99856" spans="1:5" x14ac:dyDescent="0.25">
      <c r="A99856">
        <v>424300</v>
      </c>
      <c r="B99856" t="s">
        <v>268035</v>
      </c>
      <c r="C99856" t="s">
        <v>268036</v>
      </c>
      <c r="D99856" t="s">
        <v>268037</v>
      </c>
      <c r="E99856" t="s">
        <v>268038</v>
      </c>
    </row>
    <row r="99857" spans="1:5" x14ac:dyDescent="0.25">
      <c r="A99857">
        <v>424321</v>
      </c>
      <c r="B99857" t="s">
        <v>268039</v>
      </c>
      <c r="D99857" t="s">
        <v>268040</v>
      </c>
      <c r="E99857" t="s">
        <v>10</v>
      </c>
    </row>
    <row r="99858" spans="1:5" x14ac:dyDescent="0.25">
      <c r="A99858">
        <v>424342</v>
      </c>
      <c r="B99858" t="s">
        <v>268041</v>
      </c>
      <c r="C99858" t="s">
        <v>80727</v>
      </c>
      <c r="D99858" t="s">
        <v>268042</v>
      </c>
      <c r="E99858" t="s">
        <v>268043</v>
      </c>
    </row>
    <row r="99859" spans="1:5" x14ac:dyDescent="0.25">
      <c r="A99859">
        <v>424344</v>
      </c>
      <c r="B99859" t="s">
        <v>268044</v>
      </c>
      <c r="C99859" t="s">
        <v>92190</v>
      </c>
      <c r="D99859" t="s">
        <v>268045</v>
      </c>
      <c r="E99859" t="s">
        <v>268046</v>
      </c>
    </row>
    <row r="99860" spans="1:5" x14ac:dyDescent="0.25">
      <c r="A99860">
        <v>424346</v>
      </c>
      <c r="B99860" t="s">
        <v>268047</v>
      </c>
      <c r="D99860" t="s">
        <v>268048</v>
      </c>
      <c r="E99860" t="s">
        <v>116464</v>
      </c>
    </row>
    <row r="99861" spans="1:5" x14ac:dyDescent="0.25">
      <c r="A99861">
        <v>424354</v>
      </c>
      <c r="B99861" t="s">
        <v>268049</v>
      </c>
      <c r="C99861" t="s">
        <v>193803</v>
      </c>
      <c r="D99861" t="s">
        <v>268050</v>
      </c>
    </row>
    <row r="99862" spans="1:5" x14ac:dyDescent="0.25">
      <c r="A99862">
        <v>424358</v>
      </c>
      <c r="B99862" t="s">
        <v>268051</v>
      </c>
      <c r="D99862" t="s">
        <v>268052</v>
      </c>
      <c r="E99862" t="s">
        <v>268053</v>
      </c>
    </row>
    <row r="99863" spans="1:5" x14ac:dyDescent="0.25">
      <c r="A99863">
        <v>424364</v>
      </c>
      <c r="B99863" t="s">
        <v>268054</v>
      </c>
      <c r="C99863" t="s">
        <v>193213</v>
      </c>
      <c r="D99863" t="s">
        <v>268055</v>
      </c>
    </row>
    <row r="99864" spans="1:5" x14ac:dyDescent="0.25">
      <c r="A99864">
        <v>424367</v>
      </c>
      <c r="B99864" t="s">
        <v>268056</v>
      </c>
      <c r="D99864" t="s">
        <v>268057</v>
      </c>
      <c r="E99864" t="s">
        <v>268058</v>
      </c>
    </row>
    <row r="99865" spans="1:5" x14ac:dyDescent="0.25">
      <c r="A99865">
        <v>424371</v>
      </c>
      <c r="B99865" t="s">
        <v>268059</v>
      </c>
      <c r="D99865" t="s">
        <v>268060</v>
      </c>
    </row>
    <row r="99866" spans="1:5" x14ac:dyDescent="0.25">
      <c r="A99866">
        <v>424373</v>
      </c>
      <c r="B99866" t="s">
        <v>268061</v>
      </c>
      <c r="C99866" t="s">
        <v>268062</v>
      </c>
      <c r="D99866" t="s">
        <v>268063</v>
      </c>
      <c r="E99866" t="s">
        <v>268064</v>
      </c>
    </row>
    <row r="99867" spans="1:5" x14ac:dyDescent="0.25">
      <c r="A99867">
        <v>424381</v>
      </c>
      <c r="B99867" t="s">
        <v>268065</v>
      </c>
      <c r="D99867" t="s">
        <v>268066</v>
      </c>
    </row>
    <row r="99868" spans="1:5" x14ac:dyDescent="0.25">
      <c r="A99868">
        <v>424396</v>
      </c>
      <c r="B99868" t="s">
        <v>268067</v>
      </c>
      <c r="D99868" t="s">
        <v>268068</v>
      </c>
      <c r="E99868" t="s">
        <v>116464</v>
      </c>
    </row>
    <row r="99869" spans="1:5" x14ac:dyDescent="0.25">
      <c r="A99869">
        <v>424397</v>
      </c>
      <c r="B99869" t="s">
        <v>268069</v>
      </c>
      <c r="C99869" t="s">
        <v>75856</v>
      </c>
      <c r="D99869" t="s">
        <v>268070</v>
      </c>
      <c r="E99869" t="s">
        <v>75858</v>
      </c>
    </row>
    <row r="99870" spans="1:5" x14ac:dyDescent="0.25">
      <c r="A99870">
        <v>424399</v>
      </c>
      <c r="B99870" t="s">
        <v>268071</v>
      </c>
      <c r="D99870" t="s">
        <v>268072</v>
      </c>
      <c r="E99870" t="s">
        <v>116464</v>
      </c>
    </row>
    <row r="99871" spans="1:5" x14ac:dyDescent="0.25">
      <c r="A99871">
        <v>424426</v>
      </c>
      <c r="B99871" t="s">
        <v>268073</v>
      </c>
      <c r="C99871" t="s">
        <v>268074</v>
      </c>
      <c r="D99871" t="s">
        <v>268075</v>
      </c>
    </row>
    <row r="99872" spans="1:5" x14ac:dyDescent="0.25">
      <c r="A99872">
        <v>424427</v>
      </c>
      <c r="B99872" t="s">
        <v>268076</v>
      </c>
      <c r="C99872" t="s">
        <v>268077</v>
      </c>
      <c r="D99872" t="s">
        <v>268078</v>
      </c>
    </row>
    <row r="99873" spans="1:5" x14ac:dyDescent="0.25">
      <c r="A99873">
        <v>424439</v>
      </c>
      <c r="B99873" t="s">
        <v>268079</v>
      </c>
      <c r="C99873" t="s">
        <v>268080</v>
      </c>
      <c r="D99873" t="s">
        <v>268081</v>
      </c>
      <c r="E99873" t="s">
        <v>268082</v>
      </c>
    </row>
    <row r="99874" spans="1:5" x14ac:dyDescent="0.25">
      <c r="A99874">
        <v>424454</v>
      </c>
      <c r="B99874" t="s">
        <v>268083</v>
      </c>
      <c r="C99874" t="s">
        <v>36198</v>
      </c>
      <c r="D99874" t="s">
        <v>268084</v>
      </c>
      <c r="E99874" t="s">
        <v>138782</v>
      </c>
    </row>
    <row r="99875" spans="1:5" x14ac:dyDescent="0.25">
      <c r="A99875">
        <v>424455</v>
      </c>
      <c r="B99875" t="s">
        <v>268085</v>
      </c>
      <c r="D99875" t="s">
        <v>268086</v>
      </c>
      <c r="E99875" t="s">
        <v>116464</v>
      </c>
    </row>
    <row r="99876" spans="1:5" x14ac:dyDescent="0.25">
      <c r="A99876">
        <v>424461</v>
      </c>
      <c r="B99876" t="s">
        <v>268087</v>
      </c>
      <c r="D99876" t="s">
        <v>268088</v>
      </c>
    </row>
    <row r="99877" spans="1:5" x14ac:dyDescent="0.25">
      <c r="A99877">
        <v>424473</v>
      </c>
      <c r="B99877" t="s">
        <v>268089</v>
      </c>
      <c r="D99877" t="s">
        <v>268090</v>
      </c>
      <c r="E99877" t="s">
        <v>116464</v>
      </c>
    </row>
    <row r="99878" spans="1:5" x14ac:dyDescent="0.25">
      <c r="A99878">
        <v>424485</v>
      </c>
      <c r="B99878" t="s">
        <v>268091</v>
      </c>
      <c r="C99878" t="s">
        <v>149002</v>
      </c>
      <c r="D99878" t="s">
        <v>268092</v>
      </c>
      <c r="E99878" t="s">
        <v>10</v>
      </c>
    </row>
    <row r="99879" spans="1:5" x14ac:dyDescent="0.25">
      <c r="A99879">
        <v>424491</v>
      </c>
      <c r="B99879" t="s">
        <v>268093</v>
      </c>
      <c r="D99879" t="s">
        <v>268094</v>
      </c>
    </row>
    <row r="99880" spans="1:5" x14ac:dyDescent="0.25">
      <c r="A99880">
        <v>424497</v>
      </c>
      <c r="B99880" t="s">
        <v>268095</v>
      </c>
      <c r="D99880" t="s">
        <v>268096</v>
      </c>
      <c r="E99880" t="s">
        <v>138782</v>
      </c>
    </row>
    <row r="99881" spans="1:5" x14ac:dyDescent="0.25">
      <c r="A99881">
        <v>424499</v>
      </c>
      <c r="B99881" t="s">
        <v>268097</v>
      </c>
      <c r="D99881" t="s">
        <v>268098</v>
      </c>
      <c r="E99881" t="s">
        <v>116464</v>
      </c>
    </row>
    <row r="99882" spans="1:5" x14ac:dyDescent="0.25">
      <c r="A99882">
        <v>424505</v>
      </c>
      <c r="B99882" t="s">
        <v>268099</v>
      </c>
      <c r="D99882" t="s">
        <v>268100</v>
      </c>
    </row>
    <row r="99883" spans="1:5" x14ac:dyDescent="0.25">
      <c r="A99883">
        <v>424509</v>
      </c>
      <c r="B99883" t="s">
        <v>268101</v>
      </c>
      <c r="D99883" t="s">
        <v>268102</v>
      </c>
      <c r="E99883" t="s">
        <v>268103</v>
      </c>
    </row>
    <row r="99884" spans="1:5" x14ac:dyDescent="0.25">
      <c r="A99884">
        <v>424515</v>
      </c>
      <c r="B99884" t="s">
        <v>268104</v>
      </c>
      <c r="C99884" t="s">
        <v>48923</v>
      </c>
      <c r="D99884" t="s">
        <v>268105</v>
      </c>
    </row>
    <row r="99885" spans="1:5" x14ac:dyDescent="0.25">
      <c r="A99885">
        <v>424516</v>
      </c>
      <c r="B99885" t="s">
        <v>268106</v>
      </c>
      <c r="D99885" t="s">
        <v>268107</v>
      </c>
      <c r="E99885" t="s">
        <v>116464</v>
      </c>
    </row>
    <row r="99886" spans="1:5" x14ac:dyDescent="0.25">
      <c r="A99886">
        <v>424521</v>
      </c>
      <c r="B99886" t="s">
        <v>268108</v>
      </c>
      <c r="D99886" t="s">
        <v>268109</v>
      </c>
      <c r="E99886" t="s">
        <v>116464</v>
      </c>
    </row>
    <row r="99887" spans="1:5" x14ac:dyDescent="0.25">
      <c r="A99887">
        <v>424522</v>
      </c>
      <c r="B99887" t="s">
        <v>268110</v>
      </c>
      <c r="C99887" t="s">
        <v>268111</v>
      </c>
      <c r="D99887" t="s">
        <v>268112</v>
      </c>
      <c r="E99887" t="s">
        <v>138782</v>
      </c>
    </row>
    <row r="99888" spans="1:5" x14ac:dyDescent="0.25">
      <c r="A99888">
        <v>424532</v>
      </c>
      <c r="B99888" t="s">
        <v>268113</v>
      </c>
      <c r="C99888" t="s">
        <v>6305</v>
      </c>
      <c r="D99888" t="s">
        <v>268114</v>
      </c>
      <c r="E99888" t="s">
        <v>268115</v>
      </c>
    </row>
    <row r="99889" spans="1:5" x14ac:dyDescent="0.25">
      <c r="A99889">
        <v>424543</v>
      </c>
      <c r="B99889" t="s">
        <v>268116</v>
      </c>
      <c r="D99889" t="s">
        <v>268117</v>
      </c>
      <c r="E99889" t="s">
        <v>268118</v>
      </c>
    </row>
    <row r="99890" spans="1:5" x14ac:dyDescent="0.25">
      <c r="A99890">
        <v>424549</v>
      </c>
      <c r="B99890" t="s">
        <v>268119</v>
      </c>
      <c r="D99890" t="s">
        <v>268120</v>
      </c>
    </row>
    <row r="99891" spans="1:5" x14ac:dyDescent="0.25">
      <c r="A99891">
        <v>424553</v>
      </c>
      <c r="B99891" t="s">
        <v>268121</v>
      </c>
      <c r="D99891" t="s">
        <v>268122</v>
      </c>
    </row>
    <row r="99892" spans="1:5" x14ac:dyDescent="0.25">
      <c r="A99892">
        <v>424554</v>
      </c>
      <c r="B99892" t="s">
        <v>268123</v>
      </c>
      <c r="C99892" t="s">
        <v>268124</v>
      </c>
      <c r="D99892" t="s">
        <v>268125</v>
      </c>
      <c r="E99892" t="s">
        <v>268126</v>
      </c>
    </row>
    <row r="99893" spans="1:5" x14ac:dyDescent="0.25">
      <c r="A99893">
        <v>424556</v>
      </c>
      <c r="B99893" t="s">
        <v>268127</v>
      </c>
      <c r="C99893" t="s">
        <v>6578</v>
      </c>
      <c r="D99893" t="s">
        <v>268128</v>
      </c>
      <c r="E99893" t="s">
        <v>268129</v>
      </c>
    </row>
    <row r="99894" spans="1:5" x14ac:dyDescent="0.25">
      <c r="A99894">
        <v>424557</v>
      </c>
      <c r="B99894" t="s">
        <v>268130</v>
      </c>
      <c r="D99894" t="s">
        <v>268131</v>
      </c>
      <c r="E99894" t="s">
        <v>9714</v>
      </c>
    </row>
    <row r="99895" spans="1:5" x14ac:dyDescent="0.25">
      <c r="A99895">
        <v>424568</v>
      </c>
      <c r="B99895" t="s">
        <v>268132</v>
      </c>
      <c r="D99895" t="s">
        <v>268133</v>
      </c>
      <c r="E99895" t="s">
        <v>116464</v>
      </c>
    </row>
    <row r="99896" spans="1:5" x14ac:dyDescent="0.25">
      <c r="A99896">
        <v>424580</v>
      </c>
      <c r="B99896" t="s">
        <v>268134</v>
      </c>
      <c r="D99896" t="s">
        <v>268135</v>
      </c>
    </row>
    <row r="99897" spans="1:5" x14ac:dyDescent="0.25">
      <c r="A99897">
        <v>424586</v>
      </c>
      <c r="B99897" t="s">
        <v>268136</v>
      </c>
      <c r="D99897" t="s">
        <v>268137</v>
      </c>
      <c r="E99897" t="s">
        <v>10</v>
      </c>
    </row>
    <row r="99898" spans="1:5" x14ac:dyDescent="0.25">
      <c r="A99898">
        <v>424587</v>
      </c>
      <c r="B99898" t="s">
        <v>268138</v>
      </c>
      <c r="D99898" t="s">
        <v>268139</v>
      </c>
    </row>
    <row r="99899" spans="1:5" x14ac:dyDescent="0.25">
      <c r="A99899">
        <v>424589</v>
      </c>
      <c r="B99899" t="s">
        <v>268140</v>
      </c>
      <c r="C99899" t="s">
        <v>13043</v>
      </c>
      <c r="D99899" t="s">
        <v>268141</v>
      </c>
      <c r="E99899" t="s">
        <v>50599</v>
      </c>
    </row>
    <row r="99900" spans="1:5" x14ac:dyDescent="0.25">
      <c r="A99900">
        <v>424596</v>
      </c>
      <c r="B99900" t="s">
        <v>268142</v>
      </c>
      <c r="C99900" t="s">
        <v>268143</v>
      </c>
      <c r="D99900" t="s">
        <v>268144</v>
      </c>
      <c r="E99900" t="s">
        <v>268145</v>
      </c>
    </row>
    <row r="99901" spans="1:5" x14ac:dyDescent="0.25">
      <c r="A99901">
        <v>424599</v>
      </c>
      <c r="B99901" t="s">
        <v>268146</v>
      </c>
      <c r="D99901" t="s">
        <v>268147</v>
      </c>
      <c r="E99901" t="s">
        <v>116464</v>
      </c>
    </row>
    <row r="99902" spans="1:5" x14ac:dyDescent="0.25">
      <c r="A99902">
        <v>424603</v>
      </c>
      <c r="B99902" t="s">
        <v>268148</v>
      </c>
      <c r="D99902" t="s">
        <v>268149</v>
      </c>
    </row>
    <row r="99903" spans="1:5" x14ac:dyDescent="0.25">
      <c r="A99903">
        <v>424612</v>
      </c>
      <c r="B99903" t="s">
        <v>268150</v>
      </c>
      <c r="C99903" t="s">
        <v>268151</v>
      </c>
      <c r="D99903" t="s">
        <v>268152</v>
      </c>
    </row>
    <row r="99904" spans="1:5" x14ac:dyDescent="0.25">
      <c r="A99904">
        <v>424622</v>
      </c>
      <c r="B99904" t="s">
        <v>268153</v>
      </c>
      <c r="C99904" t="s">
        <v>268154</v>
      </c>
      <c r="D99904" t="s">
        <v>268155</v>
      </c>
      <c r="E99904" t="s">
        <v>116464</v>
      </c>
    </row>
    <row r="99905" spans="1:5" x14ac:dyDescent="0.25">
      <c r="A99905">
        <v>424630</v>
      </c>
      <c r="B99905" t="s">
        <v>268156</v>
      </c>
      <c r="C99905" t="s">
        <v>268157</v>
      </c>
      <c r="D99905" t="s">
        <v>268158</v>
      </c>
    </row>
    <row r="99906" spans="1:5" x14ac:dyDescent="0.25">
      <c r="A99906">
        <v>424632</v>
      </c>
      <c r="B99906" t="s">
        <v>268159</v>
      </c>
      <c r="D99906" t="s">
        <v>268160</v>
      </c>
      <c r="E99906" t="s">
        <v>268161</v>
      </c>
    </row>
    <row r="99907" spans="1:5" x14ac:dyDescent="0.25">
      <c r="A99907">
        <v>424636</v>
      </c>
      <c r="B99907" t="s">
        <v>268162</v>
      </c>
      <c r="C99907" t="s">
        <v>268163</v>
      </c>
      <c r="D99907" t="s">
        <v>268164</v>
      </c>
      <c r="E99907" t="s">
        <v>138782</v>
      </c>
    </row>
    <row r="99908" spans="1:5" x14ac:dyDescent="0.25">
      <c r="A99908">
        <v>424651</v>
      </c>
      <c r="B99908" t="s">
        <v>268165</v>
      </c>
      <c r="D99908" t="s">
        <v>268166</v>
      </c>
    </row>
    <row r="99909" spans="1:5" x14ac:dyDescent="0.25">
      <c r="A99909">
        <v>424653</v>
      </c>
      <c r="B99909" t="s">
        <v>268167</v>
      </c>
      <c r="D99909" t="s">
        <v>268168</v>
      </c>
      <c r="E99909" t="s">
        <v>138782</v>
      </c>
    </row>
    <row r="99910" spans="1:5" x14ac:dyDescent="0.25">
      <c r="A99910">
        <v>424655</v>
      </c>
      <c r="B99910" t="s">
        <v>268169</v>
      </c>
      <c r="D99910" t="s">
        <v>268170</v>
      </c>
      <c r="E99910" t="s">
        <v>26717</v>
      </c>
    </row>
    <row r="99911" spans="1:5" x14ac:dyDescent="0.25">
      <c r="A99911">
        <v>424671</v>
      </c>
      <c r="B99911" t="s">
        <v>268171</v>
      </c>
      <c r="C99911" t="s">
        <v>268172</v>
      </c>
      <c r="D99911" t="s">
        <v>268173</v>
      </c>
      <c r="E99911" t="s">
        <v>10</v>
      </c>
    </row>
    <row r="99912" spans="1:5" x14ac:dyDescent="0.25">
      <c r="A99912">
        <v>424679</v>
      </c>
      <c r="B99912" t="s">
        <v>268174</v>
      </c>
      <c r="D99912" t="s">
        <v>268175</v>
      </c>
      <c r="E99912" t="s">
        <v>138782</v>
      </c>
    </row>
    <row r="99913" spans="1:5" x14ac:dyDescent="0.25">
      <c r="A99913">
        <v>424686</v>
      </c>
      <c r="B99913" t="s">
        <v>268176</v>
      </c>
      <c r="C99913" t="s">
        <v>3752</v>
      </c>
      <c r="D99913" t="s">
        <v>268177</v>
      </c>
    </row>
    <row r="99914" spans="1:5" x14ac:dyDescent="0.25">
      <c r="A99914">
        <v>424692</v>
      </c>
      <c r="B99914" t="s">
        <v>268178</v>
      </c>
      <c r="D99914" t="s">
        <v>268179</v>
      </c>
      <c r="E99914" t="s">
        <v>116464</v>
      </c>
    </row>
    <row r="99915" spans="1:5" x14ac:dyDescent="0.25">
      <c r="A99915">
        <v>424694</v>
      </c>
      <c r="B99915" t="s">
        <v>268180</v>
      </c>
      <c r="C99915" t="s">
        <v>4334</v>
      </c>
      <c r="D99915" t="s">
        <v>268181</v>
      </c>
    </row>
    <row r="99916" spans="1:5" x14ac:dyDescent="0.25">
      <c r="A99916">
        <v>424712</v>
      </c>
      <c r="B99916" t="s">
        <v>268182</v>
      </c>
      <c r="C99916" t="s">
        <v>173388</v>
      </c>
      <c r="D99916" t="s">
        <v>268183</v>
      </c>
      <c r="E99916" t="s">
        <v>138782</v>
      </c>
    </row>
    <row r="99917" spans="1:5" x14ac:dyDescent="0.25">
      <c r="A99917">
        <v>424714</v>
      </c>
      <c r="B99917" t="s">
        <v>268184</v>
      </c>
      <c r="D99917" t="s">
        <v>268185</v>
      </c>
    </row>
    <row r="99918" spans="1:5" x14ac:dyDescent="0.25">
      <c r="A99918">
        <v>424736</v>
      </c>
      <c r="B99918" t="s">
        <v>268186</v>
      </c>
      <c r="D99918" t="s">
        <v>268187</v>
      </c>
      <c r="E99918" t="s">
        <v>116464</v>
      </c>
    </row>
    <row r="99919" spans="1:5" x14ac:dyDescent="0.25">
      <c r="A99919">
        <v>424738</v>
      </c>
      <c r="B99919" t="s">
        <v>268188</v>
      </c>
      <c r="C99919" t="s">
        <v>149016</v>
      </c>
      <c r="D99919" t="s">
        <v>268189</v>
      </c>
      <c r="E99919" t="s">
        <v>149018</v>
      </c>
    </row>
    <row r="99920" spans="1:5" x14ac:dyDescent="0.25">
      <c r="A99920">
        <v>424745</v>
      </c>
      <c r="B99920" t="s">
        <v>268190</v>
      </c>
      <c r="D99920" t="s">
        <v>268191</v>
      </c>
      <c r="E99920" t="s">
        <v>116464</v>
      </c>
    </row>
    <row r="99921" spans="1:5" x14ac:dyDescent="0.25">
      <c r="A99921">
        <v>424752</v>
      </c>
      <c r="B99921" t="s">
        <v>268192</v>
      </c>
      <c r="C99921" t="s">
        <v>268193</v>
      </c>
      <c r="D99921" t="s">
        <v>268194</v>
      </c>
      <c r="E99921" t="s">
        <v>268195</v>
      </c>
    </row>
    <row r="99922" spans="1:5" x14ac:dyDescent="0.25">
      <c r="A99922">
        <v>424756</v>
      </c>
      <c r="B99922" t="s">
        <v>268196</v>
      </c>
      <c r="D99922" t="s">
        <v>268197</v>
      </c>
      <c r="E99922" t="s">
        <v>116464</v>
      </c>
    </row>
    <row r="99923" spans="1:5" x14ac:dyDescent="0.25">
      <c r="A99923">
        <v>424763</v>
      </c>
      <c r="B99923" t="s">
        <v>268198</v>
      </c>
      <c r="D99923" t="s">
        <v>268199</v>
      </c>
      <c r="E99923" t="s">
        <v>10</v>
      </c>
    </row>
    <row r="99924" spans="1:5" x14ac:dyDescent="0.25">
      <c r="A99924">
        <v>424770</v>
      </c>
      <c r="B99924" t="s">
        <v>268200</v>
      </c>
      <c r="D99924" t="s">
        <v>268201</v>
      </c>
    </row>
    <row r="99925" spans="1:5" x14ac:dyDescent="0.25">
      <c r="A99925">
        <v>424774</v>
      </c>
      <c r="B99925" t="s">
        <v>268202</v>
      </c>
      <c r="D99925" t="s">
        <v>268203</v>
      </c>
    </row>
    <row r="99926" spans="1:5" x14ac:dyDescent="0.25">
      <c r="A99926">
        <v>424788</v>
      </c>
      <c r="B99926" t="s">
        <v>268204</v>
      </c>
      <c r="C99926" t="s">
        <v>268205</v>
      </c>
      <c r="D99926" t="s">
        <v>268206</v>
      </c>
      <c r="E99926" t="s">
        <v>138782</v>
      </c>
    </row>
    <row r="99927" spans="1:5" x14ac:dyDescent="0.25">
      <c r="A99927">
        <v>424793</v>
      </c>
      <c r="B99927" t="s">
        <v>268207</v>
      </c>
      <c r="D99927" t="s">
        <v>268208</v>
      </c>
      <c r="E99927" t="s">
        <v>138782</v>
      </c>
    </row>
    <row r="99928" spans="1:5" x14ac:dyDescent="0.25">
      <c r="A99928">
        <v>424804</v>
      </c>
      <c r="B99928" t="s">
        <v>268209</v>
      </c>
      <c r="C99928" t="s">
        <v>80747</v>
      </c>
      <c r="D99928" t="s">
        <v>268210</v>
      </c>
    </row>
    <row r="99929" spans="1:5" x14ac:dyDescent="0.25">
      <c r="A99929">
        <v>424821</v>
      </c>
      <c r="B99929" t="s">
        <v>268211</v>
      </c>
      <c r="C99929" t="s">
        <v>259730</v>
      </c>
      <c r="D99929" t="s">
        <v>268212</v>
      </c>
      <c r="E99929" t="s">
        <v>138782</v>
      </c>
    </row>
    <row r="99930" spans="1:5" x14ac:dyDescent="0.25">
      <c r="A99930">
        <v>424822</v>
      </c>
      <c r="B99930" t="s">
        <v>268213</v>
      </c>
      <c r="C99930" t="s">
        <v>268214</v>
      </c>
      <c r="D99930" t="s">
        <v>268215</v>
      </c>
      <c r="E99930" t="s">
        <v>116464</v>
      </c>
    </row>
    <row r="99931" spans="1:5" x14ac:dyDescent="0.25">
      <c r="A99931">
        <v>424823</v>
      </c>
      <c r="B99931" t="s">
        <v>268216</v>
      </c>
      <c r="C99931" t="s">
        <v>268217</v>
      </c>
      <c r="D99931" t="s">
        <v>268218</v>
      </c>
      <c r="E99931" t="s">
        <v>268219</v>
      </c>
    </row>
    <row r="99932" spans="1:5" x14ac:dyDescent="0.25">
      <c r="A99932">
        <v>424835</v>
      </c>
      <c r="B99932" t="s">
        <v>268220</v>
      </c>
      <c r="D99932" t="s">
        <v>268221</v>
      </c>
      <c r="E99932" t="s">
        <v>268222</v>
      </c>
    </row>
    <row r="99933" spans="1:5" x14ac:dyDescent="0.25">
      <c r="A99933">
        <v>424839</v>
      </c>
      <c r="B99933" t="s">
        <v>268223</v>
      </c>
      <c r="C99933" t="s">
        <v>268224</v>
      </c>
      <c r="D99933" t="s">
        <v>268225</v>
      </c>
      <c r="E99933" t="s">
        <v>138782</v>
      </c>
    </row>
    <row r="99934" spans="1:5" x14ac:dyDescent="0.25">
      <c r="A99934">
        <v>424842</v>
      </c>
      <c r="B99934" t="s">
        <v>268226</v>
      </c>
      <c r="D99934" t="s">
        <v>268227</v>
      </c>
    </row>
    <row r="99935" spans="1:5" x14ac:dyDescent="0.25">
      <c r="A99935">
        <v>424843</v>
      </c>
      <c r="B99935" t="s">
        <v>268228</v>
      </c>
      <c r="D99935" t="s">
        <v>268229</v>
      </c>
      <c r="E99935" t="s">
        <v>138782</v>
      </c>
    </row>
    <row r="99936" spans="1:5" x14ac:dyDescent="0.25">
      <c r="A99936">
        <v>424865</v>
      </c>
      <c r="B99936" t="s">
        <v>268230</v>
      </c>
      <c r="D99936" t="s">
        <v>268231</v>
      </c>
      <c r="E99936" t="s">
        <v>116464</v>
      </c>
    </row>
    <row r="99937" spans="1:5" x14ac:dyDescent="0.25">
      <c r="A99937">
        <v>424874</v>
      </c>
      <c r="B99937" t="s">
        <v>268232</v>
      </c>
      <c r="D99937" t="s">
        <v>268233</v>
      </c>
      <c r="E99937" t="s">
        <v>268234</v>
      </c>
    </row>
    <row r="99938" spans="1:5" x14ac:dyDescent="0.25">
      <c r="A99938">
        <v>424892</v>
      </c>
      <c r="B99938" t="s">
        <v>268235</v>
      </c>
      <c r="C99938" t="s">
        <v>268236</v>
      </c>
      <c r="D99938" t="s">
        <v>268237</v>
      </c>
      <c r="E99938" t="s">
        <v>268238</v>
      </c>
    </row>
    <row r="99939" spans="1:5" x14ac:dyDescent="0.25">
      <c r="A99939">
        <v>424905</v>
      </c>
      <c r="B99939" t="s">
        <v>268239</v>
      </c>
      <c r="D99939" t="s">
        <v>268240</v>
      </c>
    </row>
    <row r="99940" spans="1:5" x14ac:dyDescent="0.25">
      <c r="A99940">
        <v>424923</v>
      </c>
      <c r="B99940" t="s">
        <v>268241</v>
      </c>
      <c r="C99940" t="s">
        <v>198484</v>
      </c>
      <c r="D99940" t="s">
        <v>268242</v>
      </c>
    </row>
    <row r="99941" spans="1:5" x14ac:dyDescent="0.25">
      <c r="A99941">
        <v>424924</v>
      </c>
      <c r="B99941" t="s">
        <v>268243</v>
      </c>
      <c r="C99941" t="s">
        <v>268244</v>
      </c>
      <c r="D99941" t="s">
        <v>268245</v>
      </c>
      <c r="E99941" t="s">
        <v>268246</v>
      </c>
    </row>
    <row r="99942" spans="1:5" x14ac:dyDescent="0.25">
      <c r="A99942">
        <v>424927</v>
      </c>
      <c r="B99942" t="s">
        <v>268247</v>
      </c>
      <c r="D99942" t="s">
        <v>268248</v>
      </c>
    </row>
    <row r="99943" spans="1:5" x14ac:dyDescent="0.25">
      <c r="A99943">
        <v>424937</v>
      </c>
      <c r="B99943" t="s">
        <v>268249</v>
      </c>
      <c r="D99943" t="s">
        <v>268250</v>
      </c>
    </row>
    <row r="99944" spans="1:5" x14ac:dyDescent="0.25">
      <c r="A99944">
        <v>424941</v>
      </c>
      <c r="B99944" t="s">
        <v>268251</v>
      </c>
      <c r="C99944" t="s">
        <v>17999</v>
      </c>
      <c r="D99944" t="s">
        <v>268252</v>
      </c>
      <c r="E99944" t="s">
        <v>116464</v>
      </c>
    </row>
    <row r="99945" spans="1:5" x14ac:dyDescent="0.25">
      <c r="A99945">
        <v>424947</v>
      </c>
      <c r="B99945" t="s">
        <v>268253</v>
      </c>
      <c r="D99945" t="s">
        <v>268254</v>
      </c>
      <c r="E99945" t="s">
        <v>268255</v>
      </c>
    </row>
    <row r="99946" spans="1:5" x14ac:dyDescent="0.25">
      <c r="A99946">
        <v>424952</v>
      </c>
      <c r="B99946" t="s">
        <v>268256</v>
      </c>
      <c r="C99946" t="s">
        <v>268257</v>
      </c>
      <c r="D99946" t="s">
        <v>268258</v>
      </c>
      <c r="E99946" t="s">
        <v>10</v>
      </c>
    </row>
    <row r="99947" spans="1:5" x14ac:dyDescent="0.25">
      <c r="A99947">
        <v>424957</v>
      </c>
      <c r="B99947" t="s">
        <v>268259</v>
      </c>
      <c r="D99947" t="s">
        <v>268260</v>
      </c>
      <c r="E99947" t="s">
        <v>116464</v>
      </c>
    </row>
    <row r="99948" spans="1:5" x14ac:dyDescent="0.25">
      <c r="A99948">
        <v>424965</v>
      </c>
      <c r="B99948" t="s">
        <v>268261</v>
      </c>
      <c r="C99948" t="s">
        <v>5680</v>
      </c>
      <c r="D99948" t="s">
        <v>268262</v>
      </c>
      <c r="E99948" t="s">
        <v>242014</v>
      </c>
    </row>
    <row r="99949" spans="1:5" x14ac:dyDescent="0.25">
      <c r="A99949">
        <v>424976</v>
      </c>
      <c r="B99949" t="s">
        <v>268263</v>
      </c>
      <c r="D99949" t="s">
        <v>268264</v>
      </c>
      <c r="E99949" t="s">
        <v>116464</v>
      </c>
    </row>
    <row r="99950" spans="1:5" x14ac:dyDescent="0.25">
      <c r="A99950">
        <v>424980</v>
      </c>
      <c r="B99950" t="s">
        <v>268265</v>
      </c>
      <c r="C99950" t="s">
        <v>268266</v>
      </c>
      <c r="D99950" t="s">
        <v>268267</v>
      </c>
    </row>
    <row r="99951" spans="1:5" x14ac:dyDescent="0.25">
      <c r="A99951">
        <v>424984</v>
      </c>
      <c r="B99951" t="s">
        <v>268268</v>
      </c>
      <c r="D99951" t="s">
        <v>268269</v>
      </c>
    </row>
    <row r="99952" spans="1:5" x14ac:dyDescent="0.25">
      <c r="A99952">
        <v>425000</v>
      </c>
      <c r="B99952" t="s">
        <v>268270</v>
      </c>
      <c r="C99952" t="s">
        <v>34723</v>
      </c>
      <c r="D99952" t="s">
        <v>268271</v>
      </c>
      <c r="E99952" t="s">
        <v>79589</v>
      </c>
    </row>
    <row r="99953" spans="1:5" x14ac:dyDescent="0.25">
      <c r="A99953">
        <v>425038</v>
      </c>
      <c r="B99953" t="s">
        <v>268272</v>
      </c>
      <c r="D99953" t="s">
        <v>268273</v>
      </c>
      <c r="E99953" t="s">
        <v>268274</v>
      </c>
    </row>
    <row r="99954" spans="1:5" x14ac:dyDescent="0.25">
      <c r="A99954">
        <v>425049</v>
      </c>
      <c r="B99954" t="s">
        <v>268275</v>
      </c>
      <c r="D99954" t="s">
        <v>268276</v>
      </c>
    </row>
    <row r="99955" spans="1:5" x14ac:dyDescent="0.25">
      <c r="A99955">
        <v>425052</v>
      </c>
      <c r="B99955" t="s">
        <v>268277</v>
      </c>
      <c r="D99955" t="s">
        <v>268278</v>
      </c>
      <c r="E99955" t="s">
        <v>116464</v>
      </c>
    </row>
    <row r="99956" spans="1:5" x14ac:dyDescent="0.25">
      <c r="A99956">
        <v>425058</v>
      </c>
      <c r="B99956" t="s">
        <v>268279</v>
      </c>
      <c r="D99956" t="s">
        <v>268280</v>
      </c>
    </row>
    <row r="99957" spans="1:5" x14ac:dyDescent="0.25">
      <c r="A99957">
        <v>425064</v>
      </c>
      <c r="B99957" t="s">
        <v>268281</v>
      </c>
      <c r="D99957" t="s">
        <v>268282</v>
      </c>
      <c r="E99957" t="s">
        <v>138782</v>
      </c>
    </row>
    <row r="99958" spans="1:5" x14ac:dyDescent="0.25">
      <c r="A99958">
        <v>425070</v>
      </c>
      <c r="B99958" t="s">
        <v>268283</v>
      </c>
      <c r="D99958" t="s">
        <v>268284</v>
      </c>
    </row>
    <row r="99959" spans="1:5" x14ac:dyDescent="0.25">
      <c r="A99959">
        <v>425081</v>
      </c>
      <c r="B99959" t="s">
        <v>268285</v>
      </c>
      <c r="D99959" t="s">
        <v>268286</v>
      </c>
      <c r="E99959" t="s">
        <v>116464</v>
      </c>
    </row>
    <row r="99960" spans="1:5" x14ac:dyDescent="0.25">
      <c r="A99960">
        <v>425090</v>
      </c>
      <c r="B99960" t="s">
        <v>268287</v>
      </c>
      <c r="C99960" t="s">
        <v>268288</v>
      </c>
      <c r="D99960" t="s">
        <v>268289</v>
      </c>
      <c r="E99960" t="s">
        <v>10</v>
      </c>
    </row>
    <row r="99961" spans="1:5" x14ac:dyDescent="0.25">
      <c r="A99961">
        <v>425092</v>
      </c>
      <c r="B99961" t="s">
        <v>268290</v>
      </c>
      <c r="D99961" t="s">
        <v>268291</v>
      </c>
      <c r="E99961" t="s">
        <v>268292</v>
      </c>
    </row>
    <row r="99962" spans="1:5" x14ac:dyDescent="0.25">
      <c r="A99962">
        <v>425093</v>
      </c>
      <c r="B99962" t="s">
        <v>268293</v>
      </c>
      <c r="D99962" t="s">
        <v>268294</v>
      </c>
      <c r="E99962" t="s">
        <v>116464</v>
      </c>
    </row>
    <row r="99963" spans="1:5" x14ac:dyDescent="0.25">
      <c r="A99963">
        <v>425100</v>
      </c>
      <c r="B99963" t="s">
        <v>268295</v>
      </c>
      <c r="C99963" t="s">
        <v>133444</v>
      </c>
      <c r="D99963" t="s">
        <v>268296</v>
      </c>
      <c r="E99963" t="s">
        <v>268297</v>
      </c>
    </row>
    <row r="99964" spans="1:5" x14ac:dyDescent="0.25">
      <c r="A99964">
        <v>425103</v>
      </c>
      <c r="B99964" t="s">
        <v>268298</v>
      </c>
      <c r="C99964" t="s">
        <v>268299</v>
      </c>
      <c r="D99964" t="s">
        <v>268300</v>
      </c>
    </row>
    <row r="99965" spans="1:5" x14ac:dyDescent="0.25">
      <c r="A99965">
        <v>425104</v>
      </c>
      <c r="B99965" t="s">
        <v>268301</v>
      </c>
      <c r="C99965" t="s">
        <v>1909</v>
      </c>
      <c r="D99965" t="s">
        <v>268302</v>
      </c>
    </row>
    <row r="99966" spans="1:5" x14ac:dyDescent="0.25">
      <c r="A99966">
        <v>425105</v>
      </c>
      <c r="B99966" t="s">
        <v>268303</v>
      </c>
      <c r="D99966" t="s">
        <v>268304</v>
      </c>
      <c r="E99966" t="s">
        <v>268305</v>
      </c>
    </row>
    <row r="99967" spans="1:5" x14ac:dyDescent="0.25">
      <c r="A99967">
        <v>425109</v>
      </c>
      <c r="B99967" t="s">
        <v>268306</v>
      </c>
      <c r="C99967" t="s">
        <v>268307</v>
      </c>
      <c r="D99967" t="s">
        <v>268308</v>
      </c>
      <c r="E99967" t="s">
        <v>10</v>
      </c>
    </row>
    <row r="99968" spans="1:5" x14ac:dyDescent="0.25">
      <c r="A99968">
        <v>425115</v>
      </c>
      <c r="B99968" t="s">
        <v>268309</v>
      </c>
      <c r="C99968" t="s">
        <v>121415</v>
      </c>
      <c r="D99968" t="s">
        <v>268310</v>
      </c>
      <c r="E99968" t="s">
        <v>116464</v>
      </c>
    </row>
    <row r="99969" spans="1:5" x14ac:dyDescent="0.25">
      <c r="A99969">
        <v>425117</v>
      </c>
      <c r="B99969" t="s">
        <v>268311</v>
      </c>
      <c r="C99969" t="s">
        <v>13933</v>
      </c>
      <c r="D99969" t="s">
        <v>268312</v>
      </c>
    </row>
    <row r="99970" spans="1:5" x14ac:dyDescent="0.25">
      <c r="A99970">
        <v>425119</v>
      </c>
      <c r="B99970" t="s">
        <v>268313</v>
      </c>
      <c r="D99970" t="s">
        <v>268314</v>
      </c>
    </row>
    <row r="99971" spans="1:5" x14ac:dyDescent="0.25">
      <c r="A99971">
        <v>425121</v>
      </c>
      <c r="B99971" t="s">
        <v>268315</v>
      </c>
      <c r="D99971" t="s">
        <v>268316</v>
      </c>
    </row>
    <row r="99972" spans="1:5" x14ac:dyDescent="0.25">
      <c r="A99972">
        <v>425131</v>
      </c>
      <c r="B99972" t="s">
        <v>268317</v>
      </c>
      <c r="C99972" t="s">
        <v>18493</v>
      </c>
      <c r="D99972" t="s">
        <v>268318</v>
      </c>
      <c r="E99972" t="s">
        <v>138782</v>
      </c>
    </row>
    <row r="99973" spans="1:5" x14ac:dyDescent="0.25">
      <c r="A99973">
        <v>425133</v>
      </c>
      <c r="B99973" t="s">
        <v>268319</v>
      </c>
      <c r="C99973" t="s">
        <v>133724</v>
      </c>
      <c r="D99973" t="s">
        <v>268320</v>
      </c>
    </row>
    <row r="99974" spans="1:5" x14ac:dyDescent="0.25">
      <c r="A99974">
        <v>425148</v>
      </c>
      <c r="B99974" t="s">
        <v>268321</v>
      </c>
      <c r="D99974" t="s">
        <v>268322</v>
      </c>
      <c r="E99974" t="s">
        <v>116464</v>
      </c>
    </row>
    <row r="99975" spans="1:5" x14ac:dyDescent="0.25">
      <c r="A99975">
        <v>425149</v>
      </c>
      <c r="B99975" t="s">
        <v>268323</v>
      </c>
      <c r="D99975" t="s">
        <v>268324</v>
      </c>
    </row>
    <row r="99976" spans="1:5" x14ac:dyDescent="0.25">
      <c r="A99976">
        <v>425155</v>
      </c>
      <c r="B99976" t="s">
        <v>268325</v>
      </c>
      <c r="C99976" t="s">
        <v>268326</v>
      </c>
      <c r="D99976" t="s">
        <v>268327</v>
      </c>
      <c r="E99976" t="s">
        <v>268328</v>
      </c>
    </row>
    <row r="99977" spans="1:5" x14ac:dyDescent="0.25">
      <c r="A99977">
        <v>425160</v>
      </c>
      <c r="B99977" t="s">
        <v>268329</v>
      </c>
      <c r="D99977" t="s">
        <v>268330</v>
      </c>
    </row>
    <row r="99978" spans="1:5" x14ac:dyDescent="0.25">
      <c r="A99978">
        <v>425163</v>
      </c>
      <c r="B99978" t="s">
        <v>268331</v>
      </c>
      <c r="C99978" t="s">
        <v>268332</v>
      </c>
      <c r="D99978" t="s">
        <v>268333</v>
      </c>
    </row>
    <row r="99979" spans="1:5" x14ac:dyDescent="0.25">
      <c r="A99979">
        <v>425175</v>
      </c>
      <c r="B99979" t="s">
        <v>268334</v>
      </c>
      <c r="D99979" t="s">
        <v>268335</v>
      </c>
      <c r="E99979" t="s">
        <v>116464</v>
      </c>
    </row>
    <row r="99980" spans="1:5" x14ac:dyDescent="0.25">
      <c r="A99980">
        <v>425176</v>
      </c>
      <c r="B99980" t="s">
        <v>268336</v>
      </c>
      <c r="D99980" t="s">
        <v>268337</v>
      </c>
    </row>
    <row r="99981" spans="1:5" x14ac:dyDescent="0.25">
      <c r="A99981">
        <v>425181</v>
      </c>
      <c r="B99981" t="s">
        <v>268338</v>
      </c>
      <c r="C99981" t="s">
        <v>186089</v>
      </c>
      <c r="D99981" t="s">
        <v>268339</v>
      </c>
    </row>
    <row r="99982" spans="1:5" x14ac:dyDescent="0.25">
      <c r="A99982">
        <v>425188</v>
      </c>
      <c r="B99982" t="s">
        <v>268340</v>
      </c>
      <c r="D99982" t="s">
        <v>268341</v>
      </c>
    </row>
    <row r="99983" spans="1:5" x14ac:dyDescent="0.25">
      <c r="A99983">
        <v>425195</v>
      </c>
      <c r="B99983" t="s">
        <v>268342</v>
      </c>
      <c r="D99983" t="s">
        <v>268343</v>
      </c>
    </row>
    <row r="99984" spans="1:5" x14ac:dyDescent="0.25">
      <c r="A99984">
        <v>425201</v>
      </c>
      <c r="B99984" t="s">
        <v>268344</v>
      </c>
      <c r="D99984" t="s">
        <v>268345</v>
      </c>
      <c r="E99984" t="s">
        <v>116464</v>
      </c>
    </row>
    <row r="99985" spans="1:5" x14ac:dyDescent="0.25">
      <c r="A99985">
        <v>425219</v>
      </c>
      <c r="B99985" t="s">
        <v>268346</v>
      </c>
      <c r="D99985" t="s">
        <v>268347</v>
      </c>
      <c r="E99985" t="s">
        <v>268348</v>
      </c>
    </row>
    <row r="99986" spans="1:5" x14ac:dyDescent="0.25">
      <c r="A99986">
        <v>425222</v>
      </c>
      <c r="B99986" t="s">
        <v>268349</v>
      </c>
      <c r="D99986" t="s">
        <v>268350</v>
      </c>
      <c r="E99986" t="s">
        <v>138782</v>
      </c>
    </row>
    <row r="99987" spans="1:5" x14ac:dyDescent="0.25">
      <c r="A99987">
        <v>425245</v>
      </c>
      <c r="B99987" t="s">
        <v>268351</v>
      </c>
      <c r="D99987" t="s">
        <v>268352</v>
      </c>
      <c r="E99987" t="s">
        <v>268353</v>
      </c>
    </row>
    <row r="99988" spans="1:5" x14ac:dyDescent="0.25">
      <c r="A99988">
        <v>425271</v>
      </c>
      <c r="B99988" t="s">
        <v>268354</v>
      </c>
      <c r="C99988" t="s">
        <v>53370</v>
      </c>
      <c r="D99988" t="s">
        <v>268355</v>
      </c>
      <c r="E99988" t="s">
        <v>138782</v>
      </c>
    </row>
    <row r="99989" spans="1:5" x14ac:dyDescent="0.25">
      <c r="A99989">
        <v>425275</v>
      </c>
      <c r="B99989" t="s">
        <v>268356</v>
      </c>
      <c r="D99989" t="s">
        <v>268357</v>
      </c>
      <c r="E99989" t="s">
        <v>116464</v>
      </c>
    </row>
    <row r="99990" spans="1:5" x14ac:dyDescent="0.25">
      <c r="A99990">
        <v>425287</v>
      </c>
      <c r="B99990" t="s">
        <v>268358</v>
      </c>
      <c r="D99990" t="s">
        <v>268359</v>
      </c>
      <c r="E99990" t="s">
        <v>138782</v>
      </c>
    </row>
    <row r="99991" spans="1:5" x14ac:dyDescent="0.25">
      <c r="A99991">
        <v>425292</v>
      </c>
      <c r="B99991" t="s">
        <v>268360</v>
      </c>
      <c r="D99991" t="s">
        <v>268361</v>
      </c>
      <c r="E99991" t="s">
        <v>138782</v>
      </c>
    </row>
    <row r="99992" spans="1:5" x14ac:dyDescent="0.25">
      <c r="A99992">
        <v>425293</v>
      </c>
      <c r="B99992" t="s">
        <v>268362</v>
      </c>
      <c r="D99992" t="s">
        <v>268363</v>
      </c>
      <c r="E99992" t="s">
        <v>22563</v>
      </c>
    </row>
    <row r="99993" spans="1:5" x14ac:dyDescent="0.25">
      <c r="A99993">
        <v>425299</v>
      </c>
      <c r="B99993" t="s">
        <v>268364</v>
      </c>
      <c r="C99993" t="s">
        <v>268365</v>
      </c>
      <c r="D99993" t="s">
        <v>268366</v>
      </c>
    </row>
    <row r="99994" spans="1:5" x14ac:dyDescent="0.25">
      <c r="A99994">
        <v>425308</v>
      </c>
      <c r="B99994" t="s">
        <v>268367</v>
      </c>
      <c r="D99994" t="s">
        <v>268368</v>
      </c>
    </row>
    <row r="99995" spans="1:5" x14ac:dyDescent="0.25">
      <c r="A99995">
        <v>425322</v>
      </c>
      <c r="B99995" t="s">
        <v>268369</v>
      </c>
      <c r="D99995" t="s">
        <v>268370</v>
      </c>
    </row>
    <row r="99996" spans="1:5" x14ac:dyDescent="0.25">
      <c r="A99996">
        <v>425323</v>
      </c>
      <c r="B99996" t="s">
        <v>268371</v>
      </c>
      <c r="D99996" t="s">
        <v>268372</v>
      </c>
    </row>
    <row r="99997" spans="1:5" x14ac:dyDescent="0.25">
      <c r="A99997">
        <v>425344</v>
      </c>
      <c r="B99997" t="s">
        <v>268373</v>
      </c>
      <c r="C99997" t="s">
        <v>148300</v>
      </c>
      <c r="D99997" t="s">
        <v>268374</v>
      </c>
      <c r="E99997" t="s">
        <v>138782</v>
      </c>
    </row>
    <row r="99998" spans="1:5" x14ac:dyDescent="0.25">
      <c r="A99998">
        <v>425346</v>
      </c>
      <c r="B99998" t="s">
        <v>268375</v>
      </c>
      <c r="C99998" t="s">
        <v>268376</v>
      </c>
      <c r="D99998" t="s">
        <v>268377</v>
      </c>
      <c r="E99998" t="s">
        <v>268378</v>
      </c>
    </row>
    <row r="99999" spans="1:5" x14ac:dyDescent="0.25">
      <c r="A99999">
        <v>425359</v>
      </c>
      <c r="B99999" t="s">
        <v>268379</v>
      </c>
      <c r="D99999" t="s">
        <v>268380</v>
      </c>
    </row>
    <row r="100000" spans="1:5" x14ac:dyDescent="0.25">
      <c r="A100000">
        <v>425377</v>
      </c>
      <c r="B100000" t="s">
        <v>268381</v>
      </c>
      <c r="D100000" t="s">
        <v>268382</v>
      </c>
      <c r="E100000" t="s">
        <v>268383</v>
      </c>
    </row>
    <row r="100001" spans="1:5" x14ac:dyDescent="0.25">
      <c r="A100001">
        <v>425381</v>
      </c>
      <c r="B100001" t="s">
        <v>268384</v>
      </c>
      <c r="D100001" t="s">
        <v>268385</v>
      </c>
      <c r="E100001" t="s">
        <v>138782</v>
      </c>
    </row>
    <row r="100002" spans="1:5" x14ac:dyDescent="0.25">
      <c r="A100002">
        <v>425389</v>
      </c>
      <c r="B100002" t="s">
        <v>268386</v>
      </c>
      <c r="C100002" t="s">
        <v>164107</v>
      </c>
      <c r="D100002" t="s">
        <v>268387</v>
      </c>
    </row>
    <row r="100003" spans="1:5" x14ac:dyDescent="0.25">
      <c r="A100003">
        <v>425392</v>
      </c>
      <c r="B100003" t="s">
        <v>268388</v>
      </c>
      <c r="C100003" t="s">
        <v>268389</v>
      </c>
      <c r="D100003" t="s">
        <v>268390</v>
      </c>
      <c r="E100003" t="s">
        <v>268391</v>
      </c>
    </row>
    <row r="100004" spans="1:5" x14ac:dyDescent="0.25">
      <c r="A100004">
        <v>425395</v>
      </c>
      <c r="B100004" t="s">
        <v>268392</v>
      </c>
      <c r="C100004" t="s">
        <v>268393</v>
      </c>
      <c r="D100004" t="s">
        <v>268394</v>
      </c>
      <c r="E100004" t="s">
        <v>10</v>
      </c>
    </row>
    <row r="100005" spans="1:5" x14ac:dyDescent="0.25">
      <c r="A100005">
        <v>425412</v>
      </c>
      <c r="B100005" t="s">
        <v>268395</v>
      </c>
      <c r="D100005" t="s">
        <v>268396</v>
      </c>
    </row>
    <row r="100006" spans="1:5" x14ac:dyDescent="0.25">
      <c r="A100006">
        <v>425413</v>
      </c>
      <c r="B100006" t="s">
        <v>268397</v>
      </c>
      <c r="D100006" t="s">
        <v>268398</v>
      </c>
    </row>
    <row r="100007" spans="1:5" x14ac:dyDescent="0.25">
      <c r="A100007">
        <v>425416</v>
      </c>
      <c r="B100007" t="s">
        <v>268399</v>
      </c>
      <c r="D100007" t="s">
        <v>268400</v>
      </c>
      <c r="E100007" t="s">
        <v>268401</v>
      </c>
    </row>
    <row r="100008" spans="1:5" x14ac:dyDescent="0.25">
      <c r="A100008">
        <v>425421</v>
      </c>
      <c r="B100008" t="s">
        <v>268402</v>
      </c>
      <c r="D100008" t="s">
        <v>268403</v>
      </c>
      <c r="E100008" t="s">
        <v>116464</v>
      </c>
    </row>
    <row r="100009" spans="1:5" x14ac:dyDescent="0.25">
      <c r="A100009">
        <v>425426</v>
      </c>
      <c r="B100009" t="s">
        <v>268404</v>
      </c>
      <c r="C100009" t="s">
        <v>248464</v>
      </c>
      <c r="D100009" t="s">
        <v>268405</v>
      </c>
      <c r="E100009" t="s">
        <v>116464</v>
      </c>
    </row>
    <row r="100010" spans="1:5" x14ac:dyDescent="0.25">
      <c r="A100010">
        <v>425442</v>
      </c>
      <c r="B100010" t="s">
        <v>268406</v>
      </c>
      <c r="D100010" t="s">
        <v>268407</v>
      </c>
      <c r="E100010" t="s">
        <v>138782</v>
      </c>
    </row>
    <row r="100011" spans="1:5" x14ac:dyDescent="0.25">
      <c r="A100011">
        <v>425448</v>
      </c>
      <c r="B100011" t="s">
        <v>268408</v>
      </c>
      <c r="D100011" t="s">
        <v>268409</v>
      </c>
    </row>
    <row r="100012" spans="1:5" x14ac:dyDescent="0.25">
      <c r="A100012">
        <v>425450</v>
      </c>
      <c r="B100012" t="s">
        <v>268410</v>
      </c>
      <c r="D100012" t="s">
        <v>268411</v>
      </c>
      <c r="E100012" t="s">
        <v>268412</v>
      </c>
    </row>
    <row r="100013" spans="1:5" x14ac:dyDescent="0.25">
      <c r="A100013">
        <v>425465</v>
      </c>
      <c r="B100013" t="s">
        <v>268413</v>
      </c>
      <c r="D100013" t="s">
        <v>268414</v>
      </c>
      <c r="E100013" t="s">
        <v>268415</v>
      </c>
    </row>
    <row r="100014" spans="1:5" x14ac:dyDescent="0.25">
      <c r="A100014">
        <v>425487</v>
      </c>
      <c r="B100014" t="s">
        <v>268416</v>
      </c>
      <c r="D100014" t="s">
        <v>268417</v>
      </c>
      <c r="E100014" t="s">
        <v>116464</v>
      </c>
    </row>
    <row r="100015" spans="1:5" x14ac:dyDescent="0.25">
      <c r="A100015">
        <v>425488</v>
      </c>
      <c r="B100015" t="s">
        <v>268418</v>
      </c>
      <c r="D100015" t="s">
        <v>268419</v>
      </c>
    </row>
    <row r="100016" spans="1:5" x14ac:dyDescent="0.25">
      <c r="A100016">
        <v>425491</v>
      </c>
      <c r="B100016" t="s">
        <v>268420</v>
      </c>
      <c r="C100016" t="s">
        <v>268421</v>
      </c>
      <c r="D100016" t="s">
        <v>268422</v>
      </c>
      <c r="E100016" t="s">
        <v>268423</v>
      </c>
    </row>
    <row r="100017" spans="1:5" x14ac:dyDescent="0.25">
      <c r="A100017">
        <v>425502</v>
      </c>
      <c r="B100017" t="s">
        <v>268424</v>
      </c>
      <c r="D100017" t="s">
        <v>268425</v>
      </c>
    </row>
    <row r="100018" spans="1:5" x14ac:dyDescent="0.25">
      <c r="A100018">
        <v>425503</v>
      </c>
      <c r="B100018" t="s">
        <v>268426</v>
      </c>
      <c r="D100018" t="s">
        <v>268427</v>
      </c>
      <c r="E100018" t="s">
        <v>268428</v>
      </c>
    </row>
    <row r="100019" spans="1:5" x14ac:dyDescent="0.25">
      <c r="A100019">
        <v>425507</v>
      </c>
      <c r="B100019" t="s">
        <v>268429</v>
      </c>
      <c r="D100019" t="s">
        <v>268430</v>
      </c>
      <c r="E100019" t="s">
        <v>116464</v>
      </c>
    </row>
    <row r="100020" spans="1:5" x14ac:dyDescent="0.25">
      <c r="A100020">
        <v>425512</v>
      </c>
      <c r="B100020" t="s">
        <v>268431</v>
      </c>
      <c r="C100020" t="s">
        <v>73148</v>
      </c>
      <c r="D100020" t="s">
        <v>268432</v>
      </c>
      <c r="E100020" t="s">
        <v>100051</v>
      </c>
    </row>
    <row r="100021" spans="1:5" x14ac:dyDescent="0.25">
      <c r="A100021">
        <v>425517</v>
      </c>
      <c r="B100021" t="s">
        <v>268433</v>
      </c>
      <c r="C100021" t="s">
        <v>268434</v>
      </c>
      <c r="D100021" t="s">
        <v>268435</v>
      </c>
    </row>
    <row r="100022" spans="1:5" x14ac:dyDescent="0.25">
      <c r="A100022">
        <v>425525</v>
      </c>
      <c r="B100022" t="s">
        <v>268436</v>
      </c>
      <c r="D100022" t="s">
        <v>268437</v>
      </c>
      <c r="E100022" t="s">
        <v>268438</v>
      </c>
    </row>
    <row r="100023" spans="1:5" x14ac:dyDescent="0.25">
      <c r="A100023">
        <v>425526</v>
      </c>
      <c r="B100023" t="s">
        <v>268439</v>
      </c>
      <c r="D100023" t="s">
        <v>268440</v>
      </c>
      <c r="E100023" t="s">
        <v>268441</v>
      </c>
    </row>
    <row r="100024" spans="1:5" x14ac:dyDescent="0.25">
      <c r="A100024">
        <v>425533</v>
      </c>
      <c r="B100024" t="s">
        <v>268442</v>
      </c>
      <c r="D100024" t="s">
        <v>268443</v>
      </c>
    </row>
    <row r="100025" spans="1:5" x14ac:dyDescent="0.25">
      <c r="A100025">
        <v>425559</v>
      </c>
      <c r="B100025" t="s">
        <v>268444</v>
      </c>
      <c r="D100025" t="s">
        <v>268445</v>
      </c>
    </row>
    <row r="100026" spans="1:5" x14ac:dyDescent="0.25">
      <c r="A100026">
        <v>425560</v>
      </c>
      <c r="B100026" t="s">
        <v>268446</v>
      </c>
      <c r="D100026" t="s">
        <v>268447</v>
      </c>
    </row>
    <row r="100027" spans="1:5" x14ac:dyDescent="0.25">
      <c r="A100027">
        <v>425568</v>
      </c>
      <c r="B100027" t="s">
        <v>268448</v>
      </c>
      <c r="C100027" t="s">
        <v>268449</v>
      </c>
      <c r="D100027" t="s">
        <v>268450</v>
      </c>
      <c r="E100027" t="s">
        <v>10</v>
      </c>
    </row>
    <row r="100028" spans="1:5" x14ac:dyDescent="0.25">
      <c r="A100028">
        <v>425569</v>
      </c>
      <c r="B100028" t="s">
        <v>268451</v>
      </c>
      <c r="D100028" t="s">
        <v>268452</v>
      </c>
      <c r="E100028" t="s">
        <v>268453</v>
      </c>
    </row>
    <row r="100029" spans="1:5" x14ac:dyDescent="0.25">
      <c r="A100029">
        <v>425582</v>
      </c>
      <c r="B100029" t="s">
        <v>268454</v>
      </c>
      <c r="D100029" t="s">
        <v>268455</v>
      </c>
    </row>
    <row r="100030" spans="1:5" x14ac:dyDescent="0.25">
      <c r="A100030">
        <v>425585</v>
      </c>
      <c r="B100030" t="s">
        <v>268456</v>
      </c>
      <c r="C100030" t="s">
        <v>115638</v>
      </c>
      <c r="D100030" t="s">
        <v>268457</v>
      </c>
      <c r="E100030" t="s">
        <v>208084</v>
      </c>
    </row>
    <row r="100031" spans="1:5" x14ac:dyDescent="0.25">
      <c r="A100031">
        <v>425591</v>
      </c>
      <c r="B100031" t="s">
        <v>268458</v>
      </c>
      <c r="D100031" t="s">
        <v>268459</v>
      </c>
    </row>
    <row r="100032" spans="1:5" x14ac:dyDescent="0.25">
      <c r="A100032">
        <v>425592</v>
      </c>
      <c r="B100032" t="s">
        <v>268460</v>
      </c>
      <c r="D100032" t="s">
        <v>268461</v>
      </c>
    </row>
    <row r="100033" spans="1:5" x14ac:dyDescent="0.25">
      <c r="A100033">
        <v>425594</v>
      </c>
      <c r="B100033" t="s">
        <v>268462</v>
      </c>
      <c r="D100033" t="s">
        <v>268463</v>
      </c>
    </row>
    <row r="100034" spans="1:5" x14ac:dyDescent="0.25">
      <c r="A100034">
        <v>425595</v>
      </c>
      <c r="B100034" t="s">
        <v>268464</v>
      </c>
      <c r="C100034" t="s">
        <v>205081</v>
      </c>
      <c r="D100034" t="s">
        <v>268465</v>
      </c>
      <c r="E100034" t="s">
        <v>205083</v>
      </c>
    </row>
    <row r="100035" spans="1:5" x14ac:dyDescent="0.25">
      <c r="A100035">
        <v>425602</v>
      </c>
      <c r="B100035" t="s">
        <v>268466</v>
      </c>
      <c r="C100035" t="s">
        <v>15852</v>
      </c>
      <c r="D100035" t="s">
        <v>268467</v>
      </c>
    </row>
    <row r="100036" spans="1:5" x14ac:dyDescent="0.25">
      <c r="A100036">
        <v>425608</v>
      </c>
      <c r="B100036" t="s">
        <v>268468</v>
      </c>
      <c r="C100036" t="s">
        <v>72443</v>
      </c>
      <c r="D100036" t="s">
        <v>268469</v>
      </c>
    </row>
    <row r="100037" spans="1:5" x14ac:dyDescent="0.25">
      <c r="A100037">
        <v>425614</v>
      </c>
      <c r="B100037" t="s">
        <v>268470</v>
      </c>
      <c r="C100037" t="s">
        <v>188897</v>
      </c>
      <c r="D100037" t="s">
        <v>268471</v>
      </c>
    </row>
    <row r="100038" spans="1:5" x14ac:dyDescent="0.25">
      <c r="A100038">
        <v>425617</v>
      </c>
      <c r="B100038" t="s">
        <v>268472</v>
      </c>
      <c r="C100038" t="s">
        <v>268473</v>
      </c>
      <c r="D100038" t="s">
        <v>268474</v>
      </c>
    </row>
    <row r="100039" spans="1:5" x14ac:dyDescent="0.25">
      <c r="A100039">
        <v>425626</v>
      </c>
      <c r="B100039" t="s">
        <v>268475</v>
      </c>
      <c r="D100039" t="s">
        <v>268476</v>
      </c>
      <c r="E100039" t="s">
        <v>138782</v>
      </c>
    </row>
    <row r="100040" spans="1:5" x14ac:dyDescent="0.25">
      <c r="A100040">
        <v>425627</v>
      </c>
      <c r="B100040" t="s">
        <v>268477</v>
      </c>
      <c r="C100040" t="s">
        <v>268478</v>
      </c>
      <c r="D100040" t="s">
        <v>268479</v>
      </c>
    </row>
    <row r="100041" spans="1:5" x14ac:dyDescent="0.25">
      <c r="A100041">
        <v>425632</v>
      </c>
      <c r="B100041" t="s">
        <v>268480</v>
      </c>
      <c r="D100041" t="s">
        <v>268481</v>
      </c>
      <c r="E100041" t="s">
        <v>116464</v>
      </c>
    </row>
    <row r="100042" spans="1:5" x14ac:dyDescent="0.25">
      <c r="A100042">
        <v>425645</v>
      </c>
      <c r="B100042" t="s">
        <v>268482</v>
      </c>
      <c r="D100042" t="s">
        <v>268483</v>
      </c>
    </row>
    <row r="100043" spans="1:5" x14ac:dyDescent="0.25">
      <c r="A100043">
        <v>425662</v>
      </c>
      <c r="B100043" t="s">
        <v>268484</v>
      </c>
      <c r="C100043" t="s">
        <v>73246</v>
      </c>
      <c r="D100043" t="s">
        <v>268485</v>
      </c>
      <c r="E100043" t="s">
        <v>9714</v>
      </c>
    </row>
    <row r="100044" spans="1:5" x14ac:dyDescent="0.25">
      <c r="A100044">
        <v>425665</v>
      </c>
      <c r="B100044" t="s">
        <v>268486</v>
      </c>
      <c r="D100044" t="s">
        <v>268487</v>
      </c>
      <c r="E100044" t="s">
        <v>268488</v>
      </c>
    </row>
    <row r="100045" spans="1:5" x14ac:dyDescent="0.25">
      <c r="A100045">
        <v>425679</v>
      </c>
      <c r="B100045" t="s">
        <v>268489</v>
      </c>
      <c r="D100045" t="s">
        <v>268490</v>
      </c>
      <c r="E100045" t="s">
        <v>268491</v>
      </c>
    </row>
    <row r="100046" spans="1:5" x14ac:dyDescent="0.25">
      <c r="A100046">
        <v>425682</v>
      </c>
      <c r="B100046" t="s">
        <v>268492</v>
      </c>
      <c r="D100046" t="s">
        <v>268493</v>
      </c>
    </row>
    <row r="100047" spans="1:5" x14ac:dyDescent="0.25">
      <c r="A100047">
        <v>425685</v>
      </c>
      <c r="B100047" t="s">
        <v>268494</v>
      </c>
      <c r="C100047" t="s">
        <v>4726</v>
      </c>
      <c r="D100047" t="s">
        <v>268495</v>
      </c>
      <c r="E100047" t="s">
        <v>138782</v>
      </c>
    </row>
    <row r="100048" spans="1:5" x14ac:dyDescent="0.25">
      <c r="A100048">
        <v>425687</v>
      </c>
      <c r="B100048" t="s">
        <v>268496</v>
      </c>
      <c r="D100048" t="s">
        <v>268497</v>
      </c>
    </row>
    <row r="100049" spans="1:5" x14ac:dyDescent="0.25">
      <c r="A100049">
        <v>425697</v>
      </c>
      <c r="B100049" t="s">
        <v>268498</v>
      </c>
      <c r="D100049" t="s">
        <v>268499</v>
      </c>
    </row>
    <row r="100050" spans="1:5" x14ac:dyDescent="0.25">
      <c r="A100050">
        <v>425708</v>
      </c>
      <c r="B100050" t="s">
        <v>268500</v>
      </c>
      <c r="D100050" t="s">
        <v>268501</v>
      </c>
      <c r="E100050" t="s">
        <v>116464</v>
      </c>
    </row>
    <row r="100051" spans="1:5" x14ac:dyDescent="0.25">
      <c r="A100051">
        <v>425715</v>
      </c>
      <c r="B100051" t="s">
        <v>268502</v>
      </c>
      <c r="C100051" t="s">
        <v>268503</v>
      </c>
      <c r="D100051" t="s">
        <v>268504</v>
      </c>
      <c r="E100051" t="s">
        <v>268505</v>
      </c>
    </row>
    <row r="100052" spans="1:5" x14ac:dyDescent="0.25">
      <c r="A100052">
        <v>425724</v>
      </c>
      <c r="B100052" t="s">
        <v>268506</v>
      </c>
      <c r="C100052" t="s">
        <v>59634</v>
      </c>
      <c r="D100052" t="s">
        <v>268507</v>
      </c>
    </row>
    <row r="100053" spans="1:5" x14ac:dyDescent="0.25">
      <c r="A100053">
        <v>425726</v>
      </c>
      <c r="B100053" t="s">
        <v>268508</v>
      </c>
      <c r="D100053" t="s">
        <v>268509</v>
      </c>
    </row>
    <row r="100054" spans="1:5" x14ac:dyDescent="0.25">
      <c r="A100054">
        <v>425730</v>
      </c>
      <c r="B100054" t="s">
        <v>268510</v>
      </c>
      <c r="D100054" t="s">
        <v>268511</v>
      </c>
    </row>
    <row r="100055" spans="1:5" x14ac:dyDescent="0.25">
      <c r="A100055">
        <v>425748</v>
      </c>
      <c r="B100055" t="s">
        <v>268512</v>
      </c>
      <c r="D100055" t="s">
        <v>268513</v>
      </c>
    </row>
    <row r="100056" spans="1:5" x14ac:dyDescent="0.25">
      <c r="A100056">
        <v>425764</v>
      </c>
      <c r="B100056" t="s">
        <v>268514</v>
      </c>
      <c r="C100056" t="s">
        <v>268515</v>
      </c>
      <c r="D100056" t="s">
        <v>268516</v>
      </c>
      <c r="E100056" t="s">
        <v>116464</v>
      </c>
    </row>
    <row r="100057" spans="1:5" x14ac:dyDescent="0.25">
      <c r="A100057">
        <v>425766</v>
      </c>
      <c r="B100057" t="s">
        <v>268517</v>
      </c>
      <c r="C100057" t="s">
        <v>268518</v>
      </c>
      <c r="D100057" t="s">
        <v>268519</v>
      </c>
      <c r="E100057" t="s">
        <v>268520</v>
      </c>
    </row>
    <row r="100058" spans="1:5" x14ac:dyDescent="0.25">
      <c r="A100058">
        <v>425767</v>
      </c>
      <c r="B100058" t="s">
        <v>268521</v>
      </c>
      <c r="D100058" t="s">
        <v>268522</v>
      </c>
    </row>
    <row r="100059" spans="1:5" x14ac:dyDescent="0.25">
      <c r="A100059">
        <v>425771</v>
      </c>
      <c r="B100059" t="s">
        <v>268523</v>
      </c>
      <c r="D100059" t="s">
        <v>268524</v>
      </c>
    </row>
    <row r="100060" spans="1:5" x14ac:dyDescent="0.25">
      <c r="A100060">
        <v>425777</v>
      </c>
      <c r="B100060" t="s">
        <v>268525</v>
      </c>
      <c r="C100060" t="s">
        <v>268526</v>
      </c>
      <c r="D100060" t="s">
        <v>268527</v>
      </c>
      <c r="E100060" t="s">
        <v>138782</v>
      </c>
    </row>
    <row r="100061" spans="1:5" x14ac:dyDescent="0.25">
      <c r="A100061">
        <v>425781</v>
      </c>
      <c r="B100061" t="s">
        <v>268528</v>
      </c>
      <c r="C100061" t="s">
        <v>124573</v>
      </c>
      <c r="D100061" t="s">
        <v>268529</v>
      </c>
      <c r="E100061" t="s">
        <v>116464</v>
      </c>
    </row>
    <row r="100062" spans="1:5" x14ac:dyDescent="0.25">
      <c r="A100062">
        <v>425787</v>
      </c>
      <c r="B100062" t="s">
        <v>268530</v>
      </c>
      <c r="D100062" t="s">
        <v>268531</v>
      </c>
      <c r="E100062" t="s">
        <v>116464</v>
      </c>
    </row>
    <row r="100063" spans="1:5" x14ac:dyDescent="0.25">
      <c r="A100063">
        <v>425818</v>
      </c>
      <c r="B100063" t="s">
        <v>268532</v>
      </c>
      <c r="D100063" t="s">
        <v>268533</v>
      </c>
    </row>
    <row r="100064" spans="1:5" x14ac:dyDescent="0.25">
      <c r="A100064">
        <v>425822</v>
      </c>
      <c r="B100064" t="s">
        <v>268534</v>
      </c>
      <c r="D100064" t="s">
        <v>268535</v>
      </c>
      <c r="E100064" t="s">
        <v>116464</v>
      </c>
    </row>
    <row r="100065" spans="1:5" x14ac:dyDescent="0.25">
      <c r="A100065">
        <v>425828</v>
      </c>
      <c r="B100065" t="s">
        <v>268536</v>
      </c>
      <c r="D100065" t="s">
        <v>268537</v>
      </c>
      <c r="E100065" t="s">
        <v>138782</v>
      </c>
    </row>
    <row r="100066" spans="1:5" x14ac:dyDescent="0.25">
      <c r="A100066">
        <v>425831</v>
      </c>
      <c r="B100066" t="s">
        <v>268538</v>
      </c>
      <c r="D100066" t="s">
        <v>268539</v>
      </c>
      <c r="E100066" t="s">
        <v>268540</v>
      </c>
    </row>
    <row r="100067" spans="1:5" x14ac:dyDescent="0.25">
      <c r="A100067">
        <v>425839</v>
      </c>
      <c r="B100067" t="s">
        <v>268541</v>
      </c>
      <c r="C100067" t="s">
        <v>268542</v>
      </c>
      <c r="D100067" t="s">
        <v>268543</v>
      </c>
    </row>
    <row r="100068" spans="1:5" x14ac:dyDescent="0.25">
      <c r="A100068">
        <v>425840</v>
      </c>
      <c r="B100068" t="s">
        <v>268544</v>
      </c>
      <c r="D100068" t="s">
        <v>268545</v>
      </c>
      <c r="E100068" t="s">
        <v>116464</v>
      </c>
    </row>
    <row r="100069" spans="1:5" x14ac:dyDescent="0.25">
      <c r="A100069">
        <v>425847</v>
      </c>
      <c r="B100069" t="s">
        <v>268546</v>
      </c>
      <c r="D100069" t="s">
        <v>268547</v>
      </c>
    </row>
    <row r="100070" spans="1:5" x14ac:dyDescent="0.25">
      <c r="A100070">
        <v>425859</v>
      </c>
      <c r="B100070" t="s">
        <v>268548</v>
      </c>
      <c r="D100070" t="s">
        <v>268549</v>
      </c>
      <c r="E100070" t="s">
        <v>268550</v>
      </c>
    </row>
    <row r="100071" spans="1:5" x14ac:dyDescent="0.25">
      <c r="A100071">
        <v>425860</v>
      </c>
      <c r="B100071" t="s">
        <v>268551</v>
      </c>
      <c r="C100071" t="s">
        <v>268552</v>
      </c>
      <c r="D100071" t="s">
        <v>268553</v>
      </c>
      <c r="E100071" t="s">
        <v>12096</v>
      </c>
    </row>
    <row r="100072" spans="1:5" x14ac:dyDescent="0.25">
      <c r="A100072">
        <v>425876</v>
      </c>
      <c r="B100072" t="s">
        <v>268554</v>
      </c>
      <c r="D100072" t="s">
        <v>268555</v>
      </c>
      <c r="E100072" t="s">
        <v>268556</v>
      </c>
    </row>
    <row r="100073" spans="1:5" x14ac:dyDescent="0.25">
      <c r="A100073">
        <v>425883</v>
      </c>
      <c r="B100073" t="s">
        <v>268557</v>
      </c>
      <c r="C100073" t="s">
        <v>268558</v>
      </c>
      <c r="D100073" t="s">
        <v>268559</v>
      </c>
      <c r="E100073" t="s">
        <v>268560</v>
      </c>
    </row>
    <row r="100074" spans="1:5" x14ac:dyDescent="0.25">
      <c r="A100074">
        <v>425887</v>
      </c>
      <c r="B100074" t="s">
        <v>268561</v>
      </c>
      <c r="C100074" t="s">
        <v>268562</v>
      </c>
      <c r="D100074" t="s">
        <v>268563</v>
      </c>
      <c r="E100074" t="s">
        <v>26717</v>
      </c>
    </row>
    <row r="100075" spans="1:5" x14ac:dyDescent="0.25">
      <c r="A100075">
        <v>425895</v>
      </c>
      <c r="B100075" t="s">
        <v>268564</v>
      </c>
      <c r="D100075" t="s">
        <v>268565</v>
      </c>
    </row>
    <row r="100076" spans="1:5" x14ac:dyDescent="0.25">
      <c r="A100076">
        <v>425904</v>
      </c>
      <c r="B100076" t="s">
        <v>268566</v>
      </c>
      <c r="C100076" t="s">
        <v>268567</v>
      </c>
      <c r="D100076" t="s">
        <v>268568</v>
      </c>
    </row>
    <row r="100077" spans="1:5" x14ac:dyDescent="0.25">
      <c r="A100077">
        <v>425905</v>
      </c>
      <c r="B100077" t="s">
        <v>268569</v>
      </c>
      <c r="C100077" t="s">
        <v>193047</v>
      </c>
      <c r="D100077" t="s">
        <v>268570</v>
      </c>
      <c r="E100077" t="s">
        <v>268571</v>
      </c>
    </row>
    <row r="100078" spans="1:5" x14ac:dyDescent="0.25">
      <c r="A100078">
        <v>425906</v>
      </c>
      <c r="B100078" t="s">
        <v>268572</v>
      </c>
      <c r="D100078" t="s">
        <v>268573</v>
      </c>
    </row>
    <row r="100079" spans="1:5" x14ac:dyDescent="0.25">
      <c r="A100079">
        <v>425915</v>
      </c>
      <c r="B100079" t="s">
        <v>268574</v>
      </c>
      <c r="D100079" t="s">
        <v>268575</v>
      </c>
    </row>
    <row r="100080" spans="1:5" x14ac:dyDescent="0.25">
      <c r="A100080">
        <v>425930</v>
      </c>
      <c r="B100080" t="s">
        <v>268576</v>
      </c>
      <c r="D100080" t="s">
        <v>268577</v>
      </c>
      <c r="E100080" t="s">
        <v>116464</v>
      </c>
    </row>
    <row r="100081" spans="1:5" x14ac:dyDescent="0.25">
      <c r="A100081">
        <v>425937</v>
      </c>
      <c r="B100081" t="s">
        <v>268578</v>
      </c>
      <c r="C100081" t="s">
        <v>268579</v>
      </c>
      <c r="D100081" t="s">
        <v>268580</v>
      </c>
      <c r="E100081" t="s">
        <v>268581</v>
      </c>
    </row>
    <row r="100082" spans="1:5" x14ac:dyDescent="0.25">
      <c r="A100082">
        <v>425944</v>
      </c>
      <c r="B100082" t="s">
        <v>268582</v>
      </c>
      <c r="C100082" t="s">
        <v>114</v>
      </c>
      <c r="D100082" t="s">
        <v>268583</v>
      </c>
    </row>
    <row r="100083" spans="1:5" x14ac:dyDescent="0.25">
      <c r="A100083">
        <v>425945</v>
      </c>
      <c r="B100083" t="s">
        <v>268584</v>
      </c>
      <c r="C100083" t="s">
        <v>268585</v>
      </c>
      <c r="D100083" t="s">
        <v>268586</v>
      </c>
      <c r="E100083" t="s">
        <v>268587</v>
      </c>
    </row>
    <row r="100084" spans="1:5" x14ac:dyDescent="0.25">
      <c r="A100084">
        <v>425948</v>
      </c>
      <c r="B100084" t="s">
        <v>268588</v>
      </c>
      <c r="D100084" t="s">
        <v>268589</v>
      </c>
    </row>
    <row r="100085" spans="1:5" x14ac:dyDescent="0.25">
      <c r="A100085">
        <v>425957</v>
      </c>
      <c r="B100085" t="s">
        <v>268590</v>
      </c>
      <c r="D100085" t="s">
        <v>268591</v>
      </c>
      <c r="E100085" t="s">
        <v>138782</v>
      </c>
    </row>
    <row r="100086" spans="1:5" x14ac:dyDescent="0.25">
      <c r="A100086">
        <v>425971</v>
      </c>
      <c r="B100086" t="s">
        <v>268592</v>
      </c>
      <c r="C100086" t="s">
        <v>14105</v>
      </c>
      <c r="D100086" t="s">
        <v>268593</v>
      </c>
      <c r="E100086" t="s">
        <v>268594</v>
      </c>
    </row>
    <row r="100087" spans="1:5" x14ac:dyDescent="0.25">
      <c r="A100087">
        <v>425973</v>
      </c>
      <c r="B100087" t="s">
        <v>268595</v>
      </c>
      <c r="C100087" t="s">
        <v>268596</v>
      </c>
      <c r="D100087" t="s">
        <v>268597</v>
      </c>
      <c r="E100087" t="s">
        <v>10</v>
      </c>
    </row>
    <row r="100088" spans="1:5" x14ac:dyDescent="0.25">
      <c r="A100088">
        <v>425979</v>
      </c>
      <c r="B100088" t="s">
        <v>268598</v>
      </c>
      <c r="D100088" t="s">
        <v>268599</v>
      </c>
    </row>
    <row r="100089" spans="1:5" x14ac:dyDescent="0.25">
      <c r="A100089">
        <v>425985</v>
      </c>
      <c r="B100089" t="s">
        <v>268600</v>
      </c>
      <c r="D100089" t="s">
        <v>268601</v>
      </c>
      <c r="E100089" t="s">
        <v>268602</v>
      </c>
    </row>
    <row r="100090" spans="1:5" x14ac:dyDescent="0.25">
      <c r="A100090">
        <v>425994</v>
      </c>
      <c r="B100090" t="s">
        <v>268603</v>
      </c>
      <c r="C100090" t="s">
        <v>268604</v>
      </c>
      <c r="D100090" t="s">
        <v>268605</v>
      </c>
    </row>
    <row r="100091" spans="1:5" x14ac:dyDescent="0.25">
      <c r="A100091">
        <v>426005</v>
      </c>
      <c r="B100091" t="s">
        <v>268606</v>
      </c>
      <c r="D100091" t="s">
        <v>268607</v>
      </c>
      <c r="E100091" t="s">
        <v>138782</v>
      </c>
    </row>
    <row r="100092" spans="1:5" x14ac:dyDescent="0.25">
      <c r="A100092">
        <v>426023</v>
      </c>
      <c r="B100092" t="s">
        <v>268608</v>
      </c>
      <c r="C100092" t="s">
        <v>268609</v>
      </c>
      <c r="D100092" t="s">
        <v>268610</v>
      </c>
      <c r="E100092" t="s">
        <v>116464</v>
      </c>
    </row>
    <row r="100093" spans="1:5" x14ac:dyDescent="0.25">
      <c r="A100093">
        <v>426037</v>
      </c>
      <c r="B100093" t="s">
        <v>268611</v>
      </c>
      <c r="C100093" t="s">
        <v>6853</v>
      </c>
      <c r="D100093" t="s">
        <v>268612</v>
      </c>
      <c r="E100093" t="s">
        <v>116464</v>
      </c>
    </row>
    <row r="100094" spans="1:5" x14ac:dyDescent="0.25">
      <c r="A100094">
        <v>426041</v>
      </c>
      <c r="B100094" t="s">
        <v>268613</v>
      </c>
      <c r="D100094" t="s">
        <v>268614</v>
      </c>
      <c r="E100094" t="s">
        <v>116464</v>
      </c>
    </row>
    <row r="100095" spans="1:5" x14ac:dyDescent="0.25">
      <c r="A100095">
        <v>426042</v>
      </c>
      <c r="B100095" t="s">
        <v>268615</v>
      </c>
      <c r="C100095" t="s">
        <v>268616</v>
      </c>
      <c r="D100095" t="s">
        <v>268617</v>
      </c>
      <c r="E100095" t="s">
        <v>268618</v>
      </c>
    </row>
    <row r="100096" spans="1:5" x14ac:dyDescent="0.25">
      <c r="A100096">
        <v>426054</v>
      </c>
      <c r="B100096" t="s">
        <v>268619</v>
      </c>
      <c r="D100096" t="s">
        <v>268620</v>
      </c>
    </row>
    <row r="100097" spans="1:5" x14ac:dyDescent="0.25">
      <c r="A100097">
        <v>426058</v>
      </c>
      <c r="B100097" t="s">
        <v>268621</v>
      </c>
      <c r="D100097" t="s">
        <v>268622</v>
      </c>
      <c r="E100097" t="s">
        <v>138782</v>
      </c>
    </row>
    <row r="100098" spans="1:5" x14ac:dyDescent="0.25">
      <c r="A100098">
        <v>426065</v>
      </c>
      <c r="B100098" t="s">
        <v>268623</v>
      </c>
      <c r="C100098" t="s">
        <v>131647</v>
      </c>
      <c r="D100098" t="s">
        <v>268624</v>
      </c>
      <c r="E100098" t="s">
        <v>268625</v>
      </c>
    </row>
    <row r="100099" spans="1:5" x14ac:dyDescent="0.25">
      <c r="A100099">
        <v>426069</v>
      </c>
      <c r="B100099" t="s">
        <v>268626</v>
      </c>
      <c r="C100099" t="s">
        <v>78661</v>
      </c>
      <c r="D100099" t="s">
        <v>268627</v>
      </c>
      <c r="E100099" t="s">
        <v>116464</v>
      </c>
    </row>
    <row r="100100" spans="1:5" x14ac:dyDescent="0.25">
      <c r="A100100">
        <v>426071</v>
      </c>
      <c r="B100100" t="s">
        <v>268628</v>
      </c>
      <c r="C100100" t="s">
        <v>268629</v>
      </c>
      <c r="D100100" t="s">
        <v>268630</v>
      </c>
      <c r="E100100" t="s">
        <v>268631</v>
      </c>
    </row>
    <row r="100101" spans="1:5" x14ac:dyDescent="0.25">
      <c r="A100101">
        <v>426090</v>
      </c>
      <c r="B100101" t="s">
        <v>268632</v>
      </c>
      <c r="D100101" t="s">
        <v>268633</v>
      </c>
      <c r="E100101" t="s">
        <v>268634</v>
      </c>
    </row>
    <row r="100102" spans="1:5" x14ac:dyDescent="0.25">
      <c r="A100102">
        <v>426098</v>
      </c>
      <c r="B100102" t="s">
        <v>268635</v>
      </c>
      <c r="D100102" t="s">
        <v>268636</v>
      </c>
    </row>
    <row r="100103" spans="1:5" x14ac:dyDescent="0.25">
      <c r="A100103">
        <v>426117</v>
      </c>
      <c r="B100103" t="s">
        <v>268637</v>
      </c>
      <c r="D100103" t="s">
        <v>268638</v>
      </c>
    </row>
    <row r="100104" spans="1:5" x14ac:dyDescent="0.25">
      <c r="A100104">
        <v>426120</v>
      </c>
      <c r="B100104" t="s">
        <v>268639</v>
      </c>
      <c r="D100104" t="s">
        <v>268640</v>
      </c>
    </row>
    <row r="100105" spans="1:5" x14ac:dyDescent="0.25">
      <c r="A100105">
        <v>426121</v>
      </c>
      <c r="B100105" t="s">
        <v>268641</v>
      </c>
      <c r="D100105" t="s">
        <v>268642</v>
      </c>
      <c r="E100105" t="s">
        <v>268643</v>
      </c>
    </row>
    <row r="100106" spans="1:5" x14ac:dyDescent="0.25">
      <c r="A100106">
        <v>426125</v>
      </c>
      <c r="B100106" t="s">
        <v>268644</v>
      </c>
      <c r="D100106" t="s">
        <v>268645</v>
      </c>
    </row>
    <row r="100107" spans="1:5" x14ac:dyDescent="0.25">
      <c r="A100107">
        <v>426126</v>
      </c>
      <c r="B100107" t="s">
        <v>268646</v>
      </c>
      <c r="D100107" t="s">
        <v>268647</v>
      </c>
      <c r="E100107" t="s">
        <v>116464</v>
      </c>
    </row>
    <row r="100108" spans="1:5" x14ac:dyDescent="0.25">
      <c r="A100108">
        <v>426129</v>
      </c>
      <c r="B100108" t="s">
        <v>268648</v>
      </c>
      <c r="C100108" t="s">
        <v>268649</v>
      </c>
      <c r="D100108" t="s">
        <v>268650</v>
      </c>
    </row>
    <row r="100109" spans="1:5" x14ac:dyDescent="0.25">
      <c r="A100109">
        <v>426134</v>
      </c>
      <c r="B100109" t="s">
        <v>268651</v>
      </c>
      <c r="D100109" t="s">
        <v>268652</v>
      </c>
      <c r="E100109" t="s">
        <v>10</v>
      </c>
    </row>
    <row r="100110" spans="1:5" x14ac:dyDescent="0.25">
      <c r="A100110">
        <v>426149</v>
      </c>
      <c r="B100110" t="s">
        <v>268653</v>
      </c>
      <c r="D100110" t="s">
        <v>268654</v>
      </c>
      <c r="E100110" t="s">
        <v>268655</v>
      </c>
    </row>
    <row r="100111" spans="1:5" x14ac:dyDescent="0.25">
      <c r="A100111">
        <v>426158</v>
      </c>
      <c r="B100111" t="s">
        <v>268656</v>
      </c>
      <c r="D100111" t="s">
        <v>268657</v>
      </c>
    </row>
    <row r="100112" spans="1:5" x14ac:dyDescent="0.25">
      <c r="A100112">
        <v>426162</v>
      </c>
      <c r="B100112" t="s">
        <v>268658</v>
      </c>
      <c r="D100112" t="s">
        <v>268659</v>
      </c>
      <c r="E100112" t="s">
        <v>138782</v>
      </c>
    </row>
    <row r="100113" spans="1:5" x14ac:dyDescent="0.25">
      <c r="A100113">
        <v>426181</v>
      </c>
      <c r="B100113" t="s">
        <v>268660</v>
      </c>
      <c r="D100113" t="s">
        <v>268661</v>
      </c>
    </row>
    <row r="100114" spans="1:5" x14ac:dyDescent="0.25">
      <c r="A100114">
        <v>426184</v>
      </c>
      <c r="B100114" t="s">
        <v>268662</v>
      </c>
      <c r="D100114" t="s">
        <v>268663</v>
      </c>
    </row>
    <row r="100115" spans="1:5" x14ac:dyDescent="0.25">
      <c r="A100115">
        <v>426194</v>
      </c>
      <c r="B100115" t="s">
        <v>268664</v>
      </c>
      <c r="C100115" t="s">
        <v>47099</v>
      </c>
      <c r="D100115" t="s">
        <v>268665</v>
      </c>
      <c r="E100115" t="s">
        <v>268666</v>
      </c>
    </row>
    <row r="100116" spans="1:5" x14ac:dyDescent="0.25">
      <c r="A100116">
        <v>426203</v>
      </c>
      <c r="B100116" t="s">
        <v>268667</v>
      </c>
      <c r="D100116" t="s">
        <v>268668</v>
      </c>
      <c r="E100116" t="s">
        <v>10</v>
      </c>
    </row>
    <row r="100117" spans="1:5" x14ac:dyDescent="0.25">
      <c r="A100117">
        <v>426210</v>
      </c>
      <c r="B100117" t="s">
        <v>268669</v>
      </c>
      <c r="D100117" t="s">
        <v>268670</v>
      </c>
      <c r="E100117" t="s">
        <v>116464</v>
      </c>
    </row>
    <row r="100118" spans="1:5" x14ac:dyDescent="0.25">
      <c r="A100118">
        <v>426219</v>
      </c>
      <c r="B100118" t="s">
        <v>268671</v>
      </c>
      <c r="C100118" t="s">
        <v>3015</v>
      </c>
      <c r="D100118" t="s">
        <v>268672</v>
      </c>
      <c r="E100118" t="s">
        <v>268673</v>
      </c>
    </row>
    <row r="100119" spans="1:5" x14ac:dyDescent="0.25">
      <c r="A100119">
        <v>426220</v>
      </c>
      <c r="B100119" t="s">
        <v>268674</v>
      </c>
      <c r="D100119" t="s">
        <v>268675</v>
      </c>
    </row>
    <row r="100120" spans="1:5" x14ac:dyDescent="0.25">
      <c r="A100120">
        <v>426225</v>
      </c>
      <c r="B100120" t="s">
        <v>268676</v>
      </c>
      <c r="D100120" t="s">
        <v>268677</v>
      </c>
      <c r="E100120" t="s">
        <v>1118</v>
      </c>
    </row>
    <row r="100121" spans="1:5" x14ac:dyDescent="0.25">
      <c r="A100121">
        <v>426227</v>
      </c>
      <c r="B100121" t="s">
        <v>268678</v>
      </c>
      <c r="D100121" t="s">
        <v>268679</v>
      </c>
      <c r="E100121" t="s">
        <v>116464</v>
      </c>
    </row>
    <row r="100122" spans="1:5" x14ac:dyDescent="0.25">
      <c r="A100122">
        <v>426237</v>
      </c>
      <c r="B100122" t="s">
        <v>268680</v>
      </c>
      <c r="D100122" t="s">
        <v>268681</v>
      </c>
    </row>
    <row r="100123" spans="1:5" x14ac:dyDescent="0.25">
      <c r="A100123">
        <v>426247</v>
      </c>
      <c r="B100123" t="s">
        <v>268682</v>
      </c>
      <c r="D100123" t="s">
        <v>268683</v>
      </c>
    </row>
    <row r="100124" spans="1:5" x14ac:dyDescent="0.25">
      <c r="A100124">
        <v>426258</v>
      </c>
      <c r="B100124" t="s">
        <v>268684</v>
      </c>
      <c r="D100124" t="s">
        <v>268685</v>
      </c>
    </row>
    <row r="100125" spans="1:5" x14ac:dyDescent="0.25">
      <c r="A100125">
        <v>426263</v>
      </c>
      <c r="B100125" t="s">
        <v>268686</v>
      </c>
      <c r="C100125" t="s">
        <v>268687</v>
      </c>
      <c r="D100125" t="s">
        <v>268688</v>
      </c>
    </row>
    <row r="100126" spans="1:5" x14ac:dyDescent="0.25">
      <c r="A100126">
        <v>426279</v>
      </c>
      <c r="B100126" t="s">
        <v>268689</v>
      </c>
      <c r="D100126" t="s">
        <v>268690</v>
      </c>
      <c r="E100126" t="s">
        <v>138782</v>
      </c>
    </row>
    <row r="100127" spans="1:5" x14ac:dyDescent="0.25">
      <c r="A100127">
        <v>426286</v>
      </c>
      <c r="B100127" t="s">
        <v>268691</v>
      </c>
      <c r="C100127" t="s">
        <v>86637</v>
      </c>
      <c r="D100127" t="s">
        <v>268692</v>
      </c>
    </row>
    <row r="100128" spans="1:5" x14ac:dyDescent="0.25">
      <c r="A100128">
        <v>426292</v>
      </c>
      <c r="B100128" t="s">
        <v>268693</v>
      </c>
      <c r="D100128" t="s">
        <v>268694</v>
      </c>
      <c r="E100128" t="s">
        <v>268695</v>
      </c>
    </row>
    <row r="100129" spans="1:5" x14ac:dyDescent="0.25">
      <c r="A100129">
        <v>426295</v>
      </c>
      <c r="B100129" t="s">
        <v>268696</v>
      </c>
      <c r="D100129" t="s">
        <v>268697</v>
      </c>
    </row>
    <row r="100130" spans="1:5" x14ac:dyDescent="0.25">
      <c r="A100130">
        <v>426296</v>
      </c>
      <c r="B100130" t="s">
        <v>268698</v>
      </c>
      <c r="C100130" t="s">
        <v>8461</v>
      </c>
      <c r="D100130" t="s">
        <v>268699</v>
      </c>
      <c r="E100130" t="s">
        <v>268700</v>
      </c>
    </row>
    <row r="100131" spans="1:5" x14ac:dyDescent="0.25">
      <c r="A100131">
        <v>426302</v>
      </c>
      <c r="B100131" t="s">
        <v>268701</v>
      </c>
      <c r="C100131" t="s">
        <v>268702</v>
      </c>
      <c r="D100131" t="s">
        <v>268703</v>
      </c>
      <c r="E100131" t="s">
        <v>268704</v>
      </c>
    </row>
    <row r="100132" spans="1:5" x14ac:dyDescent="0.25">
      <c r="A100132">
        <v>426304</v>
      </c>
      <c r="B100132" t="s">
        <v>268705</v>
      </c>
      <c r="C100132" t="s">
        <v>32746</v>
      </c>
      <c r="D100132" t="s">
        <v>268706</v>
      </c>
      <c r="E100132" t="s">
        <v>268707</v>
      </c>
    </row>
    <row r="100133" spans="1:5" x14ac:dyDescent="0.25">
      <c r="A100133">
        <v>426309</v>
      </c>
      <c r="B100133" t="s">
        <v>268708</v>
      </c>
      <c r="D100133" t="s">
        <v>268709</v>
      </c>
    </row>
    <row r="100134" spans="1:5" x14ac:dyDescent="0.25">
      <c r="A100134">
        <v>426320</v>
      </c>
      <c r="B100134" t="s">
        <v>268710</v>
      </c>
      <c r="D100134" t="s">
        <v>268711</v>
      </c>
      <c r="E100134" t="s">
        <v>268712</v>
      </c>
    </row>
    <row r="100135" spans="1:5" x14ac:dyDescent="0.25">
      <c r="A100135">
        <v>426328</v>
      </c>
      <c r="B100135" t="s">
        <v>268713</v>
      </c>
      <c r="C100135" t="s">
        <v>268714</v>
      </c>
      <c r="D100135" t="s">
        <v>268715</v>
      </c>
      <c r="E100135" t="s">
        <v>268716</v>
      </c>
    </row>
    <row r="100136" spans="1:5" x14ac:dyDescent="0.25">
      <c r="A100136">
        <v>426329</v>
      </c>
      <c r="B100136" t="s">
        <v>268717</v>
      </c>
      <c r="D100136" t="s">
        <v>268718</v>
      </c>
      <c r="E100136" t="s">
        <v>116464</v>
      </c>
    </row>
    <row r="100137" spans="1:5" x14ac:dyDescent="0.25">
      <c r="A100137">
        <v>426334</v>
      </c>
      <c r="B100137" t="s">
        <v>268719</v>
      </c>
      <c r="C100137" t="s">
        <v>108108</v>
      </c>
      <c r="D100137" t="s">
        <v>268720</v>
      </c>
      <c r="E100137" t="s">
        <v>170070</v>
      </c>
    </row>
    <row r="100138" spans="1:5" x14ac:dyDescent="0.25">
      <c r="A100138">
        <v>426335</v>
      </c>
      <c r="B100138" t="s">
        <v>268721</v>
      </c>
      <c r="D100138" t="s">
        <v>268722</v>
      </c>
    </row>
    <row r="100139" spans="1:5" x14ac:dyDescent="0.25">
      <c r="A100139">
        <v>426349</v>
      </c>
      <c r="B100139" t="s">
        <v>268723</v>
      </c>
      <c r="D100139" t="s">
        <v>268724</v>
      </c>
      <c r="E100139" t="s">
        <v>268725</v>
      </c>
    </row>
    <row r="100140" spans="1:5" x14ac:dyDescent="0.25">
      <c r="A100140">
        <v>426353</v>
      </c>
      <c r="B100140" t="s">
        <v>268726</v>
      </c>
      <c r="D100140" t="s">
        <v>268727</v>
      </c>
      <c r="E100140" t="s">
        <v>268728</v>
      </c>
    </row>
    <row r="100141" spans="1:5" x14ac:dyDescent="0.25">
      <c r="A100141">
        <v>426356</v>
      </c>
      <c r="B100141" t="s">
        <v>268729</v>
      </c>
      <c r="C100141" t="s">
        <v>221560</v>
      </c>
      <c r="D100141" t="s">
        <v>268730</v>
      </c>
      <c r="E100141" t="s">
        <v>268731</v>
      </c>
    </row>
    <row r="100142" spans="1:5" x14ac:dyDescent="0.25">
      <c r="A100142">
        <v>426362</v>
      </c>
      <c r="B100142" t="s">
        <v>268732</v>
      </c>
      <c r="D100142" t="s">
        <v>268733</v>
      </c>
      <c r="E100142" t="s">
        <v>116464</v>
      </c>
    </row>
    <row r="100143" spans="1:5" x14ac:dyDescent="0.25">
      <c r="A100143">
        <v>426382</v>
      </c>
      <c r="B100143" t="s">
        <v>268734</v>
      </c>
      <c r="D100143" t="s">
        <v>268735</v>
      </c>
    </row>
    <row r="100144" spans="1:5" x14ac:dyDescent="0.25">
      <c r="A100144">
        <v>426384</v>
      </c>
      <c r="B100144" t="s">
        <v>268736</v>
      </c>
      <c r="D100144" t="s">
        <v>268737</v>
      </c>
      <c r="E100144" t="s">
        <v>116464</v>
      </c>
    </row>
    <row r="100145" spans="1:5" x14ac:dyDescent="0.25">
      <c r="A100145">
        <v>426387</v>
      </c>
      <c r="B100145" t="s">
        <v>268738</v>
      </c>
      <c r="D100145" t="s">
        <v>268739</v>
      </c>
    </row>
    <row r="100146" spans="1:5" x14ac:dyDescent="0.25">
      <c r="A100146">
        <v>426390</v>
      </c>
      <c r="B100146" t="s">
        <v>268740</v>
      </c>
      <c r="C100146" t="s">
        <v>268741</v>
      </c>
      <c r="D100146" t="s">
        <v>268742</v>
      </c>
      <c r="E100146" t="s">
        <v>138782</v>
      </c>
    </row>
    <row r="100147" spans="1:5" x14ac:dyDescent="0.25">
      <c r="A100147">
        <v>426394</v>
      </c>
      <c r="B100147" t="s">
        <v>268743</v>
      </c>
      <c r="D100147" t="s">
        <v>268744</v>
      </c>
      <c r="E100147" t="s">
        <v>116464</v>
      </c>
    </row>
    <row r="100148" spans="1:5" x14ac:dyDescent="0.25">
      <c r="A100148">
        <v>426396</v>
      </c>
      <c r="B100148" t="s">
        <v>268745</v>
      </c>
      <c r="D100148" t="s">
        <v>268746</v>
      </c>
      <c r="E100148" t="s">
        <v>116464</v>
      </c>
    </row>
    <row r="100149" spans="1:5" x14ac:dyDescent="0.25">
      <c r="A100149">
        <v>426397</v>
      </c>
      <c r="B100149" t="s">
        <v>268747</v>
      </c>
      <c r="D100149" t="s">
        <v>268748</v>
      </c>
      <c r="E100149" t="s">
        <v>268749</v>
      </c>
    </row>
    <row r="100150" spans="1:5" x14ac:dyDescent="0.25">
      <c r="A100150">
        <v>426422</v>
      </c>
      <c r="B100150" t="s">
        <v>268750</v>
      </c>
      <c r="D100150" t="s">
        <v>268751</v>
      </c>
      <c r="E100150" t="s">
        <v>268752</v>
      </c>
    </row>
    <row r="100151" spans="1:5" x14ac:dyDescent="0.25">
      <c r="A100151">
        <v>426425</v>
      </c>
      <c r="B100151" t="s">
        <v>268753</v>
      </c>
      <c r="C100151" t="s">
        <v>107377</v>
      </c>
      <c r="D100151" t="s">
        <v>268754</v>
      </c>
      <c r="E100151" t="s">
        <v>138782</v>
      </c>
    </row>
    <row r="100152" spans="1:5" x14ac:dyDescent="0.25">
      <c r="A100152">
        <v>426438</v>
      </c>
      <c r="B100152" t="s">
        <v>268755</v>
      </c>
      <c r="D100152" t="s">
        <v>268756</v>
      </c>
    </row>
    <row r="100153" spans="1:5" x14ac:dyDescent="0.25">
      <c r="A100153">
        <v>426446</v>
      </c>
      <c r="B100153" t="s">
        <v>268757</v>
      </c>
      <c r="C100153" t="s">
        <v>2461</v>
      </c>
      <c r="D100153" t="s">
        <v>268758</v>
      </c>
      <c r="E100153" t="s">
        <v>12096</v>
      </c>
    </row>
    <row r="100154" spans="1:5" x14ac:dyDescent="0.25">
      <c r="A100154">
        <v>426461</v>
      </c>
      <c r="B100154" t="s">
        <v>268759</v>
      </c>
      <c r="D100154" t="s">
        <v>268760</v>
      </c>
      <c r="E100154" t="s">
        <v>268761</v>
      </c>
    </row>
    <row r="100155" spans="1:5" x14ac:dyDescent="0.25">
      <c r="A100155">
        <v>426480</v>
      </c>
      <c r="B100155" t="s">
        <v>268762</v>
      </c>
      <c r="C100155" t="s">
        <v>170104</v>
      </c>
      <c r="D100155" t="s">
        <v>268763</v>
      </c>
      <c r="E100155" t="s">
        <v>268764</v>
      </c>
    </row>
    <row r="100156" spans="1:5" x14ac:dyDescent="0.25">
      <c r="A100156">
        <v>426483</v>
      </c>
      <c r="B100156" t="s">
        <v>268765</v>
      </c>
      <c r="D100156" t="s">
        <v>268766</v>
      </c>
      <c r="E100156" t="s">
        <v>116464</v>
      </c>
    </row>
    <row r="100157" spans="1:5" x14ac:dyDescent="0.25">
      <c r="A100157">
        <v>426488</v>
      </c>
      <c r="B100157" t="s">
        <v>268767</v>
      </c>
      <c r="D100157" t="s">
        <v>268768</v>
      </c>
    </row>
    <row r="100158" spans="1:5" x14ac:dyDescent="0.25">
      <c r="A100158">
        <v>426489</v>
      </c>
      <c r="B100158" t="s">
        <v>268769</v>
      </c>
      <c r="D100158" t="s">
        <v>268770</v>
      </c>
      <c r="E100158" t="s">
        <v>116464</v>
      </c>
    </row>
    <row r="100159" spans="1:5" x14ac:dyDescent="0.25">
      <c r="A100159">
        <v>426490</v>
      </c>
      <c r="B100159" t="s">
        <v>268771</v>
      </c>
      <c r="C100159" t="s">
        <v>23353</v>
      </c>
      <c r="D100159" t="s">
        <v>268772</v>
      </c>
    </row>
    <row r="100160" spans="1:5" x14ac:dyDescent="0.25">
      <c r="A100160">
        <v>426502</v>
      </c>
      <c r="B100160" t="s">
        <v>268773</v>
      </c>
      <c r="D100160" t="s">
        <v>268774</v>
      </c>
      <c r="E100160" t="s">
        <v>238690</v>
      </c>
    </row>
    <row r="100161" spans="1:5" x14ac:dyDescent="0.25">
      <c r="A100161">
        <v>426503</v>
      </c>
      <c r="B100161" t="s">
        <v>268775</v>
      </c>
      <c r="D100161" t="s">
        <v>268776</v>
      </c>
    </row>
    <row r="100162" spans="1:5" x14ac:dyDescent="0.25">
      <c r="A100162">
        <v>426507</v>
      </c>
      <c r="B100162" t="s">
        <v>268777</v>
      </c>
      <c r="C100162" t="s">
        <v>268778</v>
      </c>
      <c r="D100162" t="s">
        <v>268779</v>
      </c>
      <c r="E100162" t="s">
        <v>268780</v>
      </c>
    </row>
    <row r="100163" spans="1:5" x14ac:dyDescent="0.25">
      <c r="A100163">
        <v>426514</v>
      </c>
      <c r="B100163" t="s">
        <v>268781</v>
      </c>
      <c r="C100163" t="s">
        <v>2740</v>
      </c>
      <c r="D100163" t="s">
        <v>268782</v>
      </c>
      <c r="E100163" t="s">
        <v>26717</v>
      </c>
    </row>
    <row r="100164" spans="1:5" x14ac:dyDescent="0.25">
      <c r="A100164">
        <v>426535</v>
      </c>
      <c r="B100164" t="s">
        <v>268783</v>
      </c>
      <c r="C100164" t="s">
        <v>104680</v>
      </c>
      <c r="D100164" t="s">
        <v>268784</v>
      </c>
      <c r="E100164" t="s">
        <v>268785</v>
      </c>
    </row>
    <row r="100165" spans="1:5" x14ac:dyDescent="0.25">
      <c r="A100165">
        <v>426538</v>
      </c>
      <c r="B100165" t="s">
        <v>268786</v>
      </c>
      <c r="D100165" t="s">
        <v>268787</v>
      </c>
    </row>
    <row r="100166" spans="1:5" x14ac:dyDescent="0.25">
      <c r="A100166">
        <v>426539</v>
      </c>
      <c r="B100166" t="s">
        <v>268788</v>
      </c>
      <c r="C100166" t="s">
        <v>268789</v>
      </c>
      <c r="D100166" t="s">
        <v>268790</v>
      </c>
      <c r="E100166" t="s">
        <v>268791</v>
      </c>
    </row>
    <row r="100167" spans="1:5" x14ac:dyDescent="0.25">
      <c r="A100167">
        <v>426548</v>
      </c>
      <c r="B100167" t="s">
        <v>268792</v>
      </c>
      <c r="D100167" t="s">
        <v>268793</v>
      </c>
      <c r="E100167" t="s">
        <v>138782</v>
      </c>
    </row>
    <row r="100168" spans="1:5" x14ac:dyDescent="0.25">
      <c r="A100168">
        <v>426551</v>
      </c>
      <c r="B100168" t="s">
        <v>268794</v>
      </c>
      <c r="D100168" t="s">
        <v>268795</v>
      </c>
      <c r="E100168" t="s">
        <v>268796</v>
      </c>
    </row>
    <row r="100169" spans="1:5" x14ac:dyDescent="0.25">
      <c r="A100169">
        <v>426556</v>
      </c>
      <c r="B100169" t="s">
        <v>268797</v>
      </c>
      <c r="C100169" t="s">
        <v>268798</v>
      </c>
      <c r="D100169" t="s">
        <v>268799</v>
      </c>
      <c r="E100169" t="s">
        <v>268800</v>
      </c>
    </row>
    <row r="100170" spans="1:5" x14ac:dyDescent="0.25">
      <c r="A100170">
        <v>426557</v>
      </c>
      <c r="B100170" t="s">
        <v>268801</v>
      </c>
      <c r="C100170" t="s">
        <v>9220</v>
      </c>
      <c r="D100170" t="s">
        <v>268802</v>
      </c>
    </row>
    <row r="100171" spans="1:5" x14ac:dyDescent="0.25">
      <c r="A100171">
        <v>426567</v>
      </c>
      <c r="B100171" t="s">
        <v>268803</v>
      </c>
      <c r="D100171" t="s">
        <v>268804</v>
      </c>
      <c r="E100171" t="s">
        <v>116464</v>
      </c>
    </row>
    <row r="100172" spans="1:5" x14ac:dyDescent="0.25">
      <c r="A100172">
        <v>426575</v>
      </c>
      <c r="B100172" t="s">
        <v>268805</v>
      </c>
      <c r="C100172" t="s">
        <v>44789</v>
      </c>
      <c r="D100172" t="s">
        <v>268806</v>
      </c>
      <c r="E100172" t="s">
        <v>268807</v>
      </c>
    </row>
    <row r="100173" spans="1:5" x14ac:dyDescent="0.25">
      <c r="A100173">
        <v>426593</v>
      </c>
      <c r="B100173" t="s">
        <v>268808</v>
      </c>
      <c r="D100173" t="s">
        <v>268809</v>
      </c>
      <c r="E100173" t="s">
        <v>78040</v>
      </c>
    </row>
    <row r="100174" spans="1:5" x14ac:dyDescent="0.25">
      <c r="A100174">
        <v>426596</v>
      </c>
      <c r="B100174" t="s">
        <v>268810</v>
      </c>
      <c r="D100174" t="s">
        <v>268811</v>
      </c>
      <c r="E100174" t="s">
        <v>138782</v>
      </c>
    </row>
    <row r="100175" spans="1:5" x14ac:dyDescent="0.25">
      <c r="A100175">
        <v>426598</v>
      </c>
      <c r="B100175" t="s">
        <v>268812</v>
      </c>
      <c r="D100175" t="s">
        <v>268813</v>
      </c>
      <c r="E100175" t="s">
        <v>268814</v>
      </c>
    </row>
    <row r="100176" spans="1:5" x14ac:dyDescent="0.25">
      <c r="A100176">
        <v>426599</v>
      </c>
      <c r="B100176" t="s">
        <v>268815</v>
      </c>
      <c r="C100176" t="s">
        <v>139461</v>
      </c>
      <c r="D100176" t="s">
        <v>268816</v>
      </c>
      <c r="E100176" t="s">
        <v>116464</v>
      </c>
    </row>
    <row r="100177" spans="1:5" x14ac:dyDescent="0.25">
      <c r="A100177">
        <v>426604</v>
      </c>
      <c r="B100177" t="s">
        <v>268817</v>
      </c>
      <c r="D100177" t="s">
        <v>268818</v>
      </c>
      <c r="E100177" t="s">
        <v>138782</v>
      </c>
    </row>
    <row r="100178" spans="1:5" x14ac:dyDescent="0.25">
      <c r="A100178">
        <v>426607</v>
      </c>
      <c r="B100178" t="s">
        <v>268819</v>
      </c>
      <c r="D100178" t="s">
        <v>268820</v>
      </c>
    </row>
    <row r="100179" spans="1:5" x14ac:dyDescent="0.25">
      <c r="A100179">
        <v>426633</v>
      </c>
      <c r="B100179" t="s">
        <v>268821</v>
      </c>
      <c r="D100179" t="s">
        <v>268822</v>
      </c>
    </row>
    <row r="100180" spans="1:5" x14ac:dyDescent="0.25">
      <c r="A100180">
        <v>426662</v>
      </c>
      <c r="B100180" t="s">
        <v>268823</v>
      </c>
      <c r="D100180" t="s">
        <v>268824</v>
      </c>
    </row>
    <row r="100181" spans="1:5" x14ac:dyDescent="0.25">
      <c r="A100181">
        <v>426675</v>
      </c>
      <c r="B100181" t="s">
        <v>268825</v>
      </c>
      <c r="D100181" t="s">
        <v>268826</v>
      </c>
    </row>
    <row r="100182" spans="1:5" x14ac:dyDescent="0.25">
      <c r="A100182">
        <v>426686</v>
      </c>
      <c r="B100182" t="s">
        <v>268827</v>
      </c>
      <c r="C100182" t="s">
        <v>90815</v>
      </c>
      <c r="D100182" t="s">
        <v>268828</v>
      </c>
      <c r="E100182" t="s">
        <v>268829</v>
      </c>
    </row>
    <row r="100183" spans="1:5" x14ac:dyDescent="0.25">
      <c r="A100183">
        <v>426690</v>
      </c>
      <c r="B100183" t="s">
        <v>268830</v>
      </c>
      <c r="D100183" t="s">
        <v>268831</v>
      </c>
    </row>
    <row r="100184" spans="1:5" x14ac:dyDescent="0.25">
      <c r="A100184">
        <v>426693</v>
      </c>
      <c r="B100184" t="s">
        <v>268832</v>
      </c>
      <c r="D100184" t="s">
        <v>268833</v>
      </c>
      <c r="E100184" t="s">
        <v>268834</v>
      </c>
    </row>
    <row r="100185" spans="1:5" x14ac:dyDescent="0.25">
      <c r="A100185">
        <v>426695</v>
      </c>
      <c r="B100185" t="s">
        <v>268835</v>
      </c>
      <c r="C100185" t="s">
        <v>103142</v>
      </c>
      <c r="D100185" t="s">
        <v>268836</v>
      </c>
      <c r="E100185" t="s">
        <v>268837</v>
      </c>
    </row>
    <row r="100186" spans="1:5" x14ac:dyDescent="0.25">
      <c r="A100186">
        <v>426709</v>
      </c>
      <c r="B100186" t="s">
        <v>268838</v>
      </c>
      <c r="D100186" t="s">
        <v>268839</v>
      </c>
      <c r="E100186" t="s">
        <v>116464</v>
      </c>
    </row>
    <row r="100187" spans="1:5" x14ac:dyDescent="0.25">
      <c r="A100187">
        <v>426738</v>
      </c>
      <c r="B100187" t="s">
        <v>268840</v>
      </c>
      <c r="D100187" t="s">
        <v>268841</v>
      </c>
      <c r="E100187" t="s">
        <v>268842</v>
      </c>
    </row>
    <row r="100188" spans="1:5" x14ac:dyDescent="0.25">
      <c r="A100188">
        <v>426742</v>
      </c>
      <c r="B100188" t="s">
        <v>268843</v>
      </c>
      <c r="D100188" t="s">
        <v>268844</v>
      </c>
      <c r="E100188" t="s">
        <v>116464</v>
      </c>
    </row>
    <row r="100189" spans="1:5" x14ac:dyDescent="0.25">
      <c r="A100189">
        <v>426744</v>
      </c>
      <c r="B100189" t="s">
        <v>268845</v>
      </c>
      <c r="D100189" t="s">
        <v>268846</v>
      </c>
    </row>
    <row r="100190" spans="1:5" x14ac:dyDescent="0.25">
      <c r="A100190">
        <v>426750</v>
      </c>
      <c r="B100190" t="s">
        <v>268847</v>
      </c>
      <c r="D100190" t="s">
        <v>268848</v>
      </c>
      <c r="E100190" t="s">
        <v>116464</v>
      </c>
    </row>
    <row r="100191" spans="1:5" x14ac:dyDescent="0.25">
      <c r="A100191">
        <v>426754</v>
      </c>
      <c r="B100191" t="s">
        <v>268849</v>
      </c>
      <c r="D100191" t="s">
        <v>268850</v>
      </c>
    </row>
    <row r="100192" spans="1:5" x14ac:dyDescent="0.25">
      <c r="A100192">
        <v>426762</v>
      </c>
      <c r="B100192" t="s">
        <v>268851</v>
      </c>
      <c r="C100192" t="s">
        <v>5397</v>
      </c>
      <c r="D100192" t="s">
        <v>268852</v>
      </c>
      <c r="E100192" t="s">
        <v>134026</v>
      </c>
    </row>
    <row r="100193" spans="1:5" x14ac:dyDescent="0.25">
      <c r="A100193">
        <v>426772</v>
      </c>
      <c r="B100193" t="s">
        <v>268853</v>
      </c>
      <c r="C100193" t="s">
        <v>268854</v>
      </c>
      <c r="D100193" t="s">
        <v>268855</v>
      </c>
      <c r="E100193" t="s">
        <v>10</v>
      </c>
    </row>
    <row r="100194" spans="1:5" x14ac:dyDescent="0.25">
      <c r="A100194">
        <v>426774</v>
      </c>
      <c r="B100194" t="s">
        <v>268856</v>
      </c>
      <c r="C100194" t="s">
        <v>268857</v>
      </c>
      <c r="D100194" t="s">
        <v>268858</v>
      </c>
    </row>
    <row r="100195" spans="1:5" x14ac:dyDescent="0.25">
      <c r="A100195">
        <v>426776</v>
      </c>
      <c r="B100195" t="s">
        <v>268859</v>
      </c>
      <c r="D100195" t="s">
        <v>268860</v>
      </c>
      <c r="E100195" t="s">
        <v>244583</v>
      </c>
    </row>
    <row r="100196" spans="1:5" x14ac:dyDescent="0.25">
      <c r="A100196">
        <v>426781</v>
      </c>
      <c r="B100196" t="s">
        <v>268861</v>
      </c>
      <c r="D100196" t="s">
        <v>268862</v>
      </c>
      <c r="E100196" t="s">
        <v>116464</v>
      </c>
    </row>
    <row r="100197" spans="1:5" x14ac:dyDescent="0.25">
      <c r="A100197">
        <v>426789</v>
      </c>
      <c r="B100197" t="s">
        <v>268863</v>
      </c>
      <c r="D100197" t="s">
        <v>268864</v>
      </c>
    </row>
    <row r="100198" spans="1:5" x14ac:dyDescent="0.25">
      <c r="A100198">
        <v>426794</v>
      </c>
      <c r="B100198" t="s">
        <v>268865</v>
      </c>
      <c r="D100198" t="s">
        <v>268866</v>
      </c>
      <c r="E100198" t="s">
        <v>10</v>
      </c>
    </row>
    <row r="100199" spans="1:5" x14ac:dyDescent="0.25">
      <c r="A100199">
        <v>426798</v>
      </c>
      <c r="B100199" t="s">
        <v>268867</v>
      </c>
      <c r="D100199" t="s">
        <v>268868</v>
      </c>
      <c r="E100199" t="s">
        <v>268869</v>
      </c>
    </row>
    <row r="100200" spans="1:5" x14ac:dyDescent="0.25">
      <c r="A100200">
        <v>426803</v>
      </c>
      <c r="B100200" t="s">
        <v>268870</v>
      </c>
      <c r="D100200" t="s">
        <v>268871</v>
      </c>
    </row>
    <row r="100201" spans="1:5" x14ac:dyDescent="0.25">
      <c r="A100201">
        <v>426804</v>
      </c>
      <c r="B100201" t="s">
        <v>268872</v>
      </c>
      <c r="D100201" t="s">
        <v>268873</v>
      </c>
    </row>
    <row r="100202" spans="1:5" x14ac:dyDescent="0.25">
      <c r="A100202">
        <v>426813</v>
      </c>
      <c r="B100202" t="s">
        <v>268874</v>
      </c>
      <c r="D100202" t="s">
        <v>268875</v>
      </c>
    </row>
    <row r="100203" spans="1:5" x14ac:dyDescent="0.25">
      <c r="A100203">
        <v>426818</v>
      </c>
      <c r="B100203" t="s">
        <v>268876</v>
      </c>
      <c r="D100203" t="s">
        <v>268877</v>
      </c>
      <c r="E100203" t="s">
        <v>116464</v>
      </c>
    </row>
    <row r="100204" spans="1:5" x14ac:dyDescent="0.25">
      <c r="A100204">
        <v>426826</v>
      </c>
      <c r="B100204" t="s">
        <v>268878</v>
      </c>
      <c r="D100204" t="s">
        <v>268879</v>
      </c>
      <c r="E100204" t="s">
        <v>138782</v>
      </c>
    </row>
    <row r="100205" spans="1:5" x14ac:dyDescent="0.25">
      <c r="A100205">
        <v>426837</v>
      </c>
      <c r="B100205" t="s">
        <v>268880</v>
      </c>
      <c r="D100205" t="s">
        <v>268881</v>
      </c>
      <c r="E100205" t="s">
        <v>268882</v>
      </c>
    </row>
    <row r="100206" spans="1:5" x14ac:dyDescent="0.25">
      <c r="A100206">
        <v>426845</v>
      </c>
      <c r="B100206" t="s">
        <v>268883</v>
      </c>
      <c r="D100206" t="s">
        <v>268884</v>
      </c>
      <c r="E100206" t="s">
        <v>268885</v>
      </c>
    </row>
    <row r="100207" spans="1:5" x14ac:dyDescent="0.25">
      <c r="A100207">
        <v>426846</v>
      </c>
      <c r="B100207" t="s">
        <v>268886</v>
      </c>
      <c r="D100207" t="s">
        <v>268887</v>
      </c>
    </row>
    <row r="100208" spans="1:5" x14ac:dyDescent="0.25">
      <c r="A100208">
        <v>426849</v>
      </c>
      <c r="B100208" t="s">
        <v>268888</v>
      </c>
      <c r="D100208" t="s">
        <v>268889</v>
      </c>
      <c r="E100208" t="s">
        <v>26717</v>
      </c>
    </row>
    <row r="100209" spans="1:5" x14ac:dyDescent="0.25">
      <c r="A100209">
        <v>426852</v>
      </c>
      <c r="B100209" t="s">
        <v>268890</v>
      </c>
      <c r="D100209" t="s">
        <v>268891</v>
      </c>
      <c r="E100209" t="s">
        <v>116464</v>
      </c>
    </row>
    <row r="100210" spans="1:5" x14ac:dyDescent="0.25">
      <c r="A100210">
        <v>426855</v>
      </c>
      <c r="B100210" t="s">
        <v>268892</v>
      </c>
      <c r="D100210" t="s">
        <v>268893</v>
      </c>
      <c r="E100210" t="s">
        <v>268894</v>
      </c>
    </row>
    <row r="100211" spans="1:5" x14ac:dyDescent="0.25">
      <c r="A100211">
        <v>426875</v>
      </c>
      <c r="B100211" t="s">
        <v>268895</v>
      </c>
      <c r="D100211" t="s">
        <v>268896</v>
      </c>
    </row>
    <row r="100212" spans="1:5" x14ac:dyDescent="0.25">
      <c r="A100212">
        <v>426883</v>
      </c>
      <c r="B100212" t="s">
        <v>268897</v>
      </c>
      <c r="D100212" t="s">
        <v>268898</v>
      </c>
    </row>
    <row r="100213" spans="1:5" x14ac:dyDescent="0.25">
      <c r="A100213">
        <v>426890</v>
      </c>
      <c r="B100213" t="s">
        <v>268899</v>
      </c>
      <c r="D100213" t="s">
        <v>268900</v>
      </c>
    </row>
    <row r="100214" spans="1:5" x14ac:dyDescent="0.25">
      <c r="A100214">
        <v>426893</v>
      </c>
      <c r="B100214" t="s">
        <v>268901</v>
      </c>
      <c r="C100214" t="s">
        <v>42534</v>
      </c>
      <c r="D100214" t="s">
        <v>268902</v>
      </c>
    </row>
    <row r="100215" spans="1:5" x14ac:dyDescent="0.25">
      <c r="A100215">
        <v>426894</v>
      </c>
      <c r="B100215" t="s">
        <v>268903</v>
      </c>
      <c r="C100215" t="s">
        <v>268904</v>
      </c>
      <c r="D100215" t="s">
        <v>268905</v>
      </c>
    </row>
    <row r="100216" spans="1:5" x14ac:dyDescent="0.25">
      <c r="A100216">
        <v>426897</v>
      </c>
      <c r="B100216" t="s">
        <v>268906</v>
      </c>
      <c r="D100216" t="s">
        <v>268907</v>
      </c>
    </row>
    <row r="100217" spans="1:5" x14ac:dyDescent="0.25">
      <c r="A100217">
        <v>426904</v>
      </c>
      <c r="B100217" t="s">
        <v>268908</v>
      </c>
      <c r="D100217" t="s">
        <v>268909</v>
      </c>
      <c r="E100217" t="s">
        <v>268910</v>
      </c>
    </row>
    <row r="100218" spans="1:5" x14ac:dyDescent="0.25">
      <c r="A100218">
        <v>426906</v>
      </c>
      <c r="B100218" t="s">
        <v>268911</v>
      </c>
      <c r="D100218" t="s">
        <v>268912</v>
      </c>
      <c r="E100218" t="s">
        <v>268913</v>
      </c>
    </row>
    <row r="100219" spans="1:5" x14ac:dyDescent="0.25">
      <c r="A100219">
        <v>426924</v>
      </c>
      <c r="B100219" t="s">
        <v>268914</v>
      </c>
      <c r="C100219" t="s">
        <v>268915</v>
      </c>
      <c r="D100219" t="s">
        <v>268916</v>
      </c>
    </row>
    <row r="100220" spans="1:5" x14ac:dyDescent="0.25">
      <c r="A100220">
        <v>426925</v>
      </c>
      <c r="B100220" t="s">
        <v>268917</v>
      </c>
      <c r="D100220" t="s">
        <v>268918</v>
      </c>
      <c r="E100220" t="s">
        <v>268919</v>
      </c>
    </row>
    <row r="100221" spans="1:5" x14ac:dyDescent="0.25">
      <c r="A100221">
        <v>426931</v>
      </c>
      <c r="B100221" t="s">
        <v>268920</v>
      </c>
      <c r="D100221" t="s">
        <v>268921</v>
      </c>
      <c r="E100221" t="s">
        <v>116464</v>
      </c>
    </row>
    <row r="100222" spans="1:5" x14ac:dyDescent="0.25">
      <c r="A100222">
        <v>426937</v>
      </c>
      <c r="B100222" t="s">
        <v>268922</v>
      </c>
      <c r="C100222" t="s">
        <v>268923</v>
      </c>
      <c r="D100222" t="s">
        <v>268924</v>
      </c>
    </row>
    <row r="100223" spans="1:5" x14ac:dyDescent="0.25">
      <c r="A100223">
        <v>426940</v>
      </c>
      <c r="B100223" t="s">
        <v>268925</v>
      </c>
      <c r="D100223" t="s">
        <v>268926</v>
      </c>
      <c r="E100223" t="s">
        <v>268927</v>
      </c>
    </row>
    <row r="100224" spans="1:5" x14ac:dyDescent="0.25">
      <c r="A100224">
        <v>426947</v>
      </c>
      <c r="B100224" t="s">
        <v>268928</v>
      </c>
      <c r="C100224" t="s">
        <v>125771</v>
      </c>
      <c r="D100224" t="s">
        <v>268929</v>
      </c>
      <c r="E100224" t="s">
        <v>138782</v>
      </c>
    </row>
    <row r="100225" spans="1:5" x14ac:dyDescent="0.25">
      <c r="A100225">
        <v>426959</v>
      </c>
      <c r="B100225" t="s">
        <v>268930</v>
      </c>
      <c r="C100225" t="s">
        <v>268931</v>
      </c>
      <c r="D100225" t="s">
        <v>268932</v>
      </c>
      <c r="E100225" t="s">
        <v>268933</v>
      </c>
    </row>
    <row r="100226" spans="1:5" x14ac:dyDescent="0.25">
      <c r="A100226">
        <v>426969</v>
      </c>
      <c r="B100226" t="s">
        <v>268934</v>
      </c>
      <c r="C100226" t="s">
        <v>34061</v>
      </c>
      <c r="D100226" t="s">
        <v>268935</v>
      </c>
      <c r="E100226" t="s">
        <v>116464</v>
      </c>
    </row>
    <row r="100227" spans="1:5" x14ac:dyDescent="0.25">
      <c r="A100227">
        <v>426976</v>
      </c>
      <c r="B100227" t="s">
        <v>268936</v>
      </c>
      <c r="D100227" t="s">
        <v>268937</v>
      </c>
    </row>
    <row r="100228" spans="1:5" x14ac:dyDescent="0.25">
      <c r="A100228">
        <v>426988</v>
      </c>
      <c r="B100228" t="s">
        <v>268938</v>
      </c>
      <c r="D100228" t="s">
        <v>268939</v>
      </c>
    </row>
    <row r="100229" spans="1:5" x14ac:dyDescent="0.25">
      <c r="A100229">
        <v>426993</v>
      </c>
      <c r="B100229" t="s">
        <v>268940</v>
      </c>
      <c r="C100229" t="s">
        <v>268941</v>
      </c>
      <c r="D100229" t="s">
        <v>268942</v>
      </c>
      <c r="E100229" t="s">
        <v>268943</v>
      </c>
    </row>
    <row r="100230" spans="1:5" x14ac:dyDescent="0.25">
      <c r="A100230">
        <v>426994</v>
      </c>
      <c r="B100230" t="s">
        <v>268944</v>
      </c>
      <c r="C100230" t="s">
        <v>25537</v>
      </c>
      <c r="D100230" t="s">
        <v>268945</v>
      </c>
      <c r="E100230" t="s">
        <v>12096</v>
      </c>
    </row>
    <row r="100231" spans="1:5" x14ac:dyDescent="0.25">
      <c r="A100231">
        <v>427013</v>
      </c>
      <c r="B100231" t="s">
        <v>268946</v>
      </c>
      <c r="C100231" t="s">
        <v>2740</v>
      </c>
      <c r="D100231" t="s">
        <v>268947</v>
      </c>
      <c r="E100231" t="s">
        <v>116464</v>
      </c>
    </row>
    <row r="100232" spans="1:5" x14ac:dyDescent="0.25">
      <c r="A100232">
        <v>427025</v>
      </c>
      <c r="B100232" t="s">
        <v>268948</v>
      </c>
      <c r="D100232" t="s">
        <v>268949</v>
      </c>
      <c r="E100232" t="s">
        <v>9714</v>
      </c>
    </row>
    <row r="100233" spans="1:5" x14ac:dyDescent="0.25">
      <c r="A100233">
        <v>427049</v>
      </c>
      <c r="B100233" t="s">
        <v>268950</v>
      </c>
      <c r="D100233" t="s">
        <v>268951</v>
      </c>
      <c r="E100233" t="s">
        <v>116464</v>
      </c>
    </row>
    <row r="100234" spans="1:5" x14ac:dyDescent="0.25">
      <c r="A100234">
        <v>427062</v>
      </c>
      <c r="B100234" t="s">
        <v>268952</v>
      </c>
      <c r="D100234" t="s">
        <v>268953</v>
      </c>
      <c r="E100234" t="s">
        <v>138782</v>
      </c>
    </row>
    <row r="100235" spans="1:5" x14ac:dyDescent="0.25">
      <c r="A100235">
        <v>427065</v>
      </c>
      <c r="B100235" t="s">
        <v>268954</v>
      </c>
      <c r="D100235" t="s">
        <v>268955</v>
      </c>
      <c r="E100235" t="s">
        <v>138782</v>
      </c>
    </row>
    <row r="100236" spans="1:5" x14ac:dyDescent="0.25">
      <c r="A100236">
        <v>427068</v>
      </c>
      <c r="B100236" t="s">
        <v>268956</v>
      </c>
      <c r="C100236" t="s">
        <v>268957</v>
      </c>
      <c r="D100236" t="s">
        <v>268958</v>
      </c>
      <c r="E100236" t="s">
        <v>268959</v>
      </c>
    </row>
    <row r="100237" spans="1:5" x14ac:dyDescent="0.25">
      <c r="A100237">
        <v>427076</v>
      </c>
      <c r="B100237" t="s">
        <v>268960</v>
      </c>
      <c r="C100237" t="s">
        <v>220488</v>
      </c>
      <c r="D100237" t="s">
        <v>268961</v>
      </c>
      <c r="E100237" t="s">
        <v>138782</v>
      </c>
    </row>
    <row r="100238" spans="1:5" x14ac:dyDescent="0.25">
      <c r="A100238">
        <v>427082</v>
      </c>
      <c r="B100238" t="s">
        <v>268962</v>
      </c>
      <c r="D100238" t="s">
        <v>268963</v>
      </c>
    </row>
    <row r="100239" spans="1:5" x14ac:dyDescent="0.25">
      <c r="A100239">
        <v>427097</v>
      </c>
      <c r="B100239" t="s">
        <v>268964</v>
      </c>
      <c r="C100239" t="s">
        <v>189041</v>
      </c>
      <c r="D100239" t="s">
        <v>268965</v>
      </c>
    </row>
    <row r="100240" spans="1:5" x14ac:dyDescent="0.25">
      <c r="A100240">
        <v>427101</v>
      </c>
      <c r="B100240" t="s">
        <v>268966</v>
      </c>
      <c r="D100240" t="s">
        <v>268967</v>
      </c>
      <c r="E100240" t="s">
        <v>138782</v>
      </c>
    </row>
    <row r="100241" spans="1:5" x14ac:dyDescent="0.25">
      <c r="A100241">
        <v>427102</v>
      </c>
      <c r="B100241" t="s">
        <v>268968</v>
      </c>
      <c r="D100241" t="s">
        <v>268969</v>
      </c>
    </row>
    <row r="100242" spans="1:5" x14ac:dyDescent="0.25">
      <c r="A100242">
        <v>427108</v>
      </c>
      <c r="B100242" t="s">
        <v>268970</v>
      </c>
      <c r="D100242" t="s">
        <v>268971</v>
      </c>
    </row>
    <row r="100243" spans="1:5" x14ac:dyDescent="0.25">
      <c r="A100243">
        <v>427109</v>
      </c>
      <c r="B100243" t="s">
        <v>268972</v>
      </c>
      <c r="D100243" t="s">
        <v>268973</v>
      </c>
      <c r="E100243" t="s">
        <v>138782</v>
      </c>
    </row>
    <row r="100244" spans="1:5" x14ac:dyDescent="0.25">
      <c r="A100244">
        <v>427122</v>
      </c>
      <c r="B100244" t="s">
        <v>268974</v>
      </c>
      <c r="D100244" t="s">
        <v>268975</v>
      </c>
    </row>
    <row r="100245" spans="1:5" x14ac:dyDescent="0.25">
      <c r="A100245">
        <v>427129</v>
      </c>
      <c r="B100245" t="s">
        <v>268976</v>
      </c>
      <c r="C100245" t="s">
        <v>268977</v>
      </c>
      <c r="D100245" t="s">
        <v>268978</v>
      </c>
      <c r="E100245" t="s">
        <v>268979</v>
      </c>
    </row>
    <row r="100246" spans="1:5" x14ac:dyDescent="0.25">
      <c r="A100246">
        <v>427132</v>
      </c>
      <c r="B100246" t="s">
        <v>268980</v>
      </c>
      <c r="D100246" t="s">
        <v>268981</v>
      </c>
    </row>
    <row r="100247" spans="1:5" x14ac:dyDescent="0.25">
      <c r="A100247">
        <v>427142</v>
      </c>
      <c r="B100247" t="s">
        <v>268982</v>
      </c>
      <c r="D100247" t="s">
        <v>268983</v>
      </c>
    </row>
    <row r="100248" spans="1:5" x14ac:dyDescent="0.25">
      <c r="A100248">
        <v>427149</v>
      </c>
      <c r="B100248" t="s">
        <v>268984</v>
      </c>
      <c r="D100248" t="s">
        <v>268985</v>
      </c>
      <c r="E100248" t="s">
        <v>268986</v>
      </c>
    </row>
    <row r="100249" spans="1:5" x14ac:dyDescent="0.25">
      <c r="A100249">
        <v>427153</v>
      </c>
      <c r="B100249" t="s">
        <v>268987</v>
      </c>
      <c r="C100249" t="s">
        <v>268988</v>
      </c>
      <c r="D100249" t="s">
        <v>268989</v>
      </c>
      <c r="E100249" t="s">
        <v>268990</v>
      </c>
    </row>
    <row r="100250" spans="1:5" x14ac:dyDescent="0.25">
      <c r="A100250">
        <v>427154</v>
      </c>
      <c r="B100250" t="s">
        <v>268991</v>
      </c>
      <c r="D100250" t="s">
        <v>268992</v>
      </c>
    </row>
    <row r="100251" spans="1:5" x14ac:dyDescent="0.25">
      <c r="A100251">
        <v>427156</v>
      </c>
      <c r="B100251" t="s">
        <v>268993</v>
      </c>
      <c r="C100251" t="s">
        <v>268994</v>
      </c>
      <c r="D100251" t="s">
        <v>268995</v>
      </c>
      <c r="E100251" t="s">
        <v>881</v>
      </c>
    </row>
    <row r="100252" spans="1:5" x14ac:dyDescent="0.25">
      <c r="A100252">
        <v>427160</v>
      </c>
      <c r="B100252" t="s">
        <v>268996</v>
      </c>
      <c r="D100252" t="s">
        <v>268997</v>
      </c>
    </row>
    <row r="100253" spans="1:5" x14ac:dyDescent="0.25">
      <c r="A100253">
        <v>427181</v>
      </c>
      <c r="B100253" t="s">
        <v>268998</v>
      </c>
      <c r="C100253" t="s">
        <v>268999</v>
      </c>
      <c r="D100253" t="s">
        <v>269000</v>
      </c>
      <c r="E100253" t="s">
        <v>269001</v>
      </c>
    </row>
    <row r="100254" spans="1:5" x14ac:dyDescent="0.25">
      <c r="A100254">
        <v>427200</v>
      </c>
      <c r="B100254" t="s">
        <v>269002</v>
      </c>
      <c r="C100254" t="s">
        <v>269003</v>
      </c>
      <c r="D100254" t="s">
        <v>269004</v>
      </c>
      <c r="E100254" t="s">
        <v>247205</v>
      </c>
    </row>
    <row r="100255" spans="1:5" x14ac:dyDescent="0.25">
      <c r="A100255">
        <v>427208</v>
      </c>
      <c r="B100255" t="s">
        <v>269005</v>
      </c>
      <c r="D100255" t="s">
        <v>269006</v>
      </c>
      <c r="E100255" t="s">
        <v>138782</v>
      </c>
    </row>
    <row r="100256" spans="1:5" x14ac:dyDescent="0.25">
      <c r="A100256">
        <v>427211</v>
      </c>
      <c r="B100256" t="s">
        <v>269007</v>
      </c>
      <c r="C100256" t="s">
        <v>14039</v>
      </c>
      <c r="D100256" t="s">
        <v>269008</v>
      </c>
      <c r="E100256" t="s">
        <v>269009</v>
      </c>
    </row>
    <row r="100257" spans="1:5" x14ac:dyDescent="0.25">
      <c r="A100257">
        <v>427215</v>
      </c>
      <c r="B100257" t="s">
        <v>269010</v>
      </c>
      <c r="C100257" t="s">
        <v>58398</v>
      </c>
      <c r="D100257" t="s">
        <v>269011</v>
      </c>
      <c r="E100257" t="s">
        <v>269012</v>
      </c>
    </row>
    <row r="100258" spans="1:5" x14ac:dyDescent="0.25">
      <c r="A100258">
        <v>427221</v>
      </c>
      <c r="B100258" t="s">
        <v>269013</v>
      </c>
      <c r="C100258" t="s">
        <v>202422</v>
      </c>
      <c r="D100258" t="s">
        <v>269014</v>
      </c>
      <c r="E100258" t="s">
        <v>269015</v>
      </c>
    </row>
    <row r="100259" spans="1:5" x14ac:dyDescent="0.25">
      <c r="A100259">
        <v>427230</v>
      </c>
      <c r="B100259" t="s">
        <v>269016</v>
      </c>
      <c r="D100259" t="s">
        <v>269017</v>
      </c>
    </row>
    <row r="100260" spans="1:5" x14ac:dyDescent="0.25">
      <c r="A100260">
        <v>427236</v>
      </c>
      <c r="B100260" t="s">
        <v>269018</v>
      </c>
      <c r="D100260" t="s">
        <v>269019</v>
      </c>
    </row>
    <row r="100261" spans="1:5" x14ac:dyDescent="0.25">
      <c r="A100261">
        <v>427242</v>
      </c>
      <c r="B100261" t="s">
        <v>269020</v>
      </c>
      <c r="D100261" t="s">
        <v>269021</v>
      </c>
      <c r="E100261" t="s">
        <v>138782</v>
      </c>
    </row>
    <row r="100262" spans="1:5" x14ac:dyDescent="0.25">
      <c r="A100262">
        <v>427256</v>
      </c>
      <c r="B100262" t="s">
        <v>269022</v>
      </c>
      <c r="D100262" t="s">
        <v>269023</v>
      </c>
      <c r="E100262" t="s">
        <v>269024</v>
      </c>
    </row>
    <row r="100263" spans="1:5" x14ac:dyDescent="0.25">
      <c r="A100263">
        <v>427257</v>
      </c>
      <c r="B100263" t="s">
        <v>269025</v>
      </c>
      <c r="D100263" t="s">
        <v>269026</v>
      </c>
    </row>
    <row r="100264" spans="1:5" x14ac:dyDescent="0.25">
      <c r="A100264">
        <v>427258</v>
      </c>
      <c r="B100264" t="s">
        <v>269027</v>
      </c>
      <c r="D100264" t="s">
        <v>269028</v>
      </c>
      <c r="E100264" t="s">
        <v>269029</v>
      </c>
    </row>
    <row r="100265" spans="1:5" x14ac:dyDescent="0.25">
      <c r="A100265">
        <v>427259</v>
      </c>
      <c r="B100265" t="s">
        <v>269030</v>
      </c>
      <c r="D100265" t="s">
        <v>269031</v>
      </c>
      <c r="E100265" t="s">
        <v>266557</v>
      </c>
    </row>
    <row r="100266" spans="1:5" x14ac:dyDescent="0.25">
      <c r="A100266">
        <v>427261</v>
      </c>
      <c r="B100266" t="s">
        <v>269032</v>
      </c>
      <c r="D100266" t="s">
        <v>269033</v>
      </c>
      <c r="E100266" t="s">
        <v>12096</v>
      </c>
    </row>
    <row r="100267" spans="1:5" x14ac:dyDescent="0.25">
      <c r="A100267">
        <v>427270</v>
      </c>
      <c r="B100267" t="s">
        <v>269034</v>
      </c>
      <c r="D100267" t="s">
        <v>269035</v>
      </c>
      <c r="E100267" t="s">
        <v>116464</v>
      </c>
    </row>
    <row r="100268" spans="1:5" x14ac:dyDescent="0.25">
      <c r="A100268">
        <v>427274</v>
      </c>
      <c r="B100268" t="s">
        <v>269036</v>
      </c>
      <c r="D100268" t="s">
        <v>269037</v>
      </c>
      <c r="E100268" t="s">
        <v>138782</v>
      </c>
    </row>
    <row r="100269" spans="1:5" x14ac:dyDescent="0.25">
      <c r="A100269">
        <v>427275</v>
      </c>
      <c r="B100269" t="s">
        <v>269038</v>
      </c>
      <c r="C100269" t="s">
        <v>243637</v>
      </c>
      <c r="D100269" t="s">
        <v>269039</v>
      </c>
      <c r="E100269" t="s">
        <v>269040</v>
      </c>
    </row>
    <row r="100270" spans="1:5" x14ac:dyDescent="0.25">
      <c r="A100270">
        <v>427279</v>
      </c>
      <c r="B100270" t="s">
        <v>269041</v>
      </c>
      <c r="C100270" t="s">
        <v>269042</v>
      </c>
      <c r="D100270" t="s">
        <v>269043</v>
      </c>
      <c r="E100270" t="s">
        <v>138782</v>
      </c>
    </row>
    <row r="100271" spans="1:5" x14ac:dyDescent="0.25">
      <c r="A100271">
        <v>427281</v>
      </c>
      <c r="B100271" t="s">
        <v>269044</v>
      </c>
      <c r="D100271" t="s">
        <v>269045</v>
      </c>
      <c r="E100271" t="s">
        <v>269046</v>
      </c>
    </row>
    <row r="100272" spans="1:5" x14ac:dyDescent="0.25">
      <c r="A100272">
        <v>427298</v>
      </c>
      <c r="B100272" t="s">
        <v>269047</v>
      </c>
      <c r="D100272" t="s">
        <v>269048</v>
      </c>
      <c r="E100272" t="s">
        <v>269049</v>
      </c>
    </row>
    <row r="100273" spans="1:5" x14ac:dyDescent="0.25">
      <c r="A100273">
        <v>427305</v>
      </c>
      <c r="B100273" t="s">
        <v>269050</v>
      </c>
      <c r="D100273" t="s">
        <v>269051</v>
      </c>
    </row>
    <row r="100274" spans="1:5" x14ac:dyDescent="0.25">
      <c r="A100274">
        <v>427364</v>
      </c>
      <c r="B100274" t="s">
        <v>269052</v>
      </c>
      <c r="C100274" t="s">
        <v>220205</v>
      </c>
      <c r="D100274" t="s">
        <v>269053</v>
      </c>
      <c r="E100274" t="s">
        <v>138782</v>
      </c>
    </row>
    <row r="100275" spans="1:5" x14ac:dyDescent="0.25">
      <c r="A100275">
        <v>427368</v>
      </c>
      <c r="B100275" t="s">
        <v>269054</v>
      </c>
      <c r="C100275" t="s">
        <v>269055</v>
      </c>
      <c r="D100275" t="s">
        <v>269056</v>
      </c>
    </row>
    <row r="100276" spans="1:5" x14ac:dyDescent="0.25">
      <c r="A100276">
        <v>427376</v>
      </c>
      <c r="B100276" t="s">
        <v>269057</v>
      </c>
      <c r="D100276" t="s">
        <v>269058</v>
      </c>
      <c r="E100276" t="s">
        <v>269059</v>
      </c>
    </row>
    <row r="100277" spans="1:5" x14ac:dyDescent="0.25">
      <c r="A100277">
        <v>427380</v>
      </c>
      <c r="B100277" t="s">
        <v>269060</v>
      </c>
      <c r="D100277" t="s">
        <v>269061</v>
      </c>
      <c r="E100277" t="s">
        <v>269062</v>
      </c>
    </row>
    <row r="100278" spans="1:5" x14ac:dyDescent="0.25">
      <c r="A100278">
        <v>427383</v>
      </c>
      <c r="B100278" t="s">
        <v>269063</v>
      </c>
      <c r="C100278" t="s">
        <v>269064</v>
      </c>
      <c r="D100278" t="s">
        <v>269065</v>
      </c>
      <c r="E100278" t="s">
        <v>269066</v>
      </c>
    </row>
    <row r="100279" spans="1:5" x14ac:dyDescent="0.25">
      <c r="A100279">
        <v>427392</v>
      </c>
      <c r="B100279" t="s">
        <v>269067</v>
      </c>
      <c r="D100279" t="s">
        <v>269068</v>
      </c>
      <c r="E100279" t="s">
        <v>138782</v>
      </c>
    </row>
    <row r="100280" spans="1:5" x14ac:dyDescent="0.25">
      <c r="A100280">
        <v>427395</v>
      </c>
      <c r="B100280" t="s">
        <v>269069</v>
      </c>
      <c r="C100280" t="s">
        <v>269070</v>
      </c>
      <c r="D100280" t="s">
        <v>269071</v>
      </c>
      <c r="E100280" t="s">
        <v>116464</v>
      </c>
    </row>
    <row r="100281" spans="1:5" x14ac:dyDescent="0.25">
      <c r="A100281">
        <v>427399</v>
      </c>
      <c r="B100281" t="s">
        <v>269072</v>
      </c>
      <c r="C100281" t="s">
        <v>269073</v>
      </c>
      <c r="D100281" t="s">
        <v>269074</v>
      </c>
      <c r="E100281" t="s">
        <v>269075</v>
      </c>
    </row>
    <row r="100282" spans="1:5" x14ac:dyDescent="0.25">
      <c r="A100282">
        <v>427411</v>
      </c>
      <c r="B100282" t="s">
        <v>269076</v>
      </c>
      <c r="D100282" t="s">
        <v>269077</v>
      </c>
      <c r="E100282" t="s">
        <v>9714</v>
      </c>
    </row>
    <row r="100283" spans="1:5" x14ac:dyDescent="0.25">
      <c r="A100283">
        <v>427415</v>
      </c>
      <c r="B100283" t="s">
        <v>269078</v>
      </c>
      <c r="D100283" t="s">
        <v>269079</v>
      </c>
    </row>
    <row r="100284" spans="1:5" x14ac:dyDescent="0.25">
      <c r="A100284">
        <v>427417</v>
      </c>
      <c r="B100284" t="s">
        <v>269080</v>
      </c>
      <c r="D100284" t="s">
        <v>269081</v>
      </c>
      <c r="E100284" t="s">
        <v>116464</v>
      </c>
    </row>
    <row r="100285" spans="1:5" x14ac:dyDescent="0.25">
      <c r="A100285">
        <v>427429</v>
      </c>
      <c r="B100285" t="s">
        <v>269082</v>
      </c>
      <c r="D100285" t="s">
        <v>269083</v>
      </c>
      <c r="E100285" t="s">
        <v>116464</v>
      </c>
    </row>
    <row r="100286" spans="1:5" x14ac:dyDescent="0.25">
      <c r="A100286">
        <v>427436</v>
      </c>
      <c r="B100286" t="s">
        <v>269084</v>
      </c>
      <c r="D100286" t="s">
        <v>269085</v>
      </c>
      <c r="E100286" t="s">
        <v>116464</v>
      </c>
    </row>
    <row r="100287" spans="1:5" x14ac:dyDescent="0.25">
      <c r="A100287">
        <v>427438</v>
      </c>
      <c r="B100287" t="s">
        <v>269086</v>
      </c>
      <c r="D100287" t="s">
        <v>269087</v>
      </c>
      <c r="E100287" t="s">
        <v>269088</v>
      </c>
    </row>
    <row r="100288" spans="1:5" x14ac:dyDescent="0.25">
      <c r="A100288">
        <v>427445</v>
      </c>
      <c r="B100288" t="s">
        <v>269089</v>
      </c>
      <c r="D100288" t="s">
        <v>269090</v>
      </c>
    </row>
    <row r="100289" spans="1:5" x14ac:dyDescent="0.25">
      <c r="A100289">
        <v>427447</v>
      </c>
      <c r="B100289" t="s">
        <v>269091</v>
      </c>
      <c r="C100289" t="s">
        <v>62646</v>
      </c>
      <c r="D100289" t="s">
        <v>269092</v>
      </c>
    </row>
    <row r="100290" spans="1:5" x14ac:dyDescent="0.25">
      <c r="A100290">
        <v>427479</v>
      </c>
      <c r="B100290" t="s">
        <v>269093</v>
      </c>
      <c r="C100290" t="s">
        <v>269094</v>
      </c>
      <c r="D100290" t="s">
        <v>269095</v>
      </c>
      <c r="E100290" t="s">
        <v>269096</v>
      </c>
    </row>
    <row r="100291" spans="1:5" x14ac:dyDescent="0.25">
      <c r="A100291">
        <v>427483</v>
      </c>
      <c r="B100291" t="s">
        <v>269097</v>
      </c>
      <c r="D100291" t="s">
        <v>269098</v>
      </c>
      <c r="E100291" t="s">
        <v>269099</v>
      </c>
    </row>
    <row r="100292" spans="1:5" x14ac:dyDescent="0.25">
      <c r="A100292">
        <v>427488</v>
      </c>
      <c r="B100292" t="s">
        <v>269100</v>
      </c>
      <c r="D100292" t="s">
        <v>269101</v>
      </c>
      <c r="E100292" t="s">
        <v>269102</v>
      </c>
    </row>
    <row r="100293" spans="1:5" x14ac:dyDescent="0.25">
      <c r="A100293">
        <v>427497</v>
      </c>
      <c r="B100293" t="s">
        <v>269103</v>
      </c>
      <c r="C100293" t="s">
        <v>269104</v>
      </c>
      <c r="D100293" t="s">
        <v>269105</v>
      </c>
      <c r="E100293" t="s">
        <v>138782</v>
      </c>
    </row>
    <row r="100294" spans="1:5" x14ac:dyDescent="0.25">
      <c r="A100294">
        <v>427505</v>
      </c>
      <c r="B100294" t="s">
        <v>269106</v>
      </c>
      <c r="C100294" t="s">
        <v>269107</v>
      </c>
      <c r="D100294" t="s">
        <v>269108</v>
      </c>
      <c r="E100294" t="s">
        <v>269109</v>
      </c>
    </row>
    <row r="100295" spans="1:5" x14ac:dyDescent="0.25">
      <c r="A100295">
        <v>427512</v>
      </c>
      <c r="B100295" t="s">
        <v>269110</v>
      </c>
      <c r="D100295" t="s">
        <v>269111</v>
      </c>
      <c r="E100295" t="s">
        <v>269112</v>
      </c>
    </row>
    <row r="100296" spans="1:5" x14ac:dyDescent="0.25">
      <c r="A100296">
        <v>427513</v>
      </c>
      <c r="B100296" t="s">
        <v>269113</v>
      </c>
      <c r="D100296" t="s">
        <v>269114</v>
      </c>
      <c r="E100296" t="s">
        <v>116464</v>
      </c>
    </row>
    <row r="100297" spans="1:5" x14ac:dyDescent="0.25">
      <c r="A100297">
        <v>427519</v>
      </c>
      <c r="B100297" t="s">
        <v>269115</v>
      </c>
      <c r="C100297" t="s">
        <v>269116</v>
      </c>
      <c r="D100297" t="s">
        <v>269117</v>
      </c>
      <c r="E100297" t="s">
        <v>269118</v>
      </c>
    </row>
    <row r="100298" spans="1:5" x14ac:dyDescent="0.25">
      <c r="A100298">
        <v>427520</v>
      </c>
      <c r="B100298" t="s">
        <v>269119</v>
      </c>
      <c r="D100298" t="s">
        <v>269120</v>
      </c>
      <c r="E100298" t="s">
        <v>138782</v>
      </c>
    </row>
    <row r="100299" spans="1:5" x14ac:dyDescent="0.25">
      <c r="A100299">
        <v>427532</v>
      </c>
      <c r="B100299" t="s">
        <v>269121</v>
      </c>
      <c r="D100299" t="s">
        <v>269122</v>
      </c>
    </row>
    <row r="100300" spans="1:5" x14ac:dyDescent="0.25">
      <c r="A100300">
        <v>427533</v>
      </c>
      <c r="B100300" t="s">
        <v>269123</v>
      </c>
      <c r="D100300" t="s">
        <v>269124</v>
      </c>
    </row>
    <row r="100301" spans="1:5" x14ac:dyDescent="0.25">
      <c r="A100301">
        <v>427539</v>
      </c>
      <c r="B100301" t="s">
        <v>269125</v>
      </c>
      <c r="D100301" t="s">
        <v>269126</v>
      </c>
      <c r="E100301" t="s">
        <v>116464</v>
      </c>
    </row>
    <row r="100302" spans="1:5" x14ac:dyDescent="0.25">
      <c r="A100302">
        <v>427544</v>
      </c>
      <c r="B100302" t="s">
        <v>269127</v>
      </c>
      <c r="D100302" t="s">
        <v>269128</v>
      </c>
    </row>
    <row r="100303" spans="1:5" x14ac:dyDescent="0.25">
      <c r="A100303">
        <v>427550</v>
      </c>
      <c r="B100303" t="s">
        <v>269129</v>
      </c>
      <c r="D100303" t="s">
        <v>269130</v>
      </c>
      <c r="E100303" t="s">
        <v>116464</v>
      </c>
    </row>
    <row r="100304" spans="1:5" x14ac:dyDescent="0.25">
      <c r="A100304">
        <v>427561</v>
      </c>
      <c r="B100304" t="s">
        <v>269131</v>
      </c>
      <c r="C100304" t="s">
        <v>182321</v>
      </c>
      <c r="D100304" t="s">
        <v>269132</v>
      </c>
    </row>
    <row r="100305" spans="1:5" x14ac:dyDescent="0.25">
      <c r="A100305">
        <v>427571</v>
      </c>
      <c r="B100305" t="s">
        <v>269133</v>
      </c>
      <c r="C100305" t="s">
        <v>60117</v>
      </c>
      <c r="D100305" t="s">
        <v>269134</v>
      </c>
      <c r="E100305" t="s">
        <v>116464</v>
      </c>
    </row>
    <row r="100306" spans="1:5" x14ac:dyDescent="0.25">
      <c r="A100306">
        <v>427575</v>
      </c>
      <c r="B100306" t="s">
        <v>269135</v>
      </c>
      <c r="C100306" t="s">
        <v>205845</v>
      </c>
      <c r="D100306" t="s">
        <v>269136</v>
      </c>
    </row>
    <row r="100307" spans="1:5" x14ac:dyDescent="0.25">
      <c r="A100307">
        <v>427580</v>
      </c>
      <c r="B100307" t="s">
        <v>269137</v>
      </c>
      <c r="D100307" t="s">
        <v>269138</v>
      </c>
    </row>
    <row r="100308" spans="1:5" x14ac:dyDescent="0.25">
      <c r="A100308">
        <v>427589</v>
      </c>
      <c r="B100308" t="s">
        <v>269139</v>
      </c>
      <c r="D100308" t="s">
        <v>269140</v>
      </c>
    </row>
    <row r="100309" spans="1:5" x14ac:dyDescent="0.25">
      <c r="A100309">
        <v>427600</v>
      </c>
      <c r="B100309" t="s">
        <v>269141</v>
      </c>
      <c r="D100309" t="s">
        <v>269142</v>
      </c>
      <c r="E100309" t="s">
        <v>116464</v>
      </c>
    </row>
    <row r="100310" spans="1:5" x14ac:dyDescent="0.25">
      <c r="A100310">
        <v>427613</v>
      </c>
      <c r="B100310" t="s">
        <v>269143</v>
      </c>
      <c r="D100310" t="s">
        <v>269144</v>
      </c>
    </row>
    <row r="100311" spans="1:5" x14ac:dyDescent="0.25">
      <c r="A100311">
        <v>427620</v>
      </c>
      <c r="B100311" t="s">
        <v>269145</v>
      </c>
      <c r="D100311" t="s">
        <v>269146</v>
      </c>
      <c r="E100311" t="s">
        <v>138782</v>
      </c>
    </row>
    <row r="100312" spans="1:5" x14ac:dyDescent="0.25">
      <c r="A100312">
        <v>427633</v>
      </c>
      <c r="B100312" t="s">
        <v>269147</v>
      </c>
      <c r="C100312" t="s">
        <v>269148</v>
      </c>
      <c r="D100312" t="s">
        <v>269149</v>
      </c>
      <c r="E100312" t="s">
        <v>881</v>
      </c>
    </row>
    <row r="100313" spans="1:5" x14ac:dyDescent="0.25">
      <c r="A100313">
        <v>427634</v>
      </c>
      <c r="B100313" t="s">
        <v>269150</v>
      </c>
      <c r="C100313" t="s">
        <v>269151</v>
      </c>
      <c r="D100313" t="s">
        <v>269152</v>
      </c>
    </row>
    <row r="100314" spans="1:5" x14ac:dyDescent="0.25">
      <c r="A100314">
        <v>427642</v>
      </c>
      <c r="B100314" t="s">
        <v>269153</v>
      </c>
      <c r="D100314" t="s">
        <v>269154</v>
      </c>
    </row>
    <row r="100315" spans="1:5" x14ac:dyDescent="0.25">
      <c r="A100315">
        <v>427643</v>
      </c>
      <c r="B100315" t="s">
        <v>269155</v>
      </c>
      <c r="D100315" t="s">
        <v>269156</v>
      </c>
      <c r="E100315" t="s">
        <v>269157</v>
      </c>
    </row>
    <row r="100316" spans="1:5" x14ac:dyDescent="0.25">
      <c r="A100316">
        <v>427646</v>
      </c>
      <c r="B100316" t="s">
        <v>269158</v>
      </c>
      <c r="D100316" t="s">
        <v>269159</v>
      </c>
      <c r="E100316" t="s">
        <v>116464</v>
      </c>
    </row>
    <row r="100317" spans="1:5" x14ac:dyDescent="0.25">
      <c r="A100317">
        <v>427648</v>
      </c>
      <c r="B100317" t="s">
        <v>269160</v>
      </c>
      <c r="D100317" t="s">
        <v>269161</v>
      </c>
      <c r="E100317" t="s">
        <v>9714</v>
      </c>
    </row>
    <row r="100318" spans="1:5" x14ac:dyDescent="0.25">
      <c r="A100318">
        <v>427673</v>
      </c>
      <c r="B100318" t="s">
        <v>269162</v>
      </c>
      <c r="C100318" t="s">
        <v>219571</v>
      </c>
      <c r="D100318" t="s">
        <v>269163</v>
      </c>
      <c r="E100318" t="s">
        <v>10</v>
      </c>
    </row>
    <row r="100319" spans="1:5" x14ac:dyDescent="0.25">
      <c r="A100319">
        <v>427680</v>
      </c>
      <c r="B100319" t="s">
        <v>269164</v>
      </c>
      <c r="C100319" t="s">
        <v>196532</v>
      </c>
      <c r="D100319" t="s">
        <v>269165</v>
      </c>
      <c r="E100319" t="s">
        <v>116464</v>
      </c>
    </row>
    <row r="100320" spans="1:5" x14ac:dyDescent="0.25">
      <c r="A100320">
        <v>427686</v>
      </c>
      <c r="B100320" t="s">
        <v>269166</v>
      </c>
      <c r="C100320" t="s">
        <v>111684</v>
      </c>
      <c r="D100320" t="s">
        <v>269167</v>
      </c>
      <c r="E100320" t="s">
        <v>269168</v>
      </c>
    </row>
    <row r="100321" spans="1:5" x14ac:dyDescent="0.25">
      <c r="A100321">
        <v>427693</v>
      </c>
      <c r="B100321" t="s">
        <v>269169</v>
      </c>
      <c r="D100321" t="s">
        <v>269170</v>
      </c>
    </row>
    <row r="100322" spans="1:5" x14ac:dyDescent="0.25">
      <c r="A100322">
        <v>427694</v>
      </c>
      <c r="B100322" t="s">
        <v>269171</v>
      </c>
      <c r="C100322" t="s">
        <v>269172</v>
      </c>
      <c r="D100322" t="s">
        <v>269173</v>
      </c>
      <c r="E100322" t="s">
        <v>269174</v>
      </c>
    </row>
    <row r="100323" spans="1:5" x14ac:dyDescent="0.25">
      <c r="A100323">
        <v>427700</v>
      </c>
      <c r="B100323" t="s">
        <v>269175</v>
      </c>
      <c r="C100323" t="s">
        <v>83877</v>
      </c>
      <c r="D100323" t="s">
        <v>269176</v>
      </c>
      <c r="E100323" t="s">
        <v>138782</v>
      </c>
    </row>
    <row r="100324" spans="1:5" x14ac:dyDescent="0.25">
      <c r="A100324">
        <v>427707</v>
      </c>
      <c r="B100324" t="s">
        <v>269177</v>
      </c>
      <c r="D100324" t="s">
        <v>269178</v>
      </c>
    </row>
    <row r="100325" spans="1:5" x14ac:dyDescent="0.25">
      <c r="A100325">
        <v>427710</v>
      </c>
      <c r="B100325" t="s">
        <v>269179</v>
      </c>
      <c r="C100325" t="s">
        <v>24782</v>
      </c>
      <c r="D100325" t="s">
        <v>269180</v>
      </c>
      <c r="E100325" t="s">
        <v>138782</v>
      </c>
    </row>
    <row r="100326" spans="1:5" x14ac:dyDescent="0.25">
      <c r="A100326">
        <v>427716</v>
      </c>
      <c r="B100326" t="s">
        <v>269181</v>
      </c>
      <c r="D100326" t="s">
        <v>269182</v>
      </c>
    </row>
    <row r="100327" spans="1:5" x14ac:dyDescent="0.25">
      <c r="A100327">
        <v>427718</v>
      </c>
      <c r="B100327" t="s">
        <v>269183</v>
      </c>
      <c r="C100327" t="s">
        <v>87149</v>
      </c>
      <c r="D100327" t="s">
        <v>269184</v>
      </c>
      <c r="E100327" t="s">
        <v>269185</v>
      </c>
    </row>
    <row r="100328" spans="1:5" x14ac:dyDescent="0.25">
      <c r="A100328">
        <v>427720</v>
      </c>
      <c r="B100328" t="s">
        <v>269186</v>
      </c>
      <c r="D100328" t="s">
        <v>269187</v>
      </c>
    </row>
    <row r="100329" spans="1:5" x14ac:dyDescent="0.25">
      <c r="A100329">
        <v>427729</v>
      </c>
      <c r="B100329" t="s">
        <v>269188</v>
      </c>
      <c r="D100329" t="s">
        <v>269189</v>
      </c>
      <c r="E100329" t="s">
        <v>138782</v>
      </c>
    </row>
    <row r="100330" spans="1:5" x14ac:dyDescent="0.25">
      <c r="A100330">
        <v>427734</v>
      </c>
      <c r="B100330" t="s">
        <v>269190</v>
      </c>
      <c r="D100330" t="s">
        <v>269191</v>
      </c>
    </row>
    <row r="100331" spans="1:5" x14ac:dyDescent="0.25">
      <c r="A100331">
        <v>427739</v>
      </c>
      <c r="B100331" t="s">
        <v>269192</v>
      </c>
      <c r="C100331" t="s">
        <v>269193</v>
      </c>
      <c r="D100331" t="s">
        <v>269194</v>
      </c>
      <c r="E100331" t="s">
        <v>269195</v>
      </c>
    </row>
    <row r="100332" spans="1:5" x14ac:dyDescent="0.25">
      <c r="A100332">
        <v>427752</v>
      </c>
      <c r="B100332" t="s">
        <v>269196</v>
      </c>
      <c r="C100332" t="s">
        <v>269197</v>
      </c>
      <c r="D100332" t="s">
        <v>269198</v>
      </c>
      <c r="E100332" t="s">
        <v>53467</v>
      </c>
    </row>
    <row r="100333" spans="1:5" x14ac:dyDescent="0.25">
      <c r="A100333">
        <v>427755</v>
      </c>
      <c r="B100333" t="s">
        <v>269199</v>
      </c>
      <c r="C100333" t="s">
        <v>181183</v>
      </c>
      <c r="D100333" t="s">
        <v>269200</v>
      </c>
      <c r="E100333" t="s">
        <v>269201</v>
      </c>
    </row>
    <row r="100334" spans="1:5" x14ac:dyDescent="0.25">
      <c r="A100334">
        <v>427772</v>
      </c>
      <c r="B100334" t="s">
        <v>269202</v>
      </c>
      <c r="C100334" t="s">
        <v>99286</v>
      </c>
      <c r="D100334" t="s">
        <v>269203</v>
      </c>
      <c r="E100334" t="s">
        <v>10</v>
      </c>
    </row>
    <row r="100335" spans="1:5" x14ac:dyDescent="0.25">
      <c r="A100335">
        <v>427773</v>
      </c>
      <c r="B100335" t="s">
        <v>269204</v>
      </c>
      <c r="D100335" t="s">
        <v>269205</v>
      </c>
      <c r="E100335" t="s">
        <v>116464</v>
      </c>
    </row>
    <row r="100336" spans="1:5" x14ac:dyDescent="0.25">
      <c r="A100336">
        <v>427775</v>
      </c>
      <c r="B100336" t="s">
        <v>269206</v>
      </c>
      <c r="D100336" t="s">
        <v>269207</v>
      </c>
    </row>
    <row r="100337" spans="1:5" x14ac:dyDescent="0.25">
      <c r="A100337">
        <v>427780</v>
      </c>
      <c r="B100337" t="s">
        <v>269208</v>
      </c>
      <c r="C100337" t="s">
        <v>3140</v>
      </c>
      <c r="D100337" t="s">
        <v>269209</v>
      </c>
      <c r="E100337" t="s">
        <v>269210</v>
      </c>
    </row>
    <row r="100338" spans="1:5" x14ac:dyDescent="0.25">
      <c r="A100338">
        <v>427782</v>
      </c>
      <c r="B100338" t="s">
        <v>269211</v>
      </c>
      <c r="D100338" t="s">
        <v>269212</v>
      </c>
    </row>
    <row r="100339" spans="1:5" x14ac:dyDescent="0.25">
      <c r="A100339">
        <v>427790</v>
      </c>
      <c r="B100339" t="s">
        <v>269213</v>
      </c>
      <c r="D100339" t="s">
        <v>269214</v>
      </c>
    </row>
    <row r="100340" spans="1:5" x14ac:dyDescent="0.25">
      <c r="A100340">
        <v>427802</v>
      </c>
      <c r="B100340" t="s">
        <v>269215</v>
      </c>
      <c r="D100340" t="s">
        <v>269216</v>
      </c>
    </row>
    <row r="100341" spans="1:5" x14ac:dyDescent="0.25">
      <c r="A100341">
        <v>427816</v>
      </c>
      <c r="B100341" t="s">
        <v>269217</v>
      </c>
      <c r="D100341" t="s">
        <v>269218</v>
      </c>
      <c r="E100341" t="s">
        <v>116464</v>
      </c>
    </row>
    <row r="100342" spans="1:5" x14ac:dyDescent="0.25">
      <c r="A100342">
        <v>427820</v>
      </c>
      <c r="B100342" t="s">
        <v>269219</v>
      </c>
      <c r="C100342" t="s">
        <v>269220</v>
      </c>
      <c r="D100342" t="s">
        <v>269221</v>
      </c>
      <c r="E100342" t="s">
        <v>269222</v>
      </c>
    </row>
    <row r="100343" spans="1:5" x14ac:dyDescent="0.25">
      <c r="A100343">
        <v>427822</v>
      </c>
      <c r="B100343" t="s">
        <v>269223</v>
      </c>
      <c r="D100343" t="s">
        <v>269224</v>
      </c>
      <c r="E100343" t="s">
        <v>12096</v>
      </c>
    </row>
    <row r="100344" spans="1:5" x14ac:dyDescent="0.25">
      <c r="A100344">
        <v>427823</v>
      </c>
      <c r="B100344" t="s">
        <v>269225</v>
      </c>
      <c r="D100344" t="s">
        <v>269226</v>
      </c>
      <c r="E100344" t="s">
        <v>116464</v>
      </c>
    </row>
    <row r="100345" spans="1:5" x14ac:dyDescent="0.25">
      <c r="A100345">
        <v>427826</v>
      </c>
      <c r="B100345" t="s">
        <v>269227</v>
      </c>
      <c r="D100345" t="s">
        <v>269228</v>
      </c>
      <c r="E100345" t="s">
        <v>138782</v>
      </c>
    </row>
    <row r="100346" spans="1:5" x14ac:dyDescent="0.25">
      <c r="A100346">
        <v>427827</v>
      </c>
      <c r="B100346" t="s">
        <v>269229</v>
      </c>
      <c r="D100346" t="s">
        <v>269230</v>
      </c>
      <c r="E100346" t="s">
        <v>116464</v>
      </c>
    </row>
    <row r="100347" spans="1:5" x14ac:dyDescent="0.25">
      <c r="A100347">
        <v>427829</v>
      </c>
      <c r="B100347" t="s">
        <v>269231</v>
      </c>
      <c r="D100347" t="s">
        <v>269232</v>
      </c>
      <c r="E100347" t="s">
        <v>116464</v>
      </c>
    </row>
    <row r="100348" spans="1:5" x14ac:dyDescent="0.25">
      <c r="A100348">
        <v>427832</v>
      </c>
      <c r="B100348" t="s">
        <v>269233</v>
      </c>
      <c r="D100348" t="s">
        <v>269234</v>
      </c>
      <c r="E100348" t="s">
        <v>116464</v>
      </c>
    </row>
    <row r="100349" spans="1:5" x14ac:dyDescent="0.25">
      <c r="A100349">
        <v>427837</v>
      </c>
      <c r="B100349" t="s">
        <v>269235</v>
      </c>
      <c r="D100349" t="s">
        <v>269236</v>
      </c>
      <c r="E100349" t="s">
        <v>269237</v>
      </c>
    </row>
    <row r="100350" spans="1:5" x14ac:dyDescent="0.25">
      <c r="A100350">
        <v>427845</v>
      </c>
      <c r="B100350" t="s">
        <v>269238</v>
      </c>
      <c r="C100350" t="s">
        <v>269239</v>
      </c>
      <c r="D100350" t="s">
        <v>269240</v>
      </c>
    </row>
    <row r="100351" spans="1:5" x14ac:dyDescent="0.25">
      <c r="A100351">
        <v>427848</v>
      </c>
      <c r="B100351" t="s">
        <v>269241</v>
      </c>
      <c r="D100351" t="s">
        <v>269242</v>
      </c>
    </row>
    <row r="100352" spans="1:5" x14ac:dyDescent="0.25">
      <c r="A100352">
        <v>427853</v>
      </c>
      <c r="B100352" t="s">
        <v>269243</v>
      </c>
      <c r="C100352" t="s">
        <v>269244</v>
      </c>
      <c r="D100352" t="s">
        <v>269245</v>
      </c>
    </row>
    <row r="100353" spans="1:5" x14ac:dyDescent="0.25">
      <c r="A100353">
        <v>427861</v>
      </c>
      <c r="B100353" t="s">
        <v>269246</v>
      </c>
      <c r="D100353" t="s">
        <v>269247</v>
      </c>
    </row>
    <row r="100354" spans="1:5" x14ac:dyDescent="0.25">
      <c r="A100354">
        <v>427871</v>
      </c>
      <c r="B100354" t="s">
        <v>269248</v>
      </c>
      <c r="D100354" t="s">
        <v>269249</v>
      </c>
    </row>
    <row r="100355" spans="1:5" x14ac:dyDescent="0.25">
      <c r="A100355">
        <v>427885</v>
      </c>
      <c r="B100355" t="s">
        <v>269250</v>
      </c>
      <c r="D100355" t="s">
        <v>269251</v>
      </c>
      <c r="E100355" t="s">
        <v>116464</v>
      </c>
    </row>
    <row r="100356" spans="1:5" x14ac:dyDescent="0.25">
      <c r="A100356">
        <v>427886</v>
      </c>
      <c r="B100356" t="s">
        <v>269252</v>
      </c>
      <c r="D100356" t="s">
        <v>269253</v>
      </c>
      <c r="E100356" t="s">
        <v>138782</v>
      </c>
    </row>
    <row r="100357" spans="1:5" x14ac:dyDescent="0.25">
      <c r="A100357">
        <v>427887</v>
      </c>
      <c r="B100357" t="s">
        <v>269254</v>
      </c>
      <c r="C100357" t="s">
        <v>34171</v>
      </c>
      <c r="D100357" t="s">
        <v>269255</v>
      </c>
    </row>
    <row r="100358" spans="1:5" x14ac:dyDescent="0.25">
      <c r="A100358">
        <v>427894</v>
      </c>
      <c r="B100358" t="s">
        <v>269256</v>
      </c>
      <c r="C100358" t="s">
        <v>269257</v>
      </c>
      <c r="D100358" t="s">
        <v>269258</v>
      </c>
      <c r="E100358" t="s">
        <v>269259</v>
      </c>
    </row>
    <row r="100359" spans="1:5" x14ac:dyDescent="0.25">
      <c r="A100359">
        <v>427897</v>
      </c>
      <c r="B100359" t="s">
        <v>269260</v>
      </c>
      <c r="D100359" t="s">
        <v>269261</v>
      </c>
      <c r="E100359" t="s">
        <v>269262</v>
      </c>
    </row>
    <row r="100360" spans="1:5" x14ac:dyDescent="0.25">
      <c r="A100360">
        <v>427901</v>
      </c>
      <c r="B100360" t="s">
        <v>269263</v>
      </c>
      <c r="D100360" t="s">
        <v>269264</v>
      </c>
      <c r="E100360" t="s">
        <v>116464</v>
      </c>
    </row>
    <row r="100361" spans="1:5" x14ac:dyDescent="0.25">
      <c r="A100361">
        <v>427913</v>
      </c>
      <c r="B100361" t="s">
        <v>269265</v>
      </c>
      <c r="C100361" t="s">
        <v>22060</v>
      </c>
      <c r="D100361" t="s">
        <v>269266</v>
      </c>
      <c r="E100361" t="s">
        <v>22062</v>
      </c>
    </row>
    <row r="100362" spans="1:5" x14ac:dyDescent="0.25">
      <c r="A100362">
        <v>427914</v>
      </c>
      <c r="B100362" t="s">
        <v>269267</v>
      </c>
      <c r="D100362" t="s">
        <v>269268</v>
      </c>
    </row>
    <row r="100363" spans="1:5" x14ac:dyDescent="0.25">
      <c r="A100363">
        <v>427916</v>
      </c>
      <c r="B100363" t="s">
        <v>269269</v>
      </c>
      <c r="C100363" t="s">
        <v>269270</v>
      </c>
      <c r="D100363" t="s">
        <v>269271</v>
      </c>
      <c r="E100363" t="s">
        <v>269272</v>
      </c>
    </row>
    <row r="100364" spans="1:5" x14ac:dyDescent="0.25">
      <c r="A100364">
        <v>427919</v>
      </c>
      <c r="B100364" t="s">
        <v>269273</v>
      </c>
      <c r="D100364" t="s">
        <v>269274</v>
      </c>
    </row>
    <row r="100365" spans="1:5" x14ac:dyDescent="0.25">
      <c r="A100365">
        <v>427934</v>
      </c>
      <c r="B100365" t="s">
        <v>269275</v>
      </c>
      <c r="D100365" t="s">
        <v>269276</v>
      </c>
      <c r="E100365" t="s">
        <v>116464</v>
      </c>
    </row>
    <row r="100366" spans="1:5" x14ac:dyDescent="0.25">
      <c r="A100366">
        <v>427937</v>
      </c>
      <c r="B100366" t="s">
        <v>269277</v>
      </c>
      <c r="D100366" t="s">
        <v>269278</v>
      </c>
      <c r="E100366" t="s">
        <v>269279</v>
      </c>
    </row>
    <row r="100367" spans="1:5" x14ac:dyDescent="0.25">
      <c r="A100367">
        <v>427944</v>
      </c>
      <c r="B100367" t="s">
        <v>269280</v>
      </c>
      <c r="C100367" t="s">
        <v>54857</v>
      </c>
      <c r="D100367" t="s">
        <v>269281</v>
      </c>
      <c r="E100367" t="s">
        <v>116464</v>
      </c>
    </row>
    <row r="100368" spans="1:5" x14ac:dyDescent="0.25">
      <c r="A100368">
        <v>427955</v>
      </c>
      <c r="B100368" t="s">
        <v>269282</v>
      </c>
      <c r="D100368" t="s">
        <v>269283</v>
      </c>
      <c r="E100368" t="s">
        <v>116464</v>
      </c>
    </row>
    <row r="100369" spans="1:5" x14ac:dyDescent="0.25">
      <c r="A100369">
        <v>427957</v>
      </c>
      <c r="B100369" t="s">
        <v>269284</v>
      </c>
      <c r="C100369" t="s">
        <v>116787</v>
      </c>
      <c r="D100369" t="s">
        <v>269285</v>
      </c>
      <c r="E100369" t="s">
        <v>269286</v>
      </c>
    </row>
    <row r="100370" spans="1:5" x14ac:dyDescent="0.25">
      <c r="A100370">
        <v>427960</v>
      </c>
      <c r="B100370" t="s">
        <v>269287</v>
      </c>
      <c r="D100370" t="s">
        <v>269288</v>
      </c>
      <c r="E100370" t="s">
        <v>269289</v>
      </c>
    </row>
    <row r="100371" spans="1:5" x14ac:dyDescent="0.25">
      <c r="A100371">
        <v>427968</v>
      </c>
      <c r="B100371" t="s">
        <v>269290</v>
      </c>
      <c r="C100371" t="s">
        <v>140862</v>
      </c>
      <c r="D100371" t="s">
        <v>269291</v>
      </c>
      <c r="E100371" t="s">
        <v>10</v>
      </c>
    </row>
    <row r="100372" spans="1:5" x14ac:dyDescent="0.25">
      <c r="A100372">
        <v>427971</v>
      </c>
      <c r="B100372" t="s">
        <v>269292</v>
      </c>
      <c r="C100372" t="s">
        <v>269293</v>
      </c>
      <c r="D100372" t="s">
        <v>269294</v>
      </c>
      <c r="E100372" t="s">
        <v>269295</v>
      </c>
    </row>
    <row r="100373" spans="1:5" x14ac:dyDescent="0.25">
      <c r="A100373">
        <v>427972</v>
      </c>
      <c r="B100373" t="s">
        <v>269296</v>
      </c>
      <c r="C100373" t="s">
        <v>269297</v>
      </c>
      <c r="D100373" t="s">
        <v>269298</v>
      </c>
    </row>
    <row r="100374" spans="1:5" x14ac:dyDescent="0.25">
      <c r="A100374">
        <v>427981</v>
      </c>
      <c r="B100374" t="s">
        <v>269299</v>
      </c>
      <c r="C100374" t="s">
        <v>269300</v>
      </c>
      <c r="D100374" t="s">
        <v>269301</v>
      </c>
    </row>
    <row r="100375" spans="1:5" x14ac:dyDescent="0.25">
      <c r="A100375">
        <v>427983</v>
      </c>
      <c r="B100375" t="s">
        <v>269302</v>
      </c>
      <c r="D100375" t="s">
        <v>269303</v>
      </c>
    </row>
    <row r="100376" spans="1:5" x14ac:dyDescent="0.25">
      <c r="A100376">
        <v>427991</v>
      </c>
      <c r="B100376" t="s">
        <v>269304</v>
      </c>
      <c r="D100376" t="s">
        <v>269305</v>
      </c>
      <c r="E100376" t="s">
        <v>26717</v>
      </c>
    </row>
    <row r="100377" spans="1:5" x14ac:dyDescent="0.25">
      <c r="A100377">
        <v>427994</v>
      </c>
      <c r="B100377" t="s">
        <v>269306</v>
      </c>
      <c r="C100377" t="s">
        <v>269307</v>
      </c>
      <c r="D100377" t="s">
        <v>269308</v>
      </c>
      <c r="E100377" t="s">
        <v>269309</v>
      </c>
    </row>
    <row r="100378" spans="1:5" x14ac:dyDescent="0.25">
      <c r="A100378">
        <v>428001</v>
      </c>
      <c r="B100378" t="s">
        <v>269310</v>
      </c>
      <c r="D100378" t="s">
        <v>269311</v>
      </c>
    </row>
    <row r="100379" spans="1:5" x14ac:dyDescent="0.25">
      <c r="A100379">
        <v>428005</v>
      </c>
      <c r="B100379" t="s">
        <v>269312</v>
      </c>
      <c r="D100379" t="s">
        <v>269313</v>
      </c>
    </row>
    <row r="100380" spans="1:5" x14ac:dyDescent="0.25">
      <c r="A100380">
        <v>428009</v>
      </c>
      <c r="B100380" t="s">
        <v>269314</v>
      </c>
      <c r="D100380" t="s">
        <v>269315</v>
      </c>
    </row>
    <row r="100381" spans="1:5" x14ac:dyDescent="0.25">
      <c r="A100381">
        <v>428012</v>
      </c>
      <c r="B100381" t="s">
        <v>269316</v>
      </c>
      <c r="D100381" t="s">
        <v>269317</v>
      </c>
    </row>
    <row r="100382" spans="1:5" x14ac:dyDescent="0.25">
      <c r="A100382">
        <v>428025</v>
      </c>
      <c r="B100382" t="s">
        <v>269318</v>
      </c>
      <c r="C100382" t="s">
        <v>269319</v>
      </c>
      <c r="D100382" t="s">
        <v>269320</v>
      </c>
      <c r="E100382" t="s">
        <v>269321</v>
      </c>
    </row>
    <row r="100383" spans="1:5" x14ac:dyDescent="0.25">
      <c r="A100383">
        <v>428035</v>
      </c>
      <c r="B100383" t="s">
        <v>269322</v>
      </c>
      <c r="D100383" t="s">
        <v>269323</v>
      </c>
      <c r="E100383" t="s">
        <v>269324</v>
      </c>
    </row>
    <row r="100384" spans="1:5" x14ac:dyDescent="0.25">
      <c r="A100384">
        <v>428040</v>
      </c>
      <c r="B100384" t="s">
        <v>269325</v>
      </c>
      <c r="C100384" t="s">
        <v>269326</v>
      </c>
      <c r="D100384" t="s">
        <v>269327</v>
      </c>
      <c r="E100384" t="s">
        <v>269328</v>
      </c>
    </row>
    <row r="100385" spans="1:5" x14ac:dyDescent="0.25">
      <c r="A100385">
        <v>428065</v>
      </c>
      <c r="B100385" t="s">
        <v>269329</v>
      </c>
      <c r="D100385" t="s">
        <v>269330</v>
      </c>
    </row>
    <row r="100386" spans="1:5" x14ac:dyDescent="0.25">
      <c r="A100386">
        <v>428079</v>
      </c>
      <c r="B100386" t="s">
        <v>269331</v>
      </c>
      <c r="D100386" t="s">
        <v>269332</v>
      </c>
      <c r="E100386" t="s">
        <v>269333</v>
      </c>
    </row>
    <row r="100387" spans="1:5" x14ac:dyDescent="0.25">
      <c r="A100387">
        <v>428080</v>
      </c>
      <c r="B100387" t="s">
        <v>269334</v>
      </c>
      <c r="D100387" t="s">
        <v>269335</v>
      </c>
    </row>
    <row r="100388" spans="1:5" x14ac:dyDescent="0.25">
      <c r="A100388">
        <v>428083</v>
      </c>
      <c r="B100388" t="s">
        <v>269336</v>
      </c>
      <c r="D100388" t="s">
        <v>269337</v>
      </c>
    </row>
    <row r="100389" spans="1:5" x14ac:dyDescent="0.25">
      <c r="A100389">
        <v>428086</v>
      </c>
      <c r="B100389" t="s">
        <v>269338</v>
      </c>
      <c r="D100389" t="s">
        <v>269339</v>
      </c>
      <c r="E100389" t="s">
        <v>10</v>
      </c>
    </row>
    <row r="100390" spans="1:5" x14ac:dyDescent="0.25">
      <c r="A100390">
        <v>428088</v>
      </c>
      <c r="B100390" t="s">
        <v>269340</v>
      </c>
      <c r="C100390" t="s">
        <v>269341</v>
      </c>
      <c r="D100390" t="s">
        <v>269342</v>
      </c>
      <c r="E100390" t="s">
        <v>269343</v>
      </c>
    </row>
    <row r="100391" spans="1:5" x14ac:dyDescent="0.25">
      <c r="A100391">
        <v>428094</v>
      </c>
      <c r="B100391" t="s">
        <v>269344</v>
      </c>
      <c r="D100391" t="s">
        <v>269345</v>
      </c>
    </row>
    <row r="100392" spans="1:5" x14ac:dyDescent="0.25">
      <c r="A100392">
        <v>428109</v>
      </c>
      <c r="B100392" t="s">
        <v>269346</v>
      </c>
      <c r="C100392" t="s">
        <v>269347</v>
      </c>
      <c r="D100392" t="s">
        <v>269348</v>
      </c>
      <c r="E100392" t="s">
        <v>269349</v>
      </c>
    </row>
    <row r="100393" spans="1:5" x14ac:dyDescent="0.25">
      <c r="A100393">
        <v>428112</v>
      </c>
      <c r="B100393" t="s">
        <v>269350</v>
      </c>
      <c r="D100393" t="s">
        <v>269351</v>
      </c>
    </row>
    <row r="100394" spans="1:5" x14ac:dyDescent="0.25">
      <c r="A100394">
        <v>428113</v>
      </c>
      <c r="B100394" t="s">
        <v>269352</v>
      </c>
      <c r="D100394" t="s">
        <v>269353</v>
      </c>
      <c r="E100394" t="s">
        <v>10</v>
      </c>
    </row>
    <row r="100395" spans="1:5" x14ac:dyDescent="0.25">
      <c r="A100395">
        <v>428114</v>
      </c>
      <c r="B100395" t="s">
        <v>269354</v>
      </c>
      <c r="C100395" t="s">
        <v>203024</v>
      </c>
      <c r="D100395" t="s">
        <v>269355</v>
      </c>
      <c r="E100395" t="s">
        <v>9714</v>
      </c>
    </row>
    <row r="100396" spans="1:5" x14ac:dyDescent="0.25">
      <c r="A100396">
        <v>428119</v>
      </c>
      <c r="B100396" t="s">
        <v>269356</v>
      </c>
      <c r="D100396" t="s">
        <v>269357</v>
      </c>
    </row>
    <row r="100397" spans="1:5" x14ac:dyDescent="0.25">
      <c r="A100397">
        <v>428136</v>
      </c>
      <c r="B100397" t="s">
        <v>269358</v>
      </c>
      <c r="D100397" t="s">
        <v>269359</v>
      </c>
    </row>
    <row r="100398" spans="1:5" x14ac:dyDescent="0.25">
      <c r="A100398">
        <v>428143</v>
      </c>
      <c r="B100398" t="s">
        <v>269360</v>
      </c>
      <c r="D100398" t="s">
        <v>269361</v>
      </c>
      <c r="E100398" t="s">
        <v>269362</v>
      </c>
    </row>
    <row r="100399" spans="1:5" x14ac:dyDescent="0.25">
      <c r="A100399">
        <v>428147</v>
      </c>
      <c r="B100399" t="s">
        <v>269363</v>
      </c>
      <c r="D100399" t="s">
        <v>269364</v>
      </c>
      <c r="E100399" t="s">
        <v>116464</v>
      </c>
    </row>
    <row r="100400" spans="1:5" x14ac:dyDescent="0.25">
      <c r="A100400">
        <v>428165</v>
      </c>
      <c r="B100400" t="s">
        <v>269365</v>
      </c>
      <c r="D100400" t="s">
        <v>269366</v>
      </c>
      <c r="E100400" t="s">
        <v>116464</v>
      </c>
    </row>
    <row r="100401" spans="1:5" x14ac:dyDescent="0.25">
      <c r="A100401">
        <v>428182</v>
      </c>
      <c r="B100401" t="s">
        <v>269367</v>
      </c>
      <c r="C100401" t="s">
        <v>40121</v>
      </c>
      <c r="D100401" t="s">
        <v>269368</v>
      </c>
      <c r="E100401" t="s">
        <v>67794</v>
      </c>
    </row>
    <row r="100402" spans="1:5" x14ac:dyDescent="0.25">
      <c r="A100402">
        <v>428187</v>
      </c>
      <c r="B100402" t="s">
        <v>269369</v>
      </c>
      <c r="D100402" t="s">
        <v>269370</v>
      </c>
      <c r="E100402" t="s">
        <v>138782</v>
      </c>
    </row>
    <row r="100403" spans="1:5" x14ac:dyDescent="0.25">
      <c r="A100403">
        <v>428188</v>
      </c>
      <c r="B100403" t="s">
        <v>269371</v>
      </c>
      <c r="D100403" t="s">
        <v>269372</v>
      </c>
    </row>
    <row r="100404" spans="1:5" x14ac:dyDescent="0.25">
      <c r="A100404">
        <v>428203</v>
      </c>
      <c r="B100404" t="s">
        <v>269373</v>
      </c>
      <c r="D100404" t="s">
        <v>269374</v>
      </c>
      <c r="E100404" t="s">
        <v>269375</v>
      </c>
    </row>
    <row r="100405" spans="1:5" x14ac:dyDescent="0.25">
      <c r="A100405">
        <v>428206</v>
      </c>
      <c r="B100405" t="s">
        <v>269376</v>
      </c>
      <c r="D100405" t="s">
        <v>269377</v>
      </c>
      <c r="E100405" t="s">
        <v>116464</v>
      </c>
    </row>
    <row r="100406" spans="1:5" x14ac:dyDescent="0.25">
      <c r="A100406">
        <v>428211</v>
      </c>
      <c r="B100406" t="s">
        <v>269378</v>
      </c>
      <c r="D100406" t="s">
        <v>269379</v>
      </c>
    </row>
    <row r="100407" spans="1:5" x14ac:dyDescent="0.25">
      <c r="A100407">
        <v>428214</v>
      </c>
      <c r="B100407" t="s">
        <v>269380</v>
      </c>
      <c r="D100407" t="s">
        <v>269381</v>
      </c>
    </row>
    <row r="100408" spans="1:5" x14ac:dyDescent="0.25">
      <c r="A100408">
        <v>428215</v>
      </c>
      <c r="B100408" t="s">
        <v>269382</v>
      </c>
      <c r="C100408" t="s">
        <v>22638</v>
      </c>
      <c r="D100408" t="s">
        <v>269383</v>
      </c>
    </row>
    <row r="100409" spans="1:5" x14ac:dyDescent="0.25">
      <c r="A100409">
        <v>428244</v>
      </c>
      <c r="B100409" t="s">
        <v>269384</v>
      </c>
      <c r="D100409" t="s">
        <v>269385</v>
      </c>
    </row>
    <row r="100410" spans="1:5" x14ac:dyDescent="0.25">
      <c r="A100410">
        <v>428254</v>
      </c>
      <c r="B100410" t="s">
        <v>269386</v>
      </c>
      <c r="D100410" t="s">
        <v>269387</v>
      </c>
    </row>
    <row r="100411" spans="1:5" x14ac:dyDescent="0.25">
      <c r="A100411">
        <v>428255</v>
      </c>
      <c r="B100411" t="s">
        <v>269388</v>
      </c>
      <c r="C100411" t="s">
        <v>68752</v>
      </c>
      <c r="D100411" t="s">
        <v>269389</v>
      </c>
      <c r="E100411" t="s">
        <v>269390</v>
      </c>
    </row>
    <row r="100412" spans="1:5" x14ac:dyDescent="0.25">
      <c r="A100412">
        <v>428260</v>
      </c>
      <c r="B100412" t="s">
        <v>269391</v>
      </c>
      <c r="D100412" t="s">
        <v>269392</v>
      </c>
      <c r="E100412" t="s">
        <v>116464</v>
      </c>
    </row>
    <row r="100413" spans="1:5" x14ac:dyDescent="0.25">
      <c r="A100413">
        <v>428295</v>
      </c>
      <c r="B100413" t="s">
        <v>269393</v>
      </c>
      <c r="C100413" t="s">
        <v>47567</v>
      </c>
      <c r="D100413" t="s">
        <v>269394</v>
      </c>
      <c r="E100413" t="s">
        <v>116464</v>
      </c>
    </row>
    <row r="100414" spans="1:5" x14ac:dyDescent="0.25">
      <c r="A100414">
        <v>428305</v>
      </c>
      <c r="B100414" t="s">
        <v>269395</v>
      </c>
      <c r="D100414" t="s">
        <v>269396</v>
      </c>
      <c r="E100414" t="s">
        <v>138782</v>
      </c>
    </row>
    <row r="100415" spans="1:5" x14ac:dyDescent="0.25">
      <c r="A100415">
        <v>428308</v>
      </c>
      <c r="B100415" t="s">
        <v>269397</v>
      </c>
      <c r="C100415" t="s">
        <v>118760</v>
      </c>
      <c r="D100415" t="s">
        <v>269398</v>
      </c>
      <c r="E100415" t="s">
        <v>269399</v>
      </c>
    </row>
    <row r="100416" spans="1:5" x14ac:dyDescent="0.25">
      <c r="A100416">
        <v>428309</v>
      </c>
      <c r="B100416" t="s">
        <v>269400</v>
      </c>
      <c r="C100416" t="s">
        <v>259189</v>
      </c>
      <c r="D100416" t="s">
        <v>269401</v>
      </c>
      <c r="E100416" t="s">
        <v>259191</v>
      </c>
    </row>
    <row r="100417" spans="1:5" x14ac:dyDescent="0.25">
      <c r="A100417">
        <v>428314</v>
      </c>
      <c r="B100417" t="s">
        <v>269402</v>
      </c>
      <c r="D100417" t="s">
        <v>269403</v>
      </c>
    </row>
    <row r="100418" spans="1:5" x14ac:dyDescent="0.25">
      <c r="A100418">
        <v>428315</v>
      </c>
      <c r="B100418" t="s">
        <v>269404</v>
      </c>
      <c r="D100418" t="s">
        <v>269405</v>
      </c>
    </row>
    <row r="100419" spans="1:5" x14ac:dyDescent="0.25">
      <c r="A100419">
        <v>428320</v>
      </c>
      <c r="B100419" t="s">
        <v>269406</v>
      </c>
      <c r="D100419" t="s">
        <v>269407</v>
      </c>
    </row>
    <row r="100420" spans="1:5" x14ac:dyDescent="0.25">
      <c r="A100420">
        <v>428334</v>
      </c>
      <c r="B100420" t="s">
        <v>269408</v>
      </c>
      <c r="C100420" t="s">
        <v>269409</v>
      </c>
      <c r="D100420" t="s">
        <v>269410</v>
      </c>
    </row>
    <row r="100421" spans="1:5" x14ac:dyDescent="0.25">
      <c r="A100421">
        <v>428336</v>
      </c>
      <c r="B100421" t="s">
        <v>269411</v>
      </c>
      <c r="C100421" t="s">
        <v>269412</v>
      </c>
      <c r="D100421" t="s">
        <v>269413</v>
      </c>
      <c r="E100421" t="s">
        <v>269414</v>
      </c>
    </row>
    <row r="100422" spans="1:5" x14ac:dyDescent="0.25">
      <c r="A100422">
        <v>428340</v>
      </c>
      <c r="B100422" t="s">
        <v>269415</v>
      </c>
      <c r="C100422" t="s">
        <v>17581</v>
      </c>
      <c r="D100422" t="s">
        <v>269416</v>
      </c>
    </row>
    <row r="100423" spans="1:5" x14ac:dyDescent="0.25">
      <c r="A100423">
        <v>428349</v>
      </c>
      <c r="B100423" t="s">
        <v>269417</v>
      </c>
      <c r="D100423" t="s">
        <v>269418</v>
      </c>
      <c r="E100423" t="s">
        <v>116464</v>
      </c>
    </row>
    <row r="100424" spans="1:5" x14ac:dyDescent="0.25">
      <c r="A100424">
        <v>428350</v>
      </c>
      <c r="B100424" t="s">
        <v>269419</v>
      </c>
      <c r="D100424" t="s">
        <v>269420</v>
      </c>
      <c r="E100424" t="s">
        <v>10</v>
      </c>
    </row>
    <row r="100425" spans="1:5" x14ac:dyDescent="0.25">
      <c r="A100425">
        <v>428408</v>
      </c>
      <c r="B100425" t="s">
        <v>269421</v>
      </c>
      <c r="D100425" t="s">
        <v>269422</v>
      </c>
      <c r="E100425" t="s">
        <v>116464</v>
      </c>
    </row>
    <row r="100426" spans="1:5" x14ac:dyDescent="0.25">
      <c r="A100426">
        <v>428416</v>
      </c>
      <c r="B100426" t="s">
        <v>269423</v>
      </c>
      <c r="C100426" t="s">
        <v>269424</v>
      </c>
      <c r="D100426" t="s">
        <v>269425</v>
      </c>
      <c r="E100426" t="s">
        <v>269426</v>
      </c>
    </row>
    <row r="100427" spans="1:5" x14ac:dyDescent="0.25">
      <c r="A100427">
        <v>428420</v>
      </c>
      <c r="B100427" t="s">
        <v>269427</v>
      </c>
      <c r="D100427" t="s">
        <v>269428</v>
      </c>
    </row>
    <row r="100428" spans="1:5" x14ac:dyDescent="0.25">
      <c r="A100428">
        <v>428424</v>
      </c>
      <c r="B100428" t="s">
        <v>269429</v>
      </c>
      <c r="D100428" t="s">
        <v>269430</v>
      </c>
    </row>
    <row r="100429" spans="1:5" x14ac:dyDescent="0.25">
      <c r="A100429">
        <v>428427</v>
      </c>
      <c r="B100429" t="s">
        <v>269431</v>
      </c>
      <c r="D100429" t="s">
        <v>269432</v>
      </c>
      <c r="E100429" t="s">
        <v>116464</v>
      </c>
    </row>
    <row r="100430" spans="1:5" x14ac:dyDescent="0.25">
      <c r="A100430">
        <v>428431</v>
      </c>
      <c r="B100430" t="s">
        <v>269433</v>
      </c>
      <c r="D100430" t="s">
        <v>269434</v>
      </c>
      <c r="E100430" t="s">
        <v>116464</v>
      </c>
    </row>
    <row r="100431" spans="1:5" x14ac:dyDescent="0.25">
      <c r="A100431">
        <v>428437</v>
      </c>
      <c r="B100431" t="s">
        <v>269435</v>
      </c>
      <c r="C100431" t="s">
        <v>20249</v>
      </c>
      <c r="D100431" t="s">
        <v>269436</v>
      </c>
      <c r="E100431" t="s">
        <v>116464</v>
      </c>
    </row>
    <row r="100432" spans="1:5" x14ac:dyDescent="0.25">
      <c r="A100432">
        <v>428453</v>
      </c>
      <c r="B100432" t="s">
        <v>269437</v>
      </c>
      <c r="D100432" t="s">
        <v>269438</v>
      </c>
    </row>
    <row r="100433" spans="1:5" x14ac:dyDescent="0.25">
      <c r="A100433">
        <v>428455</v>
      </c>
      <c r="B100433" t="s">
        <v>269439</v>
      </c>
      <c r="C100433" t="s">
        <v>269440</v>
      </c>
      <c r="D100433" t="s">
        <v>269441</v>
      </c>
      <c r="E100433" t="s">
        <v>269442</v>
      </c>
    </row>
    <row r="100434" spans="1:5" x14ac:dyDescent="0.25">
      <c r="A100434">
        <v>428462</v>
      </c>
      <c r="B100434" t="s">
        <v>269443</v>
      </c>
      <c r="D100434" t="s">
        <v>269444</v>
      </c>
    </row>
    <row r="100435" spans="1:5" x14ac:dyDescent="0.25">
      <c r="A100435">
        <v>428500</v>
      </c>
      <c r="B100435" t="s">
        <v>269445</v>
      </c>
      <c r="D100435" t="s">
        <v>269446</v>
      </c>
      <c r="E100435" t="s">
        <v>269447</v>
      </c>
    </row>
    <row r="100436" spans="1:5" x14ac:dyDescent="0.25">
      <c r="A100436">
        <v>428502</v>
      </c>
      <c r="B100436" t="s">
        <v>269448</v>
      </c>
      <c r="D100436" t="s">
        <v>269449</v>
      </c>
      <c r="E100436" t="s">
        <v>116464</v>
      </c>
    </row>
    <row r="100437" spans="1:5" x14ac:dyDescent="0.25">
      <c r="A100437">
        <v>428518</v>
      </c>
      <c r="B100437" t="s">
        <v>269450</v>
      </c>
      <c r="C100437" t="s">
        <v>44922</v>
      </c>
      <c r="D100437" t="s">
        <v>269451</v>
      </c>
    </row>
    <row r="100438" spans="1:5" x14ac:dyDescent="0.25">
      <c r="A100438">
        <v>428529</v>
      </c>
      <c r="B100438" t="s">
        <v>269452</v>
      </c>
      <c r="C100438" t="s">
        <v>17285</v>
      </c>
      <c r="D100438" t="s">
        <v>269453</v>
      </c>
      <c r="E100438" t="s">
        <v>26717</v>
      </c>
    </row>
    <row r="100439" spans="1:5" x14ac:dyDescent="0.25">
      <c r="A100439">
        <v>428538</v>
      </c>
      <c r="B100439" t="s">
        <v>269454</v>
      </c>
      <c r="D100439" t="s">
        <v>269455</v>
      </c>
    </row>
    <row r="100440" spans="1:5" x14ac:dyDescent="0.25">
      <c r="A100440">
        <v>428545</v>
      </c>
      <c r="B100440" t="s">
        <v>269456</v>
      </c>
      <c r="D100440" t="s">
        <v>269457</v>
      </c>
      <c r="E100440" t="s">
        <v>138782</v>
      </c>
    </row>
    <row r="100441" spans="1:5" x14ac:dyDescent="0.25">
      <c r="A100441">
        <v>428548</v>
      </c>
      <c r="B100441" t="s">
        <v>269458</v>
      </c>
      <c r="C100441" t="s">
        <v>5611</v>
      </c>
      <c r="D100441" t="s">
        <v>269459</v>
      </c>
      <c r="E100441" t="s">
        <v>138782</v>
      </c>
    </row>
    <row r="100442" spans="1:5" x14ac:dyDescent="0.25">
      <c r="A100442">
        <v>428552</v>
      </c>
      <c r="B100442" t="s">
        <v>269460</v>
      </c>
      <c r="D100442" t="s">
        <v>269461</v>
      </c>
    </row>
    <row r="100443" spans="1:5" x14ac:dyDescent="0.25">
      <c r="A100443">
        <v>428563</v>
      </c>
      <c r="B100443" t="s">
        <v>269462</v>
      </c>
      <c r="D100443" t="s">
        <v>269463</v>
      </c>
    </row>
    <row r="100444" spans="1:5" x14ac:dyDescent="0.25">
      <c r="A100444">
        <v>428565</v>
      </c>
      <c r="B100444" t="s">
        <v>269464</v>
      </c>
      <c r="D100444" t="s">
        <v>269465</v>
      </c>
      <c r="E100444" t="s">
        <v>269466</v>
      </c>
    </row>
    <row r="100445" spans="1:5" x14ac:dyDescent="0.25">
      <c r="A100445">
        <v>428570</v>
      </c>
      <c r="B100445" t="s">
        <v>269467</v>
      </c>
      <c r="D100445" t="s">
        <v>269468</v>
      </c>
    </row>
    <row r="100446" spans="1:5" x14ac:dyDescent="0.25">
      <c r="A100446">
        <v>428577</v>
      </c>
      <c r="B100446" t="s">
        <v>269469</v>
      </c>
      <c r="D100446" t="s">
        <v>269470</v>
      </c>
      <c r="E100446" t="s">
        <v>116464</v>
      </c>
    </row>
    <row r="100447" spans="1:5" x14ac:dyDescent="0.25">
      <c r="A100447">
        <v>428590</v>
      </c>
      <c r="B100447" t="s">
        <v>269471</v>
      </c>
      <c r="D100447" t="s">
        <v>269472</v>
      </c>
      <c r="E100447" t="s">
        <v>269473</v>
      </c>
    </row>
    <row r="100448" spans="1:5" x14ac:dyDescent="0.25">
      <c r="A100448">
        <v>428597</v>
      </c>
      <c r="B100448" t="s">
        <v>269474</v>
      </c>
      <c r="D100448" t="s">
        <v>269475</v>
      </c>
      <c r="E100448" t="s">
        <v>138782</v>
      </c>
    </row>
    <row r="100449" spans="1:5" x14ac:dyDescent="0.25">
      <c r="A100449">
        <v>428610</v>
      </c>
      <c r="B100449" t="s">
        <v>269476</v>
      </c>
      <c r="D100449" t="s">
        <v>269477</v>
      </c>
      <c r="E100449" t="s">
        <v>116464</v>
      </c>
    </row>
    <row r="100450" spans="1:5" x14ac:dyDescent="0.25">
      <c r="A100450">
        <v>428613</v>
      </c>
      <c r="B100450" t="s">
        <v>269478</v>
      </c>
      <c r="C100450" t="s">
        <v>16086</v>
      </c>
      <c r="D100450" t="s">
        <v>269479</v>
      </c>
      <c r="E100450" t="s">
        <v>269480</v>
      </c>
    </row>
    <row r="100451" spans="1:5" x14ac:dyDescent="0.25">
      <c r="A100451">
        <v>428633</v>
      </c>
      <c r="B100451" t="s">
        <v>269481</v>
      </c>
      <c r="D100451" t="s">
        <v>269482</v>
      </c>
      <c r="E100451" t="s">
        <v>116464</v>
      </c>
    </row>
    <row r="100452" spans="1:5" x14ac:dyDescent="0.25">
      <c r="A100452">
        <v>428636</v>
      </c>
      <c r="B100452" t="s">
        <v>269483</v>
      </c>
      <c r="D100452" t="s">
        <v>269484</v>
      </c>
      <c r="E100452" t="s">
        <v>269485</v>
      </c>
    </row>
    <row r="100453" spans="1:5" x14ac:dyDescent="0.25">
      <c r="A100453">
        <v>428644</v>
      </c>
      <c r="B100453" t="s">
        <v>269486</v>
      </c>
      <c r="D100453" t="s">
        <v>269487</v>
      </c>
    </row>
    <row r="100454" spans="1:5" x14ac:dyDescent="0.25">
      <c r="A100454">
        <v>428646</v>
      </c>
      <c r="B100454" t="s">
        <v>269488</v>
      </c>
      <c r="C100454" t="s">
        <v>269489</v>
      </c>
      <c r="D100454" t="s">
        <v>269490</v>
      </c>
      <c r="E100454" t="s">
        <v>269491</v>
      </c>
    </row>
    <row r="100455" spans="1:5" x14ac:dyDescent="0.25">
      <c r="A100455">
        <v>428666</v>
      </c>
      <c r="B100455" t="s">
        <v>269492</v>
      </c>
      <c r="D100455" t="s">
        <v>269493</v>
      </c>
    </row>
    <row r="100456" spans="1:5" x14ac:dyDescent="0.25">
      <c r="A100456">
        <v>428678</v>
      </c>
      <c r="B100456" t="s">
        <v>269494</v>
      </c>
      <c r="D100456" t="s">
        <v>269495</v>
      </c>
      <c r="E100456" t="s">
        <v>114279</v>
      </c>
    </row>
    <row r="100457" spans="1:5" x14ac:dyDescent="0.25">
      <c r="A100457">
        <v>428694</v>
      </c>
      <c r="B100457" t="s">
        <v>269496</v>
      </c>
      <c r="C100457" t="s">
        <v>247283</v>
      </c>
      <c r="D100457" t="s">
        <v>269497</v>
      </c>
    </row>
    <row r="100458" spans="1:5" x14ac:dyDescent="0.25">
      <c r="A100458">
        <v>428726</v>
      </c>
      <c r="B100458" t="s">
        <v>269498</v>
      </c>
      <c r="D100458" t="s">
        <v>269499</v>
      </c>
      <c r="E100458" t="s">
        <v>116464</v>
      </c>
    </row>
    <row r="100459" spans="1:5" x14ac:dyDescent="0.25">
      <c r="A100459">
        <v>428749</v>
      </c>
      <c r="B100459" t="s">
        <v>269500</v>
      </c>
      <c r="D100459" t="s">
        <v>269501</v>
      </c>
      <c r="E100459" t="s">
        <v>269502</v>
      </c>
    </row>
    <row r="100460" spans="1:5" x14ac:dyDescent="0.25">
      <c r="A100460">
        <v>428755</v>
      </c>
      <c r="B100460" t="s">
        <v>269503</v>
      </c>
      <c r="D100460" t="s">
        <v>269504</v>
      </c>
      <c r="E100460" t="s">
        <v>247172</v>
      </c>
    </row>
    <row r="100461" spans="1:5" x14ac:dyDescent="0.25">
      <c r="A100461">
        <v>428766</v>
      </c>
      <c r="B100461" t="s">
        <v>269505</v>
      </c>
      <c r="D100461" t="s">
        <v>269506</v>
      </c>
      <c r="E100461" t="s">
        <v>247205</v>
      </c>
    </row>
    <row r="100462" spans="1:5" x14ac:dyDescent="0.25">
      <c r="A100462">
        <v>428767</v>
      </c>
      <c r="B100462" t="s">
        <v>269507</v>
      </c>
      <c r="C100462" t="s">
        <v>269508</v>
      </c>
      <c r="D100462" t="s">
        <v>269509</v>
      </c>
      <c r="E100462" t="s">
        <v>269510</v>
      </c>
    </row>
    <row r="100463" spans="1:5" x14ac:dyDescent="0.25">
      <c r="A100463">
        <v>428771</v>
      </c>
      <c r="B100463" t="s">
        <v>269511</v>
      </c>
      <c r="D100463" t="s">
        <v>269512</v>
      </c>
      <c r="E100463" t="s">
        <v>116464</v>
      </c>
    </row>
    <row r="100464" spans="1:5" x14ac:dyDescent="0.25">
      <c r="A100464">
        <v>428773</v>
      </c>
      <c r="B100464" t="s">
        <v>269513</v>
      </c>
      <c r="D100464" t="s">
        <v>269514</v>
      </c>
    </row>
    <row r="100465" spans="1:5" x14ac:dyDescent="0.25">
      <c r="A100465">
        <v>428775</v>
      </c>
      <c r="B100465" t="s">
        <v>269515</v>
      </c>
      <c r="D100465" t="s">
        <v>269516</v>
      </c>
    </row>
    <row r="100466" spans="1:5" x14ac:dyDescent="0.25">
      <c r="A100466">
        <v>428778</v>
      </c>
      <c r="B100466" t="s">
        <v>269517</v>
      </c>
      <c r="D100466" t="s">
        <v>269518</v>
      </c>
      <c r="E100466" t="s">
        <v>116464</v>
      </c>
    </row>
    <row r="100467" spans="1:5" x14ac:dyDescent="0.25">
      <c r="A100467">
        <v>428781</v>
      </c>
      <c r="B100467" t="s">
        <v>269519</v>
      </c>
      <c r="D100467" t="s">
        <v>269520</v>
      </c>
      <c r="E100467" t="s">
        <v>138782</v>
      </c>
    </row>
    <row r="100468" spans="1:5" x14ac:dyDescent="0.25">
      <c r="A100468">
        <v>428788</v>
      </c>
      <c r="B100468" t="s">
        <v>269521</v>
      </c>
      <c r="D100468" t="s">
        <v>269522</v>
      </c>
    </row>
    <row r="100469" spans="1:5" x14ac:dyDescent="0.25">
      <c r="A100469">
        <v>428808</v>
      </c>
      <c r="B100469" t="s">
        <v>269523</v>
      </c>
      <c r="D100469" t="s">
        <v>269524</v>
      </c>
      <c r="E100469" t="s">
        <v>116464</v>
      </c>
    </row>
    <row r="100470" spans="1:5" x14ac:dyDescent="0.25">
      <c r="A100470">
        <v>428818</v>
      </c>
      <c r="B100470" t="s">
        <v>269525</v>
      </c>
      <c r="D100470" t="s">
        <v>269526</v>
      </c>
    </row>
    <row r="100471" spans="1:5" x14ac:dyDescent="0.25">
      <c r="A100471">
        <v>428827</v>
      </c>
      <c r="B100471" t="s">
        <v>269527</v>
      </c>
      <c r="C100471" t="s">
        <v>269528</v>
      </c>
      <c r="D100471" t="s">
        <v>269529</v>
      </c>
    </row>
    <row r="100472" spans="1:5" x14ac:dyDescent="0.25">
      <c r="A100472">
        <v>428830</v>
      </c>
      <c r="B100472" t="s">
        <v>269530</v>
      </c>
      <c r="C100472" t="s">
        <v>269531</v>
      </c>
      <c r="D100472" t="s">
        <v>269532</v>
      </c>
      <c r="E100472" t="s">
        <v>269533</v>
      </c>
    </row>
    <row r="100473" spans="1:5" x14ac:dyDescent="0.25">
      <c r="A100473">
        <v>428832</v>
      </c>
      <c r="B100473" t="s">
        <v>269534</v>
      </c>
      <c r="D100473" t="s">
        <v>269535</v>
      </c>
      <c r="E100473" t="s">
        <v>269536</v>
      </c>
    </row>
    <row r="100474" spans="1:5" x14ac:dyDescent="0.25">
      <c r="A100474">
        <v>428833</v>
      </c>
      <c r="B100474" t="s">
        <v>269537</v>
      </c>
      <c r="C100474" t="s">
        <v>269538</v>
      </c>
      <c r="D100474" t="s">
        <v>269539</v>
      </c>
      <c r="E100474" t="s">
        <v>269540</v>
      </c>
    </row>
    <row r="100475" spans="1:5" x14ac:dyDescent="0.25">
      <c r="A100475">
        <v>428840</v>
      </c>
      <c r="B100475" t="s">
        <v>269541</v>
      </c>
      <c r="D100475" t="s">
        <v>269542</v>
      </c>
    </row>
    <row r="100476" spans="1:5" x14ac:dyDescent="0.25">
      <c r="A100476">
        <v>428854</v>
      </c>
      <c r="B100476" t="s">
        <v>269543</v>
      </c>
      <c r="D100476" t="s">
        <v>269544</v>
      </c>
      <c r="E100476" t="s">
        <v>269545</v>
      </c>
    </row>
    <row r="100477" spans="1:5" x14ac:dyDescent="0.25">
      <c r="A100477">
        <v>428861</v>
      </c>
      <c r="B100477" t="s">
        <v>269546</v>
      </c>
      <c r="D100477" t="s">
        <v>269547</v>
      </c>
      <c r="E100477" t="s">
        <v>10</v>
      </c>
    </row>
    <row r="100478" spans="1:5" x14ac:dyDescent="0.25">
      <c r="A100478">
        <v>428864</v>
      </c>
      <c r="B100478" t="s">
        <v>269548</v>
      </c>
      <c r="D100478" t="s">
        <v>269549</v>
      </c>
    </row>
    <row r="100479" spans="1:5" x14ac:dyDescent="0.25">
      <c r="A100479">
        <v>428871</v>
      </c>
      <c r="B100479" t="s">
        <v>269550</v>
      </c>
      <c r="C100479" t="s">
        <v>165223</v>
      </c>
      <c r="D100479" t="s">
        <v>269551</v>
      </c>
    </row>
    <row r="100480" spans="1:5" x14ac:dyDescent="0.25">
      <c r="A100480">
        <v>428873</v>
      </c>
      <c r="B100480" t="s">
        <v>269552</v>
      </c>
      <c r="C100480" t="s">
        <v>150824</v>
      </c>
      <c r="D100480" t="s">
        <v>269553</v>
      </c>
    </row>
    <row r="100481" spans="1:5" x14ac:dyDescent="0.25">
      <c r="A100481">
        <v>428896</v>
      </c>
      <c r="B100481" t="s">
        <v>269554</v>
      </c>
      <c r="D100481" t="s">
        <v>269555</v>
      </c>
      <c r="E100481" t="s">
        <v>138782</v>
      </c>
    </row>
    <row r="100482" spans="1:5" x14ac:dyDescent="0.25">
      <c r="A100482">
        <v>428897</v>
      </c>
      <c r="B100482" t="s">
        <v>269556</v>
      </c>
      <c r="D100482" t="s">
        <v>269557</v>
      </c>
    </row>
    <row r="100483" spans="1:5" x14ac:dyDescent="0.25">
      <c r="A100483">
        <v>428901</v>
      </c>
      <c r="B100483" t="s">
        <v>269558</v>
      </c>
      <c r="D100483" t="s">
        <v>269559</v>
      </c>
    </row>
    <row r="100484" spans="1:5" x14ac:dyDescent="0.25">
      <c r="A100484">
        <v>428924</v>
      </c>
      <c r="B100484" t="s">
        <v>269560</v>
      </c>
      <c r="D100484" t="s">
        <v>269561</v>
      </c>
      <c r="E100484" t="s">
        <v>116464</v>
      </c>
    </row>
    <row r="100485" spans="1:5" x14ac:dyDescent="0.25">
      <c r="A100485">
        <v>428927</v>
      </c>
      <c r="B100485" t="s">
        <v>269562</v>
      </c>
      <c r="D100485" t="s">
        <v>269563</v>
      </c>
      <c r="E100485" t="s">
        <v>10</v>
      </c>
    </row>
    <row r="100486" spans="1:5" x14ac:dyDescent="0.25">
      <c r="A100486">
        <v>428931</v>
      </c>
      <c r="B100486" t="s">
        <v>269564</v>
      </c>
      <c r="C100486" t="s">
        <v>269565</v>
      </c>
      <c r="D100486" t="s">
        <v>269566</v>
      </c>
      <c r="E100486" t="s">
        <v>269567</v>
      </c>
    </row>
    <row r="100487" spans="1:5" x14ac:dyDescent="0.25">
      <c r="A100487">
        <v>428932</v>
      </c>
      <c r="B100487" t="s">
        <v>269568</v>
      </c>
      <c r="D100487" t="s">
        <v>269569</v>
      </c>
      <c r="E100487" t="s">
        <v>138782</v>
      </c>
    </row>
    <row r="100488" spans="1:5" x14ac:dyDescent="0.25">
      <c r="A100488">
        <v>428938</v>
      </c>
      <c r="B100488" t="s">
        <v>269570</v>
      </c>
      <c r="D100488" t="s">
        <v>269571</v>
      </c>
    </row>
    <row r="100489" spans="1:5" x14ac:dyDescent="0.25">
      <c r="A100489">
        <v>428950</v>
      </c>
      <c r="B100489" t="s">
        <v>269572</v>
      </c>
      <c r="C100489" t="s">
        <v>11764</v>
      </c>
      <c r="D100489" t="s">
        <v>269573</v>
      </c>
      <c r="E100489" t="s">
        <v>116464</v>
      </c>
    </row>
    <row r="100490" spans="1:5" x14ac:dyDescent="0.25">
      <c r="A100490">
        <v>428954</v>
      </c>
      <c r="B100490" t="s">
        <v>269574</v>
      </c>
      <c r="D100490" t="s">
        <v>269575</v>
      </c>
      <c r="E100490" t="s">
        <v>116464</v>
      </c>
    </row>
    <row r="100491" spans="1:5" x14ac:dyDescent="0.25">
      <c r="A100491">
        <v>428956</v>
      </c>
      <c r="B100491" t="s">
        <v>269576</v>
      </c>
      <c r="D100491" t="s">
        <v>269577</v>
      </c>
      <c r="E100491" t="s">
        <v>269578</v>
      </c>
    </row>
    <row r="100492" spans="1:5" x14ac:dyDescent="0.25">
      <c r="A100492">
        <v>428965</v>
      </c>
      <c r="B100492" t="s">
        <v>269579</v>
      </c>
      <c r="D100492" t="s">
        <v>269580</v>
      </c>
    </row>
    <row r="100493" spans="1:5" x14ac:dyDescent="0.25">
      <c r="A100493">
        <v>428971</v>
      </c>
      <c r="B100493" t="s">
        <v>269581</v>
      </c>
      <c r="D100493" t="s">
        <v>269582</v>
      </c>
    </row>
    <row r="100494" spans="1:5" x14ac:dyDescent="0.25">
      <c r="A100494">
        <v>428974</v>
      </c>
      <c r="B100494" t="s">
        <v>269583</v>
      </c>
      <c r="C100494" t="s">
        <v>269584</v>
      </c>
      <c r="D100494" t="s">
        <v>269585</v>
      </c>
      <c r="E100494" t="s">
        <v>269586</v>
      </c>
    </row>
    <row r="100495" spans="1:5" x14ac:dyDescent="0.25">
      <c r="A100495">
        <v>428976</v>
      </c>
      <c r="B100495" t="s">
        <v>269587</v>
      </c>
      <c r="D100495" t="s">
        <v>269588</v>
      </c>
      <c r="E100495" t="s">
        <v>12096</v>
      </c>
    </row>
    <row r="100496" spans="1:5" x14ac:dyDescent="0.25">
      <c r="A100496">
        <v>428980</v>
      </c>
      <c r="B100496" t="s">
        <v>269589</v>
      </c>
      <c r="C100496" t="s">
        <v>269590</v>
      </c>
      <c r="D100496" t="s">
        <v>269591</v>
      </c>
    </row>
    <row r="100497" spans="1:5" x14ac:dyDescent="0.25">
      <c r="A100497">
        <v>428986</v>
      </c>
      <c r="B100497" t="s">
        <v>269592</v>
      </c>
      <c r="D100497" t="s">
        <v>269593</v>
      </c>
      <c r="E100497" t="s">
        <v>138782</v>
      </c>
    </row>
    <row r="100498" spans="1:5" x14ac:dyDescent="0.25">
      <c r="A100498">
        <v>428991</v>
      </c>
      <c r="B100498" t="s">
        <v>269594</v>
      </c>
      <c r="D100498" t="s">
        <v>269595</v>
      </c>
      <c r="E100498" t="s">
        <v>116464</v>
      </c>
    </row>
    <row r="100499" spans="1:5" x14ac:dyDescent="0.25">
      <c r="A100499">
        <v>428993</v>
      </c>
      <c r="B100499" t="s">
        <v>269596</v>
      </c>
      <c r="C100499" t="s">
        <v>269597</v>
      </c>
      <c r="D100499" t="s">
        <v>269598</v>
      </c>
    </row>
    <row r="100500" spans="1:5" x14ac:dyDescent="0.25">
      <c r="A100500">
        <v>428994</v>
      </c>
      <c r="B100500" t="s">
        <v>269599</v>
      </c>
      <c r="D100500" t="s">
        <v>269600</v>
      </c>
    </row>
    <row r="100501" spans="1:5" x14ac:dyDescent="0.25">
      <c r="A100501">
        <v>429000</v>
      </c>
      <c r="B100501" t="s">
        <v>269601</v>
      </c>
      <c r="D100501" t="s">
        <v>269602</v>
      </c>
    </row>
    <row r="100502" spans="1:5" x14ac:dyDescent="0.25">
      <c r="A100502">
        <v>429044</v>
      </c>
      <c r="B100502" t="s">
        <v>269603</v>
      </c>
      <c r="D100502" t="s">
        <v>269604</v>
      </c>
      <c r="E100502" t="s">
        <v>10</v>
      </c>
    </row>
    <row r="100503" spans="1:5" x14ac:dyDescent="0.25">
      <c r="A100503">
        <v>429046</v>
      </c>
      <c r="B100503" t="s">
        <v>269605</v>
      </c>
      <c r="C100503" t="s">
        <v>269606</v>
      </c>
      <c r="D100503" t="s">
        <v>269607</v>
      </c>
      <c r="E100503" t="s">
        <v>10</v>
      </c>
    </row>
    <row r="100504" spans="1:5" x14ac:dyDescent="0.25">
      <c r="A100504">
        <v>429070</v>
      </c>
      <c r="B100504" t="s">
        <v>269608</v>
      </c>
      <c r="D100504" t="s">
        <v>269609</v>
      </c>
      <c r="E100504" t="s">
        <v>116464</v>
      </c>
    </row>
    <row r="100505" spans="1:5" x14ac:dyDescent="0.25">
      <c r="A100505">
        <v>429088</v>
      </c>
      <c r="B100505" t="s">
        <v>269610</v>
      </c>
      <c r="C100505" t="s">
        <v>252061</v>
      </c>
      <c r="D100505" t="s">
        <v>269611</v>
      </c>
    </row>
    <row r="100506" spans="1:5" x14ac:dyDescent="0.25">
      <c r="A100506">
        <v>429093</v>
      </c>
      <c r="B100506" t="s">
        <v>269612</v>
      </c>
      <c r="C100506" t="s">
        <v>6808</v>
      </c>
      <c r="D100506" t="s">
        <v>269613</v>
      </c>
      <c r="E100506" t="s">
        <v>9714</v>
      </c>
    </row>
    <row r="100507" spans="1:5" x14ac:dyDescent="0.25">
      <c r="A100507">
        <v>429098</v>
      </c>
      <c r="B100507" t="s">
        <v>269614</v>
      </c>
      <c r="D100507" t="s">
        <v>269615</v>
      </c>
      <c r="E100507" t="s">
        <v>116464</v>
      </c>
    </row>
    <row r="100508" spans="1:5" x14ac:dyDescent="0.25">
      <c r="A100508">
        <v>429105</v>
      </c>
      <c r="B100508" t="s">
        <v>269616</v>
      </c>
      <c r="C100508" t="s">
        <v>269617</v>
      </c>
      <c r="D100508" t="s">
        <v>269618</v>
      </c>
      <c r="E100508" t="s">
        <v>9714</v>
      </c>
    </row>
    <row r="100509" spans="1:5" x14ac:dyDescent="0.25">
      <c r="A100509">
        <v>429116</v>
      </c>
      <c r="B100509" t="s">
        <v>269619</v>
      </c>
      <c r="C100509" t="s">
        <v>31867</v>
      </c>
      <c r="D100509" t="s">
        <v>269620</v>
      </c>
    </row>
    <row r="100510" spans="1:5" x14ac:dyDescent="0.25">
      <c r="A100510">
        <v>429137</v>
      </c>
      <c r="B100510" t="s">
        <v>269621</v>
      </c>
      <c r="D100510" t="s">
        <v>269622</v>
      </c>
    </row>
    <row r="100511" spans="1:5" x14ac:dyDescent="0.25">
      <c r="A100511">
        <v>429141</v>
      </c>
      <c r="B100511" t="s">
        <v>269623</v>
      </c>
      <c r="D100511" t="s">
        <v>269624</v>
      </c>
    </row>
    <row r="100512" spans="1:5" x14ac:dyDescent="0.25">
      <c r="A100512">
        <v>429154</v>
      </c>
      <c r="B100512" t="s">
        <v>269625</v>
      </c>
      <c r="D100512" t="s">
        <v>269626</v>
      </c>
    </row>
    <row r="100513" spans="1:5" x14ac:dyDescent="0.25">
      <c r="A100513">
        <v>429174</v>
      </c>
      <c r="B100513" t="s">
        <v>269627</v>
      </c>
      <c r="D100513" t="s">
        <v>269628</v>
      </c>
      <c r="E100513" t="s">
        <v>269629</v>
      </c>
    </row>
    <row r="100514" spans="1:5" x14ac:dyDescent="0.25">
      <c r="A100514">
        <v>429177</v>
      </c>
      <c r="B100514" t="s">
        <v>269630</v>
      </c>
      <c r="D100514" t="s">
        <v>269631</v>
      </c>
    </row>
    <row r="100515" spans="1:5" x14ac:dyDescent="0.25">
      <c r="A100515">
        <v>429181</v>
      </c>
      <c r="B100515" t="s">
        <v>269632</v>
      </c>
      <c r="C100515" t="s">
        <v>269633</v>
      </c>
      <c r="D100515" t="s">
        <v>269634</v>
      </c>
    </row>
    <row r="100516" spans="1:5" x14ac:dyDescent="0.25">
      <c r="A100516">
        <v>429182</v>
      </c>
      <c r="B100516" t="s">
        <v>269635</v>
      </c>
      <c r="C100516" t="s">
        <v>269636</v>
      </c>
      <c r="D100516" t="s">
        <v>269637</v>
      </c>
      <c r="E100516" t="s">
        <v>269638</v>
      </c>
    </row>
    <row r="100517" spans="1:5" x14ac:dyDescent="0.25">
      <c r="A100517">
        <v>429183</v>
      </c>
      <c r="B100517" t="s">
        <v>269639</v>
      </c>
      <c r="C100517" t="s">
        <v>269640</v>
      </c>
      <c r="D100517" t="s">
        <v>269641</v>
      </c>
      <c r="E100517" t="s">
        <v>269642</v>
      </c>
    </row>
    <row r="100518" spans="1:5" x14ac:dyDescent="0.25">
      <c r="A100518">
        <v>429200</v>
      </c>
      <c r="B100518" t="s">
        <v>269643</v>
      </c>
      <c r="D100518" t="s">
        <v>269644</v>
      </c>
      <c r="E100518" t="s">
        <v>116464</v>
      </c>
    </row>
    <row r="100519" spans="1:5" x14ac:dyDescent="0.25">
      <c r="A100519">
        <v>429224</v>
      </c>
      <c r="B100519" t="s">
        <v>269645</v>
      </c>
      <c r="D100519" t="s">
        <v>269646</v>
      </c>
      <c r="E100519" t="s">
        <v>116464</v>
      </c>
    </row>
    <row r="100520" spans="1:5" x14ac:dyDescent="0.25">
      <c r="A100520">
        <v>429227</v>
      </c>
      <c r="B100520" t="s">
        <v>269647</v>
      </c>
      <c r="D100520" t="s">
        <v>269648</v>
      </c>
    </row>
    <row r="100521" spans="1:5" x14ac:dyDescent="0.25">
      <c r="A100521">
        <v>429229</v>
      </c>
      <c r="B100521" t="s">
        <v>269649</v>
      </c>
      <c r="D100521" t="s">
        <v>269650</v>
      </c>
    </row>
    <row r="100522" spans="1:5" x14ac:dyDescent="0.25">
      <c r="A100522">
        <v>429234</v>
      </c>
      <c r="B100522" t="s">
        <v>269651</v>
      </c>
      <c r="D100522" t="s">
        <v>269652</v>
      </c>
      <c r="E100522" t="s">
        <v>138782</v>
      </c>
    </row>
    <row r="100523" spans="1:5" x14ac:dyDescent="0.25">
      <c r="A100523">
        <v>429237</v>
      </c>
      <c r="B100523" t="s">
        <v>269653</v>
      </c>
      <c r="D100523" t="s">
        <v>269654</v>
      </c>
      <c r="E100523" t="s">
        <v>269655</v>
      </c>
    </row>
    <row r="100524" spans="1:5" x14ac:dyDescent="0.25">
      <c r="A100524">
        <v>429255</v>
      </c>
      <c r="B100524" t="s">
        <v>269656</v>
      </c>
      <c r="C100524" t="s">
        <v>57673</v>
      </c>
      <c r="D100524" t="s">
        <v>269657</v>
      </c>
      <c r="E100524" t="s">
        <v>57675</v>
      </c>
    </row>
    <row r="100525" spans="1:5" x14ac:dyDescent="0.25">
      <c r="A100525">
        <v>429266</v>
      </c>
      <c r="B100525" t="s">
        <v>269658</v>
      </c>
      <c r="C100525" t="s">
        <v>269659</v>
      </c>
      <c r="D100525" t="s">
        <v>269660</v>
      </c>
      <c r="E100525" t="s">
        <v>269661</v>
      </c>
    </row>
    <row r="100526" spans="1:5" x14ac:dyDescent="0.25">
      <c r="A100526">
        <v>429274</v>
      </c>
      <c r="B100526" t="s">
        <v>269662</v>
      </c>
      <c r="D100526" t="s">
        <v>269663</v>
      </c>
    </row>
    <row r="100527" spans="1:5" x14ac:dyDescent="0.25">
      <c r="A100527">
        <v>429279</v>
      </c>
      <c r="B100527" t="s">
        <v>269664</v>
      </c>
      <c r="C100527" t="s">
        <v>146860</v>
      </c>
      <c r="D100527" t="s">
        <v>269665</v>
      </c>
    </row>
    <row r="100528" spans="1:5" x14ac:dyDescent="0.25">
      <c r="A100528">
        <v>429292</v>
      </c>
      <c r="B100528" t="s">
        <v>269666</v>
      </c>
      <c r="C100528" t="s">
        <v>15605</v>
      </c>
      <c r="D100528" t="s">
        <v>269667</v>
      </c>
      <c r="E100528" t="s">
        <v>116464</v>
      </c>
    </row>
    <row r="100529" spans="1:5" x14ac:dyDescent="0.25">
      <c r="A100529">
        <v>429295</v>
      </c>
      <c r="B100529" t="s">
        <v>269668</v>
      </c>
      <c r="D100529" t="s">
        <v>269669</v>
      </c>
      <c r="E100529" t="s">
        <v>269670</v>
      </c>
    </row>
    <row r="100530" spans="1:5" x14ac:dyDescent="0.25">
      <c r="A100530">
        <v>429317</v>
      </c>
      <c r="B100530" t="s">
        <v>269671</v>
      </c>
      <c r="D100530" t="s">
        <v>269672</v>
      </c>
      <c r="E100530" t="s">
        <v>10</v>
      </c>
    </row>
    <row r="100531" spans="1:5" x14ac:dyDescent="0.25">
      <c r="A100531">
        <v>429321</v>
      </c>
      <c r="B100531" t="s">
        <v>269673</v>
      </c>
      <c r="D100531" t="s">
        <v>269674</v>
      </c>
      <c r="E100531" t="s">
        <v>269675</v>
      </c>
    </row>
    <row r="100532" spans="1:5" x14ac:dyDescent="0.25">
      <c r="A100532">
        <v>429329</v>
      </c>
      <c r="B100532" t="s">
        <v>269676</v>
      </c>
      <c r="C100532" t="s">
        <v>2740</v>
      </c>
      <c r="D100532" t="s">
        <v>269677</v>
      </c>
      <c r="E100532" t="s">
        <v>33149</v>
      </c>
    </row>
    <row r="100533" spans="1:5" x14ac:dyDescent="0.25">
      <c r="A100533">
        <v>429330</v>
      </c>
      <c r="B100533" t="s">
        <v>269678</v>
      </c>
      <c r="D100533" t="s">
        <v>269679</v>
      </c>
    </row>
    <row r="100534" spans="1:5" x14ac:dyDescent="0.25">
      <c r="A100534">
        <v>429331</v>
      </c>
      <c r="B100534" t="s">
        <v>269680</v>
      </c>
      <c r="D100534" t="s">
        <v>269681</v>
      </c>
      <c r="E100534" t="s">
        <v>116464</v>
      </c>
    </row>
    <row r="100535" spans="1:5" x14ac:dyDescent="0.25">
      <c r="A100535">
        <v>429334</v>
      </c>
      <c r="B100535" t="s">
        <v>269682</v>
      </c>
      <c r="D100535" t="s">
        <v>269683</v>
      </c>
      <c r="E100535" t="s">
        <v>116464</v>
      </c>
    </row>
    <row r="100536" spans="1:5" x14ac:dyDescent="0.25">
      <c r="A100536">
        <v>429336</v>
      </c>
      <c r="B100536" t="s">
        <v>269684</v>
      </c>
      <c r="D100536" t="s">
        <v>269685</v>
      </c>
    </row>
    <row r="100537" spans="1:5" x14ac:dyDescent="0.25">
      <c r="A100537">
        <v>429337</v>
      </c>
      <c r="B100537" t="s">
        <v>269686</v>
      </c>
      <c r="D100537" t="s">
        <v>269687</v>
      </c>
      <c r="E100537" t="s">
        <v>116464</v>
      </c>
    </row>
    <row r="100538" spans="1:5" x14ac:dyDescent="0.25">
      <c r="A100538">
        <v>429350</v>
      </c>
      <c r="B100538" t="s">
        <v>269688</v>
      </c>
      <c r="C100538" t="s">
        <v>41396</v>
      </c>
      <c r="D100538" t="s">
        <v>269689</v>
      </c>
      <c r="E100538" t="s">
        <v>116464</v>
      </c>
    </row>
    <row r="100539" spans="1:5" x14ac:dyDescent="0.25">
      <c r="A100539">
        <v>429355</v>
      </c>
      <c r="B100539" t="s">
        <v>269690</v>
      </c>
      <c r="C100539" t="s">
        <v>169212</v>
      </c>
      <c r="D100539" t="s">
        <v>269691</v>
      </c>
      <c r="E100539" t="s">
        <v>269692</v>
      </c>
    </row>
    <row r="100540" spans="1:5" x14ac:dyDescent="0.25">
      <c r="A100540">
        <v>429359</v>
      </c>
      <c r="B100540" t="s">
        <v>269693</v>
      </c>
      <c r="D100540" t="s">
        <v>269694</v>
      </c>
      <c r="E100540" t="s">
        <v>269695</v>
      </c>
    </row>
    <row r="100541" spans="1:5" x14ac:dyDescent="0.25">
      <c r="A100541">
        <v>429364</v>
      </c>
      <c r="B100541" t="s">
        <v>269696</v>
      </c>
      <c r="D100541" t="s">
        <v>269697</v>
      </c>
    </row>
    <row r="100542" spans="1:5" x14ac:dyDescent="0.25">
      <c r="A100542">
        <v>429383</v>
      </c>
      <c r="B100542" t="s">
        <v>269698</v>
      </c>
      <c r="C100542" t="s">
        <v>269699</v>
      </c>
      <c r="D100542" t="s">
        <v>269700</v>
      </c>
      <c r="E100542" t="s">
        <v>269701</v>
      </c>
    </row>
    <row r="100543" spans="1:5" x14ac:dyDescent="0.25">
      <c r="A100543">
        <v>429388</v>
      </c>
      <c r="B100543" t="s">
        <v>269702</v>
      </c>
      <c r="C100543" t="s">
        <v>206020</v>
      </c>
      <c r="D100543" t="s">
        <v>269703</v>
      </c>
      <c r="E100543" t="s">
        <v>269704</v>
      </c>
    </row>
    <row r="100544" spans="1:5" x14ac:dyDescent="0.25">
      <c r="A100544">
        <v>429409</v>
      </c>
      <c r="B100544" t="s">
        <v>269705</v>
      </c>
      <c r="D100544" t="s">
        <v>269706</v>
      </c>
    </row>
    <row r="100545" spans="1:5" x14ac:dyDescent="0.25">
      <c r="A100545">
        <v>429410</v>
      </c>
      <c r="B100545" t="s">
        <v>269707</v>
      </c>
      <c r="D100545" t="s">
        <v>269708</v>
      </c>
    </row>
    <row r="100546" spans="1:5" x14ac:dyDescent="0.25">
      <c r="A100546">
        <v>429417</v>
      </c>
      <c r="B100546" t="s">
        <v>269709</v>
      </c>
      <c r="C100546" t="s">
        <v>269710</v>
      </c>
      <c r="D100546" t="s">
        <v>269711</v>
      </c>
    </row>
    <row r="100547" spans="1:5" x14ac:dyDescent="0.25">
      <c r="A100547">
        <v>429432</v>
      </c>
      <c r="B100547" t="s">
        <v>269712</v>
      </c>
      <c r="D100547" t="s">
        <v>269713</v>
      </c>
    </row>
    <row r="100548" spans="1:5" x14ac:dyDescent="0.25">
      <c r="A100548">
        <v>429443</v>
      </c>
      <c r="B100548" t="s">
        <v>269714</v>
      </c>
      <c r="C100548" t="s">
        <v>269715</v>
      </c>
      <c r="D100548" t="s">
        <v>269716</v>
      </c>
      <c r="E100548" t="s">
        <v>269717</v>
      </c>
    </row>
    <row r="100549" spans="1:5" x14ac:dyDescent="0.25">
      <c r="A100549">
        <v>429454</v>
      </c>
      <c r="B100549" t="s">
        <v>269718</v>
      </c>
      <c r="D100549" t="s">
        <v>269719</v>
      </c>
    </row>
    <row r="100550" spans="1:5" x14ac:dyDescent="0.25">
      <c r="A100550">
        <v>429457</v>
      </c>
      <c r="B100550" t="s">
        <v>269720</v>
      </c>
      <c r="C100550" t="s">
        <v>269721</v>
      </c>
      <c r="D100550" t="s">
        <v>269722</v>
      </c>
    </row>
    <row r="100551" spans="1:5" x14ac:dyDescent="0.25">
      <c r="A100551">
        <v>429460</v>
      </c>
      <c r="B100551" t="s">
        <v>269723</v>
      </c>
      <c r="C100551" t="s">
        <v>203433</v>
      </c>
      <c r="D100551" t="s">
        <v>269724</v>
      </c>
      <c r="E100551" t="s">
        <v>138782</v>
      </c>
    </row>
    <row r="100552" spans="1:5" x14ac:dyDescent="0.25">
      <c r="A100552">
        <v>429469</v>
      </c>
      <c r="B100552" t="s">
        <v>269725</v>
      </c>
      <c r="D100552" t="s">
        <v>269726</v>
      </c>
      <c r="E100552" t="s">
        <v>269727</v>
      </c>
    </row>
    <row r="100553" spans="1:5" x14ac:dyDescent="0.25">
      <c r="A100553">
        <v>429470</v>
      </c>
      <c r="B100553" t="s">
        <v>269728</v>
      </c>
      <c r="D100553" t="s">
        <v>269729</v>
      </c>
    </row>
    <row r="100554" spans="1:5" x14ac:dyDescent="0.25">
      <c r="A100554">
        <v>429482</v>
      </c>
      <c r="B100554" t="s">
        <v>269730</v>
      </c>
      <c r="D100554" t="s">
        <v>269731</v>
      </c>
    </row>
    <row r="100555" spans="1:5" x14ac:dyDescent="0.25">
      <c r="A100555">
        <v>429485</v>
      </c>
      <c r="B100555" t="s">
        <v>269732</v>
      </c>
      <c r="D100555" t="s">
        <v>269733</v>
      </c>
      <c r="E100555" t="s">
        <v>138782</v>
      </c>
    </row>
    <row r="100556" spans="1:5" x14ac:dyDescent="0.25">
      <c r="A100556">
        <v>429495</v>
      </c>
      <c r="B100556" t="s">
        <v>269734</v>
      </c>
      <c r="D100556" t="s">
        <v>269735</v>
      </c>
      <c r="E100556" t="s">
        <v>116464</v>
      </c>
    </row>
    <row r="100557" spans="1:5" x14ac:dyDescent="0.25">
      <c r="A100557">
        <v>429499</v>
      </c>
      <c r="B100557" t="s">
        <v>269736</v>
      </c>
      <c r="D100557" t="s">
        <v>269737</v>
      </c>
    </row>
    <row r="100558" spans="1:5" x14ac:dyDescent="0.25">
      <c r="A100558">
        <v>429501</v>
      </c>
      <c r="B100558" t="s">
        <v>269738</v>
      </c>
      <c r="C100558" t="s">
        <v>269739</v>
      </c>
      <c r="D100558" t="s">
        <v>269740</v>
      </c>
      <c r="E100558" t="s">
        <v>269741</v>
      </c>
    </row>
    <row r="100559" spans="1:5" x14ac:dyDescent="0.25">
      <c r="A100559">
        <v>429502</v>
      </c>
      <c r="B100559" t="s">
        <v>269742</v>
      </c>
      <c r="D100559" t="s">
        <v>269743</v>
      </c>
    </row>
    <row r="100560" spans="1:5" x14ac:dyDescent="0.25">
      <c r="A100560">
        <v>429518</v>
      </c>
      <c r="B100560" t="s">
        <v>269744</v>
      </c>
      <c r="C100560" t="s">
        <v>37269</v>
      </c>
      <c r="D100560" t="s">
        <v>269745</v>
      </c>
      <c r="E100560" t="s">
        <v>138782</v>
      </c>
    </row>
    <row r="100561" spans="1:5" x14ac:dyDescent="0.25">
      <c r="A100561">
        <v>429537</v>
      </c>
      <c r="B100561" t="s">
        <v>269746</v>
      </c>
      <c r="C100561" t="s">
        <v>148047</v>
      </c>
      <c r="D100561" t="s">
        <v>269747</v>
      </c>
      <c r="E100561" t="s">
        <v>148049</v>
      </c>
    </row>
    <row r="100562" spans="1:5" x14ac:dyDescent="0.25">
      <c r="A100562">
        <v>429546</v>
      </c>
      <c r="B100562" t="s">
        <v>269748</v>
      </c>
      <c r="D100562" t="s">
        <v>269749</v>
      </c>
      <c r="E100562" t="s">
        <v>269750</v>
      </c>
    </row>
    <row r="100563" spans="1:5" x14ac:dyDescent="0.25">
      <c r="A100563">
        <v>429559</v>
      </c>
      <c r="B100563" t="s">
        <v>269751</v>
      </c>
      <c r="D100563" t="s">
        <v>269752</v>
      </c>
      <c r="E100563" t="s">
        <v>116464</v>
      </c>
    </row>
    <row r="100564" spans="1:5" x14ac:dyDescent="0.25">
      <c r="A100564">
        <v>429564</v>
      </c>
      <c r="B100564" t="s">
        <v>269753</v>
      </c>
      <c r="C100564" t="s">
        <v>8402</v>
      </c>
      <c r="D100564" t="s">
        <v>269754</v>
      </c>
    </row>
    <row r="100565" spans="1:5" x14ac:dyDescent="0.25">
      <c r="A100565">
        <v>429567</v>
      </c>
      <c r="B100565" t="s">
        <v>269755</v>
      </c>
      <c r="D100565" t="s">
        <v>269756</v>
      </c>
    </row>
    <row r="100566" spans="1:5" x14ac:dyDescent="0.25">
      <c r="A100566">
        <v>429568</v>
      </c>
      <c r="B100566" t="s">
        <v>269757</v>
      </c>
      <c r="C100566" t="s">
        <v>37516</v>
      </c>
      <c r="D100566" t="s">
        <v>269758</v>
      </c>
      <c r="E100566" t="s">
        <v>9714</v>
      </c>
    </row>
    <row r="100567" spans="1:5" x14ac:dyDescent="0.25">
      <c r="A100567">
        <v>429579</v>
      </c>
      <c r="B100567" t="s">
        <v>269759</v>
      </c>
      <c r="D100567" t="s">
        <v>269760</v>
      </c>
      <c r="E100567" t="s">
        <v>138782</v>
      </c>
    </row>
    <row r="100568" spans="1:5" x14ac:dyDescent="0.25">
      <c r="A100568">
        <v>429580</v>
      </c>
      <c r="B100568" t="s">
        <v>269761</v>
      </c>
      <c r="D100568" t="s">
        <v>269762</v>
      </c>
      <c r="E100568" t="s">
        <v>116464</v>
      </c>
    </row>
    <row r="100569" spans="1:5" x14ac:dyDescent="0.25">
      <c r="A100569">
        <v>429581</v>
      </c>
      <c r="B100569" t="s">
        <v>269763</v>
      </c>
      <c r="C100569" t="s">
        <v>5526</v>
      </c>
      <c r="D100569" t="s">
        <v>269764</v>
      </c>
    </row>
    <row r="100570" spans="1:5" x14ac:dyDescent="0.25">
      <c r="A100570">
        <v>429582</v>
      </c>
      <c r="B100570" t="s">
        <v>269765</v>
      </c>
      <c r="D100570" t="s">
        <v>269766</v>
      </c>
      <c r="E100570" t="s">
        <v>10</v>
      </c>
    </row>
    <row r="100571" spans="1:5" x14ac:dyDescent="0.25">
      <c r="A100571">
        <v>429585</v>
      </c>
      <c r="B100571" t="s">
        <v>269767</v>
      </c>
      <c r="C100571" t="s">
        <v>269768</v>
      </c>
      <c r="D100571" t="s">
        <v>269769</v>
      </c>
      <c r="E100571" t="s">
        <v>60060</v>
      </c>
    </row>
    <row r="100572" spans="1:5" x14ac:dyDescent="0.25">
      <c r="A100572">
        <v>429590</v>
      </c>
      <c r="B100572" t="s">
        <v>269770</v>
      </c>
      <c r="C100572" t="s">
        <v>269771</v>
      </c>
      <c r="D100572" t="s">
        <v>269772</v>
      </c>
    </row>
    <row r="100573" spans="1:5" x14ac:dyDescent="0.25">
      <c r="A100573">
        <v>429598</v>
      </c>
      <c r="B100573" t="s">
        <v>269773</v>
      </c>
      <c r="C100573" t="s">
        <v>269774</v>
      </c>
      <c r="D100573" t="s">
        <v>269775</v>
      </c>
      <c r="E100573" t="s">
        <v>269776</v>
      </c>
    </row>
    <row r="100574" spans="1:5" x14ac:dyDescent="0.25">
      <c r="A100574">
        <v>429603</v>
      </c>
      <c r="B100574" t="s">
        <v>269777</v>
      </c>
      <c r="D100574" t="s">
        <v>269778</v>
      </c>
      <c r="E100574" t="s">
        <v>138782</v>
      </c>
    </row>
    <row r="100575" spans="1:5" x14ac:dyDescent="0.25">
      <c r="A100575">
        <v>429604</v>
      </c>
      <c r="B100575" t="s">
        <v>269779</v>
      </c>
      <c r="C100575" t="s">
        <v>269780</v>
      </c>
      <c r="D100575" t="s">
        <v>269781</v>
      </c>
      <c r="E100575" t="s">
        <v>269782</v>
      </c>
    </row>
    <row r="100576" spans="1:5" x14ac:dyDescent="0.25">
      <c r="A100576">
        <v>429607</v>
      </c>
      <c r="B100576" t="s">
        <v>269783</v>
      </c>
      <c r="D100576" t="s">
        <v>269784</v>
      </c>
      <c r="E100576" t="s">
        <v>116464</v>
      </c>
    </row>
    <row r="100577" spans="1:5" x14ac:dyDescent="0.25">
      <c r="A100577">
        <v>429610</v>
      </c>
      <c r="B100577" t="s">
        <v>269785</v>
      </c>
      <c r="C100577" t="s">
        <v>32042</v>
      </c>
      <c r="D100577" t="s">
        <v>269786</v>
      </c>
    </row>
    <row r="100578" spans="1:5" x14ac:dyDescent="0.25">
      <c r="A100578">
        <v>429616</v>
      </c>
      <c r="B100578" t="s">
        <v>269787</v>
      </c>
      <c r="C100578" t="s">
        <v>269788</v>
      </c>
      <c r="D100578" t="s">
        <v>269789</v>
      </c>
      <c r="E100578" t="s">
        <v>116464</v>
      </c>
    </row>
    <row r="100579" spans="1:5" x14ac:dyDescent="0.25">
      <c r="A100579">
        <v>429617</v>
      </c>
      <c r="B100579" t="s">
        <v>269790</v>
      </c>
      <c r="D100579" t="s">
        <v>269791</v>
      </c>
      <c r="E100579" t="s">
        <v>138782</v>
      </c>
    </row>
    <row r="100580" spans="1:5" x14ac:dyDescent="0.25">
      <c r="A100580">
        <v>429630</v>
      </c>
      <c r="B100580" t="s">
        <v>269792</v>
      </c>
      <c r="C100580" t="s">
        <v>1859</v>
      </c>
      <c r="D100580" t="s">
        <v>269793</v>
      </c>
      <c r="E100580" t="s">
        <v>269794</v>
      </c>
    </row>
    <row r="100581" spans="1:5" x14ac:dyDescent="0.25">
      <c r="A100581">
        <v>429631</v>
      </c>
      <c r="B100581" t="s">
        <v>269795</v>
      </c>
      <c r="C100581" t="s">
        <v>38067</v>
      </c>
      <c r="D100581" t="s">
        <v>269796</v>
      </c>
      <c r="E100581" t="s">
        <v>116464</v>
      </c>
    </row>
    <row r="100582" spans="1:5" x14ac:dyDescent="0.25">
      <c r="A100582">
        <v>429640</v>
      </c>
      <c r="B100582" t="s">
        <v>269797</v>
      </c>
      <c r="D100582" t="s">
        <v>269798</v>
      </c>
      <c r="E100582" t="s">
        <v>26717</v>
      </c>
    </row>
    <row r="100583" spans="1:5" x14ac:dyDescent="0.25">
      <c r="A100583">
        <v>429645</v>
      </c>
      <c r="B100583" t="s">
        <v>269799</v>
      </c>
      <c r="D100583" t="s">
        <v>269800</v>
      </c>
      <c r="E100583" t="s">
        <v>116464</v>
      </c>
    </row>
    <row r="100584" spans="1:5" x14ac:dyDescent="0.25">
      <c r="A100584">
        <v>429661</v>
      </c>
      <c r="B100584" t="s">
        <v>269801</v>
      </c>
      <c r="C100584" t="s">
        <v>31999</v>
      </c>
      <c r="D100584" t="s">
        <v>269802</v>
      </c>
    </row>
    <row r="100585" spans="1:5" x14ac:dyDescent="0.25">
      <c r="A100585">
        <v>429669</v>
      </c>
      <c r="B100585" t="s">
        <v>269803</v>
      </c>
      <c r="C100585" t="s">
        <v>25101</v>
      </c>
      <c r="D100585" t="s">
        <v>269804</v>
      </c>
    </row>
    <row r="100586" spans="1:5" x14ac:dyDescent="0.25">
      <c r="A100586">
        <v>429672</v>
      </c>
      <c r="B100586" t="s">
        <v>269805</v>
      </c>
      <c r="C100586" t="s">
        <v>202587</v>
      </c>
      <c r="D100586" t="s">
        <v>269806</v>
      </c>
    </row>
    <row r="100587" spans="1:5" x14ac:dyDescent="0.25">
      <c r="A100587">
        <v>429673</v>
      </c>
      <c r="B100587" t="s">
        <v>269807</v>
      </c>
      <c r="D100587" t="s">
        <v>269808</v>
      </c>
    </row>
    <row r="100588" spans="1:5" x14ac:dyDescent="0.25">
      <c r="A100588">
        <v>429674</v>
      </c>
      <c r="B100588" t="s">
        <v>269809</v>
      </c>
      <c r="D100588" t="s">
        <v>269810</v>
      </c>
    </row>
    <row r="100589" spans="1:5" x14ac:dyDescent="0.25">
      <c r="A100589">
        <v>429676</v>
      </c>
      <c r="B100589" t="s">
        <v>269811</v>
      </c>
      <c r="D100589" t="s">
        <v>269812</v>
      </c>
      <c r="E100589" t="s">
        <v>269813</v>
      </c>
    </row>
    <row r="100590" spans="1:5" x14ac:dyDescent="0.25">
      <c r="A100590">
        <v>429677</v>
      </c>
      <c r="B100590" t="s">
        <v>269814</v>
      </c>
      <c r="D100590" t="s">
        <v>269815</v>
      </c>
    </row>
    <row r="100591" spans="1:5" x14ac:dyDescent="0.25">
      <c r="A100591">
        <v>429698</v>
      </c>
      <c r="B100591" t="s">
        <v>269816</v>
      </c>
      <c r="C100591" t="s">
        <v>269817</v>
      </c>
      <c r="D100591" t="s">
        <v>269818</v>
      </c>
      <c r="E100591" t="s">
        <v>138782</v>
      </c>
    </row>
    <row r="100592" spans="1:5" x14ac:dyDescent="0.25">
      <c r="A100592">
        <v>429701</v>
      </c>
      <c r="B100592" t="s">
        <v>269819</v>
      </c>
      <c r="D100592" t="s">
        <v>269820</v>
      </c>
      <c r="E100592" t="s">
        <v>269821</v>
      </c>
    </row>
    <row r="100593" spans="1:5" x14ac:dyDescent="0.25">
      <c r="A100593">
        <v>429716</v>
      </c>
      <c r="B100593" t="s">
        <v>269822</v>
      </c>
      <c r="C100593" t="s">
        <v>269823</v>
      </c>
      <c r="D100593" t="s">
        <v>269824</v>
      </c>
      <c r="E100593" t="s">
        <v>269825</v>
      </c>
    </row>
    <row r="100594" spans="1:5" x14ac:dyDescent="0.25">
      <c r="A100594">
        <v>429737</v>
      </c>
      <c r="B100594" t="s">
        <v>269826</v>
      </c>
      <c r="C100594" t="s">
        <v>269827</v>
      </c>
      <c r="D100594" t="s">
        <v>269828</v>
      </c>
      <c r="E100594" t="s">
        <v>269829</v>
      </c>
    </row>
    <row r="100595" spans="1:5" x14ac:dyDescent="0.25">
      <c r="A100595">
        <v>429744</v>
      </c>
      <c r="B100595" t="s">
        <v>269830</v>
      </c>
      <c r="D100595" t="s">
        <v>269831</v>
      </c>
    </row>
    <row r="100596" spans="1:5" x14ac:dyDescent="0.25">
      <c r="A100596">
        <v>429746</v>
      </c>
      <c r="B100596" t="s">
        <v>269832</v>
      </c>
      <c r="D100596" t="s">
        <v>269833</v>
      </c>
      <c r="E100596" t="s">
        <v>10</v>
      </c>
    </row>
    <row r="100597" spans="1:5" x14ac:dyDescent="0.25">
      <c r="A100597">
        <v>429752</v>
      </c>
      <c r="B100597" t="s">
        <v>269834</v>
      </c>
      <c r="D100597" t="s">
        <v>269835</v>
      </c>
    </row>
    <row r="100598" spans="1:5" x14ac:dyDescent="0.25">
      <c r="A100598">
        <v>429755</v>
      </c>
      <c r="B100598" t="s">
        <v>269836</v>
      </c>
      <c r="D100598" t="s">
        <v>269837</v>
      </c>
    </row>
    <row r="100599" spans="1:5" x14ac:dyDescent="0.25">
      <c r="A100599">
        <v>429758</v>
      </c>
      <c r="B100599" t="s">
        <v>269838</v>
      </c>
      <c r="D100599" t="s">
        <v>269839</v>
      </c>
      <c r="E100599" t="s">
        <v>116464</v>
      </c>
    </row>
    <row r="100600" spans="1:5" x14ac:dyDescent="0.25">
      <c r="A100600">
        <v>429761</v>
      </c>
      <c r="B100600" t="s">
        <v>269840</v>
      </c>
      <c r="C100600" t="s">
        <v>66475</v>
      </c>
      <c r="D100600" t="s">
        <v>269841</v>
      </c>
      <c r="E100600" t="s">
        <v>269842</v>
      </c>
    </row>
    <row r="100601" spans="1:5" x14ac:dyDescent="0.25">
      <c r="A100601">
        <v>429763</v>
      </c>
      <c r="B100601" t="s">
        <v>269843</v>
      </c>
      <c r="C100601" t="s">
        <v>28046</v>
      </c>
      <c r="D100601" t="s">
        <v>269844</v>
      </c>
    </row>
    <row r="100602" spans="1:5" x14ac:dyDescent="0.25">
      <c r="A100602">
        <v>429767</v>
      </c>
      <c r="B100602" t="s">
        <v>269845</v>
      </c>
      <c r="D100602" t="s">
        <v>269846</v>
      </c>
      <c r="E100602" t="s">
        <v>269847</v>
      </c>
    </row>
    <row r="100603" spans="1:5" x14ac:dyDescent="0.25">
      <c r="A100603">
        <v>429775</v>
      </c>
      <c r="B100603" t="s">
        <v>269848</v>
      </c>
      <c r="D100603" t="s">
        <v>269849</v>
      </c>
    </row>
    <row r="100604" spans="1:5" x14ac:dyDescent="0.25">
      <c r="A100604">
        <v>429778</v>
      </c>
      <c r="B100604" t="s">
        <v>269850</v>
      </c>
      <c r="C100604" t="s">
        <v>269851</v>
      </c>
      <c r="D100604" t="s">
        <v>269852</v>
      </c>
      <c r="E100604" t="s">
        <v>269853</v>
      </c>
    </row>
    <row r="100605" spans="1:5" x14ac:dyDescent="0.25">
      <c r="A100605">
        <v>429780</v>
      </c>
      <c r="B100605" t="s">
        <v>269854</v>
      </c>
      <c r="D100605" t="s">
        <v>269855</v>
      </c>
    </row>
    <row r="100606" spans="1:5" x14ac:dyDescent="0.25">
      <c r="A100606">
        <v>429782</v>
      </c>
      <c r="B100606" t="s">
        <v>269856</v>
      </c>
      <c r="D100606" t="s">
        <v>269857</v>
      </c>
    </row>
    <row r="100607" spans="1:5" x14ac:dyDescent="0.25">
      <c r="A100607">
        <v>429790</v>
      </c>
      <c r="B100607" t="s">
        <v>269858</v>
      </c>
      <c r="D100607" t="s">
        <v>269859</v>
      </c>
    </row>
    <row r="100608" spans="1:5" x14ac:dyDescent="0.25">
      <c r="A100608">
        <v>429791</v>
      </c>
      <c r="B100608" t="s">
        <v>269860</v>
      </c>
      <c r="D100608" t="s">
        <v>269861</v>
      </c>
    </row>
    <row r="100609" spans="1:5" x14ac:dyDescent="0.25">
      <c r="A100609">
        <v>429793</v>
      </c>
      <c r="B100609" t="s">
        <v>269862</v>
      </c>
      <c r="D100609" t="s">
        <v>269863</v>
      </c>
      <c r="E100609" t="s">
        <v>9714</v>
      </c>
    </row>
    <row r="100610" spans="1:5" x14ac:dyDescent="0.25">
      <c r="A100610">
        <v>429797</v>
      </c>
      <c r="B100610" t="s">
        <v>269864</v>
      </c>
      <c r="D100610" t="s">
        <v>269865</v>
      </c>
    </row>
    <row r="100611" spans="1:5" x14ac:dyDescent="0.25">
      <c r="A100611">
        <v>429810</v>
      </c>
      <c r="B100611" t="s">
        <v>269866</v>
      </c>
      <c r="D100611" t="s">
        <v>269867</v>
      </c>
      <c r="E100611" t="s">
        <v>241991</v>
      </c>
    </row>
    <row r="100612" spans="1:5" x14ac:dyDescent="0.25">
      <c r="A100612">
        <v>429817</v>
      </c>
      <c r="B100612" t="s">
        <v>269868</v>
      </c>
      <c r="D100612" t="s">
        <v>269869</v>
      </c>
    </row>
    <row r="100613" spans="1:5" x14ac:dyDescent="0.25">
      <c r="A100613">
        <v>429822</v>
      </c>
      <c r="B100613" t="s">
        <v>269870</v>
      </c>
      <c r="D100613" t="s">
        <v>269871</v>
      </c>
      <c r="E100613" t="s">
        <v>269872</v>
      </c>
    </row>
    <row r="100614" spans="1:5" x14ac:dyDescent="0.25">
      <c r="A100614">
        <v>429824</v>
      </c>
      <c r="B100614" t="s">
        <v>269873</v>
      </c>
      <c r="D100614" t="s">
        <v>269874</v>
      </c>
    </row>
    <row r="100615" spans="1:5" x14ac:dyDescent="0.25">
      <c r="A100615">
        <v>429834</v>
      </c>
      <c r="B100615" t="s">
        <v>269875</v>
      </c>
      <c r="D100615" t="s">
        <v>269876</v>
      </c>
    </row>
    <row r="100616" spans="1:5" x14ac:dyDescent="0.25">
      <c r="A100616">
        <v>429837</v>
      </c>
      <c r="B100616" t="s">
        <v>269877</v>
      </c>
      <c r="D100616" t="s">
        <v>269878</v>
      </c>
      <c r="E100616" t="s">
        <v>269879</v>
      </c>
    </row>
    <row r="100617" spans="1:5" x14ac:dyDescent="0.25">
      <c r="A100617">
        <v>429848</v>
      </c>
      <c r="B100617" t="s">
        <v>269880</v>
      </c>
      <c r="C100617" t="s">
        <v>269881</v>
      </c>
      <c r="D100617" t="s">
        <v>269882</v>
      </c>
    </row>
    <row r="100618" spans="1:5" x14ac:dyDescent="0.25">
      <c r="A100618">
        <v>429850</v>
      </c>
      <c r="B100618" t="s">
        <v>269883</v>
      </c>
      <c r="D100618" t="s">
        <v>269884</v>
      </c>
    </row>
    <row r="100619" spans="1:5" x14ac:dyDescent="0.25">
      <c r="A100619">
        <v>429865</v>
      </c>
      <c r="B100619" t="s">
        <v>269885</v>
      </c>
      <c r="D100619" t="s">
        <v>269886</v>
      </c>
    </row>
    <row r="100620" spans="1:5" x14ac:dyDescent="0.25">
      <c r="A100620">
        <v>429867</v>
      </c>
      <c r="B100620" t="s">
        <v>269887</v>
      </c>
      <c r="D100620" t="s">
        <v>269888</v>
      </c>
    </row>
    <row r="100621" spans="1:5" x14ac:dyDescent="0.25">
      <c r="A100621">
        <v>429878</v>
      </c>
      <c r="B100621" t="s">
        <v>269889</v>
      </c>
      <c r="D100621" t="s">
        <v>269890</v>
      </c>
      <c r="E100621" t="s">
        <v>269891</v>
      </c>
    </row>
    <row r="100622" spans="1:5" x14ac:dyDescent="0.25">
      <c r="A100622">
        <v>429883</v>
      </c>
      <c r="B100622" t="s">
        <v>269892</v>
      </c>
      <c r="D100622" t="s">
        <v>269893</v>
      </c>
    </row>
    <row r="100623" spans="1:5" x14ac:dyDescent="0.25">
      <c r="A100623">
        <v>429896</v>
      </c>
      <c r="B100623" t="s">
        <v>269894</v>
      </c>
      <c r="D100623" t="s">
        <v>269895</v>
      </c>
      <c r="E100623" t="s">
        <v>116464</v>
      </c>
    </row>
    <row r="100624" spans="1:5" x14ac:dyDescent="0.25">
      <c r="A100624">
        <v>429903</v>
      </c>
      <c r="B100624" t="s">
        <v>269896</v>
      </c>
      <c r="C100624" t="s">
        <v>122228</v>
      </c>
      <c r="D100624" t="s">
        <v>269897</v>
      </c>
      <c r="E100624" t="s">
        <v>9714</v>
      </c>
    </row>
    <row r="100625" spans="1:5" x14ac:dyDescent="0.25">
      <c r="A100625">
        <v>429908</v>
      </c>
      <c r="B100625" t="s">
        <v>269898</v>
      </c>
      <c r="C100625" t="s">
        <v>3025</v>
      </c>
      <c r="D100625" t="s">
        <v>269899</v>
      </c>
      <c r="E100625" t="s">
        <v>116464</v>
      </c>
    </row>
    <row r="100626" spans="1:5" x14ac:dyDescent="0.25">
      <c r="A100626">
        <v>429917</v>
      </c>
      <c r="B100626" t="s">
        <v>269900</v>
      </c>
      <c r="C100626" t="s">
        <v>157400</v>
      </c>
      <c r="D100626" t="s">
        <v>269901</v>
      </c>
    </row>
    <row r="100627" spans="1:5" x14ac:dyDescent="0.25">
      <c r="A100627">
        <v>429925</v>
      </c>
      <c r="B100627" t="s">
        <v>269902</v>
      </c>
      <c r="D100627" t="s">
        <v>269903</v>
      </c>
      <c r="E100627" t="s">
        <v>138782</v>
      </c>
    </row>
    <row r="100628" spans="1:5" x14ac:dyDescent="0.25">
      <c r="A100628">
        <v>429927</v>
      </c>
      <c r="B100628" t="s">
        <v>269904</v>
      </c>
      <c r="D100628" t="s">
        <v>269905</v>
      </c>
      <c r="E100628" t="s">
        <v>138782</v>
      </c>
    </row>
    <row r="100629" spans="1:5" x14ac:dyDescent="0.25">
      <c r="A100629">
        <v>429940</v>
      </c>
      <c r="B100629" t="s">
        <v>269906</v>
      </c>
      <c r="D100629" t="s">
        <v>269907</v>
      </c>
    </row>
    <row r="100630" spans="1:5" x14ac:dyDescent="0.25">
      <c r="A100630">
        <v>429945</v>
      </c>
      <c r="B100630" t="s">
        <v>269908</v>
      </c>
      <c r="D100630" t="s">
        <v>269909</v>
      </c>
      <c r="E100630" t="s">
        <v>116464</v>
      </c>
    </row>
    <row r="100631" spans="1:5" x14ac:dyDescent="0.25">
      <c r="A100631">
        <v>429947</v>
      </c>
      <c r="B100631" t="s">
        <v>269910</v>
      </c>
      <c r="C100631" t="s">
        <v>269911</v>
      </c>
      <c r="D100631" t="s">
        <v>269912</v>
      </c>
      <c r="E100631" t="s">
        <v>10</v>
      </c>
    </row>
    <row r="100632" spans="1:5" x14ac:dyDescent="0.25">
      <c r="A100632">
        <v>429950</v>
      </c>
      <c r="B100632" t="s">
        <v>269913</v>
      </c>
      <c r="C100632" t="s">
        <v>269914</v>
      </c>
      <c r="D100632" t="s">
        <v>269915</v>
      </c>
    </row>
    <row r="100633" spans="1:5" x14ac:dyDescent="0.25">
      <c r="A100633">
        <v>429956</v>
      </c>
      <c r="B100633" t="s">
        <v>269916</v>
      </c>
      <c r="D100633" t="s">
        <v>269917</v>
      </c>
      <c r="E100633" t="s">
        <v>138782</v>
      </c>
    </row>
    <row r="100634" spans="1:5" x14ac:dyDescent="0.25">
      <c r="A100634">
        <v>429960</v>
      </c>
      <c r="B100634" t="s">
        <v>269918</v>
      </c>
      <c r="C100634" t="s">
        <v>269919</v>
      </c>
      <c r="D100634" t="s">
        <v>269920</v>
      </c>
    </row>
    <row r="100635" spans="1:5" x14ac:dyDescent="0.25">
      <c r="A100635">
        <v>429964</v>
      </c>
      <c r="B100635" t="s">
        <v>269921</v>
      </c>
      <c r="C100635" t="s">
        <v>109106</v>
      </c>
      <c r="D100635" t="s">
        <v>269922</v>
      </c>
      <c r="E100635" t="s">
        <v>269923</v>
      </c>
    </row>
    <row r="100636" spans="1:5" x14ac:dyDescent="0.25">
      <c r="A100636">
        <v>429976</v>
      </c>
      <c r="B100636" t="s">
        <v>269924</v>
      </c>
      <c r="C100636" t="s">
        <v>112785</v>
      </c>
      <c r="D100636" t="s">
        <v>269925</v>
      </c>
      <c r="E100636" t="s">
        <v>112787</v>
      </c>
    </row>
    <row r="100637" spans="1:5" x14ac:dyDescent="0.25">
      <c r="A100637">
        <v>429977</v>
      </c>
      <c r="B100637" t="s">
        <v>269926</v>
      </c>
      <c r="C100637" t="s">
        <v>269927</v>
      </c>
      <c r="D100637" t="s">
        <v>269928</v>
      </c>
      <c r="E100637" t="s">
        <v>26717</v>
      </c>
    </row>
    <row r="100638" spans="1:5" x14ac:dyDescent="0.25">
      <c r="A100638">
        <v>429978</v>
      </c>
      <c r="B100638" t="s">
        <v>269929</v>
      </c>
      <c r="C100638" t="s">
        <v>269930</v>
      </c>
      <c r="D100638" t="s">
        <v>269931</v>
      </c>
      <c r="E100638" t="s">
        <v>269932</v>
      </c>
    </row>
    <row r="100639" spans="1:5" x14ac:dyDescent="0.25">
      <c r="A100639">
        <v>429989</v>
      </c>
      <c r="B100639" t="s">
        <v>269933</v>
      </c>
      <c r="C100639" t="s">
        <v>67725</v>
      </c>
      <c r="D100639" t="s">
        <v>269934</v>
      </c>
    </row>
    <row r="100640" spans="1:5" x14ac:dyDescent="0.25">
      <c r="A100640">
        <v>429999</v>
      </c>
      <c r="B100640" t="s">
        <v>269935</v>
      </c>
      <c r="D100640" t="s">
        <v>269936</v>
      </c>
    </row>
    <row r="100641" spans="1:5" x14ac:dyDescent="0.25">
      <c r="A100641">
        <v>430003</v>
      </c>
      <c r="B100641" t="s">
        <v>269937</v>
      </c>
      <c r="C100641" t="s">
        <v>185138</v>
      </c>
      <c r="D100641" t="s">
        <v>269938</v>
      </c>
      <c r="E100641" t="s">
        <v>10</v>
      </c>
    </row>
    <row r="100642" spans="1:5" x14ac:dyDescent="0.25">
      <c r="A100642">
        <v>430004</v>
      </c>
      <c r="B100642" t="s">
        <v>269939</v>
      </c>
      <c r="D100642" t="s">
        <v>269940</v>
      </c>
    </row>
    <row r="100643" spans="1:5" x14ac:dyDescent="0.25">
      <c r="A100643">
        <v>430022</v>
      </c>
      <c r="B100643" t="s">
        <v>269941</v>
      </c>
      <c r="C100643" t="s">
        <v>269942</v>
      </c>
      <c r="D100643" t="s">
        <v>269943</v>
      </c>
      <c r="E100643" t="s">
        <v>138782</v>
      </c>
    </row>
    <row r="100644" spans="1:5" x14ac:dyDescent="0.25">
      <c r="A100644">
        <v>430027</v>
      </c>
      <c r="B100644" t="s">
        <v>269944</v>
      </c>
      <c r="D100644" t="s">
        <v>269945</v>
      </c>
      <c r="E100644" t="s">
        <v>269946</v>
      </c>
    </row>
    <row r="100645" spans="1:5" x14ac:dyDescent="0.25">
      <c r="A100645">
        <v>430029</v>
      </c>
      <c r="B100645" t="s">
        <v>269947</v>
      </c>
      <c r="D100645" t="s">
        <v>269948</v>
      </c>
    </row>
    <row r="100646" spans="1:5" x14ac:dyDescent="0.25">
      <c r="A100646">
        <v>430030</v>
      </c>
      <c r="B100646" t="s">
        <v>269949</v>
      </c>
      <c r="C100646" t="s">
        <v>269950</v>
      </c>
      <c r="D100646" t="s">
        <v>269951</v>
      </c>
    </row>
    <row r="100647" spans="1:5" x14ac:dyDescent="0.25">
      <c r="A100647">
        <v>430031</v>
      </c>
      <c r="B100647" t="s">
        <v>269952</v>
      </c>
      <c r="D100647" t="s">
        <v>269953</v>
      </c>
      <c r="E100647" t="s">
        <v>138782</v>
      </c>
    </row>
    <row r="100648" spans="1:5" x14ac:dyDescent="0.25">
      <c r="A100648">
        <v>430040</v>
      </c>
      <c r="B100648" t="s">
        <v>269954</v>
      </c>
      <c r="C100648" t="s">
        <v>269955</v>
      </c>
      <c r="D100648" t="s">
        <v>269956</v>
      </c>
      <c r="E100648" t="s">
        <v>116464</v>
      </c>
    </row>
    <row r="100649" spans="1:5" x14ac:dyDescent="0.25">
      <c r="A100649">
        <v>430046</v>
      </c>
      <c r="B100649" t="s">
        <v>269957</v>
      </c>
      <c r="C100649" t="s">
        <v>49100</v>
      </c>
      <c r="D100649" t="s">
        <v>269958</v>
      </c>
      <c r="E100649" t="s">
        <v>269959</v>
      </c>
    </row>
    <row r="100650" spans="1:5" x14ac:dyDescent="0.25">
      <c r="A100650">
        <v>430049</v>
      </c>
      <c r="B100650" t="s">
        <v>269960</v>
      </c>
      <c r="D100650" t="s">
        <v>269961</v>
      </c>
      <c r="E100650" t="s">
        <v>269962</v>
      </c>
    </row>
    <row r="100651" spans="1:5" x14ac:dyDescent="0.25">
      <c r="A100651">
        <v>430052</v>
      </c>
      <c r="B100651" t="s">
        <v>269963</v>
      </c>
      <c r="D100651" t="s">
        <v>269964</v>
      </c>
      <c r="E100651" t="s">
        <v>269965</v>
      </c>
    </row>
    <row r="100652" spans="1:5" x14ac:dyDescent="0.25">
      <c r="A100652">
        <v>430057</v>
      </c>
      <c r="B100652" t="s">
        <v>269966</v>
      </c>
      <c r="D100652" t="s">
        <v>269967</v>
      </c>
    </row>
    <row r="100653" spans="1:5" x14ac:dyDescent="0.25">
      <c r="A100653">
        <v>430068</v>
      </c>
      <c r="B100653" t="s">
        <v>269968</v>
      </c>
      <c r="C100653" t="s">
        <v>269969</v>
      </c>
      <c r="D100653" t="s">
        <v>269970</v>
      </c>
      <c r="E100653" t="s">
        <v>269971</v>
      </c>
    </row>
    <row r="100654" spans="1:5" x14ac:dyDescent="0.25">
      <c r="A100654">
        <v>430069</v>
      </c>
      <c r="B100654" t="s">
        <v>269972</v>
      </c>
      <c r="D100654" t="s">
        <v>269973</v>
      </c>
      <c r="E100654" t="s">
        <v>269974</v>
      </c>
    </row>
    <row r="100655" spans="1:5" x14ac:dyDescent="0.25">
      <c r="A100655">
        <v>430070</v>
      </c>
      <c r="B100655" t="s">
        <v>269975</v>
      </c>
      <c r="C100655" t="s">
        <v>3866</v>
      </c>
      <c r="D100655" t="s">
        <v>269976</v>
      </c>
      <c r="E100655" t="s">
        <v>269977</v>
      </c>
    </row>
    <row r="100656" spans="1:5" x14ac:dyDescent="0.25">
      <c r="A100656">
        <v>430071</v>
      </c>
      <c r="B100656" t="s">
        <v>269978</v>
      </c>
      <c r="C100656" t="s">
        <v>140635</v>
      </c>
      <c r="D100656" t="s">
        <v>269979</v>
      </c>
      <c r="E100656" t="s">
        <v>269980</v>
      </c>
    </row>
    <row r="100657" spans="1:5" x14ac:dyDescent="0.25">
      <c r="A100657">
        <v>430075</v>
      </c>
      <c r="B100657" t="s">
        <v>269981</v>
      </c>
      <c r="C100657" t="s">
        <v>269982</v>
      </c>
      <c r="D100657" t="s">
        <v>269983</v>
      </c>
      <c r="E100657" t="s">
        <v>269984</v>
      </c>
    </row>
    <row r="100658" spans="1:5" x14ac:dyDescent="0.25">
      <c r="A100658">
        <v>430080</v>
      </c>
      <c r="B100658" t="s">
        <v>269985</v>
      </c>
      <c r="C100658" t="s">
        <v>269986</v>
      </c>
      <c r="D100658" t="s">
        <v>269987</v>
      </c>
    </row>
    <row r="100659" spans="1:5" x14ac:dyDescent="0.25">
      <c r="A100659">
        <v>430085</v>
      </c>
      <c r="B100659" t="s">
        <v>269988</v>
      </c>
      <c r="C100659" t="s">
        <v>122482</v>
      </c>
      <c r="D100659" t="s">
        <v>269989</v>
      </c>
      <c r="E100659" t="s">
        <v>269990</v>
      </c>
    </row>
    <row r="100660" spans="1:5" x14ac:dyDescent="0.25">
      <c r="A100660">
        <v>430087</v>
      </c>
      <c r="B100660" t="s">
        <v>269991</v>
      </c>
      <c r="D100660" t="s">
        <v>269992</v>
      </c>
      <c r="E100660" t="s">
        <v>116464</v>
      </c>
    </row>
    <row r="100661" spans="1:5" x14ac:dyDescent="0.25">
      <c r="A100661">
        <v>430090</v>
      </c>
      <c r="B100661" t="s">
        <v>269993</v>
      </c>
      <c r="D100661" t="s">
        <v>269994</v>
      </c>
      <c r="E100661" t="s">
        <v>116464</v>
      </c>
    </row>
    <row r="100662" spans="1:5" x14ac:dyDescent="0.25">
      <c r="A100662">
        <v>430104</v>
      </c>
      <c r="B100662" t="s">
        <v>269995</v>
      </c>
      <c r="C100662" t="s">
        <v>269996</v>
      </c>
      <c r="D100662" t="s">
        <v>269997</v>
      </c>
    </row>
    <row r="100663" spans="1:5" x14ac:dyDescent="0.25">
      <c r="A100663">
        <v>430105</v>
      </c>
      <c r="B100663" t="s">
        <v>269998</v>
      </c>
      <c r="C100663" t="s">
        <v>262585</v>
      </c>
      <c r="D100663" t="s">
        <v>269999</v>
      </c>
      <c r="E100663" t="s">
        <v>270000</v>
      </c>
    </row>
    <row r="100664" spans="1:5" x14ac:dyDescent="0.25">
      <c r="A100664">
        <v>430116</v>
      </c>
      <c r="B100664" t="s">
        <v>270001</v>
      </c>
      <c r="D100664" t="s">
        <v>270002</v>
      </c>
    </row>
    <row r="100665" spans="1:5" x14ac:dyDescent="0.25">
      <c r="A100665">
        <v>430118</v>
      </c>
      <c r="B100665" t="s">
        <v>270003</v>
      </c>
      <c r="C100665" t="s">
        <v>270004</v>
      </c>
      <c r="D100665" t="s">
        <v>270005</v>
      </c>
      <c r="E100665" t="s">
        <v>270006</v>
      </c>
    </row>
    <row r="100666" spans="1:5" x14ac:dyDescent="0.25">
      <c r="A100666">
        <v>430123</v>
      </c>
      <c r="B100666" t="s">
        <v>270007</v>
      </c>
      <c r="C100666" t="s">
        <v>270008</v>
      </c>
      <c r="D100666" t="s">
        <v>270009</v>
      </c>
      <c r="E100666" t="s">
        <v>270010</v>
      </c>
    </row>
    <row r="100667" spans="1:5" x14ac:dyDescent="0.25">
      <c r="A100667">
        <v>430131</v>
      </c>
      <c r="B100667" t="s">
        <v>270011</v>
      </c>
      <c r="D100667" t="s">
        <v>270012</v>
      </c>
    </row>
    <row r="100668" spans="1:5" x14ac:dyDescent="0.25">
      <c r="A100668">
        <v>430142</v>
      </c>
      <c r="B100668" t="s">
        <v>270013</v>
      </c>
      <c r="D100668" t="s">
        <v>270014</v>
      </c>
      <c r="E100668" t="s">
        <v>116464</v>
      </c>
    </row>
    <row r="100669" spans="1:5" x14ac:dyDescent="0.25">
      <c r="A100669">
        <v>430151</v>
      </c>
      <c r="B100669" t="s">
        <v>270015</v>
      </c>
      <c r="C100669" t="s">
        <v>166402</v>
      </c>
      <c r="D100669" t="s">
        <v>270016</v>
      </c>
      <c r="E100669" t="s">
        <v>31041</v>
      </c>
    </row>
    <row r="100670" spans="1:5" x14ac:dyDescent="0.25">
      <c r="A100670">
        <v>430152</v>
      </c>
      <c r="B100670" t="s">
        <v>270017</v>
      </c>
      <c r="C100670" t="s">
        <v>270018</v>
      </c>
      <c r="D100670" t="s">
        <v>270019</v>
      </c>
      <c r="E100670" t="s">
        <v>270020</v>
      </c>
    </row>
    <row r="100671" spans="1:5" x14ac:dyDescent="0.25">
      <c r="A100671">
        <v>430161</v>
      </c>
      <c r="B100671" t="s">
        <v>270021</v>
      </c>
      <c r="D100671" t="s">
        <v>270022</v>
      </c>
      <c r="E100671" t="s">
        <v>138782</v>
      </c>
    </row>
    <row r="100672" spans="1:5" x14ac:dyDescent="0.25">
      <c r="A100672">
        <v>430162</v>
      </c>
      <c r="B100672" t="s">
        <v>270023</v>
      </c>
      <c r="C100672" t="s">
        <v>183456</v>
      </c>
      <c r="D100672" t="s">
        <v>270024</v>
      </c>
      <c r="E100672" t="s">
        <v>10</v>
      </c>
    </row>
    <row r="100673" spans="1:5" x14ac:dyDescent="0.25">
      <c r="A100673">
        <v>430183</v>
      </c>
      <c r="B100673" t="s">
        <v>270025</v>
      </c>
      <c r="D100673" t="s">
        <v>270026</v>
      </c>
      <c r="E100673" t="s">
        <v>116464</v>
      </c>
    </row>
    <row r="100674" spans="1:5" x14ac:dyDescent="0.25">
      <c r="A100674">
        <v>430196</v>
      </c>
      <c r="B100674" t="s">
        <v>270027</v>
      </c>
      <c r="C100674" t="s">
        <v>270028</v>
      </c>
      <c r="D100674" t="s">
        <v>270029</v>
      </c>
    </row>
    <row r="100675" spans="1:5" x14ac:dyDescent="0.25">
      <c r="A100675">
        <v>430197</v>
      </c>
      <c r="B100675" t="s">
        <v>270030</v>
      </c>
      <c r="C100675" t="s">
        <v>45953</v>
      </c>
      <c r="D100675" t="s">
        <v>270031</v>
      </c>
      <c r="E100675" t="s">
        <v>270032</v>
      </c>
    </row>
    <row r="100676" spans="1:5" x14ac:dyDescent="0.25">
      <c r="A100676">
        <v>430198</v>
      </c>
      <c r="B100676" t="s">
        <v>270033</v>
      </c>
      <c r="D100676" t="s">
        <v>270034</v>
      </c>
      <c r="E100676" t="s">
        <v>270035</v>
      </c>
    </row>
    <row r="100677" spans="1:5" x14ac:dyDescent="0.25">
      <c r="A100677">
        <v>430210</v>
      </c>
      <c r="B100677" t="s">
        <v>270036</v>
      </c>
      <c r="C100677" t="s">
        <v>8935</v>
      </c>
      <c r="D100677" t="s">
        <v>270037</v>
      </c>
    </row>
    <row r="100678" spans="1:5" x14ac:dyDescent="0.25">
      <c r="A100678">
        <v>430218</v>
      </c>
      <c r="B100678" t="s">
        <v>270038</v>
      </c>
      <c r="D100678" t="s">
        <v>270039</v>
      </c>
      <c r="E100678" t="s">
        <v>9714</v>
      </c>
    </row>
    <row r="100679" spans="1:5" x14ac:dyDescent="0.25">
      <c r="A100679">
        <v>430219</v>
      </c>
      <c r="B100679" t="s">
        <v>270040</v>
      </c>
      <c r="D100679" t="s">
        <v>270041</v>
      </c>
      <c r="E100679" t="s">
        <v>270042</v>
      </c>
    </row>
    <row r="100680" spans="1:5" x14ac:dyDescent="0.25">
      <c r="A100680">
        <v>430225</v>
      </c>
      <c r="B100680" t="s">
        <v>270043</v>
      </c>
      <c r="C100680" t="s">
        <v>2822</v>
      </c>
      <c r="D100680" t="s">
        <v>270044</v>
      </c>
    </row>
    <row r="100681" spans="1:5" x14ac:dyDescent="0.25">
      <c r="A100681">
        <v>430227</v>
      </c>
      <c r="B100681" t="s">
        <v>270045</v>
      </c>
      <c r="D100681" t="s">
        <v>270046</v>
      </c>
    </row>
    <row r="100682" spans="1:5" x14ac:dyDescent="0.25">
      <c r="A100682">
        <v>430232</v>
      </c>
      <c r="B100682" t="s">
        <v>270047</v>
      </c>
      <c r="D100682" t="s">
        <v>270048</v>
      </c>
      <c r="E100682" t="s">
        <v>12096</v>
      </c>
    </row>
    <row r="100683" spans="1:5" x14ac:dyDescent="0.25">
      <c r="A100683">
        <v>430238</v>
      </c>
      <c r="B100683" t="s">
        <v>270049</v>
      </c>
      <c r="D100683" t="s">
        <v>270050</v>
      </c>
    </row>
    <row r="100684" spans="1:5" x14ac:dyDescent="0.25">
      <c r="A100684">
        <v>430245</v>
      </c>
      <c r="B100684" t="s">
        <v>270051</v>
      </c>
      <c r="D100684" t="s">
        <v>270052</v>
      </c>
      <c r="E100684" t="s">
        <v>138782</v>
      </c>
    </row>
    <row r="100685" spans="1:5" x14ac:dyDescent="0.25">
      <c r="A100685">
        <v>430248</v>
      </c>
      <c r="B100685" t="s">
        <v>270053</v>
      </c>
      <c r="D100685" t="s">
        <v>270054</v>
      </c>
    </row>
    <row r="100686" spans="1:5" x14ac:dyDescent="0.25">
      <c r="A100686">
        <v>430249</v>
      </c>
      <c r="B100686" t="s">
        <v>270055</v>
      </c>
      <c r="D100686" t="s">
        <v>270056</v>
      </c>
      <c r="E100686" t="s">
        <v>116464</v>
      </c>
    </row>
    <row r="100687" spans="1:5" x14ac:dyDescent="0.25">
      <c r="A100687">
        <v>430250</v>
      </c>
      <c r="B100687" t="s">
        <v>270057</v>
      </c>
      <c r="C100687" t="s">
        <v>270058</v>
      </c>
      <c r="D100687" t="s">
        <v>270059</v>
      </c>
      <c r="E100687" t="s">
        <v>270060</v>
      </c>
    </row>
    <row r="100688" spans="1:5" x14ac:dyDescent="0.25">
      <c r="A100688">
        <v>430258</v>
      </c>
      <c r="B100688" t="s">
        <v>270061</v>
      </c>
      <c r="D100688" t="s">
        <v>270062</v>
      </c>
      <c r="E100688" t="s">
        <v>270063</v>
      </c>
    </row>
    <row r="100689" spans="1:5" x14ac:dyDescent="0.25">
      <c r="A100689">
        <v>430261</v>
      </c>
      <c r="B100689" t="s">
        <v>270064</v>
      </c>
      <c r="D100689" t="s">
        <v>270065</v>
      </c>
    </row>
    <row r="100690" spans="1:5" x14ac:dyDescent="0.25">
      <c r="A100690">
        <v>430267</v>
      </c>
      <c r="B100690" t="s">
        <v>270066</v>
      </c>
      <c r="C100690" t="s">
        <v>270067</v>
      </c>
      <c r="D100690" t="s">
        <v>270068</v>
      </c>
      <c r="E100690" t="s">
        <v>270069</v>
      </c>
    </row>
    <row r="100691" spans="1:5" x14ac:dyDescent="0.25">
      <c r="A100691">
        <v>430273</v>
      </c>
      <c r="B100691" t="s">
        <v>270070</v>
      </c>
      <c r="D100691" t="s">
        <v>270071</v>
      </c>
    </row>
    <row r="100692" spans="1:5" x14ac:dyDescent="0.25">
      <c r="A100692">
        <v>430279</v>
      </c>
      <c r="B100692" t="s">
        <v>270072</v>
      </c>
      <c r="C100692" t="s">
        <v>267859</v>
      </c>
      <c r="D100692" t="s">
        <v>270073</v>
      </c>
      <c r="E100692" t="s">
        <v>138782</v>
      </c>
    </row>
    <row r="100693" spans="1:5" x14ac:dyDescent="0.25">
      <c r="A100693">
        <v>430281</v>
      </c>
      <c r="B100693" t="s">
        <v>270074</v>
      </c>
      <c r="D100693" t="s">
        <v>270075</v>
      </c>
      <c r="E100693" t="s">
        <v>50205</v>
      </c>
    </row>
    <row r="100694" spans="1:5" x14ac:dyDescent="0.25">
      <c r="A100694">
        <v>430283</v>
      </c>
      <c r="B100694" t="s">
        <v>270076</v>
      </c>
      <c r="D100694" t="s">
        <v>270077</v>
      </c>
      <c r="E100694" t="s">
        <v>270078</v>
      </c>
    </row>
    <row r="100695" spans="1:5" x14ac:dyDescent="0.25">
      <c r="A100695">
        <v>430287</v>
      </c>
      <c r="B100695" t="s">
        <v>270079</v>
      </c>
      <c r="D100695" t="s">
        <v>270080</v>
      </c>
    </row>
    <row r="100696" spans="1:5" x14ac:dyDescent="0.25">
      <c r="A100696">
        <v>430290</v>
      </c>
      <c r="B100696" t="s">
        <v>270081</v>
      </c>
      <c r="D100696" t="s">
        <v>270082</v>
      </c>
    </row>
    <row r="100697" spans="1:5" x14ac:dyDescent="0.25">
      <c r="A100697">
        <v>430295</v>
      </c>
      <c r="B100697" t="s">
        <v>270083</v>
      </c>
      <c r="C100697" t="s">
        <v>263957</v>
      </c>
      <c r="D100697" t="s">
        <v>270084</v>
      </c>
      <c r="E100697" t="s">
        <v>138782</v>
      </c>
    </row>
    <row r="100698" spans="1:5" x14ac:dyDescent="0.25">
      <c r="A100698">
        <v>430298</v>
      </c>
      <c r="B100698" t="s">
        <v>270085</v>
      </c>
      <c r="C100698" t="s">
        <v>15855</v>
      </c>
      <c r="D100698" t="s">
        <v>270086</v>
      </c>
      <c r="E100698" t="s">
        <v>270087</v>
      </c>
    </row>
    <row r="100699" spans="1:5" x14ac:dyDescent="0.25">
      <c r="A100699">
        <v>430307</v>
      </c>
      <c r="B100699" t="s">
        <v>270088</v>
      </c>
      <c r="C100699" t="s">
        <v>56822</v>
      </c>
      <c r="D100699" t="s">
        <v>270089</v>
      </c>
      <c r="E100699" t="s">
        <v>270090</v>
      </c>
    </row>
    <row r="100700" spans="1:5" x14ac:dyDescent="0.25">
      <c r="A100700">
        <v>430312</v>
      </c>
      <c r="B100700" t="s">
        <v>270091</v>
      </c>
      <c r="D100700" t="s">
        <v>270092</v>
      </c>
      <c r="E100700" t="s">
        <v>116464</v>
      </c>
    </row>
    <row r="100701" spans="1:5" x14ac:dyDescent="0.25">
      <c r="A100701">
        <v>430323</v>
      </c>
      <c r="B100701" t="s">
        <v>270093</v>
      </c>
      <c r="C100701" t="s">
        <v>68727</v>
      </c>
      <c r="D100701" t="s">
        <v>270094</v>
      </c>
      <c r="E100701" t="s">
        <v>10</v>
      </c>
    </row>
    <row r="100702" spans="1:5" x14ac:dyDescent="0.25">
      <c r="A100702">
        <v>430330</v>
      </c>
      <c r="B100702" t="s">
        <v>270095</v>
      </c>
      <c r="D100702" t="s">
        <v>270096</v>
      </c>
      <c r="E100702" t="s">
        <v>138782</v>
      </c>
    </row>
    <row r="100703" spans="1:5" x14ac:dyDescent="0.25">
      <c r="A100703">
        <v>430346</v>
      </c>
      <c r="B100703" t="s">
        <v>270097</v>
      </c>
      <c r="C100703" t="s">
        <v>1234</v>
      </c>
      <c r="D100703" t="s">
        <v>270098</v>
      </c>
    </row>
    <row r="100704" spans="1:5" x14ac:dyDescent="0.25">
      <c r="A100704">
        <v>430348</v>
      </c>
      <c r="B100704" t="s">
        <v>270099</v>
      </c>
      <c r="D100704" t="s">
        <v>270100</v>
      </c>
      <c r="E100704" t="s">
        <v>270101</v>
      </c>
    </row>
    <row r="100705" spans="1:5" x14ac:dyDescent="0.25">
      <c r="A100705">
        <v>430357</v>
      </c>
      <c r="B100705" t="s">
        <v>270102</v>
      </c>
      <c r="D100705" t="s">
        <v>270103</v>
      </c>
      <c r="E100705" t="s">
        <v>270104</v>
      </c>
    </row>
    <row r="100706" spans="1:5" x14ac:dyDescent="0.25">
      <c r="A100706">
        <v>430358</v>
      </c>
      <c r="B100706" t="s">
        <v>270105</v>
      </c>
      <c r="C100706" t="s">
        <v>270106</v>
      </c>
      <c r="D100706" t="s">
        <v>270107</v>
      </c>
      <c r="E100706" t="s">
        <v>270108</v>
      </c>
    </row>
    <row r="100707" spans="1:5" x14ac:dyDescent="0.25">
      <c r="A100707">
        <v>430385</v>
      </c>
      <c r="B100707" t="s">
        <v>270109</v>
      </c>
      <c r="D100707" t="s">
        <v>270110</v>
      </c>
      <c r="E100707" t="s">
        <v>116464</v>
      </c>
    </row>
    <row r="100708" spans="1:5" x14ac:dyDescent="0.25">
      <c r="A100708">
        <v>430391</v>
      </c>
      <c r="B100708" t="s">
        <v>270111</v>
      </c>
      <c r="D100708" t="s">
        <v>270112</v>
      </c>
      <c r="E100708" t="s">
        <v>138782</v>
      </c>
    </row>
    <row r="100709" spans="1:5" x14ac:dyDescent="0.25">
      <c r="A100709">
        <v>430401</v>
      </c>
      <c r="B100709" t="s">
        <v>270113</v>
      </c>
      <c r="D100709" t="s">
        <v>270114</v>
      </c>
    </row>
    <row r="100710" spans="1:5" x14ac:dyDescent="0.25">
      <c r="A100710">
        <v>430403</v>
      </c>
      <c r="B100710" t="s">
        <v>270115</v>
      </c>
      <c r="D100710" t="s">
        <v>270116</v>
      </c>
    </row>
    <row r="100711" spans="1:5" x14ac:dyDescent="0.25">
      <c r="A100711">
        <v>430416</v>
      </c>
      <c r="B100711" t="s">
        <v>270117</v>
      </c>
      <c r="C100711" t="s">
        <v>101757</v>
      </c>
      <c r="D100711" t="s">
        <v>270118</v>
      </c>
      <c r="E100711" t="s">
        <v>101759</v>
      </c>
    </row>
    <row r="100712" spans="1:5" x14ac:dyDescent="0.25">
      <c r="A100712">
        <v>430421</v>
      </c>
      <c r="B100712" t="s">
        <v>270119</v>
      </c>
      <c r="C100712" t="s">
        <v>270120</v>
      </c>
      <c r="D100712" t="s">
        <v>270121</v>
      </c>
    </row>
    <row r="100713" spans="1:5" x14ac:dyDescent="0.25">
      <c r="A100713">
        <v>430425</v>
      </c>
      <c r="B100713" t="s">
        <v>270122</v>
      </c>
      <c r="C100713" t="s">
        <v>270123</v>
      </c>
      <c r="D100713" t="s">
        <v>270124</v>
      </c>
      <c r="E100713" t="s">
        <v>116464</v>
      </c>
    </row>
    <row r="100714" spans="1:5" x14ac:dyDescent="0.25">
      <c r="A100714">
        <v>430446</v>
      </c>
      <c r="B100714" t="s">
        <v>270125</v>
      </c>
      <c r="C100714" t="s">
        <v>270126</v>
      </c>
      <c r="D100714" t="s">
        <v>270127</v>
      </c>
    </row>
    <row r="100715" spans="1:5" x14ac:dyDescent="0.25">
      <c r="A100715">
        <v>430455</v>
      </c>
      <c r="B100715" t="s">
        <v>270128</v>
      </c>
      <c r="D100715" t="s">
        <v>270129</v>
      </c>
      <c r="E100715" t="s">
        <v>270130</v>
      </c>
    </row>
    <row r="100716" spans="1:5" x14ac:dyDescent="0.25">
      <c r="A100716">
        <v>430456</v>
      </c>
      <c r="B100716" t="s">
        <v>270131</v>
      </c>
      <c r="D100716" t="s">
        <v>270132</v>
      </c>
      <c r="E100716" t="s">
        <v>270133</v>
      </c>
    </row>
    <row r="100717" spans="1:5" x14ac:dyDescent="0.25">
      <c r="A100717">
        <v>430466</v>
      </c>
      <c r="B100717" t="s">
        <v>270134</v>
      </c>
      <c r="D100717" t="s">
        <v>270135</v>
      </c>
      <c r="E100717" t="s">
        <v>116464</v>
      </c>
    </row>
    <row r="100718" spans="1:5" x14ac:dyDescent="0.25">
      <c r="A100718">
        <v>430468</v>
      </c>
      <c r="B100718" t="s">
        <v>270136</v>
      </c>
      <c r="D100718" t="s">
        <v>270137</v>
      </c>
    </row>
    <row r="100719" spans="1:5" x14ac:dyDescent="0.25">
      <c r="A100719">
        <v>430473</v>
      </c>
      <c r="B100719" t="s">
        <v>270138</v>
      </c>
      <c r="D100719" t="s">
        <v>270139</v>
      </c>
      <c r="E100719" t="s">
        <v>270140</v>
      </c>
    </row>
    <row r="100720" spans="1:5" x14ac:dyDescent="0.25">
      <c r="A100720">
        <v>430477</v>
      </c>
      <c r="B100720" t="s">
        <v>270141</v>
      </c>
      <c r="C100720" t="s">
        <v>161768</v>
      </c>
      <c r="D100720" t="s">
        <v>270142</v>
      </c>
      <c r="E100720" t="s">
        <v>270143</v>
      </c>
    </row>
    <row r="100721" spans="1:5" x14ac:dyDescent="0.25">
      <c r="A100721">
        <v>430485</v>
      </c>
      <c r="B100721" t="s">
        <v>270144</v>
      </c>
      <c r="C100721" t="s">
        <v>270145</v>
      </c>
      <c r="D100721" t="s">
        <v>270146</v>
      </c>
      <c r="E100721" t="s">
        <v>270147</v>
      </c>
    </row>
    <row r="100722" spans="1:5" x14ac:dyDescent="0.25">
      <c r="A100722">
        <v>430487</v>
      </c>
      <c r="B100722" t="s">
        <v>270148</v>
      </c>
      <c r="D100722" t="s">
        <v>270149</v>
      </c>
      <c r="E100722" t="s">
        <v>116464</v>
      </c>
    </row>
    <row r="100723" spans="1:5" x14ac:dyDescent="0.25">
      <c r="A100723">
        <v>430490</v>
      </c>
      <c r="B100723" t="s">
        <v>270150</v>
      </c>
      <c r="D100723" t="s">
        <v>270151</v>
      </c>
    </row>
    <row r="100724" spans="1:5" x14ac:dyDescent="0.25">
      <c r="A100724">
        <v>430499</v>
      </c>
      <c r="B100724" t="s">
        <v>270152</v>
      </c>
      <c r="D100724" t="s">
        <v>270153</v>
      </c>
      <c r="E100724" t="s">
        <v>270154</v>
      </c>
    </row>
    <row r="100725" spans="1:5" x14ac:dyDescent="0.25">
      <c r="A100725">
        <v>430506</v>
      </c>
      <c r="B100725" t="s">
        <v>270155</v>
      </c>
      <c r="C100725" t="s">
        <v>270156</v>
      </c>
      <c r="D100725" t="s">
        <v>270157</v>
      </c>
    </row>
    <row r="100726" spans="1:5" x14ac:dyDescent="0.25">
      <c r="A100726">
        <v>430510</v>
      </c>
      <c r="B100726" t="s">
        <v>270158</v>
      </c>
      <c r="D100726" t="s">
        <v>270159</v>
      </c>
      <c r="E100726" t="s">
        <v>260184</v>
      </c>
    </row>
    <row r="100727" spans="1:5" x14ac:dyDescent="0.25">
      <c r="A100727">
        <v>430516</v>
      </c>
      <c r="B100727" t="s">
        <v>270160</v>
      </c>
      <c r="D100727" t="s">
        <v>270161</v>
      </c>
    </row>
    <row r="100728" spans="1:5" x14ac:dyDescent="0.25">
      <c r="A100728">
        <v>430524</v>
      </c>
      <c r="B100728" t="s">
        <v>270162</v>
      </c>
      <c r="C100728" t="s">
        <v>270163</v>
      </c>
      <c r="D100728" t="s">
        <v>270164</v>
      </c>
    </row>
    <row r="100729" spans="1:5" x14ac:dyDescent="0.25">
      <c r="A100729">
        <v>430525</v>
      </c>
      <c r="B100729" t="s">
        <v>270165</v>
      </c>
      <c r="C100729" t="s">
        <v>270166</v>
      </c>
      <c r="D100729" t="s">
        <v>270167</v>
      </c>
    </row>
    <row r="100730" spans="1:5" x14ac:dyDescent="0.25">
      <c r="A100730">
        <v>430531</v>
      </c>
      <c r="B100730" t="s">
        <v>270168</v>
      </c>
      <c r="D100730" t="s">
        <v>270169</v>
      </c>
      <c r="E100730" t="s">
        <v>270170</v>
      </c>
    </row>
    <row r="100731" spans="1:5" x14ac:dyDescent="0.25">
      <c r="A100731">
        <v>430532</v>
      </c>
      <c r="B100731" t="s">
        <v>270171</v>
      </c>
      <c r="C100731" t="s">
        <v>270172</v>
      </c>
      <c r="D100731" t="s">
        <v>270173</v>
      </c>
      <c r="E100731" t="s">
        <v>138782</v>
      </c>
    </row>
    <row r="100732" spans="1:5" x14ac:dyDescent="0.25">
      <c r="A100732">
        <v>430536</v>
      </c>
      <c r="B100732" t="s">
        <v>270174</v>
      </c>
      <c r="D100732" t="s">
        <v>270175</v>
      </c>
    </row>
    <row r="100733" spans="1:5" x14ac:dyDescent="0.25">
      <c r="A100733">
        <v>430538</v>
      </c>
      <c r="B100733" t="s">
        <v>270176</v>
      </c>
      <c r="C100733" t="s">
        <v>270177</v>
      </c>
      <c r="D100733" t="s">
        <v>270178</v>
      </c>
    </row>
    <row r="100734" spans="1:5" x14ac:dyDescent="0.25">
      <c r="A100734">
        <v>430544</v>
      </c>
      <c r="B100734" t="s">
        <v>270179</v>
      </c>
      <c r="C100734" t="s">
        <v>270180</v>
      </c>
      <c r="D100734" t="s">
        <v>270181</v>
      </c>
      <c r="E100734" t="s">
        <v>270182</v>
      </c>
    </row>
    <row r="100735" spans="1:5" x14ac:dyDescent="0.25">
      <c r="A100735">
        <v>430557</v>
      </c>
      <c r="B100735" t="s">
        <v>270183</v>
      </c>
      <c r="D100735" t="s">
        <v>270184</v>
      </c>
    </row>
    <row r="100736" spans="1:5" x14ac:dyDescent="0.25">
      <c r="A100736">
        <v>430561</v>
      </c>
      <c r="B100736" t="s">
        <v>270185</v>
      </c>
      <c r="C100736" t="s">
        <v>270186</v>
      </c>
      <c r="D100736" t="s">
        <v>270187</v>
      </c>
    </row>
    <row r="100737" spans="1:5" x14ac:dyDescent="0.25">
      <c r="A100737">
        <v>430562</v>
      </c>
      <c r="B100737" t="s">
        <v>270188</v>
      </c>
      <c r="D100737" t="s">
        <v>270189</v>
      </c>
    </row>
    <row r="100738" spans="1:5" x14ac:dyDescent="0.25">
      <c r="A100738">
        <v>430573</v>
      </c>
      <c r="B100738" t="s">
        <v>270190</v>
      </c>
      <c r="C100738" t="s">
        <v>22949</v>
      </c>
      <c r="D100738" t="s">
        <v>270191</v>
      </c>
      <c r="E100738" t="s">
        <v>10</v>
      </c>
    </row>
    <row r="100739" spans="1:5" x14ac:dyDescent="0.25">
      <c r="A100739">
        <v>430576</v>
      </c>
      <c r="B100739" t="s">
        <v>270192</v>
      </c>
      <c r="D100739" t="s">
        <v>270193</v>
      </c>
      <c r="E100739" t="s">
        <v>138782</v>
      </c>
    </row>
    <row r="100740" spans="1:5" x14ac:dyDescent="0.25">
      <c r="A100740">
        <v>430578</v>
      </c>
      <c r="B100740" t="s">
        <v>270194</v>
      </c>
      <c r="D100740" t="s">
        <v>270195</v>
      </c>
      <c r="E100740" t="s">
        <v>270196</v>
      </c>
    </row>
    <row r="100741" spans="1:5" x14ac:dyDescent="0.25">
      <c r="A100741">
        <v>430584</v>
      </c>
      <c r="B100741" t="s">
        <v>270197</v>
      </c>
      <c r="D100741" t="s">
        <v>270198</v>
      </c>
      <c r="E100741" t="s">
        <v>270199</v>
      </c>
    </row>
    <row r="100742" spans="1:5" x14ac:dyDescent="0.25">
      <c r="A100742">
        <v>430605</v>
      </c>
      <c r="B100742" t="s">
        <v>270200</v>
      </c>
      <c r="D100742" t="s">
        <v>270201</v>
      </c>
      <c r="E100742" t="s">
        <v>116464</v>
      </c>
    </row>
    <row r="100743" spans="1:5" x14ac:dyDescent="0.25">
      <c r="A100743">
        <v>430615</v>
      </c>
      <c r="B100743" t="s">
        <v>270202</v>
      </c>
      <c r="C100743" t="s">
        <v>270203</v>
      </c>
      <c r="D100743" t="s">
        <v>270204</v>
      </c>
    </row>
    <row r="100744" spans="1:5" x14ac:dyDescent="0.25">
      <c r="A100744">
        <v>430625</v>
      </c>
      <c r="B100744" t="s">
        <v>270205</v>
      </c>
      <c r="C100744" t="s">
        <v>183095</v>
      </c>
      <c r="D100744" t="s">
        <v>270206</v>
      </c>
      <c r="E100744" t="s">
        <v>270207</v>
      </c>
    </row>
    <row r="100745" spans="1:5" x14ac:dyDescent="0.25">
      <c r="A100745">
        <v>430629</v>
      </c>
      <c r="B100745" t="s">
        <v>270208</v>
      </c>
      <c r="C100745" t="s">
        <v>270209</v>
      </c>
      <c r="D100745" t="s">
        <v>270210</v>
      </c>
      <c r="E100745" t="s">
        <v>270211</v>
      </c>
    </row>
    <row r="100746" spans="1:5" x14ac:dyDescent="0.25">
      <c r="A100746">
        <v>430637</v>
      </c>
      <c r="B100746" t="s">
        <v>270212</v>
      </c>
      <c r="D100746" t="s">
        <v>270213</v>
      </c>
    </row>
    <row r="100747" spans="1:5" x14ac:dyDescent="0.25">
      <c r="A100747">
        <v>430646</v>
      </c>
      <c r="B100747" t="s">
        <v>270214</v>
      </c>
      <c r="D100747" t="s">
        <v>270215</v>
      </c>
      <c r="E100747" t="s">
        <v>138782</v>
      </c>
    </row>
    <row r="100748" spans="1:5" x14ac:dyDescent="0.25">
      <c r="A100748">
        <v>430662</v>
      </c>
      <c r="B100748" t="s">
        <v>270216</v>
      </c>
      <c r="C100748" t="s">
        <v>270217</v>
      </c>
      <c r="D100748" t="s">
        <v>270218</v>
      </c>
      <c r="E100748" t="s">
        <v>116464</v>
      </c>
    </row>
    <row r="100749" spans="1:5" x14ac:dyDescent="0.25">
      <c r="A100749">
        <v>430668</v>
      </c>
      <c r="B100749" t="s">
        <v>270219</v>
      </c>
      <c r="D100749" t="s">
        <v>270220</v>
      </c>
    </row>
    <row r="100750" spans="1:5" x14ac:dyDescent="0.25">
      <c r="A100750">
        <v>430683</v>
      </c>
      <c r="B100750" t="s">
        <v>270221</v>
      </c>
      <c r="D100750" t="s">
        <v>270222</v>
      </c>
      <c r="E100750" t="s">
        <v>270223</v>
      </c>
    </row>
    <row r="100751" spans="1:5" x14ac:dyDescent="0.25">
      <c r="A100751">
        <v>430689</v>
      </c>
      <c r="B100751" t="s">
        <v>270224</v>
      </c>
      <c r="D100751" t="s">
        <v>270225</v>
      </c>
      <c r="E100751" t="s">
        <v>270226</v>
      </c>
    </row>
    <row r="100752" spans="1:5" x14ac:dyDescent="0.25">
      <c r="A100752">
        <v>430694</v>
      </c>
      <c r="B100752" t="s">
        <v>270227</v>
      </c>
      <c r="D100752" t="s">
        <v>270228</v>
      </c>
    </row>
    <row r="100753" spans="1:5" x14ac:dyDescent="0.25">
      <c r="A100753">
        <v>430696</v>
      </c>
      <c r="B100753" t="s">
        <v>270229</v>
      </c>
      <c r="D100753" t="s">
        <v>270230</v>
      </c>
      <c r="E100753" t="s">
        <v>270231</v>
      </c>
    </row>
    <row r="100754" spans="1:5" x14ac:dyDescent="0.25">
      <c r="A100754">
        <v>430701</v>
      </c>
      <c r="B100754" t="s">
        <v>270232</v>
      </c>
      <c r="D100754" t="s">
        <v>270233</v>
      </c>
    </row>
    <row r="100755" spans="1:5" x14ac:dyDescent="0.25">
      <c r="A100755">
        <v>430707</v>
      </c>
      <c r="B100755" t="s">
        <v>270234</v>
      </c>
      <c r="D100755" t="s">
        <v>270235</v>
      </c>
    </row>
    <row r="100756" spans="1:5" x14ac:dyDescent="0.25">
      <c r="A100756">
        <v>430711</v>
      </c>
      <c r="B100756" t="s">
        <v>270236</v>
      </c>
      <c r="D100756" t="s">
        <v>270237</v>
      </c>
    </row>
    <row r="100757" spans="1:5" x14ac:dyDescent="0.25">
      <c r="A100757">
        <v>430717</v>
      </c>
      <c r="B100757" t="s">
        <v>270238</v>
      </c>
      <c r="C100757" t="s">
        <v>164434</v>
      </c>
      <c r="D100757" t="s">
        <v>270239</v>
      </c>
    </row>
    <row r="100758" spans="1:5" x14ac:dyDescent="0.25">
      <c r="A100758">
        <v>430730</v>
      </c>
      <c r="B100758" t="s">
        <v>270240</v>
      </c>
      <c r="D100758" t="s">
        <v>270241</v>
      </c>
    </row>
    <row r="100759" spans="1:5" x14ac:dyDescent="0.25">
      <c r="A100759">
        <v>430737</v>
      </c>
      <c r="B100759" t="s">
        <v>270242</v>
      </c>
      <c r="D100759" t="s">
        <v>270243</v>
      </c>
      <c r="E100759" t="s">
        <v>116464</v>
      </c>
    </row>
    <row r="100760" spans="1:5" x14ac:dyDescent="0.25">
      <c r="A100760">
        <v>430740</v>
      </c>
      <c r="B100760" t="s">
        <v>270244</v>
      </c>
      <c r="C100760" t="s">
        <v>270245</v>
      </c>
      <c r="D100760" t="s">
        <v>270246</v>
      </c>
      <c r="E100760" t="s">
        <v>270247</v>
      </c>
    </row>
    <row r="100761" spans="1:5" x14ac:dyDescent="0.25">
      <c r="A100761">
        <v>430747</v>
      </c>
      <c r="B100761" t="s">
        <v>270248</v>
      </c>
      <c r="D100761" t="s">
        <v>270249</v>
      </c>
    </row>
    <row r="100762" spans="1:5" x14ac:dyDescent="0.25">
      <c r="A100762">
        <v>430748</v>
      </c>
      <c r="B100762" t="s">
        <v>270250</v>
      </c>
      <c r="C100762" t="s">
        <v>151591</v>
      </c>
      <c r="D100762" t="s">
        <v>270251</v>
      </c>
      <c r="E100762" t="s">
        <v>270252</v>
      </c>
    </row>
    <row r="100763" spans="1:5" x14ac:dyDescent="0.25">
      <c r="A100763">
        <v>430752</v>
      </c>
      <c r="B100763" t="s">
        <v>270253</v>
      </c>
      <c r="C100763" t="s">
        <v>184275</v>
      </c>
      <c r="D100763" t="s">
        <v>270254</v>
      </c>
      <c r="E100763" t="s">
        <v>270255</v>
      </c>
    </row>
    <row r="100764" spans="1:5" x14ac:dyDescent="0.25">
      <c r="A100764">
        <v>430763</v>
      </c>
      <c r="B100764" t="s">
        <v>270256</v>
      </c>
      <c r="C100764" t="s">
        <v>85053</v>
      </c>
      <c r="D100764" t="s">
        <v>270257</v>
      </c>
    </row>
    <row r="100765" spans="1:5" x14ac:dyDescent="0.25">
      <c r="A100765">
        <v>430769</v>
      </c>
      <c r="B100765" t="s">
        <v>270258</v>
      </c>
      <c r="D100765" t="s">
        <v>270259</v>
      </c>
    </row>
    <row r="100766" spans="1:5" x14ac:dyDescent="0.25">
      <c r="A100766">
        <v>430774</v>
      </c>
      <c r="B100766" t="s">
        <v>270260</v>
      </c>
      <c r="C100766" t="s">
        <v>48323</v>
      </c>
      <c r="D100766" t="s">
        <v>270261</v>
      </c>
      <c r="E100766" t="s">
        <v>48325</v>
      </c>
    </row>
    <row r="100767" spans="1:5" x14ac:dyDescent="0.25">
      <c r="A100767">
        <v>430777</v>
      </c>
      <c r="B100767" t="s">
        <v>270262</v>
      </c>
      <c r="D100767" t="s">
        <v>270263</v>
      </c>
      <c r="E100767" t="s">
        <v>270264</v>
      </c>
    </row>
    <row r="100768" spans="1:5" x14ac:dyDescent="0.25">
      <c r="A100768">
        <v>430784</v>
      </c>
      <c r="B100768" t="s">
        <v>270265</v>
      </c>
      <c r="D100768" t="s">
        <v>270266</v>
      </c>
      <c r="E100768" t="s">
        <v>270267</v>
      </c>
    </row>
    <row r="100769" spans="1:5" x14ac:dyDescent="0.25">
      <c r="A100769">
        <v>430796</v>
      </c>
      <c r="B100769" t="s">
        <v>270268</v>
      </c>
      <c r="C100769" t="s">
        <v>270269</v>
      </c>
      <c r="D100769" t="s">
        <v>270270</v>
      </c>
      <c r="E100769" t="s">
        <v>138782</v>
      </c>
    </row>
    <row r="100770" spans="1:5" x14ac:dyDescent="0.25">
      <c r="A100770">
        <v>430807</v>
      </c>
      <c r="B100770" t="s">
        <v>270271</v>
      </c>
      <c r="C100770" t="s">
        <v>87149</v>
      </c>
      <c r="D100770" t="s">
        <v>270272</v>
      </c>
      <c r="E100770" t="s">
        <v>270273</v>
      </c>
    </row>
    <row r="100771" spans="1:5" x14ac:dyDescent="0.25">
      <c r="A100771">
        <v>430811</v>
      </c>
      <c r="B100771" t="s">
        <v>270274</v>
      </c>
      <c r="D100771" t="s">
        <v>270275</v>
      </c>
    </row>
    <row r="100772" spans="1:5" x14ac:dyDescent="0.25">
      <c r="A100772">
        <v>430817</v>
      </c>
      <c r="B100772" t="s">
        <v>270276</v>
      </c>
      <c r="D100772" t="s">
        <v>270277</v>
      </c>
      <c r="E100772" t="s">
        <v>881</v>
      </c>
    </row>
    <row r="100773" spans="1:5" x14ac:dyDescent="0.25">
      <c r="A100773">
        <v>430823</v>
      </c>
      <c r="B100773" t="s">
        <v>270278</v>
      </c>
      <c r="C100773" t="s">
        <v>42680</v>
      </c>
      <c r="D100773" t="s">
        <v>270279</v>
      </c>
      <c r="E100773" t="s">
        <v>270280</v>
      </c>
    </row>
    <row r="100774" spans="1:5" x14ac:dyDescent="0.25">
      <c r="A100774">
        <v>430828</v>
      </c>
      <c r="B100774" t="s">
        <v>270281</v>
      </c>
      <c r="D100774" t="s">
        <v>270282</v>
      </c>
      <c r="E100774" t="s">
        <v>116464</v>
      </c>
    </row>
    <row r="100775" spans="1:5" x14ac:dyDescent="0.25">
      <c r="A100775">
        <v>430848</v>
      </c>
      <c r="B100775" t="s">
        <v>270283</v>
      </c>
      <c r="D100775" t="s">
        <v>270284</v>
      </c>
    </row>
    <row r="100776" spans="1:5" x14ac:dyDescent="0.25">
      <c r="A100776">
        <v>430860</v>
      </c>
      <c r="B100776" t="s">
        <v>270285</v>
      </c>
      <c r="D100776" t="s">
        <v>270286</v>
      </c>
      <c r="E100776" t="s">
        <v>10120</v>
      </c>
    </row>
    <row r="100777" spans="1:5" x14ac:dyDescent="0.25">
      <c r="A100777">
        <v>430861</v>
      </c>
      <c r="B100777" t="s">
        <v>270287</v>
      </c>
      <c r="C100777" t="s">
        <v>165647</v>
      </c>
      <c r="D100777" t="s">
        <v>270288</v>
      </c>
    </row>
    <row r="100778" spans="1:5" x14ac:dyDescent="0.25">
      <c r="A100778">
        <v>430865</v>
      </c>
      <c r="B100778" t="s">
        <v>270289</v>
      </c>
      <c r="C100778" t="s">
        <v>270290</v>
      </c>
      <c r="D100778" t="s">
        <v>270291</v>
      </c>
      <c r="E100778" t="s">
        <v>138782</v>
      </c>
    </row>
    <row r="100779" spans="1:5" x14ac:dyDescent="0.25">
      <c r="A100779">
        <v>430866</v>
      </c>
      <c r="B100779" t="s">
        <v>270292</v>
      </c>
      <c r="C100779" t="s">
        <v>212116</v>
      </c>
      <c r="D100779" t="s">
        <v>270293</v>
      </c>
      <c r="E100779" t="s">
        <v>10</v>
      </c>
    </row>
    <row r="100780" spans="1:5" x14ac:dyDescent="0.25">
      <c r="A100780">
        <v>430873</v>
      </c>
      <c r="B100780" t="s">
        <v>270294</v>
      </c>
      <c r="D100780" t="s">
        <v>270295</v>
      </c>
    </row>
    <row r="100781" spans="1:5" x14ac:dyDescent="0.25">
      <c r="A100781">
        <v>430884</v>
      </c>
      <c r="B100781" t="s">
        <v>270296</v>
      </c>
      <c r="C100781" t="s">
        <v>24358</v>
      </c>
      <c r="D100781" t="s">
        <v>270297</v>
      </c>
      <c r="E100781" t="s">
        <v>270298</v>
      </c>
    </row>
    <row r="100782" spans="1:5" x14ac:dyDescent="0.25">
      <c r="A100782">
        <v>430886</v>
      </c>
      <c r="B100782" t="s">
        <v>270299</v>
      </c>
      <c r="D100782" t="s">
        <v>270300</v>
      </c>
      <c r="E100782" t="s">
        <v>270301</v>
      </c>
    </row>
    <row r="100783" spans="1:5" x14ac:dyDescent="0.25">
      <c r="A100783">
        <v>430887</v>
      </c>
      <c r="B100783" t="s">
        <v>270302</v>
      </c>
      <c r="D100783" t="s">
        <v>270303</v>
      </c>
      <c r="E100783" t="s">
        <v>116464</v>
      </c>
    </row>
    <row r="100784" spans="1:5" x14ac:dyDescent="0.25">
      <c r="A100784">
        <v>430893</v>
      </c>
      <c r="B100784" t="s">
        <v>270304</v>
      </c>
      <c r="D100784" t="s">
        <v>270305</v>
      </c>
      <c r="E100784" t="s">
        <v>10</v>
      </c>
    </row>
    <row r="100785" spans="1:5" x14ac:dyDescent="0.25">
      <c r="A100785">
        <v>430902</v>
      </c>
      <c r="B100785" t="s">
        <v>270306</v>
      </c>
      <c r="C100785" t="s">
        <v>75640</v>
      </c>
      <c r="D100785" t="s">
        <v>270307</v>
      </c>
      <c r="E100785" t="s">
        <v>270308</v>
      </c>
    </row>
    <row r="100786" spans="1:5" x14ac:dyDescent="0.25">
      <c r="A100786">
        <v>430914</v>
      </c>
      <c r="B100786" t="s">
        <v>270309</v>
      </c>
      <c r="D100786" t="s">
        <v>270310</v>
      </c>
    </row>
    <row r="100787" spans="1:5" x14ac:dyDescent="0.25">
      <c r="A100787">
        <v>430929</v>
      </c>
      <c r="B100787" t="s">
        <v>270311</v>
      </c>
      <c r="D100787" t="s">
        <v>270312</v>
      </c>
      <c r="E100787" t="s">
        <v>116464</v>
      </c>
    </row>
    <row r="100788" spans="1:5" x14ac:dyDescent="0.25">
      <c r="A100788">
        <v>430948</v>
      </c>
      <c r="B100788" t="s">
        <v>270313</v>
      </c>
      <c r="D100788" t="s">
        <v>270314</v>
      </c>
      <c r="E100788" t="s">
        <v>116464</v>
      </c>
    </row>
    <row r="100789" spans="1:5" x14ac:dyDescent="0.25">
      <c r="A100789">
        <v>430950</v>
      </c>
      <c r="B100789" t="s">
        <v>270315</v>
      </c>
      <c r="D100789" t="s">
        <v>270316</v>
      </c>
    </row>
    <row r="100790" spans="1:5" x14ac:dyDescent="0.25">
      <c r="A100790">
        <v>430955</v>
      </c>
      <c r="B100790" t="s">
        <v>270317</v>
      </c>
      <c r="D100790" t="s">
        <v>270318</v>
      </c>
      <c r="E100790" t="s">
        <v>116464</v>
      </c>
    </row>
    <row r="100791" spans="1:5" x14ac:dyDescent="0.25">
      <c r="A100791">
        <v>430973</v>
      </c>
      <c r="B100791" t="s">
        <v>270319</v>
      </c>
      <c r="C100791" t="s">
        <v>124054</v>
      </c>
      <c r="D100791" t="s">
        <v>270320</v>
      </c>
      <c r="E100791" t="s">
        <v>124056</v>
      </c>
    </row>
    <row r="100792" spans="1:5" x14ac:dyDescent="0.25">
      <c r="A100792">
        <v>430984</v>
      </c>
      <c r="B100792" t="s">
        <v>270321</v>
      </c>
      <c r="C100792" t="s">
        <v>25756</v>
      </c>
      <c r="D100792" t="s">
        <v>270322</v>
      </c>
    </row>
    <row r="100793" spans="1:5" x14ac:dyDescent="0.25">
      <c r="A100793">
        <v>431004</v>
      </c>
      <c r="B100793" t="s">
        <v>270323</v>
      </c>
      <c r="D100793" t="s">
        <v>270324</v>
      </c>
      <c r="E100793" t="s">
        <v>138782</v>
      </c>
    </row>
    <row r="100794" spans="1:5" x14ac:dyDescent="0.25">
      <c r="A100794">
        <v>431031</v>
      </c>
      <c r="B100794" t="s">
        <v>270325</v>
      </c>
      <c r="C100794" t="s">
        <v>40115</v>
      </c>
      <c r="D100794" t="s">
        <v>270326</v>
      </c>
    </row>
    <row r="100795" spans="1:5" x14ac:dyDescent="0.25">
      <c r="A100795">
        <v>431044</v>
      </c>
      <c r="B100795" t="s">
        <v>270327</v>
      </c>
      <c r="D100795" t="s">
        <v>270328</v>
      </c>
    </row>
    <row r="100796" spans="1:5" x14ac:dyDescent="0.25">
      <c r="A100796">
        <v>431045</v>
      </c>
      <c r="B100796" t="s">
        <v>270329</v>
      </c>
      <c r="D100796" t="s">
        <v>270330</v>
      </c>
    </row>
    <row r="100797" spans="1:5" x14ac:dyDescent="0.25">
      <c r="A100797">
        <v>431063</v>
      </c>
      <c r="B100797" t="s">
        <v>270331</v>
      </c>
      <c r="D100797" t="s">
        <v>270332</v>
      </c>
      <c r="E100797" t="s">
        <v>116464</v>
      </c>
    </row>
    <row r="100798" spans="1:5" x14ac:dyDescent="0.25">
      <c r="A100798">
        <v>431082</v>
      </c>
      <c r="B100798" t="s">
        <v>270333</v>
      </c>
      <c r="D100798" t="s">
        <v>270334</v>
      </c>
      <c r="E100798" t="s">
        <v>116464</v>
      </c>
    </row>
    <row r="100799" spans="1:5" x14ac:dyDescent="0.25">
      <c r="A100799">
        <v>431085</v>
      </c>
      <c r="B100799" t="s">
        <v>270335</v>
      </c>
      <c r="D100799" t="s">
        <v>270336</v>
      </c>
    </row>
    <row r="100800" spans="1:5" x14ac:dyDescent="0.25">
      <c r="A100800">
        <v>431086</v>
      </c>
      <c r="B100800" t="s">
        <v>270337</v>
      </c>
      <c r="C100800" t="s">
        <v>103424</v>
      </c>
      <c r="D100800" t="s">
        <v>270338</v>
      </c>
      <c r="E100800" t="s">
        <v>103426</v>
      </c>
    </row>
    <row r="100801" spans="1:5" x14ac:dyDescent="0.25">
      <c r="A100801">
        <v>431100</v>
      </c>
      <c r="B100801" t="s">
        <v>270339</v>
      </c>
      <c r="D100801" t="s">
        <v>270340</v>
      </c>
    </row>
    <row r="100802" spans="1:5" x14ac:dyDescent="0.25">
      <c r="A100802">
        <v>431110</v>
      </c>
      <c r="B100802" t="s">
        <v>270341</v>
      </c>
      <c r="C100802" t="s">
        <v>125795</v>
      </c>
      <c r="D100802" t="s">
        <v>270342</v>
      </c>
      <c r="E100802" t="s">
        <v>270343</v>
      </c>
    </row>
    <row r="100803" spans="1:5" x14ac:dyDescent="0.25">
      <c r="A100803">
        <v>431113</v>
      </c>
      <c r="B100803" t="s">
        <v>270344</v>
      </c>
      <c r="C100803" t="s">
        <v>270345</v>
      </c>
      <c r="D100803" t="s">
        <v>270346</v>
      </c>
    </row>
    <row r="100804" spans="1:5" x14ac:dyDescent="0.25">
      <c r="A100804">
        <v>431163</v>
      </c>
      <c r="B100804" t="s">
        <v>270347</v>
      </c>
      <c r="D100804" t="s">
        <v>270348</v>
      </c>
      <c r="E100804" t="s">
        <v>116464</v>
      </c>
    </row>
    <row r="100805" spans="1:5" x14ac:dyDescent="0.25">
      <c r="A100805">
        <v>431176</v>
      </c>
      <c r="B100805" t="s">
        <v>270349</v>
      </c>
      <c r="D100805" t="s">
        <v>270350</v>
      </c>
    </row>
    <row r="100806" spans="1:5" x14ac:dyDescent="0.25">
      <c r="A100806">
        <v>431182</v>
      </c>
      <c r="B100806" t="s">
        <v>270351</v>
      </c>
      <c r="D100806" t="s">
        <v>270352</v>
      </c>
      <c r="E100806" t="s">
        <v>116464</v>
      </c>
    </row>
    <row r="100807" spans="1:5" x14ac:dyDescent="0.25">
      <c r="A100807">
        <v>431196</v>
      </c>
      <c r="B100807" t="s">
        <v>270353</v>
      </c>
      <c r="D100807" t="s">
        <v>270354</v>
      </c>
    </row>
    <row r="100808" spans="1:5" x14ac:dyDescent="0.25">
      <c r="A100808">
        <v>431205</v>
      </c>
      <c r="B100808" t="s">
        <v>270355</v>
      </c>
      <c r="D100808" t="s">
        <v>270356</v>
      </c>
      <c r="E100808" t="s">
        <v>116464</v>
      </c>
    </row>
    <row r="100809" spans="1:5" x14ac:dyDescent="0.25">
      <c r="A100809">
        <v>431207</v>
      </c>
      <c r="B100809" t="s">
        <v>270357</v>
      </c>
      <c r="D100809" t="s">
        <v>270358</v>
      </c>
      <c r="E100809" t="s">
        <v>138782</v>
      </c>
    </row>
    <row r="100810" spans="1:5" x14ac:dyDescent="0.25">
      <c r="A100810">
        <v>431208</v>
      </c>
      <c r="B100810" t="s">
        <v>270359</v>
      </c>
      <c r="D100810" t="s">
        <v>270360</v>
      </c>
      <c r="E100810" t="s">
        <v>116464</v>
      </c>
    </row>
    <row r="100811" spans="1:5" x14ac:dyDescent="0.25">
      <c r="A100811">
        <v>431213</v>
      </c>
      <c r="B100811" t="s">
        <v>270361</v>
      </c>
      <c r="D100811" t="s">
        <v>270362</v>
      </c>
      <c r="E100811" t="s">
        <v>116464</v>
      </c>
    </row>
    <row r="100812" spans="1:5" x14ac:dyDescent="0.25">
      <c r="A100812">
        <v>431228</v>
      </c>
      <c r="B100812" t="s">
        <v>270363</v>
      </c>
      <c r="C100812" t="s">
        <v>270364</v>
      </c>
      <c r="D100812" t="s">
        <v>270365</v>
      </c>
    </row>
    <row r="100813" spans="1:5" x14ac:dyDescent="0.25">
      <c r="A100813">
        <v>431234</v>
      </c>
      <c r="B100813" t="s">
        <v>270366</v>
      </c>
      <c r="D100813" t="s">
        <v>270367</v>
      </c>
      <c r="E100813" t="s">
        <v>9714</v>
      </c>
    </row>
    <row r="100814" spans="1:5" x14ac:dyDescent="0.25">
      <c r="A100814">
        <v>431247</v>
      </c>
      <c r="B100814" t="s">
        <v>270368</v>
      </c>
      <c r="D100814" t="s">
        <v>270369</v>
      </c>
      <c r="E100814" t="s">
        <v>270370</v>
      </c>
    </row>
    <row r="100815" spans="1:5" x14ac:dyDescent="0.25">
      <c r="A100815">
        <v>431250</v>
      </c>
      <c r="B100815" t="s">
        <v>270371</v>
      </c>
      <c r="D100815" t="s">
        <v>270372</v>
      </c>
    </row>
    <row r="100816" spans="1:5" x14ac:dyDescent="0.25">
      <c r="A100816">
        <v>431257</v>
      </c>
      <c r="B100816" t="s">
        <v>270373</v>
      </c>
      <c r="D100816" t="s">
        <v>270374</v>
      </c>
    </row>
    <row r="100817" spans="1:5" x14ac:dyDescent="0.25">
      <c r="A100817">
        <v>431261</v>
      </c>
      <c r="B100817" t="s">
        <v>270375</v>
      </c>
      <c r="D100817" t="s">
        <v>270376</v>
      </c>
      <c r="E100817" t="s">
        <v>138782</v>
      </c>
    </row>
    <row r="100818" spans="1:5" x14ac:dyDescent="0.25">
      <c r="A100818">
        <v>431265</v>
      </c>
      <c r="B100818" t="s">
        <v>270377</v>
      </c>
      <c r="C100818" t="s">
        <v>270378</v>
      </c>
      <c r="D100818" t="s">
        <v>270379</v>
      </c>
    </row>
    <row r="100819" spans="1:5" x14ac:dyDescent="0.25">
      <c r="A100819">
        <v>431268</v>
      </c>
      <c r="B100819" t="s">
        <v>270380</v>
      </c>
      <c r="C100819" t="s">
        <v>270381</v>
      </c>
      <c r="D100819" t="s">
        <v>270382</v>
      </c>
      <c r="E100819" t="s">
        <v>270383</v>
      </c>
    </row>
    <row r="100820" spans="1:5" x14ac:dyDescent="0.25">
      <c r="A100820">
        <v>431269</v>
      </c>
      <c r="B100820" t="s">
        <v>270384</v>
      </c>
      <c r="D100820" t="s">
        <v>270385</v>
      </c>
      <c r="E100820" t="s">
        <v>116464</v>
      </c>
    </row>
    <row r="100821" spans="1:5" x14ac:dyDescent="0.25">
      <c r="A100821">
        <v>431286</v>
      </c>
      <c r="B100821" t="s">
        <v>270386</v>
      </c>
      <c r="D100821" t="s">
        <v>270387</v>
      </c>
      <c r="E100821" t="s">
        <v>116464</v>
      </c>
    </row>
    <row r="100822" spans="1:5" x14ac:dyDescent="0.25">
      <c r="A100822">
        <v>431292</v>
      </c>
      <c r="B100822" t="s">
        <v>270388</v>
      </c>
      <c r="D100822" t="s">
        <v>270389</v>
      </c>
    </row>
    <row r="100823" spans="1:5" x14ac:dyDescent="0.25">
      <c r="A100823">
        <v>431307</v>
      </c>
      <c r="B100823" t="s">
        <v>270390</v>
      </c>
      <c r="D100823" t="s">
        <v>270391</v>
      </c>
    </row>
    <row r="100824" spans="1:5" x14ac:dyDescent="0.25">
      <c r="A100824">
        <v>431308</v>
      </c>
      <c r="B100824" t="s">
        <v>270392</v>
      </c>
      <c r="D100824" t="s">
        <v>270393</v>
      </c>
      <c r="E100824" t="s">
        <v>138782</v>
      </c>
    </row>
    <row r="100825" spans="1:5" x14ac:dyDescent="0.25">
      <c r="A100825">
        <v>431315</v>
      </c>
      <c r="B100825" t="s">
        <v>270394</v>
      </c>
      <c r="C100825" t="s">
        <v>2740</v>
      </c>
      <c r="D100825" t="s">
        <v>270395</v>
      </c>
      <c r="E100825" t="s">
        <v>270396</v>
      </c>
    </row>
    <row r="100826" spans="1:5" x14ac:dyDescent="0.25">
      <c r="A100826">
        <v>431319</v>
      </c>
      <c r="B100826" t="s">
        <v>270397</v>
      </c>
      <c r="D100826" t="s">
        <v>270398</v>
      </c>
    </row>
    <row r="100827" spans="1:5" x14ac:dyDescent="0.25">
      <c r="A100827">
        <v>431320</v>
      </c>
      <c r="B100827" t="s">
        <v>270399</v>
      </c>
      <c r="D100827" t="s">
        <v>270400</v>
      </c>
      <c r="E100827" t="s">
        <v>138782</v>
      </c>
    </row>
    <row r="100828" spans="1:5" x14ac:dyDescent="0.25">
      <c r="A100828">
        <v>431321</v>
      </c>
      <c r="B100828" t="s">
        <v>270401</v>
      </c>
      <c r="C100828" t="s">
        <v>270402</v>
      </c>
      <c r="D100828" t="s">
        <v>270403</v>
      </c>
      <c r="E100828" t="s">
        <v>270404</v>
      </c>
    </row>
    <row r="100829" spans="1:5" x14ac:dyDescent="0.25">
      <c r="A100829">
        <v>431332</v>
      </c>
      <c r="B100829" t="s">
        <v>270405</v>
      </c>
      <c r="D100829" t="s">
        <v>270406</v>
      </c>
    </row>
    <row r="100830" spans="1:5" x14ac:dyDescent="0.25">
      <c r="A100830">
        <v>431340</v>
      </c>
      <c r="B100830" t="s">
        <v>270407</v>
      </c>
      <c r="D100830" t="s">
        <v>270408</v>
      </c>
    </row>
    <row r="100831" spans="1:5" x14ac:dyDescent="0.25">
      <c r="A100831">
        <v>431345</v>
      </c>
      <c r="B100831" t="s">
        <v>270409</v>
      </c>
      <c r="D100831" t="s">
        <v>270410</v>
      </c>
    </row>
    <row r="100832" spans="1:5" x14ac:dyDescent="0.25">
      <c r="A100832">
        <v>431352</v>
      </c>
      <c r="B100832" t="s">
        <v>270411</v>
      </c>
      <c r="C100832" t="s">
        <v>61563</v>
      </c>
      <c r="D100832" t="s">
        <v>270412</v>
      </c>
      <c r="E100832" t="s">
        <v>270413</v>
      </c>
    </row>
    <row r="100833" spans="1:5" x14ac:dyDescent="0.25">
      <c r="A100833">
        <v>431360</v>
      </c>
      <c r="B100833" t="s">
        <v>270414</v>
      </c>
      <c r="D100833" t="s">
        <v>270415</v>
      </c>
    </row>
    <row r="100834" spans="1:5" x14ac:dyDescent="0.25">
      <c r="A100834">
        <v>431366</v>
      </c>
      <c r="B100834" t="s">
        <v>270416</v>
      </c>
      <c r="C100834" t="s">
        <v>6564</v>
      </c>
      <c r="D100834" t="s">
        <v>270417</v>
      </c>
      <c r="E100834" t="s">
        <v>101977</v>
      </c>
    </row>
    <row r="100835" spans="1:5" x14ac:dyDescent="0.25">
      <c r="A100835">
        <v>431371</v>
      </c>
      <c r="B100835" t="s">
        <v>270418</v>
      </c>
      <c r="D100835" t="s">
        <v>270419</v>
      </c>
      <c r="E100835" t="s">
        <v>270420</v>
      </c>
    </row>
    <row r="100836" spans="1:5" x14ac:dyDescent="0.25">
      <c r="A100836">
        <v>431384</v>
      </c>
      <c r="B100836" t="s">
        <v>270421</v>
      </c>
      <c r="D100836" t="s">
        <v>270422</v>
      </c>
      <c r="E100836" t="s">
        <v>138782</v>
      </c>
    </row>
    <row r="100837" spans="1:5" x14ac:dyDescent="0.25">
      <c r="A100837">
        <v>431397</v>
      </c>
      <c r="B100837" t="s">
        <v>270423</v>
      </c>
      <c r="D100837" t="s">
        <v>270424</v>
      </c>
      <c r="E100837" t="s">
        <v>270425</v>
      </c>
    </row>
    <row r="100838" spans="1:5" x14ac:dyDescent="0.25">
      <c r="A100838">
        <v>431411</v>
      </c>
      <c r="B100838" t="s">
        <v>270426</v>
      </c>
      <c r="C100838" t="s">
        <v>270427</v>
      </c>
      <c r="D100838" t="s">
        <v>270428</v>
      </c>
      <c r="E100838" t="s">
        <v>270429</v>
      </c>
    </row>
    <row r="100839" spans="1:5" x14ac:dyDescent="0.25">
      <c r="A100839">
        <v>431414</v>
      </c>
      <c r="B100839" t="s">
        <v>270430</v>
      </c>
      <c r="C100839" t="s">
        <v>270431</v>
      </c>
      <c r="D100839" t="s">
        <v>270432</v>
      </c>
      <c r="E100839" t="s">
        <v>270433</v>
      </c>
    </row>
    <row r="100840" spans="1:5" x14ac:dyDescent="0.25">
      <c r="A100840">
        <v>431419</v>
      </c>
      <c r="B100840" t="s">
        <v>270434</v>
      </c>
      <c r="D100840" t="s">
        <v>270435</v>
      </c>
      <c r="E100840" t="s">
        <v>10</v>
      </c>
    </row>
    <row r="100841" spans="1:5" x14ac:dyDescent="0.25">
      <c r="A100841">
        <v>431423</v>
      </c>
      <c r="B100841" t="s">
        <v>270436</v>
      </c>
      <c r="D100841" t="s">
        <v>270437</v>
      </c>
      <c r="E100841" t="s">
        <v>270438</v>
      </c>
    </row>
    <row r="100842" spans="1:5" x14ac:dyDescent="0.25">
      <c r="A100842">
        <v>431432</v>
      </c>
      <c r="B100842" t="s">
        <v>270439</v>
      </c>
      <c r="D100842" t="s">
        <v>270440</v>
      </c>
    </row>
    <row r="100843" spans="1:5" x14ac:dyDescent="0.25">
      <c r="A100843">
        <v>431434</v>
      </c>
      <c r="B100843" t="s">
        <v>270441</v>
      </c>
      <c r="D100843" t="s">
        <v>270442</v>
      </c>
      <c r="E100843" t="s">
        <v>3204</v>
      </c>
    </row>
    <row r="100844" spans="1:5" x14ac:dyDescent="0.25">
      <c r="A100844">
        <v>431436</v>
      </c>
      <c r="B100844" t="s">
        <v>270443</v>
      </c>
      <c r="C100844" t="s">
        <v>134154</v>
      </c>
      <c r="D100844" t="s">
        <v>270444</v>
      </c>
      <c r="E100844" t="s">
        <v>270445</v>
      </c>
    </row>
    <row r="100845" spans="1:5" x14ac:dyDescent="0.25">
      <c r="A100845">
        <v>431437</v>
      </c>
      <c r="B100845" t="s">
        <v>270446</v>
      </c>
      <c r="D100845" t="s">
        <v>270447</v>
      </c>
      <c r="E100845" t="s">
        <v>116464</v>
      </c>
    </row>
    <row r="100846" spans="1:5" x14ac:dyDescent="0.25">
      <c r="A100846">
        <v>431457</v>
      </c>
      <c r="B100846" t="s">
        <v>270448</v>
      </c>
      <c r="D100846" t="s">
        <v>270449</v>
      </c>
    </row>
    <row r="100847" spans="1:5" x14ac:dyDescent="0.25">
      <c r="A100847">
        <v>431460</v>
      </c>
      <c r="B100847" t="s">
        <v>270450</v>
      </c>
      <c r="C100847" t="s">
        <v>112059</v>
      </c>
      <c r="D100847" t="s">
        <v>270451</v>
      </c>
    </row>
    <row r="100848" spans="1:5" x14ac:dyDescent="0.25">
      <c r="A100848">
        <v>431468</v>
      </c>
      <c r="B100848" t="s">
        <v>270452</v>
      </c>
      <c r="D100848" t="s">
        <v>270453</v>
      </c>
      <c r="E100848" t="s">
        <v>270454</v>
      </c>
    </row>
    <row r="100849" spans="1:5" x14ac:dyDescent="0.25">
      <c r="A100849">
        <v>431479</v>
      </c>
      <c r="B100849" t="s">
        <v>270455</v>
      </c>
      <c r="D100849" t="s">
        <v>270456</v>
      </c>
      <c r="E100849" t="s">
        <v>116464</v>
      </c>
    </row>
    <row r="100850" spans="1:5" x14ac:dyDescent="0.25">
      <c r="A100850">
        <v>431489</v>
      </c>
      <c r="B100850" t="s">
        <v>270457</v>
      </c>
      <c r="D100850" t="s">
        <v>270458</v>
      </c>
      <c r="E100850" t="s">
        <v>116464</v>
      </c>
    </row>
    <row r="100851" spans="1:5" x14ac:dyDescent="0.25">
      <c r="A100851">
        <v>431494</v>
      </c>
      <c r="B100851" t="s">
        <v>270459</v>
      </c>
      <c r="D100851" t="s">
        <v>270460</v>
      </c>
      <c r="E100851" t="s">
        <v>116464</v>
      </c>
    </row>
    <row r="100852" spans="1:5" x14ac:dyDescent="0.25">
      <c r="A100852">
        <v>431503</v>
      </c>
      <c r="B100852" t="s">
        <v>270461</v>
      </c>
      <c r="C100852" t="s">
        <v>270462</v>
      </c>
      <c r="D100852" t="s">
        <v>270463</v>
      </c>
    </row>
    <row r="100853" spans="1:5" x14ac:dyDescent="0.25">
      <c r="A100853">
        <v>431510</v>
      </c>
      <c r="B100853" t="s">
        <v>270464</v>
      </c>
      <c r="D100853" t="s">
        <v>270465</v>
      </c>
      <c r="E100853" t="s">
        <v>116464</v>
      </c>
    </row>
    <row r="100854" spans="1:5" x14ac:dyDescent="0.25">
      <c r="A100854">
        <v>431518</v>
      </c>
      <c r="B100854" t="s">
        <v>270466</v>
      </c>
      <c r="D100854" t="s">
        <v>270467</v>
      </c>
      <c r="E100854" t="s">
        <v>26717</v>
      </c>
    </row>
    <row r="100855" spans="1:5" x14ac:dyDescent="0.25">
      <c r="A100855">
        <v>431529</v>
      </c>
      <c r="B100855" t="s">
        <v>270468</v>
      </c>
      <c r="D100855" t="s">
        <v>270469</v>
      </c>
      <c r="E100855" t="s">
        <v>270470</v>
      </c>
    </row>
    <row r="100856" spans="1:5" x14ac:dyDescent="0.25">
      <c r="A100856">
        <v>431530</v>
      </c>
      <c r="B100856" t="s">
        <v>270471</v>
      </c>
      <c r="D100856" t="s">
        <v>270472</v>
      </c>
      <c r="E100856" t="s">
        <v>270473</v>
      </c>
    </row>
    <row r="100857" spans="1:5" x14ac:dyDescent="0.25">
      <c r="A100857">
        <v>431541</v>
      </c>
      <c r="B100857" t="s">
        <v>270474</v>
      </c>
      <c r="C100857" t="s">
        <v>270475</v>
      </c>
      <c r="D100857" t="s">
        <v>270476</v>
      </c>
      <c r="E100857" t="s">
        <v>270477</v>
      </c>
    </row>
    <row r="100858" spans="1:5" x14ac:dyDescent="0.25">
      <c r="A100858">
        <v>431543</v>
      </c>
      <c r="B100858" t="s">
        <v>270478</v>
      </c>
      <c r="C100858" t="s">
        <v>270479</v>
      </c>
      <c r="D100858" t="s">
        <v>270480</v>
      </c>
      <c r="E100858" t="s">
        <v>270481</v>
      </c>
    </row>
    <row r="100859" spans="1:5" x14ac:dyDescent="0.25">
      <c r="A100859">
        <v>431544</v>
      </c>
      <c r="B100859" t="s">
        <v>270482</v>
      </c>
      <c r="D100859" t="s">
        <v>270483</v>
      </c>
      <c r="E100859" t="s">
        <v>116464</v>
      </c>
    </row>
    <row r="100860" spans="1:5" x14ac:dyDescent="0.25">
      <c r="A100860">
        <v>431546</v>
      </c>
      <c r="B100860" t="s">
        <v>270484</v>
      </c>
      <c r="C100860" t="s">
        <v>1402</v>
      </c>
      <c r="D100860" t="s">
        <v>270485</v>
      </c>
      <c r="E100860" t="s">
        <v>270486</v>
      </c>
    </row>
    <row r="100861" spans="1:5" x14ac:dyDescent="0.25">
      <c r="A100861">
        <v>431550</v>
      </c>
      <c r="B100861" t="s">
        <v>270487</v>
      </c>
      <c r="C100861" t="s">
        <v>270488</v>
      </c>
      <c r="D100861" t="s">
        <v>270489</v>
      </c>
    </row>
    <row r="100862" spans="1:5" x14ac:dyDescent="0.25">
      <c r="A100862">
        <v>431552</v>
      </c>
      <c r="B100862" t="s">
        <v>270490</v>
      </c>
      <c r="C100862" t="s">
        <v>270491</v>
      </c>
      <c r="D100862" t="s">
        <v>270492</v>
      </c>
    </row>
    <row r="100863" spans="1:5" x14ac:dyDescent="0.25">
      <c r="A100863">
        <v>431559</v>
      </c>
      <c r="B100863" t="s">
        <v>270493</v>
      </c>
      <c r="D100863" t="s">
        <v>270494</v>
      </c>
      <c r="E100863" t="s">
        <v>270495</v>
      </c>
    </row>
    <row r="100864" spans="1:5" x14ac:dyDescent="0.25">
      <c r="A100864">
        <v>431562</v>
      </c>
      <c r="B100864" t="s">
        <v>270496</v>
      </c>
      <c r="D100864" t="s">
        <v>270497</v>
      </c>
      <c r="E100864" t="s">
        <v>116464</v>
      </c>
    </row>
    <row r="100865" spans="1:5" x14ac:dyDescent="0.25">
      <c r="A100865">
        <v>431567</v>
      </c>
      <c r="B100865" t="s">
        <v>270498</v>
      </c>
      <c r="D100865" t="s">
        <v>270499</v>
      </c>
    </row>
    <row r="100866" spans="1:5" x14ac:dyDescent="0.25">
      <c r="A100866">
        <v>431569</v>
      </c>
      <c r="B100866" t="s">
        <v>270500</v>
      </c>
      <c r="D100866" t="s">
        <v>270501</v>
      </c>
      <c r="E100866" t="s">
        <v>270502</v>
      </c>
    </row>
    <row r="100867" spans="1:5" x14ac:dyDescent="0.25">
      <c r="A100867">
        <v>431577</v>
      </c>
      <c r="B100867" t="s">
        <v>270503</v>
      </c>
      <c r="C100867" t="s">
        <v>262841</v>
      </c>
      <c r="D100867" t="s">
        <v>270504</v>
      </c>
    </row>
    <row r="100868" spans="1:5" x14ac:dyDescent="0.25">
      <c r="A100868">
        <v>431579</v>
      </c>
      <c r="B100868" t="s">
        <v>270505</v>
      </c>
      <c r="D100868" t="s">
        <v>270506</v>
      </c>
      <c r="E100868" t="s">
        <v>270507</v>
      </c>
    </row>
    <row r="100869" spans="1:5" x14ac:dyDescent="0.25">
      <c r="A100869">
        <v>431592</v>
      </c>
      <c r="B100869" t="s">
        <v>270508</v>
      </c>
      <c r="D100869" t="s">
        <v>270509</v>
      </c>
    </row>
    <row r="100870" spans="1:5" x14ac:dyDescent="0.25">
      <c r="A100870">
        <v>431595</v>
      </c>
      <c r="B100870" t="s">
        <v>270510</v>
      </c>
      <c r="D100870" t="s">
        <v>270511</v>
      </c>
      <c r="E100870" t="s">
        <v>138782</v>
      </c>
    </row>
    <row r="100871" spans="1:5" x14ac:dyDescent="0.25">
      <c r="A100871">
        <v>431603</v>
      </c>
      <c r="B100871" t="s">
        <v>270512</v>
      </c>
      <c r="D100871" t="s">
        <v>270513</v>
      </c>
    </row>
    <row r="100872" spans="1:5" x14ac:dyDescent="0.25">
      <c r="A100872">
        <v>431612</v>
      </c>
      <c r="B100872" t="s">
        <v>270514</v>
      </c>
      <c r="D100872" t="s">
        <v>270515</v>
      </c>
    </row>
    <row r="100873" spans="1:5" x14ac:dyDescent="0.25">
      <c r="A100873">
        <v>431613</v>
      </c>
      <c r="B100873" t="s">
        <v>270516</v>
      </c>
      <c r="C100873" t="s">
        <v>270517</v>
      </c>
      <c r="D100873" t="s">
        <v>270518</v>
      </c>
      <c r="E100873" t="s">
        <v>270519</v>
      </c>
    </row>
    <row r="100874" spans="1:5" x14ac:dyDescent="0.25">
      <c r="A100874">
        <v>431617</v>
      </c>
      <c r="B100874" t="s">
        <v>270520</v>
      </c>
      <c r="C100874" t="s">
        <v>270521</v>
      </c>
      <c r="D100874" t="s">
        <v>270522</v>
      </c>
      <c r="E100874" t="s">
        <v>270523</v>
      </c>
    </row>
    <row r="100875" spans="1:5" x14ac:dyDescent="0.25">
      <c r="A100875">
        <v>431639</v>
      </c>
      <c r="B100875" t="s">
        <v>270524</v>
      </c>
      <c r="D100875" t="s">
        <v>270525</v>
      </c>
      <c r="E100875" t="s">
        <v>116464</v>
      </c>
    </row>
    <row r="100876" spans="1:5" x14ac:dyDescent="0.25">
      <c r="A100876">
        <v>431640</v>
      </c>
      <c r="B100876" t="s">
        <v>270526</v>
      </c>
      <c r="D100876" t="s">
        <v>270527</v>
      </c>
    </row>
    <row r="100877" spans="1:5" x14ac:dyDescent="0.25">
      <c r="A100877">
        <v>431645</v>
      </c>
      <c r="B100877" t="s">
        <v>270528</v>
      </c>
      <c r="D100877" t="s">
        <v>270529</v>
      </c>
      <c r="E100877" t="s">
        <v>270530</v>
      </c>
    </row>
    <row r="100878" spans="1:5" x14ac:dyDescent="0.25">
      <c r="A100878">
        <v>431650</v>
      </c>
      <c r="B100878" t="s">
        <v>270531</v>
      </c>
      <c r="C100878" t="s">
        <v>226511</v>
      </c>
      <c r="D100878" t="s">
        <v>270532</v>
      </c>
      <c r="E100878" t="s">
        <v>141800</v>
      </c>
    </row>
    <row r="100879" spans="1:5" x14ac:dyDescent="0.25">
      <c r="A100879">
        <v>431656</v>
      </c>
      <c r="B100879" t="s">
        <v>270533</v>
      </c>
      <c r="D100879" t="s">
        <v>270534</v>
      </c>
      <c r="E100879" t="s">
        <v>270535</v>
      </c>
    </row>
    <row r="100880" spans="1:5" x14ac:dyDescent="0.25">
      <c r="A100880">
        <v>431663</v>
      </c>
      <c r="B100880" t="s">
        <v>270536</v>
      </c>
      <c r="C100880" t="s">
        <v>270537</v>
      </c>
      <c r="D100880" t="s">
        <v>270538</v>
      </c>
      <c r="E100880" t="s">
        <v>270539</v>
      </c>
    </row>
    <row r="100881" spans="1:5" x14ac:dyDescent="0.25">
      <c r="A100881">
        <v>431665</v>
      </c>
      <c r="B100881" t="s">
        <v>270540</v>
      </c>
      <c r="D100881" t="s">
        <v>270541</v>
      </c>
      <c r="E100881" t="s">
        <v>138782</v>
      </c>
    </row>
    <row r="100882" spans="1:5" x14ac:dyDescent="0.25">
      <c r="A100882">
        <v>431668</v>
      </c>
      <c r="B100882" t="s">
        <v>270542</v>
      </c>
      <c r="C100882" t="s">
        <v>270543</v>
      </c>
      <c r="D100882" t="s">
        <v>270544</v>
      </c>
      <c r="E100882" t="s">
        <v>270545</v>
      </c>
    </row>
    <row r="100883" spans="1:5" x14ac:dyDescent="0.25">
      <c r="A100883">
        <v>431687</v>
      </c>
      <c r="B100883" t="s">
        <v>270546</v>
      </c>
      <c r="D100883" t="s">
        <v>270547</v>
      </c>
    </row>
    <row r="100884" spans="1:5" x14ac:dyDescent="0.25">
      <c r="A100884">
        <v>431702</v>
      </c>
      <c r="B100884" t="s">
        <v>270548</v>
      </c>
      <c r="D100884" t="s">
        <v>270549</v>
      </c>
      <c r="E100884" t="s">
        <v>116464</v>
      </c>
    </row>
    <row r="100885" spans="1:5" x14ac:dyDescent="0.25">
      <c r="A100885">
        <v>431720</v>
      </c>
      <c r="B100885" t="s">
        <v>270550</v>
      </c>
      <c r="D100885" t="s">
        <v>270551</v>
      </c>
      <c r="E100885" t="s">
        <v>116464</v>
      </c>
    </row>
    <row r="100886" spans="1:5" x14ac:dyDescent="0.25">
      <c r="A100886">
        <v>431723</v>
      </c>
      <c r="B100886" t="s">
        <v>270552</v>
      </c>
      <c r="C100886" t="s">
        <v>70424</v>
      </c>
      <c r="D100886" t="s">
        <v>270553</v>
      </c>
      <c r="E100886" t="s">
        <v>270554</v>
      </c>
    </row>
    <row r="100887" spans="1:5" x14ac:dyDescent="0.25">
      <c r="A100887">
        <v>431739</v>
      </c>
      <c r="B100887" t="s">
        <v>270555</v>
      </c>
      <c r="D100887" t="s">
        <v>270556</v>
      </c>
    </row>
    <row r="100888" spans="1:5" x14ac:dyDescent="0.25">
      <c r="A100888">
        <v>431758</v>
      </c>
      <c r="B100888" t="s">
        <v>270557</v>
      </c>
      <c r="D100888" t="s">
        <v>270558</v>
      </c>
    </row>
    <row r="100889" spans="1:5" x14ac:dyDescent="0.25">
      <c r="A100889">
        <v>431761</v>
      </c>
      <c r="B100889" t="s">
        <v>270559</v>
      </c>
      <c r="D100889" t="s">
        <v>270560</v>
      </c>
      <c r="E100889" t="s">
        <v>270561</v>
      </c>
    </row>
    <row r="100890" spans="1:5" x14ac:dyDescent="0.25">
      <c r="A100890">
        <v>431762</v>
      </c>
      <c r="B100890" t="s">
        <v>270562</v>
      </c>
      <c r="D100890" t="s">
        <v>270563</v>
      </c>
      <c r="E100890" t="s">
        <v>10</v>
      </c>
    </row>
    <row r="100891" spans="1:5" x14ac:dyDescent="0.25">
      <c r="A100891">
        <v>431766</v>
      </c>
      <c r="B100891" t="s">
        <v>270564</v>
      </c>
      <c r="C100891" t="s">
        <v>270565</v>
      </c>
      <c r="D100891" t="s">
        <v>270566</v>
      </c>
      <c r="E100891" t="s">
        <v>138782</v>
      </c>
    </row>
    <row r="100892" spans="1:5" x14ac:dyDescent="0.25">
      <c r="A100892">
        <v>431771</v>
      </c>
      <c r="B100892" t="s">
        <v>270567</v>
      </c>
      <c r="D100892" t="s">
        <v>270568</v>
      </c>
      <c r="E100892" t="s">
        <v>10</v>
      </c>
    </row>
    <row r="100893" spans="1:5" x14ac:dyDescent="0.25">
      <c r="A100893">
        <v>431785</v>
      </c>
      <c r="B100893" t="s">
        <v>270569</v>
      </c>
      <c r="D100893" t="s">
        <v>270570</v>
      </c>
    </row>
    <row r="100894" spans="1:5" x14ac:dyDescent="0.25">
      <c r="A100894">
        <v>431792</v>
      </c>
      <c r="B100894" t="s">
        <v>270571</v>
      </c>
      <c r="C100894" t="s">
        <v>2314</v>
      </c>
      <c r="D100894" t="s">
        <v>270572</v>
      </c>
    </row>
    <row r="100895" spans="1:5" x14ac:dyDescent="0.25">
      <c r="A100895">
        <v>431795</v>
      </c>
      <c r="B100895" t="s">
        <v>270573</v>
      </c>
      <c r="C100895" t="s">
        <v>270574</v>
      </c>
      <c r="D100895" t="s">
        <v>270575</v>
      </c>
      <c r="E100895" t="s">
        <v>270576</v>
      </c>
    </row>
    <row r="100896" spans="1:5" x14ac:dyDescent="0.25">
      <c r="A100896">
        <v>431796</v>
      </c>
      <c r="B100896" t="s">
        <v>270577</v>
      </c>
      <c r="D100896" t="s">
        <v>270578</v>
      </c>
    </row>
    <row r="100897" spans="1:5" x14ac:dyDescent="0.25">
      <c r="A100897">
        <v>431797</v>
      </c>
      <c r="B100897" t="s">
        <v>270579</v>
      </c>
      <c r="D100897" t="s">
        <v>270580</v>
      </c>
    </row>
    <row r="100898" spans="1:5" x14ac:dyDescent="0.25">
      <c r="A100898">
        <v>431801</v>
      </c>
      <c r="B100898" t="s">
        <v>270581</v>
      </c>
      <c r="D100898" t="s">
        <v>270582</v>
      </c>
      <c r="E100898" t="s">
        <v>116464</v>
      </c>
    </row>
    <row r="100899" spans="1:5" x14ac:dyDescent="0.25">
      <c r="A100899">
        <v>431817</v>
      </c>
      <c r="B100899" t="s">
        <v>270583</v>
      </c>
      <c r="C100899" t="s">
        <v>270584</v>
      </c>
      <c r="D100899" t="s">
        <v>270585</v>
      </c>
      <c r="E100899" t="s">
        <v>270586</v>
      </c>
    </row>
    <row r="100900" spans="1:5" x14ac:dyDescent="0.25">
      <c r="A100900">
        <v>431822</v>
      </c>
      <c r="B100900" t="s">
        <v>270587</v>
      </c>
      <c r="C100900" t="s">
        <v>270588</v>
      </c>
      <c r="D100900" t="s">
        <v>270589</v>
      </c>
    </row>
    <row r="100901" spans="1:5" x14ac:dyDescent="0.25">
      <c r="A100901">
        <v>431838</v>
      </c>
      <c r="B100901" t="s">
        <v>270590</v>
      </c>
      <c r="C100901" t="s">
        <v>270591</v>
      </c>
      <c r="D100901" t="s">
        <v>270592</v>
      </c>
    </row>
    <row r="100902" spans="1:5" x14ac:dyDescent="0.25">
      <c r="A100902">
        <v>431840</v>
      </c>
      <c r="B100902" t="s">
        <v>270593</v>
      </c>
      <c r="C100902" t="s">
        <v>203900</v>
      </c>
      <c r="D100902" t="s">
        <v>270594</v>
      </c>
      <c r="E100902" t="s">
        <v>10</v>
      </c>
    </row>
    <row r="100903" spans="1:5" x14ac:dyDescent="0.25">
      <c r="A100903">
        <v>431841</v>
      </c>
      <c r="B100903" t="s">
        <v>270595</v>
      </c>
      <c r="C100903" t="s">
        <v>64549</v>
      </c>
      <c r="D100903" t="s">
        <v>270596</v>
      </c>
      <c r="E100903" t="s">
        <v>270597</v>
      </c>
    </row>
    <row r="100904" spans="1:5" x14ac:dyDescent="0.25">
      <c r="A100904">
        <v>431853</v>
      </c>
      <c r="B100904" t="s">
        <v>270598</v>
      </c>
      <c r="D100904" t="s">
        <v>270599</v>
      </c>
    </row>
    <row r="100905" spans="1:5" x14ac:dyDescent="0.25">
      <c r="A100905">
        <v>431856</v>
      </c>
      <c r="B100905" t="s">
        <v>270600</v>
      </c>
      <c r="D100905" t="s">
        <v>270601</v>
      </c>
      <c r="E100905" t="s">
        <v>116464</v>
      </c>
    </row>
    <row r="100906" spans="1:5" x14ac:dyDescent="0.25">
      <c r="A100906">
        <v>431866</v>
      </c>
      <c r="B100906" t="s">
        <v>270602</v>
      </c>
      <c r="C100906" t="s">
        <v>6678</v>
      </c>
      <c r="D100906" t="s">
        <v>270603</v>
      </c>
      <c r="E100906" t="s">
        <v>12096</v>
      </c>
    </row>
    <row r="100907" spans="1:5" x14ac:dyDescent="0.25">
      <c r="A100907">
        <v>431874</v>
      </c>
      <c r="B100907" t="s">
        <v>270604</v>
      </c>
      <c r="D100907" t="s">
        <v>270605</v>
      </c>
      <c r="E100907" t="s">
        <v>270606</v>
      </c>
    </row>
    <row r="100908" spans="1:5" x14ac:dyDescent="0.25">
      <c r="A100908">
        <v>431875</v>
      </c>
      <c r="B100908" t="s">
        <v>270607</v>
      </c>
      <c r="D100908" t="s">
        <v>270608</v>
      </c>
      <c r="E100908" t="s">
        <v>10</v>
      </c>
    </row>
    <row r="100909" spans="1:5" x14ac:dyDescent="0.25">
      <c r="A100909">
        <v>431880</v>
      </c>
      <c r="B100909" t="s">
        <v>270609</v>
      </c>
      <c r="C100909" t="s">
        <v>270610</v>
      </c>
      <c r="D100909" t="s">
        <v>270611</v>
      </c>
    </row>
    <row r="100910" spans="1:5" x14ac:dyDescent="0.25">
      <c r="A100910">
        <v>431887</v>
      </c>
      <c r="B100910" t="s">
        <v>270612</v>
      </c>
      <c r="D100910" t="s">
        <v>270613</v>
      </c>
    </row>
    <row r="100911" spans="1:5" x14ac:dyDescent="0.25">
      <c r="A100911">
        <v>431891</v>
      </c>
      <c r="B100911" t="s">
        <v>270614</v>
      </c>
      <c r="D100911" t="s">
        <v>270615</v>
      </c>
    </row>
    <row r="100912" spans="1:5" x14ac:dyDescent="0.25">
      <c r="A100912">
        <v>431905</v>
      </c>
      <c r="B100912" t="s">
        <v>270616</v>
      </c>
      <c r="C100912" t="s">
        <v>218704</v>
      </c>
      <c r="D100912" t="s">
        <v>270617</v>
      </c>
    </row>
    <row r="100913" spans="1:5" x14ac:dyDescent="0.25">
      <c r="A100913">
        <v>431907</v>
      </c>
      <c r="B100913" t="s">
        <v>270618</v>
      </c>
      <c r="D100913" t="s">
        <v>270619</v>
      </c>
      <c r="E100913" t="s">
        <v>116464</v>
      </c>
    </row>
    <row r="100914" spans="1:5" x14ac:dyDescent="0.25">
      <c r="A100914">
        <v>431910</v>
      </c>
      <c r="B100914" t="s">
        <v>270620</v>
      </c>
      <c r="D100914" t="s">
        <v>270621</v>
      </c>
    </row>
    <row r="100915" spans="1:5" x14ac:dyDescent="0.25">
      <c r="A100915">
        <v>431913</v>
      </c>
      <c r="B100915" t="s">
        <v>270622</v>
      </c>
      <c r="D100915" t="s">
        <v>270623</v>
      </c>
      <c r="E100915" t="s">
        <v>270624</v>
      </c>
    </row>
    <row r="100916" spans="1:5" x14ac:dyDescent="0.25">
      <c r="A100916">
        <v>431914</v>
      </c>
      <c r="B100916" t="s">
        <v>270625</v>
      </c>
      <c r="C100916" t="s">
        <v>270626</v>
      </c>
      <c r="D100916" t="s">
        <v>270627</v>
      </c>
    </row>
    <row r="100917" spans="1:5" x14ac:dyDescent="0.25">
      <c r="A100917">
        <v>431919</v>
      </c>
      <c r="B100917" t="s">
        <v>270628</v>
      </c>
      <c r="D100917" t="s">
        <v>270629</v>
      </c>
    </row>
    <row r="100918" spans="1:5" x14ac:dyDescent="0.25">
      <c r="A100918">
        <v>431925</v>
      </c>
      <c r="B100918" t="s">
        <v>270630</v>
      </c>
      <c r="D100918" t="s">
        <v>270631</v>
      </c>
      <c r="E100918" t="s">
        <v>116464</v>
      </c>
    </row>
    <row r="100919" spans="1:5" x14ac:dyDescent="0.25">
      <c r="A100919">
        <v>431929</v>
      </c>
      <c r="B100919" t="s">
        <v>270632</v>
      </c>
      <c r="C100919" t="s">
        <v>270633</v>
      </c>
      <c r="D100919" t="s">
        <v>270634</v>
      </c>
      <c r="E100919" t="s">
        <v>270635</v>
      </c>
    </row>
    <row r="100920" spans="1:5" x14ac:dyDescent="0.25">
      <c r="A100920">
        <v>431939</v>
      </c>
      <c r="B100920" t="s">
        <v>270636</v>
      </c>
      <c r="C100920" t="s">
        <v>270637</v>
      </c>
      <c r="D100920" t="s">
        <v>270638</v>
      </c>
      <c r="E100920" t="s">
        <v>270639</v>
      </c>
    </row>
    <row r="100921" spans="1:5" x14ac:dyDescent="0.25">
      <c r="A100921">
        <v>431944</v>
      </c>
      <c r="B100921" t="s">
        <v>270640</v>
      </c>
      <c r="D100921" t="s">
        <v>270641</v>
      </c>
    </row>
    <row r="100922" spans="1:5" x14ac:dyDescent="0.25">
      <c r="A100922">
        <v>431959</v>
      </c>
      <c r="B100922" t="s">
        <v>270642</v>
      </c>
      <c r="C100922" t="s">
        <v>10544</v>
      </c>
      <c r="D100922" t="s">
        <v>270643</v>
      </c>
      <c r="E100922" t="s">
        <v>995</v>
      </c>
    </row>
    <row r="100923" spans="1:5" x14ac:dyDescent="0.25">
      <c r="A100923">
        <v>431968</v>
      </c>
      <c r="B100923" t="s">
        <v>270644</v>
      </c>
      <c r="C100923" t="s">
        <v>70170</v>
      </c>
      <c r="D100923" t="s">
        <v>270645</v>
      </c>
    </row>
    <row r="100924" spans="1:5" x14ac:dyDescent="0.25">
      <c r="A100924">
        <v>431983</v>
      </c>
      <c r="B100924" t="s">
        <v>270646</v>
      </c>
      <c r="C100924" t="s">
        <v>142560</v>
      </c>
      <c r="D100924" t="s">
        <v>270647</v>
      </c>
      <c r="E100924" t="s">
        <v>116464</v>
      </c>
    </row>
    <row r="100925" spans="1:5" x14ac:dyDescent="0.25">
      <c r="A100925">
        <v>431997</v>
      </c>
      <c r="B100925" t="s">
        <v>270648</v>
      </c>
      <c r="C100925" t="s">
        <v>270649</v>
      </c>
      <c r="D100925" t="s">
        <v>270650</v>
      </c>
    </row>
    <row r="100926" spans="1:5" x14ac:dyDescent="0.25">
      <c r="A100926">
        <v>432001</v>
      </c>
      <c r="B100926" t="s">
        <v>270651</v>
      </c>
      <c r="D100926" t="s">
        <v>270652</v>
      </c>
      <c r="E100926" t="s">
        <v>270653</v>
      </c>
    </row>
    <row r="100927" spans="1:5" x14ac:dyDescent="0.25">
      <c r="A100927">
        <v>432004</v>
      </c>
      <c r="B100927" t="s">
        <v>270654</v>
      </c>
      <c r="D100927" t="s">
        <v>270655</v>
      </c>
      <c r="E100927" t="s">
        <v>138782</v>
      </c>
    </row>
    <row r="100928" spans="1:5" x14ac:dyDescent="0.25">
      <c r="A100928">
        <v>432008</v>
      </c>
      <c r="B100928" t="s">
        <v>270656</v>
      </c>
      <c r="C100928" t="s">
        <v>270657</v>
      </c>
      <c r="D100928" t="s">
        <v>270658</v>
      </c>
      <c r="E100928" t="s">
        <v>270659</v>
      </c>
    </row>
    <row r="100929" spans="1:5" x14ac:dyDescent="0.25">
      <c r="A100929">
        <v>432023</v>
      </c>
      <c r="B100929" t="s">
        <v>270660</v>
      </c>
      <c r="D100929" t="s">
        <v>270661</v>
      </c>
    </row>
    <row r="100930" spans="1:5" x14ac:dyDescent="0.25">
      <c r="A100930">
        <v>432026</v>
      </c>
      <c r="B100930" t="s">
        <v>270662</v>
      </c>
      <c r="D100930" t="s">
        <v>270663</v>
      </c>
      <c r="E100930" t="s">
        <v>270664</v>
      </c>
    </row>
    <row r="100931" spans="1:5" x14ac:dyDescent="0.25">
      <c r="A100931">
        <v>432058</v>
      </c>
      <c r="B100931" t="s">
        <v>270665</v>
      </c>
      <c r="D100931" t="s">
        <v>270666</v>
      </c>
    </row>
    <row r="100932" spans="1:5" x14ac:dyDescent="0.25">
      <c r="A100932">
        <v>432069</v>
      </c>
      <c r="B100932" t="s">
        <v>270667</v>
      </c>
      <c r="D100932" t="s">
        <v>270668</v>
      </c>
    </row>
    <row r="100933" spans="1:5" x14ac:dyDescent="0.25">
      <c r="A100933">
        <v>432076</v>
      </c>
      <c r="B100933" t="s">
        <v>270669</v>
      </c>
      <c r="D100933" t="s">
        <v>270670</v>
      </c>
    </row>
    <row r="100934" spans="1:5" x14ac:dyDescent="0.25">
      <c r="A100934">
        <v>432088</v>
      </c>
      <c r="B100934" t="s">
        <v>270671</v>
      </c>
      <c r="D100934" t="s">
        <v>270672</v>
      </c>
    </row>
    <row r="100935" spans="1:5" x14ac:dyDescent="0.25">
      <c r="A100935">
        <v>432093</v>
      </c>
      <c r="B100935" t="s">
        <v>270673</v>
      </c>
      <c r="C100935" t="s">
        <v>270674</v>
      </c>
      <c r="D100935" t="s">
        <v>270675</v>
      </c>
      <c r="E100935" t="s">
        <v>10</v>
      </c>
    </row>
    <row r="100936" spans="1:5" x14ac:dyDescent="0.25">
      <c r="A100936">
        <v>432098</v>
      </c>
      <c r="B100936" t="s">
        <v>270676</v>
      </c>
      <c r="D100936" t="s">
        <v>270677</v>
      </c>
    </row>
    <row r="100937" spans="1:5" x14ac:dyDescent="0.25">
      <c r="A100937">
        <v>432103</v>
      </c>
      <c r="B100937" t="s">
        <v>270678</v>
      </c>
      <c r="C100937" t="s">
        <v>191279</v>
      </c>
      <c r="D100937" t="s">
        <v>270679</v>
      </c>
      <c r="E100937" t="s">
        <v>116464</v>
      </c>
    </row>
    <row r="100938" spans="1:5" x14ac:dyDescent="0.25">
      <c r="A100938">
        <v>432107</v>
      </c>
      <c r="B100938" t="s">
        <v>270680</v>
      </c>
      <c r="C100938" t="s">
        <v>270681</v>
      </c>
      <c r="D100938" t="s">
        <v>270682</v>
      </c>
      <c r="E100938" t="s">
        <v>270683</v>
      </c>
    </row>
    <row r="100939" spans="1:5" x14ac:dyDescent="0.25">
      <c r="A100939">
        <v>432113</v>
      </c>
      <c r="B100939" t="s">
        <v>270684</v>
      </c>
      <c r="D100939" t="s">
        <v>270685</v>
      </c>
    </row>
    <row r="100940" spans="1:5" x14ac:dyDescent="0.25">
      <c r="A100940">
        <v>432125</v>
      </c>
      <c r="B100940" t="s">
        <v>270686</v>
      </c>
      <c r="D100940" t="s">
        <v>270687</v>
      </c>
      <c r="E100940" t="s">
        <v>270688</v>
      </c>
    </row>
    <row r="100941" spans="1:5" x14ac:dyDescent="0.25">
      <c r="A100941">
        <v>432126</v>
      </c>
      <c r="B100941" t="s">
        <v>270689</v>
      </c>
      <c r="C100941" t="s">
        <v>270690</v>
      </c>
      <c r="D100941" t="s">
        <v>270691</v>
      </c>
      <c r="E100941" t="s">
        <v>270692</v>
      </c>
    </row>
    <row r="100942" spans="1:5" x14ac:dyDescent="0.25">
      <c r="A100942">
        <v>432134</v>
      </c>
      <c r="B100942" t="s">
        <v>270693</v>
      </c>
      <c r="D100942" t="s">
        <v>270694</v>
      </c>
      <c r="E100942" t="s">
        <v>270695</v>
      </c>
    </row>
    <row r="100943" spans="1:5" x14ac:dyDescent="0.25">
      <c r="A100943">
        <v>432147</v>
      </c>
      <c r="B100943" t="s">
        <v>270696</v>
      </c>
      <c r="C100943" t="s">
        <v>270697</v>
      </c>
      <c r="D100943" t="s">
        <v>270698</v>
      </c>
      <c r="E100943" t="s">
        <v>270699</v>
      </c>
    </row>
    <row r="100944" spans="1:5" x14ac:dyDescent="0.25">
      <c r="A100944">
        <v>432155</v>
      </c>
      <c r="B100944" t="s">
        <v>270700</v>
      </c>
      <c r="C100944" t="s">
        <v>270701</v>
      </c>
      <c r="D100944" t="s">
        <v>270702</v>
      </c>
      <c r="E100944" t="s">
        <v>138782</v>
      </c>
    </row>
    <row r="100945" spans="1:5" x14ac:dyDescent="0.25">
      <c r="A100945">
        <v>432172</v>
      </c>
      <c r="B100945" t="s">
        <v>270703</v>
      </c>
      <c r="D100945" t="s">
        <v>270704</v>
      </c>
    </row>
    <row r="100946" spans="1:5" x14ac:dyDescent="0.25">
      <c r="A100946">
        <v>432179</v>
      </c>
      <c r="B100946" t="s">
        <v>270705</v>
      </c>
      <c r="C100946" t="s">
        <v>3377</v>
      </c>
      <c r="D100946" t="s">
        <v>270706</v>
      </c>
    </row>
    <row r="100947" spans="1:5" x14ac:dyDescent="0.25">
      <c r="A100947">
        <v>432192</v>
      </c>
      <c r="B100947" t="s">
        <v>270707</v>
      </c>
      <c r="D100947" t="s">
        <v>270708</v>
      </c>
    </row>
    <row r="100948" spans="1:5" x14ac:dyDescent="0.25">
      <c r="A100948">
        <v>432198</v>
      </c>
      <c r="B100948" t="s">
        <v>270709</v>
      </c>
      <c r="C100948" t="s">
        <v>270710</v>
      </c>
      <c r="D100948" t="s">
        <v>270711</v>
      </c>
      <c r="E100948" t="s">
        <v>138782</v>
      </c>
    </row>
    <row r="100949" spans="1:5" x14ac:dyDescent="0.25">
      <c r="A100949">
        <v>432202</v>
      </c>
      <c r="B100949" t="s">
        <v>270712</v>
      </c>
      <c r="D100949" t="s">
        <v>270713</v>
      </c>
      <c r="E100949" t="s">
        <v>2774</v>
      </c>
    </row>
    <row r="100950" spans="1:5" x14ac:dyDescent="0.25">
      <c r="A100950">
        <v>432203</v>
      </c>
      <c r="B100950" t="s">
        <v>270714</v>
      </c>
      <c r="C100950" t="s">
        <v>270715</v>
      </c>
      <c r="D100950" t="s">
        <v>270716</v>
      </c>
      <c r="E100950" t="s">
        <v>270717</v>
      </c>
    </row>
    <row r="100951" spans="1:5" x14ac:dyDescent="0.25">
      <c r="A100951">
        <v>432207</v>
      </c>
      <c r="B100951" t="s">
        <v>270718</v>
      </c>
      <c r="C100951" t="s">
        <v>188562</v>
      </c>
      <c r="D100951" t="s">
        <v>270719</v>
      </c>
      <c r="E100951" t="s">
        <v>270720</v>
      </c>
    </row>
    <row r="100952" spans="1:5" x14ac:dyDescent="0.25">
      <c r="A100952">
        <v>432210</v>
      </c>
      <c r="B100952" t="s">
        <v>270721</v>
      </c>
      <c r="D100952" t="s">
        <v>270722</v>
      </c>
      <c r="E100952" t="s">
        <v>116464</v>
      </c>
    </row>
    <row r="100953" spans="1:5" x14ac:dyDescent="0.25">
      <c r="A100953">
        <v>432213</v>
      </c>
      <c r="B100953" t="s">
        <v>270723</v>
      </c>
      <c r="D100953" t="s">
        <v>270724</v>
      </c>
    </row>
    <row r="100954" spans="1:5" x14ac:dyDescent="0.25">
      <c r="A100954">
        <v>432214</v>
      </c>
      <c r="B100954" t="s">
        <v>270725</v>
      </c>
      <c r="D100954" t="s">
        <v>270726</v>
      </c>
      <c r="E100954" t="s">
        <v>2774</v>
      </c>
    </row>
    <row r="100955" spans="1:5" x14ac:dyDescent="0.25">
      <c r="A100955">
        <v>432216</v>
      </c>
      <c r="B100955" t="s">
        <v>270727</v>
      </c>
      <c r="C100955" t="s">
        <v>270728</v>
      </c>
      <c r="D100955" t="s">
        <v>270729</v>
      </c>
    </row>
    <row r="100956" spans="1:5" x14ac:dyDescent="0.25">
      <c r="A100956">
        <v>432231</v>
      </c>
      <c r="B100956" t="s">
        <v>270730</v>
      </c>
      <c r="C100956" t="s">
        <v>270731</v>
      </c>
      <c r="D100956" t="s">
        <v>270732</v>
      </c>
      <c r="E100956" t="s">
        <v>138782</v>
      </c>
    </row>
    <row r="100957" spans="1:5" x14ac:dyDescent="0.25">
      <c r="A100957">
        <v>432251</v>
      </c>
      <c r="B100957" t="s">
        <v>270733</v>
      </c>
      <c r="D100957" t="s">
        <v>270734</v>
      </c>
    </row>
    <row r="100958" spans="1:5" x14ac:dyDescent="0.25">
      <c r="A100958">
        <v>432253</v>
      </c>
      <c r="B100958" t="s">
        <v>270735</v>
      </c>
      <c r="C100958" t="s">
        <v>270736</v>
      </c>
      <c r="D100958" t="s">
        <v>270737</v>
      </c>
      <c r="E100958" t="s">
        <v>116464</v>
      </c>
    </row>
    <row r="100959" spans="1:5" x14ac:dyDescent="0.25">
      <c r="A100959">
        <v>432260</v>
      </c>
      <c r="B100959" t="s">
        <v>270738</v>
      </c>
      <c r="C100959" t="s">
        <v>53461</v>
      </c>
      <c r="D100959" t="s">
        <v>270739</v>
      </c>
      <c r="E100959" t="s">
        <v>9714</v>
      </c>
    </row>
    <row r="100960" spans="1:5" x14ac:dyDescent="0.25">
      <c r="A100960">
        <v>432264</v>
      </c>
      <c r="B100960" t="s">
        <v>270740</v>
      </c>
      <c r="D100960" t="s">
        <v>270741</v>
      </c>
      <c r="E100960" t="s">
        <v>116464</v>
      </c>
    </row>
    <row r="100961" spans="1:5" x14ac:dyDescent="0.25">
      <c r="A100961">
        <v>432272</v>
      </c>
      <c r="B100961" t="s">
        <v>270742</v>
      </c>
      <c r="C100961" t="s">
        <v>270743</v>
      </c>
      <c r="D100961" t="s">
        <v>270744</v>
      </c>
      <c r="E100961" t="s">
        <v>138782</v>
      </c>
    </row>
    <row r="100962" spans="1:5" x14ac:dyDescent="0.25">
      <c r="A100962">
        <v>432274</v>
      </c>
      <c r="B100962" t="s">
        <v>270745</v>
      </c>
      <c r="D100962" t="s">
        <v>270746</v>
      </c>
    </row>
    <row r="100963" spans="1:5" x14ac:dyDescent="0.25">
      <c r="A100963">
        <v>432282</v>
      </c>
      <c r="B100963" t="s">
        <v>270747</v>
      </c>
      <c r="D100963" t="s">
        <v>270748</v>
      </c>
    </row>
    <row r="100964" spans="1:5" x14ac:dyDescent="0.25">
      <c r="A100964">
        <v>432288</v>
      </c>
      <c r="B100964" t="s">
        <v>270749</v>
      </c>
      <c r="C100964" t="s">
        <v>7008</v>
      </c>
      <c r="D100964" t="s">
        <v>270750</v>
      </c>
      <c r="E100964" t="s">
        <v>238244</v>
      </c>
    </row>
    <row r="100965" spans="1:5" x14ac:dyDescent="0.25">
      <c r="A100965">
        <v>432290</v>
      </c>
      <c r="B100965" t="s">
        <v>270751</v>
      </c>
      <c r="C100965" t="s">
        <v>270752</v>
      </c>
      <c r="D100965" t="s">
        <v>270753</v>
      </c>
      <c r="E100965" t="s">
        <v>138782</v>
      </c>
    </row>
    <row r="100966" spans="1:5" x14ac:dyDescent="0.25">
      <c r="A100966">
        <v>432292</v>
      </c>
      <c r="B100966" t="s">
        <v>270754</v>
      </c>
      <c r="C100966" t="s">
        <v>16780</v>
      </c>
      <c r="D100966" t="s">
        <v>270755</v>
      </c>
      <c r="E100966" t="s">
        <v>57222</v>
      </c>
    </row>
    <row r="100967" spans="1:5" x14ac:dyDescent="0.25">
      <c r="A100967">
        <v>432293</v>
      </c>
      <c r="B100967" t="s">
        <v>270756</v>
      </c>
      <c r="D100967" t="s">
        <v>270757</v>
      </c>
      <c r="E100967" t="s">
        <v>116464</v>
      </c>
    </row>
    <row r="100968" spans="1:5" x14ac:dyDescent="0.25">
      <c r="A100968">
        <v>432297</v>
      </c>
      <c r="B100968" t="s">
        <v>270758</v>
      </c>
      <c r="D100968" t="s">
        <v>270759</v>
      </c>
      <c r="E100968" t="s">
        <v>116464</v>
      </c>
    </row>
    <row r="100969" spans="1:5" x14ac:dyDescent="0.25">
      <c r="A100969">
        <v>432300</v>
      </c>
      <c r="B100969" t="s">
        <v>270760</v>
      </c>
      <c r="D100969" t="s">
        <v>270761</v>
      </c>
      <c r="E100969" t="s">
        <v>270762</v>
      </c>
    </row>
    <row r="100970" spans="1:5" x14ac:dyDescent="0.25">
      <c r="A100970">
        <v>432302</v>
      </c>
      <c r="B100970" t="s">
        <v>270763</v>
      </c>
      <c r="D100970" t="s">
        <v>270764</v>
      </c>
      <c r="E100970" t="s">
        <v>116464</v>
      </c>
    </row>
    <row r="100971" spans="1:5" x14ac:dyDescent="0.25">
      <c r="A100971">
        <v>432303</v>
      </c>
      <c r="B100971" t="s">
        <v>270765</v>
      </c>
      <c r="C100971" t="s">
        <v>38663</v>
      </c>
      <c r="D100971" t="s">
        <v>270766</v>
      </c>
    </row>
    <row r="100972" spans="1:5" x14ac:dyDescent="0.25">
      <c r="A100972">
        <v>432317</v>
      </c>
      <c r="B100972" t="s">
        <v>270767</v>
      </c>
      <c r="D100972" t="s">
        <v>270768</v>
      </c>
      <c r="E100972" t="s">
        <v>270769</v>
      </c>
    </row>
    <row r="100973" spans="1:5" x14ac:dyDescent="0.25">
      <c r="A100973">
        <v>432319</v>
      </c>
      <c r="B100973" t="s">
        <v>270770</v>
      </c>
      <c r="D100973" t="s">
        <v>270771</v>
      </c>
      <c r="E100973" t="s">
        <v>138782</v>
      </c>
    </row>
    <row r="100974" spans="1:5" x14ac:dyDescent="0.25">
      <c r="A100974">
        <v>432322</v>
      </c>
      <c r="B100974" t="s">
        <v>270772</v>
      </c>
      <c r="C100974" t="s">
        <v>270773</v>
      </c>
      <c r="D100974" t="s">
        <v>270774</v>
      </c>
    </row>
    <row r="100975" spans="1:5" x14ac:dyDescent="0.25">
      <c r="A100975">
        <v>432323</v>
      </c>
      <c r="B100975" t="s">
        <v>270775</v>
      </c>
      <c r="D100975" t="s">
        <v>270776</v>
      </c>
      <c r="E100975" t="s">
        <v>270777</v>
      </c>
    </row>
    <row r="100976" spans="1:5" x14ac:dyDescent="0.25">
      <c r="A100976">
        <v>432326</v>
      </c>
      <c r="B100976" t="s">
        <v>270778</v>
      </c>
      <c r="C100976" t="s">
        <v>270779</v>
      </c>
      <c r="D100976" t="s">
        <v>270780</v>
      </c>
    </row>
    <row r="100977" spans="1:5" x14ac:dyDescent="0.25">
      <c r="A100977">
        <v>432328</v>
      </c>
      <c r="B100977" t="s">
        <v>270781</v>
      </c>
      <c r="D100977" t="s">
        <v>270782</v>
      </c>
      <c r="E100977" t="s">
        <v>9714</v>
      </c>
    </row>
    <row r="100978" spans="1:5" x14ac:dyDescent="0.25">
      <c r="A100978">
        <v>432341</v>
      </c>
      <c r="B100978" t="s">
        <v>270783</v>
      </c>
      <c r="D100978" t="s">
        <v>270784</v>
      </c>
    </row>
    <row r="100979" spans="1:5" x14ac:dyDescent="0.25">
      <c r="A100979">
        <v>432353</v>
      </c>
      <c r="B100979" t="s">
        <v>270785</v>
      </c>
      <c r="C100979" t="s">
        <v>42238</v>
      </c>
      <c r="D100979" t="s">
        <v>270786</v>
      </c>
    </row>
    <row r="100980" spans="1:5" x14ac:dyDescent="0.25">
      <c r="A100980">
        <v>432356</v>
      </c>
      <c r="B100980" t="s">
        <v>270787</v>
      </c>
      <c r="D100980" t="s">
        <v>270788</v>
      </c>
      <c r="E100980" t="s">
        <v>138782</v>
      </c>
    </row>
    <row r="100981" spans="1:5" x14ac:dyDescent="0.25">
      <c r="A100981">
        <v>432357</v>
      </c>
      <c r="B100981" t="s">
        <v>270789</v>
      </c>
      <c r="C100981" t="s">
        <v>270790</v>
      </c>
      <c r="D100981" t="s">
        <v>270791</v>
      </c>
      <c r="E100981" t="s">
        <v>270792</v>
      </c>
    </row>
    <row r="100982" spans="1:5" x14ac:dyDescent="0.25">
      <c r="A100982">
        <v>432379</v>
      </c>
      <c r="B100982" t="s">
        <v>270793</v>
      </c>
      <c r="C100982" t="s">
        <v>270794</v>
      </c>
      <c r="D100982" t="s">
        <v>270795</v>
      </c>
    </row>
    <row r="100983" spans="1:5" x14ac:dyDescent="0.25">
      <c r="A100983">
        <v>432382</v>
      </c>
      <c r="B100983" t="s">
        <v>270796</v>
      </c>
      <c r="D100983" t="s">
        <v>270797</v>
      </c>
    </row>
    <row r="100984" spans="1:5" x14ac:dyDescent="0.25">
      <c r="A100984">
        <v>432407</v>
      </c>
      <c r="B100984" t="s">
        <v>270798</v>
      </c>
      <c r="C100984" t="s">
        <v>135335</v>
      </c>
      <c r="D100984" t="s">
        <v>270799</v>
      </c>
      <c r="E100984" t="s">
        <v>270800</v>
      </c>
    </row>
    <row r="100985" spans="1:5" x14ac:dyDescent="0.25">
      <c r="A100985">
        <v>432410</v>
      </c>
      <c r="B100985" t="s">
        <v>270801</v>
      </c>
      <c r="D100985" t="s">
        <v>270802</v>
      </c>
    </row>
    <row r="100986" spans="1:5" x14ac:dyDescent="0.25">
      <c r="A100986">
        <v>432417</v>
      </c>
      <c r="B100986" t="s">
        <v>270803</v>
      </c>
      <c r="D100986" t="s">
        <v>270804</v>
      </c>
      <c r="E100986" t="s">
        <v>270805</v>
      </c>
    </row>
    <row r="100987" spans="1:5" x14ac:dyDescent="0.25">
      <c r="A100987">
        <v>432421</v>
      </c>
      <c r="B100987" t="s">
        <v>270806</v>
      </c>
      <c r="C100987" t="s">
        <v>270807</v>
      </c>
      <c r="D100987" t="s">
        <v>270808</v>
      </c>
    </row>
    <row r="100988" spans="1:5" x14ac:dyDescent="0.25">
      <c r="A100988">
        <v>432423</v>
      </c>
      <c r="B100988" t="s">
        <v>270809</v>
      </c>
      <c r="C100988" t="s">
        <v>270810</v>
      </c>
      <c r="D100988" t="s">
        <v>270811</v>
      </c>
    </row>
    <row r="100989" spans="1:5" x14ac:dyDescent="0.25">
      <c r="A100989">
        <v>432424</v>
      </c>
      <c r="B100989" t="s">
        <v>270812</v>
      </c>
      <c r="C100989" t="s">
        <v>270813</v>
      </c>
      <c r="D100989" t="s">
        <v>270814</v>
      </c>
    </row>
    <row r="100990" spans="1:5" x14ac:dyDescent="0.25">
      <c r="A100990">
        <v>432465</v>
      </c>
      <c r="B100990" t="s">
        <v>270815</v>
      </c>
      <c r="D100990" t="s">
        <v>270816</v>
      </c>
    </row>
    <row r="100991" spans="1:5" x14ac:dyDescent="0.25">
      <c r="A100991">
        <v>432467</v>
      </c>
      <c r="B100991" t="s">
        <v>270817</v>
      </c>
      <c r="D100991" t="s">
        <v>270818</v>
      </c>
    </row>
    <row r="100992" spans="1:5" x14ac:dyDescent="0.25">
      <c r="A100992">
        <v>432469</v>
      </c>
      <c r="B100992" t="s">
        <v>270819</v>
      </c>
      <c r="C100992" t="s">
        <v>11396</v>
      </c>
      <c r="D100992" t="s">
        <v>270820</v>
      </c>
      <c r="E100992" t="s">
        <v>26717</v>
      </c>
    </row>
    <row r="100993" spans="1:5" x14ac:dyDescent="0.25">
      <c r="A100993">
        <v>432476</v>
      </c>
      <c r="B100993" t="s">
        <v>270821</v>
      </c>
      <c r="D100993" t="s">
        <v>270822</v>
      </c>
      <c r="E100993" t="s">
        <v>270823</v>
      </c>
    </row>
    <row r="100994" spans="1:5" x14ac:dyDescent="0.25">
      <c r="A100994">
        <v>432479</v>
      </c>
      <c r="B100994" t="s">
        <v>270824</v>
      </c>
      <c r="D100994" t="s">
        <v>270825</v>
      </c>
      <c r="E100994" t="s">
        <v>138782</v>
      </c>
    </row>
    <row r="100995" spans="1:5" x14ac:dyDescent="0.25">
      <c r="A100995">
        <v>432480</v>
      </c>
      <c r="B100995" t="s">
        <v>270826</v>
      </c>
      <c r="C100995" t="s">
        <v>168624</v>
      </c>
      <c r="D100995" t="s">
        <v>270827</v>
      </c>
    </row>
    <row r="100996" spans="1:5" x14ac:dyDescent="0.25">
      <c r="A100996">
        <v>432481</v>
      </c>
      <c r="B100996" t="s">
        <v>270828</v>
      </c>
      <c r="C100996" t="s">
        <v>60607</v>
      </c>
      <c r="D100996" t="s">
        <v>270829</v>
      </c>
      <c r="E100996" t="s">
        <v>138782</v>
      </c>
    </row>
    <row r="100997" spans="1:5" x14ac:dyDescent="0.25">
      <c r="A100997">
        <v>432485</v>
      </c>
      <c r="B100997" t="s">
        <v>270830</v>
      </c>
      <c r="D100997" t="s">
        <v>270831</v>
      </c>
      <c r="E100997" t="s">
        <v>164803</v>
      </c>
    </row>
    <row r="100998" spans="1:5" x14ac:dyDescent="0.25">
      <c r="A100998">
        <v>432492</v>
      </c>
      <c r="B100998" t="s">
        <v>270832</v>
      </c>
      <c r="C100998" t="s">
        <v>270833</v>
      </c>
      <c r="D100998" t="s">
        <v>270834</v>
      </c>
      <c r="E100998" t="s">
        <v>270835</v>
      </c>
    </row>
    <row r="100999" spans="1:5" x14ac:dyDescent="0.25">
      <c r="A100999">
        <v>432505</v>
      </c>
      <c r="B100999" t="s">
        <v>270836</v>
      </c>
      <c r="C100999" t="s">
        <v>270837</v>
      </c>
      <c r="D100999" t="s">
        <v>270838</v>
      </c>
    </row>
    <row r="101000" spans="1:5" x14ac:dyDescent="0.25">
      <c r="A101000">
        <v>432515</v>
      </c>
      <c r="B101000" t="s">
        <v>270839</v>
      </c>
      <c r="C101000" t="s">
        <v>80917</v>
      </c>
      <c r="D101000" t="s">
        <v>270840</v>
      </c>
    </row>
    <row r="101001" spans="1:5" x14ac:dyDescent="0.25">
      <c r="A101001">
        <v>432516</v>
      </c>
      <c r="B101001" t="s">
        <v>270841</v>
      </c>
      <c r="D101001" t="s">
        <v>270842</v>
      </c>
      <c r="E101001" t="s">
        <v>270843</v>
      </c>
    </row>
    <row r="101002" spans="1:5" x14ac:dyDescent="0.25">
      <c r="A101002">
        <v>432522</v>
      </c>
      <c r="B101002" t="s">
        <v>270844</v>
      </c>
      <c r="D101002" t="s">
        <v>270845</v>
      </c>
      <c r="E101002" t="s">
        <v>116464</v>
      </c>
    </row>
    <row r="101003" spans="1:5" x14ac:dyDescent="0.25">
      <c r="A101003">
        <v>432527</v>
      </c>
      <c r="B101003" t="s">
        <v>270846</v>
      </c>
      <c r="D101003" t="s">
        <v>270847</v>
      </c>
      <c r="E101003" t="s">
        <v>270848</v>
      </c>
    </row>
    <row r="101004" spans="1:5" x14ac:dyDescent="0.25">
      <c r="A101004">
        <v>432528</v>
      </c>
      <c r="B101004" t="s">
        <v>270849</v>
      </c>
      <c r="D101004" t="s">
        <v>270850</v>
      </c>
      <c r="E101004" t="s">
        <v>138782</v>
      </c>
    </row>
    <row r="101005" spans="1:5" x14ac:dyDescent="0.25">
      <c r="A101005">
        <v>432543</v>
      </c>
      <c r="B101005" t="s">
        <v>270851</v>
      </c>
      <c r="D101005" t="s">
        <v>270852</v>
      </c>
    </row>
    <row r="101006" spans="1:5" x14ac:dyDescent="0.25">
      <c r="A101006">
        <v>432544</v>
      </c>
      <c r="B101006" t="s">
        <v>270853</v>
      </c>
      <c r="D101006" t="s">
        <v>270854</v>
      </c>
    </row>
    <row r="101007" spans="1:5" x14ac:dyDescent="0.25">
      <c r="A101007">
        <v>432547</v>
      </c>
      <c r="B101007" t="s">
        <v>270855</v>
      </c>
      <c r="D101007" t="s">
        <v>270856</v>
      </c>
      <c r="E101007" t="s">
        <v>138782</v>
      </c>
    </row>
    <row r="101008" spans="1:5" x14ac:dyDescent="0.25">
      <c r="A101008">
        <v>432560</v>
      </c>
      <c r="B101008" t="s">
        <v>270857</v>
      </c>
      <c r="D101008" t="s">
        <v>270858</v>
      </c>
      <c r="E101008" t="s">
        <v>116464</v>
      </c>
    </row>
    <row r="101009" spans="1:5" x14ac:dyDescent="0.25">
      <c r="A101009">
        <v>432565</v>
      </c>
      <c r="B101009" t="s">
        <v>270859</v>
      </c>
      <c r="D101009" t="s">
        <v>270860</v>
      </c>
      <c r="E101009" t="s">
        <v>270861</v>
      </c>
    </row>
    <row r="101010" spans="1:5" x14ac:dyDescent="0.25">
      <c r="A101010">
        <v>432574</v>
      </c>
      <c r="B101010" t="s">
        <v>270862</v>
      </c>
      <c r="D101010" t="s">
        <v>270863</v>
      </c>
    </row>
    <row r="101011" spans="1:5" x14ac:dyDescent="0.25">
      <c r="A101011">
        <v>432575</v>
      </c>
      <c r="B101011" t="s">
        <v>270864</v>
      </c>
      <c r="D101011" t="s">
        <v>270865</v>
      </c>
    </row>
    <row r="101012" spans="1:5" x14ac:dyDescent="0.25">
      <c r="A101012">
        <v>432576</v>
      </c>
      <c r="B101012" t="s">
        <v>270866</v>
      </c>
      <c r="D101012" t="s">
        <v>270867</v>
      </c>
      <c r="E101012" t="s">
        <v>12096</v>
      </c>
    </row>
    <row r="101013" spans="1:5" x14ac:dyDescent="0.25">
      <c r="A101013">
        <v>432582</v>
      </c>
      <c r="B101013" t="s">
        <v>270868</v>
      </c>
      <c r="D101013" t="s">
        <v>270869</v>
      </c>
      <c r="E101013" t="s">
        <v>116464</v>
      </c>
    </row>
    <row r="101014" spans="1:5" x14ac:dyDescent="0.25">
      <c r="A101014">
        <v>432583</v>
      </c>
      <c r="B101014" t="s">
        <v>270870</v>
      </c>
      <c r="C101014" t="s">
        <v>110507</v>
      </c>
      <c r="D101014" t="s">
        <v>270871</v>
      </c>
      <c r="E101014" t="s">
        <v>270872</v>
      </c>
    </row>
    <row r="101015" spans="1:5" x14ac:dyDescent="0.25">
      <c r="A101015">
        <v>432589</v>
      </c>
      <c r="B101015" t="s">
        <v>270873</v>
      </c>
      <c r="D101015" t="s">
        <v>270874</v>
      </c>
      <c r="E101015" t="s">
        <v>116464</v>
      </c>
    </row>
    <row r="101016" spans="1:5" x14ac:dyDescent="0.25">
      <c r="A101016">
        <v>432606</v>
      </c>
      <c r="B101016" t="s">
        <v>270875</v>
      </c>
      <c r="D101016" t="s">
        <v>270876</v>
      </c>
      <c r="E101016" t="s">
        <v>116464</v>
      </c>
    </row>
    <row r="101017" spans="1:5" x14ac:dyDescent="0.25">
      <c r="A101017">
        <v>432628</v>
      </c>
      <c r="B101017" t="s">
        <v>270877</v>
      </c>
      <c r="C101017" t="s">
        <v>88523</v>
      </c>
      <c r="D101017" t="s">
        <v>270878</v>
      </c>
    </row>
    <row r="101018" spans="1:5" x14ac:dyDescent="0.25">
      <c r="A101018">
        <v>432631</v>
      </c>
      <c r="B101018" t="s">
        <v>270879</v>
      </c>
      <c r="D101018" t="s">
        <v>270880</v>
      </c>
      <c r="E101018" t="s">
        <v>269099</v>
      </c>
    </row>
    <row r="101019" spans="1:5" x14ac:dyDescent="0.25">
      <c r="A101019">
        <v>432636</v>
      </c>
      <c r="B101019" t="s">
        <v>270881</v>
      </c>
      <c r="D101019" t="s">
        <v>270882</v>
      </c>
      <c r="E101019" t="s">
        <v>270883</v>
      </c>
    </row>
    <row r="101020" spans="1:5" x14ac:dyDescent="0.25">
      <c r="A101020">
        <v>432645</v>
      </c>
      <c r="B101020" t="s">
        <v>270884</v>
      </c>
      <c r="D101020" t="s">
        <v>270885</v>
      </c>
      <c r="E101020" t="s">
        <v>116464</v>
      </c>
    </row>
    <row r="101021" spans="1:5" x14ac:dyDescent="0.25">
      <c r="A101021">
        <v>432649</v>
      </c>
      <c r="B101021" t="s">
        <v>270886</v>
      </c>
      <c r="D101021" t="s">
        <v>270887</v>
      </c>
    </row>
    <row r="101022" spans="1:5" x14ac:dyDescent="0.25">
      <c r="A101022">
        <v>432653</v>
      </c>
      <c r="B101022" t="s">
        <v>270888</v>
      </c>
      <c r="D101022" t="s">
        <v>270889</v>
      </c>
    </row>
    <row r="101023" spans="1:5" x14ac:dyDescent="0.25">
      <c r="A101023">
        <v>432658</v>
      </c>
      <c r="B101023" t="s">
        <v>270890</v>
      </c>
      <c r="C101023" t="s">
        <v>167967</v>
      </c>
      <c r="D101023" t="s">
        <v>270891</v>
      </c>
    </row>
    <row r="101024" spans="1:5" x14ac:dyDescent="0.25">
      <c r="A101024">
        <v>432659</v>
      </c>
      <c r="B101024" t="s">
        <v>270892</v>
      </c>
      <c r="D101024" t="s">
        <v>270893</v>
      </c>
    </row>
    <row r="101025" spans="1:5" x14ac:dyDescent="0.25">
      <c r="A101025">
        <v>432660</v>
      </c>
      <c r="B101025" t="s">
        <v>270894</v>
      </c>
      <c r="D101025" t="s">
        <v>270895</v>
      </c>
    </row>
    <row r="101026" spans="1:5" x14ac:dyDescent="0.25">
      <c r="A101026">
        <v>432670</v>
      </c>
      <c r="B101026" t="s">
        <v>270896</v>
      </c>
      <c r="D101026" t="s">
        <v>270897</v>
      </c>
    </row>
    <row r="101027" spans="1:5" x14ac:dyDescent="0.25">
      <c r="A101027">
        <v>432673</v>
      </c>
      <c r="B101027" t="s">
        <v>270898</v>
      </c>
      <c r="D101027" t="s">
        <v>270899</v>
      </c>
    </row>
    <row r="101028" spans="1:5" x14ac:dyDescent="0.25">
      <c r="A101028">
        <v>432676</v>
      </c>
      <c r="B101028" t="s">
        <v>270900</v>
      </c>
      <c r="D101028" t="s">
        <v>270901</v>
      </c>
    </row>
    <row r="101029" spans="1:5" x14ac:dyDescent="0.25">
      <c r="A101029">
        <v>432678</v>
      </c>
      <c r="B101029" t="s">
        <v>270902</v>
      </c>
      <c r="C101029" t="s">
        <v>270903</v>
      </c>
      <c r="D101029" t="s">
        <v>270904</v>
      </c>
      <c r="E101029" t="s">
        <v>270905</v>
      </c>
    </row>
    <row r="101030" spans="1:5" x14ac:dyDescent="0.25">
      <c r="A101030">
        <v>432683</v>
      </c>
      <c r="B101030" t="s">
        <v>270906</v>
      </c>
      <c r="C101030" t="s">
        <v>270907</v>
      </c>
      <c r="D101030" t="s">
        <v>270908</v>
      </c>
    </row>
    <row r="101031" spans="1:5" x14ac:dyDescent="0.25">
      <c r="A101031">
        <v>432684</v>
      </c>
      <c r="B101031" t="s">
        <v>270909</v>
      </c>
      <c r="C101031" t="s">
        <v>29474</v>
      </c>
      <c r="D101031" t="s">
        <v>270910</v>
      </c>
    </row>
    <row r="101032" spans="1:5" x14ac:dyDescent="0.25">
      <c r="A101032">
        <v>432686</v>
      </c>
      <c r="B101032" t="s">
        <v>270911</v>
      </c>
      <c r="D101032" t="s">
        <v>270912</v>
      </c>
    </row>
    <row r="101033" spans="1:5" x14ac:dyDescent="0.25">
      <c r="A101033">
        <v>432689</v>
      </c>
      <c r="B101033" t="s">
        <v>270913</v>
      </c>
      <c r="D101033" t="s">
        <v>270914</v>
      </c>
    </row>
    <row r="101034" spans="1:5" x14ac:dyDescent="0.25">
      <c r="A101034">
        <v>432696</v>
      </c>
      <c r="B101034" t="s">
        <v>270915</v>
      </c>
      <c r="C101034" t="s">
        <v>270916</v>
      </c>
      <c r="D101034" t="s">
        <v>270917</v>
      </c>
      <c r="E101034" t="s">
        <v>138782</v>
      </c>
    </row>
    <row r="101035" spans="1:5" x14ac:dyDescent="0.25">
      <c r="A101035">
        <v>432727</v>
      </c>
      <c r="B101035" t="s">
        <v>270918</v>
      </c>
      <c r="D101035" t="s">
        <v>270919</v>
      </c>
      <c r="E101035" t="s">
        <v>116464</v>
      </c>
    </row>
    <row r="101036" spans="1:5" x14ac:dyDescent="0.25">
      <c r="A101036">
        <v>432732</v>
      </c>
      <c r="B101036" t="s">
        <v>270920</v>
      </c>
      <c r="D101036" t="s">
        <v>270921</v>
      </c>
      <c r="E101036" t="s">
        <v>138782</v>
      </c>
    </row>
    <row r="101037" spans="1:5" x14ac:dyDescent="0.25">
      <c r="A101037">
        <v>432736</v>
      </c>
      <c r="B101037" t="s">
        <v>270922</v>
      </c>
      <c r="C101037" t="s">
        <v>270923</v>
      </c>
      <c r="D101037" t="s">
        <v>270924</v>
      </c>
      <c r="E101037" t="s">
        <v>270925</v>
      </c>
    </row>
    <row r="101038" spans="1:5" x14ac:dyDescent="0.25">
      <c r="A101038">
        <v>432746</v>
      </c>
      <c r="B101038" t="s">
        <v>270926</v>
      </c>
      <c r="D101038" t="s">
        <v>270927</v>
      </c>
      <c r="E101038" t="s">
        <v>116464</v>
      </c>
    </row>
    <row r="101039" spans="1:5" x14ac:dyDescent="0.25">
      <c r="A101039">
        <v>432753</v>
      </c>
      <c r="B101039" t="s">
        <v>270928</v>
      </c>
      <c r="D101039" t="s">
        <v>270929</v>
      </c>
      <c r="E101039" t="s">
        <v>116464</v>
      </c>
    </row>
    <row r="101040" spans="1:5" x14ac:dyDescent="0.25">
      <c r="A101040">
        <v>432754</v>
      </c>
      <c r="B101040" t="s">
        <v>270930</v>
      </c>
      <c r="D101040" t="s">
        <v>270931</v>
      </c>
      <c r="E101040" t="s">
        <v>270932</v>
      </c>
    </row>
    <row r="101041" spans="1:5" x14ac:dyDescent="0.25">
      <c r="A101041">
        <v>432764</v>
      </c>
      <c r="B101041" t="s">
        <v>270933</v>
      </c>
      <c r="D101041" t="s">
        <v>270934</v>
      </c>
    </row>
    <row r="101042" spans="1:5" x14ac:dyDescent="0.25">
      <c r="A101042">
        <v>432769</v>
      </c>
      <c r="B101042" t="s">
        <v>270935</v>
      </c>
      <c r="D101042" t="s">
        <v>270936</v>
      </c>
      <c r="E101042" t="s">
        <v>138782</v>
      </c>
    </row>
    <row r="101043" spans="1:5" x14ac:dyDescent="0.25">
      <c r="A101043">
        <v>432784</v>
      </c>
      <c r="B101043" t="s">
        <v>270937</v>
      </c>
      <c r="D101043" t="s">
        <v>270938</v>
      </c>
      <c r="E101043" t="s">
        <v>138782</v>
      </c>
    </row>
    <row r="101044" spans="1:5" x14ac:dyDescent="0.25">
      <c r="A101044">
        <v>432786</v>
      </c>
      <c r="B101044" t="s">
        <v>270939</v>
      </c>
      <c r="C101044" t="s">
        <v>243609</v>
      </c>
      <c r="D101044" t="s">
        <v>270940</v>
      </c>
      <c r="E101044" t="s">
        <v>270941</v>
      </c>
    </row>
    <row r="101045" spans="1:5" x14ac:dyDescent="0.25">
      <c r="A101045">
        <v>432796</v>
      </c>
      <c r="B101045" t="s">
        <v>270942</v>
      </c>
      <c r="D101045" t="s">
        <v>270943</v>
      </c>
      <c r="E101045" t="s">
        <v>138782</v>
      </c>
    </row>
    <row r="101046" spans="1:5" x14ac:dyDescent="0.25">
      <c r="A101046">
        <v>432797</v>
      </c>
      <c r="B101046" t="s">
        <v>270944</v>
      </c>
      <c r="D101046" t="s">
        <v>270945</v>
      </c>
      <c r="E101046" t="s">
        <v>138782</v>
      </c>
    </row>
    <row r="101047" spans="1:5" x14ac:dyDescent="0.25">
      <c r="A101047">
        <v>432800</v>
      </c>
      <c r="B101047" t="s">
        <v>270946</v>
      </c>
      <c r="C101047" t="s">
        <v>196991</v>
      </c>
      <c r="D101047" t="s">
        <v>270947</v>
      </c>
      <c r="E101047" t="s">
        <v>79628</v>
      </c>
    </row>
    <row r="101048" spans="1:5" x14ac:dyDescent="0.25">
      <c r="A101048">
        <v>432806</v>
      </c>
      <c r="B101048" t="s">
        <v>270948</v>
      </c>
      <c r="C101048" t="s">
        <v>121517</v>
      </c>
      <c r="D101048" t="s">
        <v>270949</v>
      </c>
    </row>
    <row r="101049" spans="1:5" x14ac:dyDescent="0.25">
      <c r="A101049">
        <v>432826</v>
      </c>
      <c r="B101049" t="s">
        <v>270950</v>
      </c>
      <c r="D101049" t="s">
        <v>270951</v>
      </c>
      <c r="E101049" t="s">
        <v>116464</v>
      </c>
    </row>
    <row r="101050" spans="1:5" x14ac:dyDescent="0.25">
      <c r="A101050">
        <v>432827</v>
      </c>
      <c r="B101050" t="s">
        <v>270952</v>
      </c>
      <c r="C101050" t="s">
        <v>196202</v>
      </c>
      <c r="D101050" t="s">
        <v>270953</v>
      </c>
    </row>
    <row r="101051" spans="1:5" x14ac:dyDescent="0.25">
      <c r="A101051">
        <v>432828</v>
      </c>
      <c r="B101051" t="s">
        <v>270954</v>
      </c>
      <c r="D101051" t="s">
        <v>270955</v>
      </c>
      <c r="E101051" t="s">
        <v>270956</v>
      </c>
    </row>
    <row r="101052" spans="1:5" x14ac:dyDescent="0.25">
      <c r="A101052">
        <v>432834</v>
      </c>
      <c r="B101052" t="s">
        <v>270957</v>
      </c>
      <c r="D101052" t="s">
        <v>270958</v>
      </c>
    </row>
    <row r="101053" spans="1:5" x14ac:dyDescent="0.25">
      <c r="A101053">
        <v>432840</v>
      </c>
      <c r="B101053" t="s">
        <v>270959</v>
      </c>
      <c r="D101053" t="s">
        <v>270960</v>
      </c>
      <c r="E101053" t="s">
        <v>270961</v>
      </c>
    </row>
    <row r="101054" spans="1:5" x14ac:dyDescent="0.25">
      <c r="A101054">
        <v>432841</v>
      </c>
      <c r="B101054" t="s">
        <v>270962</v>
      </c>
      <c r="D101054" t="s">
        <v>270963</v>
      </c>
      <c r="E101054" t="s">
        <v>116464</v>
      </c>
    </row>
    <row r="101055" spans="1:5" x14ac:dyDescent="0.25">
      <c r="A101055">
        <v>432848</v>
      </c>
      <c r="B101055" t="s">
        <v>270964</v>
      </c>
      <c r="D101055" t="s">
        <v>270965</v>
      </c>
      <c r="E101055" t="s">
        <v>241991</v>
      </c>
    </row>
    <row r="101056" spans="1:5" x14ac:dyDescent="0.25">
      <c r="A101056">
        <v>432855</v>
      </c>
      <c r="B101056" t="s">
        <v>270966</v>
      </c>
      <c r="C101056" t="s">
        <v>270967</v>
      </c>
      <c r="D101056" t="s">
        <v>270968</v>
      </c>
      <c r="E101056" t="s">
        <v>9714</v>
      </c>
    </row>
    <row r="101057" spans="1:5" x14ac:dyDescent="0.25">
      <c r="A101057">
        <v>432857</v>
      </c>
      <c r="B101057" t="s">
        <v>270969</v>
      </c>
      <c r="C101057" t="s">
        <v>270970</v>
      </c>
      <c r="D101057" t="s">
        <v>270971</v>
      </c>
      <c r="E101057" t="s">
        <v>10</v>
      </c>
    </row>
    <row r="101058" spans="1:5" x14ac:dyDescent="0.25">
      <c r="A101058">
        <v>432871</v>
      </c>
      <c r="B101058" t="s">
        <v>270972</v>
      </c>
      <c r="C101058" t="s">
        <v>270973</v>
      </c>
      <c r="D101058" t="s">
        <v>270974</v>
      </c>
      <c r="E101058" t="s">
        <v>270975</v>
      </c>
    </row>
    <row r="101059" spans="1:5" x14ac:dyDescent="0.25">
      <c r="A101059">
        <v>432872</v>
      </c>
      <c r="B101059" t="s">
        <v>270976</v>
      </c>
      <c r="C101059" t="s">
        <v>270977</v>
      </c>
      <c r="D101059" t="s">
        <v>270978</v>
      </c>
      <c r="E101059" t="s">
        <v>270979</v>
      </c>
    </row>
    <row r="101060" spans="1:5" x14ac:dyDescent="0.25">
      <c r="A101060">
        <v>432877</v>
      </c>
      <c r="B101060" t="s">
        <v>270980</v>
      </c>
      <c r="D101060" t="s">
        <v>270981</v>
      </c>
      <c r="E101060" t="s">
        <v>270982</v>
      </c>
    </row>
    <row r="101061" spans="1:5" x14ac:dyDescent="0.25">
      <c r="A101061">
        <v>432885</v>
      </c>
      <c r="B101061" t="s">
        <v>270983</v>
      </c>
      <c r="C101061" t="s">
        <v>270984</v>
      </c>
      <c r="D101061" t="s">
        <v>270985</v>
      </c>
      <c r="E101061" t="s">
        <v>270986</v>
      </c>
    </row>
    <row r="101062" spans="1:5" x14ac:dyDescent="0.25">
      <c r="A101062">
        <v>432890</v>
      </c>
      <c r="B101062" t="s">
        <v>270987</v>
      </c>
      <c r="D101062" t="s">
        <v>270988</v>
      </c>
    </row>
    <row r="101063" spans="1:5" x14ac:dyDescent="0.25">
      <c r="A101063">
        <v>432891</v>
      </c>
      <c r="B101063" t="s">
        <v>270989</v>
      </c>
      <c r="C101063" t="s">
        <v>270990</v>
      </c>
      <c r="D101063" t="s">
        <v>270991</v>
      </c>
      <c r="E101063" t="s">
        <v>270992</v>
      </c>
    </row>
    <row r="101064" spans="1:5" x14ac:dyDescent="0.25">
      <c r="A101064">
        <v>432894</v>
      </c>
      <c r="B101064" t="s">
        <v>270993</v>
      </c>
      <c r="C101064" t="s">
        <v>270994</v>
      </c>
      <c r="D101064" t="s">
        <v>270995</v>
      </c>
      <c r="E101064" t="s">
        <v>270996</v>
      </c>
    </row>
    <row r="101065" spans="1:5" x14ac:dyDescent="0.25">
      <c r="A101065">
        <v>432897</v>
      </c>
      <c r="B101065" t="s">
        <v>270997</v>
      </c>
      <c r="D101065" t="s">
        <v>270998</v>
      </c>
    </row>
    <row r="101066" spans="1:5" x14ac:dyDescent="0.25">
      <c r="A101066">
        <v>432906</v>
      </c>
      <c r="B101066" t="s">
        <v>270999</v>
      </c>
      <c r="C101066" t="s">
        <v>271000</v>
      </c>
      <c r="D101066" t="s">
        <v>271001</v>
      </c>
      <c r="E101066" t="s">
        <v>138782</v>
      </c>
    </row>
    <row r="101067" spans="1:5" x14ac:dyDescent="0.25">
      <c r="A101067">
        <v>432912</v>
      </c>
      <c r="B101067" t="s">
        <v>271002</v>
      </c>
      <c r="C101067" t="s">
        <v>271003</v>
      </c>
      <c r="D101067" t="s">
        <v>271004</v>
      </c>
      <c r="E101067" t="s">
        <v>271005</v>
      </c>
    </row>
    <row r="101068" spans="1:5" x14ac:dyDescent="0.25">
      <c r="A101068">
        <v>432935</v>
      </c>
      <c r="B101068" t="s">
        <v>271006</v>
      </c>
      <c r="C101068" t="s">
        <v>271007</v>
      </c>
      <c r="D101068" t="s">
        <v>271008</v>
      </c>
      <c r="E101068" t="s">
        <v>5682</v>
      </c>
    </row>
    <row r="101069" spans="1:5" x14ac:dyDescent="0.25">
      <c r="A101069">
        <v>432939</v>
      </c>
      <c r="B101069" t="s">
        <v>271009</v>
      </c>
      <c r="D101069" t="s">
        <v>271010</v>
      </c>
      <c r="E101069" t="s">
        <v>116464</v>
      </c>
    </row>
    <row r="101070" spans="1:5" x14ac:dyDescent="0.25">
      <c r="A101070">
        <v>432943</v>
      </c>
      <c r="B101070" t="s">
        <v>271011</v>
      </c>
      <c r="D101070" t="s">
        <v>271012</v>
      </c>
    </row>
    <row r="101071" spans="1:5" x14ac:dyDescent="0.25">
      <c r="A101071">
        <v>432944</v>
      </c>
      <c r="B101071" t="s">
        <v>271013</v>
      </c>
      <c r="C101071" t="s">
        <v>46257</v>
      </c>
      <c r="D101071" t="s">
        <v>271014</v>
      </c>
      <c r="E101071" t="s">
        <v>271015</v>
      </c>
    </row>
    <row r="101072" spans="1:5" x14ac:dyDescent="0.25">
      <c r="A101072">
        <v>432946</v>
      </c>
      <c r="B101072" t="s">
        <v>271016</v>
      </c>
      <c r="D101072" t="s">
        <v>271017</v>
      </c>
      <c r="E101072" t="s">
        <v>116464</v>
      </c>
    </row>
    <row r="101073" spans="1:5" x14ac:dyDescent="0.25">
      <c r="A101073">
        <v>432949</v>
      </c>
      <c r="B101073" t="s">
        <v>271018</v>
      </c>
      <c r="D101073" t="s">
        <v>271019</v>
      </c>
      <c r="E101073" t="s">
        <v>138782</v>
      </c>
    </row>
    <row r="101074" spans="1:5" x14ac:dyDescent="0.25">
      <c r="A101074">
        <v>432958</v>
      </c>
      <c r="B101074" t="s">
        <v>271020</v>
      </c>
      <c r="D101074" t="s">
        <v>271021</v>
      </c>
      <c r="E101074" t="s">
        <v>116464</v>
      </c>
    </row>
    <row r="101075" spans="1:5" x14ac:dyDescent="0.25">
      <c r="A101075">
        <v>432960</v>
      </c>
      <c r="B101075" t="s">
        <v>271022</v>
      </c>
      <c r="D101075" t="s">
        <v>271023</v>
      </c>
    </row>
    <row r="101076" spans="1:5" x14ac:dyDescent="0.25">
      <c r="A101076">
        <v>432964</v>
      </c>
      <c r="B101076" t="s">
        <v>271024</v>
      </c>
      <c r="D101076" t="s">
        <v>271025</v>
      </c>
    </row>
    <row r="101077" spans="1:5" x14ac:dyDescent="0.25">
      <c r="A101077">
        <v>432969</v>
      </c>
      <c r="B101077" t="s">
        <v>271026</v>
      </c>
      <c r="D101077" t="s">
        <v>271027</v>
      </c>
      <c r="E101077" t="s">
        <v>271028</v>
      </c>
    </row>
    <row r="101078" spans="1:5" x14ac:dyDescent="0.25">
      <c r="A101078">
        <v>432981</v>
      </c>
      <c r="B101078" t="s">
        <v>271029</v>
      </c>
      <c r="C101078" t="s">
        <v>50063</v>
      </c>
      <c r="D101078" t="s">
        <v>271030</v>
      </c>
      <c r="E101078" t="s">
        <v>12096</v>
      </c>
    </row>
    <row r="101079" spans="1:5" x14ac:dyDescent="0.25">
      <c r="A101079">
        <v>432993</v>
      </c>
      <c r="B101079" t="s">
        <v>271031</v>
      </c>
      <c r="D101079" t="s">
        <v>271032</v>
      </c>
    </row>
    <row r="101080" spans="1:5" x14ac:dyDescent="0.25">
      <c r="A101080">
        <v>432994</v>
      </c>
      <c r="B101080" t="s">
        <v>271033</v>
      </c>
      <c r="D101080" t="s">
        <v>271034</v>
      </c>
      <c r="E101080" t="s">
        <v>271035</v>
      </c>
    </row>
    <row r="101081" spans="1:5" x14ac:dyDescent="0.25">
      <c r="A101081">
        <v>433012</v>
      </c>
      <c r="B101081" t="s">
        <v>271036</v>
      </c>
      <c r="C101081" t="s">
        <v>271037</v>
      </c>
      <c r="D101081" t="s">
        <v>271038</v>
      </c>
      <c r="E101081" t="s">
        <v>271039</v>
      </c>
    </row>
    <row r="101082" spans="1:5" x14ac:dyDescent="0.25">
      <c r="A101082">
        <v>433013</v>
      </c>
      <c r="B101082" t="s">
        <v>271040</v>
      </c>
      <c r="D101082" t="s">
        <v>271041</v>
      </c>
    </row>
    <row r="101083" spans="1:5" x14ac:dyDescent="0.25">
      <c r="A101083">
        <v>433020</v>
      </c>
      <c r="B101083" t="s">
        <v>271042</v>
      </c>
      <c r="C101083" t="s">
        <v>271043</v>
      </c>
      <c r="D101083" t="s">
        <v>271044</v>
      </c>
      <c r="E101083" t="s">
        <v>271045</v>
      </c>
    </row>
    <row r="101084" spans="1:5" x14ac:dyDescent="0.25">
      <c r="A101084">
        <v>433021</v>
      </c>
      <c r="B101084" t="s">
        <v>271046</v>
      </c>
      <c r="C101084" t="s">
        <v>260858</v>
      </c>
      <c r="D101084" t="s">
        <v>271047</v>
      </c>
      <c r="E101084" t="s">
        <v>271048</v>
      </c>
    </row>
    <row r="101085" spans="1:5" x14ac:dyDescent="0.25">
      <c r="A101085">
        <v>433032</v>
      </c>
      <c r="B101085" t="s">
        <v>271049</v>
      </c>
      <c r="D101085" t="s">
        <v>271050</v>
      </c>
      <c r="E101085" t="s">
        <v>138782</v>
      </c>
    </row>
    <row r="101086" spans="1:5" x14ac:dyDescent="0.25">
      <c r="A101086">
        <v>433036</v>
      </c>
      <c r="B101086" t="s">
        <v>271051</v>
      </c>
      <c r="D101086" t="s">
        <v>271052</v>
      </c>
    </row>
    <row r="101087" spans="1:5" x14ac:dyDescent="0.25">
      <c r="A101087">
        <v>433043</v>
      </c>
      <c r="B101087" t="s">
        <v>271053</v>
      </c>
      <c r="D101087" t="s">
        <v>271054</v>
      </c>
    </row>
    <row r="101088" spans="1:5" x14ac:dyDescent="0.25">
      <c r="A101088">
        <v>433050</v>
      </c>
      <c r="B101088" t="s">
        <v>271055</v>
      </c>
      <c r="D101088" t="s">
        <v>271056</v>
      </c>
      <c r="E101088" t="s">
        <v>271057</v>
      </c>
    </row>
    <row r="101089" spans="1:5" x14ac:dyDescent="0.25">
      <c r="A101089">
        <v>433051</v>
      </c>
      <c r="B101089" t="s">
        <v>271058</v>
      </c>
      <c r="D101089" t="s">
        <v>271059</v>
      </c>
    </row>
    <row r="101090" spans="1:5" x14ac:dyDescent="0.25">
      <c r="A101090">
        <v>433061</v>
      </c>
      <c r="B101090" t="s">
        <v>271060</v>
      </c>
      <c r="D101090" t="s">
        <v>271061</v>
      </c>
    </row>
    <row r="101091" spans="1:5" x14ac:dyDescent="0.25">
      <c r="A101091">
        <v>433069</v>
      </c>
      <c r="B101091" t="s">
        <v>271062</v>
      </c>
      <c r="D101091" t="s">
        <v>271063</v>
      </c>
    </row>
    <row r="101092" spans="1:5" x14ac:dyDescent="0.25">
      <c r="A101092">
        <v>433072</v>
      </c>
      <c r="B101092" t="s">
        <v>271064</v>
      </c>
      <c r="D101092" t="s">
        <v>271065</v>
      </c>
      <c r="E101092" t="s">
        <v>116464</v>
      </c>
    </row>
    <row r="101093" spans="1:5" x14ac:dyDescent="0.25">
      <c r="A101093">
        <v>433079</v>
      </c>
      <c r="B101093" t="s">
        <v>271066</v>
      </c>
      <c r="D101093" t="s">
        <v>271067</v>
      </c>
    </row>
    <row r="101094" spans="1:5" x14ac:dyDescent="0.25">
      <c r="A101094">
        <v>433080</v>
      </c>
      <c r="B101094" t="s">
        <v>271068</v>
      </c>
      <c r="D101094" t="s">
        <v>271069</v>
      </c>
    </row>
    <row r="101095" spans="1:5" x14ac:dyDescent="0.25">
      <c r="A101095">
        <v>433106</v>
      </c>
      <c r="B101095" t="s">
        <v>271070</v>
      </c>
      <c r="D101095" t="s">
        <v>271071</v>
      </c>
      <c r="E101095" t="s">
        <v>271072</v>
      </c>
    </row>
    <row r="101096" spans="1:5" x14ac:dyDescent="0.25">
      <c r="A101096">
        <v>433116</v>
      </c>
      <c r="B101096" t="s">
        <v>271073</v>
      </c>
      <c r="D101096" t="s">
        <v>271074</v>
      </c>
    </row>
    <row r="101097" spans="1:5" x14ac:dyDescent="0.25">
      <c r="A101097">
        <v>433123</v>
      </c>
      <c r="B101097" t="s">
        <v>271075</v>
      </c>
      <c r="D101097" t="s">
        <v>271076</v>
      </c>
      <c r="E101097" t="s">
        <v>271077</v>
      </c>
    </row>
    <row r="101098" spans="1:5" x14ac:dyDescent="0.25">
      <c r="A101098">
        <v>433134</v>
      </c>
      <c r="B101098" t="s">
        <v>271078</v>
      </c>
      <c r="D101098" t="s">
        <v>271079</v>
      </c>
    </row>
    <row r="101099" spans="1:5" x14ac:dyDescent="0.25">
      <c r="A101099">
        <v>433138</v>
      </c>
      <c r="B101099" t="s">
        <v>271080</v>
      </c>
      <c r="D101099" t="s">
        <v>271081</v>
      </c>
      <c r="E101099" t="s">
        <v>138782</v>
      </c>
    </row>
    <row r="101100" spans="1:5" x14ac:dyDescent="0.25">
      <c r="A101100">
        <v>433143</v>
      </c>
      <c r="B101100" t="s">
        <v>271082</v>
      </c>
      <c r="C101100" t="s">
        <v>41029</v>
      </c>
      <c r="D101100" t="s">
        <v>271083</v>
      </c>
    </row>
    <row r="101101" spans="1:5" x14ac:dyDescent="0.25">
      <c r="A101101">
        <v>433146</v>
      </c>
      <c r="B101101" t="s">
        <v>271084</v>
      </c>
      <c r="D101101" t="s">
        <v>271085</v>
      </c>
    </row>
    <row r="101102" spans="1:5" x14ac:dyDescent="0.25">
      <c r="A101102">
        <v>433148</v>
      </c>
      <c r="B101102" t="s">
        <v>271086</v>
      </c>
      <c r="C101102" t="s">
        <v>929</v>
      </c>
      <c r="D101102" t="s">
        <v>271087</v>
      </c>
      <c r="E101102" t="s">
        <v>26717</v>
      </c>
    </row>
    <row r="101103" spans="1:5" x14ac:dyDescent="0.25">
      <c r="A101103">
        <v>433149</v>
      </c>
      <c r="B101103" t="s">
        <v>271088</v>
      </c>
      <c r="C101103" t="s">
        <v>194613</v>
      </c>
      <c r="D101103" t="s">
        <v>271089</v>
      </c>
    </row>
    <row r="101104" spans="1:5" x14ac:dyDescent="0.25">
      <c r="A101104">
        <v>433154</v>
      </c>
      <c r="B101104" t="s">
        <v>271090</v>
      </c>
      <c r="D101104" t="s">
        <v>271091</v>
      </c>
    </row>
    <row r="101105" spans="1:5" x14ac:dyDescent="0.25">
      <c r="A101105">
        <v>433161</v>
      </c>
      <c r="B101105" t="s">
        <v>271092</v>
      </c>
      <c r="D101105" t="s">
        <v>271093</v>
      </c>
      <c r="E101105" t="s">
        <v>138782</v>
      </c>
    </row>
    <row r="101106" spans="1:5" x14ac:dyDescent="0.25">
      <c r="A101106">
        <v>433164</v>
      </c>
      <c r="B101106" t="s">
        <v>271094</v>
      </c>
      <c r="C101106" t="s">
        <v>271095</v>
      </c>
      <c r="D101106" t="s">
        <v>271096</v>
      </c>
    </row>
    <row r="101107" spans="1:5" x14ac:dyDescent="0.25">
      <c r="A101107">
        <v>433165</v>
      </c>
      <c r="B101107" t="s">
        <v>271097</v>
      </c>
      <c r="C101107" t="s">
        <v>271098</v>
      </c>
      <c r="D101107" t="s">
        <v>271099</v>
      </c>
    </row>
    <row r="101108" spans="1:5" x14ac:dyDescent="0.25">
      <c r="A101108">
        <v>433179</v>
      </c>
      <c r="B101108" t="s">
        <v>271100</v>
      </c>
      <c r="D101108" t="s">
        <v>271101</v>
      </c>
      <c r="E101108" t="s">
        <v>271102</v>
      </c>
    </row>
    <row r="101109" spans="1:5" x14ac:dyDescent="0.25">
      <c r="A101109">
        <v>433192</v>
      </c>
      <c r="B101109" t="s">
        <v>271103</v>
      </c>
      <c r="C101109" t="s">
        <v>115638</v>
      </c>
      <c r="D101109" t="s">
        <v>271104</v>
      </c>
      <c r="E101109" t="s">
        <v>267478</v>
      </c>
    </row>
    <row r="101110" spans="1:5" x14ac:dyDescent="0.25">
      <c r="A101110">
        <v>433196</v>
      </c>
      <c r="B101110" t="s">
        <v>271105</v>
      </c>
      <c r="D101110" t="s">
        <v>271106</v>
      </c>
    </row>
    <row r="101111" spans="1:5" x14ac:dyDescent="0.25">
      <c r="A101111">
        <v>433204</v>
      </c>
      <c r="B101111" t="s">
        <v>271107</v>
      </c>
      <c r="C101111" t="s">
        <v>134113</v>
      </c>
      <c r="D101111" t="s">
        <v>271108</v>
      </c>
      <c r="E101111" t="s">
        <v>116464</v>
      </c>
    </row>
    <row r="101112" spans="1:5" x14ac:dyDescent="0.25">
      <c r="A101112">
        <v>433221</v>
      </c>
      <c r="B101112" t="s">
        <v>271109</v>
      </c>
      <c r="D101112" t="s">
        <v>271110</v>
      </c>
    </row>
    <row r="101113" spans="1:5" x14ac:dyDescent="0.25">
      <c r="A101113">
        <v>433234</v>
      </c>
      <c r="B101113" t="s">
        <v>271111</v>
      </c>
      <c r="C101113" t="s">
        <v>761</v>
      </c>
      <c r="D101113" t="s">
        <v>271112</v>
      </c>
      <c r="E101113" t="s">
        <v>271113</v>
      </c>
    </row>
    <row r="101114" spans="1:5" x14ac:dyDescent="0.25">
      <c r="A101114">
        <v>433241</v>
      </c>
      <c r="B101114" t="s">
        <v>271114</v>
      </c>
      <c r="C101114" t="s">
        <v>67328</v>
      </c>
      <c r="D101114" t="s">
        <v>271115</v>
      </c>
      <c r="E101114" t="s">
        <v>26717</v>
      </c>
    </row>
    <row r="101115" spans="1:5" x14ac:dyDescent="0.25">
      <c r="A101115">
        <v>433244</v>
      </c>
      <c r="B101115" t="s">
        <v>271116</v>
      </c>
      <c r="C101115" t="s">
        <v>271117</v>
      </c>
      <c r="D101115" t="s">
        <v>271118</v>
      </c>
    </row>
    <row r="101116" spans="1:5" x14ac:dyDescent="0.25">
      <c r="A101116">
        <v>433258</v>
      </c>
      <c r="B101116" t="s">
        <v>271119</v>
      </c>
      <c r="C101116" t="s">
        <v>271120</v>
      </c>
      <c r="D101116" t="s">
        <v>271121</v>
      </c>
      <c r="E101116" t="s">
        <v>138782</v>
      </c>
    </row>
    <row r="101117" spans="1:5" x14ac:dyDescent="0.25">
      <c r="A101117">
        <v>433268</v>
      </c>
      <c r="B101117" t="s">
        <v>271122</v>
      </c>
      <c r="C101117" t="s">
        <v>266268</v>
      </c>
      <c r="D101117" t="s">
        <v>271123</v>
      </c>
    </row>
    <row r="101118" spans="1:5" x14ac:dyDescent="0.25">
      <c r="A101118">
        <v>433280</v>
      </c>
      <c r="B101118" t="s">
        <v>271124</v>
      </c>
      <c r="C101118" t="s">
        <v>10011</v>
      </c>
      <c r="D101118" t="s">
        <v>271125</v>
      </c>
      <c r="E101118" t="s">
        <v>10013</v>
      </c>
    </row>
    <row r="101119" spans="1:5" x14ac:dyDescent="0.25">
      <c r="A101119">
        <v>433281</v>
      </c>
      <c r="B101119" t="s">
        <v>271126</v>
      </c>
      <c r="D101119" t="s">
        <v>271127</v>
      </c>
      <c r="E101119" t="s">
        <v>271128</v>
      </c>
    </row>
    <row r="101120" spans="1:5" x14ac:dyDescent="0.25">
      <c r="A101120">
        <v>433295</v>
      </c>
      <c r="B101120" t="s">
        <v>271129</v>
      </c>
      <c r="D101120" t="s">
        <v>271130</v>
      </c>
      <c r="E101120" t="s">
        <v>271131</v>
      </c>
    </row>
    <row r="101121" spans="1:5" x14ac:dyDescent="0.25">
      <c r="A101121">
        <v>433312</v>
      </c>
      <c r="B101121" t="s">
        <v>271132</v>
      </c>
      <c r="D101121" t="s">
        <v>271133</v>
      </c>
      <c r="E101121" t="s">
        <v>116464</v>
      </c>
    </row>
    <row r="101122" spans="1:5" x14ac:dyDescent="0.25">
      <c r="A101122">
        <v>433329</v>
      </c>
      <c r="B101122" t="s">
        <v>271134</v>
      </c>
      <c r="D101122" t="s">
        <v>271135</v>
      </c>
      <c r="E101122" t="s">
        <v>271136</v>
      </c>
    </row>
    <row r="101123" spans="1:5" x14ac:dyDescent="0.25">
      <c r="A101123">
        <v>433344</v>
      </c>
      <c r="B101123" t="s">
        <v>271137</v>
      </c>
      <c r="D101123" t="s">
        <v>271138</v>
      </c>
    </row>
    <row r="101124" spans="1:5" x14ac:dyDescent="0.25">
      <c r="A101124">
        <v>433345</v>
      </c>
      <c r="B101124" t="s">
        <v>271139</v>
      </c>
      <c r="D101124" t="s">
        <v>271140</v>
      </c>
    </row>
    <row r="101125" spans="1:5" x14ac:dyDescent="0.25">
      <c r="A101125">
        <v>433370</v>
      </c>
      <c r="B101125" t="s">
        <v>271141</v>
      </c>
      <c r="D101125" t="s">
        <v>271142</v>
      </c>
      <c r="E101125" t="s">
        <v>138782</v>
      </c>
    </row>
    <row r="101126" spans="1:5" x14ac:dyDescent="0.25">
      <c r="A101126">
        <v>433374</v>
      </c>
      <c r="B101126" t="s">
        <v>271143</v>
      </c>
      <c r="D101126" t="s">
        <v>271144</v>
      </c>
      <c r="E101126" t="s">
        <v>271145</v>
      </c>
    </row>
    <row r="101127" spans="1:5" x14ac:dyDescent="0.25">
      <c r="A101127">
        <v>433375</v>
      </c>
      <c r="B101127" t="s">
        <v>271146</v>
      </c>
      <c r="C101127" t="s">
        <v>664</v>
      </c>
      <c r="D101127" t="s">
        <v>271147</v>
      </c>
    </row>
    <row r="101128" spans="1:5" x14ac:dyDescent="0.25">
      <c r="A101128">
        <v>433382</v>
      </c>
      <c r="B101128" t="s">
        <v>271148</v>
      </c>
      <c r="D101128" t="s">
        <v>271149</v>
      </c>
    </row>
    <row r="101129" spans="1:5" x14ac:dyDescent="0.25">
      <c r="A101129">
        <v>433383</v>
      </c>
      <c r="B101129" t="s">
        <v>271150</v>
      </c>
      <c r="C101129" t="s">
        <v>271151</v>
      </c>
      <c r="D101129" t="s">
        <v>271152</v>
      </c>
    </row>
    <row r="101130" spans="1:5" x14ac:dyDescent="0.25">
      <c r="A101130">
        <v>433385</v>
      </c>
      <c r="B101130" t="s">
        <v>271153</v>
      </c>
      <c r="D101130" t="s">
        <v>271154</v>
      </c>
    </row>
    <row r="101131" spans="1:5" x14ac:dyDescent="0.25">
      <c r="A101131">
        <v>433390</v>
      </c>
      <c r="B101131" t="s">
        <v>271155</v>
      </c>
      <c r="D101131" t="s">
        <v>271156</v>
      </c>
      <c r="E101131" t="s">
        <v>271157</v>
      </c>
    </row>
    <row r="101132" spans="1:5" x14ac:dyDescent="0.25">
      <c r="A101132">
        <v>433394</v>
      </c>
      <c r="B101132" t="s">
        <v>271158</v>
      </c>
      <c r="D101132" t="s">
        <v>271159</v>
      </c>
    </row>
    <row r="101133" spans="1:5" x14ac:dyDescent="0.25">
      <c r="A101133">
        <v>433395</v>
      </c>
      <c r="B101133" t="s">
        <v>271160</v>
      </c>
      <c r="D101133" t="s">
        <v>271161</v>
      </c>
    </row>
    <row r="101134" spans="1:5" x14ac:dyDescent="0.25">
      <c r="A101134">
        <v>433410</v>
      </c>
      <c r="B101134" t="s">
        <v>271162</v>
      </c>
      <c r="C101134" t="s">
        <v>271163</v>
      </c>
      <c r="D101134" t="s">
        <v>271164</v>
      </c>
    </row>
    <row r="101135" spans="1:5" x14ac:dyDescent="0.25">
      <c r="A101135">
        <v>433418</v>
      </c>
      <c r="B101135" t="s">
        <v>271165</v>
      </c>
      <c r="D101135" t="s">
        <v>271166</v>
      </c>
      <c r="E101135" t="s">
        <v>271167</v>
      </c>
    </row>
    <row r="101136" spans="1:5" x14ac:dyDescent="0.25">
      <c r="A101136">
        <v>433420</v>
      </c>
      <c r="B101136" t="s">
        <v>271168</v>
      </c>
      <c r="C101136" t="s">
        <v>72012</v>
      </c>
      <c r="D101136" t="s">
        <v>271169</v>
      </c>
      <c r="E101136" t="s">
        <v>12096</v>
      </c>
    </row>
    <row r="101137" spans="1:5" x14ac:dyDescent="0.25">
      <c r="A101137">
        <v>433423</v>
      </c>
      <c r="B101137" t="s">
        <v>271170</v>
      </c>
      <c r="D101137" t="s">
        <v>271171</v>
      </c>
      <c r="E101137" t="s">
        <v>271172</v>
      </c>
    </row>
    <row r="101138" spans="1:5" x14ac:dyDescent="0.25">
      <c r="A101138">
        <v>433432</v>
      </c>
      <c r="B101138" t="s">
        <v>271173</v>
      </c>
      <c r="D101138" t="s">
        <v>271174</v>
      </c>
    </row>
    <row r="101139" spans="1:5" x14ac:dyDescent="0.25">
      <c r="A101139">
        <v>433435</v>
      </c>
      <c r="B101139" t="s">
        <v>271175</v>
      </c>
      <c r="D101139" t="s">
        <v>271176</v>
      </c>
      <c r="E101139" t="s">
        <v>116464</v>
      </c>
    </row>
    <row r="101140" spans="1:5" x14ac:dyDescent="0.25">
      <c r="A101140">
        <v>433438</v>
      </c>
      <c r="B101140" t="s">
        <v>271177</v>
      </c>
      <c r="C101140" t="s">
        <v>112135</v>
      </c>
      <c r="D101140" t="s">
        <v>271178</v>
      </c>
    </row>
    <row r="101141" spans="1:5" x14ac:dyDescent="0.25">
      <c r="A101141">
        <v>433444</v>
      </c>
      <c r="B101141" t="s">
        <v>271179</v>
      </c>
      <c r="D101141" t="s">
        <v>271180</v>
      </c>
      <c r="E101141" t="s">
        <v>116464</v>
      </c>
    </row>
    <row r="101142" spans="1:5" x14ac:dyDescent="0.25">
      <c r="A101142">
        <v>433454</v>
      </c>
      <c r="B101142" t="s">
        <v>271181</v>
      </c>
      <c r="D101142" t="s">
        <v>271182</v>
      </c>
      <c r="E101142" t="s">
        <v>271183</v>
      </c>
    </row>
    <row r="101143" spans="1:5" x14ac:dyDescent="0.25">
      <c r="A101143">
        <v>433457</v>
      </c>
      <c r="B101143" t="s">
        <v>271184</v>
      </c>
      <c r="D101143" t="s">
        <v>271185</v>
      </c>
      <c r="E101143" t="s">
        <v>116464</v>
      </c>
    </row>
    <row r="101144" spans="1:5" x14ac:dyDescent="0.25">
      <c r="A101144">
        <v>433463</v>
      </c>
      <c r="B101144" t="s">
        <v>271186</v>
      </c>
      <c r="D101144" t="s">
        <v>271187</v>
      </c>
    </row>
    <row r="101145" spans="1:5" x14ac:dyDescent="0.25">
      <c r="A101145">
        <v>433467</v>
      </c>
      <c r="B101145" t="s">
        <v>271188</v>
      </c>
      <c r="D101145" t="s">
        <v>271189</v>
      </c>
      <c r="E101145" t="s">
        <v>116464</v>
      </c>
    </row>
    <row r="101146" spans="1:5" x14ac:dyDescent="0.25">
      <c r="A101146">
        <v>433492</v>
      </c>
      <c r="B101146" t="s">
        <v>271190</v>
      </c>
      <c r="D101146" t="s">
        <v>271191</v>
      </c>
      <c r="E101146" t="s">
        <v>116464</v>
      </c>
    </row>
    <row r="101147" spans="1:5" x14ac:dyDescent="0.25">
      <c r="A101147">
        <v>433495</v>
      </c>
      <c r="B101147" t="s">
        <v>271192</v>
      </c>
      <c r="C101147" t="s">
        <v>36732</v>
      </c>
      <c r="D101147" t="s">
        <v>271193</v>
      </c>
      <c r="E101147" t="s">
        <v>271194</v>
      </c>
    </row>
    <row r="101148" spans="1:5" x14ac:dyDescent="0.25">
      <c r="A101148">
        <v>433496</v>
      </c>
      <c r="B101148" t="s">
        <v>271195</v>
      </c>
      <c r="D101148" t="s">
        <v>271196</v>
      </c>
      <c r="E101148" t="s">
        <v>116464</v>
      </c>
    </row>
    <row r="101149" spans="1:5" x14ac:dyDescent="0.25">
      <c r="A101149">
        <v>433507</v>
      </c>
      <c r="B101149" t="s">
        <v>271197</v>
      </c>
      <c r="D101149" t="s">
        <v>271198</v>
      </c>
      <c r="E101149" t="s">
        <v>116464</v>
      </c>
    </row>
    <row r="101150" spans="1:5" x14ac:dyDescent="0.25">
      <c r="A101150">
        <v>433511</v>
      </c>
      <c r="B101150" t="s">
        <v>271199</v>
      </c>
      <c r="D101150" t="s">
        <v>271200</v>
      </c>
    </row>
    <row r="101151" spans="1:5" x14ac:dyDescent="0.25">
      <c r="A101151">
        <v>433516</v>
      </c>
      <c r="B101151" t="s">
        <v>271201</v>
      </c>
      <c r="D101151" t="s">
        <v>271202</v>
      </c>
      <c r="E101151" t="s">
        <v>271203</v>
      </c>
    </row>
    <row r="101152" spans="1:5" x14ac:dyDescent="0.25">
      <c r="A101152">
        <v>433518</v>
      </c>
      <c r="B101152" t="s">
        <v>271204</v>
      </c>
      <c r="D101152" t="s">
        <v>271205</v>
      </c>
      <c r="E101152" t="s">
        <v>271206</v>
      </c>
    </row>
    <row r="101153" spans="1:5" x14ac:dyDescent="0.25">
      <c r="A101153">
        <v>433539</v>
      </c>
      <c r="B101153" t="s">
        <v>271207</v>
      </c>
      <c r="C101153" t="s">
        <v>130782</v>
      </c>
      <c r="D101153" t="s">
        <v>271208</v>
      </c>
      <c r="E101153" t="s">
        <v>130784</v>
      </c>
    </row>
    <row r="101154" spans="1:5" x14ac:dyDescent="0.25">
      <c r="A101154">
        <v>433556</v>
      </c>
      <c r="B101154" t="s">
        <v>271209</v>
      </c>
      <c r="D101154" t="s">
        <v>271210</v>
      </c>
      <c r="E101154" t="s">
        <v>116464</v>
      </c>
    </row>
    <row r="101155" spans="1:5" x14ac:dyDescent="0.25">
      <c r="A101155">
        <v>433569</v>
      </c>
      <c r="B101155" t="s">
        <v>271211</v>
      </c>
      <c r="D101155" t="s">
        <v>271212</v>
      </c>
    </row>
    <row r="101156" spans="1:5" x14ac:dyDescent="0.25">
      <c r="A101156">
        <v>433575</v>
      </c>
      <c r="B101156" t="s">
        <v>271213</v>
      </c>
      <c r="D101156" t="s">
        <v>271214</v>
      </c>
      <c r="E101156" t="s">
        <v>116464</v>
      </c>
    </row>
    <row r="101157" spans="1:5" x14ac:dyDescent="0.25">
      <c r="A101157">
        <v>433580</v>
      </c>
      <c r="B101157" t="s">
        <v>271215</v>
      </c>
      <c r="C101157" t="s">
        <v>271216</v>
      </c>
      <c r="D101157" t="s">
        <v>271217</v>
      </c>
      <c r="E101157" t="s">
        <v>138782</v>
      </c>
    </row>
    <row r="101158" spans="1:5" x14ac:dyDescent="0.25">
      <c r="A101158">
        <v>433582</v>
      </c>
      <c r="B101158" t="s">
        <v>271218</v>
      </c>
      <c r="D101158" t="s">
        <v>271219</v>
      </c>
    </row>
    <row r="101159" spans="1:5" x14ac:dyDescent="0.25">
      <c r="A101159">
        <v>433587</v>
      </c>
      <c r="B101159" t="s">
        <v>271220</v>
      </c>
      <c r="D101159" t="s">
        <v>271221</v>
      </c>
      <c r="E101159" t="s">
        <v>92610</v>
      </c>
    </row>
    <row r="101160" spans="1:5" x14ac:dyDescent="0.25">
      <c r="A101160">
        <v>433593</v>
      </c>
      <c r="B101160" t="s">
        <v>271222</v>
      </c>
      <c r="C101160" t="s">
        <v>271223</v>
      </c>
      <c r="D101160" t="s">
        <v>271224</v>
      </c>
    </row>
    <row r="101161" spans="1:5" x14ac:dyDescent="0.25">
      <c r="A101161">
        <v>433605</v>
      </c>
      <c r="B101161" t="s">
        <v>271225</v>
      </c>
      <c r="C101161" t="s">
        <v>267385</v>
      </c>
      <c r="D101161" t="s">
        <v>271226</v>
      </c>
    </row>
    <row r="101162" spans="1:5" x14ac:dyDescent="0.25">
      <c r="A101162">
        <v>433606</v>
      </c>
      <c r="B101162" t="s">
        <v>271227</v>
      </c>
      <c r="C101162" t="s">
        <v>92808</v>
      </c>
      <c r="D101162" t="s">
        <v>271228</v>
      </c>
      <c r="E101162" t="s">
        <v>271229</v>
      </c>
    </row>
    <row r="101163" spans="1:5" x14ac:dyDescent="0.25">
      <c r="A101163">
        <v>433609</v>
      </c>
      <c r="B101163" t="s">
        <v>271230</v>
      </c>
      <c r="D101163" t="s">
        <v>271231</v>
      </c>
      <c r="E101163" t="s">
        <v>9714</v>
      </c>
    </row>
    <row r="101164" spans="1:5" x14ac:dyDescent="0.25">
      <c r="A101164">
        <v>433610</v>
      </c>
      <c r="B101164" t="s">
        <v>271232</v>
      </c>
      <c r="D101164" t="s">
        <v>271233</v>
      </c>
      <c r="E101164" t="s">
        <v>116464</v>
      </c>
    </row>
    <row r="101165" spans="1:5" x14ac:dyDescent="0.25">
      <c r="A101165">
        <v>433614</v>
      </c>
      <c r="B101165" t="s">
        <v>271234</v>
      </c>
      <c r="C101165" t="s">
        <v>271235</v>
      </c>
      <c r="D101165" t="s">
        <v>271236</v>
      </c>
      <c r="E101165" t="s">
        <v>138782</v>
      </c>
    </row>
    <row r="101166" spans="1:5" x14ac:dyDescent="0.25">
      <c r="A101166">
        <v>433618</v>
      </c>
      <c r="B101166" t="s">
        <v>271237</v>
      </c>
      <c r="C101166" t="s">
        <v>18113</v>
      </c>
      <c r="D101166" t="s">
        <v>271238</v>
      </c>
      <c r="E101166" t="s">
        <v>271239</v>
      </c>
    </row>
    <row r="101167" spans="1:5" x14ac:dyDescent="0.25">
      <c r="A101167">
        <v>433623</v>
      </c>
      <c r="B101167" t="s">
        <v>271240</v>
      </c>
      <c r="D101167" t="s">
        <v>271241</v>
      </c>
      <c r="E101167" t="s">
        <v>116464</v>
      </c>
    </row>
    <row r="101168" spans="1:5" x14ac:dyDescent="0.25">
      <c r="A101168">
        <v>433639</v>
      </c>
      <c r="B101168" t="s">
        <v>271242</v>
      </c>
      <c r="D101168" t="s">
        <v>271243</v>
      </c>
      <c r="E101168" t="s">
        <v>271244</v>
      </c>
    </row>
    <row r="101169" spans="1:5" x14ac:dyDescent="0.25">
      <c r="A101169">
        <v>433642</v>
      </c>
      <c r="B101169" t="s">
        <v>271245</v>
      </c>
      <c r="D101169" t="s">
        <v>271246</v>
      </c>
    </row>
    <row r="101170" spans="1:5" x14ac:dyDescent="0.25">
      <c r="A101170">
        <v>433647</v>
      </c>
      <c r="B101170" t="s">
        <v>271247</v>
      </c>
      <c r="D101170" t="s">
        <v>271248</v>
      </c>
      <c r="E101170" t="s">
        <v>247658</v>
      </c>
    </row>
    <row r="101171" spans="1:5" x14ac:dyDescent="0.25">
      <c r="A101171">
        <v>433650</v>
      </c>
      <c r="B101171" t="s">
        <v>271249</v>
      </c>
      <c r="C101171" t="s">
        <v>271250</v>
      </c>
      <c r="D101171" t="s">
        <v>271251</v>
      </c>
      <c r="E101171" t="s">
        <v>271252</v>
      </c>
    </row>
    <row r="101172" spans="1:5" x14ac:dyDescent="0.25">
      <c r="A101172">
        <v>433651</v>
      </c>
      <c r="B101172" t="s">
        <v>271253</v>
      </c>
      <c r="D101172" t="s">
        <v>271254</v>
      </c>
      <c r="E101172" t="s">
        <v>271255</v>
      </c>
    </row>
    <row r="101173" spans="1:5" x14ac:dyDescent="0.25">
      <c r="A101173">
        <v>433660</v>
      </c>
      <c r="B101173" t="s">
        <v>271256</v>
      </c>
      <c r="D101173" t="s">
        <v>271257</v>
      </c>
      <c r="E101173" t="s">
        <v>116464</v>
      </c>
    </row>
    <row r="101174" spans="1:5" x14ac:dyDescent="0.25">
      <c r="A101174">
        <v>433663</v>
      </c>
      <c r="B101174" t="s">
        <v>271258</v>
      </c>
      <c r="D101174" t="s">
        <v>271259</v>
      </c>
    </row>
    <row r="101175" spans="1:5" x14ac:dyDescent="0.25">
      <c r="A101175">
        <v>433671</v>
      </c>
      <c r="B101175" t="s">
        <v>271260</v>
      </c>
      <c r="C101175" t="s">
        <v>67097</v>
      </c>
      <c r="D101175" t="s">
        <v>271261</v>
      </c>
    </row>
    <row r="101176" spans="1:5" x14ac:dyDescent="0.25">
      <c r="A101176">
        <v>433687</v>
      </c>
      <c r="B101176" t="s">
        <v>271262</v>
      </c>
      <c r="D101176" t="s">
        <v>271263</v>
      </c>
      <c r="E101176" t="s">
        <v>116464</v>
      </c>
    </row>
    <row r="101177" spans="1:5" x14ac:dyDescent="0.25">
      <c r="A101177">
        <v>433701</v>
      </c>
      <c r="B101177" t="s">
        <v>271264</v>
      </c>
      <c r="D101177" t="s">
        <v>271265</v>
      </c>
    </row>
    <row r="101178" spans="1:5" x14ac:dyDescent="0.25">
      <c r="A101178">
        <v>433708</v>
      </c>
      <c r="B101178" t="s">
        <v>271266</v>
      </c>
      <c r="C101178" t="s">
        <v>170222</v>
      </c>
      <c r="D101178" t="s">
        <v>271267</v>
      </c>
      <c r="E101178" t="s">
        <v>271268</v>
      </c>
    </row>
    <row r="101179" spans="1:5" x14ac:dyDescent="0.25">
      <c r="A101179">
        <v>433721</v>
      </c>
      <c r="B101179" t="s">
        <v>271269</v>
      </c>
      <c r="D101179" t="s">
        <v>271270</v>
      </c>
    </row>
    <row r="101180" spans="1:5" x14ac:dyDescent="0.25">
      <c r="A101180">
        <v>433727</v>
      </c>
      <c r="B101180" t="s">
        <v>271271</v>
      </c>
      <c r="C101180" t="s">
        <v>271272</v>
      </c>
      <c r="D101180" t="s">
        <v>271273</v>
      </c>
      <c r="E101180" t="s">
        <v>271274</v>
      </c>
    </row>
    <row r="101181" spans="1:5" x14ac:dyDescent="0.25">
      <c r="A101181">
        <v>433747</v>
      </c>
      <c r="B101181" t="s">
        <v>271275</v>
      </c>
      <c r="C101181" t="s">
        <v>271276</v>
      </c>
      <c r="D101181" t="s">
        <v>271277</v>
      </c>
      <c r="E101181" t="s">
        <v>138782</v>
      </c>
    </row>
    <row r="101182" spans="1:5" x14ac:dyDescent="0.25">
      <c r="A101182">
        <v>433750</v>
      </c>
      <c r="B101182" t="s">
        <v>271278</v>
      </c>
      <c r="D101182" t="s">
        <v>271279</v>
      </c>
    </row>
    <row r="101183" spans="1:5" x14ac:dyDescent="0.25">
      <c r="A101183">
        <v>433757</v>
      </c>
      <c r="B101183" t="s">
        <v>271280</v>
      </c>
      <c r="D101183" t="s">
        <v>271281</v>
      </c>
    </row>
    <row r="101184" spans="1:5" x14ac:dyDescent="0.25">
      <c r="A101184">
        <v>433772</v>
      </c>
      <c r="B101184" t="s">
        <v>271282</v>
      </c>
      <c r="C101184" t="s">
        <v>271283</v>
      </c>
      <c r="D101184" t="s">
        <v>271284</v>
      </c>
      <c r="E101184" t="s">
        <v>271285</v>
      </c>
    </row>
    <row r="101185" spans="1:5" x14ac:dyDescent="0.25">
      <c r="A101185">
        <v>433777</v>
      </c>
      <c r="B101185" t="s">
        <v>271286</v>
      </c>
      <c r="C101185" t="s">
        <v>271287</v>
      </c>
      <c r="D101185" t="s">
        <v>271288</v>
      </c>
      <c r="E101185" t="s">
        <v>271289</v>
      </c>
    </row>
    <row r="101186" spans="1:5" x14ac:dyDescent="0.25">
      <c r="A101186">
        <v>433779</v>
      </c>
      <c r="B101186" t="s">
        <v>271290</v>
      </c>
      <c r="D101186" t="s">
        <v>271291</v>
      </c>
      <c r="E101186" t="s">
        <v>271292</v>
      </c>
    </row>
    <row r="101187" spans="1:5" x14ac:dyDescent="0.25">
      <c r="A101187">
        <v>433784</v>
      </c>
      <c r="B101187" t="s">
        <v>271293</v>
      </c>
      <c r="C101187" t="s">
        <v>271294</v>
      </c>
      <c r="D101187" t="s">
        <v>271295</v>
      </c>
    </row>
    <row r="101188" spans="1:5" x14ac:dyDescent="0.25">
      <c r="A101188">
        <v>433785</v>
      </c>
      <c r="B101188" t="s">
        <v>271296</v>
      </c>
      <c r="C101188" t="s">
        <v>271297</v>
      </c>
      <c r="D101188" t="s">
        <v>271298</v>
      </c>
      <c r="E101188" t="s">
        <v>271299</v>
      </c>
    </row>
    <row r="101189" spans="1:5" x14ac:dyDescent="0.25">
      <c r="A101189">
        <v>433797</v>
      </c>
      <c r="B101189" t="s">
        <v>271300</v>
      </c>
      <c r="C101189" t="s">
        <v>271301</v>
      </c>
      <c r="D101189" t="s">
        <v>271302</v>
      </c>
      <c r="E101189" t="s">
        <v>271303</v>
      </c>
    </row>
    <row r="101190" spans="1:5" x14ac:dyDescent="0.25">
      <c r="A101190">
        <v>433802</v>
      </c>
      <c r="B101190" t="s">
        <v>271304</v>
      </c>
      <c r="C101190" t="s">
        <v>271305</v>
      </c>
      <c r="D101190" t="s">
        <v>271306</v>
      </c>
      <c r="E101190" t="s">
        <v>271307</v>
      </c>
    </row>
    <row r="101191" spans="1:5" x14ac:dyDescent="0.25">
      <c r="A101191">
        <v>433809</v>
      </c>
      <c r="B101191" t="s">
        <v>271308</v>
      </c>
      <c r="D101191" t="s">
        <v>271309</v>
      </c>
    </row>
    <row r="101192" spans="1:5" x14ac:dyDescent="0.25">
      <c r="A101192">
        <v>433814</v>
      </c>
      <c r="B101192" t="s">
        <v>271310</v>
      </c>
      <c r="D101192" t="s">
        <v>271311</v>
      </c>
      <c r="E101192" t="s">
        <v>116464</v>
      </c>
    </row>
    <row r="101193" spans="1:5" x14ac:dyDescent="0.25">
      <c r="A101193">
        <v>433823</v>
      </c>
      <c r="B101193" t="s">
        <v>271312</v>
      </c>
      <c r="D101193" t="s">
        <v>271313</v>
      </c>
      <c r="E101193" t="s">
        <v>271314</v>
      </c>
    </row>
    <row r="101194" spans="1:5" x14ac:dyDescent="0.25">
      <c r="A101194">
        <v>433829</v>
      </c>
      <c r="B101194" t="s">
        <v>271315</v>
      </c>
      <c r="D101194" t="s">
        <v>271316</v>
      </c>
      <c r="E101194" t="s">
        <v>116464</v>
      </c>
    </row>
    <row r="101195" spans="1:5" x14ac:dyDescent="0.25">
      <c r="A101195">
        <v>433835</v>
      </c>
      <c r="B101195" t="s">
        <v>271317</v>
      </c>
      <c r="D101195" t="s">
        <v>271318</v>
      </c>
      <c r="E101195" t="s">
        <v>116464</v>
      </c>
    </row>
    <row r="101196" spans="1:5" x14ac:dyDescent="0.25">
      <c r="A101196">
        <v>433837</v>
      </c>
      <c r="B101196" t="s">
        <v>271319</v>
      </c>
      <c r="D101196" t="s">
        <v>271320</v>
      </c>
      <c r="E101196" t="s">
        <v>10</v>
      </c>
    </row>
    <row r="101197" spans="1:5" x14ac:dyDescent="0.25">
      <c r="A101197">
        <v>433844</v>
      </c>
      <c r="B101197" t="s">
        <v>271321</v>
      </c>
      <c r="D101197" t="s">
        <v>271322</v>
      </c>
    </row>
    <row r="101198" spans="1:5" x14ac:dyDescent="0.25">
      <c r="A101198">
        <v>433856</v>
      </c>
      <c r="B101198" t="s">
        <v>271323</v>
      </c>
      <c r="C101198" t="s">
        <v>271324</v>
      </c>
      <c r="D101198" t="s">
        <v>271325</v>
      </c>
    </row>
    <row r="101199" spans="1:5" x14ac:dyDescent="0.25">
      <c r="A101199">
        <v>433874</v>
      </c>
      <c r="B101199" t="s">
        <v>271326</v>
      </c>
      <c r="D101199" t="s">
        <v>271327</v>
      </c>
    </row>
    <row r="101200" spans="1:5" x14ac:dyDescent="0.25">
      <c r="A101200">
        <v>433875</v>
      </c>
      <c r="B101200" t="s">
        <v>271328</v>
      </c>
      <c r="D101200" t="s">
        <v>271329</v>
      </c>
      <c r="E101200" t="s">
        <v>116464</v>
      </c>
    </row>
    <row r="101201" spans="1:5" x14ac:dyDescent="0.25">
      <c r="A101201">
        <v>433878</v>
      </c>
      <c r="B101201" t="s">
        <v>271330</v>
      </c>
      <c r="D101201" t="s">
        <v>271331</v>
      </c>
    </row>
    <row r="101202" spans="1:5" x14ac:dyDescent="0.25">
      <c r="A101202">
        <v>433890</v>
      </c>
      <c r="B101202" t="s">
        <v>271332</v>
      </c>
      <c r="D101202" t="s">
        <v>271333</v>
      </c>
    </row>
    <row r="101203" spans="1:5" x14ac:dyDescent="0.25">
      <c r="A101203">
        <v>433892</v>
      </c>
      <c r="B101203" t="s">
        <v>271334</v>
      </c>
      <c r="D101203" t="s">
        <v>271335</v>
      </c>
      <c r="E101203" t="s">
        <v>271336</v>
      </c>
    </row>
    <row r="101204" spans="1:5" x14ac:dyDescent="0.25">
      <c r="A101204">
        <v>433908</v>
      </c>
      <c r="B101204" t="s">
        <v>271337</v>
      </c>
      <c r="D101204" t="s">
        <v>271338</v>
      </c>
      <c r="E101204" t="s">
        <v>271339</v>
      </c>
    </row>
    <row r="101205" spans="1:5" x14ac:dyDescent="0.25">
      <c r="A101205">
        <v>433912</v>
      </c>
      <c r="B101205" t="s">
        <v>271340</v>
      </c>
      <c r="C101205" t="s">
        <v>33617</v>
      </c>
      <c r="D101205" t="s">
        <v>271341</v>
      </c>
      <c r="E101205" t="s">
        <v>271342</v>
      </c>
    </row>
    <row r="101206" spans="1:5" x14ac:dyDescent="0.25">
      <c r="A101206">
        <v>433941</v>
      </c>
      <c r="B101206" t="s">
        <v>271343</v>
      </c>
      <c r="D101206" t="s">
        <v>271344</v>
      </c>
    </row>
    <row r="101207" spans="1:5" x14ac:dyDescent="0.25">
      <c r="A101207">
        <v>433947</v>
      </c>
      <c r="B101207" t="s">
        <v>271345</v>
      </c>
      <c r="C101207" t="s">
        <v>271346</v>
      </c>
      <c r="D101207" t="s">
        <v>271347</v>
      </c>
      <c r="E101207" t="s">
        <v>271348</v>
      </c>
    </row>
    <row r="101208" spans="1:5" x14ac:dyDescent="0.25">
      <c r="A101208">
        <v>433964</v>
      </c>
      <c r="B101208" t="s">
        <v>271349</v>
      </c>
      <c r="C101208" t="s">
        <v>271350</v>
      </c>
      <c r="D101208" t="s">
        <v>271351</v>
      </c>
      <c r="E101208" t="s">
        <v>10</v>
      </c>
    </row>
    <row r="101209" spans="1:5" x14ac:dyDescent="0.25">
      <c r="A101209">
        <v>433968</v>
      </c>
      <c r="B101209" t="s">
        <v>271352</v>
      </c>
      <c r="D101209" t="s">
        <v>271353</v>
      </c>
    </row>
    <row r="101210" spans="1:5" x14ac:dyDescent="0.25">
      <c r="A101210">
        <v>433971</v>
      </c>
      <c r="B101210" t="s">
        <v>271354</v>
      </c>
      <c r="D101210" t="s">
        <v>271355</v>
      </c>
    </row>
    <row r="101211" spans="1:5" x14ac:dyDescent="0.25">
      <c r="A101211">
        <v>433975</v>
      </c>
      <c r="B101211" t="s">
        <v>271356</v>
      </c>
      <c r="D101211" t="s">
        <v>271357</v>
      </c>
      <c r="E101211" t="s">
        <v>116464</v>
      </c>
    </row>
    <row r="101212" spans="1:5" x14ac:dyDescent="0.25">
      <c r="A101212">
        <v>433979</v>
      </c>
      <c r="B101212" t="s">
        <v>271358</v>
      </c>
      <c r="D101212" t="s">
        <v>271359</v>
      </c>
      <c r="E101212" t="s">
        <v>116464</v>
      </c>
    </row>
    <row r="101213" spans="1:5" x14ac:dyDescent="0.25">
      <c r="A101213">
        <v>433980</v>
      </c>
      <c r="B101213" t="s">
        <v>271360</v>
      </c>
      <c r="D101213" t="s">
        <v>271361</v>
      </c>
      <c r="E101213" t="s">
        <v>116464</v>
      </c>
    </row>
    <row r="101214" spans="1:5" x14ac:dyDescent="0.25">
      <c r="A101214">
        <v>433982</v>
      </c>
      <c r="B101214" t="s">
        <v>271362</v>
      </c>
      <c r="D101214" t="s">
        <v>271363</v>
      </c>
      <c r="E101214" t="s">
        <v>116464</v>
      </c>
    </row>
    <row r="101215" spans="1:5" x14ac:dyDescent="0.25">
      <c r="A101215">
        <v>433992</v>
      </c>
      <c r="B101215" t="s">
        <v>271364</v>
      </c>
      <c r="D101215" t="s">
        <v>271365</v>
      </c>
      <c r="E101215" t="s">
        <v>116464</v>
      </c>
    </row>
    <row r="101216" spans="1:5" x14ac:dyDescent="0.25">
      <c r="A101216">
        <v>433998</v>
      </c>
      <c r="B101216" t="s">
        <v>271366</v>
      </c>
      <c r="C101216" t="s">
        <v>271367</v>
      </c>
      <c r="D101216" t="s">
        <v>271368</v>
      </c>
      <c r="E101216" t="s">
        <v>271369</v>
      </c>
    </row>
    <row r="101217" spans="1:5" x14ac:dyDescent="0.25">
      <c r="A101217">
        <v>434005</v>
      </c>
      <c r="B101217" t="s">
        <v>271370</v>
      </c>
      <c r="D101217" t="s">
        <v>271371</v>
      </c>
      <c r="E101217" t="s">
        <v>138782</v>
      </c>
    </row>
    <row r="101218" spans="1:5" x14ac:dyDescent="0.25">
      <c r="A101218">
        <v>434008</v>
      </c>
      <c r="B101218" t="s">
        <v>271372</v>
      </c>
      <c r="C101218" t="s">
        <v>121585</v>
      </c>
      <c r="D101218" t="s">
        <v>271373</v>
      </c>
      <c r="E101218" t="s">
        <v>271374</v>
      </c>
    </row>
    <row r="101219" spans="1:5" x14ac:dyDescent="0.25">
      <c r="A101219">
        <v>434011</v>
      </c>
      <c r="B101219" t="s">
        <v>271375</v>
      </c>
      <c r="D101219" t="s">
        <v>271376</v>
      </c>
    </row>
    <row r="101220" spans="1:5" x14ac:dyDescent="0.25">
      <c r="A101220">
        <v>434014</v>
      </c>
      <c r="B101220" t="s">
        <v>271377</v>
      </c>
      <c r="D101220" t="s">
        <v>271378</v>
      </c>
    </row>
    <row r="101221" spans="1:5" x14ac:dyDescent="0.25">
      <c r="A101221">
        <v>434015</v>
      </c>
      <c r="B101221" t="s">
        <v>271379</v>
      </c>
      <c r="D101221" t="s">
        <v>271380</v>
      </c>
      <c r="E101221" t="s">
        <v>138782</v>
      </c>
    </row>
    <row r="101222" spans="1:5" x14ac:dyDescent="0.25">
      <c r="A101222">
        <v>434039</v>
      </c>
      <c r="B101222" t="s">
        <v>271381</v>
      </c>
      <c r="C101222" t="s">
        <v>271382</v>
      </c>
      <c r="D101222" t="s">
        <v>271383</v>
      </c>
      <c r="E101222" t="s">
        <v>116464</v>
      </c>
    </row>
    <row r="101223" spans="1:5" x14ac:dyDescent="0.25">
      <c r="A101223">
        <v>434057</v>
      </c>
      <c r="B101223" t="s">
        <v>271384</v>
      </c>
      <c r="C101223" t="s">
        <v>271385</v>
      </c>
      <c r="D101223" t="s">
        <v>271386</v>
      </c>
      <c r="E101223" t="s">
        <v>271387</v>
      </c>
    </row>
    <row r="101224" spans="1:5" x14ac:dyDescent="0.25">
      <c r="A101224">
        <v>434061</v>
      </c>
      <c r="B101224" t="s">
        <v>271388</v>
      </c>
      <c r="D101224" t="s">
        <v>271389</v>
      </c>
      <c r="E101224" t="s">
        <v>271390</v>
      </c>
    </row>
    <row r="101225" spans="1:5" x14ac:dyDescent="0.25">
      <c r="A101225">
        <v>434066</v>
      </c>
      <c r="B101225" t="s">
        <v>271391</v>
      </c>
      <c r="D101225" t="s">
        <v>271392</v>
      </c>
      <c r="E101225" t="s">
        <v>271393</v>
      </c>
    </row>
    <row r="101226" spans="1:5" x14ac:dyDescent="0.25">
      <c r="A101226">
        <v>434080</v>
      </c>
      <c r="B101226" t="s">
        <v>271394</v>
      </c>
      <c r="D101226" t="s">
        <v>271395</v>
      </c>
    </row>
    <row r="101227" spans="1:5" x14ac:dyDescent="0.25">
      <c r="A101227">
        <v>434090</v>
      </c>
      <c r="B101227" t="s">
        <v>271396</v>
      </c>
      <c r="C101227" t="s">
        <v>271397</v>
      </c>
      <c r="D101227" t="s">
        <v>271398</v>
      </c>
      <c r="E101227" t="s">
        <v>271399</v>
      </c>
    </row>
    <row r="101228" spans="1:5" x14ac:dyDescent="0.25">
      <c r="A101228">
        <v>434094</v>
      </c>
      <c r="B101228" t="s">
        <v>271400</v>
      </c>
      <c r="C101228" t="s">
        <v>6099</v>
      </c>
      <c r="D101228" t="s">
        <v>271401</v>
      </c>
    </row>
    <row r="101229" spans="1:5" x14ac:dyDescent="0.25">
      <c r="A101229">
        <v>434101</v>
      </c>
      <c r="B101229" t="s">
        <v>271402</v>
      </c>
      <c r="C101229" t="s">
        <v>112683</v>
      </c>
      <c r="D101229" t="s">
        <v>271403</v>
      </c>
      <c r="E101229" t="s">
        <v>271404</v>
      </c>
    </row>
    <row r="101230" spans="1:5" x14ac:dyDescent="0.25">
      <c r="A101230">
        <v>434102</v>
      </c>
      <c r="B101230" t="s">
        <v>271405</v>
      </c>
      <c r="D101230" t="s">
        <v>271406</v>
      </c>
    </row>
    <row r="101231" spans="1:5" x14ac:dyDescent="0.25">
      <c r="A101231">
        <v>434116</v>
      </c>
      <c r="B101231" t="s">
        <v>271407</v>
      </c>
      <c r="D101231" t="s">
        <v>271408</v>
      </c>
    </row>
    <row r="101232" spans="1:5" x14ac:dyDescent="0.25">
      <c r="A101232">
        <v>434119</v>
      </c>
      <c r="B101232" t="s">
        <v>271409</v>
      </c>
      <c r="D101232" t="s">
        <v>271410</v>
      </c>
      <c r="E101232" t="s">
        <v>74993</v>
      </c>
    </row>
    <row r="101233" spans="1:5" x14ac:dyDescent="0.25">
      <c r="A101233">
        <v>434125</v>
      </c>
      <c r="B101233" t="s">
        <v>271411</v>
      </c>
      <c r="D101233" t="s">
        <v>271412</v>
      </c>
    </row>
    <row r="101234" spans="1:5" x14ac:dyDescent="0.25">
      <c r="A101234">
        <v>434135</v>
      </c>
      <c r="B101234" t="s">
        <v>271413</v>
      </c>
      <c r="D101234" t="s">
        <v>271414</v>
      </c>
      <c r="E101234" t="s">
        <v>271415</v>
      </c>
    </row>
    <row r="101235" spans="1:5" x14ac:dyDescent="0.25">
      <c r="A101235">
        <v>434144</v>
      </c>
      <c r="B101235" t="s">
        <v>271416</v>
      </c>
      <c r="D101235" t="s">
        <v>271417</v>
      </c>
      <c r="E101235" t="s">
        <v>271418</v>
      </c>
    </row>
    <row r="101236" spans="1:5" x14ac:dyDescent="0.25">
      <c r="A101236">
        <v>434160</v>
      </c>
      <c r="B101236" t="s">
        <v>271419</v>
      </c>
      <c r="D101236" t="s">
        <v>271420</v>
      </c>
      <c r="E101236" t="s">
        <v>116464</v>
      </c>
    </row>
    <row r="101237" spans="1:5" x14ac:dyDescent="0.25">
      <c r="A101237">
        <v>434166</v>
      </c>
      <c r="B101237" t="s">
        <v>271421</v>
      </c>
      <c r="C101237" t="s">
        <v>271422</v>
      </c>
      <c r="D101237" t="s">
        <v>271423</v>
      </c>
    </row>
    <row r="101238" spans="1:5" x14ac:dyDescent="0.25">
      <c r="A101238">
        <v>434168</v>
      </c>
      <c r="B101238" t="s">
        <v>271424</v>
      </c>
      <c r="D101238" t="s">
        <v>271425</v>
      </c>
      <c r="E101238" t="s">
        <v>116464</v>
      </c>
    </row>
    <row r="101239" spans="1:5" x14ac:dyDescent="0.25">
      <c r="A101239">
        <v>434170</v>
      </c>
      <c r="B101239" t="s">
        <v>271426</v>
      </c>
      <c r="D101239" t="s">
        <v>271427</v>
      </c>
    </row>
    <row r="101240" spans="1:5" x14ac:dyDescent="0.25">
      <c r="A101240">
        <v>434181</v>
      </c>
      <c r="B101240" t="s">
        <v>271428</v>
      </c>
      <c r="D101240" t="s">
        <v>271429</v>
      </c>
      <c r="E101240" t="s">
        <v>271430</v>
      </c>
    </row>
    <row r="101241" spans="1:5" x14ac:dyDescent="0.25">
      <c r="A101241">
        <v>434185</v>
      </c>
      <c r="B101241" t="s">
        <v>271431</v>
      </c>
      <c r="C101241" t="s">
        <v>131535</v>
      </c>
      <c r="D101241" t="s">
        <v>271432</v>
      </c>
      <c r="E101241" t="s">
        <v>271433</v>
      </c>
    </row>
    <row r="101242" spans="1:5" x14ac:dyDescent="0.25">
      <c r="A101242">
        <v>434198</v>
      </c>
      <c r="B101242" t="s">
        <v>271434</v>
      </c>
      <c r="D101242" t="s">
        <v>271435</v>
      </c>
    </row>
    <row r="101243" spans="1:5" x14ac:dyDescent="0.25">
      <c r="A101243">
        <v>434212</v>
      </c>
      <c r="B101243" t="s">
        <v>271436</v>
      </c>
      <c r="D101243" t="s">
        <v>271437</v>
      </c>
      <c r="E101243" t="s">
        <v>116464</v>
      </c>
    </row>
    <row r="101244" spans="1:5" x14ac:dyDescent="0.25">
      <c r="A101244">
        <v>434215</v>
      </c>
      <c r="B101244" t="s">
        <v>271438</v>
      </c>
      <c r="C101244" t="s">
        <v>271439</v>
      </c>
      <c r="D101244" t="s">
        <v>271440</v>
      </c>
    </row>
    <row r="101245" spans="1:5" x14ac:dyDescent="0.25">
      <c r="A101245">
        <v>434224</v>
      </c>
      <c r="B101245" t="s">
        <v>271441</v>
      </c>
      <c r="D101245" t="s">
        <v>271442</v>
      </c>
      <c r="E101245" t="s">
        <v>271443</v>
      </c>
    </row>
    <row r="101246" spans="1:5" x14ac:dyDescent="0.25">
      <c r="A101246">
        <v>434231</v>
      </c>
      <c r="B101246" t="s">
        <v>271444</v>
      </c>
      <c r="C101246" t="s">
        <v>271445</v>
      </c>
      <c r="D101246" t="s">
        <v>271446</v>
      </c>
      <c r="E101246" t="s">
        <v>271447</v>
      </c>
    </row>
    <row r="101247" spans="1:5" x14ac:dyDescent="0.25">
      <c r="A101247">
        <v>434242</v>
      </c>
      <c r="B101247" t="s">
        <v>271448</v>
      </c>
      <c r="D101247" t="s">
        <v>271449</v>
      </c>
      <c r="E101247" t="s">
        <v>271450</v>
      </c>
    </row>
    <row r="101248" spans="1:5" x14ac:dyDescent="0.25">
      <c r="A101248">
        <v>434249</v>
      </c>
      <c r="B101248" t="s">
        <v>271451</v>
      </c>
      <c r="D101248" t="s">
        <v>271452</v>
      </c>
    </row>
    <row r="101249" spans="1:5" x14ac:dyDescent="0.25">
      <c r="A101249">
        <v>434255</v>
      </c>
      <c r="B101249" t="s">
        <v>271453</v>
      </c>
      <c r="D101249" t="s">
        <v>271454</v>
      </c>
      <c r="E101249" t="s">
        <v>138782</v>
      </c>
    </row>
    <row r="101250" spans="1:5" x14ac:dyDescent="0.25">
      <c r="A101250">
        <v>434256</v>
      </c>
      <c r="B101250" t="s">
        <v>271455</v>
      </c>
      <c r="D101250" t="s">
        <v>271456</v>
      </c>
      <c r="E101250" t="s">
        <v>271457</v>
      </c>
    </row>
    <row r="101251" spans="1:5" x14ac:dyDescent="0.25">
      <c r="A101251">
        <v>434257</v>
      </c>
      <c r="B101251" t="s">
        <v>271458</v>
      </c>
      <c r="C101251" t="s">
        <v>129978</v>
      </c>
      <c r="D101251" t="s">
        <v>271459</v>
      </c>
      <c r="E101251" t="s">
        <v>881</v>
      </c>
    </row>
    <row r="101252" spans="1:5" x14ac:dyDescent="0.25">
      <c r="A101252">
        <v>434281</v>
      </c>
      <c r="B101252" t="s">
        <v>271460</v>
      </c>
      <c r="D101252" t="s">
        <v>271461</v>
      </c>
    </row>
    <row r="101253" spans="1:5" x14ac:dyDescent="0.25">
      <c r="A101253">
        <v>434283</v>
      </c>
      <c r="B101253" t="s">
        <v>271462</v>
      </c>
      <c r="D101253" t="s">
        <v>271463</v>
      </c>
      <c r="E101253" t="s">
        <v>116464</v>
      </c>
    </row>
    <row r="101254" spans="1:5" x14ac:dyDescent="0.25">
      <c r="A101254">
        <v>434287</v>
      </c>
      <c r="B101254" t="s">
        <v>271464</v>
      </c>
      <c r="C101254" t="s">
        <v>3409</v>
      </c>
      <c r="D101254" t="s">
        <v>271465</v>
      </c>
      <c r="E101254" t="s">
        <v>116464</v>
      </c>
    </row>
    <row r="101255" spans="1:5" x14ac:dyDescent="0.25">
      <c r="A101255">
        <v>434312</v>
      </c>
      <c r="B101255" t="s">
        <v>271466</v>
      </c>
      <c r="D101255" t="s">
        <v>271467</v>
      </c>
    </row>
    <row r="101256" spans="1:5" x14ac:dyDescent="0.25">
      <c r="A101256">
        <v>434323</v>
      </c>
      <c r="B101256" t="s">
        <v>271468</v>
      </c>
      <c r="C101256" t="s">
        <v>103297</v>
      </c>
      <c r="D101256" t="s">
        <v>271469</v>
      </c>
      <c r="E101256" t="s">
        <v>10</v>
      </c>
    </row>
    <row r="101257" spans="1:5" x14ac:dyDescent="0.25">
      <c r="A101257">
        <v>434325</v>
      </c>
      <c r="B101257" t="s">
        <v>271470</v>
      </c>
      <c r="D101257" t="s">
        <v>271471</v>
      </c>
    </row>
    <row r="101258" spans="1:5" x14ac:dyDescent="0.25">
      <c r="A101258">
        <v>434329</v>
      </c>
      <c r="B101258" t="s">
        <v>271472</v>
      </c>
      <c r="D101258" t="s">
        <v>271473</v>
      </c>
      <c r="E101258" t="s">
        <v>271474</v>
      </c>
    </row>
    <row r="101259" spans="1:5" x14ac:dyDescent="0.25">
      <c r="A101259">
        <v>434332</v>
      </c>
      <c r="B101259" t="s">
        <v>271475</v>
      </c>
      <c r="D101259" t="s">
        <v>271476</v>
      </c>
    </row>
    <row r="101260" spans="1:5" x14ac:dyDescent="0.25">
      <c r="A101260">
        <v>434338</v>
      </c>
      <c r="B101260" t="s">
        <v>271477</v>
      </c>
      <c r="D101260" t="s">
        <v>271478</v>
      </c>
      <c r="E101260" t="s">
        <v>271479</v>
      </c>
    </row>
    <row r="101261" spans="1:5" x14ac:dyDescent="0.25">
      <c r="A101261">
        <v>434342</v>
      </c>
      <c r="B101261" t="s">
        <v>271480</v>
      </c>
      <c r="C101261" t="s">
        <v>80067</v>
      </c>
      <c r="D101261" t="s">
        <v>271481</v>
      </c>
    </row>
    <row r="101262" spans="1:5" x14ac:dyDescent="0.25">
      <c r="A101262">
        <v>434350</v>
      </c>
      <c r="B101262" t="s">
        <v>271482</v>
      </c>
      <c r="C101262" t="s">
        <v>264711</v>
      </c>
      <c r="D101262" t="s">
        <v>271483</v>
      </c>
    </row>
    <row r="101263" spans="1:5" x14ac:dyDescent="0.25">
      <c r="A101263">
        <v>434358</v>
      </c>
      <c r="B101263" t="s">
        <v>271484</v>
      </c>
      <c r="D101263" t="s">
        <v>271485</v>
      </c>
      <c r="E101263" t="s">
        <v>116464</v>
      </c>
    </row>
    <row r="101264" spans="1:5" x14ac:dyDescent="0.25">
      <c r="A101264">
        <v>434380</v>
      </c>
      <c r="B101264" t="s">
        <v>271486</v>
      </c>
      <c r="D101264" t="s">
        <v>271487</v>
      </c>
      <c r="E101264" t="s">
        <v>116464</v>
      </c>
    </row>
    <row r="101265" spans="1:5" x14ac:dyDescent="0.25">
      <c r="A101265">
        <v>434384</v>
      </c>
      <c r="B101265" t="s">
        <v>271488</v>
      </c>
      <c r="C101265" t="s">
        <v>271489</v>
      </c>
      <c r="D101265" t="s">
        <v>271490</v>
      </c>
      <c r="E101265" t="s">
        <v>138782</v>
      </c>
    </row>
    <row r="101266" spans="1:5" x14ac:dyDescent="0.25">
      <c r="A101266">
        <v>434398</v>
      </c>
      <c r="B101266" t="s">
        <v>271491</v>
      </c>
      <c r="D101266" t="s">
        <v>271492</v>
      </c>
    </row>
    <row r="101267" spans="1:5" x14ac:dyDescent="0.25">
      <c r="A101267">
        <v>434413</v>
      </c>
      <c r="B101267" t="s">
        <v>271493</v>
      </c>
      <c r="D101267" t="s">
        <v>271494</v>
      </c>
    </row>
    <row r="101268" spans="1:5" x14ac:dyDescent="0.25">
      <c r="A101268">
        <v>434416</v>
      </c>
      <c r="B101268" t="s">
        <v>271495</v>
      </c>
      <c r="C101268" t="s">
        <v>271496</v>
      </c>
      <c r="D101268" t="s">
        <v>271497</v>
      </c>
      <c r="E101268" t="s">
        <v>271498</v>
      </c>
    </row>
    <row r="101269" spans="1:5" x14ac:dyDescent="0.25">
      <c r="A101269">
        <v>434436</v>
      </c>
      <c r="B101269" t="s">
        <v>271499</v>
      </c>
      <c r="D101269" t="s">
        <v>271500</v>
      </c>
    </row>
    <row r="101270" spans="1:5" x14ac:dyDescent="0.25">
      <c r="A101270">
        <v>434444</v>
      </c>
      <c r="B101270" t="s">
        <v>271501</v>
      </c>
      <c r="D101270" t="s">
        <v>271502</v>
      </c>
      <c r="E101270" t="s">
        <v>271503</v>
      </c>
    </row>
    <row r="101271" spans="1:5" x14ac:dyDescent="0.25">
      <c r="A101271">
        <v>434445</v>
      </c>
      <c r="B101271" t="s">
        <v>271504</v>
      </c>
      <c r="D101271" t="s">
        <v>271505</v>
      </c>
      <c r="E101271" t="s">
        <v>116464</v>
      </c>
    </row>
    <row r="101272" spans="1:5" x14ac:dyDescent="0.25">
      <c r="A101272">
        <v>434452</v>
      </c>
      <c r="B101272" t="s">
        <v>271506</v>
      </c>
      <c r="C101272" t="s">
        <v>271507</v>
      </c>
      <c r="D101272" t="s">
        <v>271508</v>
      </c>
    </row>
    <row r="101273" spans="1:5" x14ac:dyDescent="0.25">
      <c r="A101273">
        <v>434453</v>
      </c>
      <c r="B101273" t="s">
        <v>271509</v>
      </c>
      <c r="D101273" t="s">
        <v>271510</v>
      </c>
      <c r="E101273" t="s">
        <v>10</v>
      </c>
    </row>
    <row r="101274" spans="1:5" x14ac:dyDescent="0.25">
      <c r="A101274">
        <v>434458</v>
      </c>
      <c r="B101274" t="s">
        <v>271511</v>
      </c>
      <c r="D101274" t="s">
        <v>271512</v>
      </c>
      <c r="E101274" t="s">
        <v>271513</v>
      </c>
    </row>
    <row r="101275" spans="1:5" x14ac:dyDescent="0.25">
      <c r="A101275">
        <v>434459</v>
      </c>
      <c r="B101275" t="s">
        <v>271514</v>
      </c>
      <c r="D101275" t="s">
        <v>271515</v>
      </c>
      <c r="E101275" t="s">
        <v>9714</v>
      </c>
    </row>
    <row r="101276" spans="1:5" x14ac:dyDescent="0.25">
      <c r="A101276">
        <v>434460</v>
      </c>
      <c r="B101276" t="s">
        <v>271516</v>
      </c>
      <c r="D101276" t="s">
        <v>271517</v>
      </c>
      <c r="E101276" t="s">
        <v>10</v>
      </c>
    </row>
    <row r="101277" spans="1:5" x14ac:dyDescent="0.25">
      <c r="A101277">
        <v>434483</v>
      </c>
      <c r="B101277" t="s">
        <v>271518</v>
      </c>
      <c r="D101277" t="s">
        <v>271519</v>
      </c>
    </row>
    <row r="101278" spans="1:5" x14ac:dyDescent="0.25">
      <c r="A101278">
        <v>434487</v>
      </c>
      <c r="B101278" t="s">
        <v>271520</v>
      </c>
      <c r="D101278" t="s">
        <v>271521</v>
      </c>
      <c r="E101278" t="s">
        <v>116464</v>
      </c>
    </row>
    <row r="101279" spans="1:5" x14ac:dyDescent="0.25">
      <c r="A101279">
        <v>434488</v>
      </c>
      <c r="B101279" t="s">
        <v>271522</v>
      </c>
      <c r="D101279" t="s">
        <v>271523</v>
      </c>
      <c r="E101279" t="s">
        <v>116464</v>
      </c>
    </row>
    <row r="101280" spans="1:5" x14ac:dyDescent="0.25">
      <c r="A101280">
        <v>434493</v>
      </c>
      <c r="B101280" t="s">
        <v>271524</v>
      </c>
      <c r="D101280" t="s">
        <v>271525</v>
      </c>
      <c r="E101280" t="s">
        <v>19938</v>
      </c>
    </row>
    <row r="101281" spans="1:5" x14ac:dyDescent="0.25">
      <c r="A101281">
        <v>434507</v>
      </c>
      <c r="B101281" t="s">
        <v>271526</v>
      </c>
      <c r="D101281" t="s">
        <v>271527</v>
      </c>
      <c r="E101281" t="s">
        <v>116464</v>
      </c>
    </row>
    <row r="101282" spans="1:5" x14ac:dyDescent="0.25">
      <c r="A101282">
        <v>434517</v>
      </c>
      <c r="B101282" t="s">
        <v>271528</v>
      </c>
      <c r="C101282" t="s">
        <v>271529</v>
      </c>
      <c r="D101282" t="s">
        <v>271530</v>
      </c>
      <c r="E101282" t="s">
        <v>271531</v>
      </c>
    </row>
    <row r="101283" spans="1:5" x14ac:dyDescent="0.25">
      <c r="A101283">
        <v>434521</v>
      </c>
      <c r="B101283" t="s">
        <v>271532</v>
      </c>
      <c r="C101283" t="s">
        <v>71827</v>
      </c>
      <c r="D101283" t="s">
        <v>271533</v>
      </c>
    </row>
    <row r="101284" spans="1:5" x14ac:dyDescent="0.25">
      <c r="A101284">
        <v>434529</v>
      </c>
      <c r="B101284" t="s">
        <v>271534</v>
      </c>
      <c r="D101284" t="s">
        <v>271535</v>
      </c>
    </row>
    <row r="101285" spans="1:5" x14ac:dyDescent="0.25">
      <c r="A101285">
        <v>434539</v>
      </c>
      <c r="B101285" t="s">
        <v>271536</v>
      </c>
      <c r="D101285" t="s">
        <v>271537</v>
      </c>
    </row>
    <row r="101286" spans="1:5" x14ac:dyDescent="0.25">
      <c r="A101286">
        <v>434546</v>
      </c>
      <c r="B101286" t="s">
        <v>271538</v>
      </c>
      <c r="C101286" t="s">
        <v>271539</v>
      </c>
      <c r="D101286" t="s">
        <v>271540</v>
      </c>
      <c r="E101286" t="s">
        <v>271541</v>
      </c>
    </row>
    <row r="101287" spans="1:5" x14ac:dyDescent="0.25">
      <c r="A101287">
        <v>434552</v>
      </c>
      <c r="B101287" t="s">
        <v>271542</v>
      </c>
      <c r="D101287" t="s">
        <v>271543</v>
      </c>
      <c r="E101287" t="s">
        <v>116464</v>
      </c>
    </row>
    <row r="101288" spans="1:5" x14ac:dyDescent="0.25">
      <c r="A101288">
        <v>434566</v>
      </c>
      <c r="B101288" t="s">
        <v>271544</v>
      </c>
      <c r="D101288" t="s">
        <v>271545</v>
      </c>
      <c r="E101288" t="s">
        <v>10</v>
      </c>
    </row>
    <row r="101289" spans="1:5" x14ac:dyDescent="0.25">
      <c r="A101289">
        <v>434575</v>
      </c>
      <c r="B101289" t="s">
        <v>271546</v>
      </c>
      <c r="C101289" t="s">
        <v>271547</v>
      </c>
      <c r="D101289" t="s">
        <v>271548</v>
      </c>
      <c r="E101289" t="s">
        <v>271549</v>
      </c>
    </row>
    <row r="101290" spans="1:5" x14ac:dyDescent="0.25">
      <c r="A101290">
        <v>434576</v>
      </c>
      <c r="B101290" t="s">
        <v>271550</v>
      </c>
      <c r="D101290" t="s">
        <v>271551</v>
      </c>
      <c r="E101290" t="s">
        <v>10</v>
      </c>
    </row>
    <row r="101291" spans="1:5" x14ac:dyDescent="0.25">
      <c r="A101291">
        <v>434581</v>
      </c>
      <c r="B101291" t="s">
        <v>271552</v>
      </c>
      <c r="D101291" t="s">
        <v>271553</v>
      </c>
    </row>
    <row r="101292" spans="1:5" x14ac:dyDescent="0.25">
      <c r="A101292">
        <v>434586</v>
      </c>
      <c r="B101292" t="s">
        <v>271554</v>
      </c>
      <c r="C101292" t="s">
        <v>121861</v>
      </c>
      <c r="D101292" t="s">
        <v>271555</v>
      </c>
    </row>
    <row r="101293" spans="1:5" x14ac:dyDescent="0.25">
      <c r="A101293">
        <v>434604</v>
      </c>
      <c r="B101293" t="s">
        <v>271556</v>
      </c>
      <c r="D101293" t="s">
        <v>271557</v>
      </c>
      <c r="E101293" t="s">
        <v>271558</v>
      </c>
    </row>
    <row r="101294" spans="1:5" x14ac:dyDescent="0.25">
      <c r="A101294">
        <v>434611</v>
      </c>
      <c r="B101294" t="s">
        <v>271559</v>
      </c>
      <c r="D101294" t="s">
        <v>271560</v>
      </c>
      <c r="E101294" t="s">
        <v>116464</v>
      </c>
    </row>
    <row r="101295" spans="1:5" x14ac:dyDescent="0.25">
      <c r="A101295">
        <v>434616</v>
      </c>
      <c r="B101295" t="s">
        <v>271561</v>
      </c>
      <c r="D101295" t="s">
        <v>271562</v>
      </c>
    </row>
    <row r="101296" spans="1:5" x14ac:dyDescent="0.25">
      <c r="A101296">
        <v>434635</v>
      </c>
      <c r="B101296" t="s">
        <v>271563</v>
      </c>
      <c r="C101296" t="s">
        <v>271564</v>
      </c>
      <c r="D101296" t="s">
        <v>271565</v>
      </c>
      <c r="E101296" t="s">
        <v>138782</v>
      </c>
    </row>
    <row r="101297" spans="1:5" x14ac:dyDescent="0.25">
      <c r="A101297">
        <v>434644</v>
      </c>
      <c r="B101297" t="s">
        <v>271566</v>
      </c>
      <c r="D101297" t="s">
        <v>271567</v>
      </c>
    </row>
    <row r="101298" spans="1:5" x14ac:dyDescent="0.25">
      <c r="A101298">
        <v>434648</v>
      </c>
      <c r="B101298" t="s">
        <v>271568</v>
      </c>
      <c r="D101298" t="s">
        <v>271569</v>
      </c>
    </row>
    <row r="101299" spans="1:5" x14ac:dyDescent="0.25">
      <c r="A101299">
        <v>434655</v>
      </c>
      <c r="B101299" t="s">
        <v>271570</v>
      </c>
      <c r="D101299" t="s">
        <v>271571</v>
      </c>
    </row>
    <row r="101300" spans="1:5" x14ac:dyDescent="0.25">
      <c r="A101300">
        <v>434666</v>
      </c>
      <c r="B101300" t="s">
        <v>271572</v>
      </c>
      <c r="D101300" t="s">
        <v>271573</v>
      </c>
      <c r="E101300" t="s">
        <v>138782</v>
      </c>
    </row>
    <row r="101301" spans="1:5" x14ac:dyDescent="0.25">
      <c r="A101301">
        <v>434683</v>
      </c>
      <c r="B101301" t="s">
        <v>271574</v>
      </c>
      <c r="C101301" t="s">
        <v>158043</v>
      </c>
      <c r="D101301" t="s">
        <v>271575</v>
      </c>
      <c r="E101301" t="s">
        <v>116464</v>
      </c>
    </row>
    <row r="101302" spans="1:5" x14ac:dyDescent="0.25">
      <c r="A101302">
        <v>434688</v>
      </c>
      <c r="B101302" t="s">
        <v>271576</v>
      </c>
      <c r="D101302" t="s">
        <v>271577</v>
      </c>
      <c r="E101302" t="s">
        <v>138782</v>
      </c>
    </row>
    <row r="101303" spans="1:5" x14ac:dyDescent="0.25">
      <c r="A101303">
        <v>434692</v>
      </c>
      <c r="B101303" t="s">
        <v>271578</v>
      </c>
      <c r="C101303" t="s">
        <v>271579</v>
      </c>
      <c r="D101303" t="s">
        <v>271580</v>
      </c>
      <c r="E101303" t="s">
        <v>271581</v>
      </c>
    </row>
    <row r="101304" spans="1:5" x14ac:dyDescent="0.25">
      <c r="A101304">
        <v>434724</v>
      </c>
      <c r="B101304" t="s">
        <v>271582</v>
      </c>
      <c r="D101304" t="s">
        <v>271583</v>
      </c>
      <c r="E101304" t="s">
        <v>116464</v>
      </c>
    </row>
    <row r="101305" spans="1:5" x14ac:dyDescent="0.25">
      <c r="A101305">
        <v>434725</v>
      </c>
      <c r="B101305" t="s">
        <v>271584</v>
      </c>
      <c r="C101305" t="s">
        <v>51901</v>
      </c>
      <c r="D101305" t="s">
        <v>271585</v>
      </c>
      <c r="E101305" t="s">
        <v>138782</v>
      </c>
    </row>
    <row r="101306" spans="1:5" x14ac:dyDescent="0.25">
      <c r="A101306">
        <v>434727</v>
      </c>
      <c r="B101306" t="s">
        <v>271586</v>
      </c>
      <c r="D101306" t="s">
        <v>271587</v>
      </c>
    </row>
    <row r="101307" spans="1:5" x14ac:dyDescent="0.25">
      <c r="A101307">
        <v>434733</v>
      </c>
      <c r="B101307" t="s">
        <v>271588</v>
      </c>
      <c r="D101307" t="s">
        <v>271589</v>
      </c>
      <c r="E101307" t="s">
        <v>9714</v>
      </c>
    </row>
    <row r="101308" spans="1:5" x14ac:dyDescent="0.25">
      <c r="A101308">
        <v>434734</v>
      </c>
      <c r="B101308" t="s">
        <v>271590</v>
      </c>
      <c r="D101308" t="s">
        <v>271591</v>
      </c>
      <c r="E101308" t="s">
        <v>12096</v>
      </c>
    </row>
    <row r="101309" spans="1:5" x14ac:dyDescent="0.25">
      <c r="A101309">
        <v>434739</v>
      </c>
      <c r="B101309" t="s">
        <v>271592</v>
      </c>
      <c r="D101309" t="s">
        <v>271593</v>
      </c>
      <c r="E101309" t="s">
        <v>116464</v>
      </c>
    </row>
    <row r="101310" spans="1:5" x14ac:dyDescent="0.25">
      <c r="A101310">
        <v>434757</v>
      </c>
      <c r="B101310" t="s">
        <v>271594</v>
      </c>
      <c r="D101310" t="s">
        <v>271595</v>
      </c>
      <c r="E101310" t="s">
        <v>116464</v>
      </c>
    </row>
    <row r="101311" spans="1:5" x14ac:dyDescent="0.25">
      <c r="A101311">
        <v>434759</v>
      </c>
      <c r="B101311" t="s">
        <v>271596</v>
      </c>
      <c r="D101311" t="s">
        <v>271597</v>
      </c>
      <c r="E101311" t="s">
        <v>10</v>
      </c>
    </row>
    <row r="101312" spans="1:5" x14ac:dyDescent="0.25">
      <c r="A101312">
        <v>434762</v>
      </c>
      <c r="B101312" t="s">
        <v>271598</v>
      </c>
      <c r="D101312" t="s">
        <v>271599</v>
      </c>
      <c r="E101312" t="s">
        <v>138782</v>
      </c>
    </row>
    <row r="101313" spans="1:5" x14ac:dyDescent="0.25">
      <c r="A101313">
        <v>434769</v>
      </c>
      <c r="B101313" t="s">
        <v>271600</v>
      </c>
      <c r="D101313" t="s">
        <v>271601</v>
      </c>
      <c r="E101313" t="s">
        <v>138782</v>
      </c>
    </row>
    <row r="101314" spans="1:5" x14ac:dyDescent="0.25">
      <c r="A101314">
        <v>434772</v>
      </c>
      <c r="B101314" t="s">
        <v>271602</v>
      </c>
      <c r="D101314" t="s">
        <v>271603</v>
      </c>
      <c r="E101314" t="s">
        <v>116464</v>
      </c>
    </row>
    <row r="101315" spans="1:5" x14ac:dyDescent="0.25">
      <c r="A101315">
        <v>434781</v>
      </c>
      <c r="B101315" t="s">
        <v>271604</v>
      </c>
      <c r="C101315" t="s">
        <v>251060</v>
      </c>
      <c r="D101315" t="s">
        <v>271605</v>
      </c>
    </row>
    <row r="101316" spans="1:5" x14ac:dyDescent="0.25">
      <c r="A101316">
        <v>434784</v>
      </c>
      <c r="B101316" t="s">
        <v>271606</v>
      </c>
      <c r="D101316" t="s">
        <v>271607</v>
      </c>
    </row>
    <row r="101317" spans="1:5" x14ac:dyDescent="0.25">
      <c r="A101317">
        <v>434786</v>
      </c>
      <c r="B101317" t="s">
        <v>271608</v>
      </c>
      <c r="D101317" t="s">
        <v>271609</v>
      </c>
      <c r="E101317" t="s">
        <v>881</v>
      </c>
    </row>
    <row r="101318" spans="1:5" x14ac:dyDescent="0.25">
      <c r="A101318">
        <v>434814</v>
      </c>
      <c r="B101318" t="s">
        <v>271610</v>
      </c>
      <c r="D101318" t="s">
        <v>271611</v>
      </c>
      <c r="E101318" t="s">
        <v>271612</v>
      </c>
    </row>
    <row r="101319" spans="1:5" x14ac:dyDescent="0.25">
      <c r="A101319">
        <v>434815</v>
      </c>
      <c r="B101319" t="s">
        <v>271613</v>
      </c>
      <c r="D101319" t="s">
        <v>271614</v>
      </c>
      <c r="E101319" t="s">
        <v>116464</v>
      </c>
    </row>
    <row r="101320" spans="1:5" x14ac:dyDescent="0.25">
      <c r="A101320">
        <v>434830</v>
      </c>
      <c r="B101320" t="s">
        <v>271615</v>
      </c>
      <c r="C101320" t="s">
        <v>271616</v>
      </c>
      <c r="D101320" t="s">
        <v>271617</v>
      </c>
    </row>
    <row r="101321" spans="1:5" x14ac:dyDescent="0.25">
      <c r="A101321">
        <v>434832</v>
      </c>
      <c r="B101321" t="s">
        <v>271618</v>
      </c>
      <c r="C101321" t="s">
        <v>271619</v>
      </c>
      <c r="D101321" t="s">
        <v>271620</v>
      </c>
      <c r="E101321" t="s">
        <v>247172</v>
      </c>
    </row>
    <row r="101322" spans="1:5" x14ac:dyDescent="0.25">
      <c r="A101322">
        <v>434834</v>
      </c>
      <c r="B101322" t="s">
        <v>271621</v>
      </c>
      <c r="C101322" t="s">
        <v>271622</v>
      </c>
      <c r="D101322" t="s">
        <v>271623</v>
      </c>
    </row>
    <row r="101323" spans="1:5" x14ac:dyDescent="0.25">
      <c r="A101323">
        <v>434849</v>
      </c>
      <c r="B101323" t="s">
        <v>271624</v>
      </c>
      <c r="C101323" t="s">
        <v>271625</v>
      </c>
      <c r="D101323" t="s">
        <v>271626</v>
      </c>
      <c r="E101323" t="s">
        <v>271627</v>
      </c>
    </row>
    <row r="101324" spans="1:5" x14ac:dyDescent="0.25">
      <c r="A101324">
        <v>434857</v>
      </c>
      <c r="B101324" t="s">
        <v>271628</v>
      </c>
      <c r="D101324" t="s">
        <v>271629</v>
      </c>
      <c r="E101324" t="s">
        <v>271630</v>
      </c>
    </row>
    <row r="101325" spans="1:5" x14ac:dyDescent="0.25">
      <c r="A101325">
        <v>434858</v>
      </c>
      <c r="B101325" t="s">
        <v>271631</v>
      </c>
      <c r="D101325" t="s">
        <v>271632</v>
      </c>
    </row>
    <row r="101326" spans="1:5" x14ac:dyDescent="0.25">
      <c r="A101326">
        <v>434868</v>
      </c>
      <c r="B101326" t="s">
        <v>271633</v>
      </c>
      <c r="D101326" t="s">
        <v>271634</v>
      </c>
    </row>
    <row r="101327" spans="1:5" x14ac:dyDescent="0.25">
      <c r="A101327">
        <v>434870</v>
      </c>
      <c r="B101327" t="s">
        <v>271635</v>
      </c>
      <c r="D101327" t="s">
        <v>271636</v>
      </c>
      <c r="E101327" t="s">
        <v>116464</v>
      </c>
    </row>
    <row r="101328" spans="1:5" x14ac:dyDescent="0.25">
      <c r="A101328">
        <v>434871</v>
      </c>
      <c r="B101328" t="s">
        <v>271637</v>
      </c>
      <c r="D101328" t="s">
        <v>271638</v>
      </c>
      <c r="E101328" t="s">
        <v>116464</v>
      </c>
    </row>
    <row r="101329" spans="1:5" x14ac:dyDescent="0.25">
      <c r="A101329">
        <v>434910</v>
      </c>
      <c r="B101329" t="s">
        <v>271639</v>
      </c>
      <c r="C101329" t="s">
        <v>206218</v>
      </c>
      <c r="D101329" t="s">
        <v>271640</v>
      </c>
      <c r="E101329" t="s">
        <v>271641</v>
      </c>
    </row>
    <row r="101330" spans="1:5" x14ac:dyDescent="0.25">
      <c r="A101330">
        <v>434911</v>
      </c>
      <c r="B101330" t="s">
        <v>271642</v>
      </c>
      <c r="D101330" t="s">
        <v>271643</v>
      </c>
    </row>
    <row r="101331" spans="1:5" x14ac:dyDescent="0.25">
      <c r="A101331">
        <v>434924</v>
      </c>
      <c r="B101331" t="s">
        <v>271644</v>
      </c>
      <c r="D101331" t="s">
        <v>271645</v>
      </c>
      <c r="E101331" t="s">
        <v>116464</v>
      </c>
    </row>
    <row r="101332" spans="1:5" x14ac:dyDescent="0.25">
      <c r="A101332">
        <v>434927</v>
      </c>
      <c r="B101332" t="s">
        <v>271646</v>
      </c>
      <c r="C101332" t="s">
        <v>271647</v>
      </c>
      <c r="D101332" t="s">
        <v>271648</v>
      </c>
      <c r="E101332" t="s">
        <v>271649</v>
      </c>
    </row>
    <row r="101333" spans="1:5" x14ac:dyDescent="0.25">
      <c r="A101333">
        <v>434930</v>
      </c>
      <c r="B101333" t="s">
        <v>271650</v>
      </c>
      <c r="C101333" t="s">
        <v>271651</v>
      </c>
      <c r="D101333" t="s">
        <v>271652</v>
      </c>
    </row>
    <row r="101334" spans="1:5" x14ac:dyDescent="0.25">
      <c r="A101334">
        <v>434932</v>
      </c>
      <c r="B101334" t="s">
        <v>271653</v>
      </c>
      <c r="D101334" t="s">
        <v>271654</v>
      </c>
      <c r="E101334" t="s">
        <v>116464</v>
      </c>
    </row>
    <row r="101335" spans="1:5" x14ac:dyDescent="0.25">
      <c r="A101335">
        <v>434941</v>
      </c>
      <c r="B101335" t="s">
        <v>271655</v>
      </c>
      <c r="C101335" t="s">
        <v>81187</v>
      </c>
      <c r="D101335" t="s">
        <v>271656</v>
      </c>
      <c r="E101335" t="s">
        <v>271657</v>
      </c>
    </row>
    <row r="101336" spans="1:5" x14ac:dyDescent="0.25">
      <c r="A101336">
        <v>434966</v>
      </c>
      <c r="B101336" t="s">
        <v>271658</v>
      </c>
      <c r="D101336" t="s">
        <v>271659</v>
      </c>
    </row>
    <row r="101337" spans="1:5" x14ac:dyDescent="0.25">
      <c r="A101337">
        <v>434980</v>
      </c>
      <c r="B101337" t="s">
        <v>271660</v>
      </c>
      <c r="D101337" t="s">
        <v>271661</v>
      </c>
    </row>
    <row r="101338" spans="1:5" x14ac:dyDescent="0.25">
      <c r="A101338">
        <v>434986</v>
      </c>
      <c r="B101338" t="s">
        <v>271662</v>
      </c>
      <c r="D101338" t="s">
        <v>271663</v>
      </c>
      <c r="E101338" t="s">
        <v>271664</v>
      </c>
    </row>
    <row r="101339" spans="1:5" x14ac:dyDescent="0.25">
      <c r="A101339">
        <v>434996</v>
      </c>
      <c r="B101339" t="s">
        <v>271665</v>
      </c>
      <c r="C101339" t="s">
        <v>271666</v>
      </c>
      <c r="D101339" t="s">
        <v>271667</v>
      </c>
      <c r="E101339" t="s">
        <v>9714</v>
      </c>
    </row>
    <row r="101340" spans="1:5" x14ac:dyDescent="0.25">
      <c r="A101340">
        <v>434999</v>
      </c>
      <c r="B101340" t="s">
        <v>271668</v>
      </c>
      <c r="D101340" t="s">
        <v>271669</v>
      </c>
    </row>
    <row r="101341" spans="1:5" x14ac:dyDescent="0.25">
      <c r="A101341">
        <v>435000</v>
      </c>
      <c r="B101341" t="s">
        <v>271670</v>
      </c>
      <c r="D101341" t="s">
        <v>271671</v>
      </c>
    </row>
    <row r="101342" spans="1:5" x14ac:dyDescent="0.25">
      <c r="A101342">
        <v>435004</v>
      </c>
      <c r="B101342" t="s">
        <v>271672</v>
      </c>
      <c r="D101342" t="s">
        <v>271673</v>
      </c>
    </row>
    <row r="101343" spans="1:5" x14ac:dyDescent="0.25">
      <c r="A101343">
        <v>435017</v>
      </c>
      <c r="B101343" t="s">
        <v>271674</v>
      </c>
      <c r="D101343" t="s">
        <v>271675</v>
      </c>
    </row>
    <row r="101344" spans="1:5" x14ac:dyDescent="0.25">
      <c r="A101344">
        <v>435018</v>
      </c>
      <c r="B101344" t="s">
        <v>271676</v>
      </c>
      <c r="C101344" t="s">
        <v>20541</v>
      </c>
      <c r="D101344" t="s">
        <v>271677</v>
      </c>
    </row>
    <row r="101345" spans="1:5" x14ac:dyDescent="0.25">
      <c r="A101345">
        <v>435039</v>
      </c>
      <c r="B101345" t="s">
        <v>271678</v>
      </c>
      <c r="D101345" t="s">
        <v>271679</v>
      </c>
      <c r="E101345" t="s">
        <v>271680</v>
      </c>
    </row>
    <row r="101346" spans="1:5" x14ac:dyDescent="0.25">
      <c r="A101346">
        <v>435043</v>
      </c>
      <c r="B101346" t="s">
        <v>271681</v>
      </c>
      <c r="D101346" t="s">
        <v>271682</v>
      </c>
    </row>
    <row r="101347" spans="1:5" x14ac:dyDescent="0.25">
      <c r="A101347">
        <v>435045</v>
      </c>
      <c r="B101347" t="s">
        <v>271683</v>
      </c>
      <c r="D101347" t="s">
        <v>271684</v>
      </c>
      <c r="E101347" t="s">
        <v>116464</v>
      </c>
    </row>
    <row r="101348" spans="1:5" x14ac:dyDescent="0.25">
      <c r="A101348">
        <v>435049</v>
      </c>
      <c r="B101348" t="s">
        <v>271685</v>
      </c>
      <c r="D101348" t="s">
        <v>271686</v>
      </c>
    </row>
    <row r="101349" spans="1:5" x14ac:dyDescent="0.25">
      <c r="A101349">
        <v>435054</v>
      </c>
      <c r="B101349" t="s">
        <v>271687</v>
      </c>
      <c r="C101349" t="s">
        <v>13485</v>
      </c>
      <c r="D101349" t="s">
        <v>271688</v>
      </c>
      <c r="E101349" t="s">
        <v>271689</v>
      </c>
    </row>
    <row r="101350" spans="1:5" x14ac:dyDescent="0.25">
      <c r="A101350">
        <v>435055</v>
      </c>
      <c r="B101350" t="s">
        <v>271690</v>
      </c>
      <c r="D101350" t="s">
        <v>271691</v>
      </c>
      <c r="E101350" t="s">
        <v>116464</v>
      </c>
    </row>
    <row r="101351" spans="1:5" x14ac:dyDescent="0.25">
      <c r="A101351">
        <v>435069</v>
      </c>
      <c r="B101351" t="s">
        <v>271692</v>
      </c>
      <c r="D101351" t="s">
        <v>271693</v>
      </c>
    </row>
    <row r="101352" spans="1:5" x14ac:dyDescent="0.25">
      <c r="A101352">
        <v>435088</v>
      </c>
      <c r="B101352" t="s">
        <v>271694</v>
      </c>
      <c r="C101352" t="s">
        <v>271695</v>
      </c>
      <c r="D101352" t="s">
        <v>271696</v>
      </c>
      <c r="E101352" t="s">
        <v>271697</v>
      </c>
    </row>
    <row r="101353" spans="1:5" x14ac:dyDescent="0.25">
      <c r="A101353">
        <v>435096</v>
      </c>
      <c r="B101353" t="s">
        <v>271698</v>
      </c>
      <c r="D101353" t="s">
        <v>271699</v>
      </c>
      <c r="E101353" t="s">
        <v>116464</v>
      </c>
    </row>
    <row r="101354" spans="1:5" x14ac:dyDescent="0.25">
      <c r="A101354">
        <v>435103</v>
      </c>
      <c r="B101354" t="s">
        <v>271700</v>
      </c>
      <c r="C101354" t="s">
        <v>271701</v>
      </c>
      <c r="D101354" t="s">
        <v>271702</v>
      </c>
    </row>
    <row r="101355" spans="1:5" x14ac:dyDescent="0.25">
      <c r="A101355">
        <v>435107</v>
      </c>
      <c r="B101355" t="s">
        <v>271703</v>
      </c>
      <c r="C101355" t="s">
        <v>271704</v>
      </c>
      <c r="D101355" t="s">
        <v>271705</v>
      </c>
      <c r="E101355" t="s">
        <v>271706</v>
      </c>
    </row>
    <row r="101356" spans="1:5" x14ac:dyDescent="0.25">
      <c r="A101356">
        <v>435108</v>
      </c>
      <c r="B101356" t="s">
        <v>271707</v>
      </c>
      <c r="D101356" t="s">
        <v>271708</v>
      </c>
      <c r="E101356" t="s">
        <v>271709</v>
      </c>
    </row>
    <row r="101357" spans="1:5" x14ac:dyDescent="0.25">
      <c r="A101357">
        <v>435116</v>
      </c>
      <c r="B101357" t="s">
        <v>271710</v>
      </c>
      <c r="D101357" t="s">
        <v>271711</v>
      </c>
      <c r="E101357" t="s">
        <v>26717</v>
      </c>
    </row>
    <row r="101358" spans="1:5" x14ac:dyDescent="0.25">
      <c r="A101358">
        <v>435122</v>
      </c>
      <c r="B101358" t="s">
        <v>271712</v>
      </c>
      <c r="C101358" t="s">
        <v>271713</v>
      </c>
      <c r="D101358" t="s">
        <v>271714</v>
      </c>
      <c r="E101358" t="s">
        <v>9714</v>
      </c>
    </row>
    <row r="101359" spans="1:5" x14ac:dyDescent="0.25">
      <c r="A101359">
        <v>435124</v>
      </c>
      <c r="B101359" t="s">
        <v>271715</v>
      </c>
      <c r="D101359" t="s">
        <v>271716</v>
      </c>
      <c r="E101359" t="s">
        <v>1534</v>
      </c>
    </row>
    <row r="101360" spans="1:5" x14ac:dyDescent="0.25">
      <c r="A101360">
        <v>435128</v>
      </c>
      <c r="B101360" t="s">
        <v>271717</v>
      </c>
      <c r="D101360" t="s">
        <v>271718</v>
      </c>
      <c r="E101360" t="s">
        <v>271719</v>
      </c>
    </row>
    <row r="101361" spans="1:5" x14ac:dyDescent="0.25">
      <c r="A101361">
        <v>435131</v>
      </c>
      <c r="B101361" t="s">
        <v>271720</v>
      </c>
      <c r="D101361" t="s">
        <v>271721</v>
      </c>
      <c r="E101361" t="s">
        <v>271722</v>
      </c>
    </row>
    <row r="101362" spans="1:5" x14ac:dyDescent="0.25">
      <c r="A101362">
        <v>435132</v>
      </c>
      <c r="B101362" t="s">
        <v>271723</v>
      </c>
      <c r="D101362" t="s">
        <v>271724</v>
      </c>
    </row>
    <row r="101363" spans="1:5" x14ac:dyDescent="0.25">
      <c r="A101363">
        <v>435147</v>
      </c>
      <c r="B101363" t="s">
        <v>271725</v>
      </c>
      <c r="D101363" t="s">
        <v>271726</v>
      </c>
    </row>
    <row r="101364" spans="1:5" x14ac:dyDescent="0.25">
      <c r="A101364">
        <v>435151</v>
      </c>
      <c r="B101364" t="s">
        <v>271727</v>
      </c>
      <c r="D101364" t="s">
        <v>271728</v>
      </c>
      <c r="E101364" t="s">
        <v>138782</v>
      </c>
    </row>
    <row r="101365" spans="1:5" x14ac:dyDescent="0.25">
      <c r="A101365">
        <v>435165</v>
      </c>
      <c r="B101365" t="s">
        <v>271729</v>
      </c>
      <c r="D101365" t="s">
        <v>271730</v>
      </c>
      <c r="E101365" t="s">
        <v>138782</v>
      </c>
    </row>
    <row r="101366" spans="1:5" x14ac:dyDescent="0.25">
      <c r="A101366">
        <v>435173</v>
      </c>
      <c r="B101366" t="s">
        <v>271731</v>
      </c>
      <c r="D101366" t="s">
        <v>271732</v>
      </c>
      <c r="E101366" t="s">
        <v>138782</v>
      </c>
    </row>
    <row r="101367" spans="1:5" x14ac:dyDescent="0.25">
      <c r="A101367">
        <v>435179</v>
      </c>
      <c r="B101367" t="s">
        <v>271733</v>
      </c>
      <c r="D101367" t="s">
        <v>271734</v>
      </c>
      <c r="E101367" t="s">
        <v>138782</v>
      </c>
    </row>
    <row r="101368" spans="1:5" x14ac:dyDescent="0.25">
      <c r="A101368">
        <v>435191</v>
      </c>
      <c r="B101368" t="s">
        <v>271735</v>
      </c>
      <c r="D101368" t="s">
        <v>271736</v>
      </c>
    </row>
    <row r="101369" spans="1:5" x14ac:dyDescent="0.25">
      <c r="A101369">
        <v>435194</v>
      </c>
      <c r="B101369" t="s">
        <v>271737</v>
      </c>
      <c r="C101369" t="s">
        <v>271738</v>
      </c>
      <c r="D101369" t="s">
        <v>271739</v>
      </c>
      <c r="E101369" t="s">
        <v>68108</v>
      </c>
    </row>
    <row r="101370" spans="1:5" x14ac:dyDescent="0.25">
      <c r="A101370">
        <v>435208</v>
      </c>
      <c r="B101370" t="s">
        <v>271740</v>
      </c>
      <c r="C101370" t="s">
        <v>87149</v>
      </c>
      <c r="D101370" t="s">
        <v>271741</v>
      </c>
      <c r="E101370" t="s">
        <v>271742</v>
      </c>
    </row>
    <row r="101371" spans="1:5" x14ac:dyDescent="0.25">
      <c r="A101371">
        <v>435216</v>
      </c>
      <c r="B101371" t="s">
        <v>271743</v>
      </c>
      <c r="D101371" t="s">
        <v>271744</v>
      </c>
      <c r="E101371" t="s">
        <v>9714</v>
      </c>
    </row>
    <row r="101372" spans="1:5" x14ac:dyDescent="0.25">
      <c r="A101372">
        <v>435225</v>
      </c>
      <c r="B101372" t="s">
        <v>271745</v>
      </c>
      <c r="D101372" t="s">
        <v>271746</v>
      </c>
      <c r="E101372" t="s">
        <v>138782</v>
      </c>
    </row>
    <row r="101373" spans="1:5" x14ac:dyDescent="0.25">
      <c r="A101373">
        <v>435230</v>
      </c>
      <c r="B101373" t="s">
        <v>271747</v>
      </c>
      <c r="C101373" t="s">
        <v>271748</v>
      </c>
      <c r="D101373" t="s">
        <v>271749</v>
      </c>
      <c r="E101373" t="s">
        <v>138782</v>
      </c>
    </row>
    <row r="101374" spans="1:5" x14ac:dyDescent="0.25">
      <c r="A101374">
        <v>435242</v>
      </c>
      <c r="B101374" t="s">
        <v>271750</v>
      </c>
      <c r="D101374" t="s">
        <v>271751</v>
      </c>
      <c r="E101374" t="s">
        <v>116464</v>
      </c>
    </row>
    <row r="101375" spans="1:5" x14ac:dyDescent="0.25">
      <c r="A101375">
        <v>435244</v>
      </c>
      <c r="B101375" t="s">
        <v>271752</v>
      </c>
      <c r="D101375" t="s">
        <v>271753</v>
      </c>
      <c r="E101375" t="s">
        <v>116464</v>
      </c>
    </row>
    <row r="101376" spans="1:5" x14ac:dyDescent="0.25">
      <c r="A101376">
        <v>435271</v>
      </c>
      <c r="B101376" t="s">
        <v>271754</v>
      </c>
      <c r="C101376" t="s">
        <v>271755</v>
      </c>
      <c r="D101376" t="s">
        <v>271756</v>
      </c>
    </row>
    <row r="101377" spans="1:5" x14ac:dyDescent="0.25">
      <c r="A101377">
        <v>435275</v>
      </c>
      <c r="B101377" t="s">
        <v>271757</v>
      </c>
      <c r="C101377" t="s">
        <v>245393</v>
      </c>
      <c r="D101377" t="s">
        <v>271758</v>
      </c>
      <c r="E101377" t="s">
        <v>271759</v>
      </c>
    </row>
    <row r="101378" spans="1:5" x14ac:dyDescent="0.25">
      <c r="A101378">
        <v>435278</v>
      </c>
      <c r="B101378" t="s">
        <v>271760</v>
      </c>
      <c r="C101378" t="s">
        <v>271761</v>
      </c>
      <c r="D101378" t="s">
        <v>271762</v>
      </c>
    </row>
    <row r="101379" spans="1:5" x14ac:dyDescent="0.25">
      <c r="A101379">
        <v>435284</v>
      </c>
      <c r="B101379" t="s">
        <v>271763</v>
      </c>
      <c r="D101379" t="s">
        <v>271764</v>
      </c>
      <c r="E101379" t="s">
        <v>116464</v>
      </c>
    </row>
    <row r="101380" spans="1:5" x14ac:dyDescent="0.25">
      <c r="A101380">
        <v>435291</v>
      </c>
      <c r="B101380" t="s">
        <v>271765</v>
      </c>
      <c r="C101380" t="s">
        <v>27808</v>
      </c>
      <c r="D101380" t="s">
        <v>271766</v>
      </c>
    </row>
    <row r="101381" spans="1:5" x14ac:dyDescent="0.25">
      <c r="A101381">
        <v>435297</v>
      </c>
      <c r="B101381" t="s">
        <v>271767</v>
      </c>
      <c r="D101381" t="s">
        <v>271768</v>
      </c>
    </row>
    <row r="101382" spans="1:5" x14ac:dyDescent="0.25">
      <c r="A101382">
        <v>435302</v>
      </c>
      <c r="B101382" t="s">
        <v>271769</v>
      </c>
      <c r="C101382" t="s">
        <v>271770</v>
      </c>
      <c r="D101382" t="s">
        <v>271771</v>
      </c>
      <c r="E101382" t="s">
        <v>257086</v>
      </c>
    </row>
    <row r="101383" spans="1:5" x14ac:dyDescent="0.25">
      <c r="A101383">
        <v>435304</v>
      </c>
      <c r="B101383" t="s">
        <v>271772</v>
      </c>
      <c r="D101383" t="s">
        <v>271773</v>
      </c>
    </row>
    <row r="101384" spans="1:5" x14ac:dyDescent="0.25">
      <c r="A101384">
        <v>435305</v>
      </c>
      <c r="B101384" t="s">
        <v>271774</v>
      </c>
      <c r="D101384" t="s">
        <v>271775</v>
      </c>
      <c r="E101384" t="s">
        <v>116464</v>
      </c>
    </row>
    <row r="101385" spans="1:5" x14ac:dyDescent="0.25">
      <c r="A101385">
        <v>435309</v>
      </c>
      <c r="B101385" t="s">
        <v>271776</v>
      </c>
      <c r="D101385" t="s">
        <v>271777</v>
      </c>
    </row>
    <row r="101386" spans="1:5" x14ac:dyDescent="0.25">
      <c r="A101386">
        <v>435313</v>
      </c>
      <c r="B101386" t="s">
        <v>271778</v>
      </c>
      <c r="D101386" t="s">
        <v>271779</v>
      </c>
    </row>
    <row r="101387" spans="1:5" x14ac:dyDescent="0.25">
      <c r="A101387">
        <v>435326</v>
      </c>
      <c r="B101387" t="s">
        <v>271780</v>
      </c>
      <c r="D101387" t="s">
        <v>271781</v>
      </c>
      <c r="E101387" t="s">
        <v>138782</v>
      </c>
    </row>
    <row r="101388" spans="1:5" x14ac:dyDescent="0.25">
      <c r="A101388">
        <v>435335</v>
      </c>
      <c r="B101388" t="s">
        <v>271782</v>
      </c>
      <c r="C101388" t="s">
        <v>271783</v>
      </c>
      <c r="D101388" t="s">
        <v>271784</v>
      </c>
    </row>
    <row r="101389" spans="1:5" x14ac:dyDescent="0.25">
      <c r="A101389">
        <v>435336</v>
      </c>
      <c r="B101389" t="s">
        <v>271785</v>
      </c>
      <c r="C101389" t="s">
        <v>121920</v>
      </c>
      <c r="D101389" t="s">
        <v>271786</v>
      </c>
    </row>
    <row r="101390" spans="1:5" x14ac:dyDescent="0.25">
      <c r="A101390">
        <v>435340</v>
      </c>
      <c r="B101390" t="s">
        <v>271787</v>
      </c>
      <c r="C101390" t="s">
        <v>271788</v>
      </c>
      <c r="D101390" t="s">
        <v>271789</v>
      </c>
      <c r="E101390" t="s">
        <v>271790</v>
      </c>
    </row>
    <row r="101391" spans="1:5" x14ac:dyDescent="0.25">
      <c r="A101391">
        <v>435358</v>
      </c>
      <c r="B101391" t="s">
        <v>271791</v>
      </c>
      <c r="C101391" t="s">
        <v>62718</v>
      </c>
      <c r="D101391" t="s">
        <v>271792</v>
      </c>
      <c r="E101391" t="s">
        <v>271793</v>
      </c>
    </row>
    <row r="101392" spans="1:5" x14ac:dyDescent="0.25">
      <c r="A101392">
        <v>435373</v>
      </c>
      <c r="B101392" t="s">
        <v>271794</v>
      </c>
      <c r="C101392" t="s">
        <v>271795</v>
      </c>
      <c r="D101392" t="s">
        <v>271796</v>
      </c>
      <c r="E101392" t="s">
        <v>271797</v>
      </c>
    </row>
    <row r="101393" spans="1:5" x14ac:dyDescent="0.25">
      <c r="A101393">
        <v>435374</v>
      </c>
      <c r="B101393" t="s">
        <v>271798</v>
      </c>
      <c r="C101393" t="s">
        <v>210739</v>
      </c>
      <c r="D101393" t="s">
        <v>271799</v>
      </c>
      <c r="E101393" t="s">
        <v>271800</v>
      </c>
    </row>
    <row r="101394" spans="1:5" x14ac:dyDescent="0.25">
      <c r="A101394">
        <v>435377</v>
      </c>
      <c r="B101394" t="s">
        <v>271801</v>
      </c>
      <c r="D101394" t="s">
        <v>271802</v>
      </c>
    </row>
    <row r="101395" spans="1:5" x14ac:dyDescent="0.25">
      <c r="A101395">
        <v>435379</v>
      </c>
      <c r="B101395" t="s">
        <v>271803</v>
      </c>
      <c r="C101395" t="s">
        <v>271804</v>
      </c>
      <c r="D101395" t="s">
        <v>271805</v>
      </c>
    </row>
    <row r="101396" spans="1:5" x14ac:dyDescent="0.25">
      <c r="A101396">
        <v>435382</v>
      </c>
      <c r="B101396" t="s">
        <v>271806</v>
      </c>
      <c r="D101396" t="s">
        <v>271807</v>
      </c>
    </row>
    <row r="101397" spans="1:5" x14ac:dyDescent="0.25">
      <c r="A101397">
        <v>435388</v>
      </c>
      <c r="B101397" t="s">
        <v>271808</v>
      </c>
      <c r="D101397" t="s">
        <v>271809</v>
      </c>
    </row>
    <row r="101398" spans="1:5" x14ac:dyDescent="0.25">
      <c r="A101398">
        <v>435401</v>
      </c>
      <c r="B101398" t="s">
        <v>271810</v>
      </c>
      <c r="D101398" t="s">
        <v>271811</v>
      </c>
    </row>
    <row r="101399" spans="1:5" x14ac:dyDescent="0.25">
      <c r="A101399">
        <v>435408</v>
      </c>
      <c r="B101399" t="s">
        <v>271812</v>
      </c>
      <c r="C101399" t="s">
        <v>271813</v>
      </c>
      <c r="D101399" t="s">
        <v>271814</v>
      </c>
      <c r="E101399" t="s">
        <v>271815</v>
      </c>
    </row>
    <row r="101400" spans="1:5" x14ac:dyDescent="0.25">
      <c r="A101400">
        <v>435419</v>
      </c>
      <c r="B101400" t="s">
        <v>271816</v>
      </c>
      <c r="D101400" t="s">
        <v>271817</v>
      </c>
      <c r="E101400" t="s">
        <v>116464</v>
      </c>
    </row>
    <row r="101401" spans="1:5" x14ac:dyDescent="0.25">
      <c r="A101401">
        <v>435430</v>
      </c>
      <c r="B101401" t="s">
        <v>271818</v>
      </c>
      <c r="D101401" t="s">
        <v>271819</v>
      </c>
      <c r="E101401" t="s">
        <v>271820</v>
      </c>
    </row>
    <row r="101402" spans="1:5" x14ac:dyDescent="0.25">
      <c r="A101402">
        <v>435437</v>
      </c>
      <c r="B101402" t="s">
        <v>271821</v>
      </c>
      <c r="D101402" t="s">
        <v>271822</v>
      </c>
      <c r="E101402" t="s">
        <v>116464</v>
      </c>
    </row>
    <row r="101403" spans="1:5" x14ac:dyDescent="0.25">
      <c r="A101403">
        <v>435438</v>
      </c>
      <c r="B101403" t="s">
        <v>271823</v>
      </c>
      <c r="D101403" t="s">
        <v>271824</v>
      </c>
      <c r="E101403" t="s">
        <v>271825</v>
      </c>
    </row>
    <row r="101404" spans="1:5" x14ac:dyDescent="0.25">
      <c r="A101404">
        <v>435443</v>
      </c>
      <c r="B101404" t="s">
        <v>271826</v>
      </c>
      <c r="C101404" t="s">
        <v>74193</v>
      </c>
      <c r="D101404" t="s">
        <v>271827</v>
      </c>
      <c r="E101404" t="s">
        <v>138782</v>
      </c>
    </row>
    <row r="101405" spans="1:5" x14ac:dyDescent="0.25">
      <c r="A101405">
        <v>435448</v>
      </c>
      <c r="B101405" t="s">
        <v>271828</v>
      </c>
      <c r="C101405" t="s">
        <v>30971</v>
      </c>
      <c r="D101405" t="s">
        <v>271829</v>
      </c>
    </row>
    <row r="101406" spans="1:5" x14ac:dyDescent="0.25">
      <c r="A101406">
        <v>435450</v>
      </c>
      <c r="B101406" t="s">
        <v>271830</v>
      </c>
      <c r="D101406" t="s">
        <v>271831</v>
      </c>
      <c r="E101406" t="s">
        <v>271832</v>
      </c>
    </row>
    <row r="101407" spans="1:5" x14ac:dyDescent="0.25">
      <c r="A101407">
        <v>435457</v>
      </c>
      <c r="B101407" t="s">
        <v>271833</v>
      </c>
      <c r="D101407" t="s">
        <v>271834</v>
      </c>
      <c r="E101407" t="s">
        <v>271835</v>
      </c>
    </row>
    <row r="101408" spans="1:5" x14ac:dyDescent="0.25">
      <c r="A101408">
        <v>435464</v>
      </c>
      <c r="B101408" t="s">
        <v>271836</v>
      </c>
      <c r="D101408" t="s">
        <v>271837</v>
      </c>
      <c r="E101408" t="s">
        <v>247658</v>
      </c>
    </row>
    <row r="101409" spans="1:5" x14ac:dyDescent="0.25">
      <c r="A101409">
        <v>435466</v>
      </c>
      <c r="B101409" t="s">
        <v>271838</v>
      </c>
      <c r="D101409" t="s">
        <v>271839</v>
      </c>
    </row>
    <row r="101410" spans="1:5" x14ac:dyDescent="0.25">
      <c r="A101410">
        <v>435467</v>
      </c>
      <c r="B101410" t="s">
        <v>271840</v>
      </c>
      <c r="D101410" t="s">
        <v>271841</v>
      </c>
      <c r="E101410" t="s">
        <v>138782</v>
      </c>
    </row>
    <row r="101411" spans="1:5" x14ac:dyDescent="0.25">
      <c r="A101411">
        <v>435469</v>
      </c>
      <c r="B101411" t="s">
        <v>271842</v>
      </c>
      <c r="D101411" t="s">
        <v>271843</v>
      </c>
    </row>
    <row r="101412" spans="1:5" x14ac:dyDescent="0.25">
      <c r="A101412">
        <v>435470</v>
      </c>
      <c r="B101412" t="s">
        <v>271844</v>
      </c>
      <c r="D101412" t="s">
        <v>271845</v>
      </c>
      <c r="E101412" t="s">
        <v>116464</v>
      </c>
    </row>
    <row r="101413" spans="1:5" x14ac:dyDescent="0.25">
      <c r="A101413">
        <v>435471</v>
      </c>
      <c r="B101413" t="s">
        <v>271846</v>
      </c>
      <c r="D101413" t="s">
        <v>271847</v>
      </c>
    </row>
    <row r="101414" spans="1:5" x14ac:dyDescent="0.25">
      <c r="A101414">
        <v>435481</v>
      </c>
      <c r="B101414" t="s">
        <v>271848</v>
      </c>
      <c r="D101414" t="s">
        <v>271849</v>
      </c>
      <c r="E101414" t="s">
        <v>116464</v>
      </c>
    </row>
    <row r="101415" spans="1:5" x14ac:dyDescent="0.25">
      <c r="A101415">
        <v>435482</v>
      </c>
      <c r="B101415" t="s">
        <v>271850</v>
      </c>
      <c r="C101415" t="s">
        <v>271851</v>
      </c>
      <c r="D101415" t="s">
        <v>271852</v>
      </c>
      <c r="E101415" t="s">
        <v>138782</v>
      </c>
    </row>
    <row r="101416" spans="1:5" x14ac:dyDescent="0.25">
      <c r="A101416">
        <v>435496</v>
      </c>
      <c r="B101416" t="s">
        <v>271853</v>
      </c>
      <c r="D101416" t="s">
        <v>271854</v>
      </c>
    </row>
    <row r="101417" spans="1:5" x14ac:dyDescent="0.25">
      <c r="A101417">
        <v>435499</v>
      </c>
      <c r="B101417" t="s">
        <v>271855</v>
      </c>
      <c r="D101417" t="s">
        <v>271856</v>
      </c>
      <c r="E101417" t="s">
        <v>10</v>
      </c>
    </row>
    <row r="101418" spans="1:5" x14ac:dyDescent="0.25">
      <c r="A101418">
        <v>435507</v>
      </c>
      <c r="B101418" t="s">
        <v>271857</v>
      </c>
      <c r="C101418" t="s">
        <v>271858</v>
      </c>
      <c r="D101418" t="s">
        <v>271859</v>
      </c>
      <c r="E101418" t="s">
        <v>271860</v>
      </c>
    </row>
    <row r="101419" spans="1:5" x14ac:dyDescent="0.25">
      <c r="A101419">
        <v>435524</v>
      </c>
      <c r="B101419" t="s">
        <v>271861</v>
      </c>
      <c r="D101419" t="s">
        <v>271862</v>
      </c>
      <c r="E101419" t="s">
        <v>138782</v>
      </c>
    </row>
    <row r="101420" spans="1:5" x14ac:dyDescent="0.25">
      <c r="A101420">
        <v>435533</v>
      </c>
      <c r="B101420" t="s">
        <v>271863</v>
      </c>
      <c r="D101420" t="s">
        <v>271864</v>
      </c>
      <c r="E101420" t="s">
        <v>138782</v>
      </c>
    </row>
    <row r="101421" spans="1:5" x14ac:dyDescent="0.25">
      <c r="A101421">
        <v>435534</v>
      </c>
      <c r="B101421" t="s">
        <v>271865</v>
      </c>
      <c r="D101421" t="s">
        <v>271866</v>
      </c>
      <c r="E101421" t="s">
        <v>116464</v>
      </c>
    </row>
    <row r="101422" spans="1:5" x14ac:dyDescent="0.25">
      <c r="A101422">
        <v>435535</v>
      </c>
      <c r="B101422" t="s">
        <v>271867</v>
      </c>
      <c r="D101422" t="s">
        <v>271868</v>
      </c>
    </row>
    <row r="101423" spans="1:5" x14ac:dyDescent="0.25">
      <c r="A101423">
        <v>435553</v>
      </c>
      <c r="B101423" t="s">
        <v>271869</v>
      </c>
      <c r="D101423" t="s">
        <v>271870</v>
      </c>
      <c r="E101423" t="s">
        <v>271871</v>
      </c>
    </row>
    <row r="101424" spans="1:5" x14ac:dyDescent="0.25">
      <c r="A101424">
        <v>435573</v>
      </c>
      <c r="B101424" t="s">
        <v>271872</v>
      </c>
      <c r="C101424" t="s">
        <v>129117</v>
      </c>
      <c r="D101424" t="s">
        <v>271873</v>
      </c>
      <c r="E101424" t="s">
        <v>271874</v>
      </c>
    </row>
    <row r="101425" spans="1:5" x14ac:dyDescent="0.25">
      <c r="A101425">
        <v>435589</v>
      </c>
      <c r="B101425" t="s">
        <v>271875</v>
      </c>
      <c r="D101425" t="s">
        <v>271876</v>
      </c>
    </row>
    <row r="101426" spans="1:5" x14ac:dyDescent="0.25">
      <c r="A101426">
        <v>435598</v>
      </c>
      <c r="B101426" t="s">
        <v>271877</v>
      </c>
      <c r="C101426" t="s">
        <v>271878</v>
      </c>
      <c r="D101426" t="s">
        <v>271879</v>
      </c>
    </row>
    <row r="101427" spans="1:5" x14ac:dyDescent="0.25">
      <c r="A101427">
        <v>435602</v>
      </c>
      <c r="B101427" t="s">
        <v>271880</v>
      </c>
      <c r="D101427" t="s">
        <v>271881</v>
      </c>
      <c r="E101427" t="s">
        <v>271882</v>
      </c>
    </row>
    <row r="101428" spans="1:5" x14ac:dyDescent="0.25">
      <c r="A101428">
        <v>435610</v>
      </c>
      <c r="B101428" t="s">
        <v>271883</v>
      </c>
      <c r="D101428" t="s">
        <v>271884</v>
      </c>
    </row>
    <row r="101429" spans="1:5" x14ac:dyDescent="0.25">
      <c r="A101429">
        <v>435611</v>
      </c>
      <c r="B101429" t="s">
        <v>271885</v>
      </c>
      <c r="D101429" t="s">
        <v>271886</v>
      </c>
      <c r="E101429" t="s">
        <v>271887</v>
      </c>
    </row>
    <row r="101430" spans="1:5" x14ac:dyDescent="0.25">
      <c r="A101430">
        <v>435618</v>
      </c>
      <c r="B101430" t="s">
        <v>271888</v>
      </c>
      <c r="D101430" t="s">
        <v>271889</v>
      </c>
      <c r="E101430" t="s">
        <v>271890</v>
      </c>
    </row>
    <row r="101431" spans="1:5" x14ac:dyDescent="0.25">
      <c r="A101431">
        <v>435628</v>
      </c>
      <c r="B101431" t="s">
        <v>271891</v>
      </c>
      <c r="C101431" t="s">
        <v>271892</v>
      </c>
      <c r="D101431" t="s">
        <v>271893</v>
      </c>
      <c r="E101431" t="s">
        <v>271894</v>
      </c>
    </row>
    <row r="101432" spans="1:5" x14ac:dyDescent="0.25">
      <c r="A101432">
        <v>435641</v>
      </c>
      <c r="B101432" t="s">
        <v>271895</v>
      </c>
      <c r="D101432" t="s">
        <v>271896</v>
      </c>
      <c r="E101432" t="s">
        <v>116464</v>
      </c>
    </row>
    <row r="101433" spans="1:5" x14ac:dyDescent="0.25">
      <c r="A101433">
        <v>435644</v>
      </c>
      <c r="B101433" t="s">
        <v>271897</v>
      </c>
      <c r="C101433" t="s">
        <v>27394</v>
      </c>
      <c r="D101433" t="s">
        <v>271898</v>
      </c>
    </row>
    <row r="101434" spans="1:5" x14ac:dyDescent="0.25">
      <c r="A101434">
        <v>435647</v>
      </c>
      <c r="B101434" t="s">
        <v>271899</v>
      </c>
      <c r="D101434" t="s">
        <v>271900</v>
      </c>
    </row>
    <row r="101435" spans="1:5" x14ac:dyDescent="0.25">
      <c r="A101435">
        <v>435656</v>
      </c>
      <c r="B101435" t="s">
        <v>271901</v>
      </c>
      <c r="D101435" t="s">
        <v>271902</v>
      </c>
      <c r="E101435" t="s">
        <v>271903</v>
      </c>
    </row>
    <row r="101436" spans="1:5" x14ac:dyDescent="0.25">
      <c r="A101436">
        <v>435662</v>
      </c>
      <c r="B101436" t="s">
        <v>271904</v>
      </c>
      <c r="C101436" t="s">
        <v>271905</v>
      </c>
      <c r="D101436" t="s">
        <v>271906</v>
      </c>
      <c r="E101436" t="s">
        <v>271907</v>
      </c>
    </row>
    <row r="101437" spans="1:5" x14ac:dyDescent="0.25">
      <c r="A101437">
        <v>435678</v>
      </c>
      <c r="B101437" t="s">
        <v>271908</v>
      </c>
      <c r="D101437" t="s">
        <v>271909</v>
      </c>
      <c r="E101437" t="s">
        <v>10</v>
      </c>
    </row>
    <row r="101438" spans="1:5" x14ac:dyDescent="0.25">
      <c r="A101438">
        <v>435685</v>
      </c>
      <c r="B101438" t="s">
        <v>271910</v>
      </c>
      <c r="D101438" t="s">
        <v>271911</v>
      </c>
    </row>
    <row r="101439" spans="1:5" x14ac:dyDescent="0.25">
      <c r="A101439">
        <v>435689</v>
      </c>
      <c r="B101439" t="s">
        <v>271912</v>
      </c>
      <c r="D101439" t="s">
        <v>271913</v>
      </c>
    </row>
    <row r="101440" spans="1:5" x14ac:dyDescent="0.25">
      <c r="A101440">
        <v>435692</v>
      </c>
      <c r="B101440" t="s">
        <v>271914</v>
      </c>
      <c r="D101440" t="s">
        <v>271915</v>
      </c>
    </row>
    <row r="101441" spans="1:5" x14ac:dyDescent="0.25">
      <c r="A101441">
        <v>435705</v>
      </c>
      <c r="B101441" t="s">
        <v>271916</v>
      </c>
      <c r="C101441" t="s">
        <v>271917</v>
      </c>
      <c r="D101441" t="s">
        <v>271918</v>
      </c>
      <c r="E101441" t="s">
        <v>138782</v>
      </c>
    </row>
    <row r="101442" spans="1:5" x14ac:dyDescent="0.25">
      <c r="A101442">
        <v>435714</v>
      </c>
      <c r="B101442" t="s">
        <v>271919</v>
      </c>
      <c r="C101442" t="s">
        <v>271920</v>
      </c>
      <c r="D101442" t="s">
        <v>271921</v>
      </c>
    </row>
    <row r="101443" spans="1:5" x14ac:dyDescent="0.25">
      <c r="A101443">
        <v>435720</v>
      </c>
      <c r="B101443" t="s">
        <v>271922</v>
      </c>
      <c r="D101443" t="s">
        <v>271923</v>
      </c>
    </row>
    <row r="101444" spans="1:5" x14ac:dyDescent="0.25">
      <c r="A101444">
        <v>435724</v>
      </c>
      <c r="B101444" t="s">
        <v>271924</v>
      </c>
      <c r="D101444" t="s">
        <v>271925</v>
      </c>
    </row>
    <row r="101445" spans="1:5" x14ac:dyDescent="0.25">
      <c r="A101445">
        <v>435731</v>
      </c>
      <c r="B101445" t="s">
        <v>271926</v>
      </c>
      <c r="C101445" t="s">
        <v>271927</v>
      </c>
      <c r="D101445" t="s">
        <v>271928</v>
      </c>
      <c r="E101445" t="s">
        <v>271929</v>
      </c>
    </row>
    <row r="101446" spans="1:5" x14ac:dyDescent="0.25">
      <c r="A101446">
        <v>435739</v>
      </c>
      <c r="B101446" t="s">
        <v>271930</v>
      </c>
      <c r="D101446" t="s">
        <v>271931</v>
      </c>
    </row>
    <row r="101447" spans="1:5" x14ac:dyDescent="0.25">
      <c r="A101447">
        <v>435744</v>
      </c>
      <c r="B101447" t="s">
        <v>271932</v>
      </c>
      <c r="C101447" t="s">
        <v>271933</v>
      </c>
      <c r="D101447" t="s">
        <v>271934</v>
      </c>
    </row>
    <row r="101448" spans="1:5" x14ac:dyDescent="0.25">
      <c r="A101448">
        <v>435762</v>
      </c>
      <c r="B101448" t="s">
        <v>271935</v>
      </c>
      <c r="D101448" t="s">
        <v>271936</v>
      </c>
    </row>
    <row r="101449" spans="1:5" x14ac:dyDescent="0.25">
      <c r="A101449">
        <v>435769</v>
      </c>
      <c r="B101449" t="s">
        <v>271937</v>
      </c>
      <c r="D101449" t="s">
        <v>271938</v>
      </c>
      <c r="E101449" t="s">
        <v>271939</v>
      </c>
    </row>
    <row r="101450" spans="1:5" x14ac:dyDescent="0.25">
      <c r="A101450">
        <v>435770</v>
      </c>
      <c r="B101450" t="s">
        <v>271940</v>
      </c>
      <c r="C101450" t="s">
        <v>167819</v>
      </c>
      <c r="D101450" t="s">
        <v>271941</v>
      </c>
      <c r="E101450" t="s">
        <v>271942</v>
      </c>
    </row>
    <row r="101451" spans="1:5" x14ac:dyDescent="0.25">
      <c r="A101451">
        <v>435778</v>
      </c>
      <c r="B101451" t="s">
        <v>271943</v>
      </c>
      <c r="C101451" t="s">
        <v>271944</v>
      </c>
      <c r="D101451" t="s">
        <v>271945</v>
      </c>
    </row>
    <row r="101452" spans="1:5" x14ac:dyDescent="0.25">
      <c r="A101452">
        <v>435790</v>
      </c>
      <c r="B101452" t="s">
        <v>271946</v>
      </c>
      <c r="D101452" t="s">
        <v>271947</v>
      </c>
    </row>
    <row r="101453" spans="1:5" x14ac:dyDescent="0.25">
      <c r="A101453">
        <v>435800</v>
      </c>
      <c r="B101453" t="s">
        <v>271948</v>
      </c>
      <c r="D101453" t="s">
        <v>271949</v>
      </c>
      <c r="E101453" t="s">
        <v>271950</v>
      </c>
    </row>
    <row r="101454" spans="1:5" x14ac:dyDescent="0.25">
      <c r="A101454">
        <v>435818</v>
      </c>
      <c r="B101454" t="s">
        <v>271951</v>
      </c>
      <c r="D101454" t="s">
        <v>271952</v>
      </c>
      <c r="E101454" t="s">
        <v>138782</v>
      </c>
    </row>
    <row r="101455" spans="1:5" x14ac:dyDescent="0.25">
      <c r="A101455">
        <v>435822</v>
      </c>
      <c r="B101455" t="s">
        <v>271953</v>
      </c>
      <c r="D101455" t="s">
        <v>271954</v>
      </c>
      <c r="E101455" t="s">
        <v>271955</v>
      </c>
    </row>
    <row r="101456" spans="1:5" x14ac:dyDescent="0.25">
      <c r="A101456">
        <v>435825</v>
      </c>
      <c r="B101456" t="s">
        <v>271956</v>
      </c>
      <c r="C101456" t="s">
        <v>271957</v>
      </c>
      <c r="D101456" t="s">
        <v>271958</v>
      </c>
      <c r="E101456" t="s">
        <v>10</v>
      </c>
    </row>
    <row r="101457" spans="1:5" x14ac:dyDescent="0.25">
      <c r="A101457">
        <v>435841</v>
      </c>
      <c r="B101457" t="s">
        <v>271959</v>
      </c>
      <c r="C101457" t="s">
        <v>144591</v>
      </c>
      <c r="D101457" t="s">
        <v>271960</v>
      </c>
    </row>
    <row r="101458" spans="1:5" x14ac:dyDescent="0.25">
      <c r="A101458">
        <v>435844</v>
      </c>
      <c r="B101458" t="s">
        <v>271961</v>
      </c>
      <c r="C101458" t="s">
        <v>271962</v>
      </c>
      <c r="D101458" t="s">
        <v>271963</v>
      </c>
    </row>
    <row r="101459" spans="1:5" x14ac:dyDescent="0.25">
      <c r="A101459">
        <v>435868</v>
      </c>
      <c r="B101459" t="s">
        <v>271964</v>
      </c>
      <c r="D101459" t="s">
        <v>271965</v>
      </c>
    </row>
    <row r="101460" spans="1:5" x14ac:dyDescent="0.25">
      <c r="A101460">
        <v>435870</v>
      </c>
      <c r="B101460" t="s">
        <v>271966</v>
      </c>
      <c r="D101460" t="s">
        <v>271967</v>
      </c>
      <c r="E101460" t="s">
        <v>138782</v>
      </c>
    </row>
    <row r="101461" spans="1:5" x14ac:dyDescent="0.25">
      <c r="A101461">
        <v>435877</v>
      </c>
      <c r="B101461" t="s">
        <v>271968</v>
      </c>
      <c r="C101461" t="s">
        <v>244762</v>
      </c>
      <c r="D101461" t="s">
        <v>271969</v>
      </c>
    </row>
    <row r="101462" spans="1:5" x14ac:dyDescent="0.25">
      <c r="A101462">
        <v>435880</v>
      </c>
      <c r="B101462" t="s">
        <v>271970</v>
      </c>
      <c r="C101462" t="s">
        <v>271971</v>
      </c>
      <c r="D101462" t="s">
        <v>271972</v>
      </c>
      <c r="E101462" t="s">
        <v>138782</v>
      </c>
    </row>
    <row r="101463" spans="1:5" x14ac:dyDescent="0.25">
      <c r="A101463">
        <v>435885</v>
      </c>
      <c r="B101463" t="s">
        <v>271973</v>
      </c>
      <c r="D101463" t="s">
        <v>271974</v>
      </c>
      <c r="E101463" t="s">
        <v>116464</v>
      </c>
    </row>
    <row r="101464" spans="1:5" x14ac:dyDescent="0.25">
      <c r="A101464">
        <v>435886</v>
      </c>
      <c r="B101464" t="s">
        <v>271975</v>
      </c>
      <c r="D101464" t="s">
        <v>271976</v>
      </c>
      <c r="E101464" t="s">
        <v>116464</v>
      </c>
    </row>
    <row r="101465" spans="1:5" x14ac:dyDescent="0.25">
      <c r="A101465">
        <v>435887</v>
      </c>
      <c r="B101465" t="s">
        <v>271977</v>
      </c>
      <c r="C101465" t="s">
        <v>1193</v>
      </c>
      <c r="D101465" t="s">
        <v>271978</v>
      </c>
    </row>
    <row r="101466" spans="1:5" x14ac:dyDescent="0.25">
      <c r="A101466">
        <v>435888</v>
      </c>
      <c r="B101466" t="s">
        <v>271979</v>
      </c>
      <c r="D101466" t="s">
        <v>271980</v>
      </c>
    </row>
    <row r="101467" spans="1:5" x14ac:dyDescent="0.25">
      <c r="A101467">
        <v>435893</v>
      </c>
      <c r="B101467" t="s">
        <v>271981</v>
      </c>
      <c r="D101467" t="s">
        <v>271982</v>
      </c>
      <c r="E101467" t="s">
        <v>116464</v>
      </c>
    </row>
    <row r="101468" spans="1:5" x14ac:dyDescent="0.25">
      <c r="A101468">
        <v>435910</v>
      </c>
      <c r="B101468" t="s">
        <v>271983</v>
      </c>
      <c r="C101468" t="s">
        <v>271984</v>
      </c>
      <c r="D101468" t="s">
        <v>271985</v>
      </c>
      <c r="E101468" t="s">
        <v>271986</v>
      </c>
    </row>
    <row r="101469" spans="1:5" x14ac:dyDescent="0.25">
      <c r="A101469">
        <v>435911</v>
      </c>
      <c r="B101469" t="s">
        <v>271987</v>
      </c>
      <c r="C101469" t="s">
        <v>271988</v>
      </c>
      <c r="D101469" t="s">
        <v>271989</v>
      </c>
      <c r="E101469" t="s">
        <v>271990</v>
      </c>
    </row>
    <row r="101470" spans="1:5" x14ac:dyDescent="0.25">
      <c r="A101470">
        <v>435919</v>
      </c>
      <c r="B101470" t="s">
        <v>271991</v>
      </c>
      <c r="D101470" t="s">
        <v>271992</v>
      </c>
    </row>
    <row r="101471" spans="1:5" x14ac:dyDescent="0.25">
      <c r="A101471">
        <v>435926</v>
      </c>
      <c r="B101471" t="s">
        <v>271993</v>
      </c>
      <c r="D101471" t="s">
        <v>271994</v>
      </c>
    </row>
    <row r="101472" spans="1:5" x14ac:dyDescent="0.25">
      <c r="A101472">
        <v>435927</v>
      </c>
      <c r="B101472" t="s">
        <v>271995</v>
      </c>
      <c r="D101472" t="s">
        <v>271996</v>
      </c>
    </row>
    <row r="101473" spans="1:5" x14ac:dyDescent="0.25">
      <c r="A101473">
        <v>435935</v>
      </c>
      <c r="B101473" t="s">
        <v>271997</v>
      </c>
      <c r="D101473" t="s">
        <v>271998</v>
      </c>
    </row>
    <row r="101474" spans="1:5" x14ac:dyDescent="0.25">
      <c r="A101474">
        <v>435936</v>
      </c>
      <c r="B101474" t="s">
        <v>271999</v>
      </c>
      <c r="C101474" t="s">
        <v>272000</v>
      </c>
      <c r="D101474" t="s">
        <v>272001</v>
      </c>
      <c r="E101474" t="s">
        <v>272002</v>
      </c>
    </row>
    <row r="101475" spans="1:5" x14ac:dyDescent="0.25">
      <c r="A101475">
        <v>435938</v>
      </c>
      <c r="B101475" t="s">
        <v>272003</v>
      </c>
      <c r="D101475" t="s">
        <v>272004</v>
      </c>
      <c r="E101475" t="s">
        <v>10</v>
      </c>
    </row>
    <row r="101476" spans="1:5" x14ac:dyDescent="0.25">
      <c r="A101476">
        <v>435947</v>
      </c>
      <c r="B101476" t="s">
        <v>272005</v>
      </c>
      <c r="D101476" t="s">
        <v>272006</v>
      </c>
      <c r="E101476" t="s">
        <v>116464</v>
      </c>
    </row>
    <row r="101477" spans="1:5" x14ac:dyDescent="0.25">
      <c r="A101477">
        <v>435956</v>
      </c>
      <c r="B101477" t="s">
        <v>272007</v>
      </c>
      <c r="D101477" t="s">
        <v>272008</v>
      </c>
      <c r="E101477" t="s">
        <v>116464</v>
      </c>
    </row>
    <row r="101478" spans="1:5" x14ac:dyDescent="0.25">
      <c r="A101478">
        <v>435964</v>
      </c>
      <c r="B101478" t="s">
        <v>272009</v>
      </c>
      <c r="C101478" t="s">
        <v>272010</v>
      </c>
      <c r="D101478" t="s">
        <v>272011</v>
      </c>
      <c r="E101478" t="s">
        <v>138782</v>
      </c>
    </row>
    <row r="101479" spans="1:5" x14ac:dyDescent="0.25">
      <c r="A101479">
        <v>435968</v>
      </c>
      <c r="B101479" t="s">
        <v>272012</v>
      </c>
      <c r="D101479" t="s">
        <v>272013</v>
      </c>
    </row>
    <row r="101480" spans="1:5" x14ac:dyDescent="0.25">
      <c r="A101480">
        <v>435969</v>
      </c>
      <c r="B101480" t="s">
        <v>272014</v>
      </c>
      <c r="D101480" t="s">
        <v>272015</v>
      </c>
      <c r="E101480" t="s">
        <v>40829</v>
      </c>
    </row>
    <row r="101481" spans="1:5" x14ac:dyDescent="0.25">
      <c r="A101481">
        <v>435976</v>
      </c>
      <c r="B101481" t="s">
        <v>272016</v>
      </c>
      <c r="C101481" t="s">
        <v>251110</v>
      </c>
      <c r="D101481" t="s">
        <v>272017</v>
      </c>
      <c r="E101481" t="s">
        <v>272018</v>
      </c>
    </row>
    <row r="101482" spans="1:5" x14ac:dyDescent="0.25">
      <c r="A101482">
        <v>435978</v>
      </c>
      <c r="B101482" t="s">
        <v>272019</v>
      </c>
      <c r="C101482" t="s">
        <v>144641</v>
      </c>
      <c r="D101482" t="s">
        <v>272020</v>
      </c>
    </row>
    <row r="101483" spans="1:5" x14ac:dyDescent="0.25">
      <c r="A101483">
        <v>435987</v>
      </c>
      <c r="B101483" t="s">
        <v>272021</v>
      </c>
      <c r="C101483" t="s">
        <v>253234</v>
      </c>
      <c r="D101483" t="s">
        <v>272022</v>
      </c>
      <c r="E101483" t="s">
        <v>272023</v>
      </c>
    </row>
    <row r="101484" spans="1:5" x14ac:dyDescent="0.25">
      <c r="A101484">
        <v>435991</v>
      </c>
      <c r="B101484" t="s">
        <v>272024</v>
      </c>
      <c r="C101484" t="s">
        <v>272025</v>
      </c>
      <c r="D101484" t="s">
        <v>272026</v>
      </c>
      <c r="E101484" t="s">
        <v>138782</v>
      </c>
    </row>
    <row r="101485" spans="1:5" x14ac:dyDescent="0.25">
      <c r="A101485">
        <v>435996</v>
      </c>
      <c r="B101485" t="s">
        <v>272027</v>
      </c>
      <c r="D101485" t="s">
        <v>272028</v>
      </c>
      <c r="E101485" t="s">
        <v>272029</v>
      </c>
    </row>
    <row r="101486" spans="1:5" x14ac:dyDescent="0.25">
      <c r="A101486">
        <v>435997</v>
      </c>
      <c r="B101486" t="s">
        <v>272030</v>
      </c>
      <c r="C101486" t="s">
        <v>272031</v>
      </c>
      <c r="D101486" t="s">
        <v>272032</v>
      </c>
      <c r="E101486" t="s">
        <v>272033</v>
      </c>
    </row>
    <row r="101487" spans="1:5" x14ac:dyDescent="0.25">
      <c r="A101487">
        <v>435999</v>
      </c>
      <c r="B101487" t="s">
        <v>272034</v>
      </c>
      <c r="D101487" t="s">
        <v>272035</v>
      </c>
      <c r="E101487" t="s">
        <v>272036</v>
      </c>
    </row>
    <row r="101488" spans="1:5" x14ac:dyDescent="0.25">
      <c r="A101488">
        <v>436011</v>
      </c>
      <c r="B101488" t="s">
        <v>272037</v>
      </c>
      <c r="D101488" t="s">
        <v>272038</v>
      </c>
    </row>
    <row r="101489" spans="1:5" x14ac:dyDescent="0.25">
      <c r="A101489">
        <v>436017</v>
      </c>
      <c r="B101489" t="s">
        <v>272039</v>
      </c>
      <c r="C101489" t="s">
        <v>272040</v>
      </c>
      <c r="D101489" t="s">
        <v>272041</v>
      </c>
    </row>
    <row r="101490" spans="1:5" x14ac:dyDescent="0.25">
      <c r="A101490">
        <v>436018</v>
      </c>
      <c r="B101490" t="s">
        <v>272042</v>
      </c>
      <c r="D101490" t="s">
        <v>272043</v>
      </c>
      <c r="E101490" t="s">
        <v>138782</v>
      </c>
    </row>
    <row r="101491" spans="1:5" x14ac:dyDescent="0.25">
      <c r="A101491">
        <v>436023</v>
      </c>
      <c r="B101491" t="s">
        <v>272044</v>
      </c>
      <c r="D101491" t="s">
        <v>272045</v>
      </c>
      <c r="E101491" t="s">
        <v>272046</v>
      </c>
    </row>
    <row r="101492" spans="1:5" x14ac:dyDescent="0.25">
      <c r="A101492">
        <v>436031</v>
      </c>
      <c r="B101492" t="s">
        <v>272047</v>
      </c>
      <c r="C101492" t="s">
        <v>272048</v>
      </c>
      <c r="D101492" t="s">
        <v>272049</v>
      </c>
      <c r="E101492" t="s">
        <v>272050</v>
      </c>
    </row>
    <row r="101493" spans="1:5" x14ac:dyDescent="0.25">
      <c r="A101493">
        <v>436038</v>
      </c>
      <c r="B101493" t="s">
        <v>272051</v>
      </c>
      <c r="C101493" t="s">
        <v>22584</v>
      </c>
      <c r="D101493" t="s">
        <v>272052</v>
      </c>
    </row>
    <row r="101494" spans="1:5" x14ac:dyDescent="0.25">
      <c r="A101494">
        <v>436040</v>
      </c>
      <c r="B101494" t="s">
        <v>272053</v>
      </c>
      <c r="C101494" t="s">
        <v>272054</v>
      </c>
      <c r="D101494" t="s">
        <v>272055</v>
      </c>
      <c r="E101494" t="s">
        <v>272056</v>
      </c>
    </row>
    <row r="101495" spans="1:5" x14ac:dyDescent="0.25">
      <c r="A101495">
        <v>436046</v>
      </c>
      <c r="B101495" t="s">
        <v>272057</v>
      </c>
      <c r="D101495" t="s">
        <v>272058</v>
      </c>
    </row>
    <row r="101496" spans="1:5" x14ac:dyDescent="0.25">
      <c r="A101496">
        <v>436059</v>
      </c>
      <c r="B101496" t="s">
        <v>272059</v>
      </c>
      <c r="C101496" t="s">
        <v>272060</v>
      </c>
      <c r="D101496" t="s">
        <v>272061</v>
      </c>
      <c r="E101496" t="s">
        <v>272062</v>
      </c>
    </row>
    <row r="101497" spans="1:5" x14ac:dyDescent="0.25">
      <c r="A101497">
        <v>436062</v>
      </c>
      <c r="B101497" t="s">
        <v>272063</v>
      </c>
      <c r="D101497" t="s">
        <v>272064</v>
      </c>
    </row>
    <row r="101498" spans="1:5" x14ac:dyDescent="0.25">
      <c r="A101498">
        <v>436065</v>
      </c>
      <c r="B101498" t="s">
        <v>272065</v>
      </c>
      <c r="D101498" t="s">
        <v>272066</v>
      </c>
      <c r="E101498" t="s">
        <v>138782</v>
      </c>
    </row>
    <row r="101499" spans="1:5" x14ac:dyDescent="0.25">
      <c r="A101499">
        <v>436070</v>
      </c>
      <c r="B101499" t="s">
        <v>272067</v>
      </c>
      <c r="C101499" t="s">
        <v>35367</v>
      </c>
      <c r="D101499" t="s">
        <v>272068</v>
      </c>
      <c r="E101499" t="s">
        <v>272069</v>
      </c>
    </row>
    <row r="101500" spans="1:5" x14ac:dyDescent="0.25">
      <c r="A101500">
        <v>436074</v>
      </c>
      <c r="B101500" t="s">
        <v>272070</v>
      </c>
      <c r="D101500" t="s">
        <v>272071</v>
      </c>
      <c r="E101500" t="s">
        <v>116464</v>
      </c>
    </row>
    <row r="101501" spans="1:5" x14ac:dyDescent="0.25">
      <c r="A101501">
        <v>436079</v>
      </c>
      <c r="B101501" t="s">
        <v>272072</v>
      </c>
      <c r="C101501" t="s">
        <v>272073</v>
      </c>
      <c r="D101501" t="s">
        <v>272074</v>
      </c>
      <c r="E101501" t="s">
        <v>10</v>
      </c>
    </row>
    <row r="101502" spans="1:5" x14ac:dyDescent="0.25">
      <c r="A101502">
        <v>436081</v>
      </c>
      <c r="B101502" t="s">
        <v>272075</v>
      </c>
      <c r="D101502" t="s">
        <v>272076</v>
      </c>
      <c r="E101502" t="s">
        <v>138782</v>
      </c>
    </row>
    <row r="101503" spans="1:5" x14ac:dyDescent="0.25">
      <c r="A101503">
        <v>436086</v>
      </c>
      <c r="B101503" t="s">
        <v>272077</v>
      </c>
      <c r="D101503" t="s">
        <v>272078</v>
      </c>
    </row>
    <row r="101504" spans="1:5" x14ac:dyDescent="0.25">
      <c r="A101504">
        <v>436088</v>
      </c>
      <c r="B101504" t="s">
        <v>272079</v>
      </c>
      <c r="D101504" t="s">
        <v>272080</v>
      </c>
      <c r="E101504" t="s">
        <v>138782</v>
      </c>
    </row>
    <row r="101505" spans="1:5" x14ac:dyDescent="0.25">
      <c r="A101505">
        <v>436105</v>
      </c>
      <c r="B101505" t="s">
        <v>272081</v>
      </c>
      <c r="D101505" t="s">
        <v>272082</v>
      </c>
      <c r="E101505" t="s">
        <v>138782</v>
      </c>
    </row>
    <row r="101506" spans="1:5" x14ac:dyDescent="0.25">
      <c r="A101506">
        <v>436111</v>
      </c>
      <c r="B101506" t="s">
        <v>272083</v>
      </c>
      <c r="D101506" t="s">
        <v>272084</v>
      </c>
    </row>
    <row r="101507" spans="1:5" x14ac:dyDescent="0.25">
      <c r="A101507">
        <v>436117</v>
      </c>
      <c r="B101507" t="s">
        <v>272085</v>
      </c>
      <c r="D101507" t="s">
        <v>272086</v>
      </c>
      <c r="E101507" t="s">
        <v>116464</v>
      </c>
    </row>
    <row r="101508" spans="1:5" x14ac:dyDescent="0.25">
      <c r="A101508">
        <v>436120</v>
      </c>
      <c r="B101508" t="s">
        <v>272087</v>
      </c>
      <c r="D101508" t="s">
        <v>272088</v>
      </c>
    </row>
    <row r="101509" spans="1:5" x14ac:dyDescent="0.25">
      <c r="A101509">
        <v>436129</v>
      </c>
      <c r="B101509" t="s">
        <v>272089</v>
      </c>
      <c r="C101509" t="s">
        <v>272090</v>
      </c>
      <c r="D101509" t="s">
        <v>272091</v>
      </c>
      <c r="E101509" t="s">
        <v>272092</v>
      </c>
    </row>
    <row r="101510" spans="1:5" x14ac:dyDescent="0.25">
      <c r="A101510">
        <v>436131</v>
      </c>
      <c r="B101510" t="s">
        <v>272093</v>
      </c>
      <c r="C101510" t="s">
        <v>272094</v>
      </c>
      <c r="D101510" t="s">
        <v>272095</v>
      </c>
      <c r="E101510" t="s">
        <v>272096</v>
      </c>
    </row>
    <row r="101511" spans="1:5" x14ac:dyDescent="0.25">
      <c r="A101511">
        <v>436151</v>
      </c>
      <c r="B101511" t="s">
        <v>272097</v>
      </c>
      <c r="C101511" t="s">
        <v>84023</v>
      </c>
      <c r="D101511" t="s">
        <v>272098</v>
      </c>
    </row>
    <row r="101512" spans="1:5" x14ac:dyDescent="0.25">
      <c r="A101512">
        <v>436159</v>
      </c>
      <c r="B101512" t="s">
        <v>272099</v>
      </c>
      <c r="D101512" t="s">
        <v>272100</v>
      </c>
      <c r="E101512" t="s">
        <v>138782</v>
      </c>
    </row>
    <row r="101513" spans="1:5" x14ac:dyDescent="0.25">
      <c r="A101513">
        <v>436168</v>
      </c>
      <c r="B101513" t="s">
        <v>272101</v>
      </c>
      <c r="C101513" t="s">
        <v>272102</v>
      </c>
      <c r="D101513" t="s">
        <v>272103</v>
      </c>
    </row>
    <row r="101514" spans="1:5" x14ac:dyDescent="0.25">
      <c r="A101514">
        <v>436170</v>
      </c>
      <c r="B101514" t="s">
        <v>272104</v>
      </c>
      <c r="D101514" t="s">
        <v>272105</v>
      </c>
    </row>
    <row r="101515" spans="1:5" x14ac:dyDescent="0.25">
      <c r="A101515">
        <v>436174</v>
      </c>
      <c r="B101515" t="s">
        <v>272106</v>
      </c>
      <c r="D101515" t="s">
        <v>272107</v>
      </c>
    </row>
    <row r="101516" spans="1:5" x14ac:dyDescent="0.25">
      <c r="A101516">
        <v>436175</v>
      </c>
      <c r="B101516" t="s">
        <v>272108</v>
      </c>
      <c r="C101516" t="s">
        <v>272109</v>
      </c>
      <c r="D101516" t="s">
        <v>272110</v>
      </c>
    </row>
    <row r="101517" spans="1:5" x14ac:dyDescent="0.25">
      <c r="A101517">
        <v>436177</v>
      </c>
      <c r="B101517" t="s">
        <v>272111</v>
      </c>
      <c r="D101517" t="s">
        <v>272112</v>
      </c>
    </row>
    <row r="101518" spans="1:5" x14ac:dyDescent="0.25">
      <c r="A101518">
        <v>436184</v>
      </c>
      <c r="B101518" t="s">
        <v>272113</v>
      </c>
      <c r="D101518" t="s">
        <v>272114</v>
      </c>
      <c r="E101518" t="s">
        <v>272115</v>
      </c>
    </row>
    <row r="101519" spans="1:5" x14ac:dyDescent="0.25">
      <c r="A101519">
        <v>436195</v>
      </c>
      <c r="B101519" t="s">
        <v>272116</v>
      </c>
      <c r="D101519" t="s">
        <v>272117</v>
      </c>
    </row>
    <row r="101520" spans="1:5" x14ac:dyDescent="0.25">
      <c r="A101520">
        <v>436208</v>
      </c>
      <c r="B101520" t="s">
        <v>272118</v>
      </c>
      <c r="D101520" t="s">
        <v>272119</v>
      </c>
    </row>
    <row r="101521" spans="1:5" x14ac:dyDescent="0.25">
      <c r="A101521">
        <v>436222</v>
      </c>
      <c r="B101521" t="s">
        <v>272120</v>
      </c>
      <c r="D101521" t="s">
        <v>272121</v>
      </c>
      <c r="E101521" t="s">
        <v>138782</v>
      </c>
    </row>
    <row r="101522" spans="1:5" x14ac:dyDescent="0.25">
      <c r="A101522">
        <v>436226</v>
      </c>
      <c r="B101522" t="s">
        <v>272122</v>
      </c>
      <c r="D101522" t="s">
        <v>272123</v>
      </c>
      <c r="E101522" t="s">
        <v>138782</v>
      </c>
    </row>
    <row r="101523" spans="1:5" x14ac:dyDescent="0.25">
      <c r="A101523">
        <v>436251</v>
      </c>
      <c r="B101523" t="s">
        <v>272124</v>
      </c>
      <c r="D101523" t="s">
        <v>272125</v>
      </c>
    </row>
    <row r="101524" spans="1:5" x14ac:dyDescent="0.25">
      <c r="A101524">
        <v>436270</v>
      </c>
      <c r="B101524" t="s">
        <v>272126</v>
      </c>
      <c r="C101524" t="s">
        <v>272127</v>
      </c>
      <c r="D101524" t="s">
        <v>272128</v>
      </c>
      <c r="E101524" t="s">
        <v>138782</v>
      </c>
    </row>
    <row r="101525" spans="1:5" x14ac:dyDescent="0.25">
      <c r="A101525">
        <v>436271</v>
      </c>
      <c r="B101525" t="s">
        <v>272129</v>
      </c>
      <c r="D101525" t="s">
        <v>272130</v>
      </c>
    </row>
    <row r="101526" spans="1:5" x14ac:dyDescent="0.25">
      <c r="A101526">
        <v>436277</v>
      </c>
      <c r="B101526" t="s">
        <v>272131</v>
      </c>
      <c r="D101526" t="s">
        <v>272132</v>
      </c>
      <c r="E101526" t="s">
        <v>116464</v>
      </c>
    </row>
    <row r="101527" spans="1:5" x14ac:dyDescent="0.25">
      <c r="A101527">
        <v>436300</v>
      </c>
      <c r="B101527" t="s">
        <v>272133</v>
      </c>
      <c r="D101527" t="s">
        <v>272134</v>
      </c>
      <c r="E101527" t="s">
        <v>138782</v>
      </c>
    </row>
    <row r="101528" spans="1:5" x14ac:dyDescent="0.25">
      <c r="A101528">
        <v>436301</v>
      </c>
      <c r="B101528" t="s">
        <v>272135</v>
      </c>
      <c r="C101528" t="s">
        <v>272136</v>
      </c>
      <c r="D101528" t="s">
        <v>272137</v>
      </c>
      <c r="E101528" t="s">
        <v>272138</v>
      </c>
    </row>
    <row r="101529" spans="1:5" x14ac:dyDescent="0.25">
      <c r="A101529">
        <v>436306</v>
      </c>
      <c r="B101529" t="s">
        <v>272139</v>
      </c>
      <c r="D101529" t="s">
        <v>272140</v>
      </c>
      <c r="E101529" t="s">
        <v>138782</v>
      </c>
    </row>
    <row r="101530" spans="1:5" x14ac:dyDescent="0.25">
      <c r="A101530">
        <v>436316</v>
      </c>
      <c r="B101530" t="s">
        <v>272141</v>
      </c>
      <c r="C101530" t="s">
        <v>5982</v>
      </c>
      <c r="D101530" t="s">
        <v>272142</v>
      </c>
      <c r="E101530" t="s">
        <v>272143</v>
      </c>
    </row>
    <row r="101531" spans="1:5" x14ac:dyDescent="0.25">
      <c r="A101531">
        <v>436325</v>
      </c>
      <c r="B101531" t="s">
        <v>272144</v>
      </c>
      <c r="D101531" t="s">
        <v>272145</v>
      </c>
      <c r="E101531" t="s">
        <v>116464</v>
      </c>
    </row>
    <row r="101532" spans="1:5" x14ac:dyDescent="0.25">
      <c r="A101532">
        <v>436330</v>
      </c>
      <c r="B101532" t="s">
        <v>272146</v>
      </c>
      <c r="D101532" t="s">
        <v>272147</v>
      </c>
    </row>
    <row r="101533" spans="1:5" x14ac:dyDescent="0.25">
      <c r="A101533">
        <v>436331</v>
      </c>
      <c r="B101533" t="s">
        <v>272148</v>
      </c>
      <c r="C101533" t="s">
        <v>272149</v>
      </c>
      <c r="D101533" t="s">
        <v>272150</v>
      </c>
      <c r="E101533" t="s">
        <v>272151</v>
      </c>
    </row>
    <row r="101534" spans="1:5" x14ac:dyDescent="0.25">
      <c r="A101534">
        <v>436338</v>
      </c>
      <c r="B101534" t="s">
        <v>272152</v>
      </c>
      <c r="D101534" t="s">
        <v>272153</v>
      </c>
      <c r="E101534" t="s">
        <v>138782</v>
      </c>
    </row>
    <row r="101535" spans="1:5" x14ac:dyDescent="0.25">
      <c r="A101535">
        <v>436343</v>
      </c>
      <c r="B101535" t="s">
        <v>272154</v>
      </c>
      <c r="D101535" t="s">
        <v>272155</v>
      </c>
    </row>
    <row r="101536" spans="1:5" x14ac:dyDescent="0.25">
      <c r="A101536">
        <v>436346</v>
      </c>
      <c r="B101536" t="s">
        <v>272156</v>
      </c>
      <c r="C101536" t="s">
        <v>272157</v>
      </c>
      <c r="D101536" t="s">
        <v>272158</v>
      </c>
      <c r="E101536" t="s">
        <v>272159</v>
      </c>
    </row>
    <row r="101537" spans="1:5" x14ac:dyDescent="0.25">
      <c r="A101537">
        <v>436351</v>
      </c>
      <c r="B101537" t="s">
        <v>272160</v>
      </c>
      <c r="D101537" t="s">
        <v>272161</v>
      </c>
    </row>
    <row r="101538" spans="1:5" x14ac:dyDescent="0.25">
      <c r="A101538">
        <v>436357</v>
      </c>
      <c r="B101538" t="s">
        <v>272162</v>
      </c>
      <c r="D101538" t="s">
        <v>272163</v>
      </c>
    </row>
    <row r="101539" spans="1:5" x14ac:dyDescent="0.25">
      <c r="A101539">
        <v>436361</v>
      </c>
      <c r="B101539" t="s">
        <v>272164</v>
      </c>
      <c r="D101539" t="s">
        <v>272165</v>
      </c>
    </row>
    <row r="101540" spans="1:5" x14ac:dyDescent="0.25">
      <c r="A101540">
        <v>436371</v>
      </c>
      <c r="B101540" t="s">
        <v>272166</v>
      </c>
      <c r="C101540" t="s">
        <v>272167</v>
      </c>
      <c r="D101540" t="s">
        <v>272168</v>
      </c>
      <c r="E101540" t="s">
        <v>138782</v>
      </c>
    </row>
    <row r="101541" spans="1:5" x14ac:dyDescent="0.25">
      <c r="A101541">
        <v>436381</v>
      </c>
      <c r="B101541" t="s">
        <v>272169</v>
      </c>
      <c r="D101541" t="s">
        <v>272170</v>
      </c>
      <c r="E101541" t="s">
        <v>116464</v>
      </c>
    </row>
    <row r="101542" spans="1:5" x14ac:dyDescent="0.25">
      <c r="A101542">
        <v>436387</v>
      </c>
      <c r="B101542" t="s">
        <v>272171</v>
      </c>
      <c r="C101542" t="s">
        <v>1073</v>
      </c>
      <c r="D101542" t="s">
        <v>272172</v>
      </c>
      <c r="E101542" t="s">
        <v>272173</v>
      </c>
    </row>
    <row r="101543" spans="1:5" x14ac:dyDescent="0.25">
      <c r="A101543">
        <v>436404</v>
      </c>
      <c r="B101543" t="s">
        <v>272174</v>
      </c>
      <c r="D101543" t="s">
        <v>272175</v>
      </c>
      <c r="E101543" t="s">
        <v>272176</v>
      </c>
    </row>
    <row r="101544" spans="1:5" x14ac:dyDescent="0.25">
      <c r="A101544">
        <v>436421</v>
      </c>
      <c r="B101544" t="s">
        <v>272177</v>
      </c>
      <c r="C101544" t="s">
        <v>272178</v>
      </c>
      <c r="D101544" t="s">
        <v>272179</v>
      </c>
      <c r="E101544" t="s">
        <v>116464</v>
      </c>
    </row>
    <row r="101545" spans="1:5" x14ac:dyDescent="0.25">
      <c r="A101545">
        <v>436433</v>
      </c>
      <c r="B101545" t="s">
        <v>272180</v>
      </c>
      <c r="D101545" t="s">
        <v>272181</v>
      </c>
      <c r="E101545" t="s">
        <v>138782</v>
      </c>
    </row>
    <row r="101546" spans="1:5" x14ac:dyDescent="0.25">
      <c r="A101546">
        <v>436442</v>
      </c>
      <c r="B101546" t="s">
        <v>272182</v>
      </c>
      <c r="D101546" t="s">
        <v>272183</v>
      </c>
      <c r="E101546" t="s">
        <v>9714</v>
      </c>
    </row>
    <row r="101547" spans="1:5" x14ac:dyDescent="0.25">
      <c r="A101547">
        <v>436445</v>
      </c>
      <c r="B101547" t="s">
        <v>272184</v>
      </c>
      <c r="D101547" t="s">
        <v>272185</v>
      </c>
    </row>
    <row r="101548" spans="1:5" x14ac:dyDescent="0.25">
      <c r="A101548">
        <v>436450</v>
      </c>
      <c r="B101548" t="s">
        <v>272186</v>
      </c>
      <c r="D101548" t="s">
        <v>272187</v>
      </c>
      <c r="E101548" t="s">
        <v>272188</v>
      </c>
    </row>
    <row r="101549" spans="1:5" x14ac:dyDescent="0.25">
      <c r="A101549">
        <v>436464</v>
      </c>
      <c r="B101549" t="s">
        <v>272189</v>
      </c>
      <c r="D101549" t="s">
        <v>272190</v>
      </c>
      <c r="E101549" t="s">
        <v>272191</v>
      </c>
    </row>
    <row r="101550" spans="1:5" x14ac:dyDescent="0.25">
      <c r="A101550">
        <v>436465</v>
      </c>
      <c r="B101550" t="s">
        <v>272192</v>
      </c>
      <c r="D101550" t="s">
        <v>272193</v>
      </c>
    </row>
    <row r="101551" spans="1:5" x14ac:dyDescent="0.25">
      <c r="A101551">
        <v>436471</v>
      </c>
      <c r="B101551" t="s">
        <v>272194</v>
      </c>
      <c r="D101551" t="s">
        <v>272195</v>
      </c>
      <c r="E101551" t="s">
        <v>116464</v>
      </c>
    </row>
    <row r="101552" spans="1:5" x14ac:dyDescent="0.25">
      <c r="A101552">
        <v>436475</v>
      </c>
      <c r="B101552" t="s">
        <v>272196</v>
      </c>
      <c r="D101552" t="s">
        <v>272197</v>
      </c>
      <c r="E101552" t="s">
        <v>116464</v>
      </c>
    </row>
    <row r="101553" spans="1:5" x14ac:dyDescent="0.25">
      <c r="A101553">
        <v>436483</v>
      </c>
      <c r="B101553" t="s">
        <v>272198</v>
      </c>
      <c r="C101553" t="s">
        <v>272199</v>
      </c>
      <c r="D101553" t="s">
        <v>272200</v>
      </c>
      <c r="E101553" t="s">
        <v>272201</v>
      </c>
    </row>
    <row r="101554" spans="1:5" x14ac:dyDescent="0.25">
      <c r="A101554">
        <v>436494</v>
      </c>
      <c r="B101554" t="s">
        <v>272202</v>
      </c>
      <c r="D101554" t="s">
        <v>272203</v>
      </c>
    </row>
    <row r="101555" spans="1:5" x14ac:dyDescent="0.25">
      <c r="A101555">
        <v>436495</v>
      </c>
      <c r="B101555" t="s">
        <v>272204</v>
      </c>
      <c r="D101555" t="s">
        <v>272205</v>
      </c>
      <c r="E101555" t="s">
        <v>272206</v>
      </c>
    </row>
    <row r="101556" spans="1:5" x14ac:dyDescent="0.25">
      <c r="A101556">
        <v>436520</v>
      </c>
      <c r="B101556" t="s">
        <v>272207</v>
      </c>
      <c r="D101556" t="s">
        <v>272208</v>
      </c>
    </row>
    <row r="101557" spans="1:5" x14ac:dyDescent="0.25">
      <c r="A101557">
        <v>436527</v>
      </c>
      <c r="B101557" t="s">
        <v>272209</v>
      </c>
      <c r="D101557" t="s">
        <v>272210</v>
      </c>
      <c r="E101557" t="s">
        <v>116464</v>
      </c>
    </row>
    <row r="101558" spans="1:5" x14ac:dyDescent="0.25">
      <c r="A101558">
        <v>436547</v>
      </c>
      <c r="B101558" t="s">
        <v>272211</v>
      </c>
      <c r="C101558" t="s">
        <v>272212</v>
      </c>
      <c r="D101558" t="s">
        <v>272213</v>
      </c>
    </row>
    <row r="101559" spans="1:5" x14ac:dyDescent="0.25">
      <c r="A101559">
        <v>436549</v>
      </c>
      <c r="B101559" t="s">
        <v>272214</v>
      </c>
      <c r="D101559" t="s">
        <v>272215</v>
      </c>
      <c r="E101559" t="s">
        <v>272216</v>
      </c>
    </row>
    <row r="101560" spans="1:5" x14ac:dyDescent="0.25">
      <c r="A101560">
        <v>436557</v>
      </c>
      <c r="B101560" t="s">
        <v>272217</v>
      </c>
      <c r="D101560" t="s">
        <v>272218</v>
      </c>
    </row>
    <row r="101561" spans="1:5" x14ac:dyDescent="0.25">
      <c r="A101561">
        <v>436559</v>
      </c>
      <c r="B101561" t="s">
        <v>272219</v>
      </c>
      <c r="D101561" t="s">
        <v>272220</v>
      </c>
    </row>
    <row r="101562" spans="1:5" x14ac:dyDescent="0.25">
      <c r="A101562">
        <v>436562</v>
      </c>
      <c r="B101562" t="s">
        <v>272221</v>
      </c>
      <c r="C101562" t="s">
        <v>272222</v>
      </c>
      <c r="D101562" t="s">
        <v>272223</v>
      </c>
      <c r="E101562" t="s">
        <v>272224</v>
      </c>
    </row>
    <row r="101563" spans="1:5" x14ac:dyDescent="0.25">
      <c r="A101563">
        <v>436567</v>
      </c>
      <c r="B101563" t="s">
        <v>272225</v>
      </c>
      <c r="D101563" t="s">
        <v>272226</v>
      </c>
      <c r="E101563" t="s">
        <v>116464</v>
      </c>
    </row>
    <row r="101564" spans="1:5" x14ac:dyDescent="0.25">
      <c r="A101564">
        <v>436582</v>
      </c>
      <c r="B101564" t="s">
        <v>272227</v>
      </c>
      <c r="D101564" t="s">
        <v>272228</v>
      </c>
      <c r="E101564" t="s">
        <v>272229</v>
      </c>
    </row>
    <row r="101565" spans="1:5" x14ac:dyDescent="0.25">
      <c r="A101565">
        <v>436596</v>
      </c>
      <c r="B101565" t="s">
        <v>272230</v>
      </c>
      <c r="C101565" t="s">
        <v>24532</v>
      </c>
      <c r="D101565" t="s">
        <v>272231</v>
      </c>
      <c r="E101565" t="s">
        <v>138782</v>
      </c>
    </row>
    <row r="101566" spans="1:5" x14ac:dyDescent="0.25">
      <c r="A101566">
        <v>436604</v>
      </c>
      <c r="B101566" t="s">
        <v>272232</v>
      </c>
      <c r="D101566" t="s">
        <v>272233</v>
      </c>
      <c r="E101566" t="s">
        <v>10</v>
      </c>
    </row>
    <row r="101567" spans="1:5" x14ac:dyDescent="0.25">
      <c r="A101567">
        <v>436606</v>
      </c>
      <c r="B101567" t="s">
        <v>272234</v>
      </c>
      <c r="D101567" t="s">
        <v>272235</v>
      </c>
    </row>
    <row r="101568" spans="1:5" x14ac:dyDescent="0.25">
      <c r="A101568">
        <v>436618</v>
      </c>
      <c r="B101568" t="s">
        <v>272236</v>
      </c>
      <c r="D101568" t="s">
        <v>272237</v>
      </c>
      <c r="E101568" t="s">
        <v>272238</v>
      </c>
    </row>
    <row r="101569" spans="1:5" x14ac:dyDescent="0.25">
      <c r="A101569">
        <v>436619</v>
      </c>
      <c r="B101569" t="s">
        <v>272239</v>
      </c>
      <c r="C101569" t="s">
        <v>272240</v>
      </c>
      <c r="D101569" t="s">
        <v>272241</v>
      </c>
    </row>
    <row r="101570" spans="1:5" x14ac:dyDescent="0.25">
      <c r="A101570">
        <v>436634</v>
      </c>
      <c r="B101570" t="s">
        <v>272242</v>
      </c>
      <c r="D101570" t="s">
        <v>272243</v>
      </c>
      <c r="E101570" t="s">
        <v>26717</v>
      </c>
    </row>
    <row r="101571" spans="1:5" x14ac:dyDescent="0.25">
      <c r="A101571">
        <v>436645</v>
      </c>
      <c r="B101571" t="s">
        <v>272244</v>
      </c>
      <c r="C101571" t="s">
        <v>272245</v>
      </c>
      <c r="D101571" t="s">
        <v>272246</v>
      </c>
      <c r="E101571" t="s">
        <v>272247</v>
      </c>
    </row>
    <row r="101572" spans="1:5" x14ac:dyDescent="0.25">
      <c r="A101572">
        <v>436647</v>
      </c>
      <c r="B101572" t="s">
        <v>272248</v>
      </c>
      <c r="C101572" t="s">
        <v>272249</v>
      </c>
      <c r="D101572" t="s">
        <v>272250</v>
      </c>
    </row>
    <row r="101573" spans="1:5" x14ac:dyDescent="0.25">
      <c r="A101573">
        <v>436653</v>
      </c>
      <c r="B101573" t="s">
        <v>272251</v>
      </c>
      <c r="C101573" t="s">
        <v>84127</v>
      </c>
      <c r="D101573" t="s">
        <v>272252</v>
      </c>
      <c r="E101573" t="s">
        <v>84129</v>
      </c>
    </row>
    <row r="101574" spans="1:5" x14ac:dyDescent="0.25">
      <c r="A101574">
        <v>436663</v>
      </c>
      <c r="B101574" t="s">
        <v>272253</v>
      </c>
      <c r="D101574" t="s">
        <v>272254</v>
      </c>
      <c r="E101574" t="s">
        <v>10</v>
      </c>
    </row>
    <row r="101575" spans="1:5" x14ac:dyDescent="0.25">
      <c r="A101575">
        <v>436677</v>
      </c>
      <c r="B101575" t="s">
        <v>272255</v>
      </c>
      <c r="D101575" t="s">
        <v>272256</v>
      </c>
      <c r="E101575" t="s">
        <v>116464</v>
      </c>
    </row>
    <row r="101576" spans="1:5" x14ac:dyDescent="0.25">
      <c r="A101576">
        <v>436678</v>
      </c>
      <c r="B101576" t="s">
        <v>272257</v>
      </c>
      <c r="D101576" t="s">
        <v>272258</v>
      </c>
      <c r="E101576" t="s">
        <v>272259</v>
      </c>
    </row>
    <row r="101577" spans="1:5" x14ac:dyDescent="0.25">
      <c r="A101577">
        <v>436692</v>
      </c>
      <c r="B101577" t="s">
        <v>272260</v>
      </c>
      <c r="D101577" t="s">
        <v>272261</v>
      </c>
      <c r="E101577" t="s">
        <v>10</v>
      </c>
    </row>
    <row r="101578" spans="1:5" x14ac:dyDescent="0.25">
      <c r="A101578">
        <v>436717</v>
      </c>
      <c r="B101578" t="s">
        <v>272262</v>
      </c>
      <c r="D101578" t="s">
        <v>272263</v>
      </c>
    </row>
    <row r="101579" spans="1:5" x14ac:dyDescent="0.25">
      <c r="A101579">
        <v>436723</v>
      </c>
      <c r="B101579" t="s">
        <v>272264</v>
      </c>
      <c r="D101579" t="s">
        <v>272265</v>
      </c>
      <c r="E101579" t="s">
        <v>138782</v>
      </c>
    </row>
    <row r="101580" spans="1:5" x14ac:dyDescent="0.25">
      <c r="A101580">
        <v>436725</v>
      </c>
      <c r="B101580" t="s">
        <v>272266</v>
      </c>
      <c r="D101580" t="s">
        <v>272267</v>
      </c>
      <c r="E101580" t="s">
        <v>138782</v>
      </c>
    </row>
    <row r="101581" spans="1:5" x14ac:dyDescent="0.25">
      <c r="A101581">
        <v>436726</v>
      </c>
      <c r="B101581" t="s">
        <v>272268</v>
      </c>
      <c r="D101581" t="s">
        <v>272269</v>
      </c>
      <c r="E101581" t="s">
        <v>272270</v>
      </c>
    </row>
    <row r="101582" spans="1:5" x14ac:dyDescent="0.25">
      <c r="A101582">
        <v>436727</v>
      </c>
      <c r="B101582" t="s">
        <v>272271</v>
      </c>
      <c r="D101582" t="s">
        <v>272272</v>
      </c>
      <c r="E101582" t="s">
        <v>138782</v>
      </c>
    </row>
    <row r="101583" spans="1:5" x14ac:dyDescent="0.25">
      <c r="A101583">
        <v>436738</v>
      </c>
      <c r="B101583" t="s">
        <v>272273</v>
      </c>
      <c r="C101583" t="s">
        <v>160916</v>
      </c>
      <c r="D101583" t="s">
        <v>272274</v>
      </c>
    </row>
    <row r="101584" spans="1:5" x14ac:dyDescent="0.25">
      <c r="A101584">
        <v>436743</v>
      </c>
      <c r="B101584" t="s">
        <v>272275</v>
      </c>
      <c r="D101584" t="s">
        <v>272276</v>
      </c>
      <c r="E101584" t="s">
        <v>116464</v>
      </c>
    </row>
    <row r="101585" spans="1:5" x14ac:dyDescent="0.25">
      <c r="A101585">
        <v>436753</v>
      </c>
      <c r="B101585" t="s">
        <v>272277</v>
      </c>
      <c r="D101585" t="s">
        <v>272278</v>
      </c>
      <c r="E101585" t="s">
        <v>272279</v>
      </c>
    </row>
    <row r="101586" spans="1:5" x14ac:dyDescent="0.25">
      <c r="A101586">
        <v>436758</v>
      </c>
      <c r="B101586" t="s">
        <v>272280</v>
      </c>
      <c r="D101586" t="s">
        <v>272281</v>
      </c>
    </row>
    <row r="101587" spans="1:5" x14ac:dyDescent="0.25">
      <c r="A101587">
        <v>436760</v>
      </c>
      <c r="B101587" t="s">
        <v>272282</v>
      </c>
      <c r="D101587" t="s">
        <v>272283</v>
      </c>
      <c r="E101587" t="s">
        <v>116464</v>
      </c>
    </row>
    <row r="101588" spans="1:5" x14ac:dyDescent="0.25">
      <c r="A101588">
        <v>436777</v>
      </c>
      <c r="B101588" t="s">
        <v>272284</v>
      </c>
      <c r="D101588" t="s">
        <v>272285</v>
      </c>
      <c r="E101588" t="s">
        <v>116464</v>
      </c>
    </row>
    <row r="101589" spans="1:5" x14ac:dyDescent="0.25">
      <c r="A101589">
        <v>436787</v>
      </c>
      <c r="B101589" t="s">
        <v>272286</v>
      </c>
      <c r="C101589" t="s">
        <v>272287</v>
      </c>
      <c r="D101589" t="s">
        <v>272288</v>
      </c>
      <c r="E101589" t="s">
        <v>138782</v>
      </c>
    </row>
    <row r="101590" spans="1:5" x14ac:dyDescent="0.25">
      <c r="A101590">
        <v>436788</v>
      </c>
      <c r="B101590" t="s">
        <v>272289</v>
      </c>
      <c r="C101590" t="s">
        <v>272290</v>
      </c>
      <c r="D101590" t="s">
        <v>272291</v>
      </c>
    </row>
    <row r="101591" spans="1:5" x14ac:dyDescent="0.25">
      <c r="A101591">
        <v>436793</v>
      </c>
      <c r="B101591" t="s">
        <v>272292</v>
      </c>
      <c r="C101591" t="s">
        <v>4817</v>
      </c>
      <c r="D101591" t="s">
        <v>272293</v>
      </c>
      <c r="E101591" t="s">
        <v>272294</v>
      </c>
    </row>
    <row r="101592" spans="1:5" x14ac:dyDescent="0.25">
      <c r="A101592">
        <v>436799</v>
      </c>
      <c r="B101592" t="s">
        <v>272295</v>
      </c>
      <c r="D101592" t="s">
        <v>272296</v>
      </c>
      <c r="E101592" t="s">
        <v>10</v>
      </c>
    </row>
    <row r="101593" spans="1:5" x14ac:dyDescent="0.25">
      <c r="A101593">
        <v>436801</v>
      </c>
      <c r="B101593" t="s">
        <v>272297</v>
      </c>
      <c r="D101593" t="s">
        <v>272298</v>
      </c>
    </row>
    <row r="101594" spans="1:5" x14ac:dyDescent="0.25">
      <c r="A101594">
        <v>436812</v>
      </c>
      <c r="B101594" t="s">
        <v>272299</v>
      </c>
      <c r="D101594" t="s">
        <v>272300</v>
      </c>
    </row>
    <row r="101595" spans="1:5" x14ac:dyDescent="0.25">
      <c r="A101595">
        <v>436818</v>
      </c>
      <c r="B101595" t="s">
        <v>272301</v>
      </c>
      <c r="C101595" t="s">
        <v>272302</v>
      </c>
      <c r="D101595" t="s">
        <v>272303</v>
      </c>
    </row>
    <row r="101596" spans="1:5" x14ac:dyDescent="0.25">
      <c r="A101596">
        <v>436819</v>
      </c>
      <c r="B101596" t="s">
        <v>272304</v>
      </c>
      <c r="D101596" t="s">
        <v>272305</v>
      </c>
    </row>
    <row r="101597" spans="1:5" x14ac:dyDescent="0.25">
      <c r="A101597">
        <v>436835</v>
      </c>
      <c r="B101597" t="s">
        <v>272306</v>
      </c>
      <c r="C101597" t="s">
        <v>272307</v>
      </c>
      <c r="D101597" t="s">
        <v>272308</v>
      </c>
    </row>
    <row r="101598" spans="1:5" x14ac:dyDescent="0.25">
      <c r="A101598">
        <v>436839</v>
      </c>
      <c r="B101598" t="s">
        <v>272309</v>
      </c>
      <c r="C101598" t="s">
        <v>272310</v>
      </c>
      <c r="D101598" t="s">
        <v>272311</v>
      </c>
      <c r="E101598" t="s">
        <v>10</v>
      </c>
    </row>
    <row r="101599" spans="1:5" x14ac:dyDescent="0.25">
      <c r="A101599">
        <v>436847</v>
      </c>
      <c r="B101599" t="s">
        <v>272312</v>
      </c>
      <c r="D101599" t="s">
        <v>272313</v>
      </c>
    </row>
    <row r="101600" spans="1:5" x14ac:dyDescent="0.25">
      <c r="A101600">
        <v>436854</v>
      </c>
      <c r="B101600" t="s">
        <v>272314</v>
      </c>
      <c r="D101600" t="s">
        <v>272315</v>
      </c>
    </row>
    <row r="101601" spans="1:5" x14ac:dyDescent="0.25">
      <c r="A101601">
        <v>436855</v>
      </c>
      <c r="B101601" t="s">
        <v>272316</v>
      </c>
      <c r="D101601" t="s">
        <v>272317</v>
      </c>
      <c r="E101601" t="s">
        <v>116464</v>
      </c>
    </row>
    <row r="101602" spans="1:5" x14ac:dyDescent="0.25">
      <c r="A101602">
        <v>436870</v>
      </c>
      <c r="B101602" t="s">
        <v>272318</v>
      </c>
      <c r="C101602" t="s">
        <v>272319</v>
      </c>
      <c r="D101602" t="s">
        <v>272320</v>
      </c>
      <c r="E101602" t="s">
        <v>272321</v>
      </c>
    </row>
    <row r="101603" spans="1:5" x14ac:dyDescent="0.25">
      <c r="A101603">
        <v>436884</v>
      </c>
      <c r="B101603" t="s">
        <v>272322</v>
      </c>
      <c r="D101603" t="s">
        <v>272323</v>
      </c>
    </row>
    <row r="101604" spans="1:5" x14ac:dyDescent="0.25">
      <c r="A101604">
        <v>436888</v>
      </c>
      <c r="B101604" t="s">
        <v>272324</v>
      </c>
      <c r="D101604" t="s">
        <v>272325</v>
      </c>
      <c r="E101604" t="s">
        <v>272326</v>
      </c>
    </row>
    <row r="101605" spans="1:5" x14ac:dyDescent="0.25">
      <c r="A101605">
        <v>436895</v>
      </c>
      <c r="B101605" t="s">
        <v>272327</v>
      </c>
      <c r="D101605" t="s">
        <v>272328</v>
      </c>
      <c r="E101605" t="s">
        <v>272329</v>
      </c>
    </row>
    <row r="101606" spans="1:5" x14ac:dyDescent="0.25">
      <c r="A101606">
        <v>436900</v>
      </c>
      <c r="B101606" t="s">
        <v>272330</v>
      </c>
      <c r="D101606" t="s">
        <v>272331</v>
      </c>
    </row>
    <row r="101607" spans="1:5" x14ac:dyDescent="0.25">
      <c r="A101607">
        <v>436917</v>
      </c>
      <c r="B101607" t="s">
        <v>272332</v>
      </c>
      <c r="C101607" t="s">
        <v>272333</v>
      </c>
      <c r="D101607" t="s">
        <v>272334</v>
      </c>
      <c r="E101607" t="s">
        <v>272335</v>
      </c>
    </row>
    <row r="101608" spans="1:5" x14ac:dyDescent="0.25">
      <c r="A101608">
        <v>436926</v>
      </c>
      <c r="B101608" t="s">
        <v>272336</v>
      </c>
      <c r="D101608" t="s">
        <v>272337</v>
      </c>
    </row>
    <row r="101609" spans="1:5" x14ac:dyDescent="0.25">
      <c r="A101609">
        <v>436928</v>
      </c>
      <c r="B101609" t="s">
        <v>272338</v>
      </c>
      <c r="C101609" t="s">
        <v>272339</v>
      </c>
      <c r="D101609" t="s">
        <v>272340</v>
      </c>
    </row>
    <row r="101610" spans="1:5" x14ac:dyDescent="0.25">
      <c r="A101610">
        <v>436931</v>
      </c>
      <c r="B101610" t="s">
        <v>272341</v>
      </c>
      <c r="D101610" t="s">
        <v>272342</v>
      </c>
      <c r="E101610" t="s">
        <v>116464</v>
      </c>
    </row>
    <row r="101611" spans="1:5" x14ac:dyDescent="0.25">
      <c r="A101611">
        <v>436934</v>
      </c>
      <c r="B101611" t="s">
        <v>272343</v>
      </c>
      <c r="D101611" t="s">
        <v>272344</v>
      </c>
      <c r="E101611" t="s">
        <v>272345</v>
      </c>
    </row>
    <row r="101612" spans="1:5" x14ac:dyDescent="0.25">
      <c r="A101612">
        <v>436940</v>
      </c>
      <c r="B101612" t="s">
        <v>272346</v>
      </c>
      <c r="C101612" t="s">
        <v>149385</v>
      </c>
      <c r="D101612" t="s">
        <v>272347</v>
      </c>
      <c r="E101612" t="s">
        <v>10</v>
      </c>
    </row>
    <row r="101613" spans="1:5" x14ac:dyDescent="0.25">
      <c r="A101613">
        <v>436973</v>
      </c>
      <c r="B101613" t="s">
        <v>272348</v>
      </c>
      <c r="D101613" t="s">
        <v>272349</v>
      </c>
      <c r="E101613" t="s">
        <v>116464</v>
      </c>
    </row>
    <row r="101614" spans="1:5" x14ac:dyDescent="0.25">
      <c r="A101614">
        <v>436978</v>
      </c>
      <c r="B101614" t="s">
        <v>272350</v>
      </c>
      <c r="C101614" t="s">
        <v>6288</v>
      </c>
      <c r="D101614" t="s">
        <v>272351</v>
      </c>
    </row>
    <row r="101615" spans="1:5" x14ac:dyDescent="0.25">
      <c r="A101615">
        <v>436984</v>
      </c>
      <c r="B101615" t="s">
        <v>272352</v>
      </c>
      <c r="C101615" t="s">
        <v>22783</v>
      </c>
      <c r="D101615" t="s">
        <v>272353</v>
      </c>
    </row>
    <row r="101616" spans="1:5" x14ac:dyDescent="0.25">
      <c r="A101616">
        <v>436989</v>
      </c>
      <c r="B101616" t="s">
        <v>272354</v>
      </c>
      <c r="C101616" t="s">
        <v>272355</v>
      </c>
      <c r="D101616" t="s">
        <v>272356</v>
      </c>
      <c r="E101616" t="s">
        <v>10</v>
      </c>
    </row>
    <row r="101617" spans="1:5" x14ac:dyDescent="0.25">
      <c r="A101617">
        <v>436997</v>
      </c>
      <c r="B101617" t="s">
        <v>272357</v>
      </c>
      <c r="D101617" t="s">
        <v>272358</v>
      </c>
      <c r="E101617" t="s">
        <v>272359</v>
      </c>
    </row>
    <row r="101618" spans="1:5" x14ac:dyDescent="0.25">
      <c r="A101618">
        <v>437003</v>
      </c>
      <c r="B101618" t="s">
        <v>272360</v>
      </c>
      <c r="D101618" t="s">
        <v>272361</v>
      </c>
      <c r="E101618" t="s">
        <v>272362</v>
      </c>
    </row>
    <row r="101619" spans="1:5" x14ac:dyDescent="0.25">
      <c r="A101619">
        <v>437005</v>
      </c>
      <c r="B101619" t="s">
        <v>272363</v>
      </c>
      <c r="D101619" t="s">
        <v>272364</v>
      </c>
      <c r="E101619" t="s">
        <v>272365</v>
      </c>
    </row>
    <row r="101620" spans="1:5" x14ac:dyDescent="0.25">
      <c r="A101620">
        <v>437008</v>
      </c>
      <c r="B101620" t="s">
        <v>272366</v>
      </c>
      <c r="C101620" t="s">
        <v>272367</v>
      </c>
      <c r="D101620" t="s">
        <v>272368</v>
      </c>
      <c r="E101620" t="s">
        <v>116464</v>
      </c>
    </row>
    <row r="101621" spans="1:5" x14ac:dyDescent="0.25">
      <c r="A101621">
        <v>437018</v>
      </c>
      <c r="B101621" t="s">
        <v>272369</v>
      </c>
      <c r="C101621" t="s">
        <v>272370</v>
      </c>
      <c r="D101621" t="s">
        <v>272371</v>
      </c>
    </row>
    <row r="101622" spans="1:5" x14ac:dyDescent="0.25">
      <c r="A101622">
        <v>437034</v>
      </c>
      <c r="B101622" t="s">
        <v>272372</v>
      </c>
      <c r="D101622" t="s">
        <v>272373</v>
      </c>
      <c r="E101622" t="s">
        <v>272374</v>
      </c>
    </row>
    <row r="101623" spans="1:5" x14ac:dyDescent="0.25">
      <c r="A101623">
        <v>437047</v>
      </c>
      <c r="B101623" t="s">
        <v>272375</v>
      </c>
      <c r="D101623" t="s">
        <v>272376</v>
      </c>
    </row>
    <row r="101624" spans="1:5" x14ac:dyDescent="0.25">
      <c r="A101624">
        <v>437050</v>
      </c>
      <c r="B101624" t="s">
        <v>272377</v>
      </c>
      <c r="C101624" t="s">
        <v>59732</v>
      </c>
      <c r="D101624" t="s">
        <v>272378</v>
      </c>
    </row>
    <row r="101625" spans="1:5" x14ac:dyDescent="0.25">
      <c r="A101625">
        <v>437062</v>
      </c>
      <c r="B101625" t="s">
        <v>272379</v>
      </c>
      <c r="D101625" t="s">
        <v>272380</v>
      </c>
    </row>
    <row r="101626" spans="1:5" x14ac:dyDescent="0.25">
      <c r="A101626">
        <v>437076</v>
      </c>
      <c r="B101626" t="s">
        <v>272381</v>
      </c>
      <c r="C101626" t="s">
        <v>272382</v>
      </c>
      <c r="D101626" t="s">
        <v>272383</v>
      </c>
      <c r="E101626" t="s">
        <v>272384</v>
      </c>
    </row>
    <row r="101627" spans="1:5" x14ac:dyDescent="0.25">
      <c r="A101627">
        <v>437079</v>
      </c>
      <c r="B101627" t="s">
        <v>272385</v>
      </c>
      <c r="D101627" t="s">
        <v>272386</v>
      </c>
      <c r="E101627" t="s">
        <v>116464</v>
      </c>
    </row>
    <row r="101628" spans="1:5" x14ac:dyDescent="0.25">
      <c r="A101628">
        <v>437082</v>
      </c>
      <c r="B101628" t="s">
        <v>272387</v>
      </c>
      <c r="D101628" t="s">
        <v>272388</v>
      </c>
      <c r="E101628" t="s">
        <v>272389</v>
      </c>
    </row>
    <row r="101629" spans="1:5" x14ac:dyDescent="0.25">
      <c r="A101629">
        <v>437090</v>
      </c>
      <c r="B101629" t="s">
        <v>272390</v>
      </c>
      <c r="C101629" t="s">
        <v>87344</v>
      </c>
      <c r="D101629" t="s">
        <v>272391</v>
      </c>
      <c r="E101629" t="s">
        <v>161155</v>
      </c>
    </row>
    <row r="101630" spans="1:5" x14ac:dyDescent="0.25">
      <c r="A101630">
        <v>437103</v>
      </c>
      <c r="B101630" t="s">
        <v>272392</v>
      </c>
      <c r="D101630" t="s">
        <v>272393</v>
      </c>
      <c r="E101630" t="s">
        <v>138782</v>
      </c>
    </row>
    <row r="101631" spans="1:5" x14ac:dyDescent="0.25">
      <c r="A101631">
        <v>437119</v>
      </c>
      <c r="B101631" t="s">
        <v>272394</v>
      </c>
      <c r="D101631" t="s">
        <v>272395</v>
      </c>
    </row>
    <row r="101632" spans="1:5" x14ac:dyDescent="0.25">
      <c r="A101632">
        <v>437123</v>
      </c>
      <c r="B101632" t="s">
        <v>272396</v>
      </c>
      <c r="C101632" t="s">
        <v>272397</v>
      </c>
      <c r="D101632" t="s">
        <v>272398</v>
      </c>
    </row>
    <row r="101633" spans="1:5" x14ac:dyDescent="0.25">
      <c r="A101633">
        <v>437132</v>
      </c>
      <c r="B101633" t="s">
        <v>272399</v>
      </c>
      <c r="D101633" t="s">
        <v>272400</v>
      </c>
    </row>
    <row r="101634" spans="1:5" x14ac:dyDescent="0.25">
      <c r="A101634">
        <v>437136</v>
      </c>
      <c r="B101634" t="s">
        <v>272401</v>
      </c>
      <c r="C101634" t="s">
        <v>272402</v>
      </c>
      <c r="D101634" t="s">
        <v>272403</v>
      </c>
    </row>
    <row r="101635" spans="1:5" x14ac:dyDescent="0.25">
      <c r="A101635">
        <v>437163</v>
      </c>
      <c r="B101635" t="s">
        <v>272404</v>
      </c>
      <c r="C101635" t="s">
        <v>49476</v>
      </c>
      <c r="D101635" t="s">
        <v>272405</v>
      </c>
    </row>
    <row r="101636" spans="1:5" x14ac:dyDescent="0.25">
      <c r="A101636">
        <v>437173</v>
      </c>
      <c r="B101636" t="s">
        <v>272406</v>
      </c>
      <c r="C101636" t="s">
        <v>7673</v>
      </c>
      <c r="D101636" t="s">
        <v>272407</v>
      </c>
    </row>
    <row r="101637" spans="1:5" x14ac:dyDescent="0.25">
      <c r="A101637">
        <v>437174</v>
      </c>
      <c r="B101637" t="s">
        <v>272408</v>
      </c>
      <c r="D101637" t="s">
        <v>272409</v>
      </c>
      <c r="E101637" t="s">
        <v>26717</v>
      </c>
    </row>
    <row r="101638" spans="1:5" x14ac:dyDescent="0.25">
      <c r="A101638">
        <v>437183</v>
      </c>
      <c r="B101638" t="s">
        <v>272410</v>
      </c>
      <c r="D101638" t="s">
        <v>272411</v>
      </c>
      <c r="E101638" t="s">
        <v>272412</v>
      </c>
    </row>
    <row r="101639" spans="1:5" x14ac:dyDescent="0.25">
      <c r="A101639">
        <v>437191</v>
      </c>
      <c r="B101639" t="s">
        <v>272413</v>
      </c>
      <c r="D101639" t="s">
        <v>272414</v>
      </c>
      <c r="E101639" t="s">
        <v>272415</v>
      </c>
    </row>
    <row r="101640" spans="1:5" x14ac:dyDescent="0.25">
      <c r="A101640">
        <v>437201</v>
      </c>
      <c r="B101640" t="s">
        <v>272416</v>
      </c>
      <c r="D101640" t="s">
        <v>272417</v>
      </c>
    </row>
    <row r="101641" spans="1:5" x14ac:dyDescent="0.25">
      <c r="A101641">
        <v>437206</v>
      </c>
      <c r="B101641" t="s">
        <v>272418</v>
      </c>
      <c r="D101641" t="s">
        <v>272419</v>
      </c>
      <c r="E101641" t="s">
        <v>272420</v>
      </c>
    </row>
    <row r="101642" spans="1:5" x14ac:dyDescent="0.25">
      <c r="A101642">
        <v>437209</v>
      </c>
      <c r="B101642" t="s">
        <v>272421</v>
      </c>
      <c r="D101642" t="s">
        <v>272422</v>
      </c>
    </row>
    <row r="101643" spans="1:5" x14ac:dyDescent="0.25">
      <c r="A101643">
        <v>437210</v>
      </c>
      <c r="B101643" t="s">
        <v>272423</v>
      </c>
      <c r="D101643" t="s">
        <v>272424</v>
      </c>
      <c r="E101643" t="s">
        <v>138782</v>
      </c>
    </row>
    <row r="101644" spans="1:5" x14ac:dyDescent="0.25">
      <c r="A101644">
        <v>437214</v>
      </c>
      <c r="B101644" t="s">
        <v>272425</v>
      </c>
      <c r="D101644" t="s">
        <v>272426</v>
      </c>
      <c r="E101644" t="s">
        <v>116464</v>
      </c>
    </row>
    <row r="101645" spans="1:5" x14ac:dyDescent="0.25">
      <c r="A101645">
        <v>437215</v>
      </c>
      <c r="B101645" t="s">
        <v>272427</v>
      </c>
      <c r="C101645" t="s">
        <v>272428</v>
      </c>
      <c r="D101645" t="s">
        <v>272429</v>
      </c>
    </row>
    <row r="101646" spans="1:5" x14ac:dyDescent="0.25">
      <c r="A101646">
        <v>437226</v>
      </c>
      <c r="B101646" t="s">
        <v>272430</v>
      </c>
      <c r="C101646" t="s">
        <v>3107</v>
      </c>
      <c r="D101646" t="s">
        <v>272431</v>
      </c>
      <c r="E101646" t="s">
        <v>198922</v>
      </c>
    </row>
    <row r="101647" spans="1:5" x14ac:dyDescent="0.25">
      <c r="A101647">
        <v>437229</v>
      </c>
      <c r="B101647" t="s">
        <v>272432</v>
      </c>
      <c r="D101647" t="s">
        <v>272433</v>
      </c>
      <c r="E101647" t="s">
        <v>272434</v>
      </c>
    </row>
    <row r="101648" spans="1:5" x14ac:dyDescent="0.25">
      <c r="A101648">
        <v>437253</v>
      </c>
      <c r="B101648" t="s">
        <v>272435</v>
      </c>
      <c r="D101648" t="s">
        <v>272436</v>
      </c>
    </row>
    <row r="101649" spans="1:5" x14ac:dyDescent="0.25">
      <c r="A101649">
        <v>437259</v>
      </c>
      <c r="B101649" t="s">
        <v>272437</v>
      </c>
      <c r="D101649" t="s">
        <v>272438</v>
      </c>
    </row>
    <row r="101650" spans="1:5" x14ac:dyDescent="0.25">
      <c r="A101650">
        <v>437262</v>
      </c>
      <c r="B101650" t="s">
        <v>272439</v>
      </c>
      <c r="D101650" t="s">
        <v>272440</v>
      </c>
      <c r="E101650" t="s">
        <v>272441</v>
      </c>
    </row>
    <row r="101651" spans="1:5" x14ac:dyDescent="0.25">
      <c r="A101651">
        <v>437279</v>
      </c>
      <c r="B101651" t="s">
        <v>272442</v>
      </c>
      <c r="D101651" t="s">
        <v>272443</v>
      </c>
      <c r="E101651" t="s">
        <v>272444</v>
      </c>
    </row>
    <row r="101652" spans="1:5" x14ac:dyDescent="0.25">
      <c r="A101652">
        <v>437286</v>
      </c>
      <c r="B101652" t="s">
        <v>272445</v>
      </c>
      <c r="D101652" t="s">
        <v>272446</v>
      </c>
    </row>
    <row r="101653" spans="1:5" x14ac:dyDescent="0.25">
      <c r="A101653">
        <v>437291</v>
      </c>
      <c r="B101653" t="s">
        <v>272447</v>
      </c>
      <c r="C101653" t="s">
        <v>272448</v>
      </c>
      <c r="D101653" t="s">
        <v>272449</v>
      </c>
      <c r="E101653" t="s">
        <v>272450</v>
      </c>
    </row>
    <row r="101654" spans="1:5" x14ac:dyDescent="0.25">
      <c r="A101654">
        <v>437292</v>
      </c>
      <c r="B101654" t="s">
        <v>272451</v>
      </c>
      <c r="D101654" t="s">
        <v>272452</v>
      </c>
      <c r="E101654" t="s">
        <v>138782</v>
      </c>
    </row>
    <row r="101655" spans="1:5" x14ac:dyDescent="0.25">
      <c r="A101655">
        <v>437294</v>
      </c>
      <c r="B101655" t="s">
        <v>272453</v>
      </c>
      <c r="D101655" t="s">
        <v>272454</v>
      </c>
      <c r="E101655" t="s">
        <v>116464</v>
      </c>
    </row>
    <row r="101656" spans="1:5" x14ac:dyDescent="0.25">
      <c r="A101656">
        <v>437304</v>
      </c>
      <c r="B101656" t="s">
        <v>272455</v>
      </c>
      <c r="D101656" t="s">
        <v>272456</v>
      </c>
      <c r="E101656" t="s">
        <v>272457</v>
      </c>
    </row>
    <row r="101657" spans="1:5" x14ac:dyDescent="0.25">
      <c r="A101657">
        <v>437307</v>
      </c>
      <c r="B101657" t="s">
        <v>272458</v>
      </c>
      <c r="C101657" t="s">
        <v>58995</v>
      </c>
      <c r="D101657" t="s">
        <v>272459</v>
      </c>
      <c r="E101657" t="s">
        <v>116464</v>
      </c>
    </row>
    <row r="101658" spans="1:5" x14ac:dyDescent="0.25">
      <c r="A101658">
        <v>437329</v>
      </c>
      <c r="B101658" t="s">
        <v>272460</v>
      </c>
      <c r="D101658" t="s">
        <v>272461</v>
      </c>
    </row>
    <row r="101659" spans="1:5" x14ac:dyDescent="0.25">
      <c r="A101659">
        <v>437330</v>
      </c>
      <c r="B101659" t="s">
        <v>272462</v>
      </c>
      <c r="C101659" t="s">
        <v>272463</v>
      </c>
      <c r="D101659" t="s">
        <v>272464</v>
      </c>
    </row>
    <row r="101660" spans="1:5" x14ac:dyDescent="0.25">
      <c r="A101660">
        <v>437335</v>
      </c>
      <c r="B101660" t="s">
        <v>272465</v>
      </c>
      <c r="D101660" t="s">
        <v>272466</v>
      </c>
      <c r="E101660" t="s">
        <v>10</v>
      </c>
    </row>
    <row r="101661" spans="1:5" x14ac:dyDescent="0.25">
      <c r="A101661">
        <v>437338</v>
      </c>
      <c r="B101661" t="s">
        <v>272467</v>
      </c>
      <c r="D101661" t="s">
        <v>272468</v>
      </c>
    </row>
    <row r="101662" spans="1:5" x14ac:dyDescent="0.25">
      <c r="A101662">
        <v>437355</v>
      </c>
      <c r="B101662" t="s">
        <v>272469</v>
      </c>
      <c r="D101662" t="s">
        <v>272470</v>
      </c>
    </row>
    <row r="101663" spans="1:5" x14ac:dyDescent="0.25">
      <c r="A101663">
        <v>437357</v>
      </c>
      <c r="B101663" t="s">
        <v>272471</v>
      </c>
      <c r="D101663" t="s">
        <v>272472</v>
      </c>
      <c r="E101663" t="s">
        <v>10</v>
      </c>
    </row>
    <row r="101664" spans="1:5" x14ac:dyDescent="0.25">
      <c r="A101664">
        <v>437375</v>
      </c>
      <c r="B101664" t="s">
        <v>272473</v>
      </c>
      <c r="D101664" t="s">
        <v>272474</v>
      </c>
      <c r="E101664" t="s">
        <v>26717</v>
      </c>
    </row>
    <row r="101665" spans="1:5" x14ac:dyDescent="0.25">
      <c r="A101665">
        <v>437387</v>
      </c>
      <c r="B101665" t="s">
        <v>272475</v>
      </c>
      <c r="C101665" t="s">
        <v>272476</v>
      </c>
      <c r="D101665" t="s">
        <v>272477</v>
      </c>
      <c r="E101665" t="s">
        <v>272478</v>
      </c>
    </row>
    <row r="101666" spans="1:5" x14ac:dyDescent="0.25">
      <c r="A101666">
        <v>437394</v>
      </c>
      <c r="B101666" t="s">
        <v>272479</v>
      </c>
      <c r="C101666" t="s">
        <v>12</v>
      </c>
      <c r="D101666" t="s">
        <v>272480</v>
      </c>
      <c r="E101666" t="s">
        <v>116464</v>
      </c>
    </row>
    <row r="101667" spans="1:5" x14ac:dyDescent="0.25">
      <c r="A101667">
        <v>437397</v>
      </c>
      <c r="B101667" t="s">
        <v>272481</v>
      </c>
      <c r="D101667" t="s">
        <v>272482</v>
      </c>
    </row>
    <row r="101668" spans="1:5" x14ac:dyDescent="0.25">
      <c r="A101668">
        <v>437400</v>
      </c>
      <c r="B101668" t="s">
        <v>272483</v>
      </c>
      <c r="D101668" t="s">
        <v>272484</v>
      </c>
      <c r="E101668" t="s">
        <v>138782</v>
      </c>
    </row>
    <row r="101669" spans="1:5" x14ac:dyDescent="0.25">
      <c r="A101669">
        <v>437401</v>
      </c>
      <c r="B101669" t="s">
        <v>272485</v>
      </c>
      <c r="D101669" t="s">
        <v>272486</v>
      </c>
    </row>
    <row r="101670" spans="1:5" x14ac:dyDescent="0.25">
      <c r="A101670">
        <v>437407</v>
      </c>
      <c r="B101670" t="s">
        <v>272487</v>
      </c>
      <c r="D101670" t="s">
        <v>272488</v>
      </c>
    </row>
    <row r="101671" spans="1:5" x14ac:dyDescent="0.25">
      <c r="A101671">
        <v>437413</v>
      </c>
      <c r="B101671" t="s">
        <v>272489</v>
      </c>
      <c r="D101671" t="s">
        <v>272490</v>
      </c>
      <c r="E101671" t="s">
        <v>138782</v>
      </c>
    </row>
    <row r="101672" spans="1:5" x14ac:dyDescent="0.25">
      <c r="A101672">
        <v>437421</v>
      </c>
      <c r="B101672" t="s">
        <v>272491</v>
      </c>
      <c r="D101672" t="s">
        <v>272492</v>
      </c>
    </row>
    <row r="101673" spans="1:5" x14ac:dyDescent="0.25">
      <c r="A101673">
        <v>437433</v>
      </c>
      <c r="B101673" t="s">
        <v>272493</v>
      </c>
      <c r="C101673" t="s">
        <v>272494</v>
      </c>
      <c r="D101673" t="s">
        <v>272495</v>
      </c>
      <c r="E101673" t="s">
        <v>116464</v>
      </c>
    </row>
    <row r="101674" spans="1:5" x14ac:dyDescent="0.25">
      <c r="A101674">
        <v>437434</v>
      </c>
      <c r="B101674" t="s">
        <v>272496</v>
      </c>
      <c r="D101674" t="s">
        <v>272497</v>
      </c>
      <c r="E101674" t="s">
        <v>116464</v>
      </c>
    </row>
    <row r="101675" spans="1:5" x14ac:dyDescent="0.25">
      <c r="A101675">
        <v>437441</v>
      </c>
      <c r="B101675" t="s">
        <v>272498</v>
      </c>
      <c r="C101675" t="s">
        <v>9923</v>
      </c>
      <c r="D101675" t="s">
        <v>272499</v>
      </c>
      <c r="E101675" t="s">
        <v>12096</v>
      </c>
    </row>
    <row r="101676" spans="1:5" x14ac:dyDescent="0.25">
      <c r="A101676">
        <v>437447</v>
      </c>
      <c r="B101676" t="s">
        <v>272500</v>
      </c>
      <c r="D101676" t="s">
        <v>272501</v>
      </c>
      <c r="E101676" t="s">
        <v>116464</v>
      </c>
    </row>
    <row r="101677" spans="1:5" x14ac:dyDescent="0.25">
      <c r="A101677">
        <v>437449</v>
      </c>
      <c r="B101677" t="s">
        <v>272502</v>
      </c>
      <c r="D101677" t="s">
        <v>272503</v>
      </c>
      <c r="E101677" t="s">
        <v>116464</v>
      </c>
    </row>
    <row r="101678" spans="1:5" x14ac:dyDescent="0.25">
      <c r="A101678">
        <v>437457</v>
      </c>
      <c r="B101678" t="s">
        <v>272504</v>
      </c>
      <c r="C101678" t="s">
        <v>272505</v>
      </c>
      <c r="D101678" t="s">
        <v>272506</v>
      </c>
    </row>
    <row r="101679" spans="1:5" x14ac:dyDescent="0.25">
      <c r="A101679">
        <v>437465</v>
      </c>
      <c r="B101679" t="s">
        <v>272507</v>
      </c>
      <c r="C101679" t="s">
        <v>272508</v>
      </c>
      <c r="D101679" t="s">
        <v>272509</v>
      </c>
      <c r="E101679" t="s">
        <v>272510</v>
      </c>
    </row>
    <row r="101680" spans="1:5" x14ac:dyDescent="0.25">
      <c r="A101680">
        <v>437473</v>
      </c>
      <c r="B101680" t="s">
        <v>272511</v>
      </c>
      <c r="D101680" t="s">
        <v>272512</v>
      </c>
      <c r="E101680" t="s">
        <v>272513</v>
      </c>
    </row>
    <row r="101681" spans="1:5" x14ac:dyDescent="0.25">
      <c r="A101681">
        <v>437483</v>
      </c>
      <c r="B101681" t="s">
        <v>272514</v>
      </c>
      <c r="D101681" t="s">
        <v>272515</v>
      </c>
    </row>
    <row r="101682" spans="1:5" x14ac:dyDescent="0.25">
      <c r="A101682">
        <v>437487</v>
      </c>
      <c r="B101682" t="s">
        <v>272516</v>
      </c>
      <c r="C101682" t="s">
        <v>272517</v>
      </c>
      <c r="D101682" t="s">
        <v>272518</v>
      </c>
    </row>
    <row r="101683" spans="1:5" x14ac:dyDescent="0.25">
      <c r="A101683">
        <v>437491</v>
      </c>
      <c r="B101683" t="s">
        <v>272519</v>
      </c>
      <c r="D101683" t="s">
        <v>272520</v>
      </c>
      <c r="E101683" t="s">
        <v>272521</v>
      </c>
    </row>
    <row r="101684" spans="1:5" x14ac:dyDescent="0.25">
      <c r="A101684">
        <v>437493</v>
      </c>
      <c r="B101684" t="s">
        <v>272522</v>
      </c>
      <c r="C101684" t="s">
        <v>272523</v>
      </c>
      <c r="D101684" t="s">
        <v>272524</v>
      </c>
      <c r="E101684" t="s">
        <v>272525</v>
      </c>
    </row>
    <row r="101685" spans="1:5" x14ac:dyDescent="0.25">
      <c r="A101685">
        <v>437494</v>
      </c>
      <c r="B101685" t="s">
        <v>272526</v>
      </c>
      <c r="D101685" t="s">
        <v>272527</v>
      </c>
    </row>
    <row r="101686" spans="1:5" x14ac:dyDescent="0.25">
      <c r="A101686">
        <v>437506</v>
      </c>
      <c r="B101686" t="s">
        <v>272528</v>
      </c>
      <c r="C101686" t="s">
        <v>59977</v>
      </c>
      <c r="D101686" t="s">
        <v>272529</v>
      </c>
      <c r="E101686" t="s">
        <v>272530</v>
      </c>
    </row>
    <row r="101687" spans="1:5" x14ac:dyDescent="0.25">
      <c r="A101687">
        <v>437513</v>
      </c>
      <c r="B101687" t="s">
        <v>272531</v>
      </c>
      <c r="D101687" t="s">
        <v>272532</v>
      </c>
    </row>
    <row r="101688" spans="1:5" x14ac:dyDescent="0.25">
      <c r="A101688">
        <v>437517</v>
      </c>
      <c r="B101688" t="s">
        <v>272533</v>
      </c>
      <c r="D101688" t="s">
        <v>272534</v>
      </c>
    </row>
    <row r="101689" spans="1:5" x14ac:dyDescent="0.25">
      <c r="A101689">
        <v>437518</v>
      </c>
      <c r="B101689" t="s">
        <v>272535</v>
      </c>
      <c r="D101689" t="s">
        <v>272536</v>
      </c>
      <c r="E101689" t="s">
        <v>138782</v>
      </c>
    </row>
    <row r="101690" spans="1:5" x14ac:dyDescent="0.25">
      <c r="A101690">
        <v>437539</v>
      </c>
      <c r="B101690" t="s">
        <v>272537</v>
      </c>
      <c r="C101690" t="s">
        <v>272538</v>
      </c>
      <c r="D101690" t="s">
        <v>272539</v>
      </c>
      <c r="E101690" t="s">
        <v>272540</v>
      </c>
    </row>
    <row r="101691" spans="1:5" x14ac:dyDescent="0.25">
      <c r="A101691">
        <v>437541</v>
      </c>
      <c r="B101691" t="s">
        <v>272541</v>
      </c>
      <c r="D101691" t="s">
        <v>272542</v>
      </c>
      <c r="E101691" t="s">
        <v>116464</v>
      </c>
    </row>
    <row r="101692" spans="1:5" x14ac:dyDescent="0.25">
      <c r="A101692">
        <v>437542</v>
      </c>
      <c r="B101692" t="s">
        <v>272543</v>
      </c>
      <c r="C101692" t="s">
        <v>272544</v>
      </c>
      <c r="D101692" t="s">
        <v>272545</v>
      </c>
      <c r="E101692" t="s">
        <v>272546</v>
      </c>
    </row>
    <row r="101693" spans="1:5" x14ac:dyDescent="0.25">
      <c r="A101693">
        <v>437544</v>
      </c>
      <c r="B101693" t="s">
        <v>272547</v>
      </c>
      <c r="D101693" t="s">
        <v>272548</v>
      </c>
      <c r="E101693" t="s">
        <v>116464</v>
      </c>
    </row>
    <row r="101694" spans="1:5" x14ac:dyDescent="0.25">
      <c r="A101694">
        <v>437546</v>
      </c>
      <c r="B101694" t="s">
        <v>272549</v>
      </c>
      <c r="C101694" t="s">
        <v>126957</v>
      </c>
      <c r="D101694" t="s">
        <v>272550</v>
      </c>
      <c r="E101694" t="s">
        <v>10</v>
      </c>
    </row>
    <row r="101695" spans="1:5" x14ac:dyDescent="0.25">
      <c r="A101695">
        <v>437548</v>
      </c>
      <c r="B101695" t="s">
        <v>272551</v>
      </c>
      <c r="C101695" t="s">
        <v>14435</v>
      </c>
      <c r="D101695" t="s">
        <v>272552</v>
      </c>
    </row>
    <row r="101696" spans="1:5" x14ac:dyDescent="0.25">
      <c r="A101696">
        <v>437549</v>
      </c>
      <c r="B101696" t="s">
        <v>272553</v>
      </c>
      <c r="C101696" t="s">
        <v>50576</v>
      </c>
      <c r="D101696" t="s">
        <v>272554</v>
      </c>
      <c r="E101696" t="s">
        <v>272555</v>
      </c>
    </row>
    <row r="101697" spans="1:5" x14ac:dyDescent="0.25">
      <c r="A101697">
        <v>437554</v>
      </c>
      <c r="B101697" t="s">
        <v>272556</v>
      </c>
      <c r="D101697" t="s">
        <v>272557</v>
      </c>
      <c r="E101697" t="s">
        <v>116464</v>
      </c>
    </row>
    <row r="101698" spans="1:5" x14ac:dyDescent="0.25">
      <c r="A101698">
        <v>437555</v>
      </c>
      <c r="B101698" t="s">
        <v>272558</v>
      </c>
      <c r="C101698" t="s">
        <v>272559</v>
      </c>
      <c r="D101698" t="s">
        <v>272560</v>
      </c>
      <c r="E101698" t="s">
        <v>272561</v>
      </c>
    </row>
    <row r="101699" spans="1:5" x14ac:dyDescent="0.25">
      <c r="A101699">
        <v>437572</v>
      </c>
      <c r="B101699" t="s">
        <v>272562</v>
      </c>
      <c r="C101699" t="s">
        <v>149754</v>
      </c>
      <c r="D101699" t="s">
        <v>272563</v>
      </c>
      <c r="E101699" t="s">
        <v>116464</v>
      </c>
    </row>
    <row r="101700" spans="1:5" x14ac:dyDescent="0.25">
      <c r="A101700">
        <v>437573</v>
      </c>
      <c r="B101700" t="s">
        <v>272564</v>
      </c>
      <c r="D101700" t="s">
        <v>272565</v>
      </c>
      <c r="E101700" t="s">
        <v>10</v>
      </c>
    </row>
    <row r="101701" spans="1:5" x14ac:dyDescent="0.25">
      <c r="A101701">
        <v>437574</v>
      </c>
      <c r="B101701" t="s">
        <v>272566</v>
      </c>
      <c r="C101701" t="s">
        <v>264153</v>
      </c>
      <c r="D101701" t="s">
        <v>272567</v>
      </c>
    </row>
    <row r="101702" spans="1:5" x14ac:dyDescent="0.25">
      <c r="A101702">
        <v>437585</v>
      </c>
      <c r="B101702" t="s">
        <v>272568</v>
      </c>
      <c r="D101702" t="s">
        <v>272569</v>
      </c>
      <c r="E101702" t="s">
        <v>116464</v>
      </c>
    </row>
    <row r="101703" spans="1:5" x14ac:dyDescent="0.25">
      <c r="A101703">
        <v>437587</v>
      </c>
      <c r="B101703" t="s">
        <v>272570</v>
      </c>
      <c r="D101703" t="s">
        <v>272571</v>
      </c>
      <c r="E101703" t="s">
        <v>116464</v>
      </c>
    </row>
    <row r="101704" spans="1:5" x14ac:dyDescent="0.25">
      <c r="A101704">
        <v>437592</v>
      </c>
      <c r="B101704" t="s">
        <v>272572</v>
      </c>
      <c r="D101704" t="s">
        <v>272573</v>
      </c>
      <c r="E101704" t="s">
        <v>138782</v>
      </c>
    </row>
    <row r="101705" spans="1:5" x14ac:dyDescent="0.25">
      <c r="A101705">
        <v>437596</v>
      </c>
      <c r="B101705" t="s">
        <v>272574</v>
      </c>
      <c r="D101705" t="s">
        <v>272575</v>
      </c>
      <c r="E101705" t="s">
        <v>138782</v>
      </c>
    </row>
    <row r="101706" spans="1:5" x14ac:dyDescent="0.25">
      <c r="A101706">
        <v>437597</v>
      </c>
      <c r="B101706" t="s">
        <v>272576</v>
      </c>
      <c r="D101706" t="s">
        <v>272577</v>
      </c>
    </row>
    <row r="101707" spans="1:5" x14ac:dyDescent="0.25">
      <c r="A101707">
        <v>437617</v>
      </c>
      <c r="B101707" t="s">
        <v>272578</v>
      </c>
      <c r="D101707" t="s">
        <v>272579</v>
      </c>
    </row>
    <row r="101708" spans="1:5" x14ac:dyDescent="0.25">
      <c r="A101708">
        <v>437619</v>
      </c>
      <c r="B101708" t="s">
        <v>272580</v>
      </c>
      <c r="D101708" t="s">
        <v>272581</v>
      </c>
    </row>
    <row r="101709" spans="1:5" x14ac:dyDescent="0.25">
      <c r="A101709">
        <v>437620</v>
      </c>
      <c r="B101709" t="s">
        <v>272582</v>
      </c>
      <c r="D101709" t="s">
        <v>272583</v>
      </c>
      <c r="E101709" t="s">
        <v>272584</v>
      </c>
    </row>
    <row r="101710" spans="1:5" x14ac:dyDescent="0.25">
      <c r="A101710">
        <v>437628</v>
      </c>
      <c r="B101710" t="s">
        <v>272585</v>
      </c>
      <c r="C101710" t="s">
        <v>147157</v>
      </c>
      <c r="D101710" t="s">
        <v>272586</v>
      </c>
      <c r="E101710" t="s">
        <v>173852</v>
      </c>
    </row>
    <row r="101711" spans="1:5" x14ac:dyDescent="0.25">
      <c r="A101711">
        <v>437656</v>
      </c>
      <c r="B101711" t="s">
        <v>272587</v>
      </c>
      <c r="D101711" t="s">
        <v>272588</v>
      </c>
      <c r="E101711" t="s">
        <v>272589</v>
      </c>
    </row>
    <row r="101712" spans="1:5" x14ac:dyDescent="0.25">
      <c r="A101712">
        <v>437665</v>
      </c>
      <c r="B101712" t="s">
        <v>272590</v>
      </c>
      <c r="C101712" t="s">
        <v>18846</v>
      </c>
      <c r="D101712" t="s">
        <v>272591</v>
      </c>
      <c r="E101712" t="s">
        <v>272592</v>
      </c>
    </row>
    <row r="101713" spans="1:5" x14ac:dyDescent="0.25">
      <c r="A101713">
        <v>437668</v>
      </c>
      <c r="B101713" t="s">
        <v>272593</v>
      </c>
      <c r="C101713" t="s">
        <v>172056</v>
      </c>
      <c r="D101713" t="s">
        <v>272594</v>
      </c>
      <c r="E101713" t="s">
        <v>272595</v>
      </c>
    </row>
    <row r="101714" spans="1:5" x14ac:dyDescent="0.25">
      <c r="A101714">
        <v>437672</v>
      </c>
      <c r="B101714" t="s">
        <v>272596</v>
      </c>
      <c r="D101714" t="s">
        <v>272597</v>
      </c>
      <c r="E101714" t="s">
        <v>26717</v>
      </c>
    </row>
    <row r="101715" spans="1:5" x14ac:dyDescent="0.25">
      <c r="A101715">
        <v>437680</v>
      </c>
      <c r="B101715" t="s">
        <v>272598</v>
      </c>
      <c r="D101715" t="s">
        <v>272599</v>
      </c>
      <c r="E101715" t="s">
        <v>272600</v>
      </c>
    </row>
    <row r="101716" spans="1:5" x14ac:dyDescent="0.25">
      <c r="A101716">
        <v>437687</v>
      </c>
      <c r="B101716" t="s">
        <v>272601</v>
      </c>
      <c r="C101716" t="s">
        <v>272602</v>
      </c>
      <c r="D101716" t="s">
        <v>272603</v>
      </c>
    </row>
    <row r="101717" spans="1:5" x14ac:dyDescent="0.25">
      <c r="A101717">
        <v>437688</v>
      </c>
      <c r="B101717" t="s">
        <v>272604</v>
      </c>
      <c r="D101717" t="s">
        <v>272605</v>
      </c>
      <c r="E101717" t="s">
        <v>116464</v>
      </c>
    </row>
    <row r="101718" spans="1:5" x14ac:dyDescent="0.25">
      <c r="A101718">
        <v>437697</v>
      </c>
      <c r="B101718" t="s">
        <v>272606</v>
      </c>
      <c r="D101718" t="s">
        <v>272607</v>
      </c>
      <c r="E101718" t="s">
        <v>138782</v>
      </c>
    </row>
    <row r="101719" spans="1:5" x14ac:dyDescent="0.25">
      <c r="A101719">
        <v>437698</v>
      </c>
      <c r="B101719" t="s">
        <v>272608</v>
      </c>
      <c r="D101719" t="s">
        <v>272609</v>
      </c>
      <c r="E101719" t="s">
        <v>116464</v>
      </c>
    </row>
    <row r="101720" spans="1:5" x14ac:dyDescent="0.25">
      <c r="A101720">
        <v>437721</v>
      </c>
      <c r="B101720" t="s">
        <v>272610</v>
      </c>
      <c r="C101720" t="s">
        <v>272611</v>
      </c>
      <c r="D101720" t="s">
        <v>272612</v>
      </c>
    </row>
    <row r="101721" spans="1:5" x14ac:dyDescent="0.25">
      <c r="A101721">
        <v>437722</v>
      </c>
      <c r="B101721" t="s">
        <v>272613</v>
      </c>
      <c r="D101721" t="s">
        <v>272614</v>
      </c>
      <c r="E101721" t="s">
        <v>116464</v>
      </c>
    </row>
    <row r="101722" spans="1:5" x14ac:dyDescent="0.25">
      <c r="A101722">
        <v>437728</v>
      </c>
      <c r="B101722" t="s">
        <v>272615</v>
      </c>
      <c r="C101722" t="s">
        <v>272616</v>
      </c>
      <c r="D101722" t="s">
        <v>272617</v>
      </c>
      <c r="E101722" t="s">
        <v>272618</v>
      </c>
    </row>
    <row r="101723" spans="1:5" x14ac:dyDescent="0.25">
      <c r="A101723">
        <v>437747</v>
      </c>
      <c r="B101723" t="s">
        <v>272619</v>
      </c>
      <c r="D101723" t="s">
        <v>272620</v>
      </c>
    </row>
    <row r="101724" spans="1:5" x14ac:dyDescent="0.25">
      <c r="A101724">
        <v>437750</v>
      </c>
      <c r="B101724" t="s">
        <v>272621</v>
      </c>
      <c r="D101724" t="s">
        <v>272622</v>
      </c>
    </row>
    <row r="101725" spans="1:5" x14ac:dyDescent="0.25">
      <c r="A101725">
        <v>437754</v>
      </c>
      <c r="B101725" t="s">
        <v>272623</v>
      </c>
      <c r="C101725" t="s">
        <v>84661</v>
      </c>
      <c r="D101725" t="s">
        <v>272624</v>
      </c>
      <c r="E101725" t="s">
        <v>272625</v>
      </c>
    </row>
    <row r="101726" spans="1:5" x14ac:dyDescent="0.25">
      <c r="A101726">
        <v>437764</v>
      </c>
      <c r="B101726" t="s">
        <v>272626</v>
      </c>
      <c r="D101726" t="s">
        <v>272627</v>
      </c>
      <c r="E101726" t="s">
        <v>116464</v>
      </c>
    </row>
    <row r="101727" spans="1:5" x14ac:dyDescent="0.25">
      <c r="A101727">
        <v>437770</v>
      </c>
      <c r="B101727" t="s">
        <v>272628</v>
      </c>
      <c r="D101727" t="s">
        <v>272629</v>
      </c>
    </row>
    <row r="101728" spans="1:5" x14ac:dyDescent="0.25">
      <c r="A101728">
        <v>437774</v>
      </c>
      <c r="B101728" t="s">
        <v>272630</v>
      </c>
      <c r="D101728" t="s">
        <v>272631</v>
      </c>
      <c r="E101728" t="s">
        <v>116464</v>
      </c>
    </row>
    <row r="101729" spans="1:5" x14ac:dyDescent="0.25">
      <c r="A101729">
        <v>437776</v>
      </c>
      <c r="B101729" t="s">
        <v>272632</v>
      </c>
      <c r="D101729" t="s">
        <v>272633</v>
      </c>
    </row>
    <row r="101730" spans="1:5" x14ac:dyDescent="0.25">
      <c r="A101730">
        <v>437784</v>
      </c>
      <c r="B101730" t="s">
        <v>272634</v>
      </c>
      <c r="D101730" t="s">
        <v>272635</v>
      </c>
      <c r="E101730" t="s">
        <v>272636</v>
      </c>
    </row>
    <row r="101731" spans="1:5" x14ac:dyDescent="0.25">
      <c r="A101731">
        <v>437787</v>
      </c>
      <c r="B101731" t="s">
        <v>272637</v>
      </c>
      <c r="D101731" t="s">
        <v>272638</v>
      </c>
    </row>
    <row r="101732" spans="1:5" x14ac:dyDescent="0.25">
      <c r="A101732">
        <v>437810</v>
      </c>
      <c r="B101732" t="s">
        <v>272639</v>
      </c>
      <c r="D101732" t="s">
        <v>272640</v>
      </c>
      <c r="E101732" t="s">
        <v>116464</v>
      </c>
    </row>
    <row r="101733" spans="1:5" x14ac:dyDescent="0.25">
      <c r="A101733">
        <v>437811</v>
      </c>
      <c r="B101733" t="s">
        <v>272641</v>
      </c>
      <c r="D101733" t="s">
        <v>272642</v>
      </c>
      <c r="E101733" t="s">
        <v>272643</v>
      </c>
    </row>
    <row r="101734" spans="1:5" x14ac:dyDescent="0.25">
      <c r="A101734">
        <v>437817</v>
      </c>
      <c r="B101734" t="s">
        <v>272644</v>
      </c>
      <c r="C101734" t="s">
        <v>219678</v>
      </c>
      <c r="D101734" t="s">
        <v>272645</v>
      </c>
      <c r="E101734" t="s">
        <v>219680</v>
      </c>
    </row>
    <row r="101735" spans="1:5" x14ac:dyDescent="0.25">
      <c r="A101735">
        <v>437822</v>
      </c>
      <c r="B101735" t="s">
        <v>272646</v>
      </c>
      <c r="C101735" t="s">
        <v>36055</v>
      </c>
      <c r="D101735" t="s">
        <v>272647</v>
      </c>
      <c r="E101735" t="s">
        <v>36057</v>
      </c>
    </row>
    <row r="101736" spans="1:5" x14ac:dyDescent="0.25">
      <c r="A101736">
        <v>437826</v>
      </c>
      <c r="B101736" t="s">
        <v>272648</v>
      </c>
      <c r="D101736" t="s">
        <v>272649</v>
      </c>
      <c r="E101736" t="s">
        <v>272650</v>
      </c>
    </row>
    <row r="101737" spans="1:5" x14ac:dyDescent="0.25">
      <c r="A101737">
        <v>437831</v>
      </c>
      <c r="B101737" t="s">
        <v>272651</v>
      </c>
      <c r="D101737" t="s">
        <v>272652</v>
      </c>
    </row>
    <row r="101738" spans="1:5" x14ac:dyDescent="0.25">
      <c r="A101738">
        <v>437861</v>
      </c>
      <c r="B101738" t="s">
        <v>272653</v>
      </c>
      <c r="D101738" t="s">
        <v>272654</v>
      </c>
      <c r="E101738" t="s">
        <v>272655</v>
      </c>
    </row>
    <row r="101739" spans="1:5" x14ac:dyDescent="0.25">
      <c r="A101739">
        <v>437862</v>
      </c>
      <c r="B101739" t="s">
        <v>272656</v>
      </c>
      <c r="D101739" t="s">
        <v>272657</v>
      </c>
      <c r="E101739" t="s">
        <v>272658</v>
      </c>
    </row>
    <row r="101740" spans="1:5" x14ac:dyDescent="0.25">
      <c r="A101740">
        <v>437865</v>
      </c>
      <c r="B101740" t="s">
        <v>272659</v>
      </c>
      <c r="D101740" t="s">
        <v>272660</v>
      </c>
    </row>
    <row r="101741" spans="1:5" x14ac:dyDescent="0.25">
      <c r="A101741">
        <v>437869</v>
      </c>
      <c r="B101741" t="s">
        <v>272661</v>
      </c>
      <c r="C101741" t="s">
        <v>272662</v>
      </c>
      <c r="D101741" t="s">
        <v>272663</v>
      </c>
      <c r="E101741" t="s">
        <v>138782</v>
      </c>
    </row>
    <row r="101742" spans="1:5" x14ac:dyDescent="0.25">
      <c r="A101742">
        <v>437873</v>
      </c>
      <c r="B101742" t="s">
        <v>272664</v>
      </c>
      <c r="D101742" t="s">
        <v>272665</v>
      </c>
      <c r="E101742" t="s">
        <v>272666</v>
      </c>
    </row>
    <row r="101743" spans="1:5" x14ac:dyDescent="0.25">
      <c r="A101743">
        <v>437881</v>
      </c>
      <c r="B101743" t="s">
        <v>272667</v>
      </c>
      <c r="D101743" t="s">
        <v>272668</v>
      </c>
      <c r="E101743" t="s">
        <v>116464</v>
      </c>
    </row>
    <row r="101744" spans="1:5" x14ac:dyDescent="0.25">
      <c r="A101744">
        <v>437891</v>
      </c>
      <c r="B101744" t="s">
        <v>272669</v>
      </c>
      <c r="D101744" t="s">
        <v>272670</v>
      </c>
    </row>
    <row r="101745" spans="1:5" x14ac:dyDescent="0.25">
      <c r="A101745">
        <v>437892</v>
      </c>
      <c r="B101745" t="s">
        <v>272671</v>
      </c>
      <c r="D101745" t="s">
        <v>272672</v>
      </c>
      <c r="E101745" t="s">
        <v>116464</v>
      </c>
    </row>
    <row r="101746" spans="1:5" x14ac:dyDescent="0.25">
      <c r="A101746">
        <v>437893</v>
      </c>
      <c r="B101746" t="s">
        <v>272673</v>
      </c>
      <c r="C101746" t="s">
        <v>272674</v>
      </c>
      <c r="D101746" t="s">
        <v>272675</v>
      </c>
    </row>
    <row r="101747" spans="1:5" x14ac:dyDescent="0.25">
      <c r="A101747">
        <v>437899</v>
      </c>
      <c r="B101747" t="s">
        <v>272676</v>
      </c>
      <c r="D101747" t="s">
        <v>272677</v>
      </c>
    </row>
    <row r="101748" spans="1:5" x14ac:dyDescent="0.25">
      <c r="A101748">
        <v>437922</v>
      </c>
      <c r="B101748" t="s">
        <v>272678</v>
      </c>
      <c r="D101748" t="s">
        <v>272679</v>
      </c>
    </row>
    <row r="101749" spans="1:5" x14ac:dyDescent="0.25">
      <c r="A101749">
        <v>437923</v>
      </c>
      <c r="B101749" t="s">
        <v>272680</v>
      </c>
      <c r="D101749" t="s">
        <v>272681</v>
      </c>
      <c r="E101749" t="s">
        <v>272682</v>
      </c>
    </row>
    <row r="101750" spans="1:5" x14ac:dyDescent="0.25">
      <c r="A101750">
        <v>437924</v>
      </c>
      <c r="B101750" t="s">
        <v>272683</v>
      </c>
      <c r="D101750" t="s">
        <v>272684</v>
      </c>
    </row>
    <row r="101751" spans="1:5" x14ac:dyDescent="0.25">
      <c r="A101751">
        <v>437929</v>
      </c>
      <c r="B101751" t="s">
        <v>272685</v>
      </c>
      <c r="C101751" t="s">
        <v>272686</v>
      </c>
      <c r="D101751" t="s">
        <v>272687</v>
      </c>
    </row>
    <row r="101752" spans="1:5" x14ac:dyDescent="0.25">
      <c r="A101752">
        <v>437931</v>
      </c>
      <c r="B101752" t="s">
        <v>272688</v>
      </c>
      <c r="D101752" t="s">
        <v>272689</v>
      </c>
    </row>
    <row r="101753" spans="1:5" x14ac:dyDescent="0.25">
      <c r="A101753">
        <v>437955</v>
      </c>
      <c r="B101753" t="s">
        <v>272690</v>
      </c>
      <c r="C101753" t="s">
        <v>266991</v>
      </c>
      <c r="D101753" t="s">
        <v>272691</v>
      </c>
      <c r="E101753" t="s">
        <v>272692</v>
      </c>
    </row>
    <row r="101754" spans="1:5" x14ac:dyDescent="0.25">
      <c r="A101754">
        <v>437963</v>
      </c>
      <c r="B101754" t="s">
        <v>272693</v>
      </c>
      <c r="D101754" t="s">
        <v>272694</v>
      </c>
      <c r="E101754" t="s">
        <v>9714</v>
      </c>
    </row>
    <row r="101755" spans="1:5" x14ac:dyDescent="0.25">
      <c r="A101755">
        <v>437975</v>
      </c>
      <c r="B101755" t="s">
        <v>272695</v>
      </c>
      <c r="D101755" t="s">
        <v>272696</v>
      </c>
      <c r="E101755" t="s">
        <v>116464</v>
      </c>
    </row>
    <row r="101756" spans="1:5" x14ac:dyDescent="0.25">
      <c r="A101756">
        <v>437982</v>
      </c>
      <c r="B101756" t="s">
        <v>272697</v>
      </c>
      <c r="D101756" t="s">
        <v>272698</v>
      </c>
      <c r="E101756" t="s">
        <v>116464</v>
      </c>
    </row>
    <row r="101757" spans="1:5" x14ac:dyDescent="0.25">
      <c r="A101757">
        <v>437994</v>
      </c>
      <c r="B101757" t="s">
        <v>272699</v>
      </c>
      <c r="D101757" t="s">
        <v>272700</v>
      </c>
    </row>
    <row r="101758" spans="1:5" x14ac:dyDescent="0.25">
      <c r="A101758">
        <v>437998</v>
      </c>
      <c r="B101758" t="s">
        <v>272701</v>
      </c>
      <c r="D101758" t="s">
        <v>272702</v>
      </c>
    </row>
    <row r="101759" spans="1:5" x14ac:dyDescent="0.25">
      <c r="A101759">
        <v>438002</v>
      </c>
      <c r="B101759" t="s">
        <v>272703</v>
      </c>
      <c r="D101759" t="s">
        <v>272704</v>
      </c>
      <c r="E101759" t="s">
        <v>116464</v>
      </c>
    </row>
    <row r="101760" spans="1:5" x14ac:dyDescent="0.25">
      <c r="A101760">
        <v>438008</v>
      </c>
      <c r="B101760" t="s">
        <v>272705</v>
      </c>
      <c r="D101760" t="s">
        <v>272706</v>
      </c>
      <c r="E101760" t="s">
        <v>272707</v>
      </c>
    </row>
    <row r="101761" spans="1:5" x14ac:dyDescent="0.25">
      <c r="A101761">
        <v>438009</v>
      </c>
      <c r="B101761" t="s">
        <v>272708</v>
      </c>
      <c r="D101761" t="s">
        <v>272709</v>
      </c>
      <c r="E101761" t="s">
        <v>272710</v>
      </c>
    </row>
    <row r="101762" spans="1:5" x14ac:dyDescent="0.25">
      <c r="A101762">
        <v>438011</v>
      </c>
      <c r="B101762" t="s">
        <v>272711</v>
      </c>
      <c r="D101762" t="s">
        <v>272712</v>
      </c>
      <c r="E101762" t="s">
        <v>116464</v>
      </c>
    </row>
    <row r="101763" spans="1:5" x14ac:dyDescent="0.25">
      <c r="A101763">
        <v>438019</v>
      </c>
      <c r="B101763" t="s">
        <v>272713</v>
      </c>
      <c r="C101763" t="s">
        <v>272714</v>
      </c>
      <c r="D101763" t="s">
        <v>272715</v>
      </c>
    </row>
    <row r="101764" spans="1:5" x14ac:dyDescent="0.25">
      <c r="A101764">
        <v>438020</v>
      </c>
      <c r="B101764" t="s">
        <v>272716</v>
      </c>
      <c r="C101764" t="s">
        <v>272717</v>
      </c>
      <c r="D101764" t="s">
        <v>272718</v>
      </c>
      <c r="E101764" t="s">
        <v>272719</v>
      </c>
    </row>
    <row r="101765" spans="1:5" x14ac:dyDescent="0.25">
      <c r="A101765">
        <v>438027</v>
      </c>
      <c r="B101765" t="s">
        <v>272720</v>
      </c>
      <c r="D101765" t="s">
        <v>272721</v>
      </c>
      <c r="E101765" t="s">
        <v>272722</v>
      </c>
    </row>
    <row r="101766" spans="1:5" x14ac:dyDescent="0.25">
      <c r="A101766">
        <v>438032</v>
      </c>
      <c r="B101766" t="s">
        <v>272723</v>
      </c>
      <c r="D101766" t="s">
        <v>272724</v>
      </c>
      <c r="E101766" t="s">
        <v>116464</v>
      </c>
    </row>
    <row r="101767" spans="1:5" x14ac:dyDescent="0.25">
      <c r="A101767">
        <v>438033</v>
      </c>
      <c r="B101767" t="s">
        <v>272725</v>
      </c>
      <c r="D101767" t="s">
        <v>272726</v>
      </c>
      <c r="E101767" t="s">
        <v>272727</v>
      </c>
    </row>
    <row r="101768" spans="1:5" x14ac:dyDescent="0.25">
      <c r="A101768">
        <v>438047</v>
      </c>
      <c r="B101768" t="s">
        <v>272728</v>
      </c>
      <c r="C101768" t="s">
        <v>272729</v>
      </c>
      <c r="D101768" t="s">
        <v>272730</v>
      </c>
      <c r="E101768" t="s">
        <v>272731</v>
      </c>
    </row>
    <row r="101769" spans="1:5" x14ac:dyDescent="0.25">
      <c r="A101769">
        <v>438049</v>
      </c>
      <c r="B101769" t="s">
        <v>272732</v>
      </c>
      <c r="D101769" t="s">
        <v>272733</v>
      </c>
    </row>
    <row r="101770" spans="1:5" x14ac:dyDescent="0.25">
      <c r="A101770">
        <v>438077</v>
      </c>
      <c r="B101770" t="s">
        <v>272734</v>
      </c>
      <c r="D101770" t="s">
        <v>272735</v>
      </c>
      <c r="E101770" t="s">
        <v>116464</v>
      </c>
    </row>
    <row r="101771" spans="1:5" x14ac:dyDescent="0.25">
      <c r="A101771">
        <v>438079</v>
      </c>
      <c r="B101771" t="s">
        <v>272736</v>
      </c>
      <c r="D101771" t="s">
        <v>272737</v>
      </c>
      <c r="E101771" t="s">
        <v>116464</v>
      </c>
    </row>
    <row r="101772" spans="1:5" x14ac:dyDescent="0.25">
      <c r="A101772">
        <v>438081</v>
      </c>
      <c r="B101772" t="s">
        <v>272738</v>
      </c>
      <c r="D101772" t="s">
        <v>272739</v>
      </c>
    </row>
    <row r="101773" spans="1:5" x14ac:dyDescent="0.25">
      <c r="A101773">
        <v>438082</v>
      </c>
      <c r="B101773" t="s">
        <v>272740</v>
      </c>
      <c r="C101773" t="s">
        <v>139972</v>
      </c>
      <c r="D101773" t="s">
        <v>272741</v>
      </c>
      <c r="E101773" t="s">
        <v>272742</v>
      </c>
    </row>
    <row r="101774" spans="1:5" x14ac:dyDescent="0.25">
      <c r="A101774">
        <v>438098</v>
      </c>
      <c r="B101774" t="s">
        <v>272743</v>
      </c>
      <c r="D101774" t="s">
        <v>272744</v>
      </c>
      <c r="E101774" t="s">
        <v>272745</v>
      </c>
    </row>
    <row r="101775" spans="1:5" x14ac:dyDescent="0.25">
      <c r="A101775">
        <v>438101</v>
      </c>
      <c r="B101775" t="s">
        <v>272746</v>
      </c>
      <c r="D101775" t="s">
        <v>272747</v>
      </c>
      <c r="E101775" t="s">
        <v>272748</v>
      </c>
    </row>
    <row r="101776" spans="1:5" x14ac:dyDescent="0.25">
      <c r="A101776">
        <v>438122</v>
      </c>
      <c r="B101776" t="s">
        <v>272749</v>
      </c>
      <c r="C101776" t="s">
        <v>45988</v>
      </c>
      <c r="D101776" t="s">
        <v>272750</v>
      </c>
      <c r="E101776" t="s">
        <v>116464</v>
      </c>
    </row>
    <row r="101777" spans="1:5" x14ac:dyDescent="0.25">
      <c r="A101777">
        <v>438134</v>
      </c>
      <c r="B101777" t="s">
        <v>272751</v>
      </c>
      <c r="D101777" t="s">
        <v>272752</v>
      </c>
    </row>
    <row r="101778" spans="1:5" x14ac:dyDescent="0.25">
      <c r="A101778">
        <v>438136</v>
      </c>
      <c r="B101778" t="s">
        <v>272753</v>
      </c>
      <c r="C101778" t="s">
        <v>74856</v>
      </c>
      <c r="D101778" t="s">
        <v>272754</v>
      </c>
      <c r="E101778" t="s">
        <v>272755</v>
      </c>
    </row>
    <row r="101779" spans="1:5" x14ac:dyDescent="0.25">
      <c r="A101779">
        <v>438140</v>
      </c>
      <c r="B101779" t="s">
        <v>272756</v>
      </c>
      <c r="D101779" t="s">
        <v>272757</v>
      </c>
    </row>
    <row r="101780" spans="1:5" x14ac:dyDescent="0.25">
      <c r="A101780">
        <v>438149</v>
      </c>
      <c r="B101780" t="s">
        <v>272758</v>
      </c>
      <c r="C101780" t="s">
        <v>272759</v>
      </c>
      <c r="D101780" t="s">
        <v>272760</v>
      </c>
      <c r="E101780" t="s">
        <v>272761</v>
      </c>
    </row>
    <row r="101781" spans="1:5" x14ac:dyDescent="0.25">
      <c r="A101781">
        <v>438154</v>
      </c>
      <c r="B101781" t="s">
        <v>272762</v>
      </c>
      <c r="C101781" t="s">
        <v>146535</v>
      </c>
      <c r="D101781" t="s">
        <v>272763</v>
      </c>
      <c r="E101781" t="s">
        <v>146537</v>
      </c>
    </row>
    <row r="101782" spans="1:5" x14ac:dyDescent="0.25">
      <c r="A101782">
        <v>438155</v>
      </c>
      <c r="B101782" t="s">
        <v>272764</v>
      </c>
      <c r="D101782" t="s">
        <v>272765</v>
      </c>
    </row>
    <row r="101783" spans="1:5" x14ac:dyDescent="0.25">
      <c r="A101783">
        <v>438159</v>
      </c>
      <c r="B101783" t="s">
        <v>272766</v>
      </c>
      <c r="C101783" t="s">
        <v>244817</v>
      </c>
      <c r="D101783" t="s">
        <v>272767</v>
      </c>
      <c r="E101783" t="s">
        <v>9714</v>
      </c>
    </row>
    <row r="101784" spans="1:5" x14ac:dyDescent="0.25">
      <c r="A101784">
        <v>438174</v>
      </c>
      <c r="B101784" t="s">
        <v>272768</v>
      </c>
      <c r="C101784" t="s">
        <v>272769</v>
      </c>
      <c r="D101784" t="s">
        <v>272770</v>
      </c>
    </row>
    <row r="101785" spans="1:5" x14ac:dyDescent="0.25">
      <c r="A101785">
        <v>438189</v>
      </c>
      <c r="B101785" t="s">
        <v>272771</v>
      </c>
      <c r="D101785" t="s">
        <v>272772</v>
      </c>
      <c r="E101785" t="s">
        <v>116464</v>
      </c>
    </row>
    <row r="101786" spans="1:5" x14ac:dyDescent="0.25">
      <c r="A101786">
        <v>438196</v>
      </c>
      <c r="B101786" t="s">
        <v>272773</v>
      </c>
      <c r="D101786" t="s">
        <v>272774</v>
      </c>
      <c r="E101786" t="s">
        <v>272775</v>
      </c>
    </row>
    <row r="101787" spans="1:5" x14ac:dyDescent="0.25">
      <c r="A101787">
        <v>438201</v>
      </c>
      <c r="B101787" t="s">
        <v>272776</v>
      </c>
      <c r="C101787" t="s">
        <v>272777</v>
      </c>
      <c r="D101787" t="s">
        <v>272778</v>
      </c>
      <c r="E101787" t="s">
        <v>272779</v>
      </c>
    </row>
    <row r="101788" spans="1:5" x14ac:dyDescent="0.25">
      <c r="A101788">
        <v>438204</v>
      </c>
      <c r="B101788" t="s">
        <v>272780</v>
      </c>
      <c r="D101788" t="s">
        <v>272781</v>
      </c>
      <c r="E101788" t="s">
        <v>272782</v>
      </c>
    </row>
    <row r="101789" spans="1:5" x14ac:dyDescent="0.25">
      <c r="A101789">
        <v>438211</v>
      </c>
      <c r="B101789" t="s">
        <v>272783</v>
      </c>
      <c r="D101789" t="s">
        <v>272784</v>
      </c>
      <c r="E101789" t="s">
        <v>138782</v>
      </c>
    </row>
    <row r="101790" spans="1:5" x14ac:dyDescent="0.25">
      <c r="A101790">
        <v>438241</v>
      </c>
      <c r="B101790" t="s">
        <v>272785</v>
      </c>
      <c r="D101790" t="s">
        <v>272786</v>
      </c>
      <c r="E101790" t="s">
        <v>116464</v>
      </c>
    </row>
    <row r="101791" spans="1:5" x14ac:dyDescent="0.25">
      <c r="A101791">
        <v>438251</v>
      </c>
      <c r="B101791" t="s">
        <v>272787</v>
      </c>
      <c r="D101791" t="s">
        <v>272788</v>
      </c>
    </row>
    <row r="101792" spans="1:5" x14ac:dyDescent="0.25">
      <c r="A101792">
        <v>438253</v>
      </c>
      <c r="B101792" t="s">
        <v>272789</v>
      </c>
      <c r="D101792" t="s">
        <v>272790</v>
      </c>
      <c r="E101792" t="s">
        <v>10</v>
      </c>
    </row>
    <row r="101793" spans="1:5" x14ac:dyDescent="0.25">
      <c r="A101793">
        <v>438254</v>
      </c>
      <c r="B101793" t="s">
        <v>272791</v>
      </c>
      <c r="D101793" t="s">
        <v>272792</v>
      </c>
      <c r="E101793" t="s">
        <v>138782</v>
      </c>
    </row>
    <row r="101794" spans="1:5" x14ac:dyDescent="0.25">
      <c r="A101794">
        <v>438271</v>
      </c>
      <c r="B101794" t="s">
        <v>272793</v>
      </c>
      <c r="D101794" t="s">
        <v>272794</v>
      </c>
    </row>
    <row r="101795" spans="1:5" x14ac:dyDescent="0.25">
      <c r="A101795">
        <v>438283</v>
      </c>
      <c r="B101795" t="s">
        <v>272795</v>
      </c>
      <c r="D101795" t="s">
        <v>272796</v>
      </c>
    </row>
    <row r="101796" spans="1:5" x14ac:dyDescent="0.25">
      <c r="A101796">
        <v>438287</v>
      </c>
      <c r="B101796" t="s">
        <v>272797</v>
      </c>
      <c r="D101796" t="s">
        <v>272798</v>
      </c>
    </row>
    <row r="101797" spans="1:5" x14ac:dyDescent="0.25">
      <c r="A101797">
        <v>438291</v>
      </c>
      <c r="B101797" t="s">
        <v>272799</v>
      </c>
      <c r="D101797" t="s">
        <v>272800</v>
      </c>
      <c r="E101797" t="s">
        <v>116464</v>
      </c>
    </row>
    <row r="101798" spans="1:5" x14ac:dyDescent="0.25">
      <c r="A101798">
        <v>438296</v>
      </c>
      <c r="B101798" t="s">
        <v>272801</v>
      </c>
      <c r="C101798" t="s">
        <v>59182</v>
      </c>
      <c r="D101798" t="s">
        <v>272802</v>
      </c>
      <c r="E101798" t="s">
        <v>138782</v>
      </c>
    </row>
    <row r="101799" spans="1:5" x14ac:dyDescent="0.25">
      <c r="A101799">
        <v>438301</v>
      </c>
      <c r="B101799" t="s">
        <v>272803</v>
      </c>
      <c r="D101799" t="s">
        <v>272804</v>
      </c>
    </row>
    <row r="101800" spans="1:5" x14ac:dyDescent="0.25">
      <c r="A101800">
        <v>438307</v>
      </c>
      <c r="B101800" t="s">
        <v>272805</v>
      </c>
      <c r="C101800" t="s">
        <v>222428</v>
      </c>
      <c r="D101800" t="s">
        <v>272806</v>
      </c>
      <c r="E101800" t="s">
        <v>272807</v>
      </c>
    </row>
    <row r="101801" spans="1:5" x14ac:dyDescent="0.25">
      <c r="A101801">
        <v>438312</v>
      </c>
      <c r="B101801" t="s">
        <v>272808</v>
      </c>
      <c r="D101801" t="s">
        <v>272809</v>
      </c>
      <c r="E101801" t="s">
        <v>272810</v>
      </c>
    </row>
    <row r="101802" spans="1:5" x14ac:dyDescent="0.25">
      <c r="A101802">
        <v>438317</v>
      </c>
      <c r="B101802" t="s">
        <v>272811</v>
      </c>
      <c r="D101802" t="s">
        <v>272812</v>
      </c>
    </row>
    <row r="101803" spans="1:5" x14ac:dyDescent="0.25">
      <c r="A101803">
        <v>438319</v>
      </c>
      <c r="B101803" t="s">
        <v>272813</v>
      </c>
      <c r="D101803" t="s">
        <v>272814</v>
      </c>
      <c r="E101803" t="s">
        <v>2774</v>
      </c>
    </row>
    <row r="101804" spans="1:5" x14ac:dyDescent="0.25">
      <c r="A101804">
        <v>438321</v>
      </c>
      <c r="B101804" t="s">
        <v>272815</v>
      </c>
      <c r="D101804" t="s">
        <v>272816</v>
      </c>
      <c r="E101804" t="s">
        <v>272817</v>
      </c>
    </row>
    <row r="101805" spans="1:5" x14ac:dyDescent="0.25">
      <c r="A101805">
        <v>438325</v>
      </c>
      <c r="B101805" t="s">
        <v>272818</v>
      </c>
      <c r="C101805" t="s">
        <v>272819</v>
      </c>
      <c r="D101805" t="s">
        <v>272820</v>
      </c>
      <c r="E101805" t="s">
        <v>272821</v>
      </c>
    </row>
    <row r="101806" spans="1:5" x14ac:dyDescent="0.25">
      <c r="A101806">
        <v>438344</v>
      </c>
      <c r="B101806" t="s">
        <v>272822</v>
      </c>
      <c r="D101806" t="s">
        <v>272823</v>
      </c>
      <c r="E101806" t="s">
        <v>116464</v>
      </c>
    </row>
    <row r="101807" spans="1:5" x14ac:dyDescent="0.25">
      <c r="A101807">
        <v>438346</v>
      </c>
      <c r="B101807" t="s">
        <v>272824</v>
      </c>
      <c r="D101807" t="s">
        <v>272825</v>
      </c>
      <c r="E101807" t="s">
        <v>116464</v>
      </c>
    </row>
    <row r="101808" spans="1:5" x14ac:dyDescent="0.25">
      <c r="A101808">
        <v>438351</v>
      </c>
      <c r="B101808" t="s">
        <v>272826</v>
      </c>
      <c r="C101808" t="s">
        <v>248773</v>
      </c>
      <c r="D101808" t="s">
        <v>272827</v>
      </c>
    </row>
    <row r="101809" spans="1:5" x14ac:dyDescent="0.25">
      <c r="A101809">
        <v>438352</v>
      </c>
      <c r="B101809" t="s">
        <v>272828</v>
      </c>
      <c r="D101809" t="s">
        <v>272829</v>
      </c>
      <c r="E101809" t="s">
        <v>116464</v>
      </c>
    </row>
    <row r="101810" spans="1:5" x14ac:dyDescent="0.25">
      <c r="A101810">
        <v>438362</v>
      </c>
      <c r="B101810" t="s">
        <v>272830</v>
      </c>
      <c r="D101810" t="s">
        <v>272831</v>
      </c>
    </row>
    <row r="101811" spans="1:5" x14ac:dyDescent="0.25">
      <c r="A101811">
        <v>438366</v>
      </c>
      <c r="B101811" t="s">
        <v>272832</v>
      </c>
      <c r="D101811" t="s">
        <v>272833</v>
      </c>
      <c r="E101811" t="s">
        <v>138782</v>
      </c>
    </row>
    <row r="101812" spans="1:5" x14ac:dyDescent="0.25">
      <c r="A101812">
        <v>438382</v>
      </c>
      <c r="B101812" t="s">
        <v>272834</v>
      </c>
      <c r="D101812" t="s">
        <v>272835</v>
      </c>
    </row>
    <row r="101813" spans="1:5" x14ac:dyDescent="0.25">
      <c r="A101813">
        <v>438386</v>
      </c>
      <c r="B101813" t="s">
        <v>272836</v>
      </c>
      <c r="C101813" t="s">
        <v>22709</v>
      </c>
      <c r="D101813" t="s">
        <v>272837</v>
      </c>
      <c r="E101813" t="s">
        <v>22711</v>
      </c>
    </row>
    <row r="101814" spans="1:5" x14ac:dyDescent="0.25">
      <c r="A101814">
        <v>438396</v>
      </c>
      <c r="B101814" t="s">
        <v>272838</v>
      </c>
      <c r="D101814" t="s">
        <v>272839</v>
      </c>
      <c r="E101814" t="s">
        <v>272840</v>
      </c>
    </row>
    <row r="101815" spans="1:5" x14ac:dyDescent="0.25">
      <c r="A101815">
        <v>438397</v>
      </c>
      <c r="B101815" t="s">
        <v>272841</v>
      </c>
      <c r="D101815" t="s">
        <v>272842</v>
      </c>
      <c r="E101815" t="s">
        <v>272843</v>
      </c>
    </row>
    <row r="101816" spans="1:5" x14ac:dyDescent="0.25">
      <c r="A101816">
        <v>438428</v>
      </c>
      <c r="B101816" t="s">
        <v>272844</v>
      </c>
      <c r="D101816" t="s">
        <v>272845</v>
      </c>
      <c r="E101816" t="s">
        <v>116464</v>
      </c>
    </row>
    <row r="101817" spans="1:5" x14ac:dyDescent="0.25">
      <c r="A101817">
        <v>438432</v>
      </c>
      <c r="B101817" t="s">
        <v>272846</v>
      </c>
      <c r="D101817" t="s">
        <v>272847</v>
      </c>
    </row>
    <row r="101818" spans="1:5" x14ac:dyDescent="0.25">
      <c r="A101818">
        <v>438440</v>
      </c>
      <c r="B101818" t="s">
        <v>272848</v>
      </c>
      <c r="D101818" t="s">
        <v>272849</v>
      </c>
      <c r="E101818" t="s">
        <v>272850</v>
      </c>
    </row>
    <row r="101819" spans="1:5" x14ac:dyDescent="0.25">
      <c r="A101819">
        <v>438443</v>
      </c>
      <c r="B101819" t="s">
        <v>272851</v>
      </c>
      <c r="D101819" t="s">
        <v>272852</v>
      </c>
    </row>
    <row r="101820" spans="1:5" x14ac:dyDescent="0.25">
      <c r="A101820">
        <v>438446</v>
      </c>
      <c r="B101820" t="s">
        <v>272853</v>
      </c>
      <c r="D101820" t="s">
        <v>272854</v>
      </c>
      <c r="E101820" t="s">
        <v>272855</v>
      </c>
    </row>
    <row r="101821" spans="1:5" x14ac:dyDescent="0.25">
      <c r="A101821">
        <v>438447</v>
      </c>
      <c r="B101821" t="s">
        <v>272856</v>
      </c>
      <c r="D101821" t="s">
        <v>272857</v>
      </c>
      <c r="E101821" t="s">
        <v>138782</v>
      </c>
    </row>
    <row r="101822" spans="1:5" x14ac:dyDescent="0.25">
      <c r="A101822">
        <v>438466</v>
      </c>
      <c r="B101822" t="s">
        <v>272858</v>
      </c>
      <c r="D101822" t="s">
        <v>272859</v>
      </c>
    </row>
    <row r="101823" spans="1:5" x14ac:dyDescent="0.25">
      <c r="A101823">
        <v>438468</v>
      </c>
      <c r="B101823" t="s">
        <v>272860</v>
      </c>
      <c r="C101823" t="s">
        <v>5176</v>
      </c>
      <c r="D101823" t="s">
        <v>272861</v>
      </c>
      <c r="E101823" t="s">
        <v>272862</v>
      </c>
    </row>
    <row r="101824" spans="1:5" x14ac:dyDescent="0.25">
      <c r="A101824">
        <v>438471</v>
      </c>
      <c r="B101824" t="s">
        <v>272863</v>
      </c>
      <c r="D101824" t="s">
        <v>272864</v>
      </c>
      <c r="E101824" t="s">
        <v>272865</v>
      </c>
    </row>
    <row r="101825" spans="1:5" x14ac:dyDescent="0.25">
      <c r="A101825">
        <v>438479</v>
      </c>
      <c r="B101825" t="s">
        <v>272866</v>
      </c>
      <c r="C101825" t="s">
        <v>202284</v>
      </c>
      <c r="D101825" t="s">
        <v>272867</v>
      </c>
      <c r="E101825" t="s">
        <v>272868</v>
      </c>
    </row>
    <row r="101826" spans="1:5" x14ac:dyDescent="0.25">
      <c r="A101826">
        <v>438497</v>
      </c>
      <c r="B101826" t="s">
        <v>272869</v>
      </c>
      <c r="C101826" t="s">
        <v>272870</v>
      </c>
      <c r="D101826" t="s">
        <v>272871</v>
      </c>
      <c r="E101826" t="s">
        <v>272872</v>
      </c>
    </row>
    <row r="101827" spans="1:5" x14ac:dyDescent="0.25">
      <c r="A101827">
        <v>438500</v>
      </c>
      <c r="B101827" t="s">
        <v>272873</v>
      </c>
      <c r="D101827" t="s">
        <v>272874</v>
      </c>
    </row>
    <row r="101828" spans="1:5" x14ac:dyDescent="0.25">
      <c r="A101828">
        <v>438508</v>
      </c>
      <c r="B101828" t="s">
        <v>272875</v>
      </c>
      <c r="C101828" t="s">
        <v>239</v>
      </c>
      <c r="D101828" t="s">
        <v>272876</v>
      </c>
    </row>
    <row r="101829" spans="1:5" x14ac:dyDescent="0.25">
      <c r="A101829">
        <v>438509</v>
      </c>
      <c r="B101829" t="s">
        <v>272877</v>
      </c>
      <c r="C101829" t="s">
        <v>272878</v>
      </c>
      <c r="D101829" t="s">
        <v>272879</v>
      </c>
    </row>
    <row r="101830" spans="1:5" x14ac:dyDescent="0.25">
      <c r="A101830">
        <v>438532</v>
      </c>
      <c r="B101830" t="s">
        <v>272880</v>
      </c>
      <c r="D101830" t="s">
        <v>272881</v>
      </c>
    </row>
    <row r="101831" spans="1:5" x14ac:dyDescent="0.25">
      <c r="A101831">
        <v>438533</v>
      </c>
      <c r="B101831" t="s">
        <v>272882</v>
      </c>
      <c r="D101831" t="s">
        <v>272883</v>
      </c>
    </row>
    <row r="101832" spans="1:5" x14ac:dyDescent="0.25">
      <c r="A101832">
        <v>438539</v>
      </c>
      <c r="B101832" t="s">
        <v>272884</v>
      </c>
      <c r="D101832" t="s">
        <v>272885</v>
      </c>
      <c r="E101832" t="s">
        <v>272886</v>
      </c>
    </row>
    <row r="101833" spans="1:5" x14ac:dyDescent="0.25">
      <c r="A101833">
        <v>438561</v>
      </c>
      <c r="B101833" t="s">
        <v>272887</v>
      </c>
      <c r="D101833" t="s">
        <v>272888</v>
      </c>
    </row>
    <row r="101834" spans="1:5" x14ac:dyDescent="0.25">
      <c r="A101834">
        <v>438577</v>
      </c>
      <c r="B101834" t="s">
        <v>272889</v>
      </c>
      <c r="D101834" t="s">
        <v>272890</v>
      </c>
      <c r="E101834" t="s">
        <v>272891</v>
      </c>
    </row>
    <row r="101835" spans="1:5" x14ac:dyDescent="0.25">
      <c r="A101835">
        <v>438582</v>
      </c>
      <c r="B101835" t="s">
        <v>272892</v>
      </c>
      <c r="D101835" t="s">
        <v>272893</v>
      </c>
      <c r="E101835" t="s">
        <v>272894</v>
      </c>
    </row>
    <row r="101836" spans="1:5" x14ac:dyDescent="0.25">
      <c r="A101836">
        <v>438593</v>
      </c>
      <c r="B101836" t="s">
        <v>272895</v>
      </c>
      <c r="D101836" t="s">
        <v>272896</v>
      </c>
      <c r="E101836" t="s">
        <v>272897</v>
      </c>
    </row>
    <row r="101837" spans="1:5" x14ac:dyDescent="0.25">
      <c r="A101837">
        <v>438594</v>
      </c>
      <c r="B101837" t="s">
        <v>272898</v>
      </c>
      <c r="D101837" t="s">
        <v>272899</v>
      </c>
    </row>
    <row r="101838" spans="1:5" x14ac:dyDescent="0.25">
      <c r="A101838">
        <v>438599</v>
      </c>
      <c r="B101838" t="s">
        <v>272900</v>
      </c>
      <c r="D101838" t="s">
        <v>272901</v>
      </c>
    </row>
    <row r="101839" spans="1:5" x14ac:dyDescent="0.25">
      <c r="A101839">
        <v>438606</v>
      </c>
      <c r="B101839" t="s">
        <v>272902</v>
      </c>
      <c r="C101839" t="s">
        <v>45538</v>
      </c>
      <c r="D101839" t="s">
        <v>272903</v>
      </c>
      <c r="E101839" t="s">
        <v>10</v>
      </c>
    </row>
    <row r="101840" spans="1:5" x14ac:dyDescent="0.25">
      <c r="A101840">
        <v>438618</v>
      </c>
      <c r="B101840" t="s">
        <v>272904</v>
      </c>
      <c r="D101840" t="s">
        <v>272905</v>
      </c>
      <c r="E101840" t="s">
        <v>116464</v>
      </c>
    </row>
    <row r="101841" spans="1:5" x14ac:dyDescent="0.25">
      <c r="A101841">
        <v>438620</v>
      </c>
      <c r="B101841" t="s">
        <v>272906</v>
      </c>
      <c r="D101841" t="s">
        <v>272907</v>
      </c>
    </row>
    <row r="101842" spans="1:5" x14ac:dyDescent="0.25">
      <c r="A101842">
        <v>438630</v>
      </c>
      <c r="B101842" t="s">
        <v>272908</v>
      </c>
      <c r="D101842" t="s">
        <v>272909</v>
      </c>
      <c r="E101842" t="s">
        <v>272910</v>
      </c>
    </row>
    <row r="101843" spans="1:5" x14ac:dyDescent="0.25">
      <c r="A101843">
        <v>438633</v>
      </c>
      <c r="B101843" t="s">
        <v>272911</v>
      </c>
      <c r="C101843" t="s">
        <v>146977</v>
      </c>
      <c r="D101843" t="s">
        <v>272912</v>
      </c>
    </row>
    <row r="101844" spans="1:5" x14ac:dyDescent="0.25">
      <c r="A101844">
        <v>438650</v>
      </c>
      <c r="B101844" t="s">
        <v>272913</v>
      </c>
      <c r="D101844" t="s">
        <v>272914</v>
      </c>
      <c r="E101844" t="s">
        <v>272915</v>
      </c>
    </row>
    <row r="101845" spans="1:5" x14ac:dyDescent="0.25">
      <c r="A101845">
        <v>438651</v>
      </c>
      <c r="B101845" t="s">
        <v>272916</v>
      </c>
      <c r="D101845" t="s">
        <v>272917</v>
      </c>
    </row>
    <row r="101846" spans="1:5" x14ac:dyDescent="0.25">
      <c r="A101846">
        <v>438652</v>
      </c>
      <c r="B101846" t="s">
        <v>272918</v>
      </c>
      <c r="D101846" t="s">
        <v>272919</v>
      </c>
    </row>
    <row r="101847" spans="1:5" x14ac:dyDescent="0.25">
      <c r="A101847">
        <v>438659</v>
      </c>
      <c r="B101847" t="s">
        <v>272920</v>
      </c>
      <c r="D101847" t="s">
        <v>272921</v>
      </c>
      <c r="E101847" t="s">
        <v>272922</v>
      </c>
    </row>
    <row r="101848" spans="1:5" x14ac:dyDescent="0.25">
      <c r="A101848">
        <v>438663</v>
      </c>
      <c r="B101848" t="s">
        <v>272923</v>
      </c>
      <c r="D101848" t="s">
        <v>272924</v>
      </c>
      <c r="E101848" t="s">
        <v>138782</v>
      </c>
    </row>
    <row r="101849" spans="1:5" x14ac:dyDescent="0.25">
      <c r="A101849">
        <v>438673</v>
      </c>
      <c r="B101849" t="s">
        <v>272925</v>
      </c>
      <c r="D101849" t="s">
        <v>272926</v>
      </c>
      <c r="E101849" t="s">
        <v>116464</v>
      </c>
    </row>
    <row r="101850" spans="1:5" x14ac:dyDescent="0.25">
      <c r="A101850">
        <v>438678</v>
      </c>
      <c r="B101850" t="s">
        <v>272927</v>
      </c>
      <c r="C101850" t="s">
        <v>72045</v>
      </c>
      <c r="D101850" t="s">
        <v>272928</v>
      </c>
      <c r="E101850" t="s">
        <v>272929</v>
      </c>
    </row>
    <row r="101851" spans="1:5" x14ac:dyDescent="0.25">
      <c r="A101851">
        <v>438688</v>
      </c>
      <c r="B101851" t="s">
        <v>272930</v>
      </c>
      <c r="D101851" t="s">
        <v>272931</v>
      </c>
      <c r="E101851" t="s">
        <v>272932</v>
      </c>
    </row>
    <row r="101852" spans="1:5" x14ac:dyDescent="0.25">
      <c r="A101852">
        <v>438692</v>
      </c>
      <c r="B101852" t="s">
        <v>272933</v>
      </c>
      <c r="C101852" t="s">
        <v>222974</v>
      </c>
      <c r="D101852" t="s">
        <v>272934</v>
      </c>
      <c r="E101852" t="s">
        <v>272935</v>
      </c>
    </row>
    <row r="101853" spans="1:5" x14ac:dyDescent="0.25">
      <c r="A101853">
        <v>438700</v>
      </c>
      <c r="B101853" t="s">
        <v>272936</v>
      </c>
      <c r="D101853" t="s">
        <v>272937</v>
      </c>
    </row>
    <row r="101854" spans="1:5" x14ac:dyDescent="0.25">
      <c r="A101854">
        <v>438706</v>
      </c>
      <c r="B101854" t="s">
        <v>272938</v>
      </c>
      <c r="D101854" t="s">
        <v>272939</v>
      </c>
    </row>
    <row r="101855" spans="1:5" x14ac:dyDescent="0.25">
      <c r="A101855">
        <v>438716</v>
      </c>
      <c r="B101855" t="s">
        <v>272940</v>
      </c>
      <c r="C101855" t="s">
        <v>272941</v>
      </c>
      <c r="D101855" t="s">
        <v>272942</v>
      </c>
    </row>
    <row r="101856" spans="1:5" x14ac:dyDescent="0.25">
      <c r="A101856">
        <v>438732</v>
      </c>
      <c r="B101856" t="s">
        <v>272943</v>
      </c>
      <c r="D101856" t="s">
        <v>272944</v>
      </c>
      <c r="E101856" t="s">
        <v>116464</v>
      </c>
    </row>
    <row r="101857" spans="1:5" x14ac:dyDescent="0.25">
      <c r="A101857">
        <v>438742</v>
      </c>
      <c r="B101857" t="s">
        <v>272945</v>
      </c>
      <c r="C101857" t="s">
        <v>272946</v>
      </c>
      <c r="D101857" t="s">
        <v>272947</v>
      </c>
    </row>
    <row r="101858" spans="1:5" x14ac:dyDescent="0.25">
      <c r="A101858">
        <v>438744</v>
      </c>
      <c r="B101858" t="s">
        <v>272948</v>
      </c>
      <c r="D101858" t="s">
        <v>272949</v>
      </c>
      <c r="E101858" t="s">
        <v>116464</v>
      </c>
    </row>
    <row r="101859" spans="1:5" x14ac:dyDescent="0.25">
      <c r="A101859">
        <v>438751</v>
      </c>
      <c r="B101859" t="s">
        <v>272950</v>
      </c>
      <c r="D101859" t="s">
        <v>272951</v>
      </c>
    </row>
    <row r="101860" spans="1:5" x14ac:dyDescent="0.25">
      <c r="A101860">
        <v>438777</v>
      </c>
      <c r="B101860" t="s">
        <v>272952</v>
      </c>
      <c r="C101860" t="s">
        <v>272953</v>
      </c>
      <c r="D101860" t="s">
        <v>272954</v>
      </c>
    </row>
    <row r="101861" spans="1:5" x14ac:dyDescent="0.25">
      <c r="A101861">
        <v>438789</v>
      </c>
      <c r="B101861" t="s">
        <v>272955</v>
      </c>
      <c r="D101861" t="s">
        <v>272956</v>
      </c>
      <c r="E101861" t="s">
        <v>272957</v>
      </c>
    </row>
    <row r="101862" spans="1:5" x14ac:dyDescent="0.25">
      <c r="A101862">
        <v>438796</v>
      </c>
      <c r="B101862" t="s">
        <v>272958</v>
      </c>
      <c r="D101862" t="s">
        <v>272959</v>
      </c>
      <c r="E101862" t="s">
        <v>272960</v>
      </c>
    </row>
    <row r="101863" spans="1:5" x14ac:dyDescent="0.25">
      <c r="A101863">
        <v>438799</v>
      </c>
      <c r="B101863" t="s">
        <v>272961</v>
      </c>
      <c r="D101863" t="s">
        <v>272962</v>
      </c>
      <c r="E101863" t="s">
        <v>272963</v>
      </c>
    </row>
    <row r="101864" spans="1:5" x14ac:dyDescent="0.25">
      <c r="A101864">
        <v>438811</v>
      </c>
      <c r="B101864" t="s">
        <v>272964</v>
      </c>
      <c r="C101864" t="s">
        <v>42734</v>
      </c>
      <c r="D101864" t="s">
        <v>272965</v>
      </c>
      <c r="E101864" t="s">
        <v>138782</v>
      </c>
    </row>
    <row r="101865" spans="1:5" x14ac:dyDescent="0.25">
      <c r="A101865">
        <v>438816</v>
      </c>
      <c r="B101865" t="s">
        <v>272966</v>
      </c>
      <c r="D101865" t="s">
        <v>272967</v>
      </c>
      <c r="E101865" t="s">
        <v>116464</v>
      </c>
    </row>
    <row r="101866" spans="1:5" x14ac:dyDescent="0.25">
      <c r="A101866">
        <v>438821</v>
      </c>
      <c r="B101866" t="s">
        <v>272968</v>
      </c>
      <c r="C101866" t="s">
        <v>54253</v>
      </c>
      <c r="D101866" t="s">
        <v>272969</v>
      </c>
      <c r="E101866" t="s">
        <v>272970</v>
      </c>
    </row>
    <row r="101867" spans="1:5" x14ac:dyDescent="0.25">
      <c r="A101867">
        <v>438823</v>
      </c>
      <c r="B101867" t="s">
        <v>272971</v>
      </c>
      <c r="C101867" t="s">
        <v>86435</v>
      </c>
      <c r="D101867" t="s">
        <v>272972</v>
      </c>
      <c r="E101867" t="s">
        <v>272973</v>
      </c>
    </row>
    <row r="101868" spans="1:5" x14ac:dyDescent="0.25">
      <c r="A101868">
        <v>438830</v>
      </c>
      <c r="B101868" t="s">
        <v>272974</v>
      </c>
      <c r="D101868" t="s">
        <v>272975</v>
      </c>
      <c r="E101868" t="s">
        <v>116464</v>
      </c>
    </row>
    <row r="101869" spans="1:5" x14ac:dyDescent="0.25">
      <c r="A101869">
        <v>438836</v>
      </c>
      <c r="B101869" t="s">
        <v>272976</v>
      </c>
      <c r="D101869" t="s">
        <v>272977</v>
      </c>
    </row>
    <row r="101870" spans="1:5" x14ac:dyDescent="0.25">
      <c r="A101870">
        <v>438841</v>
      </c>
      <c r="B101870" t="s">
        <v>272978</v>
      </c>
      <c r="D101870" t="s">
        <v>272979</v>
      </c>
      <c r="E101870" t="s">
        <v>272980</v>
      </c>
    </row>
    <row r="101871" spans="1:5" x14ac:dyDescent="0.25">
      <c r="A101871">
        <v>438842</v>
      </c>
      <c r="B101871" t="s">
        <v>272981</v>
      </c>
      <c r="C101871" t="s">
        <v>2740</v>
      </c>
      <c r="D101871" t="s">
        <v>272982</v>
      </c>
      <c r="E101871" t="s">
        <v>9714</v>
      </c>
    </row>
    <row r="101872" spans="1:5" x14ac:dyDescent="0.25">
      <c r="A101872">
        <v>438845</v>
      </c>
      <c r="B101872" t="s">
        <v>272983</v>
      </c>
      <c r="D101872" t="s">
        <v>272984</v>
      </c>
      <c r="E101872" t="s">
        <v>138782</v>
      </c>
    </row>
    <row r="101873" spans="1:5" x14ac:dyDescent="0.25">
      <c r="A101873">
        <v>438848</v>
      </c>
      <c r="B101873" t="s">
        <v>272985</v>
      </c>
      <c r="D101873" t="s">
        <v>272986</v>
      </c>
      <c r="E101873" t="s">
        <v>116464</v>
      </c>
    </row>
    <row r="101874" spans="1:5" x14ac:dyDescent="0.25">
      <c r="A101874">
        <v>438856</v>
      </c>
      <c r="B101874" t="s">
        <v>272987</v>
      </c>
      <c r="C101874" t="s">
        <v>59554</v>
      </c>
      <c r="D101874" t="s">
        <v>272988</v>
      </c>
      <c r="E101874" t="s">
        <v>9714</v>
      </c>
    </row>
    <row r="101875" spans="1:5" x14ac:dyDescent="0.25">
      <c r="A101875">
        <v>438860</v>
      </c>
      <c r="B101875" t="s">
        <v>272989</v>
      </c>
      <c r="C101875" t="s">
        <v>272990</v>
      </c>
      <c r="D101875" t="s">
        <v>272991</v>
      </c>
      <c r="E101875" t="s">
        <v>12096</v>
      </c>
    </row>
    <row r="101876" spans="1:5" x14ac:dyDescent="0.25">
      <c r="A101876">
        <v>438866</v>
      </c>
      <c r="B101876" t="s">
        <v>272992</v>
      </c>
      <c r="D101876" t="s">
        <v>272993</v>
      </c>
    </row>
    <row r="101877" spans="1:5" x14ac:dyDescent="0.25">
      <c r="A101877">
        <v>438867</v>
      </c>
      <c r="B101877" t="s">
        <v>272994</v>
      </c>
      <c r="D101877" t="s">
        <v>272995</v>
      </c>
      <c r="E101877" t="s">
        <v>116464</v>
      </c>
    </row>
    <row r="101878" spans="1:5" x14ac:dyDescent="0.25">
      <c r="A101878">
        <v>438869</v>
      </c>
      <c r="B101878" t="s">
        <v>272996</v>
      </c>
      <c r="D101878" t="s">
        <v>272997</v>
      </c>
      <c r="E101878" t="s">
        <v>116464</v>
      </c>
    </row>
    <row r="101879" spans="1:5" x14ac:dyDescent="0.25">
      <c r="A101879">
        <v>438872</v>
      </c>
      <c r="B101879" t="s">
        <v>272998</v>
      </c>
      <c r="C101879" t="s">
        <v>272999</v>
      </c>
      <c r="D101879" t="s">
        <v>273000</v>
      </c>
    </row>
    <row r="101880" spans="1:5" x14ac:dyDescent="0.25">
      <c r="A101880">
        <v>438876</v>
      </c>
      <c r="B101880" t="s">
        <v>273001</v>
      </c>
      <c r="C101880" t="s">
        <v>162071</v>
      </c>
      <c r="D101880" t="s">
        <v>273002</v>
      </c>
    </row>
    <row r="101881" spans="1:5" x14ac:dyDescent="0.25">
      <c r="A101881">
        <v>438880</v>
      </c>
      <c r="B101881" t="s">
        <v>273003</v>
      </c>
      <c r="C101881" t="s">
        <v>12806</v>
      </c>
      <c r="D101881" t="s">
        <v>273004</v>
      </c>
      <c r="E101881" t="s">
        <v>273005</v>
      </c>
    </row>
    <row r="101882" spans="1:5" x14ac:dyDescent="0.25">
      <c r="A101882">
        <v>438882</v>
      </c>
      <c r="B101882" t="s">
        <v>273006</v>
      </c>
      <c r="D101882" t="s">
        <v>273007</v>
      </c>
    </row>
    <row r="101883" spans="1:5" x14ac:dyDescent="0.25">
      <c r="A101883">
        <v>438887</v>
      </c>
      <c r="B101883" t="s">
        <v>273008</v>
      </c>
      <c r="D101883" t="s">
        <v>273009</v>
      </c>
    </row>
    <row r="101884" spans="1:5" x14ac:dyDescent="0.25">
      <c r="A101884">
        <v>438891</v>
      </c>
      <c r="B101884" t="s">
        <v>273010</v>
      </c>
      <c r="D101884" t="s">
        <v>273011</v>
      </c>
      <c r="E101884" t="s">
        <v>138782</v>
      </c>
    </row>
    <row r="101885" spans="1:5" x14ac:dyDescent="0.25">
      <c r="A101885">
        <v>438893</v>
      </c>
      <c r="B101885" t="s">
        <v>273012</v>
      </c>
      <c r="C101885" t="s">
        <v>273013</v>
      </c>
      <c r="D101885" t="s">
        <v>273014</v>
      </c>
    </row>
    <row r="101886" spans="1:5" x14ac:dyDescent="0.25">
      <c r="A101886">
        <v>438910</v>
      </c>
      <c r="B101886" t="s">
        <v>273015</v>
      </c>
      <c r="D101886" t="s">
        <v>273016</v>
      </c>
    </row>
    <row r="101887" spans="1:5" x14ac:dyDescent="0.25">
      <c r="A101887">
        <v>438912</v>
      </c>
      <c r="B101887" t="s">
        <v>273017</v>
      </c>
      <c r="C101887" t="s">
        <v>103716</v>
      </c>
      <c r="D101887" t="s">
        <v>273018</v>
      </c>
    </row>
    <row r="101888" spans="1:5" x14ac:dyDescent="0.25">
      <c r="A101888">
        <v>438914</v>
      </c>
      <c r="B101888" t="s">
        <v>273019</v>
      </c>
      <c r="D101888" t="s">
        <v>273020</v>
      </c>
    </row>
    <row r="101889" spans="1:5" x14ac:dyDescent="0.25">
      <c r="A101889">
        <v>438919</v>
      </c>
      <c r="B101889" t="s">
        <v>273021</v>
      </c>
      <c r="D101889" t="s">
        <v>273022</v>
      </c>
      <c r="E101889" t="s">
        <v>116464</v>
      </c>
    </row>
    <row r="101890" spans="1:5" x14ac:dyDescent="0.25">
      <c r="A101890">
        <v>438926</v>
      </c>
      <c r="B101890" t="s">
        <v>273023</v>
      </c>
      <c r="D101890" t="s">
        <v>273024</v>
      </c>
      <c r="E101890" t="s">
        <v>116464</v>
      </c>
    </row>
    <row r="101891" spans="1:5" x14ac:dyDescent="0.25">
      <c r="A101891">
        <v>438930</v>
      </c>
      <c r="B101891" t="s">
        <v>273025</v>
      </c>
      <c r="C101891" t="s">
        <v>273026</v>
      </c>
      <c r="D101891" t="s">
        <v>273027</v>
      </c>
      <c r="E101891" t="s">
        <v>273028</v>
      </c>
    </row>
    <row r="101892" spans="1:5" x14ac:dyDescent="0.25">
      <c r="A101892">
        <v>438940</v>
      </c>
      <c r="B101892" t="s">
        <v>273029</v>
      </c>
      <c r="C101892" t="s">
        <v>2740</v>
      </c>
      <c r="D101892" t="s">
        <v>273030</v>
      </c>
      <c r="E101892" t="s">
        <v>256080</v>
      </c>
    </row>
    <row r="101893" spans="1:5" x14ac:dyDescent="0.25">
      <c r="A101893">
        <v>438949</v>
      </c>
      <c r="B101893" t="s">
        <v>273031</v>
      </c>
      <c r="C101893" t="s">
        <v>56088</v>
      </c>
      <c r="D101893" t="s">
        <v>273032</v>
      </c>
      <c r="E101893" t="s">
        <v>273033</v>
      </c>
    </row>
    <row r="101894" spans="1:5" x14ac:dyDescent="0.25">
      <c r="A101894">
        <v>438963</v>
      </c>
      <c r="B101894" t="s">
        <v>273034</v>
      </c>
      <c r="D101894" t="s">
        <v>273035</v>
      </c>
    </row>
    <row r="101895" spans="1:5" x14ac:dyDescent="0.25">
      <c r="A101895">
        <v>438964</v>
      </c>
      <c r="B101895" t="s">
        <v>273036</v>
      </c>
      <c r="D101895" t="s">
        <v>273037</v>
      </c>
      <c r="E101895" t="s">
        <v>273038</v>
      </c>
    </row>
    <row r="101896" spans="1:5" x14ac:dyDescent="0.25">
      <c r="A101896">
        <v>438981</v>
      </c>
      <c r="B101896" t="s">
        <v>273039</v>
      </c>
      <c r="C101896" t="s">
        <v>273040</v>
      </c>
      <c r="D101896" t="s">
        <v>273041</v>
      </c>
      <c r="E101896" t="s">
        <v>138782</v>
      </c>
    </row>
    <row r="101897" spans="1:5" x14ac:dyDescent="0.25">
      <c r="A101897">
        <v>438990</v>
      </c>
      <c r="B101897" t="s">
        <v>273042</v>
      </c>
      <c r="C101897" t="s">
        <v>273043</v>
      </c>
      <c r="D101897" t="s">
        <v>273044</v>
      </c>
    </row>
    <row r="101898" spans="1:5" x14ac:dyDescent="0.25">
      <c r="A101898">
        <v>438993</v>
      </c>
      <c r="B101898" t="s">
        <v>273045</v>
      </c>
      <c r="D101898" t="s">
        <v>273046</v>
      </c>
      <c r="E101898" t="s">
        <v>273047</v>
      </c>
    </row>
    <row r="101899" spans="1:5" x14ac:dyDescent="0.25">
      <c r="A101899">
        <v>439000</v>
      </c>
      <c r="B101899" t="s">
        <v>273048</v>
      </c>
      <c r="D101899" t="s">
        <v>273049</v>
      </c>
    </row>
    <row r="101900" spans="1:5" x14ac:dyDescent="0.25">
      <c r="A101900">
        <v>439005</v>
      </c>
      <c r="B101900" t="s">
        <v>273050</v>
      </c>
      <c r="D101900" t="s">
        <v>273051</v>
      </c>
      <c r="E101900" t="s">
        <v>116464</v>
      </c>
    </row>
    <row r="101901" spans="1:5" x14ac:dyDescent="0.25">
      <c r="A101901">
        <v>439010</v>
      </c>
      <c r="B101901" t="s">
        <v>273052</v>
      </c>
      <c r="C101901" t="s">
        <v>273053</v>
      </c>
      <c r="D101901" t="s">
        <v>273054</v>
      </c>
      <c r="E101901" t="s">
        <v>10</v>
      </c>
    </row>
    <row r="101902" spans="1:5" x14ac:dyDescent="0.25">
      <c r="A101902">
        <v>439011</v>
      </c>
      <c r="B101902" t="s">
        <v>273055</v>
      </c>
      <c r="D101902" t="s">
        <v>273056</v>
      </c>
    </row>
    <row r="101903" spans="1:5" x14ac:dyDescent="0.25">
      <c r="A101903">
        <v>439021</v>
      </c>
      <c r="B101903" t="s">
        <v>273057</v>
      </c>
      <c r="D101903" t="s">
        <v>273058</v>
      </c>
      <c r="E101903" t="s">
        <v>138782</v>
      </c>
    </row>
    <row r="101904" spans="1:5" x14ac:dyDescent="0.25">
      <c r="A101904">
        <v>439034</v>
      </c>
      <c r="B101904" t="s">
        <v>273059</v>
      </c>
      <c r="D101904" t="s">
        <v>273060</v>
      </c>
    </row>
    <row r="101905" spans="1:5" x14ac:dyDescent="0.25">
      <c r="A101905">
        <v>439035</v>
      </c>
      <c r="B101905" t="s">
        <v>273061</v>
      </c>
      <c r="D101905" t="s">
        <v>273062</v>
      </c>
      <c r="E101905" t="s">
        <v>116464</v>
      </c>
    </row>
    <row r="101906" spans="1:5" x14ac:dyDescent="0.25">
      <c r="A101906">
        <v>439042</v>
      </c>
      <c r="B101906" t="s">
        <v>273063</v>
      </c>
      <c r="D101906" t="s">
        <v>273064</v>
      </c>
      <c r="E101906" t="s">
        <v>26717</v>
      </c>
    </row>
    <row r="101907" spans="1:5" x14ac:dyDescent="0.25">
      <c r="A101907">
        <v>439049</v>
      </c>
      <c r="B101907" t="s">
        <v>273065</v>
      </c>
      <c r="C101907" t="s">
        <v>273066</v>
      </c>
      <c r="D101907" t="s">
        <v>273067</v>
      </c>
    </row>
    <row r="101908" spans="1:5" x14ac:dyDescent="0.25">
      <c r="A101908">
        <v>439058</v>
      </c>
      <c r="B101908" t="s">
        <v>273068</v>
      </c>
      <c r="C101908" t="s">
        <v>146921</v>
      </c>
      <c r="D101908" t="s">
        <v>273069</v>
      </c>
    </row>
    <row r="101909" spans="1:5" x14ac:dyDescent="0.25">
      <c r="A101909">
        <v>439061</v>
      </c>
      <c r="B101909" t="s">
        <v>273070</v>
      </c>
      <c r="D101909" t="s">
        <v>273071</v>
      </c>
    </row>
    <row r="101910" spans="1:5" x14ac:dyDescent="0.25">
      <c r="A101910">
        <v>439067</v>
      </c>
      <c r="B101910" t="s">
        <v>273072</v>
      </c>
      <c r="C101910" t="s">
        <v>73030</v>
      </c>
      <c r="D101910" t="s">
        <v>273073</v>
      </c>
      <c r="E101910" t="s">
        <v>273074</v>
      </c>
    </row>
    <row r="101911" spans="1:5" x14ac:dyDescent="0.25">
      <c r="A101911">
        <v>439070</v>
      </c>
      <c r="B101911" t="s">
        <v>273075</v>
      </c>
      <c r="C101911" t="s">
        <v>273076</v>
      </c>
      <c r="D101911" t="s">
        <v>273077</v>
      </c>
    </row>
    <row r="101912" spans="1:5" x14ac:dyDescent="0.25">
      <c r="A101912">
        <v>439081</v>
      </c>
      <c r="B101912" t="s">
        <v>273078</v>
      </c>
      <c r="D101912" t="s">
        <v>273079</v>
      </c>
      <c r="E101912" t="s">
        <v>273080</v>
      </c>
    </row>
    <row r="101913" spans="1:5" x14ac:dyDescent="0.25">
      <c r="A101913">
        <v>439094</v>
      </c>
      <c r="B101913" t="s">
        <v>273081</v>
      </c>
      <c r="D101913" t="s">
        <v>273082</v>
      </c>
    </row>
    <row r="101914" spans="1:5" x14ac:dyDescent="0.25">
      <c r="A101914">
        <v>439097</v>
      </c>
      <c r="B101914" t="s">
        <v>273083</v>
      </c>
      <c r="D101914" t="s">
        <v>273084</v>
      </c>
      <c r="E101914" t="s">
        <v>138782</v>
      </c>
    </row>
    <row r="101915" spans="1:5" x14ac:dyDescent="0.25">
      <c r="A101915">
        <v>439107</v>
      </c>
      <c r="B101915" t="s">
        <v>273085</v>
      </c>
      <c r="D101915" t="s">
        <v>273086</v>
      </c>
      <c r="E101915" t="s">
        <v>116464</v>
      </c>
    </row>
    <row r="101916" spans="1:5" x14ac:dyDescent="0.25">
      <c r="A101916">
        <v>439108</v>
      </c>
      <c r="B101916" t="s">
        <v>273087</v>
      </c>
      <c r="D101916" t="s">
        <v>273088</v>
      </c>
      <c r="E101916" t="s">
        <v>273089</v>
      </c>
    </row>
    <row r="101917" spans="1:5" x14ac:dyDescent="0.25">
      <c r="A101917">
        <v>439112</v>
      </c>
      <c r="B101917" t="s">
        <v>273090</v>
      </c>
      <c r="D101917" t="s">
        <v>273091</v>
      </c>
    </row>
    <row r="101918" spans="1:5" x14ac:dyDescent="0.25">
      <c r="A101918">
        <v>439117</v>
      </c>
      <c r="B101918" t="s">
        <v>273092</v>
      </c>
      <c r="C101918" t="s">
        <v>115872</v>
      </c>
      <c r="D101918" t="s">
        <v>273093</v>
      </c>
    </row>
    <row r="101919" spans="1:5" x14ac:dyDescent="0.25">
      <c r="A101919">
        <v>439119</v>
      </c>
      <c r="B101919" t="s">
        <v>273094</v>
      </c>
      <c r="D101919" t="s">
        <v>273095</v>
      </c>
      <c r="E101919" t="s">
        <v>116464</v>
      </c>
    </row>
    <row r="101920" spans="1:5" x14ac:dyDescent="0.25">
      <c r="A101920">
        <v>439122</v>
      </c>
      <c r="B101920" t="s">
        <v>273096</v>
      </c>
      <c r="D101920" t="s">
        <v>273097</v>
      </c>
      <c r="E101920" t="s">
        <v>273098</v>
      </c>
    </row>
    <row r="101921" spans="1:5" x14ac:dyDescent="0.25">
      <c r="A101921">
        <v>439125</v>
      </c>
      <c r="B101921" t="s">
        <v>273099</v>
      </c>
      <c r="D101921" t="s">
        <v>273100</v>
      </c>
      <c r="E101921" t="s">
        <v>273101</v>
      </c>
    </row>
    <row r="101922" spans="1:5" x14ac:dyDescent="0.25">
      <c r="A101922">
        <v>439126</v>
      </c>
      <c r="B101922" t="s">
        <v>273102</v>
      </c>
      <c r="C101922" t="s">
        <v>273103</v>
      </c>
      <c r="D101922" t="s">
        <v>273104</v>
      </c>
      <c r="E101922" t="s">
        <v>273105</v>
      </c>
    </row>
    <row r="101923" spans="1:5" x14ac:dyDescent="0.25">
      <c r="A101923">
        <v>439131</v>
      </c>
      <c r="B101923" t="s">
        <v>273106</v>
      </c>
      <c r="D101923" t="s">
        <v>273107</v>
      </c>
      <c r="E101923" t="s">
        <v>273108</v>
      </c>
    </row>
    <row r="101924" spans="1:5" x14ac:dyDescent="0.25">
      <c r="A101924">
        <v>439136</v>
      </c>
      <c r="B101924" t="s">
        <v>273109</v>
      </c>
      <c r="C101924" t="s">
        <v>273110</v>
      </c>
      <c r="D101924" t="s">
        <v>273111</v>
      </c>
    </row>
    <row r="101925" spans="1:5" x14ac:dyDescent="0.25">
      <c r="A101925">
        <v>439139</v>
      </c>
      <c r="B101925" t="s">
        <v>273112</v>
      </c>
      <c r="D101925" t="s">
        <v>273113</v>
      </c>
      <c r="E101925" t="s">
        <v>241043</v>
      </c>
    </row>
    <row r="101926" spans="1:5" x14ac:dyDescent="0.25">
      <c r="A101926">
        <v>439142</v>
      </c>
      <c r="B101926" t="s">
        <v>273114</v>
      </c>
      <c r="D101926" t="s">
        <v>273115</v>
      </c>
    </row>
    <row r="101927" spans="1:5" x14ac:dyDescent="0.25">
      <c r="A101927">
        <v>439151</v>
      </c>
      <c r="B101927" t="s">
        <v>273116</v>
      </c>
      <c r="D101927" t="s">
        <v>273117</v>
      </c>
    </row>
    <row r="101928" spans="1:5" x14ac:dyDescent="0.25">
      <c r="A101928">
        <v>439159</v>
      </c>
      <c r="B101928" t="s">
        <v>273118</v>
      </c>
      <c r="D101928" t="s">
        <v>273119</v>
      </c>
      <c r="E101928" t="s">
        <v>116464</v>
      </c>
    </row>
    <row r="101929" spans="1:5" x14ac:dyDescent="0.25">
      <c r="A101929">
        <v>439164</v>
      </c>
      <c r="B101929" t="s">
        <v>273120</v>
      </c>
      <c r="C101929" t="s">
        <v>34990</v>
      </c>
      <c r="D101929" t="s">
        <v>273121</v>
      </c>
      <c r="E101929" t="s">
        <v>273122</v>
      </c>
    </row>
    <row r="101930" spans="1:5" x14ac:dyDescent="0.25">
      <c r="A101930">
        <v>439165</v>
      </c>
      <c r="B101930" t="s">
        <v>273123</v>
      </c>
      <c r="D101930" t="s">
        <v>273124</v>
      </c>
    </row>
    <row r="101931" spans="1:5" x14ac:dyDescent="0.25">
      <c r="A101931">
        <v>439169</v>
      </c>
      <c r="B101931" t="s">
        <v>273125</v>
      </c>
      <c r="D101931" t="s">
        <v>273126</v>
      </c>
      <c r="E101931" t="s">
        <v>138782</v>
      </c>
    </row>
    <row r="101932" spans="1:5" x14ac:dyDescent="0.25">
      <c r="A101932">
        <v>439184</v>
      </c>
      <c r="B101932" t="s">
        <v>273127</v>
      </c>
      <c r="D101932" t="s">
        <v>273128</v>
      </c>
    </row>
    <row r="101933" spans="1:5" x14ac:dyDescent="0.25">
      <c r="A101933">
        <v>439185</v>
      </c>
      <c r="B101933" t="s">
        <v>273129</v>
      </c>
      <c r="C101933" t="s">
        <v>273130</v>
      </c>
      <c r="D101933" t="s">
        <v>273131</v>
      </c>
      <c r="E101933" t="s">
        <v>138782</v>
      </c>
    </row>
    <row r="101934" spans="1:5" x14ac:dyDescent="0.25">
      <c r="A101934">
        <v>439192</v>
      </c>
      <c r="B101934" t="s">
        <v>273132</v>
      </c>
      <c r="C101934" t="s">
        <v>185815</v>
      </c>
      <c r="D101934" t="s">
        <v>273133</v>
      </c>
      <c r="E101934" t="s">
        <v>12096</v>
      </c>
    </row>
    <row r="101935" spans="1:5" x14ac:dyDescent="0.25">
      <c r="A101935">
        <v>439195</v>
      </c>
      <c r="B101935" t="s">
        <v>273134</v>
      </c>
      <c r="D101935" t="s">
        <v>273135</v>
      </c>
      <c r="E101935" t="s">
        <v>116464</v>
      </c>
    </row>
    <row r="101936" spans="1:5" x14ac:dyDescent="0.25">
      <c r="A101936">
        <v>439199</v>
      </c>
      <c r="B101936" t="s">
        <v>273136</v>
      </c>
      <c r="D101936" t="s">
        <v>273137</v>
      </c>
    </row>
    <row r="101937" spans="1:5" x14ac:dyDescent="0.25">
      <c r="A101937">
        <v>439207</v>
      </c>
      <c r="B101937" t="s">
        <v>273138</v>
      </c>
      <c r="D101937" t="s">
        <v>273139</v>
      </c>
      <c r="E101937" t="s">
        <v>138782</v>
      </c>
    </row>
    <row r="101938" spans="1:5" x14ac:dyDescent="0.25">
      <c r="A101938">
        <v>439222</v>
      </c>
      <c r="B101938" t="s">
        <v>273140</v>
      </c>
      <c r="C101938" t="s">
        <v>4720</v>
      </c>
      <c r="D101938" t="s">
        <v>273141</v>
      </c>
      <c r="E101938" t="s">
        <v>12096</v>
      </c>
    </row>
    <row r="101939" spans="1:5" x14ac:dyDescent="0.25">
      <c r="A101939">
        <v>439249</v>
      </c>
      <c r="B101939" t="s">
        <v>273142</v>
      </c>
      <c r="D101939" t="s">
        <v>273143</v>
      </c>
      <c r="E101939" t="s">
        <v>273144</v>
      </c>
    </row>
    <row r="101940" spans="1:5" x14ac:dyDescent="0.25">
      <c r="A101940">
        <v>439250</v>
      </c>
      <c r="B101940" t="s">
        <v>273145</v>
      </c>
      <c r="D101940" t="s">
        <v>273146</v>
      </c>
    </row>
    <row r="101941" spans="1:5" x14ac:dyDescent="0.25">
      <c r="A101941">
        <v>439255</v>
      </c>
      <c r="B101941" t="s">
        <v>273147</v>
      </c>
      <c r="C101941" t="s">
        <v>273148</v>
      </c>
      <c r="D101941" t="s">
        <v>273149</v>
      </c>
      <c r="E101941" t="s">
        <v>10</v>
      </c>
    </row>
    <row r="101942" spans="1:5" x14ac:dyDescent="0.25">
      <c r="A101942">
        <v>439256</v>
      </c>
      <c r="B101942" t="s">
        <v>273150</v>
      </c>
      <c r="C101942" t="s">
        <v>273151</v>
      </c>
      <c r="D101942" t="s">
        <v>273152</v>
      </c>
      <c r="E101942" t="s">
        <v>273153</v>
      </c>
    </row>
    <row r="101943" spans="1:5" x14ac:dyDescent="0.25">
      <c r="A101943">
        <v>439276</v>
      </c>
      <c r="B101943" t="s">
        <v>273154</v>
      </c>
      <c r="C101943" t="s">
        <v>177682</v>
      </c>
      <c r="D101943" t="s">
        <v>273155</v>
      </c>
    </row>
    <row r="101944" spans="1:5" x14ac:dyDescent="0.25">
      <c r="A101944">
        <v>439279</v>
      </c>
      <c r="B101944" t="s">
        <v>273156</v>
      </c>
      <c r="D101944" t="s">
        <v>273157</v>
      </c>
    </row>
    <row r="101945" spans="1:5" x14ac:dyDescent="0.25">
      <c r="A101945">
        <v>439280</v>
      </c>
      <c r="B101945" t="s">
        <v>273158</v>
      </c>
      <c r="C101945" t="s">
        <v>266991</v>
      </c>
      <c r="D101945" t="s">
        <v>273159</v>
      </c>
      <c r="E101945" t="s">
        <v>266993</v>
      </c>
    </row>
    <row r="101946" spans="1:5" x14ac:dyDescent="0.25">
      <c r="A101946">
        <v>439281</v>
      </c>
      <c r="B101946" t="s">
        <v>273160</v>
      </c>
      <c r="D101946" t="s">
        <v>273161</v>
      </c>
      <c r="E101946" t="s">
        <v>273162</v>
      </c>
    </row>
    <row r="101947" spans="1:5" x14ac:dyDescent="0.25">
      <c r="A101947">
        <v>439297</v>
      </c>
      <c r="B101947" t="s">
        <v>273163</v>
      </c>
      <c r="C101947" t="s">
        <v>35385</v>
      </c>
      <c r="D101947" t="s">
        <v>273164</v>
      </c>
    </row>
    <row r="101948" spans="1:5" x14ac:dyDescent="0.25">
      <c r="A101948">
        <v>439298</v>
      </c>
      <c r="B101948" t="s">
        <v>273165</v>
      </c>
      <c r="D101948" t="s">
        <v>273166</v>
      </c>
      <c r="E101948" t="s">
        <v>273167</v>
      </c>
    </row>
    <row r="101949" spans="1:5" x14ac:dyDescent="0.25">
      <c r="A101949">
        <v>439300</v>
      </c>
      <c r="B101949" t="s">
        <v>273168</v>
      </c>
      <c r="D101949" t="s">
        <v>273169</v>
      </c>
    </row>
    <row r="101950" spans="1:5" x14ac:dyDescent="0.25">
      <c r="A101950">
        <v>439313</v>
      </c>
      <c r="B101950" t="s">
        <v>273170</v>
      </c>
      <c r="D101950" t="s">
        <v>273171</v>
      </c>
    </row>
    <row r="101951" spans="1:5" x14ac:dyDescent="0.25">
      <c r="A101951">
        <v>439323</v>
      </c>
      <c r="B101951" t="s">
        <v>273172</v>
      </c>
      <c r="D101951" t="s">
        <v>273173</v>
      </c>
      <c r="E101951" t="s">
        <v>138782</v>
      </c>
    </row>
    <row r="101952" spans="1:5" x14ac:dyDescent="0.25">
      <c r="A101952">
        <v>439325</v>
      </c>
      <c r="B101952" t="s">
        <v>273174</v>
      </c>
      <c r="D101952" t="s">
        <v>273175</v>
      </c>
    </row>
    <row r="101953" spans="1:5" x14ac:dyDescent="0.25">
      <c r="A101953">
        <v>439328</v>
      </c>
      <c r="B101953" t="s">
        <v>273176</v>
      </c>
      <c r="D101953" t="s">
        <v>273177</v>
      </c>
    </row>
    <row r="101954" spans="1:5" x14ac:dyDescent="0.25">
      <c r="A101954">
        <v>439339</v>
      </c>
      <c r="B101954" t="s">
        <v>273178</v>
      </c>
      <c r="D101954" t="s">
        <v>273179</v>
      </c>
      <c r="E101954" t="s">
        <v>116464</v>
      </c>
    </row>
    <row r="101955" spans="1:5" x14ac:dyDescent="0.25">
      <c r="A101955">
        <v>439340</v>
      </c>
      <c r="B101955" t="s">
        <v>273180</v>
      </c>
      <c r="D101955" t="s">
        <v>273181</v>
      </c>
    </row>
    <row r="101956" spans="1:5" x14ac:dyDescent="0.25">
      <c r="A101956">
        <v>439342</v>
      </c>
      <c r="B101956" t="s">
        <v>273182</v>
      </c>
      <c r="D101956" t="s">
        <v>273183</v>
      </c>
      <c r="E101956" t="s">
        <v>273184</v>
      </c>
    </row>
    <row r="101957" spans="1:5" x14ac:dyDescent="0.25">
      <c r="A101957">
        <v>439352</v>
      </c>
      <c r="B101957" t="s">
        <v>273185</v>
      </c>
      <c r="D101957" t="s">
        <v>273186</v>
      </c>
      <c r="E101957" t="s">
        <v>116464</v>
      </c>
    </row>
    <row r="101958" spans="1:5" x14ac:dyDescent="0.25">
      <c r="A101958">
        <v>439355</v>
      </c>
      <c r="B101958" t="s">
        <v>273187</v>
      </c>
      <c r="D101958" t="s">
        <v>273188</v>
      </c>
      <c r="E101958" t="s">
        <v>138782</v>
      </c>
    </row>
    <row r="101959" spans="1:5" x14ac:dyDescent="0.25">
      <c r="A101959">
        <v>439364</v>
      </c>
      <c r="B101959" t="s">
        <v>273189</v>
      </c>
      <c r="D101959" t="s">
        <v>273190</v>
      </c>
    </row>
    <row r="101960" spans="1:5" x14ac:dyDescent="0.25">
      <c r="A101960">
        <v>439368</v>
      </c>
      <c r="B101960" t="s">
        <v>273191</v>
      </c>
      <c r="D101960" t="s">
        <v>273192</v>
      </c>
      <c r="E101960" t="s">
        <v>273193</v>
      </c>
    </row>
    <row r="101961" spans="1:5" x14ac:dyDescent="0.25">
      <c r="A101961">
        <v>439370</v>
      </c>
      <c r="B101961" t="s">
        <v>273194</v>
      </c>
      <c r="D101961" t="s">
        <v>273195</v>
      </c>
    </row>
    <row r="101962" spans="1:5" x14ac:dyDescent="0.25">
      <c r="A101962">
        <v>439374</v>
      </c>
      <c r="B101962" t="s">
        <v>273196</v>
      </c>
      <c r="C101962" t="s">
        <v>128264</v>
      </c>
      <c r="D101962" t="s">
        <v>273197</v>
      </c>
      <c r="E101962" t="s">
        <v>273198</v>
      </c>
    </row>
    <row r="101963" spans="1:5" x14ac:dyDescent="0.25">
      <c r="A101963">
        <v>439376</v>
      </c>
      <c r="B101963" t="s">
        <v>273199</v>
      </c>
      <c r="D101963" t="s">
        <v>273200</v>
      </c>
      <c r="E101963" t="s">
        <v>116464</v>
      </c>
    </row>
    <row r="101964" spans="1:5" x14ac:dyDescent="0.25">
      <c r="A101964">
        <v>439380</v>
      </c>
      <c r="B101964" t="s">
        <v>273201</v>
      </c>
      <c r="D101964" t="s">
        <v>273202</v>
      </c>
      <c r="E101964" t="s">
        <v>116464</v>
      </c>
    </row>
    <row r="101965" spans="1:5" x14ac:dyDescent="0.25">
      <c r="A101965">
        <v>439382</v>
      </c>
      <c r="B101965" t="s">
        <v>273203</v>
      </c>
      <c r="D101965" t="s">
        <v>273204</v>
      </c>
    </row>
    <row r="101966" spans="1:5" x14ac:dyDescent="0.25">
      <c r="A101966">
        <v>439386</v>
      </c>
      <c r="B101966" t="s">
        <v>273205</v>
      </c>
      <c r="C101966" t="s">
        <v>273206</v>
      </c>
      <c r="D101966" t="s">
        <v>273207</v>
      </c>
      <c r="E101966" t="s">
        <v>138782</v>
      </c>
    </row>
    <row r="101967" spans="1:5" x14ac:dyDescent="0.25">
      <c r="A101967">
        <v>439389</v>
      </c>
      <c r="B101967" t="s">
        <v>273208</v>
      </c>
      <c r="C101967" t="s">
        <v>7441</v>
      </c>
      <c r="D101967" t="s">
        <v>273209</v>
      </c>
    </row>
    <row r="101968" spans="1:5" x14ac:dyDescent="0.25">
      <c r="A101968">
        <v>439412</v>
      </c>
      <c r="B101968" t="s">
        <v>273210</v>
      </c>
      <c r="D101968" t="s">
        <v>273211</v>
      </c>
    </row>
    <row r="101969" spans="1:5" x14ac:dyDescent="0.25">
      <c r="A101969">
        <v>439419</v>
      </c>
      <c r="B101969" t="s">
        <v>273212</v>
      </c>
      <c r="D101969" t="s">
        <v>273213</v>
      </c>
      <c r="E101969" t="s">
        <v>273214</v>
      </c>
    </row>
    <row r="101970" spans="1:5" x14ac:dyDescent="0.25">
      <c r="A101970">
        <v>439420</v>
      </c>
      <c r="B101970" t="s">
        <v>273215</v>
      </c>
      <c r="D101970" t="s">
        <v>273216</v>
      </c>
    </row>
    <row r="101971" spans="1:5" x14ac:dyDescent="0.25">
      <c r="A101971">
        <v>439424</v>
      </c>
      <c r="B101971" t="s">
        <v>273217</v>
      </c>
      <c r="D101971" t="s">
        <v>273218</v>
      </c>
    </row>
    <row r="101972" spans="1:5" x14ac:dyDescent="0.25">
      <c r="A101972">
        <v>439425</v>
      </c>
      <c r="B101972" t="s">
        <v>273219</v>
      </c>
      <c r="D101972" t="s">
        <v>273220</v>
      </c>
    </row>
    <row r="101973" spans="1:5" x14ac:dyDescent="0.25">
      <c r="A101973">
        <v>439429</v>
      </c>
      <c r="B101973" t="s">
        <v>273221</v>
      </c>
      <c r="D101973" t="s">
        <v>273222</v>
      </c>
    </row>
    <row r="101974" spans="1:5" x14ac:dyDescent="0.25">
      <c r="A101974">
        <v>439432</v>
      </c>
      <c r="B101974" t="s">
        <v>273223</v>
      </c>
      <c r="D101974" t="s">
        <v>273224</v>
      </c>
      <c r="E101974" t="s">
        <v>116464</v>
      </c>
    </row>
    <row r="101975" spans="1:5" x14ac:dyDescent="0.25">
      <c r="A101975">
        <v>439442</v>
      </c>
      <c r="B101975" t="s">
        <v>273225</v>
      </c>
      <c r="C101975" t="s">
        <v>273226</v>
      </c>
      <c r="D101975" t="s">
        <v>273227</v>
      </c>
      <c r="E101975" t="s">
        <v>273228</v>
      </c>
    </row>
    <row r="101976" spans="1:5" x14ac:dyDescent="0.25">
      <c r="A101976">
        <v>439447</v>
      </c>
      <c r="B101976" t="s">
        <v>273229</v>
      </c>
      <c r="D101976" t="s">
        <v>273230</v>
      </c>
    </row>
    <row r="101977" spans="1:5" x14ac:dyDescent="0.25">
      <c r="A101977">
        <v>439473</v>
      </c>
      <c r="B101977" t="s">
        <v>273231</v>
      </c>
      <c r="D101977" t="s">
        <v>273232</v>
      </c>
    </row>
    <row r="101978" spans="1:5" x14ac:dyDescent="0.25">
      <c r="A101978">
        <v>439479</v>
      </c>
      <c r="B101978" t="s">
        <v>273233</v>
      </c>
      <c r="C101978" t="s">
        <v>273234</v>
      </c>
      <c r="D101978" t="s">
        <v>273235</v>
      </c>
      <c r="E101978" t="s">
        <v>881</v>
      </c>
    </row>
    <row r="101979" spans="1:5" x14ac:dyDescent="0.25">
      <c r="A101979">
        <v>439482</v>
      </c>
      <c r="B101979" t="s">
        <v>273236</v>
      </c>
      <c r="D101979" t="s">
        <v>273237</v>
      </c>
      <c r="E101979" t="s">
        <v>138782</v>
      </c>
    </row>
    <row r="101980" spans="1:5" x14ac:dyDescent="0.25">
      <c r="A101980">
        <v>439503</v>
      </c>
      <c r="B101980" t="s">
        <v>273238</v>
      </c>
      <c r="C101980" t="s">
        <v>273239</v>
      </c>
      <c r="D101980" t="s">
        <v>273240</v>
      </c>
      <c r="E101980" t="s">
        <v>273241</v>
      </c>
    </row>
    <row r="101981" spans="1:5" x14ac:dyDescent="0.25">
      <c r="A101981">
        <v>439505</v>
      </c>
      <c r="B101981" t="s">
        <v>273242</v>
      </c>
      <c r="D101981" t="s">
        <v>273243</v>
      </c>
      <c r="E101981" t="s">
        <v>116464</v>
      </c>
    </row>
    <row r="101982" spans="1:5" x14ac:dyDescent="0.25">
      <c r="A101982">
        <v>439513</v>
      </c>
      <c r="B101982" t="s">
        <v>273244</v>
      </c>
      <c r="D101982" t="s">
        <v>273245</v>
      </c>
      <c r="E101982" t="s">
        <v>273246</v>
      </c>
    </row>
    <row r="101983" spans="1:5" x14ac:dyDescent="0.25">
      <c r="A101983">
        <v>439520</v>
      </c>
      <c r="B101983" t="s">
        <v>273247</v>
      </c>
      <c r="D101983" t="s">
        <v>273248</v>
      </c>
      <c r="E101983" t="s">
        <v>116464</v>
      </c>
    </row>
    <row r="101984" spans="1:5" x14ac:dyDescent="0.25">
      <c r="A101984">
        <v>439524</v>
      </c>
      <c r="B101984" t="s">
        <v>273249</v>
      </c>
      <c r="D101984" t="s">
        <v>273250</v>
      </c>
      <c r="E101984" t="s">
        <v>138782</v>
      </c>
    </row>
    <row r="101985" spans="1:5" x14ac:dyDescent="0.25">
      <c r="A101985">
        <v>439530</v>
      </c>
      <c r="B101985" t="s">
        <v>273251</v>
      </c>
      <c r="D101985" t="s">
        <v>273252</v>
      </c>
      <c r="E101985" t="s">
        <v>116464</v>
      </c>
    </row>
    <row r="101986" spans="1:5" x14ac:dyDescent="0.25">
      <c r="A101986">
        <v>439531</v>
      </c>
      <c r="B101986" t="s">
        <v>273253</v>
      </c>
      <c r="D101986" t="s">
        <v>273254</v>
      </c>
    </row>
    <row r="101987" spans="1:5" x14ac:dyDescent="0.25">
      <c r="A101987">
        <v>439554</v>
      </c>
      <c r="B101987" t="s">
        <v>273255</v>
      </c>
      <c r="D101987" t="s">
        <v>273256</v>
      </c>
      <c r="E101987" t="s">
        <v>273257</v>
      </c>
    </row>
    <row r="101988" spans="1:5" x14ac:dyDescent="0.25">
      <c r="A101988">
        <v>439564</v>
      </c>
      <c r="B101988" t="s">
        <v>273258</v>
      </c>
      <c r="D101988" t="s">
        <v>273259</v>
      </c>
      <c r="E101988" t="s">
        <v>116464</v>
      </c>
    </row>
    <row r="101989" spans="1:5" x14ac:dyDescent="0.25">
      <c r="A101989">
        <v>439569</v>
      </c>
      <c r="B101989" t="s">
        <v>273260</v>
      </c>
      <c r="D101989" t="s">
        <v>273261</v>
      </c>
    </row>
    <row r="101990" spans="1:5" x14ac:dyDescent="0.25">
      <c r="A101990">
        <v>439571</v>
      </c>
      <c r="B101990" t="s">
        <v>273262</v>
      </c>
      <c r="D101990" t="s">
        <v>273263</v>
      </c>
    </row>
    <row r="101991" spans="1:5" x14ac:dyDescent="0.25">
      <c r="A101991">
        <v>439576</v>
      </c>
      <c r="B101991" t="s">
        <v>273264</v>
      </c>
      <c r="D101991" t="s">
        <v>273265</v>
      </c>
    </row>
    <row r="101992" spans="1:5" x14ac:dyDescent="0.25">
      <c r="A101992">
        <v>439580</v>
      </c>
      <c r="B101992" t="s">
        <v>273266</v>
      </c>
      <c r="C101992" t="s">
        <v>273267</v>
      </c>
      <c r="D101992" t="s">
        <v>273268</v>
      </c>
      <c r="E101992" t="s">
        <v>273269</v>
      </c>
    </row>
    <row r="101993" spans="1:5" x14ac:dyDescent="0.25">
      <c r="A101993">
        <v>439587</v>
      </c>
      <c r="B101993" t="s">
        <v>273270</v>
      </c>
      <c r="C101993" t="s">
        <v>81025</v>
      </c>
      <c r="D101993" t="s">
        <v>273271</v>
      </c>
      <c r="E101993" t="s">
        <v>273272</v>
      </c>
    </row>
    <row r="101994" spans="1:5" x14ac:dyDescent="0.25">
      <c r="A101994">
        <v>439594</v>
      </c>
      <c r="B101994" t="s">
        <v>273273</v>
      </c>
      <c r="D101994" t="s">
        <v>273274</v>
      </c>
    </row>
    <row r="101995" spans="1:5" x14ac:dyDescent="0.25">
      <c r="A101995">
        <v>439595</v>
      </c>
      <c r="B101995" t="s">
        <v>273275</v>
      </c>
      <c r="D101995" t="s">
        <v>273276</v>
      </c>
    </row>
    <row r="101996" spans="1:5" x14ac:dyDescent="0.25">
      <c r="A101996">
        <v>439597</v>
      </c>
      <c r="B101996" t="s">
        <v>273277</v>
      </c>
      <c r="D101996" t="s">
        <v>273278</v>
      </c>
      <c r="E101996" t="s">
        <v>267664</v>
      </c>
    </row>
    <row r="101997" spans="1:5" x14ac:dyDescent="0.25">
      <c r="A101997">
        <v>439610</v>
      </c>
      <c r="B101997" t="s">
        <v>273279</v>
      </c>
      <c r="C101997" t="s">
        <v>273280</v>
      </c>
      <c r="D101997" t="s">
        <v>273281</v>
      </c>
      <c r="E101997" t="s">
        <v>273282</v>
      </c>
    </row>
    <row r="101998" spans="1:5" x14ac:dyDescent="0.25">
      <c r="A101998">
        <v>439614</v>
      </c>
      <c r="B101998" t="s">
        <v>273283</v>
      </c>
      <c r="C101998" t="s">
        <v>273284</v>
      </c>
      <c r="D101998" t="s">
        <v>273285</v>
      </c>
    </row>
    <row r="101999" spans="1:5" x14ac:dyDescent="0.25">
      <c r="A101999">
        <v>439632</v>
      </c>
      <c r="B101999" t="s">
        <v>273286</v>
      </c>
      <c r="C101999" t="s">
        <v>40875</v>
      </c>
      <c r="D101999" t="s">
        <v>273287</v>
      </c>
      <c r="E101999" t="s">
        <v>273288</v>
      </c>
    </row>
    <row r="102000" spans="1:5" x14ac:dyDescent="0.25">
      <c r="A102000">
        <v>439637</v>
      </c>
      <c r="B102000" t="s">
        <v>273289</v>
      </c>
      <c r="D102000" t="s">
        <v>273290</v>
      </c>
      <c r="E102000" t="s">
        <v>116464</v>
      </c>
    </row>
    <row r="102001" spans="1:5" x14ac:dyDescent="0.25">
      <c r="A102001">
        <v>439640</v>
      </c>
      <c r="B102001" t="s">
        <v>273291</v>
      </c>
      <c r="D102001" t="s">
        <v>273292</v>
      </c>
    </row>
    <row r="102002" spans="1:5" x14ac:dyDescent="0.25">
      <c r="A102002">
        <v>439658</v>
      </c>
      <c r="B102002" t="s">
        <v>273293</v>
      </c>
      <c r="C102002" t="s">
        <v>30097</v>
      </c>
      <c r="D102002" t="s">
        <v>273294</v>
      </c>
    </row>
    <row r="102003" spans="1:5" x14ac:dyDescent="0.25">
      <c r="A102003">
        <v>439665</v>
      </c>
      <c r="B102003" t="s">
        <v>273295</v>
      </c>
      <c r="D102003" t="s">
        <v>273296</v>
      </c>
    </row>
    <row r="102004" spans="1:5" x14ac:dyDescent="0.25">
      <c r="A102004">
        <v>439678</v>
      </c>
      <c r="B102004" t="s">
        <v>273297</v>
      </c>
      <c r="C102004" t="s">
        <v>273298</v>
      </c>
      <c r="D102004" t="s">
        <v>273299</v>
      </c>
      <c r="E102004" t="s">
        <v>273300</v>
      </c>
    </row>
    <row r="102005" spans="1:5" x14ac:dyDescent="0.25">
      <c r="A102005">
        <v>439689</v>
      </c>
      <c r="B102005" t="s">
        <v>273301</v>
      </c>
      <c r="D102005" t="s">
        <v>273302</v>
      </c>
      <c r="E102005" t="s">
        <v>116464</v>
      </c>
    </row>
    <row r="102006" spans="1:5" x14ac:dyDescent="0.25">
      <c r="A102006">
        <v>439698</v>
      </c>
      <c r="B102006" t="s">
        <v>273303</v>
      </c>
      <c r="D102006" t="s">
        <v>273304</v>
      </c>
      <c r="E102006" t="s">
        <v>116464</v>
      </c>
    </row>
    <row r="102007" spans="1:5" x14ac:dyDescent="0.25">
      <c r="A102007">
        <v>439701</v>
      </c>
      <c r="B102007" t="s">
        <v>273305</v>
      </c>
      <c r="D102007" t="s">
        <v>273306</v>
      </c>
    </row>
    <row r="102008" spans="1:5" x14ac:dyDescent="0.25">
      <c r="A102008">
        <v>439715</v>
      </c>
      <c r="B102008" t="s">
        <v>273307</v>
      </c>
      <c r="D102008" t="s">
        <v>273308</v>
      </c>
      <c r="E102008" t="s">
        <v>116464</v>
      </c>
    </row>
    <row r="102009" spans="1:5" x14ac:dyDescent="0.25">
      <c r="A102009">
        <v>439722</v>
      </c>
      <c r="B102009" t="s">
        <v>273309</v>
      </c>
      <c r="D102009" t="s">
        <v>273310</v>
      </c>
      <c r="E102009" t="s">
        <v>273311</v>
      </c>
    </row>
    <row r="102010" spans="1:5" x14ac:dyDescent="0.25">
      <c r="A102010">
        <v>439726</v>
      </c>
      <c r="B102010" t="s">
        <v>273312</v>
      </c>
      <c r="D102010" t="s">
        <v>273313</v>
      </c>
      <c r="E102010" t="s">
        <v>273314</v>
      </c>
    </row>
    <row r="102011" spans="1:5" x14ac:dyDescent="0.25">
      <c r="A102011">
        <v>439728</v>
      </c>
      <c r="B102011" t="s">
        <v>273315</v>
      </c>
      <c r="C102011" t="s">
        <v>131858</v>
      </c>
      <c r="D102011" t="s">
        <v>273316</v>
      </c>
      <c r="E102011" t="s">
        <v>138782</v>
      </c>
    </row>
    <row r="102012" spans="1:5" x14ac:dyDescent="0.25">
      <c r="A102012">
        <v>439754</v>
      </c>
      <c r="B102012" t="s">
        <v>273317</v>
      </c>
      <c r="D102012" t="s">
        <v>273318</v>
      </c>
      <c r="E102012" t="s">
        <v>273319</v>
      </c>
    </row>
    <row r="102013" spans="1:5" x14ac:dyDescent="0.25">
      <c r="A102013">
        <v>439755</v>
      </c>
      <c r="B102013" t="s">
        <v>273320</v>
      </c>
      <c r="C102013" t="s">
        <v>44712</v>
      </c>
      <c r="D102013" t="s">
        <v>273321</v>
      </c>
    </row>
    <row r="102014" spans="1:5" x14ac:dyDescent="0.25">
      <c r="A102014">
        <v>439779</v>
      </c>
      <c r="B102014" t="s">
        <v>273322</v>
      </c>
      <c r="C102014" t="s">
        <v>30122</v>
      </c>
      <c r="D102014" t="s">
        <v>273323</v>
      </c>
      <c r="E102014" t="s">
        <v>273324</v>
      </c>
    </row>
    <row r="102015" spans="1:5" x14ac:dyDescent="0.25">
      <c r="A102015">
        <v>439786</v>
      </c>
      <c r="B102015" t="s">
        <v>273325</v>
      </c>
      <c r="D102015" t="s">
        <v>273326</v>
      </c>
      <c r="E102015" t="s">
        <v>10</v>
      </c>
    </row>
    <row r="102016" spans="1:5" x14ac:dyDescent="0.25">
      <c r="A102016">
        <v>439791</v>
      </c>
      <c r="B102016" t="s">
        <v>273327</v>
      </c>
      <c r="D102016" t="s">
        <v>273328</v>
      </c>
    </row>
    <row r="102017" spans="1:5" x14ac:dyDescent="0.25">
      <c r="A102017">
        <v>439793</v>
      </c>
      <c r="B102017" t="s">
        <v>273329</v>
      </c>
      <c r="C102017" t="s">
        <v>119915</v>
      </c>
      <c r="D102017" t="s">
        <v>273330</v>
      </c>
      <c r="E102017" t="s">
        <v>116464</v>
      </c>
    </row>
    <row r="102018" spans="1:5" x14ac:dyDescent="0.25">
      <c r="A102018">
        <v>439806</v>
      </c>
      <c r="B102018" t="s">
        <v>273331</v>
      </c>
      <c r="D102018" t="s">
        <v>273332</v>
      </c>
      <c r="E102018" t="s">
        <v>138782</v>
      </c>
    </row>
    <row r="102019" spans="1:5" x14ac:dyDescent="0.25">
      <c r="A102019">
        <v>439811</v>
      </c>
      <c r="B102019" t="s">
        <v>273333</v>
      </c>
      <c r="D102019" t="s">
        <v>273334</v>
      </c>
    </row>
    <row r="102020" spans="1:5" x14ac:dyDescent="0.25">
      <c r="A102020">
        <v>439833</v>
      </c>
      <c r="B102020" t="s">
        <v>273335</v>
      </c>
      <c r="D102020" t="s">
        <v>273336</v>
      </c>
    </row>
    <row r="102021" spans="1:5" x14ac:dyDescent="0.25">
      <c r="A102021">
        <v>439852</v>
      </c>
      <c r="B102021" t="s">
        <v>273337</v>
      </c>
      <c r="D102021" t="s">
        <v>273338</v>
      </c>
    </row>
    <row r="102022" spans="1:5" x14ac:dyDescent="0.25">
      <c r="A102022">
        <v>439855</v>
      </c>
      <c r="B102022" t="s">
        <v>273339</v>
      </c>
      <c r="D102022" t="s">
        <v>273340</v>
      </c>
      <c r="E102022" t="s">
        <v>116464</v>
      </c>
    </row>
    <row r="102023" spans="1:5" x14ac:dyDescent="0.25">
      <c r="A102023">
        <v>439858</v>
      </c>
      <c r="B102023" t="s">
        <v>273341</v>
      </c>
      <c r="D102023" t="s">
        <v>273342</v>
      </c>
      <c r="E102023" t="s">
        <v>116464</v>
      </c>
    </row>
    <row r="102024" spans="1:5" x14ac:dyDescent="0.25">
      <c r="A102024">
        <v>439866</v>
      </c>
      <c r="B102024" t="s">
        <v>273343</v>
      </c>
      <c r="D102024" t="s">
        <v>273344</v>
      </c>
      <c r="E102024" t="s">
        <v>116464</v>
      </c>
    </row>
    <row r="102025" spans="1:5" x14ac:dyDescent="0.25">
      <c r="A102025">
        <v>439881</v>
      </c>
      <c r="B102025" t="s">
        <v>273345</v>
      </c>
      <c r="C102025" t="s">
        <v>20644</v>
      </c>
      <c r="D102025" t="s">
        <v>273346</v>
      </c>
      <c r="E102025" t="s">
        <v>273347</v>
      </c>
    </row>
    <row r="102026" spans="1:5" x14ac:dyDescent="0.25">
      <c r="A102026">
        <v>439894</v>
      </c>
      <c r="B102026" t="s">
        <v>273348</v>
      </c>
      <c r="C102026" t="s">
        <v>76303</v>
      </c>
      <c r="D102026" t="s">
        <v>273349</v>
      </c>
      <c r="E102026" t="s">
        <v>273350</v>
      </c>
    </row>
    <row r="102027" spans="1:5" x14ac:dyDescent="0.25">
      <c r="A102027">
        <v>439897</v>
      </c>
      <c r="B102027" t="s">
        <v>273351</v>
      </c>
      <c r="D102027" t="s">
        <v>273352</v>
      </c>
      <c r="E102027" t="s">
        <v>10</v>
      </c>
    </row>
    <row r="102028" spans="1:5" x14ac:dyDescent="0.25">
      <c r="A102028">
        <v>439905</v>
      </c>
      <c r="B102028" t="s">
        <v>273353</v>
      </c>
      <c r="D102028" t="s">
        <v>273354</v>
      </c>
      <c r="E102028" t="s">
        <v>116464</v>
      </c>
    </row>
    <row r="102029" spans="1:5" x14ac:dyDescent="0.25">
      <c r="A102029">
        <v>439907</v>
      </c>
      <c r="B102029" t="s">
        <v>273355</v>
      </c>
      <c r="D102029" t="s">
        <v>273356</v>
      </c>
      <c r="E102029" t="s">
        <v>273357</v>
      </c>
    </row>
    <row r="102030" spans="1:5" x14ac:dyDescent="0.25">
      <c r="A102030">
        <v>439913</v>
      </c>
      <c r="B102030" t="s">
        <v>273358</v>
      </c>
      <c r="D102030" t="s">
        <v>273359</v>
      </c>
    </row>
    <row r="102031" spans="1:5" x14ac:dyDescent="0.25">
      <c r="A102031">
        <v>439914</v>
      </c>
      <c r="B102031" t="s">
        <v>273360</v>
      </c>
      <c r="D102031" t="s">
        <v>273361</v>
      </c>
    </row>
    <row r="102032" spans="1:5" x14ac:dyDescent="0.25">
      <c r="A102032">
        <v>439930</v>
      </c>
      <c r="B102032" t="s">
        <v>273362</v>
      </c>
      <c r="D102032" t="s">
        <v>273363</v>
      </c>
    </row>
    <row r="102033" spans="1:5" x14ac:dyDescent="0.25">
      <c r="A102033">
        <v>439935</v>
      </c>
      <c r="B102033" t="s">
        <v>273364</v>
      </c>
      <c r="D102033" t="s">
        <v>273365</v>
      </c>
      <c r="E102033" t="s">
        <v>116464</v>
      </c>
    </row>
    <row r="102034" spans="1:5" x14ac:dyDescent="0.25">
      <c r="A102034">
        <v>439937</v>
      </c>
      <c r="B102034" t="s">
        <v>273366</v>
      </c>
      <c r="D102034" t="s">
        <v>273367</v>
      </c>
    </row>
    <row r="102035" spans="1:5" x14ac:dyDescent="0.25">
      <c r="A102035">
        <v>439940</v>
      </c>
      <c r="B102035" t="s">
        <v>273368</v>
      </c>
      <c r="D102035" t="s">
        <v>273369</v>
      </c>
      <c r="E102035" t="s">
        <v>138782</v>
      </c>
    </row>
    <row r="102036" spans="1:5" x14ac:dyDescent="0.25">
      <c r="A102036">
        <v>439953</v>
      </c>
      <c r="B102036" t="s">
        <v>273370</v>
      </c>
      <c r="C102036" t="s">
        <v>103323</v>
      </c>
      <c r="D102036" t="s">
        <v>273371</v>
      </c>
    </row>
    <row r="102037" spans="1:5" x14ac:dyDescent="0.25">
      <c r="A102037">
        <v>439962</v>
      </c>
      <c r="B102037" t="s">
        <v>273372</v>
      </c>
      <c r="C102037" t="s">
        <v>246320</v>
      </c>
      <c r="D102037" t="s">
        <v>273373</v>
      </c>
    </row>
    <row r="102038" spans="1:5" x14ac:dyDescent="0.25">
      <c r="A102038">
        <v>439964</v>
      </c>
      <c r="B102038" t="s">
        <v>273374</v>
      </c>
      <c r="D102038" t="s">
        <v>273375</v>
      </c>
    </row>
    <row r="102039" spans="1:5" x14ac:dyDescent="0.25">
      <c r="A102039">
        <v>439976</v>
      </c>
      <c r="B102039" t="s">
        <v>273376</v>
      </c>
      <c r="C102039" t="s">
        <v>273377</v>
      </c>
      <c r="D102039" t="s">
        <v>273378</v>
      </c>
      <c r="E102039" t="s">
        <v>273379</v>
      </c>
    </row>
    <row r="102040" spans="1:5" x14ac:dyDescent="0.25">
      <c r="A102040">
        <v>439978</v>
      </c>
      <c r="B102040" t="s">
        <v>273380</v>
      </c>
      <c r="D102040" t="s">
        <v>273381</v>
      </c>
      <c r="E102040" t="s">
        <v>273382</v>
      </c>
    </row>
    <row r="102041" spans="1:5" x14ac:dyDescent="0.25">
      <c r="A102041">
        <v>439985</v>
      </c>
      <c r="B102041" t="s">
        <v>273383</v>
      </c>
      <c r="D102041" t="s">
        <v>273384</v>
      </c>
    </row>
    <row r="102042" spans="1:5" x14ac:dyDescent="0.25">
      <c r="A102042">
        <v>439990</v>
      </c>
      <c r="B102042" t="s">
        <v>273385</v>
      </c>
      <c r="C102042" t="s">
        <v>273386</v>
      </c>
      <c r="D102042" t="s">
        <v>273387</v>
      </c>
      <c r="E102042" t="s">
        <v>273388</v>
      </c>
    </row>
    <row r="102043" spans="1:5" x14ac:dyDescent="0.25">
      <c r="A102043">
        <v>439996</v>
      </c>
      <c r="B102043" t="s">
        <v>273389</v>
      </c>
      <c r="C102043" t="s">
        <v>34108</v>
      </c>
      <c r="D102043" t="s">
        <v>273390</v>
      </c>
      <c r="E102043" t="s">
        <v>138782</v>
      </c>
    </row>
    <row r="102044" spans="1:5" x14ac:dyDescent="0.25">
      <c r="A102044">
        <v>440000</v>
      </c>
      <c r="B102044" t="s">
        <v>273391</v>
      </c>
      <c r="D102044" t="s">
        <v>273392</v>
      </c>
      <c r="E102044" t="s">
        <v>18426</v>
      </c>
    </row>
    <row r="102045" spans="1:5" x14ac:dyDescent="0.25">
      <c r="A102045">
        <v>440001</v>
      </c>
      <c r="B102045" t="s">
        <v>273393</v>
      </c>
      <c r="D102045" t="s">
        <v>273394</v>
      </c>
      <c r="E102045" t="s">
        <v>116464</v>
      </c>
    </row>
    <row r="102046" spans="1:5" x14ac:dyDescent="0.25">
      <c r="A102046">
        <v>440002</v>
      </c>
      <c r="B102046" t="s">
        <v>273395</v>
      </c>
      <c r="C102046" t="s">
        <v>211413</v>
      </c>
      <c r="D102046" t="s">
        <v>273396</v>
      </c>
      <c r="E102046" t="s">
        <v>138782</v>
      </c>
    </row>
    <row r="102047" spans="1:5" x14ac:dyDescent="0.25">
      <c r="A102047">
        <v>440004</v>
      </c>
      <c r="B102047" t="s">
        <v>273397</v>
      </c>
      <c r="D102047" t="s">
        <v>273398</v>
      </c>
    </row>
    <row r="102048" spans="1:5" x14ac:dyDescent="0.25">
      <c r="A102048">
        <v>440012</v>
      </c>
      <c r="B102048" t="s">
        <v>273399</v>
      </c>
      <c r="D102048" t="s">
        <v>273400</v>
      </c>
    </row>
    <row r="102049" spans="1:5" x14ac:dyDescent="0.25">
      <c r="A102049">
        <v>440021</v>
      </c>
      <c r="B102049" t="s">
        <v>273401</v>
      </c>
      <c r="C102049" t="s">
        <v>273402</v>
      </c>
      <c r="D102049" t="s">
        <v>273403</v>
      </c>
      <c r="E102049" t="s">
        <v>10</v>
      </c>
    </row>
    <row r="102050" spans="1:5" x14ac:dyDescent="0.25">
      <c r="A102050">
        <v>440025</v>
      </c>
      <c r="B102050" t="s">
        <v>273404</v>
      </c>
      <c r="D102050" t="s">
        <v>273405</v>
      </c>
    </row>
    <row r="102051" spans="1:5" x14ac:dyDescent="0.25">
      <c r="A102051">
        <v>440029</v>
      </c>
      <c r="B102051" t="s">
        <v>273406</v>
      </c>
      <c r="C102051" t="s">
        <v>273407</v>
      </c>
      <c r="D102051" t="s">
        <v>273408</v>
      </c>
      <c r="E102051" t="s">
        <v>273409</v>
      </c>
    </row>
    <row r="102052" spans="1:5" x14ac:dyDescent="0.25">
      <c r="A102052">
        <v>440032</v>
      </c>
      <c r="B102052" t="s">
        <v>273410</v>
      </c>
      <c r="D102052" t="s">
        <v>273411</v>
      </c>
      <c r="E102052" t="s">
        <v>26717</v>
      </c>
    </row>
    <row r="102053" spans="1:5" x14ac:dyDescent="0.25">
      <c r="A102053">
        <v>440033</v>
      </c>
      <c r="B102053" t="s">
        <v>273412</v>
      </c>
      <c r="C102053" t="s">
        <v>129211</v>
      </c>
      <c r="D102053" t="s">
        <v>273413</v>
      </c>
    </row>
    <row r="102054" spans="1:5" x14ac:dyDescent="0.25">
      <c r="A102054">
        <v>440035</v>
      </c>
      <c r="B102054" t="s">
        <v>273414</v>
      </c>
      <c r="D102054" t="s">
        <v>273415</v>
      </c>
      <c r="E102054" t="s">
        <v>273416</v>
      </c>
    </row>
    <row r="102055" spans="1:5" x14ac:dyDescent="0.25">
      <c r="A102055">
        <v>440037</v>
      </c>
      <c r="B102055" t="s">
        <v>273417</v>
      </c>
      <c r="D102055" t="s">
        <v>273418</v>
      </c>
    </row>
    <row r="102056" spans="1:5" x14ac:dyDescent="0.25">
      <c r="A102056">
        <v>440044</v>
      </c>
      <c r="B102056" t="s">
        <v>273419</v>
      </c>
      <c r="D102056" t="s">
        <v>273420</v>
      </c>
    </row>
    <row r="102057" spans="1:5" x14ac:dyDescent="0.25">
      <c r="A102057">
        <v>440056</v>
      </c>
      <c r="B102057" t="s">
        <v>273421</v>
      </c>
      <c r="D102057" t="s">
        <v>273422</v>
      </c>
      <c r="E102057" t="s">
        <v>138782</v>
      </c>
    </row>
    <row r="102058" spans="1:5" x14ac:dyDescent="0.25">
      <c r="A102058">
        <v>440081</v>
      </c>
      <c r="B102058" t="s">
        <v>273423</v>
      </c>
      <c r="C102058" t="s">
        <v>20923</v>
      </c>
      <c r="D102058" t="s">
        <v>273424</v>
      </c>
      <c r="E102058" t="s">
        <v>10</v>
      </c>
    </row>
    <row r="102059" spans="1:5" x14ac:dyDescent="0.25">
      <c r="A102059">
        <v>440084</v>
      </c>
      <c r="B102059" t="s">
        <v>273425</v>
      </c>
      <c r="D102059" t="s">
        <v>273426</v>
      </c>
      <c r="E102059" t="s">
        <v>116464</v>
      </c>
    </row>
    <row r="102060" spans="1:5" x14ac:dyDescent="0.25">
      <c r="A102060">
        <v>440087</v>
      </c>
      <c r="B102060" t="s">
        <v>273427</v>
      </c>
      <c r="D102060" t="s">
        <v>273428</v>
      </c>
    </row>
    <row r="102061" spans="1:5" x14ac:dyDescent="0.25">
      <c r="A102061">
        <v>440093</v>
      </c>
      <c r="B102061" t="s">
        <v>273429</v>
      </c>
      <c r="D102061" t="s">
        <v>273430</v>
      </c>
      <c r="E102061" t="s">
        <v>273431</v>
      </c>
    </row>
    <row r="102062" spans="1:5" x14ac:dyDescent="0.25">
      <c r="A102062">
        <v>440101</v>
      </c>
      <c r="B102062" t="s">
        <v>273432</v>
      </c>
      <c r="D102062" t="s">
        <v>273433</v>
      </c>
    </row>
    <row r="102063" spans="1:5" x14ac:dyDescent="0.25">
      <c r="A102063">
        <v>440104</v>
      </c>
      <c r="B102063" t="s">
        <v>273434</v>
      </c>
      <c r="D102063" t="s">
        <v>273435</v>
      </c>
      <c r="E102063" t="s">
        <v>116464</v>
      </c>
    </row>
    <row r="102064" spans="1:5" x14ac:dyDescent="0.25">
      <c r="A102064">
        <v>440110</v>
      </c>
      <c r="B102064" t="s">
        <v>273436</v>
      </c>
      <c r="D102064" t="s">
        <v>273437</v>
      </c>
    </row>
    <row r="102065" spans="1:5" x14ac:dyDescent="0.25">
      <c r="A102065">
        <v>440114</v>
      </c>
      <c r="B102065" t="s">
        <v>273438</v>
      </c>
      <c r="D102065" t="s">
        <v>273439</v>
      </c>
      <c r="E102065" t="s">
        <v>138782</v>
      </c>
    </row>
    <row r="102066" spans="1:5" x14ac:dyDescent="0.25">
      <c r="A102066">
        <v>440121</v>
      </c>
      <c r="B102066" t="s">
        <v>273440</v>
      </c>
      <c r="C102066" t="s">
        <v>273441</v>
      </c>
      <c r="D102066" t="s">
        <v>273442</v>
      </c>
    </row>
    <row r="102067" spans="1:5" x14ac:dyDescent="0.25">
      <c r="A102067">
        <v>440122</v>
      </c>
      <c r="B102067" t="s">
        <v>273443</v>
      </c>
      <c r="D102067" t="s">
        <v>273444</v>
      </c>
    </row>
    <row r="102068" spans="1:5" x14ac:dyDescent="0.25">
      <c r="A102068">
        <v>440131</v>
      </c>
      <c r="B102068" t="s">
        <v>273445</v>
      </c>
      <c r="C102068" t="s">
        <v>131224</v>
      </c>
      <c r="D102068" t="s">
        <v>273446</v>
      </c>
      <c r="E102068" t="s">
        <v>273447</v>
      </c>
    </row>
    <row r="102069" spans="1:5" x14ac:dyDescent="0.25">
      <c r="A102069">
        <v>440138</v>
      </c>
      <c r="B102069" t="s">
        <v>273448</v>
      </c>
      <c r="D102069" t="s">
        <v>273449</v>
      </c>
      <c r="E102069" t="s">
        <v>26717</v>
      </c>
    </row>
    <row r="102070" spans="1:5" x14ac:dyDescent="0.25">
      <c r="A102070">
        <v>440144</v>
      </c>
      <c r="B102070" t="s">
        <v>273450</v>
      </c>
      <c r="D102070" t="s">
        <v>273451</v>
      </c>
    </row>
    <row r="102071" spans="1:5" x14ac:dyDescent="0.25">
      <c r="A102071">
        <v>440164</v>
      </c>
      <c r="B102071" t="s">
        <v>273452</v>
      </c>
      <c r="C102071" t="s">
        <v>7107</v>
      </c>
      <c r="D102071" t="s">
        <v>273453</v>
      </c>
    </row>
    <row r="102072" spans="1:5" x14ac:dyDescent="0.25">
      <c r="A102072">
        <v>440165</v>
      </c>
      <c r="B102072" t="s">
        <v>273454</v>
      </c>
      <c r="D102072" t="s">
        <v>273455</v>
      </c>
      <c r="E102072" t="s">
        <v>273456</v>
      </c>
    </row>
    <row r="102073" spans="1:5" x14ac:dyDescent="0.25">
      <c r="A102073">
        <v>440173</v>
      </c>
      <c r="B102073" t="s">
        <v>273457</v>
      </c>
      <c r="C102073" t="s">
        <v>273458</v>
      </c>
      <c r="D102073" t="s">
        <v>273459</v>
      </c>
      <c r="E102073" t="s">
        <v>273460</v>
      </c>
    </row>
    <row r="102074" spans="1:5" x14ac:dyDescent="0.25">
      <c r="A102074">
        <v>440174</v>
      </c>
      <c r="B102074" t="s">
        <v>273461</v>
      </c>
      <c r="D102074" t="s">
        <v>273462</v>
      </c>
      <c r="E102074" t="s">
        <v>116464</v>
      </c>
    </row>
    <row r="102075" spans="1:5" x14ac:dyDescent="0.25">
      <c r="A102075">
        <v>440194</v>
      </c>
      <c r="B102075" t="s">
        <v>273463</v>
      </c>
      <c r="D102075" t="s">
        <v>273464</v>
      </c>
    </row>
    <row r="102076" spans="1:5" x14ac:dyDescent="0.25">
      <c r="A102076">
        <v>440196</v>
      </c>
      <c r="B102076" t="s">
        <v>273465</v>
      </c>
      <c r="C102076" t="s">
        <v>273466</v>
      </c>
      <c r="D102076" t="s">
        <v>273467</v>
      </c>
    </row>
    <row r="102077" spans="1:5" x14ac:dyDescent="0.25">
      <c r="A102077">
        <v>440197</v>
      </c>
      <c r="B102077" t="s">
        <v>273468</v>
      </c>
      <c r="C102077" t="s">
        <v>273469</v>
      </c>
      <c r="D102077" t="s">
        <v>273470</v>
      </c>
    </row>
    <row r="102078" spans="1:5" x14ac:dyDescent="0.25">
      <c r="A102078">
        <v>440203</v>
      </c>
      <c r="B102078" t="s">
        <v>273471</v>
      </c>
      <c r="C102078" t="s">
        <v>9214</v>
      </c>
      <c r="D102078" t="s">
        <v>273472</v>
      </c>
      <c r="E102078" t="s">
        <v>9216</v>
      </c>
    </row>
    <row r="102079" spans="1:5" x14ac:dyDescent="0.25">
      <c r="A102079">
        <v>440204</v>
      </c>
      <c r="B102079" t="s">
        <v>273473</v>
      </c>
      <c r="D102079" t="s">
        <v>273474</v>
      </c>
    </row>
    <row r="102080" spans="1:5" x14ac:dyDescent="0.25">
      <c r="A102080">
        <v>440211</v>
      </c>
      <c r="B102080" t="s">
        <v>273475</v>
      </c>
      <c r="D102080" t="s">
        <v>273476</v>
      </c>
      <c r="E102080" t="s">
        <v>116464</v>
      </c>
    </row>
    <row r="102081" spans="1:5" x14ac:dyDescent="0.25">
      <c r="A102081">
        <v>440224</v>
      </c>
      <c r="B102081" t="s">
        <v>273477</v>
      </c>
      <c r="C102081" t="s">
        <v>273478</v>
      </c>
      <c r="D102081" t="s">
        <v>273479</v>
      </c>
      <c r="E102081" t="s">
        <v>138782</v>
      </c>
    </row>
    <row r="102082" spans="1:5" x14ac:dyDescent="0.25">
      <c r="A102082">
        <v>440229</v>
      </c>
      <c r="B102082" t="s">
        <v>273480</v>
      </c>
      <c r="C102082" t="s">
        <v>273481</v>
      </c>
      <c r="D102082" t="s">
        <v>273482</v>
      </c>
      <c r="E102082" t="s">
        <v>273483</v>
      </c>
    </row>
    <row r="102083" spans="1:5" x14ac:dyDescent="0.25">
      <c r="A102083">
        <v>440238</v>
      </c>
      <c r="B102083" t="s">
        <v>273484</v>
      </c>
      <c r="C102083" t="s">
        <v>273485</v>
      </c>
      <c r="D102083" t="s">
        <v>273486</v>
      </c>
      <c r="E102083" t="s">
        <v>273487</v>
      </c>
    </row>
    <row r="102084" spans="1:5" x14ac:dyDescent="0.25">
      <c r="A102084">
        <v>440258</v>
      </c>
      <c r="B102084" t="s">
        <v>273488</v>
      </c>
      <c r="D102084" t="s">
        <v>273489</v>
      </c>
      <c r="E102084" t="s">
        <v>273490</v>
      </c>
    </row>
    <row r="102085" spans="1:5" x14ac:dyDescent="0.25">
      <c r="A102085">
        <v>440271</v>
      </c>
      <c r="B102085" t="s">
        <v>273491</v>
      </c>
      <c r="D102085" t="s">
        <v>273492</v>
      </c>
    </row>
    <row r="102086" spans="1:5" x14ac:dyDescent="0.25">
      <c r="A102086">
        <v>440279</v>
      </c>
      <c r="B102086" t="s">
        <v>273493</v>
      </c>
      <c r="D102086" t="s">
        <v>273494</v>
      </c>
      <c r="E102086" t="s">
        <v>138782</v>
      </c>
    </row>
    <row r="102087" spans="1:5" x14ac:dyDescent="0.25">
      <c r="A102087">
        <v>440281</v>
      </c>
      <c r="B102087" t="s">
        <v>273495</v>
      </c>
      <c r="C102087" t="s">
        <v>761</v>
      </c>
      <c r="D102087" t="s">
        <v>273496</v>
      </c>
      <c r="E102087" t="s">
        <v>273497</v>
      </c>
    </row>
    <row r="102088" spans="1:5" x14ac:dyDescent="0.25">
      <c r="A102088">
        <v>440298</v>
      </c>
      <c r="B102088" t="s">
        <v>273498</v>
      </c>
      <c r="D102088" t="s">
        <v>273499</v>
      </c>
    </row>
    <row r="102089" spans="1:5" x14ac:dyDescent="0.25">
      <c r="A102089">
        <v>440303</v>
      </c>
      <c r="B102089" t="s">
        <v>273500</v>
      </c>
      <c r="C102089" t="s">
        <v>273501</v>
      </c>
      <c r="D102089" t="s">
        <v>273502</v>
      </c>
    </row>
    <row r="102090" spans="1:5" x14ac:dyDescent="0.25">
      <c r="A102090">
        <v>440307</v>
      </c>
      <c r="B102090" t="s">
        <v>273503</v>
      </c>
      <c r="D102090" t="s">
        <v>273504</v>
      </c>
      <c r="E102090" t="s">
        <v>116464</v>
      </c>
    </row>
    <row r="102091" spans="1:5" x14ac:dyDescent="0.25">
      <c r="A102091">
        <v>440328</v>
      </c>
      <c r="B102091" t="s">
        <v>273505</v>
      </c>
      <c r="D102091" t="s">
        <v>273506</v>
      </c>
      <c r="E102091" t="s">
        <v>138782</v>
      </c>
    </row>
    <row r="102092" spans="1:5" x14ac:dyDescent="0.25">
      <c r="A102092">
        <v>440331</v>
      </c>
      <c r="B102092" t="s">
        <v>273507</v>
      </c>
      <c r="D102092" t="s">
        <v>273508</v>
      </c>
      <c r="E102092" t="s">
        <v>249377</v>
      </c>
    </row>
    <row r="102093" spans="1:5" x14ac:dyDescent="0.25">
      <c r="A102093">
        <v>440346</v>
      </c>
      <c r="B102093" t="s">
        <v>273509</v>
      </c>
      <c r="D102093" t="s">
        <v>273510</v>
      </c>
    </row>
    <row r="102094" spans="1:5" x14ac:dyDescent="0.25">
      <c r="A102094">
        <v>440350</v>
      </c>
      <c r="B102094" t="s">
        <v>273511</v>
      </c>
      <c r="C102094" t="s">
        <v>273512</v>
      </c>
      <c r="D102094" t="s">
        <v>273513</v>
      </c>
      <c r="E102094" t="s">
        <v>273514</v>
      </c>
    </row>
    <row r="102095" spans="1:5" x14ac:dyDescent="0.25">
      <c r="A102095">
        <v>440356</v>
      </c>
      <c r="B102095" t="s">
        <v>273515</v>
      </c>
      <c r="D102095" t="s">
        <v>273516</v>
      </c>
    </row>
    <row r="102096" spans="1:5" x14ac:dyDescent="0.25">
      <c r="A102096">
        <v>440380</v>
      </c>
      <c r="B102096" t="s">
        <v>273517</v>
      </c>
      <c r="C102096" t="s">
        <v>13319</v>
      </c>
      <c r="D102096" t="s">
        <v>273518</v>
      </c>
      <c r="E102096" t="s">
        <v>273519</v>
      </c>
    </row>
    <row r="102097" spans="1:5" x14ac:dyDescent="0.25">
      <c r="A102097">
        <v>440384</v>
      </c>
      <c r="B102097" t="s">
        <v>273520</v>
      </c>
      <c r="D102097" t="s">
        <v>273521</v>
      </c>
      <c r="E102097" t="s">
        <v>273522</v>
      </c>
    </row>
    <row r="102098" spans="1:5" x14ac:dyDescent="0.25">
      <c r="A102098">
        <v>440388</v>
      </c>
      <c r="B102098" t="s">
        <v>273523</v>
      </c>
      <c r="D102098" t="s">
        <v>273524</v>
      </c>
    </row>
    <row r="102099" spans="1:5" x14ac:dyDescent="0.25">
      <c r="A102099">
        <v>440392</v>
      </c>
      <c r="B102099" t="s">
        <v>273525</v>
      </c>
      <c r="D102099" t="s">
        <v>273526</v>
      </c>
    </row>
    <row r="102100" spans="1:5" x14ac:dyDescent="0.25">
      <c r="A102100">
        <v>440399</v>
      </c>
      <c r="B102100" t="s">
        <v>273527</v>
      </c>
      <c r="D102100" t="s">
        <v>273528</v>
      </c>
    </row>
    <row r="102101" spans="1:5" x14ac:dyDescent="0.25">
      <c r="A102101">
        <v>440414</v>
      </c>
      <c r="B102101" t="s">
        <v>273529</v>
      </c>
      <c r="D102101" t="s">
        <v>273530</v>
      </c>
      <c r="E102101" t="s">
        <v>116464</v>
      </c>
    </row>
    <row r="102102" spans="1:5" x14ac:dyDescent="0.25">
      <c r="A102102">
        <v>440428</v>
      </c>
      <c r="B102102" t="s">
        <v>273531</v>
      </c>
      <c r="D102102" t="s">
        <v>273532</v>
      </c>
      <c r="E102102" t="s">
        <v>138782</v>
      </c>
    </row>
    <row r="102103" spans="1:5" x14ac:dyDescent="0.25">
      <c r="A102103">
        <v>440446</v>
      </c>
      <c r="B102103" t="s">
        <v>273533</v>
      </c>
      <c r="D102103" t="s">
        <v>273534</v>
      </c>
    </row>
    <row r="102104" spans="1:5" x14ac:dyDescent="0.25">
      <c r="A102104">
        <v>440458</v>
      </c>
      <c r="B102104" t="s">
        <v>273535</v>
      </c>
      <c r="C102104" t="s">
        <v>273536</v>
      </c>
      <c r="D102104" t="s">
        <v>273537</v>
      </c>
      <c r="E102104" t="s">
        <v>273538</v>
      </c>
    </row>
    <row r="102105" spans="1:5" x14ac:dyDescent="0.25">
      <c r="A102105">
        <v>440460</v>
      </c>
      <c r="B102105" t="s">
        <v>273539</v>
      </c>
      <c r="C102105" t="s">
        <v>273540</v>
      </c>
      <c r="D102105" t="s">
        <v>273541</v>
      </c>
      <c r="E102105" t="s">
        <v>273542</v>
      </c>
    </row>
    <row r="102106" spans="1:5" x14ac:dyDescent="0.25">
      <c r="A102106">
        <v>440461</v>
      </c>
      <c r="B102106" t="s">
        <v>273543</v>
      </c>
      <c r="D102106" t="s">
        <v>273544</v>
      </c>
    </row>
    <row r="102107" spans="1:5" x14ac:dyDescent="0.25">
      <c r="A102107">
        <v>440468</v>
      </c>
      <c r="B102107" t="s">
        <v>273545</v>
      </c>
      <c r="D102107" t="s">
        <v>273546</v>
      </c>
    </row>
    <row r="102108" spans="1:5" x14ac:dyDescent="0.25">
      <c r="A102108">
        <v>440471</v>
      </c>
      <c r="B102108" t="s">
        <v>273547</v>
      </c>
      <c r="D102108" t="s">
        <v>273548</v>
      </c>
    </row>
    <row r="102109" spans="1:5" x14ac:dyDescent="0.25">
      <c r="A102109">
        <v>440476</v>
      </c>
      <c r="B102109" t="s">
        <v>273549</v>
      </c>
      <c r="C102109" t="s">
        <v>273550</v>
      </c>
      <c r="D102109" t="s">
        <v>273551</v>
      </c>
      <c r="E102109" t="s">
        <v>273552</v>
      </c>
    </row>
    <row r="102110" spans="1:5" x14ac:dyDescent="0.25">
      <c r="A102110">
        <v>440478</v>
      </c>
      <c r="B102110" t="s">
        <v>273553</v>
      </c>
      <c r="D102110" t="s">
        <v>273554</v>
      </c>
      <c r="E102110" t="s">
        <v>273555</v>
      </c>
    </row>
    <row r="102111" spans="1:5" x14ac:dyDescent="0.25">
      <c r="A102111">
        <v>440494</v>
      </c>
      <c r="B102111" t="s">
        <v>273556</v>
      </c>
      <c r="D102111" t="s">
        <v>273557</v>
      </c>
    </row>
    <row r="102112" spans="1:5" x14ac:dyDescent="0.25">
      <c r="A102112">
        <v>440498</v>
      </c>
      <c r="B102112" t="s">
        <v>273558</v>
      </c>
      <c r="D102112" t="s">
        <v>273559</v>
      </c>
      <c r="E102112" t="s">
        <v>10</v>
      </c>
    </row>
    <row r="102113" spans="1:5" x14ac:dyDescent="0.25">
      <c r="A102113">
        <v>440500</v>
      </c>
      <c r="B102113" t="s">
        <v>273560</v>
      </c>
      <c r="D102113" t="s">
        <v>273561</v>
      </c>
      <c r="E102113" t="s">
        <v>273562</v>
      </c>
    </row>
    <row r="102114" spans="1:5" x14ac:dyDescent="0.25">
      <c r="A102114">
        <v>440501</v>
      </c>
      <c r="B102114" t="s">
        <v>273563</v>
      </c>
      <c r="D102114" t="s">
        <v>273564</v>
      </c>
      <c r="E102114" t="s">
        <v>273565</v>
      </c>
    </row>
    <row r="102115" spans="1:5" x14ac:dyDescent="0.25">
      <c r="A102115">
        <v>440508</v>
      </c>
      <c r="B102115" t="s">
        <v>273566</v>
      </c>
      <c r="D102115" t="s">
        <v>273567</v>
      </c>
    </row>
    <row r="102116" spans="1:5" x14ac:dyDescent="0.25">
      <c r="A102116">
        <v>440511</v>
      </c>
      <c r="B102116" t="s">
        <v>273568</v>
      </c>
      <c r="D102116" t="s">
        <v>273569</v>
      </c>
      <c r="E102116" t="s">
        <v>273570</v>
      </c>
    </row>
    <row r="102117" spans="1:5" x14ac:dyDescent="0.25">
      <c r="A102117">
        <v>440517</v>
      </c>
      <c r="B102117" t="s">
        <v>273571</v>
      </c>
      <c r="D102117" t="s">
        <v>273572</v>
      </c>
    </row>
    <row r="102118" spans="1:5" x14ac:dyDescent="0.25">
      <c r="A102118">
        <v>440522</v>
      </c>
      <c r="B102118" t="s">
        <v>273573</v>
      </c>
      <c r="D102118" t="s">
        <v>273574</v>
      </c>
      <c r="E102118" t="s">
        <v>273575</v>
      </c>
    </row>
    <row r="102119" spans="1:5" x14ac:dyDescent="0.25">
      <c r="A102119">
        <v>440524</v>
      </c>
      <c r="B102119" t="s">
        <v>273576</v>
      </c>
      <c r="D102119" t="s">
        <v>273577</v>
      </c>
      <c r="E102119" t="s">
        <v>116464</v>
      </c>
    </row>
    <row r="102120" spans="1:5" x14ac:dyDescent="0.25">
      <c r="A102120">
        <v>440528</v>
      </c>
      <c r="B102120" t="s">
        <v>273578</v>
      </c>
      <c r="D102120" t="s">
        <v>273579</v>
      </c>
    </row>
    <row r="102121" spans="1:5" x14ac:dyDescent="0.25">
      <c r="A102121">
        <v>440532</v>
      </c>
      <c r="B102121" t="s">
        <v>273580</v>
      </c>
      <c r="D102121" t="s">
        <v>273581</v>
      </c>
      <c r="E102121" t="s">
        <v>273582</v>
      </c>
    </row>
    <row r="102122" spans="1:5" x14ac:dyDescent="0.25">
      <c r="A102122">
        <v>440539</v>
      </c>
      <c r="B102122" t="s">
        <v>273583</v>
      </c>
      <c r="D102122" t="s">
        <v>273584</v>
      </c>
      <c r="E102122" t="s">
        <v>116464</v>
      </c>
    </row>
    <row r="102123" spans="1:5" x14ac:dyDescent="0.25">
      <c r="A102123">
        <v>440546</v>
      </c>
      <c r="B102123" t="s">
        <v>273585</v>
      </c>
      <c r="D102123" t="s">
        <v>273586</v>
      </c>
    </row>
    <row r="102124" spans="1:5" x14ac:dyDescent="0.25">
      <c r="A102124">
        <v>440554</v>
      </c>
      <c r="B102124" t="s">
        <v>273587</v>
      </c>
      <c r="D102124" t="s">
        <v>273588</v>
      </c>
      <c r="E102124" t="s">
        <v>41518</v>
      </c>
    </row>
    <row r="102125" spans="1:5" x14ac:dyDescent="0.25">
      <c r="A102125">
        <v>440555</v>
      </c>
      <c r="B102125" t="s">
        <v>273589</v>
      </c>
      <c r="D102125" t="s">
        <v>273590</v>
      </c>
    </row>
    <row r="102126" spans="1:5" x14ac:dyDescent="0.25">
      <c r="A102126">
        <v>440568</v>
      </c>
      <c r="B102126" t="s">
        <v>273591</v>
      </c>
      <c r="C102126" t="s">
        <v>6460</v>
      </c>
      <c r="D102126" t="s">
        <v>273592</v>
      </c>
      <c r="E102126" t="s">
        <v>153198</v>
      </c>
    </row>
    <row r="102127" spans="1:5" x14ac:dyDescent="0.25">
      <c r="A102127">
        <v>440590</v>
      </c>
      <c r="B102127" t="s">
        <v>273593</v>
      </c>
      <c r="D102127" t="s">
        <v>273594</v>
      </c>
      <c r="E102127" t="s">
        <v>116464</v>
      </c>
    </row>
    <row r="102128" spans="1:5" x14ac:dyDescent="0.25">
      <c r="A102128">
        <v>440596</v>
      </c>
      <c r="B102128" t="s">
        <v>273595</v>
      </c>
      <c r="D102128" t="s">
        <v>273596</v>
      </c>
      <c r="E102128" t="s">
        <v>116464</v>
      </c>
    </row>
    <row r="102129" spans="1:5" x14ac:dyDescent="0.25">
      <c r="A102129">
        <v>440610</v>
      </c>
      <c r="B102129" t="s">
        <v>273597</v>
      </c>
      <c r="C102129" t="s">
        <v>273598</v>
      </c>
      <c r="D102129" t="s">
        <v>273599</v>
      </c>
      <c r="E102129" t="s">
        <v>273600</v>
      </c>
    </row>
    <row r="102130" spans="1:5" x14ac:dyDescent="0.25">
      <c r="A102130">
        <v>440611</v>
      </c>
      <c r="B102130" t="s">
        <v>273601</v>
      </c>
      <c r="D102130" t="s">
        <v>273602</v>
      </c>
      <c r="E102130" t="s">
        <v>273603</v>
      </c>
    </row>
    <row r="102131" spans="1:5" x14ac:dyDescent="0.25">
      <c r="A102131">
        <v>440612</v>
      </c>
      <c r="B102131" t="s">
        <v>273604</v>
      </c>
      <c r="D102131" t="s">
        <v>273605</v>
      </c>
      <c r="E102131" t="s">
        <v>273606</v>
      </c>
    </row>
    <row r="102132" spans="1:5" x14ac:dyDescent="0.25">
      <c r="A102132">
        <v>440625</v>
      </c>
      <c r="B102132" t="s">
        <v>273607</v>
      </c>
      <c r="C102132" t="s">
        <v>273608</v>
      </c>
      <c r="D102132" t="s">
        <v>273609</v>
      </c>
    </row>
    <row r="102133" spans="1:5" x14ac:dyDescent="0.25">
      <c r="A102133">
        <v>440627</v>
      </c>
      <c r="B102133" t="s">
        <v>273610</v>
      </c>
      <c r="C102133" t="s">
        <v>273611</v>
      </c>
      <c r="D102133" t="s">
        <v>273612</v>
      </c>
      <c r="E102133" t="s">
        <v>273613</v>
      </c>
    </row>
    <row r="102134" spans="1:5" x14ac:dyDescent="0.25">
      <c r="A102134">
        <v>440639</v>
      </c>
      <c r="B102134" t="s">
        <v>273614</v>
      </c>
      <c r="C102134" t="s">
        <v>273615</v>
      </c>
      <c r="D102134" t="s">
        <v>273616</v>
      </c>
      <c r="E102134" t="s">
        <v>273617</v>
      </c>
    </row>
    <row r="102135" spans="1:5" x14ac:dyDescent="0.25">
      <c r="A102135">
        <v>440646</v>
      </c>
      <c r="B102135" t="s">
        <v>273618</v>
      </c>
      <c r="D102135" t="s">
        <v>273619</v>
      </c>
    </row>
    <row r="102136" spans="1:5" x14ac:dyDescent="0.25">
      <c r="A102136">
        <v>440655</v>
      </c>
      <c r="B102136" t="s">
        <v>273620</v>
      </c>
      <c r="D102136" t="s">
        <v>273621</v>
      </c>
    </row>
    <row r="102137" spans="1:5" x14ac:dyDescent="0.25">
      <c r="A102137">
        <v>440659</v>
      </c>
      <c r="B102137" t="s">
        <v>273622</v>
      </c>
      <c r="D102137" t="s">
        <v>273623</v>
      </c>
      <c r="E102137" t="s">
        <v>116464</v>
      </c>
    </row>
    <row r="102138" spans="1:5" x14ac:dyDescent="0.25">
      <c r="A102138">
        <v>440678</v>
      </c>
      <c r="B102138" t="s">
        <v>273624</v>
      </c>
      <c r="D102138" t="s">
        <v>273625</v>
      </c>
      <c r="E102138" t="s">
        <v>263454</v>
      </c>
    </row>
    <row r="102139" spans="1:5" x14ac:dyDescent="0.25">
      <c r="A102139">
        <v>440681</v>
      </c>
      <c r="B102139" t="s">
        <v>273626</v>
      </c>
      <c r="C102139" t="s">
        <v>59249</v>
      </c>
      <c r="D102139" t="s">
        <v>273627</v>
      </c>
      <c r="E102139" t="s">
        <v>273628</v>
      </c>
    </row>
    <row r="102140" spans="1:5" x14ac:dyDescent="0.25">
      <c r="A102140">
        <v>440685</v>
      </c>
      <c r="B102140" t="s">
        <v>273629</v>
      </c>
      <c r="D102140" t="s">
        <v>273630</v>
      </c>
      <c r="E102140" t="s">
        <v>881</v>
      </c>
    </row>
    <row r="102141" spans="1:5" x14ac:dyDescent="0.25">
      <c r="A102141">
        <v>440690</v>
      </c>
      <c r="B102141" t="s">
        <v>273631</v>
      </c>
      <c r="D102141" t="s">
        <v>273632</v>
      </c>
      <c r="E102141" t="s">
        <v>273633</v>
      </c>
    </row>
    <row r="102142" spans="1:5" x14ac:dyDescent="0.25">
      <c r="A102142">
        <v>440730</v>
      </c>
      <c r="B102142" t="s">
        <v>273634</v>
      </c>
      <c r="C102142" t="s">
        <v>273635</v>
      </c>
      <c r="D102142" t="s">
        <v>273636</v>
      </c>
      <c r="E102142" t="s">
        <v>138782</v>
      </c>
    </row>
    <row r="102143" spans="1:5" x14ac:dyDescent="0.25">
      <c r="A102143">
        <v>440732</v>
      </c>
      <c r="B102143" t="s">
        <v>273637</v>
      </c>
      <c r="D102143" t="s">
        <v>273638</v>
      </c>
      <c r="E102143" t="s">
        <v>273639</v>
      </c>
    </row>
    <row r="102144" spans="1:5" x14ac:dyDescent="0.25">
      <c r="A102144">
        <v>440735</v>
      </c>
      <c r="B102144" t="s">
        <v>273640</v>
      </c>
      <c r="C102144" t="s">
        <v>273641</v>
      </c>
      <c r="D102144" t="s">
        <v>273642</v>
      </c>
      <c r="E102144" t="s">
        <v>273643</v>
      </c>
    </row>
    <row r="102145" spans="1:5" x14ac:dyDescent="0.25">
      <c r="A102145">
        <v>440753</v>
      </c>
      <c r="B102145" t="s">
        <v>273644</v>
      </c>
      <c r="C102145" t="s">
        <v>169223</v>
      </c>
      <c r="D102145" t="s">
        <v>273645</v>
      </c>
    </row>
    <row r="102146" spans="1:5" x14ac:dyDescent="0.25">
      <c r="A102146">
        <v>440755</v>
      </c>
      <c r="B102146" t="s">
        <v>273646</v>
      </c>
      <c r="D102146" t="s">
        <v>273647</v>
      </c>
      <c r="E102146" t="s">
        <v>138782</v>
      </c>
    </row>
    <row r="102147" spans="1:5" x14ac:dyDescent="0.25">
      <c r="A102147">
        <v>440760</v>
      </c>
      <c r="B102147" t="s">
        <v>273648</v>
      </c>
      <c r="D102147" t="s">
        <v>273649</v>
      </c>
      <c r="E102147" t="s">
        <v>273650</v>
      </c>
    </row>
    <row r="102148" spans="1:5" x14ac:dyDescent="0.25">
      <c r="A102148">
        <v>440763</v>
      </c>
      <c r="B102148" t="s">
        <v>273651</v>
      </c>
      <c r="D102148" t="s">
        <v>273652</v>
      </c>
      <c r="E102148" t="s">
        <v>138782</v>
      </c>
    </row>
    <row r="102149" spans="1:5" x14ac:dyDescent="0.25">
      <c r="A102149">
        <v>440767</v>
      </c>
      <c r="B102149" t="s">
        <v>273653</v>
      </c>
      <c r="D102149" t="s">
        <v>273654</v>
      </c>
      <c r="E102149" t="s">
        <v>116464</v>
      </c>
    </row>
    <row r="102150" spans="1:5" x14ac:dyDescent="0.25">
      <c r="A102150">
        <v>440773</v>
      </c>
      <c r="B102150" t="s">
        <v>273655</v>
      </c>
      <c r="D102150" t="s">
        <v>273656</v>
      </c>
      <c r="E102150" t="s">
        <v>116464</v>
      </c>
    </row>
    <row r="102151" spans="1:5" x14ac:dyDescent="0.25">
      <c r="A102151">
        <v>440774</v>
      </c>
      <c r="B102151" t="s">
        <v>273657</v>
      </c>
      <c r="D102151" t="s">
        <v>273658</v>
      </c>
    </row>
    <row r="102152" spans="1:5" x14ac:dyDescent="0.25">
      <c r="A102152">
        <v>440779</v>
      </c>
      <c r="B102152" t="s">
        <v>273659</v>
      </c>
      <c r="C102152" t="s">
        <v>273660</v>
      </c>
      <c r="D102152" t="s">
        <v>273661</v>
      </c>
      <c r="E102152" t="s">
        <v>273662</v>
      </c>
    </row>
    <row r="102153" spans="1:5" x14ac:dyDescent="0.25">
      <c r="A102153">
        <v>440780</v>
      </c>
      <c r="B102153" t="s">
        <v>273663</v>
      </c>
      <c r="D102153" t="s">
        <v>273664</v>
      </c>
    </row>
    <row r="102154" spans="1:5" x14ac:dyDescent="0.25">
      <c r="A102154">
        <v>440783</v>
      </c>
      <c r="B102154" t="s">
        <v>273665</v>
      </c>
      <c r="C102154" t="s">
        <v>273666</v>
      </c>
      <c r="D102154" t="s">
        <v>273667</v>
      </c>
      <c r="E102154" t="s">
        <v>116464</v>
      </c>
    </row>
    <row r="102155" spans="1:5" x14ac:dyDescent="0.25">
      <c r="A102155">
        <v>440800</v>
      </c>
      <c r="B102155" t="s">
        <v>273668</v>
      </c>
      <c r="D102155" t="s">
        <v>273669</v>
      </c>
      <c r="E102155" t="s">
        <v>273670</v>
      </c>
    </row>
    <row r="102156" spans="1:5" x14ac:dyDescent="0.25">
      <c r="A102156">
        <v>440804</v>
      </c>
      <c r="B102156" t="s">
        <v>273671</v>
      </c>
      <c r="D102156" t="s">
        <v>273672</v>
      </c>
      <c r="E102156" t="s">
        <v>138782</v>
      </c>
    </row>
    <row r="102157" spans="1:5" x14ac:dyDescent="0.25">
      <c r="A102157">
        <v>440816</v>
      </c>
      <c r="B102157" t="s">
        <v>273673</v>
      </c>
      <c r="D102157" t="s">
        <v>273674</v>
      </c>
      <c r="E102157" t="s">
        <v>273675</v>
      </c>
    </row>
    <row r="102158" spans="1:5" x14ac:dyDescent="0.25">
      <c r="A102158">
        <v>440819</v>
      </c>
      <c r="B102158" t="s">
        <v>273676</v>
      </c>
      <c r="D102158" t="s">
        <v>273677</v>
      </c>
      <c r="E102158" t="s">
        <v>116464</v>
      </c>
    </row>
    <row r="102159" spans="1:5" x14ac:dyDescent="0.25">
      <c r="A102159">
        <v>440824</v>
      </c>
      <c r="B102159" t="s">
        <v>273678</v>
      </c>
      <c r="D102159" t="s">
        <v>273679</v>
      </c>
      <c r="E102159" t="s">
        <v>273680</v>
      </c>
    </row>
    <row r="102160" spans="1:5" x14ac:dyDescent="0.25">
      <c r="A102160">
        <v>440830</v>
      </c>
      <c r="B102160" t="s">
        <v>273681</v>
      </c>
      <c r="C102160" t="s">
        <v>117752</v>
      </c>
      <c r="D102160" t="s">
        <v>273682</v>
      </c>
    </row>
    <row r="102161" spans="1:5" x14ac:dyDescent="0.25">
      <c r="A102161">
        <v>440839</v>
      </c>
      <c r="B102161" t="s">
        <v>273683</v>
      </c>
      <c r="D102161" t="s">
        <v>273684</v>
      </c>
      <c r="E102161" t="s">
        <v>116464</v>
      </c>
    </row>
    <row r="102162" spans="1:5" x14ac:dyDescent="0.25">
      <c r="A102162">
        <v>440864</v>
      </c>
      <c r="B102162" t="s">
        <v>273685</v>
      </c>
      <c r="C102162" t="s">
        <v>37279</v>
      </c>
      <c r="D102162" t="s">
        <v>273686</v>
      </c>
      <c r="E102162" t="s">
        <v>10</v>
      </c>
    </row>
    <row r="102163" spans="1:5" x14ac:dyDescent="0.25">
      <c r="A102163">
        <v>440869</v>
      </c>
      <c r="B102163" t="s">
        <v>273687</v>
      </c>
      <c r="C102163" t="s">
        <v>54857</v>
      </c>
      <c r="D102163" t="s">
        <v>273688</v>
      </c>
      <c r="E102163" t="s">
        <v>10</v>
      </c>
    </row>
    <row r="102164" spans="1:5" x14ac:dyDescent="0.25">
      <c r="A102164">
        <v>440881</v>
      </c>
      <c r="B102164" t="s">
        <v>273689</v>
      </c>
      <c r="D102164" t="s">
        <v>273690</v>
      </c>
      <c r="E102164" t="s">
        <v>273691</v>
      </c>
    </row>
    <row r="102165" spans="1:5" x14ac:dyDescent="0.25">
      <c r="A102165">
        <v>440889</v>
      </c>
      <c r="B102165" t="s">
        <v>273692</v>
      </c>
      <c r="D102165" t="s">
        <v>273693</v>
      </c>
      <c r="E102165" t="s">
        <v>138782</v>
      </c>
    </row>
    <row r="102166" spans="1:5" x14ac:dyDescent="0.25">
      <c r="A102166">
        <v>440894</v>
      </c>
      <c r="B102166" t="s">
        <v>273694</v>
      </c>
      <c r="D102166" t="s">
        <v>273695</v>
      </c>
      <c r="E102166" t="s">
        <v>138782</v>
      </c>
    </row>
    <row r="102167" spans="1:5" x14ac:dyDescent="0.25">
      <c r="A102167">
        <v>440919</v>
      </c>
      <c r="B102167" t="s">
        <v>273696</v>
      </c>
      <c r="D102167" t="s">
        <v>273697</v>
      </c>
      <c r="E102167" t="s">
        <v>116464</v>
      </c>
    </row>
    <row r="102168" spans="1:5" x14ac:dyDescent="0.25">
      <c r="A102168">
        <v>440923</v>
      </c>
      <c r="B102168" t="s">
        <v>273698</v>
      </c>
      <c r="C102168" t="s">
        <v>214218</v>
      </c>
      <c r="D102168" t="s">
        <v>273699</v>
      </c>
    </row>
    <row r="102169" spans="1:5" x14ac:dyDescent="0.25">
      <c r="A102169">
        <v>440931</v>
      </c>
      <c r="B102169" t="s">
        <v>273700</v>
      </c>
      <c r="C102169" t="s">
        <v>273701</v>
      </c>
      <c r="D102169" t="s">
        <v>273702</v>
      </c>
      <c r="E102169" t="s">
        <v>273703</v>
      </c>
    </row>
    <row r="102170" spans="1:5" x14ac:dyDescent="0.25">
      <c r="A102170">
        <v>440933</v>
      </c>
      <c r="B102170" t="s">
        <v>273704</v>
      </c>
      <c r="C102170" t="s">
        <v>273705</v>
      </c>
      <c r="D102170" t="s">
        <v>273706</v>
      </c>
    </row>
    <row r="102171" spans="1:5" x14ac:dyDescent="0.25">
      <c r="A102171">
        <v>440947</v>
      </c>
      <c r="B102171" t="s">
        <v>273707</v>
      </c>
      <c r="C102171" t="s">
        <v>273708</v>
      </c>
      <c r="D102171" t="s">
        <v>273709</v>
      </c>
      <c r="E102171" t="s">
        <v>273710</v>
      </c>
    </row>
    <row r="102172" spans="1:5" x14ac:dyDescent="0.25">
      <c r="A102172">
        <v>440948</v>
      </c>
      <c r="B102172" t="s">
        <v>273711</v>
      </c>
      <c r="D102172" t="s">
        <v>273712</v>
      </c>
      <c r="E102172" t="s">
        <v>273713</v>
      </c>
    </row>
    <row r="102173" spans="1:5" x14ac:dyDescent="0.25">
      <c r="A102173">
        <v>440956</v>
      </c>
      <c r="B102173" t="s">
        <v>273714</v>
      </c>
      <c r="C102173" t="s">
        <v>2740</v>
      </c>
      <c r="D102173" t="s">
        <v>273715</v>
      </c>
      <c r="E102173" t="s">
        <v>33149</v>
      </c>
    </row>
    <row r="102174" spans="1:5" x14ac:dyDescent="0.25">
      <c r="A102174">
        <v>440957</v>
      </c>
      <c r="B102174" t="s">
        <v>273716</v>
      </c>
      <c r="D102174" t="s">
        <v>273717</v>
      </c>
      <c r="E102174" t="s">
        <v>138782</v>
      </c>
    </row>
    <row r="102175" spans="1:5" x14ac:dyDescent="0.25">
      <c r="A102175">
        <v>440966</v>
      </c>
      <c r="B102175" t="s">
        <v>273718</v>
      </c>
      <c r="D102175" t="s">
        <v>273719</v>
      </c>
    </row>
    <row r="102176" spans="1:5" x14ac:dyDescent="0.25">
      <c r="A102176">
        <v>440986</v>
      </c>
      <c r="B102176" t="s">
        <v>273720</v>
      </c>
      <c r="D102176" t="s">
        <v>273721</v>
      </c>
    </row>
    <row r="102177" spans="1:5" x14ac:dyDescent="0.25">
      <c r="A102177">
        <v>440995</v>
      </c>
      <c r="B102177" t="s">
        <v>273722</v>
      </c>
      <c r="D102177" t="s">
        <v>273723</v>
      </c>
      <c r="E102177" t="s">
        <v>241043</v>
      </c>
    </row>
    <row r="102178" spans="1:5" x14ac:dyDescent="0.25">
      <c r="A102178">
        <v>440996</v>
      </c>
      <c r="B102178" t="s">
        <v>273724</v>
      </c>
      <c r="C102178" t="s">
        <v>3849</v>
      </c>
      <c r="D102178" t="s">
        <v>273725</v>
      </c>
    </row>
    <row r="102179" spans="1:5" x14ac:dyDescent="0.25">
      <c r="A102179">
        <v>441006</v>
      </c>
      <c r="B102179" t="s">
        <v>273726</v>
      </c>
      <c r="D102179" t="s">
        <v>273727</v>
      </c>
      <c r="E102179" t="s">
        <v>138782</v>
      </c>
    </row>
    <row r="102180" spans="1:5" x14ac:dyDescent="0.25">
      <c r="A102180">
        <v>441008</v>
      </c>
      <c r="B102180" t="s">
        <v>273728</v>
      </c>
      <c r="C102180" t="s">
        <v>273729</v>
      </c>
      <c r="D102180" t="s">
        <v>273730</v>
      </c>
      <c r="E102180" t="s">
        <v>273731</v>
      </c>
    </row>
    <row r="102181" spans="1:5" x14ac:dyDescent="0.25">
      <c r="A102181">
        <v>441014</v>
      </c>
      <c r="B102181" t="s">
        <v>273732</v>
      </c>
      <c r="C102181" t="s">
        <v>273733</v>
      </c>
      <c r="D102181" t="s">
        <v>273734</v>
      </c>
      <c r="E102181" t="s">
        <v>273735</v>
      </c>
    </row>
    <row r="102182" spans="1:5" x14ac:dyDescent="0.25">
      <c r="A102182">
        <v>441018</v>
      </c>
      <c r="B102182" t="s">
        <v>273736</v>
      </c>
      <c r="D102182" t="s">
        <v>273737</v>
      </c>
      <c r="E102182" t="s">
        <v>116464</v>
      </c>
    </row>
    <row r="102183" spans="1:5" x14ac:dyDescent="0.25">
      <c r="A102183">
        <v>441024</v>
      </c>
      <c r="B102183" t="s">
        <v>273738</v>
      </c>
      <c r="C102183" t="s">
        <v>273739</v>
      </c>
      <c r="D102183" t="s">
        <v>273740</v>
      </c>
    </row>
    <row r="102184" spans="1:5" x14ac:dyDescent="0.25">
      <c r="A102184">
        <v>441035</v>
      </c>
      <c r="B102184" t="s">
        <v>273741</v>
      </c>
      <c r="C102184" t="s">
        <v>6149</v>
      </c>
      <c r="D102184" t="s">
        <v>273742</v>
      </c>
      <c r="E102184" t="s">
        <v>273743</v>
      </c>
    </row>
    <row r="102185" spans="1:5" x14ac:dyDescent="0.25">
      <c r="A102185">
        <v>441038</v>
      </c>
      <c r="B102185" t="s">
        <v>273744</v>
      </c>
      <c r="D102185" t="s">
        <v>273745</v>
      </c>
    </row>
    <row r="102186" spans="1:5" x14ac:dyDescent="0.25">
      <c r="A102186">
        <v>441062</v>
      </c>
      <c r="B102186" t="s">
        <v>273746</v>
      </c>
      <c r="D102186" t="s">
        <v>273747</v>
      </c>
      <c r="E102186" t="s">
        <v>273748</v>
      </c>
    </row>
    <row r="102187" spans="1:5" x14ac:dyDescent="0.25">
      <c r="A102187">
        <v>441083</v>
      </c>
      <c r="B102187" t="s">
        <v>273749</v>
      </c>
      <c r="D102187" t="s">
        <v>273750</v>
      </c>
      <c r="E102187" t="s">
        <v>257086</v>
      </c>
    </row>
    <row r="102188" spans="1:5" x14ac:dyDescent="0.25">
      <c r="A102188">
        <v>441108</v>
      </c>
      <c r="B102188" t="s">
        <v>273751</v>
      </c>
      <c r="C102188" t="s">
        <v>128264</v>
      </c>
      <c r="D102188" t="s">
        <v>273752</v>
      </c>
      <c r="E102188" t="s">
        <v>273753</v>
      </c>
    </row>
    <row r="102189" spans="1:5" x14ac:dyDescent="0.25">
      <c r="A102189">
        <v>441113</v>
      </c>
      <c r="B102189" t="s">
        <v>273754</v>
      </c>
      <c r="C102189" t="s">
        <v>266237</v>
      </c>
      <c r="D102189" t="s">
        <v>273755</v>
      </c>
      <c r="E102189" t="s">
        <v>261272</v>
      </c>
    </row>
    <row r="102190" spans="1:5" x14ac:dyDescent="0.25">
      <c r="A102190">
        <v>441120</v>
      </c>
      <c r="B102190" t="s">
        <v>273756</v>
      </c>
      <c r="D102190" t="s">
        <v>273757</v>
      </c>
      <c r="E102190" t="s">
        <v>116464</v>
      </c>
    </row>
    <row r="102191" spans="1:5" x14ac:dyDescent="0.25">
      <c r="A102191">
        <v>441123</v>
      </c>
      <c r="B102191" t="s">
        <v>273758</v>
      </c>
      <c r="D102191" t="s">
        <v>273759</v>
      </c>
    </row>
    <row r="102192" spans="1:5" x14ac:dyDescent="0.25">
      <c r="A102192">
        <v>441128</v>
      </c>
      <c r="B102192" t="s">
        <v>273760</v>
      </c>
      <c r="D102192" t="s">
        <v>273761</v>
      </c>
      <c r="E102192" t="s">
        <v>273762</v>
      </c>
    </row>
    <row r="102193" spans="1:5" x14ac:dyDescent="0.25">
      <c r="A102193">
        <v>441130</v>
      </c>
      <c r="B102193" t="s">
        <v>273763</v>
      </c>
      <c r="D102193" t="s">
        <v>273764</v>
      </c>
    </row>
    <row r="102194" spans="1:5" x14ac:dyDescent="0.25">
      <c r="A102194">
        <v>441135</v>
      </c>
      <c r="B102194" t="s">
        <v>273765</v>
      </c>
      <c r="D102194" t="s">
        <v>273766</v>
      </c>
    </row>
    <row r="102195" spans="1:5" x14ac:dyDescent="0.25">
      <c r="A102195">
        <v>441145</v>
      </c>
      <c r="B102195" t="s">
        <v>273767</v>
      </c>
      <c r="C102195" t="s">
        <v>273768</v>
      </c>
      <c r="D102195" t="s">
        <v>273769</v>
      </c>
    </row>
    <row r="102196" spans="1:5" x14ac:dyDescent="0.25">
      <c r="A102196">
        <v>441159</v>
      </c>
      <c r="B102196" t="s">
        <v>273770</v>
      </c>
      <c r="C102196" t="s">
        <v>273771</v>
      </c>
      <c r="D102196" t="s">
        <v>273772</v>
      </c>
      <c r="E102196" t="s">
        <v>273773</v>
      </c>
    </row>
    <row r="102197" spans="1:5" x14ac:dyDescent="0.25">
      <c r="A102197">
        <v>441164</v>
      </c>
      <c r="B102197" t="s">
        <v>273774</v>
      </c>
      <c r="D102197" t="s">
        <v>273775</v>
      </c>
      <c r="E102197" t="s">
        <v>116464</v>
      </c>
    </row>
    <row r="102198" spans="1:5" x14ac:dyDescent="0.25">
      <c r="A102198">
        <v>441168</v>
      </c>
      <c r="B102198" t="s">
        <v>273776</v>
      </c>
      <c r="C102198" t="s">
        <v>84608</v>
      </c>
      <c r="D102198" t="s">
        <v>273777</v>
      </c>
      <c r="E102198" t="s">
        <v>116464</v>
      </c>
    </row>
    <row r="102199" spans="1:5" x14ac:dyDescent="0.25">
      <c r="A102199">
        <v>441169</v>
      </c>
      <c r="B102199" t="s">
        <v>273778</v>
      </c>
      <c r="D102199" t="s">
        <v>273779</v>
      </c>
    </row>
    <row r="102200" spans="1:5" x14ac:dyDescent="0.25">
      <c r="A102200">
        <v>441172</v>
      </c>
      <c r="B102200" t="s">
        <v>273780</v>
      </c>
      <c r="D102200" t="s">
        <v>273781</v>
      </c>
      <c r="E102200" t="s">
        <v>116464</v>
      </c>
    </row>
    <row r="102201" spans="1:5" x14ac:dyDescent="0.25">
      <c r="A102201">
        <v>441189</v>
      </c>
      <c r="B102201" t="s">
        <v>273782</v>
      </c>
      <c r="D102201" t="s">
        <v>273783</v>
      </c>
      <c r="E102201" t="s">
        <v>30461</v>
      </c>
    </row>
    <row r="102202" spans="1:5" x14ac:dyDescent="0.25">
      <c r="A102202">
        <v>441191</v>
      </c>
      <c r="B102202" t="s">
        <v>273784</v>
      </c>
      <c r="D102202" t="s">
        <v>273785</v>
      </c>
    </row>
    <row r="102203" spans="1:5" x14ac:dyDescent="0.25">
      <c r="A102203">
        <v>441194</v>
      </c>
      <c r="B102203" t="s">
        <v>273786</v>
      </c>
      <c r="C102203" t="s">
        <v>76160</v>
      </c>
      <c r="D102203" t="s">
        <v>273787</v>
      </c>
      <c r="E102203" t="s">
        <v>273788</v>
      </c>
    </row>
    <row r="102204" spans="1:5" x14ac:dyDescent="0.25">
      <c r="A102204">
        <v>441201</v>
      </c>
      <c r="B102204" t="s">
        <v>273789</v>
      </c>
      <c r="C102204" t="s">
        <v>32771</v>
      </c>
      <c r="D102204" t="s">
        <v>273790</v>
      </c>
      <c r="E102204" t="s">
        <v>273791</v>
      </c>
    </row>
    <row r="102205" spans="1:5" x14ac:dyDescent="0.25">
      <c r="A102205">
        <v>441204</v>
      </c>
      <c r="B102205" t="s">
        <v>273792</v>
      </c>
      <c r="D102205" t="s">
        <v>273793</v>
      </c>
      <c r="E102205" t="s">
        <v>273794</v>
      </c>
    </row>
    <row r="102206" spans="1:5" x14ac:dyDescent="0.25">
      <c r="A102206">
        <v>441229</v>
      </c>
      <c r="B102206" t="s">
        <v>273795</v>
      </c>
      <c r="C102206" t="s">
        <v>273796</v>
      </c>
      <c r="D102206" t="s">
        <v>273797</v>
      </c>
      <c r="E102206" t="s">
        <v>10</v>
      </c>
    </row>
    <row r="102207" spans="1:5" x14ac:dyDescent="0.25">
      <c r="A102207">
        <v>441234</v>
      </c>
      <c r="B102207" t="s">
        <v>273798</v>
      </c>
      <c r="C102207" t="s">
        <v>273799</v>
      </c>
      <c r="D102207" t="s">
        <v>273800</v>
      </c>
    </row>
    <row r="102208" spans="1:5" x14ac:dyDescent="0.25">
      <c r="A102208">
        <v>441246</v>
      </c>
      <c r="B102208" t="s">
        <v>273801</v>
      </c>
      <c r="D102208" t="s">
        <v>273802</v>
      </c>
    </row>
    <row r="102209" spans="1:5" x14ac:dyDescent="0.25">
      <c r="A102209">
        <v>441252</v>
      </c>
      <c r="B102209" t="s">
        <v>273803</v>
      </c>
      <c r="D102209" t="s">
        <v>273804</v>
      </c>
      <c r="E102209" t="s">
        <v>881</v>
      </c>
    </row>
    <row r="102210" spans="1:5" x14ac:dyDescent="0.25">
      <c r="A102210">
        <v>441256</v>
      </c>
      <c r="B102210" t="s">
        <v>273805</v>
      </c>
      <c r="C102210" t="s">
        <v>1234</v>
      </c>
      <c r="D102210" t="s">
        <v>273806</v>
      </c>
      <c r="E102210" t="s">
        <v>273807</v>
      </c>
    </row>
    <row r="102211" spans="1:5" x14ac:dyDescent="0.25">
      <c r="A102211">
        <v>441260</v>
      </c>
      <c r="B102211" t="s">
        <v>273808</v>
      </c>
      <c r="C102211" t="s">
        <v>273809</v>
      </c>
      <c r="D102211" t="s">
        <v>273810</v>
      </c>
      <c r="E102211" t="s">
        <v>273811</v>
      </c>
    </row>
    <row r="102212" spans="1:5" x14ac:dyDescent="0.25">
      <c r="A102212">
        <v>441262</v>
      </c>
      <c r="B102212" t="s">
        <v>273812</v>
      </c>
      <c r="D102212" t="s">
        <v>273813</v>
      </c>
      <c r="E102212" t="s">
        <v>116464</v>
      </c>
    </row>
    <row r="102213" spans="1:5" x14ac:dyDescent="0.25">
      <c r="A102213">
        <v>441272</v>
      </c>
      <c r="B102213" t="s">
        <v>273814</v>
      </c>
      <c r="D102213" t="s">
        <v>273815</v>
      </c>
      <c r="E102213" t="s">
        <v>273816</v>
      </c>
    </row>
    <row r="102214" spans="1:5" x14ac:dyDescent="0.25">
      <c r="A102214">
        <v>441277</v>
      </c>
      <c r="B102214" t="s">
        <v>273817</v>
      </c>
      <c r="D102214" t="s">
        <v>273818</v>
      </c>
    </row>
    <row r="102215" spans="1:5" x14ac:dyDescent="0.25">
      <c r="A102215">
        <v>441280</v>
      </c>
      <c r="B102215" t="s">
        <v>273819</v>
      </c>
      <c r="D102215" t="s">
        <v>273820</v>
      </c>
      <c r="E102215" t="s">
        <v>10</v>
      </c>
    </row>
    <row r="102216" spans="1:5" x14ac:dyDescent="0.25">
      <c r="A102216">
        <v>441282</v>
      </c>
      <c r="B102216" t="s">
        <v>273821</v>
      </c>
      <c r="D102216" t="s">
        <v>273822</v>
      </c>
    </row>
    <row r="102217" spans="1:5" x14ac:dyDescent="0.25">
      <c r="A102217">
        <v>441289</v>
      </c>
      <c r="B102217" t="s">
        <v>273823</v>
      </c>
      <c r="D102217" t="s">
        <v>273824</v>
      </c>
      <c r="E102217" t="s">
        <v>138782</v>
      </c>
    </row>
    <row r="102218" spans="1:5" x14ac:dyDescent="0.25">
      <c r="A102218">
        <v>441294</v>
      </c>
      <c r="B102218" t="s">
        <v>273825</v>
      </c>
      <c r="C102218" t="s">
        <v>71946</v>
      </c>
      <c r="D102218" t="s">
        <v>273826</v>
      </c>
    </row>
    <row r="102219" spans="1:5" x14ac:dyDescent="0.25">
      <c r="A102219">
        <v>441295</v>
      </c>
      <c r="B102219" t="s">
        <v>273827</v>
      </c>
      <c r="C102219" t="s">
        <v>81350</v>
      </c>
      <c r="D102219" t="s">
        <v>273828</v>
      </c>
      <c r="E102219" t="s">
        <v>81352</v>
      </c>
    </row>
    <row r="102220" spans="1:5" x14ac:dyDescent="0.25">
      <c r="A102220">
        <v>441299</v>
      </c>
      <c r="B102220" t="s">
        <v>273829</v>
      </c>
      <c r="C102220" t="s">
        <v>273830</v>
      </c>
      <c r="D102220" t="s">
        <v>273831</v>
      </c>
    </row>
    <row r="102221" spans="1:5" x14ac:dyDescent="0.25">
      <c r="A102221">
        <v>441305</v>
      </c>
      <c r="B102221" t="s">
        <v>273832</v>
      </c>
      <c r="C102221" t="s">
        <v>27046</v>
      </c>
      <c r="D102221" t="s">
        <v>273833</v>
      </c>
      <c r="E102221" t="s">
        <v>273834</v>
      </c>
    </row>
    <row r="102222" spans="1:5" x14ac:dyDescent="0.25">
      <c r="A102222">
        <v>441306</v>
      </c>
      <c r="B102222" t="s">
        <v>273835</v>
      </c>
      <c r="D102222" t="s">
        <v>273836</v>
      </c>
    </row>
    <row r="102223" spans="1:5" x14ac:dyDescent="0.25">
      <c r="A102223">
        <v>441307</v>
      </c>
      <c r="B102223" t="s">
        <v>273837</v>
      </c>
      <c r="D102223" t="s">
        <v>273838</v>
      </c>
      <c r="E102223" t="s">
        <v>116464</v>
      </c>
    </row>
    <row r="102224" spans="1:5" x14ac:dyDescent="0.25">
      <c r="A102224">
        <v>441314</v>
      </c>
      <c r="B102224" t="s">
        <v>273839</v>
      </c>
      <c r="D102224" t="s">
        <v>273840</v>
      </c>
      <c r="E102224" t="s">
        <v>116464</v>
      </c>
    </row>
    <row r="102225" spans="1:5" x14ac:dyDescent="0.25">
      <c r="A102225">
        <v>441316</v>
      </c>
      <c r="B102225" t="s">
        <v>273841</v>
      </c>
      <c r="D102225" t="s">
        <v>273842</v>
      </c>
      <c r="E102225" t="s">
        <v>273843</v>
      </c>
    </row>
    <row r="102226" spans="1:5" x14ac:dyDescent="0.25">
      <c r="A102226">
        <v>441320</v>
      </c>
      <c r="B102226" t="s">
        <v>273844</v>
      </c>
      <c r="D102226" t="s">
        <v>273845</v>
      </c>
      <c r="E102226" t="s">
        <v>116464</v>
      </c>
    </row>
    <row r="102227" spans="1:5" x14ac:dyDescent="0.25">
      <c r="A102227">
        <v>441329</v>
      </c>
      <c r="B102227" t="s">
        <v>273846</v>
      </c>
      <c r="D102227" t="s">
        <v>273847</v>
      </c>
      <c r="E102227" t="s">
        <v>273848</v>
      </c>
    </row>
    <row r="102228" spans="1:5" x14ac:dyDescent="0.25">
      <c r="A102228">
        <v>441330</v>
      </c>
      <c r="B102228" t="s">
        <v>273849</v>
      </c>
      <c r="C102228" t="s">
        <v>273850</v>
      </c>
      <c r="D102228" t="s">
        <v>273851</v>
      </c>
    </row>
    <row r="102229" spans="1:5" x14ac:dyDescent="0.25">
      <c r="A102229">
        <v>441347</v>
      </c>
      <c r="B102229" t="s">
        <v>273852</v>
      </c>
      <c r="D102229" t="s">
        <v>273853</v>
      </c>
      <c r="E102229" t="s">
        <v>138782</v>
      </c>
    </row>
    <row r="102230" spans="1:5" x14ac:dyDescent="0.25">
      <c r="A102230">
        <v>441363</v>
      </c>
      <c r="B102230" t="s">
        <v>273854</v>
      </c>
      <c r="C102230" t="s">
        <v>49755</v>
      </c>
      <c r="D102230" t="s">
        <v>273855</v>
      </c>
      <c r="E102230" t="s">
        <v>260898</v>
      </c>
    </row>
    <row r="102231" spans="1:5" x14ac:dyDescent="0.25">
      <c r="A102231">
        <v>441387</v>
      </c>
      <c r="B102231" t="s">
        <v>273856</v>
      </c>
      <c r="D102231" t="s">
        <v>273857</v>
      </c>
    </row>
    <row r="102232" spans="1:5" x14ac:dyDescent="0.25">
      <c r="A102232">
        <v>441388</v>
      </c>
      <c r="B102232" t="s">
        <v>273858</v>
      </c>
      <c r="C102232" t="s">
        <v>68049</v>
      </c>
      <c r="D102232" t="s">
        <v>273859</v>
      </c>
    </row>
    <row r="102233" spans="1:5" x14ac:dyDescent="0.25">
      <c r="A102233">
        <v>441399</v>
      </c>
      <c r="B102233" t="s">
        <v>273860</v>
      </c>
      <c r="C102233" t="s">
        <v>51845</v>
      </c>
      <c r="D102233" t="s">
        <v>273861</v>
      </c>
      <c r="E102233" t="s">
        <v>273862</v>
      </c>
    </row>
    <row r="102234" spans="1:5" x14ac:dyDescent="0.25">
      <c r="A102234">
        <v>441402</v>
      </c>
      <c r="B102234" t="s">
        <v>273863</v>
      </c>
      <c r="D102234" t="s">
        <v>273864</v>
      </c>
    </row>
    <row r="102235" spans="1:5" x14ac:dyDescent="0.25">
      <c r="A102235">
        <v>441407</v>
      </c>
      <c r="B102235" t="s">
        <v>273865</v>
      </c>
      <c r="D102235" t="s">
        <v>273866</v>
      </c>
      <c r="E102235" t="s">
        <v>116464</v>
      </c>
    </row>
    <row r="102236" spans="1:5" x14ac:dyDescent="0.25">
      <c r="A102236">
        <v>441419</v>
      </c>
      <c r="B102236" t="s">
        <v>273867</v>
      </c>
      <c r="D102236" t="s">
        <v>273868</v>
      </c>
    </row>
    <row r="102237" spans="1:5" x14ac:dyDescent="0.25">
      <c r="A102237">
        <v>441432</v>
      </c>
      <c r="B102237" t="s">
        <v>273869</v>
      </c>
      <c r="D102237" t="s">
        <v>273870</v>
      </c>
    </row>
    <row r="102238" spans="1:5" x14ac:dyDescent="0.25">
      <c r="A102238">
        <v>441435</v>
      </c>
      <c r="B102238" t="s">
        <v>273871</v>
      </c>
      <c r="D102238" t="s">
        <v>273872</v>
      </c>
      <c r="E102238" t="s">
        <v>273873</v>
      </c>
    </row>
    <row r="102239" spans="1:5" x14ac:dyDescent="0.25">
      <c r="A102239">
        <v>441436</v>
      </c>
      <c r="B102239" t="s">
        <v>273874</v>
      </c>
      <c r="D102239" t="s">
        <v>273875</v>
      </c>
      <c r="E102239" t="s">
        <v>10</v>
      </c>
    </row>
    <row r="102240" spans="1:5" x14ac:dyDescent="0.25">
      <c r="A102240">
        <v>441438</v>
      </c>
      <c r="B102240" t="s">
        <v>273876</v>
      </c>
      <c r="C102240" t="s">
        <v>273877</v>
      </c>
      <c r="D102240" t="s">
        <v>273878</v>
      </c>
      <c r="E102240" t="s">
        <v>10</v>
      </c>
    </row>
    <row r="102241" spans="1:5" x14ac:dyDescent="0.25">
      <c r="A102241">
        <v>441447</v>
      </c>
      <c r="B102241" t="s">
        <v>273879</v>
      </c>
      <c r="C102241" t="s">
        <v>120066</v>
      </c>
      <c r="D102241" t="s">
        <v>273880</v>
      </c>
      <c r="E102241" t="s">
        <v>9714</v>
      </c>
    </row>
    <row r="102242" spans="1:5" x14ac:dyDescent="0.25">
      <c r="A102242">
        <v>441448</v>
      </c>
      <c r="B102242" t="s">
        <v>273881</v>
      </c>
      <c r="D102242" t="s">
        <v>273882</v>
      </c>
      <c r="E102242" t="s">
        <v>273883</v>
      </c>
    </row>
    <row r="102243" spans="1:5" x14ac:dyDescent="0.25">
      <c r="A102243">
        <v>441456</v>
      </c>
      <c r="B102243" t="s">
        <v>273884</v>
      </c>
      <c r="C102243" t="s">
        <v>163269</v>
      </c>
      <c r="D102243" t="s">
        <v>273885</v>
      </c>
    </row>
    <row r="102244" spans="1:5" x14ac:dyDescent="0.25">
      <c r="A102244">
        <v>441461</v>
      </c>
      <c r="B102244" t="s">
        <v>273886</v>
      </c>
      <c r="C102244" t="s">
        <v>130174</v>
      </c>
      <c r="D102244" t="s">
        <v>273887</v>
      </c>
    </row>
    <row r="102245" spans="1:5" x14ac:dyDescent="0.25">
      <c r="A102245">
        <v>441464</v>
      </c>
      <c r="B102245" t="s">
        <v>273888</v>
      </c>
      <c r="D102245" t="s">
        <v>273889</v>
      </c>
    </row>
    <row r="102246" spans="1:5" x14ac:dyDescent="0.25">
      <c r="A102246">
        <v>441468</v>
      </c>
      <c r="B102246" t="s">
        <v>273890</v>
      </c>
      <c r="D102246" t="s">
        <v>273891</v>
      </c>
    </row>
    <row r="102247" spans="1:5" x14ac:dyDescent="0.25">
      <c r="A102247">
        <v>441471</v>
      </c>
      <c r="B102247" t="s">
        <v>273892</v>
      </c>
      <c r="C102247" t="s">
        <v>171</v>
      </c>
      <c r="D102247" t="s">
        <v>273893</v>
      </c>
      <c r="E102247" t="s">
        <v>273894</v>
      </c>
    </row>
    <row r="102248" spans="1:5" x14ac:dyDescent="0.25">
      <c r="A102248">
        <v>441475</v>
      </c>
      <c r="B102248" t="s">
        <v>273895</v>
      </c>
      <c r="D102248" t="s">
        <v>273896</v>
      </c>
    </row>
    <row r="102249" spans="1:5" x14ac:dyDescent="0.25">
      <c r="A102249">
        <v>441513</v>
      </c>
      <c r="B102249" t="s">
        <v>273897</v>
      </c>
      <c r="C102249" t="s">
        <v>273898</v>
      </c>
      <c r="D102249" t="s">
        <v>273899</v>
      </c>
    </row>
    <row r="102250" spans="1:5" x14ac:dyDescent="0.25">
      <c r="A102250">
        <v>441533</v>
      </c>
      <c r="B102250" t="s">
        <v>273900</v>
      </c>
      <c r="C102250" t="s">
        <v>22076</v>
      </c>
      <c r="D102250" t="s">
        <v>273901</v>
      </c>
    </row>
    <row r="102251" spans="1:5" x14ac:dyDescent="0.25">
      <c r="A102251">
        <v>441541</v>
      </c>
      <c r="B102251" t="s">
        <v>273902</v>
      </c>
      <c r="D102251" t="s">
        <v>273903</v>
      </c>
      <c r="E102251" t="s">
        <v>273904</v>
      </c>
    </row>
    <row r="102252" spans="1:5" x14ac:dyDescent="0.25">
      <c r="A102252">
        <v>441547</v>
      </c>
      <c r="B102252" t="s">
        <v>273905</v>
      </c>
      <c r="C102252" t="s">
        <v>273906</v>
      </c>
      <c r="D102252" t="s">
        <v>273907</v>
      </c>
      <c r="E102252" t="s">
        <v>273908</v>
      </c>
    </row>
    <row r="102253" spans="1:5" x14ac:dyDescent="0.25">
      <c r="A102253">
        <v>441565</v>
      </c>
      <c r="B102253" t="s">
        <v>273909</v>
      </c>
      <c r="D102253" t="s">
        <v>273910</v>
      </c>
    </row>
    <row r="102254" spans="1:5" x14ac:dyDescent="0.25">
      <c r="A102254">
        <v>441569</v>
      </c>
      <c r="B102254" t="s">
        <v>273911</v>
      </c>
      <c r="D102254" t="s">
        <v>273912</v>
      </c>
      <c r="E102254" t="s">
        <v>273913</v>
      </c>
    </row>
    <row r="102255" spans="1:5" x14ac:dyDescent="0.25">
      <c r="A102255">
        <v>441573</v>
      </c>
      <c r="B102255" t="s">
        <v>273914</v>
      </c>
      <c r="C102255" t="s">
        <v>109048</v>
      </c>
      <c r="D102255" t="s">
        <v>273915</v>
      </c>
    </row>
    <row r="102256" spans="1:5" x14ac:dyDescent="0.25">
      <c r="A102256">
        <v>441583</v>
      </c>
      <c r="B102256" t="s">
        <v>273916</v>
      </c>
      <c r="D102256" t="s">
        <v>273917</v>
      </c>
      <c r="E102256" t="s">
        <v>273918</v>
      </c>
    </row>
    <row r="102257" spans="1:5" x14ac:dyDescent="0.25">
      <c r="A102257">
        <v>441604</v>
      </c>
      <c r="B102257" t="s">
        <v>273919</v>
      </c>
      <c r="D102257" t="s">
        <v>273920</v>
      </c>
      <c r="E102257" t="s">
        <v>273921</v>
      </c>
    </row>
    <row r="102258" spans="1:5" x14ac:dyDescent="0.25">
      <c r="A102258">
        <v>441610</v>
      </c>
      <c r="B102258" t="s">
        <v>273922</v>
      </c>
      <c r="D102258" t="s">
        <v>273923</v>
      </c>
    </row>
    <row r="102259" spans="1:5" x14ac:dyDescent="0.25">
      <c r="A102259">
        <v>441628</v>
      </c>
      <c r="B102259" t="s">
        <v>273924</v>
      </c>
      <c r="D102259" t="s">
        <v>273925</v>
      </c>
    </row>
    <row r="102260" spans="1:5" x14ac:dyDescent="0.25">
      <c r="A102260">
        <v>441629</v>
      </c>
      <c r="B102260" t="s">
        <v>273926</v>
      </c>
      <c r="C102260" t="s">
        <v>273927</v>
      </c>
      <c r="D102260" t="s">
        <v>273928</v>
      </c>
      <c r="E102260" t="s">
        <v>273929</v>
      </c>
    </row>
    <row r="102261" spans="1:5" x14ac:dyDescent="0.25">
      <c r="A102261">
        <v>441647</v>
      </c>
      <c r="B102261" t="s">
        <v>273930</v>
      </c>
      <c r="D102261" t="s">
        <v>273931</v>
      </c>
      <c r="E102261" t="s">
        <v>10</v>
      </c>
    </row>
    <row r="102262" spans="1:5" x14ac:dyDescent="0.25">
      <c r="A102262">
        <v>441648</v>
      </c>
      <c r="B102262" t="s">
        <v>273932</v>
      </c>
      <c r="D102262" t="s">
        <v>273933</v>
      </c>
      <c r="E102262" t="s">
        <v>273934</v>
      </c>
    </row>
    <row r="102263" spans="1:5" x14ac:dyDescent="0.25">
      <c r="A102263">
        <v>441668</v>
      </c>
      <c r="B102263" t="s">
        <v>273935</v>
      </c>
      <c r="D102263" t="s">
        <v>273936</v>
      </c>
    </row>
    <row r="102264" spans="1:5" x14ac:dyDescent="0.25">
      <c r="A102264">
        <v>441676</v>
      </c>
      <c r="B102264" t="s">
        <v>273937</v>
      </c>
      <c r="D102264" t="s">
        <v>273938</v>
      </c>
      <c r="E102264" t="s">
        <v>273939</v>
      </c>
    </row>
    <row r="102265" spans="1:5" x14ac:dyDescent="0.25">
      <c r="A102265">
        <v>441684</v>
      </c>
      <c r="B102265" t="s">
        <v>273940</v>
      </c>
      <c r="D102265" t="s">
        <v>273941</v>
      </c>
    </row>
    <row r="102266" spans="1:5" x14ac:dyDescent="0.25">
      <c r="A102266">
        <v>441703</v>
      </c>
      <c r="B102266" t="s">
        <v>273942</v>
      </c>
      <c r="D102266" t="s">
        <v>273943</v>
      </c>
      <c r="E102266" t="s">
        <v>273944</v>
      </c>
    </row>
    <row r="102267" spans="1:5" x14ac:dyDescent="0.25">
      <c r="A102267">
        <v>441711</v>
      </c>
      <c r="B102267" t="s">
        <v>273945</v>
      </c>
      <c r="C102267" t="s">
        <v>273946</v>
      </c>
      <c r="D102267" t="s">
        <v>273947</v>
      </c>
    </row>
    <row r="102268" spans="1:5" x14ac:dyDescent="0.25">
      <c r="A102268">
        <v>441736</v>
      </c>
      <c r="B102268" t="s">
        <v>273948</v>
      </c>
      <c r="D102268" t="s">
        <v>273949</v>
      </c>
    </row>
    <row r="102269" spans="1:5" x14ac:dyDescent="0.25">
      <c r="A102269">
        <v>441745</v>
      </c>
      <c r="B102269" t="s">
        <v>273950</v>
      </c>
      <c r="D102269" t="s">
        <v>273951</v>
      </c>
      <c r="E102269" t="s">
        <v>273952</v>
      </c>
    </row>
    <row r="102270" spans="1:5" x14ac:dyDescent="0.25">
      <c r="A102270">
        <v>441769</v>
      </c>
      <c r="B102270" t="s">
        <v>273953</v>
      </c>
      <c r="D102270" t="s">
        <v>273954</v>
      </c>
      <c r="E102270" t="s">
        <v>273955</v>
      </c>
    </row>
    <row r="102271" spans="1:5" x14ac:dyDescent="0.25">
      <c r="A102271">
        <v>441789</v>
      </c>
      <c r="B102271" t="s">
        <v>273956</v>
      </c>
      <c r="D102271" t="s">
        <v>273957</v>
      </c>
      <c r="E102271" t="s">
        <v>273958</v>
      </c>
    </row>
    <row r="102272" spans="1:5" x14ac:dyDescent="0.25">
      <c r="A102272">
        <v>441795</v>
      </c>
      <c r="B102272" t="s">
        <v>273959</v>
      </c>
      <c r="D102272" t="s">
        <v>273960</v>
      </c>
      <c r="E102272" t="s">
        <v>273961</v>
      </c>
    </row>
    <row r="102273" spans="1:5" x14ac:dyDescent="0.25">
      <c r="A102273">
        <v>441838</v>
      </c>
      <c r="B102273" t="s">
        <v>273962</v>
      </c>
      <c r="D102273" t="s">
        <v>273963</v>
      </c>
    </row>
    <row r="102274" spans="1:5" x14ac:dyDescent="0.25">
      <c r="A102274">
        <v>441843</v>
      </c>
      <c r="B102274" t="s">
        <v>273964</v>
      </c>
      <c r="D102274" t="s">
        <v>273965</v>
      </c>
      <c r="E102274" t="s">
        <v>273966</v>
      </c>
    </row>
    <row r="102275" spans="1:5" x14ac:dyDescent="0.25">
      <c r="A102275">
        <v>441845</v>
      </c>
      <c r="B102275" t="s">
        <v>273967</v>
      </c>
      <c r="C102275" t="s">
        <v>273968</v>
      </c>
      <c r="D102275" t="s">
        <v>273969</v>
      </c>
    </row>
    <row r="102276" spans="1:5" x14ac:dyDescent="0.25">
      <c r="A102276">
        <v>441858</v>
      </c>
      <c r="B102276" t="s">
        <v>273970</v>
      </c>
      <c r="D102276" t="s">
        <v>273971</v>
      </c>
    </row>
    <row r="102277" spans="1:5" x14ac:dyDescent="0.25">
      <c r="A102277">
        <v>441859</v>
      </c>
      <c r="B102277" t="s">
        <v>273972</v>
      </c>
      <c r="C102277" t="s">
        <v>273973</v>
      </c>
      <c r="D102277" t="s">
        <v>273974</v>
      </c>
      <c r="E102277" t="s">
        <v>273975</v>
      </c>
    </row>
    <row r="102278" spans="1:5" x14ac:dyDescent="0.25">
      <c r="A102278">
        <v>441867</v>
      </c>
      <c r="B102278" t="s">
        <v>273976</v>
      </c>
      <c r="D102278" t="s">
        <v>273977</v>
      </c>
    </row>
    <row r="102279" spans="1:5" x14ac:dyDescent="0.25">
      <c r="A102279">
        <v>441869</v>
      </c>
      <c r="B102279" t="s">
        <v>273978</v>
      </c>
      <c r="D102279" t="s">
        <v>273979</v>
      </c>
      <c r="E102279" t="s">
        <v>273980</v>
      </c>
    </row>
    <row r="102280" spans="1:5" x14ac:dyDescent="0.25">
      <c r="A102280">
        <v>441879</v>
      </c>
      <c r="B102280" t="s">
        <v>273981</v>
      </c>
      <c r="D102280" t="s">
        <v>273982</v>
      </c>
    </row>
    <row r="102281" spans="1:5" x14ac:dyDescent="0.25">
      <c r="A102281">
        <v>441898</v>
      </c>
      <c r="B102281" t="s">
        <v>273983</v>
      </c>
      <c r="D102281" t="s">
        <v>273984</v>
      </c>
      <c r="E102281" t="s">
        <v>273985</v>
      </c>
    </row>
    <row r="102282" spans="1:5" x14ac:dyDescent="0.25">
      <c r="A102282">
        <v>441901</v>
      </c>
      <c r="B102282" t="s">
        <v>273986</v>
      </c>
      <c r="C102282" t="s">
        <v>273987</v>
      </c>
      <c r="D102282" t="s">
        <v>273988</v>
      </c>
      <c r="E102282" t="s">
        <v>273989</v>
      </c>
    </row>
    <row r="102283" spans="1:5" x14ac:dyDescent="0.25">
      <c r="A102283">
        <v>441926</v>
      </c>
      <c r="B102283" t="s">
        <v>273990</v>
      </c>
      <c r="C102283" t="s">
        <v>53524</v>
      </c>
      <c r="D102283" t="s">
        <v>273991</v>
      </c>
      <c r="E102283" t="s">
        <v>273992</v>
      </c>
    </row>
    <row r="102284" spans="1:5" x14ac:dyDescent="0.25">
      <c r="A102284">
        <v>441934</v>
      </c>
      <c r="B102284" t="s">
        <v>273993</v>
      </c>
      <c r="D102284" t="s">
        <v>273994</v>
      </c>
    </row>
    <row r="102285" spans="1:5" x14ac:dyDescent="0.25">
      <c r="A102285">
        <v>441960</v>
      </c>
      <c r="B102285" t="s">
        <v>273995</v>
      </c>
      <c r="C102285" t="s">
        <v>273996</v>
      </c>
      <c r="D102285" t="s">
        <v>273997</v>
      </c>
      <c r="E102285" t="s">
        <v>10</v>
      </c>
    </row>
    <row r="102286" spans="1:5" x14ac:dyDescent="0.25">
      <c r="A102286">
        <v>441965</v>
      </c>
      <c r="B102286" t="s">
        <v>273998</v>
      </c>
      <c r="D102286" t="s">
        <v>273999</v>
      </c>
      <c r="E102286" t="s">
        <v>274000</v>
      </c>
    </row>
    <row r="102287" spans="1:5" x14ac:dyDescent="0.25">
      <c r="A102287">
        <v>441980</v>
      </c>
      <c r="B102287" t="s">
        <v>274001</v>
      </c>
      <c r="D102287" t="s">
        <v>274002</v>
      </c>
    </row>
    <row r="102288" spans="1:5" x14ac:dyDescent="0.25">
      <c r="A102288">
        <v>442032</v>
      </c>
      <c r="B102288" t="s">
        <v>274003</v>
      </c>
      <c r="C102288" t="s">
        <v>274004</v>
      </c>
      <c r="D102288" t="s">
        <v>274005</v>
      </c>
    </row>
    <row r="102289" spans="1:5" x14ac:dyDescent="0.25">
      <c r="A102289">
        <v>442085</v>
      </c>
      <c r="B102289" t="s">
        <v>274006</v>
      </c>
      <c r="C102289" t="s">
        <v>274007</v>
      </c>
      <c r="D102289" t="s">
        <v>274008</v>
      </c>
      <c r="E102289" t="s">
        <v>274009</v>
      </c>
    </row>
    <row r="102290" spans="1:5" x14ac:dyDescent="0.25">
      <c r="A102290">
        <v>442107</v>
      </c>
      <c r="B102290" t="s">
        <v>274010</v>
      </c>
      <c r="C102290" t="s">
        <v>274011</v>
      </c>
      <c r="D102290" t="s">
        <v>274012</v>
      </c>
      <c r="E102290" t="s">
        <v>274013</v>
      </c>
    </row>
    <row r="102291" spans="1:5" x14ac:dyDescent="0.25">
      <c r="A102291">
        <v>442121</v>
      </c>
      <c r="B102291" t="s">
        <v>274014</v>
      </c>
      <c r="C102291" t="s">
        <v>274015</v>
      </c>
      <c r="D102291" t="s">
        <v>274016</v>
      </c>
      <c r="E102291" t="s">
        <v>274017</v>
      </c>
    </row>
    <row r="102292" spans="1:5" x14ac:dyDescent="0.25">
      <c r="A102292">
        <v>442126</v>
      </c>
      <c r="B102292" t="s">
        <v>274018</v>
      </c>
      <c r="D102292" t="s">
        <v>274019</v>
      </c>
    </row>
    <row r="102293" spans="1:5" x14ac:dyDescent="0.25">
      <c r="A102293">
        <v>442128</v>
      </c>
      <c r="B102293" t="s">
        <v>274020</v>
      </c>
      <c r="D102293" t="s">
        <v>274021</v>
      </c>
    </row>
    <row r="102294" spans="1:5" x14ac:dyDescent="0.25">
      <c r="A102294">
        <v>442153</v>
      </c>
      <c r="B102294" t="s">
        <v>274022</v>
      </c>
      <c r="C102294" t="s">
        <v>753</v>
      </c>
      <c r="D102294" t="s">
        <v>274023</v>
      </c>
      <c r="E102294" t="s">
        <v>274024</v>
      </c>
    </row>
    <row r="102295" spans="1:5" x14ac:dyDescent="0.25">
      <c r="A102295">
        <v>442159</v>
      </c>
      <c r="B102295" t="s">
        <v>274025</v>
      </c>
      <c r="D102295" t="s">
        <v>274026</v>
      </c>
    </row>
    <row r="102296" spans="1:5" x14ac:dyDescent="0.25">
      <c r="A102296">
        <v>442172</v>
      </c>
      <c r="B102296" t="s">
        <v>274027</v>
      </c>
      <c r="C102296" t="s">
        <v>177843</v>
      </c>
      <c r="D102296" t="s">
        <v>274028</v>
      </c>
    </row>
    <row r="102297" spans="1:5" x14ac:dyDescent="0.25">
      <c r="A102297">
        <v>442173</v>
      </c>
      <c r="B102297" t="s">
        <v>274029</v>
      </c>
      <c r="C102297" t="s">
        <v>274030</v>
      </c>
      <c r="D102297" t="s">
        <v>274031</v>
      </c>
    </row>
    <row r="102298" spans="1:5" x14ac:dyDescent="0.25">
      <c r="A102298">
        <v>442190</v>
      </c>
      <c r="B102298" t="s">
        <v>274032</v>
      </c>
      <c r="D102298" t="s">
        <v>274033</v>
      </c>
    </row>
    <row r="102299" spans="1:5" x14ac:dyDescent="0.25">
      <c r="A102299">
        <v>442201</v>
      </c>
      <c r="B102299" t="s">
        <v>274034</v>
      </c>
      <c r="D102299" t="s">
        <v>274035</v>
      </c>
      <c r="E102299" t="s">
        <v>274036</v>
      </c>
    </row>
    <row r="102300" spans="1:5" x14ac:dyDescent="0.25">
      <c r="A102300">
        <v>442230</v>
      </c>
      <c r="B102300" t="s">
        <v>274037</v>
      </c>
      <c r="D102300" t="s">
        <v>274038</v>
      </c>
    </row>
    <row r="102301" spans="1:5" x14ac:dyDescent="0.25">
      <c r="A102301">
        <v>442231</v>
      </c>
      <c r="B102301" t="s">
        <v>274039</v>
      </c>
      <c r="C102301" t="s">
        <v>274040</v>
      </c>
      <c r="D102301" t="s">
        <v>274041</v>
      </c>
      <c r="E102301" t="s">
        <v>274042</v>
      </c>
    </row>
    <row r="102302" spans="1:5" x14ac:dyDescent="0.25">
      <c r="A102302">
        <v>442238</v>
      </c>
      <c r="B102302" t="s">
        <v>274043</v>
      </c>
      <c r="D102302" t="s">
        <v>274044</v>
      </c>
      <c r="E102302" t="s">
        <v>274045</v>
      </c>
    </row>
    <row r="102303" spans="1:5" x14ac:dyDescent="0.25">
      <c r="A102303">
        <v>442242</v>
      </c>
      <c r="B102303" t="s">
        <v>274046</v>
      </c>
      <c r="D102303" t="s">
        <v>274047</v>
      </c>
    </row>
    <row r="102304" spans="1:5" x14ac:dyDescent="0.25">
      <c r="A102304">
        <v>442265</v>
      </c>
      <c r="B102304" t="s">
        <v>274048</v>
      </c>
      <c r="C102304" t="s">
        <v>274049</v>
      </c>
      <c r="D102304" t="s">
        <v>274050</v>
      </c>
      <c r="E102304" t="s">
        <v>274051</v>
      </c>
    </row>
    <row r="102305" spans="1:5" x14ac:dyDescent="0.25">
      <c r="A102305">
        <v>442274</v>
      </c>
      <c r="B102305" t="s">
        <v>274052</v>
      </c>
      <c r="D102305" t="s">
        <v>274053</v>
      </c>
    </row>
    <row r="102306" spans="1:5" x14ac:dyDescent="0.25">
      <c r="A102306">
        <v>442283</v>
      </c>
      <c r="B102306" t="s">
        <v>274054</v>
      </c>
      <c r="D102306" t="s">
        <v>274055</v>
      </c>
    </row>
    <row r="102307" spans="1:5" x14ac:dyDescent="0.25">
      <c r="A102307">
        <v>442288</v>
      </c>
      <c r="B102307" t="s">
        <v>274056</v>
      </c>
      <c r="D102307" t="s">
        <v>274057</v>
      </c>
    </row>
    <row r="102308" spans="1:5" x14ac:dyDescent="0.25">
      <c r="A102308">
        <v>442290</v>
      </c>
      <c r="B102308" t="s">
        <v>274058</v>
      </c>
      <c r="D102308" t="s">
        <v>274059</v>
      </c>
      <c r="E102308" t="s">
        <v>274060</v>
      </c>
    </row>
    <row r="102309" spans="1:5" x14ac:dyDescent="0.25">
      <c r="A102309">
        <v>442306</v>
      </c>
      <c r="B102309" t="s">
        <v>274061</v>
      </c>
      <c r="D102309" t="s">
        <v>274062</v>
      </c>
      <c r="E102309" t="s">
        <v>274063</v>
      </c>
    </row>
    <row r="102310" spans="1:5" x14ac:dyDescent="0.25">
      <c r="A102310">
        <v>442312</v>
      </c>
      <c r="B102310" t="s">
        <v>274064</v>
      </c>
      <c r="D102310" t="s">
        <v>274065</v>
      </c>
    </row>
    <row r="102311" spans="1:5" x14ac:dyDescent="0.25">
      <c r="A102311">
        <v>442321</v>
      </c>
      <c r="B102311" t="s">
        <v>274066</v>
      </c>
      <c r="C102311" t="s">
        <v>23881</v>
      </c>
      <c r="D102311" t="s">
        <v>274067</v>
      </c>
      <c r="E102311" t="s">
        <v>274068</v>
      </c>
    </row>
    <row r="102312" spans="1:5" x14ac:dyDescent="0.25">
      <c r="A102312">
        <v>442328</v>
      </c>
      <c r="B102312" t="s">
        <v>274069</v>
      </c>
      <c r="C102312" t="s">
        <v>274070</v>
      </c>
      <c r="D102312" t="s">
        <v>274071</v>
      </c>
      <c r="E102312" t="s">
        <v>274072</v>
      </c>
    </row>
    <row r="102313" spans="1:5" x14ac:dyDescent="0.25">
      <c r="A102313">
        <v>442337</v>
      </c>
      <c r="B102313" t="s">
        <v>274073</v>
      </c>
      <c r="C102313" t="s">
        <v>27425</v>
      </c>
      <c r="D102313" t="s">
        <v>274074</v>
      </c>
    </row>
    <row r="102314" spans="1:5" x14ac:dyDescent="0.25">
      <c r="A102314">
        <v>442346</v>
      </c>
      <c r="B102314" t="s">
        <v>274075</v>
      </c>
      <c r="D102314" t="s">
        <v>274076</v>
      </c>
    </row>
    <row r="102315" spans="1:5" x14ac:dyDescent="0.25">
      <c r="A102315">
        <v>442350</v>
      </c>
      <c r="B102315" t="s">
        <v>274077</v>
      </c>
      <c r="D102315" t="s">
        <v>274078</v>
      </c>
    </row>
    <row r="102316" spans="1:5" x14ac:dyDescent="0.25">
      <c r="A102316">
        <v>442351</v>
      </c>
      <c r="B102316" t="s">
        <v>274079</v>
      </c>
      <c r="D102316" t="s">
        <v>274080</v>
      </c>
      <c r="E102316" t="s">
        <v>274081</v>
      </c>
    </row>
    <row r="102317" spans="1:5" x14ac:dyDescent="0.25">
      <c r="A102317">
        <v>442362</v>
      </c>
      <c r="B102317" t="s">
        <v>274082</v>
      </c>
      <c r="C102317" t="s">
        <v>274083</v>
      </c>
      <c r="D102317" t="s">
        <v>274084</v>
      </c>
      <c r="E102317" t="s">
        <v>274085</v>
      </c>
    </row>
    <row r="102318" spans="1:5" x14ac:dyDescent="0.25">
      <c r="A102318">
        <v>442370</v>
      </c>
      <c r="B102318" t="s">
        <v>274086</v>
      </c>
      <c r="D102318" t="s">
        <v>274087</v>
      </c>
      <c r="E102318" t="s">
        <v>274088</v>
      </c>
    </row>
    <row r="102319" spans="1:5" x14ac:dyDescent="0.25">
      <c r="A102319">
        <v>442397</v>
      </c>
      <c r="B102319" t="s">
        <v>274089</v>
      </c>
      <c r="D102319" t="s">
        <v>274090</v>
      </c>
    </row>
    <row r="102320" spans="1:5" x14ac:dyDescent="0.25">
      <c r="A102320">
        <v>442416</v>
      </c>
      <c r="B102320" t="s">
        <v>274091</v>
      </c>
      <c r="D102320" t="s">
        <v>274092</v>
      </c>
      <c r="E102320" t="s">
        <v>274093</v>
      </c>
    </row>
    <row r="102321" spans="1:5" x14ac:dyDescent="0.25">
      <c r="A102321">
        <v>442420</v>
      </c>
      <c r="B102321" t="s">
        <v>274094</v>
      </c>
      <c r="D102321" t="s">
        <v>274095</v>
      </c>
      <c r="E102321" t="s">
        <v>274096</v>
      </c>
    </row>
    <row r="102322" spans="1:5" x14ac:dyDescent="0.25">
      <c r="A102322">
        <v>442421</v>
      </c>
      <c r="B102322" t="s">
        <v>274097</v>
      </c>
      <c r="D102322" t="s">
        <v>274098</v>
      </c>
    </row>
    <row r="102323" spans="1:5" x14ac:dyDescent="0.25">
      <c r="A102323">
        <v>442430</v>
      </c>
      <c r="B102323" t="s">
        <v>274099</v>
      </c>
      <c r="D102323" t="s">
        <v>274100</v>
      </c>
      <c r="E102323" t="s">
        <v>10</v>
      </c>
    </row>
    <row r="102324" spans="1:5" x14ac:dyDescent="0.25">
      <c r="A102324">
        <v>442451</v>
      </c>
      <c r="B102324" t="s">
        <v>274101</v>
      </c>
      <c r="D102324" t="s">
        <v>274102</v>
      </c>
      <c r="E102324" t="s">
        <v>274103</v>
      </c>
    </row>
    <row r="102325" spans="1:5" x14ac:dyDescent="0.25">
      <c r="A102325">
        <v>442510</v>
      </c>
      <c r="B102325" t="s">
        <v>274104</v>
      </c>
      <c r="D102325" t="s">
        <v>274105</v>
      </c>
      <c r="E102325" t="s">
        <v>173455</v>
      </c>
    </row>
    <row r="102326" spans="1:5" x14ac:dyDescent="0.25">
      <c r="A102326">
        <v>442511</v>
      </c>
      <c r="B102326" t="s">
        <v>274106</v>
      </c>
      <c r="D102326" t="s">
        <v>274107</v>
      </c>
      <c r="E102326" t="s">
        <v>274108</v>
      </c>
    </row>
    <row r="102327" spans="1:5" x14ac:dyDescent="0.25">
      <c r="A102327">
        <v>442512</v>
      </c>
      <c r="B102327" t="s">
        <v>274109</v>
      </c>
      <c r="D102327" t="s">
        <v>274110</v>
      </c>
    </row>
    <row r="102328" spans="1:5" x14ac:dyDescent="0.25">
      <c r="A102328">
        <v>442538</v>
      </c>
      <c r="B102328" t="s">
        <v>274111</v>
      </c>
      <c r="D102328" t="s">
        <v>274112</v>
      </c>
      <c r="E102328" t="s">
        <v>10</v>
      </c>
    </row>
    <row r="102329" spans="1:5" x14ac:dyDescent="0.25">
      <c r="A102329">
        <v>442563</v>
      </c>
      <c r="B102329" t="s">
        <v>274113</v>
      </c>
      <c r="C102329" t="s">
        <v>222428</v>
      </c>
      <c r="D102329" t="s">
        <v>274114</v>
      </c>
      <c r="E102329" t="s">
        <v>274115</v>
      </c>
    </row>
    <row r="102330" spans="1:5" x14ac:dyDescent="0.25">
      <c r="A102330">
        <v>442569</v>
      </c>
      <c r="B102330" t="s">
        <v>274116</v>
      </c>
      <c r="D102330" t="s">
        <v>274117</v>
      </c>
      <c r="E102330" t="s">
        <v>274118</v>
      </c>
    </row>
    <row r="102331" spans="1:5" x14ac:dyDescent="0.25">
      <c r="A102331">
        <v>442586</v>
      </c>
      <c r="B102331" t="s">
        <v>274119</v>
      </c>
      <c r="D102331" t="s">
        <v>274120</v>
      </c>
    </row>
    <row r="102332" spans="1:5" x14ac:dyDescent="0.25">
      <c r="A102332">
        <v>442593</v>
      </c>
      <c r="B102332" t="s">
        <v>274121</v>
      </c>
      <c r="D102332" t="s">
        <v>274122</v>
      </c>
      <c r="E102332" t="s">
        <v>10</v>
      </c>
    </row>
    <row r="102333" spans="1:5" x14ac:dyDescent="0.25">
      <c r="A102333">
        <v>442603</v>
      </c>
      <c r="B102333" t="s">
        <v>274123</v>
      </c>
      <c r="D102333" t="s">
        <v>274124</v>
      </c>
      <c r="E102333" t="s">
        <v>274125</v>
      </c>
    </row>
    <row r="102334" spans="1:5" x14ac:dyDescent="0.25">
      <c r="A102334">
        <v>442622</v>
      </c>
      <c r="B102334" t="s">
        <v>274126</v>
      </c>
      <c r="C102334" t="s">
        <v>236930</v>
      </c>
      <c r="D102334" t="s">
        <v>274127</v>
      </c>
      <c r="E102334" t="s">
        <v>274128</v>
      </c>
    </row>
    <row r="102335" spans="1:5" x14ac:dyDescent="0.25">
      <c r="A102335">
        <v>442623</v>
      </c>
      <c r="B102335" t="s">
        <v>274129</v>
      </c>
      <c r="D102335" t="s">
        <v>274130</v>
      </c>
    </row>
    <row r="102336" spans="1:5" x14ac:dyDescent="0.25">
      <c r="A102336">
        <v>442637</v>
      </c>
      <c r="B102336" t="s">
        <v>274131</v>
      </c>
      <c r="C102336" t="s">
        <v>237649</v>
      </c>
      <c r="D102336" t="s">
        <v>274132</v>
      </c>
      <c r="E102336" t="s">
        <v>274133</v>
      </c>
    </row>
    <row r="102337" spans="1:5" x14ac:dyDescent="0.25">
      <c r="A102337">
        <v>442646</v>
      </c>
      <c r="B102337" t="s">
        <v>274134</v>
      </c>
      <c r="D102337" t="s">
        <v>274135</v>
      </c>
    </row>
    <row r="102338" spans="1:5" x14ac:dyDescent="0.25">
      <c r="A102338">
        <v>442655</v>
      </c>
      <c r="B102338" t="s">
        <v>274136</v>
      </c>
      <c r="C102338" t="s">
        <v>67443</v>
      </c>
      <c r="D102338" t="s">
        <v>274137</v>
      </c>
    </row>
    <row r="102339" spans="1:5" x14ac:dyDescent="0.25">
      <c r="A102339">
        <v>442659</v>
      </c>
      <c r="B102339" t="s">
        <v>274138</v>
      </c>
      <c r="C102339" t="s">
        <v>62128</v>
      </c>
      <c r="D102339" t="s">
        <v>274139</v>
      </c>
    </row>
    <row r="102340" spans="1:5" x14ac:dyDescent="0.25">
      <c r="A102340">
        <v>442664</v>
      </c>
      <c r="B102340" t="s">
        <v>274140</v>
      </c>
      <c r="D102340" t="s">
        <v>274141</v>
      </c>
    </row>
    <row r="102341" spans="1:5" x14ac:dyDescent="0.25">
      <c r="A102341">
        <v>442671</v>
      </c>
      <c r="B102341" t="s">
        <v>274142</v>
      </c>
      <c r="C102341" t="s">
        <v>1586</v>
      </c>
      <c r="D102341" t="s">
        <v>274143</v>
      </c>
      <c r="E102341" t="s">
        <v>2886</v>
      </c>
    </row>
    <row r="102342" spans="1:5" x14ac:dyDescent="0.25">
      <c r="A102342">
        <v>442673</v>
      </c>
      <c r="B102342" t="s">
        <v>274144</v>
      </c>
      <c r="D102342" t="s">
        <v>274145</v>
      </c>
    </row>
    <row r="102343" spans="1:5" x14ac:dyDescent="0.25">
      <c r="A102343">
        <v>442682</v>
      </c>
      <c r="B102343" t="s">
        <v>274146</v>
      </c>
      <c r="D102343" t="s">
        <v>274147</v>
      </c>
    </row>
    <row r="102344" spans="1:5" x14ac:dyDescent="0.25">
      <c r="A102344">
        <v>442689</v>
      </c>
      <c r="B102344" t="s">
        <v>274148</v>
      </c>
      <c r="D102344" t="s">
        <v>274149</v>
      </c>
      <c r="E102344" t="s">
        <v>274150</v>
      </c>
    </row>
    <row r="102345" spans="1:5" x14ac:dyDescent="0.25">
      <c r="A102345">
        <v>442718</v>
      </c>
      <c r="B102345" t="s">
        <v>274151</v>
      </c>
      <c r="D102345" t="s">
        <v>274152</v>
      </c>
    </row>
    <row r="102346" spans="1:5" x14ac:dyDescent="0.25">
      <c r="A102346">
        <v>442725</v>
      </c>
      <c r="B102346" t="s">
        <v>274153</v>
      </c>
      <c r="D102346" t="s">
        <v>274154</v>
      </c>
      <c r="E102346" t="s">
        <v>10</v>
      </c>
    </row>
    <row r="102347" spans="1:5" x14ac:dyDescent="0.25">
      <c r="A102347">
        <v>442745</v>
      </c>
      <c r="B102347" t="s">
        <v>274155</v>
      </c>
      <c r="D102347" t="s">
        <v>274156</v>
      </c>
    </row>
    <row r="102348" spans="1:5" x14ac:dyDescent="0.25">
      <c r="A102348">
        <v>442758</v>
      </c>
      <c r="B102348" t="s">
        <v>274157</v>
      </c>
      <c r="D102348" t="s">
        <v>274158</v>
      </c>
      <c r="E102348" t="s">
        <v>274159</v>
      </c>
    </row>
    <row r="102349" spans="1:5" x14ac:dyDescent="0.25">
      <c r="A102349">
        <v>442763</v>
      </c>
      <c r="B102349" t="s">
        <v>274160</v>
      </c>
      <c r="C102349" t="s">
        <v>274161</v>
      </c>
      <c r="D102349" t="s">
        <v>274162</v>
      </c>
      <c r="E102349" t="s">
        <v>274163</v>
      </c>
    </row>
    <row r="102350" spans="1:5" x14ac:dyDescent="0.25">
      <c r="A102350">
        <v>442769</v>
      </c>
      <c r="B102350" t="s">
        <v>274164</v>
      </c>
      <c r="D102350" t="s">
        <v>274165</v>
      </c>
      <c r="E102350" t="s">
        <v>274166</v>
      </c>
    </row>
    <row r="102351" spans="1:5" x14ac:dyDescent="0.25">
      <c r="A102351">
        <v>442784</v>
      </c>
      <c r="B102351" t="s">
        <v>274167</v>
      </c>
      <c r="C102351" t="s">
        <v>274168</v>
      </c>
      <c r="D102351" t="s">
        <v>274169</v>
      </c>
      <c r="E102351" t="s">
        <v>274170</v>
      </c>
    </row>
    <row r="102352" spans="1:5" x14ac:dyDescent="0.25">
      <c r="A102352">
        <v>442796</v>
      </c>
      <c r="B102352" t="s">
        <v>274171</v>
      </c>
      <c r="C102352" t="s">
        <v>274172</v>
      </c>
      <c r="D102352" t="s">
        <v>274173</v>
      </c>
      <c r="E102352" t="s">
        <v>274174</v>
      </c>
    </row>
    <row r="102353" spans="1:5" x14ac:dyDescent="0.25">
      <c r="A102353">
        <v>442816</v>
      </c>
      <c r="B102353" t="s">
        <v>274175</v>
      </c>
      <c r="D102353" t="s">
        <v>274176</v>
      </c>
    </row>
    <row r="102354" spans="1:5" x14ac:dyDescent="0.25">
      <c r="A102354">
        <v>442820</v>
      </c>
      <c r="B102354" t="s">
        <v>274177</v>
      </c>
      <c r="D102354" t="s">
        <v>274178</v>
      </c>
      <c r="E102354" t="s">
        <v>274179</v>
      </c>
    </row>
    <row r="102355" spans="1:5" x14ac:dyDescent="0.25">
      <c r="A102355">
        <v>442824</v>
      </c>
      <c r="B102355" t="s">
        <v>274180</v>
      </c>
      <c r="D102355" t="s">
        <v>274181</v>
      </c>
      <c r="E102355" t="s">
        <v>222122</v>
      </c>
    </row>
    <row r="102356" spans="1:5" x14ac:dyDescent="0.25">
      <c r="A102356">
        <v>442839</v>
      </c>
      <c r="B102356" t="s">
        <v>274182</v>
      </c>
      <c r="D102356" t="s">
        <v>274183</v>
      </c>
      <c r="E102356" t="s">
        <v>274184</v>
      </c>
    </row>
    <row r="102357" spans="1:5" x14ac:dyDescent="0.25">
      <c r="A102357">
        <v>442883</v>
      </c>
      <c r="B102357" t="s">
        <v>274185</v>
      </c>
      <c r="D102357" t="s">
        <v>274186</v>
      </c>
    </row>
    <row r="102358" spans="1:5" x14ac:dyDescent="0.25">
      <c r="A102358">
        <v>442895</v>
      </c>
      <c r="B102358" t="s">
        <v>274187</v>
      </c>
      <c r="C102358" t="s">
        <v>274188</v>
      </c>
      <c r="D102358" t="s">
        <v>274189</v>
      </c>
      <c r="E102358" t="s">
        <v>274190</v>
      </c>
    </row>
    <row r="102359" spans="1:5" x14ac:dyDescent="0.25">
      <c r="A102359">
        <v>442905</v>
      </c>
      <c r="B102359" t="s">
        <v>274191</v>
      </c>
      <c r="C102359" t="s">
        <v>62132</v>
      </c>
      <c r="D102359" t="s">
        <v>274192</v>
      </c>
    </row>
    <row r="102360" spans="1:5" x14ac:dyDescent="0.25">
      <c r="A102360">
        <v>442919</v>
      </c>
      <c r="B102360" t="s">
        <v>274193</v>
      </c>
      <c r="C102360" t="s">
        <v>29826</v>
      </c>
      <c r="D102360" t="s">
        <v>274194</v>
      </c>
    </row>
    <row r="102361" spans="1:5" x14ac:dyDescent="0.25">
      <c r="A102361">
        <v>442926</v>
      </c>
      <c r="B102361" t="s">
        <v>274195</v>
      </c>
      <c r="D102361" t="s">
        <v>274196</v>
      </c>
    </row>
    <row r="102362" spans="1:5" x14ac:dyDescent="0.25">
      <c r="A102362">
        <v>442927</v>
      </c>
      <c r="B102362" t="s">
        <v>274197</v>
      </c>
      <c r="D102362" t="s">
        <v>274198</v>
      </c>
    </row>
    <row r="102363" spans="1:5" x14ac:dyDescent="0.25">
      <c r="A102363">
        <v>442935</v>
      </c>
      <c r="B102363" t="s">
        <v>274199</v>
      </c>
      <c r="D102363" t="s">
        <v>274200</v>
      </c>
      <c r="E102363" t="s">
        <v>881</v>
      </c>
    </row>
    <row r="102364" spans="1:5" x14ac:dyDescent="0.25">
      <c r="A102364">
        <v>442936</v>
      </c>
      <c r="B102364" t="s">
        <v>274201</v>
      </c>
      <c r="D102364" t="s">
        <v>274202</v>
      </c>
    </row>
    <row r="102365" spans="1:5" x14ac:dyDescent="0.25">
      <c r="A102365">
        <v>442942</v>
      </c>
      <c r="B102365" t="s">
        <v>274203</v>
      </c>
      <c r="C102365" t="s">
        <v>11636</v>
      </c>
      <c r="D102365" t="s">
        <v>274204</v>
      </c>
    </row>
    <row r="102366" spans="1:5" x14ac:dyDescent="0.25">
      <c r="A102366">
        <v>442943</v>
      </c>
      <c r="B102366" t="s">
        <v>274205</v>
      </c>
      <c r="D102366" t="s">
        <v>274206</v>
      </c>
      <c r="E102366" t="s">
        <v>10</v>
      </c>
    </row>
    <row r="102367" spans="1:5" x14ac:dyDescent="0.25">
      <c r="A102367">
        <v>442953</v>
      </c>
      <c r="B102367" t="s">
        <v>274207</v>
      </c>
      <c r="C102367" t="s">
        <v>274208</v>
      </c>
      <c r="D102367" t="s">
        <v>274209</v>
      </c>
    </row>
    <row r="102368" spans="1:5" x14ac:dyDescent="0.25">
      <c r="A102368">
        <v>442972</v>
      </c>
      <c r="B102368" t="s">
        <v>274210</v>
      </c>
      <c r="C102368" t="s">
        <v>274211</v>
      </c>
      <c r="D102368" t="s">
        <v>274212</v>
      </c>
    </row>
    <row r="102369" spans="1:5" x14ac:dyDescent="0.25">
      <c r="A102369">
        <v>442980</v>
      </c>
      <c r="B102369" t="s">
        <v>274213</v>
      </c>
      <c r="C102369" t="s">
        <v>59365</v>
      </c>
      <c r="D102369" t="s">
        <v>274214</v>
      </c>
    </row>
    <row r="102370" spans="1:5" x14ac:dyDescent="0.25">
      <c r="A102370">
        <v>442983</v>
      </c>
      <c r="B102370" t="s">
        <v>274215</v>
      </c>
      <c r="C102370" t="s">
        <v>274216</v>
      </c>
      <c r="D102370" t="s">
        <v>274217</v>
      </c>
      <c r="E102370" t="s">
        <v>10</v>
      </c>
    </row>
    <row r="102371" spans="1:5" x14ac:dyDescent="0.25">
      <c r="A102371">
        <v>443002</v>
      </c>
      <c r="B102371" t="s">
        <v>274218</v>
      </c>
      <c r="C102371" t="s">
        <v>274219</v>
      </c>
      <c r="D102371" t="s">
        <v>274220</v>
      </c>
      <c r="E102371" t="s">
        <v>10</v>
      </c>
    </row>
    <row r="102372" spans="1:5" x14ac:dyDescent="0.25">
      <c r="A102372">
        <v>443014</v>
      </c>
      <c r="B102372" t="s">
        <v>274221</v>
      </c>
      <c r="C102372" t="s">
        <v>11417</v>
      </c>
      <c r="D102372" t="s">
        <v>274222</v>
      </c>
      <c r="E102372" t="s">
        <v>117321</v>
      </c>
    </row>
    <row r="102373" spans="1:5" x14ac:dyDescent="0.25">
      <c r="A102373">
        <v>443038</v>
      </c>
      <c r="B102373" t="s">
        <v>274223</v>
      </c>
      <c r="D102373" t="s">
        <v>274224</v>
      </c>
      <c r="E102373" t="s">
        <v>274225</v>
      </c>
    </row>
    <row r="102374" spans="1:5" x14ac:dyDescent="0.25">
      <c r="A102374">
        <v>443045</v>
      </c>
      <c r="B102374" t="s">
        <v>274226</v>
      </c>
      <c r="D102374" t="s">
        <v>274227</v>
      </c>
      <c r="E102374" t="s">
        <v>274228</v>
      </c>
    </row>
    <row r="102375" spans="1:5" x14ac:dyDescent="0.25">
      <c r="A102375">
        <v>443052</v>
      </c>
      <c r="B102375" t="s">
        <v>274229</v>
      </c>
      <c r="C102375" t="s">
        <v>16780</v>
      </c>
      <c r="D102375" t="s">
        <v>274230</v>
      </c>
      <c r="E102375" t="s">
        <v>274231</v>
      </c>
    </row>
    <row r="102376" spans="1:5" x14ac:dyDescent="0.25">
      <c r="A102376">
        <v>443081</v>
      </c>
      <c r="B102376" t="s">
        <v>274232</v>
      </c>
      <c r="C102376" t="s">
        <v>274233</v>
      </c>
      <c r="D102376" t="s">
        <v>274234</v>
      </c>
    </row>
    <row r="102377" spans="1:5" x14ac:dyDescent="0.25">
      <c r="A102377">
        <v>443084</v>
      </c>
      <c r="B102377" t="s">
        <v>274235</v>
      </c>
      <c r="D102377" t="s">
        <v>274236</v>
      </c>
      <c r="E102377" t="s">
        <v>274237</v>
      </c>
    </row>
    <row r="102378" spans="1:5" x14ac:dyDescent="0.25">
      <c r="A102378">
        <v>443099</v>
      </c>
      <c r="B102378" t="s">
        <v>274238</v>
      </c>
      <c r="C102378" t="s">
        <v>274239</v>
      </c>
      <c r="D102378" t="s">
        <v>274240</v>
      </c>
      <c r="E102378" t="s">
        <v>274241</v>
      </c>
    </row>
    <row r="102379" spans="1:5" x14ac:dyDescent="0.25">
      <c r="A102379">
        <v>443140</v>
      </c>
      <c r="B102379" t="s">
        <v>274242</v>
      </c>
      <c r="D102379" t="s">
        <v>274243</v>
      </c>
    </row>
    <row r="102380" spans="1:5" x14ac:dyDescent="0.25">
      <c r="A102380">
        <v>443147</v>
      </c>
      <c r="B102380" t="s">
        <v>274244</v>
      </c>
      <c r="C102380" t="s">
        <v>253789</v>
      </c>
      <c r="D102380" t="s">
        <v>274245</v>
      </c>
      <c r="E102380" t="s">
        <v>10</v>
      </c>
    </row>
    <row r="102381" spans="1:5" x14ac:dyDescent="0.25">
      <c r="A102381">
        <v>443155</v>
      </c>
      <c r="B102381" t="s">
        <v>274246</v>
      </c>
      <c r="C102381" t="s">
        <v>233591</v>
      </c>
      <c r="D102381" t="s">
        <v>274247</v>
      </c>
    </row>
    <row r="102382" spans="1:5" x14ac:dyDescent="0.25">
      <c r="A102382">
        <v>443159</v>
      </c>
      <c r="B102382" t="s">
        <v>274248</v>
      </c>
      <c r="D102382" t="s">
        <v>274249</v>
      </c>
    </row>
    <row r="102383" spans="1:5" x14ac:dyDescent="0.25">
      <c r="A102383">
        <v>443173</v>
      </c>
      <c r="B102383" t="s">
        <v>274250</v>
      </c>
      <c r="D102383" t="s">
        <v>274251</v>
      </c>
      <c r="E102383" t="s">
        <v>227837</v>
      </c>
    </row>
    <row r="102384" spans="1:5" x14ac:dyDescent="0.25">
      <c r="A102384">
        <v>443180</v>
      </c>
      <c r="B102384" t="s">
        <v>274252</v>
      </c>
      <c r="C102384" t="s">
        <v>274253</v>
      </c>
      <c r="D102384" t="s">
        <v>274254</v>
      </c>
      <c r="E102384" t="s">
        <v>274255</v>
      </c>
    </row>
    <row r="102385" spans="1:5" x14ac:dyDescent="0.25">
      <c r="A102385">
        <v>443185</v>
      </c>
      <c r="B102385" t="s">
        <v>274256</v>
      </c>
      <c r="C102385" t="s">
        <v>274257</v>
      </c>
      <c r="D102385" t="s">
        <v>274258</v>
      </c>
      <c r="E102385" t="s">
        <v>274259</v>
      </c>
    </row>
    <row r="102386" spans="1:5" x14ac:dyDescent="0.25">
      <c r="A102386">
        <v>443194</v>
      </c>
      <c r="B102386" t="s">
        <v>274260</v>
      </c>
      <c r="D102386" t="s">
        <v>274261</v>
      </c>
    </row>
    <row r="102387" spans="1:5" x14ac:dyDescent="0.25">
      <c r="A102387">
        <v>443198</v>
      </c>
      <c r="B102387" t="s">
        <v>274262</v>
      </c>
      <c r="D102387" t="s">
        <v>274263</v>
      </c>
      <c r="E102387" t="s">
        <v>274264</v>
      </c>
    </row>
    <row r="102388" spans="1:5" x14ac:dyDescent="0.25">
      <c r="A102388">
        <v>443211</v>
      </c>
      <c r="B102388" t="s">
        <v>274265</v>
      </c>
      <c r="D102388" t="s">
        <v>274266</v>
      </c>
    </row>
    <row r="102389" spans="1:5" x14ac:dyDescent="0.25">
      <c r="A102389">
        <v>443217</v>
      </c>
      <c r="B102389" t="s">
        <v>274267</v>
      </c>
      <c r="D102389" t="s">
        <v>274268</v>
      </c>
      <c r="E102389" t="s">
        <v>274269</v>
      </c>
    </row>
    <row r="102390" spans="1:5" x14ac:dyDescent="0.25">
      <c r="A102390">
        <v>443225</v>
      </c>
      <c r="B102390" t="s">
        <v>274270</v>
      </c>
      <c r="C102390" t="s">
        <v>274271</v>
      </c>
      <c r="D102390" t="s">
        <v>274272</v>
      </c>
      <c r="E102390" t="s">
        <v>274273</v>
      </c>
    </row>
    <row r="102391" spans="1:5" x14ac:dyDescent="0.25">
      <c r="A102391">
        <v>443227</v>
      </c>
      <c r="B102391" t="s">
        <v>274274</v>
      </c>
      <c r="C102391" t="s">
        <v>274275</v>
      </c>
      <c r="D102391" t="s">
        <v>274276</v>
      </c>
    </row>
    <row r="102392" spans="1:5" x14ac:dyDescent="0.25">
      <c r="A102392">
        <v>443229</v>
      </c>
      <c r="B102392" t="s">
        <v>274277</v>
      </c>
      <c r="D102392" t="s">
        <v>274278</v>
      </c>
    </row>
    <row r="102393" spans="1:5" x14ac:dyDescent="0.25">
      <c r="A102393">
        <v>443239</v>
      </c>
      <c r="B102393" t="s">
        <v>274279</v>
      </c>
      <c r="D102393" t="s">
        <v>274280</v>
      </c>
      <c r="E102393" t="s">
        <v>185913</v>
      </c>
    </row>
    <row r="102394" spans="1:5" x14ac:dyDescent="0.25">
      <c r="A102394">
        <v>443244</v>
      </c>
      <c r="B102394" t="s">
        <v>274281</v>
      </c>
      <c r="D102394" t="s">
        <v>274282</v>
      </c>
      <c r="E102394" t="s">
        <v>48248</v>
      </c>
    </row>
    <row r="102395" spans="1:5" x14ac:dyDescent="0.25">
      <c r="A102395">
        <v>443251</v>
      </c>
      <c r="B102395" t="s">
        <v>274283</v>
      </c>
      <c r="D102395" t="s">
        <v>274284</v>
      </c>
      <c r="E102395" t="s">
        <v>274285</v>
      </c>
    </row>
    <row r="102396" spans="1:5" x14ac:dyDescent="0.25">
      <c r="A102396">
        <v>443257</v>
      </c>
      <c r="B102396" t="s">
        <v>274286</v>
      </c>
      <c r="D102396" t="s">
        <v>274287</v>
      </c>
    </row>
    <row r="102397" spans="1:5" x14ac:dyDescent="0.25">
      <c r="A102397">
        <v>443273</v>
      </c>
      <c r="B102397" t="s">
        <v>274288</v>
      </c>
      <c r="D102397" t="s">
        <v>274289</v>
      </c>
      <c r="E102397" t="s">
        <v>274290</v>
      </c>
    </row>
    <row r="102398" spans="1:5" x14ac:dyDescent="0.25">
      <c r="A102398">
        <v>443277</v>
      </c>
      <c r="B102398" t="s">
        <v>274291</v>
      </c>
      <c r="C102398" t="s">
        <v>39758</v>
      </c>
      <c r="D102398" t="s">
        <v>274292</v>
      </c>
      <c r="E102398" t="s">
        <v>274293</v>
      </c>
    </row>
    <row r="102399" spans="1:5" x14ac:dyDescent="0.25">
      <c r="A102399">
        <v>443286</v>
      </c>
      <c r="B102399" t="s">
        <v>274294</v>
      </c>
      <c r="C102399" t="s">
        <v>1859</v>
      </c>
      <c r="D102399" t="s">
        <v>274295</v>
      </c>
      <c r="E102399" t="s">
        <v>274296</v>
      </c>
    </row>
    <row r="102400" spans="1:5" x14ac:dyDescent="0.25">
      <c r="A102400">
        <v>443298</v>
      </c>
      <c r="B102400" t="s">
        <v>274297</v>
      </c>
      <c r="D102400" t="s">
        <v>274298</v>
      </c>
    </row>
    <row r="102401" spans="1:5" x14ac:dyDescent="0.25">
      <c r="A102401">
        <v>443302</v>
      </c>
      <c r="B102401" t="s">
        <v>274299</v>
      </c>
      <c r="D102401" t="s">
        <v>274300</v>
      </c>
    </row>
    <row r="102402" spans="1:5" x14ac:dyDescent="0.25">
      <c r="A102402">
        <v>443307</v>
      </c>
      <c r="B102402" t="s">
        <v>274301</v>
      </c>
      <c r="C102402" t="s">
        <v>274302</v>
      </c>
      <c r="D102402" t="s">
        <v>274303</v>
      </c>
      <c r="E102402" t="s">
        <v>274304</v>
      </c>
    </row>
    <row r="102403" spans="1:5" x14ac:dyDescent="0.25">
      <c r="A102403">
        <v>443310</v>
      </c>
      <c r="B102403" t="s">
        <v>274305</v>
      </c>
      <c r="D102403" t="s">
        <v>274306</v>
      </c>
      <c r="E102403" t="s">
        <v>274307</v>
      </c>
    </row>
    <row r="102404" spans="1:5" x14ac:dyDescent="0.25">
      <c r="A102404">
        <v>443323</v>
      </c>
      <c r="B102404" t="s">
        <v>274308</v>
      </c>
      <c r="D102404" t="s">
        <v>274309</v>
      </c>
    </row>
    <row r="102405" spans="1:5" x14ac:dyDescent="0.25">
      <c r="A102405">
        <v>443326</v>
      </c>
      <c r="B102405" t="s">
        <v>274310</v>
      </c>
      <c r="D102405" t="s">
        <v>274311</v>
      </c>
    </row>
    <row r="102406" spans="1:5" x14ac:dyDescent="0.25">
      <c r="A102406">
        <v>443330</v>
      </c>
      <c r="B102406" t="s">
        <v>274312</v>
      </c>
      <c r="D102406" t="s">
        <v>274313</v>
      </c>
      <c r="E102406" t="s">
        <v>274314</v>
      </c>
    </row>
    <row r="102407" spans="1:5" x14ac:dyDescent="0.25">
      <c r="A102407">
        <v>443345</v>
      </c>
      <c r="B102407" t="s">
        <v>274315</v>
      </c>
      <c r="C102407" t="s">
        <v>274316</v>
      </c>
      <c r="D102407" t="s">
        <v>274317</v>
      </c>
      <c r="E102407" t="s">
        <v>274318</v>
      </c>
    </row>
    <row r="102408" spans="1:5" x14ac:dyDescent="0.25">
      <c r="A102408">
        <v>443352</v>
      </c>
      <c r="B102408" t="s">
        <v>274319</v>
      </c>
      <c r="C102408" t="s">
        <v>274320</v>
      </c>
      <c r="D102408" t="s">
        <v>274321</v>
      </c>
      <c r="E102408" t="s">
        <v>274322</v>
      </c>
    </row>
    <row r="102409" spans="1:5" x14ac:dyDescent="0.25">
      <c r="A102409">
        <v>443356</v>
      </c>
      <c r="B102409" t="s">
        <v>274323</v>
      </c>
      <c r="C102409" t="s">
        <v>274324</v>
      </c>
      <c r="D102409" t="s">
        <v>274325</v>
      </c>
    </row>
    <row r="102410" spans="1:5" x14ac:dyDescent="0.25">
      <c r="A102410">
        <v>443360</v>
      </c>
      <c r="B102410" t="s">
        <v>274326</v>
      </c>
      <c r="C102410" t="s">
        <v>106392</v>
      </c>
      <c r="D102410" t="s">
        <v>274327</v>
      </c>
    </row>
    <row r="102411" spans="1:5" x14ac:dyDescent="0.25">
      <c r="A102411">
        <v>443367</v>
      </c>
      <c r="B102411" t="s">
        <v>274328</v>
      </c>
      <c r="C102411" t="s">
        <v>12013</v>
      </c>
      <c r="D102411" t="s">
        <v>274329</v>
      </c>
      <c r="E102411" t="s">
        <v>274330</v>
      </c>
    </row>
    <row r="102412" spans="1:5" x14ac:dyDescent="0.25">
      <c r="A102412">
        <v>443378</v>
      </c>
      <c r="B102412" t="s">
        <v>274331</v>
      </c>
      <c r="C102412" t="s">
        <v>274332</v>
      </c>
      <c r="D102412" t="s">
        <v>274333</v>
      </c>
      <c r="E102412" t="s">
        <v>274334</v>
      </c>
    </row>
    <row r="102413" spans="1:5" x14ac:dyDescent="0.25">
      <c r="A102413">
        <v>443380</v>
      </c>
      <c r="B102413" t="s">
        <v>274335</v>
      </c>
      <c r="D102413" t="s">
        <v>274336</v>
      </c>
      <c r="E102413" t="s">
        <v>10</v>
      </c>
    </row>
    <row r="102414" spans="1:5" x14ac:dyDescent="0.25">
      <c r="A102414">
        <v>443429</v>
      </c>
      <c r="B102414" t="s">
        <v>274337</v>
      </c>
      <c r="D102414" t="s">
        <v>274338</v>
      </c>
      <c r="E102414" t="s">
        <v>274339</v>
      </c>
    </row>
    <row r="102415" spans="1:5" x14ac:dyDescent="0.25">
      <c r="A102415">
        <v>443443</v>
      </c>
      <c r="B102415" t="s">
        <v>274340</v>
      </c>
      <c r="C102415" t="s">
        <v>274341</v>
      </c>
      <c r="D102415" t="s">
        <v>274342</v>
      </c>
      <c r="E102415" t="s">
        <v>10</v>
      </c>
    </row>
    <row r="102416" spans="1:5" x14ac:dyDescent="0.25">
      <c r="A102416">
        <v>443453</v>
      </c>
      <c r="B102416" t="s">
        <v>274343</v>
      </c>
      <c r="C102416" t="s">
        <v>3273</v>
      </c>
      <c r="D102416" t="s">
        <v>274344</v>
      </c>
      <c r="E102416" t="s">
        <v>10</v>
      </c>
    </row>
    <row r="102417" spans="1:5" x14ac:dyDescent="0.25">
      <c r="A102417">
        <v>443482</v>
      </c>
      <c r="B102417" t="s">
        <v>274345</v>
      </c>
      <c r="C102417" t="s">
        <v>274346</v>
      </c>
      <c r="D102417" t="s">
        <v>274347</v>
      </c>
      <c r="E102417" t="s">
        <v>274348</v>
      </c>
    </row>
    <row r="102418" spans="1:5" x14ac:dyDescent="0.25">
      <c r="A102418">
        <v>443488</v>
      </c>
      <c r="B102418" t="s">
        <v>274349</v>
      </c>
      <c r="D102418" t="s">
        <v>274350</v>
      </c>
      <c r="E102418" t="s">
        <v>274351</v>
      </c>
    </row>
    <row r="102419" spans="1:5" x14ac:dyDescent="0.25">
      <c r="A102419">
        <v>443490</v>
      </c>
      <c r="B102419" t="s">
        <v>274352</v>
      </c>
      <c r="D102419" t="s">
        <v>274353</v>
      </c>
      <c r="E102419" t="s">
        <v>274354</v>
      </c>
    </row>
    <row r="102420" spans="1:5" x14ac:dyDescent="0.25">
      <c r="A102420">
        <v>443504</v>
      </c>
      <c r="B102420" t="s">
        <v>274355</v>
      </c>
      <c r="D102420" t="s">
        <v>274356</v>
      </c>
    </row>
    <row r="102421" spans="1:5" x14ac:dyDescent="0.25">
      <c r="A102421">
        <v>443505</v>
      </c>
      <c r="B102421" t="s">
        <v>274357</v>
      </c>
      <c r="C102421" t="s">
        <v>274358</v>
      </c>
      <c r="D102421" t="s">
        <v>274359</v>
      </c>
      <c r="E102421" t="s">
        <v>274360</v>
      </c>
    </row>
    <row r="102422" spans="1:5" x14ac:dyDescent="0.25">
      <c r="A102422">
        <v>443508</v>
      </c>
      <c r="B102422" t="s">
        <v>274361</v>
      </c>
      <c r="D102422" t="s">
        <v>274362</v>
      </c>
    </row>
    <row r="102423" spans="1:5" x14ac:dyDescent="0.25">
      <c r="A102423">
        <v>443512</v>
      </c>
      <c r="B102423" t="s">
        <v>274363</v>
      </c>
      <c r="D102423" t="s">
        <v>274364</v>
      </c>
      <c r="E102423" t="s">
        <v>274365</v>
      </c>
    </row>
    <row r="102424" spans="1:5" x14ac:dyDescent="0.25">
      <c r="A102424">
        <v>443513</v>
      </c>
      <c r="B102424" t="s">
        <v>274366</v>
      </c>
      <c r="D102424" t="s">
        <v>274367</v>
      </c>
    </row>
    <row r="102425" spans="1:5" x14ac:dyDescent="0.25">
      <c r="A102425">
        <v>443522</v>
      </c>
      <c r="B102425" t="s">
        <v>274368</v>
      </c>
      <c r="C102425" t="s">
        <v>51398</v>
      </c>
      <c r="D102425" t="s">
        <v>274369</v>
      </c>
    </row>
    <row r="102426" spans="1:5" x14ac:dyDescent="0.25">
      <c r="A102426">
        <v>443529</v>
      </c>
      <c r="B102426" t="s">
        <v>274370</v>
      </c>
      <c r="C102426" t="s">
        <v>83028</v>
      </c>
      <c r="D102426" t="s">
        <v>274371</v>
      </c>
      <c r="E102426" t="s">
        <v>274372</v>
      </c>
    </row>
    <row r="102427" spans="1:5" x14ac:dyDescent="0.25">
      <c r="A102427">
        <v>443540</v>
      </c>
      <c r="B102427" t="s">
        <v>274373</v>
      </c>
      <c r="C102427" t="s">
        <v>13878</v>
      </c>
      <c r="D102427" t="s">
        <v>274374</v>
      </c>
      <c r="E102427" t="s">
        <v>274375</v>
      </c>
    </row>
    <row r="102428" spans="1:5" x14ac:dyDescent="0.25">
      <c r="A102428">
        <v>443542</v>
      </c>
      <c r="B102428" t="s">
        <v>274376</v>
      </c>
      <c r="C102428" t="s">
        <v>263008</v>
      </c>
      <c r="D102428" t="s">
        <v>274377</v>
      </c>
      <c r="E102428" t="s">
        <v>10</v>
      </c>
    </row>
    <row r="102429" spans="1:5" x14ac:dyDescent="0.25">
      <c r="A102429">
        <v>443546</v>
      </c>
      <c r="B102429" t="s">
        <v>274378</v>
      </c>
      <c r="D102429" t="s">
        <v>274379</v>
      </c>
      <c r="E102429" t="s">
        <v>274380</v>
      </c>
    </row>
    <row r="102430" spans="1:5" x14ac:dyDescent="0.25">
      <c r="A102430">
        <v>443551</v>
      </c>
      <c r="B102430" t="s">
        <v>274381</v>
      </c>
      <c r="D102430" t="s">
        <v>274382</v>
      </c>
      <c r="E102430" t="s">
        <v>274383</v>
      </c>
    </row>
    <row r="102431" spans="1:5" x14ac:dyDescent="0.25">
      <c r="A102431">
        <v>443558</v>
      </c>
      <c r="B102431" t="s">
        <v>274384</v>
      </c>
      <c r="C102431" t="s">
        <v>115968</v>
      </c>
      <c r="D102431" t="s">
        <v>274385</v>
      </c>
    </row>
    <row r="102432" spans="1:5" x14ac:dyDescent="0.25">
      <c r="A102432">
        <v>443568</v>
      </c>
      <c r="B102432" t="s">
        <v>274386</v>
      </c>
      <c r="D102432" t="s">
        <v>274387</v>
      </c>
    </row>
    <row r="102433" spans="1:5" x14ac:dyDescent="0.25">
      <c r="A102433">
        <v>443575</v>
      </c>
      <c r="B102433" t="s">
        <v>274388</v>
      </c>
      <c r="C102433" t="s">
        <v>274389</v>
      </c>
      <c r="D102433" t="s">
        <v>274390</v>
      </c>
    </row>
    <row r="102434" spans="1:5" x14ac:dyDescent="0.25">
      <c r="A102434">
        <v>443576</v>
      </c>
      <c r="B102434" t="s">
        <v>274391</v>
      </c>
      <c r="D102434" t="s">
        <v>274392</v>
      </c>
      <c r="E102434" t="s">
        <v>274393</v>
      </c>
    </row>
    <row r="102435" spans="1:5" x14ac:dyDescent="0.25">
      <c r="A102435">
        <v>443583</v>
      </c>
      <c r="B102435" t="s">
        <v>274394</v>
      </c>
      <c r="D102435" t="s">
        <v>274395</v>
      </c>
      <c r="E102435" t="s">
        <v>274396</v>
      </c>
    </row>
    <row r="102436" spans="1:5" x14ac:dyDescent="0.25">
      <c r="A102436">
        <v>443584</v>
      </c>
      <c r="B102436" t="s">
        <v>274397</v>
      </c>
      <c r="C102436" t="s">
        <v>88348</v>
      </c>
      <c r="D102436" t="s">
        <v>274398</v>
      </c>
    </row>
    <row r="102437" spans="1:5" x14ac:dyDescent="0.25">
      <c r="A102437">
        <v>443597</v>
      </c>
      <c r="B102437" t="s">
        <v>274399</v>
      </c>
      <c r="C102437" t="s">
        <v>551</v>
      </c>
      <c r="D102437" t="s">
        <v>274400</v>
      </c>
      <c r="E102437" t="s">
        <v>553</v>
      </c>
    </row>
    <row r="102438" spans="1:5" x14ac:dyDescent="0.25">
      <c r="A102438">
        <v>443601</v>
      </c>
      <c r="B102438" t="s">
        <v>274401</v>
      </c>
      <c r="C102438" t="s">
        <v>178914</v>
      </c>
      <c r="D102438" t="s">
        <v>274402</v>
      </c>
    </row>
    <row r="102439" spans="1:5" x14ac:dyDescent="0.25">
      <c r="A102439">
        <v>443614</v>
      </c>
      <c r="B102439" t="s">
        <v>274403</v>
      </c>
      <c r="D102439" t="s">
        <v>274404</v>
      </c>
      <c r="E102439" t="s">
        <v>274405</v>
      </c>
    </row>
    <row r="102440" spans="1:5" x14ac:dyDescent="0.25">
      <c r="A102440">
        <v>443619</v>
      </c>
      <c r="B102440" t="s">
        <v>274406</v>
      </c>
      <c r="C102440" t="s">
        <v>84891</v>
      </c>
      <c r="D102440" t="s">
        <v>274407</v>
      </c>
    </row>
    <row r="102441" spans="1:5" x14ac:dyDescent="0.25">
      <c r="A102441">
        <v>443654</v>
      </c>
      <c r="B102441" t="s">
        <v>274408</v>
      </c>
      <c r="C102441" t="s">
        <v>274409</v>
      </c>
      <c r="D102441" t="s">
        <v>274410</v>
      </c>
    </row>
    <row r="102442" spans="1:5" x14ac:dyDescent="0.25">
      <c r="A102442">
        <v>443674</v>
      </c>
      <c r="B102442" t="s">
        <v>274411</v>
      </c>
      <c r="D102442" t="s">
        <v>274412</v>
      </c>
    </row>
    <row r="102443" spans="1:5" x14ac:dyDescent="0.25">
      <c r="A102443">
        <v>443678</v>
      </c>
      <c r="B102443" t="s">
        <v>274413</v>
      </c>
      <c r="C102443" t="s">
        <v>274414</v>
      </c>
      <c r="D102443" t="s">
        <v>274415</v>
      </c>
    </row>
    <row r="102444" spans="1:5" x14ac:dyDescent="0.25">
      <c r="A102444">
        <v>443679</v>
      </c>
      <c r="B102444" t="s">
        <v>274416</v>
      </c>
      <c r="D102444" t="s">
        <v>274417</v>
      </c>
    </row>
    <row r="102445" spans="1:5" x14ac:dyDescent="0.25">
      <c r="A102445">
        <v>443695</v>
      </c>
      <c r="B102445" t="s">
        <v>274418</v>
      </c>
      <c r="D102445" t="s">
        <v>274419</v>
      </c>
      <c r="E102445" t="s">
        <v>274420</v>
      </c>
    </row>
    <row r="102446" spans="1:5" x14ac:dyDescent="0.25">
      <c r="A102446">
        <v>443699</v>
      </c>
      <c r="B102446" t="s">
        <v>274421</v>
      </c>
      <c r="C102446" t="s">
        <v>9003</v>
      </c>
      <c r="D102446" t="s">
        <v>274422</v>
      </c>
    </row>
    <row r="102447" spans="1:5" x14ac:dyDescent="0.25">
      <c r="A102447">
        <v>443717</v>
      </c>
      <c r="B102447" t="s">
        <v>274423</v>
      </c>
      <c r="C102447" t="s">
        <v>11413</v>
      </c>
      <c r="D102447" t="s">
        <v>274424</v>
      </c>
      <c r="E102447" t="s">
        <v>274425</v>
      </c>
    </row>
    <row r="102448" spans="1:5" x14ac:dyDescent="0.25">
      <c r="A102448">
        <v>443727</v>
      </c>
      <c r="B102448" t="s">
        <v>274426</v>
      </c>
      <c r="D102448" t="s">
        <v>274427</v>
      </c>
      <c r="E102448" t="s">
        <v>274428</v>
      </c>
    </row>
    <row r="102449" spans="1:5" x14ac:dyDescent="0.25">
      <c r="A102449">
        <v>443738</v>
      </c>
      <c r="B102449" t="s">
        <v>274429</v>
      </c>
      <c r="D102449" t="s">
        <v>274430</v>
      </c>
    </row>
    <row r="102450" spans="1:5" x14ac:dyDescent="0.25">
      <c r="A102450">
        <v>443740</v>
      </c>
      <c r="B102450" t="s">
        <v>274431</v>
      </c>
      <c r="D102450" t="s">
        <v>274432</v>
      </c>
    </row>
    <row r="102451" spans="1:5" x14ac:dyDescent="0.25">
      <c r="A102451">
        <v>443741</v>
      </c>
      <c r="B102451" t="s">
        <v>274433</v>
      </c>
      <c r="C102451" t="s">
        <v>274434</v>
      </c>
      <c r="D102451" t="s">
        <v>274435</v>
      </c>
      <c r="E102451" t="s">
        <v>274436</v>
      </c>
    </row>
    <row r="102452" spans="1:5" x14ac:dyDescent="0.25">
      <c r="A102452">
        <v>443750</v>
      </c>
      <c r="B102452" t="s">
        <v>274437</v>
      </c>
      <c r="C102452" t="s">
        <v>274438</v>
      </c>
      <c r="D102452" t="s">
        <v>274439</v>
      </c>
      <c r="E102452" t="s">
        <v>274440</v>
      </c>
    </row>
    <row r="102453" spans="1:5" x14ac:dyDescent="0.25">
      <c r="A102453">
        <v>443751</v>
      </c>
      <c r="B102453" t="s">
        <v>274441</v>
      </c>
      <c r="D102453" t="s">
        <v>274442</v>
      </c>
    </row>
    <row r="102454" spans="1:5" x14ac:dyDescent="0.25">
      <c r="A102454">
        <v>443761</v>
      </c>
      <c r="B102454" t="s">
        <v>274443</v>
      </c>
      <c r="C102454" t="s">
        <v>258324</v>
      </c>
      <c r="D102454" t="s">
        <v>274444</v>
      </c>
      <c r="E102454" t="s">
        <v>274445</v>
      </c>
    </row>
    <row r="102455" spans="1:5" x14ac:dyDescent="0.25">
      <c r="A102455">
        <v>443778</v>
      </c>
      <c r="B102455" t="s">
        <v>274446</v>
      </c>
      <c r="D102455" t="s">
        <v>274447</v>
      </c>
      <c r="E102455" t="s">
        <v>274448</v>
      </c>
    </row>
    <row r="102456" spans="1:5" x14ac:dyDescent="0.25">
      <c r="A102456">
        <v>443796</v>
      </c>
      <c r="B102456" t="s">
        <v>274449</v>
      </c>
      <c r="D102456" t="s">
        <v>274450</v>
      </c>
      <c r="E102456" t="s">
        <v>274451</v>
      </c>
    </row>
    <row r="102457" spans="1:5" x14ac:dyDescent="0.25">
      <c r="A102457">
        <v>443797</v>
      </c>
      <c r="B102457" t="s">
        <v>274452</v>
      </c>
      <c r="C102457" t="s">
        <v>10995</v>
      </c>
      <c r="D102457" t="s">
        <v>274453</v>
      </c>
      <c r="E102457" t="s">
        <v>59850</v>
      </c>
    </row>
    <row r="102458" spans="1:5" x14ac:dyDescent="0.25">
      <c r="A102458">
        <v>443814</v>
      </c>
      <c r="B102458" t="s">
        <v>274454</v>
      </c>
      <c r="C102458" t="s">
        <v>230822</v>
      </c>
      <c r="D102458" t="s">
        <v>274455</v>
      </c>
      <c r="E102458" t="s">
        <v>274456</v>
      </c>
    </row>
    <row r="102459" spans="1:5" x14ac:dyDescent="0.25">
      <c r="A102459">
        <v>443825</v>
      </c>
      <c r="B102459" t="s">
        <v>274457</v>
      </c>
      <c r="D102459" t="s">
        <v>274458</v>
      </c>
    </row>
    <row r="102460" spans="1:5" x14ac:dyDescent="0.25">
      <c r="A102460">
        <v>443838</v>
      </c>
      <c r="B102460" t="s">
        <v>274459</v>
      </c>
      <c r="C102460" t="s">
        <v>274460</v>
      </c>
      <c r="D102460" t="s">
        <v>274461</v>
      </c>
      <c r="E102460" t="s">
        <v>274462</v>
      </c>
    </row>
    <row r="102461" spans="1:5" x14ac:dyDescent="0.25">
      <c r="A102461">
        <v>443862</v>
      </c>
      <c r="B102461" t="s">
        <v>274463</v>
      </c>
      <c r="D102461" t="s">
        <v>274464</v>
      </c>
      <c r="E102461" t="s">
        <v>274465</v>
      </c>
    </row>
    <row r="102462" spans="1:5" x14ac:dyDescent="0.25">
      <c r="A102462">
        <v>443873</v>
      </c>
      <c r="B102462" t="s">
        <v>274466</v>
      </c>
      <c r="D102462" t="s">
        <v>274467</v>
      </c>
      <c r="E102462" t="s">
        <v>274468</v>
      </c>
    </row>
    <row r="102463" spans="1:5" x14ac:dyDescent="0.25">
      <c r="A102463">
        <v>443875</v>
      </c>
      <c r="B102463" t="s">
        <v>274469</v>
      </c>
      <c r="C102463" t="s">
        <v>158278</v>
      </c>
      <c r="D102463" t="s">
        <v>274470</v>
      </c>
      <c r="E102463" t="s">
        <v>274471</v>
      </c>
    </row>
    <row r="102464" spans="1:5" x14ac:dyDescent="0.25">
      <c r="A102464">
        <v>443876</v>
      </c>
      <c r="B102464" t="s">
        <v>274472</v>
      </c>
      <c r="D102464" t="s">
        <v>274473</v>
      </c>
      <c r="E102464" t="s">
        <v>274474</v>
      </c>
    </row>
    <row r="102465" spans="1:5" x14ac:dyDescent="0.25">
      <c r="A102465">
        <v>443880</v>
      </c>
      <c r="B102465" t="s">
        <v>274475</v>
      </c>
      <c r="D102465" t="s">
        <v>274476</v>
      </c>
      <c r="E102465" t="s">
        <v>274477</v>
      </c>
    </row>
    <row r="102466" spans="1:5" x14ac:dyDescent="0.25">
      <c r="A102466">
        <v>443881</v>
      </c>
      <c r="B102466" t="s">
        <v>274478</v>
      </c>
      <c r="D102466" t="s">
        <v>274479</v>
      </c>
      <c r="E102466" t="s">
        <v>274480</v>
      </c>
    </row>
    <row r="102467" spans="1:5" x14ac:dyDescent="0.25">
      <c r="A102467">
        <v>443882</v>
      </c>
      <c r="B102467" t="s">
        <v>274481</v>
      </c>
      <c r="D102467" t="s">
        <v>274482</v>
      </c>
      <c r="E102467" t="s">
        <v>10</v>
      </c>
    </row>
    <row r="102468" spans="1:5" x14ac:dyDescent="0.25">
      <c r="A102468">
        <v>443909</v>
      </c>
      <c r="B102468" t="s">
        <v>274483</v>
      </c>
      <c r="C102468" t="s">
        <v>3234</v>
      </c>
      <c r="D102468" t="s">
        <v>274484</v>
      </c>
      <c r="E102468" t="s">
        <v>274485</v>
      </c>
    </row>
    <row r="102469" spans="1:5" x14ac:dyDescent="0.25">
      <c r="A102469">
        <v>443942</v>
      </c>
      <c r="B102469" t="s">
        <v>274486</v>
      </c>
      <c r="D102469" t="s">
        <v>274487</v>
      </c>
      <c r="E102469" t="s">
        <v>53467</v>
      </c>
    </row>
    <row r="102470" spans="1:5" x14ac:dyDescent="0.25">
      <c r="A102470">
        <v>443944</v>
      </c>
      <c r="B102470" t="s">
        <v>274488</v>
      </c>
      <c r="D102470" t="s">
        <v>274489</v>
      </c>
    </row>
    <row r="102471" spans="1:5" x14ac:dyDescent="0.25">
      <c r="A102471">
        <v>443953</v>
      </c>
      <c r="B102471" t="s">
        <v>274490</v>
      </c>
      <c r="D102471" t="s">
        <v>274491</v>
      </c>
    </row>
    <row r="102472" spans="1:5" x14ac:dyDescent="0.25">
      <c r="A102472">
        <v>443981</v>
      </c>
      <c r="B102472" t="s">
        <v>274492</v>
      </c>
      <c r="D102472" t="s">
        <v>274493</v>
      </c>
    </row>
    <row r="102473" spans="1:5" x14ac:dyDescent="0.25">
      <c r="A102473">
        <v>443986</v>
      </c>
      <c r="B102473" t="s">
        <v>274494</v>
      </c>
      <c r="D102473" t="s">
        <v>274495</v>
      </c>
    </row>
    <row r="102474" spans="1:5" x14ac:dyDescent="0.25">
      <c r="A102474">
        <v>443987</v>
      </c>
      <c r="B102474" t="s">
        <v>274496</v>
      </c>
      <c r="D102474" t="s">
        <v>274497</v>
      </c>
    </row>
    <row r="102475" spans="1:5" x14ac:dyDescent="0.25">
      <c r="A102475">
        <v>443988</v>
      </c>
      <c r="B102475" t="s">
        <v>274498</v>
      </c>
      <c r="D102475" t="s">
        <v>274499</v>
      </c>
    </row>
    <row r="102476" spans="1:5" x14ac:dyDescent="0.25">
      <c r="A102476">
        <v>443993</v>
      </c>
      <c r="B102476" t="s">
        <v>274500</v>
      </c>
      <c r="C102476" t="s">
        <v>6704</v>
      </c>
      <c r="D102476" t="s">
        <v>274501</v>
      </c>
      <c r="E102476" t="s">
        <v>10</v>
      </c>
    </row>
    <row r="102477" spans="1:5" x14ac:dyDescent="0.25">
      <c r="A102477">
        <v>443997</v>
      </c>
      <c r="B102477" t="s">
        <v>274502</v>
      </c>
      <c r="D102477" t="s">
        <v>274503</v>
      </c>
    </row>
    <row r="102478" spans="1:5" x14ac:dyDescent="0.25">
      <c r="A102478">
        <v>444015</v>
      </c>
      <c r="B102478" t="s">
        <v>274504</v>
      </c>
      <c r="D102478" t="s">
        <v>274505</v>
      </c>
    </row>
    <row r="102479" spans="1:5" x14ac:dyDescent="0.25">
      <c r="A102479">
        <v>444024</v>
      </c>
      <c r="B102479" t="s">
        <v>274506</v>
      </c>
      <c r="D102479" t="s">
        <v>274507</v>
      </c>
      <c r="E102479" t="s">
        <v>274508</v>
      </c>
    </row>
    <row r="102480" spans="1:5" x14ac:dyDescent="0.25">
      <c r="A102480">
        <v>444037</v>
      </c>
      <c r="B102480" t="s">
        <v>274509</v>
      </c>
      <c r="D102480" t="s">
        <v>274510</v>
      </c>
      <c r="E102480" t="s">
        <v>10</v>
      </c>
    </row>
    <row r="102481" spans="1:5" x14ac:dyDescent="0.25">
      <c r="A102481">
        <v>444058</v>
      </c>
      <c r="B102481" t="s">
        <v>274511</v>
      </c>
      <c r="C102481" t="s">
        <v>130117</v>
      </c>
      <c r="D102481" t="s">
        <v>274512</v>
      </c>
      <c r="E102481" t="s">
        <v>274513</v>
      </c>
    </row>
    <row r="102482" spans="1:5" x14ac:dyDescent="0.25">
      <c r="A102482">
        <v>444133</v>
      </c>
      <c r="B102482" t="s">
        <v>274514</v>
      </c>
      <c r="D102482" t="s">
        <v>274515</v>
      </c>
    </row>
    <row r="102483" spans="1:5" x14ac:dyDescent="0.25">
      <c r="A102483">
        <v>444134</v>
      </c>
      <c r="B102483" t="s">
        <v>274516</v>
      </c>
      <c r="C102483" t="s">
        <v>274517</v>
      </c>
      <c r="D102483" t="s">
        <v>274518</v>
      </c>
      <c r="E102483" t="s">
        <v>274519</v>
      </c>
    </row>
    <row r="102484" spans="1:5" x14ac:dyDescent="0.25">
      <c r="A102484">
        <v>444161</v>
      </c>
      <c r="B102484" t="s">
        <v>274520</v>
      </c>
      <c r="C102484" t="s">
        <v>274521</v>
      </c>
      <c r="D102484" t="s">
        <v>274522</v>
      </c>
      <c r="E102484" t="s">
        <v>274523</v>
      </c>
    </row>
    <row r="102485" spans="1:5" x14ac:dyDescent="0.25">
      <c r="A102485">
        <v>444171</v>
      </c>
      <c r="B102485" t="s">
        <v>274524</v>
      </c>
      <c r="C102485" t="s">
        <v>274525</v>
      </c>
      <c r="D102485" t="s">
        <v>274526</v>
      </c>
      <c r="E102485" t="s">
        <v>274527</v>
      </c>
    </row>
    <row r="102486" spans="1:5" x14ac:dyDescent="0.25">
      <c r="A102486">
        <v>444173</v>
      </c>
      <c r="B102486" t="s">
        <v>274528</v>
      </c>
      <c r="C102486" t="s">
        <v>274529</v>
      </c>
      <c r="D102486" t="s">
        <v>274530</v>
      </c>
      <c r="E102486" t="s">
        <v>274531</v>
      </c>
    </row>
    <row r="102487" spans="1:5" x14ac:dyDescent="0.25">
      <c r="A102487">
        <v>444175</v>
      </c>
      <c r="B102487" t="s">
        <v>274532</v>
      </c>
      <c r="C102487" t="s">
        <v>274533</v>
      </c>
      <c r="D102487" t="s">
        <v>274534</v>
      </c>
      <c r="E102487" t="s">
        <v>274535</v>
      </c>
    </row>
    <row r="102488" spans="1:5" x14ac:dyDescent="0.25">
      <c r="A102488">
        <v>444178</v>
      </c>
      <c r="B102488" t="s">
        <v>274536</v>
      </c>
      <c r="D102488" t="s">
        <v>274537</v>
      </c>
      <c r="E102488" t="s">
        <v>274538</v>
      </c>
    </row>
    <row r="102489" spans="1:5" x14ac:dyDescent="0.25">
      <c r="A102489">
        <v>444185</v>
      </c>
      <c r="B102489" t="s">
        <v>274539</v>
      </c>
      <c r="D102489" t="s">
        <v>274540</v>
      </c>
    </row>
    <row r="102490" spans="1:5" x14ac:dyDescent="0.25">
      <c r="A102490">
        <v>444199</v>
      </c>
      <c r="B102490" t="s">
        <v>274541</v>
      </c>
      <c r="C102490" t="s">
        <v>274542</v>
      </c>
      <c r="D102490" t="s">
        <v>274543</v>
      </c>
      <c r="E102490" t="s">
        <v>274544</v>
      </c>
    </row>
    <row r="102491" spans="1:5" x14ac:dyDescent="0.25">
      <c r="A102491">
        <v>444200</v>
      </c>
      <c r="B102491" t="s">
        <v>274545</v>
      </c>
      <c r="C102491" t="s">
        <v>513</v>
      </c>
      <c r="D102491" t="s">
        <v>274546</v>
      </c>
      <c r="E102491" t="s">
        <v>515</v>
      </c>
    </row>
    <row r="102492" spans="1:5" x14ac:dyDescent="0.25">
      <c r="A102492">
        <v>444203</v>
      </c>
      <c r="B102492" t="s">
        <v>274547</v>
      </c>
      <c r="C102492" t="s">
        <v>274548</v>
      </c>
      <c r="D102492" t="s">
        <v>274549</v>
      </c>
      <c r="E102492" t="s">
        <v>274550</v>
      </c>
    </row>
    <row r="102493" spans="1:5" x14ac:dyDescent="0.25">
      <c r="A102493">
        <v>444211</v>
      </c>
      <c r="B102493" t="s">
        <v>274551</v>
      </c>
      <c r="D102493" t="s">
        <v>274552</v>
      </c>
      <c r="E102493" t="s">
        <v>274553</v>
      </c>
    </row>
    <row r="102494" spans="1:5" x14ac:dyDescent="0.25">
      <c r="A102494">
        <v>444218</v>
      </c>
      <c r="B102494" t="s">
        <v>274554</v>
      </c>
      <c r="C102494" t="s">
        <v>268365</v>
      </c>
      <c r="D102494" t="s">
        <v>274555</v>
      </c>
    </row>
    <row r="102495" spans="1:5" x14ac:dyDescent="0.25">
      <c r="A102495">
        <v>444219</v>
      </c>
      <c r="B102495" t="s">
        <v>274556</v>
      </c>
      <c r="C102495" t="s">
        <v>96473</v>
      </c>
      <c r="D102495" t="s">
        <v>274557</v>
      </c>
      <c r="E102495" t="s">
        <v>274558</v>
      </c>
    </row>
    <row r="102496" spans="1:5" x14ac:dyDescent="0.25">
      <c r="A102496">
        <v>444223</v>
      </c>
      <c r="B102496" t="s">
        <v>274559</v>
      </c>
      <c r="D102496" t="s">
        <v>274560</v>
      </c>
      <c r="E102496" t="s">
        <v>10</v>
      </c>
    </row>
    <row r="102497" spans="1:5" x14ac:dyDescent="0.25">
      <c r="A102497">
        <v>444238</v>
      </c>
      <c r="B102497" t="s">
        <v>274561</v>
      </c>
      <c r="C102497" t="s">
        <v>274562</v>
      </c>
      <c r="D102497" t="s">
        <v>274563</v>
      </c>
      <c r="E102497" t="s">
        <v>274564</v>
      </c>
    </row>
    <row r="102498" spans="1:5" x14ac:dyDescent="0.25">
      <c r="A102498">
        <v>444248</v>
      </c>
      <c r="B102498" t="s">
        <v>274565</v>
      </c>
      <c r="D102498" t="s">
        <v>274566</v>
      </c>
    </row>
    <row r="102499" spans="1:5" x14ac:dyDescent="0.25">
      <c r="A102499">
        <v>444249</v>
      </c>
      <c r="B102499" t="s">
        <v>274567</v>
      </c>
      <c r="D102499" t="s">
        <v>274568</v>
      </c>
      <c r="E102499" t="s">
        <v>274569</v>
      </c>
    </row>
    <row r="102500" spans="1:5" x14ac:dyDescent="0.25">
      <c r="A102500">
        <v>444250</v>
      </c>
      <c r="B102500" t="s">
        <v>274570</v>
      </c>
      <c r="D102500" t="s">
        <v>274571</v>
      </c>
      <c r="E102500" t="s">
        <v>274572</v>
      </c>
    </row>
    <row r="102501" spans="1:5" x14ac:dyDescent="0.25">
      <c r="A102501">
        <v>444258</v>
      </c>
      <c r="B102501" t="s">
        <v>274573</v>
      </c>
      <c r="D102501" t="s">
        <v>274574</v>
      </c>
    </row>
    <row r="102502" spans="1:5" x14ac:dyDescent="0.25">
      <c r="A102502">
        <v>444266</v>
      </c>
      <c r="B102502" t="s">
        <v>274575</v>
      </c>
      <c r="D102502" t="s">
        <v>274576</v>
      </c>
      <c r="E102502" t="s">
        <v>188263</v>
      </c>
    </row>
    <row r="102503" spans="1:5" x14ac:dyDescent="0.25">
      <c r="A102503">
        <v>444279</v>
      </c>
      <c r="B102503" t="s">
        <v>274577</v>
      </c>
      <c r="D102503" t="s">
        <v>274578</v>
      </c>
      <c r="E102503" t="s">
        <v>274579</v>
      </c>
    </row>
    <row r="102504" spans="1:5" x14ac:dyDescent="0.25">
      <c r="A102504">
        <v>444288</v>
      </c>
      <c r="B102504" t="s">
        <v>274580</v>
      </c>
      <c r="C102504" t="s">
        <v>121483</v>
      </c>
      <c r="D102504" t="s">
        <v>274581</v>
      </c>
      <c r="E102504" t="s">
        <v>274582</v>
      </c>
    </row>
    <row r="102505" spans="1:5" x14ac:dyDescent="0.25">
      <c r="A102505">
        <v>444294</v>
      </c>
      <c r="B102505" t="s">
        <v>274583</v>
      </c>
      <c r="C102505" t="s">
        <v>274584</v>
      </c>
      <c r="D102505" t="s">
        <v>274585</v>
      </c>
      <c r="E102505" t="s">
        <v>274586</v>
      </c>
    </row>
    <row r="102506" spans="1:5" x14ac:dyDescent="0.25">
      <c r="A102506">
        <v>444301</v>
      </c>
      <c r="B102506" t="s">
        <v>274587</v>
      </c>
      <c r="C102506" t="s">
        <v>274588</v>
      </c>
      <c r="D102506" t="s">
        <v>274589</v>
      </c>
      <c r="E102506" t="s">
        <v>274590</v>
      </c>
    </row>
    <row r="102507" spans="1:5" x14ac:dyDescent="0.25">
      <c r="A102507">
        <v>444312</v>
      </c>
      <c r="B102507" t="s">
        <v>274591</v>
      </c>
      <c r="D102507" t="s">
        <v>274592</v>
      </c>
      <c r="E102507" t="s">
        <v>274593</v>
      </c>
    </row>
    <row r="102508" spans="1:5" x14ac:dyDescent="0.25">
      <c r="A102508">
        <v>444313</v>
      </c>
      <c r="B102508" t="s">
        <v>274594</v>
      </c>
      <c r="D102508" t="s">
        <v>274595</v>
      </c>
    </row>
    <row r="102509" spans="1:5" x14ac:dyDescent="0.25">
      <c r="A102509">
        <v>444317</v>
      </c>
      <c r="B102509" t="s">
        <v>274596</v>
      </c>
      <c r="D102509" t="s">
        <v>274597</v>
      </c>
    </row>
    <row r="102510" spans="1:5" x14ac:dyDescent="0.25">
      <c r="A102510">
        <v>444327</v>
      </c>
      <c r="B102510" t="s">
        <v>274598</v>
      </c>
      <c r="C102510" t="s">
        <v>274599</v>
      </c>
      <c r="D102510" t="s">
        <v>274600</v>
      </c>
      <c r="E102510" t="s">
        <v>274601</v>
      </c>
    </row>
    <row r="102511" spans="1:5" x14ac:dyDescent="0.25">
      <c r="A102511">
        <v>444329</v>
      </c>
      <c r="B102511" t="s">
        <v>274602</v>
      </c>
      <c r="C102511" t="s">
        <v>78347</v>
      </c>
      <c r="D102511" t="s">
        <v>274603</v>
      </c>
      <c r="E102511" t="s">
        <v>274604</v>
      </c>
    </row>
    <row r="102512" spans="1:5" x14ac:dyDescent="0.25">
      <c r="A102512">
        <v>444338</v>
      </c>
      <c r="B102512" t="s">
        <v>274605</v>
      </c>
      <c r="C102512" t="s">
        <v>274606</v>
      </c>
      <c r="D102512" t="s">
        <v>274607</v>
      </c>
      <c r="E102512" t="s">
        <v>274608</v>
      </c>
    </row>
    <row r="102513" spans="1:5" x14ac:dyDescent="0.25">
      <c r="A102513">
        <v>444344</v>
      </c>
      <c r="B102513" t="s">
        <v>274609</v>
      </c>
      <c r="C102513" t="s">
        <v>28857</v>
      </c>
      <c r="D102513" t="s">
        <v>274610</v>
      </c>
      <c r="E102513" t="s">
        <v>274611</v>
      </c>
    </row>
    <row r="102514" spans="1:5" x14ac:dyDescent="0.25">
      <c r="A102514">
        <v>444385</v>
      </c>
      <c r="B102514" t="s">
        <v>274612</v>
      </c>
      <c r="C102514" t="s">
        <v>108201</v>
      </c>
      <c r="D102514" t="s">
        <v>274613</v>
      </c>
      <c r="E102514" t="s">
        <v>274614</v>
      </c>
    </row>
    <row r="102515" spans="1:5" x14ac:dyDescent="0.25">
      <c r="A102515">
        <v>444387</v>
      </c>
      <c r="B102515" t="s">
        <v>274615</v>
      </c>
      <c r="C102515" t="s">
        <v>3677</v>
      </c>
      <c r="D102515" t="s">
        <v>274616</v>
      </c>
      <c r="E102515" t="s">
        <v>274617</v>
      </c>
    </row>
    <row r="102516" spans="1:5" x14ac:dyDescent="0.25">
      <c r="A102516">
        <v>444392</v>
      </c>
      <c r="B102516" t="s">
        <v>274618</v>
      </c>
      <c r="C102516" t="s">
        <v>274619</v>
      </c>
      <c r="D102516" t="s">
        <v>274620</v>
      </c>
      <c r="E102516" t="s">
        <v>274621</v>
      </c>
    </row>
    <row r="102517" spans="1:5" x14ac:dyDescent="0.25">
      <c r="A102517">
        <v>444395</v>
      </c>
      <c r="B102517" t="s">
        <v>274622</v>
      </c>
      <c r="C102517" t="s">
        <v>274623</v>
      </c>
      <c r="D102517" t="s">
        <v>274624</v>
      </c>
      <c r="E102517" t="s">
        <v>274625</v>
      </c>
    </row>
    <row r="102518" spans="1:5" x14ac:dyDescent="0.25">
      <c r="A102518">
        <v>444412</v>
      </c>
      <c r="B102518" t="s">
        <v>274626</v>
      </c>
      <c r="D102518" t="s">
        <v>274627</v>
      </c>
    </row>
    <row r="102519" spans="1:5" x14ac:dyDescent="0.25">
      <c r="A102519">
        <v>444415</v>
      </c>
      <c r="B102519" t="s">
        <v>274628</v>
      </c>
      <c r="D102519" t="s">
        <v>274629</v>
      </c>
      <c r="E102519" t="s">
        <v>274630</v>
      </c>
    </row>
    <row r="102520" spans="1:5" x14ac:dyDescent="0.25">
      <c r="A102520">
        <v>444429</v>
      </c>
      <c r="B102520" t="s">
        <v>274631</v>
      </c>
      <c r="C102520" t="s">
        <v>1282</v>
      </c>
      <c r="D102520" t="s">
        <v>274632</v>
      </c>
    </row>
    <row r="102521" spans="1:5" x14ac:dyDescent="0.25">
      <c r="A102521">
        <v>444432</v>
      </c>
      <c r="B102521" t="s">
        <v>274633</v>
      </c>
      <c r="D102521" t="s">
        <v>274634</v>
      </c>
    </row>
    <row r="102522" spans="1:5" x14ac:dyDescent="0.25">
      <c r="A102522">
        <v>444441</v>
      </c>
      <c r="B102522" t="s">
        <v>274635</v>
      </c>
      <c r="C102522" t="s">
        <v>274636</v>
      </c>
      <c r="D102522" t="s">
        <v>274637</v>
      </c>
      <c r="E102522" t="s">
        <v>274638</v>
      </c>
    </row>
    <row r="102523" spans="1:5" x14ac:dyDescent="0.25">
      <c r="A102523">
        <v>444446</v>
      </c>
      <c r="B102523" t="s">
        <v>274639</v>
      </c>
      <c r="D102523" t="s">
        <v>274640</v>
      </c>
    </row>
    <row r="102524" spans="1:5" x14ac:dyDescent="0.25">
      <c r="A102524">
        <v>444456</v>
      </c>
      <c r="B102524" t="s">
        <v>274641</v>
      </c>
      <c r="D102524" t="s">
        <v>274642</v>
      </c>
    </row>
    <row r="102525" spans="1:5" x14ac:dyDescent="0.25">
      <c r="A102525">
        <v>444464</v>
      </c>
      <c r="B102525" t="s">
        <v>274643</v>
      </c>
      <c r="D102525" t="s">
        <v>274644</v>
      </c>
      <c r="E102525" t="s">
        <v>274645</v>
      </c>
    </row>
    <row r="102526" spans="1:5" x14ac:dyDescent="0.25">
      <c r="A102526">
        <v>444474</v>
      </c>
      <c r="B102526" t="s">
        <v>274646</v>
      </c>
      <c r="D102526" t="s">
        <v>274647</v>
      </c>
      <c r="E102526" t="s">
        <v>274648</v>
      </c>
    </row>
    <row r="102527" spans="1:5" x14ac:dyDescent="0.25">
      <c r="A102527">
        <v>444480</v>
      </c>
      <c r="B102527" t="s">
        <v>274649</v>
      </c>
      <c r="D102527" t="s">
        <v>274650</v>
      </c>
      <c r="E102527" t="s">
        <v>274651</v>
      </c>
    </row>
    <row r="102528" spans="1:5" x14ac:dyDescent="0.25">
      <c r="A102528">
        <v>444487</v>
      </c>
      <c r="B102528" t="s">
        <v>274652</v>
      </c>
      <c r="C102528" t="s">
        <v>274653</v>
      </c>
      <c r="D102528" t="s">
        <v>274654</v>
      </c>
    </row>
    <row r="102529" spans="1:5" x14ac:dyDescent="0.25">
      <c r="A102529">
        <v>444499</v>
      </c>
      <c r="B102529" t="s">
        <v>274655</v>
      </c>
      <c r="D102529" t="s">
        <v>274656</v>
      </c>
    </row>
    <row r="102530" spans="1:5" x14ac:dyDescent="0.25">
      <c r="A102530">
        <v>444505</v>
      </c>
      <c r="B102530" t="s">
        <v>274657</v>
      </c>
      <c r="D102530" t="s">
        <v>274658</v>
      </c>
    </row>
    <row r="102531" spans="1:5" x14ac:dyDescent="0.25">
      <c r="A102531">
        <v>444506</v>
      </c>
      <c r="B102531" t="s">
        <v>274659</v>
      </c>
      <c r="D102531" t="s">
        <v>274660</v>
      </c>
      <c r="E102531" t="s">
        <v>274661</v>
      </c>
    </row>
    <row r="102532" spans="1:5" x14ac:dyDescent="0.25">
      <c r="A102532">
        <v>444509</v>
      </c>
      <c r="B102532" t="s">
        <v>274662</v>
      </c>
      <c r="D102532" t="s">
        <v>274663</v>
      </c>
    </row>
    <row r="102533" spans="1:5" x14ac:dyDescent="0.25">
      <c r="A102533">
        <v>444517</v>
      </c>
      <c r="B102533" t="s">
        <v>274664</v>
      </c>
      <c r="C102533" t="s">
        <v>105144</v>
      </c>
      <c r="D102533" t="s">
        <v>274665</v>
      </c>
    </row>
    <row r="102534" spans="1:5" x14ac:dyDescent="0.25">
      <c r="A102534">
        <v>444535</v>
      </c>
      <c r="B102534" t="s">
        <v>274666</v>
      </c>
      <c r="D102534" t="s">
        <v>274667</v>
      </c>
      <c r="E102534" t="s">
        <v>10</v>
      </c>
    </row>
    <row r="102535" spans="1:5" x14ac:dyDescent="0.25">
      <c r="A102535">
        <v>444539</v>
      </c>
      <c r="B102535" t="s">
        <v>274668</v>
      </c>
      <c r="D102535" t="s">
        <v>274669</v>
      </c>
    </row>
    <row r="102536" spans="1:5" x14ac:dyDescent="0.25">
      <c r="A102536">
        <v>444563</v>
      </c>
      <c r="B102536" t="s">
        <v>274670</v>
      </c>
      <c r="C102536" t="s">
        <v>274671</v>
      </c>
      <c r="D102536" t="s">
        <v>274672</v>
      </c>
      <c r="E102536" t="s">
        <v>274673</v>
      </c>
    </row>
    <row r="102537" spans="1:5" x14ac:dyDescent="0.25">
      <c r="A102537">
        <v>444576</v>
      </c>
      <c r="B102537" t="s">
        <v>274674</v>
      </c>
      <c r="C102537" t="s">
        <v>274675</v>
      </c>
      <c r="D102537" t="s">
        <v>274676</v>
      </c>
      <c r="E102537" t="s">
        <v>274677</v>
      </c>
    </row>
    <row r="102538" spans="1:5" x14ac:dyDescent="0.25">
      <c r="A102538">
        <v>444581</v>
      </c>
      <c r="B102538" t="s">
        <v>274678</v>
      </c>
      <c r="C102538" t="s">
        <v>260388</v>
      </c>
      <c r="D102538" t="s">
        <v>274679</v>
      </c>
      <c r="E102538" t="s">
        <v>10</v>
      </c>
    </row>
    <row r="102539" spans="1:5" x14ac:dyDescent="0.25">
      <c r="A102539">
        <v>444583</v>
      </c>
      <c r="B102539" t="s">
        <v>274680</v>
      </c>
      <c r="D102539" t="s">
        <v>274681</v>
      </c>
    </row>
    <row r="102540" spans="1:5" x14ac:dyDescent="0.25">
      <c r="A102540">
        <v>444599</v>
      </c>
      <c r="B102540" t="s">
        <v>274682</v>
      </c>
      <c r="D102540" t="s">
        <v>274683</v>
      </c>
    </row>
    <row r="102541" spans="1:5" x14ac:dyDescent="0.25">
      <c r="A102541">
        <v>444603</v>
      </c>
      <c r="B102541" t="s">
        <v>274684</v>
      </c>
      <c r="D102541" t="s">
        <v>274685</v>
      </c>
      <c r="E102541" t="s">
        <v>274686</v>
      </c>
    </row>
    <row r="102542" spans="1:5" x14ac:dyDescent="0.25">
      <c r="A102542">
        <v>444612</v>
      </c>
      <c r="B102542" t="s">
        <v>274687</v>
      </c>
      <c r="D102542" t="s">
        <v>274688</v>
      </c>
      <c r="E102542" t="s">
        <v>274689</v>
      </c>
    </row>
    <row r="102543" spans="1:5" x14ac:dyDescent="0.25">
      <c r="A102543">
        <v>444618</v>
      </c>
      <c r="B102543" t="s">
        <v>274690</v>
      </c>
      <c r="D102543" t="s">
        <v>274691</v>
      </c>
      <c r="E102543" t="s">
        <v>274692</v>
      </c>
    </row>
    <row r="102544" spans="1:5" x14ac:dyDescent="0.25">
      <c r="A102544">
        <v>444645</v>
      </c>
      <c r="B102544" t="s">
        <v>274693</v>
      </c>
      <c r="C102544" t="s">
        <v>188566</v>
      </c>
      <c r="D102544" t="s">
        <v>274694</v>
      </c>
      <c r="E102544" t="s">
        <v>274695</v>
      </c>
    </row>
    <row r="102545" spans="1:5" x14ac:dyDescent="0.25">
      <c r="A102545">
        <v>444647</v>
      </c>
      <c r="B102545" t="s">
        <v>274696</v>
      </c>
      <c r="D102545" t="s">
        <v>274697</v>
      </c>
    </row>
    <row r="102546" spans="1:5" x14ac:dyDescent="0.25">
      <c r="A102546">
        <v>444683</v>
      </c>
      <c r="B102546" t="s">
        <v>274698</v>
      </c>
      <c r="C102546" t="s">
        <v>113375</v>
      </c>
      <c r="D102546" t="s">
        <v>274699</v>
      </c>
    </row>
    <row r="102547" spans="1:5" x14ac:dyDescent="0.25">
      <c r="A102547">
        <v>444688</v>
      </c>
      <c r="B102547" t="s">
        <v>274700</v>
      </c>
      <c r="D102547" t="s">
        <v>274701</v>
      </c>
    </row>
    <row r="102548" spans="1:5" x14ac:dyDescent="0.25">
      <c r="A102548">
        <v>444692</v>
      </c>
      <c r="B102548" t="s">
        <v>274702</v>
      </c>
      <c r="D102548" t="s">
        <v>274703</v>
      </c>
      <c r="E102548" t="s">
        <v>274704</v>
      </c>
    </row>
    <row r="102549" spans="1:5" x14ac:dyDescent="0.25">
      <c r="A102549">
        <v>444694</v>
      </c>
      <c r="B102549" t="s">
        <v>274705</v>
      </c>
      <c r="D102549" t="s">
        <v>274706</v>
      </c>
      <c r="E102549" t="s">
        <v>274707</v>
      </c>
    </row>
    <row r="102550" spans="1:5" x14ac:dyDescent="0.25">
      <c r="A102550">
        <v>444695</v>
      </c>
      <c r="B102550" t="s">
        <v>274708</v>
      </c>
      <c r="C102550" t="s">
        <v>249689</v>
      </c>
      <c r="D102550" t="s">
        <v>274709</v>
      </c>
    </row>
    <row r="102551" spans="1:5" x14ac:dyDescent="0.25">
      <c r="A102551">
        <v>444711</v>
      </c>
      <c r="B102551" t="s">
        <v>274710</v>
      </c>
      <c r="C102551" t="s">
        <v>10342</v>
      </c>
      <c r="D102551" t="s">
        <v>274711</v>
      </c>
    </row>
    <row r="102552" spans="1:5" x14ac:dyDescent="0.25">
      <c r="A102552">
        <v>444754</v>
      </c>
      <c r="B102552" t="s">
        <v>274712</v>
      </c>
      <c r="D102552" t="s">
        <v>274713</v>
      </c>
      <c r="E102552" t="s">
        <v>274714</v>
      </c>
    </row>
    <row r="102553" spans="1:5" x14ac:dyDescent="0.25">
      <c r="A102553">
        <v>444759</v>
      </c>
      <c r="B102553" t="s">
        <v>274715</v>
      </c>
      <c r="C102553" t="s">
        <v>270427</v>
      </c>
      <c r="D102553" t="s">
        <v>274716</v>
      </c>
    </row>
    <row r="102554" spans="1:5" x14ac:dyDescent="0.25">
      <c r="A102554">
        <v>444774</v>
      </c>
      <c r="B102554" t="s">
        <v>274717</v>
      </c>
      <c r="C102554" t="s">
        <v>274718</v>
      </c>
      <c r="D102554" t="s">
        <v>274719</v>
      </c>
      <c r="E102554" t="s">
        <v>274720</v>
      </c>
    </row>
    <row r="102555" spans="1:5" x14ac:dyDescent="0.25">
      <c r="A102555">
        <v>444793</v>
      </c>
      <c r="B102555" t="s">
        <v>274721</v>
      </c>
      <c r="C102555" t="s">
        <v>274722</v>
      </c>
      <c r="D102555" t="s">
        <v>274723</v>
      </c>
      <c r="E102555" t="s">
        <v>274724</v>
      </c>
    </row>
    <row r="102556" spans="1:5" x14ac:dyDescent="0.25">
      <c r="A102556">
        <v>444804</v>
      </c>
      <c r="B102556" t="s">
        <v>274725</v>
      </c>
      <c r="C102556" t="s">
        <v>274726</v>
      </c>
      <c r="D102556" t="s">
        <v>274727</v>
      </c>
    </row>
    <row r="102557" spans="1:5" x14ac:dyDescent="0.25">
      <c r="A102557">
        <v>444822</v>
      </c>
      <c r="B102557" t="s">
        <v>274728</v>
      </c>
      <c r="D102557" t="s">
        <v>274729</v>
      </c>
    </row>
    <row r="102558" spans="1:5" x14ac:dyDescent="0.25">
      <c r="A102558">
        <v>444832</v>
      </c>
      <c r="B102558" t="s">
        <v>274730</v>
      </c>
      <c r="D102558" t="s">
        <v>274731</v>
      </c>
      <c r="E102558" t="s">
        <v>274732</v>
      </c>
    </row>
    <row r="102559" spans="1:5" x14ac:dyDescent="0.25">
      <c r="A102559">
        <v>444845</v>
      </c>
      <c r="B102559" t="s">
        <v>274733</v>
      </c>
      <c r="D102559" t="s">
        <v>274734</v>
      </c>
      <c r="E102559" t="s">
        <v>274735</v>
      </c>
    </row>
    <row r="102560" spans="1:5" x14ac:dyDescent="0.25">
      <c r="A102560">
        <v>444850</v>
      </c>
      <c r="B102560" t="s">
        <v>274736</v>
      </c>
      <c r="D102560" t="s">
        <v>274737</v>
      </c>
      <c r="E102560" t="s">
        <v>10</v>
      </c>
    </row>
    <row r="102561" spans="1:5" x14ac:dyDescent="0.25">
      <c r="A102561">
        <v>444871</v>
      </c>
      <c r="B102561" t="s">
        <v>274738</v>
      </c>
      <c r="C102561" t="s">
        <v>274739</v>
      </c>
      <c r="D102561" t="s">
        <v>274740</v>
      </c>
      <c r="E102561" t="s">
        <v>274741</v>
      </c>
    </row>
    <row r="102562" spans="1:5" x14ac:dyDescent="0.25">
      <c r="A102562">
        <v>444897</v>
      </c>
      <c r="B102562" t="s">
        <v>274742</v>
      </c>
      <c r="D102562" t="s">
        <v>274743</v>
      </c>
    </row>
    <row r="102563" spans="1:5" x14ac:dyDescent="0.25">
      <c r="A102563">
        <v>444903</v>
      </c>
      <c r="B102563" t="s">
        <v>274744</v>
      </c>
      <c r="C102563" t="s">
        <v>165223</v>
      </c>
      <c r="D102563" t="s">
        <v>274745</v>
      </c>
    </row>
    <row r="102564" spans="1:5" x14ac:dyDescent="0.25">
      <c r="A102564">
        <v>444922</v>
      </c>
      <c r="B102564" t="s">
        <v>274746</v>
      </c>
      <c r="C102564" t="s">
        <v>223213</v>
      </c>
      <c r="D102564" t="s">
        <v>274747</v>
      </c>
      <c r="E102564" t="s">
        <v>274748</v>
      </c>
    </row>
    <row r="102565" spans="1:5" x14ac:dyDescent="0.25">
      <c r="A102565">
        <v>444945</v>
      </c>
      <c r="B102565" t="s">
        <v>274749</v>
      </c>
      <c r="C102565" t="s">
        <v>18855</v>
      </c>
      <c r="D102565" t="s">
        <v>274750</v>
      </c>
      <c r="E102565" t="s">
        <v>18857</v>
      </c>
    </row>
    <row r="102566" spans="1:5" x14ac:dyDescent="0.25">
      <c r="A102566">
        <v>444971</v>
      </c>
      <c r="B102566" t="s">
        <v>274751</v>
      </c>
      <c r="D102566" t="s">
        <v>274752</v>
      </c>
    </row>
    <row r="102567" spans="1:5" x14ac:dyDescent="0.25">
      <c r="A102567">
        <v>444975</v>
      </c>
      <c r="B102567" t="s">
        <v>274753</v>
      </c>
      <c r="D102567" t="s">
        <v>274754</v>
      </c>
    </row>
    <row r="102568" spans="1:5" x14ac:dyDescent="0.25">
      <c r="A102568">
        <v>444976</v>
      </c>
      <c r="B102568" t="s">
        <v>274755</v>
      </c>
      <c r="D102568" t="s">
        <v>274756</v>
      </c>
    </row>
    <row r="102569" spans="1:5" x14ac:dyDescent="0.25">
      <c r="A102569">
        <v>444991</v>
      </c>
      <c r="B102569" t="s">
        <v>274757</v>
      </c>
      <c r="C102569" t="s">
        <v>274758</v>
      </c>
      <c r="D102569" t="s">
        <v>274759</v>
      </c>
    </row>
    <row r="102570" spans="1:5" x14ac:dyDescent="0.25">
      <c r="A102570">
        <v>444998</v>
      </c>
      <c r="B102570" t="s">
        <v>274760</v>
      </c>
      <c r="D102570" t="s">
        <v>274761</v>
      </c>
    </row>
    <row r="102571" spans="1:5" x14ac:dyDescent="0.25">
      <c r="A102571">
        <v>445005</v>
      </c>
      <c r="B102571" t="s">
        <v>274762</v>
      </c>
      <c r="D102571" t="s">
        <v>274763</v>
      </c>
    </row>
    <row r="102572" spans="1:5" x14ac:dyDescent="0.25">
      <c r="A102572">
        <v>445007</v>
      </c>
      <c r="B102572" t="s">
        <v>274764</v>
      </c>
      <c r="D102572" t="s">
        <v>274765</v>
      </c>
      <c r="E102572" t="s">
        <v>274766</v>
      </c>
    </row>
    <row r="102573" spans="1:5" x14ac:dyDescent="0.25">
      <c r="A102573">
        <v>445008</v>
      </c>
      <c r="B102573" t="s">
        <v>274767</v>
      </c>
      <c r="C102573" t="s">
        <v>24866</v>
      </c>
      <c r="D102573" t="s">
        <v>274768</v>
      </c>
    </row>
    <row r="102574" spans="1:5" x14ac:dyDescent="0.25">
      <c r="A102574">
        <v>445020</v>
      </c>
      <c r="B102574" t="s">
        <v>274769</v>
      </c>
      <c r="C102574" t="s">
        <v>16780</v>
      </c>
      <c r="D102574" t="s">
        <v>274770</v>
      </c>
      <c r="E102574" t="s">
        <v>57222</v>
      </c>
    </row>
    <row r="102575" spans="1:5" x14ac:dyDescent="0.25">
      <c r="A102575">
        <v>445027</v>
      </c>
      <c r="B102575" t="s">
        <v>274771</v>
      </c>
      <c r="D102575" t="s">
        <v>274772</v>
      </c>
    </row>
    <row r="102576" spans="1:5" x14ac:dyDescent="0.25">
      <c r="A102576">
        <v>445028</v>
      </c>
      <c r="B102576" t="s">
        <v>274773</v>
      </c>
      <c r="D102576" t="s">
        <v>274774</v>
      </c>
    </row>
    <row r="102577" spans="1:5" x14ac:dyDescent="0.25">
      <c r="A102577">
        <v>445052</v>
      </c>
      <c r="B102577" t="s">
        <v>274775</v>
      </c>
      <c r="D102577" t="s">
        <v>274776</v>
      </c>
      <c r="E102577" t="s">
        <v>10</v>
      </c>
    </row>
    <row r="102578" spans="1:5" x14ac:dyDescent="0.25">
      <c r="A102578">
        <v>445054</v>
      </c>
      <c r="B102578" t="s">
        <v>274777</v>
      </c>
      <c r="D102578" t="s">
        <v>274778</v>
      </c>
    </row>
    <row r="102579" spans="1:5" x14ac:dyDescent="0.25">
      <c r="A102579">
        <v>445058</v>
      </c>
      <c r="B102579" t="s">
        <v>274779</v>
      </c>
      <c r="C102579" t="s">
        <v>25171</v>
      </c>
      <c r="D102579" t="s">
        <v>274780</v>
      </c>
      <c r="E102579" t="s">
        <v>274781</v>
      </c>
    </row>
    <row r="102580" spans="1:5" x14ac:dyDescent="0.25">
      <c r="A102580">
        <v>445067</v>
      </c>
      <c r="B102580" t="s">
        <v>274782</v>
      </c>
      <c r="C102580" t="s">
        <v>274783</v>
      </c>
      <c r="D102580" t="s">
        <v>274784</v>
      </c>
      <c r="E102580" t="s">
        <v>274785</v>
      </c>
    </row>
    <row r="102581" spans="1:5" x14ac:dyDescent="0.25">
      <c r="A102581">
        <v>445086</v>
      </c>
      <c r="B102581" t="s">
        <v>274786</v>
      </c>
      <c r="D102581" t="s">
        <v>274787</v>
      </c>
      <c r="E102581" t="s">
        <v>10</v>
      </c>
    </row>
    <row r="102582" spans="1:5" x14ac:dyDescent="0.25">
      <c r="A102582">
        <v>445116</v>
      </c>
      <c r="B102582" t="s">
        <v>274788</v>
      </c>
      <c r="D102582" t="s">
        <v>274789</v>
      </c>
    </row>
    <row r="102583" spans="1:5" x14ac:dyDescent="0.25">
      <c r="A102583">
        <v>445127</v>
      </c>
      <c r="B102583" t="s">
        <v>274790</v>
      </c>
      <c r="D102583" t="s">
        <v>274791</v>
      </c>
      <c r="E102583" t="s">
        <v>274792</v>
      </c>
    </row>
    <row r="102584" spans="1:5" x14ac:dyDescent="0.25">
      <c r="A102584">
        <v>445145</v>
      </c>
      <c r="B102584" t="s">
        <v>274793</v>
      </c>
      <c r="C102584" t="s">
        <v>274794</v>
      </c>
      <c r="D102584" t="s">
        <v>274795</v>
      </c>
    </row>
    <row r="102585" spans="1:5" x14ac:dyDescent="0.25">
      <c r="A102585">
        <v>445155</v>
      </c>
      <c r="B102585" t="s">
        <v>274796</v>
      </c>
      <c r="D102585" t="s">
        <v>274797</v>
      </c>
    </row>
    <row r="102586" spans="1:5" x14ac:dyDescent="0.25">
      <c r="A102586">
        <v>445160</v>
      </c>
      <c r="B102586" t="s">
        <v>274798</v>
      </c>
      <c r="D102586" t="s">
        <v>274799</v>
      </c>
      <c r="E102586" t="s">
        <v>185132</v>
      </c>
    </row>
    <row r="102587" spans="1:5" x14ac:dyDescent="0.25">
      <c r="A102587">
        <v>445162</v>
      </c>
      <c r="B102587" t="s">
        <v>274800</v>
      </c>
      <c r="C102587" t="s">
        <v>274801</v>
      </c>
      <c r="D102587" t="s">
        <v>274802</v>
      </c>
      <c r="E102587" t="s">
        <v>274803</v>
      </c>
    </row>
    <row r="102588" spans="1:5" x14ac:dyDescent="0.25">
      <c r="A102588">
        <v>445179</v>
      </c>
      <c r="B102588" t="s">
        <v>274804</v>
      </c>
      <c r="D102588" t="s">
        <v>274805</v>
      </c>
      <c r="E102588" t="s">
        <v>10</v>
      </c>
    </row>
    <row r="102589" spans="1:5" x14ac:dyDescent="0.25">
      <c r="A102589">
        <v>445184</v>
      </c>
      <c r="B102589" t="s">
        <v>274806</v>
      </c>
      <c r="C102589" t="s">
        <v>25964</v>
      </c>
      <c r="D102589" t="s">
        <v>274807</v>
      </c>
    </row>
    <row r="102590" spans="1:5" x14ac:dyDescent="0.25">
      <c r="A102590">
        <v>445187</v>
      </c>
      <c r="B102590" t="s">
        <v>274808</v>
      </c>
      <c r="D102590" t="s">
        <v>274809</v>
      </c>
    </row>
    <row r="102591" spans="1:5" x14ac:dyDescent="0.25">
      <c r="A102591">
        <v>445188</v>
      </c>
      <c r="B102591" t="s">
        <v>274810</v>
      </c>
      <c r="C102591" t="s">
        <v>274811</v>
      </c>
      <c r="D102591" t="s">
        <v>274812</v>
      </c>
    </row>
    <row r="102592" spans="1:5" x14ac:dyDescent="0.25">
      <c r="A102592">
        <v>445195</v>
      </c>
      <c r="B102592" t="s">
        <v>274813</v>
      </c>
      <c r="C102592" t="s">
        <v>126650</v>
      </c>
      <c r="D102592" t="s">
        <v>274814</v>
      </c>
      <c r="E102592" t="s">
        <v>274815</v>
      </c>
    </row>
    <row r="102593" spans="1:5" x14ac:dyDescent="0.25">
      <c r="A102593">
        <v>445205</v>
      </c>
      <c r="B102593" t="s">
        <v>274816</v>
      </c>
      <c r="D102593" t="s">
        <v>274817</v>
      </c>
    </row>
    <row r="102594" spans="1:5" x14ac:dyDescent="0.25">
      <c r="A102594">
        <v>445213</v>
      </c>
      <c r="B102594" t="s">
        <v>274818</v>
      </c>
      <c r="D102594" t="s">
        <v>274819</v>
      </c>
      <c r="E102594" t="s">
        <v>274820</v>
      </c>
    </row>
    <row r="102595" spans="1:5" x14ac:dyDescent="0.25">
      <c r="A102595">
        <v>445216</v>
      </c>
      <c r="B102595" t="s">
        <v>274821</v>
      </c>
      <c r="C102595" t="s">
        <v>94238</v>
      </c>
      <c r="D102595" t="s">
        <v>274822</v>
      </c>
      <c r="E102595" t="s">
        <v>112809</v>
      </c>
    </row>
    <row r="102596" spans="1:5" x14ac:dyDescent="0.25">
      <c r="A102596">
        <v>445220</v>
      </c>
      <c r="B102596" t="s">
        <v>274823</v>
      </c>
      <c r="C102596" t="s">
        <v>274824</v>
      </c>
      <c r="D102596" t="s">
        <v>274825</v>
      </c>
      <c r="E102596" t="s">
        <v>274826</v>
      </c>
    </row>
    <row r="102597" spans="1:5" x14ac:dyDescent="0.25">
      <c r="A102597">
        <v>445243</v>
      </c>
      <c r="B102597" t="s">
        <v>274827</v>
      </c>
      <c r="C102597" t="s">
        <v>274828</v>
      </c>
      <c r="D102597" t="s">
        <v>274829</v>
      </c>
      <c r="E102597" t="s">
        <v>10</v>
      </c>
    </row>
    <row r="102598" spans="1:5" x14ac:dyDescent="0.25">
      <c r="A102598">
        <v>445275</v>
      </c>
      <c r="B102598" t="s">
        <v>274830</v>
      </c>
      <c r="D102598" t="s">
        <v>274831</v>
      </c>
    </row>
    <row r="102599" spans="1:5" x14ac:dyDescent="0.25">
      <c r="A102599">
        <v>445289</v>
      </c>
      <c r="B102599" t="s">
        <v>274832</v>
      </c>
      <c r="D102599" t="s">
        <v>274833</v>
      </c>
    </row>
    <row r="102600" spans="1:5" x14ac:dyDescent="0.25">
      <c r="A102600">
        <v>445320</v>
      </c>
      <c r="B102600" t="s">
        <v>274834</v>
      </c>
      <c r="D102600" t="s">
        <v>274835</v>
      </c>
    </row>
    <row r="102601" spans="1:5" x14ac:dyDescent="0.25">
      <c r="A102601">
        <v>445322</v>
      </c>
      <c r="B102601" t="s">
        <v>274836</v>
      </c>
      <c r="C102601" t="s">
        <v>6812</v>
      </c>
      <c r="D102601" t="s">
        <v>274837</v>
      </c>
    </row>
    <row r="102602" spans="1:5" x14ac:dyDescent="0.25">
      <c r="A102602">
        <v>445327</v>
      </c>
      <c r="B102602" t="s">
        <v>274838</v>
      </c>
      <c r="C102602" t="s">
        <v>274839</v>
      </c>
      <c r="D102602" t="s">
        <v>274840</v>
      </c>
      <c r="E102602" t="s">
        <v>274841</v>
      </c>
    </row>
    <row r="102603" spans="1:5" x14ac:dyDescent="0.25">
      <c r="A102603">
        <v>445335</v>
      </c>
      <c r="B102603" t="s">
        <v>274842</v>
      </c>
      <c r="C102603" t="s">
        <v>274843</v>
      </c>
      <c r="D102603" t="s">
        <v>274844</v>
      </c>
    </row>
    <row r="102604" spans="1:5" x14ac:dyDescent="0.25">
      <c r="A102604">
        <v>445348</v>
      </c>
      <c r="B102604" t="s">
        <v>274845</v>
      </c>
      <c r="C102604" t="s">
        <v>142626</v>
      </c>
      <c r="D102604" t="s">
        <v>274846</v>
      </c>
      <c r="E102604" t="s">
        <v>274847</v>
      </c>
    </row>
    <row r="102605" spans="1:5" x14ac:dyDescent="0.25">
      <c r="A102605">
        <v>445349</v>
      </c>
      <c r="B102605" t="s">
        <v>274848</v>
      </c>
      <c r="C102605" t="s">
        <v>36795</v>
      </c>
      <c r="D102605" t="s">
        <v>274849</v>
      </c>
      <c r="E102605" t="s">
        <v>274850</v>
      </c>
    </row>
    <row r="102606" spans="1:5" x14ac:dyDescent="0.25">
      <c r="A102606">
        <v>445365</v>
      </c>
      <c r="B102606" t="s">
        <v>274851</v>
      </c>
      <c r="D102606" t="s">
        <v>274852</v>
      </c>
    </row>
    <row r="102607" spans="1:5" x14ac:dyDescent="0.25">
      <c r="A102607">
        <v>445369</v>
      </c>
      <c r="B102607" t="s">
        <v>274853</v>
      </c>
      <c r="C102607" t="s">
        <v>274854</v>
      </c>
      <c r="D102607" t="s">
        <v>274855</v>
      </c>
      <c r="E102607" t="s">
        <v>274856</v>
      </c>
    </row>
    <row r="102608" spans="1:5" x14ac:dyDescent="0.25">
      <c r="A102608">
        <v>445370</v>
      </c>
      <c r="B102608" t="s">
        <v>274857</v>
      </c>
      <c r="D102608" t="s">
        <v>274858</v>
      </c>
      <c r="E102608" t="s">
        <v>274859</v>
      </c>
    </row>
    <row r="102609" spans="1:5" x14ac:dyDescent="0.25">
      <c r="A102609">
        <v>445372</v>
      </c>
      <c r="B102609" t="s">
        <v>274860</v>
      </c>
      <c r="D102609" t="s">
        <v>274861</v>
      </c>
    </row>
    <row r="102610" spans="1:5" x14ac:dyDescent="0.25">
      <c r="A102610">
        <v>445388</v>
      </c>
      <c r="B102610" t="s">
        <v>274862</v>
      </c>
      <c r="C102610" t="s">
        <v>274863</v>
      </c>
      <c r="D102610" t="s">
        <v>274864</v>
      </c>
      <c r="E102610" t="s">
        <v>274865</v>
      </c>
    </row>
    <row r="102611" spans="1:5" x14ac:dyDescent="0.25">
      <c r="A102611">
        <v>445402</v>
      </c>
      <c r="B102611" t="s">
        <v>274866</v>
      </c>
      <c r="D102611" t="s">
        <v>274867</v>
      </c>
      <c r="E102611" t="s">
        <v>29936</v>
      </c>
    </row>
    <row r="102612" spans="1:5" x14ac:dyDescent="0.25">
      <c r="A102612">
        <v>445407</v>
      </c>
      <c r="B102612" t="s">
        <v>274868</v>
      </c>
      <c r="D102612" t="s">
        <v>274869</v>
      </c>
      <c r="E102612" t="s">
        <v>274870</v>
      </c>
    </row>
    <row r="102613" spans="1:5" x14ac:dyDescent="0.25">
      <c r="A102613">
        <v>445411</v>
      </c>
      <c r="B102613" t="s">
        <v>274871</v>
      </c>
      <c r="D102613" t="s">
        <v>274872</v>
      </c>
      <c r="E102613" t="s">
        <v>274873</v>
      </c>
    </row>
    <row r="102614" spans="1:5" x14ac:dyDescent="0.25">
      <c r="A102614">
        <v>445420</v>
      </c>
      <c r="B102614" t="s">
        <v>274874</v>
      </c>
      <c r="D102614" t="s">
        <v>274875</v>
      </c>
      <c r="E102614" t="s">
        <v>10</v>
      </c>
    </row>
    <row r="102615" spans="1:5" x14ac:dyDescent="0.25">
      <c r="A102615">
        <v>445430</v>
      </c>
      <c r="B102615" t="s">
        <v>274876</v>
      </c>
      <c r="D102615" t="s">
        <v>274877</v>
      </c>
    </row>
    <row r="102616" spans="1:5" x14ac:dyDescent="0.25">
      <c r="A102616">
        <v>445431</v>
      </c>
      <c r="B102616" t="s">
        <v>274878</v>
      </c>
      <c r="C102616" t="s">
        <v>274879</v>
      </c>
      <c r="D102616" t="s">
        <v>274880</v>
      </c>
      <c r="E102616" t="s">
        <v>274881</v>
      </c>
    </row>
    <row r="102617" spans="1:5" x14ac:dyDescent="0.25">
      <c r="A102617">
        <v>445438</v>
      </c>
      <c r="B102617" t="s">
        <v>274882</v>
      </c>
      <c r="D102617" t="s">
        <v>274883</v>
      </c>
      <c r="E102617" t="s">
        <v>274884</v>
      </c>
    </row>
    <row r="102618" spans="1:5" x14ac:dyDescent="0.25">
      <c r="A102618">
        <v>445443</v>
      </c>
      <c r="B102618" t="s">
        <v>274885</v>
      </c>
      <c r="D102618" t="s">
        <v>274886</v>
      </c>
      <c r="E102618" t="s">
        <v>274887</v>
      </c>
    </row>
    <row r="102619" spans="1:5" x14ac:dyDescent="0.25">
      <c r="A102619">
        <v>445464</v>
      </c>
      <c r="B102619" t="s">
        <v>274888</v>
      </c>
      <c r="C102619" t="s">
        <v>274889</v>
      </c>
      <c r="D102619" t="s">
        <v>274890</v>
      </c>
      <c r="E102619" t="s">
        <v>274891</v>
      </c>
    </row>
    <row r="102620" spans="1:5" x14ac:dyDescent="0.25">
      <c r="A102620">
        <v>445466</v>
      </c>
      <c r="B102620" t="s">
        <v>274892</v>
      </c>
      <c r="C102620" t="s">
        <v>274893</v>
      </c>
      <c r="D102620" t="s">
        <v>274894</v>
      </c>
      <c r="E102620" t="s">
        <v>274895</v>
      </c>
    </row>
    <row r="102621" spans="1:5" x14ac:dyDescent="0.25">
      <c r="A102621">
        <v>445482</v>
      </c>
      <c r="B102621" t="s">
        <v>274896</v>
      </c>
      <c r="D102621" t="s">
        <v>274897</v>
      </c>
      <c r="E102621" t="s">
        <v>10</v>
      </c>
    </row>
    <row r="102622" spans="1:5" x14ac:dyDescent="0.25">
      <c r="A102622">
        <v>445490</v>
      </c>
      <c r="B102622" t="s">
        <v>274898</v>
      </c>
      <c r="D102622" t="s">
        <v>274899</v>
      </c>
      <c r="E102622" t="s">
        <v>274900</v>
      </c>
    </row>
    <row r="102623" spans="1:5" x14ac:dyDescent="0.25">
      <c r="A102623">
        <v>445491</v>
      </c>
      <c r="B102623" t="s">
        <v>274901</v>
      </c>
      <c r="D102623" t="s">
        <v>274902</v>
      </c>
      <c r="E102623" t="s">
        <v>10</v>
      </c>
    </row>
    <row r="102624" spans="1:5" x14ac:dyDescent="0.25">
      <c r="A102624">
        <v>445493</v>
      </c>
      <c r="B102624" t="s">
        <v>274903</v>
      </c>
      <c r="D102624" t="s">
        <v>274904</v>
      </c>
    </row>
    <row r="102625" spans="1:5" x14ac:dyDescent="0.25">
      <c r="A102625">
        <v>445494</v>
      </c>
      <c r="B102625" t="s">
        <v>274905</v>
      </c>
      <c r="C102625" t="s">
        <v>169906</v>
      </c>
      <c r="D102625" t="s">
        <v>274906</v>
      </c>
      <c r="E102625" t="s">
        <v>274907</v>
      </c>
    </row>
    <row r="102626" spans="1:5" x14ac:dyDescent="0.25">
      <c r="A102626">
        <v>445495</v>
      </c>
      <c r="B102626" t="s">
        <v>274908</v>
      </c>
      <c r="D102626" t="s">
        <v>274909</v>
      </c>
      <c r="E102626" t="s">
        <v>274910</v>
      </c>
    </row>
    <row r="102627" spans="1:5" x14ac:dyDescent="0.25">
      <c r="A102627">
        <v>445508</v>
      </c>
      <c r="B102627" t="s">
        <v>274911</v>
      </c>
      <c r="D102627" t="s">
        <v>274912</v>
      </c>
      <c r="E102627" t="s">
        <v>274913</v>
      </c>
    </row>
    <row r="102628" spans="1:5" x14ac:dyDescent="0.25">
      <c r="A102628">
        <v>445529</v>
      </c>
      <c r="B102628" t="s">
        <v>274914</v>
      </c>
      <c r="C102628" t="s">
        <v>6560</v>
      </c>
      <c r="D102628" t="s">
        <v>274915</v>
      </c>
      <c r="E102628" t="s">
        <v>10</v>
      </c>
    </row>
    <row r="102629" spans="1:5" x14ac:dyDescent="0.25">
      <c r="A102629">
        <v>445534</v>
      </c>
      <c r="B102629" t="s">
        <v>274916</v>
      </c>
      <c r="D102629" t="s">
        <v>274917</v>
      </c>
    </row>
    <row r="102630" spans="1:5" x14ac:dyDescent="0.25">
      <c r="A102630">
        <v>445540</v>
      </c>
      <c r="B102630" t="s">
        <v>274918</v>
      </c>
      <c r="C102630" t="s">
        <v>274919</v>
      </c>
      <c r="D102630" t="s">
        <v>274920</v>
      </c>
    </row>
    <row r="102631" spans="1:5" x14ac:dyDescent="0.25">
      <c r="A102631">
        <v>445547</v>
      </c>
      <c r="B102631" t="s">
        <v>274921</v>
      </c>
      <c r="C102631" t="s">
        <v>196328</v>
      </c>
      <c r="D102631" t="s">
        <v>274922</v>
      </c>
    </row>
    <row r="102632" spans="1:5" x14ac:dyDescent="0.25">
      <c r="A102632">
        <v>445554</v>
      </c>
      <c r="B102632" t="s">
        <v>274923</v>
      </c>
      <c r="C102632" t="s">
        <v>274924</v>
      </c>
      <c r="D102632" t="s">
        <v>274925</v>
      </c>
      <c r="E102632" t="s">
        <v>274926</v>
      </c>
    </row>
    <row r="102633" spans="1:5" x14ac:dyDescent="0.25">
      <c r="A102633">
        <v>445555</v>
      </c>
      <c r="B102633" t="s">
        <v>274927</v>
      </c>
      <c r="D102633" t="s">
        <v>274928</v>
      </c>
      <c r="E102633" t="s">
        <v>274929</v>
      </c>
    </row>
    <row r="102634" spans="1:5" x14ac:dyDescent="0.25">
      <c r="A102634">
        <v>445574</v>
      </c>
      <c r="B102634" t="s">
        <v>274930</v>
      </c>
      <c r="D102634" t="s">
        <v>274931</v>
      </c>
      <c r="E102634" t="s">
        <v>274932</v>
      </c>
    </row>
    <row r="102635" spans="1:5" x14ac:dyDescent="0.25">
      <c r="A102635">
        <v>445576</v>
      </c>
      <c r="B102635" t="s">
        <v>274933</v>
      </c>
      <c r="C102635" t="s">
        <v>274934</v>
      </c>
      <c r="D102635" t="s">
        <v>274935</v>
      </c>
      <c r="E102635" t="s">
        <v>10</v>
      </c>
    </row>
    <row r="102636" spans="1:5" x14ac:dyDescent="0.25">
      <c r="A102636">
        <v>445581</v>
      </c>
      <c r="B102636" t="s">
        <v>274936</v>
      </c>
      <c r="C102636" t="s">
        <v>5879</v>
      </c>
      <c r="D102636" t="s">
        <v>274937</v>
      </c>
      <c r="E102636" t="s">
        <v>10</v>
      </c>
    </row>
    <row r="102637" spans="1:5" x14ac:dyDescent="0.25">
      <c r="A102637">
        <v>445592</v>
      </c>
      <c r="B102637" t="s">
        <v>274938</v>
      </c>
      <c r="C102637" t="s">
        <v>25458</v>
      </c>
      <c r="D102637" t="s">
        <v>274939</v>
      </c>
      <c r="E102637" t="s">
        <v>274940</v>
      </c>
    </row>
    <row r="102638" spans="1:5" x14ac:dyDescent="0.25">
      <c r="A102638">
        <v>445617</v>
      </c>
      <c r="B102638" t="s">
        <v>274941</v>
      </c>
      <c r="D102638" t="s">
        <v>274942</v>
      </c>
    </row>
    <row r="102639" spans="1:5" x14ac:dyDescent="0.25">
      <c r="A102639">
        <v>445619</v>
      </c>
      <c r="B102639" t="s">
        <v>274943</v>
      </c>
      <c r="C102639" t="s">
        <v>4304</v>
      </c>
      <c r="D102639" t="s">
        <v>274944</v>
      </c>
      <c r="E102639" t="s">
        <v>10</v>
      </c>
    </row>
    <row r="102640" spans="1:5" x14ac:dyDescent="0.25">
      <c r="A102640">
        <v>445624</v>
      </c>
      <c r="B102640" t="s">
        <v>274945</v>
      </c>
      <c r="D102640" t="s">
        <v>274946</v>
      </c>
    </row>
    <row r="102641" spans="1:5" x14ac:dyDescent="0.25">
      <c r="A102641">
        <v>445625</v>
      </c>
      <c r="B102641" t="s">
        <v>274947</v>
      </c>
      <c r="D102641" t="s">
        <v>274948</v>
      </c>
      <c r="E102641" t="s">
        <v>274949</v>
      </c>
    </row>
    <row r="102642" spans="1:5" x14ac:dyDescent="0.25">
      <c r="A102642">
        <v>445630</v>
      </c>
      <c r="B102642" t="s">
        <v>274950</v>
      </c>
      <c r="D102642" t="s">
        <v>274951</v>
      </c>
      <c r="E102642" t="s">
        <v>274952</v>
      </c>
    </row>
    <row r="102643" spans="1:5" x14ac:dyDescent="0.25">
      <c r="A102643">
        <v>445636</v>
      </c>
      <c r="B102643" t="s">
        <v>274953</v>
      </c>
      <c r="D102643" t="s">
        <v>274954</v>
      </c>
      <c r="E102643" t="s">
        <v>274955</v>
      </c>
    </row>
    <row r="102644" spans="1:5" x14ac:dyDescent="0.25">
      <c r="A102644">
        <v>445637</v>
      </c>
      <c r="B102644" t="s">
        <v>274956</v>
      </c>
      <c r="C102644" t="s">
        <v>203225</v>
      </c>
      <c r="D102644" t="s">
        <v>274957</v>
      </c>
    </row>
    <row r="102645" spans="1:5" x14ac:dyDescent="0.25">
      <c r="A102645">
        <v>445641</v>
      </c>
      <c r="B102645" t="s">
        <v>274958</v>
      </c>
      <c r="D102645" t="s">
        <v>274959</v>
      </c>
      <c r="E102645" t="s">
        <v>274960</v>
      </c>
    </row>
    <row r="102646" spans="1:5" x14ac:dyDescent="0.25">
      <c r="A102646">
        <v>445672</v>
      </c>
      <c r="B102646" t="s">
        <v>274961</v>
      </c>
      <c r="C102646" t="s">
        <v>125439</v>
      </c>
      <c r="D102646" t="s">
        <v>274962</v>
      </c>
    </row>
    <row r="102647" spans="1:5" x14ac:dyDescent="0.25">
      <c r="A102647">
        <v>445681</v>
      </c>
      <c r="B102647" t="s">
        <v>274963</v>
      </c>
      <c r="D102647" t="s">
        <v>274964</v>
      </c>
      <c r="E102647" t="s">
        <v>274965</v>
      </c>
    </row>
    <row r="102648" spans="1:5" x14ac:dyDescent="0.25">
      <c r="A102648">
        <v>445695</v>
      </c>
      <c r="B102648" t="s">
        <v>274966</v>
      </c>
      <c r="C102648" t="s">
        <v>274967</v>
      </c>
      <c r="D102648" t="s">
        <v>274968</v>
      </c>
      <c r="E102648" t="s">
        <v>274969</v>
      </c>
    </row>
    <row r="102649" spans="1:5" x14ac:dyDescent="0.25">
      <c r="A102649">
        <v>445698</v>
      </c>
      <c r="B102649" t="s">
        <v>274970</v>
      </c>
      <c r="D102649" t="s">
        <v>274971</v>
      </c>
      <c r="E102649" t="s">
        <v>274972</v>
      </c>
    </row>
    <row r="102650" spans="1:5" x14ac:dyDescent="0.25">
      <c r="A102650">
        <v>445706</v>
      </c>
      <c r="B102650" t="s">
        <v>274973</v>
      </c>
      <c r="D102650" t="s">
        <v>274974</v>
      </c>
    </row>
    <row r="102651" spans="1:5" x14ac:dyDescent="0.25">
      <c r="A102651">
        <v>445710</v>
      </c>
      <c r="B102651" t="s">
        <v>274975</v>
      </c>
      <c r="C102651" t="s">
        <v>274976</v>
      </c>
      <c r="D102651" t="s">
        <v>274977</v>
      </c>
      <c r="E102651" t="s">
        <v>274978</v>
      </c>
    </row>
    <row r="102652" spans="1:5" x14ac:dyDescent="0.25">
      <c r="A102652">
        <v>445716</v>
      </c>
      <c r="B102652" t="s">
        <v>274979</v>
      </c>
      <c r="C102652" t="s">
        <v>274980</v>
      </c>
      <c r="D102652" t="s">
        <v>274981</v>
      </c>
      <c r="E102652" t="s">
        <v>274982</v>
      </c>
    </row>
    <row r="102653" spans="1:5" x14ac:dyDescent="0.25">
      <c r="A102653">
        <v>445726</v>
      </c>
      <c r="B102653" t="s">
        <v>274983</v>
      </c>
      <c r="D102653" t="s">
        <v>274984</v>
      </c>
    </row>
    <row r="102654" spans="1:5" x14ac:dyDescent="0.25">
      <c r="A102654">
        <v>445728</v>
      </c>
      <c r="B102654" t="s">
        <v>274985</v>
      </c>
      <c r="D102654" t="s">
        <v>274986</v>
      </c>
    </row>
    <row r="102655" spans="1:5" x14ac:dyDescent="0.25">
      <c r="A102655">
        <v>445731</v>
      </c>
      <c r="B102655" t="s">
        <v>274987</v>
      </c>
      <c r="C102655" t="s">
        <v>274988</v>
      </c>
      <c r="D102655" t="s">
        <v>274989</v>
      </c>
    </row>
    <row r="102656" spans="1:5" x14ac:dyDescent="0.25">
      <c r="A102656">
        <v>445738</v>
      </c>
      <c r="B102656" t="s">
        <v>274990</v>
      </c>
      <c r="C102656" t="s">
        <v>274991</v>
      </c>
      <c r="D102656" t="s">
        <v>274992</v>
      </c>
      <c r="E102656" t="s">
        <v>274993</v>
      </c>
    </row>
    <row r="102657" spans="1:5" x14ac:dyDescent="0.25">
      <c r="A102657">
        <v>445761</v>
      </c>
      <c r="B102657" t="s">
        <v>274994</v>
      </c>
      <c r="C102657" t="s">
        <v>274995</v>
      </c>
      <c r="D102657" t="s">
        <v>274996</v>
      </c>
      <c r="E102657" t="s">
        <v>274997</v>
      </c>
    </row>
    <row r="102658" spans="1:5" x14ac:dyDescent="0.25">
      <c r="A102658">
        <v>445791</v>
      </c>
      <c r="B102658" t="s">
        <v>274998</v>
      </c>
      <c r="C102658" t="s">
        <v>103379</v>
      </c>
      <c r="D102658" t="s">
        <v>274999</v>
      </c>
    </row>
    <row r="102659" spans="1:5" x14ac:dyDescent="0.25">
      <c r="A102659">
        <v>445793</v>
      </c>
      <c r="B102659" t="s">
        <v>275000</v>
      </c>
      <c r="C102659" t="s">
        <v>125280</v>
      </c>
      <c r="D102659" t="s">
        <v>275001</v>
      </c>
      <c r="E102659" t="s">
        <v>275002</v>
      </c>
    </row>
    <row r="102660" spans="1:5" x14ac:dyDescent="0.25">
      <c r="A102660">
        <v>445806</v>
      </c>
      <c r="B102660" t="s">
        <v>275003</v>
      </c>
      <c r="C102660" t="s">
        <v>207673</v>
      </c>
      <c r="D102660" t="s">
        <v>275004</v>
      </c>
      <c r="E102660" t="s">
        <v>275005</v>
      </c>
    </row>
    <row r="102661" spans="1:5" x14ac:dyDescent="0.25">
      <c r="A102661">
        <v>445815</v>
      </c>
      <c r="B102661" t="s">
        <v>275006</v>
      </c>
      <c r="D102661" t="s">
        <v>275007</v>
      </c>
    </row>
    <row r="102662" spans="1:5" x14ac:dyDescent="0.25">
      <c r="A102662">
        <v>445833</v>
      </c>
      <c r="B102662" t="s">
        <v>275008</v>
      </c>
      <c r="D102662" t="s">
        <v>275009</v>
      </c>
    </row>
    <row r="102663" spans="1:5" x14ac:dyDescent="0.25">
      <c r="A102663">
        <v>445850</v>
      </c>
      <c r="B102663" t="s">
        <v>275010</v>
      </c>
      <c r="D102663" t="s">
        <v>275011</v>
      </c>
      <c r="E102663" t="s">
        <v>275012</v>
      </c>
    </row>
    <row r="102664" spans="1:5" x14ac:dyDescent="0.25">
      <c r="A102664">
        <v>445867</v>
      </c>
      <c r="B102664" t="s">
        <v>275013</v>
      </c>
      <c r="C102664" t="s">
        <v>275014</v>
      </c>
      <c r="D102664" t="s">
        <v>275015</v>
      </c>
      <c r="E102664" t="s">
        <v>275016</v>
      </c>
    </row>
    <row r="102665" spans="1:5" x14ac:dyDescent="0.25">
      <c r="A102665">
        <v>445869</v>
      </c>
      <c r="B102665" t="s">
        <v>275017</v>
      </c>
      <c r="C102665" t="s">
        <v>90967</v>
      </c>
      <c r="D102665" t="s">
        <v>275018</v>
      </c>
      <c r="E102665" t="s">
        <v>179055</v>
      </c>
    </row>
    <row r="102666" spans="1:5" x14ac:dyDescent="0.25">
      <c r="A102666">
        <v>445871</v>
      </c>
      <c r="B102666" t="s">
        <v>275019</v>
      </c>
      <c r="C102666" t="s">
        <v>275020</v>
      </c>
      <c r="D102666" t="s">
        <v>275021</v>
      </c>
    </row>
    <row r="102667" spans="1:5" x14ac:dyDescent="0.25">
      <c r="A102667">
        <v>445889</v>
      </c>
      <c r="B102667" t="s">
        <v>275022</v>
      </c>
      <c r="D102667" t="s">
        <v>275023</v>
      </c>
    </row>
    <row r="102668" spans="1:5" x14ac:dyDescent="0.25">
      <c r="A102668">
        <v>445890</v>
      </c>
      <c r="B102668" t="s">
        <v>275024</v>
      </c>
      <c r="D102668" t="s">
        <v>275025</v>
      </c>
      <c r="E102668" t="s">
        <v>275026</v>
      </c>
    </row>
    <row r="102669" spans="1:5" x14ac:dyDescent="0.25">
      <c r="A102669">
        <v>445920</v>
      </c>
      <c r="B102669" t="s">
        <v>275027</v>
      </c>
      <c r="D102669" t="s">
        <v>275028</v>
      </c>
    </row>
    <row r="102670" spans="1:5" x14ac:dyDescent="0.25">
      <c r="A102670">
        <v>445927</v>
      </c>
      <c r="B102670" t="s">
        <v>275029</v>
      </c>
      <c r="D102670" t="s">
        <v>275030</v>
      </c>
    </row>
    <row r="102671" spans="1:5" x14ac:dyDescent="0.25">
      <c r="A102671">
        <v>445928</v>
      </c>
      <c r="B102671" t="s">
        <v>275031</v>
      </c>
      <c r="C102671" t="s">
        <v>26484</v>
      </c>
      <c r="D102671" t="s">
        <v>275032</v>
      </c>
    </row>
    <row r="102672" spans="1:5" x14ac:dyDescent="0.25">
      <c r="A102672">
        <v>445948</v>
      </c>
      <c r="B102672" t="s">
        <v>275033</v>
      </c>
      <c r="D102672" t="s">
        <v>275034</v>
      </c>
    </row>
    <row r="102673" spans="1:5" x14ac:dyDescent="0.25">
      <c r="A102673">
        <v>445955</v>
      </c>
      <c r="B102673" t="s">
        <v>275035</v>
      </c>
      <c r="C102673" t="s">
        <v>50063</v>
      </c>
      <c r="D102673" t="s">
        <v>275036</v>
      </c>
      <c r="E102673" t="s">
        <v>275037</v>
      </c>
    </row>
    <row r="102674" spans="1:5" x14ac:dyDescent="0.25">
      <c r="A102674">
        <v>445957</v>
      </c>
      <c r="B102674" t="s">
        <v>275038</v>
      </c>
      <c r="D102674" t="s">
        <v>275039</v>
      </c>
      <c r="E102674" t="s">
        <v>275040</v>
      </c>
    </row>
    <row r="102675" spans="1:5" x14ac:dyDescent="0.25">
      <c r="A102675">
        <v>445962</v>
      </c>
      <c r="B102675" t="s">
        <v>275041</v>
      </c>
      <c r="D102675" t="s">
        <v>275042</v>
      </c>
    </row>
    <row r="102676" spans="1:5" x14ac:dyDescent="0.25">
      <c r="A102676">
        <v>445973</v>
      </c>
      <c r="B102676" t="s">
        <v>275043</v>
      </c>
      <c r="C102676" t="s">
        <v>275044</v>
      </c>
      <c r="D102676" t="s">
        <v>275045</v>
      </c>
    </row>
    <row r="102677" spans="1:5" x14ac:dyDescent="0.25">
      <c r="A102677">
        <v>445988</v>
      </c>
      <c r="B102677" t="s">
        <v>275046</v>
      </c>
      <c r="C102677" t="s">
        <v>275047</v>
      </c>
      <c r="D102677" t="s">
        <v>275048</v>
      </c>
    </row>
    <row r="102678" spans="1:5" x14ac:dyDescent="0.25">
      <c r="A102678">
        <v>446000</v>
      </c>
      <c r="B102678" t="s">
        <v>275049</v>
      </c>
      <c r="D102678" t="s">
        <v>275050</v>
      </c>
    </row>
    <row r="102679" spans="1:5" x14ac:dyDescent="0.25">
      <c r="A102679">
        <v>446001</v>
      </c>
      <c r="B102679" t="s">
        <v>275051</v>
      </c>
      <c r="D102679" t="s">
        <v>275052</v>
      </c>
      <c r="E102679" t="s">
        <v>275053</v>
      </c>
    </row>
    <row r="102680" spans="1:5" x14ac:dyDescent="0.25">
      <c r="A102680">
        <v>446023</v>
      </c>
      <c r="B102680" t="s">
        <v>275054</v>
      </c>
      <c r="D102680" t="s">
        <v>275055</v>
      </c>
      <c r="E102680" t="s">
        <v>275056</v>
      </c>
    </row>
    <row r="102681" spans="1:5" x14ac:dyDescent="0.25">
      <c r="A102681">
        <v>446028</v>
      </c>
      <c r="B102681" t="s">
        <v>275057</v>
      </c>
      <c r="D102681" t="s">
        <v>275058</v>
      </c>
    </row>
    <row r="102682" spans="1:5" x14ac:dyDescent="0.25">
      <c r="A102682">
        <v>446031</v>
      </c>
      <c r="B102682" t="s">
        <v>275059</v>
      </c>
      <c r="C102682" t="s">
        <v>275060</v>
      </c>
      <c r="D102682" t="s">
        <v>275061</v>
      </c>
      <c r="E102682" t="s">
        <v>275062</v>
      </c>
    </row>
    <row r="102683" spans="1:5" x14ac:dyDescent="0.25">
      <c r="A102683">
        <v>446034</v>
      </c>
      <c r="B102683" t="s">
        <v>275063</v>
      </c>
      <c r="D102683" t="s">
        <v>275064</v>
      </c>
    </row>
    <row r="102684" spans="1:5" x14ac:dyDescent="0.25">
      <c r="A102684">
        <v>446067</v>
      </c>
      <c r="B102684" t="s">
        <v>275065</v>
      </c>
      <c r="D102684" t="s">
        <v>275066</v>
      </c>
    </row>
    <row r="102685" spans="1:5" x14ac:dyDescent="0.25">
      <c r="A102685">
        <v>446076</v>
      </c>
      <c r="B102685" t="s">
        <v>275067</v>
      </c>
      <c r="C102685" t="s">
        <v>275068</v>
      </c>
      <c r="D102685" t="s">
        <v>275069</v>
      </c>
    </row>
    <row r="102686" spans="1:5" x14ac:dyDescent="0.25">
      <c r="A102686">
        <v>446078</v>
      </c>
      <c r="B102686" t="s">
        <v>275070</v>
      </c>
      <c r="D102686" t="s">
        <v>275071</v>
      </c>
      <c r="E102686" t="s">
        <v>275072</v>
      </c>
    </row>
    <row r="102687" spans="1:5" x14ac:dyDescent="0.25">
      <c r="A102687">
        <v>446086</v>
      </c>
      <c r="B102687" t="s">
        <v>275073</v>
      </c>
      <c r="C102687" t="s">
        <v>3140</v>
      </c>
      <c r="D102687" t="s">
        <v>275074</v>
      </c>
      <c r="E102687" t="s">
        <v>17069</v>
      </c>
    </row>
    <row r="102688" spans="1:5" x14ac:dyDescent="0.25">
      <c r="A102688">
        <v>446093</v>
      </c>
      <c r="B102688" t="s">
        <v>275075</v>
      </c>
      <c r="D102688" t="s">
        <v>275076</v>
      </c>
    </row>
    <row r="102689" spans="1:5" x14ac:dyDescent="0.25">
      <c r="A102689">
        <v>446096</v>
      </c>
      <c r="B102689" t="s">
        <v>275077</v>
      </c>
      <c r="C102689" t="s">
        <v>275078</v>
      </c>
      <c r="D102689" t="s">
        <v>275079</v>
      </c>
      <c r="E102689" t="s">
        <v>275080</v>
      </c>
    </row>
    <row r="102690" spans="1:5" x14ac:dyDescent="0.25">
      <c r="A102690">
        <v>446099</v>
      </c>
      <c r="B102690" t="s">
        <v>275081</v>
      </c>
      <c r="C102690" t="s">
        <v>275082</v>
      </c>
      <c r="D102690" t="s">
        <v>275083</v>
      </c>
      <c r="E102690" t="s">
        <v>275084</v>
      </c>
    </row>
    <row r="102691" spans="1:5" x14ac:dyDescent="0.25">
      <c r="A102691">
        <v>446106</v>
      </c>
      <c r="B102691" t="s">
        <v>275085</v>
      </c>
      <c r="C102691" t="s">
        <v>275086</v>
      </c>
      <c r="D102691" t="s">
        <v>275087</v>
      </c>
      <c r="E102691" t="s">
        <v>275088</v>
      </c>
    </row>
    <row r="102692" spans="1:5" x14ac:dyDescent="0.25">
      <c r="A102692">
        <v>446119</v>
      </c>
      <c r="B102692" t="s">
        <v>275089</v>
      </c>
      <c r="D102692" t="s">
        <v>275090</v>
      </c>
      <c r="E102692" t="s">
        <v>275091</v>
      </c>
    </row>
    <row r="102693" spans="1:5" x14ac:dyDescent="0.25">
      <c r="A102693">
        <v>446123</v>
      </c>
      <c r="B102693" t="s">
        <v>275092</v>
      </c>
      <c r="D102693" t="s">
        <v>275093</v>
      </c>
      <c r="E102693" t="s">
        <v>275094</v>
      </c>
    </row>
    <row r="102694" spans="1:5" x14ac:dyDescent="0.25">
      <c r="A102694">
        <v>446139</v>
      </c>
      <c r="B102694" t="s">
        <v>275095</v>
      </c>
      <c r="D102694" t="s">
        <v>275096</v>
      </c>
    </row>
    <row r="102695" spans="1:5" x14ac:dyDescent="0.25">
      <c r="A102695">
        <v>446142</v>
      </c>
      <c r="B102695" t="s">
        <v>275097</v>
      </c>
      <c r="D102695" t="s">
        <v>275098</v>
      </c>
    </row>
    <row r="102696" spans="1:5" x14ac:dyDescent="0.25">
      <c r="A102696">
        <v>446149</v>
      </c>
      <c r="B102696" t="s">
        <v>275099</v>
      </c>
      <c r="D102696" t="s">
        <v>275100</v>
      </c>
    </row>
    <row r="102697" spans="1:5" x14ac:dyDescent="0.25">
      <c r="A102697">
        <v>446157</v>
      </c>
      <c r="B102697" t="s">
        <v>275101</v>
      </c>
      <c r="C102697" t="s">
        <v>275102</v>
      </c>
      <c r="D102697" t="s">
        <v>275103</v>
      </c>
      <c r="E102697" t="s">
        <v>275104</v>
      </c>
    </row>
    <row r="102698" spans="1:5" x14ac:dyDescent="0.25">
      <c r="A102698">
        <v>446161</v>
      </c>
      <c r="B102698" t="s">
        <v>275105</v>
      </c>
      <c r="C102698" t="s">
        <v>275106</v>
      </c>
      <c r="D102698" t="s">
        <v>275107</v>
      </c>
      <c r="E102698" t="s">
        <v>275108</v>
      </c>
    </row>
    <row r="102699" spans="1:5" x14ac:dyDescent="0.25">
      <c r="A102699">
        <v>446176</v>
      </c>
      <c r="B102699" t="s">
        <v>275109</v>
      </c>
      <c r="D102699" t="s">
        <v>275110</v>
      </c>
      <c r="E102699" t="s">
        <v>275111</v>
      </c>
    </row>
    <row r="102700" spans="1:5" x14ac:dyDescent="0.25">
      <c r="A102700">
        <v>446179</v>
      </c>
      <c r="B102700" t="s">
        <v>275112</v>
      </c>
      <c r="C102700" t="s">
        <v>275113</v>
      </c>
      <c r="D102700" t="s">
        <v>275114</v>
      </c>
      <c r="E102700" t="s">
        <v>275115</v>
      </c>
    </row>
    <row r="102701" spans="1:5" x14ac:dyDescent="0.25">
      <c r="A102701">
        <v>446184</v>
      </c>
      <c r="B102701" t="s">
        <v>275116</v>
      </c>
      <c r="D102701" t="s">
        <v>275117</v>
      </c>
    </row>
    <row r="102702" spans="1:5" x14ac:dyDescent="0.25">
      <c r="A102702">
        <v>446195</v>
      </c>
      <c r="B102702" t="s">
        <v>275118</v>
      </c>
      <c r="D102702" t="s">
        <v>275119</v>
      </c>
      <c r="E102702" t="s">
        <v>275120</v>
      </c>
    </row>
    <row r="102703" spans="1:5" x14ac:dyDescent="0.25">
      <c r="A102703">
        <v>446202</v>
      </c>
      <c r="B102703" t="s">
        <v>275121</v>
      </c>
      <c r="D102703" t="s">
        <v>275122</v>
      </c>
      <c r="E102703" t="s">
        <v>275123</v>
      </c>
    </row>
    <row r="102704" spans="1:5" x14ac:dyDescent="0.25">
      <c r="A102704">
        <v>446203</v>
      </c>
      <c r="B102704" t="s">
        <v>275124</v>
      </c>
      <c r="D102704" t="s">
        <v>275125</v>
      </c>
    </row>
    <row r="102705" spans="1:5" x14ac:dyDescent="0.25">
      <c r="A102705">
        <v>446223</v>
      </c>
      <c r="B102705" t="s">
        <v>275126</v>
      </c>
      <c r="C102705" t="s">
        <v>58973</v>
      </c>
      <c r="D102705" t="s">
        <v>275127</v>
      </c>
      <c r="E102705" t="s">
        <v>10</v>
      </c>
    </row>
    <row r="102706" spans="1:5" x14ac:dyDescent="0.25">
      <c r="A102706">
        <v>446244</v>
      </c>
      <c r="B102706" t="s">
        <v>275128</v>
      </c>
      <c r="C102706" t="s">
        <v>275129</v>
      </c>
      <c r="D102706" t="s">
        <v>275130</v>
      </c>
      <c r="E102706" t="s">
        <v>275131</v>
      </c>
    </row>
    <row r="102707" spans="1:5" x14ac:dyDescent="0.25">
      <c r="A102707">
        <v>446253</v>
      </c>
      <c r="B102707" t="s">
        <v>275132</v>
      </c>
      <c r="D102707" t="s">
        <v>275133</v>
      </c>
    </row>
    <row r="102708" spans="1:5" x14ac:dyDescent="0.25">
      <c r="A102708">
        <v>446257</v>
      </c>
      <c r="B102708" t="s">
        <v>275134</v>
      </c>
      <c r="C102708" t="s">
        <v>275135</v>
      </c>
      <c r="D102708" t="s">
        <v>275136</v>
      </c>
      <c r="E102708" t="s">
        <v>275137</v>
      </c>
    </row>
    <row r="102709" spans="1:5" x14ac:dyDescent="0.25">
      <c r="A102709">
        <v>446264</v>
      </c>
      <c r="B102709" t="s">
        <v>275138</v>
      </c>
      <c r="C102709" t="s">
        <v>249855</v>
      </c>
      <c r="D102709" t="s">
        <v>275139</v>
      </c>
      <c r="E102709" t="s">
        <v>275140</v>
      </c>
    </row>
    <row r="102710" spans="1:5" x14ac:dyDescent="0.25">
      <c r="A102710">
        <v>446267</v>
      </c>
      <c r="B102710" t="s">
        <v>275141</v>
      </c>
      <c r="C102710" t="s">
        <v>275142</v>
      </c>
      <c r="D102710" t="s">
        <v>275143</v>
      </c>
      <c r="E102710" t="s">
        <v>275144</v>
      </c>
    </row>
    <row r="102711" spans="1:5" x14ac:dyDescent="0.25">
      <c r="A102711">
        <v>446276</v>
      </c>
      <c r="B102711" t="s">
        <v>275145</v>
      </c>
      <c r="D102711" t="s">
        <v>275146</v>
      </c>
    </row>
    <row r="102712" spans="1:5" x14ac:dyDescent="0.25">
      <c r="A102712">
        <v>446282</v>
      </c>
      <c r="B102712" t="s">
        <v>275147</v>
      </c>
      <c r="C102712" t="s">
        <v>275148</v>
      </c>
      <c r="D102712" t="s">
        <v>275149</v>
      </c>
      <c r="E102712" t="s">
        <v>275150</v>
      </c>
    </row>
    <row r="102713" spans="1:5" x14ac:dyDescent="0.25">
      <c r="A102713">
        <v>446291</v>
      </c>
      <c r="B102713" t="s">
        <v>275151</v>
      </c>
      <c r="D102713" t="s">
        <v>275152</v>
      </c>
    </row>
    <row r="102714" spans="1:5" x14ac:dyDescent="0.25">
      <c r="A102714">
        <v>446297</v>
      </c>
      <c r="B102714" t="s">
        <v>275153</v>
      </c>
      <c r="D102714" t="s">
        <v>275154</v>
      </c>
    </row>
    <row r="102715" spans="1:5" x14ac:dyDescent="0.25">
      <c r="A102715">
        <v>446311</v>
      </c>
      <c r="B102715" t="s">
        <v>275155</v>
      </c>
      <c r="D102715" t="s">
        <v>275156</v>
      </c>
      <c r="E102715" t="s">
        <v>275157</v>
      </c>
    </row>
    <row r="102716" spans="1:5" x14ac:dyDescent="0.25">
      <c r="A102716">
        <v>446320</v>
      </c>
      <c r="B102716" t="s">
        <v>275158</v>
      </c>
      <c r="C102716" t="s">
        <v>98521</v>
      </c>
      <c r="D102716" t="s">
        <v>275159</v>
      </c>
    </row>
    <row r="102717" spans="1:5" x14ac:dyDescent="0.25">
      <c r="A102717">
        <v>446335</v>
      </c>
      <c r="B102717" t="s">
        <v>275160</v>
      </c>
      <c r="D102717" t="s">
        <v>275161</v>
      </c>
      <c r="E102717" t="s">
        <v>275162</v>
      </c>
    </row>
    <row r="102718" spans="1:5" x14ac:dyDescent="0.25">
      <c r="A102718">
        <v>446339</v>
      </c>
      <c r="B102718" t="s">
        <v>275163</v>
      </c>
      <c r="C102718" t="s">
        <v>236127</v>
      </c>
      <c r="D102718" t="s">
        <v>275164</v>
      </c>
      <c r="E102718" t="s">
        <v>275165</v>
      </c>
    </row>
    <row r="102719" spans="1:5" x14ac:dyDescent="0.25">
      <c r="A102719">
        <v>446352</v>
      </c>
      <c r="B102719" t="s">
        <v>275166</v>
      </c>
      <c r="D102719" t="s">
        <v>275167</v>
      </c>
      <c r="E102719" t="s">
        <v>275168</v>
      </c>
    </row>
    <row r="102720" spans="1:5" x14ac:dyDescent="0.25">
      <c r="A102720">
        <v>446355</v>
      </c>
      <c r="B102720" t="s">
        <v>275169</v>
      </c>
      <c r="D102720" t="s">
        <v>275170</v>
      </c>
      <c r="E102720" t="s">
        <v>275171</v>
      </c>
    </row>
    <row r="102721" spans="1:5" x14ac:dyDescent="0.25">
      <c r="A102721">
        <v>446368</v>
      </c>
      <c r="B102721" t="s">
        <v>275172</v>
      </c>
      <c r="D102721" t="s">
        <v>275173</v>
      </c>
      <c r="E102721" t="s">
        <v>275174</v>
      </c>
    </row>
    <row r="102722" spans="1:5" x14ac:dyDescent="0.25">
      <c r="A102722">
        <v>446383</v>
      </c>
      <c r="B102722" t="s">
        <v>275175</v>
      </c>
      <c r="C102722" t="s">
        <v>275176</v>
      </c>
      <c r="D102722" t="s">
        <v>275177</v>
      </c>
    </row>
    <row r="102723" spans="1:5" x14ac:dyDescent="0.25">
      <c r="A102723">
        <v>446385</v>
      </c>
      <c r="B102723" t="s">
        <v>275178</v>
      </c>
      <c r="D102723" t="s">
        <v>275179</v>
      </c>
    </row>
    <row r="102724" spans="1:5" x14ac:dyDescent="0.25">
      <c r="A102724">
        <v>446386</v>
      </c>
      <c r="B102724" t="s">
        <v>275180</v>
      </c>
      <c r="C102724" t="s">
        <v>145139</v>
      </c>
      <c r="D102724" t="s">
        <v>275181</v>
      </c>
    </row>
    <row r="102725" spans="1:5" x14ac:dyDescent="0.25">
      <c r="A102725">
        <v>446399</v>
      </c>
      <c r="B102725" t="s">
        <v>275182</v>
      </c>
      <c r="D102725" t="s">
        <v>275183</v>
      </c>
    </row>
    <row r="102726" spans="1:5" x14ac:dyDescent="0.25">
      <c r="A102726">
        <v>446405</v>
      </c>
      <c r="B102726" t="s">
        <v>275184</v>
      </c>
      <c r="D102726" t="s">
        <v>275185</v>
      </c>
    </row>
    <row r="102727" spans="1:5" x14ac:dyDescent="0.25">
      <c r="A102727">
        <v>446411</v>
      </c>
      <c r="B102727" t="s">
        <v>275186</v>
      </c>
      <c r="D102727" t="s">
        <v>275187</v>
      </c>
    </row>
    <row r="102728" spans="1:5" x14ac:dyDescent="0.25">
      <c r="A102728">
        <v>446414</v>
      </c>
      <c r="B102728" t="s">
        <v>275188</v>
      </c>
      <c r="C102728" t="s">
        <v>275189</v>
      </c>
      <c r="D102728" t="s">
        <v>275190</v>
      </c>
    </row>
    <row r="102729" spans="1:5" x14ac:dyDescent="0.25">
      <c r="A102729">
        <v>446422</v>
      </c>
      <c r="B102729" t="s">
        <v>275191</v>
      </c>
      <c r="D102729" t="s">
        <v>275192</v>
      </c>
      <c r="E102729" t="s">
        <v>275193</v>
      </c>
    </row>
    <row r="102730" spans="1:5" x14ac:dyDescent="0.25">
      <c r="A102730">
        <v>446442</v>
      </c>
      <c r="B102730" t="s">
        <v>275194</v>
      </c>
      <c r="D102730" t="s">
        <v>275195</v>
      </c>
      <c r="E102730" t="s">
        <v>275196</v>
      </c>
    </row>
    <row r="102731" spans="1:5" x14ac:dyDescent="0.25">
      <c r="A102731">
        <v>446458</v>
      </c>
      <c r="B102731" t="s">
        <v>275197</v>
      </c>
      <c r="C102731" t="s">
        <v>6982</v>
      </c>
      <c r="D102731" t="s">
        <v>275198</v>
      </c>
    </row>
    <row r="102732" spans="1:5" x14ac:dyDescent="0.25">
      <c r="A102732">
        <v>446467</v>
      </c>
      <c r="B102732" t="s">
        <v>275199</v>
      </c>
      <c r="D102732" t="s">
        <v>275200</v>
      </c>
      <c r="E102732" t="s">
        <v>1118</v>
      </c>
    </row>
    <row r="102733" spans="1:5" x14ac:dyDescent="0.25">
      <c r="A102733">
        <v>446474</v>
      </c>
      <c r="B102733" t="s">
        <v>275201</v>
      </c>
      <c r="D102733" t="s">
        <v>275202</v>
      </c>
      <c r="E102733" t="s">
        <v>10</v>
      </c>
    </row>
    <row r="102734" spans="1:5" x14ac:dyDescent="0.25">
      <c r="A102734">
        <v>446492</v>
      </c>
      <c r="B102734" t="s">
        <v>275203</v>
      </c>
      <c r="D102734" t="s">
        <v>275204</v>
      </c>
    </row>
    <row r="102735" spans="1:5" x14ac:dyDescent="0.25">
      <c r="A102735">
        <v>446500</v>
      </c>
      <c r="B102735" t="s">
        <v>275205</v>
      </c>
      <c r="D102735" t="s">
        <v>275206</v>
      </c>
    </row>
    <row r="102736" spans="1:5" x14ac:dyDescent="0.25">
      <c r="A102736">
        <v>446522</v>
      </c>
      <c r="B102736" t="s">
        <v>275207</v>
      </c>
      <c r="D102736" t="s">
        <v>275208</v>
      </c>
      <c r="E102736" t="s">
        <v>275209</v>
      </c>
    </row>
    <row r="102737" spans="1:5" x14ac:dyDescent="0.25">
      <c r="A102737">
        <v>446532</v>
      </c>
      <c r="B102737" t="s">
        <v>275210</v>
      </c>
      <c r="D102737" t="s">
        <v>275211</v>
      </c>
      <c r="E102737" t="s">
        <v>275212</v>
      </c>
    </row>
    <row r="102738" spans="1:5" x14ac:dyDescent="0.25">
      <c r="A102738">
        <v>446534</v>
      </c>
      <c r="B102738" t="s">
        <v>275213</v>
      </c>
      <c r="D102738" t="s">
        <v>275214</v>
      </c>
      <c r="E102738" t="s">
        <v>275215</v>
      </c>
    </row>
    <row r="102739" spans="1:5" x14ac:dyDescent="0.25">
      <c r="A102739">
        <v>446535</v>
      </c>
      <c r="B102739" t="s">
        <v>275216</v>
      </c>
      <c r="D102739" t="s">
        <v>275217</v>
      </c>
    </row>
    <row r="102740" spans="1:5" x14ac:dyDescent="0.25">
      <c r="A102740">
        <v>446536</v>
      </c>
      <c r="B102740" t="s">
        <v>275218</v>
      </c>
      <c r="D102740" t="s">
        <v>275219</v>
      </c>
      <c r="E102740" t="s">
        <v>60060</v>
      </c>
    </row>
    <row r="102741" spans="1:5" x14ac:dyDescent="0.25">
      <c r="A102741">
        <v>446543</v>
      </c>
      <c r="B102741" t="s">
        <v>275220</v>
      </c>
      <c r="D102741" t="s">
        <v>275221</v>
      </c>
    </row>
    <row r="102742" spans="1:5" x14ac:dyDescent="0.25">
      <c r="A102742">
        <v>446565</v>
      </c>
      <c r="B102742" t="s">
        <v>275222</v>
      </c>
      <c r="C102742" t="s">
        <v>275223</v>
      </c>
      <c r="D102742" t="s">
        <v>275224</v>
      </c>
      <c r="E102742" t="s">
        <v>10</v>
      </c>
    </row>
    <row r="102743" spans="1:5" x14ac:dyDescent="0.25">
      <c r="A102743">
        <v>446577</v>
      </c>
      <c r="B102743" t="s">
        <v>275225</v>
      </c>
      <c r="C102743" t="s">
        <v>275226</v>
      </c>
      <c r="D102743" t="s">
        <v>275227</v>
      </c>
      <c r="E102743" t="s">
        <v>275228</v>
      </c>
    </row>
    <row r="102744" spans="1:5" x14ac:dyDescent="0.25">
      <c r="A102744">
        <v>446585</v>
      </c>
      <c r="B102744" t="s">
        <v>275229</v>
      </c>
      <c r="C102744" t="s">
        <v>275230</v>
      </c>
      <c r="D102744" t="s">
        <v>275231</v>
      </c>
      <c r="E102744" t="s">
        <v>275232</v>
      </c>
    </row>
    <row r="102745" spans="1:5" x14ac:dyDescent="0.25">
      <c r="A102745">
        <v>446587</v>
      </c>
      <c r="B102745" t="s">
        <v>275233</v>
      </c>
      <c r="C102745" t="s">
        <v>275234</v>
      </c>
      <c r="D102745" t="s">
        <v>275235</v>
      </c>
    </row>
    <row r="102746" spans="1:5" x14ac:dyDescent="0.25">
      <c r="A102746">
        <v>446590</v>
      </c>
      <c r="B102746" t="s">
        <v>275236</v>
      </c>
      <c r="D102746" t="s">
        <v>275237</v>
      </c>
      <c r="E102746" t="s">
        <v>275238</v>
      </c>
    </row>
    <row r="102747" spans="1:5" x14ac:dyDescent="0.25">
      <c r="A102747">
        <v>446612</v>
      </c>
      <c r="B102747" t="s">
        <v>275239</v>
      </c>
      <c r="C102747" t="s">
        <v>275240</v>
      </c>
      <c r="D102747" t="s">
        <v>275241</v>
      </c>
      <c r="E102747" t="s">
        <v>275242</v>
      </c>
    </row>
    <row r="102748" spans="1:5" x14ac:dyDescent="0.25">
      <c r="A102748">
        <v>446613</v>
      </c>
      <c r="B102748" t="s">
        <v>275243</v>
      </c>
      <c r="D102748" t="s">
        <v>275244</v>
      </c>
      <c r="E102748" t="s">
        <v>275245</v>
      </c>
    </row>
    <row r="102749" spans="1:5" x14ac:dyDescent="0.25">
      <c r="A102749">
        <v>446621</v>
      </c>
      <c r="B102749" t="s">
        <v>275246</v>
      </c>
      <c r="D102749" t="s">
        <v>275247</v>
      </c>
      <c r="E102749" t="s">
        <v>275248</v>
      </c>
    </row>
    <row r="102750" spans="1:5" x14ac:dyDescent="0.25">
      <c r="A102750">
        <v>446643</v>
      </c>
      <c r="B102750" t="s">
        <v>275249</v>
      </c>
      <c r="D102750" t="s">
        <v>275250</v>
      </c>
      <c r="E102750" t="s">
        <v>275251</v>
      </c>
    </row>
    <row r="102751" spans="1:5" x14ac:dyDescent="0.25">
      <c r="A102751">
        <v>446644</v>
      </c>
      <c r="B102751" t="s">
        <v>275252</v>
      </c>
      <c r="D102751" t="s">
        <v>275253</v>
      </c>
      <c r="E102751" t="s">
        <v>275254</v>
      </c>
    </row>
    <row r="102752" spans="1:5" x14ac:dyDescent="0.25">
      <c r="A102752">
        <v>446651</v>
      </c>
      <c r="B102752" t="s">
        <v>275255</v>
      </c>
      <c r="D102752" t="s">
        <v>275256</v>
      </c>
    </row>
    <row r="102753" spans="1:5" x14ac:dyDescent="0.25">
      <c r="A102753">
        <v>446658</v>
      </c>
      <c r="B102753" t="s">
        <v>275257</v>
      </c>
      <c r="D102753" t="s">
        <v>275258</v>
      </c>
      <c r="E102753" t="s">
        <v>275259</v>
      </c>
    </row>
    <row r="102754" spans="1:5" x14ac:dyDescent="0.25">
      <c r="A102754">
        <v>446664</v>
      </c>
      <c r="B102754" t="s">
        <v>275260</v>
      </c>
      <c r="D102754" t="s">
        <v>275261</v>
      </c>
      <c r="E102754" t="s">
        <v>275262</v>
      </c>
    </row>
    <row r="102755" spans="1:5" x14ac:dyDescent="0.25">
      <c r="A102755">
        <v>446688</v>
      </c>
      <c r="B102755" t="s">
        <v>275263</v>
      </c>
      <c r="D102755" t="s">
        <v>275264</v>
      </c>
    </row>
    <row r="102756" spans="1:5" x14ac:dyDescent="0.25">
      <c r="A102756">
        <v>446689</v>
      </c>
      <c r="B102756" t="s">
        <v>275265</v>
      </c>
      <c r="C102756" t="s">
        <v>275266</v>
      </c>
      <c r="D102756" t="s">
        <v>275267</v>
      </c>
      <c r="E102756" t="s">
        <v>10</v>
      </c>
    </row>
    <row r="102757" spans="1:5" x14ac:dyDescent="0.25">
      <c r="A102757">
        <v>446691</v>
      </c>
      <c r="B102757" t="s">
        <v>275268</v>
      </c>
      <c r="D102757" t="s">
        <v>275269</v>
      </c>
      <c r="E102757" t="s">
        <v>275270</v>
      </c>
    </row>
    <row r="102758" spans="1:5" x14ac:dyDescent="0.25">
      <c r="A102758">
        <v>446705</v>
      </c>
      <c r="B102758" t="s">
        <v>275271</v>
      </c>
      <c r="D102758" t="s">
        <v>275272</v>
      </c>
      <c r="E102758" t="s">
        <v>10</v>
      </c>
    </row>
    <row r="102759" spans="1:5" x14ac:dyDescent="0.25">
      <c r="A102759">
        <v>446729</v>
      </c>
      <c r="B102759" t="s">
        <v>275273</v>
      </c>
      <c r="D102759" t="s">
        <v>275274</v>
      </c>
      <c r="E102759" t="s">
        <v>34830</v>
      </c>
    </row>
    <row r="102760" spans="1:5" x14ac:dyDescent="0.25">
      <c r="A102760">
        <v>446733</v>
      </c>
      <c r="B102760" t="s">
        <v>275275</v>
      </c>
      <c r="D102760" t="s">
        <v>275276</v>
      </c>
    </row>
    <row r="102761" spans="1:5" x14ac:dyDescent="0.25">
      <c r="A102761">
        <v>446737</v>
      </c>
      <c r="B102761" t="s">
        <v>275277</v>
      </c>
      <c r="C102761" t="s">
        <v>148560</v>
      </c>
      <c r="D102761" t="s">
        <v>275278</v>
      </c>
    </row>
    <row r="102762" spans="1:5" x14ac:dyDescent="0.25">
      <c r="A102762">
        <v>446742</v>
      </c>
      <c r="B102762" t="s">
        <v>275279</v>
      </c>
      <c r="D102762" t="s">
        <v>275280</v>
      </c>
    </row>
    <row r="102763" spans="1:5" x14ac:dyDescent="0.25">
      <c r="A102763">
        <v>446753</v>
      </c>
      <c r="B102763" t="s">
        <v>275281</v>
      </c>
      <c r="D102763" t="s">
        <v>275282</v>
      </c>
    </row>
    <row r="102764" spans="1:5" x14ac:dyDescent="0.25">
      <c r="A102764">
        <v>446762</v>
      </c>
      <c r="B102764" t="s">
        <v>275283</v>
      </c>
      <c r="D102764" t="s">
        <v>275284</v>
      </c>
      <c r="E102764" t="s">
        <v>881</v>
      </c>
    </row>
    <row r="102765" spans="1:5" x14ac:dyDescent="0.25">
      <c r="A102765">
        <v>446773</v>
      </c>
      <c r="B102765" t="s">
        <v>275285</v>
      </c>
      <c r="D102765" t="s">
        <v>275286</v>
      </c>
      <c r="E102765" t="s">
        <v>275287</v>
      </c>
    </row>
    <row r="102766" spans="1:5" x14ac:dyDescent="0.25">
      <c r="A102766">
        <v>446796</v>
      </c>
      <c r="B102766" t="s">
        <v>275288</v>
      </c>
      <c r="D102766" t="s">
        <v>275289</v>
      </c>
    </row>
    <row r="102767" spans="1:5" x14ac:dyDescent="0.25">
      <c r="A102767">
        <v>446804</v>
      </c>
      <c r="B102767" t="s">
        <v>275290</v>
      </c>
      <c r="C102767" t="s">
        <v>97952</v>
      </c>
      <c r="D102767" t="s">
        <v>275291</v>
      </c>
      <c r="E102767" t="s">
        <v>275292</v>
      </c>
    </row>
    <row r="102768" spans="1:5" x14ac:dyDescent="0.25">
      <c r="A102768">
        <v>446808</v>
      </c>
      <c r="B102768" t="s">
        <v>275293</v>
      </c>
      <c r="C102768" t="s">
        <v>275294</v>
      </c>
      <c r="D102768" t="s">
        <v>275295</v>
      </c>
      <c r="E102768" t="s">
        <v>275296</v>
      </c>
    </row>
    <row r="102769" spans="1:5" x14ac:dyDescent="0.25">
      <c r="A102769">
        <v>446829</v>
      </c>
      <c r="B102769" t="s">
        <v>275297</v>
      </c>
      <c r="D102769" t="s">
        <v>275298</v>
      </c>
    </row>
    <row r="102770" spans="1:5" x14ac:dyDescent="0.25">
      <c r="A102770">
        <v>446830</v>
      </c>
      <c r="B102770" t="s">
        <v>275299</v>
      </c>
      <c r="D102770" t="s">
        <v>275300</v>
      </c>
      <c r="E102770" t="s">
        <v>10</v>
      </c>
    </row>
    <row r="102771" spans="1:5" x14ac:dyDescent="0.25">
      <c r="A102771">
        <v>446839</v>
      </c>
      <c r="B102771" t="s">
        <v>275301</v>
      </c>
      <c r="D102771" t="s">
        <v>275302</v>
      </c>
    </row>
    <row r="102772" spans="1:5" x14ac:dyDescent="0.25">
      <c r="A102772">
        <v>446841</v>
      </c>
      <c r="B102772" t="s">
        <v>275303</v>
      </c>
      <c r="D102772" t="s">
        <v>275304</v>
      </c>
      <c r="E102772" t="s">
        <v>275305</v>
      </c>
    </row>
    <row r="102773" spans="1:5" x14ac:dyDescent="0.25">
      <c r="A102773">
        <v>446844</v>
      </c>
      <c r="B102773" t="s">
        <v>275306</v>
      </c>
      <c r="D102773" t="s">
        <v>275307</v>
      </c>
      <c r="E102773" t="s">
        <v>275308</v>
      </c>
    </row>
    <row r="102774" spans="1:5" x14ac:dyDescent="0.25">
      <c r="A102774">
        <v>446856</v>
      </c>
      <c r="B102774" t="s">
        <v>275309</v>
      </c>
      <c r="C102774" t="s">
        <v>275310</v>
      </c>
      <c r="D102774" t="s">
        <v>275311</v>
      </c>
      <c r="E102774" t="s">
        <v>10</v>
      </c>
    </row>
    <row r="102775" spans="1:5" x14ac:dyDescent="0.25">
      <c r="A102775">
        <v>446869</v>
      </c>
      <c r="B102775" t="s">
        <v>275312</v>
      </c>
      <c r="C102775" t="s">
        <v>275313</v>
      </c>
      <c r="D102775" t="s">
        <v>275314</v>
      </c>
    </row>
    <row r="102776" spans="1:5" x14ac:dyDescent="0.25">
      <c r="A102776">
        <v>446885</v>
      </c>
      <c r="B102776" t="s">
        <v>275315</v>
      </c>
      <c r="D102776" t="s">
        <v>275316</v>
      </c>
      <c r="E102776" t="s">
        <v>12096</v>
      </c>
    </row>
    <row r="102777" spans="1:5" x14ac:dyDescent="0.25">
      <c r="A102777">
        <v>446896</v>
      </c>
      <c r="B102777" t="s">
        <v>275317</v>
      </c>
      <c r="C102777" t="s">
        <v>45463</v>
      </c>
      <c r="D102777" t="s">
        <v>275318</v>
      </c>
    </row>
    <row r="102778" spans="1:5" x14ac:dyDescent="0.25">
      <c r="A102778">
        <v>446920</v>
      </c>
      <c r="B102778" t="s">
        <v>275319</v>
      </c>
      <c r="D102778" t="s">
        <v>275320</v>
      </c>
    </row>
    <row r="102779" spans="1:5" x14ac:dyDescent="0.25">
      <c r="A102779">
        <v>446922</v>
      </c>
      <c r="B102779" t="s">
        <v>275321</v>
      </c>
      <c r="D102779" t="s">
        <v>275322</v>
      </c>
      <c r="E102779" t="s">
        <v>275323</v>
      </c>
    </row>
    <row r="102780" spans="1:5" x14ac:dyDescent="0.25">
      <c r="A102780">
        <v>446928</v>
      </c>
      <c r="B102780" t="s">
        <v>275324</v>
      </c>
      <c r="D102780" t="s">
        <v>275325</v>
      </c>
    </row>
    <row r="102781" spans="1:5" x14ac:dyDescent="0.25">
      <c r="A102781">
        <v>446938</v>
      </c>
      <c r="B102781" t="s">
        <v>275326</v>
      </c>
      <c r="D102781" t="s">
        <v>275327</v>
      </c>
      <c r="E102781" t="s">
        <v>275328</v>
      </c>
    </row>
    <row r="102782" spans="1:5" x14ac:dyDescent="0.25">
      <c r="A102782">
        <v>446940</v>
      </c>
      <c r="B102782" t="s">
        <v>275329</v>
      </c>
      <c r="D102782" t="s">
        <v>275330</v>
      </c>
    </row>
    <row r="102783" spans="1:5" x14ac:dyDescent="0.25">
      <c r="A102783">
        <v>446943</v>
      </c>
      <c r="B102783" t="s">
        <v>275331</v>
      </c>
      <c r="C102783" t="s">
        <v>275332</v>
      </c>
      <c r="D102783" t="s">
        <v>275333</v>
      </c>
    </row>
    <row r="102784" spans="1:5" x14ac:dyDescent="0.25">
      <c r="A102784">
        <v>446964</v>
      </c>
      <c r="B102784" t="s">
        <v>275334</v>
      </c>
      <c r="D102784" t="s">
        <v>275335</v>
      </c>
      <c r="E102784" t="s">
        <v>275336</v>
      </c>
    </row>
    <row r="102785" spans="1:5" x14ac:dyDescent="0.25">
      <c r="A102785">
        <v>446966</v>
      </c>
      <c r="B102785" t="s">
        <v>275337</v>
      </c>
      <c r="C102785" t="s">
        <v>275338</v>
      </c>
      <c r="D102785" t="s">
        <v>275339</v>
      </c>
      <c r="E102785" t="s">
        <v>275340</v>
      </c>
    </row>
    <row r="102786" spans="1:5" x14ac:dyDescent="0.25">
      <c r="A102786">
        <v>446971</v>
      </c>
      <c r="B102786" t="s">
        <v>275341</v>
      </c>
      <c r="C102786" t="s">
        <v>275342</v>
      </c>
      <c r="D102786" t="s">
        <v>275343</v>
      </c>
      <c r="E102786" t="s">
        <v>275344</v>
      </c>
    </row>
    <row r="102787" spans="1:5" x14ac:dyDescent="0.25">
      <c r="A102787">
        <v>446988</v>
      </c>
      <c r="B102787" t="s">
        <v>275345</v>
      </c>
      <c r="C102787" t="s">
        <v>275346</v>
      </c>
      <c r="D102787" t="s">
        <v>275347</v>
      </c>
      <c r="E102787" t="s">
        <v>275348</v>
      </c>
    </row>
    <row r="102788" spans="1:5" x14ac:dyDescent="0.25">
      <c r="A102788">
        <v>447005</v>
      </c>
      <c r="B102788" t="s">
        <v>275349</v>
      </c>
      <c r="D102788" t="s">
        <v>275350</v>
      </c>
      <c r="E102788" t="s">
        <v>275351</v>
      </c>
    </row>
    <row r="102789" spans="1:5" x14ac:dyDescent="0.25">
      <c r="A102789">
        <v>447018</v>
      </c>
      <c r="B102789" t="s">
        <v>275352</v>
      </c>
      <c r="D102789" t="s">
        <v>275353</v>
      </c>
    </row>
    <row r="102790" spans="1:5" x14ac:dyDescent="0.25">
      <c r="A102790">
        <v>447061</v>
      </c>
      <c r="B102790" t="s">
        <v>275354</v>
      </c>
      <c r="C102790" t="s">
        <v>275355</v>
      </c>
      <c r="D102790" t="s">
        <v>275356</v>
      </c>
    </row>
    <row r="102791" spans="1:5" x14ac:dyDescent="0.25">
      <c r="A102791">
        <v>447064</v>
      </c>
      <c r="B102791" t="s">
        <v>275357</v>
      </c>
      <c r="D102791" t="s">
        <v>275358</v>
      </c>
    </row>
    <row r="102792" spans="1:5" x14ac:dyDescent="0.25">
      <c r="A102792">
        <v>447083</v>
      </c>
      <c r="B102792" t="s">
        <v>275359</v>
      </c>
      <c r="D102792" t="s">
        <v>275360</v>
      </c>
    </row>
    <row r="102793" spans="1:5" x14ac:dyDescent="0.25">
      <c r="A102793">
        <v>447091</v>
      </c>
      <c r="B102793" t="s">
        <v>275361</v>
      </c>
      <c r="C102793" t="s">
        <v>275362</v>
      </c>
      <c r="D102793" t="s">
        <v>275363</v>
      </c>
      <c r="E102793" t="s">
        <v>275364</v>
      </c>
    </row>
    <row r="102794" spans="1:5" x14ac:dyDescent="0.25">
      <c r="A102794">
        <v>447108</v>
      </c>
      <c r="B102794" t="s">
        <v>275365</v>
      </c>
      <c r="D102794" t="s">
        <v>275366</v>
      </c>
      <c r="E102794" t="s">
        <v>275367</v>
      </c>
    </row>
    <row r="102795" spans="1:5" x14ac:dyDescent="0.25">
      <c r="A102795">
        <v>447110</v>
      </c>
      <c r="B102795" t="s">
        <v>275368</v>
      </c>
      <c r="C102795" t="s">
        <v>275369</v>
      </c>
      <c r="D102795" t="s">
        <v>275370</v>
      </c>
      <c r="E102795" t="s">
        <v>275371</v>
      </c>
    </row>
    <row r="102796" spans="1:5" x14ac:dyDescent="0.25">
      <c r="A102796">
        <v>447120</v>
      </c>
      <c r="B102796" t="s">
        <v>275372</v>
      </c>
      <c r="D102796" t="s">
        <v>275373</v>
      </c>
      <c r="E102796" t="s">
        <v>275374</v>
      </c>
    </row>
    <row r="102797" spans="1:5" x14ac:dyDescent="0.25">
      <c r="A102797">
        <v>447136</v>
      </c>
      <c r="B102797" t="s">
        <v>275375</v>
      </c>
      <c r="C102797" t="s">
        <v>174159</v>
      </c>
      <c r="D102797" t="s">
        <v>275376</v>
      </c>
      <c r="E102797" t="s">
        <v>275377</v>
      </c>
    </row>
    <row r="102798" spans="1:5" x14ac:dyDescent="0.25">
      <c r="A102798">
        <v>447141</v>
      </c>
      <c r="B102798" t="s">
        <v>275378</v>
      </c>
      <c r="D102798" t="s">
        <v>275379</v>
      </c>
    </row>
    <row r="102799" spans="1:5" x14ac:dyDescent="0.25">
      <c r="A102799">
        <v>447161</v>
      </c>
      <c r="B102799" t="s">
        <v>275380</v>
      </c>
      <c r="C102799" t="s">
        <v>275381</v>
      </c>
      <c r="D102799" t="s">
        <v>275382</v>
      </c>
    </row>
    <row r="102800" spans="1:5" x14ac:dyDescent="0.25">
      <c r="A102800">
        <v>447168</v>
      </c>
      <c r="B102800" t="s">
        <v>275383</v>
      </c>
      <c r="C102800" t="s">
        <v>275384</v>
      </c>
      <c r="D102800" t="s">
        <v>275385</v>
      </c>
    </row>
    <row r="102801" spans="1:5" x14ac:dyDescent="0.25">
      <c r="A102801">
        <v>447179</v>
      </c>
      <c r="B102801" t="s">
        <v>275386</v>
      </c>
      <c r="D102801" t="s">
        <v>275387</v>
      </c>
      <c r="E102801" t="s">
        <v>275388</v>
      </c>
    </row>
    <row r="102802" spans="1:5" x14ac:dyDescent="0.25">
      <c r="A102802">
        <v>447183</v>
      </c>
      <c r="B102802" t="s">
        <v>275389</v>
      </c>
      <c r="D102802" t="s">
        <v>275390</v>
      </c>
    </row>
    <row r="102803" spans="1:5" x14ac:dyDescent="0.25">
      <c r="A102803">
        <v>447184</v>
      </c>
      <c r="B102803" t="s">
        <v>275391</v>
      </c>
      <c r="D102803" t="s">
        <v>275392</v>
      </c>
    </row>
    <row r="102804" spans="1:5" x14ac:dyDescent="0.25">
      <c r="A102804">
        <v>447185</v>
      </c>
      <c r="B102804" t="s">
        <v>275393</v>
      </c>
      <c r="D102804" t="s">
        <v>275394</v>
      </c>
    </row>
    <row r="102805" spans="1:5" x14ac:dyDescent="0.25">
      <c r="A102805">
        <v>447199</v>
      </c>
      <c r="B102805" t="s">
        <v>275395</v>
      </c>
      <c r="D102805" t="s">
        <v>275396</v>
      </c>
    </row>
    <row r="102806" spans="1:5" x14ac:dyDescent="0.25">
      <c r="A102806">
        <v>447217</v>
      </c>
      <c r="B102806" t="s">
        <v>275397</v>
      </c>
      <c r="C102806" t="s">
        <v>275398</v>
      </c>
      <c r="D102806" t="s">
        <v>275399</v>
      </c>
    </row>
    <row r="102807" spans="1:5" x14ac:dyDescent="0.25">
      <c r="A102807">
        <v>447220</v>
      </c>
      <c r="B102807" t="s">
        <v>275400</v>
      </c>
      <c r="D102807" t="s">
        <v>275401</v>
      </c>
    </row>
    <row r="102808" spans="1:5" x14ac:dyDescent="0.25">
      <c r="A102808">
        <v>447222</v>
      </c>
      <c r="B102808" t="s">
        <v>275402</v>
      </c>
      <c r="D102808" t="s">
        <v>275403</v>
      </c>
      <c r="E102808" t="s">
        <v>275404</v>
      </c>
    </row>
    <row r="102809" spans="1:5" x14ac:dyDescent="0.25">
      <c r="A102809">
        <v>447232</v>
      </c>
      <c r="B102809" t="s">
        <v>275405</v>
      </c>
      <c r="D102809" t="s">
        <v>275406</v>
      </c>
    </row>
    <row r="102810" spans="1:5" x14ac:dyDescent="0.25">
      <c r="A102810">
        <v>447236</v>
      </c>
      <c r="B102810" t="s">
        <v>275407</v>
      </c>
      <c r="D102810" t="s">
        <v>275408</v>
      </c>
    </row>
    <row r="102811" spans="1:5" x14ac:dyDescent="0.25">
      <c r="A102811">
        <v>447246</v>
      </c>
      <c r="B102811" t="s">
        <v>275409</v>
      </c>
      <c r="C102811" t="s">
        <v>275410</v>
      </c>
      <c r="D102811" t="s">
        <v>275411</v>
      </c>
      <c r="E102811" t="s">
        <v>275412</v>
      </c>
    </row>
    <row r="102812" spans="1:5" x14ac:dyDescent="0.25">
      <c r="A102812">
        <v>447276</v>
      </c>
      <c r="B102812" t="s">
        <v>275413</v>
      </c>
      <c r="D102812" t="s">
        <v>275414</v>
      </c>
    </row>
    <row r="102813" spans="1:5" x14ac:dyDescent="0.25">
      <c r="A102813">
        <v>447289</v>
      </c>
      <c r="B102813" t="s">
        <v>275415</v>
      </c>
      <c r="C102813" t="s">
        <v>275416</v>
      </c>
      <c r="D102813" t="s">
        <v>275417</v>
      </c>
    </row>
    <row r="102814" spans="1:5" x14ac:dyDescent="0.25">
      <c r="A102814">
        <v>447323</v>
      </c>
      <c r="B102814" t="s">
        <v>275418</v>
      </c>
      <c r="D102814" t="s">
        <v>275419</v>
      </c>
      <c r="E102814" t="s">
        <v>275420</v>
      </c>
    </row>
    <row r="102815" spans="1:5" x14ac:dyDescent="0.25">
      <c r="A102815">
        <v>447328</v>
      </c>
      <c r="B102815" t="s">
        <v>275421</v>
      </c>
      <c r="D102815" t="s">
        <v>275422</v>
      </c>
      <c r="E102815" t="s">
        <v>275423</v>
      </c>
    </row>
    <row r="102816" spans="1:5" x14ac:dyDescent="0.25">
      <c r="A102816">
        <v>447341</v>
      </c>
      <c r="B102816" t="s">
        <v>275424</v>
      </c>
      <c r="C102816" t="s">
        <v>275425</v>
      </c>
      <c r="D102816" t="s">
        <v>275426</v>
      </c>
    </row>
    <row r="102817" spans="1:5" x14ac:dyDescent="0.25">
      <c r="A102817">
        <v>447358</v>
      </c>
      <c r="B102817" t="s">
        <v>275427</v>
      </c>
      <c r="C102817" t="s">
        <v>275428</v>
      </c>
      <c r="D102817" t="s">
        <v>275429</v>
      </c>
      <c r="E102817" t="s">
        <v>275430</v>
      </c>
    </row>
    <row r="102818" spans="1:5" x14ac:dyDescent="0.25">
      <c r="A102818">
        <v>447372</v>
      </c>
      <c r="B102818" t="s">
        <v>275431</v>
      </c>
      <c r="C102818" t="s">
        <v>275432</v>
      </c>
      <c r="D102818" t="s">
        <v>275433</v>
      </c>
      <c r="E102818" t="s">
        <v>275434</v>
      </c>
    </row>
    <row r="102819" spans="1:5" x14ac:dyDescent="0.25">
      <c r="A102819">
        <v>447378</v>
      </c>
      <c r="B102819" t="s">
        <v>275435</v>
      </c>
      <c r="D102819" t="s">
        <v>275436</v>
      </c>
    </row>
    <row r="102820" spans="1:5" x14ac:dyDescent="0.25">
      <c r="A102820">
        <v>447387</v>
      </c>
      <c r="B102820" t="s">
        <v>275437</v>
      </c>
      <c r="C102820" t="s">
        <v>275438</v>
      </c>
      <c r="D102820" t="s">
        <v>275439</v>
      </c>
      <c r="E102820" t="s">
        <v>275440</v>
      </c>
    </row>
    <row r="102821" spans="1:5" x14ac:dyDescent="0.25">
      <c r="A102821">
        <v>447404</v>
      </c>
      <c r="B102821" t="s">
        <v>275441</v>
      </c>
      <c r="D102821" t="s">
        <v>275442</v>
      </c>
    </row>
    <row r="102822" spans="1:5" x14ac:dyDescent="0.25">
      <c r="A102822">
        <v>447417</v>
      </c>
      <c r="B102822" t="s">
        <v>275443</v>
      </c>
      <c r="D102822" t="s">
        <v>275444</v>
      </c>
    </row>
    <row r="102823" spans="1:5" x14ac:dyDescent="0.25">
      <c r="A102823">
        <v>447424</v>
      </c>
      <c r="B102823" t="s">
        <v>275445</v>
      </c>
      <c r="D102823" t="s">
        <v>275446</v>
      </c>
    </row>
    <row r="102824" spans="1:5" x14ac:dyDescent="0.25">
      <c r="A102824">
        <v>447433</v>
      </c>
      <c r="B102824" t="s">
        <v>275447</v>
      </c>
      <c r="D102824" t="s">
        <v>275448</v>
      </c>
    </row>
    <row r="102825" spans="1:5" x14ac:dyDescent="0.25">
      <c r="A102825">
        <v>447435</v>
      </c>
      <c r="B102825" t="s">
        <v>275449</v>
      </c>
      <c r="C102825" t="s">
        <v>165468</v>
      </c>
      <c r="D102825" t="s">
        <v>275450</v>
      </c>
    </row>
    <row r="102826" spans="1:5" x14ac:dyDescent="0.25">
      <c r="A102826">
        <v>447436</v>
      </c>
      <c r="B102826" t="s">
        <v>275451</v>
      </c>
      <c r="C102826" t="s">
        <v>119201</v>
      </c>
      <c r="D102826" t="s">
        <v>275452</v>
      </c>
      <c r="E102826" t="s">
        <v>275453</v>
      </c>
    </row>
    <row r="102827" spans="1:5" x14ac:dyDescent="0.25">
      <c r="A102827">
        <v>447452</v>
      </c>
      <c r="B102827" t="s">
        <v>275454</v>
      </c>
      <c r="C102827" t="s">
        <v>92418</v>
      </c>
      <c r="D102827" t="s">
        <v>275455</v>
      </c>
      <c r="E102827" t="s">
        <v>126464</v>
      </c>
    </row>
    <row r="102828" spans="1:5" x14ac:dyDescent="0.25">
      <c r="A102828">
        <v>447461</v>
      </c>
      <c r="B102828" t="s">
        <v>275456</v>
      </c>
      <c r="C102828" t="s">
        <v>275457</v>
      </c>
      <c r="D102828" t="s">
        <v>275458</v>
      </c>
      <c r="E102828" t="s">
        <v>275459</v>
      </c>
    </row>
    <row r="102829" spans="1:5" x14ac:dyDescent="0.25">
      <c r="A102829">
        <v>447468</v>
      </c>
      <c r="B102829" t="s">
        <v>275460</v>
      </c>
      <c r="C102829" t="s">
        <v>275461</v>
      </c>
      <c r="D102829" t="s">
        <v>275462</v>
      </c>
      <c r="E102829" t="s">
        <v>275463</v>
      </c>
    </row>
    <row r="102830" spans="1:5" x14ac:dyDescent="0.25">
      <c r="A102830">
        <v>447478</v>
      </c>
      <c r="B102830" t="s">
        <v>275464</v>
      </c>
      <c r="D102830" t="s">
        <v>275465</v>
      </c>
      <c r="E102830" t="s">
        <v>275466</v>
      </c>
    </row>
    <row r="102831" spans="1:5" x14ac:dyDescent="0.25">
      <c r="A102831">
        <v>447486</v>
      </c>
      <c r="B102831" t="s">
        <v>275467</v>
      </c>
      <c r="D102831" t="s">
        <v>275468</v>
      </c>
    </row>
    <row r="102832" spans="1:5" x14ac:dyDescent="0.25">
      <c r="A102832">
        <v>447489</v>
      </c>
      <c r="B102832" t="s">
        <v>275469</v>
      </c>
      <c r="D102832" t="s">
        <v>275470</v>
      </c>
      <c r="E102832" t="s">
        <v>275471</v>
      </c>
    </row>
    <row r="102833" spans="1:5" x14ac:dyDescent="0.25">
      <c r="A102833">
        <v>447493</v>
      </c>
      <c r="B102833" t="s">
        <v>275472</v>
      </c>
      <c r="D102833" t="s">
        <v>275473</v>
      </c>
      <c r="E102833" t="s">
        <v>275474</v>
      </c>
    </row>
    <row r="102834" spans="1:5" x14ac:dyDescent="0.25">
      <c r="A102834">
        <v>447504</v>
      </c>
      <c r="B102834" t="s">
        <v>275475</v>
      </c>
      <c r="C102834" t="s">
        <v>275476</v>
      </c>
      <c r="D102834" t="s">
        <v>275477</v>
      </c>
    </row>
    <row r="102835" spans="1:5" x14ac:dyDescent="0.25">
      <c r="A102835">
        <v>447532</v>
      </c>
      <c r="B102835" t="s">
        <v>275478</v>
      </c>
      <c r="D102835" t="s">
        <v>275479</v>
      </c>
      <c r="E102835" t="s">
        <v>275480</v>
      </c>
    </row>
    <row r="102836" spans="1:5" x14ac:dyDescent="0.25">
      <c r="A102836">
        <v>447544</v>
      </c>
      <c r="B102836" t="s">
        <v>275481</v>
      </c>
      <c r="D102836" t="s">
        <v>275482</v>
      </c>
    </row>
    <row r="102837" spans="1:5" x14ac:dyDescent="0.25">
      <c r="A102837">
        <v>447546</v>
      </c>
      <c r="B102837" t="s">
        <v>275483</v>
      </c>
      <c r="D102837" t="s">
        <v>275484</v>
      </c>
      <c r="E102837" t="s">
        <v>275485</v>
      </c>
    </row>
    <row r="102838" spans="1:5" x14ac:dyDescent="0.25">
      <c r="A102838">
        <v>447552</v>
      </c>
      <c r="B102838" t="s">
        <v>275486</v>
      </c>
      <c r="D102838" t="s">
        <v>275487</v>
      </c>
    </row>
    <row r="102839" spans="1:5" x14ac:dyDescent="0.25">
      <c r="A102839">
        <v>447553</v>
      </c>
      <c r="B102839" t="s">
        <v>275488</v>
      </c>
      <c r="C102839" t="s">
        <v>11786</v>
      </c>
      <c r="D102839" t="s">
        <v>275489</v>
      </c>
      <c r="E102839" t="s">
        <v>275490</v>
      </c>
    </row>
    <row r="102840" spans="1:5" x14ac:dyDescent="0.25">
      <c r="A102840">
        <v>447554</v>
      </c>
      <c r="B102840" t="s">
        <v>275491</v>
      </c>
      <c r="C102840" t="s">
        <v>8685</v>
      </c>
      <c r="D102840" t="s">
        <v>275492</v>
      </c>
      <c r="E102840" t="s">
        <v>275493</v>
      </c>
    </row>
    <row r="102841" spans="1:5" x14ac:dyDescent="0.25">
      <c r="A102841">
        <v>447563</v>
      </c>
      <c r="B102841" t="s">
        <v>275494</v>
      </c>
      <c r="D102841" t="s">
        <v>275495</v>
      </c>
    </row>
    <row r="102842" spans="1:5" x14ac:dyDescent="0.25">
      <c r="A102842">
        <v>447564</v>
      </c>
      <c r="B102842" t="s">
        <v>275496</v>
      </c>
      <c r="D102842" t="s">
        <v>275497</v>
      </c>
    </row>
    <row r="102843" spans="1:5" x14ac:dyDescent="0.25">
      <c r="A102843">
        <v>447578</v>
      </c>
      <c r="B102843" t="s">
        <v>275498</v>
      </c>
      <c r="C102843" t="s">
        <v>133463</v>
      </c>
      <c r="D102843" t="s">
        <v>275499</v>
      </c>
    </row>
    <row r="102844" spans="1:5" x14ac:dyDescent="0.25">
      <c r="A102844">
        <v>447581</v>
      </c>
      <c r="B102844" t="s">
        <v>275500</v>
      </c>
      <c r="D102844" t="s">
        <v>275501</v>
      </c>
      <c r="E102844" t="s">
        <v>275502</v>
      </c>
    </row>
    <row r="102845" spans="1:5" x14ac:dyDescent="0.25">
      <c r="A102845">
        <v>447583</v>
      </c>
      <c r="B102845" t="s">
        <v>275503</v>
      </c>
      <c r="D102845" t="s">
        <v>275504</v>
      </c>
      <c r="E102845" t="s">
        <v>275505</v>
      </c>
    </row>
    <row r="102846" spans="1:5" x14ac:dyDescent="0.25">
      <c r="A102846">
        <v>447592</v>
      </c>
      <c r="B102846" t="s">
        <v>275506</v>
      </c>
      <c r="C102846" t="s">
        <v>121108</v>
      </c>
      <c r="D102846" t="s">
        <v>275507</v>
      </c>
      <c r="E102846" t="s">
        <v>275508</v>
      </c>
    </row>
    <row r="102847" spans="1:5" x14ac:dyDescent="0.25">
      <c r="A102847">
        <v>447599</v>
      </c>
      <c r="B102847" t="s">
        <v>275509</v>
      </c>
      <c r="C102847" t="s">
        <v>208240</v>
      </c>
      <c r="D102847" t="s">
        <v>275510</v>
      </c>
      <c r="E102847" t="s">
        <v>275511</v>
      </c>
    </row>
    <row r="102848" spans="1:5" x14ac:dyDescent="0.25">
      <c r="A102848">
        <v>447601</v>
      </c>
      <c r="B102848" t="s">
        <v>275512</v>
      </c>
      <c r="D102848" t="s">
        <v>275513</v>
      </c>
      <c r="E102848" t="s">
        <v>10</v>
      </c>
    </row>
    <row r="102849" spans="1:5" x14ac:dyDescent="0.25">
      <c r="A102849">
        <v>447606</v>
      </c>
      <c r="B102849" t="s">
        <v>275514</v>
      </c>
      <c r="C102849" t="s">
        <v>261350</v>
      </c>
      <c r="D102849" t="s">
        <v>275515</v>
      </c>
      <c r="E102849" t="s">
        <v>275516</v>
      </c>
    </row>
    <row r="102850" spans="1:5" x14ac:dyDescent="0.25">
      <c r="A102850">
        <v>447628</v>
      </c>
      <c r="B102850" t="s">
        <v>275517</v>
      </c>
      <c r="D102850" t="s">
        <v>275518</v>
      </c>
    </row>
    <row r="102851" spans="1:5" x14ac:dyDescent="0.25">
      <c r="A102851">
        <v>447635</v>
      </c>
      <c r="B102851" t="s">
        <v>275519</v>
      </c>
      <c r="C102851" t="s">
        <v>275520</v>
      </c>
      <c r="D102851" t="s">
        <v>275521</v>
      </c>
      <c r="E102851" t="s">
        <v>275522</v>
      </c>
    </row>
    <row r="102852" spans="1:5" x14ac:dyDescent="0.25">
      <c r="A102852">
        <v>447645</v>
      </c>
      <c r="B102852" t="s">
        <v>275523</v>
      </c>
      <c r="D102852" t="s">
        <v>275524</v>
      </c>
      <c r="E102852" t="s">
        <v>275525</v>
      </c>
    </row>
    <row r="102853" spans="1:5" x14ac:dyDescent="0.25">
      <c r="A102853">
        <v>447658</v>
      </c>
      <c r="B102853" t="s">
        <v>275526</v>
      </c>
      <c r="D102853" t="s">
        <v>275527</v>
      </c>
      <c r="E102853" t="s">
        <v>275528</v>
      </c>
    </row>
    <row r="102854" spans="1:5" x14ac:dyDescent="0.25">
      <c r="A102854">
        <v>447681</v>
      </c>
      <c r="B102854" t="s">
        <v>275529</v>
      </c>
      <c r="C102854" t="s">
        <v>57870</v>
      </c>
      <c r="D102854" t="s">
        <v>275530</v>
      </c>
    </row>
    <row r="102855" spans="1:5" x14ac:dyDescent="0.25">
      <c r="A102855">
        <v>447689</v>
      </c>
      <c r="B102855" t="s">
        <v>275531</v>
      </c>
      <c r="D102855" t="s">
        <v>275532</v>
      </c>
    </row>
    <row r="102856" spans="1:5" x14ac:dyDescent="0.25">
      <c r="A102856">
        <v>447696</v>
      </c>
      <c r="B102856" t="s">
        <v>275533</v>
      </c>
      <c r="D102856" t="s">
        <v>275534</v>
      </c>
      <c r="E102856" t="s">
        <v>275535</v>
      </c>
    </row>
    <row r="102857" spans="1:5" x14ac:dyDescent="0.25">
      <c r="A102857">
        <v>447710</v>
      </c>
      <c r="B102857" t="s">
        <v>275536</v>
      </c>
      <c r="D102857" t="s">
        <v>275537</v>
      </c>
      <c r="E102857" t="s">
        <v>275538</v>
      </c>
    </row>
    <row r="102858" spans="1:5" x14ac:dyDescent="0.25">
      <c r="A102858">
        <v>447716</v>
      </c>
      <c r="B102858" t="s">
        <v>275539</v>
      </c>
      <c r="C102858" t="s">
        <v>275540</v>
      </c>
      <c r="D102858" t="s">
        <v>275541</v>
      </c>
      <c r="E102858" t="s">
        <v>275542</v>
      </c>
    </row>
    <row r="102859" spans="1:5" x14ac:dyDescent="0.25">
      <c r="A102859">
        <v>447720</v>
      </c>
      <c r="B102859" t="s">
        <v>275543</v>
      </c>
      <c r="C102859" t="s">
        <v>275544</v>
      </c>
      <c r="D102859" t="s">
        <v>275545</v>
      </c>
    </row>
    <row r="102860" spans="1:5" x14ac:dyDescent="0.25">
      <c r="A102860">
        <v>447722</v>
      </c>
      <c r="B102860" t="s">
        <v>275546</v>
      </c>
      <c r="C102860" t="s">
        <v>275547</v>
      </c>
      <c r="D102860" t="s">
        <v>275548</v>
      </c>
      <c r="E102860" t="s">
        <v>275549</v>
      </c>
    </row>
    <row r="102861" spans="1:5" x14ac:dyDescent="0.25">
      <c r="A102861">
        <v>447733</v>
      </c>
      <c r="B102861" t="s">
        <v>275550</v>
      </c>
      <c r="D102861" t="s">
        <v>275551</v>
      </c>
    </row>
    <row r="102862" spans="1:5" x14ac:dyDescent="0.25">
      <c r="A102862">
        <v>447751</v>
      </c>
      <c r="B102862" t="s">
        <v>275552</v>
      </c>
      <c r="C102862" t="s">
        <v>275553</v>
      </c>
      <c r="D102862" t="s">
        <v>275554</v>
      </c>
      <c r="E102862" t="s">
        <v>275555</v>
      </c>
    </row>
    <row r="102863" spans="1:5" x14ac:dyDescent="0.25">
      <c r="A102863">
        <v>447755</v>
      </c>
      <c r="B102863" t="s">
        <v>275556</v>
      </c>
      <c r="D102863" t="s">
        <v>275557</v>
      </c>
    </row>
    <row r="102864" spans="1:5" x14ac:dyDescent="0.25">
      <c r="A102864">
        <v>447784</v>
      </c>
      <c r="B102864" t="s">
        <v>275558</v>
      </c>
      <c r="D102864" t="s">
        <v>275559</v>
      </c>
    </row>
    <row r="102865" spans="1:5" x14ac:dyDescent="0.25">
      <c r="A102865">
        <v>447794</v>
      </c>
      <c r="B102865" t="s">
        <v>275560</v>
      </c>
      <c r="D102865" t="s">
        <v>275561</v>
      </c>
    </row>
    <row r="102866" spans="1:5" x14ac:dyDescent="0.25">
      <c r="A102866">
        <v>447798</v>
      </c>
      <c r="B102866" t="s">
        <v>275562</v>
      </c>
      <c r="D102866" t="s">
        <v>275563</v>
      </c>
    </row>
    <row r="102867" spans="1:5" x14ac:dyDescent="0.25">
      <c r="A102867">
        <v>447804</v>
      </c>
      <c r="B102867" t="s">
        <v>275564</v>
      </c>
      <c r="C102867" t="s">
        <v>74095</v>
      </c>
      <c r="D102867" t="s">
        <v>275565</v>
      </c>
      <c r="E102867" t="s">
        <v>275566</v>
      </c>
    </row>
    <row r="102868" spans="1:5" x14ac:dyDescent="0.25">
      <c r="A102868">
        <v>447823</v>
      </c>
      <c r="B102868" t="s">
        <v>275567</v>
      </c>
      <c r="D102868" t="s">
        <v>275568</v>
      </c>
    </row>
    <row r="102869" spans="1:5" x14ac:dyDescent="0.25">
      <c r="A102869">
        <v>447835</v>
      </c>
      <c r="B102869" t="s">
        <v>275569</v>
      </c>
      <c r="D102869" t="s">
        <v>275570</v>
      </c>
      <c r="E102869" t="s">
        <v>10</v>
      </c>
    </row>
    <row r="102870" spans="1:5" x14ac:dyDescent="0.25">
      <c r="A102870">
        <v>447837</v>
      </c>
      <c r="B102870" t="s">
        <v>275571</v>
      </c>
      <c r="D102870" t="s">
        <v>275572</v>
      </c>
    </row>
    <row r="102871" spans="1:5" x14ac:dyDescent="0.25">
      <c r="A102871">
        <v>447846</v>
      </c>
      <c r="B102871" t="s">
        <v>275573</v>
      </c>
      <c r="D102871" t="s">
        <v>275574</v>
      </c>
      <c r="E102871" t="s">
        <v>275575</v>
      </c>
    </row>
    <row r="102872" spans="1:5" x14ac:dyDescent="0.25">
      <c r="A102872">
        <v>447873</v>
      </c>
      <c r="B102872" t="s">
        <v>275576</v>
      </c>
      <c r="D102872" t="s">
        <v>275577</v>
      </c>
      <c r="E102872" t="s">
        <v>275578</v>
      </c>
    </row>
    <row r="102873" spans="1:5" x14ac:dyDescent="0.25">
      <c r="A102873">
        <v>447896</v>
      </c>
      <c r="B102873" t="s">
        <v>275579</v>
      </c>
      <c r="D102873" t="s">
        <v>275580</v>
      </c>
      <c r="E102873" t="s">
        <v>275581</v>
      </c>
    </row>
    <row r="102874" spans="1:5" x14ac:dyDescent="0.25">
      <c r="A102874">
        <v>447903</v>
      </c>
      <c r="B102874" t="s">
        <v>275582</v>
      </c>
      <c r="D102874" t="s">
        <v>275583</v>
      </c>
    </row>
    <row r="102875" spans="1:5" x14ac:dyDescent="0.25">
      <c r="A102875">
        <v>447917</v>
      </c>
      <c r="B102875" t="s">
        <v>275584</v>
      </c>
      <c r="D102875" t="s">
        <v>275585</v>
      </c>
      <c r="E102875" t="s">
        <v>275586</v>
      </c>
    </row>
    <row r="102876" spans="1:5" x14ac:dyDescent="0.25">
      <c r="A102876">
        <v>447919</v>
      </c>
      <c r="B102876" t="s">
        <v>275587</v>
      </c>
      <c r="C102876" t="s">
        <v>275588</v>
      </c>
      <c r="D102876" t="s">
        <v>275589</v>
      </c>
    </row>
    <row r="102877" spans="1:5" x14ac:dyDescent="0.25">
      <c r="A102877">
        <v>447922</v>
      </c>
      <c r="B102877" t="s">
        <v>275590</v>
      </c>
      <c r="D102877" t="s">
        <v>275591</v>
      </c>
    </row>
    <row r="102878" spans="1:5" x14ac:dyDescent="0.25">
      <c r="A102878">
        <v>447923</v>
      </c>
      <c r="B102878" t="s">
        <v>275592</v>
      </c>
      <c r="C102878" t="s">
        <v>106706</v>
      </c>
      <c r="D102878" t="s">
        <v>275593</v>
      </c>
      <c r="E102878" t="s">
        <v>275594</v>
      </c>
    </row>
    <row r="102879" spans="1:5" x14ac:dyDescent="0.25">
      <c r="A102879">
        <v>447924</v>
      </c>
      <c r="B102879" t="s">
        <v>275595</v>
      </c>
      <c r="D102879" t="s">
        <v>275596</v>
      </c>
      <c r="E102879" t="s">
        <v>275597</v>
      </c>
    </row>
    <row r="102880" spans="1:5" x14ac:dyDescent="0.25">
      <c r="A102880">
        <v>447933</v>
      </c>
      <c r="B102880" t="s">
        <v>275598</v>
      </c>
      <c r="D102880" t="s">
        <v>275599</v>
      </c>
      <c r="E102880" t="s">
        <v>10</v>
      </c>
    </row>
    <row r="102881" spans="1:5" x14ac:dyDescent="0.25">
      <c r="A102881">
        <v>447936</v>
      </c>
      <c r="B102881" t="s">
        <v>275600</v>
      </c>
      <c r="D102881" t="s">
        <v>275601</v>
      </c>
      <c r="E102881" t="s">
        <v>275602</v>
      </c>
    </row>
    <row r="102882" spans="1:5" x14ac:dyDescent="0.25">
      <c r="A102882">
        <v>447937</v>
      </c>
      <c r="B102882" t="s">
        <v>275603</v>
      </c>
      <c r="D102882" t="s">
        <v>275604</v>
      </c>
      <c r="E102882" t="s">
        <v>275605</v>
      </c>
    </row>
    <row r="102883" spans="1:5" x14ac:dyDescent="0.25">
      <c r="A102883">
        <v>447948</v>
      </c>
      <c r="B102883" t="s">
        <v>275606</v>
      </c>
      <c r="D102883" t="s">
        <v>275607</v>
      </c>
      <c r="E102883" t="s">
        <v>275608</v>
      </c>
    </row>
    <row r="102884" spans="1:5" x14ac:dyDescent="0.25">
      <c r="A102884">
        <v>447950</v>
      </c>
      <c r="B102884" t="s">
        <v>275609</v>
      </c>
      <c r="C102884" t="s">
        <v>275610</v>
      </c>
      <c r="D102884" t="s">
        <v>275611</v>
      </c>
      <c r="E102884" t="s">
        <v>275612</v>
      </c>
    </row>
    <row r="102885" spans="1:5" x14ac:dyDescent="0.25">
      <c r="A102885">
        <v>447969</v>
      </c>
      <c r="B102885" t="s">
        <v>275613</v>
      </c>
      <c r="C102885" t="s">
        <v>275614</v>
      </c>
      <c r="D102885" t="s">
        <v>275615</v>
      </c>
      <c r="E102885" t="s">
        <v>275616</v>
      </c>
    </row>
    <row r="102886" spans="1:5" x14ac:dyDescent="0.25">
      <c r="A102886">
        <v>447985</v>
      </c>
      <c r="B102886" t="s">
        <v>275617</v>
      </c>
      <c r="D102886" t="s">
        <v>275618</v>
      </c>
    </row>
    <row r="102887" spans="1:5" x14ac:dyDescent="0.25">
      <c r="A102887">
        <v>447993</v>
      </c>
      <c r="B102887" t="s">
        <v>275619</v>
      </c>
      <c r="D102887" t="s">
        <v>275620</v>
      </c>
      <c r="E102887" t="s">
        <v>275621</v>
      </c>
    </row>
    <row r="102888" spans="1:5" x14ac:dyDescent="0.25">
      <c r="A102888">
        <v>447996</v>
      </c>
      <c r="B102888" t="s">
        <v>275622</v>
      </c>
      <c r="D102888" t="s">
        <v>275623</v>
      </c>
      <c r="E102888" t="s">
        <v>275624</v>
      </c>
    </row>
    <row r="102889" spans="1:5" x14ac:dyDescent="0.25">
      <c r="A102889">
        <v>447999</v>
      </c>
      <c r="B102889" t="s">
        <v>275625</v>
      </c>
      <c r="D102889" t="s">
        <v>275626</v>
      </c>
      <c r="E102889" t="s">
        <v>275627</v>
      </c>
    </row>
    <row r="102890" spans="1:5" x14ac:dyDescent="0.25">
      <c r="A102890">
        <v>448026</v>
      </c>
      <c r="B102890" t="s">
        <v>275628</v>
      </c>
      <c r="C102890" t="s">
        <v>8026</v>
      </c>
      <c r="D102890" t="s">
        <v>275629</v>
      </c>
      <c r="E102890" t="s">
        <v>10</v>
      </c>
    </row>
    <row r="102891" spans="1:5" x14ac:dyDescent="0.25">
      <c r="A102891">
        <v>448041</v>
      </c>
      <c r="B102891" t="s">
        <v>275630</v>
      </c>
      <c r="D102891" t="s">
        <v>275631</v>
      </c>
    </row>
    <row r="102892" spans="1:5" x14ac:dyDescent="0.25">
      <c r="A102892">
        <v>448053</v>
      </c>
      <c r="B102892" t="s">
        <v>275632</v>
      </c>
      <c r="C102892" t="s">
        <v>275633</v>
      </c>
      <c r="D102892" t="s">
        <v>275634</v>
      </c>
    </row>
    <row r="102893" spans="1:5" x14ac:dyDescent="0.25">
      <c r="A102893">
        <v>448061</v>
      </c>
      <c r="B102893" t="s">
        <v>275635</v>
      </c>
      <c r="D102893" t="s">
        <v>275636</v>
      </c>
    </row>
    <row r="102894" spans="1:5" x14ac:dyDescent="0.25">
      <c r="A102894">
        <v>448106</v>
      </c>
      <c r="B102894" t="s">
        <v>275637</v>
      </c>
      <c r="D102894" t="s">
        <v>275638</v>
      </c>
      <c r="E102894" t="s">
        <v>10</v>
      </c>
    </row>
    <row r="102895" spans="1:5" x14ac:dyDescent="0.25">
      <c r="A102895">
        <v>448140</v>
      </c>
      <c r="B102895" t="s">
        <v>275639</v>
      </c>
      <c r="D102895" t="s">
        <v>275640</v>
      </c>
    </row>
    <row r="102896" spans="1:5" x14ac:dyDescent="0.25">
      <c r="A102896">
        <v>448141</v>
      </c>
      <c r="B102896" t="s">
        <v>275641</v>
      </c>
      <c r="D102896" t="s">
        <v>275642</v>
      </c>
    </row>
    <row r="102897" spans="1:5" x14ac:dyDescent="0.25">
      <c r="A102897">
        <v>448146</v>
      </c>
      <c r="B102897" t="s">
        <v>275643</v>
      </c>
      <c r="C102897" t="s">
        <v>275644</v>
      </c>
      <c r="D102897" t="s">
        <v>275645</v>
      </c>
      <c r="E102897" t="s">
        <v>10</v>
      </c>
    </row>
    <row r="102898" spans="1:5" x14ac:dyDescent="0.25">
      <c r="A102898">
        <v>448157</v>
      </c>
      <c r="B102898" t="s">
        <v>275646</v>
      </c>
      <c r="C102898" t="s">
        <v>275647</v>
      </c>
      <c r="D102898" t="s">
        <v>275648</v>
      </c>
      <c r="E102898" t="s">
        <v>275649</v>
      </c>
    </row>
    <row r="102899" spans="1:5" x14ac:dyDescent="0.25">
      <c r="A102899">
        <v>448163</v>
      </c>
      <c r="B102899" t="s">
        <v>275650</v>
      </c>
      <c r="D102899" t="s">
        <v>275651</v>
      </c>
    </row>
    <row r="102900" spans="1:5" x14ac:dyDescent="0.25">
      <c r="A102900">
        <v>448173</v>
      </c>
      <c r="B102900" t="s">
        <v>275652</v>
      </c>
      <c r="C102900" t="s">
        <v>180814</v>
      </c>
      <c r="D102900" t="s">
        <v>275653</v>
      </c>
      <c r="E102900" t="s">
        <v>275654</v>
      </c>
    </row>
    <row r="102901" spans="1:5" x14ac:dyDescent="0.25">
      <c r="A102901">
        <v>448180</v>
      </c>
      <c r="B102901" t="s">
        <v>275655</v>
      </c>
      <c r="C102901" t="s">
        <v>275656</v>
      </c>
      <c r="D102901" t="s">
        <v>275657</v>
      </c>
      <c r="E102901" t="s">
        <v>275658</v>
      </c>
    </row>
    <row r="102902" spans="1:5" x14ac:dyDescent="0.25">
      <c r="A102902">
        <v>448212</v>
      </c>
      <c r="B102902" t="s">
        <v>275659</v>
      </c>
      <c r="C102902" t="s">
        <v>120744</v>
      </c>
      <c r="D102902" t="s">
        <v>275660</v>
      </c>
      <c r="E102902" t="s">
        <v>275661</v>
      </c>
    </row>
    <row r="102903" spans="1:5" x14ac:dyDescent="0.25">
      <c r="A102903">
        <v>448230</v>
      </c>
      <c r="B102903" t="s">
        <v>275662</v>
      </c>
      <c r="C102903" t="s">
        <v>18696</v>
      </c>
      <c r="D102903" t="s">
        <v>275663</v>
      </c>
      <c r="E102903" t="s">
        <v>275664</v>
      </c>
    </row>
    <row r="102904" spans="1:5" x14ac:dyDescent="0.25">
      <c r="A102904">
        <v>448233</v>
      </c>
      <c r="B102904" t="s">
        <v>275665</v>
      </c>
      <c r="D102904" t="s">
        <v>275666</v>
      </c>
    </row>
    <row r="102905" spans="1:5" x14ac:dyDescent="0.25">
      <c r="A102905">
        <v>448235</v>
      </c>
      <c r="B102905" t="s">
        <v>275667</v>
      </c>
      <c r="D102905" t="s">
        <v>275668</v>
      </c>
    </row>
    <row r="102906" spans="1:5" x14ac:dyDescent="0.25">
      <c r="A102906">
        <v>448238</v>
      </c>
      <c r="B102906" t="s">
        <v>275669</v>
      </c>
      <c r="C102906" t="s">
        <v>275670</v>
      </c>
      <c r="D102906" t="s">
        <v>275671</v>
      </c>
      <c r="E102906" t="s">
        <v>275672</v>
      </c>
    </row>
    <row r="102907" spans="1:5" x14ac:dyDescent="0.25">
      <c r="A102907">
        <v>448250</v>
      </c>
      <c r="B102907" t="s">
        <v>275673</v>
      </c>
      <c r="C102907" t="s">
        <v>275674</v>
      </c>
      <c r="D102907" t="s">
        <v>275675</v>
      </c>
      <c r="E102907" t="s">
        <v>275676</v>
      </c>
    </row>
    <row r="102908" spans="1:5" x14ac:dyDescent="0.25">
      <c r="A102908">
        <v>448257</v>
      </c>
      <c r="B102908" t="s">
        <v>275677</v>
      </c>
      <c r="D102908" t="s">
        <v>275678</v>
      </c>
    </row>
    <row r="102909" spans="1:5" x14ac:dyDescent="0.25">
      <c r="A102909">
        <v>448280</v>
      </c>
      <c r="B102909" t="s">
        <v>275679</v>
      </c>
      <c r="D102909" t="s">
        <v>275680</v>
      </c>
      <c r="E102909" t="s">
        <v>275681</v>
      </c>
    </row>
    <row r="102910" spans="1:5" x14ac:dyDescent="0.25">
      <c r="A102910">
        <v>448294</v>
      </c>
      <c r="B102910" t="s">
        <v>275682</v>
      </c>
      <c r="D102910" t="s">
        <v>275683</v>
      </c>
      <c r="E102910" t="s">
        <v>275684</v>
      </c>
    </row>
    <row r="102911" spans="1:5" x14ac:dyDescent="0.25">
      <c r="A102911">
        <v>448304</v>
      </c>
      <c r="B102911" t="s">
        <v>275685</v>
      </c>
      <c r="D102911" t="s">
        <v>275686</v>
      </c>
      <c r="E102911" t="s">
        <v>275687</v>
      </c>
    </row>
    <row r="102912" spans="1:5" x14ac:dyDescent="0.25">
      <c r="A102912">
        <v>448315</v>
      </c>
      <c r="B102912" t="s">
        <v>275688</v>
      </c>
      <c r="C102912" t="s">
        <v>40576</v>
      </c>
      <c r="D102912" t="s">
        <v>275689</v>
      </c>
      <c r="E102912" t="s">
        <v>275690</v>
      </c>
    </row>
    <row r="102913" spans="1:5" x14ac:dyDescent="0.25">
      <c r="A102913">
        <v>448317</v>
      </c>
      <c r="B102913" t="s">
        <v>275691</v>
      </c>
      <c r="C102913" t="s">
        <v>275692</v>
      </c>
      <c r="D102913" t="s">
        <v>275693</v>
      </c>
      <c r="E102913" t="s">
        <v>275694</v>
      </c>
    </row>
    <row r="102914" spans="1:5" x14ac:dyDescent="0.25">
      <c r="A102914">
        <v>448322</v>
      </c>
      <c r="B102914" t="s">
        <v>275695</v>
      </c>
      <c r="C102914" t="s">
        <v>275696</v>
      </c>
      <c r="D102914" t="s">
        <v>275697</v>
      </c>
    </row>
    <row r="102915" spans="1:5" x14ac:dyDescent="0.25">
      <c r="A102915">
        <v>448323</v>
      </c>
      <c r="B102915" t="s">
        <v>275698</v>
      </c>
      <c r="C102915" t="s">
        <v>8388</v>
      </c>
      <c r="D102915" t="s">
        <v>275699</v>
      </c>
    </row>
    <row r="102916" spans="1:5" x14ac:dyDescent="0.25">
      <c r="A102916">
        <v>448324</v>
      </c>
      <c r="B102916" t="s">
        <v>275700</v>
      </c>
      <c r="D102916" t="s">
        <v>275701</v>
      </c>
      <c r="E102916" t="s">
        <v>275702</v>
      </c>
    </row>
    <row r="102917" spans="1:5" x14ac:dyDescent="0.25">
      <c r="A102917">
        <v>448329</v>
      </c>
      <c r="B102917" t="s">
        <v>275703</v>
      </c>
      <c r="C102917" t="s">
        <v>275704</v>
      </c>
      <c r="D102917" t="s">
        <v>275705</v>
      </c>
      <c r="E102917" t="s">
        <v>275706</v>
      </c>
    </row>
    <row r="102918" spans="1:5" x14ac:dyDescent="0.25">
      <c r="A102918">
        <v>448331</v>
      </c>
      <c r="B102918" t="s">
        <v>275707</v>
      </c>
      <c r="C102918" t="s">
        <v>40564</v>
      </c>
      <c r="D102918" t="s">
        <v>275708</v>
      </c>
      <c r="E102918" t="s">
        <v>275709</v>
      </c>
    </row>
    <row r="102919" spans="1:5" x14ac:dyDescent="0.25">
      <c r="A102919">
        <v>448332</v>
      </c>
      <c r="B102919" t="s">
        <v>275710</v>
      </c>
      <c r="D102919" t="s">
        <v>275711</v>
      </c>
      <c r="E102919" t="s">
        <v>275712</v>
      </c>
    </row>
    <row r="102920" spans="1:5" x14ac:dyDescent="0.25">
      <c r="A102920">
        <v>448333</v>
      </c>
      <c r="B102920" t="s">
        <v>275713</v>
      </c>
      <c r="D102920" t="s">
        <v>275714</v>
      </c>
    </row>
    <row r="102921" spans="1:5" x14ac:dyDescent="0.25">
      <c r="A102921">
        <v>448355</v>
      </c>
      <c r="B102921" t="s">
        <v>275715</v>
      </c>
      <c r="C102921" t="s">
        <v>117599</v>
      </c>
      <c r="D102921" t="s">
        <v>275716</v>
      </c>
      <c r="E102921" t="s">
        <v>275717</v>
      </c>
    </row>
    <row r="102922" spans="1:5" x14ac:dyDescent="0.25">
      <c r="A102922">
        <v>448359</v>
      </c>
      <c r="B102922" t="s">
        <v>275718</v>
      </c>
      <c r="D102922" t="s">
        <v>275719</v>
      </c>
    </row>
    <row r="102923" spans="1:5" x14ac:dyDescent="0.25">
      <c r="A102923">
        <v>448361</v>
      </c>
      <c r="B102923" t="s">
        <v>275720</v>
      </c>
      <c r="D102923" t="s">
        <v>275721</v>
      </c>
      <c r="E102923" t="s">
        <v>275722</v>
      </c>
    </row>
    <row r="102924" spans="1:5" x14ac:dyDescent="0.25">
      <c r="A102924">
        <v>448367</v>
      </c>
      <c r="B102924" t="s">
        <v>275723</v>
      </c>
      <c r="D102924" t="s">
        <v>275724</v>
      </c>
    </row>
    <row r="102925" spans="1:5" x14ac:dyDescent="0.25">
      <c r="A102925">
        <v>448370</v>
      </c>
      <c r="B102925" t="s">
        <v>275725</v>
      </c>
      <c r="D102925" t="s">
        <v>275726</v>
      </c>
    </row>
    <row r="102926" spans="1:5" x14ac:dyDescent="0.25">
      <c r="A102926">
        <v>448376</v>
      </c>
      <c r="B102926" t="s">
        <v>275727</v>
      </c>
      <c r="D102926" t="s">
        <v>275728</v>
      </c>
    </row>
    <row r="102927" spans="1:5" x14ac:dyDescent="0.25">
      <c r="A102927">
        <v>448409</v>
      </c>
      <c r="B102927" t="s">
        <v>275729</v>
      </c>
      <c r="D102927" t="s">
        <v>275730</v>
      </c>
      <c r="E102927" t="s">
        <v>10</v>
      </c>
    </row>
    <row r="102928" spans="1:5" x14ac:dyDescent="0.25">
      <c r="A102928">
        <v>448417</v>
      </c>
      <c r="B102928" t="s">
        <v>275731</v>
      </c>
      <c r="C102928" t="s">
        <v>275732</v>
      </c>
      <c r="D102928" t="s">
        <v>275733</v>
      </c>
      <c r="E102928" t="s">
        <v>275734</v>
      </c>
    </row>
    <row r="102929" spans="1:5" x14ac:dyDescent="0.25">
      <c r="A102929">
        <v>448418</v>
      </c>
      <c r="B102929" t="s">
        <v>275735</v>
      </c>
      <c r="D102929" t="s">
        <v>275736</v>
      </c>
    </row>
    <row r="102930" spans="1:5" x14ac:dyDescent="0.25">
      <c r="A102930">
        <v>448429</v>
      </c>
      <c r="B102930" t="s">
        <v>275737</v>
      </c>
      <c r="D102930" t="s">
        <v>275738</v>
      </c>
    </row>
    <row r="102931" spans="1:5" x14ac:dyDescent="0.25">
      <c r="A102931">
        <v>448433</v>
      </c>
      <c r="B102931" t="s">
        <v>275739</v>
      </c>
      <c r="D102931" t="s">
        <v>275740</v>
      </c>
    </row>
    <row r="102932" spans="1:5" x14ac:dyDescent="0.25">
      <c r="A102932">
        <v>448437</v>
      </c>
      <c r="B102932" t="s">
        <v>275741</v>
      </c>
      <c r="D102932" t="s">
        <v>275742</v>
      </c>
    </row>
    <row r="102933" spans="1:5" x14ac:dyDescent="0.25">
      <c r="A102933">
        <v>448439</v>
      </c>
      <c r="B102933" t="s">
        <v>275743</v>
      </c>
      <c r="D102933" t="s">
        <v>275744</v>
      </c>
    </row>
    <row r="102934" spans="1:5" x14ac:dyDescent="0.25">
      <c r="A102934">
        <v>448440</v>
      </c>
      <c r="B102934" t="s">
        <v>275745</v>
      </c>
      <c r="C102934" t="s">
        <v>12013</v>
      </c>
      <c r="D102934" t="s">
        <v>275746</v>
      </c>
      <c r="E102934" t="s">
        <v>274330</v>
      </c>
    </row>
    <row r="102935" spans="1:5" x14ac:dyDescent="0.25">
      <c r="A102935">
        <v>448446</v>
      </c>
      <c r="B102935" t="s">
        <v>275747</v>
      </c>
      <c r="C102935" t="s">
        <v>275748</v>
      </c>
      <c r="D102935" t="s">
        <v>275749</v>
      </c>
    </row>
    <row r="102936" spans="1:5" x14ac:dyDescent="0.25">
      <c r="A102936">
        <v>448457</v>
      </c>
      <c r="B102936" t="s">
        <v>275750</v>
      </c>
      <c r="D102936" t="s">
        <v>275751</v>
      </c>
    </row>
    <row r="102937" spans="1:5" x14ac:dyDescent="0.25">
      <c r="A102937">
        <v>448463</v>
      </c>
      <c r="B102937" t="s">
        <v>275752</v>
      </c>
      <c r="C102937" t="s">
        <v>275753</v>
      </c>
      <c r="D102937" t="s">
        <v>275754</v>
      </c>
      <c r="E102937" t="s">
        <v>275755</v>
      </c>
    </row>
    <row r="102938" spans="1:5" x14ac:dyDescent="0.25">
      <c r="A102938">
        <v>448491</v>
      </c>
      <c r="B102938" t="s">
        <v>275756</v>
      </c>
      <c r="D102938" t="s">
        <v>275757</v>
      </c>
      <c r="E102938" t="s">
        <v>275758</v>
      </c>
    </row>
    <row r="102939" spans="1:5" x14ac:dyDescent="0.25">
      <c r="A102939">
        <v>448499</v>
      </c>
      <c r="B102939" t="s">
        <v>275759</v>
      </c>
      <c r="D102939" t="s">
        <v>275760</v>
      </c>
      <c r="E102939" t="s">
        <v>275761</v>
      </c>
    </row>
    <row r="102940" spans="1:5" x14ac:dyDescent="0.25">
      <c r="A102940">
        <v>448501</v>
      </c>
      <c r="B102940" t="s">
        <v>275762</v>
      </c>
      <c r="C102940" t="s">
        <v>275763</v>
      </c>
      <c r="D102940" t="s">
        <v>275764</v>
      </c>
      <c r="E102940" t="s">
        <v>275765</v>
      </c>
    </row>
    <row r="102941" spans="1:5" x14ac:dyDescent="0.25">
      <c r="A102941">
        <v>448503</v>
      </c>
      <c r="B102941" t="s">
        <v>275766</v>
      </c>
      <c r="D102941" t="s">
        <v>275767</v>
      </c>
      <c r="E102941" t="s">
        <v>275768</v>
      </c>
    </row>
    <row r="102942" spans="1:5" x14ac:dyDescent="0.25">
      <c r="A102942">
        <v>448508</v>
      </c>
      <c r="B102942" t="s">
        <v>275769</v>
      </c>
      <c r="D102942" t="s">
        <v>275770</v>
      </c>
      <c r="E102942" t="s">
        <v>10</v>
      </c>
    </row>
    <row r="102943" spans="1:5" x14ac:dyDescent="0.25">
      <c r="A102943">
        <v>448515</v>
      </c>
      <c r="B102943" t="s">
        <v>275771</v>
      </c>
      <c r="D102943" t="s">
        <v>275772</v>
      </c>
      <c r="E102943" t="s">
        <v>275773</v>
      </c>
    </row>
    <row r="102944" spans="1:5" x14ac:dyDescent="0.25">
      <c r="A102944">
        <v>448525</v>
      </c>
      <c r="B102944" t="s">
        <v>275774</v>
      </c>
      <c r="D102944" t="s">
        <v>275775</v>
      </c>
    </row>
    <row r="102945" spans="1:5" x14ac:dyDescent="0.25">
      <c r="A102945">
        <v>448543</v>
      </c>
      <c r="B102945" t="s">
        <v>275776</v>
      </c>
      <c r="D102945" t="s">
        <v>275777</v>
      </c>
    </row>
    <row r="102946" spans="1:5" x14ac:dyDescent="0.25">
      <c r="A102946">
        <v>448569</v>
      </c>
      <c r="B102946" t="s">
        <v>275778</v>
      </c>
      <c r="D102946" t="s">
        <v>275779</v>
      </c>
    </row>
    <row r="102947" spans="1:5" x14ac:dyDescent="0.25">
      <c r="A102947">
        <v>448593</v>
      </c>
      <c r="B102947" t="s">
        <v>275780</v>
      </c>
      <c r="D102947" t="s">
        <v>275781</v>
      </c>
      <c r="E102947" t="s">
        <v>275782</v>
      </c>
    </row>
    <row r="102948" spans="1:5" x14ac:dyDescent="0.25">
      <c r="A102948">
        <v>448598</v>
      </c>
      <c r="B102948" t="s">
        <v>275783</v>
      </c>
      <c r="D102948" t="s">
        <v>275784</v>
      </c>
      <c r="E102948" t="s">
        <v>275785</v>
      </c>
    </row>
    <row r="102949" spans="1:5" x14ac:dyDescent="0.25">
      <c r="A102949">
        <v>448610</v>
      </c>
      <c r="B102949" t="s">
        <v>275786</v>
      </c>
      <c r="D102949" t="s">
        <v>275787</v>
      </c>
    </row>
    <row r="102950" spans="1:5" x14ac:dyDescent="0.25">
      <c r="A102950">
        <v>448618</v>
      </c>
      <c r="B102950" t="s">
        <v>275788</v>
      </c>
      <c r="D102950" t="s">
        <v>275789</v>
      </c>
    </row>
    <row r="102951" spans="1:5" x14ac:dyDescent="0.25">
      <c r="A102951">
        <v>448619</v>
      </c>
      <c r="B102951" t="s">
        <v>275790</v>
      </c>
      <c r="C102951" t="s">
        <v>275791</v>
      </c>
      <c r="D102951" t="s">
        <v>275792</v>
      </c>
      <c r="E102951" t="s">
        <v>275793</v>
      </c>
    </row>
    <row r="102952" spans="1:5" x14ac:dyDescent="0.25">
      <c r="A102952">
        <v>448635</v>
      </c>
      <c r="B102952" t="s">
        <v>275794</v>
      </c>
      <c r="D102952" t="s">
        <v>275795</v>
      </c>
      <c r="E102952" t="s">
        <v>275796</v>
      </c>
    </row>
    <row r="102953" spans="1:5" x14ac:dyDescent="0.25">
      <c r="A102953">
        <v>448658</v>
      </c>
      <c r="B102953" t="s">
        <v>275797</v>
      </c>
      <c r="C102953" t="s">
        <v>18493</v>
      </c>
      <c r="D102953" t="s">
        <v>275798</v>
      </c>
    </row>
    <row r="102954" spans="1:5" x14ac:dyDescent="0.25">
      <c r="A102954">
        <v>448661</v>
      </c>
      <c r="B102954" t="s">
        <v>275799</v>
      </c>
      <c r="D102954" t="s">
        <v>275800</v>
      </c>
      <c r="E102954" t="s">
        <v>275801</v>
      </c>
    </row>
    <row r="102955" spans="1:5" x14ac:dyDescent="0.25">
      <c r="A102955">
        <v>448685</v>
      </c>
      <c r="B102955" t="s">
        <v>275802</v>
      </c>
      <c r="D102955" t="s">
        <v>275803</v>
      </c>
      <c r="E102955" t="s">
        <v>275804</v>
      </c>
    </row>
    <row r="102956" spans="1:5" x14ac:dyDescent="0.25">
      <c r="A102956">
        <v>448694</v>
      </c>
      <c r="B102956" t="s">
        <v>275805</v>
      </c>
      <c r="D102956" t="s">
        <v>275806</v>
      </c>
      <c r="E102956" t="s">
        <v>15589</v>
      </c>
    </row>
    <row r="102957" spans="1:5" x14ac:dyDescent="0.25">
      <c r="A102957">
        <v>448734</v>
      </c>
      <c r="B102957" t="s">
        <v>275807</v>
      </c>
      <c r="C102957" t="s">
        <v>27040</v>
      </c>
      <c r="D102957" t="s">
        <v>275808</v>
      </c>
    </row>
    <row r="102958" spans="1:5" x14ac:dyDescent="0.25">
      <c r="A102958">
        <v>448758</v>
      </c>
      <c r="B102958" t="s">
        <v>275809</v>
      </c>
      <c r="C102958" t="s">
        <v>275810</v>
      </c>
      <c r="D102958" t="s">
        <v>275811</v>
      </c>
    </row>
    <row r="102959" spans="1:5" x14ac:dyDescent="0.25">
      <c r="A102959">
        <v>448764</v>
      </c>
      <c r="B102959" t="s">
        <v>275812</v>
      </c>
      <c r="D102959" t="s">
        <v>275813</v>
      </c>
      <c r="E102959" t="s">
        <v>275814</v>
      </c>
    </row>
    <row r="102960" spans="1:5" x14ac:dyDescent="0.25">
      <c r="A102960">
        <v>448768</v>
      </c>
      <c r="B102960" t="s">
        <v>275815</v>
      </c>
      <c r="D102960" t="s">
        <v>275816</v>
      </c>
    </row>
    <row r="102961" spans="1:5" x14ac:dyDescent="0.25">
      <c r="A102961">
        <v>448778</v>
      </c>
      <c r="B102961" t="s">
        <v>275817</v>
      </c>
      <c r="D102961" t="s">
        <v>275818</v>
      </c>
    </row>
    <row r="102962" spans="1:5" x14ac:dyDescent="0.25">
      <c r="A102962">
        <v>448784</v>
      </c>
      <c r="B102962" t="s">
        <v>275819</v>
      </c>
      <c r="D102962" t="s">
        <v>275820</v>
      </c>
    </row>
    <row r="102963" spans="1:5" x14ac:dyDescent="0.25">
      <c r="A102963">
        <v>448792</v>
      </c>
      <c r="B102963" t="s">
        <v>275821</v>
      </c>
      <c r="D102963" t="s">
        <v>275822</v>
      </c>
      <c r="E102963" t="s">
        <v>275823</v>
      </c>
    </row>
    <row r="102964" spans="1:5" x14ac:dyDescent="0.25">
      <c r="A102964">
        <v>448795</v>
      </c>
      <c r="B102964" t="s">
        <v>275824</v>
      </c>
      <c r="C102964" t="s">
        <v>275825</v>
      </c>
      <c r="D102964" t="s">
        <v>275826</v>
      </c>
      <c r="E102964" t="s">
        <v>275827</v>
      </c>
    </row>
    <row r="102965" spans="1:5" x14ac:dyDescent="0.25">
      <c r="A102965">
        <v>448798</v>
      </c>
      <c r="B102965" t="s">
        <v>275828</v>
      </c>
      <c r="C102965" t="s">
        <v>275829</v>
      </c>
      <c r="D102965" t="s">
        <v>275830</v>
      </c>
    </row>
    <row r="102966" spans="1:5" x14ac:dyDescent="0.25">
      <c r="A102966">
        <v>448811</v>
      </c>
      <c r="B102966" t="s">
        <v>275831</v>
      </c>
      <c r="D102966" t="s">
        <v>275832</v>
      </c>
    </row>
    <row r="102967" spans="1:5" x14ac:dyDescent="0.25">
      <c r="A102967">
        <v>448812</v>
      </c>
      <c r="B102967" t="s">
        <v>275833</v>
      </c>
      <c r="D102967" t="s">
        <v>275834</v>
      </c>
    </row>
    <row r="102968" spans="1:5" x14ac:dyDescent="0.25">
      <c r="A102968">
        <v>448845</v>
      </c>
      <c r="B102968" t="s">
        <v>275835</v>
      </c>
      <c r="D102968" t="s">
        <v>275836</v>
      </c>
      <c r="E102968" t="s">
        <v>2774</v>
      </c>
    </row>
    <row r="102969" spans="1:5" x14ac:dyDescent="0.25">
      <c r="A102969">
        <v>448848</v>
      </c>
      <c r="B102969" t="s">
        <v>275837</v>
      </c>
      <c r="D102969" t="s">
        <v>275838</v>
      </c>
      <c r="E102969" t="s">
        <v>275839</v>
      </c>
    </row>
    <row r="102970" spans="1:5" x14ac:dyDescent="0.25">
      <c r="A102970">
        <v>448868</v>
      </c>
      <c r="B102970" t="s">
        <v>275840</v>
      </c>
      <c r="C102970" t="s">
        <v>275841</v>
      </c>
      <c r="D102970" t="s">
        <v>275842</v>
      </c>
      <c r="E102970" t="s">
        <v>275843</v>
      </c>
    </row>
    <row r="102971" spans="1:5" x14ac:dyDescent="0.25">
      <c r="A102971">
        <v>448870</v>
      </c>
      <c r="B102971" t="s">
        <v>275844</v>
      </c>
      <c r="C102971" t="s">
        <v>275845</v>
      </c>
      <c r="D102971" t="s">
        <v>275846</v>
      </c>
      <c r="E102971" t="s">
        <v>275847</v>
      </c>
    </row>
    <row r="102972" spans="1:5" x14ac:dyDescent="0.25">
      <c r="A102972">
        <v>448881</v>
      </c>
      <c r="B102972" t="s">
        <v>275848</v>
      </c>
      <c r="C102972" t="s">
        <v>87524</v>
      </c>
      <c r="D102972" t="s">
        <v>275849</v>
      </c>
      <c r="E102972" t="s">
        <v>10</v>
      </c>
    </row>
    <row r="102973" spans="1:5" x14ac:dyDescent="0.25">
      <c r="A102973">
        <v>448884</v>
      </c>
      <c r="B102973" t="s">
        <v>275850</v>
      </c>
      <c r="C102973" t="s">
        <v>66977</v>
      </c>
      <c r="D102973" t="s">
        <v>275851</v>
      </c>
      <c r="E102973" t="s">
        <v>275852</v>
      </c>
    </row>
    <row r="102974" spans="1:5" x14ac:dyDescent="0.25">
      <c r="A102974">
        <v>448895</v>
      </c>
      <c r="B102974" t="s">
        <v>275853</v>
      </c>
      <c r="C102974" t="s">
        <v>87922</v>
      </c>
      <c r="D102974" t="s">
        <v>275854</v>
      </c>
      <c r="E102974" t="s">
        <v>275855</v>
      </c>
    </row>
    <row r="102975" spans="1:5" x14ac:dyDescent="0.25">
      <c r="A102975">
        <v>448932</v>
      </c>
      <c r="B102975" t="s">
        <v>275856</v>
      </c>
      <c r="D102975" t="s">
        <v>275857</v>
      </c>
    </row>
    <row r="102976" spans="1:5" x14ac:dyDescent="0.25">
      <c r="A102976">
        <v>448933</v>
      </c>
      <c r="B102976" t="s">
        <v>275858</v>
      </c>
      <c r="D102976" t="s">
        <v>275859</v>
      </c>
    </row>
    <row r="102977" spans="1:5" x14ac:dyDescent="0.25">
      <c r="A102977">
        <v>448934</v>
      </c>
      <c r="B102977" t="s">
        <v>275860</v>
      </c>
      <c r="D102977" t="s">
        <v>275861</v>
      </c>
      <c r="E102977" t="s">
        <v>275862</v>
      </c>
    </row>
    <row r="102978" spans="1:5" x14ac:dyDescent="0.25">
      <c r="A102978">
        <v>448938</v>
      </c>
      <c r="B102978" t="s">
        <v>275863</v>
      </c>
      <c r="D102978" t="s">
        <v>275864</v>
      </c>
      <c r="E102978" t="s">
        <v>275865</v>
      </c>
    </row>
    <row r="102979" spans="1:5" x14ac:dyDescent="0.25">
      <c r="A102979">
        <v>448940</v>
      </c>
      <c r="B102979" t="s">
        <v>275866</v>
      </c>
      <c r="D102979" t="s">
        <v>275867</v>
      </c>
      <c r="E102979" t="s">
        <v>275868</v>
      </c>
    </row>
    <row r="102980" spans="1:5" x14ac:dyDescent="0.25">
      <c r="A102980">
        <v>448943</v>
      </c>
      <c r="B102980" t="s">
        <v>275869</v>
      </c>
      <c r="D102980" t="s">
        <v>275870</v>
      </c>
      <c r="E102980" t="s">
        <v>275871</v>
      </c>
    </row>
    <row r="102981" spans="1:5" x14ac:dyDescent="0.25">
      <c r="A102981">
        <v>448944</v>
      </c>
      <c r="B102981" t="s">
        <v>275872</v>
      </c>
      <c r="C102981" t="s">
        <v>275873</v>
      </c>
      <c r="D102981" t="s">
        <v>275874</v>
      </c>
      <c r="E102981" t="s">
        <v>10</v>
      </c>
    </row>
    <row r="102982" spans="1:5" x14ac:dyDescent="0.25">
      <c r="A102982">
        <v>448945</v>
      </c>
      <c r="B102982" t="s">
        <v>275875</v>
      </c>
      <c r="C102982" t="s">
        <v>275876</v>
      </c>
      <c r="D102982" t="s">
        <v>275877</v>
      </c>
      <c r="E102982" t="s">
        <v>275878</v>
      </c>
    </row>
    <row r="102983" spans="1:5" x14ac:dyDescent="0.25">
      <c r="A102983">
        <v>448956</v>
      </c>
      <c r="B102983" t="s">
        <v>275879</v>
      </c>
      <c r="D102983" t="s">
        <v>275880</v>
      </c>
    </row>
    <row r="102984" spans="1:5" x14ac:dyDescent="0.25">
      <c r="A102984">
        <v>448957</v>
      </c>
      <c r="B102984" t="s">
        <v>275881</v>
      </c>
      <c r="D102984" t="s">
        <v>275882</v>
      </c>
      <c r="E102984" t="s">
        <v>275883</v>
      </c>
    </row>
    <row r="102985" spans="1:5" x14ac:dyDescent="0.25">
      <c r="A102985">
        <v>448969</v>
      </c>
      <c r="B102985" t="s">
        <v>275884</v>
      </c>
      <c r="D102985" t="s">
        <v>275885</v>
      </c>
      <c r="E102985" t="s">
        <v>881</v>
      </c>
    </row>
    <row r="102986" spans="1:5" x14ac:dyDescent="0.25">
      <c r="A102986">
        <v>448974</v>
      </c>
      <c r="B102986" t="s">
        <v>275886</v>
      </c>
      <c r="D102986" t="s">
        <v>275887</v>
      </c>
    </row>
    <row r="102987" spans="1:5" x14ac:dyDescent="0.25">
      <c r="A102987">
        <v>448976</v>
      </c>
      <c r="B102987" t="s">
        <v>275888</v>
      </c>
      <c r="D102987" t="s">
        <v>275889</v>
      </c>
      <c r="E102987" t="s">
        <v>275890</v>
      </c>
    </row>
    <row r="102988" spans="1:5" x14ac:dyDescent="0.25">
      <c r="A102988">
        <v>448983</v>
      </c>
      <c r="B102988" t="s">
        <v>275891</v>
      </c>
      <c r="C102988" t="s">
        <v>275892</v>
      </c>
      <c r="D102988" t="s">
        <v>275893</v>
      </c>
      <c r="E102988" t="s">
        <v>275894</v>
      </c>
    </row>
    <row r="102989" spans="1:5" x14ac:dyDescent="0.25">
      <c r="A102989">
        <v>448987</v>
      </c>
      <c r="B102989" t="s">
        <v>275895</v>
      </c>
      <c r="D102989" t="s">
        <v>275896</v>
      </c>
    </row>
    <row r="102990" spans="1:5" x14ac:dyDescent="0.25">
      <c r="A102990">
        <v>448993</v>
      </c>
      <c r="B102990" t="s">
        <v>275897</v>
      </c>
      <c r="D102990" t="s">
        <v>275898</v>
      </c>
    </row>
    <row r="102991" spans="1:5" x14ac:dyDescent="0.25">
      <c r="A102991">
        <v>448995</v>
      </c>
      <c r="B102991" t="s">
        <v>275899</v>
      </c>
      <c r="D102991" t="s">
        <v>275900</v>
      </c>
      <c r="E102991" t="s">
        <v>275901</v>
      </c>
    </row>
    <row r="102992" spans="1:5" x14ac:dyDescent="0.25">
      <c r="A102992">
        <v>449000</v>
      </c>
      <c r="B102992" t="s">
        <v>275902</v>
      </c>
      <c r="D102992" t="s">
        <v>275903</v>
      </c>
      <c r="E102992" t="s">
        <v>275904</v>
      </c>
    </row>
    <row r="102993" spans="1:5" x14ac:dyDescent="0.25">
      <c r="A102993">
        <v>449003</v>
      </c>
      <c r="B102993" t="s">
        <v>275905</v>
      </c>
      <c r="C102993" t="s">
        <v>275906</v>
      </c>
      <c r="D102993" t="s">
        <v>275907</v>
      </c>
      <c r="E102993" t="s">
        <v>275908</v>
      </c>
    </row>
    <row r="102994" spans="1:5" x14ac:dyDescent="0.25">
      <c r="A102994">
        <v>449005</v>
      </c>
      <c r="B102994" t="s">
        <v>275909</v>
      </c>
      <c r="C102994" t="s">
        <v>275910</v>
      </c>
      <c r="D102994" t="s">
        <v>275911</v>
      </c>
      <c r="E102994" t="s">
        <v>275912</v>
      </c>
    </row>
    <row r="102995" spans="1:5" x14ac:dyDescent="0.25">
      <c r="A102995">
        <v>449010</v>
      </c>
      <c r="B102995" t="s">
        <v>275913</v>
      </c>
      <c r="C102995" t="s">
        <v>275914</v>
      </c>
      <c r="D102995" t="s">
        <v>275915</v>
      </c>
      <c r="E102995" t="s">
        <v>275916</v>
      </c>
    </row>
    <row r="102996" spans="1:5" x14ac:dyDescent="0.25">
      <c r="A102996">
        <v>449012</v>
      </c>
      <c r="B102996" t="s">
        <v>275917</v>
      </c>
      <c r="D102996" t="s">
        <v>275918</v>
      </c>
      <c r="E102996" t="s">
        <v>275919</v>
      </c>
    </row>
    <row r="102997" spans="1:5" x14ac:dyDescent="0.25">
      <c r="A102997">
        <v>449019</v>
      </c>
      <c r="B102997" t="s">
        <v>275920</v>
      </c>
      <c r="D102997" t="s">
        <v>275921</v>
      </c>
    </row>
    <row r="102998" spans="1:5" x14ac:dyDescent="0.25">
      <c r="A102998">
        <v>449031</v>
      </c>
      <c r="B102998" t="s">
        <v>275922</v>
      </c>
      <c r="D102998" t="s">
        <v>275923</v>
      </c>
      <c r="E102998" t="s">
        <v>275924</v>
      </c>
    </row>
    <row r="102999" spans="1:5" x14ac:dyDescent="0.25">
      <c r="A102999">
        <v>449037</v>
      </c>
      <c r="B102999" t="s">
        <v>275925</v>
      </c>
      <c r="C102999" t="s">
        <v>275926</v>
      </c>
      <c r="D102999" t="s">
        <v>275927</v>
      </c>
    </row>
    <row r="103000" spans="1:5" x14ac:dyDescent="0.25">
      <c r="A103000">
        <v>449049</v>
      </c>
      <c r="B103000" t="s">
        <v>275928</v>
      </c>
      <c r="C103000" t="s">
        <v>134688</v>
      </c>
      <c r="D103000" t="s">
        <v>275929</v>
      </c>
      <c r="E103000" t="s">
        <v>275930</v>
      </c>
    </row>
    <row r="103001" spans="1:5" x14ac:dyDescent="0.25">
      <c r="A103001">
        <v>449051</v>
      </c>
      <c r="B103001" t="s">
        <v>275931</v>
      </c>
      <c r="D103001" t="s">
        <v>275932</v>
      </c>
      <c r="E103001" t="s">
        <v>275933</v>
      </c>
    </row>
    <row r="103002" spans="1:5" x14ac:dyDescent="0.25">
      <c r="A103002">
        <v>449055</v>
      </c>
      <c r="B103002" t="s">
        <v>275934</v>
      </c>
      <c r="C103002" t="s">
        <v>275935</v>
      </c>
      <c r="D103002" t="s">
        <v>275936</v>
      </c>
    </row>
    <row r="103003" spans="1:5" x14ac:dyDescent="0.25">
      <c r="A103003">
        <v>449077</v>
      </c>
      <c r="B103003" t="s">
        <v>275937</v>
      </c>
      <c r="D103003" t="s">
        <v>275938</v>
      </c>
      <c r="E103003" t="s">
        <v>275939</v>
      </c>
    </row>
    <row r="103004" spans="1:5" x14ac:dyDescent="0.25">
      <c r="A103004">
        <v>449090</v>
      </c>
      <c r="B103004" t="s">
        <v>275940</v>
      </c>
      <c r="D103004" t="s">
        <v>275941</v>
      </c>
    </row>
    <row r="103005" spans="1:5" x14ac:dyDescent="0.25">
      <c r="A103005">
        <v>449096</v>
      </c>
      <c r="B103005" t="s">
        <v>275942</v>
      </c>
      <c r="C103005" t="s">
        <v>275943</v>
      </c>
      <c r="D103005" t="s">
        <v>275944</v>
      </c>
      <c r="E103005" t="s">
        <v>275945</v>
      </c>
    </row>
    <row r="103006" spans="1:5" x14ac:dyDescent="0.25">
      <c r="A103006">
        <v>449100</v>
      </c>
      <c r="B103006" t="s">
        <v>275946</v>
      </c>
      <c r="C103006" t="s">
        <v>275947</v>
      </c>
      <c r="D103006" t="s">
        <v>275948</v>
      </c>
      <c r="E103006" t="s">
        <v>275949</v>
      </c>
    </row>
    <row r="103007" spans="1:5" x14ac:dyDescent="0.25">
      <c r="A103007">
        <v>449105</v>
      </c>
      <c r="B103007" t="s">
        <v>275950</v>
      </c>
      <c r="C103007" t="s">
        <v>275951</v>
      </c>
      <c r="D103007" t="s">
        <v>275952</v>
      </c>
      <c r="E103007" t="s">
        <v>275953</v>
      </c>
    </row>
    <row r="103008" spans="1:5" x14ac:dyDescent="0.25">
      <c r="A103008">
        <v>449110</v>
      </c>
      <c r="B103008" t="s">
        <v>275954</v>
      </c>
      <c r="D103008" t="s">
        <v>275955</v>
      </c>
    </row>
    <row r="103009" spans="1:5" x14ac:dyDescent="0.25">
      <c r="A103009">
        <v>449120</v>
      </c>
      <c r="B103009" t="s">
        <v>275956</v>
      </c>
      <c r="C103009" t="s">
        <v>275957</v>
      </c>
      <c r="D103009" t="s">
        <v>275958</v>
      </c>
      <c r="E103009" t="s">
        <v>10</v>
      </c>
    </row>
    <row r="103010" spans="1:5" x14ac:dyDescent="0.25">
      <c r="A103010">
        <v>449167</v>
      </c>
      <c r="B103010" t="s">
        <v>275959</v>
      </c>
      <c r="D103010" t="s">
        <v>275960</v>
      </c>
      <c r="E103010" t="s">
        <v>275961</v>
      </c>
    </row>
    <row r="103011" spans="1:5" x14ac:dyDescent="0.25">
      <c r="A103011">
        <v>449172</v>
      </c>
      <c r="B103011" t="s">
        <v>275962</v>
      </c>
      <c r="D103011" t="s">
        <v>275963</v>
      </c>
    </row>
    <row r="103012" spans="1:5" x14ac:dyDescent="0.25">
      <c r="A103012">
        <v>449186</v>
      </c>
      <c r="B103012" t="s">
        <v>275964</v>
      </c>
      <c r="D103012" t="s">
        <v>275965</v>
      </c>
      <c r="E103012" t="s">
        <v>275966</v>
      </c>
    </row>
    <row r="103013" spans="1:5" x14ac:dyDescent="0.25">
      <c r="A103013">
        <v>449216</v>
      </c>
      <c r="B103013" t="s">
        <v>275967</v>
      </c>
      <c r="C103013" t="s">
        <v>275968</v>
      </c>
      <c r="D103013" t="s">
        <v>275969</v>
      </c>
    </row>
    <row r="103014" spans="1:5" x14ac:dyDescent="0.25">
      <c r="A103014">
        <v>449230</v>
      </c>
      <c r="B103014" t="s">
        <v>275970</v>
      </c>
      <c r="D103014" t="s">
        <v>275971</v>
      </c>
    </row>
    <row r="103015" spans="1:5" x14ac:dyDescent="0.25">
      <c r="A103015">
        <v>449238</v>
      </c>
      <c r="B103015" t="s">
        <v>275972</v>
      </c>
      <c r="D103015" t="s">
        <v>275973</v>
      </c>
      <c r="E103015" t="s">
        <v>275974</v>
      </c>
    </row>
    <row r="103016" spans="1:5" x14ac:dyDescent="0.25">
      <c r="A103016">
        <v>449239</v>
      </c>
      <c r="B103016" t="s">
        <v>275975</v>
      </c>
      <c r="C103016" t="s">
        <v>275976</v>
      </c>
      <c r="D103016" t="s">
        <v>275977</v>
      </c>
      <c r="E103016" t="s">
        <v>275978</v>
      </c>
    </row>
    <row r="103017" spans="1:5" x14ac:dyDescent="0.25">
      <c r="A103017">
        <v>449249</v>
      </c>
      <c r="B103017" t="s">
        <v>275979</v>
      </c>
      <c r="D103017" t="s">
        <v>275980</v>
      </c>
      <c r="E103017" t="s">
        <v>275981</v>
      </c>
    </row>
    <row r="103018" spans="1:5" x14ac:dyDescent="0.25">
      <c r="A103018">
        <v>449274</v>
      </c>
      <c r="B103018" t="s">
        <v>275982</v>
      </c>
      <c r="D103018" t="s">
        <v>275983</v>
      </c>
      <c r="E103018" t="s">
        <v>275984</v>
      </c>
    </row>
    <row r="103019" spans="1:5" x14ac:dyDescent="0.25">
      <c r="A103019">
        <v>449290</v>
      </c>
      <c r="B103019" t="s">
        <v>275985</v>
      </c>
      <c r="D103019" t="s">
        <v>275986</v>
      </c>
    </row>
    <row r="103020" spans="1:5" x14ac:dyDescent="0.25">
      <c r="A103020">
        <v>449295</v>
      </c>
      <c r="B103020" t="s">
        <v>275987</v>
      </c>
      <c r="D103020" t="s">
        <v>275988</v>
      </c>
    </row>
    <row r="103021" spans="1:5" x14ac:dyDescent="0.25">
      <c r="A103021">
        <v>449296</v>
      </c>
      <c r="B103021" t="s">
        <v>275989</v>
      </c>
      <c r="C103021" t="s">
        <v>275990</v>
      </c>
      <c r="D103021" t="s">
        <v>275991</v>
      </c>
    </row>
    <row r="103022" spans="1:5" x14ac:dyDescent="0.25">
      <c r="A103022">
        <v>449297</v>
      </c>
      <c r="B103022" t="s">
        <v>275992</v>
      </c>
      <c r="D103022" t="s">
        <v>275993</v>
      </c>
      <c r="E103022" t="s">
        <v>275994</v>
      </c>
    </row>
    <row r="103023" spans="1:5" x14ac:dyDescent="0.25">
      <c r="A103023">
        <v>449332</v>
      </c>
      <c r="B103023" t="s">
        <v>275995</v>
      </c>
      <c r="D103023" t="s">
        <v>275996</v>
      </c>
    </row>
    <row r="103024" spans="1:5" x14ac:dyDescent="0.25">
      <c r="A103024">
        <v>449353</v>
      </c>
      <c r="B103024" t="s">
        <v>275997</v>
      </c>
      <c r="D103024" t="s">
        <v>275998</v>
      </c>
      <c r="E103024" t="s">
        <v>275999</v>
      </c>
    </row>
    <row r="103025" spans="1:5" x14ac:dyDescent="0.25">
      <c r="A103025">
        <v>449359</v>
      </c>
      <c r="B103025" t="s">
        <v>276000</v>
      </c>
      <c r="D103025" t="s">
        <v>276001</v>
      </c>
      <c r="E103025" t="s">
        <v>276002</v>
      </c>
    </row>
    <row r="103026" spans="1:5" x14ac:dyDescent="0.25">
      <c r="A103026">
        <v>449366</v>
      </c>
      <c r="B103026" t="s">
        <v>276003</v>
      </c>
      <c r="D103026" t="s">
        <v>276004</v>
      </c>
      <c r="E103026" t="s">
        <v>276005</v>
      </c>
    </row>
    <row r="103027" spans="1:5" x14ac:dyDescent="0.25">
      <c r="A103027">
        <v>449375</v>
      </c>
      <c r="B103027" t="s">
        <v>276006</v>
      </c>
      <c r="D103027" t="s">
        <v>276007</v>
      </c>
      <c r="E103027" t="s">
        <v>276008</v>
      </c>
    </row>
    <row r="103028" spans="1:5" x14ac:dyDescent="0.25">
      <c r="A103028">
        <v>449387</v>
      </c>
      <c r="B103028" t="s">
        <v>276009</v>
      </c>
      <c r="D103028" t="s">
        <v>276010</v>
      </c>
    </row>
    <row r="103029" spans="1:5" x14ac:dyDescent="0.25">
      <c r="A103029">
        <v>449394</v>
      </c>
      <c r="B103029" t="s">
        <v>276011</v>
      </c>
      <c r="C103029" t="s">
        <v>215390</v>
      </c>
      <c r="D103029" t="s">
        <v>276012</v>
      </c>
      <c r="E103029" t="s">
        <v>10</v>
      </c>
    </row>
    <row r="103030" spans="1:5" x14ac:dyDescent="0.25">
      <c r="A103030">
        <v>449398</v>
      </c>
      <c r="B103030" t="s">
        <v>276013</v>
      </c>
      <c r="C103030" t="s">
        <v>23376</v>
      </c>
      <c r="D103030" t="s">
        <v>276014</v>
      </c>
      <c r="E103030" t="s">
        <v>10</v>
      </c>
    </row>
    <row r="103031" spans="1:5" x14ac:dyDescent="0.25">
      <c r="A103031">
        <v>449415</v>
      </c>
      <c r="B103031" t="s">
        <v>276015</v>
      </c>
      <c r="C103031" t="s">
        <v>276016</v>
      </c>
      <c r="D103031" t="s">
        <v>276017</v>
      </c>
      <c r="E103031" t="s">
        <v>276018</v>
      </c>
    </row>
    <row r="103032" spans="1:5" x14ac:dyDescent="0.25">
      <c r="A103032">
        <v>449420</v>
      </c>
      <c r="B103032" t="s">
        <v>276019</v>
      </c>
      <c r="C103032" t="s">
        <v>129792</v>
      </c>
      <c r="D103032" t="s">
        <v>276020</v>
      </c>
    </row>
    <row r="103033" spans="1:5" x14ac:dyDescent="0.25">
      <c r="A103033">
        <v>449443</v>
      </c>
      <c r="B103033" t="s">
        <v>276021</v>
      </c>
      <c r="D103033" t="s">
        <v>276022</v>
      </c>
      <c r="E103033" t="s">
        <v>10</v>
      </c>
    </row>
    <row r="103034" spans="1:5" x14ac:dyDescent="0.25">
      <c r="A103034">
        <v>449468</v>
      </c>
      <c r="B103034" t="s">
        <v>276023</v>
      </c>
      <c r="D103034" t="s">
        <v>276024</v>
      </c>
    </row>
    <row r="103035" spans="1:5" x14ac:dyDescent="0.25">
      <c r="A103035">
        <v>449471</v>
      </c>
      <c r="B103035" t="s">
        <v>276025</v>
      </c>
      <c r="C103035" t="s">
        <v>276026</v>
      </c>
      <c r="D103035" t="s">
        <v>276027</v>
      </c>
      <c r="E103035" t="s">
        <v>276028</v>
      </c>
    </row>
    <row r="103036" spans="1:5" x14ac:dyDescent="0.25">
      <c r="A103036">
        <v>449478</v>
      </c>
      <c r="B103036" t="s">
        <v>276029</v>
      </c>
      <c r="C103036" t="s">
        <v>274434</v>
      </c>
      <c r="D103036" t="s">
        <v>276030</v>
      </c>
      <c r="E103036" t="s">
        <v>276031</v>
      </c>
    </row>
    <row r="103037" spans="1:5" x14ac:dyDescent="0.25">
      <c r="A103037">
        <v>449493</v>
      </c>
      <c r="B103037" t="s">
        <v>276032</v>
      </c>
      <c r="C103037" t="s">
        <v>7472</v>
      </c>
      <c r="D103037" t="s">
        <v>276033</v>
      </c>
      <c r="E103037" t="s">
        <v>276034</v>
      </c>
    </row>
    <row r="103038" spans="1:5" x14ac:dyDescent="0.25">
      <c r="A103038">
        <v>449501</v>
      </c>
      <c r="B103038" t="s">
        <v>276035</v>
      </c>
      <c r="D103038" t="s">
        <v>276036</v>
      </c>
      <c r="E103038" t="s">
        <v>276037</v>
      </c>
    </row>
    <row r="103039" spans="1:5" x14ac:dyDescent="0.25">
      <c r="A103039">
        <v>449509</v>
      </c>
      <c r="B103039" t="s">
        <v>276038</v>
      </c>
      <c r="C103039" t="s">
        <v>122321</v>
      </c>
      <c r="D103039" t="s">
        <v>276039</v>
      </c>
      <c r="E103039" t="s">
        <v>276040</v>
      </c>
    </row>
    <row r="103040" spans="1:5" x14ac:dyDescent="0.25">
      <c r="A103040">
        <v>449510</v>
      </c>
      <c r="B103040" t="s">
        <v>276041</v>
      </c>
      <c r="D103040" t="s">
        <v>276042</v>
      </c>
    </row>
    <row r="103041" spans="1:5" x14ac:dyDescent="0.25">
      <c r="A103041">
        <v>449516</v>
      </c>
      <c r="B103041" t="s">
        <v>276043</v>
      </c>
      <c r="D103041" t="s">
        <v>276044</v>
      </c>
      <c r="E103041" t="s">
        <v>276045</v>
      </c>
    </row>
    <row r="103042" spans="1:5" x14ac:dyDescent="0.25">
      <c r="A103042">
        <v>449519</v>
      </c>
      <c r="B103042" t="s">
        <v>276046</v>
      </c>
      <c r="D103042" t="s">
        <v>276047</v>
      </c>
    </row>
    <row r="103043" spans="1:5" x14ac:dyDescent="0.25">
      <c r="A103043">
        <v>449528</v>
      </c>
      <c r="B103043" t="s">
        <v>276048</v>
      </c>
      <c r="D103043" t="s">
        <v>276049</v>
      </c>
    </row>
    <row r="103044" spans="1:5" x14ac:dyDescent="0.25">
      <c r="A103044">
        <v>449529</v>
      </c>
      <c r="B103044" t="s">
        <v>276050</v>
      </c>
      <c r="D103044" t="s">
        <v>276051</v>
      </c>
      <c r="E103044" t="s">
        <v>276052</v>
      </c>
    </row>
    <row r="103045" spans="1:5" x14ac:dyDescent="0.25">
      <c r="A103045">
        <v>449562</v>
      </c>
      <c r="B103045" t="s">
        <v>276053</v>
      </c>
      <c r="D103045" t="s">
        <v>276054</v>
      </c>
    </row>
    <row r="103046" spans="1:5" x14ac:dyDescent="0.25">
      <c r="A103046">
        <v>449569</v>
      </c>
      <c r="B103046" t="s">
        <v>276055</v>
      </c>
      <c r="D103046" t="s">
        <v>276056</v>
      </c>
    </row>
    <row r="103047" spans="1:5" x14ac:dyDescent="0.25">
      <c r="A103047">
        <v>449577</v>
      </c>
      <c r="B103047" t="s">
        <v>276057</v>
      </c>
      <c r="D103047" t="s">
        <v>276058</v>
      </c>
    </row>
    <row r="103048" spans="1:5" x14ac:dyDescent="0.25">
      <c r="A103048">
        <v>449578</v>
      </c>
      <c r="B103048" t="s">
        <v>276059</v>
      </c>
      <c r="D103048" t="s">
        <v>276060</v>
      </c>
    </row>
    <row r="103049" spans="1:5" x14ac:dyDescent="0.25">
      <c r="A103049">
        <v>449608</v>
      </c>
      <c r="B103049" t="s">
        <v>276061</v>
      </c>
      <c r="D103049" t="s">
        <v>276062</v>
      </c>
      <c r="E103049" t="s">
        <v>10</v>
      </c>
    </row>
    <row r="103050" spans="1:5" x14ac:dyDescent="0.25">
      <c r="A103050">
        <v>449619</v>
      </c>
      <c r="B103050" t="s">
        <v>276063</v>
      </c>
      <c r="D103050" t="s">
        <v>276064</v>
      </c>
      <c r="E103050" t="s">
        <v>276065</v>
      </c>
    </row>
    <row r="103051" spans="1:5" x14ac:dyDescent="0.25">
      <c r="A103051">
        <v>449622</v>
      </c>
      <c r="B103051" t="s">
        <v>276066</v>
      </c>
      <c r="C103051" t="s">
        <v>98209</v>
      </c>
      <c r="D103051" t="s">
        <v>276067</v>
      </c>
      <c r="E103051" t="s">
        <v>276068</v>
      </c>
    </row>
    <row r="103052" spans="1:5" x14ac:dyDescent="0.25">
      <c r="A103052">
        <v>449632</v>
      </c>
      <c r="B103052" t="s">
        <v>276069</v>
      </c>
      <c r="D103052" t="s">
        <v>276070</v>
      </c>
      <c r="E103052" t="s">
        <v>2774</v>
      </c>
    </row>
    <row r="103053" spans="1:5" x14ac:dyDescent="0.25">
      <c r="A103053">
        <v>449651</v>
      </c>
      <c r="B103053" t="s">
        <v>276071</v>
      </c>
      <c r="C103053" t="s">
        <v>215765</v>
      </c>
      <c r="D103053" t="s">
        <v>276072</v>
      </c>
      <c r="E103053" t="s">
        <v>276073</v>
      </c>
    </row>
    <row r="103054" spans="1:5" x14ac:dyDescent="0.25">
      <c r="A103054">
        <v>449656</v>
      </c>
      <c r="B103054" t="s">
        <v>276074</v>
      </c>
      <c r="D103054" t="s">
        <v>276075</v>
      </c>
    </row>
    <row r="103055" spans="1:5" x14ac:dyDescent="0.25">
      <c r="A103055">
        <v>449664</v>
      </c>
      <c r="B103055" t="s">
        <v>276076</v>
      </c>
      <c r="D103055" t="s">
        <v>276077</v>
      </c>
      <c r="E103055" t="s">
        <v>276078</v>
      </c>
    </row>
    <row r="103056" spans="1:5" x14ac:dyDescent="0.25">
      <c r="A103056">
        <v>449673</v>
      </c>
      <c r="B103056" t="s">
        <v>276079</v>
      </c>
      <c r="D103056" t="s">
        <v>276080</v>
      </c>
      <c r="E103056" t="s">
        <v>276081</v>
      </c>
    </row>
    <row r="103057" spans="1:5" x14ac:dyDescent="0.25">
      <c r="A103057">
        <v>449707</v>
      </c>
      <c r="B103057" t="s">
        <v>276082</v>
      </c>
      <c r="D103057" t="s">
        <v>276083</v>
      </c>
      <c r="E103057" t="s">
        <v>276084</v>
      </c>
    </row>
    <row r="103058" spans="1:5" x14ac:dyDescent="0.25">
      <c r="A103058">
        <v>449718</v>
      </c>
      <c r="B103058" t="s">
        <v>276085</v>
      </c>
      <c r="D103058" t="s">
        <v>276086</v>
      </c>
    </row>
    <row r="103059" spans="1:5" x14ac:dyDescent="0.25">
      <c r="A103059">
        <v>449725</v>
      </c>
      <c r="B103059" t="s">
        <v>276087</v>
      </c>
      <c r="D103059" t="s">
        <v>276088</v>
      </c>
      <c r="E103059" t="s">
        <v>276089</v>
      </c>
    </row>
    <row r="103060" spans="1:5" x14ac:dyDescent="0.25">
      <c r="A103060">
        <v>449740</v>
      </c>
      <c r="B103060" t="s">
        <v>276090</v>
      </c>
      <c r="D103060" t="s">
        <v>276091</v>
      </c>
    </row>
    <row r="103061" spans="1:5" x14ac:dyDescent="0.25">
      <c r="A103061">
        <v>449749</v>
      </c>
      <c r="B103061" t="s">
        <v>276092</v>
      </c>
      <c r="D103061" t="s">
        <v>276093</v>
      </c>
      <c r="E103061" t="s">
        <v>40426</v>
      </c>
    </row>
    <row r="103062" spans="1:5" x14ac:dyDescent="0.25">
      <c r="A103062">
        <v>449761</v>
      </c>
      <c r="B103062" t="s">
        <v>276094</v>
      </c>
      <c r="D103062" t="s">
        <v>276095</v>
      </c>
    </row>
    <row r="103063" spans="1:5" x14ac:dyDescent="0.25">
      <c r="A103063">
        <v>449773</v>
      </c>
      <c r="B103063" t="s">
        <v>276096</v>
      </c>
      <c r="D103063" t="s">
        <v>276097</v>
      </c>
    </row>
    <row r="103064" spans="1:5" x14ac:dyDescent="0.25">
      <c r="A103064">
        <v>449782</v>
      </c>
      <c r="B103064" t="s">
        <v>276098</v>
      </c>
      <c r="C103064" t="s">
        <v>276099</v>
      </c>
      <c r="D103064" t="s">
        <v>276100</v>
      </c>
    </row>
    <row r="103065" spans="1:5" x14ac:dyDescent="0.25">
      <c r="A103065">
        <v>449785</v>
      </c>
      <c r="B103065" t="s">
        <v>276101</v>
      </c>
      <c r="D103065" t="s">
        <v>276102</v>
      </c>
      <c r="E103065" t="s">
        <v>276103</v>
      </c>
    </row>
    <row r="103066" spans="1:5" x14ac:dyDescent="0.25">
      <c r="A103066">
        <v>449795</v>
      </c>
      <c r="B103066" t="s">
        <v>276104</v>
      </c>
      <c r="D103066" t="s">
        <v>276105</v>
      </c>
    </row>
    <row r="103067" spans="1:5" x14ac:dyDescent="0.25">
      <c r="A103067">
        <v>449810</v>
      </c>
      <c r="B103067" t="s">
        <v>276106</v>
      </c>
      <c r="D103067" t="s">
        <v>276107</v>
      </c>
    </row>
    <row r="103068" spans="1:5" x14ac:dyDescent="0.25">
      <c r="A103068">
        <v>449818</v>
      </c>
      <c r="B103068" t="s">
        <v>276108</v>
      </c>
      <c r="D103068" t="s">
        <v>276109</v>
      </c>
    </row>
    <row r="103069" spans="1:5" x14ac:dyDescent="0.25">
      <c r="A103069">
        <v>449835</v>
      </c>
      <c r="B103069" t="s">
        <v>276110</v>
      </c>
      <c r="D103069" t="s">
        <v>276111</v>
      </c>
    </row>
    <row r="103070" spans="1:5" x14ac:dyDescent="0.25">
      <c r="A103070">
        <v>449842</v>
      </c>
      <c r="B103070" t="s">
        <v>276112</v>
      </c>
      <c r="D103070" t="s">
        <v>276113</v>
      </c>
      <c r="E103070" t="s">
        <v>276114</v>
      </c>
    </row>
    <row r="103071" spans="1:5" x14ac:dyDescent="0.25">
      <c r="A103071">
        <v>449843</v>
      </c>
      <c r="B103071" t="s">
        <v>276115</v>
      </c>
      <c r="D103071" t="s">
        <v>276116</v>
      </c>
      <c r="E103071" t="s">
        <v>276117</v>
      </c>
    </row>
    <row r="103072" spans="1:5" x14ac:dyDescent="0.25">
      <c r="A103072">
        <v>449859</v>
      </c>
      <c r="B103072" t="s">
        <v>276118</v>
      </c>
      <c r="D103072" t="s">
        <v>276119</v>
      </c>
      <c r="E103072" t="s">
        <v>276120</v>
      </c>
    </row>
    <row r="103073" spans="1:5" x14ac:dyDescent="0.25">
      <c r="A103073">
        <v>449877</v>
      </c>
      <c r="B103073" t="s">
        <v>276121</v>
      </c>
      <c r="D103073" t="s">
        <v>276122</v>
      </c>
    </row>
    <row r="103074" spans="1:5" x14ac:dyDescent="0.25">
      <c r="A103074">
        <v>449878</v>
      </c>
      <c r="B103074" t="s">
        <v>276123</v>
      </c>
      <c r="D103074" t="s">
        <v>276124</v>
      </c>
    </row>
    <row r="103075" spans="1:5" x14ac:dyDescent="0.25">
      <c r="A103075">
        <v>449893</v>
      </c>
      <c r="B103075" t="s">
        <v>276125</v>
      </c>
      <c r="D103075" t="s">
        <v>276126</v>
      </c>
      <c r="E103075" t="s">
        <v>276127</v>
      </c>
    </row>
    <row r="103076" spans="1:5" x14ac:dyDescent="0.25">
      <c r="A103076">
        <v>449899</v>
      </c>
      <c r="B103076" t="s">
        <v>276128</v>
      </c>
      <c r="C103076" t="s">
        <v>110662</v>
      </c>
      <c r="D103076" t="s">
        <v>276129</v>
      </c>
    </row>
    <row r="103077" spans="1:5" x14ac:dyDescent="0.25">
      <c r="A103077">
        <v>449914</v>
      </c>
      <c r="B103077" t="s">
        <v>276130</v>
      </c>
      <c r="D103077" t="s">
        <v>276131</v>
      </c>
    </row>
    <row r="103078" spans="1:5" x14ac:dyDescent="0.25">
      <c r="A103078">
        <v>449916</v>
      </c>
      <c r="B103078" t="s">
        <v>276132</v>
      </c>
      <c r="C103078" t="s">
        <v>276133</v>
      </c>
      <c r="D103078" t="s">
        <v>276134</v>
      </c>
      <c r="E103078" t="s">
        <v>10</v>
      </c>
    </row>
    <row r="103079" spans="1:5" x14ac:dyDescent="0.25">
      <c r="A103079">
        <v>449931</v>
      </c>
      <c r="B103079" t="s">
        <v>276135</v>
      </c>
      <c r="D103079" t="s">
        <v>276136</v>
      </c>
      <c r="E103079" t="s">
        <v>10</v>
      </c>
    </row>
    <row r="103080" spans="1:5" x14ac:dyDescent="0.25">
      <c r="A103080">
        <v>449949</v>
      </c>
      <c r="B103080" t="s">
        <v>276137</v>
      </c>
      <c r="C103080" t="s">
        <v>96069</v>
      </c>
      <c r="D103080" t="s">
        <v>276138</v>
      </c>
      <c r="E103080" t="s">
        <v>276139</v>
      </c>
    </row>
    <row r="103081" spans="1:5" x14ac:dyDescent="0.25">
      <c r="A103081">
        <v>449958</v>
      </c>
      <c r="B103081" t="s">
        <v>276140</v>
      </c>
      <c r="D103081" t="s">
        <v>276141</v>
      </c>
    </row>
    <row r="103082" spans="1:5" x14ac:dyDescent="0.25">
      <c r="A103082">
        <v>449960</v>
      </c>
      <c r="B103082" t="s">
        <v>276142</v>
      </c>
      <c r="D103082" t="s">
        <v>276143</v>
      </c>
    </row>
    <row r="103083" spans="1:5" x14ac:dyDescent="0.25">
      <c r="A103083">
        <v>449966</v>
      </c>
      <c r="B103083" t="s">
        <v>276144</v>
      </c>
      <c r="C103083" t="s">
        <v>122178</v>
      </c>
      <c r="D103083" t="s">
        <v>276145</v>
      </c>
      <c r="E103083" t="s">
        <v>276146</v>
      </c>
    </row>
    <row r="103084" spans="1:5" x14ac:dyDescent="0.25">
      <c r="A103084">
        <v>449982</v>
      </c>
      <c r="B103084" t="s">
        <v>276147</v>
      </c>
      <c r="D103084" t="s">
        <v>276148</v>
      </c>
    </row>
    <row r="103085" spans="1:5" x14ac:dyDescent="0.25">
      <c r="A103085">
        <v>449983</v>
      </c>
      <c r="B103085" t="s">
        <v>276149</v>
      </c>
      <c r="D103085" t="s">
        <v>276150</v>
      </c>
      <c r="E103085" t="s">
        <v>173455</v>
      </c>
    </row>
    <row r="103086" spans="1:5" x14ac:dyDescent="0.25">
      <c r="A103086">
        <v>449987</v>
      </c>
      <c r="B103086" t="s">
        <v>276151</v>
      </c>
      <c r="D103086" t="s">
        <v>276152</v>
      </c>
    </row>
    <row r="103087" spans="1:5" x14ac:dyDescent="0.25">
      <c r="A103087">
        <v>450017</v>
      </c>
      <c r="B103087" t="s">
        <v>276153</v>
      </c>
      <c r="D103087" t="s">
        <v>276154</v>
      </c>
    </row>
    <row r="103088" spans="1:5" x14ac:dyDescent="0.25">
      <c r="A103088">
        <v>450022</v>
      </c>
      <c r="B103088" t="s">
        <v>276155</v>
      </c>
      <c r="C103088" t="s">
        <v>276156</v>
      </c>
      <c r="D103088" t="s">
        <v>276157</v>
      </c>
      <c r="E103088" t="s">
        <v>276158</v>
      </c>
    </row>
    <row r="103089" spans="1:5" x14ac:dyDescent="0.25">
      <c r="A103089">
        <v>450028</v>
      </c>
      <c r="B103089" t="s">
        <v>276159</v>
      </c>
      <c r="D103089" t="s">
        <v>276160</v>
      </c>
    </row>
    <row r="103090" spans="1:5" x14ac:dyDescent="0.25">
      <c r="A103090">
        <v>450036</v>
      </c>
      <c r="B103090" t="s">
        <v>276161</v>
      </c>
      <c r="D103090" t="s">
        <v>276162</v>
      </c>
      <c r="E103090" t="s">
        <v>276163</v>
      </c>
    </row>
    <row r="103091" spans="1:5" x14ac:dyDescent="0.25">
      <c r="A103091">
        <v>450044</v>
      </c>
      <c r="B103091" t="s">
        <v>276164</v>
      </c>
      <c r="D103091" t="s">
        <v>276165</v>
      </c>
      <c r="E103091" t="s">
        <v>276166</v>
      </c>
    </row>
    <row r="103092" spans="1:5" x14ac:dyDescent="0.25">
      <c r="A103092">
        <v>450051</v>
      </c>
      <c r="B103092" t="s">
        <v>276167</v>
      </c>
      <c r="C103092" t="s">
        <v>106461</v>
      </c>
      <c r="D103092" t="s">
        <v>276168</v>
      </c>
    </row>
    <row r="103093" spans="1:5" x14ac:dyDescent="0.25">
      <c r="A103093">
        <v>450056</v>
      </c>
      <c r="B103093" t="s">
        <v>276169</v>
      </c>
      <c r="C103093" t="s">
        <v>244609</v>
      </c>
      <c r="D103093" t="s">
        <v>276170</v>
      </c>
    </row>
    <row r="103094" spans="1:5" x14ac:dyDescent="0.25">
      <c r="A103094">
        <v>450064</v>
      </c>
      <c r="B103094" t="s">
        <v>276171</v>
      </c>
      <c r="C103094" t="s">
        <v>54718</v>
      </c>
      <c r="D103094" t="s">
        <v>276172</v>
      </c>
      <c r="E103094" t="s">
        <v>276173</v>
      </c>
    </row>
    <row r="103095" spans="1:5" x14ac:dyDescent="0.25">
      <c r="A103095">
        <v>450069</v>
      </c>
      <c r="B103095" t="s">
        <v>276174</v>
      </c>
      <c r="D103095" t="s">
        <v>276175</v>
      </c>
      <c r="E103095" t="s">
        <v>276176</v>
      </c>
    </row>
    <row r="103096" spans="1:5" x14ac:dyDescent="0.25">
      <c r="A103096">
        <v>450078</v>
      </c>
      <c r="B103096" t="s">
        <v>276177</v>
      </c>
      <c r="D103096" t="s">
        <v>276178</v>
      </c>
      <c r="E103096" t="s">
        <v>276179</v>
      </c>
    </row>
    <row r="103097" spans="1:5" x14ac:dyDescent="0.25">
      <c r="A103097">
        <v>450082</v>
      </c>
      <c r="B103097" t="s">
        <v>276180</v>
      </c>
      <c r="D103097" t="s">
        <v>276181</v>
      </c>
    </row>
    <row r="103098" spans="1:5" x14ac:dyDescent="0.25">
      <c r="A103098">
        <v>450094</v>
      </c>
      <c r="B103098" t="s">
        <v>276182</v>
      </c>
      <c r="D103098" t="s">
        <v>276183</v>
      </c>
      <c r="E103098" t="s">
        <v>276184</v>
      </c>
    </row>
    <row r="103099" spans="1:5" x14ac:dyDescent="0.25">
      <c r="A103099">
        <v>450097</v>
      </c>
      <c r="B103099" t="s">
        <v>276185</v>
      </c>
      <c r="D103099" t="s">
        <v>276186</v>
      </c>
      <c r="E103099" t="s">
        <v>276187</v>
      </c>
    </row>
    <row r="103100" spans="1:5" x14ac:dyDescent="0.25">
      <c r="A103100">
        <v>450114</v>
      </c>
      <c r="B103100" t="s">
        <v>276188</v>
      </c>
      <c r="D103100" t="s">
        <v>276189</v>
      </c>
    </row>
    <row r="103101" spans="1:5" x14ac:dyDescent="0.25">
      <c r="A103101">
        <v>450116</v>
      </c>
      <c r="B103101" t="s">
        <v>276190</v>
      </c>
      <c r="D103101" t="s">
        <v>276191</v>
      </c>
    </row>
    <row r="103102" spans="1:5" x14ac:dyDescent="0.25">
      <c r="A103102">
        <v>450128</v>
      </c>
      <c r="B103102" t="s">
        <v>276192</v>
      </c>
      <c r="D103102" t="s">
        <v>276193</v>
      </c>
      <c r="E103102" t="s">
        <v>276194</v>
      </c>
    </row>
    <row r="103103" spans="1:5" x14ac:dyDescent="0.25">
      <c r="A103103">
        <v>450132</v>
      </c>
      <c r="B103103" t="s">
        <v>276195</v>
      </c>
      <c r="D103103" t="s">
        <v>276196</v>
      </c>
    </row>
    <row r="103104" spans="1:5" x14ac:dyDescent="0.25">
      <c r="A103104">
        <v>450134</v>
      </c>
      <c r="B103104" t="s">
        <v>276197</v>
      </c>
      <c r="C103104" t="s">
        <v>276198</v>
      </c>
      <c r="D103104" t="s">
        <v>276199</v>
      </c>
      <c r="E103104" t="s">
        <v>276200</v>
      </c>
    </row>
    <row r="103105" spans="1:5" x14ac:dyDescent="0.25">
      <c r="A103105">
        <v>450138</v>
      </c>
      <c r="B103105" t="s">
        <v>276201</v>
      </c>
      <c r="C103105" t="s">
        <v>276202</v>
      </c>
      <c r="D103105" t="s">
        <v>276203</v>
      </c>
      <c r="E103105" t="s">
        <v>276204</v>
      </c>
    </row>
    <row r="103106" spans="1:5" x14ac:dyDescent="0.25">
      <c r="A103106">
        <v>450149</v>
      </c>
      <c r="B103106" t="s">
        <v>276205</v>
      </c>
      <c r="D103106" t="s">
        <v>276206</v>
      </c>
    </row>
    <row r="103107" spans="1:5" x14ac:dyDescent="0.25">
      <c r="A103107">
        <v>450175</v>
      </c>
      <c r="B103107" t="s">
        <v>276207</v>
      </c>
      <c r="C103107" t="s">
        <v>276208</v>
      </c>
      <c r="D103107" t="s">
        <v>276209</v>
      </c>
      <c r="E103107" t="s">
        <v>276210</v>
      </c>
    </row>
    <row r="103108" spans="1:5" x14ac:dyDescent="0.25">
      <c r="A103108">
        <v>450197</v>
      </c>
      <c r="B103108" t="s">
        <v>276211</v>
      </c>
      <c r="D103108" t="s">
        <v>276212</v>
      </c>
    </row>
    <row r="103109" spans="1:5" x14ac:dyDescent="0.25">
      <c r="A103109">
        <v>450218</v>
      </c>
      <c r="B103109" t="s">
        <v>276213</v>
      </c>
      <c r="D103109" t="s">
        <v>276214</v>
      </c>
      <c r="E103109" t="s">
        <v>276215</v>
      </c>
    </row>
    <row r="103110" spans="1:5" x14ac:dyDescent="0.25">
      <c r="A103110">
        <v>450221</v>
      </c>
      <c r="B103110" t="s">
        <v>276216</v>
      </c>
      <c r="D103110" t="s">
        <v>276217</v>
      </c>
      <c r="E103110" t="s">
        <v>276218</v>
      </c>
    </row>
    <row r="103111" spans="1:5" x14ac:dyDescent="0.25">
      <c r="A103111">
        <v>450291</v>
      </c>
      <c r="B103111" t="s">
        <v>276219</v>
      </c>
      <c r="D103111" t="s">
        <v>276220</v>
      </c>
    </row>
    <row r="103112" spans="1:5" x14ac:dyDescent="0.25">
      <c r="A103112">
        <v>450303</v>
      </c>
      <c r="B103112" t="s">
        <v>276221</v>
      </c>
      <c r="D103112" t="s">
        <v>276222</v>
      </c>
    </row>
    <row r="103113" spans="1:5" x14ac:dyDescent="0.25">
      <c r="A103113">
        <v>450304</v>
      </c>
      <c r="B103113" t="s">
        <v>276223</v>
      </c>
      <c r="D103113" t="s">
        <v>276224</v>
      </c>
      <c r="E103113" t="s">
        <v>10</v>
      </c>
    </row>
    <row r="103114" spans="1:5" x14ac:dyDescent="0.25">
      <c r="A103114">
        <v>450310</v>
      </c>
      <c r="B103114" t="s">
        <v>276225</v>
      </c>
      <c r="C103114" t="s">
        <v>16428</v>
      </c>
      <c r="D103114" t="s">
        <v>276226</v>
      </c>
    </row>
    <row r="103115" spans="1:5" x14ac:dyDescent="0.25">
      <c r="A103115">
        <v>450316</v>
      </c>
      <c r="B103115" t="s">
        <v>276227</v>
      </c>
      <c r="C103115" t="s">
        <v>33460</v>
      </c>
      <c r="D103115" t="s">
        <v>276228</v>
      </c>
    </row>
    <row r="103116" spans="1:5" x14ac:dyDescent="0.25">
      <c r="A103116">
        <v>450322</v>
      </c>
      <c r="B103116" t="s">
        <v>276229</v>
      </c>
      <c r="C103116" t="s">
        <v>47944</v>
      </c>
      <c r="D103116" t="s">
        <v>276230</v>
      </c>
      <c r="E103116" t="s">
        <v>276231</v>
      </c>
    </row>
    <row r="103117" spans="1:5" x14ac:dyDescent="0.25">
      <c r="A103117">
        <v>450349</v>
      </c>
      <c r="B103117" t="s">
        <v>276232</v>
      </c>
      <c r="D103117" t="s">
        <v>276233</v>
      </c>
      <c r="E103117" t="s">
        <v>276234</v>
      </c>
    </row>
    <row r="103118" spans="1:5" x14ac:dyDescent="0.25">
      <c r="A103118">
        <v>450353</v>
      </c>
      <c r="B103118" t="s">
        <v>276235</v>
      </c>
      <c r="D103118" t="s">
        <v>276236</v>
      </c>
      <c r="E103118" t="s">
        <v>276237</v>
      </c>
    </row>
    <row r="103119" spans="1:5" x14ac:dyDescent="0.25">
      <c r="A103119">
        <v>450357</v>
      </c>
      <c r="B103119" t="s">
        <v>276238</v>
      </c>
      <c r="D103119" t="s">
        <v>276239</v>
      </c>
      <c r="E103119" t="s">
        <v>276240</v>
      </c>
    </row>
    <row r="103120" spans="1:5" x14ac:dyDescent="0.25">
      <c r="A103120">
        <v>450363</v>
      </c>
      <c r="B103120" t="s">
        <v>276241</v>
      </c>
      <c r="C103120" t="s">
        <v>276242</v>
      </c>
      <c r="D103120" t="s">
        <v>276243</v>
      </c>
      <c r="E103120" t="s">
        <v>276244</v>
      </c>
    </row>
    <row r="103121" spans="1:5" x14ac:dyDescent="0.25">
      <c r="A103121">
        <v>450365</v>
      </c>
      <c r="B103121" t="s">
        <v>276245</v>
      </c>
      <c r="D103121" t="s">
        <v>276246</v>
      </c>
      <c r="E103121" t="s">
        <v>276247</v>
      </c>
    </row>
    <row r="103122" spans="1:5" x14ac:dyDescent="0.25">
      <c r="A103122">
        <v>450376</v>
      </c>
      <c r="B103122" t="s">
        <v>276248</v>
      </c>
      <c r="D103122" t="s">
        <v>276249</v>
      </c>
      <c r="E103122" t="s">
        <v>10</v>
      </c>
    </row>
    <row r="103123" spans="1:5" x14ac:dyDescent="0.25">
      <c r="A103123">
        <v>450398</v>
      </c>
      <c r="B103123" t="s">
        <v>276250</v>
      </c>
      <c r="C103123" t="s">
        <v>13785</v>
      </c>
      <c r="D103123" t="s">
        <v>276251</v>
      </c>
      <c r="E103123" t="s">
        <v>276252</v>
      </c>
    </row>
    <row r="103124" spans="1:5" x14ac:dyDescent="0.25">
      <c r="A103124">
        <v>450409</v>
      </c>
      <c r="B103124" t="s">
        <v>276253</v>
      </c>
      <c r="C103124" t="s">
        <v>276254</v>
      </c>
      <c r="D103124" t="s">
        <v>276255</v>
      </c>
      <c r="E103124" t="s">
        <v>276256</v>
      </c>
    </row>
    <row r="103125" spans="1:5" x14ac:dyDescent="0.25">
      <c r="A103125">
        <v>450420</v>
      </c>
      <c r="B103125" t="s">
        <v>276257</v>
      </c>
      <c r="D103125" t="s">
        <v>276258</v>
      </c>
      <c r="E103125" t="s">
        <v>276259</v>
      </c>
    </row>
    <row r="103126" spans="1:5" x14ac:dyDescent="0.25">
      <c r="A103126">
        <v>450421</v>
      </c>
      <c r="B103126" t="s">
        <v>276260</v>
      </c>
      <c r="D103126" t="s">
        <v>276261</v>
      </c>
    </row>
    <row r="103127" spans="1:5" x14ac:dyDescent="0.25">
      <c r="A103127">
        <v>450425</v>
      </c>
      <c r="B103127" t="s">
        <v>276262</v>
      </c>
      <c r="D103127" t="s">
        <v>276263</v>
      </c>
    </row>
    <row r="103128" spans="1:5" x14ac:dyDescent="0.25">
      <c r="A103128">
        <v>450441</v>
      </c>
      <c r="B103128" t="s">
        <v>276264</v>
      </c>
      <c r="D103128" t="s">
        <v>276265</v>
      </c>
    </row>
    <row r="103129" spans="1:5" x14ac:dyDescent="0.25">
      <c r="A103129">
        <v>450453</v>
      </c>
      <c r="B103129" t="s">
        <v>276266</v>
      </c>
      <c r="C103129" t="s">
        <v>276267</v>
      </c>
      <c r="D103129" t="s">
        <v>276268</v>
      </c>
      <c r="E103129" t="s">
        <v>276269</v>
      </c>
    </row>
    <row r="103130" spans="1:5" x14ac:dyDescent="0.25">
      <c r="A103130">
        <v>450474</v>
      </c>
      <c r="B103130" t="s">
        <v>276270</v>
      </c>
      <c r="C103130" t="s">
        <v>25198</v>
      </c>
      <c r="D103130" t="s">
        <v>276271</v>
      </c>
      <c r="E103130" t="s">
        <v>57603</v>
      </c>
    </row>
    <row r="103131" spans="1:5" x14ac:dyDescent="0.25">
      <c r="A103131">
        <v>450491</v>
      </c>
      <c r="B103131" t="s">
        <v>276272</v>
      </c>
      <c r="C103131" t="s">
        <v>137547</v>
      </c>
      <c r="D103131" t="s">
        <v>276273</v>
      </c>
      <c r="E103131" t="s">
        <v>276274</v>
      </c>
    </row>
    <row r="103132" spans="1:5" x14ac:dyDescent="0.25">
      <c r="A103132">
        <v>450494</v>
      </c>
      <c r="B103132" t="s">
        <v>276275</v>
      </c>
      <c r="D103132" t="s">
        <v>276276</v>
      </c>
      <c r="E103132" t="s">
        <v>276277</v>
      </c>
    </row>
    <row r="103133" spans="1:5" x14ac:dyDescent="0.25">
      <c r="A103133">
        <v>450497</v>
      </c>
      <c r="B103133" t="s">
        <v>276278</v>
      </c>
      <c r="C103133" t="s">
        <v>276279</v>
      </c>
      <c r="D103133" t="s">
        <v>276280</v>
      </c>
    </row>
    <row r="103134" spans="1:5" x14ac:dyDescent="0.25">
      <c r="A103134">
        <v>450505</v>
      </c>
      <c r="B103134" t="s">
        <v>276281</v>
      </c>
      <c r="D103134" t="s">
        <v>276282</v>
      </c>
    </row>
    <row r="103135" spans="1:5" x14ac:dyDescent="0.25">
      <c r="A103135">
        <v>450523</v>
      </c>
      <c r="B103135" t="s">
        <v>276283</v>
      </c>
      <c r="D103135" t="s">
        <v>276284</v>
      </c>
      <c r="E103135" t="s">
        <v>276285</v>
      </c>
    </row>
    <row r="103136" spans="1:5" x14ac:dyDescent="0.25">
      <c r="A103136">
        <v>450531</v>
      </c>
      <c r="B103136" t="s">
        <v>276286</v>
      </c>
      <c r="C103136" t="s">
        <v>276287</v>
      </c>
      <c r="D103136" t="s">
        <v>276288</v>
      </c>
    </row>
    <row r="103137" spans="1:5" x14ac:dyDescent="0.25">
      <c r="A103137">
        <v>450536</v>
      </c>
      <c r="B103137" t="s">
        <v>276289</v>
      </c>
      <c r="D103137" t="s">
        <v>276290</v>
      </c>
      <c r="E103137" t="s">
        <v>10</v>
      </c>
    </row>
    <row r="103138" spans="1:5" x14ac:dyDescent="0.25">
      <c r="A103138">
        <v>450544</v>
      </c>
      <c r="B103138" t="s">
        <v>276291</v>
      </c>
      <c r="C103138" t="s">
        <v>276292</v>
      </c>
      <c r="D103138" t="s">
        <v>276293</v>
      </c>
      <c r="E103138" t="s">
        <v>10</v>
      </c>
    </row>
    <row r="103139" spans="1:5" x14ac:dyDescent="0.25">
      <c r="A103139">
        <v>450545</v>
      </c>
      <c r="B103139" t="s">
        <v>276294</v>
      </c>
      <c r="C103139" t="s">
        <v>276295</v>
      </c>
      <c r="D103139" t="s">
        <v>276296</v>
      </c>
      <c r="E103139" t="s">
        <v>276297</v>
      </c>
    </row>
    <row r="103140" spans="1:5" x14ac:dyDescent="0.25">
      <c r="A103140">
        <v>450550</v>
      </c>
      <c r="B103140" t="s">
        <v>276298</v>
      </c>
      <c r="C103140" t="s">
        <v>58005</v>
      </c>
      <c r="D103140" t="s">
        <v>276299</v>
      </c>
      <c r="E103140" t="s">
        <v>276300</v>
      </c>
    </row>
    <row r="103141" spans="1:5" x14ac:dyDescent="0.25">
      <c r="A103141">
        <v>450559</v>
      </c>
      <c r="B103141" t="s">
        <v>276301</v>
      </c>
      <c r="D103141" t="s">
        <v>276302</v>
      </c>
    </row>
    <row r="103142" spans="1:5" x14ac:dyDescent="0.25">
      <c r="A103142">
        <v>450562</v>
      </c>
      <c r="B103142" t="s">
        <v>276303</v>
      </c>
      <c r="D103142" t="s">
        <v>276304</v>
      </c>
      <c r="E103142" t="s">
        <v>276305</v>
      </c>
    </row>
    <row r="103143" spans="1:5" x14ac:dyDescent="0.25">
      <c r="A103143">
        <v>450589</v>
      </c>
      <c r="B103143" t="s">
        <v>276306</v>
      </c>
      <c r="D103143" t="s">
        <v>276307</v>
      </c>
      <c r="E103143" t="s">
        <v>276308</v>
      </c>
    </row>
    <row r="103144" spans="1:5" x14ac:dyDescent="0.25">
      <c r="A103144">
        <v>450590</v>
      </c>
      <c r="B103144" t="s">
        <v>276309</v>
      </c>
      <c r="D103144" t="s">
        <v>276310</v>
      </c>
      <c r="E103144" t="s">
        <v>276311</v>
      </c>
    </row>
    <row r="103145" spans="1:5" x14ac:dyDescent="0.25">
      <c r="A103145">
        <v>450602</v>
      </c>
      <c r="B103145" t="s">
        <v>276312</v>
      </c>
      <c r="D103145" t="s">
        <v>276313</v>
      </c>
      <c r="E103145" t="s">
        <v>276314</v>
      </c>
    </row>
    <row r="103146" spans="1:5" x14ac:dyDescent="0.25">
      <c r="A103146">
        <v>450616</v>
      </c>
      <c r="B103146" t="s">
        <v>276315</v>
      </c>
      <c r="C103146" t="s">
        <v>276316</v>
      </c>
      <c r="D103146" t="s">
        <v>276317</v>
      </c>
    </row>
    <row r="103147" spans="1:5" x14ac:dyDescent="0.25">
      <c r="A103147">
        <v>450617</v>
      </c>
      <c r="B103147" t="s">
        <v>276318</v>
      </c>
      <c r="D103147" t="s">
        <v>276319</v>
      </c>
    </row>
    <row r="103148" spans="1:5" x14ac:dyDescent="0.25">
      <c r="A103148">
        <v>450619</v>
      </c>
      <c r="B103148" t="s">
        <v>276320</v>
      </c>
      <c r="C103148" t="s">
        <v>276321</v>
      </c>
      <c r="D103148" t="s">
        <v>276322</v>
      </c>
      <c r="E103148" t="s">
        <v>276323</v>
      </c>
    </row>
    <row r="103149" spans="1:5" x14ac:dyDescent="0.25">
      <c r="A103149">
        <v>450624</v>
      </c>
      <c r="B103149" t="s">
        <v>276324</v>
      </c>
      <c r="D103149" t="s">
        <v>276325</v>
      </c>
    </row>
    <row r="103150" spans="1:5" x14ac:dyDescent="0.25">
      <c r="A103150">
        <v>450632</v>
      </c>
      <c r="B103150" t="s">
        <v>276326</v>
      </c>
      <c r="C103150" t="s">
        <v>72021</v>
      </c>
      <c r="D103150" t="s">
        <v>276327</v>
      </c>
    </row>
    <row r="103151" spans="1:5" x14ac:dyDescent="0.25">
      <c r="A103151">
        <v>450647</v>
      </c>
      <c r="B103151" t="s">
        <v>276328</v>
      </c>
      <c r="D103151" t="s">
        <v>276329</v>
      </c>
    </row>
    <row r="103152" spans="1:5" x14ac:dyDescent="0.25">
      <c r="A103152">
        <v>450650</v>
      </c>
      <c r="B103152" t="s">
        <v>276330</v>
      </c>
      <c r="D103152" t="s">
        <v>276331</v>
      </c>
      <c r="E103152" t="s">
        <v>276332</v>
      </c>
    </row>
    <row r="103153" spans="1:5" x14ac:dyDescent="0.25">
      <c r="A103153">
        <v>450658</v>
      </c>
      <c r="B103153" t="s">
        <v>276333</v>
      </c>
      <c r="D103153" t="s">
        <v>276334</v>
      </c>
      <c r="E103153" t="s">
        <v>276335</v>
      </c>
    </row>
    <row r="103154" spans="1:5" x14ac:dyDescent="0.25">
      <c r="A103154">
        <v>450663</v>
      </c>
      <c r="B103154" t="s">
        <v>276336</v>
      </c>
      <c r="D103154" t="s">
        <v>276337</v>
      </c>
      <c r="E103154" t="s">
        <v>276338</v>
      </c>
    </row>
    <row r="103155" spans="1:5" x14ac:dyDescent="0.25">
      <c r="A103155">
        <v>450684</v>
      </c>
      <c r="B103155" t="s">
        <v>276339</v>
      </c>
      <c r="D103155" t="s">
        <v>276340</v>
      </c>
    </row>
    <row r="103156" spans="1:5" x14ac:dyDescent="0.25">
      <c r="A103156">
        <v>450701</v>
      </c>
      <c r="B103156" t="s">
        <v>276341</v>
      </c>
      <c r="C103156" t="s">
        <v>131631</v>
      </c>
      <c r="D103156" t="s">
        <v>276342</v>
      </c>
    </row>
    <row r="103157" spans="1:5" x14ac:dyDescent="0.25">
      <c r="A103157">
        <v>450705</v>
      </c>
      <c r="B103157" t="s">
        <v>276343</v>
      </c>
      <c r="D103157" t="s">
        <v>276344</v>
      </c>
    </row>
    <row r="103158" spans="1:5" x14ac:dyDescent="0.25">
      <c r="A103158">
        <v>450715</v>
      </c>
      <c r="B103158" t="s">
        <v>276345</v>
      </c>
      <c r="D103158" t="s">
        <v>276346</v>
      </c>
      <c r="E103158" t="s">
        <v>276347</v>
      </c>
    </row>
    <row r="103159" spans="1:5" x14ac:dyDescent="0.25">
      <c r="A103159">
        <v>450717</v>
      </c>
      <c r="B103159" t="s">
        <v>276348</v>
      </c>
      <c r="C103159" t="s">
        <v>276349</v>
      </c>
      <c r="D103159" t="s">
        <v>276350</v>
      </c>
      <c r="E103159" t="s">
        <v>276351</v>
      </c>
    </row>
    <row r="103160" spans="1:5" x14ac:dyDescent="0.25">
      <c r="A103160">
        <v>450724</v>
      </c>
      <c r="B103160" t="s">
        <v>276352</v>
      </c>
      <c r="D103160" t="s">
        <v>276353</v>
      </c>
    </row>
    <row r="103161" spans="1:5" x14ac:dyDescent="0.25">
      <c r="A103161">
        <v>450744</v>
      </c>
      <c r="B103161" t="s">
        <v>276354</v>
      </c>
      <c r="D103161" t="s">
        <v>276355</v>
      </c>
      <c r="E103161" t="s">
        <v>276356</v>
      </c>
    </row>
    <row r="103162" spans="1:5" x14ac:dyDescent="0.25">
      <c r="A103162">
        <v>450764</v>
      </c>
      <c r="B103162" t="s">
        <v>276357</v>
      </c>
      <c r="D103162" t="s">
        <v>276358</v>
      </c>
    </row>
    <row r="103163" spans="1:5" x14ac:dyDescent="0.25">
      <c r="A103163">
        <v>450796</v>
      </c>
      <c r="B103163" t="s">
        <v>276359</v>
      </c>
      <c r="C103163" t="s">
        <v>100363</v>
      </c>
      <c r="D103163" t="s">
        <v>276360</v>
      </c>
      <c r="E103163" t="s">
        <v>276361</v>
      </c>
    </row>
    <row r="103164" spans="1:5" x14ac:dyDescent="0.25">
      <c r="A103164">
        <v>450798</v>
      </c>
      <c r="B103164" t="s">
        <v>276362</v>
      </c>
      <c r="C103164" t="s">
        <v>276363</v>
      </c>
      <c r="D103164" t="s">
        <v>276364</v>
      </c>
    </row>
    <row r="103165" spans="1:5" x14ac:dyDescent="0.25">
      <c r="A103165">
        <v>450810</v>
      </c>
      <c r="B103165" t="s">
        <v>276365</v>
      </c>
      <c r="C103165" t="s">
        <v>65672</v>
      </c>
      <c r="D103165" t="s">
        <v>276366</v>
      </c>
      <c r="E103165" t="s">
        <v>276367</v>
      </c>
    </row>
    <row r="103166" spans="1:5" x14ac:dyDescent="0.25">
      <c r="A103166">
        <v>450815</v>
      </c>
      <c r="B103166" t="s">
        <v>276368</v>
      </c>
      <c r="D103166" t="s">
        <v>276369</v>
      </c>
    </row>
    <row r="103167" spans="1:5" x14ac:dyDescent="0.25">
      <c r="A103167">
        <v>450818</v>
      </c>
      <c r="B103167" t="s">
        <v>276370</v>
      </c>
      <c r="C103167" t="s">
        <v>104961</v>
      </c>
      <c r="D103167" t="s">
        <v>276371</v>
      </c>
      <c r="E103167" t="s">
        <v>276372</v>
      </c>
    </row>
    <row r="103168" spans="1:5" x14ac:dyDescent="0.25">
      <c r="A103168">
        <v>450825</v>
      </c>
      <c r="B103168" t="s">
        <v>276373</v>
      </c>
      <c r="D103168" t="s">
        <v>276374</v>
      </c>
    </row>
    <row r="103169" spans="1:5" x14ac:dyDescent="0.25">
      <c r="A103169">
        <v>450845</v>
      </c>
      <c r="B103169" t="s">
        <v>276375</v>
      </c>
      <c r="D103169" t="s">
        <v>276376</v>
      </c>
      <c r="E103169" t="s">
        <v>276377</v>
      </c>
    </row>
    <row r="103170" spans="1:5" x14ac:dyDescent="0.25">
      <c r="A103170">
        <v>450851</v>
      </c>
      <c r="B103170" t="s">
        <v>276378</v>
      </c>
      <c r="C103170" t="s">
        <v>219278</v>
      </c>
      <c r="D103170" t="s">
        <v>276379</v>
      </c>
      <c r="E103170" t="s">
        <v>276380</v>
      </c>
    </row>
    <row r="103171" spans="1:5" x14ac:dyDescent="0.25">
      <c r="A103171">
        <v>450878</v>
      </c>
      <c r="B103171" t="s">
        <v>276381</v>
      </c>
      <c r="C103171" t="s">
        <v>276382</v>
      </c>
      <c r="D103171" t="s">
        <v>276383</v>
      </c>
      <c r="E103171" t="s">
        <v>276384</v>
      </c>
    </row>
    <row r="103172" spans="1:5" x14ac:dyDescent="0.25">
      <c r="A103172">
        <v>450894</v>
      </c>
      <c r="B103172" t="s">
        <v>276385</v>
      </c>
      <c r="D103172" t="s">
        <v>276386</v>
      </c>
      <c r="E103172" t="s">
        <v>276387</v>
      </c>
    </row>
    <row r="103173" spans="1:5" x14ac:dyDescent="0.25">
      <c r="A103173">
        <v>450898</v>
      </c>
      <c r="B103173" t="s">
        <v>276388</v>
      </c>
      <c r="C103173" t="s">
        <v>253786</v>
      </c>
      <c r="D103173" t="s">
        <v>276389</v>
      </c>
      <c r="E103173" t="s">
        <v>276390</v>
      </c>
    </row>
    <row r="103174" spans="1:5" x14ac:dyDescent="0.25">
      <c r="A103174">
        <v>450940</v>
      </c>
      <c r="B103174" t="s">
        <v>276391</v>
      </c>
      <c r="D103174" t="s">
        <v>276392</v>
      </c>
    </row>
    <row r="103175" spans="1:5" x14ac:dyDescent="0.25">
      <c r="A103175">
        <v>450944</v>
      </c>
      <c r="B103175" t="s">
        <v>276393</v>
      </c>
      <c r="C103175" t="s">
        <v>252608</v>
      </c>
      <c r="D103175" t="s">
        <v>276394</v>
      </c>
    </row>
    <row r="103176" spans="1:5" x14ac:dyDescent="0.25">
      <c r="A103176">
        <v>450947</v>
      </c>
      <c r="B103176" t="s">
        <v>276395</v>
      </c>
      <c r="C103176" t="s">
        <v>276396</v>
      </c>
      <c r="D103176" t="s">
        <v>276397</v>
      </c>
      <c r="E103176" t="s">
        <v>276398</v>
      </c>
    </row>
    <row r="103177" spans="1:5" x14ac:dyDescent="0.25">
      <c r="A103177">
        <v>450950</v>
      </c>
      <c r="B103177" t="s">
        <v>276399</v>
      </c>
      <c r="D103177" t="s">
        <v>276400</v>
      </c>
    </row>
    <row r="103178" spans="1:5" x14ac:dyDescent="0.25">
      <c r="A103178">
        <v>450962</v>
      </c>
      <c r="B103178" t="s">
        <v>276401</v>
      </c>
      <c r="D103178" t="s">
        <v>276402</v>
      </c>
    </row>
    <row r="103179" spans="1:5" x14ac:dyDescent="0.25">
      <c r="A103179">
        <v>450978</v>
      </c>
      <c r="B103179" t="s">
        <v>276403</v>
      </c>
      <c r="D103179" t="s">
        <v>276404</v>
      </c>
    </row>
    <row r="103180" spans="1:5" x14ac:dyDescent="0.25">
      <c r="A103180">
        <v>450981</v>
      </c>
      <c r="B103180" t="s">
        <v>276405</v>
      </c>
      <c r="C103180" t="s">
        <v>101176</v>
      </c>
      <c r="D103180" t="s">
        <v>276406</v>
      </c>
    </row>
    <row r="103181" spans="1:5" x14ac:dyDescent="0.25">
      <c r="A103181">
        <v>450998</v>
      </c>
      <c r="B103181" t="s">
        <v>276407</v>
      </c>
      <c r="D103181" t="s">
        <v>276408</v>
      </c>
    </row>
    <row r="103182" spans="1:5" x14ac:dyDescent="0.25">
      <c r="A103182">
        <v>450999</v>
      </c>
      <c r="B103182" t="s">
        <v>276409</v>
      </c>
      <c r="D103182" t="s">
        <v>276410</v>
      </c>
      <c r="E103182" t="s">
        <v>276411</v>
      </c>
    </row>
    <row r="103183" spans="1:5" x14ac:dyDescent="0.25">
      <c r="A103183">
        <v>451003</v>
      </c>
      <c r="B103183" t="s">
        <v>276412</v>
      </c>
      <c r="D103183" t="s">
        <v>276413</v>
      </c>
      <c r="E103183" t="s">
        <v>276414</v>
      </c>
    </row>
    <row r="103184" spans="1:5" x14ac:dyDescent="0.25">
      <c r="A103184">
        <v>451012</v>
      </c>
      <c r="B103184" t="s">
        <v>276415</v>
      </c>
      <c r="D103184" t="s">
        <v>276416</v>
      </c>
    </row>
    <row r="103185" spans="1:5" x14ac:dyDescent="0.25">
      <c r="A103185">
        <v>451025</v>
      </c>
      <c r="B103185" t="s">
        <v>276417</v>
      </c>
      <c r="C103185" t="s">
        <v>276418</v>
      </c>
      <c r="D103185" t="s">
        <v>276419</v>
      </c>
    </row>
    <row r="103186" spans="1:5" x14ac:dyDescent="0.25">
      <c r="A103186">
        <v>451031</v>
      </c>
      <c r="B103186" t="s">
        <v>276420</v>
      </c>
      <c r="C103186" t="s">
        <v>276421</v>
      </c>
      <c r="D103186" t="s">
        <v>276422</v>
      </c>
      <c r="E103186" t="s">
        <v>276423</v>
      </c>
    </row>
    <row r="103187" spans="1:5" x14ac:dyDescent="0.25">
      <c r="A103187">
        <v>451032</v>
      </c>
      <c r="B103187" t="s">
        <v>276424</v>
      </c>
      <c r="D103187" t="s">
        <v>276425</v>
      </c>
    </row>
    <row r="103188" spans="1:5" x14ac:dyDescent="0.25">
      <c r="A103188">
        <v>451038</v>
      </c>
      <c r="B103188" t="s">
        <v>276426</v>
      </c>
      <c r="D103188" t="s">
        <v>276427</v>
      </c>
    </row>
    <row r="103189" spans="1:5" x14ac:dyDescent="0.25">
      <c r="A103189">
        <v>451042</v>
      </c>
      <c r="B103189" t="s">
        <v>276428</v>
      </c>
      <c r="D103189" t="s">
        <v>276429</v>
      </c>
      <c r="E103189" t="s">
        <v>276430</v>
      </c>
    </row>
    <row r="103190" spans="1:5" x14ac:dyDescent="0.25">
      <c r="A103190">
        <v>451059</v>
      </c>
      <c r="B103190" t="s">
        <v>276431</v>
      </c>
      <c r="D103190" t="s">
        <v>276432</v>
      </c>
    </row>
    <row r="103191" spans="1:5" x14ac:dyDescent="0.25">
      <c r="A103191">
        <v>451065</v>
      </c>
      <c r="B103191" t="s">
        <v>276433</v>
      </c>
      <c r="D103191" t="s">
        <v>276434</v>
      </c>
    </row>
    <row r="103192" spans="1:5" x14ac:dyDescent="0.25">
      <c r="A103192">
        <v>451068</v>
      </c>
      <c r="B103192" t="s">
        <v>276435</v>
      </c>
      <c r="D103192" t="s">
        <v>276436</v>
      </c>
      <c r="E103192" t="s">
        <v>276437</v>
      </c>
    </row>
    <row r="103193" spans="1:5" x14ac:dyDescent="0.25">
      <c r="A103193">
        <v>451078</v>
      </c>
      <c r="B103193" t="s">
        <v>276438</v>
      </c>
      <c r="C103193" t="s">
        <v>276439</v>
      </c>
      <c r="D103193" t="s">
        <v>276440</v>
      </c>
      <c r="E103193" t="s">
        <v>276441</v>
      </c>
    </row>
    <row r="103194" spans="1:5" x14ac:dyDescent="0.25">
      <c r="A103194">
        <v>451084</v>
      </c>
      <c r="B103194" t="s">
        <v>276442</v>
      </c>
      <c r="D103194" t="s">
        <v>276443</v>
      </c>
    </row>
    <row r="103195" spans="1:5" x14ac:dyDescent="0.25">
      <c r="A103195">
        <v>451107</v>
      </c>
      <c r="B103195" t="s">
        <v>276444</v>
      </c>
      <c r="D103195" t="s">
        <v>276445</v>
      </c>
    </row>
    <row r="103196" spans="1:5" x14ac:dyDescent="0.25">
      <c r="A103196">
        <v>451116</v>
      </c>
      <c r="B103196" t="s">
        <v>276446</v>
      </c>
      <c r="D103196" t="s">
        <v>276447</v>
      </c>
      <c r="E103196" t="s">
        <v>276448</v>
      </c>
    </row>
    <row r="103197" spans="1:5" x14ac:dyDescent="0.25">
      <c r="A103197">
        <v>451118</v>
      </c>
      <c r="B103197" t="s">
        <v>276449</v>
      </c>
      <c r="C103197" t="s">
        <v>276450</v>
      </c>
      <c r="D103197" t="s">
        <v>276451</v>
      </c>
    </row>
    <row r="103198" spans="1:5" x14ac:dyDescent="0.25">
      <c r="A103198">
        <v>451121</v>
      </c>
      <c r="B103198" t="s">
        <v>276452</v>
      </c>
      <c r="C103198" t="s">
        <v>155465</v>
      </c>
      <c r="D103198" t="s">
        <v>276453</v>
      </c>
      <c r="E103198" t="s">
        <v>276454</v>
      </c>
    </row>
    <row r="103199" spans="1:5" x14ac:dyDescent="0.25">
      <c r="A103199">
        <v>451132</v>
      </c>
      <c r="B103199" t="s">
        <v>276455</v>
      </c>
      <c r="D103199" t="s">
        <v>276456</v>
      </c>
      <c r="E103199" t="s">
        <v>276457</v>
      </c>
    </row>
    <row r="103200" spans="1:5" x14ac:dyDescent="0.25">
      <c r="A103200">
        <v>451138</v>
      </c>
      <c r="B103200" t="s">
        <v>276458</v>
      </c>
      <c r="D103200" t="s">
        <v>276459</v>
      </c>
    </row>
    <row r="103201" spans="1:5" x14ac:dyDescent="0.25">
      <c r="A103201">
        <v>451140</v>
      </c>
      <c r="B103201" t="s">
        <v>276460</v>
      </c>
      <c r="D103201" t="s">
        <v>276461</v>
      </c>
      <c r="E103201" t="s">
        <v>276462</v>
      </c>
    </row>
    <row r="103202" spans="1:5" x14ac:dyDescent="0.25">
      <c r="A103202">
        <v>451150</v>
      </c>
      <c r="B103202" t="s">
        <v>276463</v>
      </c>
      <c r="D103202" t="s">
        <v>276464</v>
      </c>
    </row>
    <row r="103203" spans="1:5" x14ac:dyDescent="0.25">
      <c r="A103203">
        <v>451162</v>
      </c>
      <c r="B103203" t="s">
        <v>276465</v>
      </c>
      <c r="D103203" t="s">
        <v>276466</v>
      </c>
      <c r="E103203" t="s">
        <v>276467</v>
      </c>
    </row>
    <row r="103204" spans="1:5" x14ac:dyDescent="0.25">
      <c r="A103204">
        <v>451165</v>
      </c>
      <c r="B103204" t="s">
        <v>276468</v>
      </c>
      <c r="C103204" t="s">
        <v>89390</v>
      </c>
      <c r="D103204" t="s">
        <v>276469</v>
      </c>
      <c r="E103204" t="s">
        <v>276470</v>
      </c>
    </row>
    <row r="103205" spans="1:5" x14ac:dyDescent="0.25">
      <c r="A103205">
        <v>451191</v>
      </c>
      <c r="B103205" t="s">
        <v>276471</v>
      </c>
      <c r="C103205" t="s">
        <v>276472</v>
      </c>
      <c r="D103205" t="s">
        <v>276473</v>
      </c>
      <c r="E103205" t="s">
        <v>276474</v>
      </c>
    </row>
    <row r="103206" spans="1:5" x14ac:dyDescent="0.25">
      <c r="A103206">
        <v>451212</v>
      </c>
      <c r="B103206" t="s">
        <v>276475</v>
      </c>
      <c r="D103206" t="s">
        <v>276476</v>
      </c>
    </row>
    <row r="103207" spans="1:5" x14ac:dyDescent="0.25">
      <c r="A103207">
        <v>451218</v>
      </c>
      <c r="B103207" t="s">
        <v>276477</v>
      </c>
      <c r="D103207" t="s">
        <v>276478</v>
      </c>
    </row>
    <row r="103208" spans="1:5" x14ac:dyDescent="0.25">
      <c r="A103208">
        <v>451220</v>
      </c>
      <c r="B103208" t="s">
        <v>276479</v>
      </c>
      <c r="D103208" t="s">
        <v>276480</v>
      </c>
    </row>
    <row r="103209" spans="1:5" x14ac:dyDescent="0.25">
      <c r="A103209">
        <v>451222</v>
      </c>
      <c r="B103209" t="s">
        <v>276481</v>
      </c>
      <c r="D103209" t="s">
        <v>276482</v>
      </c>
    </row>
    <row r="103210" spans="1:5" x14ac:dyDescent="0.25">
      <c r="A103210">
        <v>451232</v>
      </c>
      <c r="B103210" t="s">
        <v>276483</v>
      </c>
      <c r="D103210" t="s">
        <v>276484</v>
      </c>
      <c r="E103210" t="s">
        <v>276485</v>
      </c>
    </row>
    <row r="103211" spans="1:5" x14ac:dyDescent="0.25">
      <c r="A103211">
        <v>451272</v>
      </c>
      <c r="B103211" t="s">
        <v>276486</v>
      </c>
      <c r="D103211" t="s">
        <v>276487</v>
      </c>
    </row>
    <row r="103212" spans="1:5" x14ac:dyDescent="0.25">
      <c r="A103212">
        <v>451284</v>
      </c>
      <c r="B103212" t="s">
        <v>276488</v>
      </c>
      <c r="D103212" t="s">
        <v>276489</v>
      </c>
    </row>
    <row r="103213" spans="1:5" x14ac:dyDescent="0.25">
      <c r="A103213">
        <v>451307</v>
      </c>
      <c r="B103213" t="s">
        <v>276490</v>
      </c>
      <c r="D103213" t="s">
        <v>276491</v>
      </c>
    </row>
    <row r="103214" spans="1:5" x14ac:dyDescent="0.25">
      <c r="A103214">
        <v>451310</v>
      </c>
      <c r="B103214" t="s">
        <v>276492</v>
      </c>
      <c r="C103214" t="s">
        <v>174688</v>
      </c>
      <c r="D103214" t="s">
        <v>276493</v>
      </c>
      <c r="E103214" t="s">
        <v>276494</v>
      </c>
    </row>
    <row r="103215" spans="1:5" x14ac:dyDescent="0.25">
      <c r="A103215">
        <v>451317</v>
      </c>
      <c r="B103215" t="s">
        <v>276495</v>
      </c>
      <c r="D103215" t="s">
        <v>276496</v>
      </c>
      <c r="E103215" t="s">
        <v>276497</v>
      </c>
    </row>
    <row r="103216" spans="1:5" x14ac:dyDescent="0.25">
      <c r="A103216">
        <v>451326</v>
      </c>
      <c r="B103216" t="s">
        <v>276498</v>
      </c>
      <c r="D103216" t="s">
        <v>276499</v>
      </c>
    </row>
    <row r="103217" spans="1:5" x14ac:dyDescent="0.25">
      <c r="A103217">
        <v>451329</v>
      </c>
      <c r="B103217" t="s">
        <v>276500</v>
      </c>
      <c r="D103217" t="s">
        <v>276501</v>
      </c>
      <c r="E103217" t="s">
        <v>10</v>
      </c>
    </row>
    <row r="103218" spans="1:5" x14ac:dyDescent="0.25">
      <c r="A103218">
        <v>451330</v>
      </c>
      <c r="B103218" t="s">
        <v>276502</v>
      </c>
      <c r="C103218" t="s">
        <v>60169</v>
      </c>
      <c r="D103218" t="s">
        <v>276503</v>
      </c>
      <c r="E103218" t="s">
        <v>276504</v>
      </c>
    </row>
    <row r="103219" spans="1:5" x14ac:dyDescent="0.25">
      <c r="A103219">
        <v>451335</v>
      </c>
      <c r="B103219" t="s">
        <v>276505</v>
      </c>
      <c r="D103219" t="s">
        <v>276506</v>
      </c>
    </row>
    <row r="103220" spans="1:5" x14ac:dyDescent="0.25">
      <c r="A103220">
        <v>451340</v>
      </c>
      <c r="B103220" t="s">
        <v>276507</v>
      </c>
      <c r="C103220" t="s">
        <v>276508</v>
      </c>
      <c r="D103220" t="s">
        <v>276509</v>
      </c>
      <c r="E103220" t="s">
        <v>276510</v>
      </c>
    </row>
    <row r="103221" spans="1:5" x14ac:dyDescent="0.25">
      <c r="A103221">
        <v>451341</v>
      </c>
      <c r="B103221" t="s">
        <v>276511</v>
      </c>
      <c r="D103221" t="s">
        <v>276512</v>
      </c>
      <c r="E103221" t="s">
        <v>10</v>
      </c>
    </row>
    <row r="103222" spans="1:5" x14ac:dyDescent="0.25">
      <c r="A103222">
        <v>451361</v>
      </c>
      <c r="B103222" t="s">
        <v>276513</v>
      </c>
      <c r="C103222" t="s">
        <v>276514</v>
      </c>
      <c r="D103222" t="s">
        <v>276515</v>
      </c>
    </row>
    <row r="103223" spans="1:5" x14ac:dyDescent="0.25">
      <c r="A103223">
        <v>451362</v>
      </c>
      <c r="B103223" t="s">
        <v>276516</v>
      </c>
      <c r="D103223" t="s">
        <v>276517</v>
      </c>
      <c r="E103223" t="s">
        <v>276518</v>
      </c>
    </row>
    <row r="103224" spans="1:5" x14ac:dyDescent="0.25">
      <c r="A103224">
        <v>451376</v>
      </c>
      <c r="B103224" t="s">
        <v>276519</v>
      </c>
      <c r="D103224" t="s">
        <v>276520</v>
      </c>
      <c r="E103224" t="s">
        <v>276521</v>
      </c>
    </row>
    <row r="103225" spans="1:5" x14ac:dyDescent="0.25">
      <c r="A103225">
        <v>451378</v>
      </c>
      <c r="B103225" t="s">
        <v>276522</v>
      </c>
      <c r="C103225" t="s">
        <v>276523</v>
      </c>
      <c r="D103225" t="s">
        <v>276524</v>
      </c>
      <c r="E103225" t="s">
        <v>276525</v>
      </c>
    </row>
    <row r="103226" spans="1:5" x14ac:dyDescent="0.25">
      <c r="A103226">
        <v>451392</v>
      </c>
      <c r="B103226" t="s">
        <v>276526</v>
      </c>
      <c r="C103226" t="s">
        <v>276527</v>
      </c>
      <c r="D103226" t="s">
        <v>276528</v>
      </c>
      <c r="E103226" t="s">
        <v>276529</v>
      </c>
    </row>
    <row r="103227" spans="1:5" x14ac:dyDescent="0.25">
      <c r="A103227">
        <v>451398</v>
      </c>
      <c r="B103227" t="s">
        <v>276530</v>
      </c>
      <c r="D103227" t="s">
        <v>276531</v>
      </c>
      <c r="E103227" t="s">
        <v>10</v>
      </c>
    </row>
    <row r="103228" spans="1:5" x14ac:dyDescent="0.25">
      <c r="A103228">
        <v>451403</v>
      </c>
      <c r="B103228" t="s">
        <v>276532</v>
      </c>
      <c r="D103228" t="s">
        <v>276533</v>
      </c>
    </row>
    <row r="103229" spans="1:5" x14ac:dyDescent="0.25">
      <c r="A103229">
        <v>451405</v>
      </c>
      <c r="B103229" t="s">
        <v>276534</v>
      </c>
      <c r="D103229" t="s">
        <v>276535</v>
      </c>
    </row>
    <row r="103230" spans="1:5" x14ac:dyDescent="0.25">
      <c r="A103230">
        <v>451431</v>
      </c>
      <c r="B103230" t="s">
        <v>276536</v>
      </c>
      <c r="C103230" t="s">
        <v>276537</v>
      </c>
      <c r="D103230" t="s">
        <v>276538</v>
      </c>
    </row>
    <row r="103231" spans="1:5" x14ac:dyDescent="0.25">
      <c r="A103231">
        <v>451436</v>
      </c>
      <c r="B103231" t="s">
        <v>276539</v>
      </c>
      <c r="C103231" t="s">
        <v>276540</v>
      </c>
      <c r="D103231" t="s">
        <v>276541</v>
      </c>
    </row>
    <row r="103232" spans="1:5" x14ac:dyDescent="0.25">
      <c r="A103232">
        <v>451443</v>
      </c>
      <c r="B103232" t="s">
        <v>276542</v>
      </c>
      <c r="D103232" t="s">
        <v>276543</v>
      </c>
      <c r="E103232" t="s">
        <v>276544</v>
      </c>
    </row>
    <row r="103233" spans="1:5" x14ac:dyDescent="0.25">
      <c r="A103233">
        <v>451454</v>
      </c>
      <c r="B103233" t="s">
        <v>276545</v>
      </c>
      <c r="D103233" t="s">
        <v>276546</v>
      </c>
      <c r="E103233" t="s">
        <v>276547</v>
      </c>
    </row>
    <row r="103234" spans="1:5" x14ac:dyDescent="0.25">
      <c r="A103234">
        <v>451471</v>
      </c>
      <c r="B103234" t="s">
        <v>276548</v>
      </c>
      <c r="D103234" t="s">
        <v>276549</v>
      </c>
      <c r="E103234" t="s">
        <v>276550</v>
      </c>
    </row>
    <row r="103235" spans="1:5" x14ac:dyDescent="0.25">
      <c r="A103235">
        <v>451490</v>
      </c>
      <c r="B103235" t="s">
        <v>276551</v>
      </c>
      <c r="C103235" t="s">
        <v>58369</v>
      </c>
      <c r="D103235" t="s">
        <v>276552</v>
      </c>
      <c r="E103235" t="s">
        <v>276553</v>
      </c>
    </row>
    <row r="103236" spans="1:5" x14ac:dyDescent="0.25">
      <c r="A103236">
        <v>451498</v>
      </c>
      <c r="B103236" t="s">
        <v>276554</v>
      </c>
      <c r="D103236" t="s">
        <v>276555</v>
      </c>
    </row>
    <row r="103237" spans="1:5" x14ac:dyDescent="0.25">
      <c r="A103237">
        <v>451502</v>
      </c>
      <c r="B103237" t="s">
        <v>276556</v>
      </c>
      <c r="D103237" t="s">
        <v>276557</v>
      </c>
      <c r="E103237" t="s">
        <v>276558</v>
      </c>
    </row>
    <row r="103238" spans="1:5" x14ac:dyDescent="0.25">
      <c r="A103238">
        <v>451531</v>
      </c>
      <c r="B103238" t="s">
        <v>276559</v>
      </c>
      <c r="C103238" t="s">
        <v>67652</v>
      </c>
      <c r="D103238" t="s">
        <v>276560</v>
      </c>
      <c r="E103238" t="s">
        <v>276561</v>
      </c>
    </row>
    <row r="103239" spans="1:5" x14ac:dyDescent="0.25">
      <c r="A103239">
        <v>451554</v>
      </c>
      <c r="B103239" t="s">
        <v>276562</v>
      </c>
      <c r="D103239" t="s">
        <v>276563</v>
      </c>
      <c r="E103239" t="s">
        <v>276564</v>
      </c>
    </row>
    <row r="103240" spans="1:5" x14ac:dyDescent="0.25">
      <c r="A103240">
        <v>451555</v>
      </c>
      <c r="B103240" t="s">
        <v>276565</v>
      </c>
      <c r="D103240" t="s">
        <v>276566</v>
      </c>
    </row>
    <row r="103241" spans="1:5" x14ac:dyDescent="0.25">
      <c r="A103241">
        <v>451571</v>
      </c>
      <c r="B103241" t="s">
        <v>276567</v>
      </c>
      <c r="C103241" t="s">
        <v>276568</v>
      </c>
      <c r="D103241" t="s">
        <v>276569</v>
      </c>
      <c r="E103241" t="s">
        <v>276570</v>
      </c>
    </row>
    <row r="103242" spans="1:5" x14ac:dyDescent="0.25">
      <c r="A103242">
        <v>451579</v>
      </c>
      <c r="B103242" t="s">
        <v>276571</v>
      </c>
      <c r="C103242" t="s">
        <v>65040</v>
      </c>
      <c r="D103242" t="s">
        <v>276572</v>
      </c>
    </row>
    <row r="103243" spans="1:5" x14ac:dyDescent="0.25">
      <c r="A103243">
        <v>451592</v>
      </c>
      <c r="B103243" t="s">
        <v>276573</v>
      </c>
      <c r="D103243" t="s">
        <v>276574</v>
      </c>
    </row>
    <row r="103244" spans="1:5" x14ac:dyDescent="0.25">
      <c r="A103244">
        <v>451608</v>
      </c>
      <c r="B103244" t="s">
        <v>276575</v>
      </c>
      <c r="D103244" t="s">
        <v>276576</v>
      </c>
      <c r="E103244" t="s">
        <v>276577</v>
      </c>
    </row>
    <row r="103245" spans="1:5" x14ac:dyDescent="0.25">
      <c r="A103245">
        <v>451636</v>
      </c>
      <c r="B103245" t="s">
        <v>276578</v>
      </c>
      <c r="C103245" t="s">
        <v>276579</v>
      </c>
      <c r="D103245" t="s">
        <v>276580</v>
      </c>
    </row>
    <row r="103246" spans="1:5" x14ac:dyDescent="0.25">
      <c r="A103246">
        <v>451639</v>
      </c>
      <c r="B103246" t="s">
        <v>276581</v>
      </c>
      <c r="C103246" t="s">
        <v>276582</v>
      </c>
      <c r="D103246" t="s">
        <v>276583</v>
      </c>
      <c r="E103246" t="s">
        <v>276584</v>
      </c>
    </row>
    <row r="103247" spans="1:5" x14ac:dyDescent="0.25">
      <c r="A103247">
        <v>451642</v>
      </c>
      <c r="B103247" t="s">
        <v>276585</v>
      </c>
      <c r="D103247" t="s">
        <v>276586</v>
      </c>
      <c r="E103247" t="s">
        <v>276587</v>
      </c>
    </row>
    <row r="103248" spans="1:5" x14ac:dyDescent="0.25">
      <c r="A103248">
        <v>451677</v>
      </c>
      <c r="B103248" t="s">
        <v>276588</v>
      </c>
      <c r="D103248" t="s">
        <v>276589</v>
      </c>
      <c r="E103248" t="s">
        <v>276590</v>
      </c>
    </row>
    <row r="103249" spans="1:5" x14ac:dyDescent="0.25">
      <c r="A103249">
        <v>451679</v>
      </c>
      <c r="B103249" t="s">
        <v>276591</v>
      </c>
      <c r="D103249" t="s">
        <v>276592</v>
      </c>
      <c r="E103249" t="s">
        <v>276593</v>
      </c>
    </row>
    <row r="103250" spans="1:5" x14ac:dyDescent="0.25">
      <c r="A103250">
        <v>451680</v>
      </c>
      <c r="B103250" t="s">
        <v>276594</v>
      </c>
      <c r="D103250" t="s">
        <v>276595</v>
      </c>
      <c r="E103250" t="s">
        <v>276596</v>
      </c>
    </row>
    <row r="103251" spans="1:5" x14ac:dyDescent="0.25">
      <c r="A103251">
        <v>451689</v>
      </c>
      <c r="B103251" t="s">
        <v>276597</v>
      </c>
      <c r="D103251" t="s">
        <v>276598</v>
      </c>
      <c r="E103251" t="s">
        <v>276599</v>
      </c>
    </row>
    <row r="103252" spans="1:5" x14ac:dyDescent="0.25">
      <c r="A103252">
        <v>451690</v>
      </c>
      <c r="B103252" t="s">
        <v>276600</v>
      </c>
      <c r="C103252" t="s">
        <v>20946</v>
      </c>
      <c r="D103252" t="s">
        <v>276601</v>
      </c>
      <c r="E103252" t="s">
        <v>276602</v>
      </c>
    </row>
    <row r="103253" spans="1:5" x14ac:dyDescent="0.25">
      <c r="A103253">
        <v>451716</v>
      </c>
      <c r="B103253" t="s">
        <v>276603</v>
      </c>
      <c r="D103253" t="s">
        <v>276604</v>
      </c>
    </row>
    <row r="103254" spans="1:5" x14ac:dyDescent="0.25">
      <c r="A103254">
        <v>451734</v>
      </c>
      <c r="B103254" t="s">
        <v>276605</v>
      </c>
      <c r="D103254" t="s">
        <v>276606</v>
      </c>
      <c r="E103254" t="s">
        <v>276607</v>
      </c>
    </row>
    <row r="103255" spans="1:5" x14ac:dyDescent="0.25">
      <c r="A103255">
        <v>451755</v>
      </c>
      <c r="B103255" t="s">
        <v>276608</v>
      </c>
      <c r="D103255" t="s">
        <v>276609</v>
      </c>
      <c r="E103255" t="s">
        <v>10</v>
      </c>
    </row>
    <row r="103256" spans="1:5" x14ac:dyDescent="0.25">
      <c r="A103256">
        <v>451775</v>
      </c>
      <c r="B103256" t="s">
        <v>276610</v>
      </c>
      <c r="D103256" t="s">
        <v>276611</v>
      </c>
    </row>
    <row r="103257" spans="1:5" x14ac:dyDescent="0.25">
      <c r="A103257">
        <v>451780</v>
      </c>
      <c r="B103257" t="s">
        <v>276612</v>
      </c>
      <c r="D103257" t="s">
        <v>276613</v>
      </c>
      <c r="E103257" t="s">
        <v>276614</v>
      </c>
    </row>
    <row r="103258" spans="1:5" x14ac:dyDescent="0.25">
      <c r="A103258">
        <v>451785</v>
      </c>
      <c r="B103258" t="s">
        <v>276615</v>
      </c>
      <c r="D103258" t="s">
        <v>276616</v>
      </c>
    </row>
    <row r="103259" spans="1:5" x14ac:dyDescent="0.25">
      <c r="A103259">
        <v>451787</v>
      </c>
      <c r="B103259" t="s">
        <v>276617</v>
      </c>
      <c r="D103259" t="s">
        <v>276618</v>
      </c>
    </row>
    <row r="103260" spans="1:5" x14ac:dyDescent="0.25">
      <c r="A103260">
        <v>451801</v>
      </c>
      <c r="B103260" t="s">
        <v>276619</v>
      </c>
      <c r="D103260" t="s">
        <v>276620</v>
      </c>
      <c r="E103260" t="s">
        <v>23405</v>
      </c>
    </row>
    <row r="103261" spans="1:5" x14ac:dyDescent="0.25">
      <c r="A103261">
        <v>451806</v>
      </c>
      <c r="B103261" t="s">
        <v>276621</v>
      </c>
      <c r="D103261" t="s">
        <v>276622</v>
      </c>
      <c r="E103261" t="s">
        <v>276623</v>
      </c>
    </row>
    <row r="103262" spans="1:5" x14ac:dyDescent="0.25">
      <c r="A103262">
        <v>451811</v>
      </c>
      <c r="B103262" t="s">
        <v>276624</v>
      </c>
      <c r="D103262" t="s">
        <v>276625</v>
      </c>
      <c r="E103262" t="s">
        <v>276626</v>
      </c>
    </row>
    <row r="103263" spans="1:5" x14ac:dyDescent="0.25">
      <c r="A103263">
        <v>451824</v>
      </c>
      <c r="B103263" t="s">
        <v>276627</v>
      </c>
      <c r="C103263" t="s">
        <v>16496</v>
      </c>
      <c r="D103263" t="s">
        <v>276628</v>
      </c>
      <c r="E103263" t="s">
        <v>16498</v>
      </c>
    </row>
    <row r="103264" spans="1:5" x14ac:dyDescent="0.25">
      <c r="A103264">
        <v>451825</v>
      </c>
      <c r="B103264" t="s">
        <v>276629</v>
      </c>
      <c r="D103264" t="s">
        <v>276630</v>
      </c>
      <c r="E103264" t="s">
        <v>276631</v>
      </c>
    </row>
    <row r="103265" spans="1:5" x14ac:dyDescent="0.25">
      <c r="A103265">
        <v>451827</v>
      </c>
      <c r="B103265" t="s">
        <v>276632</v>
      </c>
      <c r="D103265" t="s">
        <v>276633</v>
      </c>
      <c r="E103265" t="s">
        <v>276634</v>
      </c>
    </row>
    <row r="103266" spans="1:5" x14ac:dyDescent="0.25">
      <c r="A103266">
        <v>451828</v>
      </c>
      <c r="B103266" t="s">
        <v>276635</v>
      </c>
      <c r="C103266" t="s">
        <v>276636</v>
      </c>
      <c r="D103266" t="s">
        <v>276637</v>
      </c>
      <c r="E103266" t="s">
        <v>276638</v>
      </c>
    </row>
    <row r="103267" spans="1:5" x14ac:dyDescent="0.25">
      <c r="A103267">
        <v>451829</v>
      </c>
      <c r="B103267" t="s">
        <v>276639</v>
      </c>
      <c r="C103267" t="s">
        <v>144245</v>
      </c>
      <c r="D103267" t="s">
        <v>276640</v>
      </c>
      <c r="E103267" t="s">
        <v>276641</v>
      </c>
    </row>
    <row r="103268" spans="1:5" x14ac:dyDescent="0.25">
      <c r="A103268">
        <v>451842</v>
      </c>
      <c r="B103268" t="s">
        <v>276642</v>
      </c>
      <c r="D103268" t="s">
        <v>276643</v>
      </c>
    </row>
    <row r="103269" spans="1:5" x14ac:dyDescent="0.25">
      <c r="A103269">
        <v>451846</v>
      </c>
      <c r="B103269" t="s">
        <v>276644</v>
      </c>
      <c r="D103269" t="s">
        <v>276645</v>
      </c>
    </row>
    <row r="103270" spans="1:5" x14ac:dyDescent="0.25">
      <c r="A103270">
        <v>451847</v>
      </c>
      <c r="B103270" t="s">
        <v>276646</v>
      </c>
      <c r="C103270" t="s">
        <v>276647</v>
      </c>
      <c r="D103270" t="s">
        <v>276648</v>
      </c>
    </row>
    <row r="103271" spans="1:5" x14ac:dyDescent="0.25">
      <c r="A103271">
        <v>451863</v>
      </c>
      <c r="B103271" t="s">
        <v>276649</v>
      </c>
      <c r="D103271" t="s">
        <v>276650</v>
      </c>
    </row>
    <row r="103272" spans="1:5" x14ac:dyDescent="0.25">
      <c r="A103272">
        <v>451872</v>
      </c>
      <c r="B103272" t="s">
        <v>276651</v>
      </c>
      <c r="D103272" t="s">
        <v>276652</v>
      </c>
      <c r="E103272" t="s">
        <v>10</v>
      </c>
    </row>
    <row r="103273" spans="1:5" x14ac:dyDescent="0.25">
      <c r="A103273">
        <v>451889</v>
      </c>
      <c r="B103273" t="s">
        <v>276653</v>
      </c>
      <c r="C103273" t="s">
        <v>276654</v>
      </c>
      <c r="D103273" t="s">
        <v>276655</v>
      </c>
      <c r="E103273" t="s">
        <v>276656</v>
      </c>
    </row>
    <row r="103274" spans="1:5" x14ac:dyDescent="0.25">
      <c r="A103274">
        <v>451896</v>
      </c>
      <c r="B103274" t="s">
        <v>276657</v>
      </c>
      <c r="D103274" t="s">
        <v>276658</v>
      </c>
      <c r="E103274" t="s">
        <v>276659</v>
      </c>
    </row>
    <row r="103275" spans="1:5" x14ac:dyDescent="0.25">
      <c r="A103275">
        <v>451901</v>
      </c>
      <c r="B103275" t="s">
        <v>276660</v>
      </c>
      <c r="D103275" t="s">
        <v>276661</v>
      </c>
      <c r="E103275" t="s">
        <v>276662</v>
      </c>
    </row>
    <row r="103276" spans="1:5" x14ac:dyDescent="0.25">
      <c r="A103276">
        <v>451905</v>
      </c>
      <c r="B103276" t="s">
        <v>276663</v>
      </c>
      <c r="C103276" t="s">
        <v>160745</v>
      </c>
      <c r="D103276" t="s">
        <v>276664</v>
      </c>
    </row>
    <row r="103277" spans="1:5" x14ac:dyDescent="0.25">
      <c r="A103277">
        <v>451916</v>
      </c>
      <c r="B103277" t="s">
        <v>276665</v>
      </c>
      <c r="C103277" t="s">
        <v>276666</v>
      </c>
      <c r="D103277" t="s">
        <v>276667</v>
      </c>
    </row>
    <row r="103278" spans="1:5" x14ac:dyDescent="0.25">
      <c r="A103278">
        <v>451928</v>
      </c>
      <c r="B103278" t="s">
        <v>276668</v>
      </c>
      <c r="D103278" t="s">
        <v>276669</v>
      </c>
      <c r="E103278" t="s">
        <v>276670</v>
      </c>
    </row>
    <row r="103279" spans="1:5" x14ac:dyDescent="0.25">
      <c r="A103279">
        <v>451937</v>
      </c>
      <c r="B103279" t="s">
        <v>276671</v>
      </c>
      <c r="D103279" t="s">
        <v>276672</v>
      </c>
    </row>
    <row r="103280" spans="1:5" x14ac:dyDescent="0.25">
      <c r="A103280">
        <v>451944</v>
      </c>
      <c r="B103280" t="s">
        <v>276673</v>
      </c>
      <c r="D103280" t="s">
        <v>276674</v>
      </c>
    </row>
    <row r="103281" spans="1:5" x14ac:dyDescent="0.25">
      <c r="A103281">
        <v>451947</v>
      </c>
      <c r="B103281" t="s">
        <v>276675</v>
      </c>
      <c r="C103281" t="s">
        <v>276676</v>
      </c>
      <c r="D103281" t="s">
        <v>276677</v>
      </c>
      <c r="E103281" t="s">
        <v>10</v>
      </c>
    </row>
    <row r="103282" spans="1:5" x14ac:dyDescent="0.25">
      <c r="A103282">
        <v>451961</v>
      </c>
      <c r="B103282" t="s">
        <v>276678</v>
      </c>
      <c r="C103282" t="s">
        <v>23452</v>
      </c>
      <c r="D103282" t="s">
        <v>276679</v>
      </c>
      <c r="E103282" t="s">
        <v>276680</v>
      </c>
    </row>
    <row r="103283" spans="1:5" x14ac:dyDescent="0.25">
      <c r="A103283">
        <v>451963</v>
      </c>
      <c r="B103283" t="s">
        <v>276681</v>
      </c>
      <c r="D103283" t="s">
        <v>276682</v>
      </c>
    </row>
    <row r="103284" spans="1:5" x14ac:dyDescent="0.25">
      <c r="A103284">
        <v>451966</v>
      </c>
      <c r="B103284" t="s">
        <v>276683</v>
      </c>
      <c r="C103284" t="s">
        <v>276684</v>
      </c>
      <c r="D103284" t="s">
        <v>276685</v>
      </c>
    </row>
    <row r="103285" spans="1:5" x14ac:dyDescent="0.25">
      <c r="A103285">
        <v>451969</v>
      </c>
      <c r="B103285" t="s">
        <v>276686</v>
      </c>
      <c r="D103285" t="s">
        <v>276687</v>
      </c>
      <c r="E103285" t="s">
        <v>10</v>
      </c>
    </row>
    <row r="103286" spans="1:5" x14ac:dyDescent="0.25">
      <c r="A103286">
        <v>451973</v>
      </c>
      <c r="B103286" t="s">
        <v>276688</v>
      </c>
      <c r="D103286" t="s">
        <v>276689</v>
      </c>
    </row>
    <row r="103287" spans="1:5" x14ac:dyDescent="0.25">
      <c r="A103287">
        <v>451979</v>
      </c>
      <c r="B103287" t="s">
        <v>276690</v>
      </c>
      <c r="D103287" t="s">
        <v>276691</v>
      </c>
      <c r="E103287" t="s">
        <v>276692</v>
      </c>
    </row>
    <row r="103288" spans="1:5" x14ac:dyDescent="0.25">
      <c r="A103288">
        <v>452012</v>
      </c>
      <c r="B103288" t="s">
        <v>276693</v>
      </c>
      <c r="C103288" t="s">
        <v>276694</v>
      </c>
      <c r="D103288" t="s">
        <v>276695</v>
      </c>
      <c r="E103288" t="s">
        <v>276696</v>
      </c>
    </row>
    <row r="103289" spans="1:5" x14ac:dyDescent="0.25">
      <c r="A103289">
        <v>452021</v>
      </c>
      <c r="B103289" t="s">
        <v>276697</v>
      </c>
      <c r="D103289" t="s">
        <v>276698</v>
      </c>
    </row>
    <row r="103290" spans="1:5" x14ac:dyDescent="0.25">
      <c r="A103290">
        <v>452022</v>
      </c>
      <c r="B103290" t="s">
        <v>276699</v>
      </c>
      <c r="C103290" t="s">
        <v>76023</v>
      </c>
      <c r="D103290" t="s">
        <v>276700</v>
      </c>
    </row>
    <row r="103291" spans="1:5" x14ac:dyDescent="0.25">
      <c r="A103291">
        <v>452025</v>
      </c>
      <c r="B103291" t="s">
        <v>276701</v>
      </c>
      <c r="D103291" t="s">
        <v>276702</v>
      </c>
      <c r="E103291" t="s">
        <v>276703</v>
      </c>
    </row>
    <row r="103292" spans="1:5" x14ac:dyDescent="0.25">
      <c r="A103292">
        <v>452027</v>
      </c>
      <c r="B103292" t="s">
        <v>276704</v>
      </c>
      <c r="D103292" t="s">
        <v>276705</v>
      </c>
      <c r="E103292" t="s">
        <v>276706</v>
      </c>
    </row>
    <row r="103293" spans="1:5" x14ac:dyDescent="0.25">
      <c r="A103293">
        <v>452029</v>
      </c>
      <c r="B103293" t="s">
        <v>276707</v>
      </c>
      <c r="C103293" t="s">
        <v>161176</v>
      </c>
      <c r="D103293" t="s">
        <v>276708</v>
      </c>
      <c r="E103293" t="s">
        <v>161178</v>
      </c>
    </row>
    <row r="103294" spans="1:5" x14ac:dyDescent="0.25">
      <c r="A103294">
        <v>452032</v>
      </c>
      <c r="B103294" t="s">
        <v>276709</v>
      </c>
      <c r="C103294" t="s">
        <v>276710</v>
      </c>
      <c r="D103294" t="s">
        <v>276711</v>
      </c>
    </row>
    <row r="103295" spans="1:5" x14ac:dyDescent="0.25">
      <c r="A103295">
        <v>452056</v>
      </c>
      <c r="B103295" t="s">
        <v>276712</v>
      </c>
      <c r="C103295" t="s">
        <v>27759</v>
      </c>
      <c r="D103295" t="s">
        <v>276713</v>
      </c>
    </row>
    <row r="103296" spans="1:5" x14ac:dyDescent="0.25">
      <c r="A103296">
        <v>452064</v>
      </c>
      <c r="B103296" t="s">
        <v>276714</v>
      </c>
      <c r="D103296" t="s">
        <v>276715</v>
      </c>
    </row>
    <row r="103297" spans="1:5" x14ac:dyDescent="0.25">
      <c r="A103297">
        <v>452070</v>
      </c>
      <c r="B103297" t="s">
        <v>276716</v>
      </c>
      <c r="D103297" t="s">
        <v>276717</v>
      </c>
      <c r="E103297" t="s">
        <v>276718</v>
      </c>
    </row>
    <row r="103298" spans="1:5" x14ac:dyDescent="0.25">
      <c r="A103298">
        <v>452071</v>
      </c>
      <c r="B103298" t="s">
        <v>276719</v>
      </c>
      <c r="C103298" t="s">
        <v>10984</v>
      </c>
      <c r="D103298" t="s">
        <v>276720</v>
      </c>
      <c r="E103298" t="s">
        <v>10986</v>
      </c>
    </row>
    <row r="103299" spans="1:5" x14ac:dyDescent="0.25">
      <c r="A103299">
        <v>452087</v>
      </c>
      <c r="B103299" t="s">
        <v>276721</v>
      </c>
      <c r="C103299" t="s">
        <v>101505</v>
      </c>
      <c r="D103299" t="s">
        <v>276722</v>
      </c>
      <c r="E103299" t="s">
        <v>276723</v>
      </c>
    </row>
    <row r="103300" spans="1:5" x14ac:dyDescent="0.25">
      <c r="A103300">
        <v>452095</v>
      </c>
      <c r="B103300" t="s">
        <v>276724</v>
      </c>
      <c r="C103300" t="s">
        <v>276725</v>
      </c>
      <c r="D103300" t="s">
        <v>276726</v>
      </c>
      <c r="E103300" t="s">
        <v>276727</v>
      </c>
    </row>
    <row r="103301" spans="1:5" x14ac:dyDescent="0.25">
      <c r="A103301">
        <v>452096</v>
      </c>
      <c r="B103301" t="s">
        <v>276728</v>
      </c>
      <c r="D103301" t="s">
        <v>276729</v>
      </c>
      <c r="E103301" t="s">
        <v>276730</v>
      </c>
    </row>
    <row r="103302" spans="1:5" x14ac:dyDescent="0.25">
      <c r="A103302">
        <v>452105</v>
      </c>
      <c r="B103302" t="s">
        <v>276731</v>
      </c>
      <c r="D103302" t="s">
        <v>276732</v>
      </c>
      <c r="E103302" t="s">
        <v>10</v>
      </c>
    </row>
    <row r="103303" spans="1:5" x14ac:dyDescent="0.25">
      <c r="A103303">
        <v>452130</v>
      </c>
      <c r="B103303" t="s">
        <v>276733</v>
      </c>
      <c r="D103303" t="s">
        <v>276734</v>
      </c>
    </row>
    <row r="103304" spans="1:5" x14ac:dyDescent="0.25">
      <c r="A103304">
        <v>452133</v>
      </c>
      <c r="B103304" t="s">
        <v>276735</v>
      </c>
      <c r="C103304" t="s">
        <v>276736</v>
      </c>
      <c r="D103304" t="s">
        <v>276737</v>
      </c>
    </row>
    <row r="103305" spans="1:5" x14ac:dyDescent="0.25">
      <c r="A103305">
        <v>452136</v>
      </c>
      <c r="B103305" t="s">
        <v>276738</v>
      </c>
      <c r="D103305" t="s">
        <v>276739</v>
      </c>
    </row>
    <row r="103306" spans="1:5" x14ac:dyDescent="0.25">
      <c r="A103306">
        <v>452163</v>
      </c>
      <c r="B103306" t="s">
        <v>276740</v>
      </c>
      <c r="D103306" t="s">
        <v>276741</v>
      </c>
    </row>
    <row r="103307" spans="1:5" x14ac:dyDescent="0.25">
      <c r="A103307">
        <v>452174</v>
      </c>
      <c r="B103307" t="s">
        <v>276742</v>
      </c>
      <c r="C103307" t="s">
        <v>264551</v>
      </c>
      <c r="D103307" t="s">
        <v>276743</v>
      </c>
    </row>
    <row r="103308" spans="1:5" x14ac:dyDescent="0.25">
      <c r="A103308">
        <v>452192</v>
      </c>
      <c r="B103308" t="s">
        <v>276744</v>
      </c>
      <c r="D103308" t="s">
        <v>276745</v>
      </c>
    </row>
    <row r="103309" spans="1:5" x14ac:dyDescent="0.25">
      <c r="A103309">
        <v>452199</v>
      </c>
      <c r="B103309" t="s">
        <v>276746</v>
      </c>
      <c r="D103309" t="s">
        <v>276747</v>
      </c>
    </row>
    <row r="103310" spans="1:5" x14ac:dyDescent="0.25">
      <c r="A103310">
        <v>452206</v>
      </c>
      <c r="B103310" t="s">
        <v>276748</v>
      </c>
      <c r="C103310" t="s">
        <v>276749</v>
      </c>
      <c r="D103310" t="s">
        <v>276750</v>
      </c>
    </row>
    <row r="103311" spans="1:5" x14ac:dyDescent="0.25">
      <c r="A103311">
        <v>452249</v>
      </c>
      <c r="B103311" t="s">
        <v>276751</v>
      </c>
      <c r="C103311" t="s">
        <v>188396</v>
      </c>
      <c r="D103311" t="s">
        <v>276752</v>
      </c>
    </row>
    <row r="103312" spans="1:5" x14ac:dyDescent="0.25">
      <c r="A103312">
        <v>452255</v>
      </c>
      <c r="B103312" t="s">
        <v>276753</v>
      </c>
      <c r="D103312" t="s">
        <v>276754</v>
      </c>
    </row>
    <row r="103313" spans="1:5" x14ac:dyDescent="0.25">
      <c r="A103313">
        <v>452256</v>
      </c>
      <c r="B103313" t="s">
        <v>276755</v>
      </c>
      <c r="D103313" t="s">
        <v>276756</v>
      </c>
      <c r="E103313" t="s">
        <v>10</v>
      </c>
    </row>
    <row r="103314" spans="1:5" x14ac:dyDescent="0.25">
      <c r="A103314">
        <v>452265</v>
      </c>
      <c r="B103314" t="s">
        <v>276757</v>
      </c>
      <c r="C103314" t="s">
        <v>276758</v>
      </c>
      <c r="D103314" t="s">
        <v>276759</v>
      </c>
      <c r="E103314" t="s">
        <v>276760</v>
      </c>
    </row>
    <row r="103315" spans="1:5" x14ac:dyDescent="0.25">
      <c r="A103315">
        <v>452266</v>
      </c>
      <c r="B103315" t="s">
        <v>276761</v>
      </c>
      <c r="C103315" t="s">
        <v>276762</v>
      </c>
      <c r="D103315" t="s">
        <v>276763</v>
      </c>
      <c r="E103315" t="s">
        <v>276764</v>
      </c>
    </row>
    <row r="103316" spans="1:5" x14ac:dyDescent="0.25">
      <c r="A103316">
        <v>452286</v>
      </c>
      <c r="B103316" t="s">
        <v>276765</v>
      </c>
      <c r="C103316" t="s">
        <v>276766</v>
      </c>
      <c r="D103316" t="s">
        <v>276767</v>
      </c>
      <c r="E103316" t="s">
        <v>276768</v>
      </c>
    </row>
    <row r="103317" spans="1:5" x14ac:dyDescent="0.25">
      <c r="A103317">
        <v>452307</v>
      </c>
      <c r="B103317" t="s">
        <v>276769</v>
      </c>
      <c r="C103317" t="s">
        <v>202387</v>
      </c>
      <c r="D103317" t="s">
        <v>276770</v>
      </c>
    </row>
    <row r="103318" spans="1:5" x14ac:dyDescent="0.25">
      <c r="A103318">
        <v>452314</v>
      </c>
      <c r="B103318" t="s">
        <v>276771</v>
      </c>
      <c r="D103318" t="s">
        <v>276772</v>
      </c>
    </row>
    <row r="103319" spans="1:5" x14ac:dyDescent="0.25">
      <c r="A103319">
        <v>452332</v>
      </c>
      <c r="B103319" t="s">
        <v>276773</v>
      </c>
      <c r="D103319" t="s">
        <v>276774</v>
      </c>
      <c r="E103319" t="s">
        <v>276775</v>
      </c>
    </row>
    <row r="103320" spans="1:5" x14ac:dyDescent="0.25">
      <c r="A103320">
        <v>452336</v>
      </c>
      <c r="B103320" t="s">
        <v>276776</v>
      </c>
      <c r="C103320" t="s">
        <v>276777</v>
      </c>
      <c r="D103320" t="s">
        <v>276778</v>
      </c>
      <c r="E103320" t="s">
        <v>10</v>
      </c>
    </row>
    <row r="103321" spans="1:5" x14ac:dyDescent="0.25">
      <c r="A103321">
        <v>452339</v>
      </c>
      <c r="B103321" t="s">
        <v>276779</v>
      </c>
      <c r="D103321" t="s">
        <v>276780</v>
      </c>
    </row>
    <row r="103322" spans="1:5" x14ac:dyDescent="0.25">
      <c r="A103322">
        <v>452349</v>
      </c>
      <c r="B103322" t="s">
        <v>276781</v>
      </c>
      <c r="D103322" t="s">
        <v>276782</v>
      </c>
    </row>
    <row r="103323" spans="1:5" x14ac:dyDescent="0.25">
      <c r="A103323">
        <v>452354</v>
      </c>
      <c r="B103323" t="s">
        <v>276783</v>
      </c>
      <c r="C103323" t="s">
        <v>276784</v>
      </c>
      <c r="D103323" t="s">
        <v>276785</v>
      </c>
      <c r="E103323" t="s">
        <v>276786</v>
      </c>
    </row>
    <row r="103324" spans="1:5" x14ac:dyDescent="0.25">
      <c r="A103324">
        <v>452359</v>
      </c>
      <c r="B103324" t="s">
        <v>276787</v>
      </c>
      <c r="D103324" t="s">
        <v>276788</v>
      </c>
      <c r="E103324" t="s">
        <v>173455</v>
      </c>
    </row>
    <row r="103325" spans="1:5" x14ac:dyDescent="0.25">
      <c r="A103325">
        <v>452360</v>
      </c>
      <c r="B103325" t="s">
        <v>276789</v>
      </c>
      <c r="C103325" t="s">
        <v>276790</v>
      </c>
      <c r="D103325" t="s">
        <v>276791</v>
      </c>
    </row>
    <row r="103326" spans="1:5" x14ac:dyDescent="0.25">
      <c r="A103326">
        <v>452365</v>
      </c>
      <c r="B103326" t="s">
        <v>276792</v>
      </c>
      <c r="C103326" t="s">
        <v>77619</v>
      </c>
      <c r="D103326" t="s">
        <v>276793</v>
      </c>
      <c r="E103326" t="s">
        <v>276794</v>
      </c>
    </row>
    <row r="103327" spans="1:5" x14ac:dyDescent="0.25">
      <c r="A103327">
        <v>452393</v>
      </c>
      <c r="B103327" t="s">
        <v>276795</v>
      </c>
      <c r="D103327" t="s">
        <v>276796</v>
      </c>
    </row>
    <row r="103328" spans="1:5" x14ac:dyDescent="0.25">
      <c r="A103328">
        <v>452395</v>
      </c>
      <c r="B103328" t="s">
        <v>276797</v>
      </c>
      <c r="D103328" t="s">
        <v>276798</v>
      </c>
      <c r="E103328" t="s">
        <v>276799</v>
      </c>
    </row>
    <row r="103329" spans="1:5" x14ac:dyDescent="0.25">
      <c r="A103329">
        <v>452400</v>
      </c>
      <c r="B103329" t="s">
        <v>276800</v>
      </c>
      <c r="C103329" t="s">
        <v>143074</v>
      </c>
      <c r="D103329" t="s">
        <v>276801</v>
      </c>
      <c r="E103329" t="s">
        <v>143076</v>
      </c>
    </row>
    <row r="103330" spans="1:5" x14ac:dyDescent="0.25">
      <c r="A103330">
        <v>452410</v>
      </c>
      <c r="B103330" t="s">
        <v>276802</v>
      </c>
      <c r="D103330" t="s">
        <v>276803</v>
      </c>
    </row>
    <row r="103331" spans="1:5" x14ac:dyDescent="0.25">
      <c r="A103331">
        <v>452411</v>
      </c>
      <c r="B103331" t="s">
        <v>276804</v>
      </c>
      <c r="C103331" t="s">
        <v>276805</v>
      </c>
      <c r="D103331" t="s">
        <v>276806</v>
      </c>
      <c r="E103331" t="s">
        <v>10</v>
      </c>
    </row>
    <row r="103332" spans="1:5" x14ac:dyDescent="0.25">
      <c r="A103332">
        <v>452418</v>
      </c>
      <c r="B103332" t="s">
        <v>276807</v>
      </c>
      <c r="C103332" t="s">
        <v>276808</v>
      </c>
      <c r="D103332" t="s">
        <v>276809</v>
      </c>
      <c r="E103332" t="s">
        <v>276810</v>
      </c>
    </row>
    <row r="103333" spans="1:5" x14ac:dyDescent="0.25">
      <c r="A103333">
        <v>452435</v>
      </c>
      <c r="B103333" t="s">
        <v>276811</v>
      </c>
      <c r="D103333" t="s">
        <v>276812</v>
      </c>
      <c r="E103333" t="s">
        <v>276813</v>
      </c>
    </row>
    <row r="103334" spans="1:5" x14ac:dyDescent="0.25">
      <c r="A103334">
        <v>452440</v>
      </c>
      <c r="B103334" t="s">
        <v>276814</v>
      </c>
      <c r="D103334" t="s">
        <v>276815</v>
      </c>
    </row>
    <row r="103335" spans="1:5" x14ac:dyDescent="0.25">
      <c r="A103335">
        <v>452446</v>
      </c>
      <c r="B103335" t="s">
        <v>276816</v>
      </c>
      <c r="D103335" t="s">
        <v>276817</v>
      </c>
    </row>
    <row r="103336" spans="1:5" x14ac:dyDescent="0.25">
      <c r="A103336">
        <v>452458</v>
      </c>
      <c r="B103336" t="s">
        <v>276818</v>
      </c>
      <c r="C103336" t="s">
        <v>276819</v>
      </c>
      <c r="D103336" t="s">
        <v>276820</v>
      </c>
      <c r="E103336" t="s">
        <v>276821</v>
      </c>
    </row>
    <row r="103337" spans="1:5" x14ac:dyDescent="0.25">
      <c r="A103337">
        <v>452470</v>
      </c>
      <c r="B103337" t="s">
        <v>276822</v>
      </c>
      <c r="C103337" t="s">
        <v>276823</v>
      </c>
      <c r="D103337" t="s">
        <v>276824</v>
      </c>
      <c r="E103337" t="s">
        <v>276825</v>
      </c>
    </row>
    <row r="103338" spans="1:5" x14ac:dyDescent="0.25">
      <c r="A103338">
        <v>452480</v>
      </c>
      <c r="B103338" t="s">
        <v>276826</v>
      </c>
      <c r="D103338" t="s">
        <v>276827</v>
      </c>
      <c r="E103338" t="s">
        <v>276828</v>
      </c>
    </row>
    <row r="103339" spans="1:5" x14ac:dyDescent="0.25">
      <c r="A103339">
        <v>452494</v>
      </c>
      <c r="B103339" t="s">
        <v>276829</v>
      </c>
      <c r="C103339" t="s">
        <v>97589</v>
      </c>
      <c r="D103339" t="s">
        <v>276830</v>
      </c>
      <c r="E103339" t="s">
        <v>276831</v>
      </c>
    </row>
    <row r="103340" spans="1:5" x14ac:dyDescent="0.25">
      <c r="A103340">
        <v>452496</v>
      </c>
      <c r="B103340" t="s">
        <v>276832</v>
      </c>
      <c r="D103340" t="s">
        <v>276833</v>
      </c>
      <c r="E103340" t="s">
        <v>10</v>
      </c>
    </row>
    <row r="103341" spans="1:5" x14ac:dyDescent="0.25">
      <c r="A103341">
        <v>452497</v>
      </c>
      <c r="B103341" t="s">
        <v>276834</v>
      </c>
      <c r="D103341" t="s">
        <v>276835</v>
      </c>
      <c r="E103341" t="s">
        <v>276836</v>
      </c>
    </row>
    <row r="103342" spans="1:5" x14ac:dyDescent="0.25">
      <c r="A103342">
        <v>452506</v>
      </c>
      <c r="B103342" t="s">
        <v>276837</v>
      </c>
      <c r="D103342" t="s">
        <v>276838</v>
      </c>
      <c r="E103342" t="s">
        <v>276839</v>
      </c>
    </row>
    <row r="103343" spans="1:5" x14ac:dyDescent="0.25">
      <c r="A103343">
        <v>452513</v>
      </c>
      <c r="B103343" t="s">
        <v>276840</v>
      </c>
      <c r="D103343" t="s">
        <v>276841</v>
      </c>
      <c r="E103343" t="s">
        <v>276842</v>
      </c>
    </row>
    <row r="103344" spans="1:5" x14ac:dyDescent="0.25">
      <c r="A103344">
        <v>452524</v>
      </c>
      <c r="B103344" t="s">
        <v>276843</v>
      </c>
      <c r="D103344" t="s">
        <v>276844</v>
      </c>
    </row>
    <row r="103345" spans="1:5" x14ac:dyDescent="0.25">
      <c r="A103345">
        <v>452531</v>
      </c>
      <c r="B103345" t="s">
        <v>276845</v>
      </c>
      <c r="D103345" t="s">
        <v>276846</v>
      </c>
    </row>
    <row r="103346" spans="1:5" x14ac:dyDescent="0.25">
      <c r="A103346">
        <v>452534</v>
      </c>
      <c r="B103346" t="s">
        <v>276847</v>
      </c>
      <c r="D103346" t="s">
        <v>276848</v>
      </c>
      <c r="E103346" t="s">
        <v>276849</v>
      </c>
    </row>
    <row r="103347" spans="1:5" x14ac:dyDescent="0.25">
      <c r="A103347">
        <v>452536</v>
      </c>
      <c r="B103347" t="s">
        <v>276850</v>
      </c>
      <c r="C103347" t="s">
        <v>28061</v>
      </c>
      <c r="D103347" t="s">
        <v>276851</v>
      </c>
      <c r="E103347" t="s">
        <v>276852</v>
      </c>
    </row>
    <row r="103348" spans="1:5" x14ac:dyDescent="0.25">
      <c r="A103348">
        <v>452546</v>
      </c>
      <c r="B103348" t="s">
        <v>276853</v>
      </c>
      <c r="D103348" t="s">
        <v>276854</v>
      </c>
      <c r="E103348" t="s">
        <v>68515</v>
      </c>
    </row>
    <row r="103349" spans="1:5" x14ac:dyDescent="0.25">
      <c r="A103349">
        <v>452574</v>
      </c>
      <c r="B103349" t="s">
        <v>276855</v>
      </c>
      <c r="D103349" t="s">
        <v>276856</v>
      </c>
    </row>
    <row r="103350" spans="1:5" x14ac:dyDescent="0.25">
      <c r="A103350">
        <v>452578</v>
      </c>
      <c r="B103350" t="s">
        <v>276857</v>
      </c>
      <c r="C103350" t="s">
        <v>200845</v>
      </c>
      <c r="D103350" t="s">
        <v>276858</v>
      </c>
    </row>
    <row r="103351" spans="1:5" x14ac:dyDescent="0.25">
      <c r="A103351">
        <v>452581</v>
      </c>
      <c r="B103351" t="s">
        <v>276859</v>
      </c>
      <c r="D103351" t="s">
        <v>276860</v>
      </c>
    </row>
    <row r="103352" spans="1:5" x14ac:dyDescent="0.25">
      <c r="A103352">
        <v>452585</v>
      </c>
      <c r="B103352" t="s">
        <v>276861</v>
      </c>
      <c r="C103352" t="s">
        <v>254352</v>
      </c>
      <c r="D103352" t="s">
        <v>276862</v>
      </c>
      <c r="E103352" t="s">
        <v>276863</v>
      </c>
    </row>
    <row r="103353" spans="1:5" x14ac:dyDescent="0.25">
      <c r="A103353">
        <v>452600</v>
      </c>
      <c r="B103353" t="s">
        <v>276864</v>
      </c>
      <c r="C103353" t="s">
        <v>276865</v>
      </c>
      <c r="D103353" t="s">
        <v>276866</v>
      </c>
      <c r="E103353" t="s">
        <v>10</v>
      </c>
    </row>
    <row r="103354" spans="1:5" x14ac:dyDescent="0.25">
      <c r="A103354">
        <v>452620</v>
      </c>
      <c r="B103354" t="s">
        <v>276867</v>
      </c>
      <c r="D103354" t="s">
        <v>276868</v>
      </c>
    </row>
    <row r="103355" spans="1:5" x14ac:dyDescent="0.25">
      <c r="A103355">
        <v>452634</v>
      </c>
      <c r="B103355" t="s">
        <v>276869</v>
      </c>
      <c r="D103355" t="s">
        <v>276870</v>
      </c>
      <c r="E103355" t="s">
        <v>276871</v>
      </c>
    </row>
    <row r="103356" spans="1:5" x14ac:dyDescent="0.25">
      <c r="A103356">
        <v>452639</v>
      </c>
      <c r="B103356" t="s">
        <v>276872</v>
      </c>
      <c r="C103356" t="s">
        <v>276873</v>
      </c>
      <c r="D103356" t="s">
        <v>276874</v>
      </c>
    </row>
    <row r="103357" spans="1:5" x14ac:dyDescent="0.25">
      <c r="A103357">
        <v>452643</v>
      </c>
      <c r="B103357" t="s">
        <v>276875</v>
      </c>
      <c r="D103357" t="s">
        <v>276876</v>
      </c>
    </row>
    <row r="103358" spans="1:5" x14ac:dyDescent="0.25">
      <c r="A103358">
        <v>452654</v>
      </c>
      <c r="B103358" t="s">
        <v>276877</v>
      </c>
      <c r="C103358" t="s">
        <v>192733</v>
      </c>
      <c r="D103358" t="s">
        <v>276878</v>
      </c>
      <c r="E103358" t="s">
        <v>10</v>
      </c>
    </row>
    <row r="103359" spans="1:5" x14ac:dyDescent="0.25">
      <c r="A103359">
        <v>452660</v>
      </c>
      <c r="B103359" t="s">
        <v>276879</v>
      </c>
      <c r="D103359" t="s">
        <v>276880</v>
      </c>
      <c r="E103359" t="s">
        <v>10</v>
      </c>
    </row>
    <row r="103360" spans="1:5" x14ac:dyDescent="0.25">
      <c r="A103360">
        <v>452669</v>
      </c>
      <c r="B103360" t="s">
        <v>276881</v>
      </c>
      <c r="D103360" t="s">
        <v>276882</v>
      </c>
      <c r="E103360" t="s">
        <v>10</v>
      </c>
    </row>
    <row r="103361" spans="1:5" x14ac:dyDescent="0.25">
      <c r="A103361">
        <v>452676</v>
      </c>
      <c r="B103361" t="s">
        <v>276883</v>
      </c>
      <c r="C103361" t="s">
        <v>276884</v>
      </c>
      <c r="D103361" t="s">
        <v>276885</v>
      </c>
      <c r="E103361" t="s">
        <v>276886</v>
      </c>
    </row>
    <row r="103362" spans="1:5" x14ac:dyDescent="0.25">
      <c r="A103362">
        <v>452701</v>
      </c>
      <c r="B103362" t="s">
        <v>276887</v>
      </c>
      <c r="D103362" t="s">
        <v>276888</v>
      </c>
      <c r="E103362" t="s">
        <v>276889</v>
      </c>
    </row>
    <row r="103363" spans="1:5" x14ac:dyDescent="0.25">
      <c r="A103363">
        <v>452702</v>
      </c>
      <c r="B103363" t="s">
        <v>276890</v>
      </c>
      <c r="D103363" t="s">
        <v>276891</v>
      </c>
    </row>
    <row r="103364" spans="1:5" x14ac:dyDescent="0.25">
      <c r="A103364">
        <v>452708</v>
      </c>
      <c r="B103364" t="s">
        <v>276892</v>
      </c>
      <c r="C103364" t="s">
        <v>276893</v>
      </c>
      <c r="D103364" t="s">
        <v>276894</v>
      </c>
      <c r="E103364" t="s">
        <v>276895</v>
      </c>
    </row>
    <row r="103365" spans="1:5" x14ac:dyDescent="0.25">
      <c r="A103365">
        <v>452722</v>
      </c>
      <c r="B103365" t="s">
        <v>276896</v>
      </c>
      <c r="D103365" t="s">
        <v>276897</v>
      </c>
    </row>
    <row r="103366" spans="1:5" x14ac:dyDescent="0.25">
      <c r="A103366">
        <v>452725</v>
      </c>
      <c r="B103366" t="s">
        <v>276898</v>
      </c>
      <c r="C103366" t="s">
        <v>1402</v>
      </c>
      <c r="D103366" t="s">
        <v>276899</v>
      </c>
      <c r="E103366" t="s">
        <v>1430</v>
      </c>
    </row>
    <row r="103367" spans="1:5" x14ac:dyDescent="0.25">
      <c r="A103367">
        <v>452734</v>
      </c>
      <c r="B103367" t="s">
        <v>276900</v>
      </c>
      <c r="D103367" t="s">
        <v>276901</v>
      </c>
      <c r="E103367" t="s">
        <v>276902</v>
      </c>
    </row>
    <row r="103368" spans="1:5" x14ac:dyDescent="0.25">
      <c r="A103368">
        <v>452746</v>
      </c>
      <c r="B103368" t="s">
        <v>276903</v>
      </c>
      <c r="C103368" t="s">
        <v>276904</v>
      </c>
      <c r="D103368" t="s">
        <v>276905</v>
      </c>
      <c r="E103368" t="s">
        <v>276906</v>
      </c>
    </row>
    <row r="103369" spans="1:5" x14ac:dyDescent="0.25">
      <c r="A103369">
        <v>452752</v>
      </c>
      <c r="B103369" t="s">
        <v>276907</v>
      </c>
      <c r="D103369" t="s">
        <v>276908</v>
      </c>
    </row>
    <row r="103370" spans="1:5" x14ac:dyDescent="0.25">
      <c r="A103370">
        <v>452765</v>
      </c>
      <c r="B103370" t="s">
        <v>276909</v>
      </c>
      <c r="D103370" t="s">
        <v>276910</v>
      </c>
      <c r="E103370" t="s">
        <v>276911</v>
      </c>
    </row>
    <row r="103371" spans="1:5" x14ac:dyDescent="0.25">
      <c r="A103371">
        <v>452779</v>
      </c>
      <c r="B103371" t="s">
        <v>276912</v>
      </c>
      <c r="C103371" t="s">
        <v>276913</v>
      </c>
      <c r="D103371" t="s">
        <v>276914</v>
      </c>
    </row>
    <row r="103372" spans="1:5" x14ac:dyDescent="0.25">
      <c r="A103372">
        <v>452793</v>
      </c>
      <c r="B103372" t="s">
        <v>276915</v>
      </c>
      <c r="C103372" t="s">
        <v>276916</v>
      </c>
      <c r="D103372" t="s">
        <v>276917</v>
      </c>
      <c r="E103372" t="s">
        <v>10</v>
      </c>
    </row>
    <row r="103373" spans="1:5" x14ac:dyDescent="0.25">
      <c r="A103373">
        <v>452796</v>
      </c>
      <c r="B103373" t="s">
        <v>276918</v>
      </c>
      <c r="C103373" t="s">
        <v>4708</v>
      </c>
      <c r="D103373" t="s">
        <v>276919</v>
      </c>
    </row>
    <row r="103374" spans="1:5" x14ac:dyDescent="0.25">
      <c r="A103374">
        <v>452818</v>
      </c>
      <c r="B103374" t="s">
        <v>276920</v>
      </c>
      <c r="C103374" t="s">
        <v>276921</v>
      </c>
      <c r="D103374" t="s">
        <v>276922</v>
      </c>
      <c r="E103374" t="s">
        <v>276923</v>
      </c>
    </row>
    <row r="103375" spans="1:5" x14ac:dyDescent="0.25">
      <c r="A103375">
        <v>452823</v>
      </c>
      <c r="B103375" t="s">
        <v>276924</v>
      </c>
      <c r="D103375" t="s">
        <v>276925</v>
      </c>
    </row>
    <row r="103376" spans="1:5" x14ac:dyDescent="0.25">
      <c r="A103376">
        <v>452836</v>
      </c>
      <c r="B103376" t="s">
        <v>276926</v>
      </c>
      <c r="C103376" t="s">
        <v>143621</v>
      </c>
      <c r="D103376" t="s">
        <v>276927</v>
      </c>
    </row>
    <row r="103377" spans="1:5" x14ac:dyDescent="0.25">
      <c r="A103377">
        <v>452852</v>
      </c>
      <c r="B103377" t="s">
        <v>276928</v>
      </c>
      <c r="C103377" t="s">
        <v>276929</v>
      </c>
      <c r="D103377" t="s">
        <v>276930</v>
      </c>
      <c r="E103377" t="s">
        <v>276931</v>
      </c>
    </row>
    <row r="103378" spans="1:5" x14ac:dyDescent="0.25">
      <c r="A103378">
        <v>452854</v>
      </c>
      <c r="B103378" t="s">
        <v>276932</v>
      </c>
      <c r="C103378" t="s">
        <v>51316</v>
      </c>
      <c r="D103378" t="s">
        <v>276933</v>
      </c>
    </row>
    <row r="103379" spans="1:5" x14ac:dyDescent="0.25">
      <c r="A103379">
        <v>452859</v>
      </c>
      <c r="B103379" t="s">
        <v>276934</v>
      </c>
      <c r="D103379" t="s">
        <v>276935</v>
      </c>
      <c r="E103379" t="s">
        <v>10</v>
      </c>
    </row>
    <row r="103380" spans="1:5" x14ac:dyDescent="0.25">
      <c r="A103380">
        <v>452870</v>
      </c>
      <c r="B103380" t="s">
        <v>276936</v>
      </c>
      <c r="D103380" t="s">
        <v>276937</v>
      </c>
    </row>
    <row r="103381" spans="1:5" x14ac:dyDescent="0.25">
      <c r="A103381">
        <v>452876</v>
      </c>
      <c r="B103381" t="s">
        <v>276938</v>
      </c>
      <c r="D103381" t="s">
        <v>276939</v>
      </c>
      <c r="E103381" t="s">
        <v>10</v>
      </c>
    </row>
    <row r="103382" spans="1:5" x14ac:dyDescent="0.25">
      <c r="A103382">
        <v>452885</v>
      </c>
      <c r="B103382" t="s">
        <v>276940</v>
      </c>
      <c r="D103382" t="s">
        <v>276941</v>
      </c>
      <c r="E103382" t="s">
        <v>276942</v>
      </c>
    </row>
    <row r="103383" spans="1:5" x14ac:dyDescent="0.25">
      <c r="A103383">
        <v>452895</v>
      </c>
      <c r="B103383" t="s">
        <v>276943</v>
      </c>
      <c r="C103383" t="s">
        <v>78627</v>
      </c>
      <c r="D103383" t="s">
        <v>276944</v>
      </c>
      <c r="E103383" t="s">
        <v>276945</v>
      </c>
    </row>
    <row r="103384" spans="1:5" x14ac:dyDescent="0.25">
      <c r="A103384">
        <v>452898</v>
      </c>
      <c r="B103384" t="s">
        <v>276946</v>
      </c>
      <c r="C103384" t="s">
        <v>276947</v>
      </c>
      <c r="D103384" t="s">
        <v>276948</v>
      </c>
      <c r="E103384" t="s">
        <v>276949</v>
      </c>
    </row>
    <row r="103385" spans="1:5" x14ac:dyDescent="0.25">
      <c r="A103385">
        <v>452906</v>
      </c>
      <c r="B103385" t="s">
        <v>276950</v>
      </c>
      <c r="D103385" t="s">
        <v>276951</v>
      </c>
      <c r="E103385" t="s">
        <v>56219</v>
      </c>
    </row>
    <row r="103386" spans="1:5" x14ac:dyDescent="0.25">
      <c r="A103386">
        <v>452911</v>
      </c>
      <c r="B103386" t="s">
        <v>276952</v>
      </c>
      <c r="D103386" t="s">
        <v>276953</v>
      </c>
      <c r="E103386" t="s">
        <v>276954</v>
      </c>
    </row>
    <row r="103387" spans="1:5" x14ac:dyDescent="0.25">
      <c r="A103387">
        <v>452919</v>
      </c>
      <c r="B103387" t="s">
        <v>276955</v>
      </c>
      <c r="D103387" t="s">
        <v>276956</v>
      </c>
    </row>
    <row r="103388" spans="1:5" x14ac:dyDescent="0.25">
      <c r="A103388">
        <v>452920</v>
      </c>
      <c r="B103388" t="s">
        <v>276957</v>
      </c>
      <c r="D103388" t="s">
        <v>276958</v>
      </c>
      <c r="E103388" t="s">
        <v>276959</v>
      </c>
    </row>
    <row r="103389" spans="1:5" x14ac:dyDescent="0.25">
      <c r="A103389">
        <v>452921</v>
      </c>
      <c r="B103389" t="s">
        <v>276960</v>
      </c>
      <c r="D103389" t="s">
        <v>276961</v>
      </c>
    </row>
    <row r="103390" spans="1:5" x14ac:dyDescent="0.25">
      <c r="A103390">
        <v>452924</v>
      </c>
      <c r="B103390" t="s">
        <v>276962</v>
      </c>
      <c r="C103390" t="s">
        <v>248034</v>
      </c>
      <c r="D103390" t="s">
        <v>276963</v>
      </c>
    </row>
    <row r="103391" spans="1:5" x14ac:dyDescent="0.25">
      <c r="A103391">
        <v>452944</v>
      </c>
      <c r="B103391" t="s">
        <v>276964</v>
      </c>
      <c r="D103391" t="s">
        <v>276965</v>
      </c>
      <c r="E103391" t="s">
        <v>10</v>
      </c>
    </row>
    <row r="103392" spans="1:5" x14ac:dyDescent="0.25">
      <c r="A103392">
        <v>452968</v>
      </c>
      <c r="B103392" t="s">
        <v>276966</v>
      </c>
      <c r="C103392" t="s">
        <v>276967</v>
      </c>
      <c r="D103392" t="s">
        <v>276968</v>
      </c>
      <c r="E103392" t="s">
        <v>276969</v>
      </c>
    </row>
    <row r="103393" spans="1:5" x14ac:dyDescent="0.25">
      <c r="A103393">
        <v>452969</v>
      </c>
      <c r="B103393" t="s">
        <v>276970</v>
      </c>
      <c r="C103393" t="s">
        <v>74692</v>
      </c>
      <c r="D103393" t="s">
        <v>276971</v>
      </c>
      <c r="E103393" t="s">
        <v>276972</v>
      </c>
    </row>
    <row r="103394" spans="1:5" x14ac:dyDescent="0.25">
      <c r="A103394">
        <v>452980</v>
      </c>
      <c r="B103394" t="s">
        <v>276973</v>
      </c>
      <c r="D103394" t="s">
        <v>276974</v>
      </c>
      <c r="E103394" t="s">
        <v>276975</v>
      </c>
    </row>
    <row r="103395" spans="1:5" x14ac:dyDescent="0.25">
      <c r="A103395">
        <v>452981</v>
      </c>
      <c r="B103395" t="s">
        <v>276976</v>
      </c>
      <c r="C103395" t="s">
        <v>48770</v>
      </c>
      <c r="D103395" t="s">
        <v>276977</v>
      </c>
      <c r="E103395" t="s">
        <v>276978</v>
      </c>
    </row>
    <row r="103396" spans="1:5" x14ac:dyDescent="0.25">
      <c r="A103396">
        <v>453000</v>
      </c>
      <c r="B103396" t="s">
        <v>276979</v>
      </c>
      <c r="D103396" t="s">
        <v>276980</v>
      </c>
    </row>
    <row r="103397" spans="1:5" x14ac:dyDescent="0.25">
      <c r="A103397">
        <v>453001</v>
      </c>
      <c r="B103397" t="s">
        <v>276981</v>
      </c>
      <c r="D103397" t="s">
        <v>276982</v>
      </c>
    </row>
    <row r="103398" spans="1:5" x14ac:dyDescent="0.25">
      <c r="A103398">
        <v>453017</v>
      </c>
      <c r="B103398" t="s">
        <v>276983</v>
      </c>
      <c r="C103398" t="s">
        <v>99690</v>
      </c>
      <c r="D103398" t="s">
        <v>276984</v>
      </c>
    </row>
    <row r="103399" spans="1:5" x14ac:dyDescent="0.25">
      <c r="A103399">
        <v>453023</v>
      </c>
      <c r="B103399" t="s">
        <v>276985</v>
      </c>
      <c r="D103399" t="s">
        <v>276986</v>
      </c>
    </row>
    <row r="103400" spans="1:5" x14ac:dyDescent="0.25">
      <c r="A103400">
        <v>453090</v>
      </c>
      <c r="B103400" t="s">
        <v>276987</v>
      </c>
      <c r="D103400" t="s">
        <v>276988</v>
      </c>
      <c r="E103400" t="s">
        <v>276989</v>
      </c>
    </row>
    <row r="103401" spans="1:5" x14ac:dyDescent="0.25">
      <c r="A103401">
        <v>453101</v>
      </c>
      <c r="B103401" t="s">
        <v>276990</v>
      </c>
      <c r="D103401" t="s">
        <v>276991</v>
      </c>
    </row>
    <row r="103402" spans="1:5" x14ac:dyDescent="0.25">
      <c r="A103402">
        <v>453110</v>
      </c>
      <c r="B103402" t="s">
        <v>276992</v>
      </c>
      <c r="D103402" t="s">
        <v>276993</v>
      </c>
    </row>
    <row r="103403" spans="1:5" x14ac:dyDescent="0.25">
      <c r="A103403">
        <v>453120</v>
      </c>
      <c r="B103403" t="s">
        <v>276994</v>
      </c>
      <c r="D103403" t="s">
        <v>276995</v>
      </c>
    </row>
    <row r="103404" spans="1:5" x14ac:dyDescent="0.25">
      <c r="A103404">
        <v>453121</v>
      </c>
      <c r="B103404" t="s">
        <v>276996</v>
      </c>
      <c r="D103404" t="s">
        <v>276997</v>
      </c>
    </row>
    <row r="103405" spans="1:5" x14ac:dyDescent="0.25">
      <c r="A103405">
        <v>453130</v>
      </c>
      <c r="B103405" t="s">
        <v>276998</v>
      </c>
      <c r="C103405" t="s">
        <v>131845</v>
      </c>
      <c r="D103405" t="s">
        <v>276999</v>
      </c>
      <c r="E103405" t="s">
        <v>277000</v>
      </c>
    </row>
    <row r="103406" spans="1:5" x14ac:dyDescent="0.25">
      <c r="A103406">
        <v>453145</v>
      </c>
      <c r="B103406" t="s">
        <v>277001</v>
      </c>
      <c r="C103406" t="s">
        <v>74935</v>
      </c>
      <c r="D103406" t="s">
        <v>277002</v>
      </c>
      <c r="E103406" t="s">
        <v>277003</v>
      </c>
    </row>
    <row r="103407" spans="1:5" x14ac:dyDescent="0.25">
      <c r="A103407">
        <v>453146</v>
      </c>
      <c r="B103407" t="s">
        <v>277004</v>
      </c>
      <c r="D103407" t="s">
        <v>277005</v>
      </c>
    </row>
    <row r="103408" spans="1:5" x14ac:dyDescent="0.25">
      <c r="A103408">
        <v>453149</v>
      </c>
      <c r="B103408" t="s">
        <v>277006</v>
      </c>
      <c r="D103408" t="s">
        <v>277007</v>
      </c>
      <c r="E103408" t="s">
        <v>277008</v>
      </c>
    </row>
    <row r="103409" spans="1:5" x14ac:dyDescent="0.25">
      <c r="A103409">
        <v>453156</v>
      </c>
      <c r="B103409" t="s">
        <v>277009</v>
      </c>
      <c r="D103409" t="s">
        <v>277010</v>
      </c>
      <c r="E103409" t="s">
        <v>277011</v>
      </c>
    </row>
    <row r="103410" spans="1:5" x14ac:dyDescent="0.25">
      <c r="A103410">
        <v>453159</v>
      </c>
      <c r="B103410" t="s">
        <v>277012</v>
      </c>
      <c r="D103410" t="s">
        <v>277013</v>
      </c>
    </row>
    <row r="103411" spans="1:5" x14ac:dyDescent="0.25">
      <c r="A103411">
        <v>453166</v>
      </c>
      <c r="B103411" t="s">
        <v>277014</v>
      </c>
      <c r="C103411" t="s">
        <v>277015</v>
      </c>
      <c r="D103411" t="s">
        <v>277016</v>
      </c>
    </row>
    <row r="103412" spans="1:5" x14ac:dyDescent="0.25">
      <c r="A103412">
        <v>453170</v>
      </c>
      <c r="B103412" t="s">
        <v>277017</v>
      </c>
      <c r="D103412" t="s">
        <v>277018</v>
      </c>
    </row>
    <row r="103413" spans="1:5" x14ac:dyDescent="0.25">
      <c r="A103413">
        <v>453184</v>
      </c>
      <c r="B103413" t="s">
        <v>277019</v>
      </c>
      <c r="D103413" t="s">
        <v>277020</v>
      </c>
    </row>
    <row r="103414" spans="1:5" x14ac:dyDescent="0.25">
      <c r="A103414">
        <v>453198</v>
      </c>
      <c r="B103414" t="s">
        <v>277021</v>
      </c>
      <c r="D103414" t="s">
        <v>277022</v>
      </c>
    </row>
    <row r="103415" spans="1:5" x14ac:dyDescent="0.25">
      <c r="A103415">
        <v>453215</v>
      </c>
      <c r="B103415" t="s">
        <v>277023</v>
      </c>
      <c r="D103415" t="s">
        <v>277024</v>
      </c>
    </row>
    <row r="103416" spans="1:5" x14ac:dyDescent="0.25">
      <c r="A103416">
        <v>453220</v>
      </c>
      <c r="B103416" t="s">
        <v>277025</v>
      </c>
      <c r="C103416" t="s">
        <v>294</v>
      </c>
      <c r="D103416" t="s">
        <v>277026</v>
      </c>
    </row>
    <row r="103417" spans="1:5" x14ac:dyDescent="0.25">
      <c r="A103417">
        <v>453221</v>
      </c>
      <c r="B103417" t="s">
        <v>277027</v>
      </c>
      <c r="C103417" t="s">
        <v>277028</v>
      </c>
      <c r="D103417" t="s">
        <v>277029</v>
      </c>
      <c r="E103417" t="s">
        <v>277030</v>
      </c>
    </row>
    <row r="103418" spans="1:5" x14ac:dyDescent="0.25">
      <c r="A103418">
        <v>453225</v>
      </c>
      <c r="B103418" t="s">
        <v>277031</v>
      </c>
      <c r="C103418" t="s">
        <v>143591</v>
      </c>
      <c r="D103418" t="s">
        <v>277032</v>
      </c>
    </row>
    <row r="103419" spans="1:5" x14ac:dyDescent="0.25">
      <c r="A103419">
        <v>453232</v>
      </c>
      <c r="B103419" t="s">
        <v>277033</v>
      </c>
      <c r="D103419" t="s">
        <v>277034</v>
      </c>
    </row>
    <row r="103420" spans="1:5" x14ac:dyDescent="0.25">
      <c r="A103420">
        <v>453236</v>
      </c>
      <c r="B103420" t="s">
        <v>277035</v>
      </c>
      <c r="D103420" t="s">
        <v>277036</v>
      </c>
      <c r="E103420" t="s">
        <v>10</v>
      </c>
    </row>
    <row r="103421" spans="1:5" x14ac:dyDescent="0.25">
      <c r="A103421">
        <v>453245</v>
      </c>
      <c r="B103421" t="s">
        <v>277037</v>
      </c>
      <c r="C103421" t="s">
        <v>277038</v>
      </c>
      <c r="D103421" t="s">
        <v>277039</v>
      </c>
    </row>
    <row r="103422" spans="1:5" x14ac:dyDescent="0.25">
      <c r="A103422">
        <v>453254</v>
      </c>
      <c r="B103422" t="s">
        <v>277040</v>
      </c>
      <c r="D103422" t="s">
        <v>277041</v>
      </c>
      <c r="E103422" t="s">
        <v>277042</v>
      </c>
    </row>
    <row r="103423" spans="1:5" x14ac:dyDescent="0.25">
      <c r="A103423">
        <v>453302</v>
      </c>
      <c r="B103423" t="s">
        <v>277043</v>
      </c>
      <c r="D103423" t="s">
        <v>277044</v>
      </c>
      <c r="E103423" t="s">
        <v>277045</v>
      </c>
    </row>
    <row r="103424" spans="1:5" x14ac:dyDescent="0.25">
      <c r="A103424">
        <v>453307</v>
      </c>
      <c r="B103424" t="s">
        <v>277046</v>
      </c>
      <c r="C103424" t="s">
        <v>277047</v>
      </c>
      <c r="D103424" t="s">
        <v>277048</v>
      </c>
    </row>
    <row r="103425" spans="1:5" x14ac:dyDescent="0.25">
      <c r="A103425">
        <v>453308</v>
      </c>
      <c r="B103425" t="s">
        <v>277049</v>
      </c>
      <c r="C103425" t="s">
        <v>277050</v>
      </c>
      <c r="D103425" t="s">
        <v>277051</v>
      </c>
    </row>
    <row r="103426" spans="1:5" x14ac:dyDescent="0.25">
      <c r="A103426">
        <v>453310</v>
      </c>
      <c r="B103426" t="s">
        <v>277052</v>
      </c>
      <c r="D103426" t="s">
        <v>277053</v>
      </c>
    </row>
    <row r="103427" spans="1:5" x14ac:dyDescent="0.25">
      <c r="A103427">
        <v>453314</v>
      </c>
      <c r="B103427" t="s">
        <v>277054</v>
      </c>
      <c r="D103427" t="s">
        <v>277055</v>
      </c>
    </row>
    <row r="103428" spans="1:5" x14ac:dyDescent="0.25">
      <c r="A103428">
        <v>453322</v>
      </c>
      <c r="B103428" t="s">
        <v>277056</v>
      </c>
      <c r="D103428" t="s">
        <v>277057</v>
      </c>
      <c r="E103428" t="s">
        <v>277058</v>
      </c>
    </row>
    <row r="103429" spans="1:5" x14ac:dyDescent="0.25">
      <c r="A103429">
        <v>453331</v>
      </c>
      <c r="B103429" t="s">
        <v>277059</v>
      </c>
      <c r="C103429" t="s">
        <v>131858</v>
      </c>
      <c r="D103429" t="s">
        <v>277060</v>
      </c>
      <c r="E103429" t="s">
        <v>30365</v>
      </c>
    </row>
    <row r="103430" spans="1:5" x14ac:dyDescent="0.25">
      <c r="A103430">
        <v>453333</v>
      </c>
      <c r="B103430" t="s">
        <v>277061</v>
      </c>
      <c r="D103430" t="s">
        <v>277062</v>
      </c>
    </row>
    <row r="103431" spans="1:5" x14ac:dyDescent="0.25">
      <c r="A103431">
        <v>453353</v>
      </c>
      <c r="B103431" t="s">
        <v>277063</v>
      </c>
      <c r="D103431" t="s">
        <v>277064</v>
      </c>
    </row>
    <row r="103432" spans="1:5" x14ac:dyDescent="0.25">
      <c r="A103432">
        <v>453365</v>
      </c>
      <c r="B103432" t="s">
        <v>277065</v>
      </c>
      <c r="D103432" t="s">
        <v>277066</v>
      </c>
      <c r="E103432" t="s">
        <v>10</v>
      </c>
    </row>
    <row r="103433" spans="1:5" x14ac:dyDescent="0.25">
      <c r="A103433">
        <v>453385</v>
      </c>
      <c r="B103433" t="s">
        <v>277067</v>
      </c>
      <c r="C103433" t="s">
        <v>51990</v>
      </c>
      <c r="D103433" t="s">
        <v>277068</v>
      </c>
      <c r="E103433" t="s">
        <v>277069</v>
      </c>
    </row>
    <row r="103434" spans="1:5" x14ac:dyDescent="0.25">
      <c r="A103434">
        <v>453393</v>
      </c>
      <c r="B103434" t="s">
        <v>277070</v>
      </c>
      <c r="D103434" t="s">
        <v>277071</v>
      </c>
    </row>
    <row r="103435" spans="1:5" x14ac:dyDescent="0.25">
      <c r="A103435">
        <v>453415</v>
      </c>
      <c r="B103435" t="s">
        <v>277072</v>
      </c>
      <c r="C103435" t="s">
        <v>277073</v>
      </c>
      <c r="D103435" t="s">
        <v>277074</v>
      </c>
      <c r="E103435" t="s">
        <v>10</v>
      </c>
    </row>
    <row r="103436" spans="1:5" x14ac:dyDescent="0.25">
      <c r="A103436">
        <v>453419</v>
      </c>
      <c r="B103436" t="s">
        <v>277075</v>
      </c>
      <c r="D103436" t="s">
        <v>277076</v>
      </c>
    </row>
    <row r="103437" spans="1:5" x14ac:dyDescent="0.25">
      <c r="A103437">
        <v>453420</v>
      </c>
      <c r="B103437" t="s">
        <v>277077</v>
      </c>
      <c r="C103437" t="s">
        <v>108772</v>
      </c>
      <c r="D103437" t="s">
        <v>277078</v>
      </c>
      <c r="E103437" t="s">
        <v>277079</v>
      </c>
    </row>
    <row r="103438" spans="1:5" x14ac:dyDescent="0.25">
      <c r="A103438">
        <v>453450</v>
      </c>
      <c r="B103438" t="s">
        <v>277080</v>
      </c>
      <c r="D103438" t="s">
        <v>277081</v>
      </c>
    </row>
    <row r="103439" spans="1:5" x14ac:dyDescent="0.25">
      <c r="A103439">
        <v>453456</v>
      </c>
      <c r="B103439" t="s">
        <v>277082</v>
      </c>
      <c r="C103439" t="s">
        <v>277083</v>
      </c>
      <c r="D103439" t="s">
        <v>277084</v>
      </c>
    </row>
    <row r="103440" spans="1:5" x14ac:dyDescent="0.25">
      <c r="A103440">
        <v>453460</v>
      </c>
      <c r="B103440" t="s">
        <v>277085</v>
      </c>
      <c r="C103440" t="s">
        <v>277086</v>
      </c>
      <c r="D103440" t="s">
        <v>277087</v>
      </c>
    </row>
    <row r="103441" spans="1:5" x14ac:dyDescent="0.25">
      <c r="A103441">
        <v>453464</v>
      </c>
      <c r="B103441" t="s">
        <v>277088</v>
      </c>
      <c r="D103441" t="s">
        <v>277089</v>
      </c>
      <c r="E103441" t="s">
        <v>277090</v>
      </c>
    </row>
    <row r="103442" spans="1:5" x14ac:dyDescent="0.25">
      <c r="A103442">
        <v>453478</v>
      </c>
      <c r="B103442" t="s">
        <v>277091</v>
      </c>
      <c r="D103442" t="s">
        <v>277092</v>
      </c>
    </row>
    <row r="103443" spans="1:5" x14ac:dyDescent="0.25">
      <c r="A103443">
        <v>453485</v>
      </c>
      <c r="B103443" t="s">
        <v>277093</v>
      </c>
      <c r="D103443" t="s">
        <v>277094</v>
      </c>
      <c r="E103443" t="s">
        <v>277095</v>
      </c>
    </row>
    <row r="103444" spans="1:5" x14ac:dyDescent="0.25">
      <c r="A103444">
        <v>453502</v>
      </c>
      <c r="B103444" t="s">
        <v>277096</v>
      </c>
      <c r="D103444" t="s">
        <v>277097</v>
      </c>
      <c r="E103444" t="s">
        <v>277098</v>
      </c>
    </row>
    <row r="103445" spans="1:5" x14ac:dyDescent="0.25">
      <c r="A103445">
        <v>453513</v>
      </c>
      <c r="B103445" t="s">
        <v>277099</v>
      </c>
      <c r="C103445" t="s">
        <v>277100</v>
      </c>
      <c r="D103445" t="s">
        <v>277101</v>
      </c>
    </row>
    <row r="103446" spans="1:5" x14ac:dyDescent="0.25">
      <c r="A103446">
        <v>453514</v>
      </c>
      <c r="B103446" t="s">
        <v>277102</v>
      </c>
      <c r="D103446" t="s">
        <v>277103</v>
      </c>
      <c r="E103446" t="s">
        <v>277104</v>
      </c>
    </row>
    <row r="103447" spans="1:5" x14ac:dyDescent="0.25">
      <c r="A103447">
        <v>453545</v>
      </c>
      <c r="B103447" t="s">
        <v>277105</v>
      </c>
      <c r="D103447" t="s">
        <v>277106</v>
      </c>
    </row>
    <row r="103448" spans="1:5" x14ac:dyDescent="0.25">
      <c r="A103448">
        <v>453558</v>
      </c>
      <c r="B103448" t="s">
        <v>277107</v>
      </c>
      <c r="C103448" t="s">
        <v>32071</v>
      </c>
      <c r="D103448" t="s">
        <v>277108</v>
      </c>
      <c r="E103448" t="s">
        <v>277109</v>
      </c>
    </row>
    <row r="103449" spans="1:5" x14ac:dyDescent="0.25">
      <c r="A103449">
        <v>453561</v>
      </c>
      <c r="B103449" t="s">
        <v>277110</v>
      </c>
      <c r="D103449" t="s">
        <v>277111</v>
      </c>
      <c r="E103449" t="s">
        <v>277112</v>
      </c>
    </row>
    <row r="103450" spans="1:5" x14ac:dyDescent="0.25">
      <c r="A103450">
        <v>453569</v>
      </c>
      <c r="B103450" t="s">
        <v>277113</v>
      </c>
      <c r="C103450" t="s">
        <v>277114</v>
      </c>
      <c r="D103450" t="s">
        <v>277115</v>
      </c>
      <c r="E103450" t="s">
        <v>277116</v>
      </c>
    </row>
    <row r="103451" spans="1:5" x14ac:dyDescent="0.25">
      <c r="A103451">
        <v>453572</v>
      </c>
      <c r="B103451" t="s">
        <v>277117</v>
      </c>
      <c r="C103451" t="s">
        <v>277118</v>
      </c>
      <c r="D103451" t="s">
        <v>277119</v>
      </c>
    </row>
    <row r="103452" spans="1:5" x14ac:dyDescent="0.25">
      <c r="A103452">
        <v>453585</v>
      </c>
      <c r="B103452" t="s">
        <v>277120</v>
      </c>
      <c r="D103452" t="s">
        <v>277121</v>
      </c>
      <c r="E103452" t="s">
        <v>277122</v>
      </c>
    </row>
    <row r="103453" spans="1:5" x14ac:dyDescent="0.25">
      <c r="A103453">
        <v>453608</v>
      </c>
      <c r="B103453" t="s">
        <v>277123</v>
      </c>
      <c r="D103453" t="s">
        <v>277124</v>
      </c>
      <c r="E103453" t="s">
        <v>277125</v>
      </c>
    </row>
    <row r="103454" spans="1:5" x14ac:dyDescent="0.25">
      <c r="A103454">
        <v>453626</v>
      </c>
      <c r="B103454" t="s">
        <v>277126</v>
      </c>
      <c r="D103454" t="s">
        <v>277127</v>
      </c>
    </row>
    <row r="103455" spans="1:5" x14ac:dyDescent="0.25">
      <c r="A103455">
        <v>453642</v>
      </c>
      <c r="B103455" t="s">
        <v>277128</v>
      </c>
      <c r="C103455" t="s">
        <v>69985</v>
      </c>
      <c r="D103455" t="s">
        <v>277129</v>
      </c>
      <c r="E103455" t="s">
        <v>277130</v>
      </c>
    </row>
    <row r="103456" spans="1:5" x14ac:dyDescent="0.25">
      <c r="A103456">
        <v>453650</v>
      </c>
      <c r="B103456" t="s">
        <v>277131</v>
      </c>
      <c r="D103456" t="s">
        <v>277132</v>
      </c>
    </row>
    <row r="103457" spans="1:5" x14ac:dyDescent="0.25">
      <c r="A103457">
        <v>453651</v>
      </c>
      <c r="B103457" t="s">
        <v>277133</v>
      </c>
      <c r="D103457" t="s">
        <v>277134</v>
      </c>
    </row>
    <row r="103458" spans="1:5" x14ac:dyDescent="0.25">
      <c r="A103458">
        <v>453653</v>
      </c>
      <c r="B103458" t="s">
        <v>277135</v>
      </c>
      <c r="C103458" t="s">
        <v>277136</v>
      </c>
      <c r="D103458" t="s">
        <v>277137</v>
      </c>
      <c r="E103458" t="s">
        <v>10</v>
      </c>
    </row>
    <row r="103459" spans="1:5" x14ac:dyDescent="0.25">
      <c r="A103459">
        <v>453658</v>
      </c>
      <c r="B103459" t="s">
        <v>277138</v>
      </c>
      <c r="C103459" t="s">
        <v>277139</v>
      </c>
      <c r="D103459" t="s">
        <v>277140</v>
      </c>
      <c r="E103459" t="s">
        <v>277141</v>
      </c>
    </row>
    <row r="103460" spans="1:5" x14ac:dyDescent="0.25">
      <c r="A103460">
        <v>453674</v>
      </c>
      <c r="B103460" t="s">
        <v>277142</v>
      </c>
      <c r="C103460" t="s">
        <v>277143</v>
      </c>
      <c r="D103460" t="s">
        <v>277144</v>
      </c>
    </row>
    <row r="103461" spans="1:5" x14ac:dyDescent="0.25">
      <c r="A103461">
        <v>453675</v>
      </c>
      <c r="B103461" t="s">
        <v>277145</v>
      </c>
      <c r="C103461" t="s">
        <v>277146</v>
      </c>
      <c r="D103461" t="s">
        <v>277147</v>
      </c>
      <c r="E103461" t="s">
        <v>277148</v>
      </c>
    </row>
    <row r="103462" spans="1:5" x14ac:dyDescent="0.25">
      <c r="A103462">
        <v>453687</v>
      </c>
      <c r="B103462" t="s">
        <v>277149</v>
      </c>
      <c r="C103462" t="s">
        <v>49430</v>
      </c>
      <c r="D103462" t="s">
        <v>277150</v>
      </c>
      <c r="E103462" t="s">
        <v>60657</v>
      </c>
    </row>
    <row r="103463" spans="1:5" x14ac:dyDescent="0.25">
      <c r="A103463">
        <v>453691</v>
      </c>
      <c r="B103463" t="s">
        <v>277151</v>
      </c>
      <c r="D103463" t="s">
        <v>277152</v>
      </c>
      <c r="E103463" t="s">
        <v>277153</v>
      </c>
    </row>
    <row r="103464" spans="1:5" x14ac:dyDescent="0.25">
      <c r="A103464">
        <v>453693</v>
      </c>
      <c r="B103464" t="s">
        <v>277154</v>
      </c>
      <c r="D103464" t="s">
        <v>277155</v>
      </c>
      <c r="E103464" t="s">
        <v>10</v>
      </c>
    </row>
    <row r="103465" spans="1:5" x14ac:dyDescent="0.25">
      <c r="A103465">
        <v>453707</v>
      </c>
      <c r="B103465" t="s">
        <v>277156</v>
      </c>
      <c r="D103465" t="s">
        <v>277157</v>
      </c>
      <c r="E103465" t="s">
        <v>10</v>
      </c>
    </row>
    <row r="103466" spans="1:5" x14ac:dyDescent="0.25">
      <c r="A103466">
        <v>453708</v>
      </c>
      <c r="B103466" t="s">
        <v>277158</v>
      </c>
      <c r="D103466" t="s">
        <v>277159</v>
      </c>
      <c r="E103466" t="s">
        <v>277160</v>
      </c>
    </row>
    <row r="103467" spans="1:5" x14ac:dyDescent="0.25">
      <c r="A103467">
        <v>453713</v>
      </c>
      <c r="B103467" t="s">
        <v>277161</v>
      </c>
      <c r="D103467" t="s">
        <v>277162</v>
      </c>
      <c r="E103467" t="s">
        <v>277163</v>
      </c>
    </row>
    <row r="103468" spans="1:5" x14ac:dyDescent="0.25">
      <c r="A103468">
        <v>453721</v>
      </c>
      <c r="B103468" t="s">
        <v>277164</v>
      </c>
      <c r="C103468" t="s">
        <v>277165</v>
      </c>
      <c r="D103468" t="s">
        <v>277166</v>
      </c>
      <c r="E103468" t="s">
        <v>277167</v>
      </c>
    </row>
    <row r="103469" spans="1:5" x14ac:dyDescent="0.25">
      <c r="A103469">
        <v>453725</v>
      </c>
      <c r="B103469" t="s">
        <v>277168</v>
      </c>
      <c r="D103469" t="s">
        <v>277169</v>
      </c>
      <c r="E103469" t="s">
        <v>277170</v>
      </c>
    </row>
    <row r="103470" spans="1:5" x14ac:dyDescent="0.25">
      <c r="A103470">
        <v>453742</v>
      </c>
      <c r="B103470" t="s">
        <v>277171</v>
      </c>
      <c r="C103470" t="s">
        <v>277172</v>
      </c>
      <c r="D103470" t="s">
        <v>277173</v>
      </c>
      <c r="E103470" t="s">
        <v>277174</v>
      </c>
    </row>
    <row r="103471" spans="1:5" x14ac:dyDescent="0.25">
      <c r="A103471">
        <v>453747</v>
      </c>
      <c r="B103471" t="s">
        <v>277175</v>
      </c>
      <c r="D103471" t="s">
        <v>277176</v>
      </c>
    </row>
    <row r="103472" spans="1:5" x14ac:dyDescent="0.25">
      <c r="A103472">
        <v>453752</v>
      </c>
      <c r="B103472" t="s">
        <v>277177</v>
      </c>
      <c r="D103472" t="s">
        <v>277178</v>
      </c>
      <c r="E103472" t="s">
        <v>277179</v>
      </c>
    </row>
    <row r="103473" spans="1:5" x14ac:dyDescent="0.25">
      <c r="A103473">
        <v>453756</v>
      </c>
      <c r="B103473" t="s">
        <v>277180</v>
      </c>
      <c r="C103473" t="s">
        <v>277181</v>
      </c>
      <c r="D103473" t="s">
        <v>277182</v>
      </c>
      <c r="E103473" t="s">
        <v>277183</v>
      </c>
    </row>
    <row r="103474" spans="1:5" x14ac:dyDescent="0.25">
      <c r="A103474">
        <v>453757</v>
      </c>
      <c r="B103474" t="s">
        <v>277184</v>
      </c>
      <c r="C103474" t="s">
        <v>260282</v>
      </c>
      <c r="D103474" t="s">
        <v>277185</v>
      </c>
    </row>
    <row r="103475" spans="1:5" x14ac:dyDescent="0.25">
      <c r="A103475">
        <v>453762</v>
      </c>
      <c r="B103475" t="s">
        <v>277186</v>
      </c>
      <c r="D103475" t="s">
        <v>277187</v>
      </c>
      <c r="E103475" t="s">
        <v>277188</v>
      </c>
    </row>
    <row r="103476" spans="1:5" x14ac:dyDescent="0.25">
      <c r="A103476">
        <v>453767</v>
      </c>
      <c r="B103476" t="s">
        <v>277189</v>
      </c>
      <c r="C103476" t="s">
        <v>277190</v>
      </c>
      <c r="D103476" t="s">
        <v>277191</v>
      </c>
    </row>
    <row r="103477" spans="1:5" x14ac:dyDescent="0.25">
      <c r="A103477">
        <v>453779</v>
      </c>
      <c r="B103477" t="s">
        <v>277192</v>
      </c>
      <c r="D103477" t="s">
        <v>277193</v>
      </c>
      <c r="E103477" t="s">
        <v>10</v>
      </c>
    </row>
    <row r="103478" spans="1:5" x14ac:dyDescent="0.25">
      <c r="A103478">
        <v>453785</v>
      </c>
      <c r="B103478" t="s">
        <v>277194</v>
      </c>
      <c r="D103478" t="s">
        <v>277195</v>
      </c>
      <c r="E103478" t="s">
        <v>277196</v>
      </c>
    </row>
    <row r="103479" spans="1:5" x14ac:dyDescent="0.25">
      <c r="A103479">
        <v>453788</v>
      </c>
      <c r="B103479" t="s">
        <v>277197</v>
      </c>
      <c r="D103479" t="s">
        <v>277198</v>
      </c>
    </row>
    <row r="103480" spans="1:5" x14ac:dyDescent="0.25">
      <c r="A103480">
        <v>453808</v>
      </c>
      <c r="B103480" t="s">
        <v>277199</v>
      </c>
      <c r="C103480" t="s">
        <v>277200</v>
      </c>
      <c r="D103480" t="s">
        <v>277201</v>
      </c>
      <c r="E103480" t="s">
        <v>10</v>
      </c>
    </row>
    <row r="103481" spans="1:5" x14ac:dyDescent="0.25">
      <c r="A103481">
        <v>453829</v>
      </c>
      <c r="B103481" t="s">
        <v>277202</v>
      </c>
      <c r="D103481" t="s">
        <v>277203</v>
      </c>
      <c r="E103481" t="s">
        <v>277204</v>
      </c>
    </row>
    <row r="103482" spans="1:5" x14ac:dyDescent="0.25">
      <c r="A103482">
        <v>453844</v>
      </c>
      <c r="B103482" t="s">
        <v>277205</v>
      </c>
      <c r="C103482" t="s">
        <v>277206</v>
      </c>
      <c r="D103482" t="s">
        <v>277207</v>
      </c>
      <c r="E103482" t="s">
        <v>277208</v>
      </c>
    </row>
    <row r="103483" spans="1:5" x14ac:dyDescent="0.25">
      <c r="A103483">
        <v>453851</v>
      </c>
      <c r="B103483" t="s">
        <v>277209</v>
      </c>
      <c r="D103483" t="s">
        <v>277210</v>
      </c>
    </row>
    <row r="103484" spans="1:5" x14ac:dyDescent="0.25">
      <c r="A103484">
        <v>453864</v>
      </c>
      <c r="B103484" t="s">
        <v>277211</v>
      </c>
      <c r="C103484" t="s">
        <v>277212</v>
      </c>
      <c r="D103484" t="s">
        <v>277213</v>
      </c>
    </row>
    <row r="103485" spans="1:5" x14ac:dyDescent="0.25">
      <c r="A103485">
        <v>453881</v>
      </c>
      <c r="B103485" t="s">
        <v>277214</v>
      </c>
      <c r="D103485" t="s">
        <v>277215</v>
      </c>
      <c r="E103485" t="s">
        <v>277216</v>
      </c>
    </row>
    <row r="103486" spans="1:5" x14ac:dyDescent="0.25">
      <c r="A103486">
        <v>453906</v>
      </c>
      <c r="B103486" t="s">
        <v>277217</v>
      </c>
      <c r="D103486" t="s">
        <v>277218</v>
      </c>
      <c r="E103486" t="s">
        <v>277219</v>
      </c>
    </row>
    <row r="103487" spans="1:5" x14ac:dyDescent="0.25">
      <c r="A103487">
        <v>453910</v>
      </c>
      <c r="B103487" t="s">
        <v>277220</v>
      </c>
      <c r="D103487" t="s">
        <v>277221</v>
      </c>
      <c r="E103487" t="s">
        <v>10120</v>
      </c>
    </row>
    <row r="103488" spans="1:5" x14ac:dyDescent="0.25">
      <c r="A103488">
        <v>453917</v>
      </c>
      <c r="B103488" t="s">
        <v>277222</v>
      </c>
      <c r="C103488" t="s">
        <v>277223</v>
      </c>
      <c r="D103488" t="s">
        <v>277224</v>
      </c>
      <c r="E103488" t="s">
        <v>277225</v>
      </c>
    </row>
    <row r="103489" spans="1:5" x14ac:dyDescent="0.25">
      <c r="A103489">
        <v>453934</v>
      </c>
      <c r="B103489" t="s">
        <v>277226</v>
      </c>
      <c r="D103489" t="s">
        <v>277227</v>
      </c>
    </row>
    <row r="103490" spans="1:5" x14ac:dyDescent="0.25">
      <c r="A103490">
        <v>453943</v>
      </c>
      <c r="B103490" t="s">
        <v>277228</v>
      </c>
      <c r="D103490" t="s">
        <v>277229</v>
      </c>
    </row>
    <row r="103491" spans="1:5" x14ac:dyDescent="0.25">
      <c r="A103491">
        <v>453950</v>
      </c>
      <c r="B103491" t="s">
        <v>277230</v>
      </c>
      <c r="D103491" t="s">
        <v>277231</v>
      </c>
      <c r="E103491" t="s">
        <v>277232</v>
      </c>
    </row>
    <row r="103492" spans="1:5" x14ac:dyDescent="0.25">
      <c r="A103492">
        <v>453971</v>
      </c>
      <c r="B103492" t="s">
        <v>277233</v>
      </c>
      <c r="D103492" t="s">
        <v>277234</v>
      </c>
    </row>
    <row r="103493" spans="1:5" x14ac:dyDescent="0.25">
      <c r="A103493">
        <v>453972</v>
      </c>
      <c r="B103493" t="s">
        <v>277235</v>
      </c>
      <c r="D103493" t="s">
        <v>277236</v>
      </c>
    </row>
    <row r="103494" spans="1:5" x14ac:dyDescent="0.25">
      <c r="A103494">
        <v>453984</v>
      </c>
      <c r="B103494" t="s">
        <v>277237</v>
      </c>
      <c r="D103494" t="s">
        <v>277238</v>
      </c>
    </row>
    <row r="103495" spans="1:5" x14ac:dyDescent="0.25">
      <c r="A103495">
        <v>453993</v>
      </c>
      <c r="B103495" t="s">
        <v>277239</v>
      </c>
      <c r="D103495" t="s">
        <v>277240</v>
      </c>
    </row>
    <row r="103496" spans="1:5" x14ac:dyDescent="0.25">
      <c r="A103496">
        <v>453997</v>
      </c>
      <c r="B103496" t="s">
        <v>277241</v>
      </c>
      <c r="D103496" t="s">
        <v>277242</v>
      </c>
    </row>
    <row r="103497" spans="1:5" x14ac:dyDescent="0.25">
      <c r="A103497">
        <v>454000</v>
      </c>
      <c r="B103497" t="s">
        <v>277243</v>
      </c>
      <c r="D103497" t="s">
        <v>277244</v>
      </c>
    </row>
    <row r="103498" spans="1:5" x14ac:dyDescent="0.25">
      <c r="A103498">
        <v>454015</v>
      </c>
      <c r="B103498" t="s">
        <v>277245</v>
      </c>
      <c r="C103498" t="s">
        <v>277246</v>
      </c>
      <c r="D103498" t="s">
        <v>277247</v>
      </c>
    </row>
    <row r="103499" spans="1:5" x14ac:dyDescent="0.25">
      <c r="A103499">
        <v>454016</v>
      </c>
      <c r="B103499" t="s">
        <v>277248</v>
      </c>
      <c r="C103499" t="s">
        <v>55696</v>
      </c>
      <c r="D103499" t="s">
        <v>277249</v>
      </c>
      <c r="E103499" t="s">
        <v>277250</v>
      </c>
    </row>
    <row r="103500" spans="1:5" x14ac:dyDescent="0.25">
      <c r="A103500">
        <v>454024</v>
      </c>
      <c r="B103500" t="s">
        <v>277251</v>
      </c>
      <c r="D103500" t="s">
        <v>277252</v>
      </c>
      <c r="E103500" t="s">
        <v>277253</v>
      </c>
    </row>
    <row r="103501" spans="1:5" x14ac:dyDescent="0.25">
      <c r="A103501">
        <v>454043</v>
      </c>
      <c r="B103501" t="s">
        <v>277254</v>
      </c>
      <c r="D103501" t="s">
        <v>277255</v>
      </c>
    </row>
    <row r="103502" spans="1:5" x14ac:dyDescent="0.25">
      <c r="A103502">
        <v>454048</v>
      </c>
      <c r="B103502" t="s">
        <v>277256</v>
      </c>
      <c r="D103502" t="s">
        <v>277257</v>
      </c>
    </row>
    <row r="103503" spans="1:5" x14ac:dyDescent="0.25">
      <c r="A103503">
        <v>454054</v>
      </c>
      <c r="B103503" t="s">
        <v>277258</v>
      </c>
      <c r="D103503" t="s">
        <v>277259</v>
      </c>
      <c r="E103503" t="s">
        <v>10</v>
      </c>
    </row>
    <row r="103504" spans="1:5" x14ac:dyDescent="0.25">
      <c r="A103504">
        <v>454056</v>
      </c>
      <c r="B103504" t="s">
        <v>277260</v>
      </c>
      <c r="D103504" t="s">
        <v>277261</v>
      </c>
      <c r="E103504" t="s">
        <v>277262</v>
      </c>
    </row>
    <row r="103505" spans="1:5" x14ac:dyDescent="0.25">
      <c r="A103505">
        <v>454069</v>
      </c>
      <c r="B103505" t="s">
        <v>277263</v>
      </c>
      <c r="D103505" t="s">
        <v>277264</v>
      </c>
      <c r="E103505" t="s">
        <v>277265</v>
      </c>
    </row>
    <row r="103506" spans="1:5" x14ac:dyDescent="0.25">
      <c r="A103506">
        <v>454080</v>
      </c>
      <c r="B103506" t="s">
        <v>277266</v>
      </c>
      <c r="D103506" t="s">
        <v>277267</v>
      </c>
    </row>
    <row r="103507" spans="1:5" x14ac:dyDescent="0.25">
      <c r="A103507">
        <v>454101</v>
      </c>
      <c r="B103507" t="s">
        <v>277268</v>
      </c>
      <c r="D103507" t="s">
        <v>277269</v>
      </c>
    </row>
    <row r="103508" spans="1:5" x14ac:dyDescent="0.25">
      <c r="A103508">
        <v>454130</v>
      </c>
      <c r="B103508" t="s">
        <v>277270</v>
      </c>
      <c r="D103508" t="s">
        <v>277271</v>
      </c>
      <c r="E103508" t="s">
        <v>277272</v>
      </c>
    </row>
    <row r="103509" spans="1:5" x14ac:dyDescent="0.25">
      <c r="A103509">
        <v>454139</v>
      </c>
      <c r="B103509" t="s">
        <v>277273</v>
      </c>
      <c r="D103509" t="s">
        <v>277274</v>
      </c>
      <c r="E103509" t="s">
        <v>277275</v>
      </c>
    </row>
    <row r="103510" spans="1:5" x14ac:dyDescent="0.25">
      <c r="A103510">
        <v>454157</v>
      </c>
      <c r="B103510" t="s">
        <v>277276</v>
      </c>
      <c r="C103510" t="s">
        <v>87108</v>
      </c>
      <c r="D103510" t="s">
        <v>277277</v>
      </c>
      <c r="E103510" t="s">
        <v>277278</v>
      </c>
    </row>
    <row r="103511" spans="1:5" x14ac:dyDescent="0.25">
      <c r="A103511">
        <v>454166</v>
      </c>
      <c r="B103511" t="s">
        <v>277279</v>
      </c>
      <c r="D103511" t="s">
        <v>277280</v>
      </c>
      <c r="E103511" t="s">
        <v>277281</v>
      </c>
    </row>
    <row r="103512" spans="1:5" x14ac:dyDescent="0.25">
      <c r="A103512">
        <v>454192</v>
      </c>
      <c r="B103512" t="s">
        <v>277282</v>
      </c>
      <c r="D103512" t="s">
        <v>277283</v>
      </c>
      <c r="E103512" t="s">
        <v>10</v>
      </c>
    </row>
    <row r="103513" spans="1:5" x14ac:dyDescent="0.25">
      <c r="A103513">
        <v>454199</v>
      </c>
      <c r="B103513" t="s">
        <v>277284</v>
      </c>
      <c r="D103513" t="s">
        <v>277285</v>
      </c>
      <c r="E103513" t="s">
        <v>10</v>
      </c>
    </row>
    <row r="103514" spans="1:5" x14ac:dyDescent="0.25">
      <c r="A103514">
        <v>454205</v>
      </c>
      <c r="B103514" t="s">
        <v>277286</v>
      </c>
      <c r="C103514" t="s">
        <v>44081</v>
      </c>
      <c r="D103514" t="s">
        <v>277287</v>
      </c>
      <c r="E103514" t="s">
        <v>10</v>
      </c>
    </row>
    <row r="103515" spans="1:5" x14ac:dyDescent="0.25">
      <c r="A103515">
        <v>454210</v>
      </c>
      <c r="B103515" t="s">
        <v>277288</v>
      </c>
      <c r="C103515" t="s">
        <v>277289</v>
      </c>
      <c r="D103515" t="s">
        <v>277290</v>
      </c>
    </row>
    <row r="103516" spans="1:5" x14ac:dyDescent="0.25">
      <c r="A103516">
        <v>454212</v>
      </c>
      <c r="B103516" t="s">
        <v>277291</v>
      </c>
      <c r="D103516" t="s">
        <v>277292</v>
      </c>
    </row>
    <row r="103517" spans="1:5" x14ac:dyDescent="0.25">
      <c r="A103517">
        <v>454221</v>
      </c>
      <c r="B103517" t="s">
        <v>277293</v>
      </c>
      <c r="C103517" t="s">
        <v>52028</v>
      </c>
      <c r="D103517" t="s">
        <v>277294</v>
      </c>
      <c r="E103517" t="s">
        <v>277295</v>
      </c>
    </row>
    <row r="103518" spans="1:5" x14ac:dyDescent="0.25">
      <c r="A103518">
        <v>454223</v>
      </c>
      <c r="B103518" t="s">
        <v>277296</v>
      </c>
      <c r="D103518" t="s">
        <v>277297</v>
      </c>
      <c r="E103518" t="s">
        <v>10</v>
      </c>
    </row>
    <row r="103519" spans="1:5" x14ac:dyDescent="0.25">
      <c r="A103519">
        <v>454232</v>
      </c>
      <c r="B103519" t="s">
        <v>277298</v>
      </c>
      <c r="C103519" t="s">
        <v>277299</v>
      </c>
      <c r="D103519" t="s">
        <v>277300</v>
      </c>
      <c r="E103519" t="s">
        <v>1534</v>
      </c>
    </row>
    <row r="103520" spans="1:5" x14ac:dyDescent="0.25">
      <c r="A103520">
        <v>454244</v>
      </c>
      <c r="B103520" t="s">
        <v>277301</v>
      </c>
      <c r="C103520" t="s">
        <v>260059</v>
      </c>
      <c r="D103520" t="s">
        <v>277302</v>
      </c>
      <c r="E103520" t="s">
        <v>277303</v>
      </c>
    </row>
    <row r="103521" spans="1:5" x14ac:dyDescent="0.25">
      <c r="A103521">
        <v>454258</v>
      </c>
      <c r="B103521" t="s">
        <v>277304</v>
      </c>
      <c r="C103521" t="s">
        <v>277305</v>
      </c>
      <c r="D103521" t="s">
        <v>277306</v>
      </c>
      <c r="E103521" t="s">
        <v>277307</v>
      </c>
    </row>
    <row r="103522" spans="1:5" x14ac:dyDescent="0.25">
      <c r="A103522">
        <v>454272</v>
      </c>
      <c r="B103522" t="s">
        <v>277308</v>
      </c>
      <c r="C103522" t="s">
        <v>277309</v>
      </c>
      <c r="D103522" t="s">
        <v>277310</v>
      </c>
      <c r="E103522" t="s">
        <v>277311</v>
      </c>
    </row>
    <row r="103523" spans="1:5" x14ac:dyDescent="0.25">
      <c r="A103523">
        <v>454277</v>
      </c>
      <c r="B103523" t="s">
        <v>277312</v>
      </c>
      <c r="C103523" t="s">
        <v>163527</v>
      </c>
      <c r="D103523" t="s">
        <v>277313</v>
      </c>
      <c r="E103523" t="s">
        <v>277314</v>
      </c>
    </row>
    <row r="103524" spans="1:5" x14ac:dyDescent="0.25">
      <c r="A103524">
        <v>454281</v>
      </c>
      <c r="B103524" t="s">
        <v>277315</v>
      </c>
      <c r="D103524" t="s">
        <v>277316</v>
      </c>
    </row>
    <row r="103525" spans="1:5" x14ac:dyDescent="0.25">
      <c r="A103525">
        <v>454284</v>
      </c>
      <c r="B103525" t="s">
        <v>277317</v>
      </c>
      <c r="D103525" t="s">
        <v>277318</v>
      </c>
      <c r="E103525" t="s">
        <v>277319</v>
      </c>
    </row>
    <row r="103526" spans="1:5" x14ac:dyDescent="0.25">
      <c r="A103526">
        <v>454285</v>
      </c>
      <c r="B103526" t="s">
        <v>277320</v>
      </c>
      <c r="C103526" t="s">
        <v>100387</v>
      </c>
      <c r="D103526" t="s">
        <v>277321</v>
      </c>
      <c r="E103526" t="s">
        <v>10</v>
      </c>
    </row>
    <row r="103527" spans="1:5" x14ac:dyDescent="0.25">
      <c r="A103527">
        <v>454293</v>
      </c>
      <c r="B103527" t="s">
        <v>277322</v>
      </c>
      <c r="C103527" t="s">
        <v>277323</v>
      </c>
      <c r="D103527" t="s">
        <v>277324</v>
      </c>
      <c r="E103527" t="s">
        <v>277325</v>
      </c>
    </row>
    <row r="103528" spans="1:5" x14ac:dyDescent="0.25">
      <c r="A103528">
        <v>454295</v>
      </c>
      <c r="B103528" t="s">
        <v>277326</v>
      </c>
      <c r="C103528" t="s">
        <v>270967</v>
      </c>
      <c r="D103528" t="s">
        <v>277327</v>
      </c>
      <c r="E103528" t="s">
        <v>277328</v>
      </c>
    </row>
    <row r="103529" spans="1:5" x14ac:dyDescent="0.25">
      <c r="A103529">
        <v>454296</v>
      </c>
      <c r="B103529" t="s">
        <v>277329</v>
      </c>
      <c r="D103529" t="s">
        <v>277330</v>
      </c>
      <c r="E103529" t="s">
        <v>109604</v>
      </c>
    </row>
    <row r="103530" spans="1:5" x14ac:dyDescent="0.25">
      <c r="A103530">
        <v>454300</v>
      </c>
      <c r="B103530" t="s">
        <v>277331</v>
      </c>
      <c r="C103530" t="s">
        <v>277332</v>
      </c>
      <c r="D103530" t="s">
        <v>277333</v>
      </c>
      <c r="E103530" t="s">
        <v>277334</v>
      </c>
    </row>
    <row r="103531" spans="1:5" x14ac:dyDescent="0.25">
      <c r="A103531">
        <v>454312</v>
      </c>
      <c r="B103531" t="s">
        <v>277335</v>
      </c>
      <c r="C103531" t="s">
        <v>2020</v>
      </c>
      <c r="D103531" t="s">
        <v>277336</v>
      </c>
      <c r="E103531" t="s">
        <v>277337</v>
      </c>
    </row>
    <row r="103532" spans="1:5" x14ac:dyDescent="0.25">
      <c r="A103532">
        <v>454326</v>
      </c>
      <c r="B103532" t="s">
        <v>277338</v>
      </c>
      <c r="C103532" t="s">
        <v>47487</v>
      </c>
      <c r="D103532" t="s">
        <v>277339</v>
      </c>
    </row>
    <row r="103533" spans="1:5" x14ac:dyDescent="0.25">
      <c r="A103533">
        <v>454345</v>
      </c>
      <c r="B103533" t="s">
        <v>277340</v>
      </c>
      <c r="D103533" t="s">
        <v>277341</v>
      </c>
    </row>
    <row r="103534" spans="1:5" x14ac:dyDescent="0.25">
      <c r="A103534">
        <v>454365</v>
      </c>
      <c r="B103534" t="s">
        <v>277342</v>
      </c>
      <c r="C103534" t="s">
        <v>804</v>
      </c>
      <c r="D103534" t="s">
        <v>277343</v>
      </c>
      <c r="E103534" t="s">
        <v>995</v>
      </c>
    </row>
    <row r="103535" spans="1:5" x14ac:dyDescent="0.25">
      <c r="A103535">
        <v>454368</v>
      </c>
      <c r="B103535" t="s">
        <v>277344</v>
      </c>
      <c r="D103535" t="s">
        <v>277345</v>
      </c>
    </row>
    <row r="103536" spans="1:5" x14ac:dyDescent="0.25">
      <c r="A103536">
        <v>454415</v>
      </c>
      <c r="B103536" t="s">
        <v>277346</v>
      </c>
      <c r="D103536" t="s">
        <v>277347</v>
      </c>
      <c r="E103536" t="s">
        <v>277348</v>
      </c>
    </row>
    <row r="103537" spans="1:5" x14ac:dyDescent="0.25">
      <c r="A103537">
        <v>454430</v>
      </c>
      <c r="B103537" t="s">
        <v>277349</v>
      </c>
      <c r="D103537" t="s">
        <v>277350</v>
      </c>
    </row>
    <row r="103538" spans="1:5" x14ac:dyDescent="0.25">
      <c r="A103538">
        <v>454431</v>
      </c>
      <c r="B103538" t="s">
        <v>277351</v>
      </c>
      <c r="D103538" t="s">
        <v>277352</v>
      </c>
      <c r="E103538" t="s">
        <v>277353</v>
      </c>
    </row>
    <row r="103539" spans="1:5" x14ac:dyDescent="0.25">
      <c r="A103539">
        <v>454438</v>
      </c>
      <c r="B103539" t="s">
        <v>277354</v>
      </c>
      <c r="D103539" t="s">
        <v>277355</v>
      </c>
    </row>
    <row r="103540" spans="1:5" x14ac:dyDescent="0.25">
      <c r="A103540">
        <v>454451</v>
      </c>
      <c r="B103540" t="s">
        <v>277356</v>
      </c>
      <c r="D103540" t="s">
        <v>277357</v>
      </c>
      <c r="E103540" t="s">
        <v>277358</v>
      </c>
    </row>
    <row r="103541" spans="1:5" x14ac:dyDescent="0.25">
      <c r="A103541">
        <v>454454</v>
      </c>
      <c r="B103541" t="s">
        <v>277359</v>
      </c>
      <c r="C103541" t="s">
        <v>122313</v>
      </c>
      <c r="D103541" t="s">
        <v>277360</v>
      </c>
      <c r="E103541" t="s">
        <v>277361</v>
      </c>
    </row>
    <row r="103542" spans="1:5" x14ac:dyDescent="0.25">
      <c r="A103542">
        <v>454456</v>
      </c>
      <c r="B103542" t="s">
        <v>277362</v>
      </c>
      <c r="D103542" t="s">
        <v>277363</v>
      </c>
    </row>
    <row r="103543" spans="1:5" x14ac:dyDescent="0.25">
      <c r="A103543">
        <v>454459</v>
      </c>
      <c r="B103543" t="s">
        <v>277364</v>
      </c>
      <c r="C103543" t="s">
        <v>80747</v>
      </c>
      <c r="D103543" t="s">
        <v>277365</v>
      </c>
      <c r="E103543" t="s">
        <v>277366</v>
      </c>
    </row>
    <row r="103544" spans="1:5" x14ac:dyDescent="0.25">
      <c r="A103544">
        <v>454463</v>
      </c>
      <c r="B103544" t="s">
        <v>277367</v>
      </c>
      <c r="C103544" t="s">
        <v>139831</v>
      </c>
      <c r="D103544" t="s">
        <v>277368</v>
      </c>
    </row>
    <row r="103545" spans="1:5" x14ac:dyDescent="0.25">
      <c r="A103545">
        <v>454465</v>
      </c>
      <c r="B103545" t="s">
        <v>277369</v>
      </c>
      <c r="C103545" t="s">
        <v>256043</v>
      </c>
      <c r="D103545" t="s">
        <v>277370</v>
      </c>
      <c r="E103545" t="s">
        <v>277371</v>
      </c>
    </row>
    <row r="103546" spans="1:5" x14ac:dyDescent="0.25">
      <c r="A103546">
        <v>454469</v>
      </c>
      <c r="B103546" t="s">
        <v>277372</v>
      </c>
      <c r="C103546" t="s">
        <v>277373</v>
      </c>
      <c r="D103546" t="s">
        <v>277374</v>
      </c>
      <c r="E103546" t="s">
        <v>277375</v>
      </c>
    </row>
    <row r="103547" spans="1:5" x14ac:dyDescent="0.25">
      <c r="A103547">
        <v>454473</v>
      </c>
      <c r="B103547" t="s">
        <v>277376</v>
      </c>
      <c r="C103547" t="s">
        <v>41118</v>
      </c>
      <c r="D103547" t="s">
        <v>277377</v>
      </c>
      <c r="E103547" t="s">
        <v>277378</v>
      </c>
    </row>
    <row r="103548" spans="1:5" x14ac:dyDescent="0.25">
      <c r="A103548">
        <v>454483</v>
      </c>
      <c r="B103548" t="s">
        <v>277379</v>
      </c>
      <c r="D103548" t="s">
        <v>277380</v>
      </c>
      <c r="E103548" t="s">
        <v>277381</v>
      </c>
    </row>
    <row r="103549" spans="1:5" x14ac:dyDescent="0.25">
      <c r="A103549">
        <v>454490</v>
      </c>
      <c r="B103549" t="s">
        <v>277382</v>
      </c>
      <c r="D103549" t="s">
        <v>277383</v>
      </c>
      <c r="E103549" t="s">
        <v>277384</v>
      </c>
    </row>
    <row r="103550" spans="1:5" x14ac:dyDescent="0.25">
      <c r="A103550">
        <v>454499</v>
      </c>
      <c r="B103550" t="s">
        <v>277385</v>
      </c>
      <c r="D103550" t="s">
        <v>277386</v>
      </c>
    </row>
    <row r="103551" spans="1:5" x14ac:dyDescent="0.25">
      <c r="A103551">
        <v>454504</v>
      </c>
      <c r="B103551" t="s">
        <v>277387</v>
      </c>
      <c r="C103551" t="s">
        <v>277388</v>
      </c>
      <c r="D103551" t="s">
        <v>277389</v>
      </c>
      <c r="E103551" t="s">
        <v>277390</v>
      </c>
    </row>
    <row r="103552" spans="1:5" x14ac:dyDescent="0.25">
      <c r="A103552">
        <v>454505</v>
      </c>
      <c r="B103552" t="s">
        <v>277391</v>
      </c>
      <c r="C103552" t="s">
        <v>277392</v>
      </c>
      <c r="D103552" t="s">
        <v>277393</v>
      </c>
    </row>
    <row r="103553" spans="1:5" x14ac:dyDescent="0.25">
      <c r="A103553">
        <v>454566</v>
      </c>
      <c r="B103553" t="s">
        <v>277394</v>
      </c>
      <c r="C103553" t="s">
        <v>277395</v>
      </c>
      <c r="D103553" t="s">
        <v>277396</v>
      </c>
      <c r="E103553" t="s">
        <v>277397</v>
      </c>
    </row>
    <row r="103554" spans="1:5" x14ac:dyDescent="0.25">
      <c r="A103554">
        <v>454574</v>
      </c>
      <c r="B103554" t="s">
        <v>277398</v>
      </c>
      <c r="D103554" t="s">
        <v>277399</v>
      </c>
      <c r="E103554" t="s">
        <v>277400</v>
      </c>
    </row>
    <row r="103555" spans="1:5" x14ac:dyDescent="0.25">
      <c r="A103555">
        <v>454590</v>
      </c>
      <c r="B103555" t="s">
        <v>277401</v>
      </c>
      <c r="D103555" t="s">
        <v>277402</v>
      </c>
    </row>
    <row r="103556" spans="1:5" x14ac:dyDescent="0.25">
      <c r="A103556">
        <v>454595</v>
      </c>
      <c r="B103556" t="s">
        <v>277403</v>
      </c>
      <c r="D103556" t="s">
        <v>277404</v>
      </c>
      <c r="E103556" t="s">
        <v>277405</v>
      </c>
    </row>
    <row r="103557" spans="1:5" x14ac:dyDescent="0.25">
      <c r="A103557">
        <v>454610</v>
      </c>
      <c r="B103557" t="s">
        <v>277406</v>
      </c>
      <c r="C103557" t="s">
        <v>83213</v>
      </c>
      <c r="D103557" t="s">
        <v>277407</v>
      </c>
      <c r="E103557" t="s">
        <v>10</v>
      </c>
    </row>
    <row r="103558" spans="1:5" x14ac:dyDescent="0.25">
      <c r="A103558">
        <v>454616</v>
      </c>
      <c r="B103558" t="s">
        <v>277408</v>
      </c>
      <c r="C103558" t="s">
        <v>277409</v>
      </c>
      <c r="D103558" t="s">
        <v>277410</v>
      </c>
    </row>
    <row r="103559" spans="1:5" x14ac:dyDescent="0.25">
      <c r="A103559">
        <v>454630</v>
      </c>
      <c r="B103559" t="s">
        <v>277411</v>
      </c>
      <c r="D103559" t="s">
        <v>277412</v>
      </c>
      <c r="E103559" t="s">
        <v>116766</v>
      </c>
    </row>
    <row r="103560" spans="1:5" x14ac:dyDescent="0.25">
      <c r="A103560">
        <v>454637</v>
      </c>
      <c r="B103560" t="s">
        <v>277413</v>
      </c>
      <c r="D103560" t="s">
        <v>277414</v>
      </c>
    </row>
    <row r="103561" spans="1:5" x14ac:dyDescent="0.25">
      <c r="A103561">
        <v>454650</v>
      </c>
      <c r="B103561" t="s">
        <v>277415</v>
      </c>
      <c r="D103561" t="s">
        <v>277416</v>
      </c>
    </row>
    <row r="103562" spans="1:5" x14ac:dyDescent="0.25">
      <c r="A103562">
        <v>454696</v>
      </c>
      <c r="B103562" t="s">
        <v>277417</v>
      </c>
      <c r="C103562" t="s">
        <v>216443</v>
      </c>
      <c r="D103562" t="s">
        <v>277418</v>
      </c>
      <c r="E103562" t="s">
        <v>277419</v>
      </c>
    </row>
    <row r="103563" spans="1:5" x14ac:dyDescent="0.25">
      <c r="A103563">
        <v>454702</v>
      </c>
      <c r="B103563" t="s">
        <v>277420</v>
      </c>
      <c r="D103563" t="s">
        <v>277421</v>
      </c>
      <c r="E103563" t="s">
        <v>277422</v>
      </c>
    </row>
    <row r="103564" spans="1:5" x14ac:dyDescent="0.25">
      <c r="A103564">
        <v>454706</v>
      </c>
      <c r="B103564" t="s">
        <v>277423</v>
      </c>
      <c r="C103564" t="s">
        <v>277424</v>
      </c>
      <c r="D103564" t="s">
        <v>277425</v>
      </c>
      <c r="E103564" t="s">
        <v>277426</v>
      </c>
    </row>
    <row r="103565" spans="1:5" x14ac:dyDescent="0.25">
      <c r="A103565">
        <v>454710</v>
      </c>
      <c r="B103565" t="s">
        <v>277427</v>
      </c>
      <c r="C103565" t="s">
        <v>277428</v>
      </c>
      <c r="D103565" t="s">
        <v>277429</v>
      </c>
    </row>
    <row r="103566" spans="1:5" x14ac:dyDescent="0.25">
      <c r="A103566">
        <v>454713</v>
      </c>
      <c r="B103566" t="s">
        <v>277430</v>
      </c>
      <c r="D103566" t="s">
        <v>277431</v>
      </c>
    </row>
    <row r="103567" spans="1:5" x14ac:dyDescent="0.25">
      <c r="A103567">
        <v>454745</v>
      </c>
      <c r="B103567" t="s">
        <v>277432</v>
      </c>
      <c r="D103567" t="s">
        <v>277433</v>
      </c>
      <c r="E103567" t="s">
        <v>10</v>
      </c>
    </row>
    <row r="103568" spans="1:5" x14ac:dyDescent="0.25">
      <c r="A103568">
        <v>454750</v>
      </c>
      <c r="B103568" t="s">
        <v>277434</v>
      </c>
      <c r="D103568" t="s">
        <v>277435</v>
      </c>
    </row>
    <row r="103569" spans="1:5" x14ac:dyDescent="0.25">
      <c r="A103569">
        <v>454754</v>
      </c>
      <c r="B103569" t="s">
        <v>277436</v>
      </c>
      <c r="C103569" t="s">
        <v>274040</v>
      </c>
      <c r="D103569" t="s">
        <v>277437</v>
      </c>
      <c r="E103569" t="s">
        <v>274042</v>
      </c>
    </row>
    <row r="103570" spans="1:5" x14ac:dyDescent="0.25">
      <c r="A103570">
        <v>454763</v>
      </c>
      <c r="B103570" t="s">
        <v>277438</v>
      </c>
      <c r="C103570" t="s">
        <v>277439</v>
      </c>
      <c r="D103570" t="s">
        <v>277440</v>
      </c>
      <c r="E103570" t="s">
        <v>277441</v>
      </c>
    </row>
    <row r="103571" spans="1:5" x14ac:dyDescent="0.25">
      <c r="A103571">
        <v>454786</v>
      </c>
      <c r="B103571" t="s">
        <v>277442</v>
      </c>
      <c r="C103571" t="s">
        <v>277443</v>
      </c>
      <c r="D103571" t="s">
        <v>277444</v>
      </c>
      <c r="E103571" t="s">
        <v>277445</v>
      </c>
    </row>
    <row r="103572" spans="1:5" x14ac:dyDescent="0.25">
      <c r="A103572">
        <v>454791</v>
      </c>
      <c r="B103572" t="s">
        <v>277446</v>
      </c>
      <c r="D103572" t="s">
        <v>277447</v>
      </c>
      <c r="E103572" t="s">
        <v>277448</v>
      </c>
    </row>
    <row r="103573" spans="1:5" x14ac:dyDescent="0.25">
      <c r="A103573">
        <v>454796</v>
      </c>
      <c r="B103573" t="s">
        <v>277449</v>
      </c>
      <c r="D103573" t="s">
        <v>277450</v>
      </c>
      <c r="E103573" t="s">
        <v>10</v>
      </c>
    </row>
    <row r="103574" spans="1:5" x14ac:dyDescent="0.25">
      <c r="A103574">
        <v>454800</v>
      </c>
      <c r="B103574" t="s">
        <v>277451</v>
      </c>
      <c r="C103574" t="s">
        <v>81980</v>
      </c>
      <c r="D103574" t="s">
        <v>277452</v>
      </c>
    </row>
    <row r="103575" spans="1:5" x14ac:dyDescent="0.25">
      <c r="A103575">
        <v>454811</v>
      </c>
      <c r="B103575" t="s">
        <v>277453</v>
      </c>
      <c r="D103575" t="s">
        <v>277454</v>
      </c>
    </row>
    <row r="103576" spans="1:5" x14ac:dyDescent="0.25">
      <c r="A103576">
        <v>454813</v>
      </c>
      <c r="B103576" t="s">
        <v>277455</v>
      </c>
      <c r="D103576" t="s">
        <v>277456</v>
      </c>
      <c r="E103576" t="s">
        <v>277457</v>
      </c>
    </row>
    <row r="103577" spans="1:5" x14ac:dyDescent="0.25">
      <c r="A103577">
        <v>454817</v>
      </c>
      <c r="B103577" t="s">
        <v>277458</v>
      </c>
      <c r="C103577" t="s">
        <v>247121</v>
      </c>
      <c r="D103577" t="s">
        <v>277459</v>
      </c>
    </row>
    <row r="103578" spans="1:5" x14ac:dyDescent="0.25">
      <c r="A103578">
        <v>454878</v>
      </c>
      <c r="B103578" t="s">
        <v>277460</v>
      </c>
      <c r="D103578" t="s">
        <v>277461</v>
      </c>
    </row>
    <row r="103579" spans="1:5" x14ac:dyDescent="0.25">
      <c r="A103579">
        <v>454889</v>
      </c>
      <c r="B103579" t="s">
        <v>277462</v>
      </c>
      <c r="D103579" t="s">
        <v>277463</v>
      </c>
      <c r="E103579" t="s">
        <v>277464</v>
      </c>
    </row>
    <row r="103580" spans="1:5" x14ac:dyDescent="0.25">
      <c r="A103580">
        <v>454890</v>
      </c>
      <c r="B103580" t="s">
        <v>277465</v>
      </c>
      <c r="D103580" t="s">
        <v>277466</v>
      </c>
    </row>
    <row r="103581" spans="1:5" x14ac:dyDescent="0.25">
      <c r="A103581">
        <v>454900</v>
      </c>
      <c r="B103581" t="s">
        <v>277467</v>
      </c>
      <c r="C103581" t="s">
        <v>277468</v>
      </c>
      <c r="D103581" t="s">
        <v>277469</v>
      </c>
      <c r="E103581" t="s">
        <v>277470</v>
      </c>
    </row>
    <row r="103582" spans="1:5" x14ac:dyDescent="0.25">
      <c r="A103582">
        <v>454905</v>
      </c>
      <c r="B103582" t="s">
        <v>277471</v>
      </c>
      <c r="D103582" t="s">
        <v>277472</v>
      </c>
      <c r="E103582" t="s">
        <v>277473</v>
      </c>
    </row>
    <row r="103583" spans="1:5" x14ac:dyDescent="0.25">
      <c r="A103583">
        <v>454912</v>
      </c>
      <c r="B103583" t="s">
        <v>277474</v>
      </c>
      <c r="C103583" t="s">
        <v>277475</v>
      </c>
      <c r="D103583" t="s">
        <v>277476</v>
      </c>
    </row>
    <row r="103584" spans="1:5" x14ac:dyDescent="0.25">
      <c r="A103584">
        <v>454916</v>
      </c>
      <c r="B103584" t="s">
        <v>277477</v>
      </c>
      <c r="C103584" t="s">
        <v>277478</v>
      </c>
      <c r="D103584" t="s">
        <v>277479</v>
      </c>
      <c r="E103584" t="s">
        <v>277480</v>
      </c>
    </row>
    <row r="103585" spans="1:5" x14ac:dyDescent="0.25">
      <c r="A103585">
        <v>454936</v>
      </c>
      <c r="B103585" t="s">
        <v>277481</v>
      </c>
      <c r="C103585" t="s">
        <v>277482</v>
      </c>
      <c r="D103585" t="s">
        <v>277483</v>
      </c>
    </row>
    <row r="103586" spans="1:5" x14ac:dyDescent="0.25">
      <c r="A103586">
        <v>454956</v>
      </c>
      <c r="B103586" t="s">
        <v>277484</v>
      </c>
      <c r="C103586" t="s">
        <v>249267</v>
      </c>
      <c r="D103586" t="s">
        <v>277485</v>
      </c>
    </row>
    <row r="103587" spans="1:5" x14ac:dyDescent="0.25">
      <c r="A103587">
        <v>454960</v>
      </c>
      <c r="B103587" t="s">
        <v>277486</v>
      </c>
      <c r="D103587" t="s">
        <v>277487</v>
      </c>
      <c r="E103587" t="s">
        <v>97462</v>
      </c>
    </row>
    <row r="103588" spans="1:5" x14ac:dyDescent="0.25">
      <c r="A103588">
        <v>454968</v>
      </c>
      <c r="B103588" t="s">
        <v>277488</v>
      </c>
      <c r="D103588" t="s">
        <v>277489</v>
      </c>
      <c r="E103588" t="s">
        <v>10</v>
      </c>
    </row>
    <row r="103589" spans="1:5" x14ac:dyDescent="0.25">
      <c r="A103589">
        <v>454983</v>
      </c>
      <c r="B103589" t="s">
        <v>277490</v>
      </c>
      <c r="D103589" t="s">
        <v>277491</v>
      </c>
    </row>
    <row r="103590" spans="1:5" x14ac:dyDescent="0.25">
      <c r="A103590">
        <v>454989</v>
      </c>
      <c r="B103590" t="s">
        <v>277492</v>
      </c>
      <c r="D103590" t="s">
        <v>277493</v>
      </c>
      <c r="E103590" t="s">
        <v>277494</v>
      </c>
    </row>
    <row r="103591" spans="1:5" x14ac:dyDescent="0.25">
      <c r="A103591">
        <v>455015</v>
      </c>
      <c r="B103591" t="s">
        <v>277495</v>
      </c>
      <c r="C103591" t="s">
        <v>220197</v>
      </c>
      <c r="D103591" t="s">
        <v>277496</v>
      </c>
      <c r="E103591" t="s">
        <v>277497</v>
      </c>
    </row>
    <row r="103592" spans="1:5" x14ac:dyDescent="0.25">
      <c r="A103592">
        <v>455024</v>
      </c>
      <c r="B103592" t="s">
        <v>277498</v>
      </c>
      <c r="D103592" t="s">
        <v>277499</v>
      </c>
      <c r="E103592" t="s">
        <v>277500</v>
      </c>
    </row>
    <row r="103593" spans="1:5" x14ac:dyDescent="0.25">
      <c r="A103593">
        <v>455025</v>
      </c>
      <c r="B103593" t="s">
        <v>277501</v>
      </c>
      <c r="D103593" t="s">
        <v>277502</v>
      </c>
      <c r="E103593" t="s">
        <v>277503</v>
      </c>
    </row>
    <row r="103594" spans="1:5" x14ac:dyDescent="0.25">
      <c r="A103594">
        <v>455047</v>
      </c>
      <c r="B103594" t="s">
        <v>277504</v>
      </c>
      <c r="C103594" t="s">
        <v>277505</v>
      </c>
      <c r="D103594" t="s">
        <v>277506</v>
      </c>
      <c r="E103594" t="s">
        <v>10</v>
      </c>
    </row>
    <row r="103595" spans="1:5" x14ac:dyDescent="0.25">
      <c r="A103595">
        <v>455048</v>
      </c>
      <c r="B103595" t="s">
        <v>277507</v>
      </c>
      <c r="D103595" t="s">
        <v>277508</v>
      </c>
      <c r="E103595" t="s">
        <v>277509</v>
      </c>
    </row>
    <row r="103596" spans="1:5" x14ac:dyDescent="0.25">
      <c r="A103596">
        <v>455057</v>
      </c>
      <c r="B103596" t="s">
        <v>277510</v>
      </c>
      <c r="D103596" t="s">
        <v>277511</v>
      </c>
      <c r="E103596" t="s">
        <v>277512</v>
      </c>
    </row>
    <row r="103597" spans="1:5" x14ac:dyDescent="0.25">
      <c r="A103597">
        <v>455058</v>
      </c>
      <c r="B103597" t="s">
        <v>277513</v>
      </c>
      <c r="C103597" t="s">
        <v>277514</v>
      </c>
      <c r="D103597" t="s">
        <v>277515</v>
      </c>
    </row>
    <row r="103598" spans="1:5" x14ac:dyDescent="0.25">
      <c r="A103598">
        <v>455062</v>
      </c>
      <c r="B103598" t="s">
        <v>277516</v>
      </c>
      <c r="D103598" t="s">
        <v>277517</v>
      </c>
      <c r="E103598" t="s">
        <v>277518</v>
      </c>
    </row>
    <row r="103599" spans="1:5" x14ac:dyDescent="0.25">
      <c r="A103599">
        <v>455072</v>
      </c>
      <c r="B103599" t="s">
        <v>277519</v>
      </c>
      <c r="D103599" t="s">
        <v>277520</v>
      </c>
      <c r="E103599" t="s">
        <v>277521</v>
      </c>
    </row>
    <row r="103600" spans="1:5" x14ac:dyDescent="0.25">
      <c r="A103600">
        <v>455074</v>
      </c>
      <c r="B103600" t="s">
        <v>277522</v>
      </c>
      <c r="D103600" t="s">
        <v>277523</v>
      </c>
      <c r="E103600" t="s">
        <v>277524</v>
      </c>
    </row>
    <row r="103601" spans="1:5" x14ac:dyDescent="0.25">
      <c r="A103601">
        <v>455078</v>
      </c>
      <c r="B103601" t="s">
        <v>277525</v>
      </c>
      <c r="C103601" t="s">
        <v>193755</v>
      </c>
      <c r="D103601" t="s">
        <v>277526</v>
      </c>
      <c r="E103601" t="s">
        <v>277527</v>
      </c>
    </row>
    <row r="103602" spans="1:5" x14ac:dyDescent="0.25">
      <c r="A103602">
        <v>455079</v>
      </c>
      <c r="B103602" t="s">
        <v>277528</v>
      </c>
      <c r="D103602" t="s">
        <v>277529</v>
      </c>
    </row>
    <row r="103603" spans="1:5" x14ac:dyDescent="0.25">
      <c r="A103603">
        <v>455088</v>
      </c>
      <c r="B103603" t="s">
        <v>277530</v>
      </c>
      <c r="D103603" t="s">
        <v>277531</v>
      </c>
      <c r="E103603" t="s">
        <v>277532</v>
      </c>
    </row>
    <row r="103604" spans="1:5" x14ac:dyDescent="0.25">
      <c r="A103604">
        <v>455090</v>
      </c>
      <c r="B103604" t="s">
        <v>277533</v>
      </c>
      <c r="C103604" t="s">
        <v>277534</v>
      </c>
      <c r="D103604" t="s">
        <v>277535</v>
      </c>
    </row>
    <row r="103605" spans="1:5" x14ac:dyDescent="0.25">
      <c r="A103605">
        <v>455101</v>
      </c>
      <c r="B103605" t="s">
        <v>277536</v>
      </c>
      <c r="D103605" t="s">
        <v>277537</v>
      </c>
      <c r="E103605" t="s">
        <v>277538</v>
      </c>
    </row>
    <row r="103606" spans="1:5" x14ac:dyDescent="0.25">
      <c r="A103606">
        <v>455102</v>
      </c>
      <c r="B103606" t="s">
        <v>277539</v>
      </c>
      <c r="D103606" t="s">
        <v>277540</v>
      </c>
    </row>
    <row r="103607" spans="1:5" x14ac:dyDescent="0.25">
      <c r="A103607">
        <v>455111</v>
      </c>
      <c r="B103607" t="s">
        <v>277541</v>
      </c>
      <c r="D103607" t="s">
        <v>277542</v>
      </c>
    </row>
    <row r="103608" spans="1:5" x14ac:dyDescent="0.25">
      <c r="A103608">
        <v>455114</v>
      </c>
      <c r="B103608" t="s">
        <v>277543</v>
      </c>
      <c r="C103608" t="s">
        <v>277544</v>
      </c>
      <c r="D103608" t="s">
        <v>277545</v>
      </c>
      <c r="E103608" t="s">
        <v>277546</v>
      </c>
    </row>
    <row r="103609" spans="1:5" x14ac:dyDescent="0.25">
      <c r="A103609">
        <v>455139</v>
      </c>
      <c r="B103609" t="s">
        <v>277547</v>
      </c>
      <c r="D103609" t="s">
        <v>277548</v>
      </c>
    </row>
    <row r="103610" spans="1:5" x14ac:dyDescent="0.25">
      <c r="A103610">
        <v>455142</v>
      </c>
      <c r="B103610" t="s">
        <v>277549</v>
      </c>
      <c r="D103610" t="s">
        <v>277550</v>
      </c>
    </row>
    <row r="103611" spans="1:5" x14ac:dyDescent="0.25">
      <c r="A103611">
        <v>455149</v>
      </c>
      <c r="B103611" t="s">
        <v>277551</v>
      </c>
      <c r="D103611" t="s">
        <v>277552</v>
      </c>
    </row>
    <row r="103612" spans="1:5" x14ac:dyDescent="0.25">
      <c r="A103612">
        <v>455150</v>
      </c>
      <c r="B103612" t="s">
        <v>277553</v>
      </c>
      <c r="C103612" t="s">
        <v>277554</v>
      </c>
      <c r="D103612" t="s">
        <v>277555</v>
      </c>
      <c r="E103612" t="s">
        <v>277556</v>
      </c>
    </row>
    <row r="103613" spans="1:5" x14ac:dyDescent="0.25">
      <c r="A103613">
        <v>455154</v>
      </c>
      <c r="B103613" t="s">
        <v>277557</v>
      </c>
      <c r="D103613" t="s">
        <v>277558</v>
      </c>
    </row>
    <row r="103614" spans="1:5" x14ac:dyDescent="0.25">
      <c r="A103614">
        <v>455171</v>
      </c>
      <c r="B103614" t="s">
        <v>277559</v>
      </c>
      <c r="D103614" t="s">
        <v>277560</v>
      </c>
      <c r="E103614" t="s">
        <v>277561</v>
      </c>
    </row>
    <row r="103615" spans="1:5" x14ac:dyDescent="0.25">
      <c r="A103615">
        <v>455177</v>
      </c>
      <c r="B103615" t="s">
        <v>277562</v>
      </c>
      <c r="D103615" t="s">
        <v>277563</v>
      </c>
      <c r="E103615" t="s">
        <v>277564</v>
      </c>
    </row>
    <row r="103616" spans="1:5" x14ac:dyDescent="0.25">
      <c r="A103616">
        <v>455183</v>
      </c>
      <c r="B103616" t="s">
        <v>277565</v>
      </c>
      <c r="D103616" t="s">
        <v>277566</v>
      </c>
      <c r="E103616" t="s">
        <v>277567</v>
      </c>
    </row>
    <row r="103617" spans="1:5" x14ac:dyDescent="0.25">
      <c r="A103617">
        <v>455184</v>
      </c>
      <c r="B103617" t="s">
        <v>277568</v>
      </c>
      <c r="D103617" t="s">
        <v>277569</v>
      </c>
    </row>
    <row r="103618" spans="1:5" x14ac:dyDescent="0.25">
      <c r="A103618">
        <v>455203</v>
      </c>
      <c r="B103618" t="s">
        <v>277570</v>
      </c>
      <c r="C103618" t="s">
        <v>277571</v>
      </c>
      <c r="D103618" t="s">
        <v>277572</v>
      </c>
      <c r="E103618" t="s">
        <v>277573</v>
      </c>
    </row>
    <row r="103619" spans="1:5" x14ac:dyDescent="0.25">
      <c r="A103619">
        <v>455208</v>
      </c>
      <c r="B103619" t="s">
        <v>277574</v>
      </c>
      <c r="D103619" t="s">
        <v>277575</v>
      </c>
      <c r="E103619" t="s">
        <v>10</v>
      </c>
    </row>
    <row r="103620" spans="1:5" x14ac:dyDescent="0.25">
      <c r="A103620">
        <v>455217</v>
      </c>
      <c r="B103620" t="s">
        <v>277576</v>
      </c>
      <c r="C103620" t="s">
        <v>134880</v>
      </c>
      <c r="D103620" t="s">
        <v>277577</v>
      </c>
    </row>
    <row r="103621" spans="1:5" x14ac:dyDescent="0.25">
      <c r="A103621">
        <v>455226</v>
      </c>
      <c r="B103621" t="s">
        <v>277578</v>
      </c>
      <c r="C103621" t="s">
        <v>277579</v>
      </c>
      <c r="D103621" t="s">
        <v>277580</v>
      </c>
      <c r="E103621" t="s">
        <v>277581</v>
      </c>
    </row>
    <row r="103622" spans="1:5" x14ac:dyDescent="0.25">
      <c r="A103622">
        <v>455229</v>
      </c>
      <c r="B103622" t="s">
        <v>277582</v>
      </c>
      <c r="D103622" t="s">
        <v>277583</v>
      </c>
      <c r="E103622" t="s">
        <v>277584</v>
      </c>
    </row>
    <row r="103623" spans="1:5" x14ac:dyDescent="0.25">
      <c r="A103623">
        <v>455230</v>
      </c>
      <c r="B103623" t="s">
        <v>277585</v>
      </c>
      <c r="C103623" t="s">
        <v>43205</v>
      </c>
      <c r="D103623" t="s">
        <v>277586</v>
      </c>
      <c r="E103623" t="s">
        <v>277587</v>
      </c>
    </row>
    <row r="103624" spans="1:5" x14ac:dyDescent="0.25">
      <c r="A103624">
        <v>455255</v>
      </c>
      <c r="B103624" t="s">
        <v>277588</v>
      </c>
      <c r="C103624" t="s">
        <v>277589</v>
      </c>
      <c r="D103624" t="s">
        <v>277590</v>
      </c>
      <c r="E103624" t="s">
        <v>10</v>
      </c>
    </row>
    <row r="103625" spans="1:5" x14ac:dyDescent="0.25">
      <c r="A103625">
        <v>455256</v>
      </c>
      <c r="B103625" t="s">
        <v>277591</v>
      </c>
      <c r="D103625" t="s">
        <v>277592</v>
      </c>
    </row>
    <row r="103626" spans="1:5" x14ac:dyDescent="0.25">
      <c r="A103626">
        <v>455257</v>
      </c>
      <c r="B103626" t="s">
        <v>277593</v>
      </c>
      <c r="D103626" t="s">
        <v>277594</v>
      </c>
    </row>
    <row r="103627" spans="1:5" x14ac:dyDescent="0.25">
      <c r="A103627">
        <v>455264</v>
      </c>
      <c r="B103627" t="s">
        <v>277595</v>
      </c>
      <c r="C103627" t="s">
        <v>277596</v>
      </c>
      <c r="D103627" t="s">
        <v>277597</v>
      </c>
      <c r="E103627" t="s">
        <v>10</v>
      </c>
    </row>
    <row r="103628" spans="1:5" x14ac:dyDescent="0.25">
      <c r="A103628">
        <v>455267</v>
      </c>
      <c r="B103628" t="s">
        <v>277598</v>
      </c>
      <c r="D103628" t="s">
        <v>277599</v>
      </c>
      <c r="E103628" t="s">
        <v>277600</v>
      </c>
    </row>
    <row r="103629" spans="1:5" x14ac:dyDescent="0.25">
      <c r="A103629">
        <v>455274</v>
      </c>
      <c r="B103629" t="s">
        <v>277601</v>
      </c>
      <c r="D103629" t="s">
        <v>277602</v>
      </c>
      <c r="E103629" t="s">
        <v>277603</v>
      </c>
    </row>
    <row r="103630" spans="1:5" x14ac:dyDescent="0.25">
      <c r="A103630">
        <v>455291</v>
      </c>
      <c r="B103630" t="s">
        <v>277604</v>
      </c>
      <c r="D103630" t="s">
        <v>277605</v>
      </c>
      <c r="E103630" t="s">
        <v>277606</v>
      </c>
    </row>
    <row r="103631" spans="1:5" x14ac:dyDescent="0.25">
      <c r="A103631">
        <v>455300</v>
      </c>
      <c r="B103631" t="s">
        <v>277607</v>
      </c>
      <c r="D103631" t="s">
        <v>277608</v>
      </c>
    </row>
    <row r="103632" spans="1:5" x14ac:dyDescent="0.25">
      <c r="A103632">
        <v>455311</v>
      </c>
      <c r="B103632" t="s">
        <v>277609</v>
      </c>
      <c r="C103632" t="s">
        <v>193272</v>
      </c>
      <c r="D103632" t="s">
        <v>277610</v>
      </c>
      <c r="E103632" t="s">
        <v>277611</v>
      </c>
    </row>
    <row r="103633" spans="1:5" x14ac:dyDescent="0.25">
      <c r="A103633">
        <v>455314</v>
      </c>
      <c r="B103633" t="s">
        <v>277612</v>
      </c>
      <c r="D103633" t="s">
        <v>277613</v>
      </c>
      <c r="E103633" t="s">
        <v>277614</v>
      </c>
    </row>
    <row r="103634" spans="1:5" x14ac:dyDescent="0.25">
      <c r="A103634">
        <v>455320</v>
      </c>
      <c r="B103634" t="s">
        <v>277615</v>
      </c>
      <c r="D103634" t="s">
        <v>277616</v>
      </c>
      <c r="E103634" t="s">
        <v>277617</v>
      </c>
    </row>
    <row r="103635" spans="1:5" x14ac:dyDescent="0.25">
      <c r="A103635">
        <v>455325</v>
      </c>
      <c r="B103635" t="s">
        <v>277618</v>
      </c>
      <c r="C103635" t="s">
        <v>277619</v>
      </c>
      <c r="D103635" t="s">
        <v>277620</v>
      </c>
    </row>
    <row r="103636" spans="1:5" x14ac:dyDescent="0.25">
      <c r="A103636">
        <v>455344</v>
      </c>
      <c r="B103636" t="s">
        <v>277621</v>
      </c>
      <c r="D103636" t="s">
        <v>277622</v>
      </c>
      <c r="E103636" t="s">
        <v>277623</v>
      </c>
    </row>
    <row r="103637" spans="1:5" x14ac:dyDescent="0.25">
      <c r="A103637">
        <v>455357</v>
      </c>
      <c r="B103637" t="s">
        <v>277624</v>
      </c>
      <c r="C103637" t="s">
        <v>277625</v>
      </c>
      <c r="D103637" t="s">
        <v>277626</v>
      </c>
      <c r="E103637" t="s">
        <v>10</v>
      </c>
    </row>
    <row r="103638" spans="1:5" x14ac:dyDescent="0.25">
      <c r="A103638">
        <v>455372</v>
      </c>
      <c r="B103638" t="s">
        <v>277627</v>
      </c>
      <c r="D103638" t="s">
        <v>277628</v>
      </c>
    </row>
    <row r="103639" spans="1:5" x14ac:dyDescent="0.25">
      <c r="A103639">
        <v>455378</v>
      </c>
      <c r="B103639" t="s">
        <v>277629</v>
      </c>
      <c r="C103639" t="s">
        <v>277630</v>
      </c>
      <c r="D103639" t="s">
        <v>277631</v>
      </c>
    </row>
    <row r="103640" spans="1:5" x14ac:dyDescent="0.25">
      <c r="A103640">
        <v>455429</v>
      </c>
      <c r="B103640" t="s">
        <v>277632</v>
      </c>
      <c r="C103640" t="s">
        <v>106486</v>
      </c>
      <c r="D103640" t="s">
        <v>277633</v>
      </c>
      <c r="E103640" t="s">
        <v>277634</v>
      </c>
    </row>
    <row r="103641" spans="1:5" x14ac:dyDescent="0.25">
      <c r="A103641">
        <v>455437</v>
      </c>
      <c r="B103641" t="s">
        <v>277635</v>
      </c>
      <c r="D103641" t="s">
        <v>277636</v>
      </c>
      <c r="E103641" t="s">
        <v>277637</v>
      </c>
    </row>
    <row r="103642" spans="1:5" x14ac:dyDescent="0.25">
      <c r="A103642">
        <v>455440</v>
      </c>
      <c r="B103642" t="s">
        <v>277638</v>
      </c>
      <c r="D103642" t="s">
        <v>277639</v>
      </c>
      <c r="E103642" t="s">
        <v>10</v>
      </c>
    </row>
    <row r="103643" spans="1:5" x14ac:dyDescent="0.25">
      <c r="A103643">
        <v>455443</v>
      </c>
      <c r="B103643" t="s">
        <v>277640</v>
      </c>
      <c r="C103643" t="s">
        <v>5273</v>
      </c>
      <c r="D103643" t="s">
        <v>277641</v>
      </c>
      <c r="E103643" t="s">
        <v>10</v>
      </c>
    </row>
    <row r="103644" spans="1:5" x14ac:dyDescent="0.25">
      <c r="A103644">
        <v>455445</v>
      </c>
      <c r="B103644" t="s">
        <v>277642</v>
      </c>
      <c r="D103644" t="s">
        <v>277643</v>
      </c>
    </row>
    <row r="103645" spans="1:5" x14ac:dyDescent="0.25">
      <c r="A103645">
        <v>455448</v>
      </c>
      <c r="B103645" t="s">
        <v>277644</v>
      </c>
      <c r="D103645" t="s">
        <v>277645</v>
      </c>
    </row>
    <row r="103646" spans="1:5" x14ac:dyDescent="0.25">
      <c r="A103646">
        <v>455476</v>
      </c>
      <c r="B103646" t="s">
        <v>277646</v>
      </c>
      <c r="D103646" t="s">
        <v>277647</v>
      </c>
      <c r="E103646" t="s">
        <v>277648</v>
      </c>
    </row>
    <row r="103647" spans="1:5" x14ac:dyDescent="0.25">
      <c r="A103647">
        <v>455481</v>
      </c>
      <c r="B103647" t="s">
        <v>277649</v>
      </c>
      <c r="D103647" t="s">
        <v>277650</v>
      </c>
    </row>
    <row r="103648" spans="1:5" x14ac:dyDescent="0.25">
      <c r="A103648">
        <v>455485</v>
      </c>
      <c r="B103648" t="s">
        <v>277651</v>
      </c>
      <c r="D103648" t="s">
        <v>277652</v>
      </c>
      <c r="E103648" t="s">
        <v>277653</v>
      </c>
    </row>
    <row r="103649" spans="1:5" x14ac:dyDescent="0.25">
      <c r="A103649">
        <v>455506</v>
      </c>
      <c r="B103649" t="s">
        <v>277654</v>
      </c>
      <c r="D103649" t="s">
        <v>277655</v>
      </c>
    </row>
    <row r="103650" spans="1:5" x14ac:dyDescent="0.25">
      <c r="A103650">
        <v>455516</v>
      </c>
      <c r="B103650" t="s">
        <v>277656</v>
      </c>
      <c r="D103650" t="s">
        <v>277657</v>
      </c>
      <c r="E103650" t="s">
        <v>277658</v>
      </c>
    </row>
    <row r="103651" spans="1:5" x14ac:dyDescent="0.25">
      <c r="A103651">
        <v>455531</v>
      </c>
      <c r="B103651" t="s">
        <v>277659</v>
      </c>
      <c r="D103651" t="s">
        <v>277660</v>
      </c>
    </row>
    <row r="103652" spans="1:5" x14ac:dyDescent="0.25">
      <c r="A103652">
        <v>455536</v>
      </c>
      <c r="B103652" t="s">
        <v>277661</v>
      </c>
      <c r="D103652" t="s">
        <v>277662</v>
      </c>
    </row>
    <row r="103653" spans="1:5" x14ac:dyDescent="0.25">
      <c r="A103653">
        <v>455544</v>
      </c>
      <c r="B103653" t="s">
        <v>277663</v>
      </c>
      <c r="D103653" t="s">
        <v>277664</v>
      </c>
      <c r="E103653" t="s">
        <v>277665</v>
      </c>
    </row>
    <row r="103654" spans="1:5" x14ac:dyDescent="0.25">
      <c r="A103654">
        <v>455580</v>
      </c>
      <c r="B103654" t="s">
        <v>277666</v>
      </c>
      <c r="D103654" t="s">
        <v>277667</v>
      </c>
    </row>
    <row r="103655" spans="1:5" x14ac:dyDescent="0.25">
      <c r="A103655">
        <v>455616</v>
      </c>
      <c r="B103655" t="s">
        <v>277668</v>
      </c>
      <c r="D103655" t="s">
        <v>277669</v>
      </c>
      <c r="E103655" t="s">
        <v>10</v>
      </c>
    </row>
    <row r="103656" spans="1:5" x14ac:dyDescent="0.25">
      <c r="A103656">
        <v>455627</v>
      </c>
      <c r="B103656" t="s">
        <v>277670</v>
      </c>
      <c r="D103656" t="s">
        <v>277671</v>
      </c>
      <c r="E103656" t="s">
        <v>277672</v>
      </c>
    </row>
    <row r="103657" spans="1:5" x14ac:dyDescent="0.25">
      <c r="A103657">
        <v>455629</v>
      </c>
      <c r="B103657" t="s">
        <v>277673</v>
      </c>
      <c r="D103657" t="s">
        <v>277674</v>
      </c>
    </row>
    <row r="103658" spans="1:5" x14ac:dyDescent="0.25">
      <c r="A103658">
        <v>455635</v>
      </c>
      <c r="B103658" t="s">
        <v>277675</v>
      </c>
      <c r="C103658" t="s">
        <v>277676</v>
      </c>
      <c r="D103658" t="s">
        <v>277677</v>
      </c>
      <c r="E103658" t="s">
        <v>277678</v>
      </c>
    </row>
    <row r="103659" spans="1:5" x14ac:dyDescent="0.25">
      <c r="A103659">
        <v>455651</v>
      </c>
      <c r="B103659" t="s">
        <v>277679</v>
      </c>
      <c r="D103659" t="s">
        <v>277680</v>
      </c>
    </row>
    <row r="103660" spans="1:5" x14ac:dyDescent="0.25">
      <c r="A103660">
        <v>455655</v>
      </c>
      <c r="B103660" t="s">
        <v>277681</v>
      </c>
      <c r="C103660" t="s">
        <v>30075</v>
      </c>
      <c r="D103660" t="s">
        <v>277682</v>
      </c>
      <c r="E103660" t="s">
        <v>277683</v>
      </c>
    </row>
    <row r="103661" spans="1:5" x14ac:dyDescent="0.25">
      <c r="A103661">
        <v>455657</v>
      </c>
      <c r="B103661" t="s">
        <v>277684</v>
      </c>
      <c r="D103661" t="s">
        <v>277685</v>
      </c>
      <c r="E103661" t="s">
        <v>5787</v>
      </c>
    </row>
    <row r="103662" spans="1:5" x14ac:dyDescent="0.25">
      <c r="A103662">
        <v>455658</v>
      </c>
      <c r="B103662" t="s">
        <v>277686</v>
      </c>
      <c r="D103662" t="s">
        <v>277687</v>
      </c>
      <c r="E103662" t="s">
        <v>277688</v>
      </c>
    </row>
    <row r="103663" spans="1:5" x14ac:dyDescent="0.25">
      <c r="A103663">
        <v>455663</v>
      </c>
      <c r="B103663" t="s">
        <v>277689</v>
      </c>
      <c r="C103663" t="s">
        <v>277690</v>
      </c>
      <c r="D103663" t="s">
        <v>277691</v>
      </c>
      <c r="E103663" t="s">
        <v>277692</v>
      </c>
    </row>
    <row r="103664" spans="1:5" x14ac:dyDescent="0.25">
      <c r="A103664">
        <v>455675</v>
      </c>
      <c r="B103664" t="s">
        <v>277693</v>
      </c>
      <c r="D103664" t="s">
        <v>277694</v>
      </c>
      <c r="E103664" t="s">
        <v>277695</v>
      </c>
    </row>
    <row r="103665" spans="1:5" x14ac:dyDescent="0.25">
      <c r="A103665">
        <v>455689</v>
      </c>
      <c r="B103665" t="s">
        <v>277696</v>
      </c>
      <c r="C103665" t="s">
        <v>277697</v>
      </c>
      <c r="D103665" t="s">
        <v>277698</v>
      </c>
      <c r="E103665" t="s">
        <v>277699</v>
      </c>
    </row>
    <row r="103666" spans="1:5" x14ac:dyDescent="0.25">
      <c r="A103666">
        <v>455693</v>
      </c>
      <c r="B103666" t="s">
        <v>277700</v>
      </c>
      <c r="D103666" t="s">
        <v>277701</v>
      </c>
    </row>
    <row r="103667" spans="1:5" x14ac:dyDescent="0.25">
      <c r="A103667">
        <v>455713</v>
      </c>
      <c r="B103667" t="s">
        <v>277702</v>
      </c>
      <c r="C103667" t="s">
        <v>277703</v>
      </c>
      <c r="D103667" t="s">
        <v>277704</v>
      </c>
    </row>
    <row r="103668" spans="1:5" x14ac:dyDescent="0.25">
      <c r="A103668">
        <v>455723</v>
      </c>
      <c r="B103668" t="s">
        <v>277705</v>
      </c>
      <c r="C103668" t="s">
        <v>277706</v>
      </c>
      <c r="D103668" t="s">
        <v>277707</v>
      </c>
      <c r="E103668" t="s">
        <v>277708</v>
      </c>
    </row>
    <row r="103669" spans="1:5" x14ac:dyDescent="0.25">
      <c r="A103669">
        <v>455738</v>
      </c>
      <c r="B103669" t="s">
        <v>277709</v>
      </c>
      <c r="D103669" t="s">
        <v>277710</v>
      </c>
    </row>
    <row r="103670" spans="1:5" x14ac:dyDescent="0.25">
      <c r="A103670">
        <v>455745</v>
      </c>
      <c r="B103670" t="s">
        <v>277711</v>
      </c>
      <c r="D103670" t="s">
        <v>277712</v>
      </c>
    </row>
    <row r="103671" spans="1:5" x14ac:dyDescent="0.25">
      <c r="A103671">
        <v>455752</v>
      </c>
      <c r="B103671" t="s">
        <v>277713</v>
      </c>
      <c r="D103671" t="s">
        <v>277714</v>
      </c>
    </row>
    <row r="103672" spans="1:5" x14ac:dyDescent="0.25">
      <c r="A103672">
        <v>455756</v>
      </c>
      <c r="B103672" t="s">
        <v>277715</v>
      </c>
      <c r="D103672" t="s">
        <v>277716</v>
      </c>
    </row>
    <row r="103673" spans="1:5" x14ac:dyDescent="0.25">
      <c r="A103673">
        <v>455763</v>
      </c>
      <c r="B103673" t="s">
        <v>277717</v>
      </c>
      <c r="D103673" t="s">
        <v>277718</v>
      </c>
    </row>
    <row r="103674" spans="1:5" x14ac:dyDescent="0.25">
      <c r="A103674">
        <v>455779</v>
      </c>
      <c r="B103674" t="s">
        <v>277719</v>
      </c>
      <c r="C103674" t="s">
        <v>277720</v>
      </c>
      <c r="D103674" t="s">
        <v>277721</v>
      </c>
      <c r="E103674" t="s">
        <v>277722</v>
      </c>
    </row>
    <row r="103675" spans="1:5" x14ac:dyDescent="0.25">
      <c r="A103675">
        <v>455787</v>
      </c>
      <c r="B103675" t="s">
        <v>277723</v>
      </c>
      <c r="D103675" t="s">
        <v>277724</v>
      </c>
      <c r="E103675" t="s">
        <v>277725</v>
      </c>
    </row>
    <row r="103676" spans="1:5" x14ac:dyDescent="0.25">
      <c r="A103676">
        <v>455800</v>
      </c>
      <c r="B103676" t="s">
        <v>277726</v>
      </c>
      <c r="C103676" t="s">
        <v>91149</v>
      </c>
      <c r="D103676" t="s">
        <v>277727</v>
      </c>
    </row>
    <row r="103677" spans="1:5" x14ac:dyDescent="0.25">
      <c r="A103677">
        <v>455802</v>
      </c>
      <c r="B103677" t="s">
        <v>277728</v>
      </c>
      <c r="D103677" t="s">
        <v>277729</v>
      </c>
    </row>
    <row r="103678" spans="1:5" x14ac:dyDescent="0.25">
      <c r="A103678">
        <v>455807</v>
      </c>
      <c r="B103678" t="s">
        <v>277730</v>
      </c>
      <c r="D103678" t="s">
        <v>277731</v>
      </c>
    </row>
    <row r="103679" spans="1:5" x14ac:dyDescent="0.25">
      <c r="A103679">
        <v>455825</v>
      </c>
      <c r="B103679" t="s">
        <v>277732</v>
      </c>
      <c r="C103679" t="s">
        <v>277733</v>
      </c>
      <c r="D103679" t="s">
        <v>277734</v>
      </c>
      <c r="E103679" t="s">
        <v>277735</v>
      </c>
    </row>
    <row r="103680" spans="1:5" x14ac:dyDescent="0.25">
      <c r="A103680">
        <v>455830</v>
      </c>
      <c r="B103680" t="s">
        <v>277736</v>
      </c>
      <c r="D103680" t="s">
        <v>277737</v>
      </c>
    </row>
    <row r="103681" spans="1:5" x14ac:dyDescent="0.25">
      <c r="A103681">
        <v>455844</v>
      </c>
      <c r="B103681" t="s">
        <v>277738</v>
      </c>
      <c r="C103681" t="s">
        <v>230182</v>
      </c>
      <c r="D103681" t="s">
        <v>277739</v>
      </c>
    </row>
    <row r="103682" spans="1:5" x14ac:dyDescent="0.25">
      <c r="A103682">
        <v>455851</v>
      </c>
      <c r="B103682" t="s">
        <v>277740</v>
      </c>
      <c r="C103682" t="s">
        <v>277741</v>
      </c>
      <c r="D103682" t="s">
        <v>277742</v>
      </c>
      <c r="E103682" t="s">
        <v>277743</v>
      </c>
    </row>
    <row r="103683" spans="1:5" x14ac:dyDescent="0.25">
      <c r="A103683">
        <v>455853</v>
      </c>
      <c r="B103683" t="s">
        <v>277744</v>
      </c>
      <c r="D103683" t="s">
        <v>277745</v>
      </c>
      <c r="E103683" t="s">
        <v>10</v>
      </c>
    </row>
    <row r="103684" spans="1:5" x14ac:dyDescent="0.25">
      <c r="A103684">
        <v>455857</v>
      </c>
      <c r="B103684" t="s">
        <v>277746</v>
      </c>
      <c r="D103684" t="s">
        <v>277747</v>
      </c>
    </row>
    <row r="103685" spans="1:5" x14ac:dyDescent="0.25">
      <c r="A103685">
        <v>455863</v>
      </c>
      <c r="B103685" t="s">
        <v>277748</v>
      </c>
      <c r="D103685" t="s">
        <v>277749</v>
      </c>
    </row>
    <row r="103686" spans="1:5" x14ac:dyDescent="0.25">
      <c r="A103686">
        <v>455881</v>
      </c>
      <c r="B103686" t="s">
        <v>277750</v>
      </c>
      <c r="C103686" t="s">
        <v>277751</v>
      </c>
      <c r="D103686" t="s">
        <v>277752</v>
      </c>
      <c r="E103686" t="s">
        <v>277753</v>
      </c>
    </row>
    <row r="103687" spans="1:5" x14ac:dyDescent="0.25">
      <c r="A103687">
        <v>455892</v>
      </c>
      <c r="B103687" t="s">
        <v>277754</v>
      </c>
      <c r="D103687" t="s">
        <v>277755</v>
      </c>
      <c r="E103687" t="s">
        <v>10</v>
      </c>
    </row>
    <row r="103688" spans="1:5" x14ac:dyDescent="0.25">
      <c r="A103688">
        <v>455893</v>
      </c>
      <c r="B103688" t="s">
        <v>277756</v>
      </c>
      <c r="D103688" t="s">
        <v>277757</v>
      </c>
      <c r="E103688" t="s">
        <v>277758</v>
      </c>
    </row>
    <row r="103689" spans="1:5" x14ac:dyDescent="0.25">
      <c r="A103689">
        <v>455951</v>
      </c>
      <c r="B103689" t="s">
        <v>277759</v>
      </c>
      <c r="C103689" t="s">
        <v>3085</v>
      </c>
      <c r="D103689" t="s">
        <v>277760</v>
      </c>
      <c r="E103689" t="s">
        <v>277761</v>
      </c>
    </row>
    <row r="103690" spans="1:5" x14ac:dyDescent="0.25">
      <c r="A103690">
        <v>455957</v>
      </c>
      <c r="B103690" t="s">
        <v>277762</v>
      </c>
      <c r="D103690" t="s">
        <v>277763</v>
      </c>
    </row>
    <row r="103691" spans="1:5" x14ac:dyDescent="0.25">
      <c r="A103691">
        <v>455989</v>
      </c>
      <c r="B103691" t="s">
        <v>277764</v>
      </c>
      <c r="C103691" t="s">
        <v>277765</v>
      </c>
      <c r="D103691" t="s">
        <v>277766</v>
      </c>
      <c r="E103691" t="s">
        <v>277767</v>
      </c>
    </row>
    <row r="103692" spans="1:5" x14ac:dyDescent="0.25">
      <c r="A103692">
        <v>455992</v>
      </c>
      <c r="B103692" t="s">
        <v>277768</v>
      </c>
      <c r="C103692" t="s">
        <v>277769</v>
      </c>
      <c r="D103692" t="s">
        <v>277770</v>
      </c>
      <c r="E103692" t="s">
        <v>277771</v>
      </c>
    </row>
    <row r="103693" spans="1:5" x14ac:dyDescent="0.25">
      <c r="A103693">
        <v>455997</v>
      </c>
      <c r="B103693" t="s">
        <v>277772</v>
      </c>
      <c r="D103693" t="s">
        <v>277773</v>
      </c>
    </row>
    <row r="103694" spans="1:5" x14ac:dyDescent="0.25">
      <c r="A103694">
        <v>456008</v>
      </c>
      <c r="B103694" t="s">
        <v>277774</v>
      </c>
      <c r="D103694" t="s">
        <v>277775</v>
      </c>
      <c r="E103694" t="s">
        <v>277776</v>
      </c>
    </row>
    <row r="103695" spans="1:5" x14ac:dyDescent="0.25">
      <c r="A103695">
        <v>456012</v>
      </c>
      <c r="B103695" t="s">
        <v>277777</v>
      </c>
      <c r="D103695" t="s">
        <v>277778</v>
      </c>
    </row>
    <row r="103696" spans="1:5" x14ac:dyDescent="0.25">
      <c r="A103696">
        <v>456027</v>
      </c>
      <c r="B103696" t="s">
        <v>277779</v>
      </c>
      <c r="D103696" t="s">
        <v>277780</v>
      </c>
    </row>
    <row r="103697" spans="1:5" x14ac:dyDescent="0.25">
      <c r="A103697">
        <v>456030</v>
      </c>
      <c r="B103697" t="s">
        <v>277781</v>
      </c>
      <c r="C103697" t="s">
        <v>3094</v>
      </c>
      <c r="D103697" t="s">
        <v>277782</v>
      </c>
    </row>
    <row r="103698" spans="1:5" x14ac:dyDescent="0.25">
      <c r="A103698">
        <v>456039</v>
      </c>
      <c r="B103698" t="s">
        <v>277783</v>
      </c>
      <c r="D103698" t="s">
        <v>277784</v>
      </c>
    </row>
    <row r="103699" spans="1:5" x14ac:dyDescent="0.25">
      <c r="A103699">
        <v>456045</v>
      </c>
      <c r="B103699" t="s">
        <v>277785</v>
      </c>
      <c r="C103699" t="s">
        <v>256182</v>
      </c>
      <c r="D103699" t="s">
        <v>277786</v>
      </c>
    </row>
    <row r="103700" spans="1:5" x14ac:dyDescent="0.25">
      <c r="A103700">
        <v>456061</v>
      </c>
      <c r="B103700" t="s">
        <v>277787</v>
      </c>
      <c r="C103700" t="s">
        <v>120211</v>
      </c>
      <c r="D103700" t="s">
        <v>277788</v>
      </c>
    </row>
    <row r="103701" spans="1:5" x14ac:dyDescent="0.25">
      <c r="A103701">
        <v>456066</v>
      </c>
      <c r="B103701" t="s">
        <v>277789</v>
      </c>
      <c r="D103701" t="s">
        <v>277790</v>
      </c>
    </row>
    <row r="103702" spans="1:5" x14ac:dyDescent="0.25">
      <c r="A103702">
        <v>456074</v>
      </c>
      <c r="B103702" t="s">
        <v>277791</v>
      </c>
      <c r="D103702" t="s">
        <v>277792</v>
      </c>
      <c r="E103702" t="s">
        <v>277793</v>
      </c>
    </row>
    <row r="103703" spans="1:5" x14ac:dyDescent="0.25">
      <c r="A103703">
        <v>456079</v>
      </c>
      <c r="B103703" t="s">
        <v>277794</v>
      </c>
      <c r="D103703" t="s">
        <v>277795</v>
      </c>
    </row>
    <row r="103704" spans="1:5" x14ac:dyDescent="0.25">
      <c r="A103704">
        <v>456094</v>
      </c>
      <c r="B103704" t="s">
        <v>277796</v>
      </c>
      <c r="D103704" t="s">
        <v>277797</v>
      </c>
      <c r="E103704" t="s">
        <v>277798</v>
      </c>
    </row>
    <row r="103705" spans="1:5" x14ac:dyDescent="0.25">
      <c r="A103705">
        <v>456096</v>
      </c>
      <c r="B103705" t="s">
        <v>277799</v>
      </c>
      <c r="D103705" t="s">
        <v>277800</v>
      </c>
      <c r="E103705" t="s">
        <v>173852</v>
      </c>
    </row>
    <row r="103706" spans="1:5" x14ac:dyDescent="0.25">
      <c r="A103706">
        <v>456100</v>
      </c>
      <c r="B103706" t="s">
        <v>277801</v>
      </c>
      <c r="D103706" t="s">
        <v>277802</v>
      </c>
    </row>
    <row r="103707" spans="1:5" x14ac:dyDescent="0.25">
      <c r="A103707">
        <v>456102</v>
      </c>
      <c r="B103707" t="s">
        <v>277803</v>
      </c>
      <c r="C103707" t="s">
        <v>277804</v>
      </c>
      <c r="D103707" t="s">
        <v>277805</v>
      </c>
    </row>
    <row r="103708" spans="1:5" x14ac:dyDescent="0.25">
      <c r="A103708">
        <v>456103</v>
      </c>
      <c r="B103708" t="s">
        <v>277806</v>
      </c>
      <c r="D103708" t="s">
        <v>277807</v>
      </c>
      <c r="E103708" t="s">
        <v>10</v>
      </c>
    </row>
    <row r="103709" spans="1:5" x14ac:dyDescent="0.25">
      <c r="A103709">
        <v>456117</v>
      </c>
      <c r="B103709" t="s">
        <v>277808</v>
      </c>
      <c r="D103709" t="s">
        <v>277809</v>
      </c>
    </row>
    <row r="103710" spans="1:5" x14ac:dyDescent="0.25">
      <c r="A103710">
        <v>456122</v>
      </c>
      <c r="B103710" t="s">
        <v>277810</v>
      </c>
      <c r="D103710" t="s">
        <v>277811</v>
      </c>
    </row>
    <row r="103711" spans="1:5" x14ac:dyDescent="0.25">
      <c r="A103711">
        <v>456123</v>
      </c>
      <c r="B103711" t="s">
        <v>277812</v>
      </c>
      <c r="D103711" t="s">
        <v>277813</v>
      </c>
    </row>
    <row r="103712" spans="1:5" x14ac:dyDescent="0.25">
      <c r="A103712">
        <v>456147</v>
      </c>
      <c r="B103712" t="s">
        <v>277814</v>
      </c>
      <c r="C103712" t="s">
        <v>277815</v>
      </c>
      <c r="D103712" t="s">
        <v>277816</v>
      </c>
      <c r="E103712" t="s">
        <v>277817</v>
      </c>
    </row>
    <row r="103713" spans="1:5" x14ac:dyDescent="0.25">
      <c r="A103713">
        <v>456159</v>
      </c>
      <c r="B103713" t="s">
        <v>277818</v>
      </c>
      <c r="D103713" t="s">
        <v>277819</v>
      </c>
    </row>
    <row r="103714" spans="1:5" x14ac:dyDescent="0.25">
      <c r="A103714">
        <v>456167</v>
      </c>
      <c r="B103714" t="s">
        <v>277820</v>
      </c>
      <c r="D103714" t="s">
        <v>277821</v>
      </c>
    </row>
    <row r="103715" spans="1:5" x14ac:dyDescent="0.25">
      <c r="A103715">
        <v>456171</v>
      </c>
      <c r="B103715" t="s">
        <v>277822</v>
      </c>
      <c r="D103715" t="s">
        <v>277823</v>
      </c>
      <c r="E103715" t="s">
        <v>277824</v>
      </c>
    </row>
    <row r="103716" spans="1:5" x14ac:dyDescent="0.25">
      <c r="A103716">
        <v>456177</v>
      </c>
      <c r="B103716" t="s">
        <v>277825</v>
      </c>
      <c r="D103716" t="s">
        <v>277826</v>
      </c>
      <c r="E103716" t="s">
        <v>5787</v>
      </c>
    </row>
    <row r="103717" spans="1:5" x14ac:dyDescent="0.25">
      <c r="A103717">
        <v>456198</v>
      </c>
      <c r="B103717" t="s">
        <v>277827</v>
      </c>
      <c r="D103717" t="s">
        <v>277828</v>
      </c>
    </row>
    <row r="103718" spans="1:5" x14ac:dyDescent="0.25">
      <c r="A103718">
        <v>456200</v>
      </c>
      <c r="B103718" t="s">
        <v>277829</v>
      </c>
      <c r="D103718" t="s">
        <v>277830</v>
      </c>
    </row>
    <row r="103719" spans="1:5" x14ac:dyDescent="0.25">
      <c r="A103719">
        <v>456205</v>
      </c>
      <c r="B103719" t="s">
        <v>277831</v>
      </c>
      <c r="C103719" t="s">
        <v>277832</v>
      </c>
      <c r="D103719" t="s">
        <v>277833</v>
      </c>
    </row>
    <row r="103720" spans="1:5" x14ac:dyDescent="0.25">
      <c r="A103720">
        <v>456207</v>
      </c>
      <c r="B103720" t="s">
        <v>277834</v>
      </c>
      <c r="D103720" t="s">
        <v>277835</v>
      </c>
      <c r="E103720" t="s">
        <v>277836</v>
      </c>
    </row>
    <row r="103721" spans="1:5" x14ac:dyDescent="0.25">
      <c r="A103721">
        <v>456213</v>
      </c>
      <c r="B103721" t="s">
        <v>277837</v>
      </c>
      <c r="D103721" t="s">
        <v>277838</v>
      </c>
      <c r="E103721" t="s">
        <v>277839</v>
      </c>
    </row>
    <row r="103722" spans="1:5" x14ac:dyDescent="0.25">
      <c r="A103722">
        <v>456221</v>
      </c>
      <c r="B103722" t="s">
        <v>277840</v>
      </c>
      <c r="C103722" t="s">
        <v>277841</v>
      </c>
      <c r="D103722" t="s">
        <v>277842</v>
      </c>
    </row>
    <row r="103723" spans="1:5" x14ac:dyDescent="0.25">
      <c r="A103723">
        <v>456230</v>
      </c>
      <c r="B103723" t="s">
        <v>277843</v>
      </c>
      <c r="C103723" t="s">
        <v>115014</v>
      </c>
      <c r="D103723" t="s">
        <v>277844</v>
      </c>
      <c r="E103723" t="s">
        <v>10</v>
      </c>
    </row>
    <row r="103724" spans="1:5" x14ac:dyDescent="0.25">
      <c r="A103724">
        <v>456236</v>
      </c>
      <c r="B103724" t="s">
        <v>277845</v>
      </c>
      <c r="D103724" t="s">
        <v>277846</v>
      </c>
    </row>
    <row r="103725" spans="1:5" x14ac:dyDescent="0.25">
      <c r="A103725">
        <v>456237</v>
      </c>
      <c r="B103725" t="s">
        <v>277847</v>
      </c>
      <c r="D103725" t="s">
        <v>277848</v>
      </c>
    </row>
    <row r="103726" spans="1:5" x14ac:dyDescent="0.25">
      <c r="A103726">
        <v>456264</v>
      </c>
      <c r="B103726" t="s">
        <v>277849</v>
      </c>
      <c r="C103726" t="s">
        <v>277850</v>
      </c>
      <c r="D103726" t="s">
        <v>277851</v>
      </c>
    </row>
    <row r="103727" spans="1:5" x14ac:dyDescent="0.25">
      <c r="A103727">
        <v>456268</v>
      </c>
      <c r="B103727" t="s">
        <v>277852</v>
      </c>
      <c r="D103727" t="s">
        <v>277853</v>
      </c>
    </row>
    <row r="103728" spans="1:5" x14ac:dyDescent="0.25">
      <c r="A103728">
        <v>456269</v>
      </c>
      <c r="B103728" t="s">
        <v>277854</v>
      </c>
      <c r="D103728" t="s">
        <v>277855</v>
      </c>
      <c r="E103728" t="s">
        <v>277856</v>
      </c>
    </row>
    <row r="103729" spans="1:5" x14ac:dyDescent="0.25">
      <c r="A103729">
        <v>456270</v>
      </c>
      <c r="B103729" t="s">
        <v>277857</v>
      </c>
      <c r="D103729" t="s">
        <v>277858</v>
      </c>
    </row>
    <row r="103730" spans="1:5" x14ac:dyDescent="0.25">
      <c r="A103730">
        <v>456280</v>
      </c>
      <c r="B103730" t="s">
        <v>277859</v>
      </c>
      <c r="C103730" t="s">
        <v>253063</v>
      </c>
      <c r="D103730" t="s">
        <v>277860</v>
      </c>
      <c r="E103730" t="s">
        <v>277861</v>
      </c>
    </row>
    <row r="103731" spans="1:5" x14ac:dyDescent="0.25">
      <c r="A103731">
        <v>456286</v>
      </c>
      <c r="B103731" t="s">
        <v>277862</v>
      </c>
      <c r="C103731" t="s">
        <v>277863</v>
      </c>
      <c r="D103731" t="s">
        <v>277864</v>
      </c>
      <c r="E103731" t="s">
        <v>277865</v>
      </c>
    </row>
    <row r="103732" spans="1:5" x14ac:dyDescent="0.25">
      <c r="A103732">
        <v>456292</v>
      </c>
      <c r="B103732" t="s">
        <v>277866</v>
      </c>
      <c r="D103732" t="s">
        <v>277867</v>
      </c>
      <c r="E103732" t="s">
        <v>277868</v>
      </c>
    </row>
    <row r="103733" spans="1:5" x14ac:dyDescent="0.25">
      <c r="A103733">
        <v>456294</v>
      </c>
      <c r="B103733" t="s">
        <v>277869</v>
      </c>
      <c r="D103733" t="s">
        <v>277870</v>
      </c>
    </row>
    <row r="103734" spans="1:5" x14ac:dyDescent="0.25">
      <c r="A103734">
        <v>456301</v>
      </c>
      <c r="B103734" t="s">
        <v>277871</v>
      </c>
      <c r="C103734" t="s">
        <v>277872</v>
      </c>
      <c r="D103734" t="s">
        <v>277873</v>
      </c>
      <c r="E103734" t="s">
        <v>277874</v>
      </c>
    </row>
    <row r="103735" spans="1:5" x14ac:dyDescent="0.25">
      <c r="A103735">
        <v>456315</v>
      </c>
      <c r="B103735" t="s">
        <v>277875</v>
      </c>
      <c r="C103735" t="s">
        <v>277876</v>
      </c>
      <c r="D103735" t="s">
        <v>277877</v>
      </c>
      <c r="E103735" t="s">
        <v>277878</v>
      </c>
    </row>
    <row r="103736" spans="1:5" x14ac:dyDescent="0.25">
      <c r="A103736">
        <v>456335</v>
      </c>
      <c r="B103736" t="s">
        <v>277879</v>
      </c>
      <c r="C103736" t="s">
        <v>95446</v>
      </c>
      <c r="D103736" t="s">
        <v>277880</v>
      </c>
      <c r="E103736" t="s">
        <v>10</v>
      </c>
    </row>
    <row r="103737" spans="1:5" x14ac:dyDescent="0.25">
      <c r="A103737">
        <v>456338</v>
      </c>
      <c r="B103737" t="s">
        <v>277881</v>
      </c>
      <c r="C103737" t="s">
        <v>277882</v>
      </c>
      <c r="D103737" t="s">
        <v>277883</v>
      </c>
      <c r="E103737" t="s">
        <v>277884</v>
      </c>
    </row>
    <row r="103738" spans="1:5" x14ac:dyDescent="0.25">
      <c r="A103738">
        <v>456349</v>
      </c>
      <c r="B103738" t="s">
        <v>277885</v>
      </c>
      <c r="D103738" t="s">
        <v>277886</v>
      </c>
      <c r="E103738" t="s">
        <v>277887</v>
      </c>
    </row>
    <row r="103739" spans="1:5" x14ac:dyDescent="0.25">
      <c r="A103739">
        <v>456351</v>
      </c>
      <c r="B103739" t="s">
        <v>277888</v>
      </c>
      <c r="C103739" t="s">
        <v>277889</v>
      </c>
      <c r="D103739" t="s">
        <v>277890</v>
      </c>
    </row>
    <row r="103740" spans="1:5" x14ac:dyDescent="0.25">
      <c r="A103740">
        <v>456362</v>
      </c>
      <c r="B103740" t="s">
        <v>277891</v>
      </c>
      <c r="D103740" t="s">
        <v>277892</v>
      </c>
      <c r="E103740" t="s">
        <v>277893</v>
      </c>
    </row>
    <row r="103741" spans="1:5" x14ac:dyDescent="0.25">
      <c r="A103741">
        <v>456370</v>
      </c>
      <c r="B103741" t="s">
        <v>277894</v>
      </c>
      <c r="D103741" t="s">
        <v>277895</v>
      </c>
    </row>
    <row r="103742" spans="1:5" x14ac:dyDescent="0.25">
      <c r="A103742">
        <v>456371</v>
      </c>
      <c r="B103742" t="s">
        <v>277896</v>
      </c>
      <c r="C103742" t="s">
        <v>277897</v>
      </c>
      <c r="D103742" t="s">
        <v>277898</v>
      </c>
      <c r="E103742" t="s">
        <v>10</v>
      </c>
    </row>
    <row r="103743" spans="1:5" x14ac:dyDescent="0.25">
      <c r="A103743">
        <v>456375</v>
      </c>
      <c r="B103743" t="s">
        <v>277899</v>
      </c>
      <c r="D103743" t="s">
        <v>277900</v>
      </c>
    </row>
    <row r="103744" spans="1:5" x14ac:dyDescent="0.25">
      <c r="A103744">
        <v>456383</v>
      </c>
      <c r="B103744" t="s">
        <v>277901</v>
      </c>
      <c r="D103744" t="s">
        <v>277902</v>
      </c>
    </row>
    <row r="103745" spans="1:5" x14ac:dyDescent="0.25">
      <c r="A103745">
        <v>456405</v>
      </c>
      <c r="B103745" t="s">
        <v>277903</v>
      </c>
      <c r="D103745" t="s">
        <v>277904</v>
      </c>
      <c r="E103745" t="s">
        <v>277905</v>
      </c>
    </row>
    <row r="103746" spans="1:5" x14ac:dyDescent="0.25">
      <c r="A103746">
        <v>456408</v>
      </c>
      <c r="B103746" t="s">
        <v>277906</v>
      </c>
      <c r="D103746" t="s">
        <v>277907</v>
      </c>
    </row>
    <row r="103747" spans="1:5" x14ac:dyDescent="0.25">
      <c r="A103747">
        <v>456413</v>
      </c>
      <c r="B103747" t="s">
        <v>277908</v>
      </c>
      <c r="D103747" t="s">
        <v>277909</v>
      </c>
    </row>
    <row r="103748" spans="1:5" x14ac:dyDescent="0.25">
      <c r="A103748">
        <v>456441</v>
      </c>
      <c r="B103748" t="s">
        <v>277910</v>
      </c>
      <c r="D103748" t="s">
        <v>277911</v>
      </c>
      <c r="E103748" t="s">
        <v>277912</v>
      </c>
    </row>
    <row r="103749" spans="1:5" x14ac:dyDescent="0.25">
      <c r="A103749">
        <v>456466</v>
      </c>
      <c r="B103749" t="s">
        <v>277913</v>
      </c>
      <c r="D103749" t="s">
        <v>277914</v>
      </c>
      <c r="E103749" t="s">
        <v>277915</v>
      </c>
    </row>
    <row r="103750" spans="1:5" x14ac:dyDescent="0.25">
      <c r="A103750">
        <v>456467</v>
      </c>
      <c r="B103750" t="s">
        <v>277916</v>
      </c>
      <c r="C103750" t="s">
        <v>6651</v>
      </c>
      <c r="D103750" t="s">
        <v>277917</v>
      </c>
      <c r="E103750" t="s">
        <v>277918</v>
      </c>
    </row>
    <row r="103751" spans="1:5" x14ac:dyDescent="0.25">
      <c r="A103751">
        <v>456469</v>
      </c>
      <c r="B103751" t="s">
        <v>277919</v>
      </c>
      <c r="C103751" t="s">
        <v>245670</v>
      </c>
      <c r="D103751" t="s">
        <v>277920</v>
      </c>
    </row>
    <row r="103752" spans="1:5" x14ac:dyDescent="0.25">
      <c r="A103752">
        <v>456489</v>
      </c>
      <c r="B103752" t="s">
        <v>277921</v>
      </c>
      <c r="C103752" t="s">
        <v>277922</v>
      </c>
      <c r="D103752" t="s">
        <v>277923</v>
      </c>
      <c r="E103752" t="s">
        <v>277924</v>
      </c>
    </row>
    <row r="103753" spans="1:5" x14ac:dyDescent="0.25">
      <c r="A103753">
        <v>456491</v>
      </c>
      <c r="B103753" t="s">
        <v>277925</v>
      </c>
      <c r="C103753" t="s">
        <v>217628</v>
      </c>
      <c r="D103753" t="s">
        <v>277926</v>
      </c>
    </row>
    <row r="103754" spans="1:5" x14ac:dyDescent="0.25">
      <c r="A103754">
        <v>456492</v>
      </c>
      <c r="B103754" t="s">
        <v>277927</v>
      </c>
      <c r="C103754" t="s">
        <v>277928</v>
      </c>
      <c r="D103754" t="s">
        <v>277929</v>
      </c>
      <c r="E103754" t="s">
        <v>277930</v>
      </c>
    </row>
    <row r="103755" spans="1:5" x14ac:dyDescent="0.25">
      <c r="A103755">
        <v>456499</v>
      </c>
      <c r="B103755" t="s">
        <v>277931</v>
      </c>
      <c r="D103755" t="s">
        <v>277932</v>
      </c>
    </row>
    <row r="103756" spans="1:5" x14ac:dyDescent="0.25">
      <c r="A103756">
        <v>456503</v>
      </c>
      <c r="B103756" t="s">
        <v>277933</v>
      </c>
      <c r="D103756" t="s">
        <v>277934</v>
      </c>
    </row>
    <row r="103757" spans="1:5" x14ac:dyDescent="0.25">
      <c r="A103757">
        <v>456527</v>
      </c>
      <c r="B103757" t="s">
        <v>277935</v>
      </c>
      <c r="C103757" t="s">
        <v>277936</v>
      </c>
      <c r="D103757" t="s">
        <v>277937</v>
      </c>
    </row>
    <row r="103758" spans="1:5" x14ac:dyDescent="0.25">
      <c r="A103758">
        <v>456533</v>
      </c>
      <c r="B103758" t="s">
        <v>277938</v>
      </c>
      <c r="D103758" t="s">
        <v>277939</v>
      </c>
      <c r="E103758" t="s">
        <v>277940</v>
      </c>
    </row>
    <row r="103759" spans="1:5" x14ac:dyDescent="0.25">
      <c r="A103759">
        <v>456534</v>
      </c>
      <c r="B103759" t="s">
        <v>277941</v>
      </c>
      <c r="D103759" t="s">
        <v>277942</v>
      </c>
      <c r="E103759" t="s">
        <v>277943</v>
      </c>
    </row>
    <row r="103760" spans="1:5" x14ac:dyDescent="0.25">
      <c r="A103760">
        <v>456547</v>
      </c>
      <c r="B103760" t="s">
        <v>277944</v>
      </c>
      <c r="D103760" t="s">
        <v>277945</v>
      </c>
    </row>
    <row r="103761" spans="1:5" x14ac:dyDescent="0.25">
      <c r="A103761">
        <v>456550</v>
      </c>
      <c r="B103761" t="s">
        <v>277946</v>
      </c>
      <c r="C103761" t="s">
        <v>75529</v>
      </c>
      <c r="D103761" t="s">
        <v>277947</v>
      </c>
      <c r="E103761" t="s">
        <v>277948</v>
      </c>
    </row>
    <row r="103762" spans="1:5" x14ac:dyDescent="0.25">
      <c r="A103762">
        <v>456551</v>
      </c>
      <c r="B103762" t="s">
        <v>277949</v>
      </c>
      <c r="C103762" t="s">
        <v>277950</v>
      </c>
      <c r="D103762" t="s">
        <v>277951</v>
      </c>
    </row>
    <row r="103763" spans="1:5" x14ac:dyDescent="0.25">
      <c r="A103763">
        <v>456552</v>
      </c>
      <c r="B103763" t="s">
        <v>277952</v>
      </c>
      <c r="D103763" t="s">
        <v>277953</v>
      </c>
      <c r="E103763" t="s">
        <v>881</v>
      </c>
    </row>
    <row r="103764" spans="1:5" x14ac:dyDescent="0.25">
      <c r="A103764">
        <v>456554</v>
      </c>
      <c r="B103764" t="s">
        <v>277954</v>
      </c>
      <c r="D103764" t="s">
        <v>277955</v>
      </c>
      <c r="E103764" t="s">
        <v>277956</v>
      </c>
    </row>
    <row r="103765" spans="1:5" x14ac:dyDescent="0.25">
      <c r="A103765">
        <v>456567</v>
      </c>
      <c r="B103765" t="s">
        <v>277957</v>
      </c>
      <c r="C103765" t="s">
        <v>240637</v>
      </c>
      <c r="D103765" t="s">
        <v>277958</v>
      </c>
      <c r="E103765" t="s">
        <v>277959</v>
      </c>
    </row>
    <row r="103766" spans="1:5" x14ac:dyDescent="0.25">
      <c r="A103766">
        <v>456571</v>
      </c>
      <c r="B103766" t="s">
        <v>277960</v>
      </c>
      <c r="D103766" t="s">
        <v>277961</v>
      </c>
      <c r="E103766" t="s">
        <v>277962</v>
      </c>
    </row>
    <row r="103767" spans="1:5" x14ac:dyDescent="0.25">
      <c r="A103767">
        <v>456583</v>
      </c>
      <c r="B103767" t="s">
        <v>277963</v>
      </c>
      <c r="C103767" t="s">
        <v>277964</v>
      </c>
      <c r="D103767" t="s">
        <v>277965</v>
      </c>
      <c r="E103767" t="s">
        <v>277966</v>
      </c>
    </row>
    <row r="103768" spans="1:5" x14ac:dyDescent="0.25">
      <c r="A103768">
        <v>456592</v>
      </c>
      <c r="B103768" t="s">
        <v>277967</v>
      </c>
      <c r="C103768" t="s">
        <v>277968</v>
      </c>
      <c r="D103768" t="s">
        <v>277969</v>
      </c>
      <c r="E103768" t="s">
        <v>277970</v>
      </c>
    </row>
    <row r="103769" spans="1:5" x14ac:dyDescent="0.25">
      <c r="A103769">
        <v>456610</v>
      </c>
      <c r="B103769" t="s">
        <v>277971</v>
      </c>
      <c r="C103769" t="s">
        <v>277972</v>
      </c>
      <c r="D103769" t="s">
        <v>277973</v>
      </c>
    </row>
    <row r="103770" spans="1:5" x14ac:dyDescent="0.25">
      <c r="A103770">
        <v>456615</v>
      </c>
      <c r="B103770" t="s">
        <v>277974</v>
      </c>
      <c r="D103770" t="s">
        <v>277975</v>
      </c>
      <c r="E103770" t="s">
        <v>277976</v>
      </c>
    </row>
    <row r="103771" spans="1:5" x14ac:dyDescent="0.25">
      <c r="A103771">
        <v>456641</v>
      </c>
      <c r="B103771" t="s">
        <v>277977</v>
      </c>
      <c r="D103771" t="s">
        <v>277978</v>
      </c>
      <c r="E103771" t="s">
        <v>277979</v>
      </c>
    </row>
    <row r="103772" spans="1:5" x14ac:dyDescent="0.25">
      <c r="A103772">
        <v>456651</v>
      </c>
      <c r="B103772" t="s">
        <v>277980</v>
      </c>
      <c r="D103772" t="s">
        <v>277981</v>
      </c>
    </row>
    <row r="103773" spans="1:5" x14ac:dyDescent="0.25">
      <c r="A103773">
        <v>456676</v>
      </c>
      <c r="B103773" t="s">
        <v>277982</v>
      </c>
      <c r="D103773" t="s">
        <v>277983</v>
      </c>
      <c r="E103773" t="s">
        <v>10</v>
      </c>
    </row>
    <row r="103774" spans="1:5" x14ac:dyDescent="0.25">
      <c r="A103774">
        <v>456695</v>
      </c>
      <c r="B103774" t="s">
        <v>277984</v>
      </c>
      <c r="C103774" t="s">
        <v>75417</v>
      </c>
      <c r="D103774" t="s">
        <v>277985</v>
      </c>
    </row>
    <row r="103775" spans="1:5" x14ac:dyDescent="0.25">
      <c r="A103775">
        <v>456706</v>
      </c>
      <c r="B103775" t="s">
        <v>277986</v>
      </c>
      <c r="C103775" t="s">
        <v>277987</v>
      </c>
      <c r="D103775" t="s">
        <v>277988</v>
      </c>
      <c r="E103775" t="s">
        <v>277989</v>
      </c>
    </row>
    <row r="103776" spans="1:5" x14ac:dyDescent="0.25">
      <c r="A103776">
        <v>456719</v>
      </c>
      <c r="B103776" t="s">
        <v>277990</v>
      </c>
      <c r="D103776" t="s">
        <v>277991</v>
      </c>
      <c r="E103776" t="s">
        <v>277992</v>
      </c>
    </row>
    <row r="103777" spans="1:5" x14ac:dyDescent="0.25">
      <c r="A103777">
        <v>456721</v>
      </c>
      <c r="B103777" t="s">
        <v>277993</v>
      </c>
      <c r="D103777" t="s">
        <v>277994</v>
      </c>
    </row>
    <row r="103778" spans="1:5" x14ac:dyDescent="0.25">
      <c r="A103778">
        <v>456726</v>
      </c>
      <c r="B103778" t="s">
        <v>277995</v>
      </c>
      <c r="C103778" t="s">
        <v>277996</v>
      </c>
      <c r="D103778" t="s">
        <v>277997</v>
      </c>
      <c r="E103778" t="s">
        <v>277998</v>
      </c>
    </row>
    <row r="103779" spans="1:5" x14ac:dyDescent="0.25">
      <c r="A103779">
        <v>456738</v>
      </c>
      <c r="B103779" t="s">
        <v>277999</v>
      </c>
      <c r="C103779" t="s">
        <v>189736</v>
      </c>
      <c r="D103779" t="s">
        <v>278000</v>
      </c>
      <c r="E103779" t="s">
        <v>278001</v>
      </c>
    </row>
    <row r="103780" spans="1:5" x14ac:dyDescent="0.25">
      <c r="A103780">
        <v>456746</v>
      </c>
      <c r="B103780" t="s">
        <v>278002</v>
      </c>
      <c r="D103780" t="s">
        <v>278003</v>
      </c>
      <c r="E103780" t="s">
        <v>278004</v>
      </c>
    </row>
    <row r="103781" spans="1:5" x14ac:dyDescent="0.25">
      <c r="A103781">
        <v>456754</v>
      </c>
      <c r="B103781" t="s">
        <v>278005</v>
      </c>
      <c r="C103781" t="s">
        <v>278006</v>
      </c>
      <c r="D103781" t="s">
        <v>278007</v>
      </c>
      <c r="E103781" t="s">
        <v>278008</v>
      </c>
    </row>
    <row r="103782" spans="1:5" x14ac:dyDescent="0.25">
      <c r="A103782">
        <v>456765</v>
      </c>
      <c r="B103782" t="s">
        <v>278009</v>
      </c>
      <c r="C103782" t="s">
        <v>278010</v>
      </c>
      <c r="D103782" t="s">
        <v>278011</v>
      </c>
    </row>
    <row r="103783" spans="1:5" x14ac:dyDescent="0.25">
      <c r="A103783">
        <v>456773</v>
      </c>
      <c r="B103783" t="s">
        <v>278012</v>
      </c>
      <c r="D103783" t="s">
        <v>278013</v>
      </c>
    </row>
    <row r="103784" spans="1:5" x14ac:dyDescent="0.25">
      <c r="A103784">
        <v>456803</v>
      </c>
      <c r="B103784" t="s">
        <v>278014</v>
      </c>
      <c r="D103784" t="s">
        <v>278015</v>
      </c>
      <c r="E103784" t="s">
        <v>278016</v>
      </c>
    </row>
    <row r="103785" spans="1:5" x14ac:dyDescent="0.25">
      <c r="A103785">
        <v>456806</v>
      </c>
      <c r="B103785" t="s">
        <v>278017</v>
      </c>
      <c r="D103785" t="s">
        <v>278018</v>
      </c>
    </row>
    <row r="103786" spans="1:5" x14ac:dyDescent="0.25">
      <c r="A103786">
        <v>456871</v>
      </c>
      <c r="B103786" t="s">
        <v>278019</v>
      </c>
      <c r="C103786" t="s">
        <v>278020</v>
      </c>
      <c r="D103786" t="s">
        <v>278021</v>
      </c>
    </row>
    <row r="103787" spans="1:5" x14ac:dyDescent="0.25">
      <c r="A103787">
        <v>456882</v>
      </c>
      <c r="B103787" t="s">
        <v>278022</v>
      </c>
      <c r="D103787" t="s">
        <v>278023</v>
      </c>
      <c r="E103787" t="s">
        <v>278024</v>
      </c>
    </row>
    <row r="103788" spans="1:5" x14ac:dyDescent="0.25">
      <c r="A103788">
        <v>456887</v>
      </c>
      <c r="B103788" t="s">
        <v>278025</v>
      </c>
      <c r="D103788" t="s">
        <v>278026</v>
      </c>
      <c r="E103788" t="s">
        <v>278027</v>
      </c>
    </row>
    <row r="103789" spans="1:5" x14ac:dyDescent="0.25">
      <c r="A103789">
        <v>456904</v>
      </c>
      <c r="B103789" t="s">
        <v>278028</v>
      </c>
      <c r="C103789" t="s">
        <v>278029</v>
      </c>
      <c r="D103789" t="s">
        <v>278030</v>
      </c>
      <c r="E103789" t="s">
        <v>10</v>
      </c>
    </row>
    <row r="103790" spans="1:5" x14ac:dyDescent="0.25">
      <c r="A103790">
        <v>456931</v>
      </c>
      <c r="B103790" t="s">
        <v>278031</v>
      </c>
      <c r="D103790" t="s">
        <v>278032</v>
      </c>
    </row>
    <row r="103791" spans="1:5" x14ac:dyDescent="0.25">
      <c r="A103791">
        <v>456933</v>
      </c>
      <c r="B103791" t="s">
        <v>278033</v>
      </c>
      <c r="D103791" t="s">
        <v>278034</v>
      </c>
    </row>
    <row r="103792" spans="1:5" x14ac:dyDescent="0.25">
      <c r="A103792">
        <v>456938</v>
      </c>
      <c r="B103792" t="s">
        <v>278035</v>
      </c>
      <c r="D103792" t="s">
        <v>278036</v>
      </c>
    </row>
    <row r="103793" spans="1:5" x14ac:dyDescent="0.25">
      <c r="A103793">
        <v>456944</v>
      </c>
      <c r="B103793" t="s">
        <v>278037</v>
      </c>
      <c r="D103793" t="s">
        <v>278038</v>
      </c>
      <c r="E103793" t="s">
        <v>10</v>
      </c>
    </row>
    <row r="103794" spans="1:5" x14ac:dyDescent="0.25">
      <c r="A103794">
        <v>456977</v>
      </c>
      <c r="B103794" t="s">
        <v>278039</v>
      </c>
      <c r="C103794" t="s">
        <v>278040</v>
      </c>
      <c r="D103794" t="s">
        <v>278041</v>
      </c>
    </row>
    <row r="103795" spans="1:5" x14ac:dyDescent="0.25">
      <c r="A103795">
        <v>456984</v>
      </c>
      <c r="B103795" t="s">
        <v>278042</v>
      </c>
      <c r="D103795" t="s">
        <v>278043</v>
      </c>
      <c r="E103795" t="s">
        <v>278044</v>
      </c>
    </row>
    <row r="103796" spans="1:5" x14ac:dyDescent="0.25">
      <c r="A103796">
        <v>457012</v>
      </c>
      <c r="B103796" t="s">
        <v>278045</v>
      </c>
      <c r="D103796" t="s">
        <v>278046</v>
      </c>
      <c r="E103796" t="s">
        <v>278047</v>
      </c>
    </row>
    <row r="103797" spans="1:5" x14ac:dyDescent="0.25">
      <c r="A103797">
        <v>457023</v>
      </c>
      <c r="B103797" t="s">
        <v>278048</v>
      </c>
      <c r="D103797" t="s">
        <v>278049</v>
      </c>
    </row>
    <row r="103798" spans="1:5" x14ac:dyDescent="0.25">
      <c r="A103798">
        <v>457027</v>
      </c>
      <c r="B103798" t="s">
        <v>278050</v>
      </c>
      <c r="D103798" t="s">
        <v>278051</v>
      </c>
    </row>
    <row r="103799" spans="1:5" x14ac:dyDescent="0.25">
      <c r="A103799">
        <v>457055</v>
      </c>
      <c r="B103799" t="s">
        <v>278052</v>
      </c>
      <c r="C103799" t="s">
        <v>62793</v>
      </c>
      <c r="D103799" t="s">
        <v>278053</v>
      </c>
      <c r="E103799" t="s">
        <v>278054</v>
      </c>
    </row>
    <row r="103800" spans="1:5" x14ac:dyDescent="0.25">
      <c r="A103800">
        <v>457059</v>
      </c>
      <c r="B103800" t="s">
        <v>278055</v>
      </c>
      <c r="D103800" t="s">
        <v>278056</v>
      </c>
    </row>
    <row r="103801" spans="1:5" x14ac:dyDescent="0.25">
      <c r="A103801">
        <v>457064</v>
      </c>
      <c r="B103801" t="s">
        <v>278057</v>
      </c>
      <c r="C103801" t="s">
        <v>278058</v>
      </c>
      <c r="D103801" t="s">
        <v>278059</v>
      </c>
      <c r="E103801" t="s">
        <v>10</v>
      </c>
    </row>
    <row r="103802" spans="1:5" x14ac:dyDescent="0.25">
      <c r="A103802">
        <v>457076</v>
      </c>
      <c r="B103802" t="s">
        <v>278060</v>
      </c>
      <c r="D103802" t="s">
        <v>278061</v>
      </c>
    </row>
    <row r="103803" spans="1:5" x14ac:dyDescent="0.25">
      <c r="A103803">
        <v>457078</v>
      </c>
      <c r="B103803" t="s">
        <v>278062</v>
      </c>
      <c r="D103803" t="s">
        <v>278063</v>
      </c>
      <c r="E103803" t="s">
        <v>278064</v>
      </c>
    </row>
    <row r="103804" spans="1:5" x14ac:dyDescent="0.25">
      <c r="A103804">
        <v>457117</v>
      </c>
      <c r="B103804" t="s">
        <v>278065</v>
      </c>
      <c r="D103804" t="s">
        <v>278066</v>
      </c>
      <c r="E103804" t="s">
        <v>278067</v>
      </c>
    </row>
    <row r="103805" spans="1:5" x14ac:dyDescent="0.25">
      <c r="A103805">
        <v>457123</v>
      </c>
      <c r="B103805" t="s">
        <v>278068</v>
      </c>
      <c r="D103805" t="s">
        <v>278069</v>
      </c>
      <c r="E103805" t="s">
        <v>10</v>
      </c>
    </row>
    <row r="103806" spans="1:5" x14ac:dyDescent="0.25">
      <c r="A103806">
        <v>457130</v>
      </c>
      <c r="B103806" t="s">
        <v>278070</v>
      </c>
      <c r="D103806" t="s">
        <v>278071</v>
      </c>
    </row>
    <row r="103807" spans="1:5" x14ac:dyDescent="0.25">
      <c r="A103807">
        <v>457151</v>
      </c>
      <c r="B103807" t="s">
        <v>278072</v>
      </c>
      <c r="D103807" t="s">
        <v>278073</v>
      </c>
      <c r="E103807" t="s">
        <v>278074</v>
      </c>
    </row>
    <row r="103808" spans="1:5" x14ac:dyDescent="0.25">
      <c r="A103808">
        <v>457158</v>
      </c>
      <c r="B103808" t="s">
        <v>278075</v>
      </c>
      <c r="D103808" t="s">
        <v>278076</v>
      </c>
      <c r="E103808" t="s">
        <v>278077</v>
      </c>
    </row>
    <row r="103809" spans="1:5" x14ac:dyDescent="0.25">
      <c r="A103809">
        <v>457167</v>
      </c>
      <c r="B103809" t="s">
        <v>278078</v>
      </c>
      <c r="D103809" t="s">
        <v>278079</v>
      </c>
      <c r="E103809" t="s">
        <v>881</v>
      </c>
    </row>
    <row r="103810" spans="1:5" x14ac:dyDescent="0.25">
      <c r="A103810">
        <v>457169</v>
      </c>
      <c r="B103810" t="s">
        <v>278080</v>
      </c>
      <c r="D103810" t="s">
        <v>278081</v>
      </c>
      <c r="E103810" t="s">
        <v>278082</v>
      </c>
    </row>
    <row r="103811" spans="1:5" x14ac:dyDescent="0.25">
      <c r="A103811">
        <v>457174</v>
      </c>
      <c r="B103811" t="s">
        <v>278083</v>
      </c>
      <c r="D103811" t="s">
        <v>278084</v>
      </c>
    </row>
    <row r="103812" spans="1:5" x14ac:dyDescent="0.25">
      <c r="A103812">
        <v>457180</v>
      </c>
      <c r="B103812" t="s">
        <v>278085</v>
      </c>
      <c r="D103812" t="s">
        <v>278086</v>
      </c>
      <c r="E103812" t="s">
        <v>278087</v>
      </c>
    </row>
    <row r="103813" spans="1:5" x14ac:dyDescent="0.25">
      <c r="A103813">
        <v>457190</v>
      </c>
      <c r="B103813" t="s">
        <v>278088</v>
      </c>
      <c r="D103813" t="s">
        <v>278089</v>
      </c>
    </row>
    <row r="103814" spans="1:5" x14ac:dyDescent="0.25">
      <c r="A103814">
        <v>457198</v>
      </c>
      <c r="B103814" t="s">
        <v>278090</v>
      </c>
      <c r="C103814" t="s">
        <v>278091</v>
      </c>
      <c r="D103814" t="s">
        <v>278092</v>
      </c>
      <c r="E103814" t="s">
        <v>278093</v>
      </c>
    </row>
    <row r="103815" spans="1:5" x14ac:dyDescent="0.25">
      <c r="A103815">
        <v>457217</v>
      </c>
      <c r="B103815" t="s">
        <v>278094</v>
      </c>
      <c r="D103815" t="s">
        <v>278095</v>
      </c>
      <c r="E103815" t="s">
        <v>278096</v>
      </c>
    </row>
    <row r="103816" spans="1:5" x14ac:dyDescent="0.25">
      <c r="A103816">
        <v>457218</v>
      </c>
      <c r="B103816" t="s">
        <v>278097</v>
      </c>
      <c r="D103816" t="s">
        <v>278098</v>
      </c>
      <c r="E103816" t="s">
        <v>881</v>
      </c>
    </row>
    <row r="103817" spans="1:5" x14ac:dyDescent="0.25">
      <c r="A103817">
        <v>457220</v>
      </c>
      <c r="B103817" t="s">
        <v>278099</v>
      </c>
      <c r="D103817" t="s">
        <v>278100</v>
      </c>
    </row>
    <row r="103818" spans="1:5" x14ac:dyDescent="0.25">
      <c r="A103818">
        <v>457233</v>
      </c>
      <c r="B103818" t="s">
        <v>278101</v>
      </c>
      <c r="C103818" t="s">
        <v>59073</v>
      </c>
      <c r="D103818" t="s">
        <v>278102</v>
      </c>
      <c r="E103818" t="s">
        <v>278103</v>
      </c>
    </row>
    <row r="103819" spans="1:5" x14ac:dyDescent="0.25">
      <c r="A103819">
        <v>457234</v>
      </c>
      <c r="B103819" t="s">
        <v>278104</v>
      </c>
      <c r="D103819" t="s">
        <v>278105</v>
      </c>
    </row>
    <row r="103820" spans="1:5" x14ac:dyDescent="0.25">
      <c r="A103820">
        <v>457235</v>
      </c>
      <c r="B103820" t="s">
        <v>278106</v>
      </c>
      <c r="C103820" t="s">
        <v>278107</v>
      </c>
      <c r="D103820" t="s">
        <v>278108</v>
      </c>
      <c r="E103820" t="s">
        <v>278109</v>
      </c>
    </row>
    <row r="103821" spans="1:5" x14ac:dyDescent="0.25">
      <c r="A103821">
        <v>457240</v>
      </c>
      <c r="B103821" t="s">
        <v>278110</v>
      </c>
      <c r="C103821" t="s">
        <v>140478</v>
      </c>
      <c r="D103821" t="s">
        <v>278111</v>
      </c>
      <c r="E103821" t="s">
        <v>10</v>
      </c>
    </row>
    <row r="103822" spans="1:5" x14ac:dyDescent="0.25">
      <c r="A103822">
        <v>457242</v>
      </c>
      <c r="B103822" t="s">
        <v>278112</v>
      </c>
      <c r="D103822" t="s">
        <v>278113</v>
      </c>
      <c r="E103822" t="s">
        <v>84656</v>
      </c>
    </row>
    <row r="103823" spans="1:5" x14ac:dyDescent="0.25">
      <c r="A103823">
        <v>457256</v>
      </c>
      <c r="B103823" t="s">
        <v>278114</v>
      </c>
      <c r="D103823" t="s">
        <v>278115</v>
      </c>
    </row>
    <row r="103824" spans="1:5" x14ac:dyDescent="0.25">
      <c r="A103824">
        <v>457262</v>
      </c>
      <c r="B103824" t="s">
        <v>278116</v>
      </c>
      <c r="C103824" t="s">
        <v>278117</v>
      </c>
      <c r="D103824" t="s">
        <v>278118</v>
      </c>
      <c r="E103824" t="s">
        <v>278119</v>
      </c>
    </row>
    <row r="103825" spans="1:5" x14ac:dyDescent="0.25">
      <c r="A103825">
        <v>457265</v>
      </c>
      <c r="B103825" t="s">
        <v>278120</v>
      </c>
      <c r="C103825" t="s">
        <v>156386</v>
      </c>
      <c r="D103825" t="s">
        <v>278121</v>
      </c>
      <c r="E103825" t="s">
        <v>10</v>
      </c>
    </row>
    <row r="103826" spans="1:5" x14ac:dyDescent="0.25">
      <c r="A103826">
        <v>457281</v>
      </c>
      <c r="B103826" t="s">
        <v>278122</v>
      </c>
      <c r="C103826" t="s">
        <v>73659</v>
      </c>
      <c r="D103826" t="s">
        <v>278123</v>
      </c>
    </row>
    <row r="103827" spans="1:5" x14ac:dyDescent="0.25">
      <c r="A103827">
        <v>457283</v>
      </c>
      <c r="B103827" t="s">
        <v>278124</v>
      </c>
      <c r="C103827" t="s">
        <v>23547</v>
      </c>
      <c r="D103827" t="s">
        <v>278125</v>
      </c>
      <c r="E103827" t="s">
        <v>278126</v>
      </c>
    </row>
    <row r="103828" spans="1:5" x14ac:dyDescent="0.25">
      <c r="A103828">
        <v>457284</v>
      </c>
      <c r="B103828" t="s">
        <v>278127</v>
      </c>
      <c r="C103828" t="s">
        <v>19637</v>
      </c>
      <c r="D103828" t="s">
        <v>278128</v>
      </c>
      <c r="E103828" t="s">
        <v>10</v>
      </c>
    </row>
    <row r="103829" spans="1:5" x14ac:dyDescent="0.25">
      <c r="A103829">
        <v>457298</v>
      </c>
      <c r="B103829" t="s">
        <v>278129</v>
      </c>
      <c r="D103829" t="s">
        <v>278130</v>
      </c>
      <c r="E103829" t="s">
        <v>278131</v>
      </c>
    </row>
    <row r="103830" spans="1:5" x14ac:dyDescent="0.25">
      <c r="A103830">
        <v>457299</v>
      </c>
      <c r="B103830" t="s">
        <v>278132</v>
      </c>
      <c r="D103830" t="s">
        <v>278133</v>
      </c>
    </row>
    <row r="103831" spans="1:5" x14ac:dyDescent="0.25">
      <c r="A103831">
        <v>457304</v>
      </c>
      <c r="B103831" t="s">
        <v>278134</v>
      </c>
      <c r="C103831" t="s">
        <v>62040</v>
      </c>
      <c r="D103831" t="s">
        <v>278135</v>
      </c>
      <c r="E103831" t="s">
        <v>62042</v>
      </c>
    </row>
    <row r="103832" spans="1:5" x14ac:dyDescent="0.25">
      <c r="A103832">
        <v>457311</v>
      </c>
      <c r="B103832" t="s">
        <v>278136</v>
      </c>
      <c r="D103832" t="s">
        <v>278137</v>
      </c>
    </row>
    <row r="103833" spans="1:5" x14ac:dyDescent="0.25">
      <c r="A103833">
        <v>457322</v>
      </c>
      <c r="B103833" t="s">
        <v>278138</v>
      </c>
      <c r="C103833" t="s">
        <v>278139</v>
      </c>
      <c r="D103833" t="s">
        <v>278140</v>
      </c>
    </row>
    <row r="103834" spans="1:5" x14ac:dyDescent="0.25">
      <c r="A103834">
        <v>457330</v>
      </c>
      <c r="B103834" t="s">
        <v>278141</v>
      </c>
      <c r="D103834" t="s">
        <v>278142</v>
      </c>
      <c r="E103834" t="s">
        <v>278143</v>
      </c>
    </row>
    <row r="103835" spans="1:5" x14ac:dyDescent="0.25">
      <c r="A103835">
        <v>457335</v>
      </c>
      <c r="B103835" t="s">
        <v>278144</v>
      </c>
      <c r="C103835" t="s">
        <v>278145</v>
      </c>
      <c r="D103835" t="s">
        <v>278146</v>
      </c>
    </row>
    <row r="103836" spans="1:5" x14ac:dyDescent="0.25">
      <c r="A103836">
        <v>457337</v>
      </c>
      <c r="B103836" t="s">
        <v>278147</v>
      </c>
      <c r="D103836" t="s">
        <v>278148</v>
      </c>
    </row>
    <row r="103837" spans="1:5" x14ac:dyDescent="0.25">
      <c r="A103837">
        <v>457343</v>
      </c>
      <c r="B103837" t="s">
        <v>278149</v>
      </c>
      <c r="D103837" t="s">
        <v>278150</v>
      </c>
      <c r="E103837" t="s">
        <v>278151</v>
      </c>
    </row>
    <row r="103838" spans="1:5" x14ac:dyDescent="0.25">
      <c r="A103838">
        <v>457350</v>
      </c>
      <c r="B103838" t="s">
        <v>278152</v>
      </c>
      <c r="D103838" t="s">
        <v>278153</v>
      </c>
    </row>
    <row r="103839" spans="1:5" x14ac:dyDescent="0.25">
      <c r="A103839">
        <v>457356</v>
      </c>
      <c r="B103839" t="s">
        <v>278154</v>
      </c>
      <c r="D103839" t="s">
        <v>278155</v>
      </c>
      <c r="E103839" t="s">
        <v>278156</v>
      </c>
    </row>
    <row r="103840" spans="1:5" x14ac:dyDescent="0.25">
      <c r="A103840">
        <v>457358</v>
      </c>
      <c r="B103840" t="s">
        <v>278157</v>
      </c>
      <c r="D103840" t="s">
        <v>278158</v>
      </c>
      <c r="E103840" t="s">
        <v>159594</v>
      </c>
    </row>
    <row r="103841" spans="1:5" x14ac:dyDescent="0.25">
      <c r="A103841">
        <v>457360</v>
      </c>
      <c r="B103841" t="s">
        <v>278159</v>
      </c>
      <c r="D103841" t="s">
        <v>278160</v>
      </c>
      <c r="E103841" t="s">
        <v>278161</v>
      </c>
    </row>
    <row r="103842" spans="1:5" x14ac:dyDescent="0.25">
      <c r="A103842">
        <v>457362</v>
      </c>
      <c r="B103842" t="s">
        <v>278162</v>
      </c>
      <c r="D103842" t="s">
        <v>278163</v>
      </c>
      <c r="E103842" t="s">
        <v>278164</v>
      </c>
    </row>
    <row r="103843" spans="1:5" x14ac:dyDescent="0.25">
      <c r="A103843">
        <v>457364</v>
      </c>
      <c r="B103843" t="s">
        <v>278165</v>
      </c>
      <c r="D103843" t="s">
        <v>278166</v>
      </c>
      <c r="E103843" t="s">
        <v>10</v>
      </c>
    </row>
    <row r="103844" spans="1:5" x14ac:dyDescent="0.25">
      <c r="A103844">
        <v>457367</v>
      </c>
      <c r="B103844" t="s">
        <v>278167</v>
      </c>
      <c r="D103844" t="s">
        <v>278168</v>
      </c>
      <c r="E103844" t="s">
        <v>278169</v>
      </c>
    </row>
    <row r="103845" spans="1:5" x14ac:dyDescent="0.25">
      <c r="A103845">
        <v>457375</v>
      </c>
      <c r="B103845" t="s">
        <v>278170</v>
      </c>
      <c r="D103845" t="s">
        <v>278171</v>
      </c>
      <c r="E103845" t="s">
        <v>278172</v>
      </c>
    </row>
    <row r="103846" spans="1:5" x14ac:dyDescent="0.25">
      <c r="A103846">
        <v>457379</v>
      </c>
      <c r="B103846" t="s">
        <v>278173</v>
      </c>
      <c r="D103846" t="s">
        <v>278174</v>
      </c>
    </row>
    <row r="103847" spans="1:5" x14ac:dyDescent="0.25">
      <c r="A103847">
        <v>457393</v>
      </c>
      <c r="B103847" t="s">
        <v>278175</v>
      </c>
      <c r="D103847" t="s">
        <v>278176</v>
      </c>
    </row>
    <row r="103848" spans="1:5" x14ac:dyDescent="0.25">
      <c r="A103848">
        <v>457408</v>
      </c>
      <c r="B103848" t="s">
        <v>278177</v>
      </c>
      <c r="D103848" t="s">
        <v>278178</v>
      </c>
      <c r="E103848" t="s">
        <v>10</v>
      </c>
    </row>
    <row r="103849" spans="1:5" x14ac:dyDescent="0.25">
      <c r="A103849">
        <v>457417</v>
      </c>
      <c r="B103849" t="s">
        <v>278179</v>
      </c>
      <c r="D103849" t="s">
        <v>278180</v>
      </c>
    </row>
    <row r="103850" spans="1:5" x14ac:dyDescent="0.25">
      <c r="A103850">
        <v>457423</v>
      </c>
      <c r="B103850" t="s">
        <v>278181</v>
      </c>
      <c r="D103850" t="s">
        <v>278182</v>
      </c>
      <c r="E103850" t="s">
        <v>278183</v>
      </c>
    </row>
    <row r="103851" spans="1:5" x14ac:dyDescent="0.25">
      <c r="A103851">
        <v>457442</v>
      </c>
      <c r="B103851" t="s">
        <v>278184</v>
      </c>
      <c r="D103851" t="s">
        <v>278185</v>
      </c>
      <c r="E103851" t="s">
        <v>278186</v>
      </c>
    </row>
    <row r="103852" spans="1:5" x14ac:dyDescent="0.25">
      <c r="A103852">
        <v>457446</v>
      </c>
      <c r="B103852" t="s">
        <v>278187</v>
      </c>
      <c r="D103852" t="s">
        <v>278188</v>
      </c>
    </row>
    <row r="103853" spans="1:5" x14ac:dyDescent="0.25">
      <c r="A103853">
        <v>457456</v>
      </c>
      <c r="B103853" t="s">
        <v>278189</v>
      </c>
      <c r="C103853" t="s">
        <v>196905</v>
      </c>
      <c r="D103853" t="s">
        <v>278190</v>
      </c>
      <c r="E103853" t="s">
        <v>10</v>
      </c>
    </row>
    <row r="103854" spans="1:5" x14ac:dyDescent="0.25">
      <c r="A103854">
        <v>457460</v>
      </c>
      <c r="B103854" t="s">
        <v>278191</v>
      </c>
      <c r="D103854" t="s">
        <v>278192</v>
      </c>
    </row>
    <row r="103855" spans="1:5" x14ac:dyDescent="0.25">
      <c r="A103855">
        <v>457468</v>
      </c>
      <c r="B103855" t="s">
        <v>278193</v>
      </c>
      <c r="D103855" t="s">
        <v>278194</v>
      </c>
    </row>
    <row r="103856" spans="1:5" x14ac:dyDescent="0.25">
      <c r="A103856">
        <v>457496</v>
      </c>
      <c r="B103856" t="s">
        <v>278195</v>
      </c>
      <c r="D103856" t="s">
        <v>278196</v>
      </c>
    </row>
    <row r="103857" spans="1:5" x14ac:dyDescent="0.25">
      <c r="A103857">
        <v>457503</v>
      </c>
      <c r="B103857" t="s">
        <v>278197</v>
      </c>
      <c r="D103857" t="s">
        <v>278198</v>
      </c>
      <c r="E103857" t="s">
        <v>278199</v>
      </c>
    </row>
    <row r="103858" spans="1:5" x14ac:dyDescent="0.25">
      <c r="A103858">
        <v>457510</v>
      </c>
      <c r="B103858" t="s">
        <v>278200</v>
      </c>
      <c r="C103858" t="s">
        <v>278201</v>
      </c>
      <c r="D103858" t="s">
        <v>278202</v>
      </c>
      <c r="E103858" t="s">
        <v>278203</v>
      </c>
    </row>
    <row r="103859" spans="1:5" x14ac:dyDescent="0.25">
      <c r="A103859">
        <v>457533</v>
      </c>
      <c r="B103859" t="s">
        <v>278204</v>
      </c>
      <c r="D103859" t="s">
        <v>278205</v>
      </c>
      <c r="E103859" t="s">
        <v>278206</v>
      </c>
    </row>
    <row r="103860" spans="1:5" x14ac:dyDescent="0.25">
      <c r="A103860">
        <v>457547</v>
      </c>
      <c r="B103860" t="s">
        <v>278207</v>
      </c>
      <c r="C103860" t="s">
        <v>278208</v>
      </c>
      <c r="D103860" t="s">
        <v>278209</v>
      </c>
      <c r="E103860" t="s">
        <v>278210</v>
      </c>
    </row>
    <row r="103861" spans="1:5" x14ac:dyDescent="0.25">
      <c r="A103861">
        <v>457557</v>
      </c>
      <c r="B103861" t="s">
        <v>278211</v>
      </c>
      <c r="D103861" t="s">
        <v>278212</v>
      </c>
      <c r="E103861" t="s">
        <v>278213</v>
      </c>
    </row>
    <row r="103862" spans="1:5" x14ac:dyDescent="0.25">
      <c r="A103862">
        <v>457570</v>
      </c>
      <c r="B103862" t="s">
        <v>278214</v>
      </c>
      <c r="C103862" t="s">
        <v>68501</v>
      </c>
      <c r="D103862" t="s">
        <v>278215</v>
      </c>
    </row>
    <row r="103863" spans="1:5" x14ac:dyDescent="0.25">
      <c r="A103863">
        <v>457586</v>
      </c>
      <c r="B103863" t="s">
        <v>278216</v>
      </c>
      <c r="D103863" t="s">
        <v>278217</v>
      </c>
      <c r="E103863" t="s">
        <v>274881</v>
      </c>
    </row>
    <row r="103864" spans="1:5" x14ac:dyDescent="0.25">
      <c r="A103864">
        <v>457590</v>
      </c>
      <c r="B103864" t="s">
        <v>278218</v>
      </c>
      <c r="D103864" t="s">
        <v>278219</v>
      </c>
      <c r="E103864" t="s">
        <v>278220</v>
      </c>
    </row>
    <row r="103865" spans="1:5" x14ac:dyDescent="0.25">
      <c r="A103865">
        <v>457616</v>
      </c>
      <c r="B103865" t="s">
        <v>278221</v>
      </c>
      <c r="D103865" t="s">
        <v>278222</v>
      </c>
      <c r="E103865" t="s">
        <v>278223</v>
      </c>
    </row>
    <row r="103866" spans="1:5" x14ac:dyDescent="0.25">
      <c r="A103866">
        <v>457620</v>
      </c>
      <c r="B103866" t="s">
        <v>278224</v>
      </c>
      <c r="D103866" t="s">
        <v>278225</v>
      </c>
    </row>
    <row r="103867" spans="1:5" x14ac:dyDescent="0.25">
      <c r="A103867">
        <v>457629</v>
      </c>
      <c r="B103867" t="s">
        <v>278226</v>
      </c>
      <c r="C103867" t="s">
        <v>267842</v>
      </c>
      <c r="D103867" t="s">
        <v>278227</v>
      </c>
      <c r="E103867" t="s">
        <v>278228</v>
      </c>
    </row>
    <row r="103868" spans="1:5" x14ac:dyDescent="0.25">
      <c r="A103868">
        <v>457639</v>
      </c>
      <c r="B103868" t="s">
        <v>278229</v>
      </c>
      <c r="D103868" t="s">
        <v>278230</v>
      </c>
      <c r="E103868" t="s">
        <v>278231</v>
      </c>
    </row>
    <row r="103869" spans="1:5" x14ac:dyDescent="0.25">
      <c r="A103869">
        <v>457645</v>
      </c>
      <c r="B103869" t="s">
        <v>278232</v>
      </c>
      <c r="C103869" t="s">
        <v>278233</v>
      </c>
      <c r="D103869" t="s">
        <v>278234</v>
      </c>
    </row>
    <row r="103870" spans="1:5" x14ac:dyDescent="0.25">
      <c r="A103870">
        <v>457656</v>
      </c>
      <c r="B103870" t="s">
        <v>278235</v>
      </c>
      <c r="C103870" t="s">
        <v>278236</v>
      </c>
      <c r="D103870" t="s">
        <v>278237</v>
      </c>
    </row>
    <row r="103871" spans="1:5" x14ac:dyDescent="0.25">
      <c r="A103871">
        <v>457671</v>
      </c>
      <c r="B103871" t="s">
        <v>278238</v>
      </c>
      <c r="D103871" t="s">
        <v>278239</v>
      </c>
      <c r="E103871" t="s">
        <v>278240</v>
      </c>
    </row>
    <row r="103872" spans="1:5" x14ac:dyDescent="0.25">
      <c r="A103872">
        <v>457701</v>
      </c>
      <c r="B103872" t="s">
        <v>278241</v>
      </c>
      <c r="D103872" t="s">
        <v>278242</v>
      </c>
    </row>
    <row r="103873" spans="1:5" x14ac:dyDescent="0.25">
      <c r="A103873">
        <v>457708</v>
      </c>
      <c r="B103873" t="s">
        <v>278243</v>
      </c>
      <c r="D103873" t="s">
        <v>278244</v>
      </c>
      <c r="E103873" t="s">
        <v>278245</v>
      </c>
    </row>
    <row r="103874" spans="1:5" x14ac:dyDescent="0.25">
      <c r="A103874">
        <v>457716</v>
      </c>
      <c r="B103874" t="s">
        <v>278246</v>
      </c>
      <c r="C103874" t="s">
        <v>278247</v>
      </c>
      <c r="D103874" t="s">
        <v>278248</v>
      </c>
    </row>
    <row r="103875" spans="1:5" x14ac:dyDescent="0.25">
      <c r="A103875">
        <v>457720</v>
      </c>
      <c r="B103875" t="s">
        <v>278249</v>
      </c>
      <c r="D103875" t="s">
        <v>278250</v>
      </c>
    </row>
    <row r="103876" spans="1:5" x14ac:dyDescent="0.25">
      <c r="A103876">
        <v>457725</v>
      </c>
      <c r="B103876" t="s">
        <v>278251</v>
      </c>
      <c r="D103876" t="s">
        <v>278252</v>
      </c>
      <c r="E103876" t="s">
        <v>278253</v>
      </c>
    </row>
    <row r="103877" spans="1:5" x14ac:dyDescent="0.25">
      <c r="A103877">
        <v>457727</v>
      </c>
      <c r="B103877" t="s">
        <v>278254</v>
      </c>
      <c r="C103877" t="s">
        <v>175934</v>
      </c>
      <c r="D103877" t="s">
        <v>278255</v>
      </c>
    </row>
    <row r="103878" spans="1:5" x14ac:dyDescent="0.25">
      <c r="A103878">
        <v>457732</v>
      </c>
      <c r="B103878" t="s">
        <v>278256</v>
      </c>
      <c r="C103878" t="s">
        <v>278257</v>
      </c>
      <c r="D103878" t="s">
        <v>278258</v>
      </c>
      <c r="E103878" t="s">
        <v>278259</v>
      </c>
    </row>
    <row r="103879" spans="1:5" x14ac:dyDescent="0.25">
      <c r="A103879">
        <v>457742</v>
      </c>
      <c r="B103879" t="s">
        <v>278260</v>
      </c>
      <c r="C103879" t="s">
        <v>278261</v>
      </c>
      <c r="D103879" t="s">
        <v>278262</v>
      </c>
      <c r="E103879" t="s">
        <v>278263</v>
      </c>
    </row>
    <row r="103880" spans="1:5" x14ac:dyDescent="0.25">
      <c r="A103880">
        <v>457744</v>
      </c>
      <c r="B103880" t="s">
        <v>278264</v>
      </c>
      <c r="C103880" t="s">
        <v>278265</v>
      </c>
      <c r="D103880" t="s">
        <v>278266</v>
      </c>
      <c r="E103880" t="s">
        <v>278267</v>
      </c>
    </row>
    <row r="103881" spans="1:5" x14ac:dyDescent="0.25">
      <c r="A103881">
        <v>457756</v>
      </c>
      <c r="B103881" t="s">
        <v>278268</v>
      </c>
      <c r="D103881" t="s">
        <v>278269</v>
      </c>
      <c r="E103881" t="s">
        <v>278270</v>
      </c>
    </row>
    <row r="103882" spans="1:5" x14ac:dyDescent="0.25">
      <c r="A103882">
        <v>457771</v>
      </c>
      <c r="B103882" t="s">
        <v>278271</v>
      </c>
      <c r="D103882" t="s">
        <v>278272</v>
      </c>
    </row>
    <row r="103883" spans="1:5" x14ac:dyDescent="0.25">
      <c r="A103883">
        <v>457776</v>
      </c>
      <c r="B103883">
        <v>44.01</v>
      </c>
      <c r="D103883" t="s">
        <v>278273</v>
      </c>
    </row>
    <row r="103884" spans="1:5" x14ac:dyDescent="0.25">
      <c r="A103884">
        <v>457788</v>
      </c>
      <c r="B103884" t="s">
        <v>278274</v>
      </c>
      <c r="C103884" t="s">
        <v>12106</v>
      </c>
      <c r="D103884" t="s">
        <v>278275</v>
      </c>
      <c r="E103884" t="s">
        <v>278276</v>
      </c>
    </row>
    <row r="103885" spans="1:5" x14ac:dyDescent="0.25">
      <c r="A103885">
        <v>457794</v>
      </c>
      <c r="B103885" t="s">
        <v>278277</v>
      </c>
      <c r="D103885" t="s">
        <v>278278</v>
      </c>
      <c r="E103885" t="s">
        <v>10481</v>
      </c>
    </row>
    <row r="103886" spans="1:5" x14ac:dyDescent="0.25">
      <c r="A103886">
        <v>457796</v>
      </c>
      <c r="B103886" t="s">
        <v>278279</v>
      </c>
      <c r="C103886" t="s">
        <v>186621</v>
      </c>
      <c r="D103886" t="s">
        <v>278280</v>
      </c>
      <c r="E103886" t="s">
        <v>278281</v>
      </c>
    </row>
    <row r="103887" spans="1:5" x14ac:dyDescent="0.25">
      <c r="A103887">
        <v>457815</v>
      </c>
      <c r="B103887" t="s">
        <v>278282</v>
      </c>
      <c r="D103887" t="s">
        <v>278283</v>
      </c>
      <c r="E103887" t="s">
        <v>278284</v>
      </c>
    </row>
    <row r="103888" spans="1:5" x14ac:dyDescent="0.25">
      <c r="A103888">
        <v>457825</v>
      </c>
      <c r="B103888" t="s">
        <v>278285</v>
      </c>
      <c r="C103888" t="s">
        <v>278286</v>
      </c>
      <c r="D103888" t="s">
        <v>278287</v>
      </c>
      <c r="E103888" t="s">
        <v>278288</v>
      </c>
    </row>
    <row r="103889" spans="1:5" x14ac:dyDescent="0.25">
      <c r="A103889">
        <v>457827</v>
      </c>
      <c r="B103889" t="s">
        <v>278289</v>
      </c>
      <c r="C103889" t="s">
        <v>278290</v>
      </c>
      <c r="D103889" t="s">
        <v>278291</v>
      </c>
      <c r="E103889" t="s">
        <v>278292</v>
      </c>
    </row>
    <row r="103890" spans="1:5" x14ac:dyDescent="0.25">
      <c r="A103890">
        <v>457834</v>
      </c>
      <c r="B103890" t="s">
        <v>278293</v>
      </c>
      <c r="D103890" t="s">
        <v>278294</v>
      </c>
      <c r="E103890" t="s">
        <v>278295</v>
      </c>
    </row>
    <row r="103891" spans="1:5" x14ac:dyDescent="0.25">
      <c r="A103891">
        <v>457841</v>
      </c>
      <c r="B103891" t="s">
        <v>278296</v>
      </c>
      <c r="C103891" t="s">
        <v>278297</v>
      </c>
      <c r="D103891" t="s">
        <v>278298</v>
      </c>
      <c r="E103891" t="s">
        <v>278299</v>
      </c>
    </row>
    <row r="103892" spans="1:5" x14ac:dyDescent="0.25">
      <c r="A103892">
        <v>457844</v>
      </c>
      <c r="B103892" t="s">
        <v>278300</v>
      </c>
      <c r="C103892" t="s">
        <v>278301</v>
      </c>
      <c r="D103892" t="s">
        <v>278302</v>
      </c>
      <c r="E103892" t="s">
        <v>278303</v>
      </c>
    </row>
    <row r="103893" spans="1:5" x14ac:dyDescent="0.25">
      <c r="A103893">
        <v>457863</v>
      </c>
      <c r="B103893" t="s">
        <v>278304</v>
      </c>
      <c r="D103893" t="s">
        <v>278305</v>
      </c>
    </row>
    <row r="103894" spans="1:5" x14ac:dyDescent="0.25">
      <c r="A103894">
        <v>457865</v>
      </c>
      <c r="B103894" t="s">
        <v>278306</v>
      </c>
      <c r="D103894" t="s">
        <v>278307</v>
      </c>
    </row>
    <row r="103895" spans="1:5" x14ac:dyDescent="0.25">
      <c r="A103895">
        <v>457870</v>
      </c>
      <c r="B103895" t="s">
        <v>278308</v>
      </c>
      <c r="C103895" t="s">
        <v>70326</v>
      </c>
      <c r="D103895" t="s">
        <v>278309</v>
      </c>
      <c r="E103895" t="s">
        <v>70328</v>
      </c>
    </row>
    <row r="103896" spans="1:5" x14ac:dyDescent="0.25">
      <c r="A103896">
        <v>457873</v>
      </c>
      <c r="B103896" t="s">
        <v>278310</v>
      </c>
      <c r="C103896" t="s">
        <v>278311</v>
      </c>
      <c r="D103896" t="s">
        <v>278312</v>
      </c>
      <c r="E103896" t="s">
        <v>278313</v>
      </c>
    </row>
    <row r="103897" spans="1:5" x14ac:dyDescent="0.25">
      <c r="A103897">
        <v>457874</v>
      </c>
      <c r="B103897" t="s">
        <v>278314</v>
      </c>
      <c r="D103897" t="s">
        <v>278315</v>
      </c>
      <c r="E103897" t="s">
        <v>278316</v>
      </c>
    </row>
    <row r="103898" spans="1:5" x14ac:dyDescent="0.25">
      <c r="A103898">
        <v>457879</v>
      </c>
      <c r="B103898" t="s">
        <v>278317</v>
      </c>
      <c r="D103898" t="s">
        <v>278318</v>
      </c>
    </row>
    <row r="103899" spans="1:5" x14ac:dyDescent="0.25">
      <c r="A103899">
        <v>457888</v>
      </c>
      <c r="B103899" t="s">
        <v>278319</v>
      </c>
      <c r="D103899" t="s">
        <v>278320</v>
      </c>
      <c r="E103899" t="s">
        <v>278321</v>
      </c>
    </row>
    <row r="103900" spans="1:5" x14ac:dyDescent="0.25">
      <c r="A103900">
        <v>457914</v>
      </c>
      <c r="B103900" t="s">
        <v>278322</v>
      </c>
      <c r="C103900" t="s">
        <v>278323</v>
      </c>
      <c r="D103900" t="s">
        <v>278324</v>
      </c>
      <c r="E103900" t="s">
        <v>278325</v>
      </c>
    </row>
    <row r="103901" spans="1:5" x14ac:dyDescent="0.25">
      <c r="A103901">
        <v>457932</v>
      </c>
      <c r="B103901" t="s">
        <v>278326</v>
      </c>
      <c r="D103901" t="s">
        <v>278327</v>
      </c>
    </row>
    <row r="103902" spans="1:5" x14ac:dyDescent="0.25">
      <c r="A103902">
        <v>457939</v>
      </c>
      <c r="B103902" t="s">
        <v>278328</v>
      </c>
      <c r="D103902" t="s">
        <v>278329</v>
      </c>
    </row>
    <row r="103903" spans="1:5" x14ac:dyDescent="0.25">
      <c r="A103903">
        <v>457958</v>
      </c>
      <c r="B103903" t="s">
        <v>278330</v>
      </c>
      <c r="D103903" t="s">
        <v>278331</v>
      </c>
      <c r="E103903" t="s">
        <v>10</v>
      </c>
    </row>
    <row r="103904" spans="1:5" x14ac:dyDescent="0.25">
      <c r="A103904">
        <v>457978</v>
      </c>
      <c r="B103904" t="s">
        <v>278332</v>
      </c>
      <c r="D103904" t="s">
        <v>278333</v>
      </c>
      <c r="E103904" t="s">
        <v>278334</v>
      </c>
    </row>
    <row r="103905" spans="1:5" x14ac:dyDescent="0.25">
      <c r="A103905">
        <v>457987</v>
      </c>
      <c r="B103905" t="s">
        <v>278335</v>
      </c>
      <c r="D103905" t="s">
        <v>278336</v>
      </c>
      <c r="E103905" t="s">
        <v>278337</v>
      </c>
    </row>
    <row r="103906" spans="1:5" x14ac:dyDescent="0.25">
      <c r="A103906">
        <v>458001</v>
      </c>
      <c r="B103906" t="s">
        <v>278338</v>
      </c>
      <c r="D103906" t="s">
        <v>278339</v>
      </c>
    </row>
    <row r="103907" spans="1:5" x14ac:dyDescent="0.25">
      <c r="A103907">
        <v>458016</v>
      </c>
      <c r="B103907" t="s">
        <v>278340</v>
      </c>
      <c r="D103907" t="s">
        <v>278341</v>
      </c>
    </row>
    <row r="103908" spans="1:5" x14ac:dyDescent="0.25">
      <c r="A103908">
        <v>458018</v>
      </c>
      <c r="B103908" t="s">
        <v>278342</v>
      </c>
      <c r="D103908" t="s">
        <v>278343</v>
      </c>
      <c r="E103908" t="s">
        <v>278344</v>
      </c>
    </row>
    <row r="103909" spans="1:5" x14ac:dyDescent="0.25">
      <c r="A103909">
        <v>458020</v>
      </c>
      <c r="B103909" t="s">
        <v>278345</v>
      </c>
      <c r="D103909" t="s">
        <v>278346</v>
      </c>
    </row>
    <row r="103910" spans="1:5" x14ac:dyDescent="0.25">
      <c r="A103910">
        <v>458024</v>
      </c>
      <c r="B103910" t="s">
        <v>278347</v>
      </c>
      <c r="D103910" t="s">
        <v>278348</v>
      </c>
    </row>
    <row r="103911" spans="1:5" x14ac:dyDescent="0.25">
      <c r="A103911">
        <v>458031</v>
      </c>
      <c r="B103911" t="s">
        <v>278349</v>
      </c>
      <c r="D103911" t="s">
        <v>278350</v>
      </c>
      <c r="E103911" t="s">
        <v>10</v>
      </c>
    </row>
    <row r="103912" spans="1:5" x14ac:dyDescent="0.25">
      <c r="A103912">
        <v>458036</v>
      </c>
      <c r="B103912" t="s">
        <v>278351</v>
      </c>
      <c r="C103912" t="s">
        <v>278352</v>
      </c>
      <c r="D103912" t="s">
        <v>278353</v>
      </c>
      <c r="E103912" t="s">
        <v>278354</v>
      </c>
    </row>
    <row r="103913" spans="1:5" x14ac:dyDescent="0.25">
      <c r="A103913">
        <v>458062</v>
      </c>
      <c r="B103913" t="s">
        <v>278355</v>
      </c>
      <c r="D103913" t="s">
        <v>278356</v>
      </c>
      <c r="E103913" t="s">
        <v>278357</v>
      </c>
    </row>
    <row r="103914" spans="1:5" x14ac:dyDescent="0.25">
      <c r="A103914">
        <v>458068</v>
      </c>
      <c r="B103914" t="s">
        <v>278358</v>
      </c>
      <c r="D103914" t="s">
        <v>278359</v>
      </c>
      <c r="E103914" t="s">
        <v>278360</v>
      </c>
    </row>
    <row r="103915" spans="1:5" x14ac:dyDescent="0.25">
      <c r="A103915">
        <v>458073</v>
      </c>
      <c r="B103915" t="s">
        <v>278361</v>
      </c>
      <c r="C103915" t="s">
        <v>12965</v>
      </c>
      <c r="D103915" t="s">
        <v>278362</v>
      </c>
      <c r="E103915" t="s">
        <v>278363</v>
      </c>
    </row>
    <row r="103916" spans="1:5" x14ac:dyDescent="0.25">
      <c r="A103916">
        <v>458075</v>
      </c>
      <c r="B103916" t="s">
        <v>278364</v>
      </c>
      <c r="D103916" t="s">
        <v>278365</v>
      </c>
      <c r="E103916" t="s">
        <v>278366</v>
      </c>
    </row>
    <row r="103917" spans="1:5" x14ac:dyDescent="0.25">
      <c r="A103917">
        <v>458083</v>
      </c>
      <c r="B103917" t="s">
        <v>278367</v>
      </c>
      <c r="D103917" t="s">
        <v>278368</v>
      </c>
      <c r="E103917" t="s">
        <v>278369</v>
      </c>
    </row>
    <row r="103918" spans="1:5" x14ac:dyDescent="0.25">
      <c r="A103918">
        <v>458089</v>
      </c>
      <c r="B103918" t="s">
        <v>278370</v>
      </c>
      <c r="D103918" t="s">
        <v>278371</v>
      </c>
    </row>
    <row r="103919" spans="1:5" x14ac:dyDescent="0.25">
      <c r="A103919">
        <v>458092</v>
      </c>
      <c r="B103919" t="s">
        <v>278372</v>
      </c>
      <c r="C103919" t="s">
        <v>278373</v>
      </c>
      <c r="D103919" t="s">
        <v>278374</v>
      </c>
      <c r="E103919" t="s">
        <v>278375</v>
      </c>
    </row>
    <row r="103920" spans="1:5" x14ac:dyDescent="0.25">
      <c r="A103920">
        <v>458097</v>
      </c>
      <c r="B103920" t="s">
        <v>278376</v>
      </c>
      <c r="D103920" t="s">
        <v>278377</v>
      </c>
    </row>
    <row r="103921" spans="1:5" x14ac:dyDescent="0.25">
      <c r="A103921">
        <v>458098</v>
      </c>
      <c r="B103921" t="s">
        <v>278378</v>
      </c>
      <c r="D103921" t="s">
        <v>278379</v>
      </c>
      <c r="E103921" t="s">
        <v>278380</v>
      </c>
    </row>
    <row r="103922" spans="1:5" x14ac:dyDescent="0.25">
      <c r="A103922">
        <v>458116</v>
      </c>
      <c r="B103922" t="s">
        <v>278381</v>
      </c>
      <c r="D103922" t="s">
        <v>278382</v>
      </c>
    </row>
    <row r="103923" spans="1:5" x14ac:dyDescent="0.25">
      <c r="A103923">
        <v>458121</v>
      </c>
      <c r="B103923" t="s">
        <v>278383</v>
      </c>
      <c r="C103923" t="s">
        <v>278384</v>
      </c>
      <c r="D103923" t="s">
        <v>278385</v>
      </c>
      <c r="E103923" t="s">
        <v>278386</v>
      </c>
    </row>
    <row r="103924" spans="1:5" x14ac:dyDescent="0.25">
      <c r="A103924">
        <v>458122</v>
      </c>
      <c r="B103924" t="s">
        <v>278387</v>
      </c>
      <c r="D103924" t="s">
        <v>278388</v>
      </c>
    </row>
    <row r="103925" spans="1:5" x14ac:dyDescent="0.25">
      <c r="A103925">
        <v>458130</v>
      </c>
      <c r="B103925" t="s">
        <v>278389</v>
      </c>
      <c r="D103925" t="s">
        <v>278390</v>
      </c>
      <c r="E103925" t="s">
        <v>278391</v>
      </c>
    </row>
    <row r="103926" spans="1:5" x14ac:dyDescent="0.25">
      <c r="A103926">
        <v>458143</v>
      </c>
      <c r="B103926" t="s">
        <v>278392</v>
      </c>
      <c r="D103926" t="s">
        <v>278393</v>
      </c>
    </row>
    <row r="103927" spans="1:5" x14ac:dyDescent="0.25">
      <c r="A103927">
        <v>458149</v>
      </c>
      <c r="B103927" t="s">
        <v>278394</v>
      </c>
      <c r="C103927" t="s">
        <v>278395</v>
      </c>
      <c r="D103927" t="s">
        <v>278396</v>
      </c>
    </row>
    <row r="103928" spans="1:5" x14ac:dyDescent="0.25">
      <c r="A103928">
        <v>458150</v>
      </c>
      <c r="B103928" t="s">
        <v>278397</v>
      </c>
      <c r="D103928" t="s">
        <v>278398</v>
      </c>
      <c r="E103928" t="s">
        <v>9067</v>
      </c>
    </row>
    <row r="103929" spans="1:5" x14ac:dyDescent="0.25">
      <c r="A103929">
        <v>458152</v>
      </c>
      <c r="B103929" t="s">
        <v>278399</v>
      </c>
      <c r="D103929" t="s">
        <v>278400</v>
      </c>
    </row>
    <row r="103930" spans="1:5" x14ac:dyDescent="0.25">
      <c r="A103930">
        <v>458158</v>
      </c>
      <c r="B103930" t="s">
        <v>278401</v>
      </c>
      <c r="D103930" t="s">
        <v>278402</v>
      </c>
    </row>
    <row r="103931" spans="1:5" x14ac:dyDescent="0.25">
      <c r="A103931">
        <v>458177</v>
      </c>
      <c r="B103931" t="s">
        <v>278403</v>
      </c>
      <c r="D103931" t="s">
        <v>278404</v>
      </c>
      <c r="E103931" t="s">
        <v>278405</v>
      </c>
    </row>
    <row r="103932" spans="1:5" x14ac:dyDescent="0.25">
      <c r="A103932">
        <v>458196</v>
      </c>
      <c r="B103932" t="s">
        <v>278406</v>
      </c>
      <c r="C103932" t="s">
        <v>18846</v>
      </c>
      <c r="D103932" t="s">
        <v>278407</v>
      </c>
    </row>
    <row r="103933" spans="1:5" x14ac:dyDescent="0.25">
      <c r="A103933">
        <v>458203</v>
      </c>
      <c r="B103933" t="s">
        <v>278408</v>
      </c>
      <c r="C103933" t="s">
        <v>7483</v>
      </c>
      <c r="D103933" t="s">
        <v>278409</v>
      </c>
    </row>
    <row r="103934" spans="1:5" x14ac:dyDescent="0.25">
      <c r="A103934">
        <v>458206</v>
      </c>
      <c r="B103934" t="s">
        <v>278410</v>
      </c>
      <c r="C103934" t="s">
        <v>27844</v>
      </c>
      <c r="D103934" t="s">
        <v>278411</v>
      </c>
      <c r="E103934" t="s">
        <v>278412</v>
      </c>
    </row>
    <row r="103935" spans="1:5" x14ac:dyDescent="0.25">
      <c r="A103935">
        <v>458207</v>
      </c>
      <c r="B103935" t="s">
        <v>278413</v>
      </c>
      <c r="C103935" t="s">
        <v>278414</v>
      </c>
      <c r="D103935" t="s">
        <v>278415</v>
      </c>
    </row>
    <row r="103936" spans="1:5" x14ac:dyDescent="0.25">
      <c r="A103936">
        <v>458211</v>
      </c>
      <c r="B103936" t="s">
        <v>278416</v>
      </c>
      <c r="D103936" t="s">
        <v>278417</v>
      </c>
      <c r="E103936" t="s">
        <v>278418</v>
      </c>
    </row>
    <row r="103937" spans="1:5" x14ac:dyDescent="0.25">
      <c r="A103937">
        <v>458221</v>
      </c>
      <c r="B103937" t="s">
        <v>278419</v>
      </c>
      <c r="D103937" t="s">
        <v>278420</v>
      </c>
    </row>
    <row r="103938" spans="1:5" x14ac:dyDescent="0.25">
      <c r="A103938">
        <v>458223</v>
      </c>
      <c r="B103938" t="s">
        <v>278421</v>
      </c>
      <c r="D103938" t="s">
        <v>278422</v>
      </c>
    </row>
    <row r="103939" spans="1:5" x14ac:dyDescent="0.25">
      <c r="A103939">
        <v>458227</v>
      </c>
      <c r="B103939" t="s">
        <v>278423</v>
      </c>
      <c r="D103939" t="s">
        <v>278424</v>
      </c>
    </row>
    <row r="103940" spans="1:5" x14ac:dyDescent="0.25">
      <c r="A103940">
        <v>458235</v>
      </c>
      <c r="B103940" t="s">
        <v>278425</v>
      </c>
      <c r="D103940" t="s">
        <v>278426</v>
      </c>
      <c r="E103940" t="s">
        <v>278427</v>
      </c>
    </row>
    <row r="103941" spans="1:5" x14ac:dyDescent="0.25">
      <c r="A103941">
        <v>458245</v>
      </c>
      <c r="B103941" t="s">
        <v>278428</v>
      </c>
      <c r="C103941" t="s">
        <v>71827</v>
      </c>
      <c r="D103941" t="s">
        <v>278429</v>
      </c>
    </row>
    <row r="103942" spans="1:5" x14ac:dyDescent="0.25">
      <c r="A103942">
        <v>458249</v>
      </c>
      <c r="B103942" t="s">
        <v>278430</v>
      </c>
      <c r="D103942" t="s">
        <v>278431</v>
      </c>
    </row>
    <row r="103943" spans="1:5" x14ac:dyDescent="0.25">
      <c r="A103943">
        <v>458261</v>
      </c>
      <c r="B103943" t="s">
        <v>278432</v>
      </c>
      <c r="C103943" t="s">
        <v>278433</v>
      </c>
      <c r="D103943" t="s">
        <v>278434</v>
      </c>
      <c r="E103943" t="s">
        <v>278435</v>
      </c>
    </row>
    <row r="103944" spans="1:5" x14ac:dyDescent="0.25">
      <c r="A103944">
        <v>458264</v>
      </c>
      <c r="B103944" t="s">
        <v>278436</v>
      </c>
      <c r="C103944" t="s">
        <v>44159</v>
      </c>
      <c r="D103944" t="s">
        <v>278437</v>
      </c>
    </row>
    <row r="103945" spans="1:5" x14ac:dyDescent="0.25">
      <c r="A103945">
        <v>458270</v>
      </c>
      <c r="B103945" t="s">
        <v>278438</v>
      </c>
      <c r="D103945" t="s">
        <v>278439</v>
      </c>
    </row>
    <row r="103946" spans="1:5" x14ac:dyDescent="0.25">
      <c r="A103946">
        <v>458302</v>
      </c>
      <c r="B103946" t="s">
        <v>278440</v>
      </c>
      <c r="D103946" t="s">
        <v>278441</v>
      </c>
      <c r="E103946" t="s">
        <v>278442</v>
      </c>
    </row>
    <row r="103947" spans="1:5" x14ac:dyDescent="0.25">
      <c r="A103947">
        <v>458303</v>
      </c>
      <c r="B103947" t="s">
        <v>278443</v>
      </c>
      <c r="D103947" t="s">
        <v>278444</v>
      </c>
      <c r="E103947" t="s">
        <v>54763</v>
      </c>
    </row>
    <row r="103948" spans="1:5" x14ac:dyDescent="0.25">
      <c r="A103948">
        <v>458306</v>
      </c>
      <c r="B103948" t="s">
        <v>278445</v>
      </c>
      <c r="D103948" t="s">
        <v>278446</v>
      </c>
      <c r="E103948" t="s">
        <v>278447</v>
      </c>
    </row>
    <row r="103949" spans="1:5" x14ac:dyDescent="0.25">
      <c r="A103949">
        <v>458321</v>
      </c>
      <c r="B103949" t="s">
        <v>278448</v>
      </c>
      <c r="D103949" t="s">
        <v>278449</v>
      </c>
    </row>
    <row r="103950" spans="1:5" x14ac:dyDescent="0.25">
      <c r="A103950">
        <v>458323</v>
      </c>
      <c r="B103950" t="s">
        <v>278450</v>
      </c>
      <c r="D103950" t="s">
        <v>278451</v>
      </c>
      <c r="E103950" t="s">
        <v>10</v>
      </c>
    </row>
    <row r="103951" spans="1:5" x14ac:dyDescent="0.25">
      <c r="A103951">
        <v>458331</v>
      </c>
      <c r="B103951" t="s">
        <v>278452</v>
      </c>
      <c r="D103951" t="s">
        <v>278453</v>
      </c>
    </row>
    <row r="103952" spans="1:5" x14ac:dyDescent="0.25">
      <c r="A103952">
        <v>458332</v>
      </c>
      <c r="B103952" t="s">
        <v>278454</v>
      </c>
      <c r="C103952" t="s">
        <v>278455</v>
      </c>
      <c r="D103952" t="s">
        <v>278456</v>
      </c>
    </row>
    <row r="103953" spans="1:5" x14ac:dyDescent="0.25">
      <c r="A103953">
        <v>458335</v>
      </c>
      <c r="B103953" t="s">
        <v>278457</v>
      </c>
      <c r="C103953" t="s">
        <v>260107</v>
      </c>
      <c r="D103953" t="s">
        <v>278458</v>
      </c>
    </row>
    <row r="103954" spans="1:5" x14ac:dyDescent="0.25">
      <c r="A103954">
        <v>458343</v>
      </c>
      <c r="B103954" t="s">
        <v>278459</v>
      </c>
      <c r="D103954" t="s">
        <v>278460</v>
      </c>
      <c r="E103954" t="s">
        <v>69799</v>
      </c>
    </row>
    <row r="103955" spans="1:5" x14ac:dyDescent="0.25">
      <c r="A103955">
        <v>458352</v>
      </c>
      <c r="B103955" t="s">
        <v>278461</v>
      </c>
      <c r="D103955" t="s">
        <v>278462</v>
      </c>
    </row>
    <row r="103956" spans="1:5" x14ac:dyDescent="0.25">
      <c r="A103956">
        <v>458354</v>
      </c>
      <c r="B103956" t="s">
        <v>278463</v>
      </c>
      <c r="D103956" t="s">
        <v>278464</v>
      </c>
      <c r="E103956" t="s">
        <v>278465</v>
      </c>
    </row>
    <row r="103957" spans="1:5" x14ac:dyDescent="0.25">
      <c r="A103957">
        <v>458358</v>
      </c>
      <c r="B103957" t="s">
        <v>278466</v>
      </c>
      <c r="D103957" t="s">
        <v>278467</v>
      </c>
      <c r="E103957" t="s">
        <v>278468</v>
      </c>
    </row>
    <row r="103958" spans="1:5" x14ac:dyDescent="0.25">
      <c r="A103958">
        <v>458368</v>
      </c>
      <c r="B103958" t="s">
        <v>278469</v>
      </c>
      <c r="C103958" t="s">
        <v>278470</v>
      </c>
      <c r="D103958" t="s">
        <v>278471</v>
      </c>
      <c r="E103958" t="s">
        <v>278472</v>
      </c>
    </row>
    <row r="103959" spans="1:5" x14ac:dyDescent="0.25">
      <c r="A103959">
        <v>458379</v>
      </c>
      <c r="B103959" t="s">
        <v>278473</v>
      </c>
      <c r="C103959" t="s">
        <v>278474</v>
      </c>
      <c r="D103959" t="s">
        <v>278475</v>
      </c>
      <c r="E103959" t="s">
        <v>278476</v>
      </c>
    </row>
    <row r="103960" spans="1:5" x14ac:dyDescent="0.25">
      <c r="A103960">
        <v>458394</v>
      </c>
      <c r="B103960" t="s">
        <v>278477</v>
      </c>
      <c r="C103960" t="s">
        <v>270657</v>
      </c>
      <c r="D103960" t="s">
        <v>278478</v>
      </c>
      <c r="E103960" t="s">
        <v>10</v>
      </c>
    </row>
    <row r="103961" spans="1:5" x14ac:dyDescent="0.25">
      <c r="A103961">
        <v>458399</v>
      </c>
      <c r="B103961" t="s">
        <v>278479</v>
      </c>
      <c r="C103961" t="s">
        <v>278480</v>
      </c>
      <c r="D103961" t="s">
        <v>278481</v>
      </c>
      <c r="E103961" t="s">
        <v>278482</v>
      </c>
    </row>
    <row r="103962" spans="1:5" x14ac:dyDescent="0.25">
      <c r="A103962">
        <v>458410</v>
      </c>
      <c r="B103962" t="s">
        <v>278483</v>
      </c>
      <c r="D103962" t="s">
        <v>278484</v>
      </c>
      <c r="E103962" t="s">
        <v>278485</v>
      </c>
    </row>
    <row r="103963" spans="1:5" x14ac:dyDescent="0.25">
      <c r="A103963">
        <v>458425</v>
      </c>
      <c r="B103963" t="s">
        <v>278486</v>
      </c>
      <c r="D103963" t="s">
        <v>278487</v>
      </c>
    </row>
    <row r="103964" spans="1:5" x14ac:dyDescent="0.25">
      <c r="A103964">
        <v>458430</v>
      </c>
      <c r="B103964" t="s">
        <v>278488</v>
      </c>
      <c r="C103964" t="s">
        <v>84878</v>
      </c>
      <c r="D103964" t="s">
        <v>278489</v>
      </c>
    </row>
    <row r="103965" spans="1:5" x14ac:dyDescent="0.25">
      <c r="A103965">
        <v>458434</v>
      </c>
      <c r="B103965" t="s">
        <v>278490</v>
      </c>
      <c r="D103965" t="s">
        <v>278491</v>
      </c>
      <c r="E103965" t="s">
        <v>278492</v>
      </c>
    </row>
    <row r="103966" spans="1:5" x14ac:dyDescent="0.25">
      <c r="A103966">
        <v>458438</v>
      </c>
      <c r="B103966" t="s">
        <v>278493</v>
      </c>
      <c r="D103966" t="s">
        <v>278494</v>
      </c>
      <c r="E103966" t="s">
        <v>278495</v>
      </c>
    </row>
    <row r="103967" spans="1:5" x14ac:dyDescent="0.25">
      <c r="A103967">
        <v>458448</v>
      </c>
      <c r="B103967" t="s">
        <v>278496</v>
      </c>
      <c r="D103967" t="s">
        <v>278497</v>
      </c>
    </row>
    <row r="103968" spans="1:5" x14ac:dyDescent="0.25">
      <c r="A103968">
        <v>458449</v>
      </c>
      <c r="B103968" t="s">
        <v>278498</v>
      </c>
      <c r="D103968" t="s">
        <v>278499</v>
      </c>
    </row>
    <row r="103969" spans="1:5" x14ac:dyDescent="0.25">
      <c r="A103969">
        <v>458450</v>
      </c>
      <c r="B103969" t="s">
        <v>278500</v>
      </c>
      <c r="C103969" t="s">
        <v>82179</v>
      </c>
      <c r="D103969" t="s">
        <v>278501</v>
      </c>
    </row>
    <row r="103970" spans="1:5" x14ac:dyDescent="0.25">
      <c r="A103970">
        <v>458454</v>
      </c>
      <c r="B103970" t="s">
        <v>278502</v>
      </c>
      <c r="D103970" t="s">
        <v>278503</v>
      </c>
    </row>
    <row r="103971" spans="1:5" x14ac:dyDescent="0.25">
      <c r="A103971">
        <v>458466</v>
      </c>
      <c r="B103971" t="s">
        <v>278504</v>
      </c>
      <c r="D103971" t="s">
        <v>278505</v>
      </c>
      <c r="E103971" t="s">
        <v>278506</v>
      </c>
    </row>
    <row r="103972" spans="1:5" x14ac:dyDescent="0.25">
      <c r="A103972">
        <v>458476</v>
      </c>
      <c r="B103972" t="s">
        <v>278507</v>
      </c>
      <c r="D103972" t="s">
        <v>278508</v>
      </c>
    </row>
    <row r="103973" spans="1:5" x14ac:dyDescent="0.25">
      <c r="A103973">
        <v>458484</v>
      </c>
      <c r="B103973" t="s">
        <v>278509</v>
      </c>
      <c r="D103973" t="s">
        <v>278510</v>
      </c>
      <c r="E103973" t="s">
        <v>278511</v>
      </c>
    </row>
    <row r="103974" spans="1:5" x14ac:dyDescent="0.25">
      <c r="A103974">
        <v>458485</v>
      </c>
      <c r="B103974" t="s">
        <v>278512</v>
      </c>
      <c r="C103974" t="s">
        <v>27829</v>
      </c>
      <c r="D103974" t="s">
        <v>278513</v>
      </c>
      <c r="E103974" t="s">
        <v>278514</v>
      </c>
    </row>
    <row r="103975" spans="1:5" x14ac:dyDescent="0.25">
      <c r="A103975">
        <v>458487</v>
      </c>
      <c r="B103975" t="s">
        <v>278515</v>
      </c>
      <c r="D103975" t="s">
        <v>278516</v>
      </c>
    </row>
    <row r="103976" spans="1:5" x14ac:dyDescent="0.25">
      <c r="A103976">
        <v>458494</v>
      </c>
      <c r="B103976" t="s">
        <v>278517</v>
      </c>
      <c r="D103976" t="s">
        <v>278518</v>
      </c>
    </row>
    <row r="103977" spans="1:5" x14ac:dyDescent="0.25">
      <c r="A103977">
        <v>458509</v>
      </c>
      <c r="B103977" t="s">
        <v>278519</v>
      </c>
      <c r="D103977" t="s">
        <v>278520</v>
      </c>
      <c r="E103977" t="s">
        <v>278521</v>
      </c>
    </row>
    <row r="103978" spans="1:5" x14ac:dyDescent="0.25">
      <c r="A103978">
        <v>458522</v>
      </c>
      <c r="B103978" t="s">
        <v>278522</v>
      </c>
      <c r="D103978" t="s">
        <v>278523</v>
      </c>
      <c r="E103978" t="s">
        <v>278524</v>
      </c>
    </row>
    <row r="103979" spans="1:5" x14ac:dyDescent="0.25">
      <c r="A103979">
        <v>458533</v>
      </c>
      <c r="B103979" t="s">
        <v>278525</v>
      </c>
      <c r="D103979" t="s">
        <v>278526</v>
      </c>
    </row>
    <row r="103980" spans="1:5" x14ac:dyDescent="0.25">
      <c r="A103980">
        <v>458535</v>
      </c>
      <c r="B103980" t="s">
        <v>278527</v>
      </c>
      <c r="D103980" t="s">
        <v>278528</v>
      </c>
    </row>
    <row r="103981" spans="1:5" x14ac:dyDescent="0.25">
      <c r="A103981">
        <v>458545</v>
      </c>
      <c r="B103981" t="s">
        <v>278529</v>
      </c>
      <c r="D103981" t="s">
        <v>278530</v>
      </c>
    </row>
    <row r="103982" spans="1:5" x14ac:dyDescent="0.25">
      <c r="A103982">
        <v>458547</v>
      </c>
      <c r="B103982" t="s">
        <v>278531</v>
      </c>
      <c r="D103982" t="s">
        <v>278532</v>
      </c>
      <c r="E103982" t="s">
        <v>278533</v>
      </c>
    </row>
    <row r="103983" spans="1:5" x14ac:dyDescent="0.25">
      <c r="A103983">
        <v>458550</v>
      </c>
      <c r="B103983" t="s">
        <v>278534</v>
      </c>
      <c r="D103983" t="s">
        <v>278535</v>
      </c>
      <c r="E103983" t="s">
        <v>278536</v>
      </c>
    </row>
    <row r="103984" spans="1:5" x14ac:dyDescent="0.25">
      <c r="A103984">
        <v>458573</v>
      </c>
      <c r="B103984" t="s">
        <v>278537</v>
      </c>
      <c r="D103984" t="s">
        <v>278538</v>
      </c>
      <c r="E103984" t="s">
        <v>278539</v>
      </c>
    </row>
    <row r="103985" spans="1:5" x14ac:dyDescent="0.25">
      <c r="A103985">
        <v>458594</v>
      </c>
      <c r="B103985" t="s">
        <v>278540</v>
      </c>
      <c r="D103985" t="s">
        <v>278541</v>
      </c>
      <c r="E103985" t="s">
        <v>278542</v>
      </c>
    </row>
    <row r="103986" spans="1:5" x14ac:dyDescent="0.25">
      <c r="A103986">
        <v>458600</v>
      </c>
      <c r="B103986" t="s">
        <v>278543</v>
      </c>
      <c r="C103986" t="s">
        <v>278544</v>
      </c>
      <c r="D103986" t="s">
        <v>278545</v>
      </c>
      <c r="E103986" t="s">
        <v>278546</v>
      </c>
    </row>
    <row r="103987" spans="1:5" x14ac:dyDescent="0.25">
      <c r="A103987">
        <v>458603</v>
      </c>
      <c r="B103987" t="s">
        <v>278547</v>
      </c>
      <c r="C103987" t="s">
        <v>278548</v>
      </c>
      <c r="D103987" t="s">
        <v>278549</v>
      </c>
      <c r="E103987" t="s">
        <v>278550</v>
      </c>
    </row>
    <row r="103988" spans="1:5" x14ac:dyDescent="0.25">
      <c r="A103988">
        <v>458611</v>
      </c>
      <c r="B103988" t="s">
        <v>278551</v>
      </c>
      <c r="D103988" t="s">
        <v>278552</v>
      </c>
    </row>
    <row r="103989" spans="1:5" x14ac:dyDescent="0.25">
      <c r="A103989">
        <v>458617</v>
      </c>
      <c r="B103989" t="s">
        <v>278553</v>
      </c>
      <c r="D103989" t="s">
        <v>278554</v>
      </c>
    </row>
    <row r="103990" spans="1:5" x14ac:dyDescent="0.25">
      <c r="A103990">
        <v>458619</v>
      </c>
      <c r="B103990" t="s">
        <v>278555</v>
      </c>
      <c r="D103990" t="s">
        <v>278556</v>
      </c>
    </row>
    <row r="103991" spans="1:5" x14ac:dyDescent="0.25">
      <c r="A103991">
        <v>458626</v>
      </c>
      <c r="B103991" t="s">
        <v>278557</v>
      </c>
      <c r="C103991" t="s">
        <v>278558</v>
      </c>
      <c r="D103991" t="s">
        <v>278559</v>
      </c>
    </row>
    <row r="103992" spans="1:5" x14ac:dyDescent="0.25">
      <c r="A103992">
        <v>458641</v>
      </c>
      <c r="B103992" t="s">
        <v>278560</v>
      </c>
      <c r="D103992" t="s">
        <v>278561</v>
      </c>
    </row>
    <row r="103993" spans="1:5" x14ac:dyDescent="0.25">
      <c r="A103993">
        <v>458651</v>
      </c>
      <c r="B103993" t="s">
        <v>278562</v>
      </c>
      <c r="C103993" t="s">
        <v>278563</v>
      </c>
      <c r="D103993" t="s">
        <v>278564</v>
      </c>
      <c r="E103993" t="s">
        <v>278565</v>
      </c>
    </row>
    <row r="103994" spans="1:5" x14ac:dyDescent="0.25">
      <c r="A103994">
        <v>458665</v>
      </c>
      <c r="B103994" t="s">
        <v>278566</v>
      </c>
      <c r="D103994" t="s">
        <v>278567</v>
      </c>
      <c r="E103994" t="s">
        <v>278568</v>
      </c>
    </row>
    <row r="103995" spans="1:5" x14ac:dyDescent="0.25">
      <c r="A103995">
        <v>458669</v>
      </c>
      <c r="B103995" t="s">
        <v>278569</v>
      </c>
      <c r="D103995" t="s">
        <v>278570</v>
      </c>
      <c r="E103995" t="s">
        <v>278571</v>
      </c>
    </row>
    <row r="103996" spans="1:5" x14ac:dyDescent="0.25">
      <c r="A103996">
        <v>458670</v>
      </c>
      <c r="B103996" t="s">
        <v>278572</v>
      </c>
      <c r="C103996" t="s">
        <v>278573</v>
      </c>
      <c r="D103996" t="s">
        <v>278574</v>
      </c>
      <c r="E103996" t="s">
        <v>278575</v>
      </c>
    </row>
    <row r="103997" spans="1:5" x14ac:dyDescent="0.25">
      <c r="A103997">
        <v>458694</v>
      </c>
      <c r="B103997" t="s">
        <v>278576</v>
      </c>
      <c r="D103997" t="s">
        <v>278577</v>
      </c>
      <c r="E103997" t="s">
        <v>278578</v>
      </c>
    </row>
    <row r="103998" spans="1:5" x14ac:dyDescent="0.25">
      <c r="A103998">
        <v>458713</v>
      </c>
      <c r="B103998" t="s">
        <v>278579</v>
      </c>
      <c r="C103998" t="s">
        <v>266037</v>
      </c>
      <c r="D103998" t="s">
        <v>278580</v>
      </c>
    </row>
    <row r="103999" spans="1:5" x14ac:dyDescent="0.25">
      <c r="A103999">
        <v>458741</v>
      </c>
      <c r="B103999" t="s">
        <v>278581</v>
      </c>
      <c r="C103999" t="s">
        <v>278582</v>
      </c>
      <c r="D103999" t="s">
        <v>278583</v>
      </c>
      <c r="E103999" t="s">
        <v>278584</v>
      </c>
    </row>
    <row r="104000" spans="1:5" x14ac:dyDescent="0.25">
      <c r="A104000">
        <v>458745</v>
      </c>
      <c r="B104000" t="s">
        <v>278585</v>
      </c>
      <c r="C104000" t="s">
        <v>278586</v>
      </c>
      <c r="D104000" t="s">
        <v>278587</v>
      </c>
    </row>
    <row r="104001" spans="1:5" x14ac:dyDescent="0.25">
      <c r="A104001">
        <v>458749</v>
      </c>
      <c r="B104001" t="s">
        <v>278588</v>
      </c>
      <c r="C104001" t="s">
        <v>116768</v>
      </c>
      <c r="D104001" t="s">
        <v>278589</v>
      </c>
      <c r="E104001" t="s">
        <v>278590</v>
      </c>
    </row>
    <row r="104002" spans="1:5" x14ac:dyDescent="0.25">
      <c r="A104002">
        <v>458751</v>
      </c>
      <c r="B104002" t="s">
        <v>278591</v>
      </c>
      <c r="D104002" t="s">
        <v>278592</v>
      </c>
    </row>
    <row r="104003" spans="1:5" x14ac:dyDescent="0.25">
      <c r="A104003">
        <v>458756</v>
      </c>
      <c r="B104003" t="s">
        <v>278593</v>
      </c>
      <c r="C104003" t="s">
        <v>278594</v>
      </c>
      <c r="D104003" t="s">
        <v>278595</v>
      </c>
      <c r="E104003" t="s">
        <v>278596</v>
      </c>
    </row>
    <row r="104004" spans="1:5" x14ac:dyDescent="0.25">
      <c r="A104004">
        <v>458762</v>
      </c>
      <c r="B104004" t="s">
        <v>278597</v>
      </c>
      <c r="D104004" t="s">
        <v>278598</v>
      </c>
    </row>
    <row r="104005" spans="1:5" x14ac:dyDescent="0.25">
      <c r="A104005">
        <v>458773</v>
      </c>
      <c r="B104005" t="s">
        <v>278599</v>
      </c>
      <c r="C104005" t="s">
        <v>95187</v>
      </c>
      <c r="D104005" t="s">
        <v>278600</v>
      </c>
      <c r="E104005" t="s">
        <v>10</v>
      </c>
    </row>
    <row r="104006" spans="1:5" x14ac:dyDescent="0.25">
      <c r="A104006">
        <v>458780</v>
      </c>
      <c r="B104006" t="s">
        <v>278601</v>
      </c>
      <c r="D104006" t="s">
        <v>278602</v>
      </c>
      <c r="E104006" t="s">
        <v>278603</v>
      </c>
    </row>
    <row r="104007" spans="1:5" x14ac:dyDescent="0.25">
      <c r="A104007">
        <v>458784</v>
      </c>
      <c r="B104007" t="s">
        <v>278604</v>
      </c>
      <c r="D104007" t="s">
        <v>278605</v>
      </c>
    </row>
    <row r="104008" spans="1:5" x14ac:dyDescent="0.25">
      <c r="A104008">
        <v>458794</v>
      </c>
      <c r="B104008" t="s">
        <v>278606</v>
      </c>
      <c r="C104008" t="s">
        <v>133724</v>
      </c>
      <c r="D104008" t="s">
        <v>278607</v>
      </c>
      <c r="E104008" t="s">
        <v>278608</v>
      </c>
    </row>
    <row r="104009" spans="1:5" x14ac:dyDescent="0.25">
      <c r="A104009">
        <v>458805</v>
      </c>
      <c r="B104009" t="s">
        <v>278609</v>
      </c>
      <c r="D104009" t="s">
        <v>278610</v>
      </c>
      <c r="E104009" t="s">
        <v>278611</v>
      </c>
    </row>
    <row r="104010" spans="1:5" x14ac:dyDescent="0.25">
      <c r="A104010">
        <v>458809</v>
      </c>
      <c r="B104010" t="s">
        <v>278612</v>
      </c>
      <c r="D104010" t="s">
        <v>278613</v>
      </c>
      <c r="E104010" t="s">
        <v>278614</v>
      </c>
    </row>
    <row r="104011" spans="1:5" x14ac:dyDescent="0.25">
      <c r="A104011">
        <v>458812</v>
      </c>
      <c r="B104011" t="s">
        <v>278615</v>
      </c>
      <c r="D104011" t="s">
        <v>278616</v>
      </c>
    </row>
    <row r="104012" spans="1:5" x14ac:dyDescent="0.25">
      <c r="A104012">
        <v>458815</v>
      </c>
      <c r="B104012" t="s">
        <v>278617</v>
      </c>
      <c r="C104012" t="s">
        <v>278618</v>
      </c>
      <c r="D104012" t="s">
        <v>278619</v>
      </c>
    </row>
    <row r="104013" spans="1:5" x14ac:dyDescent="0.25">
      <c r="A104013">
        <v>458816</v>
      </c>
      <c r="B104013" t="s">
        <v>278620</v>
      </c>
      <c r="D104013" t="s">
        <v>278621</v>
      </c>
      <c r="E104013" t="s">
        <v>127179</v>
      </c>
    </row>
    <row r="104014" spans="1:5" x14ac:dyDescent="0.25">
      <c r="A104014">
        <v>458820</v>
      </c>
      <c r="B104014" t="s">
        <v>278622</v>
      </c>
      <c r="D104014" t="s">
        <v>278623</v>
      </c>
    </row>
    <row r="104015" spans="1:5" x14ac:dyDescent="0.25">
      <c r="A104015">
        <v>458821</v>
      </c>
      <c r="B104015" t="s">
        <v>278624</v>
      </c>
      <c r="C104015" t="s">
        <v>278625</v>
      </c>
      <c r="D104015" t="s">
        <v>278626</v>
      </c>
      <c r="E104015" t="s">
        <v>278627</v>
      </c>
    </row>
    <row r="104016" spans="1:5" x14ac:dyDescent="0.25">
      <c r="A104016">
        <v>458825</v>
      </c>
      <c r="B104016" t="s">
        <v>278628</v>
      </c>
      <c r="D104016" t="s">
        <v>278629</v>
      </c>
    </row>
    <row r="104017" spans="1:5" x14ac:dyDescent="0.25">
      <c r="A104017">
        <v>458826</v>
      </c>
      <c r="B104017" t="s">
        <v>278630</v>
      </c>
      <c r="D104017" t="s">
        <v>278631</v>
      </c>
      <c r="E104017" t="s">
        <v>278632</v>
      </c>
    </row>
    <row r="104018" spans="1:5" x14ac:dyDescent="0.25">
      <c r="A104018">
        <v>458832</v>
      </c>
      <c r="B104018" t="s">
        <v>278633</v>
      </c>
      <c r="D104018" t="s">
        <v>278634</v>
      </c>
      <c r="E104018" t="s">
        <v>10</v>
      </c>
    </row>
    <row r="104019" spans="1:5" x14ac:dyDescent="0.25">
      <c r="A104019">
        <v>458864</v>
      </c>
      <c r="B104019" t="s">
        <v>278635</v>
      </c>
      <c r="C104019" t="s">
        <v>278636</v>
      </c>
      <c r="D104019" t="s">
        <v>278637</v>
      </c>
      <c r="E104019" t="s">
        <v>278638</v>
      </c>
    </row>
    <row r="104020" spans="1:5" x14ac:dyDescent="0.25">
      <c r="A104020">
        <v>458866</v>
      </c>
      <c r="B104020" t="s">
        <v>278639</v>
      </c>
      <c r="D104020" t="s">
        <v>278640</v>
      </c>
    </row>
    <row r="104021" spans="1:5" x14ac:dyDescent="0.25">
      <c r="A104021">
        <v>458868</v>
      </c>
      <c r="B104021" t="s">
        <v>278641</v>
      </c>
      <c r="D104021" t="s">
        <v>278642</v>
      </c>
      <c r="E104021" t="s">
        <v>278643</v>
      </c>
    </row>
    <row r="104022" spans="1:5" x14ac:dyDescent="0.25">
      <c r="A104022">
        <v>458871</v>
      </c>
      <c r="B104022" t="s">
        <v>278644</v>
      </c>
      <c r="D104022" t="s">
        <v>278645</v>
      </c>
    </row>
    <row r="104023" spans="1:5" x14ac:dyDescent="0.25">
      <c r="A104023">
        <v>458874</v>
      </c>
      <c r="B104023" t="s">
        <v>278646</v>
      </c>
      <c r="D104023" t="s">
        <v>278647</v>
      </c>
    </row>
    <row r="104024" spans="1:5" x14ac:dyDescent="0.25">
      <c r="A104024">
        <v>458891</v>
      </c>
      <c r="B104024" t="s">
        <v>278648</v>
      </c>
      <c r="C104024" t="s">
        <v>278649</v>
      </c>
      <c r="D104024" t="s">
        <v>278650</v>
      </c>
      <c r="E104024" t="s">
        <v>278651</v>
      </c>
    </row>
    <row r="104025" spans="1:5" x14ac:dyDescent="0.25">
      <c r="A104025">
        <v>458895</v>
      </c>
      <c r="B104025" t="s">
        <v>278652</v>
      </c>
      <c r="D104025" t="s">
        <v>278653</v>
      </c>
    </row>
    <row r="104026" spans="1:5" x14ac:dyDescent="0.25">
      <c r="A104026">
        <v>458910</v>
      </c>
      <c r="B104026" t="s">
        <v>278654</v>
      </c>
      <c r="D104026" t="s">
        <v>278655</v>
      </c>
    </row>
    <row r="104027" spans="1:5" x14ac:dyDescent="0.25">
      <c r="A104027">
        <v>458918</v>
      </c>
      <c r="B104027" t="s">
        <v>278656</v>
      </c>
      <c r="D104027" t="s">
        <v>278657</v>
      </c>
      <c r="E104027" t="s">
        <v>278658</v>
      </c>
    </row>
    <row r="104028" spans="1:5" x14ac:dyDescent="0.25">
      <c r="A104028">
        <v>458922</v>
      </c>
      <c r="B104028" t="s">
        <v>278659</v>
      </c>
      <c r="D104028" t="s">
        <v>278660</v>
      </c>
    </row>
    <row r="104029" spans="1:5" x14ac:dyDescent="0.25">
      <c r="A104029">
        <v>458928</v>
      </c>
      <c r="B104029" t="s">
        <v>278661</v>
      </c>
      <c r="C104029" t="s">
        <v>15273</v>
      </c>
      <c r="D104029" t="s">
        <v>278662</v>
      </c>
    </row>
    <row r="104030" spans="1:5" x14ac:dyDescent="0.25">
      <c r="A104030">
        <v>458930</v>
      </c>
      <c r="B104030" t="s">
        <v>278663</v>
      </c>
      <c r="D104030" t="s">
        <v>278664</v>
      </c>
    </row>
    <row r="104031" spans="1:5" x14ac:dyDescent="0.25">
      <c r="A104031">
        <v>458931</v>
      </c>
      <c r="B104031" t="s">
        <v>278665</v>
      </c>
      <c r="D104031" t="s">
        <v>278666</v>
      </c>
      <c r="E104031" t="s">
        <v>278667</v>
      </c>
    </row>
    <row r="104032" spans="1:5" x14ac:dyDescent="0.25">
      <c r="A104032">
        <v>458951</v>
      </c>
      <c r="B104032" t="s">
        <v>278668</v>
      </c>
      <c r="D104032" t="s">
        <v>278669</v>
      </c>
    </row>
    <row r="104033" spans="1:5" x14ac:dyDescent="0.25">
      <c r="A104033">
        <v>458974</v>
      </c>
      <c r="B104033" t="s">
        <v>278670</v>
      </c>
      <c r="D104033" t="s">
        <v>278671</v>
      </c>
    </row>
    <row r="104034" spans="1:5" x14ac:dyDescent="0.25">
      <c r="A104034">
        <v>458995</v>
      </c>
      <c r="B104034" t="s">
        <v>278672</v>
      </c>
      <c r="D104034" t="s">
        <v>278673</v>
      </c>
      <c r="E104034" t="s">
        <v>10</v>
      </c>
    </row>
    <row r="104035" spans="1:5" x14ac:dyDescent="0.25">
      <c r="A104035">
        <v>459000</v>
      </c>
      <c r="B104035" t="s">
        <v>278674</v>
      </c>
      <c r="D104035" t="s">
        <v>278675</v>
      </c>
      <c r="E104035" t="s">
        <v>278676</v>
      </c>
    </row>
    <row r="104036" spans="1:5" x14ac:dyDescent="0.25">
      <c r="A104036">
        <v>459020</v>
      </c>
      <c r="B104036" t="s">
        <v>278677</v>
      </c>
      <c r="D104036" t="s">
        <v>278678</v>
      </c>
      <c r="E104036" t="s">
        <v>278679</v>
      </c>
    </row>
    <row r="104037" spans="1:5" x14ac:dyDescent="0.25">
      <c r="A104037">
        <v>459029</v>
      </c>
      <c r="B104037" t="s">
        <v>278680</v>
      </c>
      <c r="D104037" t="s">
        <v>278681</v>
      </c>
      <c r="E104037" t="s">
        <v>10</v>
      </c>
    </row>
    <row r="104038" spans="1:5" x14ac:dyDescent="0.25">
      <c r="A104038">
        <v>459036</v>
      </c>
      <c r="B104038" t="s">
        <v>278682</v>
      </c>
      <c r="D104038" t="s">
        <v>278683</v>
      </c>
    </row>
    <row r="104039" spans="1:5" x14ac:dyDescent="0.25">
      <c r="A104039">
        <v>459042</v>
      </c>
      <c r="B104039" t="s">
        <v>278684</v>
      </c>
      <c r="D104039" t="s">
        <v>278685</v>
      </c>
    </row>
    <row r="104040" spans="1:5" x14ac:dyDescent="0.25">
      <c r="A104040">
        <v>459050</v>
      </c>
      <c r="B104040" t="s">
        <v>278686</v>
      </c>
      <c r="D104040" t="s">
        <v>278687</v>
      </c>
    </row>
    <row r="104041" spans="1:5" x14ac:dyDescent="0.25">
      <c r="A104041">
        <v>459052</v>
      </c>
      <c r="B104041" t="s">
        <v>278688</v>
      </c>
      <c r="D104041" t="s">
        <v>278689</v>
      </c>
    </row>
    <row r="104042" spans="1:5" x14ac:dyDescent="0.25">
      <c r="A104042">
        <v>459057</v>
      </c>
      <c r="B104042" t="s">
        <v>278690</v>
      </c>
      <c r="D104042" t="s">
        <v>278691</v>
      </c>
      <c r="E104042" t="s">
        <v>278692</v>
      </c>
    </row>
    <row r="104043" spans="1:5" x14ac:dyDescent="0.25">
      <c r="A104043">
        <v>459060</v>
      </c>
      <c r="B104043" t="s">
        <v>278693</v>
      </c>
      <c r="C104043" t="s">
        <v>278694</v>
      </c>
      <c r="D104043" t="s">
        <v>278695</v>
      </c>
    </row>
    <row r="104044" spans="1:5" x14ac:dyDescent="0.25">
      <c r="A104044">
        <v>459075</v>
      </c>
      <c r="B104044" t="s">
        <v>278696</v>
      </c>
      <c r="C104044" t="s">
        <v>61547</v>
      </c>
      <c r="D104044" t="s">
        <v>278697</v>
      </c>
    </row>
    <row r="104045" spans="1:5" x14ac:dyDescent="0.25">
      <c r="A104045">
        <v>459081</v>
      </c>
      <c r="B104045" t="s">
        <v>278698</v>
      </c>
      <c r="D104045" t="s">
        <v>278699</v>
      </c>
    </row>
    <row r="104046" spans="1:5" x14ac:dyDescent="0.25">
      <c r="A104046">
        <v>459085</v>
      </c>
      <c r="B104046" t="s">
        <v>278700</v>
      </c>
      <c r="C104046" t="s">
        <v>110754</v>
      </c>
      <c r="D104046" t="s">
        <v>278701</v>
      </c>
      <c r="E104046" t="s">
        <v>10</v>
      </c>
    </row>
    <row r="104047" spans="1:5" x14ac:dyDescent="0.25">
      <c r="A104047">
        <v>459086</v>
      </c>
      <c r="B104047" t="s">
        <v>278702</v>
      </c>
      <c r="D104047" t="s">
        <v>278703</v>
      </c>
    </row>
    <row r="104048" spans="1:5" x14ac:dyDescent="0.25">
      <c r="A104048">
        <v>459091</v>
      </c>
      <c r="B104048" t="s">
        <v>278704</v>
      </c>
      <c r="C104048" t="s">
        <v>7799</v>
      </c>
      <c r="D104048" t="s">
        <v>278705</v>
      </c>
      <c r="E104048" t="s">
        <v>278706</v>
      </c>
    </row>
    <row r="104049" spans="1:5" x14ac:dyDescent="0.25">
      <c r="A104049">
        <v>459092</v>
      </c>
      <c r="B104049" t="s">
        <v>278707</v>
      </c>
      <c r="D104049" t="s">
        <v>278708</v>
      </c>
    </row>
    <row r="104050" spans="1:5" x14ac:dyDescent="0.25">
      <c r="A104050">
        <v>459116</v>
      </c>
      <c r="B104050" t="s">
        <v>278709</v>
      </c>
      <c r="D104050" t="s">
        <v>278710</v>
      </c>
    </row>
    <row r="104051" spans="1:5" x14ac:dyDescent="0.25">
      <c r="A104051">
        <v>459123</v>
      </c>
      <c r="B104051" t="s">
        <v>278711</v>
      </c>
      <c r="D104051" t="s">
        <v>278712</v>
      </c>
      <c r="E104051" t="s">
        <v>278713</v>
      </c>
    </row>
    <row r="104052" spans="1:5" x14ac:dyDescent="0.25">
      <c r="A104052">
        <v>459125</v>
      </c>
      <c r="B104052" t="s">
        <v>278714</v>
      </c>
      <c r="D104052" t="s">
        <v>278715</v>
      </c>
    </row>
    <row r="104053" spans="1:5" x14ac:dyDescent="0.25">
      <c r="A104053">
        <v>459127</v>
      </c>
      <c r="B104053" t="s">
        <v>278716</v>
      </c>
      <c r="D104053" t="s">
        <v>278717</v>
      </c>
      <c r="E104053" t="s">
        <v>81789</v>
      </c>
    </row>
    <row r="104054" spans="1:5" x14ac:dyDescent="0.25">
      <c r="A104054">
        <v>459131</v>
      </c>
      <c r="B104054" t="s">
        <v>278718</v>
      </c>
      <c r="D104054" t="s">
        <v>278719</v>
      </c>
    </row>
    <row r="104055" spans="1:5" x14ac:dyDescent="0.25">
      <c r="A104055">
        <v>459136</v>
      </c>
      <c r="B104055" t="s">
        <v>278720</v>
      </c>
      <c r="C104055" t="s">
        <v>112131</v>
      </c>
      <c r="D104055" t="s">
        <v>278721</v>
      </c>
      <c r="E104055" t="s">
        <v>112133</v>
      </c>
    </row>
    <row r="104056" spans="1:5" x14ac:dyDescent="0.25">
      <c r="A104056">
        <v>459143</v>
      </c>
      <c r="B104056" t="s">
        <v>278722</v>
      </c>
      <c r="D104056" t="s">
        <v>278723</v>
      </c>
    </row>
    <row r="104057" spans="1:5" x14ac:dyDescent="0.25">
      <c r="A104057">
        <v>459148</v>
      </c>
      <c r="B104057" t="s">
        <v>278724</v>
      </c>
      <c r="C104057" t="s">
        <v>278725</v>
      </c>
      <c r="D104057" t="s">
        <v>278726</v>
      </c>
    </row>
    <row r="104058" spans="1:5" x14ac:dyDescent="0.25">
      <c r="A104058">
        <v>459161</v>
      </c>
      <c r="B104058" t="s">
        <v>278727</v>
      </c>
      <c r="D104058" t="s">
        <v>278728</v>
      </c>
    </row>
    <row r="104059" spans="1:5" x14ac:dyDescent="0.25">
      <c r="A104059">
        <v>459165</v>
      </c>
      <c r="B104059" t="s">
        <v>278729</v>
      </c>
      <c r="D104059" t="s">
        <v>278730</v>
      </c>
      <c r="E104059" t="s">
        <v>278731</v>
      </c>
    </row>
    <row r="104060" spans="1:5" x14ac:dyDescent="0.25">
      <c r="A104060">
        <v>459169</v>
      </c>
      <c r="B104060" t="s">
        <v>278732</v>
      </c>
      <c r="D104060" t="s">
        <v>278733</v>
      </c>
      <c r="E104060" t="s">
        <v>278734</v>
      </c>
    </row>
    <row r="104061" spans="1:5" x14ac:dyDescent="0.25">
      <c r="A104061">
        <v>459170</v>
      </c>
      <c r="B104061" t="s">
        <v>278735</v>
      </c>
      <c r="D104061" t="s">
        <v>278736</v>
      </c>
    </row>
    <row r="104062" spans="1:5" x14ac:dyDescent="0.25">
      <c r="A104062">
        <v>459177</v>
      </c>
      <c r="B104062" t="s">
        <v>278737</v>
      </c>
      <c r="D104062" t="s">
        <v>278738</v>
      </c>
    </row>
    <row r="104063" spans="1:5" x14ac:dyDescent="0.25">
      <c r="A104063">
        <v>459193</v>
      </c>
      <c r="B104063" t="s">
        <v>278739</v>
      </c>
      <c r="D104063" t="s">
        <v>278740</v>
      </c>
    </row>
    <row r="104064" spans="1:5" x14ac:dyDescent="0.25">
      <c r="A104064">
        <v>459196</v>
      </c>
      <c r="B104064" t="s">
        <v>278741</v>
      </c>
      <c r="D104064" t="s">
        <v>278742</v>
      </c>
      <c r="E104064" t="s">
        <v>72480</v>
      </c>
    </row>
    <row r="104065" spans="1:5" x14ac:dyDescent="0.25">
      <c r="A104065">
        <v>459201</v>
      </c>
      <c r="B104065" t="s">
        <v>278743</v>
      </c>
      <c r="D104065" t="s">
        <v>278744</v>
      </c>
    </row>
    <row r="104066" spans="1:5" x14ac:dyDescent="0.25">
      <c r="A104066">
        <v>459213</v>
      </c>
      <c r="B104066" t="s">
        <v>278745</v>
      </c>
      <c r="D104066" t="s">
        <v>278746</v>
      </c>
    </row>
    <row r="104067" spans="1:5" x14ac:dyDescent="0.25">
      <c r="A104067">
        <v>459219</v>
      </c>
      <c r="B104067" t="s">
        <v>278747</v>
      </c>
      <c r="D104067" t="s">
        <v>278748</v>
      </c>
    </row>
    <row r="104068" spans="1:5" x14ac:dyDescent="0.25">
      <c r="A104068">
        <v>459225</v>
      </c>
      <c r="B104068" t="s">
        <v>278749</v>
      </c>
      <c r="D104068" t="s">
        <v>278750</v>
      </c>
      <c r="E104068" t="s">
        <v>278751</v>
      </c>
    </row>
    <row r="104069" spans="1:5" x14ac:dyDescent="0.25">
      <c r="A104069">
        <v>459229</v>
      </c>
      <c r="B104069" t="s">
        <v>278752</v>
      </c>
      <c r="C104069" t="s">
        <v>203792</v>
      </c>
      <c r="D104069" t="s">
        <v>278753</v>
      </c>
    </row>
    <row r="104070" spans="1:5" x14ac:dyDescent="0.25">
      <c r="A104070">
        <v>459238</v>
      </c>
      <c r="B104070" t="s">
        <v>278754</v>
      </c>
      <c r="C104070" t="s">
        <v>278755</v>
      </c>
      <c r="D104070" t="s">
        <v>278756</v>
      </c>
      <c r="E104070" t="s">
        <v>10</v>
      </c>
    </row>
    <row r="104071" spans="1:5" x14ac:dyDescent="0.25">
      <c r="A104071">
        <v>459244</v>
      </c>
      <c r="B104071" t="s">
        <v>278757</v>
      </c>
      <c r="D104071" t="s">
        <v>278758</v>
      </c>
      <c r="E104071" t="s">
        <v>278759</v>
      </c>
    </row>
    <row r="104072" spans="1:5" x14ac:dyDescent="0.25">
      <c r="A104072">
        <v>459247</v>
      </c>
      <c r="B104072" t="s">
        <v>278760</v>
      </c>
      <c r="D104072" t="s">
        <v>278761</v>
      </c>
      <c r="E104072" t="s">
        <v>278762</v>
      </c>
    </row>
    <row r="104073" spans="1:5" x14ac:dyDescent="0.25">
      <c r="A104073">
        <v>459262</v>
      </c>
      <c r="B104073" t="s">
        <v>278763</v>
      </c>
      <c r="C104073" t="s">
        <v>78461</v>
      </c>
      <c r="D104073" t="s">
        <v>278764</v>
      </c>
      <c r="E104073" t="s">
        <v>23288</v>
      </c>
    </row>
    <row r="104074" spans="1:5" x14ac:dyDescent="0.25">
      <c r="A104074">
        <v>459270</v>
      </c>
      <c r="B104074" t="s">
        <v>278765</v>
      </c>
      <c r="C104074" t="s">
        <v>25101</v>
      </c>
      <c r="D104074" t="s">
        <v>278766</v>
      </c>
      <c r="E104074" t="s">
        <v>25103</v>
      </c>
    </row>
    <row r="104075" spans="1:5" x14ac:dyDescent="0.25">
      <c r="A104075">
        <v>459275</v>
      </c>
      <c r="B104075" t="s">
        <v>278767</v>
      </c>
      <c r="D104075" t="s">
        <v>278768</v>
      </c>
      <c r="E104075" t="s">
        <v>278769</v>
      </c>
    </row>
    <row r="104076" spans="1:5" x14ac:dyDescent="0.25">
      <c r="A104076">
        <v>459296</v>
      </c>
      <c r="B104076" t="s">
        <v>278770</v>
      </c>
      <c r="D104076" t="s">
        <v>278771</v>
      </c>
    </row>
    <row r="104077" spans="1:5" x14ac:dyDescent="0.25">
      <c r="A104077">
        <v>459313</v>
      </c>
      <c r="B104077" t="s">
        <v>278772</v>
      </c>
      <c r="D104077" t="s">
        <v>278773</v>
      </c>
      <c r="E104077" t="s">
        <v>278774</v>
      </c>
    </row>
    <row r="104078" spans="1:5" x14ac:dyDescent="0.25">
      <c r="A104078">
        <v>459328</v>
      </c>
      <c r="B104078" t="s">
        <v>278775</v>
      </c>
      <c r="D104078" t="s">
        <v>278776</v>
      </c>
      <c r="E104078" t="s">
        <v>278777</v>
      </c>
    </row>
    <row r="104079" spans="1:5" x14ac:dyDescent="0.25">
      <c r="A104079">
        <v>459337</v>
      </c>
      <c r="B104079" t="s">
        <v>278778</v>
      </c>
      <c r="D104079" t="s">
        <v>278779</v>
      </c>
    </row>
    <row r="104080" spans="1:5" x14ac:dyDescent="0.25">
      <c r="A104080">
        <v>459347</v>
      </c>
      <c r="B104080" t="s">
        <v>278780</v>
      </c>
      <c r="D104080" t="s">
        <v>278781</v>
      </c>
    </row>
    <row r="104081" spans="1:5" x14ac:dyDescent="0.25">
      <c r="A104081">
        <v>459366</v>
      </c>
      <c r="B104081" t="s">
        <v>278782</v>
      </c>
      <c r="D104081" t="s">
        <v>278783</v>
      </c>
      <c r="E104081" t="s">
        <v>278784</v>
      </c>
    </row>
    <row r="104082" spans="1:5" x14ac:dyDescent="0.25">
      <c r="A104082">
        <v>459367</v>
      </c>
      <c r="B104082" t="s">
        <v>278785</v>
      </c>
      <c r="D104082" t="s">
        <v>278786</v>
      </c>
      <c r="E104082" t="s">
        <v>278787</v>
      </c>
    </row>
    <row r="104083" spans="1:5" x14ac:dyDescent="0.25">
      <c r="A104083">
        <v>459393</v>
      </c>
      <c r="B104083" t="s">
        <v>278788</v>
      </c>
      <c r="D104083" t="s">
        <v>278789</v>
      </c>
      <c r="E104083" t="s">
        <v>278790</v>
      </c>
    </row>
    <row r="104084" spans="1:5" x14ac:dyDescent="0.25">
      <c r="A104084">
        <v>459408</v>
      </c>
      <c r="B104084" t="s">
        <v>278791</v>
      </c>
      <c r="C104084" t="s">
        <v>278792</v>
      </c>
      <c r="D104084" t="s">
        <v>278793</v>
      </c>
      <c r="E104084" t="s">
        <v>10</v>
      </c>
    </row>
    <row r="104085" spans="1:5" x14ac:dyDescent="0.25">
      <c r="A104085">
        <v>459414</v>
      </c>
      <c r="B104085" t="s">
        <v>278794</v>
      </c>
      <c r="D104085" t="s">
        <v>278795</v>
      </c>
      <c r="E104085" t="s">
        <v>278796</v>
      </c>
    </row>
    <row r="104086" spans="1:5" x14ac:dyDescent="0.25">
      <c r="A104086">
        <v>459417</v>
      </c>
      <c r="B104086" t="s">
        <v>278797</v>
      </c>
      <c r="C104086" t="s">
        <v>247725</v>
      </c>
      <c r="D104086" t="s">
        <v>278798</v>
      </c>
    </row>
    <row r="104087" spans="1:5" x14ac:dyDescent="0.25">
      <c r="A104087">
        <v>459421</v>
      </c>
      <c r="B104087" t="s">
        <v>278799</v>
      </c>
      <c r="D104087" t="s">
        <v>278800</v>
      </c>
      <c r="E104087" t="s">
        <v>214035</v>
      </c>
    </row>
    <row r="104088" spans="1:5" x14ac:dyDescent="0.25">
      <c r="A104088">
        <v>459430</v>
      </c>
      <c r="B104088" t="s">
        <v>278801</v>
      </c>
      <c r="D104088" t="s">
        <v>278802</v>
      </c>
      <c r="E104088" t="s">
        <v>278803</v>
      </c>
    </row>
    <row r="104089" spans="1:5" x14ac:dyDescent="0.25">
      <c r="A104089">
        <v>459437</v>
      </c>
      <c r="B104089" t="s">
        <v>278804</v>
      </c>
      <c r="D104089" t="s">
        <v>278805</v>
      </c>
      <c r="E104089" t="s">
        <v>278806</v>
      </c>
    </row>
    <row r="104090" spans="1:5" x14ac:dyDescent="0.25">
      <c r="A104090">
        <v>459449</v>
      </c>
      <c r="B104090" t="s">
        <v>278807</v>
      </c>
      <c r="C104090" t="s">
        <v>278808</v>
      </c>
      <c r="D104090" t="s">
        <v>278809</v>
      </c>
      <c r="E104090" t="s">
        <v>278810</v>
      </c>
    </row>
    <row r="104091" spans="1:5" x14ac:dyDescent="0.25">
      <c r="A104091">
        <v>459458</v>
      </c>
      <c r="B104091" t="s">
        <v>278811</v>
      </c>
      <c r="D104091" t="s">
        <v>278812</v>
      </c>
      <c r="E104091" t="s">
        <v>278813</v>
      </c>
    </row>
    <row r="104092" spans="1:5" x14ac:dyDescent="0.25">
      <c r="A104092">
        <v>459461</v>
      </c>
      <c r="B104092" t="s">
        <v>278814</v>
      </c>
      <c r="C104092" t="s">
        <v>278815</v>
      </c>
      <c r="D104092" t="s">
        <v>278816</v>
      </c>
      <c r="E104092" t="s">
        <v>278817</v>
      </c>
    </row>
    <row r="104093" spans="1:5" x14ac:dyDescent="0.25">
      <c r="A104093">
        <v>459463</v>
      </c>
      <c r="B104093" t="s">
        <v>278818</v>
      </c>
      <c r="C104093" t="s">
        <v>278819</v>
      </c>
      <c r="D104093" t="s">
        <v>278820</v>
      </c>
      <c r="E104093" t="s">
        <v>278821</v>
      </c>
    </row>
    <row r="104094" spans="1:5" x14ac:dyDescent="0.25">
      <c r="A104094">
        <v>459469</v>
      </c>
      <c r="B104094" t="s">
        <v>278822</v>
      </c>
      <c r="D104094" t="s">
        <v>278823</v>
      </c>
    </row>
    <row r="104095" spans="1:5" x14ac:dyDescent="0.25">
      <c r="A104095">
        <v>459474</v>
      </c>
      <c r="B104095" t="s">
        <v>278824</v>
      </c>
      <c r="C104095" t="s">
        <v>278825</v>
      </c>
      <c r="D104095" t="s">
        <v>278826</v>
      </c>
      <c r="E104095" t="s">
        <v>278827</v>
      </c>
    </row>
    <row r="104096" spans="1:5" x14ac:dyDescent="0.25">
      <c r="A104096">
        <v>459492</v>
      </c>
      <c r="B104096" t="s">
        <v>278828</v>
      </c>
      <c r="C104096" t="s">
        <v>278829</v>
      </c>
      <c r="D104096" t="s">
        <v>278830</v>
      </c>
      <c r="E104096" t="s">
        <v>278831</v>
      </c>
    </row>
    <row r="104097" spans="1:5" x14ac:dyDescent="0.25">
      <c r="A104097">
        <v>459495</v>
      </c>
      <c r="B104097" t="s">
        <v>278832</v>
      </c>
      <c r="D104097" t="s">
        <v>278833</v>
      </c>
      <c r="E104097" t="s">
        <v>278834</v>
      </c>
    </row>
    <row r="104098" spans="1:5" x14ac:dyDescent="0.25">
      <c r="A104098">
        <v>459506</v>
      </c>
      <c r="B104098" t="s">
        <v>278835</v>
      </c>
      <c r="C104098" t="s">
        <v>86163</v>
      </c>
      <c r="D104098" t="s">
        <v>278836</v>
      </c>
    </row>
    <row r="104099" spans="1:5" x14ac:dyDescent="0.25">
      <c r="A104099">
        <v>459514</v>
      </c>
      <c r="B104099" t="s">
        <v>278837</v>
      </c>
      <c r="C104099" t="s">
        <v>278838</v>
      </c>
      <c r="D104099" t="s">
        <v>278839</v>
      </c>
    </row>
    <row r="104100" spans="1:5" x14ac:dyDescent="0.25">
      <c r="A104100">
        <v>459530</v>
      </c>
      <c r="B104100" t="s">
        <v>278840</v>
      </c>
      <c r="D104100" t="s">
        <v>278841</v>
      </c>
      <c r="E104100" t="s">
        <v>278842</v>
      </c>
    </row>
    <row r="104101" spans="1:5" x14ac:dyDescent="0.25">
      <c r="A104101">
        <v>459539</v>
      </c>
      <c r="B104101" t="s">
        <v>278843</v>
      </c>
      <c r="C104101" t="s">
        <v>278844</v>
      </c>
      <c r="D104101" t="s">
        <v>278845</v>
      </c>
    </row>
    <row r="104102" spans="1:5" x14ac:dyDescent="0.25">
      <c r="A104102">
        <v>459541</v>
      </c>
      <c r="B104102" t="s">
        <v>278846</v>
      </c>
      <c r="C104102" t="s">
        <v>278847</v>
      </c>
      <c r="D104102" t="s">
        <v>278848</v>
      </c>
    </row>
    <row r="104103" spans="1:5" x14ac:dyDescent="0.25">
      <c r="A104103">
        <v>459547</v>
      </c>
      <c r="B104103" t="s">
        <v>278849</v>
      </c>
      <c r="D104103" t="s">
        <v>278850</v>
      </c>
    </row>
    <row r="104104" spans="1:5" x14ac:dyDescent="0.25">
      <c r="A104104">
        <v>459554</v>
      </c>
      <c r="B104104" t="s">
        <v>278851</v>
      </c>
      <c r="C104104" t="s">
        <v>7418</v>
      </c>
      <c r="D104104" t="s">
        <v>278852</v>
      </c>
      <c r="E104104" t="s">
        <v>10</v>
      </c>
    </row>
    <row r="104105" spans="1:5" x14ac:dyDescent="0.25">
      <c r="A104105">
        <v>459557</v>
      </c>
      <c r="B104105" t="s">
        <v>278853</v>
      </c>
      <c r="D104105" t="s">
        <v>278854</v>
      </c>
      <c r="E104105" t="s">
        <v>278855</v>
      </c>
    </row>
    <row r="104106" spans="1:5" x14ac:dyDescent="0.25">
      <c r="A104106">
        <v>459558</v>
      </c>
      <c r="B104106" t="s">
        <v>278856</v>
      </c>
      <c r="C104106" t="s">
        <v>278857</v>
      </c>
      <c r="D104106" t="s">
        <v>278858</v>
      </c>
      <c r="E104106" t="s">
        <v>278859</v>
      </c>
    </row>
    <row r="104107" spans="1:5" x14ac:dyDescent="0.25">
      <c r="A104107">
        <v>459569</v>
      </c>
      <c r="B104107" t="s">
        <v>278860</v>
      </c>
      <c r="C104107" t="s">
        <v>95842</v>
      </c>
      <c r="D104107" t="s">
        <v>278861</v>
      </c>
      <c r="E104107" t="s">
        <v>262760</v>
      </c>
    </row>
    <row r="104108" spans="1:5" x14ac:dyDescent="0.25">
      <c r="A104108">
        <v>459575</v>
      </c>
      <c r="B104108" t="s">
        <v>278862</v>
      </c>
      <c r="D104108" t="s">
        <v>278863</v>
      </c>
    </row>
    <row r="104109" spans="1:5" x14ac:dyDescent="0.25">
      <c r="A104109">
        <v>459583</v>
      </c>
      <c r="B104109" t="s">
        <v>278864</v>
      </c>
      <c r="C104109" t="s">
        <v>212547</v>
      </c>
      <c r="D104109" t="s">
        <v>278865</v>
      </c>
      <c r="E104109" t="s">
        <v>278866</v>
      </c>
    </row>
    <row r="104110" spans="1:5" x14ac:dyDescent="0.25">
      <c r="A104110">
        <v>459595</v>
      </c>
      <c r="B104110" t="s">
        <v>278867</v>
      </c>
      <c r="C104110" t="s">
        <v>169606</v>
      </c>
      <c r="D104110" t="s">
        <v>278868</v>
      </c>
    </row>
    <row r="104111" spans="1:5" x14ac:dyDescent="0.25">
      <c r="A104111">
        <v>459600</v>
      </c>
      <c r="B104111" t="s">
        <v>278869</v>
      </c>
      <c r="C104111" t="s">
        <v>278870</v>
      </c>
      <c r="D104111" t="s">
        <v>278871</v>
      </c>
      <c r="E104111" t="s">
        <v>278872</v>
      </c>
    </row>
    <row r="104112" spans="1:5" x14ac:dyDescent="0.25">
      <c r="A104112">
        <v>459606</v>
      </c>
      <c r="B104112" t="s">
        <v>278873</v>
      </c>
      <c r="C104112" t="s">
        <v>278874</v>
      </c>
      <c r="D104112" t="s">
        <v>278875</v>
      </c>
      <c r="E104112" t="s">
        <v>278876</v>
      </c>
    </row>
    <row r="104113" spans="1:5" x14ac:dyDescent="0.25">
      <c r="A104113">
        <v>459615</v>
      </c>
      <c r="B104113" t="s">
        <v>278877</v>
      </c>
      <c r="D104113" t="s">
        <v>278878</v>
      </c>
      <c r="E104113" t="s">
        <v>8229</v>
      </c>
    </row>
    <row r="104114" spans="1:5" x14ac:dyDescent="0.25">
      <c r="A104114">
        <v>459624</v>
      </c>
      <c r="B104114" t="s">
        <v>278879</v>
      </c>
      <c r="C104114" t="s">
        <v>278880</v>
      </c>
      <c r="D104114" t="s">
        <v>278881</v>
      </c>
      <c r="E104114" t="s">
        <v>278882</v>
      </c>
    </row>
    <row r="104115" spans="1:5" x14ac:dyDescent="0.25">
      <c r="A104115">
        <v>459650</v>
      </c>
      <c r="B104115" t="s">
        <v>278883</v>
      </c>
      <c r="D104115" t="s">
        <v>278884</v>
      </c>
    </row>
    <row r="104116" spans="1:5" x14ac:dyDescent="0.25">
      <c r="A104116">
        <v>459656</v>
      </c>
      <c r="B104116" t="s">
        <v>278885</v>
      </c>
      <c r="D104116" t="s">
        <v>278886</v>
      </c>
    </row>
    <row r="104117" spans="1:5" x14ac:dyDescent="0.25">
      <c r="A104117">
        <v>459670</v>
      </c>
      <c r="B104117" t="s">
        <v>278887</v>
      </c>
      <c r="D104117" t="s">
        <v>278888</v>
      </c>
      <c r="E104117" t="s">
        <v>278161</v>
      </c>
    </row>
    <row r="104118" spans="1:5" x14ac:dyDescent="0.25">
      <c r="A104118">
        <v>459677</v>
      </c>
      <c r="B104118" t="s">
        <v>278889</v>
      </c>
      <c r="C104118" t="s">
        <v>278890</v>
      </c>
      <c r="D104118" t="s">
        <v>278891</v>
      </c>
      <c r="E104118" t="s">
        <v>278892</v>
      </c>
    </row>
    <row r="104119" spans="1:5" x14ac:dyDescent="0.25">
      <c r="A104119">
        <v>459686</v>
      </c>
      <c r="B104119" t="s">
        <v>278893</v>
      </c>
      <c r="D104119" t="s">
        <v>278894</v>
      </c>
    </row>
    <row r="104120" spans="1:5" x14ac:dyDescent="0.25">
      <c r="A104120">
        <v>459688</v>
      </c>
      <c r="B104120" t="s">
        <v>278895</v>
      </c>
      <c r="D104120" t="s">
        <v>278896</v>
      </c>
      <c r="E104120" t="s">
        <v>10</v>
      </c>
    </row>
    <row r="104121" spans="1:5" x14ac:dyDescent="0.25">
      <c r="A104121">
        <v>459696</v>
      </c>
      <c r="B104121" t="s">
        <v>278897</v>
      </c>
      <c r="D104121" t="s">
        <v>278898</v>
      </c>
      <c r="E104121" t="s">
        <v>278899</v>
      </c>
    </row>
    <row r="104122" spans="1:5" x14ac:dyDescent="0.25">
      <c r="A104122">
        <v>459700</v>
      </c>
      <c r="B104122" t="s">
        <v>278900</v>
      </c>
      <c r="D104122" t="s">
        <v>278901</v>
      </c>
      <c r="E104122" t="s">
        <v>278902</v>
      </c>
    </row>
    <row r="104123" spans="1:5" x14ac:dyDescent="0.25">
      <c r="A104123">
        <v>459704</v>
      </c>
      <c r="B104123" t="s">
        <v>278903</v>
      </c>
      <c r="D104123" t="s">
        <v>278904</v>
      </c>
      <c r="E104123" t="s">
        <v>278905</v>
      </c>
    </row>
    <row r="104124" spans="1:5" x14ac:dyDescent="0.25">
      <c r="A104124">
        <v>459716</v>
      </c>
      <c r="B104124" t="s">
        <v>278906</v>
      </c>
      <c r="D104124" t="s">
        <v>278907</v>
      </c>
      <c r="E104124" t="s">
        <v>278908</v>
      </c>
    </row>
    <row r="104125" spans="1:5" x14ac:dyDescent="0.25">
      <c r="A104125">
        <v>459727</v>
      </c>
      <c r="B104125" t="s">
        <v>278909</v>
      </c>
      <c r="C104125" t="s">
        <v>39493</v>
      </c>
      <c r="D104125" t="s">
        <v>278910</v>
      </c>
      <c r="E104125" t="s">
        <v>10</v>
      </c>
    </row>
    <row r="104126" spans="1:5" x14ac:dyDescent="0.25">
      <c r="A104126">
        <v>459739</v>
      </c>
      <c r="B104126" t="s">
        <v>278911</v>
      </c>
      <c r="D104126" t="s">
        <v>278912</v>
      </c>
    </row>
    <row r="104127" spans="1:5" x14ac:dyDescent="0.25">
      <c r="A104127">
        <v>459771</v>
      </c>
      <c r="B104127" t="s">
        <v>278913</v>
      </c>
      <c r="D104127" t="s">
        <v>278914</v>
      </c>
      <c r="E104127" t="s">
        <v>278915</v>
      </c>
    </row>
    <row r="104128" spans="1:5" x14ac:dyDescent="0.25">
      <c r="A104128">
        <v>459777</v>
      </c>
      <c r="B104128" t="s">
        <v>278916</v>
      </c>
      <c r="C104128" t="s">
        <v>278917</v>
      </c>
      <c r="D104128" t="s">
        <v>278918</v>
      </c>
      <c r="E104128" t="s">
        <v>278919</v>
      </c>
    </row>
    <row r="104129" spans="1:5" x14ac:dyDescent="0.25">
      <c r="A104129">
        <v>459789</v>
      </c>
      <c r="B104129" t="s">
        <v>278920</v>
      </c>
      <c r="C104129" t="s">
        <v>278921</v>
      </c>
      <c r="D104129" t="s">
        <v>278922</v>
      </c>
      <c r="E104129" t="s">
        <v>278923</v>
      </c>
    </row>
    <row r="104130" spans="1:5" x14ac:dyDescent="0.25">
      <c r="A104130">
        <v>459831</v>
      </c>
      <c r="B104130" t="s">
        <v>278924</v>
      </c>
      <c r="C104130" t="s">
        <v>13074</v>
      </c>
      <c r="D104130" t="s">
        <v>278925</v>
      </c>
    </row>
    <row r="104131" spans="1:5" x14ac:dyDescent="0.25">
      <c r="A104131">
        <v>459841</v>
      </c>
      <c r="B104131" t="s">
        <v>278926</v>
      </c>
      <c r="D104131" t="s">
        <v>278927</v>
      </c>
      <c r="E104131" t="s">
        <v>278928</v>
      </c>
    </row>
    <row r="104132" spans="1:5" x14ac:dyDescent="0.25">
      <c r="A104132">
        <v>459846</v>
      </c>
      <c r="B104132" t="s">
        <v>278929</v>
      </c>
      <c r="C104132" t="s">
        <v>58164</v>
      </c>
      <c r="D104132" t="s">
        <v>278930</v>
      </c>
      <c r="E104132" t="s">
        <v>702</v>
      </c>
    </row>
    <row r="104133" spans="1:5" x14ac:dyDescent="0.25">
      <c r="A104133">
        <v>459849</v>
      </c>
      <c r="B104133" t="s">
        <v>278931</v>
      </c>
      <c r="C104133" t="s">
        <v>278932</v>
      </c>
      <c r="D104133" t="s">
        <v>278933</v>
      </c>
    </row>
    <row r="104134" spans="1:5" x14ac:dyDescent="0.25">
      <c r="A104134">
        <v>459865</v>
      </c>
      <c r="B104134" t="s">
        <v>278934</v>
      </c>
      <c r="C104134" t="s">
        <v>278935</v>
      </c>
      <c r="D104134" t="s">
        <v>278936</v>
      </c>
      <c r="E104134" t="s">
        <v>10</v>
      </c>
    </row>
    <row r="104135" spans="1:5" x14ac:dyDescent="0.25">
      <c r="A104135">
        <v>459872</v>
      </c>
      <c r="B104135" t="s">
        <v>278937</v>
      </c>
      <c r="D104135" t="s">
        <v>278938</v>
      </c>
    </row>
    <row r="104136" spans="1:5" x14ac:dyDescent="0.25">
      <c r="A104136">
        <v>459876</v>
      </c>
      <c r="B104136" t="s">
        <v>278939</v>
      </c>
      <c r="D104136" t="s">
        <v>278940</v>
      </c>
    </row>
    <row r="104137" spans="1:5" x14ac:dyDescent="0.25">
      <c r="A104137">
        <v>459881</v>
      </c>
      <c r="B104137" t="s">
        <v>278941</v>
      </c>
      <c r="D104137" t="s">
        <v>278942</v>
      </c>
      <c r="E104137" t="s">
        <v>278943</v>
      </c>
    </row>
    <row r="104138" spans="1:5" x14ac:dyDescent="0.25">
      <c r="A104138">
        <v>459886</v>
      </c>
      <c r="B104138" t="s">
        <v>278944</v>
      </c>
      <c r="C104138" t="s">
        <v>278945</v>
      </c>
      <c r="D104138" t="s">
        <v>278946</v>
      </c>
    </row>
    <row r="104139" spans="1:5" x14ac:dyDescent="0.25">
      <c r="A104139">
        <v>459889</v>
      </c>
      <c r="B104139" t="s">
        <v>278947</v>
      </c>
      <c r="D104139" t="s">
        <v>278948</v>
      </c>
    </row>
    <row r="104140" spans="1:5" x14ac:dyDescent="0.25">
      <c r="A104140">
        <v>459893</v>
      </c>
      <c r="B104140" t="s">
        <v>278949</v>
      </c>
      <c r="D104140" t="s">
        <v>278950</v>
      </c>
    </row>
    <row r="104141" spans="1:5" x14ac:dyDescent="0.25">
      <c r="A104141">
        <v>459899</v>
      </c>
      <c r="B104141" t="s">
        <v>278951</v>
      </c>
      <c r="C104141" t="s">
        <v>278952</v>
      </c>
      <c r="D104141" t="s">
        <v>278953</v>
      </c>
    </row>
    <row r="104142" spans="1:5" x14ac:dyDescent="0.25">
      <c r="A104142">
        <v>459907</v>
      </c>
      <c r="B104142" t="s">
        <v>278954</v>
      </c>
      <c r="D104142" t="s">
        <v>278955</v>
      </c>
    </row>
    <row r="104143" spans="1:5" x14ac:dyDescent="0.25">
      <c r="A104143">
        <v>459915</v>
      </c>
      <c r="B104143" t="s">
        <v>278956</v>
      </c>
      <c r="D104143" t="s">
        <v>278957</v>
      </c>
      <c r="E104143" t="s">
        <v>10</v>
      </c>
    </row>
    <row r="104144" spans="1:5" x14ac:dyDescent="0.25">
      <c r="A104144">
        <v>459931</v>
      </c>
      <c r="B104144" t="s">
        <v>278958</v>
      </c>
      <c r="D104144" t="s">
        <v>278959</v>
      </c>
    </row>
    <row r="104145" spans="1:5" x14ac:dyDescent="0.25">
      <c r="A104145">
        <v>459951</v>
      </c>
      <c r="B104145" t="s">
        <v>278960</v>
      </c>
      <c r="D104145" t="s">
        <v>278961</v>
      </c>
    </row>
    <row r="104146" spans="1:5" x14ac:dyDescent="0.25">
      <c r="A104146">
        <v>459974</v>
      </c>
      <c r="B104146" t="s">
        <v>278962</v>
      </c>
      <c r="D104146" t="s">
        <v>278963</v>
      </c>
      <c r="E104146" t="s">
        <v>278964</v>
      </c>
    </row>
    <row r="104147" spans="1:5" x14ac:dyDescent="0.25">
      <c r="A104147">
        <v>459978</v>
      </c>
      <c r="B104147" t="s">
        <v>278965</v>
      </c>
      <c r="D104147" t="s">
        <v>278966</v>
      </c>
    </row>
    <row r="104148" spans="1:5" x14ac:dyDescent="0.25">
      <c r="A104148">
        <v>459987</v>
      </c>
      <c r="B104148" t="s">
        <v>278967</v>
      </c>
      <c r="D104148" t="s">
        <v>278968</v>
      </c>
    </row>
    <row r="104149" spans="1:5" x14ac:dyDescent="0.25">
      <c r="A104149">
        <v>459993</v>
      </c>
      <c r="B104149" t="s">
        <v>278969</v>
      </c>
      <c r="D104149" t="s">
        <v>278970</v>
      </c>
      <c r="E104149" t="s">
        <v>10</v>
      </c>
    </row>
    <row r="104150" spans="1:5" x14ac:dyDescent="0.25">
      <c r="A104150">
        <v>459997</v>
      </c>
      <c r="B104150" t="s">
        <v>278971</v>
      </c>
      <c r="C104150" t="s">
        <v>278972</v>
      </c>
      <c r="D104150" t="s">
        <v>278973</v>
      </c>
      <c r="E104150" t="s">
        <v>278974</v>
      </c>
    </row>
    <row r="104151" spans="1:5" x14ac:dyDescent="0.25">
      <c r="A104151">
        <v>459999</v>
      </c>
      <c r="B104151" t="s">
        <v>278975</v>
      </c>
      <c r="D104151" t="s">
        <v>278976</v>
      </c>
      <c r="E104151" t="s">
        <v>10</v>
      </c>
    </row>
    <row r="104152" spans="1:5" x14ac:dyDescent="0.25">
      <c r="A104152">
        <v>460007</v>
      </c>
      <c r="B104152" t="s">
        <v>278977</v>
      </c>
      <c r="C104152" t="s">
        <v>152732</v>
      </c>
      <c r="D104152" t="s">
        <v>278978</v>
      </c>
      <c r="E104152" t="s">
        <v>278979</v>
      </c>
    </row>
    <row r="104153" spans="1:5" x14ac:dyDescent="0.25">
      <c r="A104153">
        <v>460008</v>
      </c>
      <c r="B104153" t="s">
        <v>278980</v>
      </c>
      <c r="C104153" t="s">
        <v>62128</v>
      </c>
      <c r="D104153" t="s">
        <v>278981</v>
      </c>
    </row>
    <row r="104154" spans="1:5" x14ac:dyDescent="0.25">
      <c r="A104154">
        <v>460025</v>
      </c>
      <c r="B104154" t="s">
        <v>278982</v>
      </c>
      <c r="D104154" t="s">
        <v>278983</v>
      </c>
    </row>
    <row r="104155" spans="1:5" x14ac:dyDescent="0.25">
      <c r="A104155">
        <v>460032</v>
      </c>
      <c r="B104155" t="s">
        <v>278984</v>
      </c>
      <c r="D104155" t="s">
        <v>278985</v>
      </c>
    </row>
    <row r="104156" spans="1:5" x14ac:dyDescent="0.25">
      <c r="A104156">
        <v>460060</v>
      </c>
      <c r="B104156" t="s">
        <v>278986</v>
      </c>
      <c r="D104156" t="s">
        <v>278987</v>
      </c>
    </row>
    <row r="104157" spans="1:5" x14ac:dyDescent="0.25">
      <c r="A104157">
        <v>460068</v>
      </c>
      <c r="B104157" t="s">
        <v>278988</v>
      </c>
      <c r="D104157" t="s">
        <v>278989</v>
      </c>
    </row>
    <row r="104158" spans="1:5" x14ac:dyDescent="0.25">
      <c r="A104158">
        <v>460083</v>
      </c>
      <c r="B104158" t="s">
        <v>278990</v>
      </c>
      <c r="C104158" t="s">
        <v>278991</v>
      </c>
      <c r="D104158" t="s">
        <v>278992</v>
      </c>
      <c r="E104158" t="s">
        <v>278993</v>
      </c>
    </row>
    <row r="104159" spans="1:5" x14ac:dyDescent="0.25">
      <c r="A104159">
        <v>460096</v>
      </c>
      <c r="B104159" t="s">
        <v>278994</v>
      </c>
      <c r="D104159" t="s">
        <v>278995</v>
      </c>
      <c r="E104159" t="s">
        <v>278996</v>
      </c>
    </row>
    <row r="104160" spans="1:5" x14ac:dyDescent="0.25">
      <c r="A104160">
        <v>460111</v>
      </c>
      <c r="B104160" t="s">
        <v>278997</v>
      </c>
      <c r="D104160" t="s">
        <v>278998</v>
      </c>
      <c r="E104160" t="s">
        <v>278999</v>
      </c>
    </row>
    <row r="104161" spans="1:5" x14ac:dyDescent="0.25">
      <c r="A104161">
        <v>460114</v>
      </c>
      <c r="B104161" t="s">
        <v>279000</v>
      </c>
      <c r="C104161" t="s">
        <v>279001</v>
      </c>
      <c r="D104161" t="s">
        <v>279002</v>
      </c>
      <c r="E104161" t="s">
        <v>279003</v>
      </c>
    </row>
    <row r="104162" spans="1:5" x14ac:dyDescent="0.25">
      <c r="A104162">
        <v>460120</v>
      </c>
      <c r="B104162" t="s">
        <v>279004</v>
      </c>
      <c r="D104162" t="s">
        <v>279005</v>
      </c>
    </row>
    <row r="104163" spans="1:5" x14ac:dyDescent="0.25">
      <c r="A104163">
        <v>460127</v>
      </c>
      <c r="B104163" t="s">
        <v>279006</v>
      </c>
      <c r="D104163" t="s">
        <v>279007</v>
      </c>
    </row>
    <row r="104164" spans="1:5" x14ac:dyDescent="0.25">
      <c r="A104164">
        <v>460128</v>
      </c>
      <c r="B104164" t="s">
        <v>279008</v>
      </c>
      <c r="C104164" t="s">
        <v>279009</v>
      </c>
      <c r="D104164" t="s">
        <v>279010</v>
      </c>
    </row>
    <row r="104165" spans="1:5" x14ac:dyDescent="0.25">
      <c r="A104165">
        <v>460137</v>
      </c>
      <c r="B104165" t="s">
        <v>279011</v>
      </c>
      <c r="C104165" t="s">
        <v>216161</v>
      </c>
      <c r="D104165" t="s">
        <v>279012</v>
      </c>
    </row>
    <row r="104166" spans="1:5" x14ac:dyDescent="0.25">
      <c r="A104166">
        <v>460142</v>
      </c>
      <c r="B104166" t="s">
        <v>279013</v>
      </c>
      <c r="C104166" t="s">
        <v>279014</v>
      </c>
      <c r="D104166" t="s">
        <v>279015</v>
      </c>
    </row>
    <row r="104167" spans="1:5" x14ac:dyDescent="0.25">
      <c r="A104167">
        <v>460148</v>
      </c>
      <c r="B104167" t="s">
        <v>279016</v>
      </c>
      <c r="D104167" t="s">
        <v>279017</v>
      </c>
    </row>
    <row r="104168" spans="1:5" x14ac:dyDescent="0.25">
      <c r="A104168">
        <v>460151</v>
      </c>
      <c r="B104168" t="s">
        <v>279018</v>
      </c>
      <c r="D104168" t="s">
        <v>279019</v>
      </c>
      <c r="E104168" t="s">
        <v>279020</v>
      </c>
    </row>
    <row r="104169" spans="1:5" x14ac:dyDescent="0.25">
      <c r="A104169">
        <v>460166</v>
      </c>
      <c r="B104169" t="s">
        <v>279021</v>
      </c>
      <c r="C104169" t="s">
        <v>279022</v>
      </c>
      <c r="D104169" t="s">
        <v>279023</v>
      </c>
      <c r="E104169" t="s">
        <v>279024</v>
      </c>
    </row>
    <row r="104170" spans="1:5" x14ac:dyDescent="0.25">
      <c r="A104170">
        <v>460177</v>
      </c>
      <c r="B104170" t="s">
        <v>279025</v>
      </c>
      <c r="D104170" t="s">
        <v>279026</v>
      </c>
      <c r="E104170" t="s">
        <v>279027</v>
      </c>
    </row>
    <row r="104171" spans="1:5" x14ac:dyDescent="0.25">
      <c r="A104171">
        <v>460181</v>
      </c>
      <c r="B104171" t="s">
        <v>279028</v>
      </c>
      <c r="D104171" t="s">
        <v>279029</v>
      </c>
      <c r="E104171" t="s">
        <v>279030</v>
      </c>
    </row>
    <row r="104172" spans="1:5" x14ac:dyDescent="0.25">
      <c r="A104172">
        <v>460183</v>
      </c>
      <c r="B104172" t="s">
        <v>279031</v>
      </c>
      <c r="C104172" t="s">
        <v>279032</v>
      </c>
      <c r="D104172" t="s">
        <v>279033</v>
      </c>
    </row>
    <row r="104173" spans="1:5" x14ac:dyDescent="0.25">
      <c r="A104173">
        <v>460184</v>
      </c>
      <c r="B104173" t="s">
        <v>279034</v>
      </c>
      <c r="C104173" t="s">
        <v>279035</v>
      </c>
      <c r="D104173" t="s">
        <v>279036</v>
      </c>
    </row>
    <row r="104174" spans="1:5" x14ac:dyDescent="0.25">
      <c r="A104174">
        <v>460190</v>
      </c>
      <c r="B104174" t="s">
        <v>279037</v>
      </c>
      <c r="C104174" t="s">
        <v>279038</v>
      </c>
      <c r="D104174" t="s">
        <v>279039</v>
      </c>
      <c r="E104174" t="s">
        <v>279040</v>
      </c>
    </row>
    <row r="104175" spans="1:5" x14ac:dyDescent="0.25">
      <c r="A104175">
        <v>460204</v>
      </c>
      <c r="B104175" t="s">
        <v>279041</v>
      </c>
      <c r="D104175" t="s">
        <v>279042</v>
      </c>
      <c r="E104175" t="s">
        <v>279043</v>
      </c>
    </row>
    <row r="104176" spans="1:5" x14ac:dyDescent="0.25">
      <c r="A104176">
        <v>460207</v>
      </c>
      <c r="B104176" t="s">
        <v>279044</v>
      </c>
      <c r="C104176" t="s">
        <v>179557</v>
      </c>
      <c r="D104176" t="s">
        <v>279045</v>
      </c>
      <c r="E104176" t="s">
        <v>246325</v>
      </c>
    </row>
    <row r="104177" spans="1:5" x14ac:dyDescent="0.25">
      <c r="A104177">
        <v>460212</v>
      </c>
      <c r="B104177" t="s">
        <v>279046</v>
      </c>
      <c r="D104177" t="s">
        <v>279047</v>
      </c>
    </row>
    <row r="104178" spans="1:5" x14ac:dyDescent="0.25">
      <c r="A104178">
        <v>460224</v>
      </c>
      <c r="B104178" t="s">
        <v>279048</v>
      </c>
      <c r="D104178" t="s">
        <v>279049</v>
      </c>
      <c r="E104178" t="s">
        <v>279050</v>
      </c>
    </row>
    <row r="104179" spans="1:5" x14ac:dyDescent="0.25">
      <c r="A104179">
        <v>460226</v>
      </c>
      <c r="B104179" t="s">
        <v>279051</v>
      </c>
      <c r="D104179" t="s">
        <v>279052</v>
      </c>
      <c r="E104179" t="s">
        <v>279053</v>
      </c>
    </row>
    <row r="104180" spans="1:5" x14ac:dyDescent="0.25">
      <c r="A104180">
        <v>460237</v>
      </c>
      <c r="B104180" t="s">
        <v>279054</v>
      </c>
      <c r="C104180" t="s">
        <v>279055</v>
      </c>
      <c r="D104180" t="s">
        <v>279056</v>
      </c>
      <c r="E104180" t="s">
        <v>279057</v>
      </c>
    </row>
    <row r="104181" spans="1:5" x14ac:dyDescent="0.25">
      <c r="A104181">
        <v>460239</v>
      </c>
      <c r="B104181" t="s">
        <v>279058</v>
      </c>
      <c r="D104181" t="s">
        <v>279059</v>
      </c>
    </row>
    <row r="104182" spans="1:5" x14ac:dyDescent="0.25">
      <c r="A104182">
        <v>460249</v>
      </c>
      <c r="B104182" t="s">
        <v>279060</v>
      </c>
      <c r="D104182" t="s">
        <v>279061</v>
      </c>
    </row>
    <row r="104183" spans="1:5" x14ac:dyDescent="0.25">
      <c r="A104183">
        <v>460251</v>
      </c>
      <c r="B104183" t="s">
        <v>279062</v>
      </c>
      <c r="D104183" t="s">
        <v>279063</v>
      </c>
      <c r="E104183" t="s">
        <v>279064</v>
      </c>
    </row>
    <row r="104184" spans="1:5" x14ac:dyDescent="0.25">
      <c r="A104184">
        <v>460253</v>
      </c>
      <c r="B104184" t="s">
        <v>279065</v>
      </c>
      <c r="C104184" t="s">
        <v>159383</v>
      </c>
      <c r="D104184" t="s">
        <v>279066</v>
      </c>
      <c r="E104184" t="s">
        <v>279067</v>
      </c>
    </row>
    <row r="104185" spans="1:5" x14ac:dyDescent="0.25">
      <c r="A104185">
        <v>460274</v>
      </c>
      <c r="B104185" t="s">
        <v>279068</v>
      </c>
      <c r="D104185" t="s">
        <v>279069</v>
      </c>
    </row>
    <row r="104186" spans="1:5" x14ac:dyDescent="0.25">
      <c r="A104186">
        <v>460278</v>
      </c>
      <c r="B104186" t="s">
        <v>279070</v>
      </c>
      <c r="D104186" t="s">
        <v>279071</v>
      </c>
    </row>
    <row r="104187" spans="1:5" x14ac:dyDescent="0.25">
      <c r="A104187">
        <v>460282</v>
      </c>
      <c r="B104187" t="s">
        <v>279072</v>
      </c>
      <c r="D104187" t="s">
        <v>279073</v>
      </c>
      <c r="E104187" t="s">
        <v>279074</v>
      </c>
    </row>
    <row r="104188" spans="1:5" x14ac:dyDescent="0.25">
      <c r="A104188">
        <v>460290</v>
      </c>
      <c r="B104188" t="s">
        <v>279075</v>
      </c>
      <c r="D104188" t="s">
        <v>279076</v>
      </c>
      <c r="E104188" t="s">
        <v>881</v>
      </c>
    </row>
    <row r="104189" spans="1:5" x14ac:dyDescent="0.25">
      <c r="A104189">
        <v>460294</v>
      </c>
      <c r="B104189" t="s">
        <v>279077</v>
      </c>
      <c r="C104189" t="s">
        <v>279078</v>
      </c>
      <c r="D104189" t="s">
        <v>279079</v>
      </c>
    </row>
    <row r="104190" spans="1:5" x14ac:dyDescent="0.25">
      <c r="A104190">
        <v>460308</v>
      </c>
      <c r="B104190" t="s">
        <v>279080</v>
      </c>
      <c r="D104190" t="s">
        <v>279081</v>
      </c>
    </row>
    <row r="104191" spans="1:5" x14ac:dyDescent="0.25">
      <c r="A104191">
        <v>460319</v>
      </c>
      <c r="B104191" t="s">
        <v>279082</v>
      </c>
      <c r="D104191" t="s">
        <v>279083</v>
      </c>
      <c r="E104191" t="s">
        <v>279084</v>
      </c>
    </row>
    <row r="104192" spans="1:5" x14ac:dyDescent="0.25">
      <c r="A104192">
        <v>460337</v>
      </c>
      <c r="B104192" t="s">
        <v>279085</v>
      </c>
      <c r="D104192" t="s">
        <v>279086</v>
      </c>
      <c r="E104192" t="s">
        <v>279087</v>
      </c>
    </row>
    <row r="104193" spans="1:5" x14ac:dyDescent="0.25">
      <c r="A104193">
        <v>460338</v>
      </c>
      <c r="B104193" t="s">
        <v>279088</v>
      </c>
      <c r="C104193" t="s">
        <v>279089</v>
      </c>
      <c r="D104193" t="s">
        <v>279090</v>
      </c>
    </row>
    <row r="104194" spans="1:5" x14ac:dyDescent="0.25">
      <c r="A104194">
        <v>460372</v>
      </c>
      <c r="B104194" t="s">
        <v>279091</v>
      </c>
      <c r="D104194" t="s">
        <v>279092</v>
      </c>
    </row>
    <row r="104195" spans="1:5" x14ac:dyDescent="0.25">
      <c r="A104195">
        <v>460381</v>
      </c>
      <c r="B104195" t="s">
        <v>279093</v>
      </c>
      <c r="D104195" t="s">
        <v>279094</v>
      </c>
      <c r="E104195" t="s">
        <v>123567</v>
      </c>
    </row>
    <row r="104196" spans="1:5" x14ac:dyDescent="0.25">
      <c r="A104196">
        <v>460382</v>
      </c>
      <c r="B104196" t="s">
        <v>279095</v>
      </c>
      <c r="C104196" t="s">
        <v>149968</v>
      </c>
      <c r="D104196" t="s">
        <v>279096</v>
      </c>
    </row>
    <row r="104197" spans="1:5" x14ac:dyDescent="0.25">
      <c r="A104197">
        <v>460393</v>
      </c>
      <c r="B104197" t="s">
        <v>279097</v>
      </c>
      <c r="D104197" t="s">
        <v>279098</v>
      </c>
      <c r="E104197" t="s">
        <v>279099</v>
      </c>
    </row>
    <row r="104198" spans="1:5" x14ac:dyDescent="0.25">
      <c r="A104198">
        <v>460414</v>
      </c>
      <c r="B104198" t="s">
        <v>279100</v>
      </c>
      <c r="C104198" t="s">
        <v>148092</v>
      </c>
      <c r="D104198" t="s">
        <v>279101</v>
      </c>
      <c r="E104198" t="s">
        <v>218436</v>
      </c>
    </row>
    <row r="104199" spans="1:5" x14ac:dyDescent="0.25">
      <c r="A104199">
        <v>460415</v>
      </c>
      <c r="B104199" t="s">
        <v>279102</v>
      </c>
      <c r="C104199" t="s">
        <v>279103</v>
      </c>
      <c r="D104199" t="s">
        <v>279104</v>
      </c>
    </row>
    <row r="104200" spans="1:5" x14ac:dyDescent="0.25">
      <c r="A104200">
        <v>460417</v>
      </c>
      <c r="B104200" t="s">
        <v>279105</v>
      </c>
      <c r="D104200" t="s">
        <v>279106</v>
      </c>
      <c r="E104200" t="s">
        <v>10</v>
      </c>
    </row>
    <row r="104201" spans="1:5" x14ac:dyDescent="0.25">
      <c r="A104201">
        <v>460454</v>
      </c>
      <c r="B104201" t="s">
        <v>279107</v>
      </c>
      <c r="C104201" t="s">
        <v>279108</v>
      </c>
      <c r="D104201" t="s">
        <v>279109</v>
      </c>
    </row>
    <row r="104202" spans="1:5" x14ac:dyDescent="0.25">
      <c r="A104202">
        <v>460456</v>
      </c>
      <c r="B104202" t="s">
        <v>279110</v>
      </c>
      <c r="D104202" t="s">
        <v>279111</v>
      </c>
      <c r="E104202" t="s">
        <v>279112</v>
      </c>
    </row>
    <row r="104203" spans="1:5" x14ac:dyDescent="0.25">
      <c r="A104203">
        <v>460481</v>
      </c>
      <c r="B104203" t="s">
        <v>279113</v>
      </c>
      <c r="D104203" t="s">
        <v>279114</v>
      </c>
      <c r="E104203" t="s">
        <v>279115</v>
      </c>
    </row>
    <row r="104204" spans="1:5" x14ac:dyDescent="0.25">
      <c r="A104204">
        <v>460485</v>
      </c>
      <c r="B104204" t="s">
        <v>279116</v>
      </c>
      <c r="D104204" t="s">
        <v>279117</v>
      </c>
      <c r="E104204" t="s">
        <v>80417</v>
      </c>
    </row>
    <row r="104205" spans="1:5" x14ac:dyDescent="0.25">
      <c r="A104205">
        <v>460490</v>
      </c>
      <c r="B104205" t="s">
        <v>279118</v>
      </c>
      <c r="C104205" t="s">
        <v>279119</v>
      </c>
      <c r="D104205" t="s">
        <v>279120</v>
      </c>
    </row>
    <row r="104206" spans="1:5" x14ac:dyDescent="0.25">
      <c r="A104206">
        <v>460495</v>
      </c>
      <c r="B104206" t="s">
        <v>279121</v>
      </c>
      <c r="C104206" t="s">
        <v>3107</v>
      </c>
      <c r="D104206" t="s">
        <v>279122</v>
      </c>
      <c r="E104206" t="s">
        <v>279123</v>
      </c>
    </row>
    <row r="104207" spans="1:5" x14ac:dyDescent="0.25">
      <c r="A104207">
        <v>460497</v>
      </c>
      <c r="B104207" t="s">
        <v>279124</v>
      </c>
      <c r="D104207" t="s">
        <v>279125</v>
      </c>
      <c r="E104207" t="s">
        <v>10</v>
      </c>
    </row>
    <row r="104208" spans="1:5" x14ac:dyDescent="0.25">
      <c r="A104208">
        <v>460507</v>
      </c>
      <c r="B104208" t="s">
        <v>279126</v>
      </c>
      <c r="D104208" t="s">
        <v>279127</v>
      </c>
      <c r="E104208" t="s">
        <v>279128</v>
      </c>
    </row>
    <row r="104209" spans="1:5" x14ac:dyDescent="0.25">
      <c r="A104209">
        <v>460509</v>
      </c>
      <c r="B104209" t="s">
        <v>279129</v>
      </c>
      <c r="D104209" t="s">
        <v>279130</v>
      </c>
    </row>
    <row r="104210" spans="1:5" x14ac:dyDescent="0.25">
      <c r="A104210">
        <v>460511</v>
      </c>
      <c r="B104210" t="s">
        <v>279131</v>
      </c>
      <c r="D104210" t="s">
        <v>279132</v>
      </c>
      <c r="E104210" t="s">
        <v>279133</v>
      </c>
    </row>
    <row r="104211" spans="1:5" x14ac:dyDescent="0.25">
      <c r="A104211">
        <v>460528</v>
      </c>
      <c r="B104211" t="s">
        <v>279134</v>
      </c>
      <c r="D104211" t="s">
        <v>279135</v>
      </c>
    </row>
    <row r="104212" spans="1:5" x14ac:dyDescent="0.25">
      <c r="A104212">
        <v>460530</v>
      </c>
      <c r="B104212" t="s">
        <v>279136</v>
      </c>
      <c r="D104212" t="s">
        <v>279137</v>
      </c>
    </row>
    <row r="104213" spans="1:5" x14ac:dyDescent="0.25">
      <c r="A104213">
        <v>460545</v>
      </c>
      <c r="B104213" t="s">
        <v>279138</v>
      </c>
      <c r="D104213" t="s">
        <v>279139</v>
      </c>
    </row>
    <row r="104214" spans="1:5" x14ac:dyDescent="0.25">
      <c r="A104214">
        <v>460554</v>
      </c>
      <c r="B104214" t="s">
        <v>279140</v>
      </c>
      <c r="D104214" t="s">
        <v>279141</v>
      </c>
      <c r="E104214" t="s">
        <v>10</v>
      </c>
    </row>
    <row r="104215" spans="1:5" x14ac:dyDescent="0.25">
      <c r="A104215">
        <v>460555</v>
      </c>
      <c r="B104215" t="s">
        <v>279142</v>
      </c>
      <c r="C104215" t="s">
        <v>279143</v>
      </c>
      <c r="D104215" t="s">
        <v>279144</v>
      </c>
    </row>
    <row r="104216" spans="1:5" x14ac:dyDescent="0.25">
      <c r="A104216">
        <v>460565</v>
      </c>
      <c r="B104216" t="s">
        <v>279145</v>
      </c>
      <c r="D104216" t="s">
        <v>279146</v>
      </c>
    </row>
    <row r="104217" spans="1:5" x14ac:dyDescent="0.25">
      <c r="A104217">
        <v>460575</v>
      </c>
      <c r="B104217" t="s">
        <v>279147</v>
      </c>
      <c r="D104217" t="s">
        <v>279148</v>
      </c>
    </row>
    <row r="104218" spans="1:5" x14ac:dyDescent="0.25">
      <c r="A104218">
        <v>460579</v>
      </c>
      <c r="B104218" t="s">
        <v>279149</v>
      </c>
      <c r="C104218" t="s">
        <v>279150</v>
      </c>
      <c r="D104218" t="s">
        <v>279151</v>
      </c>
    </row>
    <row r="104219" spans="1:5" x14ac:dyDescent="0.25">
      <c r="A104219">
        <v>460581</v>
      </c>
      <c r="B104219" t="s">
        <v>279152</v>
      </c>
      <c r="C104219" t="s">
        <v>61196</v>
      </c>
      <c r="D104219" t="s">
        <v>279153</v>
      </c>
      <c r="E104219" t="s">
        <v>279154</v>
      </c>
    </row>
    <row r="104220" spans="1:5" x14ac:dyDescent="0.25">
      <c r="A104220">
        <v>460597</v>
      </c>
      <c r="B104220" t="s">
        <v>279155</v>
      </c>
      <c r="C104220" t="s">
        <v>16697</v>
      </c>
      <c r="D104220" t="s">
        <v>279156</v>
      </c>
    </row>
    <row r="104221" spans="1:5" x14ac:dyDescent="0.25">
      <c r="A104221">
        <v>460612</v>
      </c>
      <c r="B104221" t="s">
        <v>279157</v>
      </c>
      <c r="C104221" t="s">
        <v>279158</v>
      </c>
      <c r="D104221" t="s">
        <v>279159</v>
      </c>
      <c r="E104221" t="s">
        <v>279160</v>
      </c>
    </row>
    <row r="104222" spans="1:5" x14ac:dyDescent="0.25">
      <c r="A104222">
        <v>460616</v>
      </c>
      <c r="B104222" t="s">
        <v>279161</v>
      </c>
      <c r="D104222" t="s">
        <v>279162</v>
      </c>
      <c r="E104222" t="s">
        <v>279163</v>
      </c>
    </row>
    <row r="104223" spans="1:5" x14ac:dyDescent="0.25">
      <c r="A104223">
        <v>460622</v>
      </c>
      <c r="B104223" t="s">
        <v>279164</v>
      </c>
      <c r="C104223" t="s">
        <v>279165</v>
      </c>
      <c r="D104223" t="s">
        <v>279166</v>
      </c>
      <c r="E104223" t="s">
        <v>10</v>
      </c>
    </row>
    <row r="104224" spans="1:5" x14ac:dyDescent="0.25">
      <c r="A104224">
        <v>460624</v>
      </c>
      <c r="B104224" t="s">
        <v>279167</v>
      </c>
      <c r="C104224" t="s">
        <v>279168</v>
      </c>
      <c r="D104224" t="s">
        <v>279169</v>
      </c>
    </row>
    <row r="104225" spans="1:5" x14ac:dyDescent="0.25">
      <c r="A104225">
        <v>460625</v>
      </c>
      <c r="B104225" t="s">
        <v>279170</v>
      </c>
      <c r="C104225" t="s">
        <v>3876</v>
      </c>
      <c r="D104225" t="s">
        <v>279171</v>
      </c>
    </row>
    <row r="104226" spans="1:5" x14ac:dyDescent="0.25">
      <c r="A104226">
        <v>460632</v>
      </c>
      <c r="B104226" t="s">
        <v>279172</v>
      </c>
      <c r="C104226" t="s">
        <v>279173</v>
      </c>
      <c r="D104226" t="s">
        <v>279174</v>
      </c>
      <c r="E104226" t="s">
        <v>279175</v>
      </c>
    </row>
    <row r="104227" spans="1:5" x14ac:dyDescent="0.25">
      <c r="A104227">
        <v>460635</v>
      </c>
      <c r="B104227" t="s">
        <v>279176</v>
      </c>
      <c r="D104227" t="s">
        <v>279177</v>
      </c>
    </row>
    <row r="104228" spans="1:5" x14ac:dyDescent="0.25">
      <c r="A104228">
        <v>460640</v>
      </c>
      <c r="B104228" t="s">
        <v>279178</v>
      </c>
      <c r="C104228" t="s">
        <v>7769</v>
      </c>
      <c r="D104228" t="s">
        <v>279179</v>
      </c>
      <c r="E104228" t="s">
        <v>279180</v>
      </c>
    </row>
    <row r="104229" spans="1:5" x14ac:dyDescent="0.25">
      <c r="A104229">
        <v>460643</v>
      </c>
      <c r="B104229" t="s">
        <v>279181</v>
      </c>
      <c r="C104229" t="s">
        <v>279182</v>
      </c>
      <c r="D104229" t="s">
        <v>279183</v>
      </c>
    </row>
    <row r="104230" spans="1:5" x14ac:dyDescent="0.25">
      <c r="A104230">
        <v>460647</v>
      </c>
      <c r="B104230" t="s">
        <v>279184</v>
      </c>
      <c r="D104230" t="s">
        <v>279185</v>
      </c>
      <c r="E104230" t="s">
        <v>279186</v>
      </c>
    </row>
    <row r="104231" spans="1:5" x14ac:dyDescent="0.25">
      <c r="A104231">
        <v>460656</v>
      </c>
      <c r="B104231" t="s">
        <v>279187</v>
      </c>
      <c r="D104231" t="s">
        <v>279188</v>
      </c>
    </row>
    <row r="104232" spans="1:5" x14ac:dyDescent="0.25">
      <c r="A104232">
        <v>460659</v>
      </c>
      <c r="B104232" t="s">
        <v>279189</v>
      </c>
      <c r="D104232" t="s">
        <v>279190</v>
      </c>
    </row>
    <row r="104233" spans="1:5" x14ac:dyDescent="0.25">
      <c r="A104233">
        <v>460676</v>
      </c>
      <c r="B104233" t="s">
        <v>279191</v>
      </c>
      <c r="C104233" t="s">
        <v>279192</v>
      </c>
      <c r="D104233" t="s">
        <v>279193</v>
      </c>
      <c r="E104233" t="s">
        <v>279194</v>
      </c>
    </row>
    <row r="104234" spans="1:5" x14ac:dyDescent="0.25">
      <c r="A104234">
        <v>460689</v>
      </c>
      <c r="B104234" t="s">
        <v>279195</v>
      </c>
      <c r="C104234" t="s">
        <v>279196</v>
      </c>
      <c r="D104234" t="s">
        <v>279197</v>
      </c>
    </row>
    <row r="104235" spans="1:5" x14ac:dyDescent="0.25">
      <c r="A104235">
        <v>460691</v>
      </c>
      <c r="B104235" t="s">
        <v>279198</v>
      </c>
      <c r="C104235" t="s">
        <v>279199</v>
      </c>
      <c r="D104235" t="s">
        <v>279200</v>
      </c>
      <c r="E104235" t="s">
        <v>279201</v>
      </c>
    </row>
    <row r="104236" spans="1:5" x14ac:dyDescent="0.25">
      <c r="A104236">
        <v>460697</v>
      </c>
      <c r="B104236" t="s">
        <v>279202</v>
      </c>
      <c r="D104236" t="s">
        <v>279203</v>
      </c>
    </row>
    <row r="104237" spans="1:5" x14ac:dyDescent="0.25">
      <c r="A104237">
        <v>460703</v>
      </c>
      <c r="B104237" t="s">
        <v>279204</v>
      </c>
      <c r="D104237" t="s">
        <v>279205</v>
      </c>
    </row>
    <row r="104238" spans="1:5" x14ac:dyDescent="0.25">
      <c r="A104238">
        <v>460713</v>
      </c>
      <c r="B104238" t="s">
        <v>279206</v>
      </c>
      <c r="C104238" t="s">
        <v>234009</v>
      </c>
      <c r="D104238" t="s">
        <v>279207</v>
      </c>
    </row>
    <row r="104239" spans="1:5" x14ac:dyDescent="0.25">
      <c r="A104239">
        <v>460720</v>
      </c>
      <c r="B104239" t="s">
        <v>279208</v>
      </c>
      <c r="D104239" t="s">
        <v>279209</v>
      </c>
      <c r="E104239" t="s">
        <v>279210</v>
      </c>
    </row>
    <row r="104240" spans="1:5" x14ac:dyDescent="0.25">
      <c r="A104240">
        <v>460758</v>
      </c>
      <c r="B104240" t="s">
        <v>279211</v>
      </c>
      <c r="D104240" t="s">
        <v>279212</v>
      </c>
    </row>
    <row r="104241" spans="1:5" x14ac:dyDescent="0.25">
      <c r="A104241">
        <v>460763</v>
      </c>
      <c r="B104241" t="s">
        <v>279213</v>
      </c>
      <c r="C104241" t="s">
        <v>92230</v>
      </c>
      <c r="D104241" t="s">
        <v>279214</v>
      </c>
    </row>
    <row r="104242" spans="1:5" x14ac:dyDescent="0.25">
      <c r="A104242">
        <v>460775</v>
      </c>
      <c r="B104242" t="s">
        <v>279215</v>
      </c>
      <c r="D104242" t="s">
        <v>279216</v>
      </c>
    </row>
    <row r="104243" spans="1:5" x14ac:dyDescent="0.25">
      <c r="A104243">
        <v>460779</v>
      </c>
      <c r="B104243" t="s">
        <v>279217</v>
      </c>
      <c r="D104243" t="s">
        <v>279218</v>
      </c>
    </row>
    <row r="104244" spans="1:5" x14ac:dyDescent="0.25">
      <c r="A104244">
        <v>460781</v>
      </c>
      <c r="B104244" t="s">
        <v>279219</v>
      </c>
      <c r="D104244" t="s">
        <v>279220</v>
      </c>
    </row>
    <row r="104245" spans="1:5" x14ac:dyDescent="0.25">
      <c r="A104245">
        <v>460786</v>
      </c>
      <c r="B104245" t="s">
        <v>279221</v>
      </c>
      <c r="D104245" t="s">
        <v>279222</v>
      </c>
      <c r="E104245" t="s">
        <v>279223</v>
      </c>
    </row>
    <row r="104246" spans="1:5" x14ac:dyDescent="0.25">
      <c r="A104246">
        <v>460792</v>
      </c>
      <c r="B104246" t="s">
        <v>279224</v>
      </c>
      <c r="D104246" t="s">
        <v>279225</v>
      </c>
    </row>
    <row r="104247" spans="1:5" x14ac:dyDescent="0.25">
      <c r="A104247">
        <v>460794</v>
      </c>
      <c r="B104247" t="s">
        <v>279226</v>
      </c>
      <c r="D104247" t="s">
        <v>279227</v>
      </c>
      <c r="E104247" t="s">
        <v>279228</v>
      </c>
    </row>
    <row r="104248" spans="1:5" x14ac:dyDescent="0.25">
      <c r="A104248">
        <v>460800</v>
      </c>
      <c r="B104248" t="s">
        <v>279229</v>
      </c>
      <c r="C104248" t="s">
        <v>279230</v>
      </c>
      <c r="D104248" t="s">
        <v>279231</v>
      </c>
      <c r="E104248" t="s">
        <v>279232</v>
      </c>
    </row>
    <row r="104249" spans="1:5" x14ac:dyDescent="0.25">
      <c r="A104249">
        <v>460803</v>
      </c>
      <c r="B104249" t="s">
        <v>279233</v>
      </c>
      <c r="C104249" t="s">
        <v>97226</v>
      </c>
      <c r="D104249" t="s">
        <v>279234</v>
      </c>
      <c r="E104249" t="s">
        <v>10</v>
      </c>
    </row>
    <row r="104250" spans="1:5" x14ac:dyDescent="0.25">
      <c r="A104250">
        <v>460819</v>
      </c>
      <c r="B104250" t="s">
        <v>279235</v>
      </c>
      <c r="D104250" t="s">
        <v>279236</v>
      </c>
    </row>
    <row r="104251" spans="1:5" x14ac:dyDescent="0.25">
      <c r="A104251">
        <v>460832</v>
      </c>
      <c r="B104251" t="s">
        <v>279237</v>
      </c>
      <c r="D104251" t="s">
        <v>279238</v>
      </c>
    </row>
    <row r="104252" spans="1:5" x14ac:dyDescent="0.25">
      <c r="A104252">
        <v>460834</v>
      </c>
      <c r="B104252" t="s">
        <v>279239</v>
      </c>
      <c r="C104252" t="s">
        <v>279240</v>
      </c>
      <c r="D104252" t="s">
        <v>279241</v>
      </c>
      <c r="E104252" t="s">
        <v>279242</v>
      </c>
    </row>
    <row r="104253" spans="1:5" x14ac:dyDescent="0.25">
      <c r="A104253">
        <v>460836</v>
      </c>
      <c r="B104253" t="s">
        <v>279243</v>
      </c>
      <c r="C104253" t="s">
        <v>279244</v>
      </c>
      <c r="D104253" t="s">
        <v>279245</v>
      </c>
      <c r="E104253" t="s">
        <v>279246</v>
      </c>
    </row>
    <row r="104254" spans="1:5" x14ac:dyDescent="0.25">
      <c r="A104254">
        <v>460839</v>
      </c>
      <c r="B104254" t="s">
        <v>279247</v>
      </c>
      <c r="D104254" t="s">
        <v>279248</v>
      </c>
      <c r="E104254" t="s">
        <v>10</v>
      </c>
    </row>
    <row r="104255" spans="1:5" x14ac:dyDescent="0.25">
      <c r="A104255">
        <v>460855</v>
      </c>
      <c r="B104255" t="s">
        <v>279249</v>
      </c>
      <c r="D104255" t="s">
        <v>279250</v>
      </c>
    </row>
    <row r="104256" spans="1:5" x14ac:dyDescent="0.25">
      <c r="A104256">
        <v>460856</v>
      </c>
      <c r="B104256" t="s">
        <v>279251</v>
      </c>
      <c r="C104256" t="s">
        <v>279252</v>
      </c>
      <c r="D104256" t="s">
        <v>279253</v>
      </c>
      <c r="E104256" t="s">
        <v>10</v>
      </c>
    </row>
    <row r="104257" spans="1:5" x14ac:dyDescent="0.25">
      <c r="A104257">
        <v>460864</v>
      </c>
      <c r="B104257" t="s">
        <v>279254</v>
      </c>
      <c r="D104257" t="s">
        <v>279255</v>
      </c>
      <c r="E104257" t="s">
        <v>279256</v>
      </c>
    </row>
    <row r="104258" spans="1:5" x14ac:dyDescent="0.25">
      <c r="A104258">
        <v>460872</v>
      </c>
      <c r="B104258" t="s">
        <v>279257</v>
      </c>
      <c r="C104258" t="s">
        <v>62015</v>
      </c>
      <c r="D104258" t="s">
        <v>279258</v>
      </c>
      <c r="E104258" t="s">
        <v>279259</v>
      </c>
    </row>
    <row r="104259" spans="1:5" x14ac:dyDescent="0.25">
      <c r="A104259">
        <v>460877</v>
      </c>
      <c r="B104259" t="s">
        <v>279260</v>
      </c>
      <c r="C104259" t="s">
        <v>279261</v>
      </c>
      <c r="D104259" t="s">
        <v>279262</v>
      </c>
    </row>
    <row r="104260" spans="1:5" x14ac:dyDescent="0.25">
      <c r="A104260">
        <v>460878</v>
      </c>
      <c r="B104260" t="s">
        <v>279263</v>
      </c>
      <c r="D104260" t="s">
        <v>279264</v>
      </c>
      <c r="E104260" t="s">
        <v>279265</v>
      </c>
    </row>
    <row r="104261" spans="1:5" x14ac:dyDescent="0.25">
      <c r="A104261">
        <v>460898</v>
      </c>
      <c r="B104261" t="s">
        <v>279266</v>
      </c>
      <c r="D104261" t="s">
        <v>279267</v>
      </c>
      <c r="E104261" t="s">
        <v>279268</v>
      </c>
    </row>
    <row r="104262" spans="1:5" x14ac:dyDescent="0.25">
      <c r="A104262">
        <v>460899</v>
      </c>
      <c r="B104262" t="s">
        <v>279269</v>
      </c>
      <c r="C104262" t="s">
        <v>177257</v>
      </c>
      <c r="D104262" t="s">
        <v>279270</v>
      </c>
      <c r="E104262" t="s">
        <v>279271</v>
      </c>
    </row>
    <row r="104263" spans="1:5" x14ac:dyDescent="0.25">
      <c r="A104263">
        <v>460902</v>
      </c>
      <c r="B104263" t="s">
        <v>279272</v>
      </c>
      <c r="C104263" t="s">
        <v>279273</v>
      </c>
      <c r="D104263" t="s">
        <v>279274</v>
      </c>
      <c r="E104263" t="s">
        <v>279275</v>
      </c>
    </row>
    <row r="104264" spans="1:5" x14ac:dyDescent="0.25">
      <c r="A104264">
        <v>460903</v>
      </c>
      <c r="B104264" t="s">
        <v>279276</v>
      </c>
      <c r="D104264" t="s">
        <v>279277</v>
      </c>
      <c r="E104264" t="s">
        <v>279278</v>
      </c>
    </row>
    <row r="104265" spans="1:5" x14ac:dyDescent="0.25">
      <c r="A104265">
        <v>460909</v>
      </c>
      <c r="B104265" t="s">
        <v>279279</v>
      </c>
      <c r="D104265" t="s">
        <v>279280</v>
      </c>
    </row>
    <row r="104266" spans="1:5" x14ac:dyDescent="0.25">
      <c r="A104266">
        <v>460912</v>
      </c>
      <c r="B104266" t="s">
        <v>279281</v>
      </c>
      <c r="D104266" t="s">
        <v>279282</v>
      </c>
    </row>
    <row r="104267" spans="1:5" x14ac:dyDescent="0.25">
      <c r="A104267">
        <v>460921</v>
      </c>
      <c r="B104267" t="s">
        <v>279283</v>
      </c>
      <c r="D104267" t="s">
        <v>279284</v>
      </c>
      <c r="E104267" t="s">
        <v>279285</v>
      </c>
    </row>
    <row r="104268" spans="1:5" x14ac:dyDescent="0.25">
      <c r="A104268">
        <v>460929</v>
      </c>
      <c r="B104268" t="s">
        <v>279286</v>
      </c>
      <c r="D104268" t="s">
        <v>279287</v>
      </c>
      <c r="E104268" t="s">
        <v>279288</v>
      </c>
    </row>
    <row r="104269" spans="1:5" x14ac:dyDescent="0.25">
      <c r="A104269">
        <v>460941</v>
      </c>
      <c r="B104269" t="s">
        <v>279289</v>
      </c>
      <c r="C104269" t="s">
        <v>279290</v>
      </c>
      <c r="D104269" t="s">
        <v>279291</v>
      </c>
      <c r="E104269" t="s">
        <v>279292</v>
      </c>
    </row>
    <row r="104270" spans="1:5" x14ac:dyDescent="0.25">
      <c r="A104270">
        <v>460942</v>
      </c>
      <c r="B104270" t="s">
        <v>279293</v>
      </c>
      <c r="D104270" t="s">
        <v>279294</v>
      </c>
      <c r="E104270" t="s">
        <v>279295</v>
      </c>
    </row>
    <row r="104271" spans="1:5" x14ac:dyDescent="0.25">
      <c r="A104271">
        <v>460968</v>
      </c>
      <c r="B104271" t="s">
        <v>279296</v>
      </c>
      <c r="C104271" t="s">
        <v>279297</v>
      </c>
      <c r="D104271" t="s">
        <v>279298</v>
      </c>
      <c r="E104271" t="s">
        <v>10</v>
      </c>
    </row>
    <row r="104272" spans="1:5" x14ac:dyDescent="0.25">
      <c r="A104272">
        <v>460976</v>
      </c>
      <c r="B104272" t="s">
        <v>279299</v>
      </c>
      <c r="D104272" t="s">
        <v>279300</v>
      </c>
    </row>
    <row r="104273" spans="1:5" x14ac:dyDescent="0.25">
      <c r="A104273">
        <v>461011</v>
      </c>
      <c r="B104273" t="s">
        <v>279301</v>
      </c>
      <c r="D104273" t="s">
        <v>279302</v>
      </c>
      <c r="E104273" t="s">
        <v>279303</v>
      </c>
    </row>
    <row r="104274" spans="1:5" x14ac:dyDescent="0.25">
      <c r="A104274">
        <v>461022</v>
      </c>
      <c r="B104274" t="s">
        <v>279304</v>
      </c>
      <c r="C104274" t="s">
        <v>279305</v>
      </c>
      <c r="D104274" t="s">
        <v>279306</v>
      </c>
    </row>
    <row r="104275" spans="1:5" x14ac:dyDescent="0.25">
      <c r="A104275">
        <v>461023</v>
      </c>
      <c r="B104275" t="s">
        <v>279307</v>
      </c>
      <c r="D104275" t="s">
        <v>279308</v>
      </c>
    </row>
    <row r="104276" spans="1:5" x14ac:dyDescent="0.25">
      <c r="A104276">
        <v>461029</v>
      </c>
      <c r="B104276" t="s">
        <v>279309</v>
      </c>
      <c r="D104276" t="s">
        <v>279310</v>
      </c>
      <c r="E104276" t="s">
        <v>279311</v>
      </c>
    </row>
    <row r="104277" spans="1:5" x14ac:dyDescent="0.25">
      <c r="A104277">
        <v>461036</v>
      </c>
      <c r="B104277" t="s">
        <v>279312</v>
      </c>
      <c r="C104277" t="s">
        <v>53820</v>
      </c>
      <c r="D104277" t="s">
        <v>279313</v>
      </c>
      <c r="E104277" t="s">
        <v>75494</v>
      </c>
    </row>
    <row r="104278" spans="1:5" x14ac:dyDescent="0.25">
      <c r="A104278">
        <v>461052</v>
      </c>
      <c r="B104278" t="s">
        <v>279314</v>
      </c>
      <c r="C104278" t="s">
        <v>28664</v>
      </c>
      <c r="D104278" t="s">
        <v>279315</v>
      </c>
      <c r="E104278" t="s">
        <v>279316</v>
      </c>
    </row>
    <row r="104279" spans="1:5" x14ac:dyDescent="0.25">
      <c r="A104279">
        <v>461061</v>
      </c>
      <c r="B104279" t="s">
        <v>279317</v>
      </c>
      <c r="D104279" t="s">
        <v>279318</v>
      </c>
    </row>
    <row r="104280" spans="1:5" x14ac:dyDescent="0.25">
      <c r="A104280">
        <v>461067</v>
      </c>
      <c r="B104280" t="s">
        <v>279319</v>
      </c>
      <c r="D104280" t="s">
        <v>279320</v>
      </c>
    </row>
    <row r="104281" spans="1:5" x14ac:dyDescent="0.25">
      <c r="A104281">
        <v>461074</v>
      </c>
      <c r="B104281" t="s">
        <v>279321</v>
      </c>
      <c r="D104281" t="s">
        <v>279322</v>
      </c>
    </row>
    <row r="104282" spans="1:5" x14ac:dyDescent="0.25">
      <c r="A104282">
        <v>461076</v>
      </c>
      <c r="B104282" t="s">
        <v>279323</v>
      </c>
      <c r="D104282" t="s">
        <v>279324</v>
      </c>
    </row>
    <row r="104283" spans="1:5" x14ac:dyDescent="0.25">
      <c r="A104283">
        <v>461079</v>
      </c>
      <c r="B104283" t="s">
        <v>279325</v>
      </c>
      <c r="D104283" t="s">
        <v>279326</v>
      </c>
    </row>
    <row r="104284" spans="1:5" x14ac:dyDescent="0.25">
      <c r="A104284">
        <v>461082</v>
      </c>
      <c r="B104284" t="s">
        <v>279327</v>
      </c>
      <c r="D104284" t="s">
        <v>279328</v>
      </c>
    </row>
    <row r="104285" spans="1:5" x14ac:dyDescent="0.25">
      <c r="A104285">
        <v>461083</v>
      </c>
      <c r="B104285" t="s">
        <v>279329</v>
      </c>
      <c r="C104285" t="s">
        <v>92418</v>
      </c>
      <c r="D104285" t="s">
        <v>279330</v>
      </c>
      <c r="E104285" t="s">
        <v>126464</v>
      </c>
    </row>
    <row r="104286" spans="1:5" x14ac:dyDescent="0.25">
      <c r="A104286">
        <v>461089</v>
      </c>
      <c r="B104286" t="s">
        <v>279331</v>
      </c>
      <c r="D104286" t="s">
        <v>279332</v>
      </c>
      <c r="E104286" t="s">
        <v>279333</v>
      </c>
    </row>
    <row r="104287" spans="1:5" x14ac:dyDescent="0.25">
      <c r="A104287">
        <v>461118</v>
      </c>
      <c r="B104287" t="s">
        <v>279334</v>
      </c>
      <c r="C104287" t="s">
        <v>279335</v>
      </c>
      <c r="D104287" t="s">
        <v>279336</v>
      </c>
    </row>
    <row r="104288" spans="1:5" x14ac:dyDescent="0.25">
      <c r="A104288">
        <v>461119</v>
      </c>
      <c r="B104288" t="s">
        <v>279337</v>
      </c>
      <c r="D104288" t="s">
        <v>279338</v>
      </c>
      <c r="E104288" t="s">
        <v>279339</v>
      </c>
    </row>
    <row r="104289" spans="1:5" x14ac:dyDescent="0.25">
      <c r="A104289">
        <v>461122</v>
      </c>
      <c r="B104289" t="s">
        <v>279340</v>
      </c>
      <c r="C104289" t="s">
        <v>38854</v>
      </c>
      <c r="D104289" t="s">
        <v>279341</v>
      </c>
      <c r="E104289" t="s">
        <v>279342</v>
      </c>
    </row>
    <row r="104290" spans="1:5" x14ac:dyDescent="0.25">
      <c r="A104290">
        <v>461131</v>
      </c>
      <c r="B104290" t="s">
        <v>279343</v>
      </c>
      <c r="D104290" t="s">
        <v>279344</v>
      </c>
    </row>
    <row r="104291" spans="1:5" x14ac:dyDescent="0.25">
      <c r="A104291">
        <v>461141</v>
      </c>
      <c r="B104291" t="s">
        <v>279345</v>
      </c>
      <c r="D104291" t="s">
        <v>279346</v>
      </c>
    </row>
    <row r="104292" spans="1:5" x14ac:dyDescent="0.25">
      <c r="A104292">
        <v>461143</v>
      </c>
      <c r="B104292" t="s">
        <v>279347</v>
      </c>
      <c r="D104292" t="s">
        <v>279348</v>
      </c>
      <c r="E104292" t="s">
        <v>279349</v>
      </c>
    </row>
    <row r="104293" spans="1:5" x14ac:dyDescent="0.25">
      <c r="A104293">
        <v>461171</v>
      </c>
      <c r="B104293" t="s">
        <v>279350</v>
      </c>
      <c r="D104293" t="s">
        <v>279351</v>
      </c>
      <c r="E104293" t="s">
        <v>10</v>
      </c>
    </row>
    <row r="104294" spans="1:5" x14ac:dyDescent="0.25">
      <c r="A104294">
        <v>461174</v>
      </c>
      <c r="B104294" t="s">
        <v>279352</v>
      </c>
      <c r="C104294" t="s">
        <v>279353</v>
      </c>
      <c r="D104294" t="s">
        <v>279354</v>
      </c>
      <c r="E104294" t="s">
        <v>279355</v>
      </c>
    </row>
    <row r="104295" spans="1:5" x14ac:dyDescent="0.25">
      <c r="A104295">
        <v>461175</v>
      </c>
      <c r="B104295" t="s">
        <v>279356</v>
      </c>
      <c r="C104295" t="s">
        <v>7643</v>
      </c>
      <c r="D104295" t="s">
        <v>279357</v>
      </c>
      <c r="E104295" t="s">
        <v>279358</v>
      </c>
    </row>
    <row r="104296" spans="1:5" x14ac:dyDescent="0.25">
      <c r="A104296">
        <v>461207</v>
      </c>
      <c r="B104296" t="s">
        <v>279359</v>
      </c>
      <c r="D104296" t="s">
        <v>279360</v>
      </c>
      <c r="E104296" t="s">
        <v>279361</v>
      </c>
    </row>
    <row r="104297" spans="1:5" x14ac:dyDescent="0.25">
      <c r="A104297">
        <v>461211</v>
      </c>
      <c r="B104297" t="s">
        <v>279362</v>
      </c>
      <c r="D104297" t="s">
        <v>279363</v>
      </c>
      <c r="E104297" t="s">
        <v>279364</v>
      </c>
    </row>
    <row r="104298" spans="1:5" x14ac:dyDescent="0.25">
      <c r="A104298">
        <v>461227</v>
      </c>
      <c r="B104298" t="s">
        <v>279365</v>
      </c>
      <c r="D104298" t="s">
        <v>279366</v>
      </c>
    </row>
    <row r="104299" spans="1:5" x14ac:dyDescent="0.25">
      <c r="A104299">
        <v>461228</v>
      </c>
      <c r="B104299" t="s">
        <v>279367</v>
      </c>
      <c r="D104299" t="s">
        <v>279368</v>
      </c>
    </row>
    <row r="104300" spans="1:5" x14ac:dyDescent="0.25">
      <c r="A104300">
        <v>461231</v>
      </c>
      <c r="B104300" t="s">
        <v>279369</v>
      </c>
      <c r="C104300" t="s">
        <v>279370</v>
      </c>
      <c r="D104300" t="s">
        <v>279371</v>
      </c>
      <c r="E104300" t="s">
        <v>279372</v>
      </c>
    </row>
    <row r="104301" spans="1:5" x14ac:dyDescent="0.25">
      <c r="A104301">
        <v>461242</v>
      </c>
      <c r="B104301" t="s">
        <v>279373</v>
      </c>
      <c r="D104301" t="s">
        <v>279374</v>
      </c>
    </row>
    <row r="104302" spans="1:5" x14ac:dyDescent="0.25">
      <c r="A104302">
        <v>461254</v>
      </c>
      <c r="B104302" t="s">
        <v>279375</v>
      </c>
      <c r="C104302" t="s">
        <v>279376</v>
      </c>
      <c r="D104302" t="s">
        <v>279377</v>
      </c>
      <c r="E104302" t="s">
        <v>279378</v>
      </c>
    </row>
    <row r="104303" spans="1:5" x14ac:dyDescent="0.25">
      <c r="A104303">
        <v>461274</v>
      </c>
      <c r="B104303" t="s">
        <v>279379</v>
      </c>
      <c r="C104303" t="s">
        <v>279380</v>
      </c>
      <c r="D104303" t="s">
        <v>279381</v>
      </c>
    </row>
    <row r="104304" spans="1:5" x14ac:dyDescent="0.25">
      <c r="A104304">
        <v>461293</v>
      </c>
      <c r="B104304" t="s">
        <v>279382</v>
      </c>
      <c r="D104304" t="s">
        <v>279383</v>
      </c>
      <c r="E104304" t="s">
        <v>10</v>
      </c>
    </row>
    <row r="104305" spans="1:5" x14ac:dyDescent="0.25">
      <c r="A104305">
        <v>461323</v>
      </c>
      <c r="B104305" t="s">
        <v>279384</v>
      </c>
      <c r="C104305" t="s">
        <v>7549</v>
      </c>
      <c r="D104305" t="s">
        <v>279385</v>
      </c>
      <c r="E104305" t="s">
        <v>279386</v>
      </c>
    </row>
    <row r="104306" spans="1:5" x14ac:dyDescent="0.25">
      <c r="A104306">
        <v>461326</v>
      </c>
      <c r="B104306" t="s">
        <v>279387</v>
      </c>
      <c r="D104306" t="s">
        <v>279388</v>
      </c>
      <c r="E104306" t="s">
        <v>279389</v>
      </c>
    </row>
    <row r="104307" spans="1:5" x14ac:dyDescent="0.25">
      <c r="A104307">
        <v>461332</v>
      </c>
      <c r="B104307" t="s">
        <v>279390</v>
      </c>
      <c r="D104307" t="s">
        <v>279391</v>
      </c>
      <c r="E104307" t="s">
        <v>10</v>
      </c>
    </row>
    <row r="104308" spans="1:5" x14ac:dyDescent="0.25">
      <c r="A104308">
        <v>461335</v>
      </c>
      <c r="B104308" t="s">
        <v>279392</v>
      </c>
      <c r="C104308" t="s">
        <v>279393</v>
      </c>
      <c r="D104308" t="s">
        <v>279394</v>
      </c>
    </row>
    <row r="104309" spans="1:5" x14ac:dyDescent="0.25">
      <c r="A104309">
        <v>461339</v>
      </c>
      <c r="B104309" t="s">
        <v>279395</v>
      </c>
      <c r="D104309" t="s">
        <v>279396</v>
      </c>
      <c r="E104309" t="s">
        <v>10</v>
      </c>
    </row>
    <row r="104310" spans="1:5" x14ac:dyDescent="0.25">
      <c r="A104310">
        <v>461340</v>
      </c>
      <c r="B104310" t="s">
        <v>279397</v>
      </c>
      <c r="D104310" t="s">
        <v>279398</v>
      </c>
      <c r="E104310" t="s">
        <v>279399</v>
      </c>
    </row>
    <row r="104311" spans="1:5" x14ac:dyDescent="0.25">
      <c r="A104311">
        <v>461342</v>
      </c>
      <c r="B104311" t="s">
        <v>279400</v>
      </c>
      <c r="D104311" t="s">
        <v>279401</v>
      </c>
      <c r="E104311" t="s">
        <v>279402</v>
      </c>
    </row>
    <row r="104312" spans="1:5" x14ac:dyDescent="0.25">
      <c r="A104312">
        <v>461348</v>
      </c>
      <c r="B104312" t="s">
        <v>279403</v>
      </c>
      <c r="D104312" t="s">
        <v>279404</v>
      </c>
      <c r="E104312" t="s">
        <v>279405</v>
      </c>
    </row>
    <row r="104313" spans="1:5" x14ac:dyDescent="0.25">
      <c r="A104313">
        <v>461369</v>
      </c>
      <c r="B104313" t="s">
        <v>279406</v>
      </c>
      <c r="C104313" t="s">
        <v>269927</v>
      </c>
      <c r="D104313" t="s">
        <v>279407</v>
      </c>
      <c r="E104313" t="s">
        <v>10</v>
      </c>
    </row>
    <row r="104314" spans="1:5" x14ac:dyDescent="0.25">
      <c r="A104314">
        <v>461377</v>
      </c>
      <c r="B104314" t="s">
        <v>279408</v>
      </c>
      <c r="D104314" t="s">
        <v>279409</v>
      </c>
      <c r="E104314" t="s">
        <v>279410</v>
      </c>
    </row>
    <row r="104315" spans="1:5" x14ac:dyDescent="0.25">
      <c r="A104315">
        <v>461378</v>
      </c>
      <c r="B104315" t="s">
        <v>279411</v>
      </c>
      <c r="D104315" t="s">
        <v>279412</v>
      </c>
    </row>
    <row r="104316" spans="1:5" x14ac:dyDescent="0.25">
      <c r="A104316">
        <v>461384</v>
      </c>
      <c r="B104316" t="s">
        <v>279413</v>
      </c>
      <c r="C104316" t="s">
        <v>279414</v>
      </c>
      <c r="D104316" t="s">
        <v>279415</v>
      </c>
      <c r="E104316" t="s">
        <v>279416</v>
      </c>
    </row>
    <row r="104317" spans="1:5" x14ac:dyDescent="0.25">
      <c r="A104317">
        <v>461385</v>
      </c>
      <c r="B104317" t="s">
        <v>279417</v>
      </c>
      <c r="C104317" t="s">
        <v>5785</v>
      </c>
      <c r="D104317" t="s">
        <v>279418</v>
      </c>
    </row>
    <row r="104318" spans="1:5" x14ac:dyDescent="0.25">
      <c r="A104318">
        <v>461394</v>
      </c>
      <c r="B104318" t="s">
        <v>279419</v>
      </c>
      <c r="C104318" t="s">
        <v>279420</v>
      </c>
      <c r="D104318" t="s">
        <v>279421</v>
      </c>
    </row>
    <row r="104319" spans="1:5" x14ac:dyDescent="0.25">
      <c r="A104319">
        <v>461398</v>
      </c>
      <c r="B104319" t="s">
        <v>279422</v>
      </c>
      <c r="D104319" t="s">
        <v>279423</v>
      </c>
    </row>
    <row r="104320" spans="1:5" x14ac:dyDescent="0.25">
      <c r="A104320">
        <v>461402</v>
      </c>
      <c r="B104320" t="s">
        <v>279424</v>
      </c>
      <c r="D104320" t="s">
        <v>279425</v>
      </c>
    </row>
    <row r="104321" spans="1:5" x14ac:dyDescent="0.25">
      <c r="A104321">
        <v>461403</v>
      </c>
      <c r="B104321" t="s">
        <v>279426</v>
      </c>
      <c r="D104321" t="s">
        <v>279427</v>
      </c>
      <c r="E104321" t="s">
        <v>279428</v>
      </c>
    </row>
    <row r="104322" spans="1:5" x14ac:dyDescent="0.25">
      <c r="A104322">
        <v>461404</v>
      </c>
      <c r="B104322" t="s">
        <v>279429</v>
      </c>
      <c r="D104322" t="s">
        <v>279430</v>
      </c>
      <c r="E104322" t="s">
        <v>10</v>
      </c>
    </row>
    <row r="104323" spans="1:5" x14ac:dyDescent="0.25">
      <c r="A104323">
        <v>461405</v>
      </c>
      <c r="B104323" t="s">
        <v>279431</v>
      </c>
      <c r="D104323" t="s">
        <v>279432</v>
      </c>
    </row>
    <row r="104324" spans="1:5" x14ac:dyDescent="0.25">
      <c r="A104324">
        <v>461414</v>
      </c>
      <c r="B104324" t="s">
        <v>279433</v>
      </c>
      <c r="C104324" t="s">
        <v>92774</v>
      </c>
      <c r="D104324" t="s">
        <v>279434</v>
      </c>
    </row>
    <row r="104325" spans="1:5" x14ac:dyDescent="0.25">
      <c r="A104325">
        <v>461431</v>
      </c>
      <c r="B104325" t="s">
        <v>279435</v>
      </c>
      <c r="D104325" t="s">
        <v>279436</v>
      </c>
    </row>
    <row r="104326" spans="1:5" x14ac:dyDescent="0.25">
      <c r="A104326">
        <v>461437</v>
      </c>
      <c r="B104326" t="s">
        <v>279437</v>
      </c>
      <c r="D104326" t="s">
        <v>279438</v>
      </c>
      <c r="E104326" t="s">
        <v>279439</v>
      </c>
    </row>
    <row r="104327" spans="1:5" x14ac:dyDescent="0.25">
      <c r="A104327">
        <v>461441</v>
      </c>
      <c r="B104327" t="s">
        <v>279440</v>
      </c>
      <c r="D104327" t="s">
        <v>279441</v>
      </c>
    </row>
    <row r="104328" spans="1:5" x14ac:dyDescent="0.25">
      <c r="A104328">
        <v>461456</v>
      </c>
      <c r="B104328" t="s">
        <v>279442</v>
      </c>
      <c r="D104328" t="s">
        <v>279443</v>
      </c>
      <c r="E104328" t="s">
        <v>10</v>
      </c>
    </row>
    <row r="104329" spans="1:5" x14ac:dyDescent="0.25">
      <c r="A104329">
        <v>461463</v>
      </c>
      <c r="B104329" t="s">
        <v>279444</v>
      </c>
      <c r="C104329" t="s">
        <v>279445</v>
      </c>
      <c r="D104329" t="s">
        <v>279446</v>
      </c>
      <c r="E104329" t="s">
        <v>279447</v>
      </c>
    </row>
    <row r="104330" spans="1:5" x14ac:dyDescent="0.25">
      <c r="A104330">
        <v>461466</v>
      </c>
      <c r="B104330" t="s">
        <v>279448</v>
      </c>
      <c r="D104330" t="s">
        <v>279449</v>
      </c>
      <c r="E104330" t="s">
        <v>279450</v>
      </c>
    </row>
    <row r="104331" spans="1:5" x14ac:dyDescent="0.25">
      <c r="A104331">
        <v>461467</v>
      </c>
      <c r="B104331" t="s">
        <v>279451</v>
      </c>
      <c r="D104331" t="s">
        <v>279452</v>
      </c>
    </row>
    <row r="104332" spans="1:5" x14ac:dyDescent="0.25">
      <c r="A104332">
        <v>461468</v>
      </c>
      <c r="B104332" t="s">
        <v>279453</v>
      </c>
      <c r="C104332" t="s">
        <v>2553</v>
      </c>
      <c r="D104332" t="s">
        <v>279454</v>
      </c>
      <c r="E104332" t="s">
        <v>10</v>
      </c>
    </row>
    <row r="104333" spans="1:5" x14ac:dyDescent="0.25">
      <c r="A104333">
        <v>461472</v>
      </c>
      <c r="B104333" t="s">
        <v>279455</v>
      </c>
      <c r="D104333" t="s">
        <v>279456</v>
      </c>
      <c r="E104333" t="s">
        <v>279457</v>
      </c>
    </row>
    <row r="104334" spans="1:5" x14ac:dyDescent="0.25">
      <c r="A104334">
        <v>461483</v>
      </c>
      <c r="B104334" t="s">
        <v>279458</v>
      </c>
      <c r="C104334" t="s">
        <v>208500</v>
      </c>
      <c r="D104334" t="s">
        <v>279459</v>
      </c>
      <c r="E104334" t="s">
        <v>279460</v>
      </c>
    </row>
    <row r="104335" spans="1:5" x14ac:dyDescent="0.25">
      <c r="A104335">
        <v>461487</v>
      </c>
      <c r="B104335" t="s">
        <v>279461</v>
      </c>
      <c r="D104335" t="s">
        <v>279462</v>
      </c>
      <c r="E104335" t="s">
        <v>10</v>
      </c>
    </row>
    <row r="104336" spans="1:5" x14ac:dyDescent="0.25">
      <c r="A104336">
        <v>461488</v>
      </c>
      <c r="B104336" t="s">
        <v>279463</v>
      </c>
      <c r="D104336" t="s">
        <v>279464</v>
      </c>
      <c r="E104336" t="s">
        <v>279465</v>
      </c>
    </row>
    <row r="104337" spans="1:5" x14ac:dyDescent="0.25">
      <c r="A104337">
        <v>461498</v>
      </c>
      <c r="B104337" t="s">
        <v>279466</v>
      </c>
      <c r="C104337" t="s">
        <v>279467</v>
      </c>
      <c r="D104337" t="s">
        <v>279468</v>
      </c>
      <c r="E104337" t="s">
        <v>279469</v>
      </c>
    </row>
    <row r="104338" spans="1:5" x14ac:dyDescent="0.25">
      <c r="A104338">
        <v>461510</v>
      </c>
      <c r="B104338" t="s">
        <v>279470</v>
      </c>
      <c r="D104338" t="s">
        <v>279471</v>
      </c>
    </row>
    <row r="104339" spans="1:5" x14ac:dyDescent="0.25">
      <c r="A104339">
        <v>461515</v>
      </c>
      <c r="B104339" t="s">
        <v>279472</v>
      </c>
      <c r="D104339" t="s">
        <v>279473</v>
      </c>
      <c r="E104339" t="s">
        <v>279474</v>
      </c>
    </row>
    <row r="104340" spans="1:5" x14ac:dyDescent="0.25">
      <c r="A104340">
        <v>461525</v>
      </c>
      <c r="B104340" t="s">
        <v>279475</v>
      </c>
      <c r="C104340" t="s">
        <v>204436</v>
      </c>
      <c r="D104340" t="s">
        <v>279476</v>
      </c>
      <c r="E104340" t="s">
        <v>279477</v>
      </c>
    </row>
    <row r="104341" spans="1:5" x14ac:dyDescent="0.25">
      <c r="A104341">
        <v>461528</v>
      </c>
      <c r="B104341" t="s">
        <v>279478</v>
      </c>
      <c r="C104341" t="s">
        <v>279479</v>
      </c>
      <c r="D104341" t="s">
        <v>279480</v>
      </c>
    </row>
    <row r="104342" spans="1:5" x14ac:dyDescent="0.25">
      <c r="A104342">
        <v>461533</v>
      </c>
      <c r="B104342" t="s">
        <v>279481</v>
      </c>
      <c r="C104342" t="s">
        <v>276819</v>
      </c>
      <c r="D104342" t="s">
        <v>279482</v>
      </c>
      <c r="E104342" t="s">
        <v>279483</v>
      </c>
    </row>
    <row r="104343" spans="1:5" x14ac:dyDescent="0.25">
      <c r="A104343">
        <v>461545</v>
      </c>
      <c r="B104343" t="s">
        <v>279484</v>
      </c>
      <c r="C104343" t="s">
        <v>85190</v>
      </c>
      <c r="D104343" t="s">
        <v>279485</v>
      </c>
      <c r="E104343" t="s">
        <v>279486</v>
      </c>
    </row>
    <row r="104344" spans="1:5" x14ac:dyDescent="0.25">
      <c r="A104344">
        <v>461549</v>
      </c>
      <c r="B104344" t="s">
        <v>279487</v>
      </c>
      <c r="C104344" t="s">
        <v>279488</v>
      </c>
      <c r="D104344" t="s">
        <v>279489</v>
      </c>
    </row>
    <row r="104345" spans="1:5" x14ac:dyDescent="0.25">
      <c r="A104345">
        <v>461557</v>
      </c>
      <c r="B104345" t="s">
        <v>279490</v>
      </c>
      <c r="C104345" t="s">
        <v>279491</v>
      </c>
      <c r="D104345" t="s">
        <v>279492</v>
      </c>
      <c r="E104345" t="s">
        <v>279493</v>
      </c>
    </row>
    <row r="104346" spans="1:5" x14ac:dyDescent="0.25">
      <c r="A104346">
        <v>461565</v>
      </c>
      <c r="B104346" t="s">
        <v>279494</v>
      </c>
      <c r="D104346" t="s">
        <v>279495</v>
      </c>
      <c r="E104346" t="s">
        <v>279496</v>
      </c>
    </row>
    <row r="104347" spans="1:5" x14ac:dyDescent="0.25">
      <c r="A104347">
        <v>461588</v>
      </c>
      <c r="B104347" t="s">
        <v>279497</v>
      </c>
      <c r="D104347" t="s">
        <v>279498</v>
      </c>
    </row>
    <row r="104348" spans="1:5" x14ac:dyDescent="0.25">
      <c r="A104348">
        <v>461601</v>
      </c>
      <c r="B104348" t="s">
        <v>279499</v>
      </c>
      <c r="D104348" t="s">
        <v>279500</v>
      </c>
      <c r="E104348" t="s">
        <v>279501</v>
      </c>
    </row>
    <row r="104349" spans="1:5" x14ac:dyDescent="0.25">
      <c r="A104349">
        <v>461606</v>
      </c>
      <c r="B104349" t="s">
        <v>279502</v>
      </c>
      <c r="D104349" t="s">
        <v>279503</v>
      </c>
    </row>
    <row r="104350" spans="1:5" x14ac:dyDescent="0.25">
      <c r="A104350">
        <v>461608</v>
      </c>
      <c r="B104350" t="s">
        <v>279504</v>
      </c>
      <c r="C104350" t="s">
        <v>11161</v>
      </c>
      <c r="D104350" t="s">
        <v>279505</v>
      </c>
    </row>
    <row r="104351" spans="1:5" x14ac:dyDescent="0.25">
      <c r="A104351">
        <v>461614</v>
      </c>
      <c r="B104351" t="s">
        <v>279506</v>
      </c>
      <c r="D104351" t="s">
        <v>279507</v>
      </c>
    </row>
    <row r="104352" spans="1:5" x14ac:dyDescent="0.25">
      <c r="A104352">
        <v>461624</v>
      </c>
      <c r="B104352" t="s">
        <v>279508</v>
      </c>
      <c r="D104352" t="s">
        <v>279509</v>
      </c>
    </row>
    <row r="104353" spans="1:5" x14ac:dyDescent="0.25">
      <c r="A104353">
        <v>461627</v>
      </c>
      <c r="B104353" t="s">
        <v>279510</v>
      </c>
      <c r="D104353" t="s">
        <v>279511</v>
      </c>
    </row>
    <row r="104354" spans="1:5" x14ac:dyDescent="0.25">
      <c r="A104354">
        <v>461644</v>
      </c>
      <c r="B104354" t="s">
        <v>279512</v>
      </c>
      <c r="D104354" t="s">
        <v>279513</v>
      </c>
    </row>
    <row r="104355" spans="1:5" x14ac:dyDescent="0.25">
      <c r="A104355">
        <v>461658</v>
      </c>
      <c r="B104355" t="s">
        <v>279514</v>
      </c>
      <c r="D104355" t="s">
        <v>279515</v>
      </c>
    </row>
    <row r="104356" spans="1:5" x14ac:dyDescent="0.25">
      <c r="A104356">
        <v>461661</v>
      </c>
      <c r="B104356" t="s">
        <v>279516</v>
      </c>
      <c r="D104356" t="s">
        <v>279517</v>
      </c>
      <c r="E104356" t="s">
        <v>279518</v>
      </c>
    </row>
    <row r="104357" spans="1:5" x14ac:dyDescent="0.25">
      <c r="A104357">
        <v>461662</v>
      </c>
      <c r="B104357" t="s">
        <v>279519</v>
      </c>
      <c r="D104357" t="s">
        <v>279520</v>
      </c>
      <c r="E104357" t="s">
        <v>279521</v>
      </c>
    </row>
    <row r="104358" spans="1:5" x14ac:dyDescent="0.25">
      <c r="A104358">
        <v>461669</v>
      </c>
      <c r="B104358" t="s">
        <v>279522</v>
      </c>
      <c r="D104358" t="s">
        <v>279523</v>
      </c>
    </row>
    <row r="104359" spans="1:5" x14ac:dyDescent="0.25">
      <c r="A104359">
        <v>461675</v>
      </c>
      <c r="B104359" t="s">
        <v>279524</v>
      </c>
      <c r="D104359" t="s">
        <v>279525</v>
      </c>
      <c r="E104359" t="s">
        <v>279526</v>
      </c>
    </row>
    <row r="104360" spans="1:5" x14ac:dyDescent="0.25">
      <c r="A104360">
        <v>461679</v>
      </c>
      <c r="B104360" t="s">
        <v>279527</v>
      </c>
      <c r="D104360" t="s">
        <v>279528</v>
      </c>
      <c r="E104360" t="s">
        <v>279529</v>
      </c>
    </row>
    <row r="104361" spans="1:5" x14ac:dyDescent="0.25">
      <c r="A104361">
        <v>461685</v>
      </c>
      <c r="B104361" t="s">
        <v>279530</v>
      </c>
      <c r="D104361" t="s">
        <v>279531</v>
      </c>
      <c r="E104361" t="s">
        <v>279532</v>
      </c>
    </row>
    <row r="104362" spans="1:5" x14ac:dyDescent="0.25">
      <c r="A104362">
        <v>461686</v>
      </c>
      <c r="B104362" t="s">
        <v>279533</v>
      </c>
      <c r="D104362" t="s">
        <v>279534</v>
      </c>
    </row>
    <row r="104363" spans="1:5" x14ac:dyDescent="0.25">
      <c r="A104363">
        <v>461691</v>
      </c>
      <c r="B104363" t="s">
        <v>279535</v>
      </c>
      <c r="D104363" t="s">
        <v>279536</v>
      </c>
      <c r="E104363" t="s">
        <v>279537</v>
      </c>
    </row>
    <row r="104364" spans="1:5" x14ac:dyDescent="0.25">
      <c r="A104364">
        <v>461694</v>
      </c>
      <c r="B104364" t="s">
        <v>279538</v>
      </c>
      <c r="D104364" t="s">
        <v>279539</v>
      </c>
      <c r="E104364" t="s">
        <v>279540</v>
      </c>
    </row>
    <row r="104365" spans="1:5" x14ac:dyDescent="0.25">
      <c r="A104365">
        <v>461700</v>
      </c>
      <c r="B104365" t="s">
        <v>279541</v>
      </c>
      <c r="D104365" t="s">
        <v>279542</v>
      </c>
      <c r="E104365" t="s">
        <v>279543</v>
      </c>
    </row>
    <row r="104366" spans="1:5" x14ac:dyDescent="0.25">
      <c r="A104366">
        <v>461713</v>
      </c>
      <c r="B104366" t="s">
        <v>279544</v>
      </c>
      <c r="C104366" t="s">
        <v>46624</v>
      </c>
      <c r="D104366" t="s">
        <v>279545</v>
      </c>
    </row>
    <row r="104367" spans="1:5" x14ac:dyDescent="0.25">
      <c r="A104367">
        <v>461714</v>
      </c>
      <c r="B104367" t="s">
        <v>279546</v>
      </c>
      <c r="C104367" t="s">
        <v>279547</v>
      </c>
      <c r="D104367" t="s">
        <v>279548</v>
      </c>
    </row>
    <row r="104368" spans="1:5" x14ac:dyDescent="0.25">
      <c r="A104368">
        <v>461718</v>
      </c>
      <c r="B104368" t="s">
        <v>279549</v>
      </c>
      <c r="D104368" t="s">
        <v>279550</v>
      </c>
      <c r="E104368" t="s">
        <v>279551</v>
      </c>
    </row>
    <row r="104369" spans="1:5" x14ac:dyDescent="0.25">
      <c r="A104369">
        <v>461730</v>
      </c>
      <c r="B104369" t="s">
        <v>279552</v>
      </c>
      <c r="D104369" t="s">
        <v>279553</v>
      </c>
    </row>
    <row r="104370" spans="1:5" x14ac:dyDescent="0.25">
      <c r="A104370">
        <v>461734</v>
      </c>
      <c r="B104370" t="s">
        <v>279554</v>
      </c>
      <c r="D104370" t="s">
        <v>279555</v>
      </c>
      <c r="E104370" t="s">
        <v>279556</v>
      </c>
    </row>
    <row r="104371" spans="1:5" x14ac:dyDescent="0.25">
      <c r="A104371">
        <v>461736</v>
      </c>
      <c r="B104371" t="s">
        <v>279557</v>
      </c>
      <c r="D104371" t="s">
        <v>279558</v>
      </c>
    </row>
    <row r="104372" spans="1:5" x14ac:dyDescent="0.25">
      <c r="A104372">
        <v>461740</v>
      </c>
      <c r="B104372" t="s">
        <v>279559</v>
      </c>
      <c r="C104372" t="s">
        <v>279560</v>
      </c>
      <c r="D104372" t="s">
        <v>279561</v>
      </c>
      <c r="E104372" t="s">
        <v>279562</v>
      </c>
    </row>
    <row r="104373" spans="1:5" x14ac:dyDescent="0.25">
      <c r="A104373">
        <v>461745</v>
      </c>
      <c r="B104373" t="s">
        <v>279563</v>
      </c>
      <c r="D104373" t="s">
        <v>279564</v>
      </c>
      <c r="E104373" t="s">
        <v>10</v>
      </c>
    </row>
    <row r="104374" spans="1:5" x14ac:dyDescent="0.25">
      <c r="A104374">
        <v>461754</v>
      </c>
      <c r="B104374" t="s">
        <v>279565</v>
      </c>
      <c r="D104374" t="s">
        <v>279566</v>
      </c>
    </row>
    <row r="104375" spans="1:5" x14ac:dyDescent="0.25">
      <c r="A104375">
        <v>461761</v>
      </c>
      <c r="B104375" t="s">
        <v>279567</v>
      </c>
      <c r="C104375" t="s">
        <v>73537</v>
      </c>
      <c r="D104375" t="s">
        <v>279568</v>
      </c>
      <c r="E104375" t="s">
        <v>279569</v>
      </c>
    </row>
    <row r="104376" spans="1:5" x14ac:dyDescent="0.25">
      <c r="A104376">
        <v>461764</v>
      </c>
      <c r="B104376" t="s">
        <v>279570</v>
      </c>
      <c r="C104376" t="s">
        <v>42704</v>
      </c>
      <c r="D104376" t="s">
        <v>279571</v>
      </c>
      <c r="E104376" t="s">
        <v>279572</v>
      </c>
    </row>
    <row r="104377" spans="1:5" x14ac:dyDescent="0.25">
      <c r="A104377">
        <v>461769</v>
      </c>
      <c r="B104377" t="s">
        <v>279573</v>
      </c>
      <c r="D104377" t="s">
        <v>279574</v>
      </c>
    </row>
    <row r="104378" spans="1:5" x14ac:dyDescent="0.25">
      <c r="A104378">
        <v>461774</v>
      </c>
      <c r="B104378" t="s">
        <v>279575</v>
      </c>
      <c r="C104378" t="s">
        <v>279576</v>
      </c>
      <c r="D104378" t="s">
        <v>279577</v>
      </c>
    </row>
    <row r="104379" spans="1:5" x14ac:dyDescent="0.25">
      <c r="A104379">
        <v>461775</v>
      </c>
      <c r="B104379" t="s">
        <v>279578</v>
      </c>
      <c r="C104379" t="s">
        <v>184030</v>
      </c>
      <c r="D104379" t="s">
        <v>279579</v>
      </c>
    </row>
    <row r="104380" spans="1:5" x14ac:dyDescent="0.25">
      <c r="A104380">
        <v>461778</v>
      </c>
      <c r="B104380" t="s">
        <v>279580</v>
      </c>
      <c r="D104380" t="s">
        <v>279581</v>
      </c>
    </row>
    <row r="104381" spans="1:5" x14ac:dyDescent="0.25">
      <c r="A104381">
        <v>461790</v>
      </c>
      <c r="B104381" t="s">
        <v>279582</v>
      </c>
      <c r="C104381" t="s">
        <v>279583</v>
      </c>
      <c r="D104381" t="s">
        <v>279584</v>
      </c>
      <c r="E104381" t="s">
        <v>279585</v>
      </c>
    </row>
    <row r="104382" spans="1:5" x14ac:dyDescent="0.25">
      <c r="A104382">
        <v>461792</v>
      </c>
      <c r="B104382" t="s">
        <v>279586</v>
      </c>
      <c r="C104382" t="s">
        <v>41075</v>
      </c>
      <c r="D104382" t="s">
        <v>279587</v>
      </c>
    </row>
    <row r="104383" spans="1:5" x14ac:dyDescent="0.25">
      <c r="A104383">
        <v>461802</v>
      </c>
      <c r="B104383" t="s">
        <v>279588</v>
      </c>
      <c r="D104383" t="s">
        <v>279589</v>
      </c>
    </row>
    <row r="104384" spans="1:5" x14ac:dyDescent="0.25">
      <c r="A104384">
        <v>461810</v>
      </c>
      <c r="B104384" t="s">
        <v>279590</v>
      </c>
      <c r="D104384" t="s">
        <v>279591</v>
      </c>
    </row>
    <row r="104385" spans="1:5" x14ac:dyDescent="0.25">
      <c r="A104385">
        <v>461812</v>
      </c>
      <c r="B104385" t="s">
        <v>279592</v>
      </c>
      <c r="D104385" t="s">
        <v>279593</v>
      </c>
      <c r="E104385" t="s">
        <v>279594</v>
      </c>
    </row>
    <row r="104386" spans="1:5" x14ac:dyDescent="0.25">
      <c r="A104386">
        <v>461830</v>
      </c>
      <c r="B104386" t="s">
        <v>279595</v>
      </c>
      <c r="C104386" t="s">
        <v>162904</v>
      </c>
      <c r="D104386" t="s">
        <v>279596</v>
      </c>
      <c r="E104386" t="s">
        <v>279597</v>
      </c>
    </row>
    <row r="104387" spans="1:5" x14ac:dyDescent="0.25">
      <c r="A104387">
        <v>461833</v>
      </c>
      <c r="B104387" t="s">
        <v>279598</v>
      </c>
      <c r="D104387" t="s">
        <v>279599</v>
      </c>
      <c r="E104387" t="s">
        <v>279600</v>
      </c>
    </row>
    <row r="104388" spans="1:5" x14ac:dyDescent="0.25">
      <c r="A104388">
        <v>461837</v>
      </c>
      <c r="B104388" t="s">
        <v>279601</v>
      </c>
      <c r="D104388" t="s">
        <v>279602</v>
      </c>
      <c r="E104388" t="s">
        <v>279603</v>
      </c>
    </row>
    <row r="104389" spans="1:5" x14ac:dyDescent="0.25">
      <c r="A104389">
        <v>461845</v>
      </c>
      <c r="B104389" t="s">
        <v>279604</v>
      </c>
      <c r="C104389" t="s">
        <v>750</v>
      </c>
      <c r="D104389" t="s">
        <v>279605</v>
      </c>
    </row>
    <row r="104390" spans="1:5" x14ac:dyDescent="0.25">
      <c r="A104390">
        <v>461864</v>
      </c>
      <c r="B104390" t="s">
        <v>279606</v>
      </c>
      <c r="C104390" t="s">
        <v>279607</v>
      </c>
      <c r="D104390" t="s">
        <v>279608</v>
      </c>
    </row>
    <row r="104391" spans="1:5" x14ac:dyDescent="0.25">
      <c r="A104391">
        <v>461872</v>
      </c>
      <c r="B104391" t="s">
        <v>279609</v>
      </c>
      <c r="C104391" t="s">
        <v>279610</v>
      </c>
      <c r="D104391" t="s">
        <v>279611</v>
      </c>
    </row>
    <row r="104392" spans="1:5" x14ac:dyDescent="0.25">
      <c r="A104392">
        <v>461875</v>
      </c>
      <c r="B104392" t="s">
        <v>279612</v>
      </c>
      <c r="C104392" t="s">
        <v>279613</v>
      </c>
      <c r="D104392" t="s">
        <v>279614</v>
      </c>
    </row>
    <row r="104393" spans="1:5" x14ac:dyDescent="0.25">
      <c r="A104393">
        <v>461877</v>
      </c>
      <c r="B104393" t="s">
        <v>279615</v>
      </c>
      <c r="C104393" t="s">
        <v>9202</v>
      </c>
      <c r="D104393" t="s">
        <v>279616</v>
      </c>
      <c r="E104393" t="s">
        <v>279617</v>
      </c>
    </row>
    <row r="104394" spans="1:5" x14ac:dyDescent="0.25">
      <c r="A104394">
        <v>461892</v>
      </c>
      <c r="B104394" t="s">
        <v>279618</v>
      </c>
      <c r="D104394" t="s">
        <v>279619</v>
      </c>
    </row>
    <row r="104395" spans="1:5" x14ac:dyDescent="0.25">
      <c r="A104395">
        <v>461896</v>
      </c>
      <c r="B104395" t="s">
        <v>279620</v>
      </c>
      <c r="C104395" t="s">
        <v>279621</v>
      </c>
      <c r="D104395" t="s">
        <v>279622</v>
      </c>
    </row>
    <row r="104396" spans="1:5" x14ac:dyDescent="0.25">
      <c r="A104396">
        <v>461901</v>
      </c>
      <c r="B104396" t="s">
        <v>279623</v>
      </c>
      <c r="D104396" t="s">
        <v>279624</v>
      </c>
    </row>
    <row r="104397" spans="1:5" x14ac:dyDescent="0.25">
      <c r="A104397">
        <v>461909</v>
      </c>
      <c r="B104397" t="s">
        <v>279625</v>
      </c>
      <c r="D104397" t="s">
        <v>279626</v>
      </c>
      <c r="E104397" t="s">
        <v>279627</v>
      </c>
    </row>
    <row r="104398" spans="1:5" x14ac:dyDescent="0.25">
      <c r="A104398">
        <v>461920</v>
      </c>
      <c r="B104398" t="s">
        <v>279628</v>
      </c>
      <c r="D104398" t="s">
        <v>279629</v>
      </c>
      <c r="E104398" t="s">
        <v>279630</v>
      </c>
    </row>
    <row r="104399" spans="1:5" x14ac:dyDescent="0.25">
      <c r="A104399">
        <v>461924</v>
      </c>
      <c r="B104399" t="s">
        <v>279631</v>
      </c>
      <c r="C104399" t="s">
        <v>279632</v>
      </c>
      <c r="D104399" t="s">
        <v>279633</v>
      </c>
      <c r="E104399" t="s">
        <v>279634</v>
      </c>
    </row>
    <row r="104400" spans="1:5" x14ac:dyDescent="0.25">
      <c r="A104400">
        <v>461930</v>
      </c>
      <c r="B104400" t="s">
        <v>279635</v>
      </c>
      <c r="D104400" t="s">
        <v>279636</v>
      </c>
    </row>
    <row r="104401" spans="1:5" x14ac:dyDescent="0.25">
      <c r="A104401">
        <v>461937</v>
      </c>
      <c r="B104401" t="s">
        <v>279637</v>
      </c>
      <c r="C104401" t="s">
        <v>33034</v>
      </c>
      <c r="D104401" t="s">
        <v>279638</v>
      </c>
    </row>
    <row r="104402" spans="1:5" x14ac:dyDescent="0.25">
      <c r="A104402">
        <v>461942</v>
      </c>
      <c r="B104402" t="s">
        <v>279639</v>
      </c>
      <c r="D104402" t="s">
        <v>279640</v>
      </c>
      <c r="E104402" t="s">
        <v>279641</v>
      </c>
    </row>
    <row r="104403" spans="1:5" x14ac:dyDescent="0.25">
      <c r="A104403">
        <v>461957</v>
      </c>
      <c r="B104403" t="s">
        <v>279642</v>
      </c>
      <c r="D104403" t="s">
        <v>279643</v>
      </c>
      <c r="E104403" t="s">
        <v>279644</v>
      </c>
    </row>
    <row r="104404" spans="1:5" x14ac:dyDescent="0.25">
      <c r="A104404">
        <v>461968</v>
      </c>
      <c r="B104404" t="s">
        <v>279645</v>
      </c>
      <c r="D104404" t="s">
        <v>279646</v>
      </c>
    </row>
    <row r="104405" spans="1:5" x14ac:dyDescent="0.25">
      <c r="A104405">
        <v>461985</v>
      </c>
      <c r="B104405" t="s">
        <v>279647</v>
      </c>
      <c r="D104405" t="s">
        <v>279648</v>
      </c>
    </row>
    <row r="104406" spans="1:5" x14ac:dyDescent="0.25">
      <c r="A104406">
        <v>462000</v>
      </c>
      <c r="B104406" t="s">
        <v>279649</v>
      </c>
      <c r="C104406" t="s">
        <v>279650</v>
      </c>
      <c r="D104406" t="s">
        <v>279651</v>
      </c>
    </row>
    <row r="104407" spans="1:5" x14ac:dyDescent="0.25">
      <c r="A104407">
        <v>462010</v>
      </c>
      <c r="B104407" t="s">
        <v>279652</v>
      </c>
      <c r="D104407" t="s">
        <v>279653</v>
      </c>
    </row>
    <row r="104408" spans="1:5" x14ac:dyDescent="0.25">
      <c r="A104408">
        <v>462021</v>
      </c>
      <c r="B104408" t="s">
        <v>279654</v>
      </c>
      <c r="D104408" t="s">
        <v>279655</v>
      </c>
    </row>
    <row r="104409" spans="1:5" x14ac:dyDescent="0.25">
      <c r="A104409">
        <v>462023</v>
      </c>
      <c r="B104409" t="s">
        <v>279656</v>
      </c>
      <c r="D104409" t="s">
        <v>279657</v>
      </c>
    </row>
    <row r="104410" spans="1:5" x14ac:dyDescent="0.25">
      <c r="A104410">
        <v>462025</v>
      </c>
      <c r="B104410" t="s">
        <v>279658</v>
      </c>
      <c r="D104410" t="s">
        <v>279659</v>
      </c>
    </row>
    <row r="104411" spans="1:5" x14ac:dyDescent="0.25">
      <c r="A104411">
        <v>462040</v>
      </c>
      <c r="B104411" t="s">
        <v>279660</v>
      </c>
      <c r="C104411" t="s">
        <v>279661</v>
      </c>
      <c r="D104411" t="s">
        <v>279662</v>
      </c>
    </row>
    <row r="104412" spans="1:5" x14ac:dyDescent="0.25">
      <c r="A104412">
        <v>462050</v>
      </c>
      <c r="B104412" t="s">
        <v>279663</v>
      </c>
      <c r="D104412" t="s">
        <v>279664</v>
      </c>
    </row>
    <row r="104413" spans="1:5" x14ac:dyDescent="0.25">
      <c r="A104413">
        <v>462095</v>
      </c>
      <c r="B104413" t="s">
        <v>279665</v>
      </c>
      <c r="C104413" t="s">
        <v>259638</v>
      </c>
      <c r="D104413" t="s">
        <v>279666</v>
      </c>
      <c r="E104413" t="s">
        <v>279667</v>
      </c>
    </row>
    <row r="104414" spans="1:5" x14ac:dyDescent="0.25">
      <c r="A104414">
        <v>462100</v>
      </c>
      <c r="B104414" t="s">
        <v>279668</v>
      </c>
      <c r="C104414" t="s">
        <v>279669</v>
      </c>
      <c r="D104414" t="s">
        <v>279670</v>
      </c>
      <c r="E104414" t="s">
        <v>279671</v>
      </c>
    </row>
    <row r="104415" spans="1:5" x14ac:dyDescent="0.25">
      <c r="A104415">
        <v>462112</v>
      </c>
      <c r="B104415" t="s">
        <v>279672</v>
      </c>
      <c r="C104415" t="s">
        <v>279673</v>
      </c>
      <c r="D104415" t="s">
        <v>279674</v>
      </c>
    </row>
    <row r="104416" spans="1:5" x14ac:dyDescent="0.25">
      <c r="A104416">
        <v>462130</v>
      </c>
      <c r="B104416" t="s">
        <v>279675</v>
      </c>
      <c r="D104416" t="s">
        <v>279676</v>
      </c>
      <c r="E104416" t="s">
        <v>10</v>
      </c>
    </row>
    <row r="104417" spans="1:5" x14ac:dyDescent="0.25">
      <c r="A104417">
        <v>462134</v>
      </c>
      <c r="B104417" t="s">
        <v>279677</v>
      </c>
      <c r="D104417" t="s">
        <v>279678</v>
      </c>
    </row>
    <row r="104418" spans="1:5" x14ac:dyDescent="0.25">
      <c r="A104418">
        <v>462136</v>
      </c>
      <c r="B104418" t="s">
        <v>279679</v>
      </c>
      <c r="D104418" t="s">
        <v>279680</v>
      </c>
      <c r="E104418" t="s">
        <v>279681</v>
      </c>
    </row>
    <row r="104419" spans="1:5" x14ac:dyDescent="0.25">
      <c r="A104419">
        <v>462158</v>
      </c>
      <c r="B104419" t="s">
        <v>279682</v>
      </c>
      <c r="D104419" t="s">
        <v>279683</v>
      </c>
    </row>
    <row r="104420" spans="1:5" x14ac:dyDescent="0.25">
      <c r="A104420">
        <v>462168</v>
      </c>
      <c r="B104420" t="s">
        <v>279684</v>
      </c>
      <c r="D104420" t="s">
        <v>279685</v>
      </c>
      <c r="E104420" t="s">
        <v>279686</v>
      </c>
    </row>
    <row r="104421" spans="1:5" x14ac:dyDescent="0.25">
      <c r="A104421">
        <v>462179</v>
      </c>
      <c r="B104421" t="s">
        <v>279687</v>
      </c>
      <c r="D104421" t="s">
        <v>279688</v>
      </c>
      <c r="E104421" t="s">
        <v>279689</v>
      </c>
    </row>
    <row r="104422" spans="1:5" x14ac:dyDescent="0.25">
      <c r="A104422">
        <v>462181</v>
      </c>
      <c r="B104422" t="s">
        <v>279690</v>
      </c>
      <c r="D104422" t="s">
        <v>279691</v>
      </c>
      <c r="E104422" t="s">
        <v>279692</v>
      </c>
    </row>
    <row r="104423" spans="1:5" x14ac:dyDescent="0.25">
      <c r="A104423">
        <v>462185</v>
      </c>
      <c r="B104423" t="s">
        <v>279693</v>
      </c>
      <c r="C104423" t="s">
        <v>71890</v>
      </c>
      <c r="D104423" t="s">
        <v>279694</v>
      </c>
      <c r="E104423" t="s">
        <v>279695</v>
      </c>
    </row>
    <row r="104424" spans="1:5" x14ac:dyDescent="0.25">
      <c r="A104424">
        <v>462189</v>
      </c>
      <c r="B104424" t="s">
        <v>279696</v>
      </c>
      <c r="D104424" t="s">
        <v>279697</v>
      </c>
    </row>
    <row r="104425" spans="1:5" x14ac:dyDescent="0.25">
      <c r="A104425">
        <v>462210</v>
      </c>
      <c r="B104425" t="s">
        <v>279698</v>
      </c>
      <c r="D104425" t="s">
        <v>279699</v>
      </c>
      <c r="E104425" t="s">
        <v>279700</v>
      </c>
    </row>
    <row r="104426" spans="1:5" x14ac:dyDescent="0.25">
      <c r="A104426">
        <v>462211</v>
      </c>
      <c r="B104426" t="s">
        <v>279701</v>
      </c>
      <c r="D104426" t="s">
        <v>279702</v>
      </c>
      <c r="E104426" t="s">
        <v>279703</v>
      </c>
    </row>
    <row r="104427" spans="1:5" x14ac:dyDescent="0.25">
      <c r="A104427">
        <v>462212</v>
      </c>
      <c r="B104427" t="s">
        <v>279704</v>
      </c>
      <c r="D104427" t="s">
        <v>279705</v>
      </c>
    </row>
    <row r="104428" spans="1:5" x14ac:dyDescent="0.25">
      <c r="A104428">
        <v>462215</v>
      </c>
      <c r="B104428" t="s">
        <v>279706</v>
      </c>
      <c r="D104428" t="s">
        <v>279707</v>
      </c>
      <c r="E104428" t="s">
        <v>279708</v>
      </c>
    </row>
    <row r="104429" spans="1:5" x14ac:dyDescent="0.25">
      <c r="A104429">
        <v>462228</v>
      </c>
      <c r="B104429" t="s">
        <v>279709</v>
      </c>
      <c r="C104429" t="s">
        <v>279710</v>
      </c>
      <c r="D104429" t="s">
        <v>279711</v>
      </c>
      <c r="E104429" t="s">
        <v>279712</v>
      </c>
    </row>
    <row r="104430" spans="1:5" x14ac:dyDescent="0.25">
      <c r="A104430">
        <v>462249</v>
      </c>
      <c r="B104430" t="s">
        <v>279713</v>
      </c>
      <c r="C104430" t="s">
        <v>221724</v>
      </c>
      <c r="D104430" t="s">
        <v>279714</v>
      </c>
      <c r="E104430" t="s">
        <v>279715</v>
      </c>
    </row>
    <row r="104431" spans="1:5" x14ac:dyDescent="0.25">
      <c r="A104431">
        <v>462262</v>
      </c>
      <c r="B104431" t="s">
        <v>279716</v>
      </c>
      <c r="C104431" t="s">
        <v>279717</v>
      </c>
      <c r="D104431" t="s">
        <v>279718</v>
      </c>
      <c r="E104431" t="s">
        <v>279719</v>
      </c>
    </row>
    <row r="104432" spans="1:5" x14ac:dyDescent="0.25">
      <c r="A104432">
        <v>462268</v>
      </c>
      <c r="B104432" t="s">
        <v>279720</v>
      </c>
      <c r="C104432" t="s">
        <v>14745</v>
      </c>
      <c r="D104432" t="s">
        <v>279721</v>
      </c>
      <c r="E104432" t="s">
        <v>14747</v>
      </c>
    </row>
    <row r="104433" spans="1:5" x14ac:dyDescent="0.25">
      <c r="A104433">
        <v>462278</v>
      </c>
      <c r="B104433" t="s">
        <v>279722</v>
      </c>
      <c r="D104433" t="s">
        <v>279723</v>
      </c>
      <c r="E104433" t="s">
        <v>279724</v>
      </c>
    </row>
    <row r="104434" spans="1:5" x14ac:dyDescent="0.25">
      <c r="A104434">
        <v>462304</v>
      </c>
      <c r="B104434" t="s">
        <v>279725</v>
      </c>
      <c r="D104434" t="s">
        <v>279726</v>
      </c>
    </row>
    <row r="104435" spans="1:5" x14ac:dyDescent="0.25">
      <c r="A104435">
        <v>462309</v>
      </c>
      <c r="B104435" t="s">
        <v>279727</v>
      </c>
      <c r="D104435" t="s">
        <v>279728</v>
      </c>
      <c r="E104435" t="s">
        <v>279729</v>
      </c>
    </row>
    <row r="104436" spans="1:5" x14ac:dyDescent="0.25">
      <c r="A104436">
        <v>462314</v>
      </c>
      <c r="B104436" t="s">
        <v>279730</v>
      </c>
      <c r="D104436" t="s">
        <v>279731</v>
      </c>
      <c r="E104436" t="s">
        <v>279732</v>
      </c>
    </row>
    <row r="104437" spans="1:5" x14ac:dyDescent="0.25">
      <c r="A104437">
        <v>462316</v>
      </c>
      <c r="B104437" t="s">
        <v>279733</v>
      </c>
      <c r="D104437" t="s">
        <v>279734</v>
      </c>
    </row>
    <row r="104438" spans="1:5" x14ac:dyDescent="0.25">
      <c r="A104438">
        <v>462318</v>
      </c>
      <c r="B104438" t="s">
        <v>279735</v>
      </c>
      <c r="D104438" t="s">
        <v>279736</v>
      </c>
    </row>
    <row r="104439" spans="1:5" x14ac:dyDescent="0.25">
      <c r="A104439">
        <v>462319</v>
      </c>
      <c r="B104439" t="s">
        <v>279737</v>
      </c>
      <c r="C104439" t="s">
        <v>120176</v>
      </c>
      <c r="D104439" t="s">
        <v>279738</v>
      </c>
      <c r="E104439" t="s">
        <v>279739</v>
      </c>
    </row>
    <row r="104440" spans="1:5" x14ac:dyDescent="0.25">
      <c r="A104440">
        <v>462342</v>
      </c>
      <c r="B104440" t="s">
        <v>279740</v>
      </c>
      <c r="C104440" t="s">
        <v>56329</v>
      </c>
      <c r="D104440" t="s">
        <v>279741</v>
      </c>
      <c r="E104440" t="s">
        <v>279742</v>
      </c>
    </row>
    <row r="104441" spans="1:5" x14ac:dyDescent="0.25">
      <c r="A104441">
        <v>462343</v>
      </c>
      <c r="B104441" t="s">
        <v>279743</v>
      </c>
      <c r="D104441" t="s">
        <v>279744</v>
      </c>
    </row>
    <row r="104442" spans="1:5" x14ac:dyDescent="0.25">
      <c r="A104442">
        <v>462352</v>
      </c>
      <c r="B104442" t="s">
        <v>279745</v>
      </c>
      <c r="D104442" t="s">
        <v>279746</v>
      </c>
      <c r="E104442" t="s">
        <v>279747</v>
      </c>
    </row>
    <row r="104443" spans="1:5" x14ac:dyDescent="0.25">
      <c r="A104443">
        <v>462360</v>
      </c>
      <c r="B104443" t="s">
        <v>279748</v>
      </c>
      <c r="D104443" t="s">
        <v>279749</v>
      </c>
    </row>
    <row r="104444" spans="1:5" x14ac:dyDescent="0.25">
      <c r="A104444">
        <v>462363</v>
      </c>
      <c r="B104444" t="s">
        <v>279750</v>
      </c>
      <c r="D104444" t="s">
        <v>279751</v>
      </c>
    </row>
    <row r="104445" spans="1:5" x14ac:dyDescent="0.25">
      <c r="A104445">
        <v>462369</v>
      </c>
      <c r="B104445" t="s">
        <v>279752</v>
      </c>
      <c r="D104445" t="s">
        <v>279753</v>
      </c>
      <c r="E104445" t="s">
        <v>279754</v>
      </c>
    </row>
    <row r="104446" spans="1:5" x14ac:dyDescent="0.25">
      <c r="A104446">
        <v>462370</v>
      </c>
      <c r="B104446" t="s">
        <v>279755</v>
      </c>
      <c r="D104446" t="s">
        <v>279756</v>
      </c>
      <c r="E104446" t="s">
        <v>279757</v>
      </c>
    </row>
    <row r="104447" spans="1:5" x14ac:dyDescent="0.25">
      <c r="A104447">
        <v>462385</v>
      </c>
      <c r="B104447" t="s">
        <v>279758</v>
      </c>
      <c r="D104447" t="s">
        <v>279759</v>
      </c>
    </row>
    <row r="104448" spans="1:5" x14ac:dyDescent="0.25">
      <c r="A104448">
        <v>462393</v>
      </c>
      <c r="B104448" t="s">
        <v>279760</v>
      </c>
      <c r="D104448" t="s">
        <v>279761</v>
      </c>
    </row>
    <row r="104449" spans="1:5" x14ac:dyDescent="0.25">
      <c r="A104449">
        <v>462396</v>
      </c>
      <c r="B104449" t="s">
        <v>279762</v>
      </c>
      <c r="D104449" t="s">
        <v>279763</v>
      </c>
    </row>
    <row r="104450" spans="1:5" x14ac:dyDescent="0.25">
      <c r="A104450">
        <v>462399</v>
      </c>
      <c r="B104450" t="s">
        <v>279764</v>
      </c>
      <c r="C104450" t="s">
        <v>279765</v>
      </c>
      <c r="D104450" t="s">
        <v>279766</v>
      </c>
      <c r="E104450" t="s">
        <v>279767</v>
      </c>
    </row>
    <row r="104451" spans="1:5" x14ac:dyDescent="0.25">
      <c r="A104451">
        <v>462415</v>
      </c>
      <c r="B104451" t="s">
        <v>279768</v>
      </c>
      <c r="D104451" t="s">
        <v>279769</v>
      </c>
    </row>
    <row r="104452" spans="1:5" x14ac:dyDescent="0.25">
      <c r="A104452">
        <v>462417</v>
      </c>
      <c r="B104452" t="s">
        <v>279770</v>
      </c>
      <c r="D104452" t="s">
        <v>279771</v>
      </c>
      <c r="E104452" t="s">
        <v>279772</v>
      </c>
    </row>
    <row r="104453" spans="1:5" x14ac:dyDescent="0.25">
      <c r="A104453">
        <v>462419</v>
      </c>
      <c r="B104453" t="s">
        <v>279773</v>
      </c>
      <c r="D104453" t="s">
        <v>279774</v>
      </c>
      <c r="E104453" t="s">
        <v>10</v>
      </c>
    </row>
    <row r="104454" spans="1:5" x14ac:dyDescent="0.25">
      <c r="A104454">
        <v>462420</v>
      </c>
      <c r="B104454" t="s">
        <v>279775</v>
      </c>
      <c r="C104454" t="s">
        <v>279776</v>
      </c>
      <c r="D104454" t="s">
        <v>279777</v>
      </c>
      <c r="E104454" t="s">
        <v>279778</v>
      </c>
    </row>
    <row r="104455" spans="1:5" x14ac:dyDescent="0.25">
      <c r="A104455">
        <v>462421</v>
      </c>
      <c r="B104455" t="s">
        <v>279779</v>
      </c>
      <c r="C104455" t="s">
        <v>115521</v>
      </c>
      <c r="D104455" t="s">
        <v>279780</v>
      </c>
    </row>
    <row r="104456" spans="1:5" x14ac:dyDescent="0.25">
      <c r="A104456">
        <v>462422</v>
      </c>
      <c r="B104456" t="s">
        <v>279781</v>
      </c>
      <c r="D104456" t="s">
        <v>279782</v>
      </c>
    </row>
    <row r="104457" spans="1:5" x14ac:dyDescent="0.25">
      <c r="A104457">
        <v>462440</v>
      </c>
      <c r="B104457" t="s">
        <v>279783</v>
      </c>
      <c r="D104457" t="s">
        <v>279784</v>
      </c>
    </row>
    <row r="104458" spans="1:5" x14ac:dyDescent="0.25">
      <c r="A104458">
        <v>462442</v>
      </c>
      <c r="B104458" t="s">
        <v>279785</v>
      </c>
      <c r="D104458" t="s">
        <v>279786</v>
      </c>
      <c r="E104458" t="s">
        <v>279787</v>
      </c>
    </row>
    <row r="104459" spans="1:5" x14ac:dyDescent="0.25">
      <c r="A104459">
        <v>462443</v>
      </c>
      <c r="B104459" t="s">
        <v>279788</v>
      </c>
      <c r="C104459" t="s">
        <v>279789</v>
      </c>
      <c r="D104459" t="s">
        <v>279790</v>
      </c>
      <c r="E104459" t="s">
        <v>10</v>
      </c>
    </row>
    <row r="104460" spans="1:5" x14ac:dyDescent="0.25">
      <c r="A104460">
        <v>462448</v>
      </c>
      <c r="B104460" t="s">
        <v>279791</v>
      </c>
      <c r="C104460" t="s">
        <v>240233</v>
      </c>
      <c r="D104460" t="s">
        <v>279792</v>
      </c>
    </row>
    <row r="104461" spans="1:5" x14ac:dyDescent="0.25">
      <c r="A104461">
        <v>462453</v>
      </c>
      <c r="B104461" t="s">
        <v>279793</v>
      </c>
      <c r="D104461" t="s">
        <v>279794</v>
      </c>
    </row>
    <row r="104462" spans="1:5" x14ac:dyDescent="0.25">
      <c r="A104462">
        <v>462466</v>
      </c>
      <c r="B104462" t="s">
        <v>279795</v>
      </c>
      <c r="D104462" t="s">
        <v>279796</v>
      </c>
      <c r="E104462" t="s">
        <v>279797</v>
      </c>
    </row>
    <row r="104463" spans="1:5" x14ac:dyDescent="0.25">
      <c r="A104463">
        <v>462495</v>
      </c>
      <c r="B104463" t="s">
        <v>279798</v>
      </c>
      <c r="D104463" t="s">
        <v>279799</v>
      </c>
    </row>
    <row r="104464" spans="1:5" x14ac:dyDescent="0.25">
      <c r="A104464">
        <v>462503</v>
      </c>
      <c r="B104464" t="s">
        <v>279800</v>
      </c>
      <c r="D104464" t="s">
        <v>279801</v>
      </c>
    </row>
    <row r="104465" spans="1:5" x14ac:dyDescent="0.25">
      <c r="A104465">
        <v>462511</v>
      </c>
      <c r="B104465" t="s">
        <v>279802</v>
      </c>
      <c r="C104465" t="s">
        <v>279803</v>
      </c>
      <c r="D104465" t="s">
        <v>279804</v>
      </c>
      <c r="E104465" t="s">
        <v>279805</v>
      </c>
    </row>
    <row r="104466" spans="1:5" x14ac:dyDescent="0.25">
      <c r="A104466">
        <v>462513</v>
      </c>
      <c r="B104466" t="s">
        <v>279806</v>
      </c>
      <c r="D104466" t="s">
        <v>279807</v>
      </c>
    </row>
    <row r="104467" spans="1:5" x14ac:dyDescent="0.25">
      <c r="A104467">
        <v>462518</v>
      </c>
      <c r="B104467" t="s">
        <v>279808</v>
      </c>
      <c r="C104467" t="s">
        <v>91738</v>
      </c>
      <c r="D104467" t="s">
        <v>279809</v>
      </c>
    </row>
    <row r="104468" spans="1:5" x14ac:dyDescent="0.25">
      <c r="A104468">
        <v>462523</v>
      </c>
      <c r="B104468" t="s">
        <v>279810</v>
      </c>
      <c r="D104468" t="s">
        <v>279811</v>
      </c>
      <c r="E104468" t="s">
        <v>279812</v>
      </c>
    </row>
    <row r="104469" spans="1:5" x14ac:dyDescent="0.25">
      <c r="A104469">
        <v>462549</v>
      </c>
      <c r="B104469" t="s">
        <v>279813</v>
      </c>
      <c r="D104469" t="s">
        <v>279814</v>
      </c>
      <c r="E104469" t="s">
        <v>279815</v>
      </c>
    </row>
    <row r="104470" spans="1:5" x14ac:dyDescent="0.25">
      <c r="A104470">
        <v>462590</v>
      </c>
      <c r="B104470" t="s">
        <v>279816</v>
      </c>
      <c r="D104470" t="s">
        <v>279817</v>
      </c>
      <c r="E104470" t="s">
        <v>279818</v>
      </c>
    </row>
    <row r="104471" spans="1:5" x14ac:dyDescent="0.25">
      <c r="A104471">
        <v>462595</v>
      </c>
      <c r="B104471" t="s">
        <v>279819</v>
      </c>
      <c r="C104471" t="s">
        <v>78696</v>
      </c>
      <c r="D104471" t="s">
        <v>279820</v>
      </c>
      <c r="E104471" t="s">
        <v>279821</v>
      </c>
    </row>
    <row r="104472" spans="1:5" x14ac:dyDescent="0.25">
      <c r="A104472">
        <v>462608</v>
      </c>
      <c r="B104472" t="s">
        <v>279822</v>
      </c>
      <c r="D104472" t="s">
        <v>279823</v>
      </c>
    </row>
    <row r="104473" spans="1:5" x14ac:dyDescent="0.25">
      <c r="A104473">
        <v>462621</v>
      </c>
      <c r="B104473" t="s">
        <v>279824</v>
      </c>
      <c r="D104473" t="s">
        <v>279825</v>
      </c>
      <c r="E104473" t="s">
        <v>279826</v>
      </c>
    </row>
    <row r="104474" spans="1:5" x14ac:dyDescent="0.25">
      <c r="A104474">
        <v>462641</v>
      </c>
      <c r="B104474" t="s">
        <v>279827</v>
      </c>
      <c r="D104474" t="s">
        <v>279828</v>
      </c>
      <c r="E104474" t="s">
        <v>279829</v>
      </c>
    </row>
    <row r="104475" spans="1:5" x14ac:dyDescent="0.25">
      <c r="A104475">
        <v>462653</v>
      </c>
      <c r="B104475" t="s">
        <v>279830</v>
      </c>
      <c r="D104475" t="s">
        <v>279831</v>
      </c>
    </row>
    <row r="104476" spans="1:5" x14ac:dyDescent="0.25">
      <c r="A104476">
        <v>462654</v>
      </c>
      <c r="B104476" t="s">
        <v>279832</v>
      </c>
      <c r="C104476" t="s">
        <v>15625</v>
      </c>
      <c r="D104476" t="s">
        <v>279833</v>
      </c>
      <c r="E104476" t="s">
        <v>15627</v>
      </c>
    </row>
    <row r="104477" spans="1:5" x14ac:dyDescent="0.25">
      <c r="A104477">
        <v>462669</v>
      </c>
      <c r="B104477" t="s">
        <v>279834</v>
      </c>
      <c r="D104477" t="s">
        <v>279835</v>
      </c>
      <c r="E104477" t="s">
        <v>279836</v>
      </c>
    </row>
    <row r="104478" spans="1:5" x14ac:dyDescent="0.25">
      <c r="A104478">
        <v>462677</v>
      </c>
      <c r="B104478" t="s">
        <v>279837</v>
      </c>
      <c r="D104478" t="s">
        <v>279838</v>
      </c>
    </row>
    <row r="104479" spans="1:5" x14ac:dyDescent="0.25">
      <c r="A104479">
        <v>462680</v>
      </c>
      <c r="B104479" t="s">
        <v>279839</v>
      </c>
      <c r="C104479" t="s">
        <v>72223</v>
      </c>
      <c r="D104479" t="s">
        <v>279840</v>
      </c>
      <c r="E104479" t="s">
        <v>10</v>
      </c>
    </row>
    <row r="104480" spans="1:5" x14ac:dyDescent="0.25">
      <c r="A104480">
        <v>462686</v>
      </c>
      <c r="B104480" t="s">
        <v>279841</v>
      </c>
      <c r="C104480" t="s">
        <v>279842</v>
      </c>
      <c r="D104480" t="s">
        <v>279843</v>
      </c>
      <c r="E104480" t="s">
        <v>10</v>
      </c>
    </row>
    <row r="104481" spans="1:5" x14ac:dyDescent="0.25">
      <c r="A104481">
        <v>462698</v>
      </c>
      <c r="B104481" t="s">
        <v>279844</v>
      </c>
      <c r="D104481" t="s">
        <v>279845</v>
      </c>
    </row>
    <row r="104482" spans="1:5" x14ac:dyDescent="0.25">
      <c r="A104482">
        <v>462705</v>
      </c>
      <c r="B104482" t="s">
        <v>279846</v>
      </c>
      <c r="D104482" t="s">
        <v>279847</v>
      </c>
    </row>
    <row r="104483" spans="1:5" x14ac:dyDescent="0.25">
      <c r="A104483">
        <v>462717</v>
      </c>
      <c r="B104483" t="s">
        <v>279848</v>
      </c>
      <c r="C104483" t="s">
        <v>64280</v>
      </c>
      <c r="D104483" t="s">
        <v>279849</v>
      </c>
      <c r="E104483" t="s">
        <v>279850</v>
      </c>
    </row>
    <row r="104484" spans="1:5" x14ac:dyDescent="0.25">
      <c r="A104484">
        <v>462721</v>
      </c>
      <c r="B104484" t="s">
        <v>279851</v>
      </c>
      <c r="C104484" t="s">
        <v>133900</v>
      </c>
      <c r="D104484" t="s">
        <v>279852</v>
      </c>
      <c r="E104484" t="s">
        <v>881</v>
      </c>
    </row>
    <row r="104485" spans="1:5" x14ac:dyDescent="0.25">
      <c r="A104485">
        <v>462725</v>
      </c>
      <c r="B104485" t="s">
        <v>279853</v>
      </c>
      <c r="D104485" t="s">
        <v>279854</v>
      </c>
      <c r="E104485" t="s">
        <v>279855</v>
      </c>
    </row>
    <row r="104486" spans="1:5" x14ac:dyDescent="0.25">
      <c r="A104486">
        <v>462738</v>
      </c>
      <c r="B104486" t="s">
        <v>279856</v>
      </c>
      <c r="D104486" t="s">
        <v>279857</v>
      </c>
    </row>
    <row r="104487" spans="1:5" x14ac:dyDescent="0.25">
      <c r="A104487">
        <v>462745</v>
      </c>
      <c r="B104487" t="s">
        <v>279858</v>
      </c>
      <c r="C104487" t="s">
        <v>787</v>
      </c>
      <c r="D104487" t="s">
        <v>279859</v>
      </c>
      <c r="E104487" t="s">
        <v>279860</v>
      </c>
    </row>
    <row r="104488" spans="1:5" x14ac:dyDescent="0.25">
      <c r="A104488">
        <v>462748</v>
      </c>
      <c r="B104488" t="s">
        <v>279861</v>
      </c>
      <c r="C104488" t="s">
        <v>101705</v>
      </c>
      <c r="D104488" t="s">
        <v>279862</v>
      </c>
      <c r="E104488" t="s">
        <v>279863</v>
      </c>
    </row>
    <row r="104489" spans="1:5" x14ac:dyDescent="0.25">
      <c r="A104489">
        <v>462770</v>
      </c>
      <c r="B104489" t="s">
        <v>279864</v>
      </c>
      <c r="D104489" t="s">
        <v>279865</v>
      </c>
      <c r="E104489" t="s">
        <v>279866</v>
      </c>
    </row>
    <row r="104490" spans="1:5" x14ac:dyDescent="0.25">
      <c r="A104490">
        <v>462784</v>
      </c>
      <c r="B104490" t="s">
        <v>279867</v>
      </c>
      <c r="C104490" t="s">
        <v>279868</v>
      </c>
      <c r="D104490" t="s">
        <v>279869</v>
      </c>
      <c r="E104490" t="s">
        <v>279870</v>
      </c>
    </row>
    <row r="104491" spans="1:5" x14ac:dyDescent="0.25">
      <c r="A104491">
        <v>462804</v>
      </c>
      <c r="B104491" t="s">
        <v>279871</v>
      </c>
      <c r="D104491" t="s">
        <v>279872</v>
      </c>
      <c r="E104491" t="s">
        <v>279873</v>
      </c>
    </row>
    <row r="104492" spans="1:5" x14ac:dyDescent="0.25">
      <c r="A104492">
        <v>462811</v>
      </c>
      <c r="B104492" t="s">
        <v>279874</v>
      </c>
      <c r="D104492" t="s">
        <v>279875</v>
      </c>
    </row>
    <row r="104493" spans="1:5" x14ac:dyDescent="0.25">
      <c r="A104493">
        <v>462819</v>
      </c>
      <c r="B104493" t="s">
        <v>279876</v>
      </c>
      <c r="D104493" t="s">
        <v>279877</v>
      </c>
      <c r="E104493" t="s">
        <v>10</v>
      </c>
    </row>
    <row r="104494" spans="1:5" x14ac:dyDescent="0.25">
      <c r="A104494">
        <v>462820</v>
      </c>
      <c r="B104494" t="s">
        <v>279878</v>
      </c>
      <c r="C104494" t="s">
        <v>279879</v>
      </c>
      <c r="D104494" t="s">
        <v>279880</v>
      </c>
      <c r="E104494" t="s">
        <v>10</v>
      </c>
    </row>
    <row r="104495" spans="1:5" x14ac:dyDescent="0.25">
      <c r="A104495">
        <v>462827</v>
      </c>
      <c r="B104495" t="s">
        <v>279881</v>
      </c>
      <c r="D104495" t="s">
        <v>279882</v>
      </c>
      <c r="E104495" t="s">
        <v>279883</v>
      </c>
    </row>
    <row r="104496" spans="1:5" x14ac:dyDescent="0.25">
      <c r="A104496">
        <v>462841</v>
      </c>
      <c r="B104496" t="s">
        <v>279884</v>
      </c>
      <c r="D104496" t="s">
        <v>279885</v>
      </c>
    </row>
    <row r="104497" spans="1:5" x14ac:dyDescent="0.25">
      <c r="A104497">
        <v>462842</v>
      </c>
      <c r="B104497" t="s">
        <v>279886</v>
      </c>
      <c r="D104497" t="s">
        <v>279887</v>
      </c>
    </row>
    <row r="104498" spans="1:5" x14ac:dyDescent="0.25">
      <c r="A104498">
        <v>462869</v>
      </c>
      <c r="B104498" t="s">
        <v>279888</v>
      </c>
      <c r="D104498" t="s">
        <v>279889</v>
      </c>
    </row>
    <row r="104499" spans="1:5" x14ac:dyDescent="0.25">
      <c r="A104499">
        <v>462882</v>
      </c>
      <c r="B104499" t="s">
        <v>279890</v>
      </c>
      <c r="D104499" t="s">
        <v>279891</v>
      </c>
    </row>
    <row r="104500" spans="1:5" x14ac:dyDescent="0.25">
      <c r="A104500">
        <v>462883</v>
      </c>
      <c r="B104500" t="s">
        <v>279892</v>
      </c>
      <c r="D104500" t="s">
        <v>279893</v>
      </c>
      <c r="E104500" t="s">
        <v>33761</v>
      </c>
    </row>
    <row r="104501" spans="1:5" x14ac:dyDescent="0.25">
      <c r="A104501">
        <v>462897</v>
      </c>
      <c r="B104501" t="s">
        <v>279894</v>
      </c>
      <c r="D104501" t="s">
        <v>279895</v>
      </c>
      <c r="E104501" t="s">
        <v>279896</v>
      </c>
    </row>
    <row r="104502" spans="1:5" x14ac:dyDescent="0.25">
      <c r="A104502">
        <v>462903</v>
      </c>
      <c r="B104502" t="s">
        <v>279897</v>
      </c>
      <c r="D104502" t="s">
        <v>279898</v>
      </c>
      <c r="E104502" t="s">
        <v>10</v>
      </c>
    </row>
    <row r="104503" spans="1:5" x14ac:dyDescent="0.25">
      <c r="A104503">
        <v>462908</v>
      </c>
      <c r="B104503" t="s">
        <v>279899</v>
      </c>
      <c r="D104503" t="s">
        <v>279900</v>
      </c>
    </row>
    <row r="104504" spans="1:5" x14ac:dyDescent="0.25">
      <c r="A104504">
        <v>462920</v>
      </c>
      <c r="B104504" t="s">
        <v>279901</v>
      </c>
      <c r="D104504" t="s">
        <v>279902</v>
      </c>
      <c r="E104504" t="s">
        <v>279903</v>
      </c>
    </row>
    <row r="104505" spans="1:5" x14ac:dyDescent="0.25">
      <c r="A104505">
        <v>462970</v>
      </c>
      <c r="B104505" t="s">
        <v>279904</v>
      </c>
      <c r="C104505" t="s">
        <v>279905</v>
      </c>
      <c r="D104505" t="s">
        <v>279906</v>
      </c>
      <c r="E104505" t="s">
        <v>279907</v>
      </c>
    </row>
    <row r="104506" spans="1:5" x14ac:dyDescent="0.25">
      <c r="A104506">
        <v>462987</v>
      </c>
      <c r="B104506" t="s">
        <v>279908</v>
      </c>
      <c r="D104506" t="s">
        <v>279909</v>
      </c>
    </row>
    <row r="104507" spans="1:5" x14ac:dyDescent="0.25">
      <c r="A104507">
        <v>462998</v>
      </c>
      <c r="B104507" t="s">
        <v>279910</v>
      </c>
      <c r="C104507" t="s">
        <v>279911</v>
      </c>
      <c r="D104507" t="s">
        <v>279912</v>
      </c>
    </row>
    <row r="104508" spans="1:5" x14ac:dyDescent="0.25">
      <c r="A104508">
        <v>463002</v>
      </c>
      <c r="B104508" t="s">
        <v>279913</v>
      </c>
      <c r="D104508" t="s">
        <v>279914</v>
      </c>
      <c r="E104508" t="s">
        <v>10</v>
      </c>
    </row>
    <row r="104509" spans="1:5" x14ac:dyDescent="0.25">
      <c r="A104509">
        <v>463009</v>
      </c>
      <c r="B104509" t="s">
        <v>279915</v>
      </c>
      <c r="D104509" t="s">
        <v>279916</v>
      </c>
      <c r="E104509" t="s">
        <v>279917</v>
      </c>
    </row>
    <row r="104510" spans="1:5" x14ac:dyDescent="0.25">
      <c r="A104510">
        <v>463024</v>
      </c>
      <c r="B104510" t="s">
        <v>279918</v>
      </c>
      <c r="D104510" t="s">
        <v>279919</v>
      </c>
      <c r="E104510" t="s">
        <v>279920</v>
      </c>
    </row>
    <row r="104511" spans="1:5" x14ac:dyDescent="0.25">
      <c r="A104511">
        <v>463033</v>
      </c>
      <c r="B104511" t="s">
        <v>279921</v>
      </c>
      <c r="C104511" t="s">
        <v>99975</v>
      </c>
      <c r="D104511" t="s">
        <v>279922</v>
      </c>
      <c r="E104511" t="s">
        <v>279923</v>
      </c>
    </row>
    <row r="104512" spans="1:5" x14ac:dyDescent="0.25">
      <c r="A104512">
        <v>463048</v>
      </c>
      <c r="B104512" t="s">
        <v>279924</v>
      </c>
      <c r="D104512" t="s">
        <v>279925</v>
      </c>
      <c r="E104512" t="s">
        <v>279926</v>
      </c>
    </row>
    <row r="104513" spans="1:5" x14ac:dyDescent="0.25">
      <c r="A104513">
        <v>463071</v>
      </c>
      <c r="B104513" t="s">
        <v>279927</v>
      </c>
      <c r="D104513" t="s">
        <v>279928</v>
      </c>
    </row>
    <row r="104514" spans="1:5" x14ac:dyDescent="0.25">
      <c r="A104514">
        <v>463082</v>
      </c>
      <c r="B104514" t="s">
        <v>279929</v>
      </c>
      <c r="D104514" t="s">
        <v>279930</v>
      </c>
    </row>
    <row r="104515" spans="1:5" x14ac:dyDescent="0.25">
      <c r="A104515">
        <v>463086</v>
      </c>
      <c r="B104515" t="s">
        <v>279931</v>
      </c>
      <c r="D104515" t="s">
        <v>279932</v>
      </c>
      <c r="E104515" t="s">
        <v>279933</v>
      </c>
    </row>
    <row r="104516" spans="1:5" x14ac:dyDescent="0.25">
      <c r="A104516">
        <v>463089</v>
      </c>
      <c r="B104516" t="s">
        <v>279934</v>
      </c>
      <c r="C104516" t="s">
        <v>4618</v>
      </c>
      <c r="D104516" t="s">
        <v>279935</v>
      </c>
      <c r="E104516" t="s">
        <v>50455</v>
      </c>
    </row>
    <row r="104517" spans="1:5" x14ac:dyDescent="0.25">
      <c r="A104517">
        <v>463097</v>
      </c>
      <c r="B104517" t="s">
        <v>279936</v>
      </c>
      <c r="D104517" t="s">
        <v>279937</v>
      </c>
    </row>
    <row r="104518" spans="1:5" x14ac:dyDescent="0.25">
      <c r="A104518">
        <v>463114</v>
      </c>
      <c r="B104518" t="s">
        <v>279938</v>
      </c>
      <c r="D104518" t="s">
        <v>279939</v>
      </c>
    </row>
    <row r="104519" spans="1:5" x14ac:dyDescent="0.25">
      <c r="A104519">
        <v>463120</v>
      </c>
      <c r="B104519" t="s">
        <v>279940</v>
      </c>
      <c r="D104519" t="s">
        <v>279941</v>
      </c>
    </row>
    <row r="104520" spans="1:5" x14ac:dyDescent="0.25">
      <c r="A104520">
        <v>463128</v>
      </c>
      <c r="B104520" t="s">
        <v>279942</v>
      </c>
      <c r="D104520" t="s">
        <v>279943</v>
      </c>
      <c r="E104520" t="s">
        <v>279944</v>
      </c>
    </row>
    <row r="104521" spans="1:5" x14ac:dyDescent="0.25">
      <c r="A104521">
        <v>463130</v>
      </c>
      <c r="B104521" t="s">
        <v>279945</v>
      </c>
      <c r="C104521" t="s">
        <v>279946</v>
      </c>
      <c r="D104521" t="s">
        <v>279947</v>
      </c>
      <c r="E104521" t="s">
        <v>279948</v>
      </c>
    </row>
    <row r="104522" spans="1:5" x14ac:dyDescent="0.25">
      <c r="A104522">
        <v>463140</v>
      </c>
      <c r="B104522" t="s">
        <v>279949</v>
      </c>
      <c r="C104522" t="s">
        <v>279950</v>
      </c>
      <c r="D104522" t="s">
        <v>279951</v>
      </c>
    </row>
    <row r="104523" spans="1:5" x14ac:dyDescent="0.25">
      <c r="A104523">
        <v>463141</v>
      </c>
      <c r="B104523" t="s">
        <v>279952</v>
      </c>
      <c r="C104523" t="s">
        <v>107707</v>
      </c>
      <c r="D104523" t="s">
        <v>279953</v>
      </c>
      <c r="E104523" t="s">
        <v>279954</v>
      </c>
    </row>
    <row r="104524" spans="1:5" x14ac:dyDescent="0.25">
      <c r="A104524">
        <v>463151</v>
      </c>
      <c r="B104524" t="s">
        <v>279955</v>
      </c>
      <c r="D104524" t="s">
        <v>279956</v>
      </c>
    </row>
    <row r="104525" spans="1:5" x14ac:dyDescent="0.25">
      <c r="A104525">
        <v>463159</v>
      </c>
      <c r="B104525" t="s">
        <v>279957</v>
      </c>
      <c r="C104525" t="s">
        <v>279958</v>
      </c>
      <c r="D104525" t="s">
        <v>279959</v>
      </c>
      <c r="E104525" t="s">
        <v>279960</v>
      </c>
    </row>
    <row r="104526" spans="1:5" x14ac:dyDescent="0.25">
      <c r="A104526">
        <v>463168</v>
      </c>
      <c r="B104526" t="s">
        <v>279961</v>
      </c>
      <c r="C104526" t="s">
        <v>279962</v>
      </c>
      <c r="D104526" t="s">
        <v>279963</v>
      </c>
      <c r="E104526" t="s">
        <v>279964</v>
      </c>
    </row>
    <row r="104527" spans="1:5" x14ac:dyDescent="0.25">
      <c r="A104527">
        <v>463190</v>
      </c>
      <c r="B104527" t="s">
        <v>279965</v>
      </c>
      <c r="C104527" t="s">
        <v>75124</v>
      </c>
      <c r="D104527" t="s">
        <v>279966</v>
      </c>
    </row>
    <row r="104528" spans="1:5" x14ac:dyDescent="0.25">
      <c r="A104528">
        <v>463199</v>
      </c>
      <c r="B104528" t="s">
        <v>279967</v>
      </c>
      <c r="D104528" t="s">
        <v>279968</v>
      </c>
    </row>
    <row r="104529" spans="1:5" x14ac:dyDescent="0.25">
      <c r="A104529">
        <v>463201</v>
      </c>
      <c r="B104529" t="s">
        <v>279969</v>
      </c>
      <c r="D104529" t="s">
        <v>279970</v>
      </c>
    </row>
    <row r="104530" spans="1:5" x14ac:dyDescent="0.25">
      <c r="A104530">
        <v>463202</v>
      </c>
      <c r="B104530" t="s">
        <v>279971</v>
      </c>
      <c r="C104530" t="s">
        <v>279972</v>
      </c>
      <c r="D104530" t="s">
        <v>279973</v>
      </c>
      <c r="E104530" t="s">
        <v>279974</v>
      </c>
    </row>
    <row r="104531" spans="1:5" x14ac:dyDescent="0.25">
      <c r="A104531">
        <v>463225</v>
      </c>
      <c r="B104531" t="s">
        <v>279975</v>
      </c>
      <c r="D104531" t="s">
        <v>279976</v>
      </c>
      <c r="E104531" t="s">
        <v>10</v>
      </c>
    </row>
    <row r="104532" spans="1:5" x14ac:dyDescent="0.25">
      <c r="A104532">
        <v>463234</v>
      </c>
      <c r="B104532" t="s">
        <v>279977</v>
      </c>
      <c r="C104532" t="s">
        <v>5614</v>
      </c>
      <c r="D104532" t="s">
        <v>279978</v>
      </c>
      <c r="E104532" t="s">
        <v>53129</v>
      </c>
    </row>
    <row r="104533" spans="1:5" x14ac:dyDescent="0.25">
      <c r="A104533">
        <v>463241</v>
      </c>
      <c r="B104533" t="s">
        <v>279979</v>
      </c>
      <c r="D104533" t="s">
        <v>279980</v>
      </c>
    </row>
    <row r="104534" spans="1:5" x14ac:dyDescent="0.25">
      <c r="A104534">
        <v>463246</v>
      </c>
      <c r="B104534" t="s">
        <v>279981</v>
      </c>
      <c r="D104534" t="s">
        <v>279982</v>
      </c>
      <c r="E104534" t="s">
        <v>279983</v>
      </c>
    </row>
    <row r="104535" spans="1:5" x14ac:dyDescent="0.25">
      <c r="A104535">
        <v>463253</v>
      </c>
      <c r="B104535" t="s">
        <v>279984</v>
      </c>
      <c r="D104535" t="s">
        <v>279985</v>
      </c>
    </row>
    <row r="104536" spans="1:5" x14ac:dyDescent="0.25">
      <c r="A104536">
        <v>463259</v>
      </c>
      <c r="B104536" t="s">
        <v>279986</v>
      </c>
      <c r="C104536" t="s">
        <v>115587</v>
      </c>
      <c r="D104536" t="s">
        <v>279987</v>
      </c>
      <c r="E104536" t="s">
        <v>279988</v>
      </c>
    </row>
    <row r="104537" spans="1:5" x14ac:dyDescent="0.25">
      <c r="A104537">
        <v>463262</v>
      </c>
      <c r="B104537" t="s">
        <v>279989</v>
      </c>
      <c r="D104537" t="s">
        <v>279990</v>
      </c>
      <c r="E104537" t="s">
        <v>279991</v>
      </c>
    </row>
    <row r="104538" spans="1:5" x14ac:dyDescent="0.25">
      <c r="A104538">
        <v>463281</v>
      </c>
      <c r="B104538" t="s">
        <v>279992</v>
      </c>
      <c r="D104538" t="s">
        <v>279993</v>
      </c>
      <c r="E104538" t="s">
        <v>279994</v>
      </c>
    </row>
    <row r="104539" spans="1:5" x14ac:dyDescent="0.25">
      <c r="A104539">
        <v>463287</v>
      </c>
      <c r="B104539" t="s">
        <v>279995</v>
      </c>
      <c r="D104539" t="s">
        <v>279996</v>
      </c>
      <c r="E104539" t="s">
        <v>279997</v>
      </c>
    </row>
    <row r="104540" spans="1:5" x14ac:dyDescent="0.25">
      <c r="A104540">
        <v>463296</v>
      </c>
      <c r="B104540" t="s">
        <v>279998</v>
      </c>
      <c r="C104540" t="s">
        <v>16409</v>
      </c>
      <c r="D104540" t="s">
        <v>279999</v>
      </c>
    </row>
    <row r="104541" spans="1:5" x14ac:dyDescent="0.25">
      <c r="A104541">
        <v>463319</v>
      </c>
      <c r="B104541" t="s">
        <v>280000</v>
      </c>
      <c r="D104541" t="s">
        <v>280001</v>
      </c>
      <c r="E104541" t="s">
        <v>280002</v>
      </c>
    </row>
    <row r="104542" spans="1:5" x14ac:dyDescent="0.25">
      <c r="A104542">
        <v>463330</v>
      </c>
      <c r="B104542" t="s">
        <v>280003</v>
      </c>
      <c r="D104542" t="s">
        <v>280004</v>
      </c>
    </row>
    <row r="104543" spans="1:5" x14ac:dyDescent="0.25">
      <c r="A104543">
        <v>463335</v>
      </c>
      <c r="B104543" t="s">
        <v>280005</v>
      </c>
      <c r="D104543" t="s">
        <v>280006</v>
      </c>
      <c r="E104543" t="s">
        <v>280007</v>
      </c>
    </row>
    <row r="104544" spans="1:5" x14ac:dyDescent="0.25">
      <c r="A104544">
        <v>463363</v>
      </c>
      <c r="B104544" t="s">
        <v>280008</v>
      </c>
      <c r="D104544" t="s">
        <v>280009</v>
      </c>
    </row>
    <row r="104545" spans="1:5" x14ac:dyDescent="0.25">
      <c r="A104545">
        <v>463372</v>
      </c>
      <c r="B104545" t="s">
        <v>280010</v>
      </c>
      <c r="D104545" t="s">
        <v>280011</v>
      </c>
      <c r="E104545" t="s">
        <v>10</v>
      </c>
    </row>
    <row r="104546" spans="1:5" x14ac:dyDescent="0.25">
      <c r="A104546">
        <v>463383</v>
      </c>
      <c r="B104546" t="s">
        <v>280012</v>
      </c>
      <c r="D104546" t="s">
        <v>280013</v>
      </c>
    </row>
    <row r="104547" spans="1:5" x14ac:dyDescent="0.25">
      <c r="A104547">
        <v>463388</v>
      </c>
      <c r="B104547" t="s">
        <v>280014</v>
      </c>
      <c r="C104547" t="s">
        <v>280015</v>
      </c>
      <c r="D104547" t="s">
        <v>280016</v>
      </c>
      <c r="E104547" t="s">
        <v>280017</v>
      </c>
    </row>
    <row r="104548" spans="1:5" x14ac:dyDescent="0.25">
      <c r="A104548">
        <v>463394</v>
      </c>
      <c r="B104548" t="s">
        <v>280018</v>
      </c>
      <c r="D104548" t="s">
        <v>280019</v>
      </c>
      <c r="E104548" t="s">
        <v>70294</v>
      </c>
    </row>
    <row r="104549" spans="1:5" x14ac:dyDescent="0.25">
      <c r="A104549">
        <v>463407</v>
      </c>
      <c r="B104549" t="s">
        <v>280020</v>
      </c>
      <c r="D104549" t="s">
        <v>280021</v>
      </c>
    </row>
    <row r="104550" spans="1:5" x14ac:dyDescent="0.25">
      <c r="A104550">
        <v>463413</v>
      </c>
      <c r="B104550" t="s">
        <v>280022</v>
      </c>
      <c r="D104550" t="s">
        <v>280023</v>
      </c>
    </row>
    <row r="104551" spans="1:5" x14ac:dyDescent="0.25">
      <c r="A104551">
        <v>463415</v>
      </c>
      <c r="B104551" t="s">
        <v>280024</v>
      </c>
      <c r="D104551" t="s">
        <v>280025</v>
      </c>
      <c r="E104551" t="s">
        <v>280026</v>
      </c>
    </row>
    <row r="104552" spans="1:5" x14ac:dyDescent="0.25">
      <c r="A104552">
        <v>463418</v>
      </c>
      <c r="B104552" t="s">
        <v>280027</v>
      </c>
      <c r="C104552" t="s">
        <v>280028</v>
      </c>
      <c r="D104552" t="s">
        <v>280029</v>
      </c>
      <c r="E104552" t="s">
        <v>280030</v>
      </c>
    </row>
    <row r="104553" spans="1:5" x14ac:dyDescent="0.25">
      <c r="A104553">
        <v>463430</v>
      </c>
      <c r="B104553" t="s">
        <v>280031</v>
      </c>
      <c r="C104553" t="s">
        <v>280032</v>
      </c>
      <c r="D104553" t="s">
        <v>280033</v>
      </c>
      <c r="E104553" t="s">
        <v>280034</v>
      </c>
    </row>
    <row r="104554" spans="1:5" x14ac:dyDescent="0.25">
      <c r="A104554">
        <v>463431</v>
      </c>
      <c r="B104554" t="s">
        <v>280035</v>
      </c>
      <c r="D104554" t="s">
        <v>280036</v>
      </c>
      <c r="E104554" t="s">
        <v>10</v>
      </c>
    </row>
    <row r="104555" spans="1:5" x14ac:dyDescent="0.25">
      <c r="A104555">
        <v>463442</v>
      </c>
      <c r="B104555" t="s">
        <v>280037</v>
      </c>
      <c r="C104555" t="s">
        <v>280038</v>
      </c>
      <c r="D104555" t="s">
        <v>280039</v>
      </c>
    </row>
    <row r="104556" spans="1:5" x14ac:dyDescent="0.25">
      <c r="A104556">
        <v>463443</v>
      </c>
      <c r="B104556" t="s">
        <v>280040</v>
      </c>
      <c r="C104556" t="s">
        <v>280041</v>
      </c>
      <c r="D104556" t="s">
        <v>280042</v>
      </c>
      <c r="E104556" t="s">
        <v>280043</v>
      </c>
    </row>
    <row r="104557" spans="1:5" x14ac:dyDescent="0.25">
      <c r="A104557">
        <v>463446</v>
      </c>
      <c r="B104557" t="s">
        <v>280044</v>
      </c>
      <c r="D104557" t="s">
        <v>280045</v>
      </c>
    </row>
    <row r="104558" spans="1:5" x14ac:dyDescent="0.25">
      <c r="A104558">
        <v>463457</v>
      </c>
      <c r="B104558" t="s">
        <v>280046</v>
      </c>
      <c r="D104558" t="s">
        <v>280047</v>
      </c>
    </row>
    <row r="104559" spans="1:5" x14ac:dyDescent="0.25">
      <c r="A104559">
        <v>463464</v>
      </c>
      <c r="B104559" t="s">
        <v>280048</v>
      </c>
      <c r="D104559" t="s">
        <v>280049</v>
      </c>
    </row>
    <row r="104560" spans="1:5" x14ac:dyDescent="0.25">
      <c r="A104560">
        <v>463468</v>
      </c>
      <c r="B104560" t="s">
        <v>280050</v>
      </c>
      <c r="D104560" t="s">
        <v>280051</v>
      </c>
    </row>
    <row r="104561" spans="1:5" x14ac:dyDescent="0.25">
      <c r="A104561">
        <v>463478</v>
      </c>
      <c r="B104561" t="s">
        <v>280052</v>
      </c>
      <c r="D104561" t="s">
        <v>280053</v>
      </c>
    </row>
    <row r="104562" spans="1:5" x14ac:dyDescent="0.25">
      <c r="A104562">
        <v>463494</v>
      </c>
      <c r="B104562" t="s">
        <v>280054</v>
      </c>
      <c r="C104562" t="s">
        <v>98969</v>
      </c>
      <c r="D104562" t="s">
        <v>280055</v>
      </c>
      <c r="E104562" t="s">
        <v>280056</v>
      </c>
    </row>
    <row r="104563" spans="1:5" x14ac:dyDescent="0.25">
      <c r="A104563">
        <v>463497</v>
      </c>
      <c r="B104563" t="s">
        <v>280057</v>
      </c>
      <c r="C104563" t="s">
        <v>147941</v>
      </c>
      <c r="D104563" t="s">
        <v>280058</v>
      </c>
    </row>
    <row r="104564" spans="1:5" x14ac:dyDescent="0.25">
      <c r="A104564">
        <v>463500</v>
      </c>
      <c r="B104564" t="s">
        <v>280059</v>
      </c>
      <c r="D104564" t="s">
        <v>280060</v>
      </c>
      <c r="E104564" t="s">
        <v>280061</v>
      </c>
    </row>
    <row r="104565" spans="1:5" x14ac:dyDescent="0.25">
      <c r="A104565">
        <v>463506</v>
      </c>
      <c r="B104565" t="s">
        <v>280062</v>
      </c>
      <c r="D104565" t="s">
        <v>280063</v>
      </c>
      <c r="E104565" t="s">
        <v>280064</v>
      </c>
    </row>
    <row r="104566" spans="1:5" x14ac:dyDescent="0.25">
      <c r="A104566">
        <v>463507</v>
      </c>
      <c r="B104566" t="s">
        <v>280065</v>
      </c>
      <c r="D104566" t="s">
        <v>280066</v>
      </c>
    </row>
    <row r="104567" spans="1:5" x14ac:dyDescent="0.25">
      <c r="A104567">
        <v>463519</v>
      </c>
      <c r="B104567" t="s">
        <v>280067</v>
      </c>
      <c r="D104567" t="s">
        <v>280068</v>
      </c>
      <c r="E104567" t="s">
        <v>280069</v>
      </c>
    </row>
    <row r="104568" spans="1:5" x14ac:dyDescent="0.25">
      <c r="A104568">
        <v>463522</v>
      </c>
      <c r="B104568" t="s">
        <v>280070</v>
      </c>
      <c r="D104568" t="s">
        <v>280071</v>
      </c>
      <c r="E104568" t="s">
        <v>280072</v>
      </c>
    </row>
    <row r="104569" spans="1:5" x14ac:dyDescent="0.25">
      <c r="A104569">
        <v>463537</v>
      </c>
      <c r="B104569" t="s">
        <v>280073</v>
      </c>
      <c r="D104569" t="s">
        <v>280074</v>
      </c>
    </row>
    <row r="104570" spans="1:5" x14ac:dyDescent="0.25">
      <c r="A104570">
        <v>463543</v>
      </c>
      <c r="B104570" t="s">
        <v>280075</v>
      </c>
      <c r="C104570" t="s">
        <v>280076</v>
      </c>
      <c r="D104570" t="s">
        <v>280077</v>
      </c>
      <c r="E104570" t="s">
        <v>280078</v>
      </c>
    </row>
    <row r="104571" spans="1:5" x14ac:dyDescent="0.25">
      <c r="A104571">
        <v>463545</v>
      </c>
      <c r="B104571" t="s">
        <v>280079</v>
      </c>
      <c r="D104571" t="s">
        <v>280080</v>
      </c>
    </row>
    <row r="104572" spans="1:5" x14ac:dyDescent="0.25">
      <c r="A104572">
        <v>463551</v>
      </c>
      <c r="B104572" t="s">
        <v>280081</v>
      </c>
      <c r="C104572" t="s">
        <v>280082</v>
      </c>
      <c r="D104572" t="s">
        <v>280083</v>
      </c>
      <c r="E104572" t="s">
        <v>280084</v>
      </c>
    </row>
    <row r="104573" spans="1:5" x14ac:dyDescent="0.25">
      <c r="A104573">
        <v>463556</v>
      </c>
      <c r="B104573" t="s">
        <v>280085</v>
      </c>
      <c r="D104573" t="s">
        <v>280086</v>
      </c>
    </row>
    <row r="104574" spans="1:5" x14ac:dyDescent="0.25">
      <c r="A104574">
        <v>463563</v>
      </c>
      <c r="B104574" t="s">
        <v>280087</v>
      </c>
      <c r="D104574" t="s">
        <v>280088</v>
      </c>
    </row>
    <row r="104575" spans="1:5" x14ac:dyDescent="0.25">
      <c r="A104575">
        <v>463571</v>
      </c>
      <c r="B104575" t="s">
        <v>280089</v>
      </c>
      <c r="D104575" t="s">
        <v>280090</v>
      </c>
      <c r="E104575" t="s">
        <v>280091</v>
      </c>
    </row>
    <row r="104576" spans="1:5" x14ac:dyDescent="0.25">
      <c r="A104576">
        <v>463572</v>
      </c>
      <c r="B104576" t="s">
        <v>280092</v>
      </c>
      <c r="C104576" t="s">
        <v>49894</v>
      </c>
      <c r="D104576" t="s">
        <v>280093</v>
      </c>
    </row>
    <row r="104577" spans="1:5" x14ac:dyDescent="0.25">
      <c r="A104577">
        <v>463575</v>
      </c>
      <c r="B104577" t="s">
        <v>280094</v>
      </c>
      <c r="C104577" t="s">
        <v>280095</v>
      </c>
      <c r="D104577" t="s">
        <v>280096</v>
      </c>
    </row>
    <row r="104578" spans="1:5" x14ac:dyDescent="0.25">
      <c r="A104578">
        <v>463577</v>
      </c>
      <c r="B104578" t="s">
        <v>280097</v>
      </c>
      <c r="D104578" t="s">
        <v>280098</v>
      </c>
      <c r="E104578" t="s">
        <v>280099</v>
      </c>
    </row>
    <row r="104579" spans="1:5" x14ac:dyDescent="0.25">
      <c r="A104579">
        <v>463583</v>
      </c>
      <c r="B104579" t="s">
        <v>280100</v>
      </c>
      <c r="D104579" t="s">
        <v>280101</v>
      </c>
    </row>
    <row r="104580" spans="1:5" x14ac:dyDescent="0.25">
      <c r="A104580">
        <v>463584</v>
      </c>
      <c r="B104580" t="s">
        <v>280102</v>
      </c>
      <c r="D104580" t="s">
        <v>280103</v>
      </c>
      <c r="E104580" t="s">
        <v>280104</v>
      </c>
    </row>
    <row r="104581" spans="1:5" x14ac:dyDescent="0.25">
      <c r="A104581">
        <v>463589</v>
      </c>
      <c r="B104581" t="s">
        <v>280105</v>
      </c>
      <c r="C104581" t="s">
        <v>184058</v>
      </c>
      <c r="D104581" t="s">
        <v>280106</v>
      </c>
    </row>
    <row r="104582" spans="1:5" x14ac:dyDescent="0.25">
      <c r="A104582">
        <v>463596</v>
      </c>
      <c r="B104582" t="s">
        <v>280107</v>
      </c>
      <c r="D104582" t="s">
        <v>280108</v>
      </c>
      <c r="E104582" t="s">
        <v>280109</v>
      </c>
    </row>
    <row r="104583" spans="1:5" x14ac:dyDescent="0.25">
      <c r="A104583">
        <v>463613</v>
      </c>
      <c r="B104583" t="s">
        <v>280110</v>
      </c>
      <c r="C104583" t="s">
        <v>280111</v>
      </c>
      <c r="D104583" t="s">
        <v>280112</v>
      </c>
    </row>
    <row r="104584" spans="1:5" x14ac:dyDescent="0.25">
      <c r="A104584">
        <v>463619</v>
      </c>
      <c r="B104584" t="s">
        <v>280113</v>
      </c>
      <c r="C104584" t="s">
        <v>280114</v>
      </c>
      <c r="D104584" t="s">
        <v>280115</v>
      </c>
      <c r="E104584" t="s">
        <v>10</v>
      </c>
    </row>
    <row r="104585" spans="1:5" x14ac:dyDescent="0.25">
      <c r="A104585">
        <v>463621</v>
      </c>
      <c r="B104585" t="s">
        <v>280116</v>
      </c>
      <c r="D104585" t="s">
        <v>280117</v>
      </c>
    </row>
    <row r="104586" spans="1:5" x14ac:dyDescent="0.25">
      <c r="A104586">
        <v>463641</v>
      </c>
      <c r="B104586" t="s">
        <v>280118</v>
      </c>
      <c r="C104586" t="s">
        <v>280119</v>
      </c>
      <c r="D104586" t="s">
        <v>280120</v>
      </c>
      <c r="E104586" t="s">
        <v>280121</v>
      </c>
    </row>
    <row r="104587" spans="1:5" x14ac:dyDescent="0.25">
      <c r="A104587">
        <v>463656</v>
      </c>
      <c r="B104587" t="s">
        <v>280122</v>
      </c>
      <c r="D104587" t="s">
        <v>280123</v>
      </c>
      <c r="E104587" t="s">
        <v>280124</v>
      </c>
    </row>
    <row r="104588" spans="1:5" x14ac:dyDescent="0.25">
      <c r="A104588">
        <v>463667</v>
      </c>
      <c r="B104588" t="s">
        <v>280125</v>
      </c>
      <c r="D104588" t="s">
        <v>280126</v>
      </c>
      <c r="E104588" t="s">
        <v>280127</v>
      </c>
    </row>
    <row r="104589" spans="1:5" x14ac:dyDescent="0.25">
      <c r="A104589">
        <v>463683</v>
      </c>
      <c r="B104589" t="s">
        <v>280128</v>
      </c>
      <c r="D104589" t="s">
        <v>280129</v>
      </c>
    </row>
    <row r="104590" spans="1:5" x14ac:dyDescent="0.25">
      <c r="A104590">
        <v>463699</v>
      </c>
      <c r="B104590" t="s">
        <v>280130</v>
      </c>
      <c r="C104590" t="s">
        <v>6426</v>
      </c>
      <c r="D104590" t="s">
        <v>280131</v>
      </c>
      <c r="E104590" t="s">
        <v>280132</v>
      </c>
    </row>
    <row r="104591" spans="1:5" x14ac:dyDescent="0.25">
      <c r="A104591">
        <v>463705</v>
      </c>
      <c r="B104591" t="s">
        <v>280133</v>
      </c>
      <c r="D104591" t="s">
        <v>280134</v>
      </c>
      <c r="E104591" t="s">
        <v>280135</v>
      </c>
    </row>
    <row r="104592" spans="1:5" x14ac:dyDescent="0.25">
      <c r="A104592">
        <v>463715</v>
      </c>
      <c r="B104592" t="s">
        <v>280136</v>
      </c>
      <c r="D104592" t="s">
        <v>280137</v>
      </c>
    </row>
    <row r="104593" spans="1:5" x14ac:dyDescent="0.25">
      <c r="A104593">
        <v>463718</v>
      </c>
      <c r="B104593" t="s">
        <v>280138</v>
      </c>
      <c r="C104593" t="s">
        <v>280139</v>
      </c>
      <c r="D104593" t="s">
        <v>280140</v>
      </c>
      <c r="E104593" t="s">
        <v>280141</v>
      </c>
    </row>
    <row r="104594" spans="1:5" x14ac:dyDescent="0.25">
      <c r="A104594">
        <v>463721</v>
      </c>
      <c r="B104594" t="s">
        <v>280142</v>
      </c>
      <c r="C104594" t="s">
        <v>196870</v>
      </c>
      <c r="D104594" t="s">
        <v>280143</v>
      </c>
      <c r="E104594" t="s">
        <v>280144</v>
      </c>
    </row>
    <row r="104595" spans="1:5" x14ac:dyDescent="0.25">
      <c r="A104595">
        <v>463744</v>
      </c>
      <c r="B104595" t="s">
        <v>280145</v>
      </c>
      <c r="C104595" t="s">
        <v>109452</v>
      </c>
      <c r="D104595" t="s">
        <v>280146</v>
      </c>
      <c r="E104595" t="s">
        <v>280147</v>
      </c>
    </row>
    <row r="104596" spans="1:5" x14ac:dyDescent="0.25">
      <c r="A104596">
        <v>463747</v>
      </c>
      <c r="B104596" t="s">
        <v>280148</v>
      </c>
      <c r="C104596" t="s">
        <v>280149</v>
      </c>
      <c r="D104596" t="s">
        <v>280150</v>
      </c>
      <c r="E104596" t="s">
        <v>280151</v>
      </c>
    </row>
    <row r="104597" spans="1:5" x14ac:dyDescent="0.25">
      <c r="A104597">
        <v>463754</v>
      </c>
      <c r="B104597" t="s">
        <v>280152</v>
      </c>
      <c r="C104597" t="s">
        <v>280153</v>
      </c>
      <c r="D104597" t="s">
        <v>280154</v>
      </c>
    </row>
    <row r="104598" spans="1:5" x14ac:dyDescent="0.25">
      <c r="A104598">
        <v>463756</v>
      </c>
      <c r="B104598" t="s">
        <v>280155</v>
      </c>
      <c r="D104598" t="s">
        <v>280156</v>
      </c>
      <c r="E104598" t="s">
        <v>10</v>
      </c>
    </row>
    <row r="104599" spans="1:5" x14ac:dyDescent="0.25">
      <c r="A104599">
        <v>463757</v>
      </c>
      <c r="B104599" t="s">
        <v>280157</v>
      </c>
      <c r="C104599" t="s">
        <v>280158</v>
      </c>
      <c r="D104599" t="s">
        <v>280159</v>
      </c>
      <c r="E104599" t="s">
        <v>280160</v>
      </c>
    </row>
    <row r="104600" spans="1:5" x14ac:dyDescent="0.25">
      <c r="A104600">
        <v>463766</v>
      </c>
      <c r="B104600" t="s">
        <v>280161</v>
      </c>
      <c r="D104600" t="s">
        <v>280162</v>
      </c>
    </row>
    <row r="104601" spans="1:5" x14ac:dyDescent="0.25">
      <c r="A104601">
        <v>463783</v>
      </c>
      <c r="B104601" t="s">
        <v>280163</v>
      </c>
      <c r="C104601" t="s">
        <v>280164</v>
      </c>
      <c r="D104601" t="s">
        <v>280165</v>
      </c>
    </row>
    <row r="104602" spans="1:5" x14ac:dyDescent="0.25">
      <c r="A104602">
        <v>463785</v>
      </c>
      <c r="B104602" t="s">
        <v>280166</v>
      </c>
      <c r="D104602" t="s">
        <v>280167</v>
      </c>
    </row>
    <row r="104603" spans="1:5" x14ac:dyDescent="0.25">
      <c r="A104603">
        <v>463789</v>
      </c>
      <c r="B104603" t="s">
        <v>280168</v>
      </c>
      <c r="D104603" t="s">
        <v>280169</v>
      </c>
    </row>
    <row r="104604" spans="1:5" x14ac:dyDescent="0.25">
      <c r="A104604">
        <v>463802</v>
      </c>
      <c r="B104604" t="s">
        <v>280170</v>
      </c>
      <c r="C104604" t="s">
        <v>280171</v>
      </c>
      <c r="D104604" t="s">
        <v>280172</v>
      </c>
      <c r="E104604" t="s">
        <v>280173</v>
      </c>
    </row>
    <row r="104605" spans="1:5" x14ac:dyDescent="0.25">
      <c r="A104605">
        <v>463813</v>
      </c>
      <c r="B104605" t="s">
        <v>280174</v>
      </c>
      <c r="D104605" t="s">
        <v>280175</v>
      </c>
    </row>
    <row r="104606" spans="1:5" x14ac:dyDescent="0.25">
      <c r="A104606">
        <v>463821</v>
      </c>
      <c r="B104606" t="s">
        <v>280176</v>
      </c>
      <c r="C104606" t="s">
        <v>14917</v>
      </c>
      <c r="D104606" t="s">
        <v>280177</v>
      </c>
    </row>
    <row r="104607" spans="1:5" x14ac:dyDescent="0.25">
      <c r="A104607">
        <v>463827</v>
      </c>
      <c r="B104607" t="s">
        <v>280178</v>
      </c>
      <c r="D104607" t="s">
        <v>280179</v>
      </c>
      <c r="E104607" t="s">
        <v>280180</v>
      </c>
    </row>
    <row r="104608" spans="1:5" x14ac:dyDescent="0.25">
      <c r="A104608">
        <v>463834</v>
      </c>
      <c r="B104608" t="s">
        <v>280181</v>
      </c>
      <c r="C104608" t="s">
        <v>149349</v>
      </c>
      <c r="D104608" t="s">
        <v>280182</v>
      </c>
    </row>
    <row r="104609" spans="1:5" x14ac:dyDescent="0.25">
      <c r="A104609">
        <v>463840</v>
      </c>
      <c r="B104609" t="s">
        <v>280183</v>
      </c>
      <c r="D104609" t="s">
        <v>280184</v>
      </c>
    </row>
    <row r="104610" spans="1:5" x14ac:dyDescent="0.25">
      <c r="A104610">
        <v>463846</v>
      </c>
      <c r="B104610" t="s">
        <v>280185</v>
      </c>
      <c r="D104610" t="s">
        <v>280186</v>
      </c>
      <c r="E104610" t="s">
        <v>280187</v>
      </c>
    </row>
    <row r="104611" spans="1:5" x14ac:dyDescent="0.25">
      <c r="A104611">
        <v>463847</v>
      </c>
      <c r="B104611" t="s">
        <v>280188</v>
      </c>
      <c r="D104611" t="s">
        <v>280189</v>
      </c>
      <c r="E104611" t="s">
        <v>280190</v>
      </c>
    </row>
    <row r="104612" spans="1:5" x14ac:dyDescent="0.25">
      <c r="A104612">
        <v>463860</v>
      </c>
      <c r="B104612" t="s">
        <v>280191</v>
      </c>
      <c r="C104612" t="s">
        <v>280192</v>
      </c>
      <c r="D104612" t="s">
        <v>280193</v>
      </c>
    </row>
    <row r="104613" spans="1:5" x14ac:dyDescent="0.25">
      <c r="A104613">
        <v>463862</v>
      </c>
      <c r="B104613" t="s">
        <v>280194</v>
      </c>
      <c r="D104613" t="s">
        <v>280195</v>
      </c>
      <c r="E104613" t="s">
        <v>280196</v>
      </c>
    </row>
    <row r="104614" spans="1:5" x14ac:dyDescent="0.25">
      <c r="A104614">
        <v>463876</v>
      </c>
      <c r="B104614" t="s">
        <v>280197</v>
      </c>
      <c r="C104614" t="s">
        <v>225503</v>
      </c>
      <c r="D104614" t="s">
        <v>280198</v>
      </c>
    </row>
    <row r="104615" spans="1:5" x14ac:dyDescent="0.25">
      <c r="A104615">
        <v>463884</v>
      </c>
      <c r="B104615" t="s">
        <v>280199</v>
      </c>
      <c r="C104615" t="s">
        <v>280200</v>
      </c>
      <c r="D104615" t="s">
        <v>280201</v>
      </c>
      <c r="E104615" t="s">
        <v>280202</v>
      </c>
    </row>
    <row r="104616" spans="1:5" x14ac:dyDescent="0.25">
      <c r="A104616">
        <v>463890</v>
      </c>
      <c r="B104616" t="s">
        <v>280203</v>
      </c>
      <c r="D104616" t="s">
        <v>280204</v>
      </c>
    </row>
    <row r="104617" spans="1:5" x14ac:dyDescent="0.25">
      <c r="A104617">
        <v>463920</v>
      </c>
      <c r="B104617" t="s">
        <v>280205</v>
      </c>
      <c r="C104617" t="s">
        <v>280206</v>
      </c>
      <c r="D104617" t="s">
        <v>280207</v>
      </c>
      <c r="E104617" t="s">
        <v>280208</v>
      </c>
    </row>
    <row r="104618" spans="1:5" x14ac:dyDescent="0.25">
      <c r="A104618">
        <v>463923</v>
      </c>
      <c r="B104618" t="s">
        <v>280209</v>
      </c>
      <c r="D104618" t="s">
        <v>280210</v>
      </c>
    </row>
    <row r="104619" spans="1:5" x14ac:dyDescent="0.25">
      <c r="A104619">
        <v>463926</v>
      </c>
      <c r="B104619" t="s">
        <v>280211</v>
      </c>
      <c r="D104619" t="s">
        <v>280212</v>
      </c>
      <c r="E104619" t="s">
        <v>280213</v>
      </c>
    </row>
    <row r="104620" spans="1:5" x14ac:dyDescent="0.25">
      <c r="A104620">
        <v>463931</v>
      </c>
      <c r="B104620" t="s">
        <v>280214</v>
      </c>
      <c r="D104620" t="s">
        <v>280215</v>
      </c>
    </row>
    <row r="104621" spans="1:5" x14ac:dyDescent="0.25">
      <c r="A104621">
        <v>463962</v>
      </c>
      <c r="B104621" t="s">
        <v>280216</v>
      </c>
      <c r="D104621" t="s">
        <v>280217</v>
      </c>
      <c r="E104621" t="s">
        <v>280218</v>
      </c>
    </row>
    <row r="104622" spans="1:5" x14ac:dyDescent="0.25">
      <c r="A104622">
        <v>463964</v>
      </c>
      <c r="B104622" t="s">
        <v>280219</v>
      </c>
      <c r="D104622" t="s">
        <v>280220</v>
      </c>
      <c r="E104622" t="s">
        <v>881</v>
      </c>
    </row>
    <row r="104623" spans="1:5" x14ac:dyDescent="0.25">
      <c r="A104623">
        <v>463998</v>
      </c>
      <c r="B104623" t="s">
        <v>280221</v>
      </c>
      <c r="C104623" t="s">
        <v>75228</v>
      </c>
      <c r="D104623" t="s">
        <v>280222</v>
      </c>
    </row>
    <row r="104624" spans="1:5" x14ac:dyDescent="0.25">
      <c r="A104624">
        <v>464008</v>
      </c>
      <c r="B104624" t="s">
        <v>280223</v>
      </c>
      <c r="D104624" t="s">
        <v>280224</v>
      </c>
      <c r="E104624" t="s">
        <v>280225</v>
      </c>
    </row>
    <row r="104625" spans="1:5" x14ac:dyDescent="0.25">
      <c r="A104625">
        <v>464030</v>
      </c>
      <c r="B104625" t="s">
        <v>280226</v>
      </c>
      <c r="D104625" t="s">
        <v>280227</v>
      </c>
      <c r="E104625" t="s">
        <v>280228</v>
      </c>
    </row>
    <row r="104626" spans="1:5" x14ac:dyDescent="0.25">
      <c r="A104626">
        <v>464034</v>
      </c>
      <c r="B104626" t="s">
        <v>280229</v>
      </c>
      <c r="D104626" t="s">
        <v>280230</v>
      </c>
    </row>
    <row r="104627" spans="1:5" x14ac:dyDescent="0.25">
      <c r="A104627">
        <v>464042</v>
      </c>
      <c r="B104627" t="s">
        <v>280231</v>
      </c>
      <c r="D104627" t="s">
        <v>280232</v>
      </c>
      <c r="E104627" t="s">
        <v>280233</v>
      </c>
    </row>
    <row r="104628" spans="1:5" x14ac:dyDescent="0.25">
      <c r="A104628">
        <v>464061</v>
      </c>
      <c r="B104628" t="s">
        <v>280234</v>
      </c>
      <c r="D104628" t="s">
        <v>280235</v>
      </c>
      <c r="E104628" t="s">
        <v>280236</v>
      </c>
    </row>
    <row r="104629" spans="1:5" x14ac:dyDescent="0.25">
      <c r="A104629">
        <v>464064</v>
      </c>
      <c r="B104629" t="s">
        <v>280237</v>
      </c>
      <c r="D104629" t="s">
        <v>280238</v>
      </c>
      <c r="E104629" t="s">
        <v>280239</v>
      </c>
    </row>
    <row r="104630" spans="1:5" x14ac:dyDescent="0.25">
      <c r="A104630">
        <v>464065</v>
      </c>
      <c r="B104630" t="s">
        <v>280240</v>
      </c>
      <c r="D104630" t="s">
        <v>280241</v>
      </c>
      <c r="E104630" t="s">
        <v>881</v>
      </c>
    </row>
    <row r="104631" spans="1:5" x14ac:dyDescent="0.25">
      <c r="A104631">
        <v>464070</v>
      </c>
      <c r="B104631" t="s">
        <v>280242</v>
      </c>
      <c r="D104631" t="s">
        <v>280243</v>
      </c>
      <c r="E104631" t="s">
        <v>280244</v>
      </c>
    </row>
    <row r="104632" spans="1:5" x14ac:dyDescent="0.25">
      <c r="A104632">
        <v>464074</v>
      </c>
      <c r="B104632" t="s">
        <v>280245</v>
      </c>
      <c r="D104632" t="s">
        <v>280246</v>
      </c>
      <c r="E104632" t="s">
        <v>280247</v>
      </c>
    </row>
    <row r="104633" spans="1:5" x14ac:dyDescent="0.25">
      <c r="A104633">
        <v>464085</v>
      </c>
      <c r="B104633" t="s">
        <v>280248</v>
      </c>
      <c r="D104633" t="s">
        <v>280249</v>
      </c>
    </row>
    <row r="104634" spans="1:5" x14ac:dyDescent="0.25">
      <c r="A104634">
        <v>464107</v>
      </c>
      <c r="B104634" t="s">
        <v>280250</v>
      </c>
      <c r="C104634" t="s">
        <v>174362</v>
      </c>
      <c r="D104634" t="s">
        <v>280251</v>
      </c>
      <c r="E104634" t="s">
        <v>280252</v>
      </c>
    </row>
    <row r="104635" spans="1:5" x14ac:dyDescent="0.25">
      <c r="A104635">
        <v>464116</v>
      </c>
      <c r="B104635" t="s">
        <v>280253</v>
      </c>
      <c r="C104635" t="s">
        <v>280254</v>
      </c>
      <c r="D104635" t="s">
        <v>280255</v>
      </c>
      <c r="E104635" t="s">
        <v>280256</v>
      </c>
    </row>
    <row r="104636" spans="1:5" x14ac:dyDescent="0.25">
      <c r="A104636">
        <v>464127</v>
      </c>
      <c r="B104636" t="s">
        <v>280257</v>
      </c>
      <c r="D104636" t="s">
        <v>280258</v>
      </c>
    </row>
    <row r="104637" spans="1:5" x14ac:dyDescent="0.25">
      <c r="A104637">
        <v>464129</v>
      </c>
      <c r="B104637" t="s">
        <v>280259</v>
      </c>
      <c r="C104637" t="s">
        <v>280260</v>
      </c>
      <c r="D104637" t="s">
        <v>280261</v>
      </c>
      <c r="E104637" t="s">
        <v>280262</v>
      </c>
    </row>
    <row r="104638" spans="1:5" x14ac:dyDescent="0.25">
      <c r="A104638">
        <v>464148</v>
      </c>
      <c r="B104638" t="s">
        <v>280263</v>
      </c>
      <c r="D104638" t="s">
        <v>280264</v>
      </c>
    </row>
    <row r="104639" spans="1:5" x14ac:dyDescent="0.25">
      <c r="A104639">
        <v>464160</v>
      </c>
      <c r="B104639" t="s">
        <v>280265</v>
      </c>
      <c r="C104639" t="s">
        <v>163819</v>
      </c>
      <c r="D104639" t="s">
        <v>280266</v>
      </c>
    </row>
    <row r="104640" spans="1:5" x14ac:dyDescent="0.25">
      <c r="A104640">
        <v>464164</v>
      </c>
      <c r="B104640" t="s">
        <v>280267</v>
      </c>
      <c r="D104640" t="s">
        <v>280268</v>
      </c>
    </row>
    <row r="104641" spans="1:5" x14ac:dyDescent="0.25">
      <c r="A104641">
        <v>464175</v>
      </c>
      <c r="B104641" t="s">
        <v>280269</v>
      </c>
      <c r="C104641" t="s">
        <v>271095</v>
      </c>
      <c r="D104641" t="s">
        <v>280270</v>
      </c>
      <c r="E104641" t="s">
        <v>881</v>
      </c>
    </row>
    <row r="104642" spans="1:5" x14ac:dyDescent="0.25">
      <c r="A104642">
        <v>464178</v>
      </c>
      <c r="B104642" t="s">
        <v>280271</v>
      </c>
      <c r="C104642" t="s">
        <v>280272</v>
      </c>
      <c r="D104642" t="s">
        <v>280273</v>
      </c>
      <c r="E104642" t="s">
        <v>280274</v>
      </c>
    </row>
    <row r="104643" spans="1:5" x14ac:dyDescent="0.25">
      <c r="A104643">
        <v>464180</v>
      </c>
      <c r="B104643" t="s">
        <v>280275</v>
      </c>
      <c r="C104643" t="s">
        <v>280276</v>
      </c>
      <c r="D104643" t="s">
        <v>280277</v>
      </c>
      <c r="E104643" t="s">
        <v>280278</v>
      </c>
    </row>
    <row r="104644" spans="1:5" x14ac:dyDescent="0.25">
      <c r="A104644">
        <v>464185</v>
      </c>
      <c r="B104644" t="s">
        <v>280279</v>
      </c>
      <c r="D104644" t="s">
        <v>280280</v>
      </c>
    </row>
    <row r="104645" spans="1:5" x14ac:dyDescent="0.25">
      <c r="A104645">
        <v>464208</v>
      </c>
      <c r="B104645" t="s">
        <v>280281</v>
      </c>
      <c r="D104645" t="s">
        <v>280282</v>
      </c>
    </row>
    <row r="104646" spans="1:5" x14ac:dyDescent="0.25">
      <c r="A104646">
        <v>464211</v>
      </c>
      <c r="B104646" t="s">
        <v>280283</v>
      </c>
      <c r="D104646" t="s">
        <v>280284</v>
      </c>
      <c r="E104646" t="s">
        <v>280285</v>
      </c>
    </row>
    <row r="104647" spans="1:5" x14ac:dyDescent="0.25">
      <c r="A104647">
        <v>464230</v>
      </c>
      <c r="B104647" t="s">
        <v>280286</v>
      </c>
      <c r="D104647" t="s">
        <v>280287</v>
      </c>
    </row>
    <row r="104648" spans="1:5" x14ac:dyDescent="0.25">
      <c r="A104648">
        <v>464234</v>
      </c>
      <c r="B104648" t="s">
        <v>280288</v>
      </c>
      <c r="C104648" t="s">
        <v>280289</v>
      </c>
      <c r="D104648" t="s">
        <v>280290</v>
      </c>
      <c r="E104648" t="s">
        <v>10</v>
      </c>
    </row>
    <row r="104649" spans="1:5" x14ac:dyDescent="0.25">
      <c r="A104649">
        <v>464262</v>
      </c>
      <c r="B104649" t="s">
        <v>280291</v>
      </c>
      <c r="C104649" t="s">
        <v>280292</v>
      </c>
      <c r="D104649" t="s">
        <v>280293</v>
      </c>
      <c r="E104649" t="s">
        <v>280294</v>
      </c>
    </row>
    <row r="104650" spans="1:5" x14ac:dyDescent="0.25">
      <c r="A104650">
        <v>464263</v>
      </c>
      <c r="B104650" t="s">
        <v>280295</v>
      </c>
      <c r="D104650" t="s">
        <v>280296</v>
      </c>
      <c r="E104650" t="s">
        <v>280297</v>
      </c>
    </row>
    <row r="104651" spans="1:5" x14ac:dyDescent="0.25">
      <c r="A104651">
        <v>464296</v>
      </c>
      <c r="B104651" t="s">
        <v>280298</v>
      </c>
      <c r="D104651" t="s">
        <v>280299</v>
      </c>
      <c r="E104651" t="s">
        <v>280300</v>
      </c>
    </row>
    <row r="104652" spans="1:5" x14ac:dyDescent="0.25">
      <c r="A104652">
        <v>464302</v>
      </c>
      <c r="B104652" t="s">
        <v>280301</v>
      </c>
      <c r="C104652" t="s">
        <v>280302</v>
      </c>
      <c r="D104652" t="s">
        <v>280303</v>
      </c>
      <c r="E104652" t="s">
        <v>280304</v>
      </c>
    </row>
    <row r="104653" spans="1:5" x14ac:dyDescent="0.25">
      <c r="A104653">
        <v>464309</v>
      </c>
      <c r="B104653" t="s">
        <v>280305</v>
      </c>
      <c r="D104653" t="s">
        <v>280306</v>
      </c>
      <c r="E104653" t="s">
        <v>10</v>
      </c>
    </row>
    <row r="104654" spans="1:5" x14ac:dyDescent="0.25">
      <c r="A104654">
        <v>464312</v>
      </c>
      <c r="B104654" t="s">
        <v>280307</v>
      </c>
      <c r="D104654" t="s">
        <v>280308</v>
      </c>
    </row>
    <row r="104655" spans="1:5" x14ac:dyDescent="0.25">
      <c r="A104655">
        <v>464330</v>
      </c>
      <c r="B104655" t="s">
        <v>280309</v>
      </c>
      <c r="C104655" t="s">
        <v>271713</v>
      </c>
      <c r="D104655" t="s">
        <v>280310</v>
      </c>
    </row>
    <row r="104656" spans="1:5" x14ac:dyDescent="0.25">
      <c r="A104656">
        <v>464360</v>
      </c>
      <c r="B104656" t="s">
        <v>280311</v>
      </c>
      <c r="C104656" t="s">
        <v>280312</v>
      </c>
      <c r="D104656" t="s">
        <v>280313</v>
      </c>
    </row>
    <row r="104657" spans="1:5" x14ac:dyDescent="0.25">
      <c r="A104657">
        <v>464393</v>
      </c>
      <c r="B104657" t="s">
        <v>280314</v>
      </c>
      <c r="C104657" t="s">
        <v>280315</v>
      </c>
      <c r="D104657" t="s">
        <v>280316</v>
      </c>
      <c r="E104657" t="s">
        <v>280317</v>
      </c>
    </row>
    <row r="104658" spans="1:5" x14ac:dyDescent="0.25">
      <c r="A104658">
        <v>464402</v>
      </c>
      <c r="B104658" t="s">
        <v>280318</v>
      </c>
      <c r="C104658" t="s">
        <v>280319</v>
      </c>
      <c r="D104658" t="s">
        <v>280320</v>
      </c>
      <c r="E104658" t="s">
        <v>280321</v>
      </c>
    </row>
    <row r="104659" spans="1:5" x14ac:dyDescent="0.25">
      <c r="A104659">
        <v>464429</v>
      </c>
      <c r="B104659" t="s">
        <v>280322</v>
      </c>
      <c r="C104659" t="s">
        <v>220104</v>
      </c>
      <c r="D104659" t="s">
        <v>280323</v>
      </c>
      <c r="E104659" t="s">
        <v>280324</v>
      </c>
    </row>
    <row r="104660" spans="1:5" x14ac:dyDescent="0.25">
      <c r="A104660">
        <v>464431</v>
      </c>
      <c r="B104660" t="s">
        <v>280325</v>
      </c>
      <c r="D104660" t="s">
        <v>280326</v>
      </c>
      <c r="E104660" t="s">
        <v>280327</v>
      </c>
    </row>
    <row r="104661" spans="1:5" x14ac:dyDescent="0.25">
      <c r="A104661">
        <v>464442</v>
      </c>
      <c r="B104661" t="s">
        <v>280328</v>
      </c>
      <c r="D104661" t="s">
        <v>280329</v>
      </c>
    </row>
    <row r="104662" spans="1:5" x14ac:dyDescent="0.25">
      <c r="A104662">
        <v>464444</v>
      </c>
      <c r="B104662" t="s">
        <v>280330</v>
      </c>
      <c r="D104662" t="s">
        <v>280331</v>
      </c>
    </row>
    <row r="104663" spans="1:5" x14ac:dyDescent="0.25">
      <c r="A104663">
        <v>464464</v>
      </c>
      <c r="B104663" t="s">
        <v>280332</v>
      </c>
      <c r="D104663" t="s">
        <v>280333</v>
      </c>
    </row>
    <row r="104664" spans="1:5" x14ac:dyDescent="0.25">
      <c r="A104664">
        <v>464490</v>
      </c>
      <c r="B104664" t="s">
        <v>280334</v>
      </c>
      <c r="C104664" t="s">
        <v>280335</v>
      </c>
      <c r="D104664" t="s">
        <v>280336</v>
      </c>
      <c r="E104664" t="s">
        <v>280337</v>
      </c>
    </row>
    <row r="104665" spans="1:5" x14ac:dyDescent="0.25">
      <c r="A104665">
        <v>464504</v>
      </c>
      <c r="B104665" t="s">
        <v>280338</v>
      </c>
      <c r="D104665" t="s">
        <v>280339</v>
      </c>
      <c r="E104665" t="s">
        <v>10</v>
      </c>
    </row>
    <row r="104666" spans="1:5" x14ac:dyDescent="0.25">
      <c r="A104666">
        <v>464515</v>
      </c>
      <c r="B104666" t="s">
        <v>280340</v>
      </c>
      <c r="D104666" t="s">
        <v>280341</v>
      </c>
      <c r="E104666" t="s">
        <v>280342</v>
      </c>
    </row>
    <row r="104667" spans="1:5" x14ac:dyDescent="0.25">
      <c r="A104667">
        <v>464539</v>
      </c>
      <c r="B104667" t="s">
        <v>280343</v>
      </c>
      <c r="D104667" t="s">
        <v>280344</v>
      </c>
      <c r="E104667" t="s">
        <v>280345</v>
      </c>
    </row>
    <row r="104668" spans="1:5" x14ac:dyDescent="0.25">
      <c r="A104668">
        <v>464540</v>
      </c>
      <c r="B104668" t="s">
        <v>280346</v>
      </c>
      <c r="C104668" t="s">
        <v>280347</v>
      </c>
      <c r="D104668" t="s">
        <v>280348</v>
      </c>
      <c r="E104668" t="s">
        <v>10</v>
      </c>
    </row>
    <row r="104669" spans="1:5" x14ac:dyDescent="0.25">
      <c r="A104669">
        <v>464543</v>
      </c>
      <c r="B104669" t="s">
        <v>280349</v>
      </c>
      <c r="C104669" t="s">
        <v>182616</v>
      </c>
      <c r="D104669" t="s">
        <v>280350</v>
      </c>
      <c r="E104669" t="s">
        <v>280351</v>
      </c>
    </row>
    <row r="104670" spans="1:5" x14ac:dyDescent="0.25">
      <c r="A104670">
        <v>464571</v>
      </c>
      <c r="B104670" t="s">
        <v>280352</v>
      </c>
      <c r="C104670" t="s">
        <v>280353</v>
      </c>
      <c r="D104670" t="s">
        <v>280354</v>
      </c>
      <c r="E104670" t="s">
        <v>280355</v>
      </c>
    </row>
    <row r="104671" spans="1:5" x14ac:dyDescent="0.25">
      <c r="A104671">
        <v>464580</v>
      </c>
      <c r="B104671" t="s">
        <v>280356</v>
      </c>
      <c r="D104671" t="s">
        <v>280357</v>
      </c>
      <c r="E104671" t="s">
        <v>280358</v>
      </c>
    </row>
    <row r="104672" spans="1:5" x14ac:dyDescent="0.25">
      <c r="A104672">
        <v>464585</v>
      </c>
      <c r="B104672" t="s">
        <v>280359</v>
      </c>
      <c r="D104672" t="s">
        <v>280360</v>
      </c>
      <c r="E104672" t="s">
        <v>280361</v>
      </c>
    </row>
    <row r="104673" spans="1:5" x14ac:dyDescent="0.25">
      <c r="A104673">
        <v>464594</v>
      </c>
      <c r="B104673" t="s">
        <v>280362</v>
      </c>
      <c r="C104673" t="s">
        <v>33073</v>
      </c>
      <c r="D104673" t="s">
        <v>280363</v>
      </c>
    </row>
    <row r="104674" spans="1:5" x14ac:dyDescent="0.25">
      <c r="A104674">
        <v>464595</v>
      </c>
      <c r="B104674" t="s">
        <v>280364</v>
      </c>
      <c r="D104674" t="s">
        <v>280365</v>
      </c>
      <c r="E104674" t="s">
        <v>280366</v>
      </c>
    </row>
    <row r="104675" spans="1:5" x14ac:dyDescent="0.25">
      <c r="A104675">
        <v>464600</v>
      </c>
      <c r="B104675" t="s">
        <v>280367</v>
      </c>
      <c r="D104675" t="s">
        <v>280368</v>
      </c>
    </row>
    <row r="104676" spans="1:5" x14ac:dyDescent="0.25">
      <c r="A104676">
        <v>464616</v>
      </c>
      <c r="B104676" t="s">
        <v>280369</v>
      </c>
      <c r="D104676" t="s">
        <v>280370</v>
      </c>
    </row>
    <row r="104677" spans="1:5" x14ac:dyDescent="0.25">
      <c r="A104677">
        <v>464641</v>
      </c>
      <c r="B104677" t="s">
        <v>280371</v>
      </c>
      <c r="D104677" t="s">
        <v>280372</v>
      </c>
      <c r="E104677" t="s">
        <v>10</v>
      </c>
    </row>
    <row r="104678" spans="1:5" x14ac:dyDescent="0.25">
      <c r="A104678">
        <v>464648</v>
      </c>
      <c r="B104678" t="s">
        <v>280373</v>
      </c>
      <c r="D104678" t="s">
        <v>280374</v>
      </c>
      <c r="E104678" t="s">
        <v>10</v>
      </c>
    </row>
    <row r="104679" spans="1:5" x14ac:dyDescent="0.25">
      <c r="A104679">
        <v>464661</v>
      </c>
      <c r="B104679" t="s">
        <v>280375</v>
      </c>
      <c r="D104679" t="s">
        <v>280376</v>
      </c>
    </row>
    <row r="104680" spans="1:5" x14ac:dyDescent="0.25">
      <c r="A104680">
        <v>464664</v>
      </c>
      <c r="B104680" t="s">
        <v>280377</v>
      </c>
      <c r="C104680" t="s">
        <v>196827</v>
      </c>
      <c r="D104680" t="s">
        <v>280378</v>
      </c>
    </row>
    <row r="104681" spans="1:5" x14ac:dyDescent="0.25">
      <c r="A104681">
        <v>464666</v>
      </c>
      <c r="B104681" t="s">
        <v>280379</v>
      </c>
      <c r="D104681" t="s">
        <v>280380</v>
      </c>
    </row>
    <row r="104682" spans="1:5" x14ac:dyDescent="0.25">
      <c r="A104682">
        <v>464671</v>
      </c>
      <c r="B104682" t="s">
        <v>280381</v>
      </c>
      <c r="C104682" t="s">
        <v>280382</v>
      </c>
      <c r="D104682" t="s">
        <v>280383</v>
      </c>
    </row>
    <row r="104683" spans="1:5" x14ac:dyDescent="0.25">
      <c r="A104683">
        <v>464674</v>
      </c>
      <c r="B104683" t="s">
        <v>280384</v>
      </c>
      <c r="D104683" t="s">
        <v>280385</v>
      </c>
    </row>
    <row r="104684" spans="1:5" x14ac:dyDescent="0.25">
      <c r="A104684">
        <v>464680</v>
      </c>
      <c r="B104684" t="s">
        <v>280386</v>
      </c>
      <c r="C104684" t="s">
        <v>280387</v>
      </c>
      <c r="D104684" t="s">
        <v>280388</v>
      </c>
      <c r="E104684" t="s">
        <v>280389</v>
      </c>
    </row>
    <row r="104685" spans="1:5" x14ac:dyDescent="0.25">
      <c r="A104685">
        <v>464687</v>
      </c>
      <c r="B104685" t="s">
        <v>280390</v>
      </c>
      <c r="D104685" t="s">
        <v>280391</v>
      </c>
    </row>
    <row r="104686" spans="1:5" x14ac:dyDescent="0.25">
      <c r="A104686">
        <v>464688</v>
      </c>
      <c r="B104686" t="s">
        <v>280392</v>
      </c>
      <c r="D104686" t="s">
        <v>280393</v>
      </c>
    </row>
    <row r="104687" spans="1:5" x14ac:dyDescent="0.25">
      <c r="A104687">
        <v>464692</v>
      </c>
      <c r="B104687" t="s">
        <v>280394</v>
      </c>
      <c r="D104687" t="s">
        <v>280395</v>
      </c>
    </row>
    <row r="104688" spans="1:5" x14ac:dyDescent="0.25">
      <c r="A104688">
        <v>464698</v>
      </c>
      <c r="B104688" t="s">
        <v>280396</v>
      </c>
      <c r="D104688" t="s">
        <v>280397</v>
      </c>
    </row>
    <row r="104689" spans="1:5" x14ac:dyDescent="0.25">
      <c r="A104689">
        <v>464702</v>
      </c>
      <c r="B104689" t="s">
        <v>280398</v>
      </c>
      <c r="C104689" t="s">
        <v>145275</v>
      </c>
      <c r="D104689" t="s">
        <v>280399</v>
      </c>
      <c r="E104689" t="s">
        <v>1534</v>
      </c>
    </row>
    <row r="104690" spans="1:5" x14ac:dyDescent="0.25">
      <c r="A104690">
        <v>464717</v>
      </c>
      <c r="B104690" t="s">
        <v>280400</v>
      </c>
      <c r="D104690" t="s">
        <v>280401</v>
      </c>
    </row>
    <row r="104691" spans="1:5" x14ac:dyDescent="0.25">
      <c r="A104691">
        <v>464721</v>
      </c>
      <c r="B104691" t="s">
        <v>280402</v>
      </c>
      <c r="D104691" t="s">
        <v>280403</v>
      </c>
      <c r="E104691" t="s">
        <v>280404</v>
      </c>
    </row>
    <row r="104692" spans="1:5" x14ac:dyDescent="0.25">
      <c r="A104692">
        <v>464728</v>
      </c>
      <c r="B104692" t="s">
        <v>280405</v>
      </c>
      <c r="C104692" t="s">
        <v>280406</v>
      </c>
      <c r="D104692" t="s">
        <v>280407</v>
      </c>
      <c r="E104692" t="s">
        <v>280408</v>
      </c>
    </row>
    <row r="104693" spans="1:5" x14ac:dyDescent="0.25">
      <c r="A104693">
        <v>464729</v>
      </c>
      <c r="B104693" t="s">
        <v>280409</v>
      </c>
      <c r="C104693" t="s">
        <v>83219</v>
      </c>
      <c r="D104693" t="s">
        <v>280410</v>
      </c>
      <c r="E104693" t="s">
        <v>280411</v>
      </c>
    </row>
    <row r="104694" spans="1:5" x14ac:dyDescent="0.25">
      <c r="A104694">
        <v>464730</v>
      </c>
      <c r="B104694" t="s">
        <v>280412</v>
      </c>
      <c r="D104694" t="s">
        <v>280413</v>
      </c>
    </row>
    <row r="104695" spans="1:5" x14ac:dyDescent="0.25">
      <c r="A104695">
        <v>464763</v>
      </c>
      <c r="B104695" t="s">
        <v>280414</v>
      </c>
      <c r="D104695" t="s">
        <v>280415</v>
      </c>
      <c r="E104695" t="s">
        <v>280416</v>
      </c>
    </row>
    <row r="104696" spans="1:5" x14ac:dyDescent="0.25">
      <c r="A104696">
        <v>464765</v>
      </c>
      <c r="B104696" t="s">
        <v>280417</v>
      </c>
      <c r="C104696" t="s">
        <v>280418</v>
      </c>
      <c r="D104696" t="s">
        <v>280419</v>
      </c>
      <c r="E104696" t="s">
        <v>280420</v>
      </c>
    </row>
    <row r="104697" spans="1:5" x14ac:dyDescent="0.25">
      <c r="A104697">
        <v>464766</v>
      </c>
      <c r="B104697" t="s">
        <v>280421</v>
      </c>
      <c r="C104697" t="s">
        <v>14466</v>
      </c>
      <c r="D104697" t="s">
        <v>280422</v>
      </c>
      <c r="E104697" t="s">
        <v>10</v>
      </c>
    </row>
    <row r="104698" spans="1:5" x14ac:dyDescent="0.25">
      <c r="A104698">
        <v>464768</v>
      </c>
      <c r="B104698" t="s">
        <v>280423</v>
      </c>
      <c r="D104698" t="s">
        <v>280424</v>
      </c>
    </row>
    <row r="104699" spans="1:5" x14ac:dyDescent="0.25">
      <c r="A104699">
        <v>464771</v>
      </c>
      <c r="B104699" t="s">
        <v>280425</v>
      </c>
      <c r="D104699" t="s">
        <v>280426</v>
      </c>
    </row>
    <row r="104700" spans="1:5" x14ac:dyDescent="0.25">
      <c r="A104700">
        <v>464773</v>
      </c>
      <c r="B104700" t="s">
        <v>280427</v>
      </c>
      <c r="D104700" t="s">
        <v>280428</v>
      </c>
    </row>
    <row r="104701" spans="1:5" x14ac:dyDescent="0.25">
      <c r="A104701">
        <v>464779</v>
      </c>
      <c r="B104701" t="s">
        <v>280429</v>
      </c>
      <c r="C104701" t="s">
        <v>280430</v>
      </c>
      <c r="D104701" t="s">
        <v>280431</v>
      </c>
      <c r="E104701" t="s">
        <v>280432</v>
      </c>
    </row>
    <row r="104702" spans="1:5" x14ac:dyDescent="0.25">
      <c r="A104702">
        <v>464786</v>
      </c>
      <c r="B104702" t="s">
        <v>280433</v>
      </c>
      <c r="D104702" t="s">
        <v>280434</v>
      </c>
    </row>
    <row r="104703" spans="1:5" x14ac:dyDescent="0.25">
      <c r="A104703">
        <v>464788</v>
      </c>
      <c r="B104703" t="s">
        <v>280435</v>
      </c>
      <c r="D104703" t="s">
        <v>280436</v>
      </c>
      <c r="E104703" t="s">
        <v>65894</v>
      </c>
    </row>
    <row r="104704" spans="1:5" x14ac:dyDescent="0.25">
      <c r="A104704">
        <v>464790</v>
      </c>
      <c r="B104704" t="s">
        <v>280437</v>
      </c>
      <c r="D104704" t="s">
        <v>280438</v>
      </c>
    </row>
    <row r="104705" spans="1:5" x14ac:dyDescent="0.25">
      <c r="A104705">
        <v>464791</v>
      </c>
      <c r="B104705" t="s">
        <v>280439</v>
      </c>
      <c r="D104705" t="s">
        <v>280440</v>
      </c>
      <c r="E104705" t="s">
        <v>280441</v>
      </c>
    </row>
    <row r="104706" spans="1:5" x14ac:dyDescent="0.25">
      <c r="A104706">
        <v>464794</v>
      </c>
      <c r="B104706" t="s">
        <v>280442</v>
      </c>
      <c r="D104706" t="s">
        <v>280443</v>
      </c>
    </row>
    <row r="104707" spans="1:5" x14ac:dyDescent="0.25">
      <c r="A104707">
        <v>464806</v>
      </c>
      <c r="B104707" t="s">
        <v>280444</v>
      </c>
      <c r="C104707" t="s">
        <v>280445</v>
      </c>
      <c r="D104707" t="s">
        <v>280446</v>
      </c>
      <c r="E104707" t="s">
        <v>280447</v>
      </c>
    </row>
    <row r="104708" spans="1:5" x14ac:dyDescent="0.25">
      <c r="A104708">
        <v>464856</v>
      </c>
      <c r="B104708" t="s">
        <v>280448</v>
      </c>
      <c r="D104708" t="s">
        <v>280449</v>
      </c>
      <c r="E104708" t="s">
        <v>280450</v>
      </c>
    </row>
    <row r="104709" spans="1:5" x14ac:dyDescent="0.25">
      <c r="A104709">
        <v>464862</v>
      </c>
      <c r="B104709" t="s">
        <v>280451</v>
      </c>
      <c r="D104709" t="s">
        <v>280452</v>
      </c>
    </row>
    <row r="104710" spans="1:5" x14ac:dyDescent="0.25">
      <c r="A104710">
        <v>464880</v>
      </c>
      <c r="B104710" t="s">
        <v>280453</v>
      </c>
      <c r="C104710" t="s">
        <v>280454</v>
      </c>
      <c r="D104710" t="s">
        <v>280455</v>
      </c>
    </row>
    <row r="104711" spans="1:5" x14ac:dyDescent="0.25">
      <c r="A104711">
        <v>464893</v>
      </c>
      <c r="B104711" t="s">
        <v>280456</v>
      </c>
      <c r="C104711" t="s">
        <v>280457</v>
      </c>
      <c r="D104711" t="s">
        <v>280458</v>
      </c>
    </row>
    <row r="104712" spans="1:5" x14ac:dyDescent="0.25">
      <c r="A104712">
        <v>464908</v>
      </c>
      <c r="B104712" t="s">
        <v>280459</v>
      </c>
      <c r="D104712" t="s">
        <v>280460</v>
      </c>
    </row>
    <row r="104713" spans="1:5" x14ac:dyDescent="0.25">
      <c r="A104713">
        <v>464913</v>
      </c>
      <c r="B104713" t="s">
        <v>280461</v>
      </c>
      <c r="D104713" t="s">
        <v>280462</v>
      </c>
    </row>
    <row r="104714" spans="1:5" x14ac:dyDescent="0.25">
      <c r="A104714">
        <v>464915</v>
      </c>
      <c r="B104714" t="s">
        <v>280463</v>
      </c>
      <c r="D104714" t="s">
        <v>280464</v>
      </c>
    </row>
    <row r="104715" spans="1:5" x14ac:dyDescent="0.25">
      <c r="A104715">
        <v>464923</v>
      </c>
      <c r="B104715" t="s">
        <v>280465</v>
      </c>
      <c r="D104715" t="s">
        <v>280466</v>
      </c>
      <c r="E104715" t="s">
        <v>10</v>
      </c>
    </row>
    <row r="104716" spans="1:5" x14ac:dyDescent="0.25">
      <c r="A104716">
        <v>464930</v>
      </c>
      <c r="B104716" t="s">
        <v>280467</v>
      </c>
      <c r="D104716" t="s">
        <v>280468</v>
      </c>
    </row>
    <row r="104717" spans="1:5" x14ac:dyDescent="0.25">
      <c r="A104717">
        <v>464936</v>
      </c>
      <c r="B104717" t="s">
        <v>280469</v>
      </c>
      <c r="D104717" t="s">
        <v>280470</v>
      </c>
    </row>
    <row r="104718" spans="1:5" x14ac:dyDescent="0.25">
      <c r="A104718">
        <v>464938</v>
      </c>
      <c r="B104718" t="s">
        <v>280471</v>
      </c>
      <c r="D104718" t="s">
        <v>280472</v>
      </c>
    </row>
    <row r="104719" spans="1:5" x14ac:dyDescent="0.25">
      <c r="A104719">
        <v>464948</v>
      </c>
      <c r="B104719" t="s">
        <v>280473</v>
      </c>
      <c r="C104719" t="s">
        <v>280474</v>
      </c>
      <c r="D104719" t="s">
        <v>280475</v>
      </c>
      <c r="E104719" t="s">
        <v>280476</v>
      </c>
    </row>
    <row r="104720" spans="1:5" x14ac:dyDescent="0.25">
      <c r="A104720">
        <v>464949</v>
      </c>
      <c r="B104720" t="s">
        <v>280477</v>
      </c>
      <c r="C104720" t="s">
        <v>6460</v>
      </c>
      <c r="D104720" t="s">
        <v>280478</v>
      </c>
      <c r="E104720" t="s">
        <v>59772</v>
      </c>
    </row>
    <row r="104721" spans="1:5" x14ac:dyDescent="0.25">
      <c r="A104721">
        <v>464959</v>
      </c>
      <c r="B104721" t="s">
        <v>280479</v>
      </c>
      <c r="D104721" t="s">
        <v>280480</v>
      </c>
      <c r="E104721" t="s">
        <v>280481</v>
      </c>
    </row>
    <row r="104722" spans="1:5" x14ac:dyDescent="0.25">
      <c r="A104722">
        <v>464975</v>
      </c>
      <c r="B104722" t="s">
        <v>280482</v>
      </c>
      <c r="D104722" t="s">
        <v>280483</v>
      </c>
      <c r="E104722" t="s">
        <v>280484</v>
      </c>
    </row>
    <row r="104723" spans="1:5" x14ac:dyDescent="0.25">
      <c r="A104723">
        <v>464983</v>
      </c>
      <c r="B104723" t="s">
        <v>280485</v>
      </c>
      <c r="D104723" t="s">
        <v>280486</v>
      </c>
    </row>
    <row r="104724" spans="1:5" x14ac:dyDescent="0.25">
      <c r="A104724">
        <v>464994</v>
      </c>
      <c r="B104724" t="s">
        <v>280487</v>
      </c>
      <c r="C104724" t="s">
        <v>104773</v>
      </c>
      <c r="D104724" t="s">
        <v>280488</v>
      </c>
      <c r="E104724" t="s">
        <v>280489</v>
      </c>
    </row>
    <row r="104725" spans="1:5" x14ac:dyDescent="0.25">
      <c r="A104725">
        <v>464996</v>
      </c>
      <c r="B104725" t="s">
        <v>280490</v>
      </c>
      <c r="C104725" t="s">
        <v>178564</v>
      </c>
      <c r="D104725" t="s">
        <v>280491</v>
      </c>
    </row>
    <row r="104726" spans="1:5" x14ac:dyDescent="0.25">
      <c r="A104726">
        <v>465009</v>
      </c>
      <c r="B104726" t="s">
        <v>280492</v>
      </c>
      <c r="C104726" t="s">
        <v>56501</v>
      </c>
      <c r="D104726" t="s">
        <v>280493</v>
      </c>
      <c r="E104726" t="s">
        <v>280494</v>
      </c>
    </row>
    <row r="104727" spans="1:5" x14ac:dyDescent="0.25">
      <c r="A104727">
        <v>465011</v>
      </c>
      <c r="B104727" t="s">
        <v>280495</v>
      </c>
      <c r="D104727" t="s">
        <v>280496</v>
      </c>
    </row>
    <row r="104728" spans="1:5" x14ac:dyDescent="0.25">
      <c r="A104728">
        <v>465023</v>
      </c>
      <c r="B104728" t="s">
        <v>280497</v>
      </c>
      <c r="D104728" t="s">
        <v>280498</v>
      </c>
      <c r="E104728" t="s">
        <v>280499</v>
      </c>
    </row>
    <row r="104729" spans="1:5" x14ac:dyDescent="0.25">
      <c r="A104729">
        <v>465024</v>
      </c>
      <c r="B104729" t="s">
        <v>280500</v>
      </c>
      <c r="D104729" t="s">
        <v>280501</v>
      </c>
      <c r="E104729" t="s">
        <v>280502</v>
      </c>
    </row>
    <row r="104730" spans="1:5" x14ac:dyDescent="0.25">
      <c r="A104730">
        <v>465033</v>
      </c>
      <c r="B104730" t="s">
        <v>280503</v>
      </c>
      <c r="D104730" t="s">
        <v>280504</v>
      </c>
      <c r="E104730" t="s">
        <v>280505</v>
      </c>
    </row>
    <row r="104731" spans="1:5" x14ac:dyDescent="0.25">
      <c r="A104731">
        <v>465041</v>
      </c>
      <c r="B104731" t="s">
        <v>280506</v>
      </c>
      <c r="C104731" t="s">
        <v>280507</v>
      </c>
      <c r="D104731" t="s">
        <v>280508</v>
      </c>
    </row>
    <row r="104732" spans="1:5" x14ac:dyDescent="0.25">
      <c r="A104732">
        <v>465046</v>
      </c>
      <c r="B104732" t="s">
        <v>280509</v>
      </c>
      <c r="D104732" t="s">
        <v>280510</v>
      </c>
    </row>
    <row r="104733" spans="1:5" x14ac:dyDescent="0.25">
      <c r="A104733">
        <v>465049</v>
      </c>
      <c r="B104733" t="s">
        <v>280511</v>
      </c>
      <c r="D104733" t="s">
        <v>280512</v>
      </c>
      <c r="E104733" t="s">
        <v>280513</v>
      </c>
    </row>
    <row r="104734" spans="1:5" x14ac:dyDescent="0.25">
      <c r="A104734">
        <v>465057</v>
      </c>
      <c r="B104734" t="s">
        <v>280514</v>
      </c>
      <c r="D104734" t="s">
        <v>280515</v>
      </c>
    </row>
    <row r="104735" spans="1:5" x14ac:dyDescent="0.25">
      <c r="A104735">
        <v>465061</v>
      </c>
      <c r="B104735" t="s">
        <v>280516</v>
      </c>
      <c r="D104735" t="s">
        <v>280517</v>
      </c>
    </row>
    <row r="104736" spans="1:5" x14ac:dyDescent="0.25">
      <c r="A104736">
        <v>465062</v>
      </c>
      <c r="B104736" t="s">
        <v>280518</v>
      </c>
      <c r="D104736" t="s">
        <v>280519</v>
      </c>
    </row>
    <row r="104737" spans="1:5" x14ac:dyDescent="0.25">
      <c r="A104737">
        <v>465068</v>
      </c>
      <c r="B104737" t="s">
        <v>280520</v>
      </c>
      <c r="D104737" t="s">
        <v>280521</v>
      </c>
      <c r="E104737" t="s">
        <v>280522</v>
      </c>
    </row>
    <row r="104738" spans="1:5" x14ac:dyDescent="0.25">
      <c r="A104738">
        <v>465077</v>
      </c>
      <c r="B104738" t="s">
        <v>280523</v>
      </c>
      <c r="D104738" t="s">
        <v>280524</v>
      </c>
      <c r="E104738" t="s">
        <v>280525</v>
      </c>
    </row>
    <row r="104739" spans="1:5" x14ac:dyDescent="0.25">
      <c r="A104739">
        <v>465099</v>
      </c>
      <c r="B104739" t="s">
        <v>280526</v>
      </c>
      <c r="D104739" t="s">
        <v>280527</v>
      </c>
      <c r="E104739" t="s">
        <v>280528</v>
      </c>
    </row>
    <row r="104740" spans="1:5" x14ac:dyDescent="0.25">
      <c r="A104740">
        <v>465124</v>
      </c>
      <c r="B104740" t="s">
        <v>280529</v>
      </c>
      <c r="C104740" t="s">
        <v>280530</v>
      </c>
      <c r="D104740" t="s">
        <v>280531</v>
      </c>
      <c r="E104740" t="s">
        <v>280532</v>
      </c>
    </row>
    <row r="104741" spans="1:5" x14ac:dyDescent="0.25">
      <c r="A104741">
        <v>465126</v>
      </c>
      <c r="B104741" t="s">
        <v>280533</v>
      </c>
      <c r="C104741" t="s">
        <v>280534</v>
      </c>
      <c r="D104741" t="s">
        <v>280535</v>
      </c>
      <c r="E104741" t="s">
        <v>280536</v>
      </c>
    </row>
    <row r="104742" spans="1:5" x14ac:dyDescent="0.25">
      <c r="A104742">
        <v>465131</v>
      </c>
      <c r="B104742" t="s">
        <v>280537</v>
      </c>
      <c r="D104742" t="s">
        <v>280538</v>
      </c>
    </row>
    <row r="104743" spans="1:5" x14ac:dyDescent="0.25">
      <c r="A104743">
        <v>465138</v>
      </c>
      <c r="B104743" t="s">
        <v>280539</v>
      </c>
      <c r="D104743" t="s">
        <v>280540</v>
      </c>
    </row>
    <row r="104744" spans="1:5" x14ac:dyDescent="0.25">
      <c r="A104744">
        <v>465141</v>
      </c>
      <c r="B104744" t="s">
        <v>280541</v>
      </c>
      <c r="D104744" t="s">
        <v>280542</v>
      </c>
      <c r="E104744" t="s">
        <v>280543</v>
      </c>
    </row>
    <row r="104745" spans="1:5" x14ac:dyDescent="0.25">
      <c r="A104745">
        <v>465147</v>
      </c>
      <c r="B104745" t="s">
        <v>280544</v>
      </c>
      <c r="C104745" t="s">
        <v>280545</v>
      </c>
      <c r="D104745" t="s">
        <v>280546</v>
      </c>
    </row>
    <row r="104746" spans="1:5" x14ac:dyDescent="0.25">
      <c r="A104746">
        <v>465148</v>
      </c>
      <c r="B104746" t="s">
        <v>280547</v>
      </c>
      <c r="D104746" t="s">
        <v>280548</v>
      </c>
      <c r="E104746" t="s">
        <v>280549</v>
      </c>
    </row>
    <row r="104747" spans="1:5" x14ac:dyDescent="0.25">
      <c r="A104747">
        <v>465153</v>
      </c>
      <c r="B104747" t="s">
        <v>280550</v>
      </c>
      <c r="C104747" t="s">
        <v>201383</v>
      </c>
      <c r="D104747" t="s">
        <v>280551</v>
      </c>
      <c r="E104747" t="s">
        <v>280552</v>
      </c>
    </row>
    <row r="104748" spans="1:5" x14ac:dyDescent="0.25">
      <c r="A104748">
        <v>465154</v>
      </c>
      <c r="B104748" t="s">
        <v>280553</v>
      </c>
      <c r="D104748" t="s">
        <v>280554</v>
      </c>
    </row>
    <row r="104749" spans="1:5" x14ac:dyDescent="0.25">
      <c r="A104749">
        <v>465157</v>
      </c>
      <c r="B104749" t="s">
        <v>280555</v>
      </c>
      <c r="D104749" t="s">
        <v>280556</v>
      </c>
      <c r="E104749" t="s">
        <v>280557</v>
      </c>
    </row>
    <row r="104750" spans="1:5" x14ac:dyDescent="0.25">
      <c r="A104750">
        <v>465164</v>
      </c>
      <c r="B104750" t="s">
        <v>280558</v>
      </c>
      <c r="C104750" t="s">
        <v>280559</v>
      </c>
      <c r="D104750" t="s">
        <v>280560</v>
      </c>
    </row>
    <row r="104751" spans="1:5" x14ac:dyDescent="0.25">
      <c r="A104751">
        <v>465183</v>
      </c>
      <c r="B104751" t="s">
        <v>280561</v>
      </c>
      <c r="D104751" t="s">
        <v>280562</v>
      </c>
      <c r="E104751" t="s">
        <v>280563</v>
      </c>
    </row>
    <row r="104752" spans="1:5" x14ac:dyDescent="0.25">
      <c r="A104752">
        <v>465186</v>
      </c>
      <c r="B104752" t="s">
        <v>280564</v>
      </c>
      <c r="D104752" t="s">
        <v>280565</v>
      </c>
    </row>
    <row r="104753" spans="1:5" x14ac:dyDescent="0.25">
      <c r="A104753">
        <v>465197</v>
      </c>
      <c r="B104753" t="s">
        <v>280566</v>
      </c>
      <c r="D104753" t="s">
        <v>280567</v>
      </c>
    </row>
    <row r="104754" spans="1:5" x14ac:dyDescent="0.25">
      <c r="A104754">
        <v>465213</v>
      </c>
      <c r="B104754" t="s">
        <v>280568</v>
      </c>
      <c r="C104754" t="s">
        <v>280569</v>
      </c>
      <c r="D104754" t="s">
        <v>280570</v>
      </c>
      <c r="E104754" t="s">
        <v>280571</v>
      </c>
    </row>
    <row r="104755" spans="1:5" x14ac:dyDescent="0.25">
      <c r="A104755">
        <v>465221</v>
      </c>
      <c r="B104755" t="s">
        <v>280572</v>
      </c>
      <c r="D104755" t="s">
        <v>280573</v>
      </c>
    </row>
    <row r="104756" spans="1:5" x14ac:dyDescent="0.25">
      <c r="A104756">
        <v>465241</v>
      </c>
      <c r="B104756" t="s">
        <v>280574</v>
      </c>
      <c r="D104756" t="s">
        <v>280575</v>
      </c>
      <c r="E104756" t="s">
        <v>280576</v>
      </c>
    </row>
    <row r="104757" spans="1:5" x14ac:dyDescent="0.25">
      <c r="A104757">
        <v>465244</v>
      </c>
      <c r="B104757" t="s">
        <v>280577</v>
      </c>
      <c r="D104757" t="s">
        <v>280578</v>
      </c>
    </row>
    <row r="104758" spans="1:5" x14ac:dyDescent="0.25">
      <c r="A104758">
        <v>465261</v>
      </c>
      <c r="B104758" t="s">
        <v>280579</v>
      </c>
      <c r="D104758" t="s">
        <v>280580</v>
      </c>
    </row>
    <row r="104759" spans="1:5" x14ac:dyDescent="0.25">
      <c r="A104759">
        <v>465265</v>
      </c>
      <c r="B104759" t="s">
        <v>280581</v>
      </c>
      <c r="C104759" t="s">
        <v>280582</v>
      </c>
      <c r="D104759" t="s">
        <v>280583</v>
      </c>
    </row>
    <row r="104760" spans="1:5" x14ac:dyDescent="0.25">
      <c r="A104760">
        <v>465283</v>
      </c>
      <c r="B104760" t="s">
        <v>280584</v>
      </c>
      <c r="C104760" t="s">
        <v>280585</v>
      </c>
      <c r="D104760" t="s">
        <v>280586</v>
      </c>
      <c r="E104760" t="s">
        <v>280587</v>
      </c>
    </row>
    <row r="104761" spans="1:5" x14ac:dyDescent="0.25">
      <c r="A104761">
        <v>465317</v>
      </c>
      <c r="B104761" t="s">
        <v>280588</v>
      </c>
      <c r="C104761" t="s">
        <v>280589</v>
      </c>
      <c r="D104761" t="s">
        <v>280590</v>
      </c>
      <c r="E104761" t="s">
        <v>10</v>
      </c>
    </row>
    <row r="104762" spans="1:5" x14ac:dyDescent="0.25">
      <c r="A104762">
        <v>465324</v>
      </c>
      <c r="B104762" t="s">
        <v>280591</v>
      </c>
      <c r="D104762" t="s">
        <v>280592</v>
      </c>
      <c r="E104762" t="s">
        <v>280593</v>
      </c>
    </row>
    <row r="104763" spans="1:5" x14ac:dyDescent="0.25">
      <c r="A104763">
        <v>465332</v>
      </c>
      <c r="B104763" t="s">
        <v>280594</v>
      </c>
      <c r="D104763" t="s">
        <v>280595</v>
      </c>
      <c r="E104763" t="s">
        <v>10</v>
      </c>
    </row>
    <row r="104764" spans="1:5" x14ac:dyDescent="0.25">
      <c r="A104764">
        <v>465335</v>
      </c>
      <c r="B104764" t="s">
        <v>280596</v>
      </c>
      <c r="C104764" t="s">
        <v>30902</v>
      </c>
      <c r="D104764" t="s">
        <v>280597</v>
      </c>
    </row>
    <row r="104765" spans="1:5" x14ac:dyDescent="0.25">
      <c r="A104765">
        <v>465344</v>
      </c>
      <c r="B104765" t="s">
        <v>280598</v>
      </c>
      <c r="C104765" t="s">
        <v>280599</v>
      </c>
      <c r="D104765" t="s">
        <v>280600</v>
      </c>
      <c r="E104765" t="s">
        <v>280601</v>
      </c>
    </row>
    <row r="104766" spans="1:5" x14ac:dyDescent="0.25">
      <c r="A104766">
        <v>465352</v>
      </c>
      <c r="B104766" t="s">
        <v>280602</v>
      </c>
      <c r="D104766" t="s">
        <v>280603</v>
      </c>
      <c r="E104766" t="s">
        <v>280604</v>
      </c>
    </row>
    <row r="104767" spans="1:5" x14ac:dyDescent="0.25">
      <c r="A104767">
        <v>465354</v>
      </c>
      <c r="B104767" t="s">
        <v>280605</v>
      </c>
      <c r="D104767" t="s">
        <v>280606</v>
      </c>
    </row>
    <row r="104768" spans="1:5" x14ac:dyDescent="0.25">
      <c r="A104768">
        <v>465360</v>
      </c>
      <c r="B104768" t="s">
        <v>280607</v>
      </c>
      <c r="D104768" t="s">
        <v>280608</v>
      </c>
      <c r="E104768" t="s">
        <v>10</v>
      </c>
    </row>
    <row r="104769" spans="1:5" x14ac:dyDescent="0.25">
      <c r="A104769">
        <v>465364</v>
      </c>
      <c r="B104769" t="s">
        <v>280609</v>
      </c>
      <c r="C104769" t="s">
        <v>280610</v>
      </c>
      <c r="D104769" t="s">
        <v>280611</v>
      </c>
      <c r="E104769" t="s">
        <v>280612</v>
      </c>
    </row>
    <row r="104770" spans="1:5" x14ac:dyDescent="0.25">
      <c r="A104770">
        <v>465366</v>
      </c>
      <c r="B104770" t="s">
        <v>280613</v>
      </c>
      <c r="C104770" t="s">
        <v>280614</v>
      </c>
      <c r="D104770" t="s">
        <v>280615</v>
      </c>
      <c r="E104770" t="s">
        <v>280616</v>
      </c>
    </row>
    <row r="104771" spans="1:5" x14ac:dyDescent="0.25">
      <c r="A104771">
        <v>465376</v>
      </c>
      <c r="B104771" t="s">
        <v>280617</v>
      </c>
      <c r="D104771" t="s">
        <v>280618</v>
      </c>
      <c r="E104771" t="s">
        <v>280619</v>
      </c>
    </row>
    <row r="104772" spans="1:5" x14ac:dyDescent="0.25">
      <c r="A104772">
        <v>465377</v>
      </c>
      <c r="B104772" t="s">
        <v>280620</v>
      </c>
      <c r="D104772" t="s">
        <v>280621</v>
      </c>
    </row>
    <row r="104773" spans="1:5" x14ac:dyDescent="0.25">
      <c r="A104773">
        <v>465386</v>
      </c>
      <c r="B104773" t="s">
        <v>280622</v>
      </c>
      <c r="C104773" t="s">
        <v>280623</v>
      </c>
      <c r="D104773" t="s">
        <v>280624</v>
      </c>
    </row>
    <row r="104774" spans="1:5" x14ac:dyDescent="0.25">
      <c r="A104774">
        <v>465420</v>
      </c>
      <c r="B104774" t="s">
        <v>280625</v>
      </c>
      <c r="D104774" t="s">
        <v>280626</v>
      </c>
      <c r="E104774" t="s">
        <v>10</v>
      </c>
    </row>
    <row r="104775" spans="1:5" x14ac:dyDescent="0.25">
      <c r="A104775">
        <v>465429</v>
      </c>
      <c r="B104775" t="s">
        <v>280627</v>
      </c>
      <c r="C104775" t="s">
        <v>280628</v>
      </c>
      <c r="D104775" t="s">
        <v>280629</v>
      </c>
      <c r="E104775" t="s">
        <v>280630</v>
      </c>
    </row>
    <row r="104776" spans="1:5" x14ac:dyDescent="0.25">
      <c r="A104776">
        <v>465434</v>
      </c>
      <c r="B104776" t="s">
        <v>280631</v>
      </c>
      <c r="D104776" t="s">
        <v>280632</v>
      </c>
      <c r="E104776" t="s">
        <v>280633</v>
      </c>
    </row>
    <row r="104777" spans="1:5" x14ac:dyDescent="0.25">
      <c r="A104777">
        <v>465439</v>
      </c>
      <c r="B104777" t="s">
        <v>280634</v>
      </c>
      <c r="C104777" t="s">
        <v>280635</v>
      </c>
      <c r="D104777" t="s">
        <v>280636</v>
      </c>
      <c r="E104777" t="s">
        <v>280637</v>
      </c>
    </row>
    <row r="104778" spans="1:5" x14ac:dyDescent="0.25">
      <c r="A104778">
        <v>465443</v>
      </c>
      <c r="B104778" t="s">
        <v>280638</v>
      </c>
      <c r="C104778" t="s">
        <v>13463</v>
      </c>
      <c r="D104778" t="s">
        <v>280639</v>
      </c>
      <c r="E104778" t="s">
        <v>280640</v>
      </c>
    </row>
    <row r="104779" spans="1:5" x14ac:dyDescent="0.25">
      <c r="A104779">
        <v>465450</v>
      </c>
      <c r="B104779" t="s">
        <v>280641</v>
      </c>
      <c r="C104779" t="s">
        <v>280642</v>
      </c>
      <c r="D104779" t="s">
        <v>280643</v>
      </c>
    </row>
    <row r="104780" spans="1:5" x14ac:dyDescent="0.25">
      <c r="A104780">
        <v>465458</v>
      </c>
      <c r="B104780" t="s">
        <v>280644</v>
      </c>
      <c r="D104780" t="s">
        <v>280645</v>
      </c>
      <c r="E104780" t="s">
        <v>280646</v>
      </c>
    </row>
    <row r="104781" spans="1:5" x14ac:dyDescent="0.25">
      <c r="A104781">
        <v>465469</v>
      </c>
      <c r="B104781" t="s">
        <v>280647</v>
      </c>
      <c r="C104781" t="s">
        <v>28501</v>
      </c>
      <c r="D104781" t="s">
        <v>280648</v>
      </c>
    </row>
    <row r="104782" spans="1:5" x14ac:dyDescent="0.25">
      <c r="A104782">
        <v>465475</v>
      </c>
      <c r="B104782" t="s">
        <v>280649</v>
      </c>
      <c r="D104782" t="s">
        <v>280650</v>
      </c>
    </row>
    <row r="104783" spans="1:5" x14ac:dyDescent="0.25">
      <c r="A104783">
        <v>465484</v>
      </c>
      <c r="B104783" t="s">
        <v>280651</v>
      </c>
      <c r="D104783" t="s">
        <v>280652</v>
      </c>
      <c r="E104783" t="s">
        <v>280653</v>
      </c>
    </row>
    <row r="104784" spans="1:5" x14ac:dyDescent="0.25">
      <c r="A104784">
        <v>465487</v>
      </c>
      <c r="B104784" t="s">
        <v>280654</v>
      </c>
      <c r="D104784" t="s">
        <v>280655</v>
      </c>
      <c r="E104784" t="s">
        <v>280656</v>
      </c>
    </row>
    <row r="104785" spans="1:5" x14ac:dyDescent="0.25">
      <c r="A104785">
        <v>465493</v>
      </c>
      <c r="B104785" t="s">
        <v>280657</v>
      </c>
      <c r="D104785" t="s">
        <v>280658</v>
      </c>
    </row>
    <row r="104786" spans="1:5" x14ac:dyDescent="0.25">
      <c r="A104786">
        <v>465508</v>
      </c>
      <c r="B104786" t="s">
        <v>280659</v>
      </c>
      <c r="C104786" t="s">
        <v>280660</v>
      </c>
      <c r="D104786" t="s">
        <v>280661</v>
      </c>
      <c r="E104786" t="s">
        <v>280662</v>
      </c>
    </row>
    <row r="104787" spans="1:5" x14ac:dyDescent="0.25">
      <c r="A104787">
        <v>465534</v>
      </c>
      <c r="B104787" t="s">
        <v>280663</v>
      </c>
      <c r="D104787" t="s">
        <v>280664</v>
      </c>
      <c r="E104787" t="s">
        <v>280665</v>
      </c>
    </row>
    <row r="104788" spans="1:5" x14ac:dyDescent="0.25">
      <c r="A104788">
        <v>465540</v>
      </c>
      <c r="B104788" t="s">
        <v>280666</v>
      </c>
      <c r="D104788" t="s">
        <v>280667</v>
      </c>
      <c r="E104788" t="s">
        <v>280668</v>
      </c>
    </row>
    <row r="104789" spans="1:5" x14ac:dyDescent="0.25">
      <c r="A104789">
        <v>465545</v>
      </c>
      <c r="B104789" t="s">
        <v>280669</v>
      </c>
      <c r="D104789" t="s">
        <v>280670</v>
      </c>
    </row>
    <row r="104790" spans="1:5" x14ac:dyDescent="0.25">
      <c r="A104790">
        <v>465556</v>
      </c>
      <c r="B104790" t="s">
        <v>280671</v>
      </c>
      <c r="C104790" t="s">
        <v>111604</v>
      </c>
      <c r="D104790" t="s">
        <v>280672</v>
      </c>
      <c r="E104790" t="s">
        <v>280673</v>
      </c>
    </row>
    <row r="104791" spans="1:5" x14ac:dyDescent="0.25">
      <c r="A104791">
        <v>465565</v>
      </c>
      <c r="B104791" t="s">
        <v>280674</v>
      </c>
      <c r="D104791" t="s">
        <v>280675</v>
      </c>
    </row>
    <row r="104792" spans="1:5" x14ac:dyDescent="0.25">
      <c r="A104792">
        <v>465574</v>
      </c>
      <c r="B104792" t="s">
        <v>280676</v>
      </c>
      <c r="D104792" t="s">
        <v>280677</v>
      </c>
    </row>
    <row r="104793" spans="1:5" x14ac:dyDescent="0.25">
      <c r="A104793">
        <v>465588</v>
      </c>
      <c r="B104793" t="s">
        <v>280678</v>
      </c>
      <c r="D104793" t="s">
        <v>280679</v>
      </c>
      <c r="E104793" t="s">
        <v>10</v>
      </c>
    </row>
    <row r="104794" spans="1:5" x14ac:dyDescent="0.25">
      <c r="A104794">
        <v>465597</v>
      </c>
      <c r="B104794" t="s">
        <v>280680</v>
      </c>
      <c r="D104794" t="s">
        <v>280681</v>
      </c>
    </row>
    <row r="104795" spans="1:5" x14ac:dyDescent="0.25">
      <c r="A104795">
        <v>465634</v>
      </c>
      <c r="B104795" t="s">
        <v>280682</v>
      </c>
      <c r="C104795" t="s">
        <v>195747</v>
      </c>
      <c r="D104795" t="s">
        <v>280683</v>
      </c>
      <c r="E104795" t="s">
        <v>280684</v>
      </c>
    </row>
    <row r="104796" spans="1:5" x14ac:dyDescent="0.25">
      <c r="A104796">
        <v>465649</v>
      </c>
      <c r="B104796" t="s">
        <v>280685</v>
      </c>
      <c r="D104796" t="s">
        <v>280686</v>
      </c>
      <c r="E104796" t="s">
        <v>280687</v>
      </c>
    </row>
    <row r="104797" spans="1:5" x14ac:dyDescent="0.25">
      <c r="A104797">
        <v>465656</v>
      </c>
      <c r="B104797" t="s">
        <v>280688</v>
      </c>
      <c r="C104797" t="s">
        <v>280689</v>
      </c>
      <c r="D104797" t="s">
        <v>280690</v>
      </c>
      <c r="E104797" t="s">
        <v>280691</v>
      </c>
    </row>
    <row r="104798" spans="1:5" x14ac:dyDescent="0.25">
      <c r="A104798">
        <v>465668</v>
      </c>
      <c r="B104798" t="s">
        <v>280692</v>
      </c>
      <c r="D104798" t="s">
        <v>280693</v>
      </c>
      <c r="E104798" t="s">
        <v>280694</v>
      </c>
    </row>
    <row r="104799" spans="1:5" x14ac:dyDescent="0.25">
      <c r="A104799">
        <v>465672</v>
      </c>
      <c r="B104799" t="s">
        <v>280695</v>
      </c>
      <c r="D104799" t="s">
        <v>280696</v>
      </c>
    </row>
    <row r="104800" spans="1:5" x14ac:dyDescent="0.25">
      <c r="A104800">
        <v>465674</v>
      </c>
      <c r="B104800" t="s">
        <v>280697</v>
      </c>
      <c r="C104800" t="s">
        <v>280698</v>
      </c>
      <c r="D104800" t="s">
        <v>280699</v>
      </c>
      <c r="E104800" t="s">
        <v>280700</v>
      </c>
    </row>
    <row r="104801" spans="1:5" x14ac:dyDescent="0.25">
      <c r="A104801">
        <v>465675</v>
      </c>
      <c r="B104801" t="s">
        <v>280701</v>
      </c>
      <c r="D104801" t="s">
        <v>280702</v>
      </c>
    </row>
    <row r="104802" spans="1:5" x14ac:dyDescent="0.25">
      <c r="A104802">
        <v>465707</v>
      </c>
      <c r="B104802" t="s">
        <v>280703</v>
      </c>
      <c r="D104802" t="s">
        <v>280704</v>
      </c>
    </row>
    <row r="104803" spans="1:5" x14ac:dyDescent="0.25">
      <c r="A104803">
        <v>465718</v>
      </c>
      <c r="B104803" t="s">
        <v>280705</v>
      </c>
      <c r="D104803" t="s">
        <v>280706</v>
      </c>
    </row>
    <row r="104804" spans="1:5" x14ac:dyDescent="0.25">
      <c r="A104804">
        <v>465724</v>
      </c>
      <c r="B104804" t="s">
        <v>280707</v>
      </c>
      <c r="D104804" t="s">
        <v>280708</v>
      </c>
      <c r="E104804" t="s">
        <v>280709</v>
      </c>
    </row>
    <row r="104805" spans="1:5" x14ac:dyDescent="0.25">
      <c r="A104805">
        <v>465725</v>
      </c>
      <c r="B104805" t="s">
        <v>280710</v>
      </c>
      <c r="D104805" t="s">
        <v>280711</v>
      </c>
    </row>
    <row r="104806" spans="1:5" x14ac:dyDescent="0.25">
      <c r="A104806">
        <v>465727</v>
      </c>
      <c r="B104806" t="s">
        <v>280712</v>
      </c>
      <c r="C104806" t="s">
        <v>280713</v>
      </c>
      <c r="D104806" t="s">
        <v>280714</v>
      </c>
      <c r="E104806" t="s">
        <v>280715</v>
      </c>
    </row>
    <row r="104807" spans="1:5" x14ac:dyDescent="0.25">
      <c r="A104807">
        <v>465729</v>
      </c>
      <c r="B104807" t="s">
        <v>280716</v>
      </c>
      <c r="D104807" t="s">
        <v>280717</v>
      </c>
      <c r="E104807" t="s">
        <v>10</v>
      </c>
    </row>
    <row r="104808" spans="1:5" x14ac:dyDescent="0.25">
      <c r="A104808">
        <v>465730</v>
      </c>
      <c r="B104808" t="s">
        <v>280718</v>
      </c>
      <c r="C104808" t="s">
        <v>280719</v>
      </c>
      <c r="D104808" t="s">
        <v>280720</v>
      </c>
      <c r="E104808" t="s">
        <v>280721</v>
      </c>
    </row>
    <row r="104809" spans="1:5" x14ac:dyDescent="0.25">
      <c r="A104809">
        <v>465748</v>
      </c>
      <c r="B104809" t="s">
        <v>280722</v>
      </c>
      <c r="C104809" t="s">
        <v>32357</v>
      </c>
      <c r="D104809" t="s">
        <v>280723</v>
      </c>
    </row>
    <row r="104810" spans="1:5" x14ac:dyDescent="0.25">
      <c r="A104810">
        <v>465753</v>
      </c>
      <c r="B104810" t="s">
        <v>280724</v>
      </c>
      <c r="D104810" t="s">
        <v>280725</v>
      </c>
    </row>
    <row r="104811" spans="1:5" x14ac:dyDescent="0.25">
      <c r="A104811">
        <v>465756</v>
      </c>
      <c r="B104811" t="s">
        <v>280726</v>
      </c>
      <c r="C104811" t="s">
        <v>89016</v>
      </c>
      <c r="D104811" t="s">
        <v>280727</v>
      </c>
      <c r="E104811" t="s">
        <v>10</v>
      </c>
    </row>
    <row r="104812" spans="1:5" x14ac:dyDescent="0.25">
      <c r="A104812">
        <v>465761</v>
      </c>
      <c r="B104812" t="s">
        <v>280728</v>
      </c>
      <c r="D104812" t="s">
        <v>280729</v>
      </c>
    </row>
    <row r="104813" spans="1:5" x14ac:dyDescent="0.25">
      <c r="A104813">
        <v>465762</v>
      </c>
      <c r="B104813" t="s">
        <v>280730</v>
      </c>
      <c r="D104813" t="s">
        <v>280731</v>
      </c>
    </row>
    <row r="104814" spans="1:5" x14ac:dyDescent="0.25">
      <c r="A104814">
        <v>465778</v>
      </c>
      <c r="B104814" t="s">
        <v>280732</v>
      </c>
      <c r="D104814" t="s">
        <v>280733</v>
      </c>
      <c r="E104814" t="s">
        <v>280734</v>
      </c>
    </row>
    <row r="104815" spans="1:5" x14ac:dyDescent="0.25">
      <c r="A104815">
        <v>465779</v>
      </c>
      <c r="B104815" t="s">
        <v>280735</v>
      </c>
      <c r="C104815" t="s">
        <v>280736</v>
      </c>
      <c r="D104815" t="s">
        <v>280737</v>
      </c>
    </row>
    <row r="104816" spans="1:5" x14ac:dyDescent="0.25">
      <c r="A104816">
        <v>465780</v>
      </c>
      <c r="B104816" t="s">
        <v>280738</v>
      </c>
      <c r="D104816" t="s">
        <v>280739</v>
      </c>
    </row>
    <row r="104817" spans="1:5" x14ac:dyDescent="0.25">
      <c r="A104817">
        <v>465786</v>
      </c>
      <c r="B104817" t="s">
        <v>280740</v>
      </c>
      <c r="C104817" t="s">
        <v>280741</v>
      </c>
      <c r="D104817" t="s">
        <v>280742</v>
      </c>
      <c r="E104817" t="s">
        <v>280743</v>
      </c>
    </row>
    <row r="104818" spans="1:5" x14ac:dyDescent="0.25">
      <c r="A104818">
        <v>465823</v>
      </c>
      <c r="B104818" t="s">
        <v>280744</v>
      </c>
      <c r="C104818" t="s">
        <v>280745</v>
      </c>
      <c r="D104818" t="s">
        <v>280746</v>
      </c>
    </row>
    <row r="104819" spans="1:5" x14ac:dyDescent="0.25">
      <c r="A104819">
        <v>465828</v>
      </c>
      <c r="B104819" t="s">
        <v>280747</v>
      </c>
      <c r="D104819" t="s">
        <v>280748</v>
      </c>
    </row>
    <row r="104820" spans="1:5" x14ac:dyDescent="0.25">
      <c r="A104820">
        <v>465832</v>
      </c>
      <c r="B104820" t="s">
        <v>280749</v>
      </c>
      <c r="D104820" t="s">
        <v>280750</v>
      </c>
      <c r="E104820" t="s">
        <v>10</v>
      </c>
    </row>
    <row r="104821" spans="1:5" x14ac:dyDescent="0.25">
      <c r="A104821">
        <v>465833</v>
      </c>
      <c r="B104821" t="s">
        <v>280751</v>
      </c>
      <c r="D104821" t="s">
        <v>280752</v>
      </c>
    </row>
    <row r="104822" spans="1:5" x14ac:dyDescent="0.25">
      <c r="A104822">
        <v>465837</v>
      </c>
      <c r="B104822" t="s">
        <v>280753</v>
      </c>
      <c r="D104822" t="s">
        <v>280754</v>
      </c>
      <c r="E104822" t="s">
        <v>10</v>
      </c>
    </row>
    <row r="104823" spans="1:5" x14ac:dyDescent="0.25">
      <c r="A104823">
        <v>465844</v>
      </c>
      <c r="B104823" t="s">
        <v>280755</v>
      </c>
      <c r="D104823" t="s">
        <v>280756</v>
      </c>
      <c r="E104823" t="s">
        <v>280757</v>
      </c>
    </row>
    <row r="104824" spans="1:5" x14ac:dyDescent="0.25">
      <c r="A104824">
        <v>465853</v>
      </c>
      <c r="B104824" t="s">
        <v>280758</v>
      </c>
      <c r="D104824" t="s">
        <v>280759</v>
      </c>
    </row>
    <row r="104825" spans="1:5" x14ac:dyDescent="0.25">
      <c r="A104825">
        <v>465855</v>
      </c>
      <c r="B104825" t="s">
        <v>280760</v>
      </c>
      <c r="D104825" t="s">
        <v>280761</v>
      </c>
      <c r="E104825" t="s">
        <v>10</v>
      </c>
    </row>
    <row r="104826" spans="1:5" x14ac:dyDescent="0.25">
      <c r="A104826">
        <v>465867</v>
      </c>
      <c r="B104826" t="s">
        <v>280762</v>
      </c>
      <c r="D104826" t="s">
        <v>280763</v>
      </c>
      <c r="E104826" t="s">
        <v>280764</v>
      </c>
    </row>
    <row r="104827" spans="1:5" x14ac:dyDescent="0.25">
      <c r="A104827">
        <v>465870</v>
      </c>
      <c r="B104827" t="s">
        <v>280765</v>
      </c>
      <c r="C104827" t="s">
        <v>1218</v>
      </c>
      <c r="D104827" t="s">
        <v>280766</v>
      </c>
      <c r="E104827" t="s">
        <v>10</v>
      </c>
    </row>
    <row r="104828" spans="1:5" x14ac:dyDescent="0.25">
      <c r="A104828">
        <v>465883</v>
      </c>
      <c r="B104828" t="s">
        <v>280767</v>
      </c>
      <c r="C104828" t="s">
        <v>280768</v>
      </c>
      <c r="D104828" t="s">
        <v>280769</v>
      </c>
    </row>
    <row r="104829" spans="1:5" x14ac:dyDescent="0.25">
      <c r="A104829">
        <v>465898</v>
      </c>
      <c r="B104829" t="s">
        <v>280770</v>
      </c>
      <c r="D104829" t="s">
        <v>280771</v>
      </c>
      <c r="E104829" t="s">
        <v>10</v>
      </c>
    </row>
    <row r="104830" spans="1:5" x14ac:dyDescent="0.25">
      <c r="A104830">
        <v>465905</v>
      </c>
      <c r="B104830" t="s">
        <v>280772</v>
      </c>
      <c r="C104830" t="s">
        <v>280773</v>
      </c>
      <c r="D104830" t="s">
        <v>280774</v>
      </c>
      <c r="E104830" t="s">
        <v>280775</v>
      </c>
    </row>
    <row r="104831" spans="1:5" x14ac:dyDescent="0.25">
      <c r="A104831">
        <v>465908</v>
      </c>
      <c r="B104831" t="s">
        <v>280776</v>
      </c>
      <c r="C104831" t="s">
        <v>225784</v>
      </c>
      <c r="D104831" t="s">
        <v>280777</v>
      </c>
    </row>
    <row r="104832" spans="1:5" x14ac:dyDescent="0.25">
      <c r="A104832">
        <v>465910</v>
      </c>
      <c r="B104832" t="s">
        <v>280778</v>
      </c>
      <c r="D104832" t="s">
        <v>280779</v>
      </c>
      <c r="E104832" t="s">
        <v>280780</v>
      </c>
    </row>
    <row r="104833" spans="1:5" x14ac:dyDescent="0.25">
      <c r="A104833">
        <v>465914</v>
      </c>
      <c r="B104833" t="s">
        <v>280781</v>
      </c>
      <c r="D104833" t="s">
        <v>280782</v>
      </c>
      <c r="E104833" t="s">
        <v>10</v>
      </c>
    </row>
    <row r="104834" spans="1:5" x14ac:dyDescent="0.25">
      <c r="A104834">
        <v>465918</v>
      </c>
      <c r="B104834" t="s">
        <v>280783</v>
      </c>
      <c r="D104834" t="s">
        <v>280784</v>
      </c>
      <c r="E104834" t="s">
        <v>280785</v>
      </c>
    </row>
    <row r="104835" spans="1:5" x14ac:dyDescent="0.25">
      <c r="A104835">
        <v>465923</v>
      </c>
      <c r="B104835" t="s">
        <v>280786</v>
      </c>
      <c r="D104835" t="s">
        <v>280787</v>
      </c>
    </row>
    <row r="104836" spans="1:5" x14ac:dyDescent="0.25">
      <c r="A104836">
        <v>465940</v>
      </c>
      <c r="B104836" t="s">
        <v>280788</v>
      </c>
      <c r="D104836" t="s">
        <v>280789</v>
      </c>
    </row>
    <row r="104837" spans="1:5" x14ac:dyDescent="0.25">
      <c r="A104837">
        <v>465947</v>
      </c>
      <c r="B104837" t="s">
        <v>280790</v>
      </c>
      <c r="D104837" t="s">
        <v>280791</v>
      </c>
      <c r="E104837" t="s">
        <v>280792</v>
      </c>
    </row>
    <row r="104838" spans="1:5" x14ac:dyDescent="0.25">
      <c r="A104838">
        <v>465961</v>
      </c>
      <c r="B104838" t="s">
        <v>280793</v>
      </c>
      <c r="D104838" t="s">
        <v>280794</v>
      </c>
      <c r="E104838" t="s">
        <v>10</v>
      </c>
    </row>
    <row r="104839" spans="1:5" x14ac:dyDescent="0.25">
      <c r="A104839">
        <v>465966</v>
      </c>
      <c r="B104839" t="s">
        <v>280795</v>
      </c>
      <c r="C104839" t="s">
        <v>280796</v>
      </c>
      <c r="D104839" t="s">
        <v>280797</v>
      </c>
      <c r="E104839" t="s">
        <v>10</v>
      </c>
    </row>
    <row r="104840" spans="1:5" x14ac:dyDescent="0.25">
      <c r="A104840">
        <v>465980</v>
      </c>
      <c r="B104840" t="s">
        <v>280798</v>
      </c>
      <c r="D104840" t="s">
        <v>280799</v>
      </c>
    </row>
    <row r="104841" spans="1:5" x14ac:dyDescent="0.25">
      <c r="A104841">
        <v>465987</v>
      </c>
      <c r="B104841" t="s">
        <v>280800</v>
      </c>
      <c r="D104841" t="s">
        <v>280801</v>
      </c>
    </row>
    <row r="104842" spans="1:5" x14ac:dyDescent="0.25">
      <c r="A104842">
        <v>466000</v>
      </c>
      <c r="B104842" t="s">
        <v>280802</v>
      </c>
      <c r="D104842" t="s">
        <v>280803</v>
      </c>
      <c r="E104842" t="s">
        <v>280804</v>
      </c>
    </row>
    <row r="104843" spans="1:5" x14ac:dyDescent="0.25">
      <c r="A104843">
        <v>466014</v>
      </c>
      <c r="B104843" t="s">
        <v>280805</v>
      </c>
      <c r="D104843" t="s">
        <v>280806</v>
      </c>
    </row>
    <row r="104844" spans="1:5" x14ac:dyDescent="0.25">
      <c r="A104844">
        <v>466015</v>
      </c>
      <c r="B104844" t="s">
        <v>280807</v>
      </c>
      <c r="D104844" t="s">
        <v>280808</v>
      </c>
    </row>
    <row r="104845" spans="1:5" x14ac:dyDescent="0.25">
      <c r="A104845">
        <v>466016</v>
      </c>
      <c r="B104845" t="s">
        <v>280809</v>
      </c>
      <c r="D104845" t="s">
        <v>280810</v>
      </c>
      <c r="E104845" t="s">
        <v>280811</v>
      </c>
    </row>
    <row r="104846" spans="1:5" x14ac:dyDescent="0.25">
      <c r="A104846">
        <v>466031</v>
      </c>
      <c r="B104846" t="s">
        <v>280812</v>
      </c>
      <c r="D104846" t="s">
        <v>280813</v>
      </c>
      <c r="E104846" t="s">
        <v>280814</v>
      </c>
    </row>
    <row r="104847" spans="1:5" x14ac:dyDescent="0.25">
      <c r="A104847">
        <v>466033</v>
      </c>
      <c r="B104847" t="s">
        <v>280815</v>
      </c>
      <c r="C104847" t="s">
        <v>280816</v>
      </c>
      <c r="D104847" t="s">
        <v>280817</v>
      </c>
    </row>
    <row r="104848" spans="1:5" x14ac:dyDescent="0.25">
      <c r="A104848">
        <v>466038</v>
      </c>
      <c r="B104848" t="s">
        <v>280818</v>
      </c>
      <c r="C104848" t="s">
        <v>280819</v>
      </c>
      <c r="D104848" t="s">
        <v>280820</v>
      </c>
      <c r="E104848" t="s">
        <v>280821</v>
      </c>
    </row>
    <row r="104849" spans="1:5" x14ac:dyDescent="0.25">
      <c r="A104849">
        <v>466056</v>
      </c>
      <c r="B104849" t="s">
        <v>280822</v>
      </c>
      <c r="D104849" t="s">
        <v>280823</v>
      </c>
      <c r="E104849" t="s">
        <v>280824</v>
      </c>
    </row>
    <row r="104850" spans="1:5" x14ac:dyDescent="0.25">
      <c r="A104850">
        <v>466057</v>
      </c>
      <c r="B104850" t="s">
        <v>280825</v>
      </c>
      <c r="C104850" t="s">
        <v>30633</v>
      </c>
      <c r="D104850" t="s">
        <v>280826</v>
      </c>
      <c r="E104850" t="s">
        <v>280827</v>
      </c>
    </row>
    <row r="104851" spans="1:5" x14ac:dyDescent="0.25">
      <c r="A104851">
        <v>466061</v>
      </c>
      <c r="B104851" t="s">
        <v>280828</v>
      </c>
      <c r="D104851" t="s">
        <v>280829</v>
      </c>
    </row>
    <row r="104852" spans="1:5" x14ac:dyDescent="0.25">
      <c r="A104852">
        <v>466086</v>
      </c>
      <c r="B104852" t="s">
        <v>280830</v>
      </c>
      <c r="C104852" t="s">
        <v>280831</v>
      </c>
      <c r="D104852" t="s">
        <v>280832</v>
      </c>
      <c r="E104852" t="s">
        <v>280833</v>
      </c>
    </row>
    <row r="104853" spans="1:5" x14ac:dyDescent="0.25">
      <c r="A104853">
        <v>466088</v>
      </c>
      <c r="B104853" t="s">
        <v>280834</v>
      </c>
      <c r="C104853" t="s">
        <v>280835</v>
      </c>
      <c r="D104853" t="s">
        <v>280836</v>
      </c>
      <c r="E104853" t="s">
        <v>280837</v>
      </c>
    </row>
    <row r="104854" spans="1:5" x14ac:dyDescent="0.25">
      <c r="A104854">
        <v>466108</v>
      </c>
      <c r="B104854" t="s">
        <v>280838</v>
      </c>
      <c r="C104854" t="s">
        <v>39423</v>
      </c>
      <c r="D104854" t="s">
        <v>280839</v>
      </c>
      <c r="E104854" t="s">
        <v>280840</v>
      </c>
    </row>
    <row r="104855" spans="1:5" x14ac:dyDescent="0.25">
      <c r="A104855">
        <v>466133</v>
      </c>
      <c r="B104855" t="s">
        <v>280841</v>
      </c>
      <c r="D104855" t="s">
        <v>280842</v>
      </c>
      <c r="E104855" t="s">
        <v>280843</v>
      </c>
    </row>
    <row r="104856" spans="1:5" x14ac:dyDescent="0.25">
      <c r="A104856">
        <v>466142</v>
      </c>
      <c r="B104856" t="s">
        <v>280844</v>
      </c>
      <c r="C104856" t="s">
        <v>280845</v>
      </c>
      <c r="D104856" t="s">
        <v>280846</v>
      </c>
      <c r="E104856" t="s">
        <v>10</v>
      </c>
    </row>
    <row r="104857" spans="1:5" x14ac:dyDescent="0.25">
      <c r="A104857">
        <v>466144</v>
      </c>
      <c r="B104857" t="s">
        <v>280847</v>
      </c>
      <c r="D104857" t="s">
        <v>280848</v>
      </c>
      <c r="E104857" t="s">
        <v>280849</v>
      </c>
    </row>
    <row r="104858" spans="1:5" x14ac:dyDescent="0.25">
      <c r="A104858">
        <v>466160</v>
      </c>
      <c r="B104858" t="s">
        <v>280850</v>
      </c>
      <c r="D104858" t="s">
        <v>280851</v>
      </c>
      <c r="E104858" t="s">
        <v>280852</v>
      </c>
    </row>
    <row r="104859" spans="1:5" x14ac:dyDescent="0.25">
      <c r="A104859">
        <v>466179</v>
      </c>
      <c r="B104859" t="s">
        <v>280853</v>
      </c>
      <c r="D104859" t="s">
        <v>280854</v>
      </c>
      <c r="E104859" t="s">
        <v>280855</v>
      </c>
    </row>
    <row r="104860" spans="1:5" x14ac:dyDescent="0.25">
      <c r="A104860">
        <v>466180</v>
      </c>
      <c r="B104860" t="s">
        <v>280856</v>
      </c>
      <c r="D104860" t="s">
        <v>280857</v>
      </c>
      <c r="E104860" t="s">
        <v>280858</v>
      </c>
    </row>
    <row r="104861" spans="1:5" x14ac:dyDescent="0.25">
      <c r="A104861">
        <v>466183</v>
      </c>
      <c r="B104861" t="s">
        <v>280859</v>
      </c>
      <c r="C104861" t="s">
        <v>280860</v>
      </c>
      <c r="D104861" t="s">
        <v>280861</v>
      </c>
      <c r="E104861" t="s">
        <v>280862</v>
      </c>
    </row>
    <row r="104862" spans="1:5" x14ac:dyDescent="0.25">
      <c r="A104862">
        <v>466185</v>
      </c>
      <c r="B104862" t="s">
        <v>280863</v>
      </c>
      <c r="C104862" t="s">
        <v>280864</v>
      </c>
      <c r="D104862" t="s">
        <v>280865</v>
      </c>
      <c r="E104862" t="s">
        <v>280866</v>
      </c>
    </row>
    <row r="104863" spans="1:5" x14ac:dyDescent="0.25">
      <c r="A104863">
        <v>466190</v>
      </c>
      <c r="B104863" t="s">
        <v>280867</v>
      </c>
      <c r="C104863" t="s">
        <v>280868</v>
      </c>
      <c r="D104863" t="s">
        <v>280869</v>
      </c>
      <c r="E104863" t="s">
        <v>280870</v>
      </c>
    </row>
    <row r="104864" spans="1:5" x14ac:dyDescent="0.25">
      <c r="A104864">
        <v>466192</v>
      </c>
      <c r="B104864" t="s">
        <v>280871</v>
      </c>
      <c r="C104864" t="s">
        <v>240730</v>
      </c>
      <c r="D104864" t="s">
        <v>280872</v>
      </c>
      <c r="E104864" t="s">
        <v>10</v>
      </c>
    </row>
    <row r="104865" spans="1:5" x14ac:dyDescent="0.25">
      <c r="A104865">
        <v>466206</v>
      </c>
      <c r="B104865" t="s">
        <v>280873</v>
      </c>
      <c r="D104865" t="s">
        <v>280874</v>
      </c>
    </row>
    <row r="104866" spans="1:5" x14ac:dyDescent="0.25">
      <c r="A104866">
        <v>466207</v>
      </c>
      <c r="B104866" t="s">
        <v>280875</v>
      </c>
      <c r="C104866" t="s">
        <v>280876</v>
      </c>
      <c r="D104866" t="s">
        <v>280877</v>
      </c>
      <c r="E104866" t="s">
        <v>280878</v>
      </c>
    </row>
    <row r="104867" spans="1:5" x14ac:dyDescent="0.25">
      <c r="A104867">
        <v>466214</v>
      </c>
      <c r="B104867" t="s">
        <v>280879</v>
      </c>
      <c r="D104867" t="s">
        <v>280880</v>
      </c>
    </row>
    <row r="104868" spans="1:5" x14ac:dyDescent="0.25">
      <c r="A104868">
        <v>466228</v>
      </c>
      <c r="B104868" t="s">
        <v>280881</v>
      </c>
      <c r="D104868" t="s">
        <v>280882</v>
      </c>
      <c r="E104868" t="s">
        <v>280883</v>
      </c>
    </row>
    <row r="104869" spans="1:5" x14ac:dyDescent="0.25">
      <c r="A104869">
        <v>466229</v>
      </c>
      <c r="B104869" t="s">
        <v>280884</v>
      </c>
      <c r="C104869" t="s">
        <v>280885</v>
      </c>
      <c r="D104869" t="s">
        <v>280886</v>
      </c>
      <c r="E104869" t="s">
        <v>10</v>
      </c>
    </row>
    <row r="104870" spans="1:5" x14ac:dyDescent="0.25">
      <c r="A104870">
        <v>466233</v>
      </c>
      <c r="B104870" t="s">
        <v>280887</v>
      </c>
      <c r="D104870" t="s">
        <v>280888</v>
      </c>
      <c r="E104870" t="s">
        <v>280889</v>
      </c>
    </row>
    <row r="104871" spans="1:5" x14ac:dyDescent="0.25">
      <c r="A104871">
        <v>466240</v>
      </c>
      <c r="B104871" t="s">
        <v>280890</v>
      </c>
      <c r="D104871" t="s">
        <v>280891</v>
      </c>
    </row>
    <row r="104872" spans="1:5" x14ac:dyDescent="0.25">
      <c r="A104872">
        <v>466244</v>
      </c>
      <c r="B104872" t="s">
        <v>280892</v>
      </c>
      <c r="D104872" t="s">
        <v>280893</v>
      </c>
      <c r="E104872" t="s">
        <v>280894</v>
      </c>
    </row>
    <row r="104873" spans="1:5" x14ac:dyDescent="0.25">
      <c r="A104873">
        <v>466247</v>
      </c>
      <c r="B104873" t="s">
        <v>280895</v>
      </c>
      <c r="D104873" t="s">
        <v>280896</v>
      </c>
    </row>
    <row r="104874" spans="1:5" x14ac:dyDescent="0.25">
      <c r="A104874">
        <v>466251</v>
      </c>
      <c r="B104874" t="s">
        <v>280897</v>
      </c>
      <c r="D104874" t="s">
        <v>280898</v>
      </c>
    </row>
    <row r="104875" spans="1:5" x14ac:dyDescent="0.25">
      <c r="A104875">
        <v>466258</v>
      </c>
      <c r="B104875" t="s">
        <v>280899</v>
      </c>
      <c r="D104875" t="s">
        <v>280900</v>
      </c>
      <c r="E104875" t="s">
        <v>280901</v>
      </c>
    </row>
    <row r="104876" spans="1:5" x14ac:dyDescent="0.25">
      <c r="A104876">
        <v>466263</v>
      </c>
      <c r="B104876" t="s">
        <v>280902</v>
      </c>
      <c r="D104876" t="s">
        <v>280903</v>
      </c>
      <c r="E104876" t="s">
        <v>280904</v>
      </c>
    </row>
    <row r="104877" spans="1:5" x14ac:dyDescent="0.25">
      <c r="A104877">
        <v>466266</v>
      </c>
      <c r="B104877" t="s">
        <v>280905</v>
      </c>
      <c r="D104877" t="s">
        <v>280906</v>
      </c>
      <c r="E104877" t="s">
        <v>280907</v>
      </c>
    </row>
    <row r="104878" spans="1:5" x14ac:dyDescent="0.25">
      <c r="A104878">
        <v>466284</v>
      </c>
      <c r="B104878" t="s">
        <v>280908</v>
      </c>
      <c r="D104878" t="s">
        <v>280909</v>
      </c>
    </row>
    <row r="104879" spans="1:5" x14ac:dyDescent="0.25">
      <c r="A104879">
        <v>466288</v>
      </c>
      <c r="B104879" t="s">
        <v>280910</v>
      </c>
      <c r="C104879" t="s">
        <v>209963</v>
      </c>
      <c r="D104879" t="s">
        <v>280911</v>
      </c>
      <c r="E104879" t="s">
        <v>280912</v>
      </c>
    </row>
    <row r="104880" spans="1:5" x14ac:dyDescent="0.25">
      <c r="A104880">
        <v>466316</v>
      </c>
      <c r="B104880" t="s">
        <v>280913</v>
      </c>
      <c r="D104880" t="s">
        <v>280914</v>
      </c>
      <c r="E104880" t="s">
        <v>280915</v>
      </c>
    </row>
    <row r="104881" spans="1:5" x14ac:dyDescent="0.25">
      <c r="A104881">
        <v>466324</v>
      </c>
      <c r="B104881" t="s">
        <v>280916</v>
      </c>
      <c r="D104881" t="s">
        <v>280917</v>
      </c>
      <c r="E104881" t="s">
        <v>280918</v>
      </c>
    </row>
    <row r="104882" spans="1:5" x14ac:dyDescent="0.25">
      <c r="A104882">
        <v>466327</v>
      </c>
      <c r="B104882" t="s">
        <v>280919</v>
      </c>
      <c r="D104882" t="s">
        <v>280920</v>
      </c>
      <c r="E104882" t="s">
        <v>10</v>
      </c>
    </row>
    <row r="104883" spans="1:5" x14ac:dyDescent="0.25">
      <c r="A104883">
        <v>466335</v>
      </c>
      <c r="B104883" t="s">
        <v>280921</v>
      </c>
      <c r="D104883" t="s">
        <v>280922</v>
      </c>
      <c r="E104883" t="s">
        <v>280923</v>
      </c>
    </row>
    <row r="104884" spans="1:5" x14ac:dyDescent="0.25">
      <c r="A104884">
        <v>466343</v>
      </c>
      <c r="B104884" t="s">
        <v>280924</v>
      </c>
      <c r="D104884" t="s">
        <v>280925</v>
      </c>
      <c r="E104884" t="s">
        <v>280926</v>
      </c>
    </row>
    <row r="104885" spans="1:5" x14ac:dyDescent="0.25">
      <c r="A104885">
        <v>466368</v>
      </c>
      <c r="B104885" t="s">
        <v>280927</v>
      </c>
      <c r="D104885" t="s">
        <v>280928</v>
      </c>
      <c r="E104885" t="s">
        <v>280929</v>
      </c>
    </row>
    <row r="104886" spans="1:5" x14ac:dyDescent="0.25">
      <c r="A104886">
        <v>466395</v>
      </c>
      <c r="B104886" t="s">
        <v>280930</v>
      </c>
      <c r="C104886" t="s">
        <v>175339</v>
      </c>
      <c r="D104886" t="s">
        <v>280931</v>
      </c>
      <c r="E104886" t="s">
        <v>280932</v>
      </c>
    </row>
    <row r="104887" spans="1:5" x14ac:dyDescent="0.25">
      <c r="A104887">
        <v>466409</v>
      </c>
      <c r="B104887" t="s">
        <v>280933</v>
      </c>
      <c r="C104887" t="s">
        <v>96521</v>
      </c>
      <c r="D104887" t="s">
        <v>280934</v>
      </c>
      <c r="E104887" t="s">
        <v>280935</v>
      </c>
    </row>
    <row r="104888" spans="1:5" x14ac:dyDescent="0.25">
      <c r="A104888">
        <v>466425</v>
      </c>
      <c r="B104888" t="s">
        <v>280936</v>
      </c>
      <c r="D104888" t="s">
        <v>280937</v>
      </c>
    </row>
    <row r="104889" spans="1:5" x14ac:dyDescent="0.25">
      <c r="A104889">
        <v>466429</v>
      </c>
      <c r="B104889" t="s">
        <v>280938</v>
      </c>
      <c r="C104889" t="s">
        <v>47203</v>
      </c>
      <c r="D104889" t="s">
        <v>280939</v>
      </c>
      <c r="E104889" t="s">
        <v>10</v>
      </c>
    </row>
    <row r="104890" spans="1:5" x14ac:dyDescent="0.25">
      <c r="A104890">
        <v>466441</v>
      </c>
      <c r="B104890" t="s">
        <v>280940</v>
      </c>
      <c r="C104890" t="s">
        <v>30637</v>
      </c>
      <c r="D104890" t="s">
        <v>280941</v>
      </c>
    </row>
    <row r="104891" spans="1:5" x14ac:dyDescent="0.25">
      <c r="A104891">
        <v>466447</v>
      </c>
      <c r="B104891" t="s">
        <v>280942</v>
      </c>
      <c r="C104891" t="s">
        <v>294</v>
      </c>
      <c r="D104891" t="s">
        <v>280943</v>
      </c>
    </row>
    <row r="104892" spans="1:5" x14ac:dyDescent="0.25">
      <c r="A104892">
        <v>466463</v>
      </c>
      <c r="B104892" t="s">
        <v>280944</v>
      </c>
      <c r="D104892" t="s">
        <v>280945</v>
      </c>
      <c r="E104892" t="s">
        <v>280946</v>
      </c>
    </row>
    <row r="104893" spans="1:5" x14ac:dyDescent="0.25">
      <c r="A104893">
        <v>466472</v>
      </c>
      <c r="B104893" t="s">
        <v>280947</v>
      </c>
      <c r="D104893" t="s">
        <v>280948</v>
      </c>
      <c r="E104893" t="s">
        <v>280949</v>
      </c>
    </row>
    <row r="104894" spans="1:5" x14ac:dyDescent="0.25">
      <c r="A104894">
        <v>466473</v>
      </c>
      <c r="B104894" t="s">
        <v>280950</v>
      </c>
      <c r="D104894" t="s">
        <v>280951</v>
      </c>
    </row>
    <row r="104895" spans="1:5" x14ac:dyDescent="0.25">
      <c r="A104895">
        <v>466481</v>
      </c>
      <c r="B104895" t="s">
        <v>280952</v>
      </c>
      <c r="D104895" t="s">
        <v>280953</v>
      </c>
    </row>
    <row r="104896" spans="1:5" x14ac:dyDescent="0.25">
      <c r="A104896">
        <v>466492</v>
      </c>
      <c r="B104896" t="s">
        <v>280954</v>
      </c>
      <c r="D104896" t="s">
        <v>280955</v>
      </c>
      <c r="E104896" t="s">
        <v>280956</v>
      </c>
    </row>
    <row r="104897" spans="1:5" x14ac:dyDescent="0.25">
      <c r="A104897">
        <v>466499</v>
      </c>
      <c r="B104897" t="s">
        <v>280957</v>
      </c>
      <c r="C104897" t="s">
        <v>157347</v>
      </c>
      <c r="D104897" t="s">
        <v>280958</v>
      </c>
    </row>
    <row r="104898" spans="1:5" x14ac:dyDescent="0.25">
      <c r="A104898">
        <v>466507</v>
      </c>
      <c r="B104898" t="s">
        <v>280959</v>
      </c>
      <c r="D104898" t="s">
        <v>280960</v>
      </c>
      <c r="E104898" t="s">
        <v>280961</v>
      </c>
    </row>
    <row r="104899" spans="1:5" x14ac:dyDescent="0.25">
      <c r="A104899">
        <v>466512</v>
      </c>
      <c r="B104899" t="s">
        <v>280962</v>
      </c>
      <c r="D104899" t="s">
        <v>280963</v>
      </c>
    </row>
    <row r="104900" spans="1:5" x14ac:dyDescent="0.25">
      <c r="A104900">
        <v>466520</v>
      </c>
      <c r="B104900" t="s">
        <v>280964</v>
      </c>
      <c r="D104900" t="s">
        <v>280965</v>
      </c>
    </row>
    <row r="104901" spans="1:5" x14ac:dyDescent="0.25">
      <c r="A104901">
        <v>466521</v>
      </c>
      <c r="B104901" t="s">
        <v>280966</v>
      </c>
      <c r="D104901" t="s">
        <v>280967</v>
      </c>
    </row>
    <row r="104902" spans="1:5" x14ac:dyDescent="0.25">
      <c r="A104902">
        <v>466523</v>
      </c>
      <c r="B104902" t="s">
        <v>280968</v>
      </c>
      <c r="C104902" t="s">
        <v>280969</v>
      </c>
      <c r="D104902" t="s">
        <v>280970</v>
      </c>
    </row>
    <row r="104903" spans="1:5" x14ac:dyDescent="0.25">
      <c r="A104903">
        <v>466533</v>
      </c>
      <c r="B104903" t="s">
        <v>280971</v>
      </c>
      <c r="D104903" t="s">
        <v>280972</v>
      </c>
      <c r="E104903" t="s">
        <v>280973</v>
      </c>
    </row>
    <row r="104904" spans="1:5" x14ac:dyDescent="0.25">
      <c r="A104904">
        <v>466543</v>
      </c>
      <c r="B104904" t="s">
        <v>280974</v>
      </c>
      <c r="D104904" t="s">
        <v>280975</v>
      </c>
    </row>
    <row r="104905" spans="1:5" x14ac:dyDescent="0.25">
      <c r="A104905">
        <v>466607</v>
      </c>
      <c r="B104905" t="s">
        <v>280976</v>
      </c>
      <c r="D104905" t="s">
        <v>280977</v>
      </c>
    </row>
    <row r="104906" spans="1:5" x14ac:dyDescent="0.25">
      <c r="A104906">
        <v>466608</v>
      </c>
      <c r="B104906" t="s">
        <v>280978</v>
      </c>
      <c r="D104906" t="s">
        <v>280979</v>
      </c>
    </row>
    <row r="104907" spans="1:5" x14ac:dyDescent="0.25">
      <c r="A104907">
        <v>466617</v>
      </c>
      <c r="B104907" t="s">
        <v>280980</v>
      </c>
      <c r="D104907" t="s">
        <v>280981</v>
      </c>
    </row>
    <row r="104908" spans="1:5" x14ac:dyDescent="0.25">
      <c r="A104908">
        <v>466618</v>
      </c>
      <c r="B104908" t="s">
        <v>280982</v>
      </c>
      <c r="C104908" t="s">
        <v>280983</v>
      </c>
      <c r="D104908" t="s">
        <v>280984</v>
      </c>
    </row>
    <row r="104909" spans="1:5" x14ac:dyDescent="0.25">
      <c r="A104909">
        <v>466627</v>
      </c>
      <c r="B104909" t="s">
        <v>280985</v>
      </c>
      <c r="C104909" t="s">
        <v>280986</v>
      </c>
      <c r="D104909" t="s">
        <v>280987</v>
      </c>
      <c r="E104909" t="s">
        <v>280988</v>
      </c>
    </row>
    <row r="104910" spans="1:5" x14ac:dyDescent="0.25">
      <c r="A104910">
        <v>466642</v>
      </c>
      <c r="B104910" t="s">
        <v>280989</v>
      </c>
      <c r="D104910" t="s">
        <v>280990</v>
      </c>
      <c r="E104910" t="s">
        <v>280991</v>
      </c>
    </row>
    <row r="104911" spans="1:5" x14ac:dyDescent="0.25">
      <c r="A104911">
        <v>466644</v>
      </c>
      <c r="B104911" t="s">
        <v>280992</v>
      </c>
      <c r="D104911" t="s">
        <v>280993</v>
      </c>
    </row>
    <row r="104912" spans="1:5" x14ac:dyDescent="0.25">
      <c r="A104912">
        <v>466656</v>
      </c>
      <c r="B104912" t="s">
        <v>280994</v>
      </c>
      <c r="C104912" t="s">
        <v>280995</v>
      </c>
      <c r="D104912" t="s">
        <v>280996</v>
      </c>
      <c r="E104912" t="s">
        <v>11498</v>
      </c>
    </row>
    <row r="104913" spans="1:5" x14ac:dyDescent="0.25">
      <c r="A104913">
        <v>466693</v>
      </c>
      <c r="B104913" t="s">
        <v>280997</v>
      </c>
      <c r="D104913" t="s">
        <v>280998</v>
      </c>
      <c r="E104913" t="s">
        <v>280999</v>
      </c>
    </row>
    <row r="104914" spans="1:5" x14ac:dyDescent="0.25">
      <c r="A104914">
        <v>466701</v>
      </c>
      <c r="B104914" t="s">
        <v>281000</v>
      </c>
      <c r="C104914" t="s">
        <v>233941</v>
      </c>
      <c r="D104914" t="s">
        <v>281001</v>
      </c>
    </row>
    <row r="104915" spans="1:5" x14ac:dyDescent="0.25">
      <c r="A104915">
        <v>466719</v>
      </c>
      <c r="B104915" t="s">
        <v>281002</v>
      </c>
      <c r="C104915" t="s">
        <v>23621</v>
      </c>
      <c r="D104915" t="s">
        <v>281003</v>
      </c>
    </row>
    <row r="104916" spans="1:5" x14ac:dyDescent="0.25">
      <c r="A104916">
        <v>466726</v>
      </c>
      <c r="B104916" t="s">
        <v>281004</v>
      </c>
      <c r="C104916" t="s">
        <v>30471</v>
      </c>
      <c r="D104916" t="s">
        <v>281005</v>
      </c>
    </row>
    <row r="104917" spans="1:5" x14ac:dyDescent="0.25">
      <c r="A104917">
        <v>466749</v>
      </c>
      <c r="B104917" t="s">
        <v>281006</v>
      </c>
      <c r="C104917" t="s">
        <v>281007</v>
      </c>
      <c r="D104917" t="s">
        <v>281008</v>
      </c>
    </row>
    <row r="104918" spans="1:5" x14ac:dyDescent="0.25">
      <c r="A104918">
        <v>466761</v>
      </c>
      <c r="B104918" t="s">
        <v>281009</v>
      </c>
      <c r="D104918" t="s">
        <v>281010</v>
      </c>
      <c r="E104918" t="s">
        <v>281011</v>
      </c>
    </row>
    <row r="104919" spans="1:5" x14ac:dyDescent="0.25">
      <c r="A104919">
        <v>466765</v>
      </c>
      <c r="B104919" t="s">
        <v>281012</v>
      </c>
      <c r="C104919" t="s">
        <v>1917</v>
      </c>
      <c r="D104919" t="s">
        <v>281013</v>
      </c>
      <c r="E104919" t="s">
        <v>10</v>
      </c>
    </row>
    <row r="104920" spans="1:5" x14ac:dyDescent="0.25">
      <c r="A104920">
        <v>466783</v>
      </c>
      <c r="B104920" t="s">
        <v>281014</v>
      </c>
      <c r="C104920" t="s">
        <v>281015</v>
      </c>
      <c r="D104920" t="s">
        <v>281016</v>
      </c>
      <c r="E104920" t="s">
        <v>281017</v>
      </c>
    </row>
    <row r="104921" spans="1:5" x14ac:dyDescent="0.25">
      <c r="A104921">
        <v>466785</v>
      </c>
      <c r="B104921" t="s">
        <v>281018</v>
      </c>
      <c r="D104921" t="s">
        <v>281019</v>
      </c>
    </row>
    <row r="104922" spans="1:5" x14ac:dyDescent="0.25">
      <c r="A104922">
        <v>466801</v>
      </c>
      <c r="B104922" t="s">
        <v>281020</v>
      </c>
      <c r="C104922" t="s">
        <v>281021</v>
      </c>
      <c r="D104922" t="s">
        <v>281022</v>
      </c>
      <c r="E104922" t="s">
        <v>281023</v>
      </c>
    </row>
    <row r="104923" spans="1:5" x14ac:dyDescent="0.25">
      <c r="A104923">
        <v>466805</v>
      </c>
      <c r="B104923" t="s">
        <v>281024</v>
      </c>
      <c r="D104923" t="s">
        <v>281025</v>
      </c>
      <c r="E104923" t="s">
        <v>74710</v>
      </c>
    </row>
    <row r="104924" spans="1:5" x14ac:dyDescent="0.25">
      <c r="A104924">
        <v>466809</v>
      </c>
      <c r="B104924" s="2">
        <v>217900</v>
      </c>
      <c r="D104924" t="s">
        <v>281026</v>
      </c>
    </row>
    <row r="104925" spans="1:5" x14ac:dyDescent="0.25">
      <c r="A104925">
        <v>466828</v>
      </c>
      <c r="B104925" t="s">
        <v>281027</v>
      </c>
      <c r="C104925" t="s">
        <v>281028</v>
      </c>
      <c r="D104925" t="s">
        <v>281029</v>
      </c>
      <c r="E104925" t="s">
        <v>281030</v>
      </c>
    </row>
    <row r="104926" spans="1:5" x14ac:dyDescent="0.25">
      <c r="A104926">
        <v>466841</v>
      </c>
      <c r="B104926" t="s">
        <v>281031</v>
      </c>
      <c r="D104926" t="s">
        <v>281032</v>
      </c>
      <c r="E104926" t="s">
        <v>281033</v>
      </c>
    </row>
    <row r="104927" spans="1:5" x14ac:dyDescent="0.25">
      <c r="A104927">
        <v>466850</v>
      </c>
      <c r="B104927" t="s">
        <v>281034</v>
      </c>
      <c r="D104927" t="s">
        <v>281035</v>
      </c>
    </row>
    <row r="104928" spans="1:5" x14ac:dyDescent="0.25">
      <c r="A104928">
        <v>466861</v>
      </c>
      <c r="B104928" t="s">
        <v>281036</v>
      </c>
      <c r="D104928" t="s">
        <v>281037</v>
      </c>
      <c r="E104928" t="s">
        <v>281038</v>
      </c>
    </row>
    <row r="104929" spans="1:5" x14ac:dyDescent="0.25">
      <c r="A104929">
        <v>466873</v>
      </c>
      <c r="B104929" t="s">
        <v>281039</v>
      </c>
      <c r="C104929" t="s">
        <v>281040</v>
      </c>
      <c r="D104929" t="s">
        <v>281041</v>
      </c>
    </row>
    <row r="104930" spans="1:5" x14ac:dyDescent="0.25">
      <c r="A104930">
        <v>466892</v>
      </c>
      <c r="B104930" t="s">
        <v>281042</v>
      </c>
      <c r="C104930" t="s">
        <v>281043</v>
      </c>
      <c r="D104930" t="s">
        <v>281044</v>
      </c>
      <c r="E104930" t="s">
        <v>281045</v>
      </c>
    </row>
    <row r="104931" spans="1:5" x14ac:dyDescent="0.25">
      <c r="A104931">
        <v>466907</v>
      </c>
      <c r="B104931" t="s">
        <v>281046</v>
      </c>
      <c r="C104931" t="s">
        <v>281047</v>
      </c>
      <c r="D104931" t="s">
        <v>281048</v>
      </c>
      <c r="E104931" t="s">
        <v>281049</v>
      </c>
    </row>
    <row r="104932" spans="1:5" x14ac:dyDescent="0.25">
      <c r="A104932">
        <v>466921</v>
      </c>
      <c r="B104932" t="s">
        <v>281050</v>
      </c>
      <c r="D104932" t="s">
        <v>281051</v>
      </c>
    </row>
    <row r="104933" spans="1:5" x14ac:dyDescent="0.25">
      <c r="A104933">
        <v>466927</v>
      </c>
      <c r="B104933" t="s">
        <v>281052</v>
      </c>
      <c r="C104933" t="s">
        <v>281053</v>
      </c>
      <c r="D104933" t="s">
        <v>281054</v>
      </c>
      <c r="E104933" t="s">
        <v>281055</v>
      </c>
    </row>
    <row r="104934" spans="1:5" x14ac:dyDescent="0.25">
      <c r="A104934">
        <v>466948</v>
      </c>
      <c r="B104934" t="s">
        <v>281056</v>
      </c>
      <c r="D104934" t="s">
        <v>281057</v>
      </c>
    </row>
    <row r="104935" spans="1:5" x14ac:dyDescent="0.25">
      <c r="A104935">
        <v>466949</v>
      </c>
      <c r="B104935" t="s">
        <v>281058</v>
      </c>
      <c r="C104935" t="s">
        <v>149261</v>
      </c>
      <c r="D104935" t="s">
        <v>281059</v>
      </c>
    </row>
    <row r="104936" spans="1:5" x14ac:dyDescent="0.25">
      <c r="A104936">
        <v>466951</v>
      </c>
      <c r="B104936" t="s">
        <v>281060</v>
      </c>
      <c r="D104936" t="s">
        <v>281061</v>
      </c>
      <c r="E104936" t="s">
        <v>10</v>
      </c>
    </row>
    <row r="104937" spans="1:5" x14ac:dyDescent="0.25">
      <c r="A104937">
        <v>466963</v>
      </c>
      <c r="B104937" t="s">
        <v>281062</v>
      </c>
      <c r="C104937" t="s">
        <v>281063</v>
      </c>
      <c r="D104937" t="s">
        <v>281064</v>
      </c>
      <c r="E104937" t="s">
        <v>281065</v>
      </c>
    </row>
    <row r="104938" spans="1:5" x14ac:dyDescent="0.25">
      <c r="A104938">
        <v>466966</v>
      </c>
      <c r="B104938" t="s">
        <v>281066</v>
      </c>
      <c r="C104938" t="s">
        <v>268143</v>
      </c>
      <c r="D104938" t="s">
        <v>281067</v>
      </c>
    </row>
    <row r="104939" spans="1:5" x14ac:dyDescent="0.25">
      <c r="A104939">
        <v>466967</v>
      </c>
      <c r="B104939" t="s">
        <v>281068</v>
      </c>
      <c r="C104939" t="s">
        <v>281069</v>
      </c>
      <c r="D104939" t="s">
        <v>281070</v>
      </c>
    </row>
    <row r="104940" spans="1:5" x14ac:dyDescent="0.25">
      <c r="A104940">
        <v>466977</v>
      </c>
      <c r="B104940" t="s">
        <v>281071</v>
      </c>
      <c r="D104940" t="s">
        <v>281072</v>
      </c>
      <c r="E104940" t="s">
        <v>881</v>
      </c>
    </row>
    <row r="104941" spans="1:5" x14ac:dyDescent="0.25">
      <c r="A104941">
        <v>467004</v>
      </c>
      <c r="B104941" t="s">
        <v>281073</v>
      </c>
      <c r="D104941" t="s">
        <v>281074</v>
      </c>
      <c r="E104941" t="s">
        <v>281075</v>
      </c>
    </row>
    <row r="104942" spans="1:5" x14ac:dyDescent="0.25">
      <c r="A104942">
        <v>467016</v>
      </c>
      <c r="B104942" t="s">
        <v>281076</v>
      </c>
      <c r="C104942" t="s">
        <v>119111</v>
      </c>
      <c r="D104942" t="s">
        <v>281077</v>
      </c>
      <c r="E104942" t="s">
        <v>281078</v>
      </c>
    </row>
    <row r="104943" spans="1:5" x14ac:dyDescent="0.25">
      <c r="A104943">
        <v>467023</v>
      </c>
      <c r="B104943" t="s">
        <v>281079</v>
      </c>
      <c r="D104943" t="s">
        <v>281080</v>
      </c>
    </row>
    <row r="104944" spans="1:5" x14ac:dyDescent="0.25">
      <c r="A104944">
        <v>467033</v>
      </c>
      <c r="B104944" t="s">
        <v>281081</v>
      </c>
      <c r="D104944" t="s">
        <v>281082</v>
      </c>
      <c r="E104944" t="s">
        <v>281083</v>
      </c>
    </row>
    <row r="104945" spans="1:5" x14ac:dyDescent="0.25">
      <c r="A104945">
        <v>467038</v>
      </c>
      <c r="B104945" t="s">
        <v>281084</v>
      </c>
      <c r="D104945" t="s">
        <v>281085</v>
      </c>
      <c r="E104945" t="s">
        <v>281086</v>
      </c>
    </row>
    <row r="104946" spans="1:5" x14ac:dyDescent="0.25">
      <c r="A104946">
        <v>467077</v>
      </c>
      <c r="B104946" t="s">
        <v>281087</v>
      </c>
      <c r="D104946" t="s">
        <v>281088</v>
      </c>
    </row>
    <row r="104947" spans="1:5" x14ac:dyDescent="0.25">
      <c r="A104947">
        <v>467079</v>
      </c>
      <c r="B104947" t="s">
        <v>281089</v>
      </c>
      <c r="D104947" t="s">
        <v>281090</v>
      </c>
    </row>
    <row r="104948" spans="1:5" x14ac:dyDescent="0.25">
      <c r="A104948">
        <v>467081</v>
      </c>
      <c r="B104948" t="s">
        <v>281091</v>
      </c>
      <c r="D104948" t="s">
        <v>281092</v>
      </c>
    </row>
    <row r="104949" spans="1:5" x14ac:dyDescent="0.25">
      <c r="A104949">
        <v>467091</v>
      </c>
      <c r="B104949" t="s">
        <v>281093</v>
      </c>
      <c r="D104949" t="s">
        <v>281094</v>
      </c>
    </row>
    <row r="104950" spans="1:5" x14ac:dyDescent="0.25">
      <c r="A104950">
        <v>467092</v>
      </c>
      <c r="B104950" t="s">
        <v>281095</v>
      </c>
      <c r="C104950" t="s">
        <v>281096</v>
      </c>
      <c r="D104950" t="s">
        <v>281097</v>
      </c>
    </row>
    <row r="104951" spans="1:5" x14ac:dyDescent="0.25">
      <c r="A104951">
        <v>467115</v>
      </c>
      <c r="B104951" t="s">
        <v>281098</v>
      </c>
      <c r="D104951" t="s">
        <v>281099</v>
      </c>
    </row>
    <row r="104952" spans="1:5" x14ac:dyDescent="0.25">
      <c r="A104952">
        <v>467123</v>
      </c>
      <c r="B104952" t="s">
        <v>281100</v>
      </c>
      <c r="C104952" t="s">
        <v>281101</v>
      </c>
      <c r="D104952" t="s">
        <v>281102</v>
      </c>
    </row>
    <row r="104953" spans="1:5" x14ac:dyDescent="0.25">
      <c r="A104953">
        <v>467158</v>
      </c>
      <c r="B104953" t="s">
        <v>281103</v>
      </c>
      <c r="C104953" t="s">
        <v>90683</v>
      </c>
      <c r="D104953" t="s">
        <v>281104</v>
      </c>
      <c r="E104953" t="s">
        <v>90685</v>
      </c>
    </row>
    <row r="104954" spans="1:5" x14ac:dyDescent="0.25">
      <c r="A104954">
        <v>467182</v>
      </c>
      <c r="B104954" t="s">
        <v>281105</v>
      </c>
      <c r="D104954" t="s">
        <v>281106</v>
      </c>
    </row>
    <row r="104955" spans="1:5" x14ac:dyDescent="0.25">
      <c r="A104955">
        <v>467188</v>
      </c>
      <c r="B104955" t="s">
        <v>281107</v>
      </c>
      <c r="C104955" t="s">
        <v>168630</v>
      </c>
      <c r="D104955" t="s">
        <v>281108</v>
      </c>
      <c r="E104955" t="s">
        <v>10</v>
      </c>
    </row>
    <row r="104956" spans="1:5" x14ac:dyDescent="0.25">
      <c r="A104956">
        <v>467201</v>
      </c>
      <c r="B104956" t="s">
        <v>281109</v>
      </c>
      <c r="D104956" t="s">
        <v>281110</v>
      </c>
      <c r="E104956" t="s">
        <v>281111</v>
      </c>
    </row>
    <row r="104957" spans="1:5" x14ac:dyDescent="0.25">
      <c r="A104957">
        <v>467229</v>
      </c>
      <c r="B104957" t="s">
        <v>281112</v>
      </c>
      <c r="D104957" t="s">
        <v>281113</v>
      </c>
      <c r="E104957" t="s">
        <v>281114</v>
      </c>
    </row>
    <row r="104958" spans="1:5" x14ac:dyDescent="0.25">
      <c r="A104958">
        <v>467255</v>
      </c>
      <c r="B104958" t="s">
        <v>281115</v>
      </c>
      <c r="D104958" t="s">
        <v>281116</v>
      </c>
      <c r="E104958" t="s">
        <v>281117</v>
      </c>
    </row>
    <row r="104959" spans="1:5" x14ac:dyDescent="0.25">
      <c r="A104959">
        <v>467256</v>
      </c>
      <c r="B104959" t="s">
        <v>281118</v>
      </c>
      <c r="D104959" t="s">
        <v>281119</v>
      </c>
      <c r="E104959" t="s">
        <v>281120</v>
      </c>
    </row>
    <row r="104960" spans="1:5" x14ac:dyDescent="0.25">
      <c r="A104960">
        <v>467286</v>
      </c>
      <c r="B104960" t="s">
        <v>281121</v>
      </c>
      <c r="C104960" t="s">
        <v>281122</v>
      </c>
      <c r="D104960" t="s">
        <v>281123</v>
      </c>
    </row>
    <row r="104961" spans="1:5" x14ac:dyDescent="0.25">
      <c r="A104961">
        <v>467293</v>
      </c>
      <c r="B104961" t="s">
        <v>281124</v>
      </c>
      <c r="D104961" t="s">
        <v>281125</v>
      </c>
      <c r="E104961" t="s">
        <v>281126</v>
      </c>
    </row>
    <row r="104962" spans="1:5" x14ac:dyDescent="0.25">
      <c r="A104962">
        <v>467299</v>
      </c>
      <c r="B104962" t="s">
        <v>281127</v>
      </c>
      <c r="D104962" t="s">
        <v>281128</v>
      </c>
      <c r="E104962" t="s">
        <v>281129</v>
      </c>
    </row>
    <row r="104963" spans="1:5" x14ac:dyDescent="0.25">
      <c r="A104963">
        <v>467301</v>
      </c>
      <c r="B104963" t="s">
        <v>281130</v>
      </c>
      <c r="D104963" t="s">
        <v>281131</v>
      </c>
      <c r="E104963" t="s">
        <v>281132</v>
      </c>
    </row>
    <row r="104964" spans="1:5" x14ac:dyDescent="0.25">
      <c r="A104964">
        <v>467318</v>
      </c>
      <c r="B104964" t="s">
        <v>281133</v>
      </c>
      <c r="C104964" t="s">
        <v>281134</v>
      </c>
      <c r="D104964" t="s">
        <v>281135</v>
      </c>
    </row>
    <row r="104965" spans="1:5" x14ac:dyDescent="0.25">
      <c r="A104965">
        <v>467321</v>
      </c>
      <c r="B104965" t="s">
        <v>281136</v>
      </c>
      <c r="C104965" t="s">
        <v>149813</v>
      </c>
      <c r="D104965" t="s">
        <v>281137</v>
      </c>
    </row>
    <row r="104966" spans="1:5" x14ac:dyDescent="0.25">
      <c r="A104966">
        <v>467331</v>
      </c>
      <c r="B104966" t="s">
        <v>281138</v>
      </c>
      <c r="D104966" t="s">
        <v>281139</v>
      </c>
    </row>
    <row r="104967" spans="1:5" x14ac:dyDescent="0.25">
      <c r="A104967">
        <v>467342</v>
      </c>
      <c r="B104967" t="s">
        <v>281140</v>
      </c>
      <c r="D104967" t="s">
        <v>281141</v>
      </c>
      <c r="E104967" t="s">
        <v>10</v>
      </c>
    </row>
    <row r="104968" spans="1:5" x14ac:dyDescent="0.25">
      <c r="A104968">
        <v>467344</v>
      </c>
      <c r="B104968" t="s">
        <v>281142</v>
      </c>
      <c r="D104968" t="s">
        <v>281143</v>
      </c>
      <c r="E104968" t="s">
        <v>281144</v>
      </c>
    </row>
    <row r="104969" spans="1:5" x14ac:dyDescent="0.25">
      <c r="A104969">
        <v>467347</v>
      </c>
      <c r="B104969" t="s">
        <v>281145</v>
      </c>
      <c r="C104969" t="s">
        <v>281146</v>
      </c>
      <c r="D104969" t="s">
        <v>281147</v>
      </c>
      <c r="E104969" t="s">
        <v>281148</v>
      </c>
    </row>
    <row r="104970" spans="1:5" x14ac:dyDescent="0.25">
      <c r="A104970">
        <v>467352</v>
      </c>
      <c r="B104970" t="s">
        <v>281149</v>
      </c>
      <c r="D104970" t="s">
        <v>281150</v>
      </c>
      <c r="E104970" t="s">
        <v>281151</v>
      </c>
    </row>
    <row r="104971" spans="1:5" x14ac:dyDescent="0.25">
      <c r="A104971">
        <v>467353</v>
      </c>
      <c r="B104971" t="s">
        <v>281152</v>
      </c>
      <c r="C104971" t="s">
        <v>281153</v>
      </c>
      <c r="D104971" t="s">
        <v>281154</v>
      </c>
      <c r="E104971" t="s">
        <v>281155</v>
      </c>
    </row>
    <row r="104972" spans="1:5" x14ac:dyDescent="0.25">
      <c r="A104972">
        <v>467364</v>
      </c>
      <c r="B104972" t="s">
        <v>281156</v>
      </c>
      <c r="D104972" t="s">
        <v>281157</v>
      </c>
      <c r="E104972" t="s">
        <v>281158</v>
      </c>
    </row>
    <row r="104973" spans="1:5" x14ac:dyDescent="0.25">
      <c r="A104973">
        <v>467366</v>
      </c>
      <c r="B104973" t="s">
        <v>281159</v>
      </c>
      <c r="D104973" t="s">
        <v>281160</v>
      </c>
      <c r="E104973" t="s">
        <v>281161</v>
      </c>
    </row>
    <row r="104974" spans="1:5" x14ac:dyDescent="0.25">
      <c r="A104974">
        <v>467367</v>
      </c>
      <c r="B104974" t="s">
        <v>281162</v>
      </c>
      <c r="C104974" t="s">
        <v>281163</v>
      </c>
      <c r="D104974" t="s">
        <v>281164</v>
      </c>
    </row>
    <row r="104975" spans="1:5" x14ac:dyDescent="0.25">
      <c r="A104975">
        <v>467373</v>
      </c>
      <c r="B104975" t="s">
        <v>281165</v>
      </c>
      <c r="D104975" t="s">
        <v>281166</v>
      </c>
    </row>
    <row r="104976" spans="1:5" x14ac:dyDescent="0.25">
      <c r="A104976">
        <v>467378</v>
      </c>
      <c r="B104976" t="s">
        <v>281167</v>
      </c>
      <c r="D104976" t="s">
        <v>281168</v>
      </c>
      <c r="E104976" t="s">
        <v>281169</v>
      </c>
    </row>
    <row r="104977" spans="1:5" x14ac:dyDescent="0.25">
      <c r="A104977">
        <v>467382</v>
      </c>
      <c r="B104977" t="s">
        <v>281170</v>
      </c>
      <c r="D104977" t="s">
        <v>281171</v>
      </c>
      <c r="E104977" t="s">
        <v>281172</v>
      </c>
    </row>
    <row r="104978" spans="1:5" x14ac:dyDescent="0.25">
      <c r="A104978">
        <v>467383</v>
      </c>
      <c r="B104978" t="s">
        <v>281173</v>
      </c>
      <c r="C104978" t="s">
        <v>281174</v>
      </c>
      <c r="D104978" t="s">
        <v>281175</v>
      </c>
      <c r="E104978" t="s">
        <v>10</v>
      </c>
    </row>
    <row r="104979" spans="1:5" x14ac:dyDescent="0.25">
      <c r="A104979">
        <v>467384</v>
      </c>
      <c r="B104979" t="s">
        <v>281176</v>
      </c>
      <c r="D104979" t="s">
        <v>281177</v>
      </c>
      <c r="E104979" t="s">
        <v>281178</v>
      </c>
    </row>
    <row r="104980" spans="1:5" x14ac:dyDescent="0.25">
      <c r="A104980">
        <v>467387</v>
      </c>
      <c r="B104980" t="s">
        <v>281179</v>
      </c>
      <c r="D104980" t="s">
        <v>281180</v>
      </c>
      <c r="E104980" t="s">
        <v>10</v>
      </c>
    </row>
    <row r="104981" spans="1:5" x14ac:dyDescent="0.25">
      <c r="A104981">
        <v>467391</v>
      </c>
      <c r="B104981" t="s">
        <v>281181</v>
      </c>
      <c r="C104981" t="s">
        <v>281182</v>
      </c>
      <c r="D104981" t="s">
        <v>281183</v>
      </c>
    </row>
    <row r="104982" spans="1:5" x14ac:dyDescent="0.25">
      <c r="A104982">
        <v>467399</v>
      </c>
      <c r="B104982" t="s">
        <v>281184</v>
      </c>
      <c r="C104982" t="s">
        <v>158836</v>
      </c>
      <c r="D104982" t="s">
        <v>281185</v>
      </c>
      <c r="E104982" t="s">
        <v>281186</v>
      </c>
    </row>
    <row r="104983" spans="1:5" x14ac:dyDescent="0.25">
      <c r="A104983">
        <v>467403</v>
      </c>
      <c r="B104983" t="s">
        <v>281187</v>
      </c>
      <c r="C104983" t="s">
        <v>14475</v>
      </c>
      <c r="D104983" t="s">
        <v>281188</v>
      </c>
      <c r="E104983" t="s">
        <v>95840</v>
      </c>
    </row>
    <row r="104984" spans="1:5" x14ac:dyDescent="0.25">
      <c r="A104984">
        <v>467406</v>
      </c>
      <c r="B104984" t="s">
        <v>281189</v>
      </c>
      <c r="D104984" t="s">
        <v>281190</v>
      </c>
      <c r="E104984" t="s">
        <v>10</v>
      </c>
    </row>
    <row r="104985" spans="1:5" x14ac:dyDescent="0.25">
      <c r="A104985">
        <v>467411</v>
      </c>
      <c r="B104985" t="s">
        <v>281191</v>
      </c>
      <c r="D104985" t="s">
        <v>281192</v>
      </c>
      <c r="E104985" t="s">
        <v>10</v>
      </c>
    </row>
    <row r="104986" spans="1:5" x14ac:dyDescent="0.25">
      <c r="A104986">
        <v>467416</v>
      </c>
      <c r="B104986" t="s">
        <v>281193</v>
      </c>
      <c r="D104986" t="s">
        <v>281194</v>
      </c>
      <c r="E104986" t="s">
        <v>10</v>
      </c>
    </row>
    <row r="104987" spans="1:5" x14ac:dyDescent="0.25">
      <c r="A104987">
        <v>467430</v>
      </c>
      <c r="B104987" t="s">
        <v>281195</v>
      </c>
      <c r="D104987" t="s">
        <v>281196</v>
      </c>
      <c r="E104987" t="s">
        <v>281197</v>
      </c>
    </row>
    <row r="104988" spans="1:5" x14ac:dyDescent="0.25">
      <c r="A104988">
        <v>467433</v>
      </c>
      <c r="B104988" t="s">
        <v>281198</v>
      </c>
      <c r="C104988" t="s">
        <v>281199</v>
      </c>
      <c r="D104988" t="s">
        <v>281200</v>
      </c>
      <c r="E104988" t="s">
        <v>281201</v>
      </c>
    </row>
    <row r="104989" spans="1:5" x14ac:dyDescent="0.25">
      <c r="A104989">
        <v>467435</v>
      </c>
      <c r="B104989" t="s">
        <v>281202</v>
      </c>
      <c r="D104989" t="s">
        <v>281203</v>
      </c>
      <c r="E104989" t="s">
        <v>281204</v>
      </c>
    </row>
    <row r="104990" spans="1:5" x14ac:dyDescent="0.25">
      <c r="A104990">
        <v>467449</v>
      </c>
      <c r="B104990" t="s">
        <v>281205</v>
      </c>
      <c r="C104990" t="s">
        <v>281206</v>
      </c>
      <c r="D104990" t="s">
        <v>281207</v>
      </c>
      <c r="E104990" t="s">
        <v>10</v>
      </c>
    </row>
    <row r="104991" spans="1:5" x14ac:dyDescent="0.25">
      <c r="A104991">
        <v>467452</v>
      </c>
      <c r="B104991" t="s">
        <v>281208</v>
      </c>
      <c r="C104991" t="s">
        <v>206340</v>
      </c>
      <c r="D104991" t="s">
        <v>281209</v>
      </c>
      <c r="E104991" t="s">
        <v>281210</v>
      </c>
    </row>
    <row r="104992" spans="1:5" x14ac:dyDescent="0.25">
      <c r="A104992">
        <v>467455</v>
      </c>
      <c r="B104992" t="s">
        <v>281211</v>
      </c>
      <c r="D104992" t="s">
        <v>281212</v>
      </c>
      <c r="E104992" t="s">
        <v>281213</v>
      </c>
    </row>
    <row r="104993" spans="1:5" x14ac:dyDescent="0.25">
      <c r="A104993">
        <v>467472</v>
      </c>
      <c r="B104993" t="s">
        <v>281214</v>
      </c>
      <c r="D104993" t="s">
        <v>281215</v>
      </c>
      <c r="E104993" t="s">
        <v>281216</v>
      </c>
    </row>
    <row r="104994" spans="1:5" x14ac:dyDescent="0.25">
      <c r="A104994">
        <v>467479</v>
      </c>
      <c r="B104994" t="s">
        <v>281217</v>
      </c>
      <c r="D104994" t="s">
        <v>281218</v>
      </c>
    </row>
    <row r="104995" spans="1:5" x14ac:dyDescent="0.25">
      <c r="A104995">
        <v>467490</v>
      </c>
      <c r="B104995" t="s">
        <v>281219</v>
      </c>
      <c r="D104995" t="s">
        <v>281220</v>
      </c>
    </row>
    <row r="104996" spans="1:5" x14ac:dyDescent="0.25">
      <c r="A104996">
        <v>467492</v>
      </c>
      <c r="B104996" t="s">
        <v>281221</v>
      </c>
      <c r="C104996" t="s">
        <v>107074</v>
      </c>
      <c r="D104996" t="s">
        <v>281222</v>
      </c>
      <c r="E104996" t="s">
        <v>201992</v>
      </c>
    </row>
    <row r="104997" spans="1:5" x14ac:dyDescent="0.25">
      <c r="A104997">
        <v>467498</v>
      </c>
      <c r="B104997" t="s">
        <v>281223</v>
      </c>
      <c r="D104997" t="s">
        <v>281224</v>
      </c>
    </row>
    <row r="104998" spans="1:5" x14ac:dyDescent="0.25">
      <c r="A104998">
        <v>467503</v>
      </c>
      <c r="B104998" t="s">
        <v>281225</v>
      </c>
      <c r="C104998" t="s">
        <v>281226</v>
      </c>
      <c r="D104998" t="s">
        <v>281227</v>
      </c>
    </row>
    <row r="104999" spans="1:5" x14ac:dyDescent="0.25">
      <c r="A104999">
        <v>467504</v>
      </c>
      <c r="B104999" t="s">
        <v>281228</v>
      </c>
      <c r="C104999" t="s">
        <v>281229</v>
      </c>
      <c r="D104999" t="s">
        <v>281230</v>
      </c>
      <c r="E104999" t="s">
        <v>281231</v>
      </c>
    </row>
    <row r="105000" spans="1:5" x14ac:dyDescent="0.25">
      <c r="A105000">
        <v>467506</v>
      </c>
      <c r="B105000" t="s">
        <v>281232</v>
      </c>
      <c r="D105000" t="s">
        <v>281233</v>
      </c>
      <c r="E105000" t="s">
        <v>10</v>
      </c>
    </row>
    <row r="105001" spans="1:5" x14ac:dyDescent="0.25">
      <c r="A105001">
        <v>467516</v>
      </c>
      <c r="B105001" t="s">
        <v>281234</v>
      </c>
      <c r="C105001" t="s">
        <v>281235</v>
      </c>
      <c r="D105001" t="s">
        <v>281236</v>
      </c>
      <c r="E105001" t="s">
        <v>281237</v>
      </c>
    </row>
    <row r="105002" spans="1:5" x14ac:dyDescent="0.25">
      <c r="A105002">
        <v>467534</v>
      </c>
      <c r="B105002" t="s">
        <v>281238</v>
      </c>
      <c r="C105002" t="s">
        <v>138369</v>
      </c>
      <c r="D105002" t="s">
        <v>281239</v>
      </c>
      <c r="E105002" t="s">
        <v>281240</v>
      </c>
    </row>
    <row r="105003" spans="1:5" x14ac:dyDescent="0.25">
      <c r="A105003">
        <v>467537</v>
      </c>
      <c r="B105003" t="s">
        <v>281241</v>
      </c>
      <c r="D105003" t="s">
        <v>281242</v>
      </c>
    </row>
    <row r="105004" spans="1:5" x14ac:dyDescent="0.25">
      <c r="A105004">
        <v>467538</v>
      </c>
      <c r="B105004" t="s">
        <v>281243</v>
      </c>
      <c r="D105004" t="s">
        <v>281244</v>
      </c>
      <c r="E105004" t="s">
        <v>281245</v>
      </c>
    </row>
    <row r="105005" spans="1:5" x14ac:dyDescent="0.25">
      <c r="A105005">
        <v>467548</v>
      </c>
      <c r="B105005" t="s">
        <v>281246</v>
      </c>
      <c r="D105005" t="s">
        <v>281247</v>
      </c>
      <c r="E105005" t="s">
        <v>281248</v>
      </c>
    </row>
    <row r="105006" spans="1:5" x14ac:dyDescent="0.25">
      <c r="A105006">
        <v>467558</v>
      </c>
      <c r="B105006" t="s">
        <v>281249</v>
      </c>
      <c r="D105006" t="s">
        <v>281250</v>
      </c>
    </row>
    <row r="105007" spans="1:5" x14ac:dyDescent="0.25">
      <c r="A105007">
        <v>467575</v>
      </c>
      <c r="B105007" t="s">
        <v>281251</v>
      </c>
      <c r="D105007" t="s">
        <v>281252</v>
      </c>
    </row>
    <row r="105008" spans="1:5" x14ac:dyDescent="0.25">
      <c r="A105008">
        <v>467578</v>
      </c>
      <c r="B105008" t="s">
        <v>281253</v>
      </c>
      <c r="D105008" t="s">
        <v>281254</v>
      </c>
      <c r="E105008" t="s">
        <v>281255</v>
      </c>
    </row>
    <row r="105009" spans="1:5" x14ac:dyDescent="0.25">
      <c r="A105009">
        <v>467595</v>
      </c>
      <c r="B105009" t="s">
        <v>281256</v>
      </c>
      <c r="D105009" t="s">
        <v>281257</v>
      </c>
      <c r="E105009" t="s">
        <v>10</v>
      </c>
    </row>
    <row r="105010" spans="1:5" x14ac:dyDescent="0.25">
      <c r="A105010">
        <v>467612</v>
      </c>
      <c r="B105010" t="s">
        <v>281258</v>
      </c>
      <c r="C105010" t="s">
        <v>281259</v>
      </c>
      <c r="D105010" t="s">
        <v>281260</v>
      </c>
      <c r="E105010" t="s">
        <v>281261</v>
      </c>
    </row>
    <row r="105011" spans="1:5" x14ac:dyDescent="0.25">
      <c r="A105011">
        <v>467613</v>
      </c>
      <c r="B105011" t="s">
        <v>281262</v>
      </c>
      <c r="C105011" t="s">
        <v>281263</v>
      </c>
      <c r="D105011" t="s">
        <v>281264</v>
      </c>
    </row>
    <row r="105012" spans="1:5" x14ac:dyDescent="0.25">
      <c r="A105012">
        <v>467624</v>
      </c>
      <c r="B105012" t="s">
        <v>281265</v>
      </c>
      <c r="C105012" t="s">
        <v>273540</v>
      </c>
      <c r="D105012" t="s">
        <v>281266</v>
      </c>
      <c r="E105012" t="s">
        <v>281267</v>
      </c>
    </row>
    <row r="105013" spans="1:5" x14ac:dyDescent="0.25">
      <c r="A105013">
        <v>467625</v>
      </c>
      <c r="B105013" t="s">
        <v>281268</v>
      </c>
      <c r="D105013" t="s">
        <v>281269</v>
      </c>
      <c r="E105013" t="s">
        <v>281270</v>
      </c>
    </row>
    <row r="105014" spans="1:5" x14ac:dyDescent="0.25">
      <c r="A105014">
        <v>467630</v>
      </c>
      <c r="B105014" t="s">
        <v>281271</v>
      </c>
      <c r="C105014" t="s">
        <v>3015</v>
      </c>
      <c r="D105014" t="s">
        <v>281272</v>
      </c>
      <c r="E105014" t="s">
        <v>281273</v>
      </c>
    </row>
    <row r="105015" spans="1:5" x14ac:dyDescent="0.25">
      <c r="A105015">
        <v>467642</v>
      </c>
      <c r="B105015" t="s">
        <v>281274</v>
      </c>
      <c r="C105015" t="s">
        <v>281275</v>
      </c>
      <c r="D105015" t="s">
        <v>281276</v>
      </c>
      <c r="E105015" t="s">
        <v>281277</v>
      </c>
    </row>
    <row r="105016" spans="1:5" x14ac:dyDescent="0.25">
      <c r="A105016">
        <v>467647</v>
      </c>
      <c r="B105016" t="s">
        <v>281278</v>
      </c>
      <c r="D105016" t="s">
        <v>281279</v>
      </c>
      <c r="E105016" t="s">
        <v>281280</v>
      </c>
    </row>
    <row r="105017" spans="1:5" x14ac:dyDescent="0.25">
      <c r="A105017">
        <v>467664</v>
      </c>
      <c r="B105017" t="s">
        <v>281281</v>
      </c>
      <c r="C105017" t="s">
        <v>19957</v>
      </c>
      <c r="D105017" t="s">
        <v>281282</v>
      </c>
    </row>
    <row r="105018" spans="1:5" x14ac:dyDescent="0.25">
      <c r="A105018">
        <v>467665</v>
      </c>
      <c r="B105018" t="s">
        <v>281283</v>
      </c>
      <c r="D105018" t="s">
        <v>281284</v>
      </c>
      <c r="E105018" t="s">
        <v>281285</v>
      </c>
    </row>
    <row r="105019" spans="1:5" x14ac:dyDescent="0.25">
      <c r="A105019">
        <v>467680</v>
      </c>
      <c r="B105019" t="s">
        <v>281286</v>
      </c>
      <c r="D105019" t="s">
        <v>281287</v>
      </c>
      <c r="E105019" t="s">
        <v>281288</v>
      </c>
    </row>
    <row r="105020" spans="1:5" x14ac:dyDescent="0.25">
      <c r="A105020">
        <v>467685</v>
      </c>
      <c r="B105020" t="s">
        <v>281289</v>
      </c>
      <c r="C105020" t="s">
        <v>119037</v>
      </c>
      <c r="D105020" t="s">
        <v>281290</v>
      </c>
    </row>
    <row r="105021" spans="1:5" x14ac:dyDescent="0.25">
      <c r="A105021">
        <v>467686</v>
      </c>
      <c r="B105021" t="s">
        <v>281291</v>
      </c>
      <c r="C105021" t="s">
        <v>281292</v>
      </c>
      <c r="D105021" t="s">
        <v>281293</v>
      </c>
      <c r="E105021" t="s">
        <v>281294</v>
      </c>
    </row>
    <row r="105022" spans="1:5" x14ac:dyDescent="0.25">
      <c r="A105022">
        <v>467698</v>
      </c>
      <c r="B105022" t="s">
        <v>281295</v>
      </c>
      <c r="D105022" t="s">
        <v>281296</v>
      </c>
    </row>
    <row r="105023" spans="1:5" x14ac:dyDescent="0.25">
      <c r="A105023">
        <v>467703</v>
      </c>
      <c r="B105023" t="s">
        <v>281297</v>
      </c>
      <c r="D105023" t="s">
        <v>281298</v>
      </c>
      <c r="E105023" t="s">
        <v>10</v>
      </c>
    </row>
    <row r="105024" spans="1:5" x14ac:dyDescent="0.25">
      <c r="A105024">
        <v>467710</v>
      </c>
      <c r="B105024" t="s">
        <v>281299</v>
      </c>
      <c r="C105024" t="s">
        <v>281300</v>
      </c>
      <c r="D105024" t="s">
        <v>281301</v>
      </c>
      <c r="E105024" t="s">
        <v>281302</v>
      </c>
    </row>
    <row r="105025" spans="1:5" x14ac:dyDescent="0.25">
      <c r="A105025">
        <v>467712</v>
      </c>
      <c r="B105025" t="s">
        <v>281303</v>
      </c>
      <c r="D105025" t="s">
        <v>281304</v>
      </c>
    </row>
    <row r="105026" spans="1:5" x14ac:dyDescent="0.25">
      <c r="A105026">
        <v>467714</v>
      </c>
      <c r="B105026" t="s">
        <v>281305</v>
      </c>
      <c r="C105026" t="s">
        <v>281306</v>
      </c>
      <c r="D105026" t="s">
        <v>281307</v>
      </c>
    </row>
    <row r="105027" spans="1:5" x14ac:dyDescent="0.25">
      <c r="A105027">
        <v>467720</v>
      </c>
      <c r="B105027" t="s">
        <v>281308</v>
      </c>
      <c r="D105027" t="s">
        <v>281309</v>
      </c>
      <c r="E105027" t="s">
        <v>281310</v>
      </c>
    </row>
    <row r="105028" spans="1:5" x14ac:dyDescent="0.25">
      <c r="A105028">
        <v>467723</v>
      </c>
      <c r="B105028" t="s">
        <v>281311</v>
      </c>
      <c r="C105028" t="s">
        <v>165678</v>
      </c>
      <c r="D105028" t="s">
        <v>281312</v>
      </c>
    </row>
    <row r="105029" spans="1:5" x14ac:dyDescent="0.25">
      <c r="A105029">
        <v>467724</v>
      </c>
      <c r="B105029" t="s">
        <v>281313</v>
      </c>
      <c r="D105029" t="s">
        <v>281314</v>
      </c>
    </row>
    <row r="105030" spans="1:5" x14ac:dyDescent="0.25">
      <c r="A105030">
        <v>467728</v>
      </c>
      <c r="B105030" t="s">
        <v>281315</v>
      </c>
      <c r="C105030" t="s">
        <v>123494</v>
      </c>
      <c r="D105030" t="s">
        <v>281316</v>
      </c>
      <c r="E105030" t="s">
        <v>281317</v>
      </c>
    </row>
    <row r="105031" spans="1:5" x14ac:dyDescent="0.25">
      <c r="A105031">
        <v>467741</v>
      </c>
      <c r="B105031" t="s">
        <v>281318</v>
      </c>
      <c r="C105031" t="s">
        <v>281319</v>
      </c>
      <c r="D105031" t="s">
        <v>281320</v>
      </c>
      <c r="E105031" t="s">
        <v>281321</v>
      </c>
    </row>
    <row r="105032" spans="1:5" x14ac:dyDescent="0.25">
      <c r="A105032">
        <v>467742</v>
      </c>
      <c r="B105032" t="s">
        <v>281322</v>
      </c>
      <c r="C105032" t="s">
        <v>94011</v>
      </c>
      <c r="D105032" t="s">
        <v>281323</v>
      </c>
      <c r="E105032" t="s">
        <v>281324</v>
      </c>
    </row>
    <row r="105033" spans="1:5" x14ac:dyDescent="0.25">
      <c r="A105033">
        <v>467764</v>
      </c>
      <c r="B105033" t="s">
        <v>281325</v>
      </c>
      <c r="C105033" t="s">
        <v>281326</v>
      </c>
      <c r="D105033" t="s">
        <v>281327</v>
      </c>
      <c r="E105033" t="s">
        <v>281328</v>
      </c>
    </row>
    <row r="105034" spans="1:5" x14ac:dyDescent="0.25">
      <c r="A105034">
        <v>467776</v>
      </c>
      <c r="B105034" t="s">
        <v>281329</v>
      </c>
      <c r="D105034" t="s">
        <v>281330</v>
      </c>
    </row>
    <row r="105035" spans="1:5" x14ac:dyDescent="0.25">
      <c r="A105035">
        <v>467787</v>
      </c>
      <c r="B105035" t="s">
        <v>281331</v>
      </c>
      <c r="C105035" t="s">
        <v>281332</v>
      </c>
      <c r="D105035" t="s">
        <v>281333</v>
      </c>
      <c r="E105035" t="s">
        <v>281334</v>
      </c>
    </row>
    <row r="105036" spans="1:5" x14ac:dyDescent="0.25">
      <c r="A105036">
        <v>467793</v>
      </c>
      <c r="B105036" t="s">
        <v>281335</v>
      </c>
      <c r="D105036" t="s">
        <v>281336</v>
      </c>
    </row>
    <row r="105037" spans="1:5" x14ac:dyDescent="0.25">
      <c r="A105037">
        <v>467795</v>
      </c>
      <c r="B105037" t="s">
        <v>281337</v>
      </c>
      <c r="D105037" t="s">
        <v>281338</v>
      </c>
      <c r="E105037" t="s">
        <v>281339</v>
      </c>
    </row>
    <row r="105038" spans="1:5" x14ac:dyDescent="0.25">
      <c r="A105038">
        <v>467817</v>
      </c>
      <c r="B105038" t="s">
        <v>281340</v>
      </c>
      <c r="D105038" t="s">
        <v>281341</v>
      </c>
    </row>
    <row r="105039" spans="1:5" x14ac:dyDescent="0.25">
      <c r="A105039">
        <v>467818</v>
      </c>
      <c r="B105039" t="s">
        <v>281342</v>
      </c>
      <c r="D105039" t="s">
        <v>281343</v>
      </c>
    </row>
    <row r="105040" spans="1:5" x14ac:dyDescent="0.25">
      <c r="A105040">
        <v>467833</v>
      </c>
      <c r="B105040" t="s">
        <v>281344</v>
      </c>
      <c r="C105040" t="s">
        <v>281345</v>
      </c>
      <c r="D105040" t="s">
        <v>281346</v>
      </c>
      <c r="E105040" t="s">
        <v>281347</v>
      </c>
    </row>
    <row r="105041" spans="1:5" x14ac:dyDescent="0.25">
      <c r="A105041">
        <v>467836</v>
      </c>
      <c r="B105041" t="s">
        <v>281348</v>
      </c>
      <c r="D105041" t="s">
        <v>281349</v>
      </c>
      <c r="E105041" t="s">
        <v>10</v>
      </c>
    </row>
    <row r="105042" spans="1:5" x14ac:dyDescent="0.25">
      <c r="A105042">
        <v>467850</v>
      </c>
      <c r="B105042" t="s">
        <v>281350</v>
      </c>
      <c r="D105042" t="s">
        <v>281351</v>
      </c>
      <c r="E105042" t="s">
        <v>281352</v>
      </c>
    </row>
    <row r="105043" spans="1:5" x14ac:dyDescent="0.25">
      <c r="A105043">
        <v>467851</v>
      </c>
      <c r="B105043" t="s">
        <v>281353</v>
      </c>
      <c r="D105043" t="s">
        <v>281354</v>
      </c>
    </row>
    <row r="105044" spans="1:5" x14ac:dyDescent="0.25">
      <c r="A105044">
        <v>467862</v>
      </c>
      <c r="B105044" t="s">
        <v>281355</v>
      </c>
      <c r="D105044" t="s">
        <v>281356</v>
      </c>
      <c r="E105044" t="s">
        <v>281357</v>
      </c>
    </row>
    <row r="105045" spans="1:5" x14ac:dyDescent="0.25">
      <c r="A105045">
        <v>467873</v>
      </c>
      <c r="B105045" t="s">
        <v>281358</v>
      </c>
      <c r="D105045" t="s">
        <v>281359</v>
      </c>
      <c r="E105045" t="s">
        <v>281360</v>
      </c>
    </row>
    <row r="105046" spans="1:5" x14ac:dyDescent="0.25">
      <c r="A105046">
        <v>467876</v>
      </c>
      <c r="B105046" t="s">
        <v>281361</v>
      </c>
      <c r="C105046" t="s">
        <v>281362</v>
      </c>
      <c r="D105046" t="s">
        <v>281363</v>
      </c>
      <c r="E105046" t="s">
        <v>281364</v>
      </c>
    </row>
    <row r="105047" spans="1:5" x14ac:dyDescent="0.25">
      <c r="A105047">
        <v>467883</v>
      </c>
      <c r="B105047" t="s">
        <v>281365</v>
      </c>
      <c r="D105047" t="s">
        <v>281366</v>
      </c>
      <c r="E105047" t="s">
        <v>281367</v>
      </c>
    </row>
    <row r="105048" spans="1:5" x14ac:dyDescent="0.25">
      <c r="A105048">
        <v>467904</v>
      </c>
      <c r="B105048" t="s">
        <v>281368</v>
      </c>
      <c r="D105048" t="s">
        <v>281369</v>
      </c>
    </row>
    <row r="105049" spans="1:5" x14ac:dyDescent="0.25">
      <c r="A105049">
        <v>467905</v>
      </c>
      <c r="B105049" t="s">
        <v>281370</v>
      </c>
      <c r="D105049" t="s">
        <v>281371</v>
      </c>
    </row>
    <row r="105050" spans="1:5" x14ac:dyDescent="0.25">
      <c r="A105050">
        <v>467909</v>
      </c>
      <c r="B105050" t="s">
        <v>281372</v>
      </c>
      <c r="D105050" t="s">
        <v>281373</v>
      </c>
    </row>
    <row r="105051" spans="1:5" x14ac:dyDescent="0.25">
      <c r="A105051">
        <v>467917</v>
      </c>
      <c r="B105051" t="s">
        <v>281374</v>
      </c>
      <c r="C105051" t="s">
        <v>281375</v>
      </c>
      <c r="D105051" t="s">
        <v>281376</v>
      </c>
    </row>
    <row r="105052" spans="1:5" x14ac:dyDescent="0.25">
      <c r="A105052">
        <v>467919</v>
      </c>
      <c r="B105052" t="s">
        <v>281377</v>
      </c>
      <c r="D105052" t="s">
        <v>281378</v>
      </c>
    </row>
    <row r="105053" spans="1:5" x14ac:dyDescent="0.25">
      <c r="A105053">
        <v>467930</v>
      </c>
      <c r="B105053" t="s">
        <v>281379</v>
      </c>
      <c r="D105053" t="s">
        <v>281380</v>
      </c>
      <c r="E105053" t="s">
        <v>75515</v>
      </c>
    </row>
    <row r="105054" spans="1:5" x14ac:dyDescent="0.25">
      <c r="A105054">
        <v>467932</v>
      </c>
      <c r="B105054" t="s">
        <v>281381</v>
      </c>
      <c r="C105054" t="s">
        <v>169543</v>
      </c>
      <c r="D105054" t="s">
        <v>281382</v>
      </c>
      <c r="E105054" t="s">
        <v>222530</v>
      </c>
    </row>
    <row r="105055" spans="1:5" x14ac:dyDescent="0.25">
      <c r="A105055">
        <v>467948</v>
      </c>
      <c r="B105055" t="s">
        <v>281383</v>
      </c>
      <c r="D105055" t="s">
        <v>281384</v>
      </c>
    </row>
    <row r="105056" spans="1:5" x14ac:dyDescent="0.25">
      <c r="A105056">
        <v>467949</v>
      </c>
      <c r="B105056" t="s">
        <v>281385</v>
      </c>
      <c r="D105056" t="s">
        <v>281386</v>
      </c>
      <c r="E105056" t="s">
        <v>281387</v>
      </c>
    </row>
    <row r="105057" spans="1:5" x14ac:dyDescent="0.25">
      <c r="A105057">
        <v>467951</v>
      </c>
      <c r="B105057" t="s">
        <v>281388</v>
      </c>
      <c r="D105057" t="s">
        <v>281389</v>
      </c>
    </row>
    <row r="105058" spans="1:5" x14ac:dyDescent="0.25">
      <c r="A105058">
        <v>467953</v>
      </c>
      <c r="B105058" t="s">
        <v>281390</v>
      </c>
      <c r="D105058" t="s">
        <v>281391</v>
      </c>
    </row>
    <row r="105059" spans="1:5" x14ac:dyDescent="0.25">
      <c r="A105059">
        <v>467962</v>
      </c>
      <c r="B105059" t="s">
        <v>281392</v>
      </c>
      <c r="C105059" t="s">
        <v>281393</v>
      </c>
      <c r="D105059" t="s">
        <v>281394</v>
      </c>
      <c r="E105059" t="s">
        <v>281395</v>
      </c>
    </row>
    <row r="105060" spans="1:5" x14ac:dyDescent="0.25">
      <c r="A105060">
        <v>467979</v>
      </c>
      <c r="B105060" t="s">
        <v>281396</v>
      </c>
      <c r="C105060" t="s">
        <v>281397</v>
      </c>
      <c r="D105060" t="s">
        <v>281398</v>
      </c>
    </row>
    <row r="105061" spans="1:5" x14ac:dyDescent="0.25">
      <c r="A105061">
        <v>467980</v>
      </c>
      <c r="B105061" t="s">
        <v>281399</v>
      </c>
      <c r="C105061" t="s">
        <v>281400</v>
      </c>
      <c r="D105061" t="s">
        <v>281401</v>
      </c>
    </row>
    <row r="105062" spans="1:5" x14ac:dyDescent="0.25">
      <c r="A105062">
        <v>467984</v>
      </c>
      <c r="B105062" t="s">
        <v>281402</v>
      </c>
      <c r="D105062" t="s">
        <v>281403</v>
      </c>
    </row>
    <row r="105063" spans="1:5" x14ac:dyDescent="0.25">
      <c r="A105063">
        <v>468021</v>
      </c>
      <c r="B105063" t="s">
        <v>281404</v>
      </c>
      <c r="D105063" t="s">
        <v>281405</v>
      </c>
    </row>
    <row r="105064" spans="1:5" x14ac:dyDescent="0.25">
      <c r="A105064">
        <v>468022</v>
      </c>
      <c r="B105064" t="s">
        <v>281406</v>
      </c>
      <c r="D105064" t="s">
        <v>281407</v>
      </c>
    </row>
    <row r="105065" spans="1:5" x14ac:dyDescent="0.25">
      <c r="A105065">
        <v>468023</v>
      </c>
      <c r="B105065" t="s">
        <v>281408</v>
      </c>
      <c r="C105065" t="s">
        <v>43411</v>
      </c>
      <c r="D105065" t="s">
        <v>281409</v>
      </c>
      <c r="E105065" t="s">
        <v>281410</v>
      </c>
    </row>
    <row r="105066" spans="1:5" x14ac:dyDescent="0.25">
      <c r="A105066">
        <v>468038</v>
      </c>
      <c r="B105066" t="s">
        <v>281411</v>
      </c>
      <c r="D105066" t="s">
        <v>281412</v>
      </c>
      <c r="E105066" t="s">
        <v>281413</v>
      </c>
    </row>
    <row r="105067" spans="1:5" x14ac:dyDescent="0.25">
      <c r="A105067">
        <v>468040</v>
      </c>
      <c r="B105067" t="s">
        <v>281414</v>
      </c>
      <c r="D105067" t="s">
        <v>281415</v>
      </c>
    </row>
    <row r="105068" spans="1:5" x14ac:dyDescent="0.25">
      <c r="A105068">
        <v>468063</v>
      </c>
      <c r="B105068" t="s">
        <v>281416</v>
      </c>
      <c r="D105068" t="s">
        <v>281417</v>
      </c>
    </row>
    <row r="105069" spans="1:5" x14ac:dyDescent="0.25">
      <c r="A105069">
        <v>468079</v>
      </c>
      <c r="B105069" t="s">
        <v>281418</v>
      </c>
      <c r="D105069" t="s">
        <v>281419</v>
      </c>
      <c r="E105069" t="s">
        <v>10</v>
      </c>
    </row>
    <row r="105070" spans="1:5" x14ac:dyDescent="0.25">
      <c r="A105070">
        <v>468091</v>
      </c>
      <c r="B105070" t="s">
        <v>281420</v>
      </c>
      <c r="D105070" t="s">
        <v>281421</v>
      </c>
    </row>
    <row r="105071" spans="1:5" x14ac:dyDescent="0.25">
      <c r="A105071">
        <v>468100</v>
      </c>
      <c r="B105071" t="s">
        <v>281422</v>
      </c>
      <c r="D105071" t="s">
        <v>281423</v>
      </c>
    </row>
    <row r="105072" spans="1:5" x14ac:dyDescent="0.25">
      <c r="A105072">
        <v>468105</v>
      </c>
      <c r="B105072" t="s">
        <v>281424</v>
      </c>
      <c r="C105072" t="s">
        <v>154196</v>
      </c>
      <c r="D105072" t="s">
        <v>281425</v>
      </c>
      <c r="E105072" t="s">
        <v>281426</v>
      </c>
    </row>
    <row r="105073" spans="1:5" x14ac:dyDescent="0.25">
      <c r="A105073">
        <v>468108</v>
      </c>
      <c r="B105073" t="s">
        <v>281427</v>
      </c>
      <c r="D105073" t="s">
        <v>281428</v>
      </c>
      <c r="E105073" t="s">
        <v>281429</v>
      </c>
    </row>
    <row r="105074" spans="1:5" x14ac:dyDescent="0.25">
      <c r="A105074">
        <v>468110</v>
      </c>
      <c r="B105074" t="s">
        <v>281430</v>
      </c>
      <c r="D105074" t="s">
        <v>281431</v>
      </c>
    </row>
    <row r="105075" spans="1:5" x14ac:dyDescent="0.25">
      <c r="A105075">
        <v>468114</v>
      </c>
      <c r="B105075" t="s">
        <v>281432</v>
      </c>
      <c r="D105075" t="s">
        <v>281433</v>
      </c>
    </row>
    <row r="105076" spans="1:5" x14ac:dyDescent="0.25">
      <c r="A105076">
        <v>468121</v>
      </c>
      <c r="B105076" t="s">
        <v>281434</v>
      </c>
      <c r="C105076" t="s">
        <v>281435</v>
      </c>
      <c r="D105076" t="s">
        <v>281436</v>
      </c>
      <c r="E105076" t="s">
        <v>10</v>
      </c>
    </row>
    <row r="105077" spans="1:5" x14ac:dyDescent="0.25">
      <c r="A105077">
        <v>468124</v>
      </c>
      <c r="B105077" t="s">
        <v>281437</v>
      </c>
      <c r="C105077" t="s">
        <v>281438</v>
      </c>
      <c r="D105077" t="s">
        <v>281439</v>
      </c>
      <c r="E105077" t="s">
        <v>281440</v>
      </c>
    </row>
    <row r="105078" spans="1:5" x14ac:dyDescent="0.25">
      <c r="A105078">
        <v>468129</v>
      </c>
      <c r="B105078" t="s">
        <v>281441</v>
      </c>
      <c r="D105078" t="s">
        <v>281442</v>
      </c>
    </row>
    <row r="105079" spans="1:5" x14ac:dyDescent="0.25">
      <c r="A105079">
        <v>468137</v>
      </c>
      <c r="B105079" t="s">
        <v>281443</v>
      </c>
      <c r="D105079" t="s">
        <v>281444</v>
      </c>
    </row>
    <row r="105080" spans="1:5" x14ac:dyDescent="0.25">
      <c r="A105080">
        <v>468138</v>
      </c>
      <c r="B105080" t="s">
        <v>281445</v>
      </c>
      <c r="C105080" t="s">
        <v>281446</v>
      </c>
      <c r="D105080" t="s">
        <v>281447</v>
      </c>
      <c r="E105080" t="s">
        <v>281448</v>
      </c>
    </row>
    <row r="105081" spans="1:5" x14ac:dyDescent="0.25">
      <c r="A105081">
        <v>468192</v>
      </c>
      <c r="B105081" t="s">
        <v>281449</v>
      </c>
      <c r="D105081" t="s">
        <v>281450</v>
      </c>
    </row>
    <row r="105082" spans="1:5" x14ac:dyDescent="0.25">
      <c r="A105082">
        <v>468194</v>
      </c>
      <c r="B105082" t="s">
        <v>281451</v>
      </c>
      <c r="C105082" t="s">
        <v>89829</v>
      </c>
      <c r="D105082" t="s">
        <v>281452</v>
      </c>
    </row>
    <row r="105083" spans="1:5" x14ac:dyDescent="0.25">
      <c r="A105083">
        <v>468197</v>
      </c>
      <c r="B105083" t="s">
        <v>281453</v>
      </c>
      <c r="D105083" t="s">
        <v>281454</v>
      </c>
      <c r="E105083" t="s">
        <v>281455</v>
      </c>
    </row>
    <row r="105084" spans="1:5" x14ac:dyDescent="0.25">
      <c r="A105084">
        <v>468199</v>
      </c>
      <c r="B105084" t="s">
        <v>281456</v>
      </c>
      <c r="C105084" t="s">
        <v>64224</v>
      </c>
      <c r="D105084" t="s">
        <v>281457</v>
      </c>
    </row>
    <row r="105085" spans="1:5" x14ac:dyDescent="0.25">
      <c r="A105085">
        <v>468206</v>
      </c>
      <c r="B105085" t="s">
        <v>281458</v>
      </c>
      <c r="D105085" t="s">
        <v>281459</v>
      </c>
      <c r="E105085" t="s">
        <v>281460</v>
      </c>
    </row>
    <row r="105086" spans="1:5" x14ac:dyDescent="0.25">
      <c r="A105086">
        <v>468215</v>
      </c>
      <c r="B105086" t="s">
        <v>281461</v>
      </c>
      <c r="D105086" t="s">
        <v>281462</v>
      </c>
    </row>
    <row r="105087" spans="1:5" x14ac:dyDescent="0.25">
      <c r="A105087">
        <v>468223</v>
      </c>
      <c r="B105087" t="s">
        <v>281463</v>
      </c>
      <c r="D105087" t="s">
        <v>281464</v>
      </c>
    </row>
    <row r="105088" spans="1:5" x14ac:dyDescent="0.25">
      <c r="A105088">
        <v>468226</v>
      </c>
      <c r="B105088" t="s">
        <v>281465</v>
      </c>
      <c r="D105088" t="s">
        <v>281466</v>
      </c>
    </row>
    <row r="105089" spans="1:5" x14ac:dyDescent="0.25">
      <c r="A105089">
        <v>468233</v>
      </c>
      <c r="B105089" t="s">
        <v>281467</v>
      </c>
      <c r="D105089" t="s">
        <v>281468</v>
      </c>
      <c r="E105089" t="s">
        <v>281469</v>
      </c>
    </row>
    <row r="105090" spans="1:5" x14ac:dyDescent="0.25">
      <c r="A105090">
        <v>468235</v>
      </c>
      <c r="B105090" t="s">
        <v>281470</v>
      </c>
      <c r="C105090" t="s">
        <v>281471</v>
      </c>
      <c r="D105090" t="s">
        <v>281472</v>
      </c>
      <c r="E105090" t="s">
        <v>281473</v>
      </c>
    </row>
    <row r="105091" spans="1:5" x14ac:dyDescent="0.25">
      <c r="A105091">
        <v>468262</v>
      </c>
      <c r="B105091" t="s">
        <v>281474</v>
      </c>
      <c r="C105091" t="s">
        <v>248857</v>
      </c>
      <c r="D105091" t="s">
        <v>281475</v>
      </c>
      <c r="E105091" t="s">
        <v>281476</v>
      </c>
    </row>
    <row r="105092" spans="1:5" x14ac:dyDescent="0.25">
      <c r="A105092">
        <v>468291</v>
      </c>
      <c r="B105092" t="s">
        <v>281477</v>
      </c>
      <c r="D105092" t="s">
        <v>281478</v>
      </c>
      <c r="E105092" t="s">
        <v>10</v>
      </c>
    </row>
    <row r="105093" spans="1:5" x14ac:dyDescent="0.25">
      <c r="A105093">
        <v>468297</v>
      </c>
      <c r="B105093" t="s">
        <v>281479</v>
      </c>
      <c r="D105093" t="s">
        <v>281480</v>
      </c>
      <c r="E105093" t="s">
        <v>10</v>
      </c>
    </row>
    <row r="105094" spans="1:5" x14ac:dyDescent="0.25">
      <c r="A105094">
        <v>468308</v>
      </c>
      <c r="B105094" t="s">
        <v>281481</v>
      </c>
      <c r="D105094" t="s">
        <v>281482</v>
      </c>
    </row>
    <row r="105095" spans="1:5" x14ac:dyDescent="0.25">
      <c r="A105095">
        <v>468312</v>
      </c>
      <c r="B105095" t="s">
        <v>281483</v>
      </c>
      <c r="D105095" t="s">
        <v>281484</v>
      </c>
    </row>
    <row r="105096" spans="1:5" x14ac:dyDescent="0.25">
      <c r="A105096">
        <v>468313</v>
      </c>
      <c r="B105096" t="s">
        <v>281485</v>
      </c>
      <c r="D105096" t="s">
        <v>281486</v>
      </c>
      <c r="E105096" t="s">
        <v>281487</v>
      </c>
    </row>
    <row r="105097" spans="1:5" x14ac:dyDescent="0.25">
      <c r="A105097">
        <v>468315</v>
      </c>
      <c r="B105097" t="s">
        <v>281488</v>
      </c>
      <c r="C105097" t="s">
        <v>5834</v>
      </c>
      <c r="D105097" t="s">
        <v>281489</v>
      </c>
      <c r="E105097" t="s">
        <v>281490</v>
      </c>
    </row>
    <row r="105098" spans="1:5" x14ac:dyDescent="0.25">
      <c r="A105098">
        <v>468325</v>
      </c>
      <c r="B105098" t="s">
        <v>281491</v>
      </c>
      <c r="C105098" t="s">
        <v>281492</v>
      </c>
      <c r="D105098" t="s">
        <v>281493</v>
      </c>
    </row>
    <row r="105099" spans="1:5" x14ac:dyDescent="0.25">
      <c r="A105099">
        <v>468326</v>
      </c>
      <c r="B105099" t="s">
        <v>281494</v>
      </c>
      <c r="D105099" t="s">
        <v>281495</v>
      </c>
      <c r="E105099" t="s">
        <v>10</v>
      </c>
    </row>
    <row r="105100" spans="1:5" x14ac:dyDescent="0.25">
      <c r="A105100">
        <v>468339</v>
      </c>
      <c r="B105100" t="s">
        <v>281496</v>
      </c>
      <c r="D105100" t="s">
        <v>281497</v>
      </c>
      <c r="E105100" t="s">
        <v>281498</v>
      </c>
    </row>
    <row r="105101" spans="1:5" x14ac:dyDescent="0.25">
      <c r="A105101">
        <v>468352</v>
      </c>
      <c r="B105101" t="s">
        <v>281499</v>
      </c>
      <c r="C105101" t="s">
        <v>281500</v>
      </c>
      <c r="D105101" t="s">
        <v>281501</v>
      </c>
    </row>
    <row r="105102" spans="1:5" x14ac:dyDescent="0.25">
      <c r="A105102">
        <v>468356</v>
      </c>
      <c r="B105102" t="s">
        <v>281502</v>
      </c>
      <c r="C105102" t="s">
        <v>121370</v>
      </c>
      <c r="D105102" t="s">
        <v>281503</v>
      </c>
      <c r="E105102" t="s">
        <v>281504</v>
      </c>
    </row>
    <row r="105103" spans="1:5" x14ac:dyDescent="0.25">
      <c r="A105103">
        <v>468367</v>
      </c>
      <c r="B105103" t="s">
        <v>281505</v>
      </c>
      <c r="D105103" t="s">
        <v>281506</v>
      </c>
      <c r="E105103" t="s">
        <v>2774</v>
      </c>
    </row>
    <row r="105104" spans="1:5" x14ac:dyDescent="0.25">
      <c r="A105104">
        <v>468369</v>
      </c>
      <c r="B105104" t="s">
        <v>281507</v>
      </c>
      <c r="D105104" t="s">
        <v>281508</v>
      </c>
      <c r="E105104" t="s">
        <v>281509</v>
      </c>
    </row>
    <row r="105105" spans="1:5" x14ac:dyDescent="0.25">
      <c r="A105105">
        <v>468373</v>
      </c>
      <c r="B105105" t="s">
        <v>281510</v>
      </c>
      <c r="D105105" t="s">
        <v>281511</v>
      </c>
      <c r="E105105" t="s">
        <v>10</v>
      </c>
    </row>
    <row r="105106" spans="1:5" x14ac:dyDescent="0.25">
      <c r="A105106">
        <v>468384</v>
      </c>
      <c r="B105106" t="s">
        <v>281512</v>
      </c>
      <c r="C105106" t="s">
        <v>7991</v>
      </c>
      <c r="D105106" t="s">
        <v>281513</v>
      </c>
      <c r="E105106" t="s">
        <v>10</v>
      </c>
    </row>
    <row r="105107" spans="1:5" x14ac:dyDescent="0.25">
      <c r="A105107">
        <v>468393</v>
      </c>
      <c r="B105107" t="s">
        <v>281514</v>
      </c>
      <c r="D105107" t="s">
        <v>281515</v>
      </c>
    </row>
    <row r="105108" spans="1:5" x14ac:dyDescent="0.25">
      <c r="A105108">
        <v>468405</v>
      </c>
      <c r="B105108" t="s">
        <v>281516</v>
      </c>
      <c r="C105108" t="s">
        <v>26594</v>
      </c>
      <c r="D105108" t="s">
        <v>281517</v>
      </c>
      <c r="E105108" t="s">
        <v>26596</v>
      </c>
    </row>
    <row r="105109" spans="1:5" x14ac:dyDescent="0.25">
      <c r="A105109">
        <v>468406</v>
      </c>
      <c r="B105109" t="s">
        <v>281518</v>
      </c>
      <c r="C105109" t="s">
        <v>281519</v>
      </c>
      <c r="D105109" t="s">
        <v>281520</v>
      </c>
      <c r="E105109" t="s">
        <v>281521</v>
      </c>
    </row>
    <row r="105110" spans="1:5" x14ac:dyDescent="0.25">
      <c r="A105110">
        <v>468414</v>
      </c>
      <c r="B105110" t="s">
        <v>281522</v>
      </c>
      <c r="D105110" t="s">
        <v>281523</v>
      </c>
    </row>
    <row r="105111" spans="1:5" x14ac:dyDescent="0.25">
      <c r="A105111">
        <v>468421</v>
      </c>
      <c r="B105111" t="s">
        <v>281524</v>
      </c>
      <c r="D105111" t="s">
        <v>281525</v>
      </c>
      <c r="E105111" t="s">
        <v>281526</v>
      </c>
    </row>
    <row r="105112" spans="1:5" x14ac:dyDescent="0.25">
      <c r="A105112">
        <v>468430</v>
      </c>
      <c r="B105112" t="s">
        <v>281527</v>
      </c>
      <c r="C105112" t="s">
        <v>256157</v>
      </c>
      <c r="D105112" t="s">
        <v>281528</v>
      </c>
      <c r="E105112" t="s">
        <v>256159</v>
      </c>
    </row>
    <row r="105113" spans="1:5" x14ac:dyDescent="0.25">
      <c r="A105113">
        <v>468433</v>
      </c>
      <c r="B105113" t="s">
        <v>281529</v>
      </c>
      <c r="D105113" t="s">
        <v>281530</v>
      </c>
    </row>
    <row r="105114" spans="1:5" x14ac:dyDescent="0.25">
      <c r="A105114">
        <v>468449</v>
      </c>
      <c r="B105114" t="s">
        <v>281531</v>
      </c>
      <c r="D105114" t="s">
        <v>281532</v>
      </c>
      <c r="E105114" t="s">
        <v>281533</v>
      </c>
    </row>
    <row r="105115" spans="1:5" x14ac:dyDescent="0.25">
      <c r="A105115">
        <v>468451</v>
      </c>
      <c r="B105115" t="s">
        <v>281534</v>
      </c>
      <c r="D105115" t="s">
        <v>281535</v>
      </c>
    </row>
    <row r="105116" spans="1:5" x14ac:dyDescent="0.25">
      <c r="A105116">
        <v>468461</v>
      </c>
      <c r="B105116" t="s">
        <v>281536</v>
      </c>
      <c r="D105116" t="s">
        <v>281537</v>
      </c>
      <c r="E105116" t="s">
        <v>10</v>
      </c>
    </row>
    <row r="105117" spans="1:5" x14ac:dyDescent="0.25">
      <c r="A105117">
        <v>468467</v>
      </c>
      <c r="B105117" t="s">
        <v>281538</v>
      </c>
      <c r="D105117" t="s">
        <v>281539</v>
      </c>
    </row>
    <row r="105118" spans="1:5" x14ac:dyDescent="0.25">
      <c r="A105118">
        <v>468471</v>
      </c>
      <c r="B105118" t="s">
        <v>281540</v>
      </c>
      <c r="D105118" t="s">
        <v>281541</v>
      </c>
      <c r="E105118" t="s">
        <v>281542</v>
      </c>
    </row>
    <row r="105119" spans="1:5" x14ac:dyDescent="0.25">
      <c r="A105119">
        <v>468477</v>
      </c>
      <c r="B105119" t="s">
        <v>281543</v>
      </c>
      <c r="C105119" t="s">
        <v>148257</v>
      </c>
      <c r="D105119" t="s">
        <v>281544</v>
      </c>
    </row>
    <row r="105120" spans="1:5" x14ac:dyDescent="0.25">
      <c r="A105120">
        <v>468484</v>
      </c>
      <c r="B105120" t="s">
        <v>281545</v>
      </c>
      <c r="D105120" t="s">
        <v>281546</v>
      </c>
    </row>
    <row r="105121" spans="1:5" x14ac:dyDescent="0.25">
      <c r="A105121">
        <v>468490</v>
      </c>
      <c r="B105121" t="s">
        <v>281547</v>
      </c>
      <c r="D105121" t="s">
        <v>281548</v>
      </c>
      <c r="E105121" t="s">
        <v>281549</v>
      </c>
    </row>
    <row r="105122" spans="1:5" x14ac:dyDescent="0.25">
      <c r="A105122">
        <v>468506</v>
      </c>
      <c r="B105122" t="s">
        <v>281550</v>
      </c>
      <c r="D105122" t="s">
        <v>281551</v>
      </c>
    </row>
    <row r="105123" spans="1:5" x14ac:dyDescent="0.25">
      <c r="A105123">
        <v>468518</v>
      </c>
      <c r="B105123" t="s">
        <v>281552</v>
      </c>
      <c r="D105123" t="s">
        <v>281553</v>
      </c>
      <c r="E105123" t="s">
        <v>138782</v>
      </c>
    </row>
    <row r="105124" spans="1:5" x14ac:dyDescent="0.25">
      <c r="A105124">
        <v>468540</v>
      </c>
      <c r="B105124" t="s">
        <v>281554</v>
      </c>
      <c r="D105124" t="s">
        <v>281555</v>
      </c>
      <c r="E105124" t="s">
        <v>281556</v>
      </c>
    </row>
    <row r="105125" spans="1:5" x14ac:dyDescent="0.25">
      <c r="A105125">
        <v>468544</v>
      </c>
      <c r="B105125" t="s">
        <v>281557</v>
      </c>
      <c r="C105125" t="s">
        <v>281558</v>
      </c>
      <c r="D105125" t="s">
        <v>281559</v>
      </c>
      <c r="E105125" t="s">
        <v>281560</v>
      </c>
    </row>
    <row r="105126" spans="1:5" x14ac:dyDescent="0.25">
      <c r="A105126">
        <v>468556</v>
      </c>
      <c r="B105126" t="s">
        <v>281561</v>
      </c>
      <c r="D105126" t="s">
        <v>281562</v>
      </c>
    </row>
    <row r="105127" spans="1:5" x14ac:dyDescent="0.25">
      <c r="A105127">
        <v>468599</v>
      </c>
      <c r="B105127" t="s">
        <v>281563</v>
      </c>
      <c r="D105127" t="s">
        <v>281564</v>
      </c>
      <c r="E105127" t="s">
        <v>281565</v>
      </c>
    </row>
    <row r="105128" spans="1:5" x14ac:dyDescent="0.25">
      <c r="A105128">
        <v>468614</v>
      </c>
      <c r="B105128" t="s">
        <v>281566</v>
      </c>
      <c r="C105128" t="s">
        <v>205848</v>
      </c>
      <c r="D105128" t="s">
        <v>281567</v>
      </c>
      <c r="E105128" t="s">
        <v>10</v>
      </c>
    </row>
    <row r="105129" spans="1:5" x14ac:dyDescent="0.25">
      <c r="A105129">
        <v>468630</v>
      </c>
      <c r="B105129" t="s">
        <v>281568</v>
      </c>
      <c r="C105129" t="s">
        <v>281569</v>
      </c>
      <c r="D105129" t="s">
        <v>281570</v>
      </c>
      <c r="E105129" t="s">
        <v>281571</v>
      </c>
    </row>
    <row r="105130" spans="1:5" x14ac:dyDescent="0.25">
      <c r="A105130">
        <v>468635</v>
      </c>
      <c r="B105130" t="s">
        <v>281572</v>
      </c>
      <c r="D105130" t="s">
        <v>281573</v>
      </c>
    </row>
    <row r="105131" spans="1:5" x14ac:dyDescent="0.25">
      <c r="A105131">
        <v>468636</v>
      </c>
      <c r="B105131" t="s">
        <v>281574</v>
      </c>
      <c r="C105131" t="s">
        <v>281575</v>
      </c>
      <c r="D105131" t="s">
        <v>281576</v>
      </c>
    </row>
    <row r="105132" spans="1:5" x14ac:dyDescent="0.25">
      <c r="A105132">
        <v>468651</v>
      </c>
      <c r="B105132" t="s">
        <v>281577</v>
      </c>
      <c r="D105132" t="s">
        <v>281578</v>
      </c>
    </row>
    <row r="105133" spans="1:5" x14ac:dyDescent="0.25">
      <c r="A105133">
        <v>468652</v>
      </c>
      <c r="B105133" t="s">
        <v>281579</v>
      </c>
      <c r="D105133" t="s">
        <v>281580</v>
      </c>
      <c r="E105133" t="s">
        <v>281581</v>
      </c>
    </row>
    <row r="105134" spans="1:5" x14ac:dyDescent="0.25">
      <c r="A105134">
        <v>468661</v>
      </c>
      <c r="B105134" t="s">
        <v>281582</v>
      </c>
      <c r="C105134" t="s">
        <v>77270</v>
      </c>
      <c r="D105134" t="s">
        <v>281583</v>
      </c>
      <c r="E105134" t="s">
        <v>281584</v>
      </c>
    </row>
    <row r="105135" spans="1:5" x14ac:dyDescent="0.25">
      <c r="A105135">
        <v>468674</v>
      </c>
      <c r="B105135" t="s">
        <v>281585</v>
      </c>
      <c r="D105135" t="s">
        <v>281586</v>
      </c>
      <c r="E105135" t="s">
        <v>281587</v>
      </c>
    </row>
    <row r="105136" spans="1:5" x14ac:dyDescent="0.25">
      <c r="A105136">
        <v>468678</v>
      </c>
      <c r="B105136" t="s">
        <v>281588</v>
      </c>
      <c r="D105136" t="s">
        <v>281589</v>
      </c>
      <c r="E105136" t="s">
        <v>281590</v>
      </c>
    </row>
    <row r="105137" spans="1:5" x14ac:dyDescent="0.25">
      <c r="A105137">
        <v>468681</v>
      </c>
      <c r="B105137" t="s">
        <v>281591</v>
      </c>
      <c r="D105137" t="s">
        <v>281592</v>
      </c>
      <c r="E105137" t="s">
        <v>281593</v>
      </c>
    </row>
    <row r="105138" spans="1:5" x14ac:dyDescent="0.25">
      <c r="A105138">
        <v>468684</v>
      </c>
      <c r="B105138" t="s">
        <v>281594</v>
      </c>
      <c r="D105138" t="s">
        <v>281595</v>
      </c>
      <c r="E105138" t="s">
        <v>10</v>
      </c>
    </row>
    <row r="105139" spans="1:5" x14ac:dyDescent="0.25">
      <c r="A105139">
        <v>468693</v>
      </c>
      <c r="B105139" t="s">
        <v>281596</v>
      </c>
      <c r="D105139" t="s">
        <v>281597</v>
      </c>
      <c r="E105139" t="s">
        <v>281598</v>
      </c>
    </row>
    <row r="105140" spans="1:5" x14ac:dyDescent="0.25">
      <c r="A105140">
        <v>468710</v>
      </c>
      <c r="B105140" t="s">
        <v>281599</v>
      </c>
      <c r="D105140" t="s">
        <v>281600</v>
      </c>
    </row>
    <row r="105141" spans="1:5" x14ac:dyDescent="0.25">
      <c r="A105141">
        <v>468715</v>
      </c>
      <c r="B105141" t="s">
        <v>281601</v>
      </c>
      <c r="C105141" t="s">
        <v>151251</v>
      </c>
      <c r="D105141" t="s">
        <v>281602</v>
      </c>
      <c r="E105141" t="s">
        <v>281603</v>
      </c>
    </row>
    <row r="105142" spans="1:5" x14ac:dyDescent="0.25">
      <c r="A105142">
        <v>468718</v>
      </c>
      <c r="B105142" t="s">
        <v>281604</v>
      </c>
      <c r="C105142" t="s">
        <v>281605</v>
      </c>
      <c r="D105142" t="s">
        <v>281606</v>
      </c>
      <c r="E105142" t="s">
        <v>216939</v>
      </c>
    </row>
    <row r="105143" spans="1:5" x14ac:dyDescent="0.25">
      <c r="A105143">
        <v>468723</v>
      </c>
      <c r="B105143" t="s">
        <v>281607</v>
      </c>
      <c r="C105143" t="s">
        <v>238442</v>
      </c>
      <c r="D105143" t="s">
        <v>281608</v>
      </c>
    </row>
    <row r="105144" spans="1:5" x14ac:dyDescent="0.25">
      <c r="A105144">
        <v>468735</v>
      </c>
      <c r="B105144" t="s">
        <v>281609</v>
      </c>
      <c r="C105144" t="s">
        <v>281610</v>
      </c>
      <c r="D105144" t="s">
        <v>281611</v>
      </c>
      <c r="E105144" t="s">
        <v>281612</v>
      </c>
    </row>
    <row r="105145" spans="1:5" x14ac:dyDescent="0.25">
      <c r="A105145">
        <v>468745</v>
      </c>
      <c r="B105145" t="s">
        <v>281613</v>
      </c>
      <c r="D105145" t="s">
        <v>281614</v>
      </c>
    </row>
    <row r="105146" spans="1:5" x14ac:dyDescent="0.25">
      <c r="A105146">
        <v>468747</v>
      </c>
      <c r="B105146" t="s">
        <v>281615</v>
      </c>
      <c r="D105146" t="s">
        <v>281616</v>
      </c>
      <c r="E105146" t="s">
        <v>281617</v>
      </c>
    </row>
    <row r="105147" spans="1:5" x14ac:dyDescent="0.25">
      <c r="A105147">
        <v>468748</v>
      </c>
      <c r="B105147" t="s">
        <v>281618</v>
      </c>
      <c r="D105147" t="s">
        <v>281619</v>
      </c>
    </row>
    <row r="105148" spans="1:5" x14ac:dyDescent="0.25">
      <c r="A105148">
        <v>468759</v>
      </c>
      <c r="B105148" t="s">
        <v>281620</v>
      </c>
      <c r="C105148" t="s">
        <v>281621</v>
      </c>
      <c r="D105148" t="s">
        <v>281622</v>
      </c>
      <c r="E105148" t="s">
        <v>281623</v>
      </c>
    </row>
    <row r="105149" spans="1:5" x14ac:dyDescent="0.25">
      <c r="A105149">
        <v>468760</v>
      </c>
      <c r="B105149" t="s">
        <v>281624</v>
      </c>
      <c r="C105149" t="s">
        <v>281625</v>
      </c>
      <c r="D105149" t="s">
        <v>281626</v>
      </c>
    </row>
    <row r="105150" spans="1:5" x14ac:dyDescent="0.25">
      <c r="A105150">
        <v>468761</v>
      </c>
      <c r="B105150" t="s">
        <v>281627</v>
      </c>
      <c r="D105150" t="s">
        <v>281628</v>
      </c>
    </row>
    <row r="105151" spans="1:5" x14ac:dyDescent="0.25">
      <c r="A105151">
        <v>468780</v>
      </c>
      <c r="B105151" t="s">
        <v>281629</v>
      </c>
      <c r="D105151" t="s">
        <v>281630</v>
      </c>
      <c r="E105151" t="s">
        <v>281631</v>
      </c>
    </row>
    <row r="105152" spans="1:5" x14ac:dyDescent="0.25">
      <c r="A105152">
        <v>468787</v>
      </c>
      <c r="B105152" t="s">
        <v>281632</v>
      </c>
      <c r="D105152" t="s">
        <v>281633</v>
      </c>
      <c r="E105152" t="s">
        <v>281634</v>
      </c>
    </row>
    <row r="105153" spans="1:5" x14ac:dyDescent="0.25">
      <c r="A105153">
        <v>468799</v>
      </c>
      <c r="B105153" t="s">
        <v>281635</v>
      </c>
      <c r="D105153" t="s">
        <v>281636</v>
      </c>
    </row>
    <row r="105154" spans="1:5" x14ac:dyDescent="0.25">
      <c r="A105154">
        <v>468804</v>
      </c>
      <c r="B105154" t="s">
        <v>281637</v>
      </c>
      <c r="C105154" t="s">
        <v>281638</v>
      </c>
      <c r="D105154" t="s">
        <v>281639</v>
      </c>
      <c r="E105154" t="s">
        <v>281640</v>
      </c>
    </row>
    <row r="105155" spans="1:5" x14ac:dyDescent="0.25">
      <c r="A105155">
        <v>468819</v>
      </c>
      <c r="B105155" t="s">
        <v>281641</v>
      </c>
      <c r="D105155" t="s">
        <v>281642</v>
      </c>
      <c r="E105155" t="s">
        <v>281643</v>
      </c>
    </row>
    <row r="105156" spans="1:5" x14ac:dyDescent="0.25">
      <c r="A105156">
        <v>468823</v>
      </c>
      <c r="B105156" t="s">
        <v>281644</v>
      </c>
      <c r="C105156" t="s">
        <v>1003</v>
      </c>
      <c r="D105156" t="s">
        <v>281645</v>
      </c>
    </row>
    <row r="105157" spans="1:5" x14ac:dyDescent="0.25">
      <c r="A105157">
        <v>468846</v>
      </c>
      <c r="B105157" t="s">
        <v>281646</v>
      </c>
      <c r="D105157" t="s">
        <v>281647</v>
      </c>
    </row>
    <row r="105158" spans="1:5" x14ac:dyDescent="0.25">
      <c r="A105158">
        <v>468848</v>
      </c>
      <c r="B105158" t="s">
        <v>281648</v>
      </c>
      <c r="D105158" t="s">
        <v>281649</v>
      </c>
      <c r="E105158" t="s">
        <v>10</v>
      </c>
    </row>
    <row r="105159" spans="1:5" x14ac:dyDescent="0.25">
      <c r="A105159">
        <v>468856</v>
      </c>
      <c r="B105159" t="s">
        <v>281650</v>
      </c>
      <c r="D105159" t="s">
        <v>281651</v>
      </c>
      <c r="E105159" t="s">
        <v>281652</v>
      </c>
    </row>
    <row r="105160" spans="1:5" x14ac:dyDescent="0.25">
      <c r="A105160">
        <v>468862</v>
      </c>
      <c r="B105160" t="s">
        <v>281653</v>
      </c>
      <c r="D105160" t="s">
        <v>281654</v>
      </c>
    </row>
    <row r="105161" spans="1:5" x14ac:dyDescent="0.25">
      <c r="A105161">
        <v>468875</v>
      </c>
      <c r="B105161" t="s">
        <v>281655</v>
      </c>
      <c r="D105161" t="s">
        <v>281656</v>
      </c>
    </row>
    <row r="105162" spans="1:5" x14ac:dyDescent="0.25">
      <c r="A105162">
        <v>468888</v>
      </c>
      <c r="B105162" t="s">
        <v>281657</v>
      </c>
      <c r="D105162" t="s">
        <v>281658</v>
      </c>
      <c r="E105162" t="s">
        <v>281659</v>
      </c>
    </row>
    <row r="105163" spans="1:5" x14ac:dyDescent="0.25">
      <c r="A105163">
        <v>468949</v>
      </c>
      <c r="B105163" t="s">
        <v>281660</v>
      </c>
      <c r="D105163" t="s">
        <v>281661</v>
      </c>
    </row>
    <row r="105164" spans="1:5" x14ac:dyDescent="0.25">
      <c r="A105164">
        <v>468953</v>
      </c>
      <c r="B105164" t="s">
        <v>281662</v>
      </c>
      <c r="C105164" t="s">
        <v>281663</v>
      </c>
      <c r="D105164" t="s">
        <v>281664</v>
      </c>
      <c r="E105164" t="s">
        <v>281665</v>
      </c>
    </row>
    <row r="105165" spans="1:5" x14ac:dyDescent="0.25">
      <c r="A105165">
        <v>468969</v>
      </c>
      <c r="B105165" t="s">
        <v>281666</v>
      </c>
      <c r="C105165" t="s">
        <v>51310</v>
      </c>
      <c r="D105165" t="s">
        <v>281667</v>
      </c>
      <c r="E105165" t="s">
        <v>281668</v>
      </c>
    </row>
    <row r="105166" spans="1:5" x14ac:dyDescent="0.25">
      <c r="A105166">
        <v>468970</v>
      </c>
      <c r="B105166" t="s">
        <v>281669</v>
      </c>
      <c r="C105166" t="s">
        <v>281670</v>
      </c>
      <c r="D105166" t="s">
        <v>281671</v>
      </c>
      <c r="E105166" t="s">
        <v>281672</v>
      </c>
    </row>
    <row r="105167" spans="1:5" x14ac:dyDescent="0.25">
      <c r="A105167">
        <v>468974</v>
      </c>
      <c r="B105167" t="s">
        <v>281673</v>
      </c>
      <c r="D105167" t="s">
        <v>281674</v>
      </c>
      <c r="E105167" t="s">
        <v>281675</v>
      </c>
    </row>
    <row r="105168" spans="1:5" x14ac:dyDescent="0.25">
      <c r="A105168">
        <v>468986</v>
      </c>
      <c r="B105168" t="s">
        <v>281676</v>
      </c>
      <c r="D105168" t="s">
        <v>281677</v>
      </c>
      <c r="E105168" t="s">
        <v>281678</v>
      </c>
    </row>
    <row r="105169" spans="1:5" x14ac:dyDescent="0.25">
      <c r="A105169">
        <v>468998</v>
      </c>
      <c r="B105169" t="s">
        <v>281679</v>
      </c>
      <c r="D105169" t="s">
        <v>281680</v>
      </c>
      <c r="E105169" t="s">
        <v>281681</v>
      </c>
    </row>
    <row r="105170" spans="1:5" x14ac:dyDescent="0.25">
      <c r="A105170">
        <v>469012</v>
      </c>
      <c r="B105170" t="s">
        <v>281682</v>
      </c>
      <c r="C105170" t="s">
        <v>281683</v>
      </c>
      <c r="D105170" t="s">
        <v>281684</v>
      </c>
      <c r="E105170" t="s">
        <v>281685</v>
      </c>
    </row>
    <row r="105171" spans="1:5" x14ac:dyDescent="0.25">
      <c r="A105171">
        <v>469017</v>
      </c>
      <c r="B105171" t="s">
        <v>281686</v>
      </c>
      <c r="C105171" t="s">
        <v>281687</v>
      </c>
      <c r="D105171" t="s">
        <v>281688</v>
      </c>
      <c r="E105171" t="s">
        <v>281689</v>
      </c>
    </row>
    <row r="105172" spans="1:5" x14ac:dyDescent="0.25">
      <c r="A105172">
        <v>469024</v>
      </c>
      <c r="B105172" t="s">
        <v>281690</v>
      </c>
      <c r="D105172" t="s">
        <v>281691</v>
      </c>
      <c r="E105172" t="s">
        <v>10</v>
      </c>
    </row>
    <row r="105173" spans="1:5" x14ac:dyDescent="0.25">
      <c r="A105173">
        <v>469040</v>
      </c>
      <c r="B105173" t="s">
        <v>281692</v>
      </c>
      <c r="D105173" t="s">
        <v>281693</v>
      </c>
    </row>
    <row r="105174" spans="1:5" x14ac:dyDescent="0.25">
      <c r="A105174">
        <v>469049</v>
      </c>
      <c r="B105174" t="s">
        <v>281694</v>
      </c>
      <c r="C105174" t="s">
        <v>281695</v>
      </c>
      <c r="D105174" t="s">
        <v>281696</v>
      </c>
    </row>
    <row r="105175" spans="1:5" x14ac:dyDescent="0.25">
      <c r="A105175">
        <v>469058</v>
      </c>
      <c r="B105175" t="s">
        <v>281697</v>
      </c>
      <c r="D105175" t="s">
        <v>281698</v>
      </c>
    </row>
    <row r="105176" spans="1:5" x14ac:dyDescent="0.25">
      <c r="A105176">
        <v>469060</v>
      </c>
      <c r="B105176" t="s">
        <v>281699</v>
      </c>
      <c r="C105176" t="s">
        <v>62091</v>
      </c>
      <c r="D105176" t="s">
        <v>281700</v>
      </c>
      <c r="E105176" t="s">
        <v>281701</v>
      </c>
    </row>
    <row r="105177" spans="1:5" x14ac:dyDescent="0.25">
      <c r="A105177">
        <v>469062</v>
      </c>
      <c r="B105177" t="s">
        <v>281702</v>
      </c>
      <c r="D105177" t="s">
        <v>281703</v>
      </c>
    </row>
    <row r="105178" spans="1:5" x14ac:dyDescent="0.25">
      <c r="A105178">
        <v>469063</v>
      </c>
      <c r="B105178" t="s">
        <v>281704</v>
      </c>
      <c r="D105178" t="s">
        <v>281705</v>
      </c>
    </row>
    <row r="105179" spans="1:5" x14ac:dyDescent="0.25">
      <c r="A105179">
        <v>469066</v>
      </c>
      <c r="B105179" t="s">
        <v>281706</v>
      </c>
      <c r="D105179" t="s">
        <v>281707</v>
      </c>
    </row>
    <row r="105180" spans="1:5" x14ac:dyDescent="0.25">
      <c r="A105180">
        <v>469073</v>
      </c>
      <c r="B105180" t="s">
        <v>281708</v>
      </c>
      <c r="D105180" t="s">
        <v>281709</v>
      </c>
      <c r="E105180" t="s">
        <v>281710</v>
      </c>
    </row>
    <row r="105181" spans="1:5" x14ac:dyDescent="0.25">
      <c r="A105181">
        <v>469074</v>
      </c>
      <c r="B105181" t="s">
        <v>281711</v>
      </c>
      <c r="D105181" t="s">
        <v>281712</v>
      </c>
    </row>
    <row r="105182" spans="1:5" x14ac:dyDescent="0.25">
      <c r="A105182">
        <v>469075</v>
      </c>
      <c r="B105182" t="s">
        <v>281713</v>
      </c>
      <c r="C105182" t="s">
        <v>62152</v>
      </c>
      <c r="D105182" t="s">
        <v>281714</v>
      </c>
      <c r="E105182" t="s">
        <v>281715</v>
      </c>
    </row>
    <row r="105183" spans="1:5" x14ac:dyDescent="0.25">
      <c r="A105183">
        <v>469081</v>
      </c>
      <c r="B105183" t="s">
        <v>281716</v>
      </c>
      <c r="C105183" t="s">
        <v>2255</v>
      </c>
      <c r="D105183" t="s">
        <v>281717</v>
      </c>
      <c r="E105183" t="s">
        <v>2257</v>
      </c>
    </row>
    <row r="105184" spans="1:5" x14ac:dyDescent="0.25">
      <c r="A105184">
        <v>469086</v>
      </c>
      <c r="B105184" t="s">
        <v>281718</v>
      </c>
      <c r="C105184" t="s">
        <v>281719</v>
      </c>
      <c r="D105184" t="s">
        <v>281720</v>
      </c>
      <c r="E105184" t="s">
        <v>281721</v>
      </c>
    </row>
    <row r="105185" spans="1:5" x14ac:dyDescent="0.25">
      <c r="A105185">
        <v>469096</v>
      </c>
      <c r="B105185" t="s">
        <v>281722</v>
      </c>
      <c r="C105185" t="s">
        <v>281723</v>
      </c>
      <c r="D105185" t="s">
        <v>281724</v>
      </c>
      <c r="E105185" t="s">
        <v>281725</v>
      </c>
    </row>
    <row r="105186" spans="1:5" x14ac:dyDescent="0.25">
      <c r="A105186">
        <v>469099</v>
      </c>
      <c r="B105186" t="s">
        <v>281726</v>
      </c>
      <c r="D105186" t="s">
        <v>281727</v>
      </c>
    </row>
    <row r="105187" spans="1:5" x14ac:dyDescent="0.25">
      <c r="A105187">
        <v>469101</v>
      </c>
      <c r="B105187" t="s">
        <v>281728</v>
      </c>
      <c r="D105187" t="s">
        <v>281729</v>
      </c>
      <c r="E105187" t="s">
        <v>281730</v>
      </c>
    </row>
    <row r="105188" spans="1:5" x14ac:dyDescent="0.25">
      <c r="A105188">
        <v>469104</v>
      </c>
      <c r="B105188" t="s">
        <v>281731</v>
      </c>
      <c r="C105188" t="s">
        <v>281732</v>
      </c>
      <c r="D105188" t="s">
        <v>281733</v>
      </c>
      <c r="E105188" t="s">
        <v>281734</v>
      </c>
    </row>
    <row r="105189" spans="1:5" x14ac:dyDescent="0.25">
      <c r="A105189">
        <v>469108</v>
      </c>
      <c r="B105189" t="s">
        <v>281735</v>
      </c>
      <c r="D105189" t="s">
        <v>281736</v>
      </c>
    </row>
    <row r="105190" spans="1:5" x14ac:dyDescent="0.25">
      <c r="A105190">
        <v>469114</v>
      </c>
      <c r="B105190" t="s">
        <v>281737</v>
      </c>
      <c r="D105190" t="s">
        <v>281738</v>
      </c>
      <c r="E105190" t="s">
        <v>281739</v>
      </c>
    </row>
    <row r="105191" spans="1:5" x14ac:dyDescent="0.25">
      <c r="A105191">
        <v>469116</v>
      </c>
      <c r="B105191" t="s">
        <v>281740</v>
      </c>
      <c r="D105191" t="s">
        <v>281741</v>
      </c>
    </row>
    <row r="105192" spans="1:5" x14ac:dyDescent="0.25">
      <c r="A105192">
        <v>469129</v>
      </c>
      <c r="B105192" t="s">
        <v>281742</v>
      </c>
      <c r="D105192" t="s">
        <v>281743</v>
      </c>
      <c r="E105192" t="s">
        <v>281744</v>
      </c>
    </row>
    <row r="105193" spans="1:5" x14ac:dyDescent="0.25">
      <c r="A105193">
        <v>469130</v>
      </c>
      <c r="B105193" t="s">
        <v>281745</v>
      </c>
      <c r="D105193" t="s">
        <v>281746</v>
      </c>
    </row>
    <row r="105194" spans="1:5" x14ac:dyDescent="0.25">
      <c r="A105194">
        <v>469135</v>
      </c>
      <c r="B105194" t="s">
        <v>281747</v>
      </c>
      <c r="C105194" t="s">
        <v>281748</v>
      </c>
      <c r="D105194" t="s">
        <v>281749</v>
      </c>
      <c r="E105194" t="s">
        <v>281750</v>
      </c>
    </row>
    <row r="105195" spans="1:5" x14ac:dyDescent="0.25">
      <c r="A105195">
        <v>469141</v>
      </c>
      <c r="B105195" t="s">
        <v>281751</v>
      </c>
      <c r="D105195" t="s">
        <v>281752</v>
      </c>
    </row>
    <row r="105196" spans="1:5" x14ac:dyDescent="0.25">
      <c r="A105196">
        <v>469162</v>
      </c>
      <c r="B105196" t="s">
        <v>281753</v>
      </c>
      <c r="D105196" t="s">
        <v>281754</v>
      </c>
      <c r="E105196" t="s">
        <v>10</v>
      </c>
    </row>
    <row r="105197" spans="1:5" x14ac:dyDescent="0.25">
      <c r="A105197">
        <v>469166</v>
      </c>
      <c r="B105197" t="s">
        <v>281755</v>
      </c>
      <c r="D105197" t="s">
        <v>281756</v>
      </c>
      <c r="E105197" t="s">
        <v>281757</v>
      </c>
    </row>
    <row r="105198" spans="1:5" x14ac:dyDescent="0.25">
      <c r="A105198">
        <v>469175</v>
      </c>
      <c r="B105198" t="s">
        <v>281758</v>
      </c>
      <c r="D105198" t="s">
        <v>281759</v>
      </c>
      <c r="E105198" t="s">
        <v>281760</v>
      </c>
    </row>
    <row r="105199" spans="1:5" x14ac:dyDescent="0.25">
      <c r="A105199">
        <v>469176</v>
      </c>
      <c r="B105199" t="s">
        <v>281761</v>
      </c>
      <c r="C105199" t="s">
        <v>47368</v>
      </c>
      <c r="D105199" t="s">
        <v>281762</v>
      </c>
    </row>
    <row r="105200" spans="1:5" x14ac:dyDescent="0.25">
      <c r="A105200">
        <v>469200</v>
      </c>
      <c r="B105200" t="s">
        <v>281763</v>
      </c>
      <c r="D105200" t="s">
        <v>281764</v>
      </c>
      <c r="E105200" t="s">
        <v>281765</v>
      </c>
    </row>
    <row r="105201" spans="1:5" x14ac:dyDescent="0.25">
      <c r="A105201">
        <v>469201</v>
      </c>
      <c r="B105201" t="s">
        <v>281766</v>
      </c>
      <c r="C105201" t="s">
        <v>281767</v>
      </c>
      <c r="D105201" t="s">
        <v>281768</v>
      </c>
    </row>
    <row r="105202" spans="1:5" x14ac:dyDescent="0.25">
      <c r="A105202">
        <v>469210</v>
      </c>
      <c r="B105202" t="s">
        <v>281769</v>
      </c>
      <c r="D105202" t="s">
        <v>281770</v>
      </c>
      <c r="E105202" t="s">
        <v>281771</v>
      </c>
    </row>
    <row r="105203" spans="1:5" x14ac:dyDescent="0.25">
      <c r="A105203">
        <v>469215</v>
      </c>
      <c r="B105203" t="s">
        <v>281772</v>
      </c>
      <c r="D105203" t="s">
        <v>281773</v>
      </c>
      <c r="E105203" t="s">
        <v>281774</v>
      </c>
    </row>
    <row r="105204" spans="1:5" x14ac:dyDescent="0.25">
      <c r="A105204">
        <v>469230</v>
      </c>
      <c r="B105204" t="s">
        <v>281775</v>
      </c>
      <c r="D105204" t="s">
        <v>281776</v>
      </c>
      <c r="E105204" t="s">
        <v>10</v>
      </c>
    </row>
    <row r="105205" spans="1:5" x14ac:dyDescent="0.25">
      <c r="A105205">
        <v>469234</v>
      </c>
      <c r="B105205" t="s">
        <v>281777</v>
      </c>
      <c r="D105205" t="s">
        <v>281778</v>
      </c>
    </row>
    <row r="105206" spans="1:5" x14ac:dyDescent="0.25">
      <c r="A105206">
        <v>469239</v>
      </c>
      <c r="B105206" t="s">
        <v>281779</v>
      </c>
      <c r="C105206" t="s">
        <v>1673</v>
      </c>
      <c r="D105206" t="s">
        <v>281780</v>
      </c>
      <c r="E105206" t="s">
        <v>10</v>
      </c>
    </row>
    <row r="105207" spans="1:5" x14ac:dyDescent="0.25">
      <c r="A105207">
        <v>469250</v>
      </c>
      <c r="B105207" t="s">
        <v>281781</v>
      </c>
      <c r="C105207" t="s">
        <v>24796</v>
      </c>
      <c r="D105207" t="s">
        <v>281782</v>
      </c>
    </row>
    <row r="105208" spans="1:5" x14ac:dyDescent="0.25">
      <c r="A105208">
        <v>469255</v>
      </c>
      <c r="B105208" t="s">
        <v>281783</v>
      </c>
      <c r="D105208" t="s">
        <v>281784</v>
      </c>
      <c r="E105208" t="s">
        <v>281785</v>
      </c>
    </row>
    <row r="105209" spans="1:5" x14ac:dyDescent="0.25">
      <c r="A105209">
        <v>469260</v>
      </c>
      <c r="B105209" t="s">
        <v>281786</v>
      </c>
      <c r="C105209" t="s">
        <v>281787</v>
      </c>
      <c r="D105209" t="s">
        <v>281788</v>
      </c>
      <c r="E105209" t="s">
        <v>281789</v>
      </c>
    </row>
    <row r="105210" spans="1:5" x14ac:dyDescent="0.25">
      <c r="A105210">
        <v>469282</v>
      </c>
      <c r="B105210" t="s">
        <v>281790</v>
      </c>
      <c r="D105210" t="s">
        <v>281791</v>
      </c>
      <c r="E105210" t="s">
        <v>281792</v>
      </c>
    </row>
    <row r="105211" spans="1:5" x14ac:dyDescent="0.25">
      <c r="A105211">
        <v>469285</v>
      </c>
      <c r="B105211" t="s">
        <v>281793</v>
      </c>
      <c r="C105211" t="s">
        <v>281794</v>
      </c>
      <c r="D105211" t="s">
        <v>281795</v>
      </c>
      <c r="E105211" t="s">
        <v>281796</v>
      </c>
    </row>
    <row r="105212" spans="1:5" x14ac:dyDescent="0.25">
      <c r="A105212">
        <v>469287</v>
      </c>
      <c r="B105212" t="s">
        <v>281797</v>
      </c>
      <c r="C105212" t="s">
        <v>137814</v>
      </c>
      <c r="D105212" t="s">
        <v>281798</v>
      </c>
      <c r="E105212" t="s">
        <v>281799</v>
      </c>
    </row>
    <row r="105213" spans="1:5" x14ac:dyDescent="0.25">
      <c r="A105213">
        <v>469290</v>
      </c>
      <c r="B105213" t="s">
        <v>281800</v>
      </c>
      <c r="D105213" t="s">
        <v>281801</v>
      </c>
      <c r="E105213" t="s">
        <v>281802</v>
      </c>
    </row>
    <row r="105214" spans="1:5" x14ac:dyDescent="0.25">
      <c r="A105214">
        <v>469309</v>
      </c>
      <c r="B105214" t="s">
        <v>281803</v>
      </c>
      <c r="C105214" t="s">
        <v>48102</v>
      </c>
      <c r="D105214" t="s">
        <v>281804</v>
      </c>
      <c r="E105214" t="s">
        <v>10</v>
      </c>
    </row>
    <row r="105215" spans="1:5" x14ac:dyDescent="0.25">
      <c r="A105215">
        <v>469313</v>
      </c>
      <c r="B105215" t="s">
        <v>281805</v>
      </c>
      <c r="D105215" t="s">
        <v>281806</v>
      </c>
    </row>
    <row r="105216" spans="1:5" x14ac:dyDescent="0.25">
      <c r="A105216">
        <v>469314</v>
      </c>
      <c r="B105216" t="s">
        <v>281807</v>
      </c>
      <c r="D105216" t="s">
        <v>281808</v>
      </c>
    </row>
    <row r="105217" spans="1:5" x14ac:dyDescent="0.25">
      <c r="A105217">
        <v>469317</v>
      </c>
      <c r="B105217" t="s">
        <v>281809</v>
      </c>
      <c r="D105217" t="s">
        <v>281810</v>
      </c>
    </row>
    <row r="105218" spans="1:5" x14ac:dyDescent="0.25">
      <c r="A105218">
        <v>469319</v>
      </c>
      <c r="B105218" t="s">
        <v>281811</v>
      </c>
      <c r="D105218" t="s">
        <v>281812</v>
      </c>
      <c r="E105218" t="s">
        <v>10</v>
      </c>
    </row>
    <row r="105219" spans="1:5" x14ac:dyDescent="0.25">
      <c r="A105219">
        <v>469323</v>
      </c>
      <c r="B105219" t="s">
        <v>281813</v>
      </c>
      <c r="D105219" t="s">
        <v>281814</v>
      </c>
      <c r="E105219" t="s">
        <v>281815</v>
      </c>
    </row>
    <row r="105220" spans="1:5" x14ac:dyDescent="0.25">
      <c r="A105220">
        <v>469325</v>
      </c>
      <c r="B105220" t="s">
        <v>281816</v>
      </c>
      <c r="D105220" t="s">
        <v>281817</v>
      </c>
    </row>
    <row r="105221" spans="1:5" x14ac:dyDescent="0.25">
      <c r="A105221">
        <v>469326</v>
      </c>
      <c r="B105221" t="s">
        <v>281818</v>
      </c>
      <c r="D105221" t="s">
        <v>281819</v>
      </c>
    </row>
    <row r="105222" spans="1:5" x14ac:dyDescent="0.25">
      <c r="A105222">
        <v>469328</v>
      </c>
      <c r="B105222" t="s">
        <v>281820</v>
      </c>
      <c r="D105222" t="s">
        <v>281821</v>
      </c>
      <c r="E105222" t="s">
        <v>281822</v>
      </c>
    </row>
    <row r="105223" spans="1:5" x14ac:dyDescent="0.25">
      <c r="A105223">
        <v>469344</v>
      </c>
      <c r="B105223" t="s">
        <v>281823</v>
      </c>
      <c r="D105223" t="s">
        <v>281824</v>
      </c>
    </row>
    <row r="105224" spans="1:5" x14ac:dyDescent="0.25">
      <c r="A105224">
        <v>469347</v>
      </c>
      <c r="B105224" t="s">
        <v>281825</v>
      </c>
      <c r="C105224" t="s">
        <v>9018</v>
      </c>
      <c r="D105224" t="s">
        <v>281826</v>
      </c>
      <c r="E105224" t="s">
        <v>52915</v>
      </c>
    </row>
    <row r="105225" spans="1:5" x14ac:dyDescent="0.25">
      <c r="A105225">
        <v>469356</v>
      </c>
      <c r="B105225" t="s">
        <v>281827</v>
      </c>
      <c r="D105225" t="s">
        <v>281828</v>
      </c>
    </row>
    <row r="105226" spans="1:5" x14ac:dyDescent="0.25">
      <c r="A105226">
        <v>469366</v>
      </c>
      <c r="B105226" t="s">
        <v>281829</v>
      </c>
      <c r="D105226" t="s">
        <v>281830</v>
      </c>
      <c r="E105226" t="s">
        <v>281831</v>
      </c>
    </row>
    <row r="105227" spans="1:5" x14ac:dyDescent="0.25">
      <c r="A105227">
        <v>469367</v>
      </c>
      <c r="B105227" t="s">
        <v>281832</v>
      </c>
      <c r="D105227" t="s">
        <v>281833</v>
      </c>
    </row>
    <row r="105228" spans="1:5" x14ac:dyDescent="0.25">
      <c r="A105228">
        <v>469382</v>
      </c>
      <c r="B105228" t="s">
        <v>281834</v>
      </c>
      <c r="C105228" t="s">
        <v>281835</v>
      </c>
      <c r="D105228" t="s">
        <v>281836</v>
      </c>
      <c r="E105228" t="s">
        <v>281837</v>
      </c>
    </row>
    <row r="105229" spans="1:5" x14ac:dyDescent="0.25">
      <c r="A105229">
        <v>469390</v>
      </c>
      <c r="B105229" t="s">
        <v>281838</v>
      </c>
      <c r="C105229" t="s">
        <v>281839</v>
      </c>
      <c r="D105229" t="s">
        <v>281840</v>
      </c>
    </row>
    <row r="105230" spans="1:5" x14ac:dyDescent="0.25">
      <c r="A105230">
        <v>469419</v>
      </c>
      <c r="B105230" t="s">
        <v>281841</v>
      </c>
      <c r="C105230" t="s">
        <v>281842</v>
      </c>
      <c r="D105230" t="s">
        <v>281843</v>
      </c>
      <c r="E105230" t="s">
        <v>281844</v>
      </c>
    </row>
    <row r="105231" spans="1:5" x14ac:dyDescent="0.25">
      <c r="A105231">
        <v>469422</v>
      </c>
      <c r="B105231" t="s">
        <v>281845</v>
      </c>
      <c r="C105231" t="s">
        <v>281846</v>
      </c>
      <c r="D105231" t="s">
        <v>281847</v>
      </c>
    </row>
    <row r="105232" spans="1:5" x14ac:dyDescent="0.25">
      <c r="A105232">
        <v>469438</v>
      </c>
      <c r="B105232" t="s">
        <v>281848</v>
      </c>
      <c r="D105232" t="s">
        <v>281849</v>
      </c>
      <c r="E105232" t="s">
        <v>281850</v>
      </c>
    </row>
    <row r="105233" spans="1:5" x14ac:dyDescent="0.25">
      <c r="A105233">
        <v>469440</v>
      </c>
      <c r="B105233" t="s">
        <v>281851</v>
      </c>
      <c r="C105233" t="s">
        <v>281852</v>
      </c>
      <c r="D105233" t="s">
        <v>281853</v>
      </c>
      <c r="E105233" t="s">
        <v>281854</v>
      </c>
    </row>
    <row r="105234" spans="1:5" x14ac:dyDescent="0.25">
      <c r="A105234">
        <v>469443</v>
      </c>
      <c r="B105234" t="s">
        <v>281855</v>
      </c>
      <c r="D105234" t="s">
        <v>281856</v>
      </c>
      <c r="E105234" t="s">
        <v>281857</v>
      </c>
    </row>
    <row r="105235" spans="1:5" x14ac:dyDescent="0.25">
      <c r="A105235">
        <v>469444</v>
      </c>
      <c r="B105235" t="s">
        <v>281858</v>
      </c>
      <c r="D105235" t="s">
        <v>281859</v>
      </c>
      <c r="E105235" t="s">
        <v>281860</v>
      </c>
    </row>
    <row r="105236" spans="1:5" x14ac:dyDescent="0.25">
      <c r="A105236">
        <v>469454</v>
      </c>
      <c r="B105236" t="s">
        <v>281861</v>
      </c>
      <c r="D105236" t="s">
        <v>281862</v>
      </c>
    </row>
    <row r="105237" spans="1:5" x14ac:dyDescent="0.25">
      <c r="A105237">
        <v>469460</v>
      </c>
      <c r="B105237" t="s">
        <v>281863</v>
      </c>
      <c r="D105237" t="s">
        <v>281864</v>
      </c>
      <c r="E105237" t="s">
        <v>281865</v>
      </c>
    </row>
    <row r="105238" spans="1:5" x14ac:dyDescent="0.25">
      <c r="A105238">
        <v>469461</v>
      </c>
      <c r="B105238" t="s">
        <v>281866</v>
      </c>
      <c r="C105238" t="s">
        <v>15885</v>
      </c>
      <c r="D105238" t="s">
        <v>281867</v>
      </c>
    </row>
    <row r="105239" spans="1:5" x14ac:dyDescent="0.25">
      <c r="A105239">
        <v>469470</v>
      </c>
      <c r="B105239" t="s">
        <v>281868</v>
      </c>
      <c r="D105239" t="s">
        <v>281869</v>
      </c>
      <c r="E105239" t="s">
        <v>281870</v>
      </c>
    </row>
    <row r="105240" spans="1:5" x14ac:dyDescent="0.25">
      <c r="A105240">
        <v>469473</v>
      </c>
      <c r="B105240" t="s">
        <v>281871</v>
      </c>
      <c r="C105240" t="s">
        <v>1700</v>
      </c>
      <c r="D105240" t="s">
        <v>281872</v>
      </c>
      <c r="E105240" t="s">
        <v>281873</v>
      </c>
    </row>
    <row r="105241" spans="1:5" x14ac:dyDescent="0.25">
      <c r="A105241">
        <v>469478</v>
      </c>
      <c r="B105241" t="s">
        <v>281874</v>
      </c>
      <c r="C105241" t="s">
        <v>125795</v>
      </c>
      <c r="D105241" t="s">
        <v>281875</v>
      </c>
      <c r="E105241" t="s">
        <v>125797</v>
      </c>
    </row>
    <row r="105242" spans="1:5" x14ac:dyDescent="0.25">
      <c r="A105242">
        <v>469494</v>
      </c>
      <c r="B105242" t="s">
        <v>281876</v>
      </c>
      <c r="D105242" t="s">
        <v>281877</v>
      </c>
      <c r="E105242" t="s">
        <v>10</v>
      </c>
    </row>
    <row r="105243" spans="1:5" x14ac:dyDescent="0.25">
      <c r="A105243">
        <v>469499</v>
      </c>
      <c r="B105243" t="s">
        <v>281878</v>
      </c>
      <c r="C105243" t="s">
        <v>178779</v>
      </c>
      <c r="D105243" t="s">
        <v>281879</v>
      </c>
      <c r="E105243" t="s">
        <v>281880</v>
      </c>
    </row>
    <row r="105244" spans="1:5" x14ac:dyDescent="0.25">
      <c r="A105244">
        <v>469516</v>
      </c>
      <c r="B105244" t="s">
        <v>281881</v>
      </c>
      <c r="C105244" t="s">
        <v>44071</v>
      </c>
      <c r="D105244" t="s">
        <v>281882</v>
      </c>
    </row>
    <row r="105245" spans="1:5" x14ac:dyDescent="0.25">
      <c r="A105245">
        <v>469523</v>
      </c>
      <c r="B105245" t="s">
        <v>281883</v>
      </c>
      <c r="D105245" t="s">
        <v>281884</v>
      </c>
      <c r="E105245" t="s">
        <v>10</v>
      </c>
    </row>
    <row r="105246" spans="1:5" x14ac:dyDescent="0.25">
      <c r="A105246">
        <v>469527</v>
      </c>
      <c r="B105246" t="s">
        <v>281885</v>
      </c>
      <c r="C105246" t="s">
        <v>281886</v>
      </c>
      <c r="D105246" t="s">
        <v>281887</v>
      </c>
      <c r="E105246" t="s">
        <v>281888</v>
      </c>
    </row>
    <row r="105247" spans="1:5" x14ac:dyDescent="0.25">
      <c r="A105247">
        <v>469545</v>
      </c>
      <c r="B105247" t="s">
        <v>281889</v>
      </c>
      <c r="C105247" t="s">
        <v>281890</v>
      </c>
      <c r="D105247" t="s">
        <v>281891</v>
      </c>
      <c r="E105247" t="s">
        <v>10</v>
      </c>
    </row>
    <row r="105248" spans="1:5" x14ac:dyDescent="0.25">
      <c r="A105248">
        <v>469555</v>
      </c>
      <c r="B105248" t="s">
        <v>281892</v>
      </c>
      <c r="D105248" t="s">
        <v>281893</v>
      </c>
    </row>
    <row r="105249" spans="1:5" x14ac:dyDescent="0.25">
      <c r="A105249">
        <v>469556</v>
      </c>
      <c r="B105249" t="s">
        <v>281894</v>
      </c>
      <c r="C105249" t="s">
        <v>272310</v>
      </c>
      <c r="D105249" t="s">
        <v>281895</v>
      </c>
      <c r="E105249" t="s">
        <v>281896</v>
      </c>
    </row>
    <row r="105250" spans="1:5" x14ac:dyDescent="0.25">
      <c r="A105250">
        <v>469561</v>
      </c>
      <c r="B105250" t="s">
        <v>281897</v>
      </c>
      <c r="D105250" t="s">
        <v>281898</v>
      </c>
    </row>
    <row r="105251" spans="1:5" x14ac:dyDescent="0.25">
      <c r="A105251">
        <v>469563</v>
      </c>
      <c r="B105251" t="s">
        <v>281899</v>
      </c>
      <c r="D105251" t="s">
        <v>281900</v>
      </c>
    </row>
    <row r="105252" spans="1:5" x14ac:dyDescent="0.25">
      <c r="A105252">
        <v>469566</v>
      </c>
      <c r="B105252" t="s">
        <v>281901</v>
      </c>
      <c r="D105252" t="s">
        <v>281902</v>
      </c>
    </row>
    <row r="105253" spans="1:5" x14ac:dyDescent="0.25">
      <c r="A105253">
        <v>469570</v>
      </c>
      <c r="B105253" t="s">
        <v>281903</v>
      </c>
      <c r="D105253" t="s">
        <v>281904</v>
      </c>
    </row>
    <row r="105254" spans="1:5" x14ac:dyDescent="0.25">
      <c r="A105254">
        <v>469571</v>
      </c>
      <c r="B105254" t="s">
        <v>281905</v>
      </c>
      <c r="C105254" t="s">
        <v>281906</v>
      </c>
      <c r="D105254" t="s">
        <v>281907</v>
      </c>
    </row>
    <row r="105255" spans="1:5" x14ac:dyDescent="0.25">
      <c r="A105255">
        <v>469576</v>
      </c>
      <c r="B105255" t="s">
        <v>281908</v>
      </c>
      <c r="C105255" t="s">
        <v>281909</v>
      </c>
      <c r="D105255" t="s">
        <v>281910</v>
      </c>
      <c r="E105255" t="s">
        <v>281911</v>
      </c>
    </row>
    <row r="105256" spans="1:5" x14ac:dyDescent="0.25">
      <c r="A105256">
        <v>469578</v>
      </c>
      <c r="B105256" t="s">
        <v>281912</v>
      </c>
      <c r="C105256" t="s">
        <v>92534</v>
      </c>
      <c r="D105256" t="s">
        <v>281913</v>
      </c>
    </row>
    <row r="105257" spans="1:5" x14ac:dyDescent="0.25">
      <c r="A105257">
        <v>469579</v>
      </c>
      <c r="B105257" t="s">
        <v>281914</v>
      </c>
      <c r="D105257" t="s">
        <v>281915</v>
      </c>
      <c r="E105257" t="s">
        <v>281916</v>
      </c>
    </row>
    <row r="105258" spans="1:5" x14ac:dyDescent="0.25">
      <c r="A105258">
        <v>469587</v>
      </c>
      <c r="B105258" t="s">
        <v>281917</v>
      </c>
      <c r="D105258" t="s">
        <v>281918</v>
      </c>
    </row>
    <row r="105259" spans="1:5" x14ac:dyDescent="0.25">
      <c r="A105259">
        <v>469589</v>
      </c>
      <c r="B105259" t="s">
        <v>281919</v>
      </c>
      <c r="C105259" t="s">
        <v>281920</v>
      </c>
      <c r="D105259" t="s">
        <v>281921</v>
      </c>
    </row>
    <row r="105260" spans="1:5" x14ac:dyDescent="0.25">
      <c r="A105260">
        <v>469605</v>
      </c>
      <c r="B105260" t="s">
        <v>281922</v>
      </c>
      <c r="D105260" t="s">
        <v>281923</v>
      </c>
      <c r="E105260" t="s">
        <v>281924</v>
      </c>
    </row>
    <row r="105261" spans="1:5" x14ac:dyDescent="0.25">
      <c r="A105261">
        <v>469618</v>
      </c>
      <c r="B105261" t="s">
        <v>281925</v>
      </c>
      <c r="D105261" t="s">
        <v>281926</v>
      </c>
      <c r="E105261" t="s">
        <v>10</v>
      </c>
    </row>
    <row r="105262" spans="1:5" x14ac:dyDescent="0.25">
      <c r="A105262">
        <v>469629</v>
      </c>
      <c r="B105262" t="s">
        <v>281927</v>
      </c>
      <c r="D105262" t="s">
        <v>281928</v>
      </c>
    </row>
    <row r="105263" spans="1:5" x14ac:dyDescent="0.25">
      <c r="A105263">
        <v>469631</v>
      </c>
      <c r="B105263" t="s">
        <v>281929</v>
      </c>
      <c r="D105263" t="s">
        <v>281930</v>
      </c>
    </row>
    <row r="105264" spans="1:5" x14ac:dyDescent="0.25">
      <c r="A105264">
        <v>469642</v>
      </c>
      <c r="B105264" t="s">
        <v>281931</v>
      </c>
      <c r="D105264" t="s">
        <v>281932</v>
      </c>
    </row>
    <row r="105265" spans="1:5" x14ac:dyDescent="0.25">
      <c r="A105265">
        <v>469651</v>
      </c>
      <c r="B105265" t="s">
        <v>281933</v>
      </c>
      <c r="C105265" t="s">
        <v>71482</v>
      </c>
      <c r="D105265" t="s">
        <v>281934</v>
      </c>
      <c r="E105265" t="s">
        <v>281935</v>
      </c>
    </row>
    <row r="105266" spans="1:5" x14ac:dyDescent="0.25">
      <c r="A105266">
        <v>469682</v>
      </c>
      <c r="B105266" t="s">
        <v>281936</v>
      </c>
      <c r="D105266" t="s">
        <v>281937</v>
      </c>
      <c r="E105266" t="s">
        <v>281938</v>
      </c>
    </row>
    <row r="105267" spans="1:5" x14ac:dyDescent="0.25">
      <c r="A105267">
        <v>469702</v>
      </c>
      <c r="B105267" t="s">
        <v>281939</v>
      </c>
      <c r="D105267" t="s">
        <v>281940</v>
      </c>
      <c r="E105267" t="s">
        <v>281941</v>
      </c>
    </row>
    <row r="105268" spans="1:5" x14ac:dyDescent="0.25">
      <c r="A105268">
        <v>469704</v>
      </c>
      <c r="B105268" t="s">
        <v>281942</v>
      </c>
      <c r="D105268" t="s">
        <v>281943</v>
      </c>
    </row>
    <row r="105269" spans="1:5" x14ac:dyDescent="0.25">
      <c r="A105269">
        <v>469709</v>
      </c>
      <c r="B105269" t="s">
        <v>281944</v>
      </c>
      <c r="C105269" t="s">
        <v>1776</v>
      </c>
      <c r="D105269" t="s">
        <v>281945</v>
      </c>
      <c r="E105269" t="s">
        <v>281946</v>
      </c>
    </row>
    <row r="105270" spans="1:5" x14ac:dyDescent="0.25">
      <c r="A105270">
        <v>469739</v>
      </c>
      <c r="B105270" t="s">
        <v>281947</v>
      </c>
      <c r="D105270" t="s">
        <v>281948</v>
      </c>
      <c r="E105270" t="s">
        <v>10</v>
      </c>
    </row>
    <row r="105271" spans="1:5" x14ac:dyDescent="0.25">
      <c r="A105271">
        <v>469743</v>
      </c>
      <c r="B105271" t="s">
        <v>281949</v>
      </c>
      <c r="D105271" t="s">
        <v>281950</v>
      </c>
      <c r="E105271" t="s">
        <v>281951</v>
      </c>
    </row>
    <row r="105272" spans="1:5" x14ac:dyDescent="0.25">
      <c r="A105272">
        <v>469746</v>
      </c>
      <c r="B105272" t="s">
        <v>281952</v>
      </c>
      <c r="C105272" t="s">
        <v>281953</v>
      </c>
      <c r="D105272" t="s">
        <v>281954</v>
      </c>
      <c r="E105272" t="s">
        <v>281955</v>
      </c>
    </row>
    <row r="105273" spans="1:5" x14ac:dyDescent="0.25">
      <c r="A105273">
        <v>469757</v>
      </c>
      <c r="B105273" t="s">
        <v>281956</v>
      </c>
      <c r="D105273" t="s">
        <v>281957</v>
      </c>
      <c r="E105273" t="s">
        <v>281958</v>
      </c>
    </row>
    <row r="105274" spans="1:5" x14ac:dyDescent="0.25">
      <c r="A105274">
        <v>469763</v>
      </c>
      <c r="B105274" t="s">
        <v>281959</v>
      </c>
      <c r="C105274" t="s">
        <v>281960</v>
      </c>
      <c r="D105274" t="s">
        <v>281961</v>
      </c>
      <c r="E105274" t="s">
        <v>281962</v>
      </c>
    </row>
    <row r="105275" spans="1:5" x14ac:dyDescent="0.25">
      <c r="A105275">
        <v>469768</v>
      </c>
      <c r="B105275" t="s">
        <v>281963</v>
      </c>
      <c r="D105275" t="s">
        <v>281964</v>
      </c>
    </row>
    <row r="105276" spans="1:5" x14ac:dyDescent="0.25">
      <c r="A105276">
        <v>469781</v>
      </c>
      <c r="B105276" t="s">
        <v>281965</v>
      </c>
      <c r="C105276" t="s">
        <v>281966</v>
      </c>
      <c r="D105276" t="s">
        <v>281967</v>
      </c>
      <c r="E105276" t="s">
        <v>10</v>
      </c>
    </row>
    <row r="105277" spans="1:5" x14ac:dyDescent="0.25">
      <c r="A105277">
        <v>469787</v>
      </c>
      <c r="B105277" t="s">
        <v>281968</v>
      </c>
      <c r="D105277" t="s">
        <v>281969</v>
      </c>
      <c r="E105277" t="s">
        <v>281970</v>
      </c>
    </row>
    <row r="105278" spans="1:5" x14ac:dyDescent="0.25">
      <c r="A105278">
        <v>469801</v>
      </c>
      <c r="B105278" t="s">
        <v>281971</v>
      </c>
      <c r="D105278" t="s">
        <v>281972</v>
      </c>
      <c r="E105278" t="s">
        <v>281973</v>
      </c>
    </row>
    <row r="105279" spans="1:5" x14ac:dyDescent="0.25">
      <c r="A105279">
        <v>469816</v>
      </c>
      <c r="B105279" t="s">
        <v>281974</v>
      </c>
      <c r="D105279" t="s">
        <v>281975</v>
      </c>
    </row>
    <row r="105280" spans="1:5" x14ac:dyDescent="0.25">
      <c r="A105280">
        <v>469818</v>
      </c>
      <c r="B105280" t="s">
        <v>281976</v>
      </c>
      <c r="C105280" t="s">
        <v>4032</v>
      </c>
      <c r="D105280" t="s">
        <v>281977</v>
      </c>
    </row>
    <row r="105281" spans="1:5" x14ac:dyDescent="0.25">
      <c r="A105281">
        <v>469822</v>
      </c>
      <c r="B105281" t="s">
        <v>281978</v>
      </c>
      <c r="D105281" t="s">
        <v>281979</v>
      </c>
    </row>
    <row r="105282" spans="1:5" x14ac:dyDescent="0.25">
      <c r="A105282">
        <v>469826</v>
      </c>
      <c r="B105282" t="s">
        <v>281980</v>
      </c>
      <c r="C105282" t="s">
        <v>260564</v>
      </c>
      <c r="D105282" t="s">
        <v>281981</v>
      </c>
      <c r="E105282" t="s">
        <v>281982</v>
      </c>
    </row>
    <row r="105283" spans="1:5" x14ac:dyDescent="0.25">
      <c r="A105283">
        <v>469829</v>
      </c>
      <c r="B105283" t="s">
        <v>281983</v>
      </c>
      <c r="C105283" t="s">
        <v>15829</v>
      </c>
      <c r="D105283" t="s">
        <v>281984</v>
      </c>
    </row>
    <row r="105284" spans="1:5" x14ac:dyDescent="0.25">
      <c r="A105284">
        <v>469850</v>
      </c>
      <c r="B105284" t="s">
        <v>281985</v>
      </c>
      <c r="D105284" t="s">
        <v>281986</v>
      </c>
      <c r="E105284" t="s">
        <v>10</v>
      </c>
    </row>
    <row r="105285" spans="1:5" x14ac:dyDescent="0.25">
      <c r="A105285">
        <v>469854</v>
      </c>
      <c r="B105285" t="s">
        <v>281987</v>
      </c>
      <c r="D105285" t="s">
        <v>281988</v>
      </c>
    </row>
    <row r="105286" spans="1:5" x14ac:dyDescent="0.25">
      <c r="A105286">
        <v>469855</v>
      </c>
      <c r="B105286" t="s">
        <v>281989</v>
      </c>
      <c r="D105286" t="s">
        <v>281990</v>
      </c>
    </row>
    <row r="105287" spans="1:5" x14ac:dyDescent="0.25">
      <c r="A105287">
        <v>469856</v>
      </c>
      <c r="B105287" t="s">
        <v>281991</v>
      </c>
      <c r="D105287" t="s">
        <v>281992</v>
      </c>
      <c r="E105287" t="s">
        <v>10</v>
      </c>
    </row>
    <row r="105288" spans="1:5" x14ac:dyDescent="0.25">
      <c r="A105288">
        <v>469861</v>
      </c>
      <c r="B105288" t="s">
        <v>281993</v>
      </c>
      <c r="D105288" t="s">
        <v>281994</v>
      </c>
    </row>
    <row r="105289" spans="1:5" x14ac:dyDescent="0.25">
      <c r="A105289">
        <v>469863</v>
      </c>
      <c r="B105289" t="s">
        <v>281995</v>
      </c>
      <c r="D105289" t="s">
        <v>281996</v>
      </c>
      <c r="E105289" t="s">
        <v>281997</v>
      </c>
    </row>
    <row r="105290" spans="1:5" x14ac:dyDescent="0.25">
      <c r="A105290">
        <v>469869</v>
      </c>
      <c r="B105290" t="s">
        <v>281998</v>
      </c>
      <c r="D105290" t="s">
        <v>281999</v>
      </c>
    </row>
    <row r="105291" spans="1:5" x14ac:dyDescent="0.25">
      <c r="A105291">
        <v>469874</v>
      </c>
      <c r="B105291" t="s">
        <v>282000</v>
      </c>
      <c r="D105291" t="s">
        <v>282001</v>
      </c>
      <c r="E105291" t="s">
        <v>10</v>
      </c>
    </row>
    <row r="105292" spans="1:5" x14ac:dyDescent="0.25">
      <c r="A105292">
        <v>469875</v>
      </c>
      <c r="B105292" t="s">
        <v>282002</v>
      </c>
      <c r="C105292" t="s">
        <v>252763</v>
      </c>
      <c r="D105292" t="s">
        <v>282003</v>
      </c>
      <c r="E105292" t="s">
        <v>10</v>
      </c>
    </row>
    <row r="105293" spans="1:5" x14ac:dyDescent="0.25">
      <c r="A105293">
        <v>469888</v>
      </c>
      <c r="B105293" t="s">
        <v>282004</v>
      </c>
      <c r="D105293" t="s">
        <v>282005</v>
      </c>
    </row>
    <row r="105294" spans="1:5" x14ac:dyDescent="0.25">
      <c r="A105294">
        <v>469897</v>
      </c>
      <c r="B105294" t="s">
        <v>282006</v>
      </c>
      <c r="D105294" t="s">
        <v>282007</v>
      </c>
      <c r="E105294" t="s">
        <v>282008</v>
      </c>
    </row>
    <row r="105295" spans="1:5" x14ac:dyDescent="0.25">
      <c r="A105295">
        <v>469908</v>
      </c>
      <c r="B105295" t="s">
        <v>282009</v>
      </c>
      <c r="D105295" t="s">
        <v>282010</v>
      </c>
      <c r="E105295" t="s">
        <v>282011</v>
      </c>
    </row>
    <row r="105296" spans="1:5" x14ac:dyDescent="0.25">
      <c r="A105296">
        <v>469911</v>
      </c>
      <c r="B105296" t="s">
        <v>282012</v>
      </c>
      <c r="D105296" t="s">
        <v>282013</v>
      </c>
    </row>
    <row r="105297" spans="1:5" x14ac:dyDescent="0.25">
      <c r="A105297">
        <v>469930</v>
      </c>
      <c r="B105297" t="s">
        <v>282014</v>
      </c>
      <c r="C105297" t="s">
        <v>57198</v>
      </c>
      <c r="D105297" t="s">
        <v>282015</v>
      </c>
    </row>
    <row r="105298" spans="1:5" x14ac:dyDescent="0.25">
      <c r="A105298">
        <v>469935</v>
      </c>
      <c r="B105298" t="s">
        <v>282016</v>
      </c>
      <c r="D105298" t="s">
        <v>282017</v>
      </c>
    </row>
    <row r="105299" spans="1:5" x14ac:dyDescent="0.25">
      <c r="A105299">
        <v>469944</v>
      </c>
      <c r="B105299" t="s">
        <v>282018</v>
      </c>
      <c r="D105299" t="s">
        <v>282019</v>
      </c>
      <c r="E105299" t="s">
        <v>10</v>
      </c>
    </row>
    <row r="105300" spans="1:5" x14ac:dyDescent="0.25">
      <c r="A105300">
        <v>469957</v>
      </c>
      <c r="B105300" t="s">
        <v>282020</v>
      </c>
      <c r="D105300" t="s">
        <v>282021</v>
      </c>
    </row>
    <row r="105301" spans="1:5" x14ac:dyDescent="0.25">
      <c r="A105301">
        <v>469960</v>
      </c>
      <c r="B105301" t="s">
        <v>282022</v>
      </c>
      <c r="D105301" t="s">
        <v>282023</v>
      </c>
    </row>
    <row r="105302" spans="1:5" x14ac:dyDescent="0.25">
      <c r="A105302">
        <v>469963</v>
      </c>
      <c r="B105302" t="s">
        <v>282024</v>
      </c>
      <c r="D105302" t="s">
        <v>282025</v>
      </c>
    </row>
    <row r="105303" spans="1:5" x14ac:dyDescent="0.25">
      <c r="A105303">
        <v>469966</v>
      </c>
      <c r="B105303" t="s">
        <v>282026</v>
      </c>
      <c r="D105303" t="s">
        <v>282027</v>
      </c>
    </row>
    <row r="105304" spans="1:5" x14ac:dyDescent="0.25">
      <c r="A105304">
        <v>469971</v>
      </c>
      <c r="B105304" t="s">
        <v>282028</v>
      </c>
      <c r="D105304" t="s">
        <v>282029</v>
      </c>
      <c r="E105304" t="s">
        <v>282030</v>
      </c>
    </row>
    <row r="105305" spans="1:5" x14ac:dyDescent="0.25">
      <c r="A105305">
        <v>469973</v>
      </c>
      <c r="B105305" t="s">
        <v>282031</v>
      </c>
      <c r="C105305" t="s">
        <v>282032</v>
      </c>
      <c r="D105305" t="s">
        <v>282033</v>
      </c>
    </row>
    <row r="105306" spans="1:5" x14ac:dyDescent="0.25">
      <c r="A105306">
        <v>469977</v>
      </c>
      <c r="B105306" t="s">
        <v>282034</v>
      </c>
      <c r="D105306" t="s">
        <v>282035</v>
      </c>
      <c r="E105306" t="s">
        <v>10</v>
      </c>
    </row>
    <row r="105307" spans="1:5" x14ac:dyDescent="0.25">
      <c r="A105307">
        <v>469981</v>
      </c>
      <c r="B105307" t="s">
        <v>282036</v>
      </c>
      <c r="C105307" t="s">
        <v>282037</v>
      </c>
      <c r="D105307" t="s">
        <v>282038</v>
      </c>
    </row>
    <row r="105308" spans="1:5" x14ac:dyDescent="0.25">
      <c r="A105308">
        <v>469992</v>
      </c>
      <c r="B105308" t="s">
        <v>282039</v>
      </c>
      <c r="C105308" t="s">
        <v>282040</v>
      </c>
      <c r="D105308" t="s">
        <v>282041</v>
      </c>
      <c r="E105308" t="s">
        <v>282042</v>
      </c>
    </row>
    <row r="105309" spans="1:5" x14ac:dyDescent="0.25">
      <c r="A105309">
        <v>469993</v>
      </c>
      <c r="B105309" t="s">
        <v>282043</v>
      </c>
      <c r="C105309" t="s">
        <v>282044</v>
      </c>
      <c r="D105309" t="s">
        <v>282045</v>
      </c>
    </row>
    <row r="105310" spans="1:5" x14ac:dyDescent="0.25">
      <c r="A105310">
        <v>469994</v>
      </c>
      <c r="B105310" t="s">
        <v>282046</v>
      </c>
      <c r="D105310" t="s">
        <v>282047</v>
      </c>
    </row>
    <row r="105311" spans="1:5" x14ac:dyDescent="0.25">
      <c r="A105311">
        <v>469996</v>
      </c>
      <c r="B105311" t="s">
        <v>282048</v>
      </c>
      <c r="C105311" t="s">
        <v>75275</v>
      </c>
      <c r="D105311" t="s">
        <v>282049</v>
      </c>
    </row>
    <row r="105312" spans="1:5" x14ac:dyDescent="0.25">
      <c r="A105312">
        <v>470003</v>
      </c>
      <c r="B105312" t="s">
        <v>282050</v>
      </c>
      <c r="D105312" t="s">
        <v>282051</v>
      </c>
    </row>
    <row r="105313" spans="1:5" x14ac:dyDescent="0.25">
      <c r="A105313">
        <v>470005</v>
      </c>
      <c r="B105313" t="s">
        <v>282052</v>
      </c>
      <c r="D105313" t="s">
        <v>282053</v>
      </c>
    </row>
    <row r="105314" spans="1:5" x14ac:dyDescent="0.25">
      <c r="A105314">
        <v>470013</v>
      </c>
      <c r="B105314" t="s">
        <v>282054</v>
      </c>
      <c r="C105314" t="s">
        <v>282055</v>
      </c>
      <c r="D105314" t="s">
        <v>282056</v>
      </c>
      <c r="E105314" t="s">
        <v>282057</v>
      </c>
    </row>
    <row r="105315" spans="1:5" x14ac:dyDescent="0.25">
      <c r="A105315">
        <v>470019</v>
      </c>
      <c r="B105315" t="s">
        <v>282058</v>
      </c>
      <c r="D105315" t="s">
        <v>282059</v>
      </c>
    </row>
    <row r="105316" spans="1:5" x14ac:dyDescent="0.25">
      <c r="A105316">
        <v>470020</v>
      </c>
      <c r="B105316" t="s">
        <v>282060</v>
      </c>
      <c r="D105316" t="s">
        <v>282061</v>
      </c>
    </row>
    <row r="105317" spans="1:5" x14ac:dyDescent="0.25">
      <c r="A105317">
        <v>470033</v>
      </c>
      <c r="B105317" t="s">
        <v>282062</v>
      </c>
      <c r="D105317" t="s">
        <v>282063</v>
      </c>
      <c r="E105317" t="s">
        <v>282064</v>
      </c>
    </row>
    <row r="105318" spans="1:5" x14ac:dyDescent="0.25">
      <c r="A105318">
        <v>470038</v>
      </c>
      <c r="B105318" t="s">
        <v>282065</v>
      </c>
      <c r="C105318" t="s">
        <v>282066</v>
      </c>
      <c r="D105318" t="s">
        <v>282067</v>
      </c>
      <c r="E105318" t="s">
        <v>282068</v>
      </c>
    </row>
    <row r="105319" spans="1:5" x14ac:dyDescent="0.25">
      <c r="A105319">
        <v>470040</v>
      </c>
      <c r="B105319" t="s">
        <v>282069</v>
      </c>
      <c r="D105319" t="s">
        <v>282070</v>
      </c>
    </row>
    <row r="105320" spans="1:5" x14ac:dyDescent="0.25">
      <c r="A105320">
        <v>470047</v>
      </c>
      <c r="B105320" t="s">
        <v>282071</v>
      </c>
      <c r="D105320" t="s">
        <v>282072</v>
      </c>
    </row>
    <row r="105321" spans="1:5" x14ac:dyDescent="0.25">
      <c r="A105321">
        <v>470054</v>
      </c>
      <c r="B105321" t="s">
        <v>282073</v>
      </c>
      <c r="D105321" t="s">
        <v>282074</v>
      </c>
      <c r="E105321" t="s">
        <v>282075</v>
      </c>
    </row>
    <row r="105322" spans="1:5" x14ac:dyDescent="0.25">
      <c r="A105322">
        <v>470070</v>
      </c>
      <c r="B105322" t="s">
        <v>282076</v>
      </c>
      <c r="C105322" t="s">
        <v>95391</v>
      </c>
      <c r="D105322" t="s">
        <v>282077</v>
      </c>
      <c r="E105322" t="s">
        <v>282078</v>
      </c>
    </row>
    <row r="105323" spans="1:5" x14ac:dyDescent="0.25">
      <c r="A105323">
        <v>470081</v>
      </c>
      <c r="B105323" t="s">
        <v>282079</v>
      </c>
      <c r="D105323" t="s">
        <v>282080</v>
      </c>
      <c r="E105323" t="s">
        <v>282081</v>
      </c>
    </row>
    <row r="105324" spans="1:5" x14ac:dyDescent="0.25">
      <c r="A105324">
        <v>470088</v>
      </c>
      <c r="B105324" t="s">
        <v>282082</v>
      </c>
      <c r="D105324" t="s">
        <v>282083</v>
      </c>
      <c r="E105324" t="s">
        <v>282084</v>
      </c>
    </row>
    <row r="105325" spans="1:5" x14ac:dyDescent="0.25">
      <c r="A105325">
        <v>470102</v>
      </c>
      <c r="B105325" t="s">
        <v>282085</v>
      </c>
      <c r="D105325" t="s">
        <v>282086</v>
      </c>
    </row>
    <row r="105326" spans="1:5" x14ac:dyDescent="0.25">
      <c r="A105326">
        <v>470109</v>
      </c>
      <c r="B105326" t="s">
        <v>282087</v>
      </c>
      <c r="D105326" t="s">
        <v>282088</v>
      </c>
      <c r="E105326" t="s">
        <v>282089</v>
      </c>
    </row>
    <row r="105327" spans="1:5" x14ac:dyDescent="0.25">
      <c r="A105327">
        <v>470122</v>
      </c>
      <c r="B105327" t="s">
        <v>282090</v>
      </c>
      <c r="D105327" t="s">
        <v>282091</v>
      </c>
    </row>
    <row r="105328" spans="1:5" x14ac:dyDescent="0.25">
      <c r="A105328">
        <v>470123</v>
      </c>
      <c r="B105328" t="s">
        <v>282092</v>
      </c>
      <c r="D105328" t="s">
        <v>282093</v>
      </c>
    </row>
    <row r="105329" spans="1:5" x14ac:dyDescent="0.25">
      <c r="A105329">
        <v>470131</v>
      </c>
      <c r="B105329" t="s">
        <v>282094</v>
      </c>
      <c r="D105329" t="s">
        <v>282095</v>
      </c>
      <c r="E105329" t="s">
        <v>282096</v>
      </c>
    </row>
    <row r="105330" spans="1:5" x14ac:dyDescent="0.25">
      <c r="A105330">
        <v>470138</v>
      </c>
      <c r="B105330" t="s">
        <v>282097</v>
      </c>
      <c r="D105330" t="s">
        <v>282098</v>
      </c>
    </row>
    <row r="105331" spans="1:5" x14ac:dyDescent="0.25">
      <c r="A105331">
        <v>470158</v>
      </c>
      <c r="B105331" t="s">
        <v>282099</v>
      </c>
      <c r="D105331" t="s">
        <v>282100</v>
      </c>
      <c r="E105331" t="s">
        <v>282101</v>
      </c>
    </row>
    <row r="105332" spans="1:5" x14ac:dyDescent="0.25">
      <c r="A105332">
        <v>470165</v>
      </c>
      <c r="B105332" t="s">
        <v>282102</v>
      </c>
      <c r="C105332" t="s">
        <v>165104</v>
      </c>
      <c r="D105332" t="s">
        <v>282103</v>
      </c>
      <c r="E105332" t="s">
        <v>10</v>
      </c>
    </row>
    <row r="105333" spans="1:5" x14ac:dyDescent="0.25">
      <c r="A105333">
        <v>470169</v>
      </c>
      <c r="B105333" t="s">
        <v>282104</v>
      </c>
      <c r="D105333" t="s">
        <v>282105</v>
      </c>
    </row>
    <row r="105334" spans="1:5" x14ac:dyDescent="0.25">
      <c r="A105334">
        <v>470171</v>
      </c>
      <c r="B105334" t="s">
        <v>282106</v>
      </c>
      <c r="D105334" t="s">
        <v>282107</v>
      </c>
    </row>
    <row r="105335" spans="1:5" x14ac:dyDescent="0.25">
      <c r="A105335">
        <v>470172</v>
      </c>
      <c r="B105335" t="s">
        <v>282108</v>
      </c>
      <c r="D105335" t="s">
        <v>282109</v>
      </c>
    </row>
    <row r="105336" spans="1:5" x14ac:dyDescent="0.25">
      <c r="A105336">
        <v>470176</v>
      </c>
      <c r="B105336" t="s">
        <v>282110</v>
      </c>
      <c r="C105336" t="s">
        <v>282111</v>
      </c>
      <c r="D105336" t="s">
        <v>282112</v>
      </c>
      <c r="E105336" t="s">
        <v>282113</v>
      </c>
    </row>
    <row r="105337" spans="1:5" x14ac:dyDescent="0.25">
      <c r="A105337">
        <v>470191</v>
      </c>
      <c r="B105337" t="s">
        <v>282114</v>
      </c>
      <c r="C105337" t="s">
        <v>282115</v>
      </c>
      <c r="D105337" t="s">
        <v>282116</v>
      </c>
      <c r="E105337" t="s">
        <v>282117</v>
      </c>
    </row>
    <row r="105338" spans="1:5" x14ac:dyDescent="0.25">
      <c r="A105338">
        <v>470193</v>
      </c>
      <c r="B105338" t="s">
        <v>282118</v>
      </c>
      <c r="D105338" t="s">
        <v>282119</v>
      </c>
    </row>
    <row r="105339" spans="1:5" x14ac:dyDescent="0.25">
      <c r="A105339">
        <v>470203</v>
      </c>
      <c r="B105339" t="s">
        <v>282120</v>
      </c>
      <c r="D105339" t="s">
        <v>282121</v>
      </c>
      <c r="E105339" t="s">
        <v>282122</v>
      </c>
    </row>
    <row r="105340" spans="1:5" x14ac:dyDescent="0.25">
      <c r="A105340">
        <v>470209</v>
      </c>
      <c r="B105340" t="s">
        <v>282123</v>
      </c>
      <c r="C105340" t="s">
        <v>282124</v>
      </c>
      <c r="D105340" t="s">
        <v>282125</v>
      </c>
    </row>
    <row r="105341" spans="1:5" x14ac:dyDescent="0.25">
      <c r="A105341">
        <v>470215</v>
      </c>
      <c r="B105341" t="s">
        <v>282126</v>
      </c>
      <c r="C105341" t="s">
        <v>282127</v>
      </c>
      <c r="D105341" t="s">
        <v>282128</v>
      </c>
      <c r="E105341" t="s">
        <v>282129</v>
      </c>
    </row>
    <row r="105342" spans="1:5" x14ac:dyDescent="0.25">
      <c r="A105342">
        <v>470225</v>
      </c>
      <c r="B105342" t="s">
        <v>282130</v>
      </c>
      <c r="C105342" t="s">
        <v>282131</v>
      </c>
      <c r="D105342" t="s">
        <v>282132</v>
      </c>
    </row>
    <row r="105343" spans="1:5" x14ac:dyDescent="0.25">
      <c r="A105343">
        <v>470235</v>
      </c>
      <c r="B105343" t="s">
        <v>282133</v>
      </c>
      <c r="D105343" t="s">
        <v>282134</v>
      </c>
    </row>
    <row r="105344" spans="1:5" x14ac:dyDescent="0.25">
      <c r="A105344">
        <v>470262</v>
      </c>
      <c r="B105344" t="s">
        <v>282135</v>
      </c>
      <c r="C105344" t="s">
        <v>282136</v>
      </c>
      <c r="D105344" t="s">
        <v>282137</v>
      </c>
      <c r="E105344" t="s">
        <v>282138</v>
      </c>
    </row>
    <row r="105345" spans="1:5" x14ac:dyDescent="0.25">
      <c r="A105345">
        <v>470266</v>
      </c>
      <c r="B105345" t="s">
        <v>282139</v>
      </c>
      <c r="C105345" t="s">
        <v>78739</v>
      </c>
      <c r="D105345" t="s">
        <v>282140</v>
      </c>
      <c r="E105345" t="s">
        <v>78741</v>
      </c>
    </row>
    <row r="105346" spans="1:5" x14ac:dyDescent="0.25">
      <c r="A105346">
        <v>470276</v>
      </c>
      <c r="B105346" t="s">
        <v>282141</v>
      </c>
      <c r="D105346" t="s">
        <v>282142</v>
      </c>
      <c r="E105346" t="s">
        <v>282143</v>
      </c>
    </row>
    <row r="105347" spans="1:5" x14ac:dyDescent="0.25">
      <c r="A105347">
        <v>470280</v>
      </c>
      <c r="B105347" t="s">
        <v>282144</v>
      </c>
      <c r="C105347" t="s">
        <v>282145</v>
      </c>
      <c r="D105347" t="s">
        <v>282146</v>
      </c>
      <c r="E105347" t="s">
        <v>282147</v>
      </c>
    </row>
    <row r="105348" spans="1:5" x14ac:dyDescent="0.25">
      <c r="A105348">
        <v>470281</v>
      </c>
      <c r="B105348" t="s">
        <v>282148</v>
      </c>
      <c r="C105348" t="s">
        <v>282149</v>
      </c>
      <c r="D105348" t="s">
        <v>282150</v>
      </c>
    </row>
    <row r="105349" spans="1:5" x14ac:dyDescent="0.25">
      <c r="A105349">
        <v>470294</v>
      </c>
      <c r="B105349" t="s">
        <v>282151</v>
      </c>
      <c r="D105349" t="s">
        <v>282152</v>
      </c>
    </row>
    <row r="105350" spans="1:5" x14ac:dyDescent="0.25">
      <c r="A105350">
        <v>470302</v>
      </c>
      <c r="B105350" t="s">
        <v>282153</v>
      </c>
      <c r="D105350" t="s">
        <v>282154</v>
      </c>
    </row>
    <row r="105351" spans="1:5" x14ac:dyDescent="0.25">
      <c r="A105351">
        <v>470309</v>
      </c>
      <c r="B105351" t="s">
        <v>282155</v>
      </c>
      <c r="D105351" t="s">
        <v>282156</v>
      </c>
      <c r="E105351" t="s">
        <v>282157</v>
      </c>
    </row>
    <row r="105352" spans="1:5" x14ac:dyDescent="0.25">
      <c r="A105352">
        <v>470310</v>
      </c>
      <c r="B105352" t="s">
        <v>282158</v>
      </c>
      <c r="D105352" t="s">
        <v>282159</v>
      </c>
    </row>
    <row r="105353" spans="1:5" x14ac:dyDescent="0.25">
      <c r="A105353">
        <v>470336</v>
      </c>
      <c r="B105353" t="s">
        <v>282160</v>
      </c>
      <c r="D105353" t="s">
        <v>282161</v>
      </c>
      <c r="E105353" t="s">
        <v>282162</v>
      </c>
    </row>
    <row r="105354" spans="1:5" x14ac:dyDescent="0.25">
      <c r="A105354">
        <v>470339</v>
      </c>
      <c r="B105354" t="s">
        <v>282163</v>
      </c>
      <c r="D105354" t="s">
        <v>282164</v>
      </c>
    </row>
    <row r="105355" spans="1:5" x14ac:dyDescent="0.25">
      <c r="A105355">
        <v>470342</v>
      </c>
      <c r="B105355" t="s">
        <v>282165</v>
      </c>
      <c r="C105355" t="s">
        <v>282166</v>
      </c>
      <c r="D105355" t="s">
        <v>282167</v>
      </c>
    </row>
    <row r="105356" spans="1:5" x14ac:dyDescent="0.25">
      <c r="A105356">
        <v>470343</v>
      </c>
      <c r="B105356" t="s">
        <v>282168</v>
      </c>
      <c r="D105356" t="s">
        <v>282169</v>
      </c>
      <c r="E105356" t="s">
        <v>282170</v>
      </c>
    </row>
    <row r="105357" spans="1:5" x14ac:dyDescent="0.25">
      <c r="A105357">
        <v>470353</v>
      </c>
      <c r="B105357" t="s">
        <v>282171</v>
      </c>
      <c r="D105357" t="s">
        <v>282172</v>
      </c>
      <c r="E105357" t="s">
        <v>46962</v>
      </c>
    </row>
    <row r="105358" spans="1:5" x14ac:dyDescent="0.25">
      <c r="A105358">
        <v>470356</v>
      </c>
      <c r="B105358" t="s">
        <v>282173</v>
      </c>
      <c r="D105358" t="s">
        <v>282174</v>
      </c>
    </row>
    <row r="105359" spans="1:5" x14ac:dyDescent="0.25">
      <c r="A105359">
        <v>470360</v>
      </c>
      <c r="B105359" t="s">
        <v>282175</v>
      </c>
      <c r="D105359" t="s">
        <v>282176</v>
      </c>
      <c r="E105359" t="s">
        <v>282177</v>
      </c>
    </row>
    <row r="105360" spans="1:5" x14ac:dyDescent="0.25">
      <c r="A105360">
        <v>470365</v>
      </c>
      <c r="B105360" t="s">
        <v>282178</v>
      </c>
      <c r="D105360" t="s">
        <v>282179</v>
      </c>
      <c r="E105360" t="s">
        <v>282180</v>
      </c>
    </row>
    <row r="105361" spans="1:5" x14ac:dyDescent="0.25">
      <c r="A105361">
        <v>470368</v>
      </c>
      <c r="B105361" t="s">
        <v>282181</v>
      </c>
      <c r="D105361" t="s">
        <v>282182</v>
      </c>
      <c r="E105361" t="s">
        <v>282183</v>
      </c>
    </row>
    <row r="105362" spans="1:5" x14ac:dyDescent="0.25">
      <c r="A105362">
        <v>470379</v>
      </c>
      <c r="B105362" t="s">
        <v>282184</v>
      </c>
      <c r="D105362" t="s">
        <v>282185</v>
      </c>
      <c r="E105362" t="s">
        <v>282186</v>
      </c>
    </row>
    <row r="105363" spans="1:5" x14ac:dyDescent="0.25">
      <c r="A105363">
        <v>470383</v>
      </c>
      <c r="B105363" t="s">
        <v>282187</v>
      </c>
      <c r="D105363" t="s">
        <v>282188</v>
      </c>
      <c r="E105363" t="s">
        <v>10</v>
      </c>
    </row>
    <row r="105364" spans="1:5" x14ac:dyDescent="0.25">
      <c r="A105364">
        <v>470389</v>
      </c>
      <c r="B105364" t="s">
        <v>282189</v>
      </c>
      <c r="D105364" t="s">
        <v>282190</v>
      </c>
    </row>
    <row r="105365" spans="1:5" x14ac:dyDescent="0.25">
      <c r="A105365">
        <v>470393</v>
      </c>
      <c r="B105365" t="s">
        <v>282191</v>
      </c>
      <c r="D105365" t="s">
        <v>282192</v>
      </c>
      <c r="E105365" t="s">
        <v>282193</v>
      </c>
    </row>
    <row r="105366" spans="1:5" x14ac:dyDescent="0.25">
      <c r="A105366">
        <v>470395</v>
      </c>
      <c r="B105366" t="s">
        <v>282194</v>
      </c>
      <c r="C105366" t="s">
        <v>282195</v>
      </c>
      <c r="D105366" t="s">
        <v>282196</v>
      </c>
      <c r="E105366" t="s">
        <v>282197</v>
      </c>
    </row>
    <row r="105367" spans="1:5" x14ac:dyDescent="0.25">
      <c r="A105367">
        <v>470415</v>
      </c>
      <c r="B105367" t="s">
        <v>282198</v>
      </c>
      <c r="C105367" t="s">
        <v>282199</v>
      </c>
      <c r="D105367" t="s">
        <v>282200</v>
      </c>
      <c r="E105367" t="s">
        <v>282201</v>
      </c>
    </row>
    <row r="105368" spans="1:5" x14ac:dyDescent="0.25">
      <c r="A105368">
        <v>470417</v>
      </c>
      <c r="B105368" t="s">
        <v>282202</v>
      </c>
      <c r="C105368" t="s">
        <v>19835</v>
      </c>
      <c r="D105368" t="s">
        <v>282203</v>
      </c>
    </row>
    <row r="105369" spans="1:5" x14ac:dyDescent="0.25">
      <c r="A105369">
        <v>470419</v>
      </c>
      <c r="B105369" t="s">
        <v>282204</v>
      </c>
      <c r="D105369" t="s">
        <v>282205</v>
      </c>
      <c r="E105369" t="s">
        <v>282206</v>
      </c>
    </row>
    <row r="105370" spans="1:5" x14ac:dyDescent="0.25">
      <c r="A105370">
        <v>470422</v>
      </c>
      <c r="B105370" t="s">
        <v>282207</v>
      </c>
      <c r="D105370" t="s">
        <v>282208</v>
      </c>
    </row>
    <row r="105371" spans="1:5" x14ac:dyDescent="0.25">
      <c r="A105371">
        <v>470423</v>
      </c>
      <c r="B105371" t="s">
        <v>282209</v>
      </c>
      <c r="C105371" t="s">
        <v>172157</v>
      </c>
      <c r="D105371" t="s">
        <v>282210</v>
      </c>
    </row>
    <row r="105372" spans="1:5" x14ac:dyDescent="0.25">
      <c r="A105372">
        <v>470425</v>
      </c>
      <c r="B105372" t="s">
        <v>282211</v>
      </c>
      <c r="C105372" t="s">
        <v>34810</v>
      </c>
      <c r="D105372" t="s">
        <v>282212</v>
      </c>
      <c r="E105372" t="s">
        <v>29936</v>
      </c>
    </row>
    <row r="105373" spans="1:5" x14ac:dyDescent="0.25">
      <c r="A105373">
        <v>470426</v>
      </c>
      <c r="B105373" t="s">
        <v>282213</v>
      </c>
      <c r="D105373" t="s">
        <v>282214</v>
      </c>
      <c r="E105373" t="s">
        <v>10</v>
      </c>
    </row>
    <row r="105374" spans="1:5" x14ac:dyDescent="0.25">
      <c r="A105374">
        <v>470436</v>
      </c>
      <c r="B105374" t="s">
        <v>282215</v>
      </c>
      <c r="D105374" t="s">
        <v>282216</v>
      </c>
      <c r="E105374" t="s">
        <v>10</v>
      </c>
    </row>
    <row r="105375" spans="1:5" x14ac:dyDescent="0.25">
      <c r="A105375">
        <v>470437</v>
      </c>
      <c r="B105375" t="s">
        <v>282217</v>
      </c>
      <c r="D105375" t="s">
        <v>282218</v>
      </c>
    </row>
    <row r="105376" spans="1:5" x14ac:dyDescent="0.25">
      <c r="A105376">
        <v>470450</v>
      </c>
      <c r="B105376" t="s">
        <v>282219</v>
      </c>
      <c r="C105376" t="s">
        <v>110407</v>
      </c>
      <c r="D105376" t="s">
        <v>282220</v>
      </c>
      <c r="E105376" t="s">
        <v>282221</v>
      </c>
    </row>
    <row r="105377" spans="1:5" x14ac:dyDescent="0.25">
      <c r="A105377">
        <v>470455</v>
      </c>
      <c r="B105377" t="s">
        <v>282222</v>
      </c>
      <c r="D105377" t="s">
        <v>282223</v>
      </c>
      <c r="E105377" t="s">
        <v>282224</v>
      </c>
    </row>
    <row r="105378" spans="1:5" x14ac:dyDescent="0.25">
      <c r="A105378">
        <v>470456</v>
      </c>
      <c r="B105378" t="s">
        <v>282225</v>
      </c>
      <c r="D105378" t="s">
        <v>282226</v>
      </c>
    </row>
    <row r="105379" spans="1:5" x14ac:dyDescent="0.25">
      <c r="A105379">
        <v>470458</v>
      </c>
      <c r="B105379" t="s">
        <v>282227</v>
      </c>
      <c r="C105379" t="s">
        <v>199569</v>
      </c>
      <c r="D105379" t="s">
        <v>282228</v>
      </c>
    </row>
    <row r="105380" spans="1:5" x14ac:dyDescent="0.25">
      <c r="A105380">
        <v>470459</v>
      </c>
      <c r="B105380" t="s">
        <v>282229</v>
      </c>
      <c r="C105380" t="s">
        <v>282230</v>
      </c>
      <c r="D105380" t="s">
        <v>282231</v>
      </c>
    </row>
    <row r="105381" spans="1:5" x14ac:dyDescent="0.25">
      <c r="A105381">
        <v>470460</v>
      </c>
      <c r="B105381" t="s">
        <v>282232</v>
      </c>
      <c r="D105381" t="s">
        <v>282233</v>
      </c>
    </row>
    <row r="105382" spans="1:5" x14ac:dyDescent="0.25">
      <c r="A105382">
        <v>470473</v>
      </c>
      <c r="B105382" t="s">
        <v>282234</v>
      </c>
      <c r="D105382" t="s">
        <v>282235</v>
      </c>
    </row>
    <row r="105383" spans="1:5" x14ac:dyDescent="0.25">
      <c r="A105383">
        <v>470474</v>
      </c>
      <c r="B105383" t="s">
        <v>282236</v>
      </c>
      <c r="D105383" t="s">
        <v>282237</v>
      </c>
      <c r="E105383" t="s">
        <v>282238</v>
      </c>
    </row>
    <row r="105384" spans="1:5" x14ac:dyDescent="0.25">
      <c r="A105384">
        <v>470483</v>
      </c>
      <c r="B105384" t="s">
        <v>282239</v>
      </c>
      <c r="D105384" t="s">
        <v>282240</v>
      </c>
      <c r="E105384" t="s">
        <v>282241</v>
      </c>
    </row>
    <row r="105385" spans="1:5" x14ac:dyDescent="0.25">
      <c r="A105385">
        <v>470500</v>
      </c>
      <c r="B105385" t="s">
        <v>282242</v>
      </c>
      <c r="C105385" t="s">
        <v>282243</v>
      </c>
      <c r="D105385" t="s">
        <v>282244</v>
      </c>
      <c r="E105385" t="s">
        <v>282245</v>
      </c>
    </row>
    <row r="105386" spans="1:5" x14ac:dyDescent="0.25">
      <c r="A105386">
        <v>470511</v>
      </c>
      <c r="B105386" t="s">
        <v>282246</v>
      </c>
      <c r="D105386" t="s">
        <v>282247</v>
      </c>
    </row>
    <row r="105387" spans="1:5" x14ac:dyDescent="0.25">
      <c r="A105387">
        <v>470517</v>
      </c>
      <c r="B105387" t="s">
        <v>282248</v>
      </c>
      <c r="D105387" t="s">
        <v>282249</v>
      </c>
      <c r="E105387" t="s">
        <v>282250</v>
      </c>
    </row>
    <row r="105388" spans="1:5" x14ac:dyDescent="0.25">
      <c r="A105388">
        <v>470520</v>
      </c>
      <c r="B105388" t="s">
        <v>282251</v>
      </c>
      <c r="D105388" t="s">
        <v>282252</v>
      </c>
    </row>
    <row r="105389" spans="1:5" x14ac:dyDescent="0.25">
      <c r="A105389">
        <v>470524</v>
      </c>
      <c r="B105389" t="s">
        <v>282253</v>
      </c>
      <c r="D105389" t="s">
        <v>282254</v>
      </c>
      <c r="E105389" t="s">
        <v>282255</v>
      </c>
    </row>
    <row r="105390" spans="1:5" x14ac:dyDescent="0.25">
      <c r="A105390">
        <v>470526</v>
      </c>
      <c r="B105390" t="s">
        <v>282256</v>
      </c>
      <c r="C105390" t="s">
        <v>282257</v>
      </c>
      <c r="D105390" t="s">
        <v>282258</v>
      </c>
    </row>
    <row r="105391" spans="1:5" x14ac:dyDescent="0.25">
      <c r="A105391">
        <v>470528</v>
      </c>
      <c r="B105391" t="s">
        <v>282259</v>
      </c>
      <c r="D105391" t="s">
        <v>282260</v>
      </c>
    </row>
    <row r="105392" spans="1:5" x14ac:dyDescent="0.25">
      <c r="A105392">
        <v>470535</v>
      </c>
      <c r="B105392" t="s">
        <v>282261</v>
      </c>
      <c r="D105392" t="s">
        <v>282262</v>
      </c>
    </row>
    <row r="105393" spans="1:5" x14ac:dyDescent="0.25">
      <c r="A105393">
        <v>470551</v>
      </c>
      <c r="B105393" t="s">
        <v>282263</v>
      </c>
      <c r="D105393" t="s">
        <v>282264</v>
      </c>
      <c r="E105393" t="s">
        <v>282265</v>
      </c>
    </row>
    <row r="105394" spans="1:5" x14ac:dyDescent="0.25">
      <c r="A105394">
        <v>470558</v>
      </c>
      <c r="B105394" t="s">
        <v>282266</v>
      </c>
      <c r="C105394" t="s">
        <v>209543</v>
      </c>
      <c r="D105394" t="s">
        <v>282267</v>
      </c>
      <c r="E105394" t="s">
        <v>282268</v>
      </c>
    </row>
    <row r="105395" spans="1:5" x14ac:dyDescent="0.25">
      <c r="A105395">
        <v>470560</v>
      </c>
      <c r="B105395" t="s">
        <v>282269</v>
      </c>
      <c r="D105395" t="s">
        <v>282270</v>
      </c>
    </row>
    <row r="105396" spans="1:5" x14ac:dyDescent="0.25">
      <c r="A105396">
        <v>470563</v>
      </c>
      <c r="B105396" t="s">
        <v>282271</v>
      </c>
      <c r="D105396" t="s">
        <v>282272</v>
      </c>
    </row>
    <row r="105397" spans="1:5" x14ac:dyDescent="0.25">
      <c r="A105397">
        <v>470578</v>
      </c>
      <c r="B105397" t="s">
        <v>282273</v>
      </c>
      <c r="C105397" t="s">
        <v>282274</v>
      </c>
      <c r="D105397" t="s">
        <v>282275</v>
      </c>
      <c r="E105397" t="s">
        <v>10</v>
      </c>
    </row>
    <row r="105398" spans="1:5" x14ac:dyDescent="0.25">
      <c r="A105398">
        <v>470589</v>
      </c>
      <c r="B105398" t="s">
        <v>282276</v>
      </c>
      <c r="D105398" t="s">
        <v>282277</v>
      </c>
    </row>
    <row r="105399" spans="1:5" x14ac:dyDescent="0.25">
      <c r="A105399">
        <v>470591</v>
      </c>
      <c r="B105399" t="s">
        <v>282278</v>
      </c>
      <c r="C105399" t="s">
        <v>282279</v>
      </c>
      <c r="D105399" t="s">
        <v>282280</v>
      </c>
      <c r="E105399" t="s">
        <v>282281</v>
      </c>
    </row>
    <row r="105400" spans="1:5" x14ac:dyDescent="0.25">
      <c r="A105400">
        <v>470599</v>
      </c>
      <c r="B105400" t="s">
        <v>282282</v>
      </c>
      <c r="D105400" t="s">
        <v>282283</v>
      </c>
      <c r="E105400" t="s">
        <v>282284</v>
      </c>
    </row>
    <row r="105401" spans="1:5" x14ac:dyDescent="0.25">
      <c r="A105401">
        <v>470600</v>
      </c>
      <c r="B105401" t="s">
        <v>282285</v>
      </c>
      <c r="D105401" t="s">
        <v>282286</v>
      </c>
    </row>
    <row r="105402" spans="1:5" x14ac:dyDescent="0.25">
      <c r="A105402">
        <v>470603</v>
      </c>
      <c r="B105402" t="s">
        <v>282287</v>
      </c>
      <c r="C105402" t="s">
        <v>176297</v>
      </c>
      <c r="D105402" t="s">
        <v>282288</v>
      </c>
    </row>
    <row r="105403" spans="1:5" x14ac:dyDescent="0.25">
      <c r="A105403">
        <v>470606</v>
      </c>
      <c r="B105403" t="s">
        <v>282289</v>
      </c>
      <c r="C105403" t="s">
        <v>269911</v>
      </c>
      <c r="D105403" t="s">
        <v>282290</v>
      </c>
      <c r="E105403" t="s">
        <v>10</v>
      </c>
    </row>
    <row r="105404" spans="1:5" x14ac:dyDescent="0.25">
      <c r="A105404">
        <v>470614</v>
      </c>
      <c r="B105404" t="s">
        <v>282291</v>
      </c>
      <c r="D105404" t="s">
        <v>282292</v>
      </c>
      <c r="E105404" t="s">
        <v>282293</v>
      </c>
    </row>
    <row r="105405" spans="1:5" x14ac:dyDescent="0.25">
      <c r="A105405">
        <v>470619</v>
      </c>
      <c r="B105405" t="s">
        <v>282294</v>
      </c>
      <c r="D105405" t="s">
        <v>282295</v>
      </c>
    </row>
    <row r="105406" spans="1:5" x14ac:dyDescent="0.25">
      <c r="A105406">
        <v>470627</v>
      </c>
      <c r="B105406" t="s">
        <v>282296</v>
      </c>
      <c r="C105406" t="s">
        <v>158116</v>
      </c>
      <c r="D105406" t="s">
        <v>282297</v>
      </c>
      <c r="E105406" t="s">
        <v>282298</v>
      </c>
    </row>
    <row r="105407" spans="1:5" x14ac:dyDescent="0.25">
      <c r="A105407">
        <v>470632</v>
      </c>
      <c r="B105407" t="s">
        <v>282299</v>
      </c>
      <c r="D105407" t="s">
        <v>282300</v>
      </c>
    </row>
    <row r="105408" spans="1:5" x14ac:dyDescent="0.25">
      <c r="A105408">
        <v>470633</v>
      </c>
      <c r="B105408" t="s">
        <v>282301</v>
      </c>
      <c r="C105408" t="s">
        <v>45115</v>
      </c>
      <c r="D105408" t="s">
        <v>282302</v>
      </c>
    </row>
    <row r="105409" spans="1:5" x14ac:dyDescent="0.25">
      <c r="A105409">
        <v>470640</v>
      </c>
      <c r="B105409" t="s">
        <v>282303</v>
      </c>
      <c r="D105409" t="s">
        <v>282304</v>
      </c>
      <c r="E105409" t="s">
        <v>282305</v>
      </c>
    </row>
    <row r="105410" spans="1:5" x14ac:dyDescent="0.25">
      <c r="A105410">
        <v>470659</v>
      </c>
      <c r="B105410" t="s">
        <v>282306</v>
      </c>
      <c r="C105410" t="s">
        <v>101798</v>
      </c>
      <c r="D105410" t="s">
        <v>282307</v>
      </c>
      <c r="E105410" t="s">
        <v>282308</v>
      </c>
    </row>
    <row r="105411" spans="1:5" x14ac:dyDescent="0.25">
      <c r="A105411">
        <v>470675</v>
      </c>
      <c r="B105411" t="s">
        <v>282309</v>
      </c>
      <c r="D105411" t="s">
        <v>282310</v>
      </c>
      <c r="E105411" t="s">
        <v>282311</v>
      </c>
    </row>
    <row r="105412" spans="1:5" x14ac:dyDescent="0.25">
      <c r="A105412">
        <v>470685</v>
      </c>
      <c r="B105412" t="s">
        <v>282312</v>
      </c>
      <c r="D105412" t="s">
        <v>282313</v>
      </c>
      <c r="E105412" t="s">
        <v>282314</v>
      </c>
    </row>
    <row r="105413" spans="1:5" x14ac:dyDescent="0.25">
      <c r="A105413">
        <v>470692</v>
      </c>
      <c r="B105413" t="s">
        <v>282315</v>
      </c>
      <c r="D105413" t="s">
        <v>282316</v>
      </c>
      <c r="E105413" t="s">
        <v>282317</v>
      </c>
    </row>
    <row r="105414" spans="1:5" x14ac:dyDescent="0.25">
      <c r="A105414">
        <v>470715</v>
      </c>
      <c r="B105414" t="s">
        <v>282318</v>
      </c>
      <c r="C105414" t="s">
        <v>282319</v>
      </c>
      <c r="D105414" t="s">
        <v>282320</v>
      </c>
      <c r="E105414" t="s">
        <v>282321</v>
      </c>
    </row>
    <row r="105415" spans="1:5" x14ac:dyDescent="0.25">
      <c r="A105415">
        <v>470728</v>
      </c>
      <c r="B105415" t="s">
        <v>282322</v>
      </c>
      <c r="C105415" t="s">
        <v>243821</v>
      </c>
      <c r="D105415" t="s">
        <v>282323</v>
      </c>
    </row>
    <row r="105416" spans="1:5" x14ac:dyDescent="0.25">
      <c r="A105416">
        <v>470733</v>
      </c>
      <c r="B105416" t="s">
        <v>282324</v>
      </c>
      <c r="D105416" t="s">
        <v>282325</v>
      </c>
    </row>
    <row r="105417" spans="1:5" x14ac:dyDescent="0.25">
      <c r="A105417">
        <v>470740</v>
      </c>
      <c r="B105417" t="s">
        <v>282326</v>
      </c>
      <c r="D105417" t="s">
        <v>282327</v>
      </c>
    </row>
    <row r="105418" spans="1:5" x14ac:dyDescent="0.25">
      <c r="A105418">
        <v>470745</v>
      </c>
      <c r="B105418" t="s">
        <v>282328</v>
      </c>
      <c r="C105418" t="s">
        <v>54387</v>
      </c>
      <c r="D105418" t="s">
        <v>282329</v>
      </c>
      <c r="E105418" t="s">
        <v>282330</v>
      </c>
    </row>
    <row r="105419" spans="1:5" x14ac:dyDescent="0.25">
      <c r="A105419">
        <v>470746</v>
      </c>
      <c r="B105419" t="s">
        <v>282331</v>
      </c>
      <c r="D105419" t="s">
        <v>282332</v>
      </c>
    </row>
    <row r="105420" spans="1:5" x14ac:dyDescent="0.25">
      <c r="A105420">
        <v>470749</v>
      </c>
      <c r="B105420" t="s">
        <v>282333</v>
      </c>
      <c r="D105420" t="s">
        <v>282334</v>
      </c>
      <c r="E105420" t="s">
        <v>10</v>
      </c>
    </row>
    <row r="105421" spans="1:5" x14ac:dyDescent="0.25">
      <c r="A105421">
        <v>470759</v>
      </c>
      <c r="B105421" t="s">
        <v>282335</v>
      </c>
      <c r="C105421" t="s">
        <v>282336</v>
      </c>
      <c r="D105421" t="s">
        <v>282337</v>
      </c>
    </row>
    <row r="105422" spans="1:5" x14ac:dyDescent="0.25">
      <c r="A105422">
        <v>470764</v>
      </c>
      <c r="B105422" t="s">
        <v>282338</v>
      </c>
      <c r="C105422" t="s">
        <v>282339</v>
      </c>
      <c r="D105422" t="s">
        <v>282340</v>
      </c>
      <c r="E105422" t="s">
        <v>60057</v>
      </c>
    </row>
    <row r="105423" spans="1:5" x14ac:dyDescent="0.25">
      <c r="A105423">
        <v>470771</v>
      </c>
      <c r="B105423" t="s">
        <v>282341</v>
      </c>
      <c r="D105423" t="s">
        <v>282342</v>
      </c>
    </row>
    <row r="105424" spans="1:5" x14ac:dyDescent="0.25">
      <c r="A105424">
        <v>470778</v>
      </c>
      <c r="B105424" t="s">
        <v>282343</v>
      </c>
      <c r="D105424" t="s">
        <v>282344</v>
      </c>
      <c r="E105424" t="s">
        <v>282345</v>
      </c>
    </row>
    <row r="105425" spans="1:5" x14ac:dyDescent="0.25">
      <c r="A105425">
        <v>470790</v>
      </c>
      <c r="B105425" t="s">
        <v>282346</v>
      </c>
      <c r="D105425" t="s">
        <v>282347</v>
      </c>
      <c r="E105425" t="s">
        <v>10</v>
      </c>
    </row>
    <row r="105426" spans="1:5" x14ac:dyDescent="0.25">
      <c r="A105426">
        <v>470798</v>
      </c>
      <c r="B105426" t="s">
        <v>282348</v>
      </c>
      <c r="D105426" t="s">
        <v>282349</v>
      </c>
      <c r="E105426" t="s">
        <v>282350</v>
      </c>
    </row>
    <row r="105427" spans="1:5" x14ac:dyDescent="0.25">
      <c r="A105427">
        <v>470812</v>
      </c>
      <c r="B105427" t="s">
        <v>282351</v>
      </c>
      <c r="D105427" t="s">
        <v>282352</v>
      </c>
    </row>
    <row r="105428" spans="1:5" x14ac:dyDescent="0.25">
      <c r="A105428">
        <v>470813</v>
      </c>
      <c r="B105428" t="s">
        <v>282353</v>
      </c>
      <c r="C105428" t="s">
        <v>282354</v>
      </c>
      <c r="D105428" t="s">
        <v>282355</v>
      </c>
      <c r="E105428" t="s">
        <v>282356</v>
      </c>
    </row>
    <row r="105429" spans="1:5" x14ac:dyDescent="0.25">
      <c r="A105429">
        <v>470823</v>
      </c>
      <c r="B105429" t="s">
        <v>282357</v>
      </c>
      <c r="C105429" t="s">
        <v>100331</v>
      </c>
      <c r="D105429" t="s">
        <v>282358</v>
      </c>
      <c r="E105429" t="s">
        <v>282359</v>
      </c>
    </row>
    <row r="105430" spans="1:5" x14ac:dyDescent="0.25">
      <c r="A105430">
        <v>470826</v>
      </c>
      <c r="B105430" t="s">
        <v>282360</v>
      </c>
      <c r="D105430" t="s">
        <v>282361</v>
      </c>
      <c r="E105430" t="s">
        <v>282362</v>
      </c>
    </row>
    <row r="105431" spans="1:5" x14ac:dyDescent="0.25">
      <c r="A105431">
        <v>470836</v>
      </c>
      <c r="B105431" t="s">
        <v>282363</v>
      </c>
      <c r="C105431" t="s">
        <v>209437</v>
      </c>
      <c r="D105431" t="s">
        <v>282364</v>
      </c>
      <c r="E105431" t="s">
        <v>282365</v>
      </c>
    </row>
    <row r="105432" spans="1:5" x14ac:dyDescent="0.25">
      <c r="A105432">
        <v>470840</v>
      </c>
      <c r="B105432" t="s">
        <v>282366</v>
      </c>
      <c r="D105432" t="s">
        <v>282367</v>
      </c>
    </row>
    <row r="105433" spans="1:5" x14ac:dyDescent="0.25">
      <c r="A105433">
        <v>470845</v>
      </c>
      <c r="B105433" t="s">
        <v>282368</v>
      </c>
      <c r="D105433" t="s">
        <v>282369</v>
      </c>
      <c r="E105433" t="s">
        <v>60259</v>
      </c>
    </row>
    <row r="105434" spans="1:5" x14ac:dyDescent="0.25">
      <c r="A105434">
        <v>470854</v>
      </c>
      <c r="B105434" t="s">
        <v>282370</v>
      </c>
      <c r="D105434" t="s">
        <v>282371</v>
      </c>
      <c r="E105434" t="s">
        <v>282372</v>
      </c>
    </row>
    <row r="105435" spans="1:5" x14ac:dyDescent="0.25">
      <c r="A105435">
        <v>470861</v>
      </c>
      <c r="B105435" t="s">
        <v>282373</v>
      </c>
      <c r="D105435" t="s">
        <v>282374</v>
      </c>
    </row>
    <row r="105436" spans="1:5" x14ac:dyDescent="0.25">
      <c r="A105436">
        <v>470871</v>
      </c>
      <c r="B105436" t="s">
        <v>282375</v>
      </c>
      <c r="C105436" t="s">
        <v>76342</v>
      </c>
      <c r="D105436" t="s">
        <v>282376</v>
      </c>
      <c r="E105436" t="s">
        <v>282377</v>
      </c>
    </row>
    <row r="105437" spans="1:5" x14ac:dyDescent="0.25">
      <c r="A105437">
        <v>470872</v>
      </c>
      <c r="B105437" t="s">
        <v>282378</v>
      </c>
      <c r="D105437" t="s">
        <v>282379</v>
      </c>
      <c r="E105437" t="s">
        <v>10</v>
      </c>
    </row>
    <row r="105438" spans="1:5" x14ac:dyDescent="0.25">
      <c r="A105438">
        <v>470874</v>
      </c>
      <c r="B105438" t="s">
        <v>282380</v>
      </c>
      <c r="C105438" t="s">
        <v>282381</v>
      </c>
      <c r="D105438" t="s">
        <v>282382</v>
      </c>
      <c r="E105438" t="s">
        <v>282383</v>
      </c>
    </row>
    <row r="105439" spans="1:5" x14ac:dyDescent="0.25">
      <c r="A105439">
        <v>470876</v>
      </c>
      <c r="B105439" t="s">
        <v>282384</v>
      </c>
      <c r="D105439" t="s">
        <v>282385</v>
      </c>
      <c r="E105439" t="s">
        <v>282386</v>
      </c>
    </row>
    <row r="105440" spans="1:5" x14ac:dyDescent="0.25">
      <c r="A105440">
        <v>470888</v>
      </c>
      <c r="B105440" t="s">
        <v>282387</v>
      </c>
      <c r="D105440" t="s">
        <v>282388</v>
      </c>
      <c r="E105440" t="s">
        <v>282389</v>
      </c>
    </row>
    <row r="105441" spans="1:5" x14ac:dyDescent="0.25">
      <c r="A105441">
        <v>470894</v>
      </c>
      <c r="B105441" t="s">
        <v>282390</v>
      </c>
      <c r="D105441" t="s">
        <v>282391</v>
      </c>
      <c r="E105441" t="s">
        <v>282392</v>
      </c>
    </row>
    <row r="105442" spans="1:5" x14ac:dyDescent="0.25">
      <c r="A105442">
        <v>470896</v>
      </c>
      <c r="B105442" t="s">
        <v>282393</v>
      </c>
      <c r="D105442" t="s">
        <v>282394</v>
      </c>
      <c r="E105442" t="s">
        <v>10</v>
      </c>
    </row>
    <row r="105443" spans="1:5" x14ac:dyDescent="0.25">
      <c r="A105443">
        <v>470903</v>
      </c>
      <c r="B105443" t="s">
        <v>282395</v>
      </c>
      <c r="C105443" t="s">
        <v>282396</v>
      </c>
      <c r="D105443" t="s">
        <v>282397</v>
      </c>
    </row>
    <row r="105444" spans="1:5" x14ac:dyDescent="0.25">
      <c r="A105444">
        <v>470909</v>
      </c>
      <c r="B105444" t="s">
        <v>282398</v>
      </c>
      <c r="C105444" t="s">
        <v>282399</v>
      </c>
      <c r="D105444" t="s">
        <v>282400</v>
      </c>
      <c r="E105444" t="s">
        <v>282401</v>
      </c>
    </row>
    <row r="105445" spans="1:5" x14ac:dyDescent="0.25">
      <c r="A105445">
        <v>470920</v>
      </c>
      <c r="B105445" t="s">
        <v>282402</v>
      </c>
      <c r="C105445" t="s">
        <v>282403</v>
      </c>
      <c r="D105445" t="s">
        <v>282404</v>
      </c>
    </row>
    <row r="105446" spans="1:5" x14ac:dyDescent="0.25">
      <c r="A105446">
        <v>470927</v>
      </c>
      <c r="B105446" t="s">
        <v>282405</v>
      </c>
      <c r="C105446" t="s">
        <v>282406</v>
      </c>
      <c r="D105446" t="s">
        <v>282407</v>
      </c>
    </row>
    <row r="105447" spans="1:5" x14ac:dyDescent="0.25">
      <c r="A105447">
        <v>470929</v>
      </c>
      <c r="B105447" t="s">
        <v>282408</v>
      </c>
      <c r="D105447" t="s">
        <v>282409</v>
      </c>
    </row>
    <row r="105448" spans="1:5" x14ac:dyDescent="0.25">
      <c r="A105448">
        <v>470932</v>
      </c>
      <c r="B105448" t="s">
        <v>282410</v>
      </c>
      <c r="C105448" t="s">
        <v>40189</v>
      </c>
      <c r="D105448" t="s">
        <v>282411</v>
      </c>
      <c r="E105448" t="s">
        <v>282412</v>
      </c>
    </row>
    <row r="105449" spans="1:5" x14ac:dyDescent="0.25">
      <c r="A105449">
        <v>470933</v>
      </c>
      <c r="B105449" t="s">
        <v>282413</v>
      </c>
      <c r="D105449" t="s">
        <v>282414</v>
      </c>
      <c r="E105449" t="s">
        <v>282415</v>
      </c>
    </row>
    <row r="105450" spans="1:5" x14ac:dyDescent="0.25">
      <c r="A105450">
        <v>470935</v>
      </c>
      <c r="B105450" t="s">
        <v>282416</v>
      </c>
      <c r="C105450" t="s">
        <v>282417</v>
      </c>
      <c r="D105450" t="s">
        <v>282418</v>
      </c>
    </row>
    <row r="105451" spans="1:5" x14ac:dyDescent="0.25">
      <c r="A105451">
        <v>470937</v>
      </c>
      <c r="B105451" t="s">
        <v>282419</v>
      </c>
      <c r="D105451" t="s">
        <v>282420</v>
      </c>
    </row>
    <row r="105452" spans="1:5" x14ac:dyDescent="0.25">
      <c r="A105452">
        <v>470942</v>
      </c>
      <c r="B105452" t="s">
        <v>282421</v>
      </c>
      <c r="D105452" t="s">
        <v>282422</v>
      </c>
      <c r="E105452" t="s">
        <v>282423</v>
      </c>
    </row>
    <row r="105453" spans="1:5" x14ac:dyDescent="0.25">
      <c r="A105453">
        <v>470945</v>
      </c>
      <c r="B105453" t="s">
        <v>282424</v>
      </c>
      <c r="D105453" t="s">
        <v>282425</v>
      </c>
      <c r="E105453" t="s">
        <v>282426</v>
      </c>
    </row>
    <row r="105454" spans="1:5" x14ac:dyDescent="0.25">
      <c r="A105454">
        <v>470955</v>
      </c>
      <c r="B105454" t="s">
        <v>282427</v>
      </c>
      <c r="C105454" t="s">
        <v>282428</v>
      </c>
      <c r="D105454" t="s">
        <v>282429</v>
      </c>
      <c r="E105454" t="s">
        <v>154604</v>
      </c>
    </row>
    <row r="105455" spans="1:5" x14ac:dyDescent="0.25">
      <c r="A105455">
        <v>470969</v>
      </c>
      <c r="B105455" t="s">
        <v>282430</v>
      </c>
      <c r="C105455" t="s">
        <v>282431</v>
      </c>
      <c r="D105455" t="s">
        <v>282432</v>
      </c>
      <c r="E105455" t="s">
        <v>282433</v>
      </c>
    </row>
    <row r="105456" spans="1:5" x14ac:dyDescent="0.25">
      <c r="A105456">
        <v>470979</v>
      </c>
      <c r="B105456" t="s">
        <v>282434</v>
      </c>
      <c r="D105456" t="s">
        <v>282435</v>
      </c>
    </row>
    <row r="105457" spans="1:5" x14ac:dyDescent="0.25">
      <c r="A105457">
        <v>470982</v>
      </c>
      <c r="B105457" t="s">
        <v>282436</v>
      </c>
      <c r="D105457" t="s">
        <v>282437</v>
      </c>
    </row>
    <row r="105458" spans="1:5" x14ac:dyDescent="0.25">
      <c r="A105458">
        <v>470984</v>
      </c>
      <c r="B105458" t="s">
        <v>282438</v>
      </c>
      <c r="D105458" t="s">
        <v>282439</v>
      </c>
      <c r="E105458" t="s">
        <v>282440</v>
      </c>
    </row>
    <row r="105459" spans="1:5" x14ac:dyDescent="0.25">
      <c r="A105459">
        <v>470988</v>
      </c>
      <c r="B105459" t="s">
        <v>282441</v>
      </c>
      <c r="C105459" t="s">
        <v>282442</v>
      </c>
      <c r="D105459" t="s">
        <v>282443</v>
      </c>
      <c r="E105459" t="s">
        <v>282444</v>
      </c>
    </row>
    <row r="105460" spans="1:5" x14ac:dyDescent="0.25">
      <c r="A105460">
        <v>471009</v>
      </c>
      <c r="B105460" t="s">
        <v>282445</v>
      </c>
      <c r="C105460" t="s">
        <v>282446</v>
      </c>
      <c r="D105460" t="s">
        <v>282447</v>
      </c>
      <c r="E105460" t="s">
        <v>282448</v>
      </c>
    </row>
    <row r="105461" spans="1:5" x14ac:dyDescent="0.25">
      <c r="A105461">
        <v>471014</v>
      </c>
      <c r="B105461" t="s">
        <v>282449</v>
      </c>
      <c r="C105461" t="s">
        <v>282450</v>
      </c>
      <c r="D105461" t="s">
        <v>282451</v>
      </c>
      <c r="E105461" t="s">
        <v>282452</v>
      </c>
    </row>
    <row r="105462" spans="1:5" x14ac:dyDescent="0.25">
      <c r="A105462">
        <v>471016</v>
      </c>
      <c r="B105462" t="s">
        <v>282453</v>
      </c>
      <c r="D105462" t="s">
        <v>282454</v>
      </c>
    </row>
    <row r="105463" spans="1:5" x14ac:dyDescent="0.25">
      <c r="A105463">
        <v>471020</v>
      </c>
      <c r="B105463" t="s">
        <v>282455</v>
      </c>
      <c r="C105463" t="s">
        <v>57224</v>
      </c>
      <c r="D105463" t="s">
        <v>282456</v>
      </c>
      <c r="E105463" t="s">
        <v>282457</v>
      </c>
    </row>
    <row r="105464" spans="1:5" x14ac:dyDescent="0.25">
      <c r="A105464">
        <v>471026</v>
      </c>
      <c r="B105464" t="s">
        <v>282458</v>
      </c>
      <c r="D105464" t="s">
        <v>282459</v>
      </c>
    </row>
    <row r="105465" spans="1:5" x14ac:dyDescent="0.25">
      <c r="A105465">
        <v>471039</v>
      </c>
      <c r="B105465" t="s">
        <v>282460</v>
      </c>
      <c r="D105465" t="s">
        <v>282461</v>
      </c>
      <c r="E105465" t="s">
        <v>282462</v>
      </c>
    </row>
    <row r="105466" spans="1:5" x14ac:dyDescent="0.25">
      <c r="A105466">
        <v>471051</v>
      </c>
      <c r="B105466" t="s">
        <v>282463</v>
      </c>
      <c r="C105466" t="s">
        <v>282464</v>
      </c>
      <c r="D105466" t="s">
        <v>282465</v>
      </c>
      <c r="E105466" t="s">
        <v>282466</v>
      </c>
    </row>
    <row r="105467" spans="1:5" x14ac:dyDescent="0.25">
      <c r="A105467">
        <v>471052</v>
      </c>
      <c r="B105467" t="s">
        <v>282467</v>
      </c>
      <c r="D105467" t="s">
        <v>282468</v>
      </c>
      <c r="E105467" t="s">
        <v>282469</v>
      </c>
    </row>
    <row r="105468" spans="1:5" x14ac:dyDescent="0.25">
      <c r="A105468">
        <v>471054</v>
      </c>
      <c r="B105468" t="s">
        <v>282470</v>
      </c>
      <c r="C105468" t="s">
        <v>152642</v>
      </c>
      <c r="D105468" t="s">
        <v>282471</v>
      </c>
      <c r="E105468" t="s">
        <v>282472</v>
      </c>
    </row>
    <row r="105469" spans="1:5" x14ac:dyDescent="0.25">
      <c r="A105469">
        <v>471066</v>
      </c>
      <c r="B105469" t="s">
        <v>282473</v>
      </c>
      <c r="D105469" t="s">
        <v>282474</v>
      </c>
      <c r="E105469" t="s">
        <v>282475</v>
      </c>
    </row>
    <row r="105470" spans="1:5" x14ac:dyDescent="0.25">
      <c r="A105470">
        <v>471069</v>
      </c>
      <c r="B105470" t="s">
        <v>282476</v>
      </c>
      <c r="D105470" t="s">
        <v>282477</v>
      </c>
      <c r="E105470" t="s">
        <v>282478</v>
      </c>
    </row>
    <row r="105471" spans="1:5" x14ac:dyDescent="0.25">
      <c r="A105471">
        <v>471083</v>
      </c>
      <c r="B105471" t="s">
        <v>282479</v>
      </c>
      <c r="C105471" t="s">
        <v>282480</v>
      </c>
      <c r="D105471" t="s">
        <v>282481</v>
      </c>
      <c r="E105471" t="s">
        <v>282482</v>
      </c>
    </row>
    <row r="105472" spans="1:5" x14ac:dyDescent="0.25">
      <c r="A105472">
        <v>471086</v>
      </c>
      <c r="B105472" t="s">
        <v>282483</v>
      </c>
      <c r="C105472" t="s">
        <v>193755</v>
      </c>
      <c r="D105472" t="s">
        <v>282484</v>
      </c>
      <c r="E105472" t="s">
        <v>282485</v>
      </c>
    </row>
    <row r="105473" spans="1:5" x14ac:dyDescent="0.25">
      <c r="A105473">
        <v>471088</v>
      </c>
      <c r="B105473" t="s">
        <v>282486</v>
      </c>
      <c r="D105473" t="s">
        <v>282487</v>
      </c>
      <c r="E105473" t="s">
        <v>282488</v>
      </c>
    </row>
    <row r="105474" spans="1:5" x14ac:dyDescent="0.25">
      <c r="A105474">
        <v>471093</v>
      </c>
      <c r="B105474" t="s">
        <v>282489</v>
      </c>
      <c r="D105474" t="s">
        <v>282490</v>
      </c>
      <c r="E105474" t="s">
        <v>282491</v>
      </c>
    </row>
    <row r="105475" spans="1:5" x14ac:dyDescent="0.25">
      <c r="A105475">
        <v>471120</v>
      </c>
      <c r="B105475" t="s">
        <v>282492</v>
      </c>
      <c r="D105475" t="s">
        <v>282493</v>
      </c>
    </row>
    <row r="105476" spans="1:5" x14ac:dyDescent="0.25">
      <c r="A105476">
        <v>471138</v>
      </c>
      <c r="B105476" t="s">
        <v>282494</v>
      </c>
      <c r="D105476" t="s">
        <v>282495</v>
      </c>
      <c r="E105476" t="s">
        <v>282496</v>
      </c>
    </row>
    <row r="105477" spans="1:5" x14ac:dyDescent="0.25">
      <c r="A105477">
        <v>471158</v>
      </c>
      <c r="B105477" t="s">
        <v>282497</v>
      </c>
      <c r="C105477" t="s">
        <v>282498</v>
      </c>
      <c r="D105477" t="s">
        <v>282499</v>
      </c>
    </row>
    <row r="105478" spans="1:5" x14ac:dyDescent="0.25">
      <c r="A105478">
        <v>471164</v>
      </c>
      <c r="B105478" t="s">
        <v>282500</v>
      </c>
      <c r="D105478" t="s">
        <v>282501</v>
      </c>
    </row>
    <row r="105479" spans="1:5" x14ac:dyDescent="0.25">
      <c r="A105479">
        <v>471174</v>
      </c>
      <c r="B105479" t="s">
        <v>282502</v>
      </c>
      <c r="C105479" t="s">
        <v>38166</v>
      </c>
      <c r="D105479" t="s">
        <v>282503</v>
      </c>
      <c r="E105479" t="s">
        <v>282504</v>
      </c>
    </row>
    <row r="105480" spans="1:5" x14ac:dyDescent="0.25">
      <c r="A105480">
        <v>471177</v>
      </c>
      <c r="B105480" t="s">
        <v>282505</v>
      </c>
      <c r="C105480" t="s">
        <v>57339</v>
      </c>
      <c r="D105480" t="s">
        <v>282506</v>
      </c>
      <c r="E105480" t="s">
        <v>10</v>
      </c>
    </row>
    <row r="105481" spans="1:5" x14ac:dyDescent="0.25">
      <c r="A105481">
        <v>471182</v>
      </c>
      <c r="B105481" t="s">
        <v>282507</v>
      </c>
      <c r="C105481" t="s">
        <v>282508</v>
      </c>
      <c r="D105481" t="s">
        <v>282509</v>
      </c>
    </row>
    <row r="105482" spans="1:5" x14ac:dyDescent="0.25">
      <c r="A105482">
        <v>471188</v>
      </c>
      <c r="B105482" t="s">
        <v>282510</v>
      </c>
      <c r="D105482" t="s">
        <v>282511</v>
      </c>
    </row>
    <row r="105483" spans="1:5" x14ac:dyDescent="0.25">
      <c r="A105483">
        <v>471196</v>
      </c>
      <c r="B105483" t="s">
        <v>282512</v>
      </c>
      <c r="D105483" t="s">
        <v>282513</v>
      </c>
      <c r="E105483" t="s">
        <v>282514</v>
      </c>
    </row>
    <row r="105484" spans="1:5" x14ac:dyDescent="0.25">
      <c r="A105484">
        <v>471198</v>
      </c>
      <c r="B105484" t="s">
        <v>282515</v>
      </c>
      <c r="D105484" t="s">
        <v>282516</v>
      </c>
    </row>
    <row r="105485" spans="1:5" x14ac:dyDescent="0.25">
      <c r="A105485">
        <v>471202</v>
      </c>
      <c r="B105485" t="s">
        <v>282517</v>
      </c>
      <c r="C105485" t="s">
        <v>282518</v>
      </c>
      <c r="D105485" t="s">
        <v>282519</v>
      </c>
      <c r="E105485" t="s">
        <v>282520</v>
      </c>
    </row>
    <row r="105486" spans="1:5" x14ac:dyDescent="0.25">
      <c r="A105486">
        <v>471209</v>
      </c>
      <c r="B105486" t="s">
        <v>282521</v>
      </c>
      <c r="D105486" t="s">
        <v>282522</v>
      </c>
      <c r="E105486" t="s">
        <v>10</v>
      </c>
    </row>
    <row r="105487" spans="1:5" x14ac:dyDescent="0.25">
      <c r="A105487">
        <v>471222</v>
      </c>
      <c r="B105487" t="s">
        <v>282523</v>
      </c>
      <c r="D105487" t="s">
        <v>282524</v>
      </c>
      <c r="E105487" t="s">
        <v>282525</v>
      </c>
    </row>
    <row r="105488" spans="1:5" x14ac:dyDescent="0.25">
      <c r="A105488">
        <v>471233</v>
      </c>
      <c r="B105488" t="s">
        <v>282526</v>
      </c>
      <c r="D105488" t="s">
        <v>282527</v>
      </c>
      <c r="E105488" t="s">
        <v>282528</v>
      </c>
    </row>
    <row r="105489" spans="1:5" x14ac:dyDescent="0.25">
      <c r="A105489">
        <v>471235</v>
      </c>
      <c r="B105489" t="s">
        <v>282529</v>
      </c>
      <c r="C105489" t="s">
        <v>282530</v>
      </c>
      <c r="D105489" t="s">
        <v>282531</v>
      </c>
      <c r="E105489" t="s">
        <v>282532</v>
      </c>
    </row>
    <row r="105490" spans="1:5" x14ac:dyDescent="0.25">
      <c r="A105490">
        <v>471239</v>
      </c>
      <c r="B105490" t="s">
        <v>282533</v>
      </c>
      <c r="D105490" t="s">
        <v>282534</v>
      </c>
      <c r="E105490" t="s">
        <v>10</v>
      </c>
    </row>
    <row r="105491" spans="1:5" x14ac:dyDescent="0.25">
      <c r="A105491">
        <v>471246</v>
      </c>
      <c r="B105491" t="s">
        <v>282535</v>
      </c>
      <c r="D105491" t="s">
        <v>282536</v>
      </c>
    </row>
    <row r="105492" spans="1:5" x14ac:dyDescent="0.25">
      <c r="A105492">
        <v>471260</v>
      </c>
      <c r="B105492" t="s">
        <v>282537</v>
      </c>
      <c r="D105492" t="s">
        <v>282538</v>
      </c>
      <c r="E105492" t="s">
        <v>282539</v>
      </c>
    </row>
    <row r="105493" spans="1:5" x14ac:dyDescent="0.25">
      <c r="A105493">
        <v>471266</v>
      </c>
      <c r="B105493" t="s">
        <v>282540</v>
      </c>
      <c r="C105493" t="s">
        <v>282541</v>
      </c>
      <c r="D105493" t="s">
        <v>282542</v>
      </c>
      <c r="E105493" t="s">
        <v>282543</v>
      </c>
    </row>
    <row r="105494" spans="1:5" x14ac:dyDescent="0.25">
      <c r="A105494">
        <v>471281</v>
      </c>
      <c r="B105494" t="s">
        <v>282544</v>
      </c>
      <c r="D105494" t="s">
        <v>282545</v>
      </c>
    </row>
    <row r="105495" spans="1:5" x14ac:dyDescent="0.25">
      <c r="A105495">
        <v>471291</v>
      </c>
      <c r="B105495" t="s">
        <v>282546</v>
      </c>
      <c r="D105495" t="s">
        <v>282547</v>
      </c>
      <c r="E105495" t="s">
        <v>282548</v>
      </c>
    </row>
    <row r="105496" spans="1:5" x14ac:dyDescent="0.25">
      <c r="A105496">
        <v>471310</v>
      </c>
      <c r="B105496" t="s">
        <v>282549</v>
      </c>
      <c r="D105496" t="s">
        <v>282550</v>
      </c>
    </row>
    <row r="105497" spans="1:5" x14ac:dyDescent="0.25">
      <c r="A105497">
        <v>471313</v>
      </c>
      <c r="B105497" t="s">
        <v>282551</v>
      </c>
      <c r="D105497" t="s">
        <v>282552</v>
      </c>
      <c r="E105497" t="s">
        <v>10</v>
      </c>
    </row>
    <row r="105498" spans="1:5" x14ac:dyDescent="0.25">
      <c r="A105498">
        <v>471324</v>
      </c>
      <c r="B105498" t="s">
        <v>282553</v>
      </c>
      <c r="C105498" t="s">
        <v>107264</v>
      </c>
      <c r="D105498" t="s">
        <v>282554</v>
      </c>
      <c r="E105498" t="s">
        <v>282555</v>
      </c>
    </row>
    <row r="105499" spans="1:5" x14ac:dyDescent="0.25">
      <c r="A105499">
        <v>471331</v>
      </c>
      <c r="B105499" t="s">
        <v>282556</v>
      </c>
      <c r="D105499" t="s">
        <v>282557</v>
      </c>
    </row>
    <row r="105500" spans="1:5" x14ac:dyDescent="0.25">
      <c r="A105500">
        <v>471334</v>
      </c>
      <c r="B105500" t="s">
        <v>282558</v>
      </c>
      <c r="D105500" t="s">
        <v>282559</v>
      </c>
      <c r="E105500" t="s">
        <v>10</v>
      </c>
    </row>
    <row r="105501" spans="1:5" x14ac:dyDescent="0.25">
      <c r="A105501">
        <v>471339</v>
      </c>
      <c r="B105501" t="s">
        <v>282560</v>
      </c>
      <c r="D105501" t="s">
        <v>282561</v>
      </c>
      <c r="E105501" t="s">
        <v>282562</v>
      </c>
    </row>
    <row r="105502" spans="1:5" x14ac:dyDescent="0.25">
      <c r="A105502">
        <v>471344</v>
      </c>
      <c r="B105502" t="s">
        <v>282563</v>
      </c>
      <c r="D105502" t="s">
        <v>282564</v>
      </c>
      <c r="E105502" t="s">
        <v>282565</v>
      </c>
    </row>
    <row r="105503" spans="1:5" x14ac:dyDescent="0.25">
      <c r="A105503">
        <v>471356</v>
      </c>
      <c r="B105503" t="s">
        <v>282566</v>
      </c>
      <c r="C105503" t="s">
        <v>282567</v>
      </c>
      <c r="D105503" t="s">
        <v>282568</v>
      </c>
      <c r="E105503" t="s">
        <v>282569</v>
      </c>
    </row>
    <row r="105504" spans="1:5" x14ac:dyDescent="0.25">
      <c r="A105504">
        <v>471359</v>
      </c>
      <c r="B105504" t="s">
        <v>282570</v>
      </c>
      <c r="C105504" t="s">
        <v>15171</v>
      </c>
      <c r="D105504" t="s">
        <v>282571</v>
      </c>
      <c r="E105504" t="s">
        <v>282572</v>
      </c>
    </row>
    <row r="105505" spans="1:5" x14ac:dyDescent="0.25">
      <c r="A105505">
        <v>471362</v>
      </c>
      <c r="B105505" t="s">
        <v>282573</v>
      </c>
      <c r="D105505" t="s">
        <v>282574</v>
      </c>
    </row>
    <row r="105506" spans="1:5" x14ac:dyDescent="0.25">
      <c r="A105506">
        <v>471366</v>
      </c>
      <c r="B105506" t="s">
        <v>282575</v>
      </c>
      <c r="D105506" t="s">
        <v>282576</v>
      </c>
      <c r="E105506" t="s">
        <v>282577</v>
      </c>
    </row>
    <row r="105507" spans="1:5" x14ac:dyDescent="0.25">
      <c r="A105507">
        <v>471373</v>
      </c>
      <c r="B105507" t="s">
        <v>282578</v>
      </c>
      <c r="D105507" t="s">
        <v>282579</v>
      </c>
    </row>
    <row r="105508" spans="1:5" x14ac:dyDescent="0.25">
      <c r="A105508">
        <v>471382</v>
      </c>
      <c r="B105508" t="s">
        <v>282580</v>
      </c>
      <c r="C105508" t="s">
        <v>282581</v>
      </c>
      <c r="D105508" t="s">
        <v>282582</v>
      </c>
      <c r="E105508" t="s">
        <v>282583</v>
      </c>
    </row>
    <row r="105509" spans="1:5" x14ac:dyDescent="0.25">
      <c r="A105509">
        <v>471390</v>
      </c>
      <c r="B105509" t="s">
        <v>282584</v>
      </c>
      <c r="D105509" t="s">
        <v>282585</v>
      </c>
    </row>
    <row r="105510" spans="1:5" x14ac:dyDescent="0.25">
      <c r="A105510">
        <v>471395</v>
      </c>
      <c r="B105510" t="s">
        <v>282586</v>
      </c>
      <c r="C105510" t="s">
        <v>282587</v>
      </c>
      <c r="D105510" t="s">
        <v>282588</v>
      </c>
      <c r="E105510" t="s">
        <v>282589</v>
      </c>
    </row>
    <row r="105511" spans="1:5" x14ac:dyDescent="0.25">
      <c r="A105511">
        <v>471399</v>
      </c>
      <c r="B105511" t="s">
        <v>282590</v>
      </c>
      <c r="C105511" t="s">
        <v>282591</v>
      </c>
      <c r="D105511" t="s">
        <v>282592</v>
      </c>
      <c r="E105511" t="s">
        <v>282593</v>
      </c>
    </row>
    <row r="105512" spans="1:5" x14ac:dyDescent="0.25">
      <c r="A105512">
        <v>471400</v>
      </c>
      <c r="B105512" t="s">
        <v>282594</v>
      </c>
      <c r="D105512" t="s">
        <v>282595</v>
      </c>
      <c r="E105512" t="s">
        <v>282596</v>
      </c>
    </row>
    <row r="105513" spans="1:5" x14ac:dyDescent="0.25">
      <c r="A105513">
        <v>471426</v>
      </c>
      <c r="B105513" t="s">
        <v>282597</v>
      </c>
      <c r="C105513" t="s">
        <v>282598</v>
      </c>
      <c r="D105513" t="s">
        <v>282599</v>
      </c>
      <c r="E105513" t="s">
        <v>282600</v>
      </c>
    </row>
    <row r="105514" spans="1:5" x14ac:dyDescent="0.25">
      <c r="A105514">
        <v>471439</v>
      </c>
      <c r="B105514" t="s">
        <v>282601</v>
      </c>
      <c r="D105514" t="s">
        <v>282602</v>
      </c>
    </row>
    <row r="105515" spans="1:5" x14ac:dyDescent="0.25">
      <c r="A105515">
        <v>471442</v>
      </c>
      <c r="B105515" t="s">
        <v>282603</v>
      </c>
      <c r="D105515" t="s">
        <v>282604</v>
      </c>
      <c r="E105515" t="s">
        <v>282605</v>
      </c>
    </row>
    <row r="105516" spans="1:5" x14ac:dyDescent="0.25">
      <c r="A105516">
        <v>471456</v>
      </c>
      <c r="B105516" t="s">
        <v>282606</v>
      </c>
      <c r="C105516" t="s">
        <v>69140</v>
      </c>
      <c r="D105516" t="s">
        <v>282607</v>
      </c>
      <c r="E105516" t="s">
        <v>10</v>
      </c>
    </row>
    <row r="105517" spans="1:5" x14ac:dyDescent="0.25">
      <c r="A105517">
        <v>471467</v>
      </c>
      <c r="B105517" t="s">
        <v>282608</v>
      </c>
      <c r="D105517" t="s">
        <v>282609</v>
      </c>
      <c r="E105517" t="s">
        <v>282610</v>
      </c>
    </row>
    <row r="105518" spans="1:5" x14ac:dyDescent="0.25">
      <c r="A105518">
        <v>471477</v>
      </c>
      <c r="B105518" t="s">
        <v>282611</v>
      </c>
      <c r="C105518" t="s">
        <v>282612</v>
      </c>
      <c r="D105518" t="s">
        <v>282613</v>
      </c>
      <c r="E105518" t="s">
        <v>282614</v>
      </c>
    </row>
    <row r="105519" spans="1:5" x14ac:dyDescent="0.25">
      <c r="A105519">
        <v>471478</v>
      </c>
      <c r="B105519" t="s">
        <v>282615</v>
      </c>
      <c r="D105519" t="s">
        <v>282616</v>
      </c>
    </row>
    <row r="105520" spans="1:5" x14ac:dyDescent="0.25">
      <c r="A105520">
        <v>471499</v>
      </c>
      <c r="B105520" t="s">
        <v>282617</v>
      </c>
      <c r="C105520" t="s">
        <v>27630</v>
      </c>
      <c r="D105520" t="s">
        <v>282618</v>
      </c>
    </row>
    <row r="105521" spans="1:5" x14ac:dyDescent="0.25">
      <c r="A105521">
        <v>471507</v>
      </c>
      <c r="B105521" t="s">
        <v>282619</v>
      </c>
      <c r="D105521" t="s">
        <v>282620</v>
      </c>
      <c r="E105521" t="s">
        <v>282621</v>
      </c>
    </row>
    <row r="105522" spans="1:5" x14ac:dyDescent="0.25">
      <c r="A105522">
        <v>471516</v>
      </c>
      <c r="B105522" t="s">
        <v>282622</v>
      </c>
      <c r="D105522" t="s">
        <v>282623</v>
      </c>
    </row>
    <row r="105523" spans="1:5" x14ac:dyDescent="0.25">
      <c r="A105523">
        <v>471527</v>
      </c>
      <c r="B105523" t="s">
        <v>282624</v>
      </c>
      <c r="C105523" t="s">
        <v>190362</v>
      </c>
      <c r="D105523" t="s">
        <v>282625</v>
      </c>
      <c r="E105523" t="s">
        <v>282626</v>
      </c>
    </row>
    <row r="105524" spans="1:5" x14ac:dyDescent="0.25">
      <c r="A105524">
        <v>471537</v>
      </c>
      <c r="B105524" t="s">
        <v>282627</v>
      </c>
      <c r="D105524" t="s">
        <v>282628</v>
      </c>
      <c r="E105524" t="s">
        <v>282629</v>
      </c>
    </row>
    <row r="105525" spans="1:5" x14ac:dyDescent="0.25">
      <c r="A105525">
        <v>471554</v>
      </c>
      <c r="B105525" t="s">
        <v>282630</v>
      </c>
      <c r="D105525" t="s">
        <v>282631</v>
      </c>
    </row>
    <row r="105526" spans="1:5" x14ac:dyDescent="0.25">
      <c r="A105526">
        <v>471564</v>
      </c>
      <c r="B105526" t="s">
        <v>282632</v>
      </c>
      <c r="D105526" t="s">
        <v>282633</v>
      </c>
    </row>
    <row r="105527" spans="1:5" x14ac:dyDescent="0.25">
      <c r="A105527">
        <v>471565</v>
      </c>
      <c r="B105527" t="s">
        <v>282634</v>
      </c>
      <c r="D105527" t="s">
        <v>282635</v>
      </c>
    </row>
    <row r="105528" spans="1:5" x14ac:dyDescent="0.25">
      <c r="A105528">
        <v>471571</v>
      </c>
      <c r="B105528" t="s">
        <v>282636</v>
      </c>
      <c r="C105528" t="s">
        <v>282637</v>
      </c>
      <c r="D105528" t="s">
        <v>282638</v>
      </c>
      <c r="E105528" t="s">
        <v>282639</v>
      </c>
    </row>
    <row r="105529" spans="1:5" x14ac:dyDescent="0.25">
      <c r="A105529">
        <v>471576</v>
      </c>
      <c r="B105529" t="s">
        <v>282640</v>
      </c>
      <c r="D105529" t="s">
        <v>282641</v>
      </c>
      <c r="E105529" t="s">
        <v>10</v>
      </c>
    </row>
    <row r="105530" spans="1:5" x14ac:dyDescent="0.25">
      <c r="A105530">
        <v>471595</v>
      </c>
      <c r="B105530" t="s">
        <v>282642</v>
      </c>
      <c r="C105530" t="s">
        <v>282643</v>
      </c>
      <c r="D105530" t="s">
        <v>282644</v>
      </c>
    </row>
    <row r="105531" spans="1:5" x14ac:dyDescent="0.25">
      <c r="A105531">
        <v>471602</v>
      </c>
      <c r="B105531" t="s">
        <v>282645</v>
      </c>
      <c r="D105531" t="s">
        <v>282646</v>
      </c>
    </row>
    <row r="105532" spans="1:5" x14ac:dyDescent="0.25">
      <c r="A105532">
        <v>471626</v>
      </c>
      <c r="B105532" t="s">
        <v>282647</v>
      </c>
      <c r="D105532" t="s">
        <v>282648</v>
      </c>
      <c r="E105532" t="s">
        <v>282649</v>
      </c>
    </row>
    <row r="105533" spans="1:5" x14ac:dyDescent="0.25">
      <c r="A105533">
        <v>471645</v>
      </c>
      <c r="B105533" t="s">
        <v>282650</v>
      </c>
      <c r="C105533" t="s">
        <v>282651</v>
      </c>
      <c r="D105533" t="s">
        <v>282652</v>
      </c>
    </row>
    <row r="105534" spans="1:5" x14ac:dyDescent="0.25">
      <c r="A105534">
        <v>471650</v>
      </c>
      <c r="B105534" t="s">
        <v>282653</v>
      </c>
      <c r="D105534" t="s">
        <v>282654</v>
      </c>
      <c r="E105534" t="s">
        <v>282655</v>
      </c>
    </row>
    <row r="105535" spans="1:5" x14ac:dyDescent="0.25">
      <c r="A105535">
        <v>471651</v>
      </c>
      <c r="B105535" t="s">
        <v>282656</v>
      </c>
      <c r="D105535" t="s">
        <v>282657</v>
      </c>
      <c r="E105535" t="s">
        <v>282658</v>
      </c>
    </row>
    <row r="105536" spans="1:5" x14ac:dyDescent="0.25">
      <c r="A105536">
        <v>471662</v>
      </c>
      <c r="B105536" t="s">
        <v>282659</v>
      </c>
      <c r="C105536" t="s">
        <v>282660</v>
      </c>
      <c r="D105536" t="s">
        <v>282661</v>
      </c>
    </row>
    <row r="105537" spans="1:5" x14ac:dyDescent="0.25">
      <c r="A105537">
        <v>471674</v>
      </c>
      <c r="B105537" t="s">
        <v>282662</v>
      </c>
      <c r="C105537" t="s">
        <v>282663</v>
      </c>
      <c r="D105537" t="s">
        <v>282664</v>
      </c>
    </row>
    <row r="105538" spans="1:5" x14ac:dyDescent="0.25">
      <c r="A105538">
        <v>471684</v>
      </c>
      <c r="B105538" t="s">
        <v>282665</v>
      </c>
      <c r="C105538" t="s">
        <v>282666</v>
      </c>
      <c r="D105538" t="s">
        <v>282667</v>
      </c>
      <c r="E105538" t="s">
        <v>282668</v>
      </c>
    </row>
    <row r="105539" spans="1:5" x14ac:dyDescent="0.25">
      <c r="A105539">
        <v>471685</v>
      </c>
      <c r="B105539" t="s">
        <v>282669</v>
      </c>
      <c r="C105539" t="s">
        <v>282670</v>
      </c>
      <c r="D105539" t="s">
        <v>282671</v>
      </c>
      <c r="E105539" t="s">
        <v>15399</v>
      </c>
    </row>
    <row r="105540" spans="1:5" x14ac:dyDescent="0.25">
      <c r="A105540">
        <v>471690</v>
      </c>
      <c r="B105540" t="s">
        <v>282672</v>
      </c>
      <c r="D105540" t="s">
        <v>282673</v>
      </c>
    </row>
    <row r="105541" spans="1:5" x14ac:dyDescent="0.25">
      <c r="A105541">
        <v>471698</v>
      </c>
      <c r="B105541" t="s">
        <v>282674</v>
      </c>
      <c r="D105541" t="s">
        <v>282675</v>
      </c>
    </row>
    <row r="105542" spans="1:5" x14ac:dyDescent="0.25">
      <c r="A105542">
        <v>471706</v>
      </c>
      <c r="B105542" t="s">
        <v>282676</v>
      </c>
      <c r="C105542" t="s">
        <v>282677</v>
      </c>
      <c r="D105542" t="s">
        <v>282678</v>
      </c>
      <c r="E105542" t="s">
        <v>282679</v>
      </c>
    </row>
    <row r="105543" spans="1:5" x14ac:dyDescent="0.25">
      <c r="A105543">
        <v>471718</v>
      </c>
      <c r="B105543" t="s">
        <v>282680</v>
      </c>
      <c r="C105543" t="s">
        <v>173942</v>
      </c>
      <c r="D105543" t="s">
        <v>282681</v>
      </c>
    </row>
    <row r="105544" spans="1:5" x14ac:dyDescent="0.25">
      <c r="A105544">
        <v>471732</v>
      </c>
      <c r="B105544" t="s">
        <v>282682</v>
      </c>
      <c r="D105544" t="s">
        <v>282683</v>
      </c>
      <c r="E105544" t="s">
        <v>282684</v>
      </c>
    </row>
    <row r="105545" spans="1:5" x14ac:dyDescent="0.25">
      <c r="A105545">
        <v>471736</v>
      </c>
      <c r="B105545" t="s">
        <v>282685</v>
      </c>
      <c r="C105545" t="s">
        <v>94502</v>
      </c>
      <c r="D105545" t="s">
        <v>282686</v>
      </c>
      <c r="E105545" t="s">
        <v>282687</v>
      </c>
    </row>
    <row r="105546" spans="1:5" x14ac:dyDescent="0.25">
      <c r="A105546">
        <v>471770</v>
      </c>
      <c r="B105546" t="s">
        <v>282688</v>
      </c>
      <c r="C105546" t="s">
        <v>173441</v>
      </c>
      <c r="D105546" t="s">
        <v>282689</v>
      </c>
    </row>
    <row r="105547" spans="1:5" x14ac:dyDescent="0.25">
      <c r="A105547">
        <v>471773</v>
      </c>
      <c r="B105547" t="s">
        <v>282690</v>
      </c>
      <c r="D105547" t="s">
        <v>282691</v>
      </c>
      <c r="E105547" t="s">
        <v>282692</v>
      </c>
    </row>
    <row r="105548" spans="1:5" x14ac:dyDescent="0.25">
      <c r="A105548">
        <v>471788</v>
      </c>
      <c r="B105548" t="s">
        <v>282693</v>
      </c>
      <c r="D105548" t="s">
        <v>282694</v>
      </c>
    </row>
    <row r="105549" spans="1:5" x14ac:dyDescent="0.25">
      <c r="A105549">
        <v>471808</v>
      </c>
      <c r="B105549" t="s">
        <v>282695</v>
      </c>
      <c r="D105549" t="s">
        <v>282696</v>
      </c>
      <c r="E105549" t="s">
        <v>282697</v>
      </c>
    </row>
    <row r="105550" spans="1:5" x14ac:dyDescent="0.25">
      <c r="A105550">
        <v>471811</v>
      </c>
      <c r="B105550" t="s">
        <v>282698</v>
      </c>
      <c r="D105550" t="s">
        <v>282699</v>
      </c>
    </row>
    <row r="105551" spans="1:5" x14ac:dyDescent="0.25">
      <c r="A105551">
        <v>471817</v>
      </c>
      <c r="B105551" t="s">
        <v>282700</v>
      </c>
      <c r="D105551" t="s">
        <v>282701</v>
      </c>
    </row>
    <row r="105552" spans="1:5" x14ac:dyDescent="0.25">
      <c r="A105552">
        <v>471829</v>
      </c>
      <c r="B105552" t="s">
        <v>282702</v>
      </c>
      <c r="D105552" t="s">
        <v>282703</v>
      </c>
      <c r="E105552" t="s">
        <v>282704</v>
      </c>
    </row>
    <row r="105553" spans="1:5" x14ac:dyDescent="0.25">
      <c r="A105553">
        <v>471832</v>
      </c>
      <c r="B105553" t="s">
        <v>282705</v>
      </c>
      <c r="C105553" t="s">
        <v>52589</v>
      </c>
      <c r="D105553" t="s">
        <v>282706</v>
      </c>
    </row>
    <row r="105554" spans="1:5" x14ac:dyDescent="0.25">
      <c r="A105554">
        <v>471837</v>
      </c>
      <c r="B105554" t="s">
        <v>282707</v>
      </c>
      <c r="D105554" t="s">
        <v>282708</v>
      </c>
    </row>
    <row r="105555" spans="1:5" x14ac:dyDescent="0.25">
      <c r="A105555">
        <v>471843</v>
      </c>
      <c r="B105555" t="s">
        <v>282709</v>
      </c>
      <c r="D105555" t="s">
        <v>282710</v>
      </c>
    </row>
    <row r="105556" spans="1:5" x14ac:dyDescent="0.25">
      <c r="A105556">
        <v>471846</v>
      </c>
      <c r="B105556" t="s">
        <v>282711</v>
      </c>
      <c r="D105556" t="s">
        <v>282712</v>
      </c>
    </row>
    <row r="105557" spans="1:5" x14ac:dyDescent="0.25">
      <c r="A105557">
        <v>471858</v>
      </c>
      <c r="B105557" t="s">
        <v>282713</v>
      </c>
      <c r="C105557" t="s">
        <v>282714</v>
      </c>
      <c r="D105557" t="s">
        <v>282715</v>
      </c>
      <c r="E105557" t="s">
        <v>282716</v>
      </c>
    </row>
    <row r="105558" spans="1:5" x14ac:dyDescent="0.25">
      <c r="A105558">
        <v>471863</v>
      </c>
      <c r="B105558" t="s">
        <v>282717</v>
      </c>
      <c r="C105558" t="s">
        <v>282718</v>
      </c>
      <c r="D105558" t="s">
        <v>282719</v>
      </c>
    </row>
    <row r="105559" spans="1:5" x14ac:dyDescent="0.25">
      <c r="A105559">
        <v>471868</v>
      </c>
      <c r="B105559" t="s">
        <v>282720</v>
      </c>
      <c r="C105559" t="s">
        <v>282721</v>
      </c>
      <c r="D105559" t="s">
        <v>282722</v>
      </c>
      <c r="E105559" t="s">
        <v>282723</v>
      </c>
    </row>
    <row r="105560" spans="1:5" x14ac:dyDescent="0.25">
      <c r="A105560">
        <v>471869</v>
      </c>
      <c r="B105560" t="s">
        <v>282724</v>
      </c>
      <c r="D105560" t="s">
        <v>282725</v>
      </c>
    </row>
    <row r="105561" spans="1:5" x14ac:dyDescent="0.25">
      <c r="A105561">
        <v>471884</v>
      </c>
      <c r="B105561" t="s">
        <v>282726</v>
      </c>
      <c r="D105561" t="s">
        <v>282727</v>
      </c>
      <c r="E105561" t="s">
        <v>282728</v>
      </c>
    </row>
    <row r="105562" spans="1:5" x14ac:dyDescent="0.25">
      <c r="A105562">
        <v>471910</v>
      </c>
      <c r="B105562" t="s">
        <v>282729</v>
      </c>
      <c r="C105562" t="s">
        <v>282730</v>
      </c>
      <c r="D105562" t="s">
        <v>282731</v>
      </c>
      <c r="E105562" t="s">
        <v>282732</v>
      </c>
    </row>
    <row r="105563" spans="1:5" x14ac:dyDescent="0.25">
      <c r="A105563">
        <v>471917</v>
      </c>
      <c r="B105563" t="s">
        <v>282733</v>
      </c>
      <c r="D105563" t="s">
        <v>282734</v>
      </c>
    </row>
    <row r="105564" spans="1:5" x14ac:dyDescent="0.25">
      <c r="A105564">
        <v>471923</v>
      </c>
      <c r="B105564" t="s">
        <v>282735</v>
      </c>
      <c r="D105564" t="s">
        <v>282736</v>
      </c>
    </row>
    <row r="105565" spans="1:5" x14ac:dyDescent="0.25">
      <c r="A105565">
        <v>471934</v>
      </c>
      <c r="B105565" t="s">
        <v>282737</v>
      </c>
      <c r="C105565" t="s">
        <v>137102</v>
      </c>
      <c r="D105565" t="s">
        <v>282738</v>
      </c>
      <c r="E105565" t="s">
        <v>282739</v>
      </c>
    </row>
    <row r="105566" spans="1:5" x14ac:dyDescent="0.25">
      <c r="A105566">
        <v>471938</v>
      </c>
      <c r="B105566" t="s">
        <v>282740</v>
      </c>
      <c r="D105566" t="s">
        <v>282741</v>
      </c>
      <c r="E105566" t="s">
        <v>282742</v>
      </c>
    </row>
    <row r="105567" spans="1:5" x14ac:dyDescent="0.25">
      <c r="A105567">
        <v>471939</v>
      </c>
      <c r="B105567" t="s">
        <v>282743</v>
      </c>
      <c r="C105567" t="s">
        <v>282744</v>
      </c>
      <c r="D105567" t="s">
        <v>282745</v>
      </c>
    </row>
    <row r="105568" spans="1:5" x14ac:dyDescent="0.25">
      <c r="A105568">
        <v>471953</v>
      </c>
      <c r="B105568" t="s">
        <v>282746</v>
      </c>
      <c r="C105568" t="s">
        <v>71577</v>
      </c>
      <c r="D105568" t="s">
        <v>282747</v>
      </c>
    </row>
    <row r="105569" spans="1:5" x14ac:dyDescent="0.25">
      <c r="A105569">
        <v>471967</v>
      </c>
      <c r="B105569" t="s">
        <v>282748</v>
      </c>
      <c r="D105569" t="s">
        <v>282749</v>
      </c>
      <c r="E105569" t="s">
        <v>282750</v>
      </c>
    </row>
    <row r="105570" spans="1:5" x14ac:dyDescent="0.25">
      <c r="A105570">
        <v>471980</v>
      </c>
      <c r="B105570" t="s">
        <v>282751</v>
      </c>
      <c r="D105570" t="s">
        <v>282752</v>
      </c>
    </row>
    <row r="105571" spans="1:5" x14ac:dyDescent="0.25">
      <c r="A105571">
        <v>471991</v>
      </c>
      <c r="B105571" t="s">
        <v>282753</v>
      </c>
      <c r="D105571" t="s">
        <v>282754</v>
      </c>
      <c r="E105571" t="s">
        <v>157223</v>
      </c>
    </row>
    <row r="105572" spans="1:5" x14ac:dyDescent="0.25">
      <c r="A105572">
        <v>471996</v>
      </c>
      <c r="B105572" t="s">
        <v>282755</v>
      </c>
      <c r="D105572" t="s">
        <v>282756</v>
      </c>
    </row>
    <row r="105573" spans="1:5" x14ac:dyDescent="0.25">
      <c r="A105573">
        <v>472012</v>
      </c>
      <c r="B105573" t="s">
        <v>282757</v>
      </c>
      <c r="C105573" t="s">
        <v>60071</v>
      </c>
      <c r="D105573" t="s">
        <v>282758</v>
      </c>
      <c r="E105573" t="s">
        <v>282759</v>
      </c>
    </row>
    <row r="105574" spans="1:5" x14ac:dyDescent="0.25">
      <c r="A105574">
        <v>472015</v>
      </c>
      <c r="B105574" t="s">
        <v>282760</v>
      </c>
      <c r="D105574" t="s">
        <v>282761</v>
      </c>
      <c r="E105574" t="s">
        <v>10</v>
      </c>
    </row>
    <row r="105575" spans="1:5" x14ac:dyDescent="0.25">
      <c r="A105575">
        <v>472035</v>
      </c>
      <c r="B105575" t="s">
        <v>282762</v>
      </c>
      <c r="D105575" t="s">
        <v>282763</v>
      </c>
    </row>
    <row r="105576" spans="1:5" x14ac:dyDescent="0.25">
      <c r="A105576">
        <v>472045</v>
      </c>
      <c r="B105576" t="s">
        <v>282764</v>
      </c>
      <c r="D105576" t="s">
        <v>282765</v>
      </c>
      <c r="E105576" t="s">
        <v>282766</v>
      </c>
    </row>
    <row r="105577" spans="1:5" x14ac:dyDescent="0.25">
      <c r="A105577">
        <v>472069</v>
      </c>
      <c r="B105577" t="s">
        <v>282767</v>
      </c>
      <c r="D105577" t="s">
        <v>282768</v>
      </c>
      <c r="E105577" t="s">
        <v>282769</v>
      </c>
    </row>
    <row r="105578" spans="1:5" x14ac:dyDescent="0.25">
      <c r="A105578">
        <v>472077</v>
      </c>
      <c r="B105578" t="s">
        <v>282770</v>
      </c>
      <c r="D105578" t="s">
        <v>282771</v>
      </c>
      <c r="E105578" t="s">
        <v>10</v>
      </c>
    </row>
    <row r="105579" spans="1:5" x14ac:dyDescent="0.25">
      <c r="A105579">
        <v>472085</v>
      </c>
      <c r="B105579" t="s">
        <v>282772</v>
      </c>
      <c r="D105579" t="s">
        <v>282773</v>
      </c>
    </row>
    <row r="105580" spans="1:5" x14ac:dyDescent="0.25">
      <c r="A105580">
        <v>472097</v>
      </c>
      <c r="B105580" t="s">
        <v>282774</v>
      </c>
      <c r="D105580" t="s">
        <v>282775</v>
      </c>
      <c r="E105580" t="s">
        <v>282776</v>
      </c>
    </row>
    <row r="105581" spans="1:5" x14ac:dyDescent="0.25">
      <c r="A105581">
        <v>472108</v>
      </c>
      <c r="B105581" t="s">
        <v>282777</v>
      </c>
      <c r="D105581" t="s">
        <v>282778</v>
      </c>
    </row>
    <row r="105582" spans="1:5" x14ac:dyDescent="0.25">
      <c r="A105582">
        <v>472120</v>
      </c>
      <c r="B105582" t="s">
        <v>282779</v>
      </c>
      <c r="D105582" t="s">
        <v>282780</v>
      </c>
      <c r="E105582" t="s">
        <v>282781</v>
      </c>
    </row>
    <row r="105583" spans="1:5" x14ac:dyDescent="0.25">
      <c r="A105583">
        <v>472121</v>
      </c>
      <c r="B105583" t="s">
        <v>282782</v>
      </c>
      <c r="D105583" t="s">
        <v>282783</v>
      </c>
    </row>
    <row r="105584" spans="1:5" x14ac:dyDescent="0.25">
      <c r="A105584">
        <v>472124</v>
      </c>
      <c r="B105584" t="s">
        <v>282784</v>
      </c>
      <c r="C105584" t="s">
        <v>282785</v>
      </c>
      <c r="D105584" t="s">
        <v>282786</v>
      </c>
      <c r="E105584" t="s">
        <v>282787</v>
      </c>
    </row>
    <row r="105585" spans="1:5" x14ac:dyDescent="0.25">
      <c r="A105585">
        <v>472128</v>
      </c>
      <c r="B105585" t="s">
        <v>282788</v>
      </c>
      <c r="C105585" t="s">
        <v>282789</v>
      </c>
      <c r="D105585" t="s">
        <v>282790</v>
      </c>
      <c r="E105585" t="s">
        <v>10</v>
      </c>
    </row>
    <row r="105586" spans="1:5" x14ac:dyDescent="0.25">
      <c r="A105586">
        <v>472132</v>
      </c>
      <c r="B105586" t="s">
        <v>282791</v>
      </c>
      <c r="D105586" t="s">
        <v>282792</v>
      </c>
    </row>
    <row r="105587" spans="1:5" x14ac:dyDescent="0.25">
      <c r="A105587">
        <v>472133</v>
      </c>
      <c r="B105587" t="s">
        <v>282793</v>
      </c>
      <c r="D105587" t="s">
        <v>282794</v>
      </c>
      <c r="E105587" t="s">
        <v>196574</v>
      </c>
    </row>
    <row r="105588" spans="1:5" x14ac:dyDescent="0.25">
      <c r="A105588">
        <v>472144</v>
      </c>
      <c r="B105588" t="s">
        <v>282795</v>
      </c>
      <c r="D105588" t="s">
        <v>282796</v>
      </c>
      <c r="E105588" t="s">
        <v>282797</v>
      </c>
    </row>
    <row r="105589" spans="1:5" x14ac:dyDescent="0.25">
      <c r="A105589">
        <v>472146</v>
      </c>
      <c r="B105589" t="s">
        <v>282798</v>
      </c>
      <c r="D105589" t="s">
        <v>282799</v>
      </c>
      <c r="E105589" t="s">
        <v>282800</v>
      </c>
    </row>
    <row r="105590" spans="1:5" x14ac:dyDescent="0.25">
      <c r="A105590">
        <v>472172</v>
      </c>
      <c r="B105590" t="s">
        <v>282801</v>
      </c>
      <c r="D105590" t="s">
        <v>282802</v>
      </c>
    </row>
    <row r="105591" spans="1:5" x14ac:dyDescent="0.25">
      <c r="A105591">
        <v>472178</v>
      </c>
      <c r="B105591" t="s">
        <v>282803</v>
      </c>
      <c r="D105591" t="s">
        <v>282804</v>
      </c>
    </row>
    <row r="105592" spans="1:5" x14ac:dyDescent="0.25">
      <c r="A105592">
        <v>472183</v>
      </c>
      <c r="B105592" t="s">
        <v>282805</v>
      </c>
      <c r="D105592" t="s">
        <v>282806</v>
      </c>
    </row>
    <row r="105593" spans="1:5" x14ac:dyDescent="0.25">
      <c r="A105593">
        <v>472189</v>
      </c>
      <c r="B105593" t="s">
        <v>282807</v>
      </c>
      <c r="D105593" t="s">
        <v>282808</v>
      </c>
    </row>
    <row r="105594" spans="1:5" x14ac:dyDescent="0.25">
      <c r="A105594">
        <v>472192</v>
      </c>
      <c r="B105594" t="s">
        <v>282809</v>
      </c>
      <c r="D105594" t="s">
        <v>282810</v>
      </c>
      <c r="E105594" t="s">
        <v>10</v>
      </c>
    </row>
    <row r="105595" spans="1:5" x14ac:dyDescent="0.25">
      <c r="A105595">
        <v>472199</v>
      </c>
      <c r="B105595" t="s">
        <v>282811</v>
      </c>
      <c r="C105595" t="s">
        <v>282812</v>
      </c>
      <c r="D105595" t="s">
        <v>282813</v>
      </c>
      <c r="E105595" t="s">
        <v>282814</v>
      </c>
    </row>
    <row r="105596" spans="1:5" x14ac:dyDescent="0.25">
      <c r="A105596">
        <v>472204</v>
      </c>
      <c r="B105596" t="s">
        <v>282815</v>
      </c>
      <c r="D105596" t="s">
        <v>282816</v>
      </c>
      <c r="E105596" t="s">
        <v>282817</v>
      </c>
    </row>
    <row r="105597" spans="1:5" x14ac:dyDescent="0.25">
      <c r="A105597">
        <v>472208</v>
      </c>
      <c r="B105597" t="s">
        <v>282818</v>
      </c>
      <c r="C105597" t="s">
        <v>191874</v>
      </c>
      <c r="D105597" t="s">
        <v>282819</v>
      </c>
    </row>
    <row r="105598" spans="1:5" x14ac:dyDescent="0.25">
      <c r="A105598">
        <v>472210</v>
      </c>
      <c r="B105598" t="s">
        <v>282820</v>
      </c>
      <c r="C105598" t="s">
        <v>282821</v>
      </c>
      <c r="D105598" t="s">
        <v>282822</v>
      </c>
      <c r="E105598" t="s">
        <v>282823</v>
      </c>
    </row>
    <row r="105599" spans="1:5" x14ac:dyDescent="0.25">
      <c r="A105599">
        <v>472214</v>
      </c>
      <c r="B105599" t="s">
        <v>282824</v>
      </c>
      <c r="D105599" t="s">
        <v>282825</v>
      </c>
      <c r="E105599" t="s">
        <v>282826</v>
      </c>
    </row>
    <row r="105600" spans="1:5" x14ac:dyDescent="0.25">
      <c r="A105600">
        <v>472219</v>
      </c>
      <c r="B105600" t="s">
        <v>282827</v>
      </c>
      <c r="C105600" t="s">
        <v>80067</v>
      </c>
      <c r="D105600" t="s">
        <v>282828</v>
      </c>
    </row>
    <row r="105601" spans="1:5" x14ac:dyDescent="0.25">
      <c r="A105601">
        <v>472221</v>
      </c>
      <c r="B105601" t="s">
        <v>282829</v>
      </c>
      <c r="C105601" t="s">
        <v>41283</v>
      </c>
      <c r="D105601" t="s">
        <v>282830</v>
      </c>
      <c r="E105601" t="s">
        <v>282831</v>
      </c>
    </row>
    <row r="105602" spans="1:5" x14ac:dyDescent="0.25">
      <c r="A105602">
        <v>472229</v>
      </c>
      <c r="B105602" t="s">
        <v>282832</v>
      </c>
      <c r="D105602" t="s">
        <v>282833</v>
      </c>
      <c r="E105602" t="s">
        <v>282834</v>
      </c>
    </row>
    <row r="105603" spans="1:5" x14ac:dyDescent="0.25">
      <c r="A105603">
        <v>472236</v>
      </c>
      <c r="B105603" t="s">
        <v>282835</v>
      </c>
      <c r="D105603" t="s">
        <v>282836</v>
      </c>
    </row>
    <row r="105604" spans="1:5" x14ac:dyDescent="0.25">
      <c r="A105604">
        <v>472240</v>
      </c>
      <c r="B105604" t="s">
        <v>282837</v>
      </c>
      <c r="D105604" t="s">
        <v>282838</v>
      </c>
    </row>
    <row r="105605" spans="1:5" x14ac:dyDescent="0.25">
      <c r="A105605">
        <v>472241</v>
      </c>
      <c r="B105605" t="s">
        <v>282839</v>
      </c>
      <c r="D105605" t="s">
        <v>282840</v>
      </c>
    </row>
    <row r="105606" spans="1:5" x14ac:dyDescent="0.25">
      <c r="A105606">
        <v>472242</v>
      </c>
      <c r="B105606" t="s">
        <v>282841</v>
      </c>
      <c r="C105606" t="s">
        <v>154434</v>
      </c>
      <c r="D105606" t="s">
        <v>282842</v>
      </c>
    </row>
    <row r="105607" spans="1:5" x14ac:dyDescent="0.25">
      <c r="A105607">
        <v>472246</v>
      </c>
      <c r="B105607" t="s">
        <v>282843</v>
      </c>
      <c r="D105607" t="s">
        <v>282844</v>
      </c>
    </row>
    <row r="105608" spans="1:5" x14ac:dyDescent="0.25">
      <c r="A105608">
        <v>472264</v>
      </c>
      <c r="B105608" t="s">
        <v>282845</v>
      </c>
      <c r="D105608" t="s">
        <v>282846</v>
      </c>
    </row>
    <row r="105609" spans="1:5" x14ac:dyDescent="0.25">
      <c r="A105609">
        <v>472267</v>
      </c>
      <c r="B105609" t="s">
        <v>282847</v>
      </c>
      <c r="D105609" t="s">
        <v>282848</v>
      </c>
    </row>
    <row r="105610" spans="1:5" x14ac:dyDescent="0.25">
      <c r="A105610">
        <v>472275</v>
      </c>
      <c r="B105610" t="s">
        <v>282849</v>
      </c>
      <c r="C105610" t="s">
        <v>83084</v>
      </c>
      <c r="D105610" t="s">
        <v>282850</v>
      </c>
      <c r="E105610" t="s">
        <v>282851</v>
      </c>
    </row>
    <row r="105611" spans="1:5" x14ac:dyDescent="0.25">
      <c r="A105611">
        <v>472304</v>
      </c>
      <c r="B105611" t="s">
        <v>282852</v>
      </c>
      <c r="D105611" t="s">
        <v>282853</v>
      </c>
      <c r="E105611" t="s">
        <v>282854</v>
      </c>
    </row>
    <row r="105612" spans="1:5" x14ac:dyDescent="0.25">
      <c r="A105612">
        <v>472313</v>
      </c>
      <c r="B105612" t="s">
        <v>282855</v>
      </c>
      <c r="C105612" t="s">
        <v>282856</v>
      </c>
      <c r="D105612" t="s">
        <v>282857</v>
      </c>
      <c r="E105612" t="s">
        <v>282858</v>
      </c>
    </row>
    <row r="105613" spans="1:5" x14ac:dyDescent="0.25">
      <c r="A105613">
        <v>472331</v>
      </c>
      <c r="B105613" t="s">
        <v>282859</v>
      </c>
      <c r="D105613" t="s">
        <v>282860</v>
      </c>
      <c r="E105613" t="s">
        <v>282861</v>
      </c>
    </row>
    <row r="105614" spans="1:5" x14ac:dyDescent="0.25">
      <c r="A105614">
        <v>472334</v>
      </c>
      <c r="B105614" t="s">
        <v>282862</v>
      </c>
      <c r="D105614" t="s">
        <v>282863</v>
      </c>
      <c r="E105614" t="s">
        <v>282864</v>
      </c>
    </row>
    <row r="105615" spans="1:5" x14ac:dyDescent="0.25">
      <c r="A105615">
        <v>472348</v>
      </c>
      <c r="B105615" t="s">
        <v>282865</v>
      </c>
      <c r="C105615" t="s">
        <v>282866</v>
      </c>
      <c r="D105615" t="s">
        <v>282867</v>
      </c>
      <c r="E105615" t="s">
        <v>282868</v>
      </c>
    </row>
    <row r="105616" spans="1:5" x14ac:dyDescent="0.25">
      <c r="A105616">
        <v>472354</v>
      </c>
      <c r="B105616" t="s">
        <v>282869</v>
      </c>
      <c r="D105616" t="s">
        <v>282870</v>
      </c>
      <c r="E105616" t="s">
        <v>881</v>
      </c>
    </row>
    <row r="105617" spans="1:5" x14ac:dyDescent="0.25">
      <c r="A105617">
        <v>472364</v>
      </c>
      <c r="B105617" t="s">
        <v>282871</v>
      </c>
      <c r="D105617" t="s">
        <v>282872</v>
      </c>
    </row>
    <row r="105618" spans="1:5" x14ac:dyDescent="0.25">
      <c r="A105618">
        <v>472375</v>
      </c>
      <c r="B105618" t="s">
        <v>282873</v>
      </c>
      <c r="D105618" t="s">
        <v>282874</v>
      </c>
      <c r="E105618" t="s">
        <v>10</v>
      </c>
    </row>
    <row r="105619" spans="1:5" x14ac:dyDescent="0.25">
      <c r="A105619">
        <v>472377</v>
      </c>
      <c r="B105619" t="s">
        <v>282875</v>
      </c>
      <c r="D105619" t="s">
        <v>282876</v>
      </c>
    </row>
    <row r="105620" spans="1:5" x14ac:dyDescent="0.25">
      <c r="A105620">
        <v>472378</v>
      </c>
      <c r="B105620" t="s">
        <v>282877</v>
      </c>
      <c r="D105620" t="s">
        <v>282878</v>
      </c>
      <c r="E105620" t="s">
        <v>282879</v>
      </c>
    </row>
    <row r="105621" spans="1:5" x14ac:dyDescent="0.25">
      <c r="A105621">
        <v>472385</v>
      </c>
      <c r="B105621" t="s">
        <v>282880</v>
      </c>
      <c r="D105621" t="s">
        <v>282881</v>
      </c>
      <c r="E105621" t="s">
        <v>282882</v>
      </c>
    </row>
    <row r="105622" spans="1:5" x14ac:dyDescent="0.25">
      <c r="A105622">
        <v>472405</v>
      </c>
      <c r="B105622" t="s">
        <v>282883</v>
      </c>
      <c r="C105622" t="s">
        <v>282884</v>
      </c>
      <c r="D105622" t="s">
        <v>282885</v>
      </c>
      <c r="E105622" t="s">
        <v>282886</v>
      </c>
    </row>
    <row r="105623" spans="1:5" x14ac:dyDescent="0.25">
      <c r="A105623">
        <v>472406</v>
      </c>
      <c r="B105623" t="s">
        <v>282887</v>
      </c>
      <c r="D105623" t="s">
        <v>282888</v>
      </c>
    </row>
    <row r="105624" spans="1:5" x14ac:dyDescent="0.25">
      <c r="A105624">
        <v>472413</v>
      </c>
      <c r="B105624" t="s">
        <v>282889</v>
      </c>
      <c r="C105624" t="s">
        <v>282890</v>
      </c>
      <c r="D105624" t="s">
        <v>282891</v>
      </c>
      <c r="E105624" t="s">
        <v>37836</v>
      </c>
    </row>
    <row r="105625" spans="1:5" x14ac:dyDescent="0.25">
      <c r="A105625">
        <v>472416</v>
      </c>
      <c r="B105625" t="s">
        <v>282892</v>
      </c>
      <c r="D105625" t="s">
        <v>282893</v>
      </c>
      <c r="E105625" t="s">
        <v>282894</v>
      </c>
    </row>
    <row r="105626" spans="1:5" x14ac:dyDescent="0.25">
      <c r="A105626">
        <v>472426</v>
      </c>
      <c r="B105626" t="s">
        <v>282895</v>
      </c>
      <c r="D105626" t="s">
        <v>282896</v>
      </c>
      <c r="E105626" t="s">
        <v>282897</v>
      </c>
    </row>
    <row r="105627" spans="1:5" x14ac:dyDescent="0.25">
      <c r="A105627">
        <v>472431</v>
      </c>
      <c r="B105627" t="s">
        <v>282898</v>
      </c>
      <c r="C105627" t="s">
        <v>282899</v>
      </c>
      <c r="D105627" t="s">
        <v>282900</v>
      </c>
      <c r="E105627" t="s">
        <v>282901</v>
      </c>
    </row>
    <row r="105628" spans="1:5" x14ac:dyDescent="0.25">
      <c r="A105628">
        <v>472434</v>
      </c>
      <c r="B105628" t="s">
        <v>282902</v>
      </c>
      <c r="D105628" t="s">
        <v>282903</v>
      </c>
      <c r="E105628" t="s">
        <v>282904</v>
      </c>
    </row>
    <row r="105629" spans="1:5" x14ac:dyDescent="0.25">
      <c r="A105629">
        <v>472455</v>
      </c>
      <c r="B105629" t="s">
        <v>282905</v>
      </c>
      <c r="C105629" t="s">
        <v>282906</v>
      </c>
      <c r="D105629" t="s">
        <v>282907</v>
      </c>
      <c r="E105629" t="s">
        <v>282908</v>
      </c>
    </row>
    <row r="105630" spans="1:5" x14ac:dyDescent="0.25">
      <c r="A105630">
        <v>472462</v>
      </c>
      <c r="B105630" t="s">
        <v>282909</v>
      </c>
      <c r="D105630" t="s">
        <v>282910</v>
      </c>
    </row>
    <row r="105631" spans="1:5" x14ac:dyDescent="0.25">
      <c r="A105631">
        <v>472467</v>
      </c>
      <c r="B105631" t="s">
        <v>282911</v>
      </c>
      <c r="D105631" t="s">
        <v>282912</v>
      </c>
    </row>
    <row r="105632" spans="1:5" x14ac:dyDescent="0.25">
      <c r="A105632">
        <v>472479</v>
      </c>
      <c r="B105632" t="s">
        <v>282913</v>
      </c>
      <c r="D105632" t="s">
        <v>282914</v>
      </c>
    </row>
    <row r="105633" spans="1:5" x14ac:dyDescent="0.25">
      <c r="A105633">
        <v>472502</v>
      </c>
      <c r="B105633" t="s">
        <v>282915</v>
      </c>
      <c r="D105633" t="s">
        <v>282916</v>
      </c>
    </row>
    <row r="105634" spans="1:5" x14ac:dyDescent="0.25">
      <c r="A105634">
        <v>472503</v>
      </c>
      <c r="B105634" t="s">
        <v>282917</v>
      </c>
      <c r="D105634" t="s">
        <v>282918</v>
      </c>
    </row>
    <row r="105635" spans="1:5" x14ac:dyDescent="0.25">
      <c r="A105635">
        <v>472512</v>
      </c>
      <c r="B105635" t="s">
        <v>282919</v>
      </c>
      <c r="C105635" t="s">
        <v>282920</v>
      </c>
      <c r="D105635" t="s">
        <v>282921</v>
      </c>
      <c r="E105635" t="s">
        <v>282922</v>
      </c>
    </row>
    <row r="105636" spans="1:5" x14ac:dyDescent="0.25">
      <c r="A105636">
        <v>472516</v>
      </c>
      <c r="B105636" t="s">
        <v>282923</v>
      </c>
      <c r="D105636" t="s">
        <v>282924</v>
      </c>
      <c r="E105636" t="s">
        <v>10</v>
      </c>
    </row>
    <row r="105637" spans="1:5" x14ac:dyDescent="0.25">
      <c r="A105637">
        <v>472529</v>
      </c>
      <c r="B105637" t="s">
        <v>282925</v>
      </c>
      <c r="D105637" t="s">
        <v>282926</v>
      </c>
      <c r="E105637" t="s">
        <v>282927</v>
      </c>
    </row>
    <row r="105638" spans="1:5" x14ac:dyDescent="0.25">
      <c r="A105638">
        <v>472553</v>
      </c>
      <c r="B105638" t="s">
        <v>282928</v>
      </c>
      <c r="C105638" t="s">
        <v>103862</v>
      </c>
      <c r="D105638" t="s">
        <v>282929</v>
      </c>
    </row>
    <row r="105639" spans="1:5" x14ac:dyDescent="0.25">
      <c r="A105639">
        <v>472565</v>
      </c>
      <c r="B105639" t="s">
        <v>282930</v>
      </c>
      <c r="D105639" t="s">
        <v>282931</v>
      </c>
      <c r="E105639" t="s">
        <v>282932</v>
      </c>
    </row>
    <row r="105640" spans="1:5" x14ac:dyDescent="0.25">
      <c r="A105640">
        <v>472574</v>
      </c>
      <c r="B105640" t="s">
        <v>282933</v>
      </c>
      <c r="D105640" t="s">
        <v>282934</v>
      </c>
      <c r="E105640" t="s">
        <v>10</v>
      </c>
    </row>
    <row r="105641" spans="1:5" x14ac:dyDescent="0.25">
      <c r="A105641">
        <v>472585</v>
      </c>
      <c r="B105641" t="s">
        <v>282935</v>
      </c>
      <c r="C105641" t="s">
        <v>6588</v>
      </c>
      <c r="D105641" t="s">
        <v>282936</v>
      </c>
      <c r="E105641" t="s">
        <v>6590</v>
      </c>
    </row>
    <row r="105642" spans="1:5" x14ac:dyDescent="0.25">
      <c r="A105642">
        <v>472587</v>
      </c>
      <c r="B105642" t="s">
        <v>282937</v>
      </c>
      <c r="D105642" t="s">
        <v>282938</v>
      </c>
      <c r="E105642" t="s">
        <v>282939</v>
      </c>
    </row>
    <row r="105643" spans="1:5" x14ac:dyDescent="0.25">
      <c r="A105643">
        <v>472593</v>
      </c>
      <c r="B105643" t="s">
        <v>282940</v>
      </c>
      <c r="C105643" t="s">
        <v>282941</v>
      </c>
      <c r="D105643" t="s">
        <v>282942</v>
      </c>
      <c r="E105643" t="s">
        <v>282943</v>
      </c>
    </row>
    <row r="105644" spans="1:5" x14ac:dyDescent="0.25">
      <c r="A105644">
        <v>472613</v>
      </c>
      <c r="B105644" t="s">
        <v>282944</v>
      </c>
      <c r="D105644" t="s">
        <v>282945</v>
      </c>
    </row>
    <row r="105645" spans="1:5" x14ac:dyDescent="0.25">
      <c r="A105645">
        <v>472619</v>
      </c>
      <c r="B105645" t="s">
        <v>282946</v>
      </c>
      <c r="C105645" t="s">
        <v>282947</v>
      </c>
      <c r="D105645" t="s">
        <v>282948</v>
      </c>
    </row>
    <row r="105646" spans="1:5" x14ac:dyDescent="0.25">
      <c r="A105646">
        <v>472629</v>
      </c>
      <c r="B105646" t="s">
        <v>282949</v>
      </c>
      <c r="D105646" t="s">
        <v>282950</v>
      </c>
    </row>
    <row r="105647" spans="1:5" x14ac:dyDescent="0.25">
      <c r="A105647">
        <v>472641</v>
      </c>
      <c r="B105647" t="s">
        <v>282951</v>
      </c>
      <c r="D105647" t="s">
        <v>282952</v>
      </c>
    </row>
    <row r="105648" spans="1:5" x14ac:dyDescent="0.25">
      <c r="A105648">
        <v>472642</v>
      </c>
      <c r="B105648" t="s">
        <v>282953</v>
      </c>
      <c r="D105648" t="s">
        <v>282954</v>
      </c>
    </row>
    <row r="105649" spans="1:5" x14ac:dyDescent="0.25">
      <c r="A105649">
        <v>472655</v>
      </c>
      <c r="B105649" t="s">
        <v>282955</v>
      </c>
      <c r="D105649" t="s">
        <v>282956</v>
      </c>
    </row>
    <row r="105650" spans="1:5" x14ac:dyDescent="0.25">
      <c r="A105650">
        <v>472661</v>
      </c>
      <c r="B105650" t="s">
        <v>282957</v>
      </c>
      <c r="D105650" t="s">
        <v>282958</v>
      </c>
    </row>
    <row r="105651" spans="1:5" x14ac:dyDescent="0.25">
      <c r="A105651">
        <v>472666</v>
      </c>
      <c r="B105651" t="s">
        <v>282959</v>
      </c>
      <c r="D105651" t="s">
        <v>282960</v>
      </c>
    </row>
    <row r="105652" spans="1:5" x14ac:dyDescent="0.25">
      <c r="A105652">
        <v>472679</v>
      </c>
      <c r="B105652" t="s">
        <v>282961</v>
      </c>
      <c r="D105652" t="s">
        <v>282962</v>
      </c>
      <c r="E105652" t="s">
        <v>282963</v>
      </c>
    </row>
    <row r="105653" spans="1:5" x14ac:dyDescent="0.25">
      <c r="A105653">
        <v>472683</v>
      </c>
      <c r="B105653" t="s">
        <v>282964</v>
      </c>
      <c r="D105653" t="s">
        <v>282965</v>
      </c>
    </row>
    <row r="105654" spans="1:5" x14ac:dyDescent="0.25">
      <c r="A105654">
        <v>472688</v>
      </c>
      <c r="B105654" t="s">
        <v>282966</v>
      </c>
      <c r="D105654" t="s">
        <v>282967</v>
      </c>
      <c r="E105654" t="s">
        <v>282968</v>
      </c>
    </row>
    <row r="105655" spans="1:5" x14ac:dyDescent="0.25">
      <c r="A105655">
        <v>472694</v>
      </c>
      <c r="B105655" t="s">
        <v>282969</v>
      </c>
      <c r="D105655" t="s">
        <v>282970</v>
      </c>
      <c r="E105655" t="s">
        <v>10</v>
      </c>
    </row>
    <row r="105656" spans="1:5" x14ac:dyDescent="0.25">
      <c r="A105656">
        <v>472707</v>
      </c>
      <c r="B105656" t="s">
        <v>282971</v>
      </c>
      <c r="D105656" t="s">
        <v>282972</v>
      </c>
      <c r="E105656" t="s">
        <v>282973</v>
      </c>
    </row>
    <row r="105657" spans="1:5" x14ac:dyDescent="0.25">
      <c r="A105657">
        <v>472717</v>
      </c>
      <c r="B105657" t="s">
        <v>282974</v>
      </c>
      <c r="D105657" t="s">
        <v>282975</v>
      </c>
    </row>
    <row r="105658" spans="1:5" x14ac:dyDescent="0.25">
      <c r="A105658">
        <v>472718</v>
      </c>
      <c r="B105658" t="s">
        <v>282976</v>
      </c>
      <c r="D105658" t="s">
        <v>282977</v>
      </c>
      <c r="E105658" t="s">
        <v>282978</v>
      </c>
    </row>
    <row r="105659" spans="1:5" x14ac:dyDescent="0.25">
      <c r="A105659">
        <v>472721</v>
      </c>
      <c r="B105659" t="s">
        <v>282979</v>
      </c>
      <c r="C105659" t="s">
        <v>27415</v>
      </c>
      <c r="D105659" t="s">
        <v>282980</v>
      </c>
    </row>
    <row r="105660" spans="1:5" x14ac:dyDescent="0.25">
      <c r="A105660">
        <v>472737</v>
      </c>
      <c r="B105660" t="s">
        <v>282981</v>
      </c>
      <c r="D105660" t="s">
        <v>282982</v>
      </c>
      <c r="E105660" t="s">
        <v>282983</v>
      </c>
    </row>
    <row r="105661" spans="1:5" x14ac:dyDescent="0.25">
      <c r="A105661">
        <v>472738</v>
      </c>
      <c r="B105661" t="s">
        <v>282984</v>
      </c>
      <c r="D105661" t="s">
        <v>282985</v>
      </c>
      <c r="E105661" t="s">
        <v>282986</v>
      </c>
    </row>
    <row r="105662" spans="1:5" x14ac:dyDescent="0.25">
      <c r="A105662">
        <v>472743</v>
      </c>
      <c r="B105662" t="s">
        <v>282987</v>
      </c>
      <c r="D105662" t="s">
        <v>282988</v>
      </c>
      <c r="E105662" t="s">
        <v>282989</v>
      </c>
    </row>
    <row r="105663" spans="1:5" x14ac:dyDescent="0.25">
      <c r="A105663">
        <v>472751</v>
      </c>
      <c r="B105663" t="s">
        <v>282990</v>
      </c>
      <c r="D105663" t="s">
        <v>282991</v>
      </c>
    </row>
    <row r="105664" spans="1:5" x14ac:dyDescent="0.25">
      <c r="A105664">
        <v>472752</v>
      </c>
      <c r="B105664" t="s">
        <v>282992</v>
      </c>
      <c r="C105664" t="s">
        <v>282993</v>
      </c>
      <c r="D105664" t="s">
        <v>282994</v>
      </c>
    </row>
    <row r="105665" spans="1:5" x14ac:dyDescent="0.25">
      <c r="A105665">
        <v>472778</v>
      </c>
      <c r="B105665" t="s">
        <v>282995</v>
      </c>
      <c r="D105665" t="s">
        <v>282996</v>
      </c>
      <c r="E105665" t="s">
        <v>282997</v>
      </c>
    </row>
    <row r="105666" spans="1:5" x14ac:dyDescent="0.25">
      <c r="A105666">
        <v>472779</v>
      </c>
      <c r="B105666" t="s">
        <v>282998</v>
      </c>
      <c r="C105666" t="s">
        <v>282999</v>
      </c>
      <c r="D105666" t="s">
        <v>283000</v>
      </c>
    </row>
    <row r="105667" spans="1:5" x14ac:dyDescent="0.25">
      <c r="A105667">
        <v>472783</v>
      </c>
      <c r="B105667" t="s">
        <v>283001</v>
      </c>
      <c r="D105667" t="s">
        <v>283002</v>
      </c>
      <c r="E105667" t="s">
        <v>283003</v>
      </c>
    </row>
    <row r="105668" spans="1:5" x14ac:dyDescent="0.25">
      <c r="A105668">
        <v>472802</v>
      </c>
      <c r="B105668" t="s">
        <v>283004</v>
      </c>
      <c r="C105668" t="s">
        <v>69423</v>
      </c>
      <c r="D105668" t="s">
        <v>283005</v>
      </c>
    </row>
    <row r="105669" spans="1:5" x14ac:dyDescent="0.25">
      <c r="A105669">
        <v>472803</v>
      </c>
      <c r="B105669" t="s">
        <v>283006</v>
      </c>
      <c r="D105669" t="s">
        <v>283007</v>
      </c>
    </row>
    <row r="105670" spans="1:5" x14ac:dyDescent="0.25">
      <c r="A105670">
        <v>472804</v>
      </c>
      <c r="B105670" t="s">
        <v>283008</v>
      </c>
      <c r="D105670" t="s">
        <v>283009</v>
      </c>
      <c r="E105670" t="s">
        <v>283010</v>
      </c>
    </row>
    <row r="105671" spans="1:5" x14ac:dyDescent="0.25">
      <c r="A105671">
        <v>472806</v>
      </c>
      <c r="B105671" t="s">
        <v>283011</v>
      </c>
      <c r="D105671" t="s">
        <v>283012</v>
      </c>
    </row>
    <row r="105672" spans="1:5" x14ac:dyDescent="0.25">
      <c r="A105672">
        <v>472817</v>
      </c>
      <c r="B105672" t="s">
        <v>283013</v>
      </c>
      <c r="C105672" t="s">
        <v>13514</v>
      </c>
      <c r="D105672" t="s">
        <v>283014</v>
      </c>
      <c r="E105672" t="s">
        <v>283015</v>
      </c>
    </row>
    <row r="105673" spans="1:5" x14ac:dyDescent="0.25">
      <c r="A105673">
        <v>472821</v>
      </c>
      <c r="B105673" t="s">
        <v>283016</v>
      </c>
      <c r="D105673" t="s">
        <v>283017</v>
      </c>
    </row>
    <row r="105674" spans="1:5" x14ac:dyDescent="0.25">
      <c r="A105674">
        <v>472830</v>
      </c>
      <c r="B105674" t="s">
        <v>283018</v>
      </c>
      <c r="D105674" t="s">
        <v>283019</v>
      </c>
    </row>
    <row r="105675" spans="1:5" x14ac:dyDescent="0.25">
      <c r="A105675">
        <v>472841</v>
      </c>
      <c r="B105675" t="s">
        <v>283020</v>
      </c>
      <c r="C105675" t="s">
        <v>283021</v>
      </c>
      <c r="D105675" t="s">
        <v>283022</v>
      </c>
      <c r="E105675" t="s">
        <v>10</v>
      </c>
    </row>
    <row r="105676" spans="1:5" x14ac:dyDescent="0.25">
      <c r="A105676">
        <v>472846</v>
      </c>
      <c r="B105676" t="s">
        <v>283023</v>
      </c>
      <c r="D105676" t="s">
        <v>283024</v>
      </c>
      <c r="E105676" t="s">
        <v>10</v>
      </c>
    </row>
    <row r="105677" spans="1:5" x14ac:dyDescent="0.25">
      <c r="A105677">
        <v>472847</v>
      </c>
      <c r="B105677" t="s">
        <v>283025</v>
      </c>
      <c r="D105677" t="s">
        <v>283026</v>
      </c>
    </row>
    <row r="105678" spans="1:5" x14ac:dyDescent="0.25">
      <c r="A105678">
        <v>472849</v>
      </c>
      <c r="B105678" t="s">
        <v>283027</v>
      </c>
      <c r="D105678" t="s">
        <v>283028</v>
      </c>
    </row>
    <row r="105679" spans="1:5" x14ac:dyDescent="0.25">
      <c r="A105679">
        <v>472852</v>
      </c>
      <c r="B105679" t="s">
        <v>283029</v>
      </c>
      <c r="D105679" t="s">
        <v>283030</v>
      </c>
    </row>
    <row r="105680" spans="1:5" x14ac:dyDescent="0.25">
      <c r="A105680">
        <v>472875</v>
      </c>
      <c r="B105680" t="s">
        <v>283031</v>
      </c>
      <c r="D105680" t="s">
        <v>283032</v>
      </c>
    </row>
    <row r="105681" spans="1:5" x14ac:dyDescent="0.25">
      <c r="A105681">
        <v>472881</v>
      </c>
      <c r="B105681" t="s">
        <v>283033</v>
      </c>
      <c r="D105681" t="s">
        <v>283034</v>
      </c>
    </row>
    <row r="105682" spans="1:5" x14ac:dyDescent="0.25">
      <c r="A105682">
        <v>472890</v>
      </c>
      <c r="B105682" t="s">
        <v>283035</v>
      </c>
      <c r="D105682" t="s">
        <v>283036</v>
      </c>
      <c r="E105682" t="s">
        <v>283037</v>
      </c>
    </row>
    <row r="105683" spans="1:5" x14ac:dyDescent="0.25">
      <c r="A105683">
        <v>472918</v>
      </c>
      <c r="B105683" t="s">
        <v>283038</v>
      </c>
      <c r="D105683" t="s">
        <v>283039</v>
      </c>
    </row>
    <row r="105684" spans="1:5" x14ac:dyDescent="0.25">
      <c r="A105684">
        <v>472919</v>
      </c>
      <c r="B105684" t="s">
        <v>283040</v>
      </c>
      <c r="D105684" t="s">
        <v>283041</v>
      </c>
    </row>
    <row r="105685" spans="1:5" x14ac:dyDescent="0.25">
      <c r="A105685">
        <v>472931</v>
      </c>
      <c r="B105685" t="s">
        <v>283042</v>
      </c>
      <c r="D105685" t="s">
        <v>283043</v>
      </c>
    </row>
    <row r="105686" spans="1:5" x14ac:dyDescent="0.25">
      <c r="A105686">
        <v>472932</v>
      </c>
      <c r="B105686" t="s">
        <v>283044</v>
      </c>
      <c r="C105686" t="s">
        <v>283045</v>
      </c>
      <c r="D105686" t="s">
        <v>283046</v>
      </c>
      <c r="E105686" t="s">
        <v>39872</v>
      </c>
    </row>
    <row r="105687" spans="1:5" x14ac:dyDescent="0.25">
      <c r="A105687">
        <v>472948</v>
      </c>
      <c r="B105687" t="s">
        <v>283047</v>
      </c>
      <c r="D105687" t="s">
        <v>283048</v>
      </c>
    </row>
    <row r="105688" spans="1:5" x14ac:dyDescent="0.25">
      <c r="A105688">
        <v>472949</v>
      </c>
      <c r="B105688" t="s">
        <v>283049</v>
      </c>
      <c r="D105688" t="s">
        <v>283050</v>
      </c>
      <c r="E105688" t="s">
        <v>283051</v>
      </c>
    </row>
    <row r="105689" spans="1:5" x14ac:dyDescent="0.25">
      <c r="A105689">
        <v>472956</v>
      </c>
      <c r="B105689" t="s">
        <v>283052</v>
      </c>
      <c r="C105689" t="s">
        <v>283053</v>
      </c>
      <c r="D105689" t="s">
        <v>283054</v>
      </c>
      <c r="E105689" t="s">
        <v>10</v>
      </c>
    </row>
    <row r="105690" spans="1:5" x14ac:dyDescent="0.25">
      <c r="A105690">
        <v>472960</v>
      </c>
      <c r="B105690" t="s">
        <v>283055</v>
      </c>
      <c r="D105690" t="s">
        <v>283056</v>
      </c>
      <c r="E105690" t="s">
        <v>10</v>
      </c>
    </row>
    <row r="105691" spans="1:5" x14ac:dyDescent="0.25">
      <c r="A105691">
        <v>472961</v>
      </c>
      <c r="B105691" t="s">
        <v>283057</v>
      </c>
      <c r="C105691" t="s">
        <v>283058</v>
      </c>
      <c r="D105691" t="s">
        <v>283059</v>
      </c>
    </row>
    <row r="105692" spans="1:5" x14ac:dyDescent="0.25">
      <c r="A105692">
        <v>472963</v>
      </c>
      <c r="B105692" t="s">
        <v>283060</v>
      </c>
      <c r="D105692" t="s">
        <v>283061</v>
      </c>
      <c r="E105692" t="s">
        <v>283062</v>
      </c>
    </row>
    <row r="105693" spans="1:5" x14ac:dyDescent="0.25">
      <c r="A105693">
        <v>472967</v>
      </c>
      <c r="B105693" t="s">
        <v>283063</v>
      </c>
      <c r="C105693" t="s">
        <v>178316</v>
      </c>
      <c r="D105693" t="s">
        <v>283064</v>
      </c>
    </row>
    <row r="105694" spans="1:5" x14ac:dyDescent="0.25">
      <c r="A105694">
        <v>472974</v>
      </c>
      <c r="B105694" t="s">
        <v>283065</v>
      </c>
      <c r="D105694" t="s">
        <v>283066</v>
      </c>
      <c r="E105694" t="s">
        <v>283067</v>
      </c>
    </row>
    <row r="105695" spans="1:5" x14ac:dyDescent="0.25">
      <c r="A105695">
        <v>472981</v>
      </c>
      <c r="B105695" t="s">
        <v>283068</v>
      </c>
      <c r="C105695" t="s">
        <v>93580</v>
      </c>
      <c r="D105695" t="s">
        <v>283069</v>
      </c>
    </row>
    <row r="105696" spans="1:5" x14ac:dyDescent="0.25">
      <c r="A105696">
        <v>472989</v>
      </c>
      <c r="B105696" t="s">
        <v>283070</v>
      </c>
      <c r="D105696" t="s">
        <v>283071</v>
      </c>
      <c r="E105696" t="s">
        <v>283072</v>
      </c>
    </row>
    <row r="105697" spans="1:5" x14ac:dyDescent="0.25">
      <c r="A105697">
        <v>472991</v>
      </c>
      <c r="B105697" t="s">
        <v>283073</v>
      </c>
      <c r="D105697" t="s">
        <v>283074</v>
      </c>
      <c r="E105697" t="s">
        <v>283075</v>
      </c>
    </row>
    <row r="105698" spans="1:5" x14ac:dyDescent="0.25">
      <c r="A105698">
        <v>472994</v>
      </c>
      <c r="B105698" t="s">
        <v>283076</v>
      </c>
      <c r="D105698" t="s">
        <v>283077</v>
      </c>
      <c r="E105698" t="s">
        <v>10</v>
      </c>
    </row>
    <row r="105699" spans="1:5" x14ac:dyDescent="0.25">
      <c r="A105699">
        <v>473008</v>
      </c>
      <c r="B105699" t="s">
        <v>283078</v>
      </c>
      <c r="D105699" t="s">
        <v>283079</v>
      </c>
      <c r="E105699" t="s">
        <v>1118</v>
      </c>
    </row>
    <row r="105700" spans="1:5" x14ac:dyDescent="0.25">
      <c r="A105700">
        <v>473009</v>
      </c>
      <c r="B105700" t="s">
        <v>283080</v>
      </c>
      <c r="C105700" t="s">
        <v>283081</v>
      </c>
      <c r="D105700" t="s">
        <v>283082</v>
      </c>
      <c r="E105700" t="s">
        <v>10</v>
      </c>
    </row>
    <row r="105701" spans="1:5" x14ac:dyDescent="0.25">
      <c r="A105701">
        <v>473010</v>
      </c>
      <c r="B105701" t="s">
        <v>283083</v>
      </c>
      <c r="D105701" t="s">
        <v>283084</v>
      </c>
      <c r="E105701" t="s">
        <v>283085</v>
      </c>
    </row>
    <row r="105702" spans="1:5" x14ac:dyDescent="0.25">
      <c r="A105702">
        <v>473014</v>
      </c>
      <c r="B105702" t="s">
        <v>283086</v>
      </c>
      <c r="D105702" t="s">
        <v>283087</v>
      </c>
    </row>
    <row r="105703" spans="1:5" x14ac:dyDescent="0.25">
      <c r="A105703">
        <v>473027</v>
      </c>
      <c r="B105703" t="s">
        <v>283088</v>
      </c>
      <c r="D105703" t="s">
        <v>283089</v>
      </c>
    </row>
    <row r="105704" spans="1:5" x14ac:dyDescent="0.25">
      <c r="A105704">
        <v>473028</v>
      </c>
      <c r="B105704" t="s">
        <v>283090</v>
      </c>
      <c r="C105704" t="s">
        <v>283091</v>
      </c>
      <c r="D105704" t="s">
        <v>283092</v>
      </c>
      <c r="E105704" t="s">
        <v>283093</v>
      </c>
    </row>
    <row r="105705" spans="1:5" x14ac:dyDescent="0.25">
      <c r="A105705">
        <v>473036</v>
      </c>
      <c r="B105705" t="s">
        <v>283094</v>
      </c>
      <c r="D105705" t="s">
        <v>283095</v>
      </c>
      <c r="E105705" t="s">
        <v>283096</v>
      </c>
    </row>
    <row r="105706" spans="1:5" x14ac:dyDescent="0.25">
      <c r="A105706">
        <v>473047</v>
      </c>
      <c r="B105706" t="s">
        <v>283097</v>
      </c>
      <c r="C105706" t="s">
        <v>203322</v>
      </c>
      <c r="D105706" t="s">
        <v>283098</v>
      </c>
      <c r="E105706" t="s">
        <v>283099</v>
      </c>
    </row>
    <row r="105707" spans="1:5" x14ac:dyDescent="0.25">
      <c r="A105707">
        <v>473049</v>
      </c>
      <c r="B105707" t="s">
        <v>283100</v>
      </c>
      <c r="D105707" t="s">
        <v>283101</v>
      </c>
      <c r="E105707" t="s">
        <v>283102</v>
      </c>
    </row>
    <row r="105708" spans="1:5" x14ac:dyDescent="0.25">
      <c r="A105708">
        <v>473055</v>
      </c>
      <c r="B105708" t="s">
        <v>283103</v>
      </c>
      <c r="D105708" t="s">
        <v>283104</v>
      </c>
    </row>
    <row r="105709" spans="1:5" x14ac:dyDescent="0.25">
      <c r="A105709">
        <v>473066</v>
      </c>
      <c r="B105709" t="s">
        <v>283105</v>
      </c>
      <c r="D105709" t="s">
        <v>283106</v>
      </c>
      <c r="E105709" t="s">
        <v>158471</v>
      </c>
    </row>
    <row r="105710" spans="1:5" x14ac:dyDescent="0.25">
      <c r="A105710">
        <v>473069</v>
      </c>
      <c r="B105710" t="s">
        <v>283107</v>
      </c>
      <c r="C105710" t="s">
        <v>283108</v>
      </c>
      <c r="D105710" t="s">
        <v>283109</v>
      </c>
      <c r="E105710" t="s">
        <v>283110</v>
      </c>
    </row>
    <row r="105711" spans="1:5" x14ac:dyDescent="0.25">
      <c r="A105711">
        <v>473073</v>
      </c>
      <c r="B105711" t="s">
        <v>283111</v>
      </c>
      <c r="C105711" t="s">
        <v>283112</v>
      </c>
      <c r="D105711" t="s">
        <v>283113</v>
      </c>
      <c r="E105711" t="s">
        <v>283114</v>
      </c>
    </row>
    <row r="105712" spans="1:5" x14ac:dyDescent="0.25">
      <c r="A105712">
        <v>473082</v>
      </c>
      <c r="B105712" t="s">
        <v>283115</v>
      </c>
      <c r="D105712" t="s">
        <v>283116</v>
      </c>
    </row>
    <row r="105713" spans="1:5" x14ac:dyDescent="0.25">
      <c r="A105713">
        <v>473086</v>
      </c>
      <c r="B105713" t="s">
        <v>283117</v>
      </c>
      <c r="C105713" t="s">
        <v>131079</v>
      </c>
      <c r="D105713" t="s">
        <v>283118</v>
      </c>
      <c r="E105713" t="s">
        <v>283119</v>
      </c>
    </row>
    <row r="105714" spans="1:5" x14ac:dyDescent="0.25">
      <c r="A105714">
        <v>473088</v>
      </c>
      <c r="B105714" t="s">
        <v>283120</v>
      </c>
      <c r="D105714" t="s">
        <v>283121</v>
      </c>
    </row>
    <row r="105715" spans="1:5" x14ac:dyDescent="0.25">
      <c r="A105715">
        <v>473092</v>
      </c>
      <c r="B105715" t="s">
        <v>283122</v>
      </c>
      <c r="D105715" t="s">
        <v>283123</v>
      </c>
      <c r="E105715" t="s">
        <v>283124</v>
      </c>
    </row>
    <row r="105716" spans="1:5" x14ac:dyDescent="0.25">
      <c r="A105716">
        <v>473127</v>
      </c>
      <c r="B105716" t="s">
        <v>283125</v>
      </c>
      <c r="C105716" t="s">
        <v>283126</v>
      </c>
      <c r="D105716" t="s">
        <v>283127</v>
      </c>
      <c r="E105716" t="s">
        <v>283128</v>
      </c>
    </row>
    <row r="105717" spans="1:5" x14ac:dyDescent="0.25">
      <c r="A105717">
        <v>473142</v>
      </c>
      <c r="B105717" t="s">
        <v>283129</v>
      </c>
      <c r="D105717" t="s">
        <v>283130</v>
      </c>
      <c r="E105717" t="s">
        <v>283131</v>
      </c>
    </row>
    <row r="105718" spans="1:5" x14ac:dyDescent="0.25">
      <c r="A105718">
        <v>473146</v>
      </c>
      <c r="B105718" t="s">
        <v>283132</v>
      </c>
      <c r="C105718" t="s">
        <v>274239</v>
      </c>
      <c r="D105718" t="s">
        <v>283133</v>
      </c>
      <c r="E105718" t="s">
        <v>283134</v>
      </c>
    </row>
    <row r="105719" spans="1:5" x14ac:dyDescent="0.25">
      <c r="A105719">
        <v>473148</v>
      </c>
      <c r="B105719" t="s">
        <v>283135</v>
      </c>
      <c r="D105719" t="s">
        <v>283136</v>
      </c>
    </row>
    <row r="105720" spans="1:5" x14ac:dyDescent="0.25">
      <c r="A105720">
        <v>473165</v>
      </c>
      <c r="B105720" t="s">
        <v>283137</v>
      </c>
      <c r="D105720" t="s">
        <v>283138</v>
      </c>
      <c r="E105720" t="s">
        <v>283139</v>
      </c>
    </row>
    <row r="105721" spans="1:5" x14ac:dyDescent="0.25">
      <c r="A105721">
        <v>473202</v>
      </c>
      <c r="B105721" t="s">
        <v>283140</v>
      </c>
      <c r="D105721" t="s">
        <v>283141</v>
      </c>
    </row>
    <row r="105722" spans="1:5" x14ac:dyDescent="0.25">
      <c r="A105722">
        <v>473208</v>
      </c>
      <c r="B105722" t="s">
        <v>283142</v>
      </c>
      <c r="D105722" t="s">
        <v>283143</v>
      </c>
      <c r="E105722" t="s">
        <v>283144</v>
      </c>
    </row>
    <row r="105723" spans="1:5" x14ac:dyDescent="0.25">
      <c r="A105723">
        <v>473227</v>
      </c>
      <c r="B105723" t="s">
        <v>283145</v>
      </c>
      <c r="C105723" t="s">
        <v>171415</v>
      </c>
      <c r="D105723" t="s">
        <v>283146</v>
      </c>
    </row>
    <row r="105724" spans="1:5" x14ac:dyDescent="0.25">
      <c r="A105724">
        <v>473236</v>
      </c>
      <c r="B105724" t="s">
        <v>283147</v>
      </c>
      <c r="C105724" t="s">
        <v>18033</v>
      </c>
      <c r="D105724" t="s">
        <v>283148</v>
      </c>
      <c r="E105724" t="s">
        <v>10</v>
      </c>
    </row>
    <row r="105725" spans="1:5" x14ac:dyDescent="0.25">
      <c r="A105725">
        <v>473242</v>
      </c>
      <c r="B105725" t="s">
        <v>283149</v>
      </c>
      <c r="D105725" t="s">
        <v>283150</v>
      </c>
    </row>
    <row r="105726" spans="1:5" x14ac:dyDescent="0.25">
      <c r="A105726">
        <v>473248</v>
      </c>
      <c r="B105726" t="s">
        <v>283151</v>
      </c>
      <c r="D105726" t="s">
        <v>283152</v>
      </c>
      <c r="E105726" t="s">
        <v>10</v>
      </c>
    </row>
    <row r="105727" spans="1:5" x14ac:dyDescent="0.25">
      <c r="A105727">
        <v>473250</v>
      </c>
      <c r="B105727" t="s">
        <v>283153</v>
      </c>
      <c r="D105727" t="s">
        <v>283154</v>
      </c>
      <c r="E105727" t="s">
        <v>10</v>
      </c>
    </row>
    <row r="105728" spans="1:5" x14ac:dyDescent="0.25">
      <c r="A105728">
        <v>473261</v>
      </c>
      <c r="B105728" t="s">
        <v>283155</v>
      </c>
      <c r="C105728" t="s">
        <v>283156</v>
      </c>
      <c r="D105728" t="s">
        <v>283157</v>
      </c>
    </row>
    <row r="105729" spans="1:5" x14ac:dyDescent="0.25">
      <c r="A105729">
        <v>473263</v>
      </c>
      <c r="B105729" t="s">
        <v>283158</v>
      </c>
      <c r="D105729" t="s">
        <v>283159</v>
      </c>
      <c r="E105729" t="s">
        <v>283160</v>
      </c>
    </row>
    <row r="105730" spans="1:5" x14ac:dyDescent="0.25">
      <c r="A105730">
        <v>473265</v>
      </c>
      <c r="B105730" t="s">
        <v>283161</v>
      </c>
      <c r="D105730" t="s">
        <v>283162</v>
      </c>
      <c r="E105730" t="s">
        <v>283163</v>
      </c>
    </row>
    <row r="105731" spans="1:5" x14ac:dyDescent="0.25">
      <c r="A105731">
        <v>473267</v>
      </c>
      <c r="B105731" t="s">
        <v>283164</v>
      </c>
      <c r="D105731" t="s">
        <v>283165</v>
      </c>
      <c r="E105731" t="s">
        <v>283166</v>
      </c>
    </row>
    <row r="105732" spans="1:5" x14ac:dyDescent="0.25">
      <c r="A105732">
        <v>473273</v>
      </c>
      <c r="B105732" t="s">
        <v>283167</v>
      </c>
      <c r="D105732" t="s">
        <v>283168</v>
      </c>
    </row>
    <row r="105733" spans="1:5" x14ac:dyDescent="0.25">
      <c r="A105733">
        <v>473278</v>
      </c>
      <c r="B105733" t="s">
        <v>283169</v>
      </c>
      <c r="D105733" t="s">
        <v>283170</v>
      </c>
      <c r="E105733" t="s">
        <v>10</v>
      </c>
    </row>
    <row r="105734" spans="1:5" x14ac:dyDescent="0.25">
      <c r="A105734">
        <v>473291</v>
      </c>
      <c r="B105734" t="s">
        <v>283171</v>
      </c>
      <c r="C105734" t="s">
        <v>283172</v>
      </c>
      <c r="D105734" t="s">
        <v>283173</v>
      </c>
    </row>
    <row r="105735" spans="1:5" x14ac:dyDescent="0.25">
      <c r="A105735">
        <v>473301</v>
      </c>
      <c r="B105735" t="s">
        <v>283174</v>
      </c>
      <c r="D105735" t="s">
        <v>283175</v>
      </c>
      <c r="E105735" t="s">
        <v>283176</v>
      </c>
    </row>
    <row r="105736" spans="1:5" x14ac:dyDescent="0.25">
      <c r="A105736">
        <v>473310</v>
      </c>
      <c r="B105736" t="s">
        <v>283177</v>
      </c>
      <c r="D105736" t="s">
        <v>283178</v>
      </c>
    </row>
    <row r="105737" spans="1:5" x14ac:dyDescent="0.25">
      <c r="A105737">
        <v>473312</v>
      </c>
      <c r="B105737" t="s">
        <v>283179</v>
      </c>
      <c r="D105737" t="s">
        <v>283180</v>
      </c>
    </row>
    <row r="105738" spans="1:5" x14ac:dyDescent="0.25">
      <c r="A105738">
        <v>473319</v>
      </c>
      <c r="B105738" t="s">
        <v>283181</v>
      </c>
      <c r="C105738" t="s">
        <v>1139</v>
      </c>
      <c r="D105738" t="s">
        <v>283182</v>
      </c>
      <c r="E105738" t="s">
        <v>283183</v>
      </c>
    </row>
    <row r="105739" spans="1:5" x14ac:dyDescent="0.25">
      <c r="A105739">
        <v>473348</v>
      </c>
      <c r="B105739" t="s">
        <v>283184</v>
      </c>
      <c r="D105739" t="s">
        <v>283185</v>
      </c>
      <c r="E105739" t="s">
        <v>283186</v>
      </c>
    </row>
    <row r="105740" spans="1:5" x14ac:dyDescent="0.25">
      <c r="A105740">
        <v>473385</v>
      </c>
      <c r="B105740" t="s">
        <v>283187</v>
      </c>
      <c r="D105740" t="s">
        <v>283188</v>
      </c>
    </row>
    <row r="105741" spans="1:5" x14ac:dyDescent="0.25">
      <c r="A105741">
        <v>473387</v>
      </c>
      <c r="B105741" t="s">
        <v>283189</v>
      </c>
      <c r="C105741" t="s">
        <v>283190</v>
      </c>
      <c r="D105741" t="s">
        <v>283191</v>
      </c>
      <c r="E105741" t="s">
        <v>283192</v>
      </c>
    </row>
    <row r="105742" spans="1:5" x14ac:dyDescent="0.25">
      <c r="A105742">
        <v>473394</v>
      </c>
      <c r="B105742" t="s">
        <v>283193</v>
      </c>
      <c r="D105742" t="s">
        <v>283194</v>
      </c>
      <c r="E105742" t="s">
        <v>283195</v>
      </c>
    </row>
    <row r="105743" spans="1:5" x14ac:dyDescent="0.25">
      <c r="A105743">
        <v>473396</v>
      </c>
      <c r="B105743" t="s">
        <v>283196</v>
      </c>
      <c r="D105743" t="s">
        <v>283197</v>
      </c>
    </row>
    <row r="105744" spans="1:5" x14ac:dyDescent="0.25">
      <c r="A105744">
        <v>473409</v>
      </c>
      <c r="B105744" t="s">
        <v>283198</v>
      </c>
      <c r="D105744" t="s">
        <v>283199</v>
      </c>
    </row>
    <row r="105745" spans="1:5" x14ac:dyDescent="0.25">
      <c r="A105745">
        <v>473421</v>
      </c>
      <c r="B105745" t="s">
        <v>283200</v>
      </c>
      <c r="C105745" t="s">
        <v>9899</v>
      </c>
      <c r="D105745" t="s">
        <v>283201</v>
      </c>
      <c r="E105745" t="s">
        <v>881</v>
      </c>
    </row>
    <row r="105746" spans="1:5" x14ac:dyDescent="0.25">
      <c r="A105746">
        <v>473440</v>
      </c>
      <c r="B105746" t="s">
        <v>283202</v>
      </c>
      <c r="C105746" t="s">
        <v>283203</v>
      </c>
      <c r="D105746" t="s">
        <v>283204</v>
      </c>
      <c r="E105746" t="s">
        <v>283205</v>
      </c>
    </row>
    <row r="105747" spans="1:5" x14ac:dyDescent="0.25">
      <c r="A105747">
        <v>473452</v>
      </c>
      <c r="B105747" t="s">
        <v>283206</v>
      </c>
      <c r="C105747" t="s">
        <v>283207</v>
      </c>
      <c r="D105747" t="s">
        <v>283208</v>
      </c>
      <c r="E105747" t="s">
        <v>283209</v>
      </c>
    </row>
    <row r="105748" spans="1:5" x14ac:dyDescent="0.25">
      <c r="A105748">
        <v>473461</v>
      </c>
      <c r="B105748" t="s">
        <v>283210</v>
      </c>
      <c r="D105748" t="s">
        <v>283211</v>
      </c>
    </row>
    <row r="105749" spans="1:5" x14ac:dyDescent="0.25">
      <c r="A105749">
        <v>473469</v>
      </c>
      <c r="B105749" t="s">
        <v>283212</v>
      </c>
      <c r="C105749" t="s">
        <v>283213</v>
      </c>
      <c r="D105749" t="s">
        <v>283214</v>
      </c>
      <c r="E105749" t="s">
        <v>283215</v>
      </c>
    </row>
    <row r="105750" spans="1:5" x14ac:dyDescent="0.25">
      <c r="A105750">
        <v>473473</v>
      </c>
      <c r="B105750" t="s">
        <v>283216</v>
      </c>
      <c r="D105750" t="s">
        <v>283217</v>
      </c>
      <c r="E105750" t="s">
        <v>283218</v>
      </c>
    </row>
    <row r="105751" spans="1:5" x14ac:dyDescent="0.25">
      <c r="A105751">
        <v>473476</v>
      </c>
      <c r="B105751" t="s">
        <v>283219</v>
      </c>
      <c r="C105751" t="s">
        <v>5513</v>
      </c>
      <c r="D105751" t="s">
        <v>283220</v>
      </c>
      <c r="E105751" t="s">
        <v>283221</v>
      </c>
    </row>
    <row r="105752" spans="1:5" x14ac:dyDescent="0.25">
      <c r="A105752">
        <v>473486</v>
      </c>
      <c r="B105752" t="s">
        <v>283222</v>
      </c>
      <c r="D105752" t="s">
        <v>283223</v>
      </c>
    </row>
    <row r="105753" spans="1:5" x14ac:dyDescent="0.25">
      <c r="A105753">
        <v>473488</v>
      </c>
      <c r="B105753" t="s">
        <v>283224</v>
      </c>
      <c r="D105753" t="s">
        <v>283225</v>
      </c>
      <c r="E105753" t="s">
        <v>283226</v>
      </c>
    </row>
    <row r="105754" spans="1:5" x14ac:dyDescent="0.25">
      <c r="A105754">
        <v>473491</v>
      </c>
      <c r="B105754" t="s">
        <v>283227</v>
      </c>
      <c r="D105754" t="s">
        <v>283228</v>
      </c>
      <c r="E105754" t="s">
        <v>283229</v>
      </c>
    </row>
    <row r="105755" spans="1:5" x14ac:dyDescent="0.25">
      <c r="A105755">
        <v>473502</v>
      </c>
      <c r="B105755" t="s">
        <v>283230</v>
      </c>
      <c r="C105755" t="s">
        <v>263768</v>
      </c>
      <c r="D105755" t="s">
        <v>283231</v>
      </c>
      <c r="E105755" t="s">
        <v>283232</v>
      </c>
    </row>
    <row r="105756" spans="1:5" x14ac:dyDescent="0.25">
      <c r="A105756">
        <v>473503</v>
      </c>
      <c r="B105756" t="s">
        <v>283233</v>
      </c>
      <c r="D105756" t="s">
        <v>283234</v>
      </c>
    </row>
    <row r="105757" spans="1:5" x14ac:dyDescent="0.25">
      <c r="A105757">
        <v>473519</v>
      </c>
      <c r="B105757" t="s">
        <v>283235</v>
      </c>
      <c r="C105757" t="s">
        <v>283236</v>
      </c>
      <c r="D105757" t="s">
        <v>283237</v>
      </c>
      <c r="E105757" t="s">
        <v>283238</v>
      </c>
    </row>
    <row r="105758" spans="1:5" x14ac:dyDescent="0.25">
      <c r="A105758">
        <v>473529</v>
      </c>
      <c r="B105758" t="s">
        <v>283239</v>
      </c>
      <c r="D105758" t="s">
        <v>283240</v>
      </c>
    </row>
    <row r="105759" spans="1:5" x14ac:dyDescent="0.25">
      <c r="A105759">
        <v>473552</v>
      </c>
      <c r="B105759" t="s">
        <v>283241</v>
      </c>
      <c r="C105759" t="s">
        <v>57080</v>
      </c>
      <c r="D105759" t="s">
        <v>283242</v>
      </c>
    </row>
    <row r="105760" spans="1:5" x14ac:dyDescent="0.25">
      <c r="A105760">
        <v>473556</v>
      </c>
      <c r="B105760" t="s">
        <v>283243</v>
      </c>
      <c r="D105760" t="s">
        <v>283244</v>
      </c>
    </row>
    <row r="105761" spans="1:5" x14ac:dyDescent="0.25">
      <c r="A105761">
        <v>473578</v>
      </c>
      <c r="B105761" t="s">
        <v>283245</v>
      </c>
      <c r="D105761" t="s">
        <v>283246</v>
      </c>
    </row>
    <row r="105762" spans="1:5" x14ac:dyDescent="0.25">
      <c r="A105762">
        <v>473580</v>
      </c>
      <c r="B105762" t="s">
        <v>283247</v>
      </c>
      <c r="D105762" t="s">
        <v>283248</v>
      </c>
    </row>
    <row r="105763" spans="1:5" x14ac:dyDescent="0.25">
      <c r="A105763">
        <v>473585</v>
      </c>
      <c r="B105763" t="s">
        <v>283249</v>
      </c>
      <c r="D105763" t="s">
        <v>283250</v>
      </c>
    </row>
    <row r="105764" spans="1:5" x14ac:dyDescent="0.25">
      <c r="A105764">
        <v>473590</v>
      </c>
      <c r="B105764" t="s">
        <v>283251</v>
      </c>
      <c r="D105764" t="s">
        <v>283252</v>
      </c>
    </row>
    <row r="105765" spans="1:5" x14ac:dyDescent="0.25">
      <c r="A105765">
        <v>473608</v>
      </c>
      <c r="B105765" t="s">
        <v>283253</v>
      </c>
      <c r="C105765" t="s">
        <v>283254</v>
      </c>
      <c r="D105765" t="s">
        <v>283255</v>
      </c>
      <c r="E105765" t="s">
        <v>283256</v>
      </c>
    </row>
    <row r="105766" spans="1:5" x14ac:dyDescent="0.25">
      <c r="A105766">
        <v>473611</v>
      </c>
      <c r="B105766" t="s">
        <v>283257</v>
      </c>
      <c r="C105766" t="s">
        <v>283258</v>
      </c>
      <c r="D105766" t="s">
        <v>283259</v>
      </c>
      <c r="E105766" t="s">
        <v>10</v>
      </c>
    </row>
    <row r="105767" spans="1:5" x14ac:dyDescent="0.25">
      <c r="A105767">
        <v>473620</v>
      </c>
      <c r="B105767" t="s">
        <v>283260</v>
      </c>
      <c r="D105767" t="s">
        <v>283261</v>
      </c>
    </row>
    <row r="105768" spans="1:5" x14ac:dyDescent="0.25">
      <c r="A105768">
        <v>473626</v>
      </c>
      <c r="B105768" t="s">
        <v>283262</v>
      </c>
      <c r="C105768" t="s">
        <v>31796</v>
      </c>
      <c r="D105768" t="s">
        <v>283263</v>
      </c>
      <c r="E105768" t="s">
        <v>283264</v>
      </c>
    </row>
    <row r="105769" spans="1:5" x14ac:dyDescent="0.25">
      <c r="A105769">
        <v>473631</v>
      </c>
      <c r="B105769" t="s">
        <v>283265</v>
      </c>
      <c r="D105769" t="s">
        <v>283266</v>
      </c>
    </row>
    <row r="105770" spans="1:5" x14ac:dyDescent="0.25">
      <c r="A105770">
        <v>473633</v>
      </c>
      <c r="B105770" t="s">
        <v>283267</v>
      </c>
      <c r="C105770" t="s">
        <v>81749</v>
      </c>
      <c r="D105770" t="s">
        <v>283268</v>
      </c>
      <c r="E105770" t="s">
        <v>283269</v>
      </c>
    </row>
    <row r="105771" spans="1:5" x14ac:dyDescent="0.25">
      <c r="A105771">
        <v>473636</v>
      </c>
      <c r="B105771" t="s">
        <v>283270</v>
      </c>
      <c r="C105771" t="s">
        <v>283271</v>
      </c>
      <c r="D105771" t="s">
        <v>283272</v>
      </c>
      <c r="E105771" t="s">
        <v>283273</v>
      </c>
    </row>
    <row r="105772" spans="1:5" x14ac:dyDescent="0.25">
      <c r="A105772">
        <v>473647</v>
      </c>
      <c r="B105772" t="s">
        <v>283274</v>
      </c>
      <c r="D105772" t="s">
        <v>283275</v>
      </c>
      <c r="E105772" t="s">
        <v>283276</v>
      </c>
    </row>
    <row r="105773" spans="1:5" x14ac:dyDescent="0.25">
      <c r="A105773">
        <v>473652</v>
      </c>
      <c r="B105773" t="s">
        <v>283277</v>
      </c>
      <c r="C105773" t="s">
        <v>283278</v>
      </c>
      <c r="D105773" t="s">
        <v>283279</v>
      </c>
      <c r="E105773" t="s">
        <v>283280</v>
      </c>
    </row>
    <row r="105774" spans="1:5" x14ac:dyDescent="0.25">
      <c r="A105774">
        <v>473653</v>
      </c>
      <c r="B105774" t="s">
        <v>283281</v>
      </c>
      <c r="D105774" t="s">
        <v>283282</v>
      </c>
      <c r="E105774" t="s">
        <v>283283</v>
      </c>
    </row>
    <row r="105775" spans="1:5" x14ac:dyDescent="0.25">
      <c r="A105775">
        <v>473654</v>
      </c>
      <c r="B105775" t="s">
        <v>283284</v>
      </c>
      <c r="D105775" t="s">
        <v>283285</v>
      </c>
    </row>
    <row r="105776" spans="1:5" x14ac:dyDescent="0.25">
      <c r="A105776">
        <v>473674</v>
      </c>
      <c r="B105776" t="s">
        <v>283286</v>
      </c>
      <c r="D105776" t="s">
        <v>283287</v>
      </c>
      <c r="E105776" t="s">
        <v>283288</v>
      </c>
    </row>
    <row r="105777" spans="1:5" x14ac:dyDescent="0.25">
      <c r="A105777">
        <v>473678</v>
      </c>
      <c r="B105777" t="s">
        <v>283289</v>
      </c>
      <c r="D105777" t="s">
        <v>283290</v>
      </c>
    </row>
    <row r="105778" spans="1:5" x14ac:dyDescent="0.25">
      <c r="A105778">
        <v>473687</v>
      </c>
      <c r="B105778" t="s">
        <v>283291</v>
      </c>
      <c r="D105778" t="s">
        <v>283292</v>
      </c>
    </row>
    <row r="105779" spans="1:5" x14ac:dyDescent="0.25">
      <c r="A105779">
        <v>473689</v>
      </c>
      <c r="B105779" t="s">
        <v>283293</v>
      </c>
      <c r="D105779" t="s">
        <v>283294</v>
      </c>
    </row>
    <row r="105780" spans="1:5" x14ac:dyDescent="0.25">
      <c r="A105780">
        <v>473697</v>
      </c>
      <c r="B105780" t="s">
        <v>283295</v>
      </c>
      <c r="D105780" t="s">
        <v>283296</v>
      </c>
    </row>
    <row r="105781" spans="1:5" x14ac:dyDescent="0.25">
      <c r="A105781">
        <v>473709</v>
      </c>
      <c r="B105781" t="s">
        <v>283297</v>
      </c>
      <c r="D105781" t="s">
        <v>283298</v>
      </c>
    </row>
    <row r="105782" spans="1:5" x14ac:dyDescent="0.25">
      <c r="A105782">
        <v>473713</v>
      </c>
      <c r="B105782" t="s">
        <v>283299</v>
      </c>
      <c r="D105782" t="s">
        <v>283300</v>
      </c>
      <c r="E105782" t="s">
        <v>283301</v>
      </c>
    </row>
    <row r="105783" spans="1:5" x14ac:dyDescent="0.25">
      <c r="A105783">
        <v>473714</v>
      </c>
      <c r="B105783" t="s">
        <v>283302</v>
      </c>
      <c r="C105783" t="s">
        <v>42470</v>
      </c>
      <c r="D105783" t="s">
        <v>283303</v>
      </c>
      <c r="E105783" t="s">
        <v>283304</v>
      </c>
    </row>
    <row r="105784" spans="1:5" x14ac:dyDescent="0.25">
      <c r="A105784">
        <v>473732</v>
      </c>
      <c r="B105784" t="s">
        <v>283305</v>
      </c>
      <c r="C105784" t="s">
        <v>283306</v>
      </c>
      <c r="D105784" t="s">
        <v>283307</v>
      </c>
    </row>
    <row r="105785" spans="1:5" x14ac:dyDescent="0.25">
      <c r="A105785">
        <v>473743</v>
      </c>
      <c r="B105785" t="s">
        <v>283308</v>
      </c>
      <c r="C105785" t="s">
        <v>208641</v>
      </c>
      <c r="D105785" t="s">
        <v>283309</v>
      </c>
      <c r="E105785" t="s">
        <v>283310</v>
      </c>
    </row>
    <row r="105786" spans="1:5" x14ac:dyDescent="0.25">
      <c r="A105786">
        <v>473747</v>
      </c>
      <c r="B105786" t="s">
        <v>283311</v>
      </c>
      <c r="C105786" t="s">
        <v>283312</v>
      </c>
      <c r="D105786" t="s">
        <v>283313</v>
      </c>
      <c r="E105786" t="s">
        <v>283314</v>
      </c>
    </row>
    <row r="105787" spans="1:5" x14ac:dyDescent="0.25">
      <c r="A105787">
        <v>473760</v>
      </c>
      <c r="B105787" t="s">
        <v>283315</v>
      </c>
      <c r="C105787" t="s">
        <v>23048</v>
      </c>
      <c r="D105787" t="s">
        <v>283316</v>
      </c>
    </row>
    <row r="105788" spans="1:5" x14ac:dyDescent="0.25">
      <c r="A105788">
        <v>473764</v>
      </c>
      <c r="B105788" t="s">
        <v>283317</v>
      </c>
      <c r="C105788" t="s">
        <v>283318</v>
      </c>
      <c r="D105788" t="s">
        <v>283319</v>
      </c>
      <c r="E105788" t="s">
        <v>283320</v>
      </c>
    </row>
    <row r="105789" spans="1:5" x14ac:dyDescent="0.25">
      <c r="A105789">
        <v>473768</v>
      </c>
      <c r="B105789" t="s">
        <v>283321</v>
      </c>
      <c r="C105789" t="s">
        <v>69722</v>
      </c>
      <c r="D105789" t="s">
        <v>283322</v>
      </c>
    </row>
    <row r="105790" spans="1:5" x14ac:dyDescent="0.25">
      <c r="A105790">
        <v>473769</v>
      </c>
      <c r="B105790" t="s">
        <v>283323</v>
      </c>
      <c r="C105790" t="s">
        <v>283324</v>
      </c>
      <c r="D105790" t="s">
        <v>283325</v>
      </c>
      <c r="E105790" t="s">
        <v>283326</v>
      </c>
    </row>
    <row r="105791" spans="1:5" x14ac:dyDescent="0.25">
      <c r="A105791">
        <v>473770</v>
      </c>
      <c r="B105791" t="s">
        <v>283327</v>
      </c>
      <c r="D105791" t="s">
        <v>283328</v>
      </c>
      <c r="E105791" t="s">
        <v>10</v>
      </c>
    </row>
    <row r="105792" spans="1:5" x14ac:dyDescent="0.25">
      <c r="A105792">
        <v>473778</v>
      </c>
      <c r="B105792" t="s">
        <v>283329</v>
      </c>
      <c r="D105792" t="s">
        <v>283330</v>
      </c>
    </row>
    <row r="105793" spans="1:5" x14ac:dyDescent="0.25">
      <c r="A105793">
        <v>473780</v>
      </c>
      <c r="B105793" t="s">
        <v>283331</v>
      </c>
      <c r="D105793" t="s">
        <v>283332</v>
      </c>
      <c r="E105793" t="s">
        <v>283333</v>
      </c>
    </row>
    <row r="105794" spans="1:5" x14ac:dyDescent="0.25">
      <c r="A105794">
        <v>473788</v>
      </c>
      <c r="B105794" t="s">
        <v>283334</v>
      </c>
      <c r="D105794" t="s">
        <v>283335</v>
      </c>
      <c r="E105794" t="s">
        <v>283336</v>
      </c>
    </row>
    <row r="105795" spans="1:5" x14ac:dyDescent="0.25">
      <c r="A105795">
        <v>473792</v>
      </c>
      <c r="B105795" t="s">
        <v>283337</v>
      </c>
      <c r="D105795" t="s">
        <v>283338</v>
      </c>
    </row>
    <row r="105796" spans="1:5" x14ac:dyDescent="0.25">
      <c r="A105796">
        <v>473795</v>
      </c>
      <c r="B105796" t="s">
        <v>283339</v>
      </c>
      <c r="C105796" t="s">
        <v>283340</v>
      </c>
      <c r="D105796" t="s">
        <v>283341</v>
      </c>
      <c r="E105796" t="s">
        <v>283342</v>
      </c>
    </row>
    <row r="105797" spans="1:5" x14ac:dyDescent="0.25">
      <c r="A105797">
        <v>473832</v>
      </c>
      <c r="B105797" t="s">
        <v>283343</v>
      </c>
      <c r="C105797" t="s">
        <v>283344</v>
      </c>
      <c r="D105797" t="s">
        <v>283345</v>
      </c>
    </row>
    <row r="105798" spans="1:5" x14ac:dyDescent="0.25">
      <c r="A105798">
        <v>473833</v>
      </c>
      <c r="B105798" t="s">
        <v>283346</v>
      </c>
      <c r="D105798" t="s">
        <v>283347</v>
      </c>
      <c r="E105798" t="s">
        <v>283348</v>
      </c>
    </row>
    <row r="105799" spans="1:5" x14ac:dyDescent="0.25">
      <c r="A105799">
        <v>473837</v>
      </c>
      <c r="B105799" t="s">
        <v>283349</v>
      </c>
      <c r="C105799" t="s">
        <v>283350</v>
      </c>
      <c r="D105799" t="s">
        <v>283351</v>
      </c>
      <c r="E105799" t="s">
        <v>283352</v>
      </c>
    </row>
    <row r="105800" spans="1:5" x14ac:dyDescent="0.25">
      <c r="A105800">
        <v>473840</v>
      </c>
      <c r="B105800" t="s">
        <v>283353</v>
      </c>
      <c r="C105800" t="s">
        <v>283354</v>
      </c>
      <c r="D105800" t="s">
        <v>283355</v>
      </c>
      <c r="E105800" t="s">
        <v>283356</v>
      </c>
    </row>
    <row r="105801" spans="1:5" x14ac:dyDescent="0.25">
      <c r="A105801">
        <v>473849</v>
      </c>
      <c r="B105801" t="s">
        <v>283357</v>
      </c>
      <c r="D105801" t="s">
        <v>283358</v>
      </c>
      <c r="E105801" t="s">
        <v>10</v>
      </c>
    </row>
    <row r="105802" spans="1:5" x14ac:dyDescent="0.25">
      <c r="A105802">
        <v>473866</v>
      </c>
      <c r="B105802" t="s">
        <v>283359</v>
      </c>
      <c r="D105802" t="s">
        <v>283360</v>
      </c>
      <c r="E105802" t="s">
        <v>283361</v>
      </c>
    </row>
    <row r="105803" spans="1:5" x14ac:dyDescent="0.25">
      <c r="A105803">
        <v>473874</v>
      </c>
      <c r="B105803" t="s">
        <v>283362</v>
      </c>
      <c r="C105803" t="s">
        <v>212365</v>
      </c>
      <c r="D105803" t="s">
        <v>283363</v>
      </c>
    </row>
    <row r="105804" spans="1:5" x14ac:dyDescent="0.25">
      <c r="A105804">
        <v>473887</v>
      </c>
      <c r="B105804" t="s">
        <v>283364</v>
      </c>
      <c r="C105804" t="s">
        <v>283365</v>
      </c>
      <c r="D105804" t="s">
        <v>283366</v>
      </c>
      <c r="E105804" t="s">
        <v>283367</v>
      </c>
    </row>
    <row r="105805" spans="1:5" x14ac:dyDescent="0.25">
      <c r="A105805">
        <v>473911</v>
      </c>
      <c r="B105805" t="s">
        <v>283368</v>
      </c>
      <c r="D105805" t="s">
        <v>283369</v>
      </c>
    </row>
    <row r="105806" spans="1:5" x14ac:dyDescent="0.25">
      <c r="A105806">
        <v>473923</v>
      </c>
      <c r="B105806" t="s">
        <v>283370</v>
      </c>
      <c r="D105806" t="s">
        <v>283371</v>
      </c>
      <c r="E105806" t="s">
        <v>10</v>
      </c>
    </row>
    <row r="105807" spans="1:5" x14ac:dyDescent="0.25">
      <c r="A105807">
        <v>473931</v>
      </c>
      <c r="B105807" t="s">
        <v>283372</v>
      </c>
      <c r="C105807" t="s">
        <v>283373</v>
      </c>
      <c r="D105807" t="s">
        <v>283374</v>
      </c>
    </row>
    <row r="105808" spans="1:5" x14ac:dyDescent="0.25">
      <c r="A105808">
        <v>473935</v>
      </c>
      <c r="B105808" t="s">
        <v>283375</v>
      </c>
      <c r="D105808" t="s">
        <v>283376</v>
      </c>
      <c r="E105808" t="s">
        <v>10</v>
      </c>
    </row>
    <row r="105809" spans="1:5" x14ac:dyDescent="0.25">
      <c r="A105809">
        <v>473939</v>
      </c>
      <c r="B105809" t="s">
        <v>283377</v>
      </c>
      <c r="D105809" t="s">
        <v>283378</v>
      </c>
      <c r="E105809" t="s">
        <v>283379</v>
      </c>
    </row>
    <row r="105810" spans="1:5" x14ac:dyDescent="0.25">
      <c r="A105810">
        <v>473944</v>
      </c>
      <c r="B105810" t="s">
        <v>283380</v>
      </c>
      <c r="C105810" t="s">
        <v>126308</v>
      </c>
      <c r="D105810" t="s">
        <v>283381</v>
      </c>
    </row>
    <row r="105811" spans="1:5" x14ac:dyDescent="0.25">
      <c r="A105811">
        <v>473948</v>
      </c>
      <c r="B105811" t="s">
        <v>283382</v>
      </c>
      <c r="D105811" t="s">
        <v>283383</v>
      </c>
    </row>
    <row r="105812" spans="1:5" x14ac:dyDescent="0.25">
      <c r="A105812">
        <v>473956</v>
      </c>
      <c r="B105812" t="s">
        <v>283384</v>
      </c>
      <c r="D105812" t="s">
        <v>283385</v>
      </c>
    </row>
    <row r="105813" spans="1:5" x14ac:dyDescent="0.25">
      <c r="A105813">
        <v>473987</v>
      </c>
      <c r="B105813" t="s">
        <v>283386</v>
      </c>
      <c r="C105813" t="s">
        <v>90574</v>
      </c>
      <c r="D105813" t="s">
        <v>283387</v>
      </c>
      <c r="E105813" t="s">
        <v>283388</v>
      </c>
    </row>
    <row r="105814" spans="1:5" x14ac:dyDescent="0.25">
      <c r="A105814">
        <v>473994</v>
      </c>
      <c r="B105814" t="s">
        <v>283389</v>
      </c>
      <c r="D105814" t="s">
        <v>283390</v>
      </c>
      <c r="E105814" t="s">
        <v>283391</v>
      </c>
    </row>
    <row r="105815" spans="1:5" x14ac:dyDescent="0.25">
      <c r="A105815">
        <v>474004</v>
      </c>
      <c r="B105815" t="s">
        <v>283392</v>
      </c>
      <c r="D105815" t="s">
        <v>283393</v>
      </c>
    </row>
    <row r="105816" spans="1:5" x14ac:dyDescent="0.25">
      <c r="A105816">
        <v>474010</v>
      </c>
      <c r="B105816" t="s">
        <v>283394</v>
      </c>
      <c r="D105816" t="s">
        <v>283395</v>
      </c>
      <c r="E105816" t="s">
        <v>283396</v>
      </c>
    </row>
    <row r="105817" spans="1:5" x14ac:dyDescent="0.25">
      <c r="A105817">
        <v>474026</v>
      </c>
      <c r="B105817" t="s">
        <v>283397</v>
      </c>
      <c r="C105817" t="s">
        <v>283398</v>
      </c>
      <c r="D105817" t="s">
        <v>283399</v>
      </c>
      <c r="E105817" t="s">
        <v>283400</v>
      </c>
    </row>
    <row r="105818" spans="1:5" x14ac:dyDescent="0.25">
      <c r="A105818">
        <v>474027</v>
      </c>
      <c r="B105818" t="s">
        <v>283401</v>
      </c>
      <c r="D105818" t="s">
        <v>283402</v>
      </c>
      <c r="E105818" t="s">
        <v>283403</v>
      </c>
    </row>
    <row r="105819" spans="1:5" x14ac:dyDescent="0.25">
      <c r="A105819">
        <v>474036</v>
      </c>
      <c r="B105819" t="s">
        <v>283404</v>
      </c>
      <c r="C105819" t="s">
        <v>283405</v>
      </c>
      <c r="D105819" t="s">
        <v>283406</v>
      </c>
      <c r="E105819" t="s">
        <v>283407</v>
      </c>
    </row>
    <row r="105820" spans="1:5" x14ac:dyDescent="0.25">
      <c r="A105820">
        <v>474043</v>
      </c>
      <c r="B105820" t="s">
        <v>283408</v>
      </c>
      <c r="C105820" t="s">
        <v>283409</v>
      </c>
      <c r="D105820" t="s">
        <v>283410</v>
      </c>
      <c r="E105820" t="s">
        <v>283411</v>
      </c>
    </row>
    <row r="105821" spans="1:5" x14ac:dyDescent="0.25">
      <c r="A105821">
        <v>474050</v>
      </c>
      <c r="B105821" t="s">
        <v>283412</v>
      </c>
      <c r="D105821" t="s">
        <v>283413</v>
      </c>
    </row>
    <row r="105822" spans="1:5" x14ac:dyDescent="0.25">
      <c r="A105822">
        <v>474063</v>
      </c>
      <c r="B105822" t="s">
        <v>283414</v>
      </c>
      <c r="D105822" t="s">
        <v>283415</v>
      </c>
    </row>
    <row r="105823" spans="1:5" x14ac:dyDescent="0.25">
      <c r="A105823">
        <v>474064</v>
      </c>
      <c r="B105823" t="s">
        <v>283416</v>
      </c>
      <c r="D105823" t="s">
        <v>283417</v>
      </c>
      <c r="E105823" t="s">
        <v>283418</v>
      </c>
    </row>
    <row r="105824" spans="1:5" x14ac:dyDescent="0.25">
      <c r="A105824">
        <v>474079</v>
      </c>
      <c r="B105824" t="s">
        <v>283419</v>
      </c>
      <c r="D105824" t="s">
        <v>283420</v>
      </c>
    </row>
    <row r="105825" spans="1:5" x14ac:dyDescent="0.25">
      <c r="A105825">
        <v>474086</v>
      </c>
      <c r="B105825" t="s">
        <v>283421</v>
      </c>
      <c r="D105825" t="s">
        <v>283422</v>
      </c>
      <c r="E105825" t="s">
        <v>2774</v>
      </c>
    </row>
    <row r="105826" spans="1:5" x14ac:dyDescent="0.25">
      <c r="A105826">
        <v>474091</v>
      </c>
      <c r="B105826" t="s">
        <v>283423</v>
      </c>
      <c r="C105826" t="s">
        <v>172130</v>
      </c>
      <c r="D105826" t="s">
        <v>283424</v>
      </c>
      <c r="E105826" t="s">
        <v>283425</v>
      </c>
    </row>
    <row r="105827" spans="1:5" x14ac:dyDescent="0.25">
      <c r="A105827">
        <v>474092</v>
      </c>
      <c r="B105827" t="s">
        <v>283426</v>
      </c>
      <c r="D105827" t="s">
        <v>283427</v>
      </c>
    </row>
    <row r="105828" spans="1:5" x14ac:dyDescent="0.25">
      <c r="A105828">
        <v>474127</v>
      </c>
      <c r="B105828" t="s">
        <v>283428</v>
      </c>
      <c r="D105828" t="s">
        <v>283429</v>
      </c>
    </row>
    <row r="105829" spans="1:5" x14ac:dyDescent="0.25">
      <c r="A105829">
        <v>474129</v>
      </c>
      <c r="B105829" t="s">
        <v>283430</v>
      </c>
      <c r="D105829" t="s">
        <v>283431</v>
      </c>
      <c r="E105829" t="s">
        <v>18946</v>
      </c>
    </row>
    <row r="105830" spans="1:5" x14ac:dyDescent="0.25">
      <c r="A105830">
        <v>474153</v>
      </c>
      <c r="B105830" t="s">
        <v>283432</v>
      </c>
      <c r="D105830" t="s">
        <v>283433</v>
      </c>
    </row>
    <row r="105831" spans="1:5" x14ac:dyDescent="0.25">
      <c r="A105831">
        <v>474156</v>
      </c>
      <c r="B105831" t="s">
        <v>283434</v>
      </c>
      <c r="C105831" t="s">
        <v>283435</v>
      </c>
      <c r="D105831" t="s">
        <v>283436</v>
      </c>
    </row>
    <row r="105832" spans="1:5" x14ac:dyDescent="0.25">
      <c r="A105832">
        <v>474176</v>
      </c>
      <c r="B105832" t="s">
        <v>283437</v>
      </c>
      <c r="D105832" t="s">
        <v>283438</v>
      </c>
      <c r="E105832" t="s">
        <v>283439</v>
      </c>
    </row>
    <row r="105833" spans="1:5" x14ac:dyDescent="0.25">
      <c r="A105833">
        <v>474180</v>
      </c>
      <c r="B105833" t="s">
        <v>283440</v>
      </c>
      <c r="D105833" t="s">
        <v>283441</v>
      </c>
    </row>
    <row r="105834" spans="1:5" x14ac:dyDescent="0.25">
      <c r="A105834">
        <v>474182</v>
      </c>
      <c r="B105834" t="s">
        <v>283442</v>
      </c>
      <c r="C105834" t="s">
        <v>283443</v>
      </c>
      <c r="D105834" t="s">
        <v>283444</v>
      </c>
      <c r="E105834" t="s">
        <v>283445</v>
      </c>
    </row>
    <row r="105835" spans="1:5" x14ac:dyDescent="0.25">
      <c r="A105835">
        <v>474199</v>
      </c>
      <c r="B105835" t="s">
        <v>283446</v>
      </c>
      <c r="D105835" t="s">
        <v>283447</v>
      </c>
    </row>
    <row r="105836" spans="1:5" x14ac:dyDescent="0.25">
      <c r="A105836">
        <v>474218</v>
      </c>
      <c r="B105836" t="s">
        <v>283448</v>
      </c>
      <c r="D105836" t="s">
        <v>283449</v>
      </c>
    </row>
    <row r="105837" spans="1:5" x14ac:dyDescent="0.25">
      <c r="A105837">
        <v>474221</v>
      </c>
      <c r="B105837" t="s">
        <v>283450</v>
      </c>
      <c r="D105837" t="s">
        <v>283451</v>
      </c>
      <c r="E105837" t="s">
        <v>283452</v>
      </c>
    </row>
    <row r="105838" spans="1:5" x14ac:dyDescent="0.25">
      <c r="A105838">
        <v>474230</v>
      </c>
      <c r="B105838" t="s">
        <v>283453</v>
      </c>
      <c r="C105838" t="s">
        <v>283454</v>
      </c>
      <c r="D105838" t="s">
        <v>283455</v>
      </c>
    </row>
    <row r="105839" spans="1:5" x14ac:dyDescent="0.25">
      <c r="A105839">
        <v>474237</v>
      </c>
      <c r="B105839" t="s">
        <v>283456</v>
      </c>
      <c r="D105839" t="s">
        <v>283457</v>
      </c>
      <c r="E105839" t="s">
        <v>283458</v>
      </c>
    </row>
    <row r="105840" spans="1:5" x14ac:dyDescent="0.25">
      <c r="A105840">
        <v>474240</v>
      </c>
      <c r="B105840" t="s">
        <v>283459</v>
      </c>
      <c r="D105840" t="s">
        <v>283460</v>
      </c>
      <c r="E105840" t="s">
        <v>283461</v>
      </c>
    </row>
    <row r="105841" spans="1:5" x14ac:dyDescent="0.25">
      <c r="A105841">
        <v>474241</v>
      </c>
      <c r="B105841" t="s">
        <v>283462</v>
      </c>
      <c r="D105841" t="s">
        <v>283463</v>
      </c>
    </row>
    <row r="105842" spans="1:5" x14ac:dyDescent="0.25">
      <c r="A105842">
        <v>474299</v>
      </c>
      <c r="B105842" t="s">
        <v>283464</v>
      </c>
      <c r="D105842" t="s">
        <v>283465</v>
      </c>
    </row>
    <row r="105843" spans="1:5" x14ac:dyDescent="0.25">
      <c r="A105843">
        <v>474314</v>
      </c>
      <c r="B105843" t="s">
        <v>283466</v>
      </c>
      <c r="C105843" t="s">
        <v>283467</v>
      </c>
      <c r="D105843" t="s">
        <v>283468</v>
      </c>
      <c r="E105843" t="s">
        <v>283469</v>
      </c>
    </row>
    <row r="105844" spans="1:5" x14ac:dyDescent="0.25">
      <c r="A105844">
        <v>474330</v>
      </c>
      <c r="B105844" t="s">
        <v>283470</v>
      </c>
      <c r="D105844" t="s">
        <v>283471</v>
      </c>
    </row>
    <row r="105845" spans="1:5" x14ac:dyDescent="0.25">
      <c r="A105845">
        <v>474332</v>
      </c>
      <c r="B105845" t="s">
        <v>283472</v>
      </c>
      <c r="D105845" t="s">
        <v>283473</v>
      </c>
      <c r="E105845" t="s">
        <v>283474</v>
      </c>
    </row>
    <row r="105846" spans="1:5" x14ac:dyDescent="0.25">
      <c r="A105846">
        <v>474340</v>
      </c>
      <c r="B105846" t="s">
        <v>283475</v>
      </c>
      <c r="C105846" t="s">
        <v>55840</v>
      </c>
      <c r="D105846" t="s">
        <v>283476</v>
      </c>
      <c r="E105846" t="s">
        <v>283477</v>
      </c>
    </row>
    <row r="105847" spans="1:5" x14ac:dyDescent="0.25">
      <c r="A105847">
        <v>474341</v>
      </c>
      <c r="B105847" t="s">
        <v>283478</v>
      </c>
      <c r="D105847" t="s">
        <v>283479</v>
      </c>
      <c r="E105847" t="s">
        <v>283480</v>
      </c>
    </row>
    <row r="105848" spans="1:5" x14ac:dyDescent="0.25">
      <c r="A105848">
        <v>474344</v>
      </c>
      <c r="B105848" t="s">
        <v>283481</v>
      </c>
      <c r="C105848" t="s">
        <v>51928</v>
      </c>
      <c r="D105848" t="s">
        <v>283482</v>
      </c>
      <c r="E105848" t="s">
        <v>63245</v>
      </c>
    </row>
    <row r="105849" spans="1:5" x14ac:dyDescent="0.25">
      <c r="A105849">
        <v>474345</v>
      </c>
      <c r="B105849" t="s">
        <v>283483</v>
      </c>
      <c r="D105849" t="s">
        <v>283484</v>
      </c>
      <c r="E105849" t="s">
        <v>283485</v>
      </c>
    </row>
    <row r="105850" spans="1:5" x14ac:dyDescent="0.25">
      <c r="A105850">
        <v>474347</v>
      </c>
      <c r="B105850" t="s">
        <v>283486</v>
      </c>
      <c r="D105850" t="s">
        <v>283487</v>
      </c>
      <c r="E105850" t="s">
        <v>283488</v>
      </c>
    </row>
    <row r="105851" spans="1:5" x14ac:dyDescent="0.25">
      <c r="A105851">
        <v>474371</v>
      </c>
      <c r="B105851" t="s">
        <v>283489</v>
      </c>
      <c r="D105851" t="s">
        <v>283490</v>
      </c>
    </row>
    <row r="105852" spans="1:5" x14ac:dyDescent="0.25">
      <c r="A105852">
        <v>474421</v>
      </c>
      <c r="B105852" t="s">
        <v>283491</v>
      </c>
      <c r="C105852" t="s">
        <v>283492</v>
      </c>
      <c r="D105852" t="s">
        <v>283493</v>
      </c>
    </row>
    <row r="105853" spans="1:5" x14ac:dyDescent="0.25">
      <c r="A105853">
        <v>474426</v>
      </c>
      <c r="B105853" t="s">
        <v>283494</v>
      </c>
      <c r="C105853" t="s">
        <v>226627</v>
      </c>
      <c r="D105853" t="s">
        <v>283495</v>
      </c>
      <c r="E105853" t="s">
        <v>283496</v>
      </c>
    </row>
    <row r="105854" spans="1:5" x14ac:dyDescent="0.25">
      <c r="A105854">
        <v>474429</v>
      </c>
      <c r="B105854" t="s">
        <v>283497</v>
      </c>
      <c r="D105854" t="s">
        <v>283498</v>
      </c>
      <c r="E105854" t="s">
        <v>10</v>
      </c>
    </row>
    <row r="105855" spans="1:5" x14ac:dyDescent="0.25">
      <c r="A105855">
        <v>474434</v>
      </c>
      <c r="B105855" t="s">
        <v>283499</v>
      </c>
      <c r="C105855" t="s">
        <v>283500</v>
      </c>
      <c r="D105855" t="s">
        <v>283501</v>
      </c>
      <c r="E105855" t="s">
        <v>283502</v>
      </c>
    </row>
    <row r="105856" spans="1:5" x14ac:dyDescent="0.25">
      <c r="A105856">
        <v>474436</v>
      </c>
      <c r="B105856" t="s">
        <v>283503</v>
      </c>
      <c r="D105856" t="s">
        <v>283504</v>
      </c>
    </row>
    <row r="105857" spans="1:5" x14ac:dyDescent="0.25">
      <c r="A105857">
        <v>474451</v>
      </c>
      <c r="B105857" t="s">
        <v>283505</v>
      </c>
      <c r="C105857" t="s">
        <v>283506</v>
      </c>
      <c r="D105857" t="s">
        <v>283507</v>
      </c>
      <c r="E105857" t="s">
        <v>283508</v>
      </c>
    </row>
    <row r="105858" spans="1:5" x14ac:dyDescent="0.25">
      <c r="A105858">
        <v>474454</v>
      </c>
      <c r="B105858" t="s">
        <v>283509</v>
      </c>
      <c r="D105858" t="s">
        <v>283510</v>
      </c>
      <c r="E105858" t="s">
        <v>283511</v>
      </c>
    </row>
    <row r="105859" spans="1:5" x14ac:dyDescent="0.25">
      <c r="A105859">
        <v>474462</v>
      </c>
      <c r="B105859" t="s">
        <v>283512</v>
      </c>
      <c r="C105859" t="s">
        <v>283513</v>
      </c>
      <c r="D105859" t="s">
        <v>283514</v>
      </c>
      <c r="E105859" t="s">
        <v>283515</v>
      </c>
    </row>
    <row r="105860" spans="1:5" x14ac:dyDescent="0.25">
      <c r="A105860">
        <v>474466</v>
      </c>
      <c r="B105860" t="s">
        <v>283516</v>
      </c>
      <c r="C105860" t="s">
        <v>48269</v>
      </c>
      <c r="D105860" t="s">
        <v>283517</v>
      </c>
    </row>
    <row r="105861" spans="1:5" x14ac:dyDescent="0.25">
      <c r="A105861">
        <v>474500</v>
      </c>
      <c r="B105861" t="s">
        <v>283518</v>
      </c>
      <c r="D105861" t="s">
        <v>283519</v>
      </c>
    </row>
    <row r="105862" spans="1:5" x14ac:dyDescent="0.25">
      <c r="A105862">
        <v>474502</v>
      </c>
      <c r="B105862" t="s">
        <v>283520</v>
      </c>
      <c r="D105862" t="s">
        <v>283521</v>
      </c>
      <c r="E105862" t="s">
        <v>260501</v>
      </c>
    </row>
    <row r="105863" spans="1:5" x14ac:dyDescent="0.25">
      <c r="A105863">
        <v>474505</v>
      </c>
      <c r="B105863" t="s">
        <v>283522</v>
      </c>
      <c r="C105863" t="s">
        <v>3584</v>
      </c>
      <c r="D105863" t="s">
        <v>283523</v>
      </c>
    </row>
    <row r="105864" spans="1:5" x14ac:dyDescent="0.25">
      <c r="A105864">
        <v>474507</v>
      </c>
      <c r="B105864" t="s">
        <v>283524</v>
      </c>
      <c r="C105864" t="s">
        <v>238741</v>
      </c>
      <c r="D105864" t="s">
        <v>283525</v>
      </c>
      <c r="E105864" t="s">
        <v>283526</v>
      </c>
    </row>
    <row r="105865" spans="1:5" x14ac:dyDescent="0.25">
      <c r="A105865">
        <v>474519</v>
      </c>
      <c r="B105865" t="s">
        <v>283527</v>
      </c>
      <c r="D105865" t="s">
        <v>283528</v>
      </c>
      <c r="E105865" t="s">
        <v>283529</v>
      </c>
    </row>
    <row r="105866" spans="1:5" x14ac:dyDescent="0.25">
      <c r="A105866">
        <v>474523</v>
      </c>
      <c r="B105866" t="s">
        <v>283530</v>
      </c>
      <c r="D105866" t="s">
        <v>283531</v>
      </c>
      <c r="E105866" t="s">
        <v>283532</v>
      </c>
    </row>
    <row r="105867" spans="1:5" x14ac:dyDescent="0.25">
      <c r="A105867">
        <v>474526</v>
      </c>
      <c r="B105867" t="s">
        <v>283533</v>
      </c>
      <c r="C105867" t="s">
        <v>176275</v>
      </c>
      <c r="D105867" t="s">
        <v>283534</v>
      </c>
    </row>
    <row r="105868" spans="1:5" x14ac:dyDescent="0.25">
      <c r="A105868">
        <v>474539</v>
      </c>
      <c r="B105868" t="s">
        <v>283535</v>
      </c>
      <c r="D105868" t="s">
        <v>283536</v>
      </c>
    </row>
    <row r="105869" spans="1:5" x14ac:dyDescent="0.25">
      <c r="A105869">
        <v>474540</v>
      </c>
      <c r="B105869" t="s">
        <v>283537</v>
      </c>
      <c r="C105869" t="s">
        <v>283538</v>
      </c>
      <c r="D105869" t="s">
        <v>283539</v>
      </c>
      <c r="E105869" t="s">
        <v>283540</v>
      </c>
    </row>
    <row r="105870" spans="1:5" x14ac:dyDescent="0.25">
      <c r="A105870">
        <v>474543</v>
      </c>
      <c r="B105870" t="s">
        <v>283541</v>
      </c>
      <c r="D105870" t="s">
        <v>283542</v>
      </c>
    </row>
    <row r="105871" spans="1:5" x14ac:dyDescent="0.25">
      <c r="A105871">
        <v>474546</v>
      </c>
      <c r="B105871" t="s">
        <v>283543</v>
      </c>
      <c r="C105871" t="s">
        <v>283544</v>
      </c>
      <c r="D105871" t="s">
        <v>283545</v>
      </c>
      <c r="E105871" t="s">
        <v>283546</v>
      </c>
    </row>
    <row r="105872" spans="1:5" x14ac:dyDescent="0.25">
      <c r="A105872">
        <v>474550</v>
      </c>
      <c r="B105872" t="s">
        <v>283547</v>
      </c>
      <c r="D105872" t="s">
        <v>283548</v>
      </c>
    </row>
    <row r="105873" spans="1:5" x14ac:dyDescent="0.25">
      <c r="A105873">
        <v>474557</v>
      </c>
      <c r="B105873" t="s">
        <v>283549</v>
      </c>
      <c r="D105873" t="s">
        <v>283550</v>
      </c>
      <c r="E105873" t="s">
        <v>283551</v>
      </c>
    </row>
    <row r="105874" spans="1:5" x14ac:dyDescent="0.25">
      <c r="A105874">
        <v>474569</v>
      </c>
      <c r="B105874" t="s">
        <v>283552</v>
      </c>
      <c r="D105874" t="s">
        <v>283553</v>
      </c>
      <c r="E105874" t="s">
        <v>283554</v>
      </c>
    </row>
    <row r="105875" spans="1:5" x14ac:dyDescent="0.25">
      <c r="A105875">
        <v>474583</v>
      </c>
      <c r="B105875" t="s">
        <v>283555</v>
      </c>
      <c r="C105875" t="s">
        <v>226494</v>
      </c>
      <c r="D105875" t="s">
        <v>283556</v>
      </c>
      <c r="E105875" t="s">
        <v>283557</v>
      </c>
    </row>
    <row r="105876" spans="1:5" x14ac:dyDescent="0.25">
      <c r="A105876">
        <v>474612</v>
      </c>
      <c r="B105876" t="s">
        <v>283558</v>
      </c>
      <c r="D105876" t="s">
        <v>283559</v>
      </c>
      <c r="E105876" t="s">
        <v>283560</v>
      </c>
    </row>
    <row r="105877" spans="1:5" x14ac:dyDescent="0.25">
      <c r="A105877">
        <v>474623</v>
      </c>
      <c r="B105877" t="s">
        <v>283561</v>
      </c>
      <c r="D105877" t="s">
        <v>283562</v>
      </c>
    </row>
    <row r="105878" spans="1:5" x14ac:dyDescent="0.25">
      <c r="A105878">
        <v>474624</v>
      </c>
      <c r="B105878" t="s">
        <v>283563</v>
      </c>
      <c r="C105878" t="s">
        <v>283564</v>
      </c>
      <c r="D105878" t="s">
        <v>283565</v>
      </c>
      <c r="E105878" t="s">
        <v>283566</v>
      </c>
    </row>
    <row r="105879" spans="1:5" x14ac:dyDescent="0.25">
      <c r="A105879">
        <v>474646</v>
      </c>
      <c r="B105879" t="s">
        <v>283567</v>
      </c>
      <c r="C105879" t="s">
        <v>283568</v>
      </c>
      <c r="D105879" t="s">
        <v>283569</v>
      </c>
      <c r="E105879" t="s">
        <v>283570</v>
      </c>
    </row>
    <row r="105880" spans="1:5" x14ac:dyDescent="0.25">
      <c r="A105880">
        <v>474649</v>
      </c>
      <c r="B105880" t="s">
        <v>283571</v>
      </c>
      <c r="D105880" t="s">
        <v>283572</v>
      </c>
      <c r="E105880" t="s">
        <v>283573</v>
      </c>
    </row>
    <row r="105881" spans="1:5" x14ac:dyDescent="0.25">
      <c r="A105881">
        <v>474654</v>
      </c>
      <c r="B105881" t="s">
        <v>283574</v>
      </c>
      <c r="D105881" t="s">
        <v>283575</v>
      </c>
    </row>
    <row r="105882" spans="1:5" x14ac:dyDescent="0.25">
      <c r="A105882">
        <v>474663</v>
      </c>
      <c r="B105882" t="s">
        <v>283576</v>
      </c>
      <c r="D105882" t="s">
        <v>283577</v>
      </c>
    </row>
    <row r="105883" spans="1:5" x14ac:dyDescent="0.25">
      <c r="A105883">
        <v>474677</v>
      </c>
      <c r="B105883" t="s">
        <v>283578</v>
      </c>
      <c r="D105883" t="s">
        <v>283579</v>
      </c>
      <c r="E105883" t="s">
        <v>283580</v>
      </c>
    </row>
    <row r="105884" spans="1:5" x14ac:dyDescent="0.25">
      <c r="A105884">
        <v>474678</v>
      </c>
      <c r="B105884" t="s">
        <v>283581</v>
      </c>
      <c r="C105884" t="s">
        <v>7444</v>
      </c>
      <c r="D105884" t="s">
        <v>283582</v>
      </c>
      <c r="E105884" t="s">
        <v>10</v>
      </c>
    </row>
    <row r="105885" spans="1:5" x14ac:dyDescent="0.25">
      <c r="A105885">
        <v>474679</v>
      </c>
      <c r="B105885" t="s">
        <v>283583</v>
      </c>
      <c r="C105885" t="s">
        <v>132039</v>
      </c>
      <c r="D105885" t="s">
        <v>283584</v>
      </c>
      <c r="E105885" t="s">
        <v>10</v>
      </c>
    </row>
    <row r="105886" spans="1:5" x14ac:dyDescent="0.25">
      <c r="A105886">
        <v>474681</v>
      </c>
      <c r="B105886" t="s">
        <v>283585</v>
      </c>
      <c r="C105886" t="s">
        <v>24382</v>
      </c>
      <c r="D105886" t="s">
        <v>283586</v>
      </c>
      <c r="E105886" t="s">
        <v>10</v>
      </c>
    </row>
    <row r="105887" spans="1:5" x14ac:dyDescent="0.25">
      <c r="A105887">
        <v>474683</v>
      </c>
      <c r="B105887" t="s">
        <v>283587</v>
      </c>
      <c r="C105887" t="s">
        <v>283588</v>
      </c>
      <c r="D105887" t="s">
        <v>283589</v>
      </c>
      <c r="E105887" t="s">
        <v>283590</v>
      </c>
    </row>
    <row r="105888" spans="1:5" x14ac:dyDescent="0.25">
      <c r="A105888">
        <v>474690</v>
      </c>
      <c r="B105888" t="s">
        <v>283591</v>
      </c>
      <c r="C105888" t="s">
        <v>24770</v>
      </c>
      <c r="D105888" t="s">
        <v>283592</v>
      </c>
    </row>
    <row r="105889" spans="1:5" x14ac:dyDescent="0.25">
      <c r="A105889">
        <v>474696</v>
      </c>
      <c r="B105889" t="s">
        <v>283593</v>
      </c>
      <c r="D105889" t="s">
        <v>283594</v>
      </c>
    </row>
    <row r="105890" spans="1:5" x14ac:dyDescent="0.25">
      <c r="A105890">
        <v>474708</v>
      </c>
      <c r="B105890" t="s">
        <v>283595</v>
      </c>
      <c r="C105890" t="s">
        <v>53384</v>
      </c>
      <c r="D105890" t="s">
        <v>283596</v>
      </c>
    </row>
    <row r="105891" spans="1:5" x14ac:dyDescent="0.25">
      <c r="A105891">
        <v>474718</v>
      </c>
      <c r="B105891" t="s">
        <v>283597</v>
      </c>
      <c r="C105891" t="s">
        <v>22298</v>
      </c>
      <c r="D105891" t="s">
        <v>283598</v>
      </c>
      <c r="E105891" t="s">
        <v>283599</v>
      </c>
    </row>
    <row r="105892" spans="1:5" x14ac:dyDescent="0.25">
      <c r="A105892">
        <v>474732</v>
      </c>
      <c r="B105892" t="s">
        <v>283600</v>
      </c>
      <c r="C105892" t="s">
        <v>929</v>
      </c>
      <c r="D105892" t="s">
        <v>283601</v>
      </c>
      <c r="E105892" t="s">
        <v>931</v>
      </c>
    </row>
    <row r="105893" spans="1:5" x14ac:dyDescent="0.25">
      <c r="A105893">
        <v>474752</v>
      </c>
      <c r="B105893" t="s">
        <v>283602</v>
      </c>
      <c r="C105893" t="s">
        <v>283603</v>
      </c>
      <c r="D105893" t="s">
        <v>283604</v>
      </c>
    </row>
    <row r="105894" spans="1:5" x14ac:dyDescent="0.25">
      <c r="A105894">
        <v>474753</v>
      </c>
      <c r="B105894" t="s">
        <v>283605</v>
      </c>
      <c r="D105894" t="s">
        <v>283606</v>
      </c>
      <c r="E105894" t="s">
        <v>283607</v>
      </c>
    </row>
    <row r="105895" spans="1:5" x14ac:dyDescent="0.25">
      <c r="A105895">
        <v>474760</v>
      </c>
      <c r="B105895" t="s">
        <v>283608</v>
      </c>
      <c r="D105895" t="s">
        <v>283609</v>
      </c>
      <c r="E105895" t="s">
        <v>283610</v>
      </c>
    </row>
    <row r="105896" spans="1:5" x14ac:dyDescent="0.25">
      <c r="A105896">
        <v>474776</v>
      </c>
      <c r="B105896" t="s">
        <v>283611</v>
      </c>
      <c r="C105896" t="s">
        <v>283612</v>
      </c>
      <c r="D105896" t="s">
        <v>283613</v>
      </c>
      <c r="E105896" t="s">
        <v>283614</v>
      </c>
    </row>
    <row r="105897" spans="1:5" x14ac:dyDescent="0.25">
      <c r="A105897">
        <v>474780</v>
      </c>
      <c r="B105897" t="s">
        <v>283615</v>
      </c>
      <c r="D105897" t="s">
        <v>283616</v>
      </c>
      <c r="E105897" t="s">
        <v>283617</v>
      </c>
    </row>
    <row r="105898" spans="1:5" x14ac:dyDescent="0.25">
      <c r="A105898">
        <v>474784</v>
      </c>
      <c r="B105898" t="s">
        <v>283618</v>
      </c>
      <c r="C105898" t="s">
        <v>64913</v>
      </c>
      <c r="D105898" t="s">
        <v>283619</v>
      </c>
      <c r="E105898" t="s">
        <v>283620</v>
      </c>
    </row>
    <row r="105899" spans="1:5" x14ac:dyDescent="0.25">
      <c r="A105899">
        <v>474801</v>
      </c>
      <c r="B105899" t="s">
        <v>283621</v>
      </c>
      <c r="D105899" t="s">
        <v>283622</v>
      </c>
      <c r="E105899" t="s">
        <v>283623</v>
      </c>
    </row>
    <row r="105900" spans="1:5" x14ac:dyDescent="0.25">
      <c r="A105900">
        <v>474814</v>
      </c>
      <c r="B105900" t="s">
        <v>283624</v>
      </c>
      <c r="C105900" t="s">
        <v>2740</v>
      </c>
      <c r="D105900" t="s">
        <v>283625</v>
      </c>
      <c r="E105900" t="s">
        <v>256080</v>
      </c>
    </row>
    <row r="105901" spans="1:5" x14ac:dyDescent="0.25">
      <c r="A105901">
        <v>474816</v>
      </c>
      <c r="B105901" t="s">
        <v>283626</v>
      </c>
      <c r="D105901" t="s">
        <v>283627</v>
      </c>
      <c r="E105901" t="s">
        <v>283628</v>
      </c>
    </row>
    <row r="105902" spans="1:5" x14ac:dyDescent="0.25">
      <c r="A105902">
        <v>474824</v>
      </c>
      <c r="B105902" t="s">
        <v>283629</v>
      </c>
      <c r="D105902" t="s">
        <v>283630</v>
      </c>
      <c r="E105902" t="s">
        <v>283631</v>
      </c>
    </row>
    <row r="105903" spans="1:5" x14ac:dyDescent="0.25">
      <c r="A105903">
        <v>474833</v>
      </c>
      <c r="B105903" t="s">
        <v>283632</v>
      </c>
      <c r="D105903" t="s">
        <v>283633</v>
      </c>
    </row>
    <row r="105904" spans="1:5" x14ac:dyDescent="0.25">
      <c r="A105904">
        <v>474853</v>
      </c>
      <c r="B105904" t="s">
        <v>283634</v>
      </c>
      <c r="D105904" t="s">
        <v>283635</v>
      </c>
      <c r="E105904" t="s">
        <v>283636</v>
      </c>
    </row>
    <row r="105905" spans="1:5" x14ac:dyDescent="0.25">
      <c r="A105905">
        <v>474857</v>
      </c>
      <c r="B105905" t="s">
        <v>283637</v>
      </c>
      <c r="D105905" t="s">
        <v>283638</v>
      </c>
      <c r="E105905" t="s">
        <v>94292</v>
      </c>
    </row>
    <row r="105906" spans="1:5" x14ac:dyDescent="0.25">
      <c r="A105906">
        <v>474859</v>
      </c>
      <c r="B105906" t="s">
        <v>283639</v>
      </c>
      <c r="C105906" t="s">
        <v>146809</v>
      </c>
      <c r="D105906" t="s">
        <v>283640</v>
      </c>
    </row>
    <row r="105907" spans="1:5" x14ac:dyDescent="0.25">
      <c r="A105907">
        <v>474865</v>
      </c>
      <c r="B105907" t="s">
        <v>283641</v>
      </c>
      <c r="D105907" t="s">
        <v>283642</v>
      </c>
      <c r="E105907" t="s">
        <v>283643</v>
      </c>
    </row>
    <row r="105908" spans="1:5" x14ac:dyDescent="0.25">
      <c r="A105908">
        <v>474878</v>
      </c>
      <c r="B105908" t="s">
        <v>283644</v>
      </c>
      <c r="D105908" t="s">
        <v>283645</v>
      </c>
    </row>
    <row r="105909" spans="1:5" x14ac:dyDescent="0.25">
      <c r="A105909">
        <v>474886</v>
      </c>
      <c r="B105909" t="s">
        <v>283646</v>
      </c>
      <c r="D105909" t="s">
        <v>283647</v>
      </c>
      <c r="E105909" t="s">
        <v>283648</v>
      </c>
    </row>
    <row r="105910" spans="1:5" x14ac:dyDescent="0.25">
      <c r="A105910">
        <v>474893</v>
      </c>
      <c r="B105910" t="s">
        <v>283649</v>
      </c>
      <c r="D105910" t="s">
        <v>283650</v>
      </c>
      <c r="E105910" t="s">
        <v>283651</v>
      </c>
    </row>
    <row r="105911" spans="1:5" x14ac:dyDescent="0.25">
      <c r="A105911">
        <v>474900</v>
      </c>
      <c r="B105911" t="s">
        <v>283652</v>
      </c>
      <c r="D105911" t="s">
        <v>283653</v>
      </c>
      <c r="E105911" t="s">
        <v>283654</v>
      </c>
    </row>
    <row r="105912" spans="1:5" x14ac:dyDescent="0.25">
      <c r="A105912">
        <v>474902</v>
      </c>
      <c r="B105912" t="s">
        <v>283655</v>
      </c>
      <c r="C105912" t="s">
        <v>283656</v>
      </c>
      <c r="D105912" t="s">
        <v>283657</v>
      </c>
      <c r="E105912" t="s">
        <v>283658</v>
      </c>
    </row>
    <row r="105913" spans="1:5" x14ac:dyDescent="0.25">
      <c r="A105913">
        <v>474926</v>
      </c>
      <c r="B105913" t="s">
        <v>283659</v>
      </c>
      <c r="D105913" t="s">
        <v>283660</v>
      </c>
    </row>
    <row r="105914" spans="1:5" x14ac:dyDescent="0.25">
      <c r="A105914">
        <v>474928</v>
      </c>
      <c r="B105914" t="s">
        <v>283661</v>
      </c>
      <c r="D105914" t="s">
        <v>283662</v>
      </c>
      <c r="E105914" t="s">
        <v>283663</v>
      </c>
    </row>
    <row r="105915" spans="1:5" x14ac:dyDescent="0.25">
      <c r="A105915">
        <v>474934</v>
      </c>
      <c r="B105915" t="s">
        <v>283664</v>
      </c>
      <c r="D105915" t="s">
        <v>283665</v>
      </c>
      <c r="E105915" t="s">
        <v>283666</v>
      </c>
    </row>
    <row r="105916" spans="1:5" x14ac:dyDescent="0.25">
      <c r="A105916">
        <v>474937</v>
      </c>
      <c r="B105916" t="s">
        <v>283667</v>
      </c>
      <c r="D105916" t="s">
        <v>283668</v>
      </c>
      <c r="E105916" t="s">
        <v>10</v>
      </c>
    </row>
    <row r="105917" spans="1:5" x14ac:dyDescent="0.25">
      <c r="A105917">
        <v>474939</v>
      </c>
      <c r="B105917" t="s">
        <v>283669</v>
      </c>
      <c r="C105917" t="s">
        <v>139290</v>
      </c>
      <c r="D105917" t="s">
        <v>283670</v>
      </c>
      <c r="E105917" t="s">
        <v>283671</v>
      </c>
    </row>
    <row r="105918" spans="1:5" x14ac:dyDescent="0.25">
      <c r="A105918">
        <v>474947</v>
      </c>
      <c r="B105918" t="s">
        <v>283672</v>
      </c>
      <c r="D105918" t="s">
        <v>283673</v>
      </c>
    </row>
    <row r="105919" spans="1:5" x14ac:dyDescent="0.25">
      <c r="A105919">
        <v>474954</v>
      </c>
      <c r="B105919" t="s">
        <v>283674</v>
      </c>
      <c r="D105919" t="s">
        <v>283675</v>
      </c>
      <c r="E105919" t="s">
        <v>283676</v>
      </c>
    </row>
    <row r="105920" spans="1:5" x14ac:dyDescent="0.25">
      <c r="A105920">
        <v>474955</v>
      </c>
      <c r="B105920" t="s">
        <v>283677</v>
      </c>
      <c r="D105920" t="s">
        <v>283678</v>
      </c>
    </row>
    <row r="105921" spans="1:5" x14ac:dyDescent="0.25">
      <c r="A105921">
        <v>474958</v>
      </c>
      <c r="B105921" t="s">
        <v>283679</v>
      </c>
      <c r="C105921" t="s">
        <v>283680</v>
      </c>
      <c r="D105921" t="s">
        <v>283681</v>
      </c>
      <c r="E105921" t="s">
        <v>283682</v>
      </c>
    </row>
    <row r="105922" spans="1:5" x14ac:dyDescent="0.25">
      <c r="A105922">
        <v>474965</v>
      </c>
      <c r="B105922" t="s">
        <v>283683</v>
      </c>
      <c r="C105922" t="s">
        <v>283684</v>
      </c>
      <c r="D105922" t="s">
        <v>283685</v>
      </c>
      <c r="E105922" t="s">
        <v>283686</v>
      </c>
    </row>
    <row r="105923" spans="1:5" x14ac:dyDescent="0.25">
      <c r="A105923">
        <v>474966</v>
      </c>
      <c r="B105923" t="s">
        <v>283687</v>
      </c>
      <c r="C105923" t="s">
        <v>283688</v>
      </c>
      <c r="D105923" t="s">
        <v>283689</v>
      </c>
    </row>
    <row r="105924" spans="1:5" x14ac:dyDescent="0.25">
      <c r="A105924">
        <v>474967</v>
      </c>
      <c r="B105924" t="s">
        <v>283690</v>
      </c>
      <c r="D105924" t="s">
        <v>283691</v>
      </c>
      <c r="E105924" t="s">
        <v>283692</v>
      </c>
    </row>
    <row r="105925" spans="1:5" x14ac:dyDescent="0.25">
      <c r="A105925">
        <v>474978</v>
      </c>
      <c r="B105925" t="s">
        <v>283693</v>
      </c>
      <c r="D105925" t="s">
        <v>283694</v>
      </c>
      <c r="E105925" t="s">
        <v>283695</v>
      </c>
    </row>
    <row r="105926" spans="1:5" x14ac:dyDescent="0.25">
      <c r="A105926">
        <v>475000</v>
      </c>
      <c r="B105926" t="s">
        <v>283696</v>
      </c>
      <c r="D105926" t="s">
        <v>283697</v>
      </c>
    </row>
    <row r="105927" spans="1:5" x14ac:dyDescent="0.25">
      <c r="A105927">
        <v>475016</v>
      </c>
      <c r="B105927" t="s">
        <v>283698</v>
      </c>
      <c r="D105927" t="s">
        <v>283699</v>
      </c>
      <c r="E105927" t="s">
        <v>283700</v>
      </c>
    </row>
    <row r="105928" spans="1:5" x14ac:dyDescent="0.25">
      <c r="A105928">
        <v>475024</v>
      </c>
      <c r="B105928" t="s">
        <v>283701</v>
      </c>
      <c r="D105928" t="s">
        <v>283702</v>
      </c>
      <c r="E105928" t="s">
        <v>283703</v>
      </c>
    </row>
    <row r="105929" spans="1:5" x14ac:dyDescent="0.25">
      <c r="A105929">
        <v>475032</v>
      </c>
      <c r="B105929" t="s">
        <v>283704</v>
      </c>
      <c r="C105929" t="s">
        <v>181267</v>
      </c>
      <c r="D105929" t="s">
        <v>283705</v>
      </c>
      <c r="E105929" t="s">
        <v>283706</v>
      </c>
    </row>
    <row r="105930" spans="1:5" x14ac:dyDescent="0.25">
      <c r="A105930">
        <v>475041</v>
      </c>
      <c r="B105930" t="s">
        <v>283707</v>
      </c>
      <c r="C105930" t="s">
        <v>151591</v>
      </c>
      <c r="D105930" t="s">
        <v>283708</v>
      </c>
      <c r="E105930" t="s">
        <v>283709</v>
      </c>
    </row>
    <row r="105931" spans="1:5" x14ac:dyDescent="0.25">
      <c r="A105931">
        <v>475043</v>
      </c>
      <c r="B105931" t="s">
        <v>283710</v>
      </c>
      <c r="D105931" t="s">
        <v>283711</v>
      </c>
      <c r="E105931" t="s">
        <v>881</v>
      </c>
    </row>
    <row r="105932" spans="1:5" x14ac:dyDescent="0.25">
      <c r="A105932">
        <v>475046</v>
      </c>
      <c r="B105932" t="s">
        <v>283712</v>
      </c>
      <c r="D105932" t="s">
        <v>283713</v>
      </c>
      <c r="E105932" t="s">
        <v>283714</v>
      </c>
    </row>
    <row r="105933" spans="1:5" x14ac:dyDescent="0.25">
      <c r="A105933">
        <v>475066</v>
      </c>
      <c r="B105933" t="s">
        <v>283715</v>
      </c>
      <c r="C105933" t="s">
        <v>104080</v>
      </c>
      <c r="D105933" t="s">
        <v>283716</v>
      </c>
      <c r="E105933" t="s">
        <v>283717</v>
      </c>
    </row>
    <row r="105934" spans="1:5" x14ac:dyDescent="0.25">
      <c r="A105934">
        <v>475068</v>
      </c>
      <c r="B105934" t="s">
        <v>283718</v>
      </c>
      <c r="D105934" t="s">
        <v>283719</v>
      </c>
      <c r="E105934" t="s">
        <v>283720</v>
      </c>
    </row>
    <row r="105935" spans="1:5" x14ac:dyDescent="0.25">
      <c r="A105935">
        <v>475069</v>
      </c>
      <c r="B105935" t="s">
        <v>283721</v>
      </c>
      <c r="C105935" t="s">
        <v>190981</v>
      </c>
      <c r="D105935" t="s">
        <v>283722</v>
      </c>
      <c r="E105935" t="s">
        <v>10</v>
      </c>
    </row>
    <row r="105936" spans="1:5" x14ac:dyDescent="0.25">
      <c r="A105936">
        <v>475071</v>
      </c>
      <c r="B105936" t="s">
        <v>283723</v>
      </c>
      <c r="D105936" t="s">
        <v>283724</v>
      </c>
    </row>
    <row r="105937" spans="1:5" x14ac:dyDescent="0.25">
      <c r="A105937">
        <v>475084</v>
      </c>
      <c r="B105937" t="s">
        <v>283725</v>
      </c>
      <c r="D105937" t="s">
        <v>283726</v>
      </c>
    </row>
    <row r="105938" spans="1:5" x14ac:dyDescent="0.25">
      <c r="A105938">
        <v>475092</v>
      </c>
      <c r="B105938" t="s">
        <v>283727</v>
      </c>
      <c r="C105938" t="s">
        <v>283728</v>
      </c>
      <c r="D105938" t="s">
        <v>283729</v>
      </c>
      <c r="E105938" t="s">
        <v>283730</v>
      </c>
    </row>
    <row r="105939" spans="1:5" x14ac:dyDescent="0.25">
      <c r="A105939">
        <v>475118</v>
      </c>
      <c r="B105939" t="s">
        <v>283731</v>
      </c>
      <c r="C105939" t="s">
        <v>59566</v>
      </c>
      <c r="D105939" t="s">
        <v>283732</v>
      </c>
      <c r="E105939" t="s">
        <v>283733</v>
      </c>
    </row>
    <row r="105940" spans="1:5" x14ac:dyDescent="0.25">
      <c r="A105940">
        <v>475120</v>
      </c>
      <c r="B105940" t="s">
        <v>283734</v>
      </c>
      <c r="D105940" t="s">
        <v>283735</v>
      </c>
    </row>
    <row r="105941" spans="1:5" x14ac:dyDescent="0.25">
      <c r="A105941">
        <v>475125</v>
      </c>
      <c r="B105941" t="s">
        <v>283736</v>
      </c>
      <c r="D105941" t="s">
        <v>283737</v>
      </c>
      <c r="E105941" t="s">
        <v>283738</v>
      </c>
    </row>
    <row r="105942" spans="1:5" x14ac:dyDescent="0.25">
      <c r="A105942">
        <v>475130</v>
      </c>
      <c r="B105942" t="s">
        <v>283739</v>
      </c>
      <c r="C105942" t="s">
        <v>283740</v>
      </c>
      <c r="D105942" t="s">
        <v>283741</v>
      </c>
    </row>
    <row r="105943" spans="1:5" x14ac:dyDescent="0.25">
      <c r="A105943">
        <v>475135</v>
      </c>
      <c r="B105943" t="s">
        <v>283742</v>
      </c>
      <c r="D105943" t="s">
        <v>283743</v>
      </c>
      <c r="E105943" t="s">
        <v>10</v>
      </c>
    </row>
    <row r="105944" spans="1:5" x14ac:dyDescent="0.25">
      <c r="A105944">
        <v>475151</v>
      </c>
      <c r="B105944" t="s">
        <v>283744</v>
      </c>
      <c r="C105944" t="s">
        <v>283745</v>
      </c>
      <c r="D105944" t="s">
        <v>283746</v>
      </c>
      <c r="E105944" t="s">
        <v>283747</v>
      </c>
    </row>
    <row r="105945" spans="1:5" x14ac:dyDescent="0.25">
      <c r="A105945">
        <v>475155</v>
      </c>
      <c r="B105945" t="s">
        <v>283748</v>
      </c>
      <c r="C105945" t="s">
        <v>15813</v>
      </c>
      <c r="D105945" t="s">
        <v>283749</v>
      </c>
      <c r="E105945" t="s">
        <v>10</v>
      </c>
    </row>
    <row r="105946" spans="1:5" x14ac:dyDescent="0.25">
      <c r="A105946">
        <v>475158</v>
      </c>
      <c r="B105946" t="s">
        <v>283750</v>
      </c>
      <c r="D105946" t="s">
        <v>283751</v>
      </c>
      <c r="E105946" t="s">
        <v>283752</v>
      </c>
    </row>
    <row r="105947" spans="1:5" x14ac:dyDescent="0.25">
      <c r="A105947">
        <v>475162</v>
      </c>
      <c r="B105947" t="s">
        <v>283753</v>
      </c>
      <c r="D105947" t="s">
        <v>283754</v>
      </c>
    </row>
    <row r="105948" spans="1:5" x14ac:dyDescent="0.25">
      <c r="A105948">
        <v>475169</v>
      </c>
      <c r="B105948" t="s">
        <v>283755</v>
      </c>
      <c r="D105948" t="s">
        <v>283756</v>
      </c>
      <c r="E105948" t="s">
        <v>283757</v>
      </c>
    </row>
    <row r="105949" spans="1:5" x14ac:dyDescent="0.25">
      <c r="A105949">
        <v>475177</v>
      </c>
      <c r="B105949" t="s">
        <v>283758</v>
      </c>
      <c r="D105949" t="s">
        <v>283759</v>
      </c>
    </row>
    <row r="105950" spans="1:5" x14ac:dyDescent="0.25">
      <c r="A105950">
        <v>475179</v>
      </c>
      <c r="B105950" t="s">
        <v>283760</v>
      </c>
      <c r="D105950" t="s">
        <v>283761</v>
      </c>
    </row>
    <row r="105951" spans="1:5" x14ac:dyDescent="0.25">
      <c r="A105951">
        <v>475181</v>
      </c>
      <c r="B105951" t="s">
        <v>283762</v>
      </c>
      <c r="C105951" t="s">
        <v>29984</v>
      </c>
      <c r="D105951" t="s">
        <v>283763</v>
      </c>
    </row>
    <row r="105952" spans="1:5" x14ac:dyDescent="0.25">
      <c r="A105952">
        <v>475185</v>
      </c>
      <c r="B105952" t="s">
        <v>283764</v>
      </c>
      <c r="D105952" t="s">
        <v>283765</v>
      </c>
    </row>
    <row r="105953" spans="1:5" x14ac:dyDescent="0.25">
      <c r="A105953">
        <v>475197</v>
      </c>
      <c r="B105953" t="s">
        <v>283766</v>
      </c>
      <c r="D105953" t="s">
        <v>283767</v>
      </c>
      <c r="E105953" t="s">
        <v>283768</v>
      </c>
    </row>
    <row r="105954" spans="1:5" x14ac:dyDescent="0.25">
      <c r="A105954">
        <v>475198</v>
      </c>
      <c r="B105954" t="s">
        <v>283769</v>
      </c>
      <c r="D105954" t="s">
        <v>283770</v>
      </c>
      <c r="E105954" t="s">
        <v>283771</v>
      </c>
    </row>
    <row r="105955" spans="1:5" x14ac:dyDescent="0.25">
      <c r="A105955">
        <v>475225</v>
      </c>
      <c r="B105955" t="s">
        <v>283772</v>
      </c>
      <c r="C105955" t="s">
        <v>283773</v>
      </c>
      <c r="D105955" t="s">
        <v>283774</v>
      </c>
      <c r="E105955" t="s">
        <v>283775</v>
      </c>
    </row>
    <row r="105956" spans="1:5" x14ac:dyDescent="0.25">
      <c r="A105956">
        <v>475230</v>
      </c>
      <c r="B105956" t="s">
        <v>283776</v>
      </c>
      <c r="D105956" t="s">
        <v>283777</v>
      </c>
      <c r="E105956" t="s">
        <v>283778</v>
      </c>
    </row>
    <row r="105957" spans="1:5" x14ac:dyDescent="0.25">
      <c r="A105957">
        <v>475232</v>
      </c>
      <c r="B105957" t="s">
        <v>283779</v>
      </c>
      <c r="C105957" t="s">
        <v>27259</v>
      </c>
      <c r="D105957" t="s">
        <v>283780</v>
      </c>
      <c r="E105957" t="s">
        <v>283781</v>
      </c>
    </row>
    <row r="105958" spans="1:5" x14ac:dyDescent="0.25">
      <c r="A105958">
        <v>475233</v>
      </c>
      <c r="B105958" t="s">
        <v>283782</v>
      </c>
      <c r="C105958" t="s">
        <v>283783</v>
      </c>
      <c r="D105958" t="s">
        <v>283784</v>
      </c>
    </row>
    <row r="105959" spans="1:5" x14ac:dyDescent="0.25">
      <c r="A105959">
        <v>475243</v>
      </c>
      <c r="B105959" t="s">
        <v>283785</v>
      </c>
      <c r="C105959" t="s">
        <v>283786</v>
      </c>
      <c r="D105959" t="s">
        <v>283787</v>
      </c>
      <c r="E105959" t="s">
        <v>283788</v>
      </c>
    </row>
    <row r="105960" spans="1:5" x14ac:dyDescent="0.25">
      <c r="A105960">
        <v>475245</v>
      </c>
      <c r="B105960" t="s">
        <v>283789</v>
      </c>
      <c r="D105960" t="s">
        <v>283790</v>
      </c>
    </row>
    <row r="105961" spans="1:5" x14ac:dyDescent="0.25">
      <c r="A105961">
        <v>475257</v>
      </c>
      <c r="B105961" t="s">
        <v>283791</v>
      </c>
      <c r="D105961" t="s">
        <v>283792</v>
      </c>
      <c r="E105961" t="s">
        <v>283793</v>
      </c>
    </row>
    <row r="105962" spans="1:5" x14ac:dyDescent="0.25">
      <c r="A105962">
        <v>475259</v>
      </c>
      <c r="B105962" t="s">
        <v>283794</v>
      </c>
      <c r="C105962" t="s">
        <v>75529</v>
      </c>
      <c r="D105962" t="s">
        <v>283795</v>
      </c>
    </row>
    <row r="105963" spans="1:5" x14ac:dyDescent="0.25">
      <c r="A105963">
        <v>475263</v>
      </c>
      <c r="B105963" t="s">
        <v>283796</v>
      </c>
      <c r="D105963" t="s">
        <v>283797</v>
      </c>
      <c r="E105963" t="s">
        <v>283798</v>
      </c>
    </row>
    <row r="105964" spans="1:5" x14ac:dyDescent="0.25">
      <c r="A105964">
        <v>475268</v>
      </c>
      <c r="B105964" t="s">
        <v>283799</v>
      </c>
      <c r="D105964" t="s">
        <v>283800</v>
      </c>
      <c r="E105964" t="s">
        <v>174066</v>
      </c>
    </row>
    <row r="105965" spans="1:5" x14ac:dyDescent="0.25">
      <c r="A105965">
        <v>475285</v>
      </c>
      <c r="B105965" t="s">
        <v>283801</v>
      </c>
      <c r="D105965" t="s">
        <v>283802</v>
      </c>
      <c r="E105965" t="s">
        <v>283803</v>
      </c>
    </row>
    <row r="105966" spans="1:5" x14ac:dyDescent="0.25">
      <c r="A105966">
        <v>475292</v>
      </c>
      <c r="B105966" t="s">
        <v>283804</v>
      </c>
      <c r="D105966" t="s">
        <v>283805</v>
      </c>
      <c r="E105966" t="s">
        <v>283806</v>
      </c>
    </row>
    <row r="105967" spans="1:5" x14ac:dyDescent="0.25">
      <c r="A105967">
        <v>475314</v>
      </c>
      <c r="B105967" t="s">
        <v>283807</v>
      </c>
      <c r="C105967" t="s">
        <v>158755</v>
      </c>
      <c r="D105967" t="s">
        <v>283808</v>
      </c>
    </row>
    <row r="105968" spans="1:5" x14ac:dyDescent="0.25">
      <c r="A105968">
        <v>475317</v>
      </c>
      <c r="B105968" t="s">
        <v>283809</v>
      </c>
      <c r="D105968" t="s">
        <v>283810</v>
      </c>
      <c r="E105968" t="s">
        <v>283811</v>
      </c>
    </row>
    <row r="105969" spans="1:5" x14ac:dyDescent="0.25">
      <c r="A105969">
        <v>475318</v>
      </c>
      <c r="B105969" t="s">
        <v>283812</v>
      </c>
      <c r="D105969" t="s">
        <v>283813</v>
      </c>
    </row>
    <row r="105970" spans="1:5" x14ac:dyDescent="0.25">
      <c r="A105970">
        <v>475322</v>
      </c>
      <c r="B105970" t="s">
        <v>283814</v>
      </c>
      <c r="D105970" t="s">
        <v>283815</v>
      </c>
      <c r="E105970" t="s">
        <v>283816</v>
      </c>
    </row>
    <row r="105971" spans="1:5" x14ac:dyDescent="0.25">
      <c r="A105971">
        <v>475352</v>
      </c>
      <c r="B105971" t="s">
        <v>283817</v>
      </c>
      <c r="D105971" t="s">
        <v>283818</v>
      </c>
    </row>
    <row r="105972" spans="1:5" x14ac:dyDescent="0.25">
      <c r="A105972">
        <v>475358</v>
      </c>
      <c r="B105972" t="s">
        <v>283819</v>
      </c>
      <c r="D105972" t="s">
        <v>283820</v>
      </c>
    </row>
    <row r="105973" spans="1:5" x14ac:dyDescent="0.25">
      <c r="A105973">
        <v>475359</v>
      </c>
      <c r="B105973" t="s">
        <v>283821</v>
      </c>
      <c r="C105973" t="s">
        <v>94654</v>
      </c>
      <c r="D105973" t="s">
        <v>283822</v>
      </c>
    </row>
    <row r="105974" spans="1:5" x14ac:dyDescent="0.25">
      <c r="A105974">
        <v>475361</v>
      </c>
      <c r="B105974" t="s">
        <v>283823</v>
      </c>
      <c r="C105974" t="s">
        <v>98941</v>
      </c>
      <c r="D105974" t="s">
        <v>283824</v>
      </c>
      <c r="E105974" t="s">
        <v>283825</v>
      </c>
    </row>
    <row r="105975" spans="1:5" x14ac:dyDescent="0.25">
      <c r="A105975">
        <v>475367</v>
      </c>
      <c r="B105975" t="s">
        <v>283826</v>
      </c>
      <c r="C105975" t="s">
        <v>283827</v>
      </c>
      <c r="D105975" t="s">
        <v>283828</v>
      </c>
      <c r="E105975" t="s">
        <v>10</v>
      </c>
    </row>
    <row r="105976" spans="1:5" x14ac:dyDescent="0.25">
      <c r="A105976">
        <v>475368</v>
      </c>
      <c r="B105976" t="s">
        <v>283829</v>
      </c>
      <c r="D105976" t="s">
        <v>283830</v>
      </c>
    </row>
    <row r="105977" spans="1:5" x14ac:dyDescent="0.25">
      <c r="A105977">
        <v>475377</v>
      </c>
      <c r="B105977" t="s">
        <v>283831</v>
      </c>
      <c r="D105977" t="s">
        <v>283832</v>
      </c>
      <c r="E105977" t="s">
        <v>283833</v>
      </c>
    </row>
    <row r="105978" spans="1:5" x14ac:dyDescent="0.25">
      <c r="A105978">
        <v>475387</v>
      </c>
      <c r="B105978" t="s">
        <v>283834</v>
      </c>
      <c r="C105978" t="s">
        <v>283835</v>
      </c>
      <c r="D105978" t="s">
        <v>283836</v>
      </c>
      <c r="E105978" t="s">
        <v>283837</v>
      </c>
    </row>
    <row r="105979" spans="1:5" x14ac:dyDescent="0.25">
      <c r="A105979">
        <v>475389</v>
      </c>
      <c r="B105979" t="s">
        <v>283838</v>
      </c>
      <c r="C105979" t="s">
        <v>3887</v>
      </c>
      <c r="D105979" t="s">
        <v>283839</v>
      </c>
      <c r="E105979" t="s">
        <v>3889</v>
      </c>
    </row>
    <row r="105980" spans="1:5" x14ac:dyDescent="0.25">
      <c r="A105980">
        <v>475404</v>
      </c>
      <c r="B105980" t="s">
        <v>283840</v>
      </c>
      <c r="D105980" t="s">
        <v>283841</v>
      </c>
      <c r="E105980" t="s">
        <v>10</v>
      </c>
    </row>
    <row r="105981" spans="1:5" x14ac:dyDescent="0.25">
      <c r="A105981">
        <v>475409</v>
      </c>
      <c r="B105981" t="s">
        <v>283842</v>
      </c>
      <c r="D105981" t="s">
        <v>283843</v>
      </c>
    </row>
    <row r="105982" spans="1:5" x14ac:dyDescent="0.25">
      <c r="A105982">
        <v>475415</v>
      </c>
      <c r="B105982" t="s">
        <v>283844</v>
      </c>
      <c r="D105982" t="s">
        <v>283845</v>
      </c>
      <c r="E105982" t="s">
        <v>283846</v>
      </c>
    </row>
    <row r="105983" spans="1:5" x14ac:dyDescent="0.25">
      <c r="A105983">
        <v>475422</v>
      </c>
      <c r="B105983" t="s">
        <v>283847</v>
      </c>
      <c r="D105983" t="s">
        <v>283848</v>
      </c>
      <c r="E105983" t="s">
        <v>283849</v>
      </c>
    </row>
    <row r="105984" spans="1:5" x14ac:dyDescent="0.25">
      <c r="A105984">
        <v>475425</v>
      </c>
      <c r="B105984" t="s">
        <v>283850</v>
      </c>
      <c r="C105984" t="s">
        <v>283851</v>
      </c>
      <c r="D105984" t="s">
        <v>283852</v>
      </c>
      <c r="E105984" t="s">
        <v>283853</v>
      </c>
    </row>
    <row r="105985" spans="1:5" x14ac:dyDescent="0.25">
      <c r="A105985">
        <v>475442</v>
      </c>
      <c r="B105985" t="s">
        <v>283854</v>
      </c>
      <c r="D105985" t="s">
        <v>283855</v>
      </c>
      <c r="E105985" t="s">
        <v>283856</v>
      </c>
    </row>
    <row r="105986" spans="1:5" x14ac:dyDescent="0.25">
      <c r="A105986">
        <v>475453</v>
      </c>
      <c r="B105986" t="s">
        <v>283857</v>
      </c>
      <c r="D105986" t="s">
        <v>283858</v>
      </c>
      <c r="E105986" t="s">
        <v>283859</v>
      </c>
    </row>
    <row r="105987" spans="1:5" x14ac:dyDescent="0.25">
      <c r="A105987">
        <v>475461</v>
      </c>
      <c r="B105987" t="s">
        <v>283860</v>
      </c>
      <c r="D105987" t="s">
        <v>283861</v>
      </c>
    </row>
    <row r="105988" spans="1:5" x14ac:dyDescent="0.25">
      <c r="A105988">
        <v>475474</v>
      </c>
      <c r="B105988" t="s">
        <v>283862</v>
      </c>
      <c r="C105988" t="s">
        <v>283863</v>
      </c>
      <c r="D105988" t="s">
        <v>283864</v>
      </c>
    </row>
    <row r="105989" spans="1:5" x14ac:dyDescent="0.25">
      <c r="A105989">
        <v>475475</v>
      </c>
      <c r="B105989" t="s">
        <v>283865</v>
      </c>
      <c r="D105989" t="s">
        <v>283866</v>
      </c>
    </row>
    <row r="105990" spans="1:5" x14ac:dyDescent="0.25">
      <c r="A105990">
        <v>475485</v>
      </c>
      <c r="B105990" t="s">
        <v>283867</v>
      </c>
      <c r="D105990" t="s">
        <v>283868</v>
      </c>
    </row>
    <row r="105991" spans="1:5" x14ac:dyDescent="0.25">
      <c r="A105991">
        <v>475496</v>
      </c>
      <c r="B105991" t="s">
        <v>283869</v>
      </c>
      <c r="D105991" t="s">
        <v>283870</v>
      </c>
    </row>
    <row r="105992" spans="1:5" x14ac:dyDescent="0.25">
      <c r="A105992">
        <v>475501</v>
      </c>
      <c r="B105992" t="s">
        <v>283871</v>
      </c>
      <c r="D105992" t="s">
        <v>283872</v>
      </c>
      <c r="E105992" t="s">
        <v>283873</v>
      </c>
    </row>
    <row r="105993" spans="1:5" x14ac:dyDescent="0.25">
      <c r="A105993">
        <v>475505</v>
      </c>
      <c r="B105993" t="s">
        <v>283874</v>
      </c>
      <c r="C105993" t="s">
        <v>13791</v>
      </c>
      <c r="D105993" t="s">
        <v>283875</v>
      </c>
    </row>
    <row r="105994" spans="1:5" x14ac:dyDescent="0.25">
      <c r="A105994">
        <v>475513</v>
      </c>
      <c r="B105994" t="s">
        <v>283876</v>
      </c>
      <c r="C105994" t="s">
        <v>283877</v>
      </c>
      <c r="D105994" t="s">
        <v>283878</v>
      </c>
    </row>
    <row r="105995" spans="1:5" x14ac:dyDescent="0.25">
      <c r="A105995">
        <v>475518</v>
      </c>
      <c r="B105995" t="s">
        <v>283879</v>
      </c>
      <c r="C105995" t="s">
        <v>283880</v>
      </c>
      <c r="D105995" t="s">
        <v>283881</v>
      </c>
      <c r="E105995" t="s">
        <v>283882</v>
      </c>
    </row>
    <row r="105996" spans="1:5" x14ac:dyDescent="0.25">
      <c r="A105996">
        <v>475520</v>
      </c>
      <c r="B105996" t="s">
        <v>283883</v>
      </c>
      <c r="D105996" t="s">
        <v>283884</v>
      </c>
      <c r="E105996" t="s">
        <v>283885</v>
      </c>
    </row>
    <row r="105997" spans="1:5" x14ac:dyDescent="0.25">
      <c r="A105997">
        <v>475524</v>
      </c>
      <c r="B105997" t="s">
        <v>283886</v>
      </c>
      <c r="D105997" t="s">
        <v>283887</v>
      </c>
    </row>
    <row r="105998" spans="1:5" x14ac:dyDescent="0.25">
      <c r="A105998">
        <v>475527</v>
      </c>
      <c r="B105998" t="s">
        <v>283888</v>
      </c>
      <c r="D105998" t="s">
        <v>283889</v>
      </c>
    </row>
    <row r="105999" spans="1:5" x14ac:dyDescent="0.25">
      <c r="A105999">
        <v>475537</v>
      </c>
      <c r="B105999" t="s">
        <v>283890</v>
      </c>
      <c r="D105999" t="s">
        <v>283891</v>
      </c>
    </row>
    <row r="106000" spans="1:5" x14ac:dyDescent="0.25">
      <c r="A106000">
        <v>475547</v>
      </c>
      <c r="B106000" t="s">
        <v>283892</v>
      </c>
      <c r="D106000" t="s">
        <v>283893</v>
      </c>
    </row>
    <row r="106001" spans="1:5" x14ac:dyDescent="0.25">
      <c r="A106001">
        <v>475549</v>
      </c>
      <c r="B106001" t="s">
        <v>283894</v>
      </c>
      <c r="D106001" t="s">
        <v>283895</v>
      </c>
    </row>
    <row r="106002" spans="1:5" x14ac:dyDescent="0.25">
      <c r="A106002">
        <v>475582</v>
      </c>
      <c r="B106002" t="s">
        <v>283896</v>
      </c>
      <c r="D106002" t="s">
        <v>283897</v>
      </c>
    </row>
    <row r="106003" spans="1:5" x14ac:dyDescent="0.25">
      <c r="A106003">
        <v>475585</v>
      </c>
      <c r="B106003" t="s">
        <v>283898</v>
      </c>
      <c r="D106003" t="s">
        <v>283899</v>
      </c>
    </row>
    <row r="106004" spans="1:5" x14ac:dyDescent="0.25">
      <c r="A106004">
        <v>475586</v>
      </c>
      <c r="B106004" t="s">
        <v>283900</v>
      </c>
      <c r="C106004" t="s">
        <v>283901</v>
      </c>
      <c r="D106004" t="s">
        <v>283902</v>
      </c>
      <c r="E106004" t="s">
        <v>283903</v>
      </c>
    </row>
    <row r="106005" spans="1:5" x14ac:dyDescent="0.25">
      <c r="A106005">
        <v>475592</v>
      </c>
      <c r="B106005" t="s">
        <v>283904</v>
      </c>
      <c r="C106005" t="s">
        <v>283905</v>
      </c>
      <c r="D106005" t="s">
        <v>283906</v>
      </c>
    </row>
    <row r="106006" spans="1:5" x14ac:dyDescent="0.25">
      <c r="A106006">
        <v>475597</v>
      </c>
      <c r="B106006" t="s">
        <v>283907</v>
      </c>
      <c r="D106006" t="s">
        <v>283908</v>
      </c>
    </row>
    <row r="106007" spans="1:5" x14ac:dyDescent="0.25">
      <c r="A106007">
        <v>475599</v>
      </c>
      <c r="B106007" t="s">
        <v>283909</v>
      </c>
      <c r="D106007" t="s">
        <v>283910</v>
      </c>
    </row>
    <row r="106008" spans="1:5" x14ac:dyDescent="0.25">
      <c r="A106008">
        <v>475620</v>
      </c>
      <c r="B106008" t="s">
        <v>283911</v>
      </c>
      <c r="D106008" t="s">
        <v>283912</v>
      </c>
      <c r="E106008" t="s">
        <v>283913</v>
      </c>
    </row>
    <row r="106009" spans="1:5" x14ac:dyDescent="0.25">
      <c r="A106009">
        <v>475627</v>
      </c>
      <c r="B106009" t="s">
        <v>283914</v>
      </c>
      <c r="D106009" t="s">
        <v>283915</v>
      </c>
    </row>
    <row r="106010" spans="1:5" x14ac:dyDescent="0.25">
      <c r="A106010">
        <v>475634</v>
      </c>
      <c r="B106010" t="s">
        <v>283916</v>
      </c>
      <c r="D106010" t="s">
        <v>283917</v>
      </c>
      <c r="E106010" t="s">
        <v>283918</v>
      </c>
    </row>
    <row r="106011" spans="1:5" x14ac:dyDescent="0.25">
      <c r="A106011">
        <v>475642</v>
      </c>
      <c r="B106011" t="s">
        <v>283919</v>
      </c>
      <c r="D106011" t="s">
        <v>283920</v>
      </c>
      <c r="E106011" t="s">
        <v>283921</v>
      </c>
    </row>
    <row r="106012" spans="1:5" x14ac:dyDescent="0.25">
      <c r="A106012">
        <v>475643</v>
      </c>
      <c r="B106012" t="s">
        <v>283922</v>
      </c>
      <c r="D106012" t="s">
        <v>283923</v>
      </c>
      <c r="E106012" t="s">
        <v>283924</v>
      </c>
    </row>
    <row r="106013" spans="1:5" x14ac:dyDescent="0.25">
      <c r="A106013">
        <v>475644</v>
      </c>
      <c r="B106013" t="s">
        <v>283925</v>
      </c>
      <c r="D106013" t="s">
        <v>283926</v>
      </c>
      <c r="E106013" t="s">
        <v>283927</v>
      </c>
    </row>
    <row r="106014" spans="1:5" x14ac:dyDescent="0.25">
      <c r="A106014">
        <v>475647</v>
      </c>
      <c r="B106014" t="s">
        <v>283928</v>
      </c>
      <c r="C106014" t="s">
        <v>283929</v>
      </c>
      <c r="D106014" t="s">
        <v>283930</v>
      </c>
      <c r="E106014" t="s">
        <v>283931</v>
      </c>
    </row>
    <row r="106015" spans="1:5" x14ac:dyDescent="0.25">
      <c r="A106015">
        <v>475651</v>
      </c>
      <c r="B106015" t="s">
        <v>283932</v>
      </c>
      <c r="C106015" t="s">
        <v>202204</v>
      </c>
      <c r="D106015" t="s">
        <v>283933</v>
      </c>
      <c r="E106015" t="s">
        <v>283934</v>
      </c>
    </row>
    <row r="106016" spans="1:5" x14ac:dyDescent="0.25">
      <c r="A106016">
        <v>475654</v>
      </c>
      <c r="B106016" t="s">
        <v>283935</v>
      </c>
      <c r="D106016" t="s">
        <v>283936</v>
      </c>
      <c r="E106016" t="s">
        <v>283937</v>
      </c>
    </row>
    <row r="106017" spans="1:5" x14ac:dyDescent="0.25">
      <c r="A106017">
        <v>475662</v>
      </c>
      <c r="B106017" t="s">
        <v>283938</v>
      </c>
      <c r="C106017" t="s">
        <v>283939</v>
      </c>
      <c r="D106017" t="s">
        <v>283940</v>
      </c>
      <c r="E106017" t="s">
        <v>283941</v>
      </c>
    </row>
    <row r="106018" spans="1:5" x14ac:dyDescent="0.25">
      <c r="A106018">
        <v>475669</v>
      </c>
      <c r="B106018" t="s">
        <v>283942</v>
      </c>
      <c r="C106018" t="s">
        <v>283943</v>
      </c>
      <c r="D106018" t="s">
        <v>283944</v>
      </c>
      <c r="E106018" t="s">
        <v>10</v>
      </c>
    </row>
    <row r="106019" spans="1:5" x14ac:dyDescent="0.25">
      <c r="A106019">
        <v>475678</v>
      </c>
      <c r="B106019" t="s">
        <v>283945</v>
      </c>
      <c r="C106019" t="s">
        <v>150040</v>
      </c>
      <c r="D106019" t="s">
        <v>283946</v>
      </c>
    </row>
    <row r="106020" spans="1:5" x14ac:dyDescent="0.25">
      <c r="A106020">
        <v>475691</v>
      </c>
      <c r="B106020" t="s">
        <v>283947</v>
      </c>
      <c r="D106020" t="s">
        <v>283948</v>
      </c>
      <c r="E106020" t="s">
        <v>283949</v>
      </c>
    </row>
    <row r="106021" spans="1:5" x14ac:dyDescent="0.25">
      <c r="A106021">
        <v>475693</v>
      </c>
      <c r="B106021" t="s">
        <v>283950</v>
      </c>
      <c r="D106021" t="s">
        <v>283951</v>
      </c>
      <c r="E106021" t="s">
        <v>283952</v>
      </c>
    </row>
    <row r="106022" spans="1:5" x14ac:dyDescent="0.25">
      <c r="A106022">
        <v>475696</v>
      </c>
      <c r="B106022" t="s">
        <v>283953</v>
      </c>
      <c r="C106022" t="s">
        <v>195785</v>
      </c>
      <c r="D106022" t="s">
        <v>283954</v>
      </c>
    </row>
    <row r="106023" spans="1:5" x14ac:dyDescent="0.25">
      <c r="A106023">
        <v>475702</v>
      </c>
      <c r="B106023" t="s">
        <v>283955</v>
      </c>
      <c r="D106023" t="s">
        <v>283956</v>
      </c>
    </row>
    <row r="106024" spans="1:5" x14ac:dyDescent="0.25">
      <c r="A106024">
        <v>475704</v>
      </c>
      <c r="B106024" t="s">
        <v>283957</v>
      </c>
      <c r="C106024" t="s">
        <v>183376</v>
      </c>
      <c r="D106024" t="s">
        <v>283958</v>
      </c>
      <c r="E106024" t="s">
        <v>283959</v>
      </c>
    </row>
    <row r="106025" spans="1:5" x14ac:dyDescent="0.25">
      <c r="A106025">
        <v>475709</v>
      </c>
      <c r="B106025" t="s">
        <v>283960</v>
      </c>
      <c r="D106025" t="s">
        <v>283961</v>
      </c>
      <c r="E106025" t="s">
        <v>283962</v>
      </c>
    </row>
    <row r="106026" spans="1:5" x14ac:dyDescent="0.25">
      <c r="A106026">
        <v>475725</v>
      </c>
      <c r="B106026" t="s">
        <v>283963</v>
      </c>
      <c r="C106026" t="s">
        <v>283964</v>
      </c>
      <c r="D106026" t="s">
        <v>283965</v>
      </c>
      <c r="E106026" t="s">
        <v>283966</v>
      </c>
    </row>
    <row r="106027" spans="1:5" x14ac:dyDescent="0.25">
      <c r="A106027">
        <v>475736</v>
      </c>
      <c r="B106027" t="s">
        <v>283967</v>
      </c>
      <c r="D106027" t="s">
        <v>283968</v>
      </c>
      <c r="E106027" t="s">
        <v>283969</v>
      </c>
    </row>
    <row r="106028" spans="1:5" x14ac:dyDescent="0.25">
      <c r="A106028">
        <v>475738</v>
      </c>
      <c r="B106028" t="s">
        <v>283970</v>
      </c>
      <c r="D106028" t="s">
        <v>283971</v>
      </c>
    </row>
    <row r="106029" spans="1:5" x14ac:dyDescent="0.25">
      <c r="A106029">
        <v>475749</v>
      </c>
      <c r="B106029" t="s">
        <v>283972</v>
      </c>
      <c r="D106029" t="s">
        <v>283973</v>
      </c>
      <c r="E106029" t="s">
        <v>283974</v>
      </c>
    </row>
    <row r="106030" spans="1:5" x14ac:dyDescent="0.25">
      <c r="A106030">
        <v>475755</v>
      </c>
      <c r="B106030" t="s">
        <v>283975</v>
      </c>
      <c r="C106030" t="s">
        <v>283976</v>
      </c>
      <c r="D106030" t="s">
        <v>283977</v>
      </c>
    </row>
    <row r="106031" spans="1:5" x14ac:dyDescent="0.25">
      <c r="A106031">
        <v>475762</v>
      </c>
      <c r="B106031" t="s">
        <v>283978</v>
      </c>
      <c r="D106031" t="s">
        <v>283979</v>
      </c>
      <c r="E106031" t="s">
        <v>283980</v>
      </c>
    </row>
    <row r="106032" spans="1:5" x14ac:dyDescent="0.25">
      <c r="A106032">
        <v>475765</v>
      </c>
      <c r="B106032" t="s">
        <v>283981</v>
      </c>
      <c r="D106032" t="s">
        <v>283982</v>
      </c>
    </row>
    <row r="106033" spans="1:5" x14ac:dyDescent="0.25">
      <c r="A106033">
        <v>475772</v>
      </c>
      <c r="B106033" t="s">
        <v>283983</v>
      </c>
      <c r="D106033" t="s">
        <v>283984</v>
      </c>
      <c r="E106033" t="s">
        <v>10</v>
      </c>
    </row>
    <row r="106034" spans="1:5" x14ac:dyDescent="0.25">
      <c r="A106034">
        <v>475795</v>
      </c>
      <c r="B106034" t="s">
        <v>283985</v>
      </c>
      <c r="D106034" t="s">
        <v>283986</v>
      </c>
    </row>
    <row r="106035" spans="1:5" x14ac:dyDescent="0.25">
      <c r="A106035">
        <v>475808</v>
      </c>
      <c r="B106035" t="s">
        <v>283987</v>
      </c>
      <c r="D106035" t="s">
        <v>283988</v>
      </c>
    </row>
    <row r="106036" spans="1:5" x14ac:dyDescent="0.25">
      <c r="A106036">
        <v>475815</v>
      </c>
      <c r="B106036" t="s">
        <v>283989</v>
      </c>
      <c r="C106036" t="s">
        <v>52545</v>
      </c>
      <c r="D106036" t="s">
        <v>283990</v>
      </c>
    </row>
    <row r="106037" spans="1:5" x14ac:dyDescent="0.25">
      <c r="A106037">
        <v>475823</v>
      </c>
      <c r="B106037" t="s">
        <v>283991</v>
      </c>
      <c r="D106037" t="s">
        <v>283992</v>
      </c>
    </row>
    <row r="106038" spans="1:5" x14ac:dyDescent="0.25">
      <c r="A106038">
        <v>475847</v>
      </c>
      <c r="B106038" t="s">
        <v>283993</v>
      </c>
      <c r="D106038" t="s">
        <v>283994</v>
      </c>
      <c r="E106038" t="s">
        <v>10</v>
      </c>
    </row>
    <row r="106039" spans="1:5" x14ac:dyDescent="0.25">
      <c r="A106039">
        <v>475851</v>
      </c>
      <c r="B106039" t="s">
        <v>283995</v>
      </c>
      <c r="D106039" t="s">
        <v>283996</v>
      </c>
    </row>
    <row r="106040" spans="1:5" x14ac:dyDescent="0.25">
      <c r="A106040">
        <v>475864</v>
      </c>
      <c r="B106040" t="s">
        <v>283997</v>
      </c>
      <c r="C106040" t="s">
        <v>283998</v>
      </c>
      <c r="D106040" t="s">
        <v>283999</v>
      </c>
    </row>
    <row r="106041" spans="1:5" x14ac:dyDescent="0.25">
      <c r="A106041">
        <v>475867</v>
      </c>
      <c r="B106041" t="s">
        <v>284000</v>
      </c>
      <c r="D106041" t="s">
        <v>284001</v>
      </c>
      <c r="E106041" t="s">
        <v>284002</v>
      </c>
    </row>
    <row r="106042" spans="1:5" x14ac:dyDescent="0.25">
      <c r="A106042">
        <v>475868</v>
      </c>
      <c r="B106042" t="s">
        <v>284003</v>
      </c>
      <c r="D106042" t="s">
        <v>284004</v>
      </c>
      <c r="E106042" t="s">
        <v>284005</v>
      </c>
    </row>
    <row r="106043" spans="1:5" x14ac:dyDescent="0.25">
      <c r="A106043">
        <v>475874</v>
      </c>
      <c r="B106043" t="s">
        <v>284006</v>
      </c>
      <c r="D106043" t="s">
        <v>284007</v>
      </c>
      <c r="E106043" t="s">
        <v>284008</v>
      </c>
    </row>
    <row r="106044" spans="1:5" x14ac:dyDescent="0.25">
      <c r="A106044">
        <v>475884</v>
      </c>
      <c r="B106044" t="s">
        <v>284009</v>
      </c>
      <c r="D106044" t="s">
        <v>284010</v>
      </c>
    </row>
    <row r="106045" spans="1:5" x14ac:dyDescent="0.25">
      <c r="A106045">
        <v>475891</v>
      </c>
      <c r="B106045" t="s">
        <v>284011</v>
      </c>
      <c r="D106045" t="s">
        <v>284012</v>
      </c>
    </row>
    <row r="106046" spans="1:5" x14ac:dyDescent="0.25">
      <c r="A106046">
        <v>475892</v>
      </c>
      <c r="B106046" t="s">
        <v>284013</v>
      </c>
      <c r="D106046" t="s">
        <v>284014</v>
      </c>
    </row>
    <row r="106047" spans="1:5" x14ac:dyDescent="0.25">
      <c r="A106047">
        <v>475893</v>
      </c>
      <c r="B106047" t="s">
        <v>284015</v>
      </c>
      <c r="C106047" t="s">
        <v>284016</v>
      </c>
      <c r="D106047" t="s">
        <v>284017</v>
      </c>
      <c r="E106047" t="s">
        <v>284018</v>
      </c>
    </row>
    <row r="106048" spans="1:5" x14ac:dyDescent="0.25">
      <c r="A106048">
        <v>475942</v>
      </c>
      <c r="B106048" t="s">
        <v>284019</v>
      </c>
      <c r="D106048" t="s">
        <v>284020</v>
      </c>
      <c r="E106048" t="s">
        <v>284021</v>
      </c>
    </row>
    <row r="106049" spans="1:5" x14ac:dyDescent="0.25">
      <c r="A106049">
        <v>475943</v>
      </c>
      <c r="B106049" t="s">
        <v>284022</v>
      </c>
      <c r="D106049" t="s">
        <v>284023</v>
      </c>
      <c r="E106049" t="s">
        <v>284024</v>
      </c>
    </row>
    <row r="106050" spans="1:5" x14ac:dyDescent="0.25">
      <c r="A106050">
        <v>475952</v>
      </c>
      <c r="B106050" t="s">
        <v>284025</v>
      </c>
      <c r="D106050" t="s">
        <v>284026</v>
      </c>
      <c r="E106050" t="s">
        <v>284027</v>
      </c>
    </row>
    <row r="106051" spans="1:5" x14ac:dyDescent="0.25">
      <c r="A106051">
        <v>475989</v>
      </c>
      <c r="B106051" t="s">
        <v>284028</v>
      </c>
      <c r="D106051" t="s">
        <v>284029</v>
      </c>
    </row>
    <row r="106052" spans="1:5" x14ac:dyDescent="0.25">
      <c r="A106052">
        <v>476006</v>
      </c>
      <c r="B106052" t="s">
        <v>284030</v>
      </c>
      <c r="C106052" t="s">
        <v>284031</v>
      </c>
      <c r="D106052" t="s">
        <v>284032</v>
      </c>
      <c r="E106052" t="s">
        <v>284033</v>
      </c>
    </row>
    <row r="106053" spans="1:5" x14ac:dyDescent="0.25">
      <c r="A106053">
        <v>476010</v>
      </c>
      <c r="B106053" t="s">
        <v>284034</v>
      </c>
      <c r="D106053" t="s">
        <v>284035</v>
      </c>
    </row>
    <row r="106054" spans="1:5" x14ac:dyDescent="0.25">
      <c r="A106054">
        <v>476014</v>
      </c>
      <c r="B106054" t="s">
        <v>284036</v>
      </c>
      <c r="D106054" t="s">
        <v>284037</v>
      </c>
      <c r="E106054" t="s">
        <v>284038</v>
      </c>
    </row>
    <row r="106055" spans="1:5" x14ac:dyDescent="0.25">
      <c r="A106055">
        <v>476031</v>
      </c>
      <c r="B106055" t="s">
        <v>284039</v>
      </c>
      <c r="C106055" t="s">
        <v>284040</v>
      </c>
      <c r="D106055" t="s">
        <v>284041</v>
      </c>
      <c r="E106055" t="s">
        <v>284042</v>
      </c>
    </row>
    <row r="106056" spans="1:5" x14ac:dyDescent="0.25">
      <c r="A106056">
        <v>476033</v>
      </c>
      <c r="B106056" t="s">
        <v>284043</v>
      </c>
      <c r="C106056" t="s">
        <v>284044</v>
      </c>
      <c r="D106056" t="s">
        <v>284045</v>
      </c>
      <c r="E106056" t="s">
        <v>284046</v>
      </c>
    </row>
    <row r="106057" spans="1:5" x14ac:dyDescent="0.25">
      <c r="A106057">
        <v>476055</v>
      </c>
      <c r="B106057" t="s">
        <v>284047</v>
      </c>
      <c r="D106057" t="s">
        <v>284048</v>
      </c>
    </row>
    <row r="106058" spans="1:5" x14ac:dyDescent="0.25">
      <c r="A106058">
        <v>476058</v>
      </c>
      <c r="B106058" t="s">
        <v>284049</v>
      </c>
      <c r="D106058" t="s">
        <v>284050</v>
      </c>
      <c r="E106058" t="s">
        <v>284051</v>
      </c>
    </row>
    <row r="106059" spans="1:5" x14ac:dyDescent="0.25">
      <c r="A106059">
        <v>476064</v>
      </c>
      <c r="B106059" t="s">
        <v>284052</v>
      </c>
      <c r="C106059" t="s">
        <v>284053</v>
      </c>
      <c r="D106059" t="s">
        <v>284054</v>
      </c>
      <c r="E106059" t="s">
        <v>81792</v>
      </c>
    </row>
    <row r="106060" spans="1:5" x14ac:dyDescent="0.25">
      <c r="A106060">
        <v>476075</v>
      </c>
      <c r="B106060" t="s">
        <v>284055</v>
      </c>
      <c r="C106060" t="s">
        <v>284056</v>
      </c>
      <c r="D106060" t="s">
        <v>284057</v>
      </c>
      <c r="E106060" t="s">
        <v>283837</v>
      </c>
    </row>
    <row r="106061" spans="1:5" x14ac:dyDescent="0.25">
      <c r="A106061">
        <v>476081</v>
      </c>
      <c r="B106061" t="s">
        <v>284058</v>
      </c>
      <c r="C106061" t="s">
        <v>284059</v>
      </c>
      <c r="D106061" t="s">
        <v>284060</v>
      </c>
      <c r="E106061" t="s">
        <v>284061</v>
      </c>
    </row>
    <row r="106062" spans="1:5" x14ac:dyDescent="0.25">
      <c r="A106062">
        <v>476083</v>
      </c>
      <c r="B106062" t="s">
        <v>284062</v>
      </c>
      <c r="C106062" t="s">
        <v>284063</v>
      </c>
      <c r="D106062" t="s">
        <v>284064</v>
      </c>
      <c r="E106062" t="s">
        <v>284065</v>
      </c>
    </row>
    <row r="106063" spans="1:5" x14ac:dyDescent="0.25">
      <c r="A106063">
        <v>476084</v>
      </c>
      <c r="B106063" t="s">
        <v>284066</v>
      </c>
      <c r="D106063" t="s">
        <v>284067</v>
      </c>
    </row>
    <row r="106064" spans="1:5" x14ac:dyDescent="0.25">
      <c r="A106064">
        <v>476104</v>
      </c>
      <c r="B106064" t="s">
        <v>284068</v>
      </c>
      <c r="D106064" t="s">
        <v>284069</v>
      </c>
      <c r="E106064" t="s">
        <v>284070</v>
      </c>
    </row>
    <row r="106065" spans="1:5" x14ac:dyDescent="0.25">
      <c r="A106065">
        <v>476118</v>
      </c>
      <c r="B106065" t="s">
        <v>284071</v>
      </c>
      <c r="D106065" t="s">
        <v>284072</v>
      </c>
      <c r="E106065" t="s">
        <v>284073</v>
      </c>
    </row>
    <row r="106066" spans="1:5" x14ac:dyDescent="0.25">
      <c r="A106066">
        <v>476129</v>
      </c>
      <c r="B106066" t="s">
        <v>284074</v>
      </c>
      <c r="D106066" t="s">
        <v>284075</v>
      </c>
    </row>
    <row r="106067" spans="1:5" x14ac:dyDescent="0.25">
      <c r="A106067">
        <v>476132</v>
      </c>
      <c r="B106067" t="s">
        <v>284076</v>
      </c>
      <c r="D106067" t="s">
        <v>284077</v>
      </c>
    </row>
    <row r="106068" spans="1:5" x14ac:dyDescent="0.25">
      <c r="A106068">
        <v>476143</v>
      </c>
      <c r="B106068" t="s">
        <v>284078</v>
      </c>
      <c r="C106068" t="s">
        <v>230538</v>
      </c>
      <c r="D106068" t="s">
        <v>284079</v>
      </c>
      <c r="E106068" t="s">
        <v>284080</v>
      </c>
    </row>
    <row r="106069" spans="1:5" x14ac:dyDescent="0.25">
      <c r="A106069">
        <v>476148</v>
      </c>
      <c r="B106069" t="s">
        <v>284081</v>
      </c>
      <c r="D106069" t="s">
        <v>284082</v>
      </c>
      <c r="E106069" t="s">
        <v>284083</v>
      </c>
    </row>
    <row r="106070" spans="1:5" x14ac:dyDescent="0.25">
      <c r="A106070">
        <v>476158</v>
      </c>
      <c r="B106070" t="s">
        <v>284084</v>
      </c>
      <c r="D106070" t="s">
        <v>284085</v>
      </c>
    </row>
    <row r="106071" spans="1:5" x14ac:dyDescent="0.25">
      <c r="A106071">
        <v>476176</v>
      </c>
      <c r="B106071" t="s">
        <v>284086</v>
      </c>
      <c r="D106071" t="s">
        <v>284087</v>
      </c>
    </row>
    <row r="106072" spans="1:5" x14ac:dyDescent="0.25">
      <c r="A106072">
        <v>476177</v>
      </c>
      <c r="B106072" t="s">
        <v>284088</v>
      </c>
      <c r="C106072" t="s">
        <v>284089</v>
      </c>
      <c r="D106072" t="s">
        <v>284090</v>
      </c>
      <c r="E106072" t="s">
        <v>10</v>
      </c>
    </row>
    <row r="106073" spans="1:5" x14ac:dyDescent="0.25">
      <c r="A106073">
        <v>476178</v>
      </c>
      <c r="B106073" t="s">
        <v>284091</v>
      </c>
      <c r="D106073" t="s">
        <v>284092</v>
      </c>
      <c r="E106073" t="s">
        <v>284093</v>
      </c>
    </row>
    <row r="106074" spans="1:5" x14ac:dyDescent="0.25">
      <c r="A106074">
        <v>476187</v>
      </c>
      <c r="B106074" t="s">
        <v>284094</v>
      </c>
      <c r="C106074" t="s">
        <v>284095</v>
      </c>
      <c r="D106074" t="s">
        <v>284096</v>
      </c>
    </row>
    <row r="106075" spans="1:5" x14ac:dyDescent="0.25">
      <c r="A106075">
        <v>476192</v>
      </c>
      <c r="B106075" t="s">
        <v>284097</v>
      </c>
      <c r="C106075" t="s">
        <v>284098</v>
      </c>
      <c r="D106075" t="s">
        <v>284099</v>
      </c>
      <c r="E106075" t="s">
        <v>10</v>
      </c>
    </row>
    <row r="106076" spans="1:5" x14ac:dyDescent="0.25">
      <c r="A106076">
        <v>476196</v>
      </c>
      <c r="B106076" t="s">
        <v>284100</v>
      </c>
      <c r="C106076" t="s">
        <v>284101</v>
      </c>
      <c r="D106076" t="s">
        <v>284102</v>
      </c>
      <c r="E106076" t="s">
        <v>284103</v>
      </c>
    </row>
    <row r="106077" spans="1:5" x14ac:dyDescent="0.25">
      <c r="A106077">
        <v>476199</v>
      </c>
      <c r="B106077" t="s">
        <v>284104</v>
      </c>
      <c r="D106077" t="s">
        <v>284105</v>
      </c>
      <c r="E106077" t="s">
        <v>10</v>
      </c>
    </row>
    <row r="106078" spans="1:5" x14ac:dyDescent="0.25">
      <c r="A106078">
        <v>476214</v>
      </c>
      <c r="B106078" t="s">
        <v>284106</v>
      </c>
      <c r="D106078" t="s">
        <v>284107</v>
      </c>
    </row>
    <row r="106079" spans="1:5" x14ac:dyDescent="0.25">
      <c r="A106079">
        <v>476221</v>
      </c>
      <c r="B106079" t="s">
        <v>284108</v>
      </c>
      <c r="D106079" t="s">
        <v>284109</v>
      </c>
      <c r="E106079" t="s">
        <v>284110</v>
      </c>
    </row>
    <row r="106080" spans="1:5" x14ac:dyDescent="0.25">
      <c r="A106080">
        <v>476228</v>
      </c>
      <c r="B106080" t="s">
        <v>284111</v>
      </c>
      <c r="D106080" t="s">
        <v>284112</v>
      </c>
      <c r="E106080" t="s">
        <v>10</v>
      </c>
    </row>
    <row r="106081" spans="1:5" x14ac:dyDescent="0.25">
      <c r="A106081">
        <v>476235</v>
      </c>
      <c r="B106081" t="s">
        <v>284113</v>
      </c>
      <c r="D106081" t="s">
        <v>284114</v>
      </c>
      <c r="E106081" t="s">
        <v>284115</v>
      </c>
    </row>
    <row r="106082" spans="1:5" x14ac:dyDescent="0.25">
      <c r="A106082">
        <v>476241</v>
      </c>
      <c r="B106082" t="s">
        <v>284116</v>
      </c>
      <c r="D106082" t="s">
        <v>284117</v>
      </c>
    </row>
    <row r="106083" spans="1:5" x14ac:dyDescent="0.25">
      <c r="A106083">
        <v>476246</v>
      </c>
      <c r="B106083" t="s">
        <v>284118</v>
      </c>
      <c r="C106083" t="s">
        <v>284119</v>
      </c>
      <c r="D106083" t="s">
        <v>284120</v>
      </c>
      <c r="E106083" t="s">
        <v>284121</v>
      </c>
    </row>
    <row r="106084" spans="1:5" x14ac:dyDescent="0.25">
      <c r="A106084">
        <v>476271</v>
      </c>
      <c r="B106084" t="s">
        <v>284122</v>
      </c>
      <c r="D106084" t="s">
        <v>284123</v>
      </c>
    </row>
    <row r="106085" spans="1:5" x14ac:dyDescent="0.25">
      <c r="A106085">
        <v>476279</v>
      </c>
      <c r="B106085" t="s">
        <v>284124</v>
      </c>
      <c r="D106085" t="s">
        <v>284125</v>
      </c>
      <c r="E106085" t="s">
        <v>284126</v>
      </c>
    </row>
    <row r="106086" spans="1:5" x14ac:dyDescent="0.25">
      <c r="A106086">
        <v>476291</v>
      </c>
      <c r="B106086" t="s">
        <v>284127</v>
      </c>
      <c r="D106086" t="s">
        <v>284128</v>
      </c>
    </row>
    <row r="106087" spans="1:5" x14ac:dyDescent="0.25">
      <c r="A106087">
        <v>476309</v>
      </c>
      <c r="B106087" t="s">
        <v>284129</v>
      </c>
      <c r="C106087" t="s">
        <v>284130</v>
      </c>
      <c r="D106087" t="s">
        <v>284131</v>
      </c>
      <c r="E106087" t="s">
        <v>284132</v>
      </c>
    </row>
    <row r="106088" spans="1:5" x14ac:dyDescent="0.25">
      <c r="A106088">
        <v>476311</v>
      </c>
      <c r="B106088" t="s">
        <v>284133</v>
      </c>
      <c r="C106088" t="s">
        <v>284134</v>
      </c>
      <c r="D106088" t="s">
        <v>284135</v>
      </c>
      <c r="E106088" t="s">
        <v>10</v>
      </c>
    </row>
    <row r="106089" spans="1:5" x14ac:dyDescent="0.25">
      <c r="A106089">
        <v>476319</v>
      </c>
      <c r="B106089" t="s">
        <v>284136</v>
      </c>
      <c r="D106089" t="s">
        <v>284137</v>
      </c>
      <c r="E106089" t="s">
        <v>284138</v>
      </c>
    </row>
    <row r="106090" spans="1:5" x14ac:dyDescent="0.25">
      <c r="A106090">
        <v>476320</v>
      </c>
      <c r="B106090" t="s">
        <v>284139</v>
      </c>
      <c r="D106090" t="s">
        <v>284140</v>
      </c>
    </row>
    <row r="106091" spans="1:5" x14ac:dyDescent="0.25">
      <c r="A106091">
        <v>476324</v>
      </c>
      <c r="B106091" t="s">
        <v>284141</v>
      </c>
      <c r="D106091" t="s">
        <v>284142</v>
      </c>
      <c r="E106091" t="s">
        <v>284143</v>
      </c>
    </row>
    <row r="106092" spans="1:5" x14ac:dyDescent="0.25">
      <c r="A106092">
        <v>476330</v>
      </c>
      <c r="B106092" t="s">
        <v>284144</v>
      </c>
      <c r="D106092" t="s">
        <v>284145</v>
      </c>
    </row>
    <row r="106093" spans="1:5" x14ac:dyDescent="0.25">
      <c r="A106093">
        <v>476335</v>
      </c>
      <c r="B106093" t="s">
        <v>284146</v>
      </c>
      <c r="D106093" t="s">
        <v>284147</v>
      </c>
      <c r="E106093" t="s">
        <v>284148</v>
      </c>
    </row>
    <row r="106094" spans="1:5" x14ac:dyDescent="0.25">
      <c r="A106094">
        <v>476337</v>
      </c>
      <c r="B106094" t="s">
        <v>284149</v>
      </c>
      <c r="D106094" t="s">
        <v>284150</v>
      </c>
      <c r="E106094" t="s">
        <v>284151</v>
      </c>
    </row>
    <row r="106095" spans="1:5" x14ac:dyDescent="0.25">
      <c r="A106095">
        <v>476342</v>
      </c>
      <c r="B106095" t="s">
        <v>284152</v>
      </c>
      <c r="D106095" t="s">
        <v>284153</v>
      </c>
      <c r="E106095" t="s">
        <v>284154</v>
      </c>
    </row>
    <row r="106096" spans="1:5" x14ac:dyDescent="0.25">
      <c r="A106096">
        <v>476367</v>
      </c>
      <c r="B106096" t="s">
        <v>284155</v>
      </c>
      <c r="C106096" t="s">
        <v>284156</v>
      </c>
      <c r="D106096" t="s">
        <v>284157</v>
      </c>
      <c r="E106096" t="s">
        <v>284158</v>
      </c>
    </row>
    <row r="106097" spans="1:5" x14ac:dyDescent="0.25">
      <c r="A106097">
        <v>476376</v>
      </c>
      <c r="B106097" t="s">
        <v>284159</v>
      </c>
      <c r="C106097" t="s">
        <v>284160</v>
      </c>
      <c r="D106097" t="s">
        <v>284161</v>
      </c>
      <c r="E106097" t="s">
        <v>284162</v>
      </c>
    </row>
    <row r="106098" spans="1:5" x14ac:dyDescent="0.25">
      <c r="A106098">
        <v>476384</v>
      </c>
      <c r="B106098" t="s">
        <v>284163</v>
      </c>
      <c r="C106098" t="s">
        <v>9105</v>
      </c>
      <c r="D106098" t="s">
        <v>284164</v>
      </c>
      <c r="E106098" t="s">
        <v>284165</v>
      </c>
    </row>
    <row r="106099" spans="1:5" x14ac:dyDescent="0.25">
      <c r="A106099">
        <v>476387</v>
      </c>
      <c r="B106099" t="s">
        <v>284166</v>
      </c>
      <c r="D106099" t="s">
        <v>284167</v>
      </c>
    </row>
    <row r="106100" spans="1:5" x14ac:dyDescent="0.25">
      <c r="A106100">
        <v>476392</v>
      </c>
      <c r="B106100" t="s">
        <v>284168</v>
      </c>
      <c r="D106100" t="s">
        <v>284169</v>
      </c>
    </row>
    <row r="106101" spans="1:5" x14ac:dyDescent="0.25">
      <c r="A106101">
        <v>476394</v>
      </c>
      <c r="B106101" t="s">
        <v>284170</v>
      </c>
      <c r="D106101" t="s">
        <v>284171</v>
      </c>
    </row>
    <row r="106102" spans="1:5" x14ac:dyDescent="0.25">
      <c r="A106102">
        <v>476397</v>
      </c>
      <c r="B106102" t="s">
        <v>284172</v>
      </c>
      <c r="D106102" t="s">
        <v>284173</v>
      </c>
      <c r="E106102" t="s">
        <v>284174</v>
      </c>
    </row>
    <row r="106103" spans="1:5" x14ac:dyDescent="0.25">
      <c r="A106103">
        <v>476405</v>
      </c>
      <c r="B106103" t="s">
        <v>284175</v>
      </c>
      <c r="D106103" t="s">
        <v>284176</v>
      </c>
    </row>
    <row r="106104" spans="1:5" x14ac:dyDescent="0.25">
      <c r="A106104">
        <v>476422</v>
      </c>
      <c r="B106104" t="s">
        <v>284177</v>
      </c>
      <c r="D106104" t="s">
        <v>284178</v>
      </c>
      <c r="E106104" t="s">
        <v>48406</v>
      </c>
    </row>
    <row r="106105" spans="1:5" x14ac:dyDescent="0.25">
      <c r="A106105">
        <v>476426</v>
      </c>
      <c r="B106105" t="s">
        <v>284179</v>
      </c>
      <c r="C106105" t="s">
        <v>104829</v>
      </c>
      <c r="D106105" t="s">
        <v>284180</v>
      </c>
      <c r="E106105" t="s">
        <v>10</v>
      </c>
    </row>
    <row r="106106" spans="1:5" x14ac:dyDescent="0.25">
      <c r="A106106">
        <v>476445</v>
      </c>
      <c r="B106106" t="s">
        <v>284181</v>
      </c>
      <c r="D106106" t="s">
        <v>284182</v>
      </c>
    </row>
    <row r="106107" spans="1:5" x14ac:dyDescent="0.25">
      <c r="A106107">
        <v>476448</v>
      </c>
      <c r="B106107" t="s">
        <v>284183</v>
      </c>
      <c r="D106107" t="s">
        <v>284184</v>
      </c>
      <c r="E106107" t="s">
        <v>284185</v>
      </c>
    </row>
    <row r="106108" spans="1:5" x14ac:dyDescent="0.25">
      <c r="A106108">
        <v>476458</v>
      </c>
      <c r="B106108" t="s">
        <v>284186</v>
      </c>
      <c r="D106108" t="s">
        <v>284187</v>
      </c>
      <c r="E106108" t="s">
        <v>284188</v>
      </c>
    </row>
    <row r="106109" spans="1:5" x14ac:dyDescent="0.25">
      <c r="A106109">
        <v>476460</v>
      </c>
      <c r="B106109" t="s">
        <v>284189</v>
      </c>
      <c r="D106109" t="s">
        <v>284190</v>
      </c>
      <c r="E106109" t="s">
        <v>284191</v>
      </c>
    </row>
    <row r="106110" spans="1:5" x14ac:dyDescent="0.25">
      <c r="A106110">
        <v>476464</v>
      </c>
      <c r="B106110" t="s">
        <v>284192</v>
      </c>
      <c r="D106110" t="s">
        <v>284193</v>
      </c>
    </row>
    <row r="106111" spans="1:5" x14ac:dyDescent="0.25">
      <c r="A106111">
        <v>476465</v>
      </c>
      <c r="B106111" t="s">
        <v>284194</v>
      </c>
      <c r="D106111" t="s">
        <v>284195</v>
      </c>
    </row>
    <row r="106112" spans="1:5" x14ac:dyDescent="0.25">
      <c r="A106112">
        <v>476484</v>
      </c>
      <c r="B106112" t="s">
        <v>284196</v>
      </c>
      <c r="C106112" t="s">
        <v>284197</v>
      </c>
      <c r="D106112" t="s">
        <v>284198</v>
      </c>
      <c r="E106112" t="s">
        <v>284199</v>
      </c>
    </row>
    <row r="106113" spans="1:5" x14ac:dyDescent="0.25">
      <c r="A106113">
        <v>476491</v>
      </c>
      <c r="B106113" t="s">
        <v>284200</v>
      </c>
      <c r="D106113" t="s">
        <v>284201</v>
      </c>
      <c r="E106113" t="s">
        <v>10</v>
      </c>
    </row>
    <row r="106114" spans="1:5" x14ac:dyDescent="0.25">
      <c r="A106114">
        <v>476493</v>
      </c>
      <c r="B106114" t="s">
        <v>284202</v>
      </c>
      <c r="D106114" t="s">
        <v>284203</v>
      </c>
    </row>
    <row r="106115" spans="1:5" x14ac:dyDescent="0.25">
      <c r="A106115">
        <v>476497</v>
      </c>
      <c r="B106115" t="s">
        <v>284204</v>
      </c>
      <c r="D106115" t="s">
        <v>284205</v>
      </c>
      <c r="E106115" t="s">
        <v>284206</v>
      </c>
    </row>
    <row r="106116" spans="1:5" x14ac:dyDescent="0.25">
      <c r="A106116">
        <v>476499</v>
      </c>
      <c r="B106116" t="s">
        <v>284207</v>
      </c>
      <c r="D106116" t="s">
        <v>284208</v>
      </c>
    </row>
    <row r="106117" spans="1:5" x14ac:dyDescent="0.25">
      <c r="A106117">
        <v>476503</v>
      </c>
      <c r="B106117" t="s">
        <v>284209</v>
      </c>
      <c r="D106117" t="s">
        <v>284210</v>
      </c>
    </row>
    <row r="106118" spans="1:5" x14ac:dyDescent="0.25">
      <c r="A106118">
        <v>476512</v>
      </c>
      <c r="B106118" t="s">
        <v>284211</v>
      </c>
      <c r="D106118" t="s">
        <v>284212</v>
      </c>
      <c r="E106118" t="s">
        <v>284213</v>
      </c>
    </row>
    <row r="106119" spans="1:5" x14ac:dyDescent="0.25">
      <c r="A106119">
        <v>476521</v>
      </c>
      <c r="B106119" t="s">
        <v>284214</v>
      </c>
      <c r="D106119" t="s">
        <v>284215</v>
      </c>
      <c r="E106119" t="s">
        <v>10</v>
      </c>
    </row>
    <row r="106120" spans="1:5" x14ac:dyDescent="0.25">
      <c r="A106120">
        <v>476522</v>
      </c>
      <c r="B106120" t="s">
        <v>284216</v>
      </c>
      <c r="C106120" t="s">
        <v>284217</v>
      </c>
      <c r="D106120" t="s">
        <v>284218</v>
      </c>
      <c r="E106120" t="s">
        <v>284219</v>
      </c>
    </row>
    <row r="106121" spans="1:5" x14ac:dyDescent="0.25">
      <c r="A106121">
        <v>476527</v>
      </c>
      <c r="B106121" t="s">
        <v>284220</v>
      </c>
      <c r="C106121" t="s">
        <v>284221</v>
      </c>
      <c r="D106121" t="s">
        <v>284222</v>
      </c>
      <c r="E106121" t="s">
        <v>2774</v>
      </c>
    </row>
    <row r="106122" spans="1:5" x14ac:dyDescent="0.25">
      <c r="A106122">
        <v>476550</v>
      </c>
      <c r="B106122" t="s">
        <v>284223</v>
      </c>
      <c r="D106122" t="s">
        <v>284224</v>
      </c>
      <c r="E106122" t="s">
        <v>10</v>
      </c>
    </row>
    <row r="106123" spans="1:5" x14ac:dyDescent="0.25">
      <c r="A106123">
        <v>476564</v>
      </c>
      <c r="B106123" t="s">
        <v>284225</v>
      </c>
      <c r="D106123" t="s">
        <v>284226</v>
      </c>
      <c r="E106123" t="s">
        <v>284227</v>
      </c>
    </row>
    <row r="106124" spans="1:5" x14ac:dyDescent="0.25">
      <c r="A106124">
        <v>476579</v>
      </c>
      <c r="B106124" t="s">
        <v>284228</v>
      </c>
      <c r="D106124" t="s">
        <v>284229</v>
      </c>
      <c r="E106124" t="s">
        <v>284230</v>
      </c>
    </row>
    <row r="106125" spans="1:5" x14ac:dyDescent="0.25">
      <c r="A106125">
        <v>476580</v>
      </c>
      <c r="B106125" t="s">
        <v>284231</v>
      </c>
      <c r="D106125" t="s">
        <v>284232</v>
      </c>
      <c r="E106125" t="s">
        <v>284233</v>
      </c>
    </row>
    <row r="106126" spans="1:5" x14ac:dyDescent="0.25">
      <c r="A106126">
        <v>476590</v>
      </c>
      <c r="B106126" t="s">
        <v>284234</v>
      </c>
      <c r="D106126" t="s">
        <v>284235</v>
      </c>
      <c r="E106126" t="s">
        <v>284236</v>
      </c>
    </row>
    <row r="106127" spans="1:5" x14ac:dyDescent="0.25">
      <c r="A106127">
        <v>476591</v>
      </c>
      <c r="B106127" t="s">
        <v>284237</v>
      </c>
      <c r="D106127" t="s">
        <v>284238</v>
      </c>
      <c r="E106127" t="s">
        <v>284239</v>
      </c>
    </row>
    <row r="106128" spans="1:5" x14ac:dyDescent="0.25">
      <c r="A106128">
        <v>476603</v>
      </c>
      <c r="B106128" t="s">
        <v>284240</v>
      </c>
      <c r="D106128" t="s">
        <v>284241</v>
      </c>
    </row>
    <row r="106129" spans="1:5" x14ac:dyDescent="0.25">
      <c r="A106129">
        <v>476621</v>
      </c>
      <c r="B106129" t="s">
        <v>284242</v>
      </c>
      <c r="C106129" t="s">
        <v>284243</v>
      </c>
      <c r="D106129" t="s">
        <v>284244</v>
      </c>
    </row>
    <row r="106130" spans="1:5" x14ac:dyDescent="0.25">
      <c r="A106130">
        <v>476641</v>
      </c>
      <c r="B106130" t="s">
        <v>284245</v>
      </c>
      <c r="D106130" t="s">
        <v>284246</v>
      </c>
      <c r="E106130" t="s">
        <v>284247</v>
      </c>
    </row>
    <row r="106131" spans="1:5" x14ac:dyDescent="0.25">
      <c r="A106131">
        <v>476678</v>
      </c>
      <c r="B106131" t="s">
        <v>284248</v>
      </c>
      <c r="D106131" t="s">
        <v>284249</v>
      </c>
    </row>
    <row r="106132" spans="1:5" x14ac:dyDescent="0.25">
      <c r="A106132">
        <v>476713</v>
      </c>
      <c r="B106132" t="s">
        <v>284250</v>
      </c>
      <c r="C106132" t="s">
        <v>284251</v>
      </c>
      <c r="D106132" t="s">
        <v>284252</v>
      </c>
      <c r="E106132" t="s">
        <v>284253</v>
      </c>
    </row>
    <row r="106133" spans="1:5" x14ac:dyDescent="0.25">
      <c r="A106133">
        <v>476722</v>
      </c>
      <c r="B106133" t="s">
        <v>284254</v>
      </c>
      <c r="C106133" t="s">
        <v>284255</v>
      </c>
      <c r="D106133" t="s">
        <v>284256</v>
      </c>
      <c r="E106133" t="s">
        <v>284257</v>
      </c>
    </row>
    <row r="106134" spans="1:5" x14ac:dyDescent="0.25">
      <c r="A106134">
        <v>476726</v>
      </c>
      <c r="B106134" t="s">
        <v>284258</v>
      </c>
      <c r="C106134" t="s">
        <v>284259</v>
      </c>
      <c r="D106134" t="s">
        <v>284260</v>
      </c>
      <c r="E106134" t="s">
        <v>284261</v>
      </c>
    </row>
    <row r="106135" spans="1:5" x14ac:dyDescent="0.25">
      <c r="A106135">
        <v>476729</v>
      </c>
      <c r="B106135" t="s">
        <v>284262</v>
      </c>
      <c r="D106135" t="s">
        <v>284263</v>
      </c>
    </row>
    <row r="106136" spans="1:5" x14ac:dyDescent="0.25">
      <c r="A106136">
        <v>476732</v>
      </c>
      <c r="B106136" t="s">
        <v>284264</v>
      </c>
      <c r="D106136" t="s">
        <v>284265</v>
      </c>
    </row>
    <row r="106137" spans="1:5" x14ac:dyDescent="0.25">
      <c r="A106137">
        <v>476746</v>
      </c>
      <c r="B106137" t="s">
        <v>284266</v>
      </c>
      <c r="D106137" t="s">
        <v>284267</v>
      </c>
      <c r="E106137" t="s">
        <v>10</v>
      </c>
    </row>
    <row r="106138" spans="1:5" x14ac:dyDescent="0.25">
      <c r="A106138">
        <v>476763</v>
      </c>
      <c r="B106138" t="s">
        <v>284268</v>
      </c>
      <c r="C106138" t="s">
        <v>138727</v>
      </c>
      <c r="D106138" t="s">
        <v>284269</v>
      </c>
      <c r="E106138" t="s">
        <v>284270</v>
      </c>
    </row>
    <row r="106139" spans="1:5" x14ac:dyDescent="0.25">
      <c r="A106139">
        <v>476764</v>
      </c>
      <c r="B106139" t="s">
        <v>284271</v>
      </c>
      <c r="C106139" t="s">
        <v>1736</v>
      </c>
      <c r="D106139" t="s">
        <v>284272</v>
      </c>
      <c r="E106139" t="s">
        <v>10</v>
      </c>
    </row>
    <row r="106140" spans="1:5" x14ac:dyDescent="0.25">
      <c r="A106140">
        <v>476766</v>
      </c>
      <c r="B106140" t="s">
        <v>284273</v>
      </c>
      <c r="C106140" t="s">
        <v>38863</v>
      </c>
      <c r="D106140" t="s">
        <v>284274</v>
      </c>
      <c r="E106140" t="s">
        <v>284275</v>
      </c>
    </row>
    <row r="106141" spans="1:5" x14ac:dyDescent="0.25">
      <c r="A106141">
        <v>476771</v>
      </c>
      <c r="B106141" t="s">
        <v>284276</v>
      </c>
      <c r="D106141" t="s">
        <v>284277</v>
      </c>
      <c r="E106141" t="s">
        <v>284278</v>
      </c>
    </row>
    <row r="106142" spans="1:5" x14ac:dyDescent="0.25">
      <c r="A106142">
        <v>476775</v>
      </c>
      <c r="B106142" t="s">
        <v>284279</v>
      </c>
      <c r="D106142" t="s">
        <v>284280</v>
      </c>
      <c r="E106142" t="s">
        <v>10</v>
      </c>
    </row>
    <row r="106143" spans="1:5" x14ac:dyDescent="0.25">
      <c r="A106143">
        <v>476801</v>
      </c>
      <c r="B106143" t="s">
        <v>284281</v>
      </c>
      <c r="C106143" t="s">
        <v>284282</v>
      </c>
      <c r="D106143" t="s">
        <v>284283</v>
      </c>
      <c r="E106143" t="s">
        <v>284284</v>
      </c>
    </row>
    <row r="106144" spans="1:5" x14ac:dyDescent="0.25">
      <c r="A106144">
        <v>476820</v>
      </c>
      <c r="B106144" t="s">
        <v>284285</v>
      </c>
      <c r="D106144" t="s">
        <v>284286</v>
      </c>
      <c r="E106144" t="s">
        <v>284287</v>
      </c>
    </row>
    <row r="106145" spans="1:5" x14ac:dyDescent="0.25">
      <c r="A106145">
        <v>476822</v>
      </c>
      <c r="B106145" t="s">
        <v>284288</v>
      </c>
      <c r="D106145" t="s">
        <v>284289</v>
      </c>
      <c r="E106145" t="s">
        <v>284290</v>
      </c>
    </row>
    <row r="106146" spans="1:5" x14ac:dyDescent="0.25">
      <c r="A106146">
        <v>476827</v>
      </c>
      <c r="B106146" t="s">
        <v>284291</v>
      </c>
      <c r="D106146" t="s">
        <v>284292</v>
      </c>
      <c r="E106146" t="s">
        <v>284293</v>
      </c>
    </row>
    <row r="106147" spans="1:5" x14ac:dyDescent="0.25">
      <c r="A106147">
        <v>476828</v>
      </c>
      <c r="B106147" t="s">
        <v>284294</v>
      </c>
      <c r="D106147" t="s">
        <v>284295</v>
      </c>
      <c r="E106147" t="s">
        <v>284296</v>
      </c>
    </row>
    <row r="106148" spans="1:5" x14ac:dyDescent="0.25">
      <c r="A106148">
        <v>476831</v>
      </c>
      <c r="B106148" t="s">
        <v>284297</v>
      </c>
      <c r="C106148" t="s">
        <v>284298</v>
      </c>
      <c r="D106148" t="s">
        <v>284299</v>
      </c>
      <c r="E106148" t="s">
        <v>284300</v>
      </c>
    </row>
    <row r="106149" spans="1:5" x14ac:dyDescent="0.25">
      <c r="A106149">
        <v>476834</v>
      </c>
      <c r="B106149" t="s">
        <v>284301</v>
      </c>
      <c r="D106149" t="s">
        <v>284302</v>
      </c>
    </row>
    <row r="106150" spans="1:5" x14ac:dyDescent="0.25">
      <c r="A106150">
        <v>476847</v>
      </c>
      <c r="B106150" t="s">
        <v>284303</v>
      </c>
      <c r="D106150" t="s">
        <v>284304</v>
      </c>
    </row>
    <row r="106151" spans="1:5" x14ac:dyDescent="0.25">
      <c r="A106151">
        <v>476849</v>
      </c>
      <c r="B106151" t="s">
        <v>284305</v>
      </c>
      <c r="D106151" t="s">
        <v>284306</v>
      </c>
      <c r="E106151" t="s">
        <v>284307</v>
      </c>
    </row>
    <row r="106152" spans="1:5" x14ac:dyDescent="0.25">
      <c r="A106152">
        <v>476857</v>
      </c>
      <c r="B106152" t="s">
        <v>284308</v>
      </c>
      <c r="C106152" t="s">
        <v>284309</v>
      </c>
      <c r="D106152" t="s">
        <v>284310</v>
      </c>
      <c r="E106152" t="s">
        <v>284311</v>
      </c>
    </row>
    <row r="106153" spans="1:5" x14ac:dyDescent="0.25">
      <c r="A106153">
        <v>476882</v>
      </c>
      <c r="B106153" t="s">
        <v>284312</v>
      </c>
      <c r="D106153" t="s">
        <v>284313</v>
      </c>
    </row>
    <row r="106154" spans="1:5" x14ac:dyDescent="0.25">
      <c r="A106154">
        <v>476896</v>
      </c>
      <c r="B106154" t="s">
        <v>284314</v>
      </c>
      <c r="D106154" t="s">
        <v>284315</v>
      </c>
    </row>
    <row r="106155" spans="1:5" x14ac:dyDescent="0.25">
      <c r="A106155">
        <v>476900</v>
      </c>
      <c r="B106155" t="s">
        <v>284316</v>
      </c>
      <c r="D106155" t="s">
        <v>284317</v>
      </c>
    </row>
    <row r="106156" spans="1:5" x14ac:dyDescent="0.25">
      <c r="A106156">
        <v>476926</v>
      </c>
      <c r="B106156" t="s">
        <v>284318</v>
      </c>
      <c r="D106156" t="s">
        <v>284319</v>
      </c>
      <c r="E106156" t="s">
        <v>284320</v>
      </c>
    </row>
    <row r="106157" spans="1:5" x14ac:dyDescent="0.25">
      <c r="A106157">
        <v>476934</v>
      </c>
      <c r="B106157" t="s">
        <v>284321</v>
      </c>
      <c r="D106157" t="s">
        <v>284322</v>
      </c>
    </row>
    <row r="106158" spans="1:5" x14ac:dyDescent="0.25">
      <c r="A106158">
        <v>476972</v>
      </c>
      <c r="B106158" t="s">
        <v>284323</v>
      </c>
      <c r="C106158" t="s">
        <v>284324</v>
      </c>
      <c r="D106158" t="s">
        <v>284325</v>
      </c>
      <c r="E106158" t="s">
        <v>284326</v>
      </c>
    </row>
    <row r="106159" spans="1:5" x14ac:dyDescent="0.25">
      <c r="A106159">
        <v>476975</v>
      </c>
      <c r="B106159" t="s">
        <v>284327</v>
      </c>
      <c r="D106159" t="s">
        <v>284328</v>
      </c>
    </row>
    <row r="106160" spans="1:5" x14ac:dyDescent="0.25">
      <c r="A106160">
        <v>476985</v>
      </c>
      <c r="B106160" t="s">
        <v>284329</v>
      </c>
      <c r="C106160" t="s">
        <v>20611</v>
      </c>
      <c r="D106160" t="s">
        <v>284330</v>
      </c>
    </row>
    <row r="106161" spans="1:5" x14ac:dyDescent="0.25">
      <c r="A106161">
        <v>477014</v>
      </c>
      <c r="B106161" t="s">
        <v>284331</v>
      </c>
      <c r="D106161" t="s">
        <v>284332</v>
      </c>
      <c r="E106161" t="s">
        <v>10</v>
      </c>
    </row>
    <row r="106162" spans="1:5" x14ac:dyDescent="0.25">
      <c r="A106162">
        <v>477020</v>
      </c>
      <c r="B106162" t="s">
        <v>284333</v>
      </c>
      <c r="D106162" t="s">
        <v>284334</v>
      </c>
      <c r="E106162" t="s">
        <v>284335</v>
      </c>
    </row>
    <row r="106163" spans="1:5" x14ac:dyDescent="0.25">
      <c r="A106163">
        <v>477024</v>
      </c>
      <c r="B106163" t="s">
        <v>284336</v>
      </c>
      <c r="D106163" t="s">
        <v>284337</v>
      </c>
      <c r="E106163" t="s">
        <v>284338</v>
      </c>
    </row>
    <row r="106164" spans="1:5" x14ac:dyDescent="0.25">
      <c r="A106164">
        <v>477028</v>
      </c>
      <c r="B106164" t="s">
        <v>284339</v>
      </c>
      <c r="D106164" t="s">
        <v>284340</v>
      </c>
      <c r="E106164" t="s">
        <v>284341</v>
      </c>
    </row>
    <row r="106165" spans="1:5" x14ac:dyDescent="0.25">
      <c r="A106165">
        <v>477031</v>
      </c>
      <c r="B106165" t="s">
        <v>284342</v>
      </c>
      <c r="D106165" t="s">
        <v>284343</v>
      </c>
      <c r="E106165" t="s">
        <v>284344</v>
      </c>
    </row>
    <row r="106166" spans="1:5" x14ac:dyDescent="0.25">
      <c r="A106166">
        <v>477037</v>
      </c>
      <c r="B106166" t="s">
        <v>284345</v>
      </c>
      <c r="D106166" t="s">
        <v>284346</v>
      </c>
    </row>
    <row r="106167" spans="1:5" x14ac:dyDescent="0.25">
      <c r="A106167">
        <v>477038</v>
      </c>
      <c r="B106167" t="s">
        <v>284347</v>
      </c>
      <c r="D106167" t="s">
        <v>284348</v>
      </c>
      <c r="E106167" t="s">
        <v>284349</v>
      </c>
    </row>
    <row r="106168" spans="1:5" x14ac:dyDescent="0.25">
      <c r="A106168">
        <v>477059</v>
      </c>
      <c r="B106168" t="s">
        <v>284350</v>
      </c>
      <c r="C106168" t="s">
        <v>284351</v>
      </c>
      <c r="D106168" t="s">
        <v>284352</v>
      </c>
      <c r="E106168" t="s">
        <v>10</v>
      </c>
    </row>
    <row r="106169" spans="1:5" x14ac:dyDescent="0.25">
      <c r="A106169">
        <v>477067</v>
      </c>
      <c r="B106169" t="s">
        <v>284353</v>
      </c>
      <c r="C106169" t="s">
        <v>284354</v>
      </c>
      <c r="D106169" t="s">
        <v>284355</v>
      </c>
      <c r="E106169" t="s">
        <v>10</v>
      </c>
    </row>
    <row r="106170" spans="1:5" x14ac:dyDescent="0.25">
      <c r="A106170">
        <v>477071</v>
      </c>
      <c r="B106170" t="s">
        <v>284356</v>
      </c>
      <c r="D106170" t="s">
        <v>284357</v>
      </c>
      <c r="E106170" t="s">
        <v>284358</v>
      </c>
    </row>
    <row r="106171" spans="1:5" x14ac:dyDescent="0.25">
      <c r="A106171">
        <v>477076</v>
      </c>
      <c r="B106171" t="s">
        <v>284359</v>
      </c>
      <c r="D106171" t="s">
        <v>284360</v>
      </c>
    </row>
    <row r="106172" spans="1:5" x14ac:dyDescent="0.25">
      <c r="A106172">
        <v>477082</v>
      </c>
      <c r="B106172" t="s">
        <v>284361</v>
      </c>
      <c r="D106172" t="s">
        <v>284362</v>
      </c>
    </row>
    <row r="106173" spans="1:5" x14ac:dyDescent="0.25">
      <c r="A106173">
        <v>477086</v>
      </c>
      <c r="B106173" t="s">
        <v>284363</v>
      </c>
      <c r="C106173" t="s">
        <v>284364</v>
      </c>
      <c r="D106173" t="s">
        <v>284365</v>
      </c>
    </row>
    <row r="106174" spans="1:5" x14ac:dyDescent="0.25">
      <c r="A106174">
        <v>477107</v>
      </c>
      <c r="B106174" t="s">
        <v>284366</v>
      </c>
      <c r="D106174" t="s">
        <v>284367</v>
      </c>
    </row>
    <row r="106175" spans="1:5" x14ac:dyDescent="0.25">
      <c r="A106175">
        <v>477113</v>
      </c>
      <c r="B106175" t="s">
        <v>284368</v>
      </c>
      <c r="D106175" t="s">
        <v>284369</v>
      </c>
    </row>
    <row r="106176" spans="1:5" x14ac:dyDescent="0.25">
      <c r="A106176">
        <v>477116</v>
      </c>
      <c r="B106176" t="s">
        <v>284370</v>
      </c>
      <c r="C106176" t="s">
        <v>284371</v>
      </c>
      <c r="D106176" t="s">
        <v>284372</v>
      </c>
    </row>
    <row r="106177" spans="1:5" x14ac:dyDescent="0.25">
      <c r="A106177">
        <v>477122</v>
      </c>
      <c r="B106177" t="s">
        <v>284373</v>
      </c>
      <c r="D106177" t="s">
        <v>284374</v>
      </c>
      <c r="E106177" t="s">
        <v>284375</v>
      </c>
    </row>
    <row r="106178" spans="1:5" x14ac:dyDescent="0.25">
      <c r="A106178">
        <v>477127</v>
      </c>
      <c r="B106178" t="s">
        <v>284376</v>
      </c>
      <c r="C106178" t="s">
        <v>284377</v>
      </c>
      <c r="D106178" t="s">
        <v>284378</v>
      </c>
    </row>
    <row r="106179" spans="1:5" x14ac:dyDescent="0.25">
      <c r="A106179">
        <v>477132</v>
      </c>
      <c r="B106179" t="s">
        <v>284379</v>
      </c>
      <c r="C106179" t="s">
        <v>284380</v>
      </c>
      <c r="D106179" t="s">
        <v>284381</v>
      </c>
      <c r="E106179" t="s">
        <v>284382</v>
      </c>
    </row>
    <row r="106180" spans="1:5" x14ac:dyDescent="0.25">
      <c r="A106180">
        <v>477144</v>
      </c>
      <c r="B106180" t="s">
        <v>284383</v>
      </c>
      <c r="C106180" t="s">
        <v>284384</v>
      </c>
      <c r="D106180" t="s">
        <v>284385</v>
      </c>
    </row>
    <row r="106181" spans="1:5" x14ac:dyDescent="0.25">
      <c r="A106181">
        <v>477149</v>
      </c>
      <c r="B106181" t="s">
        <v>284386</v>
      </c>
      <c r="D106181" t="s">
        <v>284387</v>
      </c>
    </row>
    <row r="106182" spans="1:5" x14ac:dyDescent="0.25">
      <c r="A106182">
        <v>477161</v>
      </c>
      <c r="B106182" t="s">
        <v>284388</v>
      </c>
      <c r="C106182" t="s">
        <v>284389</v>
      </c>
      <c r="D106182" t="s">
        <v>284390</v>
      </c>
      <c r="E106182" t="s">
        <v>10</v>
      </c>
    </row>
    <row r="106183" spans="1:5" x14ac:dyDescent="0.25">
      <c r="A106183">
        <v>477165</v>
      </c>
      <c r="B106183" t="s">
        <v>284391</v>
      </c>
      <c r="D106183" t="s">
        <v>284392</v>
      </c>
      <c r="E106183" t="s">
        <v>281360</v>
      </c>
    </row>
    <row r="106184" spans="1:5" x14ac:dyDescent="0.25">
      <c r="A106184">
        <v>477168</v>
      </c>
      <c r="B106184" t="s">
        <v>284393</v>
      </c>
      <c r="D106184" t="s">
        <v>284394</v>
      </c>
      <c r="E106184" t="s">
        <v>8229</v>
      </c>
    </row>
    <row r="106185" spans="1:5" x14ac:dyDescent="0.25">
      <c r="A106185">
        <v>477171</v>
      </c>
      <c r="B106185" t="s">
        <v>284395</v>
      </c>
      <c r="C106185" t="s">
        <v>2259</v>
      </c>
      <c r="D106185" t="s">
        <v>284396</v>
      </c>
      <c r="E106185" t="s">
        <v>284397</v>
      </c>
    </row>
    <row r="106186" spans="1:5" x14ac:dyDescent="0.25">
      <c r="A106186">
        <v>477192</v>
      </c>
      <c r="B106186" t="s">
        <v>284398</v>
      </c>
      <c r="D106186" t="s">
        <v>284399</v>
      </c>
      <c r="E106186" t="s">
        <v>284400</v>
      </c>
    </row>
    <row r="106187" spans="1:5" x14ac:dyDescent="0.25">
      <c r="A106187">
        <v>477200</v>
      </c>
      <c r="B106187" t="s">
        <v>284401</v>
      </c>
      <c r="D106187" t="s">
        <v>284402</v>
      </c>
    </row>
    <row r="106188" spans="1:5" x14ac:dyDescent="0.25">
      <c r="A106188">
        <v>477201</v>
      </c>
      <c r="B106188" t="s">
        <v>284403</v>
      </c>
      <c r="D106188" t="s">
        <v>284404</v>
      </c>
      <c r="E106188" t="s">
        <v>284405</v>
      </c>
    </row>
    <row r="106189" spans="1:5" x14ac:dyDescent="0.25">
      <c r="A106189">
        <v>477202</v>
      </c>
      <c r="B106189" t="s">
        <v>284406</v>
      </c>
      <c r="D106189" t="s">
        <v>284407</v>
      </c>
      <c r="E106189" t="s">
        <v>284408</v>
      </c>
    </row>
    <row r="106190" spans="1:5" x14ac:dyDescent="0.25">
      <c r="A106190">
        <v>477206</v>
      </c>
      <c r="B106190" t="s">
        <v>284409</v>
      </c>
      <c r="D106190" t="s">
        <v>284410</v>
      </c>
    </row>
    <row r="106191" spans="1:5" x14ac:dyDescent="0.25">
      <c r="A106191">
        <v>477208</v>
      </c>
      <c r="B106191" t="s">
        <v>284411</v>
      </c>
      <c r="C106191" t="s">
        <v>13984</v>
      </c>
      <c r="D106191" t="s">
        <v>284412</v>
      </c>
      <c r="E106191" t="s">
        <v>284413</v>
      </c>
    </row>
    <row r="106192" spans="1:5" x14ac:dyDescent="0.25">
      <c r="A106192">
        <v>477210</v>
      </c>
      <c r="B106192" t="s">
        <v>284414</v>
      </c>
      <c r="C106192" t="s">
        <v>284415</v>
      </c>
      <c r="D106192" t="s">
        <v>284416</v>
      </c>
      <c r="E106192" t="s">
        <v>284417</v>
      </c>
    </row>
    <row r="106193" spans="1:5" x14ac:dyDescent="0.25">
      <c r="A106193">
        <v>477225</v>
      </c>
      <c r="B106193" t="s">
        <v>284418</v>
      </c>
      <c r="C106193" t="s">
        <v>284419</v>
      </c>
      <c r="D106193" t="s">
        <v>284420</v>
      </c>
    </row>
    <row r="106194" spans="1:5" x14ac:dyDescent="0.25">
      <c r="A106194">
        <v>477237</v>
      </c>
      <c r="B106194" t="s">
        <v>284421</v>
      </c>
      <c r="C106194" t="s">
        <v>284422</v>
      </c>
      <c r="D106194" t="s">
        <v>284423</v>
      </c>
      <c r="E106194" t="s">
        <v>284424</v>
      </c>
    </row>
    <row r="106195" spans="1:5" x14ac:dyDescent="0.25">
      <c r="A106195">
        <v>477247</v>
      </c>
      <c r="B106195" t="s">
        <v>284425</v>
      </c>
      <c r="C106195" t="s">
        <v>284426</v>
      </c>
      <c r="D106195" t="s">
        <v>284427</v>
      </c>
      <c r="E106195" t="s">
        <v>284428</v>
      </c>
    </row>
    <row r="106196" spans="1:5" x14ac:dyDescent="0.25">
      <c r="A106196">
        <v>477260</v>
      </c>
      <c r="B106196" t="s">
        <v>284429</v>
      </c>
      <c r="C106196" t="s">
        <v>284430</v>
      </c>
      <c r="D106196" t="s">
        <v>284431</v>
      </c>
    </row>
    <row r="106197" spans="1:5" x14ac:dyDescent="0.25">
      <c r="A106197">
        <v>477261</v>
      </c>
      <c r="B106197" t="s">
        <v>284432</v>
      </c>
      <c r="D106197" t="s">
        <v>284433</v>
      </c>
    </row>
    <row r="106198" spans="1:5" x14ac:dyDescent="0.25">
      <c r="A106198">
        <v>477272</v>
      </c>
      <c r="B106198" t="s">
        <v>284434</v>
      </c>
      <c r="C106198" t="s">
        <v>76219</v>
      </c>
      <c r="D106198" t="s">
        <v>284435</v>
      </c>
      <c r="E106198" t="s">
        <v>284436</v>
      </c>
    </row>
    <row r="106199" spans="1:5" x14ac:dyDescent="0.25">
      <c r="A106199">
        <v>477283</v>
      </c>
      <c r="B106199" t="s">
        <v>284437</v>
      </c>
      <c r="D106199" t="s">
        <v>284438</v>
      </c>
    </row>
    <row r="106200" spans="1:5" x14ac:dyDescent="0.25">
      <c r="A106200">
        <v>477310</v>
      </c>
      <c r="B106200" t="s">
        <v>284439</v>
      </c>
      <c r="D106200" t="s">
        <v>284440</v>
      </c>
      <c r="E106200" t="s">
        <v>10</v>
      </c>
    </row>
    <row r="106201" spans="1:5" x14ac:dyDescent="0.25">
      <c r="A106201">
        <v>477313</v>
      </c>
      <c r="B106201" t="s">
        <v>284441</v>
      </c>
      <c r="D106201" t="s">
        <v>284442</v>
      </c>
      <c r="E106201" t="s">
        <v>284443</v>
      </c>
    </row>
    <row r="106202" spans="1:5" x14ac:dyDescent="0.25">
      <c r="A106202">
        <v>477318</v>
      </c>
      <c r="B106202" t="s">
        <v>284444</v>
      </c>
      <c r="D106202" t="s">
        <v>284445</v>
      </c>
    </row>
    <row r="106203" spans="1:5" x14ac:dyDescent="0.25">
      <c r="A106203">
        <v>477326</v>
      </c>
      <c r="B106203" t="s">
        <v>284446</v>
      </c>
      <c r="C106203" t="s">
        <v>284447</v>
      </c>
      <c r="D106203" t="s">
        <v>284448</v>
      </c>
      <c r="E106203" t="s">
        <v>284449</v>
      </c>
    </row>
    <row r="106204" spans="1:5" x14ac:dyDescent="0.25">
      <c r="A106204">
        <v>477331</v>
      </c>
      <c r="B106204" t="s">
        <v>284450</v>
      </c>
      <c r="D106204" t="s">
        <v>284451</v>
      </c>
      <c r="E106204" t="s">
        <v>284452</v>
      </c>
    </row>
    <row r="106205" spans="1:5" x14ac:dyDescent="0.25">
      <c r="A106205">
        <v>477342</v>
      </c>
      <c r="B106205" t="s">
        <v>284453</v>
      </c>
      <c r="C106205" t="s">
        <v>284454</v>
      </c>
      <c r="D106205" t="s">
        <v>284455</v>
      </c>
      <c r="E106205" t="s">
        <v>284456</v>
      </c>
    </row>
    <row r="106206" spans="1:5" x14ac:dyDescent="0.25">
      <c r="A106206">
        <v>477343</v>
      </c>
      <c r="B106206" t="s">
        <v>284457</v>
      </c>
      <c r="C106206" t="s">
        <v>284458</v>
      </c>
      <c r="D106206" t="s">
        <v>284459</v>
      </c>
      <c r="E106206" t="s">
        <v>284460</v>
      </c>
    </row>
    <row r="106207" spans="1:5" x14ac:dyDescent="0.25">
      <c r="A106207">
        <v>477350</v>
      </c>
      <c r="B106207" t="s">
        <v>284461</v>
      </c>
      <c r="D106207" t="s">
        <v>284462</v>
      </c>
    </row>
    <row r="106208" spans="1:5" x14ac:dyDescent="0.25">
      <c r="A106208">
        <v>477353</v>
      </c>
      <c r="B106208" t="s">
        <v>284463</v>
      </c>
      <c r="D106208" t="s">
        <v>284464</v>
      </c>
    </row>
    <row r="106209" spans="1:5" x14ac:dyDescent="0.25">
      <c r="A106209">
        <v>477357</v>
      </c>
      <c r="B106209" t="s">
        <v>284465</v>
      </c>
      <c r="D106209" t="s">
        <v>284466</v>
      </c>
      <c r="E106209" t="s">
        <v>284467</v>
      </c>
    </row>
    <row r="106210" spans="1:5" x14ac:dyDescent="0.25">
      <c r="A106210">
        <v>477360</v>
      </c>
      <c r="B106210" t="s">
        <v>284468</v>
      </c>
      <c r="D106210" t="s">
        <v>284469</v>
      </c>
      <c r="E106210" t="s">
        <v>284470</v>
      </c>
    </row>
    <row r="106211" spans="1:5" x14ac:dyDescent="0.25">
      <c r="A106211">
        <v>477369</v>
      </c>
      <c r="B106211" t="s">
        <v>284471</v>
      </c>
      <c r="C106211" t="s">
        <v>284472</v>
      </c>
      <c r="D106211" t="s">
        <v>284473</v>
      </c>
    </row>
    <row r="106212" spans="1:5" x14ac:dyDescent="0.25">
      <c r="A106212">
        <v>477373</v>
      </c>
      <c r="B106212" t="s">
        <v>284474</v>
      </c>
      <c r="D106212" t="s">
        <v>284475</v>
      </c>
      <c r="E106212" t="s">
        <v>284476</v>
      </c>
    </row>
    <row r="106213" spans="1:5" x14ac:dyDescent="0.25">
      <c r="A106213">
        <v>477383</v>
      </c>
      <c r="B106213" t="s">
        <v>284477</v>
      </c>
      <c r="C106213" t="s">
        <v>284478</v>
      </c>
      <c r="D106213" t="s">
        <v>284479</v>
      </c>
      <c r="E106213" t="s">
        <v>10</v>
      </c>
    </row>
    <row r="106214" spans="1:5" x14ac:dyDescent="0.25">
      <c r="A106214">
        <v>477384</v>
      </c>
      <c r="B106214" t="s">
        <v>284480</v>
      </c>
      <c r="C106214" t="s">
        <v>284481</v>
      </c>
      <c r="D106214" t="s">
        <v>284482</v>
      </c>
      <c r="E106214" t="s">
        <v>284483</v>
      </c>
    </row>
    <row r="106215" spans="1:5" x14ac:dyDescent="0.25">
      <c r="A106215">
        <v>477404</v>
      </c>
      <c r="B106215" t="s">
        <v>284484</v>
      </c>
      <c r="D106215" t="s">
        <v>284485</v>
      </c>
      <c r="E106215" t="s">
        <v>284486</v>
      </c>
    </row>
    <row r="106216" spans="1:5" x14ac:dyDescent="0.25">
      <c r="A106216">
        <v>477420</v>
      </c>
      <c r="B106216" t="s">
        <v>284487</v>
      </c>
      <c r="D106216" t="s">
        <v>284488</v>
      </c>
      <c r="E106216" t="s">
        <v>284489</v>
      </c>
    </row>
    <row r="106217" spans="1:5" x14ac:dyDescent="0.25">
      <c r="A106217">
        <v>477425</v>
      </c>
      <c r="B106217" t="s">
        <v>284490</v>
      </c>
      <c r="D106217" t="s">
        <v>284491</v>
      </c>
    </row>
    <row r="106218" spans="1:5" x14ac:dyDescent="0.25">
      <c r="A106218">
        <v>477434</v>
      </c>
      <c r="B106218" t="s">
        <v>284492</v>
      </c>
      <c r="D106218" t="s">
        <v>284493</v>
      </c>
    </row>
    <row r="106219" spans="1:5" x14ac:dyDescent="0.25">
      <c r="A106219">
        <v>477446</v>
      </c>
      <c r="B106219" t="s">
        <v>284494</v>
      </c>
      <c r="D106219" t="s">
        <v>284495</v>
      </c>
    </row>
    <row r="106220" spans="1:5" x14ac:dyDescent="0.25">
      <c r="A106220">
        <v>477448</v>
      </c>
      <c r="B106220" t="s">
        <v>284496</v>
      </c>
      <c r="D106220" t="s">
        <v>284497</v>
      </c>
    </row>
    <row r="106221" spans="1:5" x14ac:dyDescent="0.25">
      <c r="A106221">
        <v>477452</v>
      </c>
      <c r="B106221" t="s">
        <v>284498</v>
      </c>
      <c r="C106221" t="s">
        <v>91011</v>
      </c>
      <c r="D106221" t="s">
        <v>284499</v>
      </c>
      <c r="E106221" t="s">
        <v>10</v>
      </c>
    </row>
    <row r="106222" spans="1:5" x14ac:dyDescent="0.25">
      <c r="A106222">
        <v>477462</v>
      </c>
      <c r="B106222" t="s">
        <v>284500</v>
      </c>
      <c r="C106222" t="s">
        <v>284501</v>
      </c>
      <c r="D106222" t="s">
        <v>284502</v>
      </c>
      <c r="E106222" t="s">
        <v>284503</v>
      </c>
    </row>
    <row r="106223" spans="1:5" x14ac:dyDescent="0.25">
      <c r="A106223">
        <v>477463</v>
      </c>
      <c r="B106223" t="s">
        <v>284504</v>
      </c>
      <c r="C106223" t="s">
        <v>284505</v>
      </c>
      <c r="D106223" t="s">
        <v>284506</v>
      </c>
      <c r="E106223" t="s">
        <v>284507</v>
      </c>
    </row>
    <row r="106224" spans="1:5" x14ac:dyDescent="0.25">
      <c r="A106224">
        <v>477484</v>
      </c>
      <c r="B106224" t="s">
        <v>284508</v>
      </c>
      <c r="D106224" t="s">
        <v>284509</v>
      </c>
    </row>
    <row r="106225" spans="1:5" x14ac:dyDescent="0.25">
      <c r="A106225">
        <v>477485</v>
      </c>
      <c r="B106225" t="s">
        <v>284510</v>
      </c>
      <c r="D106225" t="s">
        <v>284511</v>
      </c>
      <c r="E106225" t="s">
        <v>284512</v>
      </c>
    </row>
    <row r="106226" spans="1:5" x14ac:dyDescent="0.25">
      <c r="A106226">
        <v>477491</v>
      </c>
      <c r="B106226" t="s">
        <v>284513</v>
      </c>
      <c r="D106226" t="s">
        <v>284514</v>
      </c>
    </row>
    <row r="106227" spans="1:5" x14ac:dyDescent="0.25">
      <c r="A106227">
        <v>477504</v>
      </c>
      <c r="B106227" t="s">
        <v>284515</v>
      </c>
      <c r="C106227" t="s">
        <v>65918</v>
      </c>
      <c r="D106227" t="s">
        <v>284516</v>
      </c>
    </row>
    <row r="106228" spans="1:5" x14ac:dyDescent="0.25">
      <c r="A106228">
        <v>477509</v>
      </c>
      <c r="B106228" t="s">
        <v>284517</v>
      </c>
      <c r="C106228" t="s">
        <v>284518</v>
      </c>
      <c r="D106228" t="s">
        <v>284519</v>
      </c>
      <c r="E106228" t="s">
        <v>284520</v>
      </c>
    </row>
    <row r="106229" spans="1:5" x14ac:dyDescent="0.25">
      <c r="A106229">
        <v>477514</v>
      </c>
      <c r="B106229" t="s">
        <v>284521</v>
      </c>
      <c r="C106229" t="s">
        <v>284522</v>
      </c>
      <c r="D106229" t="s">
        <v>284523</v>
      </c>
      <c r="E106229" t="s">
        <v>284524</v>
      </c>
    </row>
    <row r="106230" spans="1:5" x14ac:dyDescent="0.25">
      <c r="A106230">
        <v>477522</v>
      </c>
      <c r="B106230" t="s">
        <v>284525</v>
      </c>
      <c r="C106230" t="s">
        <v>91848</v>
      </c>
      <c r="D106230" t="s">
        <v>284526</v>
      </c>
      <c r="E106230" t="s">
        <v>10</v>
      </c>
    </row>
    <row r="106231" spans="1:5" x14ac:dyDescent="0.25">
      <c r="A106231">
        <v>477533</v>
      </c>
      <c r="B106231" t="s">
        <v>284527</v>
      </c>
      <c r="D106231" t="s">
        <v>284528</v>
      </c>
    </row>
    <row r="106232" spans="1:5" x14ac:dyDescent="0.25">
      <c r="A106232">
        <v>477551</v>
      </c>
      <c r="B106232" t="s">
        <v>284529</v>
      </c>
      <c r="D106232" t="s">
        <v>284530</v>
      </c>
      <c r="E106232" t="s">
        <v>141321</v>
      </c>
    </row>
    <row r="106233" spans="1:5" x14ac:dyDescent="0.25">
      <c r="A106233">
        <v>477555</v>
      </c>
      <c r="B106233" t="s">
        <v>284531</v>
      </c>
      <c r="C106233" t="s">
        <v>270967</v>
      </c>
      <c r="D106233" t="s">
        <v>284532</v>
      </c>
      <c r="E106233" t="s">
        <v>284533</v>
      </c>
    </row>
    <row r="106234" spans="1:5" x14ac:dyDescent="0.25">
      <c r="A106234">
        <v>477560</v>
      </c>
      <c r="B106234" t="s">
        <v>284534</v>
      </c>
      <c r="D106234" t="s">
        <v>284535</v>
      </c>
      <c r="E106234" t="s">
        <v>284536</v>
      </c>
    </row>
    <row r="106235" spans="1:5" x14ac:dyDescent="0.25">
      <c r="A106235">
        <v>477567</v>
      </c>
      <c r="B106235" t="s">
        <v>284537</v>
      </c>
      <c r="D106235" t="s">
        <v>284538</v>
      </c>
      <c r="E106235" t="s">
        <v>284539</v>
      </c>
    </row>
    <row r="106236" spans="1:5" x14ac:dyDescent="0.25">
      <c r="A106236">
        <v>477589</v>
      </c>
      <c r="B106236" t="s">
        <v>284540</v>
      </c>
      <c r="D106236" t="s">
        <v>284541</v>
      </c>
      <c r="E106236" t="s">
        <v>284542</v>
      </c>
    </row>
    <row r="106237" spans="1:5" x14ac:dyDescent="0.25">
      <c r="A106237">
        <v>477601</v>
      </c>
      <c r="B106237" t="s">
        <v>284543</v>
      </c>
      <c r="C106237" t="s">
        <v>37623</v>
      </c>
      <c r="D106237" t="s">
        <v>284544</v>
      </c>
      <c r="E106237" t="s">
        <v>284545</v>
      </c>
    </row>
    <row r="106238" spans="1:5" x14ac:dyDescent="0.25">
      <c r="A106238">
        <v>477606</v>
      </c>
      <c r="B106238" t="s">
        <v>284546</v>
      </c>
      <c r="D106238" t="s">
        <v>284547</v>
      </c>
    </row>
    <row r="106239" spans="1:5" x14ac:dyDescent="0.25">
      <c r="A106239">
        <v>477613</v>
      </c>
      <c r="B106239" t="s">
        <v>284548</v>
      </c>
      <c r="D106239" t="s">
        <v>284549</v>
      </c>
      <c r="E106239" t="s">
        <v>1118</v>
      </c>
    </row>
    <row r="106240" spans="1:5" x14ac:dyDescent="0.25">
      <c r="A106240">
        <v>477622</v>
      </c>
      <c r="B106240" t="s">
        <v>284550</v>
      </c>
      <c r="C106240" t="s">
        <v>284551</v>
      </c>
      <c r="D106240" t="s">
        <v>284552</v>
      </c>
    </row>
    <row r="106241" spans="1:5" x14ac:dyDescent="0.25">
      <c r="A106241">
        <v>477625</v>
      </c>
      <c r="B106241" t="s">
        <v>284553</v>
      </c>
      <c r="D106241" t="s">
        <v>284554</v>
      </c>
    </row>
    <row r="106242" spans="1:5" x14ac:dyDescent="0.25">
      <c r="A106242">
        <v>477631</v>
      </c>
      <c r="B106242" t="s">
        <v>284555</v>
      </c>
      <c r="D106242" t="s">
        <v>284556</v>
      </c>
    </row>
    <row r="106243" spans="1:5" x14ac:dyDescent="0.25">
      <c r="A106243">
        <v>477636</v>
      </c>
      <c r="B106243" t="s">
        <v>284557</v>
      </c>
      <c r="C106243" t="s">
        <v>277619</v>
      </c>
      <c r="D106243" t="s">
        <v>284558</v>
      </c>
    </row>
    <row r="106244" spans="1:5" x14ac:dyDescent="0.25">
      <c r="A106244">
        <v>477637</v>
      </c>
      <c r="B106244" t="s">
        <v>284559</v>
      </c>
      <c r="C106244" t="s">
        <v>22571</v>
      </c>
      <c r="D106244" t="s">
        <v>284560</v>
      </c>
      <c r="E106244" t="s">
        <v>10</v>
      </c>
    </row>
    <row r="106245" spans="1:5" x14ac:dyDescent="0.25">
      <c r="A106245">
        <v>477647</v>
      </c>
      <c r="B106245" t="s">
        <v>284561</v>
      </c>
      <c r="D106245" t="s">
        <v>284562</v>
      </c>
      <c r="E106245" t="s">
        <v>284563</v>
      </c>
    </row>
    <row r="106246" spans="1:5" x14ac:dyDescent="0.25">
      <c r="A106246">
        <v>477653</v>
      </c>
      <c r="B106246" t="s">
        <v>284564</v>
      </c>
      <c r="D106246" t="s">
        <v>284565</v>
      </c>
    </row>
    <row r="106247" spans="1:5" x14ac:dyDescent="0.25">
      <c r="A106247">
        <v>477658</v>
      </c>
      <c r="B106247" t="s">
        <v>284566</v>
      </c>
      <c r="D106247" t="s">
        <v>284567</v>
      </c>
    </row>
    <row r="106248" spans="1:5" x14ac:dyDescent="0.25">
      <c r="A106248">
        <v>477664</v>
      </c>
      <c r="B106248" t="s">
        <v>284568</v>
      </c>
      <c r="C106248" t="s">
        <v>284569</v>
      </c>
      <c r="D106248" t="s">
        <v>284570</v>
      </c>
      <c r="E106248" t="s">
        <v>10</v>
      </c>
    </row>
    <row r="106249" spans="1:5" x14ac:dyDescent="0.25">
      <c r="A106249">
        <v>477667</v>
      </c>
      <c r="B106249" t="s">
        <v>284571</v>
      </c>
      <c r="D106249" t="s">
        <v>284572</v>
      </c>
      <c r="E106249" t="s">
        <v>284573</v>
      </c>
    </row>
    <row r="106250" spans="1:5" x14ac:dyDescent="0.25">
      <c r="A106250">
        <v>477684</v>
      </c>
      <c r="B106250" t="s">
        <v>284574</v>
      </c>
      <c r="C106250" t="s">
        <v>284575</v>
      </c>
      <c r="D106250" t="s">
        <v>284576</v>
      </c>
      <c r="E106250" t="s">
        <v>284577</v>
      </c>
    </row>
    <row r="106251" spans="1:5" x14ac:dyDescent="0.25">
      <c r="A106251">
        <v>477687</v>
      </c>
      <c r="B106251" t="s">
        <v>284578</v>
      </c>
      <c r="C106251" t="s">
        <v>284579</v>
      </c>
      <c r="D106251" t="s">
        <v>284580</v>
      </c>
    </row>
    <row r="106252" spans="1:5" x14ac:dyDescent="0.25">
      <c r="A106252">
        <v>477689</v>
      </c>
      <c r="B106252" t="s">
        <v>284581</v>
      </c>
      <c r="D106252" t="s">
        <v>284582</v>
      </c>
      <c r="E106252" t="s">
        <v>284583</v>
      </c>
    </row>
    <row r="106253" spans="1:5" x14ac:dyDescent="0.25">
      <c r="A106253">
        <v>477691</v>
      </c>
      <c r="B106253" t="s">
        <v>284584</v>
      </c>
      <c r="D106253" t="s">
        <v>284585</v>
      </c>
    </row>
    <row r="106254" spans="1:5" x14ac:dyDescent="0.25">
      <c r="A106254">
        <v>477700</v>
      </c>
      <c r="B106254" t="s">
        <v>284586</v>
      </c>
      <c r="D106254" t="s">
        <v>284587</v>
      </c>
      <c r="E106254" t="s">
        <v>284588</v>
      </c>
    </row>
    <row r="106255" spans="1:5" x14ac:dyDescent="0.25">
      <c r="A106255">
        <v>477702</v>
      </c>
      <c r="B106255" t="s">
        <v>284589</v>
      </c>
      <c r="D106255" t="s">
        <v>284590</v>
      </c>
      <c r="E106255" t="s">
        <v>284591</v>
      </c>
    </row>
    <row r="106256" spans="1:5" x14ac:dyDescent="0.25">
      <c r="A106256">
        <v>477703</v>
      </c>
      <c r="B106256" t="s">
        <v>284592</v>
      </c>
      <c r="C106256" t="s">
        <v>284593</v>
      </c>
      <c r="D106256" t="s">
        <v>284594</v>
      </c>
      <c r="E106256" t="s">
        <v>284595</v>
      </c>
    </row>
    <row r="106257" spans="1:5" x14ac:dyDescent="0.25">
      <c r="A106257">
        <v>477707</v>
      </c>
      <c r="B106257" t="s">
        <v>284596</v>
      </c>
      <c r="D106257" t="s">
        <v>284597</v>
      </c>
      <c r="E106257" t="s">
        <v>10</v>
      </c>
    </row>
    <row r="106258" spans="1:5" x14ac:dyDescent="0.25">
      <c r="A106258">
        <v>477720</v>
      </c>
      <c r="B106258" t="s">
        <v>284598</v>
      </c>
      <c r="D106258" t="s">
        <v>284599</v>
      </c>
    </row>
    <row r="106259" spans="1:5" x14ac:dyDescent="0.25">
      <c r="A106259">
        <v>477727</v>
      </c>
      <c r="B106259" t="s">
        <v>284600</v>
      </c>
      <c r="C106259" t="s">
        <v>284601</v>
      </c>
      <c r="D106259" t="s">
        <v>284602</v>
      </c>
      <c r="E106259" t="s">
        <v>284603</v>
      </c>
    </row>
    <row r="106260" spans="1:5" x14ac:dyDescent="0.25">
      <c r="A106260">
        <v>477765</v>
      </c>
      <c r="B106260" t="s">
        <v>284604</v>
      </c>
      <c r="D106260" t="s">
        <v>284605</v>
      </c>
      <c r="E106260" t="s">
        <v>284606</v>
      </c>
    </row>
    <row r="106261" spans="1:5" x14ac:dyDescent="0.25">
      <c r="A106261">
        <v>477772</v>
      </c>
      <c r="B106261" t="s">
        <v>284607</v>
      </c>
      <c r="D106261" t="s">
        <v>284608</v>
      </c>
    </row>
    <row r="106262" spans="1:5" x14ac:dyDescent="0.25">
      <c r="A106262">
        <v>477773</v>
      </c>
      <c r="B106262" t="s">
        <v>284609</v>
      </c>
      <c r="D106262" t="s">
        <v>284610</v>
      </c>
    </row>
    <row r="106263" spans="1:5" x14ac:dyDescent="0.25">
      <c r="A106263">
        <v>477784</v>
      </c>
      <c r="B106263" t="s">
        <v>284611</v>
      </c>
      <c r="D106263" t="s">
        <v>284612</v>
      </c>
    </row>
    <row r="106264" spans="1:5" x14ac:dyDescent="0.25">
      <c r="A106264">
        <v>477785</v>
      </c>
      <c r="B106264" t="s">
        <v>284613</v>
      </c>
      <c r="D106264" t="s">
        <v>284614</v>
      </c>
    </row>
    <row r="106265" spans="1:5" x14ac:dyDescent="0.25">
      <c r="A106265">
        <v>477801</v>
      </c>
      <c r="B106265" t="s">
        <v>284615</v>
      </c>
      <c r="D106265" t="s">
        <v>284616</v>
      </c>
    </row>
    <row r="106266" spans="1:5" x14ac:dyDescent="0.25">
      <c r="A106266">
        <v>477809</v>
      </c>
      <c r="B106266" t="s">
        <v>284617</v>
      </c>
      <c r="C106266" t="s">
        <v>284618</v>
      </c>
      <c r="D106266" t="s">
        <v>284619</v>
      </c>
    </row>
    <row r="106267" spans="1:5" x14ac:dyDescent="0.25">
      <c r="A106267">
        <v>477813</v>
      </c>
      <c r="B106267" t="s">
        <v>284620</v>
      </c>
      <c r="D106267" t="s">
        <v>284621</v>
      </c>
      <c r="E106267" t="s">
        <v>284622</v>
      </c>
    </row>
    <row r="106268" spans="1:5" x14ac:dyDescent="0.25">
      <c r="A106268">
        <v>477839</v>
      </c>
      <c r="B106268" t="s">
        <v>284623</v>
      </c>
      <c r="C106268" t="s">
        <v>259087</v>
      </c>
      <c r="D106268" t="s">
        <v>284624</v>
      </c>
      <c r="E106268" t="s">
        <v>284625</v>
      </c>
    </row>
    <row r="106269" spans="1:5" x14ac:dyDescent="0.25">
      <c r="A106269">
        <v>477850</v>
      </c>
      <c r="B106269" t="s">
        <v>284626</v>
      </c>
      <c r="C106269" t="s">
        <v>284627</v>
      </c>
      <c r="D106269" t="s">
        <v>284628</v>
      </c>
    </row>
    <row r="106270" spans="1:5" x14ac:dyDescent="0.25">
      <c r="A106270">
        <v>477864</v>
      </c>
      <c r="B106270" t="s">
        <v>284629</v>
      </c>
      <c r="D106270" t="s">
        <v>284630</v>
      </c>
    </row>
    <row r="106271" spans="1:5" x14ac:dyDescent="0.25">
      <c r="A106271">
        <v>477865</v>
      </c>
      <c r="B106271" t="s">
        <v>284631</v>
      </c>
      <c r="D106271" t="s">
        <v>284632</v>
      </c>
      <c r="E106271" t="s">
        <v>284633</v>
      </c>
    </row>
    <row r="106272" spans="1:5" x14ac:dyDescent="0.25">
      <c r="A106272">
        <v>477876</v>
      </c>
      <c r="B106272" t="s">
        <v>284634</v>
      </c>
      <c r="D106272" t="s">
        <v>284635</v>
      </c>
      <c r="E106272" t="s">
        <v>284636</v>
      </c>
    </row>
    <row r="106273" spans="1:5" x14ac:dyDescent="0.25">
      <c r="A106273">
        <v>477877</v>
      </c>
      <c r="B106273" t="s">
        <v>284637</v>
      </c>
      <c r="D106273" t="s">
        <v>284638</v>
      </c>
      <c r="E106273" t="s">
        <v>284639</v>
      </c>
    </row>
    <row r="106274" spans="1:5" x14ac:dyDescent="0.25">
      <c r="A106274">
        <v>477878</v>
      </c>
      <c r="B106274" t="s">
        <v>284640</v>
      </c>
      <c r="D106274" t="s">
        <v>284641</v>
      </c>
    </row>
    <row r="106275" spans="1:5" x14ac:dyDescent="0.25">
      <c r="A106275">
        <v>477902</v>
      </c>
      <c r="B106275" t="s">
        <v>284642</v>
      </c>
      <c r="C106275" t="s">
        <v>284643</v>
      </c>
      <c r="D106275" t="s">
        <v>284644</v>
      </c>
    </row>
    <row r="106276" spans="1:5" x14ac:dyDescent="0.25">
      <c r="A106276">
        <v>477916</v>
      </c>
      <c r="B106276" t="s">
        <v>284645</v>
      </c>
      <c r="C106276" t="s">
        <v>284646</v>
      </c>
      <c r="D106276" t="s">
        <v>284647</v>
      </c>
      <c r="E106276" t="s">
        <v>284648</v>
      </c>
    </row>
    <row r="106277" spans="1:5" x14ac:dyDescent="0.25">
      <c r="A106277">
        <v>477922</v>
      </c>
      <c r="B106277" t="s">
        <v>284649</v>
      </c>
      <c r="D106277" t="s">
        <v>284650</v>
      </c>
      <c r="E106277" t="s">
        <v>10</v>
      </c>
    </row>
    <row r="106278" spans="1:5" x14ac:dyDescent="0.25">
      <c r="A106278">
        <v>477934</v>
      </c>
      <c r="B106278" t="s">
        <v>284651</v>
      </c>
      <c r="C106278" t="s">
        <v>247958</v>
      </c>
      <c r="D106278" t="s">
        <v>284652</v>
      </c>
      <c r="E106278" t="s">
        <v>10</v>
      </c>
    </row>
    <row r="106279" spans="1:5" x14ac:dyDescent="0.25">
      <c r="A106279">
        <v>477941</v>
      </c>
      <c r="B106279" t="s">
        <v>284653</v>
      </c>
      <c r="C106279" t="s">
        <v>284654</v>
      </c>
      <c r="D106279" t="s">
        <v>284655</v>
      </c>
    </row>
    <row r="106280" spans="1:5" x14ac:dyDescent="0.25">
      <c r="A106280">
        <v>477944</v>
      </c>
      <c r="B106280" t="s">
        <v>284656</v>
      </c>
      <c r="D106280" t="s">
        <v>284657</v>
      </c>
      <c r="E106280" t="s">
        <v>284658</v>
      </c>
    </row>
    <row r="106281" spans="1:5" x14ac:dyDescent="0.25">
      <c r="A106281">
        <v>477948</v>
      </c>
      <c r="B106281" t="s">
        <v>284659</v>
      </c>
      <c r="D106281" t="s">
        <v>284660</v>
      </c>
      <c r="E106281" t="s">
        <v>125425</v>
      </c>
    </row>
    <row r="106282" spans="1:5" x14ac:dyDescent="0.25">
      <c r="A106282">
        <v>477950</v>
      </c>
      <c r="B106282" t="s">
        <v>284661</v>
      </c>
      <c r="D106282" t="s">
        <v>284662</v>
      </c>
      <c r="E106282" t="s">
        <v>284663</v>
      </c>
    </row>
    <row r="106283" spans="1:5" x14ac:dyDescent="0.25">
      <c r="A106283">
        <v>477966</v>
      </c>
      <c r="B106283" t="s">
        <v>284664</v>
      </c>
      <c r="D106283" t="s">
        <v>284665</v>
      </c>
    </row>
    <row r="106284" spans="1:5" x14ac:dyDescent="0.25">
      <c r="A106284">
        <v>477978</v>
      </c>
      <c r="B106284" t="s">
        <v>284666</v>
      </c>
      <c r="D106284" t="s">
        <v>284667</v>
      </c>
    </row>
    <row r="106285" spans="1:5" x14ac:dyDescent="0.25">
      <c r="A106285">
        <v>477983</v>
      </c>
      <c r="B106285" t="s">
        <v>284668</v>
      </c>
      <c r="D106285" t="s">
        <v>284669</v>
      </c>
      <c r="E106285" t="s">
        <v>284670</v>
      </c>
    </row>
    <row r="106286" spans="1:5" x14ac:dyDescent="0.25">
      <c r="A106286">
        <v>477984</v>
      </c>
      <c r="B106286" t="s">
        <v>284671</v>
      </c>
      <c r="D106286" t="s">
        <v>284672</v>
      </c>
    </row>
    <row r="106287" spans="1:5" x14ac:dyDescent="0.25">
      <c r="A106287">
        <v>477985</v>
      </c>
      <c r="B106287" t="s">
        <v>284673</v>
      </c>
      <c r="D106287" t="s">
        <v>284674</v>
      </c>
    </row>
    <row r="106288" spans="1:5" x14ac:dyDescent="0.25">
      <c r="A106288">
        <v>477992</v>
      </c>
      <c r="B106288" t="s">
        <v>284675</v>
      </c>
      <c r="D106288" t="s">
        <v>284676</v>
      </c>
      <c r="E106288" t="s">
        <v>10</v>
      </c>
    </row>
    <row r="106289" spans="1:5" x14ac:dyDescent="0.25">
      <c r="A106289">
        <v>477994</v>
      </c>
      <c r="B106289" t="s">
        <v>284677</v>
      </c>
      <c r="C106289" t="s">
        <v>284678</v>
      </c>
      <c r="D106289" t="s">
        <v>284679</v>
      </c>
      <c r="E106289" t="s">
        <v>284680</v>
      </c>
    </row>
    <row r="106290" spans="1:5" x14ac:dyDescent="0.25">
      <c r="A106290">
        <v>477997</v>
      </c>
      <c r="B106290" t="s">
        <v>284681</v>
      </c>
      <c r="D106290" t="s">
        <v>284682</v>
      </c>
    </row>
    <row r="106291" spans="1:5" x14ac:dyDescent="0.25">
      <c r="A106291">
        <v>478009</v>
      </c>
      <c r="B106291" t="s">
        <v>284683</v>
      </c>
      <c r="D106291" t="s">
        <v>284684</v>
      </c>
    </row>
    <row r="106292" spans="1:5" x14ac:dyDescent="0.25">
      <c r="A106292">
        <v>478011</v>
      </c>
      <c r="B106292" t="s">
        <v>284685</v>
      </c>
      <c r="D106292" t="s">
        <v>284686</v>
      </c>
      <c r="E106292" t="s">
        <v>284687</v>
      </c>
    </row>
    <row r="106293" spans="1:5" x14ac:dyDescent="0.25">
      <c r="A106293">
        <v>478019</v>
      </c>
      <c r="B106293" t="s">
        <v>284688</v>
      </c>
      <c r="C106293" t="s">
        <v>259549</v>
      </c>
      <c r="D106293" t="s">
        <v>284689</v>
      </c>
      <c r="E106293" t="s">
        <v>284690</v>
      </c>
    </row>
    <row r="106294" spans="1:5" x14ac:dyDescent="0.25">
      <c r="A106294">
        <v>478022</v>
      </c>
      <c r="B106294" t="s">
        <v>284691</v>
      </c>
      <c r="D106294" t="s">
        <v>284692</v>
      </c>
      <c r="E106294" t="s">
        <v>284693</v>
      </c>
    </row>
    <row r="106295" spans="1:5" x14ac:dyDescent="0.25">
      <c r="A106295">
        <v>478029</v>
      </c>
      <c r="B106295" t="s">
        <v>284694</v>
      </c>
      <c r="D106295" t="s">
        <v>284695</v>
      </c>
    </row>
    <row r="106296" spans="1:5" x14ac:dyDescent="0.25">
      <c r="A106296">
        <v>478030</v>
      </c>
      <c r="B106296" t="s">
        <v>284696</v>
      </c>
      <c r="C106296" t="s">
        <v>13426</v>
      </c>
      <c r="D106296" t="s">
        <v>284697</v>
      </c>
    </row>
    <row r="106297" spans="1:5" x14ac:dyDescent="0.25">
      <c r="A106297">
        <v>478051</v>
      </c>
      <c r="B106297" t="s">
        <v>284698</v>
      </c>
      <c r="C106297" t="s">
        <v>284699</v>
      </c>
      <c r="D106297" t="s">
        <v>284700</v>
      </c>
      <c r="E106297" t="s">
        <v>284701</v>
      </c>
    </row>
    <row r="106298" spans="1:5" x14ac:dyDescent="0.25">
      <c r="A106298">
        <v>478059</v>
      </c>
      <c r="B106298" t="s">
        <v>284702</v>
      </c>
      <c r="D106298" t="s">
        <v>284703</v>
      </c>
      <c r="E106298" t="s">
        <v>284704</v>
      </c>
    </row>
    <row r="106299" spans="1:5" x14ac:dyDescent="0.25">
      <c r="A106299">
        <v>478062</v>
      </c>
      <c r="B106299" t="s">
        <v>284705</v>
      </c>
      <c r="D106299" t="s">
        <v>284706</v>
      </c>
      <c r="E106299" t="s">
        <v>284707</v>
      </c>
    </row>
    <row r="106300" spans="1:5" x14ac:dyDescent="0.25">
      <c r="A106300">
        <v>478063</v>
      </c>
      <c r="B106300" t="s">
        <v>284708</v>
      </c>
      <c r="C106300" t="s">
        <v>284709</v>
      </c>
      <c r="D106300" t="s">
        <v>284710</v>
      </c>
      <c r="E106300" t="s">
        <v>284711</v>
      </c>
    </row>
    <row r="106301" spans="1:5" x14ac:dyDescent="0.25">
      <c r="A106301">
        <v>478067</v>
      </c>
      <c r="B106301" t="s">
        <v>284712</v>
      </c>
      <c r="D106301" t="s">
        <v>284713</v>
      </c>
      <c r="E106301" t="s">
        <v>284714</v>
      </c>
    </row>
    <row r="106302" spans="1:5" x14ac:dyDescent="0.25">
      <c r="A106302">
        <v>478079</v>
      </c>
      <c r="B106302" t="s">
        <v>284715</v>
      </c>
      <c r="D106302" t="s">
        <v>284716</v>
      </c>
      <c r="E106302" t="s">
        <v>10</v>
      </c>
    </row>
    <row r="106303" spans="1:5" x14ac:dyDescent="0.25">
      <c r="A106303">
        <v>478084</v>
      </c>
      <c r="B106303" t="s">
        <v>284717</v>
      </c>
      <c r="D106303" t="s">
        <v>284718</v>
      </c>
      <c r="E106303" t="s">
        <v>284719</v>
      </c>
    </row>
    <row r="106304" spans="1:5" x14ac:dyDescent="0.25">
      <c r="A106304">
        <v>478086</v>
      </c>
      <c r="B106304" t="s">
        <v>284720</v>
      </c>
      <c r="D106304" t="s">
        <v>284721</v>
      </c>
    </row>
    <row r="106305" spans="1:5" x14ac:dyDescent="0.25">
      <c r="A106305">
        <v>478089</v>
      </c>
      <c r="B106305" t="s">
        <v>284722</v>
      </c>
      <c r="D106305" t="s">
        <v>284723</v>
      </c>
      <c r="E106305" t="s">
        <v>10</v>
      </c>
    </row>
    <row r="106306" spans="1:5" x14ac:dyDescent="0.25">
      <c r="A106306">
        <v>478095</v>
      </c>
      <c r="B106306" t="s">
        <v>284724</v>
      </c>
      <c r="D106306" t="s">
        <v>284725</v>
      </c>
      <c r="E106306" t="s">
        <v>284726</v>
      </c>
    </row>
    <row r="106307" spans="1:5" x14ac:dyDescent="0.25">
      <c r="A106307">
        <v>478111</v>
      </c>
      <c r="B106307" t="s">
        <v>284727</v>
      </c>
      <c r="C106307" t="s">
        <v>284728</v>
      </c>
      <c r="D106307" t="s">
        <v>284729</v>
      </c>
      <c r="E106307" t="s">
        <v>284730</v>
      </c>
    </row>
    <row r="106308" spans="1:5" x14ac:dyDescent="0.25">
      <c r="A106308">
        <v>478113</v>
      </c>
      <c r="B106308" t="s">
        <v>284731</v>
      </c>
      <c r="C106308" t="s">
        <v>284732</v>
      </c>
      <c r="D106308" t="s">
        <v>284733</v>
      </c>
      <c r="E106308" t="s">
        <v>284734</v>
      </c>
    </row>
    <row r="106309" spans="1:5" x14ac:dyDescent="0.25">
      <c r="A106309">
        <v>478140</v>
      </c>
      <c r="B106309" t="s">
        <v>284735</v>
      </c>
      <c r="D106309" t="s">
        <v>284736</v>
      </c>
      <c r="E106309" t="s">
        <v>10</v>
      </c>
    </row>
    <row r="106310" spans="1:5" x14ac:dyDescent="0.25">
      <c r="A106310">
        <v>478141</v>
      </c>
      <c r="B106310" t="s">
        <v>284737</v>
      </c>
      <c r="D106310" t="s">
        <v>284738</v>
      </c>
      <c r="E106310" t="s">
        <v>284739</v>
      </c>
    </row>
    <row r="106311" spans="1:5" x14ac:dyDescent="0.25">
      <c r="A106311">
        <v>478146</v>
      </c>
      <c r="B106311" t="s">
        <v>284740</v>
      </c>
      <c r="D106311" t="s">
        <v>284741</v>
      </c>
    </row>
    <row r="106312" spans="1:5" x14ac:dyDescent="0.25">
      <c r="A106312">
        <v>478150</v>
      </c>
      <c r="B106312" t="s">
        <v>284742</v>
      </c>
      <c r="D106312" t="s">
        <v>284743</v>
      </c>
      <c r="E106312" t="s">
        <v>284744</v>
      </c>
    </row>
    <row r="106313" spans="1:5" x14ac:dyDescent="0.25">
      <c r="A106313">
        <v>478153</v>
      </c>
      <c r="B106313" t="s">
        <v>284745</v>
      </c>
      <c r="D106313" t="s">
        <v>284746</v>
      </c>
    </row>
    <row r="106314" spans="1:5" x14ac:dyDescent="0.25">
      <c r="A106314">
        <v>478157</v>
      </c>
      <c r="B106314" t="s">
        <v>284747</v>
      </c>
      <c r="D106314" t="s">
        <v>284748</v>
      </c>
      <c r="E106314" t="s">
        <v>284749</v>
      </c>
    </row>
    <row r="106315" spans="1:5" x14ac:dyDescent="0.25">
      <c r="A106315">
        <v>478172</v>
      </c>
      <c r="B106315" t="s">
        <v>284750</v>
      </c>
      <c r="C106315" t="s">
        <v>284751</v>
      </c>
      <c r="D106315" t="s">
        <v>284752</v>
      </c>
      <c r="E106315" t="s">
        <v>10</v>
      </c>
    </row>
    <row r="106316" spans="1:5" x14ac:dyDescent="0.25">
      <c r="A106316">
        <v>478182</v>
      </c>
      <c r="B106316" t="s">
        <v>284753</v>
      </c>
      <c r="C106316" t="s">
        <v>284754</v>
      </c>
      <c r="D106316" t="s">
        <v>284755</v>
      </c>
      <c r="E106316" t="s">
        <v>284756</v>
      </c>
    </row>
    <row r="106317" spans="1:5" x14ac:dyDescent="0.25">
      <c r="A106317">
        <v>478187</v>
      </c>
      <c r="B106317" t="s">
        <v>284757</v>
      </c>
      <c r="C106317" t="s">
        <v>284758</v>
      </c>
      <c r="D106317" t="s">
        <v>284759</v>
      </c>
      <c r="E106317" t="s">
        <v>284760</v>
      </c>
    </row>
    <row r="106318" spans="1:5" x14ac:dyDescent="0.25">
      <c r="A106318">
        <v>478188</v>
      </c>
      <c r="B106318" t="s">
        <v>284761</v>
      </c>
      <c r="D106318" t="s">
        <v>284762</v>
      </c>
    </row>
    <row r="106319" spans="1:5" x14ac:dyDescent="0.25">
      <c r="A106319">
        <v>478190</v>
      </c>
      <c r="B106319" t="s">
        <v>284763</v>
      </c>
      <c r="D106319" t="s">
        <v>284764</v>
      </c>
      <c r="E106319" t="s">
        <v>284765</v>
      </c>
    </row>
    <row r="106320" spans="1:5" x14ac:dyDescent="0.25">
      <c r="A106320">
        <v>478199</v>
      </c>
      <c r="B106320" t="s">
        <v>284766</v>
      </c>
      <c r="D106320" t="s">
        <v>284767</v>
      </c>
    </row>
    <row r="106321" spans="1:5" x14ac:dyDescent="0.25">
      <c r="A106321">
        <v>478212</v>
      </c>
      <c r="B106321" t="s">
        <v>284768</v>
      </c>
      <c r="D106321" t="s">
        <v>284769</v>
      </c>
    </row>
    <row r="106322" spans="1:5" x14ac:dyDescent="0.25">
      <c r="A106322">
        <v>478215</v>
      </c>
      <c r="B106322" t="s">
        <v>284770</v>
      </c>
      <c r="D106322" t="s">
        <v>284771</v>
      </c>
      <c r="E106322" t="s">
        <v>10</v>
      </c>
    </row>
    <row r="106323" spans="1:5" x14ac:dyDescent="0.25">
      <c r="A106323">
        <v>478219</v>
      </c>
      <c r="B106323" t="s">
        <v>284772</v>
      </c>
      <c r="C106323" t="s">
        <v>259540</v>
      </c>
      <c r="D106323" t="s">
        <v>284773</v>
      </c>
      <c r="E106323" t="s">
        <v>284774</v>
      </c>
    </row>
    <row r="106324" spans="1:5" x14ac:dyDescent="0.25">
      <c r="A106324">
        <v>478220</v>
      </c>
      <c r="B106324" t="s">
        <v>284775</v>
      </c>
      <c r="D106324" t="s">
        <v>284776</v>
      </c>
      <c r="E106324" t="s">
        <v>284777</v>
      </c>
    </row>
    <row r="106325" spans="1:5" x14ac:dyDescent="0.25">
      <c r="A106325">
        <v>478226</v>
      </c>
      <c r="B106325" t="s">
        <v>284778</v>
      </c>
      <c r="D106325" t="s">
        <v>284779</v>
      </c>
      <c r="E106325" t="s">
        <v>284780</v>
      </c>
    </row>
    <row r="106326" spans="1:5" x14ac:dyDescent="0.25">
      <c r="A106326">
        <v>478230</v>
      </c>
      <c r="B106326" t="s">
        <v>284781</v>
      </c>
      <c r="C106326" t="s">
        <v>284782</v>
      </c>
      <c r="D106326" t="s">
        <v>284783</v>
      </c>
      <c r="E106326" t="s">
        <v>284784</v>
      </c>
    </row>
    <row r="106327" spans="1:5" x14ac:dyDescent="0.25">
      <c r="A106327">
        <v>478244</v>
      </c>
      <c r="B106327" t="s">
        <v>284785</v>
      </c>
      <c r="C106327" t="s">
        <v>618</v>
      </c>
      <c r="D106327" t="s">
        <v>284786</v>
      </c>
      <c r="E106327" t="s">
        <v>284787</v>
      </c>
    </row>
    <row r="106328" spans="1:5" x14ac:dyDescent="0.25">
      <c r="A106328">
        <v>478245</v>
      </c>
      <c r="B106328" t="s">
        <v>284788</v>
      </c>
      <c r="C106328" t="s">
        <v>284789</v>
      </c>
      <c r="D106328" t="s">
        <v>284790</v>
      </c>
      <c r="E106328" t="s">
        <v>284791</v>
      </c>
    </row>
    <row r="106329" spans="1:5" x14ac:dyDescent="0.25">
      <c r="A106329">
        <v>478264</v>
      </c>
      <c r="B106329" t="s">
        <v>284792</v>
      </c>
      <c r="D106329" t="s">
        <v>284793</v>
      </c>
    </row>
    <row r="106330" spans="1:5" x14ac:dyDescent="0.25">
      <c r="A106330">
        <v>478270</v>
      </c>
      <c r="B106330" t="s">
        <v>284794</v>
      </c>
      <c r="D106330" t="s">
        <v>284795</v>
      </c>
    </row>
    <row r="106331" spans="1:5" x14ac:dyDescent="0.25">
      <c r="A106331">
        <v>478297</v>
      </c>
      <c r="B106331" t="s">
        <v>284796</v>
      </c>
      <c r="D106331" t="s">
        <v>284797</v>
      </c>
      <c r="E106331" t="s">
        <v>284798</v>
      </c>
    </row>
    <row r="106332" spans="1:5" x14ac:dyDescent="0.25">
      <c r="A106332">
        <v>478306</v>
      </c>
      <c r="B106332" t="s">
        <v>284799</v>
      </c>
      <c r="C106332" t="s">
        <v>4550</v>
      </c>
      <c r="D106332" t="s">
        <v>284800</v>
      </c>
      <c r="E106332" t="s">
        <v>284801</v>
      </c>
    </row>
    <row r="106333" spans="1:5" x14ac:dyDescent="0.25">
      <c r="A106333">
        <v>478317</v>
      </c>
      <c r="B106333" t="s">
        <v>284802</v>
      </c>
      <c r="D106333" t="s">
        <v>284803</v>
      </c>
      <c r="E106333" t="s">
        <v>284804</v>
      </c>
    </row>
    <row r="106334" spans="1:5" x14ac:dyDescent="0.25">
      <c r="A106334">
        <v>478325</v>
      </c>
      <c r="B106334" t="s">
        <v>284805</v>
      </c>
      <c r="D106334" t="s">
        <v>284806</v>
      </c>
    </row>
    <row r="106335" spans="1:5" x14ac:dyDescent="0.25">
      <c r="A106335">
        <v>478352</v>
      </c>
      <c r="B106335" t="s">
        <v>284807</v>
      </c>
      <c r="C106335" t="s">
        <v>284808</v>
      </c>
      <c r="D106335" t="s">
        <v>284809</v>
      </c>
      <c r="E106335" t="s">
        <v>284810</v>
      </c>
    </row>
    <row r="106336" spans="1:5" x14ac:dyDescent="0.25">
      <c r="A106336">
        <v>478354</v>
      </c>
      <c r="B106336" t="s">
        <v>284811</v>
      </c>
      <c r="D106336" t="s">
        <v>284812</v>
      </c>
      <c r="E106336" t="s">
        <v>284813</v>
      </c>
    </row>
    <row r="106337" spans="1:5" x14ac:dyDescent="0.25">
      <c r="A106337">
        <v>478366</v>
      </c>
      <c r="B106337" t="s">
        <v>284814</v>
      </c>
      <c r="D106337" t="s">
        <v>284815</v>
      </c>
    </row>
    <row r="106338" spans="1:5" x14ac:dyDescent="0.25">
      <c r="A106338">
        <v>478370</v>
      </c>
      <c r="B106338" t="s">
        <v>284816</v>
      </c>
      <c r="D106338" t="s">
        <v>284817</v>
      </c>
    </row>
    <row r="106339" spans="1:5" x14ac:dyDescent="0.25">
      <c r="A106339">
        <v>478371</v>
      </c>
      <c r="B106339" t="s">
        <v>284818</v>
      </c>
      <c r="D106339" t="s">
        <v>284819</v>
      </c>
    </row>
    <row r="106340" spans="1:5" x14ac:dyDescent="0.25">
      <c r="A106340">
        <v>478383</v>
      </c>
      <c r="B106340" t="s">
        <v>284820</v>
      </c>
      <c r="C106340" t="s">
        <v>284821</v>
      </c>
      <c r="D106340" t="s">
        <v>284822</v>
      </c>
      <c r="E106340" t="s">
        <v>284823</v>
      </c>
    </row>
    <row r="106341" spans="1:5" x14ac:dyDescent="0.25">
      <c r="A106341">
        <v>478388</v>
      </c>
      <c r="B106341" t="s">
        <v>284824</v>
      </c>
      <c r="D106341" t="s">
        <v>284825</v>
      </c>
    </row>
    <row r="106342" spans="1:5" x14ac:dyDescent="0.25">
      <c r="A106342">
        <v>478398</v>
      </c>
      <c r="B106342" t="s">
        <v>284826</v>
      </c>
      <c r="C106342" t="s">
        <v>284827</v>
      </c>
      <c r="D106342" t="s">
        <v>284828</v>
      </c>
      <c r="E106342" t="s">
        <v>284829</v>
      </c>
    </row>
    <row r="106343" spans="1:5" x14ac:dyDescent="0.25">
      <c r="A106343">
        <v>478418</v>
      </c>
      <c r="B106343" t="s">
        <v>284830</v>
      </c>
      <c r="D106343" t="s">
        <v>284831</v>
      </c>
      <c r="E106343" t="s">
        <v>284832</v>
      </c>
    </row>
    <row r="106344" spans="1:5" x14ac:dyDescent="0.25">
      <c r="A106344">
        <v>478422</v>
      </c>
      <c r="B106344" t="s">
        <v>284833</v>
      </c>
      <c r="D106344" t="s">
        <v>284834</v>
      </c>
    </row>
    <row r="106345" spans="1:5" x14ac:dyDescent="0.25">
      <c r="A106345">
        <v>478426</v>
      </c>
      <c r="B106345" t="s">
        <v>284835</v>
      </c>
      <c r="D106345" t="s">
        <v>284836</v>
      </c>
      <c r="E106345" t="s">
        <v>284837</v>
      </c>
    </row>
    <row r="106346" spans="1:5" x14ac:dyDescent="0.25">
      <c r="A106346">
        <v>478446</v>
      </c>
      <c r="B106346" t="s">
        <v>284838</v>
      </c>
      <c r="D106346" t="s">
        <v>284839</v>
      </c>
      <c r="E106346" t="s">
        <v>10</v>
      </c>
    </row>
    <row r="106347" spans="1:5" x14ac:dyDescent="0.25">
      <c r="A106347">
        <v>478459</v>
      </c>
      <c r="B106347" t="s">
        <v>284840</v>
      </c>
      <c r="C106347" t="s">
        <v>284841</v>
      </c>
      <c r="D106347" t="s">
        <v>284842</v>
      </c>
      <c r="E106347" t="s">
        <v>284843</v>
      </c>
    </row>
    <row r="106348" spans="1:5" x14ac:dyDescent="0.25">
      <c r="A106348">
        <v>478467</v>
      </c>
      <c r="B106348" t="s">
        <v>284844</v>
      </c>
      <c r="D106348" t="s">
        <v>284845</v>
      </c>
      <c r="E106348" t="s">
        <v>284846</v>
      </c>
    </row>
    <row r="106349" spans="1:5" x14ac:dyDescent="0.25">
      <c r="A106349">
        <v>478480</v>
      </c>
      <c r="B106349" t="s">
        <v>284847</v>
      </c>
      <c r="D106349" t="s">
        <v>284848</v>
      </c>
      <c r="E106349" t="s">
        <v>284849</v>
      </c>
    </row>
    <row r="106350" spans="1:5" x14ac:dyDescent="0.25">
      <c r="A106350">
        <v>478492</v>
      </c>
      <c r="B106350" t="s">
        <v>284850</v>
      </c>
      <c r="D106350" t="s">
        <v>284851</v>
      </c>
    </row>
    <row r="106351" spans="1:5" x14ac:dyDescent="0.25">
      <c r="A106351">
        <v>478493</v>
      </c>
      <c r="B106351" t="s">
        <v>284852</v>
      </c>
      <c r="D106351" t="s">
        <v>284853</v>
      </c>
      <c r="E106351" t="s">
        <v>10</v>
      </c>
    </row>
    <row r="106352" spans="1:5" x14ac:dyDescent="0.25">
      <c r="A106352">
        <v>478515</v>
      </c>
      <c r="B106352" t="s">
        <v>284854</v>
      </c>
      <c r="D106352" t="s">
        <v>284855</v>
      </c>
    </row>
    <row r="106353" spans="1:5" x14ac:dyDescent="0.25">
      <c r="A106353">
        <v>478526</v>
      </c>
      <c r="B106353" t="s">
        <v>284856</v>
      </c>
      <c r="D106353" t="s">
        <v>284857</v>
      </c>
    </row>
    <row r="106354" spans="1:5" x14ac:dyDescent="0.25">
      <c r="A106354">
        <v>478538</v>
      </c>
      <c r="B106354" t="s">
        <v>284858</v>
      </c>
      <c r="C106354" t="s">
        <v>284859</v>
      </c>
      <c r="D106354" t="s">
        <v>284860</v>
      </c>
    </row>
    <row r="106355" spans="1:5" x14ac:dyDescent="0.25">
      <c r="A106355">
        <v>478542</v>
      </c>
      <c r="B106355" t="s">
        <v>284861</v>
      </c>
      <c r="C106355" t="s">
        <v>284862</v>
      </c>
      <c r="D106355" t="s">
        <v>284863</v>
      </c>
      <c r="E106355" t="s">
        <v>284864</v>
      </c>
    </row>
    <row r="106356" spans="1:5" x14ac:dyDescent="0.25">
      <c r="A106356">
        <v>478571</v>
      </c>
      <c r="B106356" t="s">
        <v>284865</v>
      </c>
      <c r="D106356" t="s">
        <v>284866</v>
      </c>
    </row>
    <row r="106357" spans="1:5" x14ac:dyDescent="0.25">
      <c r="A106357">
        <v>478583</v>
      </c>
      <c r="B106357" t="s">
        <v>284867</v>
      </c>
      <c r="C106357" t="s">
        <v>35968</v>
      </c>
      <c r="D106357" t="s">
        <v>284868</v>
      </c>
      <c r="E106357" t="s">
        <v>284869</v>
      </c>
    </row>
    <row r="106358" spans="1:5" x14ac:dyDescent="0.25">
      <c r="A106358">
        <v>478584</v>
      </c>
      <c r="B106358" t="s">
        <v>284870</v>
      </c>
      <c r="C106358" t="s">
        <v>284871</v>
      </c>
      <c r="D106358" t="s">
        <v>284872</v>
      </c>
      <c r="E106358" t="s">
        <v>284873</v>
      </c>
    </row>
    <row r="106359" spans="1:5" x14ac:dyDescent="0.25">
      <c r="A106359">
        <v>478585</v>
      </c>
      <c r="B106359" t="s">
        <v>284874</v>
      </c>
      <c r="D106359" t="s">
        <v>284875</v>
      </c>
    </row>
    <row r="106360" spans="1:5" x14ac:dyDescent="0.25">
      <c r="A106360">
        <v>478598</v>
      </c>
      <c r="B106360" t="s">
        <v>284876</v>
      </c>
      <c r="D106360" t="s">
        <v>284877</v>
      </c>
    </row>
    <row r="106361" spans="1:5" x14ac:dyDescent="0.25">
      <c r="A106361">
        <v>478601</v>
      </c>
      <c r="B106361" t="s">
        <v>284878</v>
      </c>
      <c r="C106361" t="s">
        <v>284879</v>
      </c>
      <c r="D106361" t="s">
        <v>284880</v>
      </c>
      <c r="E106361" t="s">
        <v>10</v>
      </c>
    </row>
    <row r="106362" spans="1:5" x14ac:dyDescent="0.25">
      <c r="A106362">
        <v>478608</v>
      </c>
      <c r="B106362" t="s">
        <v>284881</v>
      </c>
      <c r="D106362" t="s">
        <v>284882</v>
      </c>
      <c r="E106362" t="s">
        <v>284883</v>
      </c>
    </row>
    <row r="106363" spans="1:5" x14ac:dyDescent="0.25">
      <c r="A106363">
        <v>478613</v>
      </c>
      <c r="B106363" t="s">
        <v>284884</v>
      </c>
      <c r="C106363" t="s">
        <v>212221</v>
      </c>
      <c r="D106363" t="s">
        <v>284885</v>
      </c>
    </row>
    <row r="106364" spans="1:5" x14ac:dyDescent="0.25">
      <c r="A106364">
        <v>478617</v>
      </c>
      <c r="B106364" t="s">
        <v>284886</v>
      </c>
      <c r="C106364" t="s">
        <v>284887</v>
      </c>
      <c r="D106364" t="s">
        <v>284888</v>
      </c>
      <c r="E106364" t="s">
        <v>10</v>
      </c>
    </row>
    <row r="106365" spans="1:5" x14ac:dyDescent="0.25">
      <c r="A106365">
        <v>478618</v>
      </c>
      <c r="B106365" t="s">
        <v>284889</v>
      </c>
      <c r="D106365" t="s">
        <v>284890</v>
      </c>
      <c r="E106365" t="s">
        <v>284891</v>
      </c>
    </row>
    <row r="106366" spans="1:5" x14ac:dyDescent="0.25">
      <c r="A106366">
        <v>478633</v>
      </c>
      <c r="B106366" t="s">
        <v>284892</v>
      </c>
      <c r="C106366" t="s">
        <v>284893</v>
      </c>
      <c r="D106366" t="s">
        <v>284894</v>
      </c>
      <c r="E106366" t="s">
        <v>284895</v>
      </c>
    </row>
    <row r="106367" spans="1:5" x14ac:dyDescent="0.25">
      <c r="A106367">
        <v>478651</v>
      </c>
      <c r="B106367" t="s">
        <v>284896</v>
      </c>
      <c r="D106367" t="s">
        <v>284897</v>
      </c>
      <c r="E106367" t="s">
        <v>284898</v>
      </c>
    </row>
    <row r="106368" spans="1:5" x14ac:dyDescent="0.25">
      <c r="A106368">
        <v>478653</v>
      </c>
      <c r="B106368" t="s">
        <v>284899</v>
      </c>
      <c r="D106368" t="s">
        <v>284900</v>
      </c>
    </row>
    <row r="106369" spans="1:5" x14ac:dyDescent="0.25">
      <c r="A106369">
        <v>478654</v>
      </c>
      <c r="B106369" t="s">
        <v>284901</v>
      </c>
      <c r="C106369" t="s">
        <v>284902</v>
      </c>
      <c r="D106369" t="s">
        <v>284903</v>
      </c>
      <c r="E106369" t="s">
        <v>10</v>
      </c>
    </row>
    <row r="106370" spans="1:5" x14ac:dyDescent="0.25">
      <c r="A106370">
        <v>478658</v>
      </c>
      <c r="B106370" t="s">
        <v>284904</v>
      </c>
      <c r="D106370" t="s">
        <v>284905</v>
      </c>
    </row>
    <row r="106371" spans="1:5" x14ac:dyDescent="0.25">
      <c r="A106371">
        <v>478659</v>
      </c>
      <c r="B106371" t="s">
        <v>284906</v>
      </c>
      <c r="D106371" t="s">
        <v>284907</v>
      </c>
      <c r="E106371" t="s">
        <v>284908</v>
      </c>
    </row>
    <row r="106372" spans="1:5" x14ac:dyDescent="0.25">
      <c r="A106372">
        <v>478694</v>
      </c>
      <c r="B106372" t="s">
        <v>284909</v>
      </c>
      <c r="C106372" t="s">
        <v>132765</v>
      </c>
      <c r="D106372" t="s">
        <v>284910</v>
      </c>
    </row>
    <row r="106373" spans="1:5" x14ac:dyDescent="0.25">
      <c r="A106373">
        <v>478698</v>
      </c>
      <c r="B106373" t="s">
        <v>284911</v>
      </c>
      <c r="C106373" t="s">
        <v>284912</v>
      </c>
      <c r="D106373" t="s">
        <v>284913</v>
      </c>
      <c r="E106373" t="s">
        <v>284914</v>
      </c>
    </row>
    <row r="106374" spans="1:5" x14ac:dyDescent="0.25">
      <c r="A106374">
        <v>478704</v>
      </c>
      <c r="B106374" t="s">
        <v>284915</v>
      </c>
      <c r="D106374" t="s">
        <v>284916</v>
      </c>
    </row>
    <row r="106375" spans="1:5" x14ac:dyDescent="0.25">
      <c r="A106375">
        <v>478708</v>
      </c>
      <c r="B106375" t="s">
        <v>284917</v>
      </c>
      <c r="C106375" t="s">
        <v>284918</v>
      </c>
      <c r="D106375" t="s">
        <v>284919</v>
      </c>
      <c r="E106375" t="s">
        <v>284920</v>
      </c>
    </row>
    <row r="106376" spans="1:5" x14ac:dyDescent="0.25">
      <c r="A106376">
        <v>478710</v>
      </c>
      <c r="B106376" t="s">
        <v>284921</v>
      </c>
      <c r="C106376" t="s">
        <v>284922</v>
      </c>
      <c r="D106376" t="s">
        <v>284923</v>
      </c>
      <c r="E106376" t="s">
        <v>284924</v>
      </c>
    </row>
    <row r="106377" spans="1:5" x14ac:dyDescent="0.25">
      <c r="A106377">
        <v>478719</v>
      </c>
      <c r="B106377" t="s">
        <v>284925</v>
      </c>
      <c r="C106377" t="s">
        <v>284926</v>
      </c>
      <c r="D106377" t="s">
        <v>284927</v>
      </c>
      <c r="E106377" t="s">
        <v>284928</v>
      </c>
    </row>
    <row r="106378" spans="1:5" x14ac:dyDescent="0.25">
      <c r="A106378">
        <v>478739</v>
      </c>
      <c r="B106378" t="s">
        <v>284929</v>
      </c>
      <c r="C106378" t="s">
        <v>284930</v>
      </c>
      <c r="D106378" t="s">
        <v>284931</v>
      </c>
      <c r="E106378" t="s">
        <v>284932</v>
      </c>
    </row>
    <row r="106379" spans="1:5" x14ac:dyDescent="0.25">
      <c r="A106379">
        <v>478740</v>
      </c>
      <c r="B106379" t="s">
        <v>284933</v>
      </c>
      <c r="D106379" t="s">
        <v>284934</v>
      </c>
      <c r="E106379" t="s">
        <v>284935</v>
      </c>
    </row>
    <row r="106380" spans="1:5" x14ac:dyDescent="0.25">
      <c r="A106380">
        <v>478746</v>
      </c>
      <c r="B106380" t="s">
        <v>284936</v>
      </c>
      <c r="C106380" t="s">
        <v>284937</v>
      </c>
      <c r="D106380" t="s">
        <v>284938</v>
      </c>
      <c r="E106380" t="s">
        <v>284939</v>
      </c>
    </row>
    <row r="106381" spans="1:5" x14ac:dyDescent="0.25">
      <c r="A106381">
        <v>478751</v>
      </c>
      <c r="B106381" t="s">
        <v>284940</v>
      </c>
      <c r="C106381" t="s">
        <v>32185</v>
      </c>
      <c r="D106381" t="s">
        <v>284941</v>
      </c>
      <c r="E106381" t="s">
        <v>284942</v>
      </c>
    </row>
    <row r="106382" spans="1:5" x14ac:dyDescent="0.25">
      <c r="A106382">
        <v>478770</v>
      </c>
      <c r="B106382" t="s">
        <v>284943</v>
      </c>
      <c r="D106382" t="s">
        <v>284944</v>
      </c>
      <c r="E106382" t="s">
        <v>11498</v>
      </c>
    </row>
    <row r="106383" spans="1:5" x14ac:dyDescent="0.25">
      <c r="A106383">
        <v>478782</v>
      </c>
      <c r="B106383" t="s">
        <v>284945</v>
      </c>
      <c r="C106383" t="s">
        <v>284946</v>
      </c>
      <c r="D106383" t="s">
        <v>284947</v>
      </c>
      <c r="E106383" t="s">
        <v>10</v>
      </c>
    </row>
    <row r="106384" spans="1:5" x14ac:dyDescent="0.25">
      <c r="A106384">
        <v>478790</v>
      </c>
      <c r="B106384" t="s">
        <v>284948</v>
      </c>
      <c r="C106384" t="s">
        <v>284949</v>
      </c>
      <c r="D106384" t="s">
        <v>284950</v>
      </c>
      <c r="E106384" t="s">
        <v>10</v>
      </c>
    </row>
    <row r="106385" spans="1:5" x14ac:dyDescent="0.25">
      <c r="A106385">
        <v>478794</v>
      </c>
      <c r="B106385" t="s">
        <v>284951</v>
      </c>
      <c r="D106385" t="s">
        <v>284952</v>
      </c>
    </row>
    <row r="106386" spans="1:5" x14ac:dyDescent="0.25">
      <c r="A106386">
        <v>478807</v>
      </c>
      <c r="B106386" t="s">
        <v>284953</v>
      </c>
      <c r="C106386" t="s">
        <v>1070</v>
      </c>
      <c r="D106386" t="s">
        <v>284954</v>
      </c>
      <c r="E106386" t="s">
        <v>12096</v>
      </c>
    </row>
    <row r="106387" spans="1:5" x14ac:dyDescent="0.25">
      <c r="A106387">
        <v>478815</v>
      </c>
      <c r="B106387" t="s">
        <v>284955</v>
      </c>
      <c r="D106387" t="s">
        <v>284956</v>
      </c>
    </row>
    <row r="106388" spans="1:5" x14ac:dyDescent="0.25">
      <c r="A106388">
        <v>478817</v>
      </c>
      <c r="B106388" t="s">
        <v>284957</v>
      </c>
      <c r="C106388" t="s">
        <v>284958</v>
      </c>
      <c r="D106388" t="s">
        <v>284959</v>
      </c>
      <c r="E106388" t="s">
        <v>10</v>
      </c>
    </row>
    <row r="106389" spans="1:5" x14ac:dyDescent="0.25">
      <c r="A106389">
        <v>478819</v>
      </c>
      <c r="B106389" t="s">
        <v>284960</v>
      </c>
      <c r="D106389" t="s">
        <v>284961</v>
      </c>
      <c r="E106389" t="s">
        <v>284962</v>
      </c>
    </row>
    <row r="106390" spans="1:5" x14ac:dyDescent="0.25">
      <c r="A106390">
        <v>478840</v>
      </c>
      <c r="B106390" t="s">
        <v>284963</v>
      </c>
      <c r="C106390" t="s">
        <v>112467</v>
      </c>
      <c r="D106390" t="s">
        <v>284964</v>
      </c>
    </row>
    <row r="106391" spans="1:5" x14ac:dyDescent="0.25">
      <c r="A106391">
        <v>478849</v>
      </c>
      <c r="B106391" t="s">
        <v>284965</v>
      </c>
      <c r="C106391" t="s">
        <v>160163</v>
      </c>
      <c r="D106391" t="s">
        <v>284966</v>
      </c>
      <c r="E106391" t="s">
        <v>284967</v>
      </c>
    </row>
    <row r="106392" spans="1:5" x14ac:dyDescent="0.25">
      <c r="A106392">
        <v>478854</v>
      </c>
      <c r="B106392" t="s">
        <v>284968</v>
      </c>
      <c r="C106392" t="s">
        <v>4257</v>
      </c>
      <c r="D106392" t="s">
        <v>284969</v>
      </c>
      <c r="E106392" t="s">
        <v>284970</v>
      </c>
    </row>
    <row r="106393" spans="1:5" x14ac:dyDescent="0.25">
      <c r="A106393">
        <v>478859</v>
      </c>
      <c r="B106393" t="s">
        <v>284971</v>
      </c>
      <c r="D106393" t="s">
        <v>284972</v>
      </c>
      <c r="E106393" t="s">
        <v>10</v>
      </c>
    </row>
    <row r="106394" spans="1:5" x14ac:dyDescent="0.25">
      <c r="A106394">
        <v>478861</v>
      </c>
      <c r="B106394" t="s">
        <v>284973</v>
      </c>
      <c r="C106394" t="s">
        <v>90941</v>
      </c>
      <c r="D106394" t="s">
        <v>284974</v>
      </c>
      <c r="E106394" t="s">
        <v>149632</v>
      </c>
    </row>
    <row r="106395" spans="1:5" x14ac:dyDescent="0.25">
      <c r="A106395">
        <v>478864</v>
      </c>
      <c r="B106395" t="s">
        <v>284975</v>
      </c>
      <c r="D106395" t="s">
        <v>284976</v>
      </c>
    </row>
    <row r="106396" spans="1:5" x14ac:dyDescent="0.25">
      <c r="A106396">
        <v>478868</v>
      </c>
      <c r="B106396" t="s">
        <v>284977</v>
      </c>
      <c r="D106396" t="s">
        <v>284978</v>
      </c>
      <c r="E106396" t="s">
        <v>10</v>
      </c>
    </row>
    <row r="106397" spans="1:5" x14ac:dyDescent="0.25">
      <c r="A106397">
        <v>478870</v>
      </c>
      <c r="B106397" t="s">
        <v>284979</v>
      </c>
      <c r="D106397" t="s">
        <v>284980</v>
      </c>
      <c r="E106397" t="s">
        <v>881</v>
      </c>
    </row>
    <row r="106398" spans="1:5" x14ac:dyDescent="0.25">
      <c r="A106398">
        <v>478876</v>
      </c>
      <c r="B106398" t="s">
        <v>284981</v>
      </c>
      <c r="C106398" t="s">
        <v>284982</v>
      </c>
      <c r="D106398" t="s">
        <v>284983</v>
      </c>
      <c r="E106398" t="s">
        <v>284984</v>
      </c>
    </row>
    <row r="106399" spans="1:5" x14ac:dyDescent="0.25">
      <c r="A106399">
        <v>478877</v>
      </c>
      <c r="B106399" t="s">
        <v>284985</v>
      </c>
      <c r="D106399" t="s">
        <v>284986</v>
      </c>
    </row>
    <row r="106400" spans="1:5" x14ac:dyDescent="0.25">
      <c r="A106400">
        <v>478885</v>
      </c>
      <c r="B106400" t="s">
        <v>284987</v>
      </c>
      <c r="D106400" t="s">
        <v>284988</v>
      </c>
      <c r="E106400" t="s">
        <v>284989</v>
      </c>
    </row>
    <row r="106401" spans="1:5" x14ac:dyDescent="0.25">
      <c r="A106401">
        <v>478889</v>
      </c>
      <c r="B106401" t="s">
        <v>284990</v>
      </c>
      <c r="D106401" t="s">
        <v>284991</v>
      </c>
      <c r="E106401" t="s">
        <v>284992</v>
      </c>
    </row>
    <row r="106402" spans="1:5" x14ac:dyDescent="0.25">
      <c r="A106402">
        <v>478892</v>
      </c>
      <c r="B106402" t="s">
        <v>284993</v>
      </c>
      <c r="D106402" t="s">
        <v>284994</v>
      </c>
    </row>
    <row r="106403" spans="1:5" x14ac:dyDescent="0.25">
      <c r="A106403">
        <v>478902</v>
      </c>
      <c r="B106403" t="s">
        <v>284995</v>
      </c>
      <c r="D106403" t="s">
        <v>284996</v>
      </c>
    </row>
    <row r="106404" spans="1:5" x14ac:dyDescent="0.25">
      <c r="A106404">
        <v>478912</v>
      </c>
      <c r="B106404" t="s">
        <v>284997</v>
      </c>
      <c r="D106404" t="s">
        <v>284998</v>
      </c>
    </row>
    <row r="106405" spans="1:5" x14ac:dyDescent="0.25">
      <c r="A106405">
        <v>478913</v>
      </c>
      <c r="B106405" t="s">
        <v>284999</v>
      </c>
      <c r="C106405" t="s">
        <v>285000</v>
      </c>
      <c r="D106405" t="s">
        <v>285001</v>
      </c>
      <c r="E106405" t="s">
        <v>285002</v>
      </c>
    </row>
    <row r="106406" spans="1:5" x14ac:dyDescent="0.25">
      <c r="A106406">
        <v>478919</v>
      </c>
      <c r="B106406" t="s">
        <v>285003</v>
      </c>
      <c r="C106406" t="s">
        <v>7219</v>
      </c>
      <c r="D106406" t="s">
        <v>285004</v>
      </c>
      <c r="E106406" t="s">
        <v>285005</v>
      </c>
    </row>
    <row r="106407" spans="1:5" x14ac:dyDescent="0.25">
      <c r="A106407">
        <v>478922</v>
      </c>
      <c r="B106407" t="s">
        <v>285006</v>
      </c>
      <c r="C106407" t="s">
        <v>99805</v>
      </c>
      <c r="D106407" t="s">
        <v>285007</v>
      </c>
      <c r="E106407" t="s">
        <v>10</v>
      </c>
    </row>
    <row r="106408" spans="1:5" x14ac:dyDescent="0.25">
      <c r="A106408">
        <v>478924</v>
      </c>
      <c r="B106408" t="s">
        <v>285008</v>
      </c>
      <c r="D106408" t="s">
        <v>285009</v>
      </c>
      <c r="E106408" t="s">
        <v>285010</v>
      </c>
    </row>
    <row r="106409" spans="1:5" x14ac:dyDescent="0.25">
      <c r="A106409">
        <v>478930</v>
      </c>
      <c r="B106409" t="s">
        <v>285011</v>
      </c>
      <c r="D106409" t="s">
        <v>285012</v>
      </c>
    </row>
    <row r="106410" spans="1:5" x14ac:dyDescent="0.25">
      <c r="A106410">
        <v>478936</v>
      </c>
      <c r="B106410" t="s">
        <v>285013</v>
      </c>
      <c r="D106410" t="s">
        <v>285014</v>
      </c>
    </row>
    <row r="106411" spans="1:5" x14ac:dyDescent="0.25">
      <c r="A106411">
        <v>478939</v>
      </c>
      <c r="B106411" t="s">
        <v>285015</v>
      </c>
      <c r="C106411" t="s">
        <v>6678</v>
      </c>
      <c r="D106411" t="s">
        <v>285016</v>
      </c>
    </row>
    <row r="106412" spans="1:5" x14ac:dyDescent="0.25">
      <c r="A106412">
        <v>478951</v>
      </c>
      <c r="B106412" t="s">
        <v>285017</v>
      </c>
      <c r="C106412" t="s">
        <v>28308</v>
      </c>
      <c r="D106412" t="s">
        <v>285018</v>
      </c>
      <c r="E106412" t="s">
        <v>285019</v>
      </c>
    </row>
    <row r="106413" spans="1:5" x14ac:dyDescent="0.25">
      <c r="A106413">
        <v>478954</v>
      </c>
      <c r="B106413" t="s">
        <v>285020</v>
      </c>
      <c r="D106413" t="s">
        <v>285021</v>
      </c>
    </row>
    <row r="106414" spans="1:5" x14ac:dyDescent="0.25">
      <c r="A106414">
        <v>478955</v>
      </c>
      <c r="B106414" t="s">
        <v>285022</v>
      </c>
      <c r="D106414" t="s">
        <v>285023</v>
      </c>
    </row>
    <row r="106415" spans="1:5" x14ac:dyDescent="0.25">
      <c r="A106415">
        <v>478957</v>
      </c>
      <c r="B106415" t="s">
        <v>285024</v>
      </c>
      <c r="D106415" t="s">
        <v>285025</v>
      </c>
      <c r="E106415" t="s">
        <v>285026</v>
      </c>
    </row>
    <row r="106416" spans="1:5" x14ac:dyDescent="0.25">
      <c r="A106416">
        <v>478958</v>
      </c>
      <c r="B106416" t="s">
        <v>285027</v>
      </c>
      <c r="C106416" t="s">
        <v>38553</v>
      </c>
      <c r="D106416" t="s">
        <v>285028</v>
      </c>
      <c r="E106416" t="s">
        <v>285029</v>
      </c>
    </row>
    <row r="106417" spans="1:5" x14ac:dyDescent="0.25">
      <c r="A106417">
        <v>478959</v>
      </c>
      <c r="B106417" t="s">
        <v>285030</v>
      </c>
      <c r="D106417" t="s">
        <v>285031</v>
      </c>
      <c r="E106417" t="s">
        <v>10</v>
      </c>
    </row>
    <row r="106418" spans="1:5" x14ac:dyDescent="0.25">
      <c r="A106418">
        <v>478970</v>
      </c>
      <c r="B106418" t="s">
        <v>285032</v>
      </c>
      <c r="D106418" t="s">
        <v>285033</v>
      </c>
    </row>
    <row r="106419" spans="1:5" x14ac:dyDescent="0.25">
      <c r="A106419">
        <v>478983</v>
      </c>
      <c r="B106419" t="s">
        <v>285034</v>
      </c>
      <c r="D106419" t="s">
        <v>285035</v>
      </c>
      <c r="E106419" t="s">
        <v>285036</v>
      </c>
    </row>
    <row r="106420" spans="1:5" x14ac:dyDescent="0.25">
      <c r="A106420">
        <v>478998</v>
      </c>
      <c r="B106420" t="s">
        <v>285037</v>
      </c>
      <c r="D106420" t="s">
        <v>285038</v>
      </c>
      <c r="E106420" t="s">
        <v>285039</v>
      </c>
    </row>
    <row r="106421" spans="1:5" x14ac:dyDescent="0.25">
      <c r="A106421">
        <v>479003</v>
      </c>
      <c r="B106421" t="s">
        <v>285040</v>
      </c>
      <c r="D106421" t="s">
        <v>285041</v>
      </c>
      <c r="E106421" t="s">
        <v>285042</v>
      </c>
    </row>
    <row r="106422" spans="1:5" x14ac:dyDescent="0.25">
      <c r="A106422">
        <v>479021</v>
      </c>
      <c r="B106422" t="s">
        <v>285043</v>
      </c>
      <c r="D106422" t="s">
        <v>285044</v>
      </c>
      <c r="E106422" t="s">
        <v>285045</v>
      </c>
    </row>
    <row r="106423" spans="1:5" x14ac:dyDescent="0.25">
      <c r="A106423">
        <v>479047</v>
      </c>
      <c r="B106423" t="s">
        <v>285046</v>
      </c>
      <c r="C106423" t="s">
        <v>48526</v>
      </c>
      <c r="D106423" t="s">
        <v>285047</v>
      </c>
      <c r="E106423" t="s">
        <v>10</v>
      </c>
    </row>
    <row r="106424" spans="1:5" x14ac:dyDescent="0.25">
      <c r="A106424">
        <v>479057</v>
      </c>
      <c r="B106424" t="s">
        <v>285048</v>
      </c>
      <c r="D106424" t="s">
        <v>285049</v>
      </c>
      <c r="E106424" t="s">
        <v>285050</v>
      </c>
    </row>
    <row r="106425" spans="1:5" x14ac:dyDescent="0.25">
      <c r="A106425">
        <v>479070</v>
      </c>
      <c r="B106425" t="s">
        <v>285051</v>
      </c>
      <c r="D106425" t="s">
        <v>285052</v>
      </c>
    </row>
    <row r="106426" spans="1:5" x14ac:dyDescent="0.25">
      <c r="A106426">
        <v>479078</v>
      </c>
      <c r="B106426" t="s">
        <v>285053</v>
      </c>
      <c r="D106426" t="s">
        <v>285054</v>
      </c>
    </row>
    <row r="106427" spans="1:5" x14ac:dyDescent="0.25">
      <c r="A106427">
        <v>479081</v>
      </c>
      <c r="B106427" t="s">
        <v>285055</v>
      </c>
      <c r="D106427" t="s">
        <v>285056</v>
      </c>
      <c r="E106427" t="s">
        <v>10</v>
      </c>
    </row>
    <row r="106428" spans="1:5" x14ac:dyDescent="0.25">
      <c r="A106428">
        <v>479084</v>
      </c>
      <c r="B106428" t="s">
        <v>285057</v>
      </c>
      <c r="C106428" t="s">
        <v>190275</v>
      </c>
      <c r="D106428" t="s">
        <v>285058</v>
      </c>
      <c r="E106428" t="s">
        <v>285059</v>
      </c>
    </row>
    <row r="106429" spans="1:5" x14ac:dyDescent="0.25">
      <c r="A106429">
        <v>479086</v>
      </c>
      <c r="B106429" t="s">
        <v>285060</v>
      </c>
      <c r="D106429" t="s">
        <v>285061</v>
      </c>
      <c r="E106429" t="s">
        <v>285062</v>
      </c>
    </row>
    <row r="106430" spans="1:5" x14ac:dyDescent="0.25">
      <c r="A106430">
        <v>479087</v>
      </c>
      <c r="B106430" t="s">
        <v>285063</v>
      </c>
      <c r="D106430" t="s">
        <v>285064</v>
      </c>
      <c r="E106430" t="s">
        <v>285065</v>
      </c>
    </row>
    <row r="106431" spans="1:5" x14ac:dyDescent="0.25">
      <c r="A106431">
        <v>479088</v>
      </c>
      <c r="B106431" t="s">
        <v>285066</v>
      </c>
      <c r="C106431" t="s">
        <v>285067</v>
      </c>
      <c r="D106431" t="s">
        <v>285068</v>
      </c>
      <c r="E106431" t="s">
        <v>285069</v>
      </c>
    </row>
    <row r="106432" spans="1:5" x14ac:dyDescent="0.25">
      <c r="A106432">
        <v>479090</v>
      </c>
      <c r="B106432" t="s">
        <v>285070</v>
      </c>
      <c r="D106432" t="s">
        <v>285071</v>
      </c>
    </row>
    <row r="106433" spans="1:5" x14ac:dyDescent="0.25">
      <c r="A106433">
        <v>479091</v>
      </c>
      <c r="B106433" t="s">
        <v>285072</v>
      </c>
      <c r="D106433" t="s">
        <v>285073</v>
      </c>
    </row>
    <row r="106434" spans="1:5" x14ac:dyDescent="0.25">
      <c r="A106434">
        <v>479092</v>
      </c>
      <c r="B106434" t="s">
        <v>285074</v>
      </c>
      <c r="D106434" t="s">
        <v>285075</v>
      </c>
      <c r="E106434" t="s">
        <v>285076</v>
      </c>
    </row>
    <row r="106435" spans="1:5" x14ac:dyDescent="0.25">
      <c r="A106435">
        <v>479097</v>
      </c>
      <c r="B106435" t="s">
        <v>285077</v>
      </c>
      <c r="D106435" t="s">
        <v>285078</v>
      </c>
    </row>
    <row r="106436" spans="1:5" x14ac:dyDescent="0.25">
      <c r="A106436">
        <v>479112</v>
      </c>
      <c r="B106436" t="s">
        <v>285079</v>
      </c>
      <c r="D106436" t="s">
        <v>285080</v>
      </c>
    </row>
    <row r="106437" spans="1:5" x14ac:dyDescent="0.25">
      <c r="A106437">
        <v>479114</v>
      </c>
      <c r="B106437" t="s">
        <v>285081</v>
      </c>
      <c r="C106437" t="s">
        <v>97043</v>
      </c>
      <c r="D106437" t="s">
        <v>285082</v>
      </c>
    </row>
    <row r="106438" spans="1:5" x14ac:dyDescent="0.25">
      <c r="A106438">
        <v>479124</v>
      </c>
      <c r="B106438" t="s">
        <v>285083</v>
      </c>
      <c r="C106438" t="s">
        <v>285084</v>
      </c>
      <c r="D106438" t="s">
        <v>285085</v>
      </c>
      <c r="E106438" t="s">
        <v>285086</v>
      </c>
    </row>
    <row r="106439" spans="1:5" x14ac:dyDescent="0.25">
      <c r="A106439">
        <v>479127</v>
      </c>
      <c r="B106439" t="s">
        <v>285087</v>
      </c>
      <c r="C106439" t="s">
        <v>285088</v>
      </c>
      <c r="D106439" t="s">
        <v>285089</v>
      </c>
    </row>
    <row r="106440" spans="1:5" x14ac:dyDescent="0.25">
      <c r="A106440">
        <v>479137</v>
      </c>
      <c r="B106440" t="s">
        <v>285090</v>
      </c>
      <c r="C106440" t="s">
        <v>285091</v>
      </c>
      <c r="D106440" t="s">
        <v>285092</v>
      </c>
      <c r="E106440" t="s">
        <v>10</v>
      </c>
    </row>
    <row r="106441" spans="1:5" x14ac:dyDescent="0.25">
      <c r="A106441">
        <v>479151</v>
      </c>
      <c r="B106441" t="s">
        <v>285093</v>
      </c>
      <c r="D106441" t="s">
        <v>285094</v>
      </c>
      <c r="E106441" t="s">
        <v>285095</v>
      </c>
    </row>
    <row r="106442" spans="1:5" x14ac:dyDescent="0.25">
      <c r="A106442">
        <v>479158</v>
      </c>
      <c r="B106442" t="s">
        <v>285096</v>
      </c>
      <c r="C106442" t="s">
        <v>8175</v>
      </c>
      <c r="D106442" t="s">
        <v>285097</v>
      </c>
      <c r="E106442" t="s">
        <v>285098</v>
      </c>
    </row>
    <row r="106443" spans="1:5" x14ac:dyDescent="0.25">
      <c r="A106443">
        <v>479159</v>
      </c>
      <c r="B106443" t="s">
        <v>285099</v>
      </c>
      <c r="C106443" t="s">
        <v>285100</v>
      </c>
      <c r="D106443" t="s">
        <v>285101</v>
      </c>
    </row>
    <row r="106444" spans="1:5" x14ac:dyDescent="0.25">
      <c r="A106444">
        <v>479169</v>
      </c>
      <c r="B106444" t="s">
        <v>285102</v>
      </c>
      <c r="C106444" t="s">
        <v>285103</v>
      </c>
      <c r="D106444" t="s">
        <v>285104</v>
      </c>
      <c r="E106444" t="s">
        <v>285105</v>
      </c>
    </row>
    <row r="106445" spans="1:5" x14ac:dyDescent="0.25">
      <c r="A106445">
        <v>479205</v>
      </c>
      <c r="B106445" t="s">
        <v>285106</v>
      </c>
      <c r="D106445" t="s">
        <v>285107</v>
      </c>
      <c r="E106445" t="s">
        <v>285108</v>
      </c>
    </row>
    <row r="106446" spans="1:5" x14ac:dyDescent="0.25">
      <c r="A106446">
        <v>479215</v>
      </c>
      <c r="B106446" t="s">
        <v>285109</v>
      </c>
      <c r="D106446" t="s">
        <v>285110</v>
      </c>
      <c r="E106446" t="s">
        <v>285111</v>
      </c>
    </row>
    <row r="106447" spans="1:5" x14ac:dyDescent="0.25">
      <c r="A106447">
        <v>479242</v>
      </c>
      <c r="B106447" t="s">
        <v>285112</v>
      </c>
      <c r="D106447" t="s">
        <v>285113</v>
      </c>
    </row>
    <row r="106448" spans="1:5" x14ac:dyDescent="0.25">
      <c r="A106448">
        <v>479247</v>
      </c>
      <c r="B106448" t="s">
        <v>285114</v>
      </c>
      <c r="D106448" t="s">
        <v>285115</v>
      </c>
    </row>
    <row r="106449" spans="1:5" x14ac:dyDescent="0.25">
      <c r="A106449">
        <v>479248</v>
      </c>
      <c r="B106449" t="s">
        <v>285116</v>
      </c>
      <c r="D106449" t="s">
        <v>285117</v>
      </c>
      <c r="E106449" t="s">
        <v>285118</v>
      </c>
    </row>
    <row r="106450" spans="1:5" x14ac:dyDescent="0.25">
      <c r="A106450">
        <v>479253</v>
      </c>
      <c r="B106450" t="s">
        <v>285119</v>
      </c>
      <c r="D106450" t="s">
        <v>285120</v>
      </c>
    </row>
    <row r="106451" spans="1:5" x14ac:dyDescent="0.25">
      <c r="A106451">
        <v>479256</v>
      </c>
      <c r="B106451" t="s">
        <v>285121</v>
      </c>
      <c r="D106451" t="s">
        <v>285122</v>
      </c>
    </row>
    <row r="106452" spans="1:5" x14ac:dyDescent="0.25">
      <c r="A106452">
        <v>479260</v>
      </c>
      <c r="B106452" t="s">
        <v>285123</v>
      </c>
      <c r="D106452" t="s">
        <v>285124</v>
      </c>
    </row>
    <row r="106453" spans="1:5" x14ac:dyDescent="0.25">
      <c r="A106453">
        <v>479262</v>
      </c>
      <c r="B106453" t="s">
        <v>285125</v>
      </c>
      <c r="D106453" t="s">
        <v>285126</v>
      </c>
      <c r="E106453" t="s">
        <v>10</v>
      </c>
    </row>
    <row r="106454" spans="1:5" x14ac:dyDescent="0.25">
      <c r="A106454">
        <v>479264</v>
      </c>
      <c r="B106454" t="s">
        <v>285127</v>
      </c>
      <c r="C106454" t="s">
        <v>285128</v>
      </c>
      <c r="D106454" t="s">
        <v>285129</v>
      </c>
      <c r="E106454" t="s">
        <v>285130</v>
      </c>
    </row>
    <row r="106455" spans="1:5" x14ac:dyDescent="0.25">
      <c r="A106455">
        <v>479266</v>
      </c>
      <c r="B106455" t="s">
        <v>285131</v>
      </c>
      <c r="C106455" t="s">
        <v>285132</v>
      </c>
      <c r="D106455" t="s">
        <v>285133</v>
      </c>
      <c r="E106455" t="s">
        <v>285134</v>
      </c>
    </row>
    <row r="106456" spans="1:5" x14ac:dyDescent="0.25">
      <c r="A106456">
        <v>479267</v>
      </c>
      <c r="B106456" t="s">
        <v>285135</v>
      </c>
      <c r="D106456" t="s">
        <v>285136</v>
      </c>
      <c r="E106456" t="s">
        <v>285137</v>
      </c>
    </row>
    <row r="106457" spans="1:5" x14ac:dyDescent="0.25">
      <c r="A106457">
        <v>479282</v>
      </c>
      <c r="B106457" t="s">
        <v>285138</v>
      </c>
      <c r="D106457" t="s">
        <v>285139</v>
      </c>
    </row>
    <row r="106458" spans="1:5" x14ac:dyDescent="0.25">
      <c r="A106458">
        <v>479283</v>
      </c>
      <c r="B106458" t="s">
        <v>285140</v>
      </c>
      <c r="D106458" t="s">
        <v>285141</v>
      </c>
    </row>
    <row r="106459" spans="1:5" x14ac:dyDescent="0.25">
      <c r="A106459">
        <v>479284</v>
      </c>
      <c r="B106459" t="s">
        <v>285142</v>
      </c>
      <c r="D106459" t="s">
        <v>285143</v>
      </c>
      <c r="E106459" t="s">
        <v>285144</v>
      </c>
    </row>
    <row r="106460" spans="1:5" x14ac:dyDescent="0.25">
      <c r="A106460">
        <v>479305</v>
      </c>
      <c r="B106460" t="s">
        <v>285145</v>
      </c>
      <c r="D106460" t="s">
        <v>285146</v>
      </c>
    </row>
    <row r="106461" spans="1:5" x14ac:dyDescent="0.25">
      <c r="A106461">
        <v>479311</v>
      </c>
      <c r="B106461" t="s">
        <v>285147</v>
      </c>
      <c r="D106461" t="s">
        <v>285148</v>
      </c>
    </row>
    <row r="106462" spans="1:5" x14ac:dyDescent="0.25">
      <c r="A106462">
        <v>479312</v>
      </c>
      <c r="B106462" t="s">
        <v>285149</v>
      </c>
      <c r="D106462" t="s">
        <v>285150</v>
      </c>
    </row>
    <row r="106463" spans="1:5" x14ac:dyDescent="0.25">
      <c r="A106463">
        <v>479321</v>
      </c>
      <c r="B106463" t="s">
        <v>285151</v>
      </c>
      <c r="D106463" t="s">
        <v>285152</v>
      </c>
    </row>
    <row r="106464" spans="1:5" x14ac:dyDescent="0.25">
      <c r="A106464">
        <v>479326</v>
      </c>
      <c r="B106464" t="s">
        <v>285153</v>
      </c>
      <c r="D106464" t="s">
        <v>285154</v>
      </c>
      <c r="E106464" t="s">
        <v>285155</v>
      </c>
    </row>
    <row r="106465" spans="1:5" x14ac:dyDescent="0.25">
      <c r="A106465">
        <v>479330</v>
      </c>
      <c r="B106465" t="s">
        <v>285156</v>
      </c>
      <c r="C106465" t="s">
        <v>9636</v>
      </c>
      <c r="D106465" t="s">
        <v>285157</v>
      </c>
      <c r="E106465" t="s">
        <v>9638</v>
      </c>
    </row>
    <row r="106466" spans="1:5" x14ac:dyDescent="0.25">
      <c r="A106466">
        <v>479334</v>
      </c>
      <c r="B106466" t="s">
        <v>285158</v>
      </c>
      <c r="C106466" t="s">
        <v>285159</v>
      </c>
      <c r="D106466" t="s">
        <v>285160</v>
      </c>
      <c r="E106466" t="s">
        <v>285161</v>
      </c>
    </row>
    <row r="106467" spans="1:5" x14ac:dyDescent="0.25">
      <c r="A106467">
        <v>479340</v>
      </c>
      <c r="B106467" t="s">
        <v>285162</v>
      </c>
      <c r="C106467" t="s">
        <v>39352</v>
      </c>
      <c r="D106467" t="s">
        <v>285163</v>
      </c>
      <c r="E106467" t="s">
        <v>285164</v>
      </c>
    </row>
    <row r="106468" spans="1:5" x14ac:dyDescent="0.25">
      <c r="A106468">
        <v>479358</v>
      </c>
      <c r="B106468" t="s">
        <v>285165</v>
      </c>
      <c r="C106468" t="s">
        <v>285166</v>
      </c>
      <c r="D106468" t="s">
        <v>285167</v>
      </c>
      <c r="E106468" t="s">
        <v>285168</v>
      </c>
    </row>
    <row r="106469" spans="1:5" x14ac:dyDescent="0.25">
      <c r="A106469">
        <v>479369</v>
      </c>
      <c r="B106469" t="s">
        <v>285169</v>
      </c>
      <c r="D106469" t="s">
        <v>285170</v>
      </c>
      <c r="E106469" t="s">
        <v>285171</v>
      </c>
    </row>
    <row r="106470" spans="1:5" x14ac:dyDescent="0.25">
      <c r="A106470">
        <v>479373</v>
      </c>
      <c r="B106470" t="s">
        <v>285172</v>
      </c>
      <c r="D106470" t="s">
        <v>285173</v>
      </c>
      <c r="E106470" t="s">
        <v>10</v>
      </c>
    </row>
    <row r="106471" spans="1:5" x14ac:dyDescent="0.25">
      <c r="A106471">
        <v>479377</v>
      </c>
      <c r="B106471" t="s">
        <v>285174</v>
      </c>
      <c r="C106471" t="s">
        <v>22949</v>
      </c>
      <c r="D106471" t="s">
        <v>285175</v>
      </c>
      <c r="E106471" t="s">
        <v>10</v>
      </c>
    </row>
    <row r="106472" spans="1:5" x14ac:dyDescent="0.25">
      <c r="A106472">
        <v>479383</v>
      </c>
      <c r="B106472" t="s">
        <v>285176</v>
      </c>
      <c r="D106472" t="s">
        <v>285177</v>
      </c>
    </row>
    <row r="106473" spans="1:5" x14ac:dyDescent="0.25">
      <c r="A106473">
        <v>479387</v>
      </c>
      <c r="B106473" t="s">
        <v>285178</v>
      </c>
      <c r="D106473" t="s">
        <v>285179</v>
      </c>
      <c r="E106473" t="s">
        <v>285180</v>
      </c>
    </row>
    <row r="106474" spans="1:5" x14ac:dyDescent="0.25">
      <c r="A106474">
        <v>479390</v>
      </c>
      <c r="B106474" t="s">
        <v>285181</v>
      </c>
      <c r="C106474" t="s">
        <v>108940</v>
      </c>
      <c r="D106474" t="s">
        <v>285182</v>
      </c>
      <c r="E106474" t="s">
        <v>10</v>
      </c>
    </row>
    <row r="106475" spans="1:5" x14ac:dyDescent="0.25">
      <c r="A106475">
        <v>479391</v>
      </c>
      <c r="B106475" t="s">
        <v>285183</v>
      </c>
      <c r="D106475" t="s">
        <v>285184</v>
      </c>
    </row>
    <row r="106476" spans="1:5" x14ac:dyDescent="0.25">
      <c r="A106476">
        <v>479404</v>
      </c>
      <c r="B106476" t="s">
        <v>285185</v>
      </c>
      <c r="C106476" t="s">
        <v>285186</v>
      </c>
      <c r="D106476" t="s">
        <v>285187</v>
      </c>
      <c r="E106476" t="s">
        <v>285188</v>
      </c>
    </row>
    <row r="106477" spans="1:5" x14ac:dyDescent="0.25">
      <c r="A106477">
        <v>479421</v>
      </c>
      <c r="B106477" t="s">
        <v>285189</v>
      </c>
      <c r="D106477" t="s">
        <v>285190</v>
      </c>
      <c r="E106477" t="s">
        <v>285191</v>
      </c>
    </row>
    <row r="106478" spans="1:5" x14ac:dyDescent="0.25">
      <c r="A106478">
        <v>479429</v>
      </c>
      <c r="B106478" t="s">
        <v>285192</v>
      </c>
      <c r="C106478" t="s">
        <v>225014</v>
      </c>
      <c r="D106478" t="s">
        <v>285193</v>
      </c>
    </row>
    <row r="106479" spans="1:5" x14ac:dyDescent="0.25">
      <c r="A106479">
        <v>479438</v>
      </c>
      <c r="B106479" t="s">
        <v>285194</v>
      </c>
      <c r="D106479" t="s">
        <v>285195</v>
      </c>
      <c r="E106479" t="s">
        <v>285196</v>
      </c>
    </row>
    <row r="106480" spans="1:5" x14ac:dyDescent="0.25">
      <c r="A106480">
        <v>479441</v>
      </c>
      <c r="B106480" t="s">
        <v>285197</v>
      </c>
      <c r="C106480" t="s">
        <v>285198</v>
      </c>
      <c r="D106480" t="s">
        <v>285199</v>
      </c>
      <c r="E106480" t="s">
        <v>285200</v>
      </c>
    </row>
    <row r="106481" spans="1:5" x14ac:dyDescent="0.25">
      <c r="A106481">
        <v>479450</v>
      </c>
      <c r="B106481" t="s">
        <v>285201</v>
      </c>
      <c r="D106481" t="s">
        <v>285202</v>
      </c>
      <c r="E106481" t="s">
        <v>285203</v>
      </c>
    </row>
    <row r="106482" spans="1:5" x14ac:dyDescent="0.25">
      <c r="A106482">
        <v>479500</v>
      </c>
      <c r="B106482" t="s">
        <v>285204</v>
      </c>
      <c r="C106482" t="s">
        <v>285205</v>
      </c>
      <c r="D106482" t="s">
        <v>285206</v>
      </c>
      <c r="E106482" t="s">
        <v>285207</v>
      </c>
    </row>
    <row r="106483" spans="1:5" x14ac:dyDescent="0.25">
      <c r="A106483">
        <v>479505</v>
      </c>
      <c r="B106483" t="s">
        <v>285208</v>
      </c>
      <c r="D106483" t="s">
        <v>285209</v>
      </c>
    </row>
    <row r="106484" spans="1:5" x14ac:dyDescent="0.25">
      <c r="A106484">
        <v>479518</v>
      </c>
      <c r="B106484" t="s">
        <v>285210</v>
      </c>
      <c r="D106484" t="s">
        <v>285211</v>
      </c>
    </row>
    <row r="106485" spans="1:5" x14ac:dyDescent="0.25">
      <c r="A106485">
        <v>479531</v>
      </c>
      <c r="B106485" t="s">
        <v>285212</v>
      </c>
      <c r="D106485" t="s">
        <v>285213</v>
      </c>
      <c r="E106485" t="s">
        <v>285214</v>
      </c>
    </row>
    <row r="106486" spans="1:5" x14ac:dyDescent="0.25">
      <c r="A106486">
        <v>479546</v>
      </c>
      <c r="B106486" t="s">
        <v>285215</v>
      </c>
      <c r="D106486" t="s">
        <v>285216</v>
      </c>
      <c r="E106486" t="s">
        <v>10</v>
      </c>
    </row>
    <row r="106487" spans="1:5" x14ac:dyDescent="0.25">
      <c r="A106487">
        <v>479571</v>
      </c>
      <c r="B106487" t="s">
        <v>285217</v>
      </c>
      <c r="C106487" t="s">
        <v>60471</v>
      </c>
      <c r="D106487" t="s">
        <v>285218</v>
      </c>
      <c r="E106487" t="s">
        <v>285219</v>
      </c>
    </row>
    <row r="106488" spans="1:5" x14ac:dyDescent="0.25">
      <c r="A106488">
        <v>479572</v>
      </c>
      <c r="B106488" t="s">
        <v>285220</v>
      </c>
      <c r="D106488" t="s">
        <v>285221</v>
      </c>
      <c r="E106488" t="s">
        <v>285222</v>
      </c>
    </row>
    <row r="106489" spans="1:5" x14ac:dyDescent="0.25">
      <c r="A106489">
        <v>479578</v>
      </c>
      <c r="B106489" t="s">
        <v>285223</v>
      </c>
      <c r="D106489" t="s">
        <v>285224</v>
      </c>
    </row>
    <row r="106490" spans="1:5" x14ac:dyDescent="0.25">
      <c r="A106490">
        <v>479588</v>
      </c>
      <c r="B106490" t="s">
        <v>285225</v>
      </c>
      <c r="C106490" t="s">
        <v>116120</v>
      </c>
      <c r="D106490" t="s">
        <v>285226</v>
      </c>
    </row>
    <row r="106491" spans="1:5" x14ac:dyDescent="0.25">
      <c r="A106491">
        <v>479591</v>
      </c>
      <c r="B106491" t="s">
        <v>285227</v>
      </c>
      <c r="D106491" t="s">
        <v>285228</v>
      </c>
    </row>
    <row r="106492" spans="1:5" x14ac:dyDescent="0.25">
      <c r="A106492">
        <v>479596</v>
      </c>
      <c r="B106492" t="s">
        <v>285229</v>
      </c>
      <c r="C106492" t="s">
        <v>30004</v>
      </c>
      <c r="D106492" t="s">
        <v>285230</v>
      </c>
    </row>
    <row r="106493" spans="1:5" x14ac:dyDescent="0.25">
      <c r="A106493">
        <v>479597</v>
      </c>
      <c r="B106493" t="s">
        <v>285231</v>
      </c>
      <c r="D106493" t="s">
        <v>285232</v>
      </c>
    </row>
    <row r="106494" spans="1:5" x14ac:dyDescent="0.25">
      <c r="A106494">
        <v>479610</v>
      </c>
      <c r="B106494" t="s">
        <v>285233</v>
      </c>
      <c r="D106494" t="s">
        <v>285234</v>
      </c>
      <c r="E106494" t="s">
        <v>285235</v>
      </c>
    </row>
    <row r="106495" spans="1:5" x14ac:dyDescent="0.25">
      <c r="A106495">
        <v>479616</v>
      </c>
      <c r="B106495" t="s">
        <v>285236</v>
      </c>
      <c r="C106495" t="s">
        <v>42098</v>
      </c>
      <c r="D106495" t="s">
        <v>285237</v>
      </c>
      <c r="E106495" t="s">
        <v>285238</v>
      </c>
    </row>
    <row r="106496" spans="1:5" x14ac:dyDescent="0.25">
      <c r="A106496">
        <v>479619</v>
      </c>
      <c r="B106496" t="s">
        <v>285239</v>
      </c>
      <c r="D106496" t="s">
        <v>285240</v>
      </c>
      <c r="E106496" t="s">
        <v>285241</v>
      </c>
    </row>
    <row r="106497" spans="1:5" x14ac:dyDescent="0.25">
      <c r="A106497">
        <v>479637</v>
      </c>
      <c r="B106497" t="s">
        <v>285242</v>
      </c>
      <c r="C106497" t="s">
        <v>285243</v>
      </c>
      <c r="D106497" t="s">
        <v>285244</v>
      </c>
      <c r="E106497" t="s">
        <v>285245</v>
      </c>
    </row>
    <row r="106498" spans="1:5" x14ac:dyDescent="0.25">
      <c r="A106498">
        <v>479639</v>
      </c>
      <c r="B106498" t="s">
        <v>285246</v>
      </c>
      <c r="D106498" t="s">
        <v>285247</v>
      </c>
      <c r="E106498" t="s">
        <v>285248</v>
      </c>
    </row>
    <row r="106499" spans="1:5" x14ac:dyDescent="0.25">
      <c r="A106499">
        <v>479645</v>
      </c>
      <c r="B106499" t="s">
        <v>285249</v>
      </c>
      <c r="D106499" t="s">
        <v>285250</v>
      </c>
      <c r="E106499" t="s">
        <v>10</v>
      </c>
    </row>
    <row r="106500" spans="1:5" x14ac:dyDescent="0.25">
      <c r="A106500">
        <v>479655</v>
      </c>
      <c r="B106500" t="s">
        <v>285251</v>
      </c>
      <c r="D106500" t="s">
        <v>285252</v>
      </c>
      <c r="E106500" t="s">
        <v>285253</v>
      </c>
    </row>
    <row r="106501" spans="1:5" x14ac:dyDescent="0.25">
      <c r="A106501">
        <v>479658</v>
      </c>
      <c r="B106501" t="s">
        <v>285254</v>
      </c>
      <c r="C106501" t="s">
        <v>285255</v>
      </c>
      <c r="D106501" t="s">
        <v>285256</v>
      </c>
      <c r="E106501" t="s">
        <v>6892</v>
      </c>
    </row>
    <row r="106502" spans="1:5" x14ac:dyDescent="0.25">
      <c r="A106502">
        <v>479664</v>
      </c>
      <c r="B106502" t="s">
        <v>285257</v>
      </c>
      <c r="D106502" t="s">
        <v>285258</v>
      </c>
    </row>
    <row r="106503" spans="1:5" x14ac:dyDescent="0.25">
      <c r="A106503">
        <v>479668</v>
      </c>
      <c r="B106503" t="s">
        <v>285259</v>
      </c>
      <c r="C106503" t="s">
        <v>205305</v>
      </c>
      <c r="D106503" t="s">
        <v>285260</v>
      </c>
      <c r="E106503" t="s">
        <v>205307</v>
      </c>
    </row>
    <row r="106504" spans="1:5" x14ac:dyDescent="0.25">
      <c r="A106504">
        <v>479671</v>
      </c>
      <c r="B106504" t="s">
        <v>285261</v>
      </c>
      <c r="D106504" t="s">
        <v>285262</v>
      </c>
      <c r="E106504" t="s">
        <v>285263</v>
      </c>
    </row>
    <row r="106505" spans="1:5" x14ac:dyDescent="0.25">
      <c r="A106505">
        <v>479683</v>
      </c>
      <c r="B106505" t="s">
        <v>285264</v>
      </c>
      <c r="C106505" t="s">
        <v>285265</v>
      </c>
      <c r="D106505" t="s">
        <v>285266</v>
      </c>
      <c r="E106505" t="s">
        <v>285267</v>
      </c>
    </row>
    <row r="106506" spans="1:5" x14ac:dyDescent="0.25">
      <c r="A106506">
        <v>479699</v>
      </c>
      <c r="B106506" t="s">
        <v>285268</v>
      </c>
      <c r="D106506" t="s">
        <v>285269</v>
      </c>
      <c r="E106506" t="s">
        <v>10</v>
      </c>
    </row>
    <row r="106507" spans="1:5" x14ac:dyDescent="0.25">
      <c r="A106507">
        <v>479703</v>
      </c>
      <c r="B106507" t="s">
        <v>285270</v>
      </c>
      <c r="D106507" t="s">
        <v>285271</v>
      </c>
      <c r="E106507" t="s">
        <v>285272</v>
      </c>
    </row>
    <row r="106508" spans="1:5" x14ac:dyDescent="0.25">
      <c r="A106508">
        <v>479707</v>
      </c>
      <c r="B106508" t="s">
        <v>285273</v>
      </c>
      <c r="D106508" t="s">
        <v>285274</v>
      </c>
      <c r="E106508" t="s">
        <v>10</v>
      </c>
    </row>
    <row r="106509" spans="1:5" x14ac:dyDescent="0.25">
      <c r="A106509">
        <v>479708</v>
      </c>
      <c r="B106509" t="s">
        <v>285275</v>
      </c>
      <c r="D106509" t="s">
        <v>285276</v>
      </c>
    </row>
    <row r="106510" spans="1:5" x14ac:dyDescent="0.25">
      <c r="A106510">
        <v>479709</v>
      </c>
      <c r="B106510" t="s">
        <v>285277</v>
      </c>
      <c r="D106510" t="s">
        <v>285278</v>
      </c>
    </row>
    <row r="106511" spans="1:5" x14ac:dyDescent="0.25">
      <c r="A106511">
        <v>479711</v>
      </c>
      <c r="B106511" t="s">
        <v>285279</v>
      </c>
      <c r="D106511" t="s">
        <v>285280</v>
      </c>
      <c r="E106511" t="s">
        <v>29936</v>
      </c>
    </row>
    <row r="106512" spans="1:5" x14ac:dyDescent="0.25">
      <c r="A106512">
        <v>479713</v>
      </c>
      <c r="B106512" t="s">
        <v>285281</v>
      </c>
      <c r="C106512" t="s">
        <v>285282</v>
      </c>
      <c r="D106512" t="s">
        <v>285283</v>
      </c>
      <c r="E106512" t="s">
        <v>285284</v>
      </c>
    </row>
    <row r="106513" spans="1:5" x14ac:dyDescent="0.25">
      <c r="A106513">
        <v>479718</v>
      </c>
      <c r="B106513" t="s">
        <v>285285</v>
      </c>
      <c r="D106513" t="s">
        <v>285286</v>
      </c>
      <c r="E106513" t="s">
        <v>285287</v>
      </c>
    </row>
    <row r="106514" spans="1:5" x14ac:dyDescent="0.25">
      <c r="A106514">
        <v>479727</v>
      </c>
      <c r="B106514" t="s">
        <v>285288</v>
      </c>
      <c r="C106514" t="s">
        <v>285289</v>
      </c>
      <c r="D106514" t="s">
        <v>285290</v>
      </c>
      <c r="E106514" t="s">
        <v>285291</v>
      </c>
    </row>
    <row r="106515" spans="1:5" x14ac:dyDescent="0.25">
      <c r="A106515">
        <v>479741</v>
      </c>
      <c r="B106515" t="s">
        <v>285292</v>
      </c>
      <c r="D106515" t="s">
        <v>285293</v>
      </c>
    </row>
    <row r="106516" spans="1:5" x14ac:dyDescent="0.25">
      <c r="A106516">
        <v>479746</v>
      </c>
      <c r="B106516" t="s">
        <v>285294</v>
      </c>
      <c r="C106516" t="s">
        <v>285295</v>
      </c>
      <c r="D106516" t="s">
        <v>285296</v>
      </c>
      <c r="E106516" t="s">
        <v>10</v>
      </c>
    </row>
    <row r="106517" spans="1:5" x14ac:dyDescent="0.25">
      <c r="A106517">
        <v>479753</v>
      </c>
      <c r="B106517" t="s">
        <v>285297</v>
      </c>
      <c r="C106517" t="s">
        <v>285298</v>
      </c>
      <c r="D106517" t="s">
        <v>285299</v>
      </c>
    </row>
    <row r="106518" spans="1:5" x14ac:dyDescent="0.25">
      <c r="A106518">
        <v>479756</v>
      </c>
      <c r="B106518" t="s">
        <v>285300</v>
      </c>
      <c r="D106518" t="s">
        <v>285301</v>
      </c>
    </row>
    <row r="106519" spans="1:5" x14ac:dyDescent="0.25">
      <c r="A106519">
        <v>479776</v>
      </c>
      <c r="B106519" t="s">
        <v>285302</v>
      </c>
      <c r="D106519" t="s">
        <v>285303</v>
      </c>
      <c r="E106519" t="s">
        <v>10</v>
      </c>
    </row>
    <row r="106520" spans="1:5" x14ac:dyDescent="0.25">
      <c r="A106520">
        <v>479784</v>
      </c>
      <c r="B106520" t="s">
        <v>285304</v>
      </c>
      <c r="D106520" t="s">
        <v>285305</v>
      </c>
    </row>
    <row r="106521" spans="1:5" x14ac:dyDescent="0.25">
      <c r="A106521">
        <v>479797</v>
      </c>
      <c r="B106521" t="s">
        <v>285306</v>
      </c>
      <c r="C106521" t="s">
        <v>285307</v>
      </c>
      <c r="D106521" t="s">
        <v>285308</v>
      </c>
      <c r="E106521" t="s">
        <v>285309</v>
      </c>
    </row>
    <row r="106522" spans="1:5" x14ac:dyDescent="0.25">
      <c r="A106522">
        <v>479801</v>
      </c>
      <c r="B106522" t="s">
        <v>285310</v>
      </c>
      <c r="D106522" t="s">
        <v>285311</v>
      </c>
      <c r="E106522" t="s">
        <v>10</v>
      </c>
    </row>
    <row r="106523" spans="1:5" x14ac:dyDescent="0.25">
      <c r="A106523">
        <v>479803</v>
      </c>
      <c r="B106523" t="s">
        <v>285312</v>
      </c>
      <c r="D106523" t="s">
        <v>285313</v>
      </c>
    </row>
    <row r="106524" spans="1:5" x14ac:dyDescent="0.25">
      <c r="A106524">
        <v>479805</v>
      </c>
      <c r="B106524" t="s">
        <v>285314</v>
      </c>
      <c r="C106524" t="s">
        <v>46680</v>
      </c>
      <c r="D106524" t="s">
        <v>285315</v>
      </c>
      <c r="E106524" t="s">
        <v>285316</v>
      </c>
    </row>
    <row r="106525" spans="1:5" x14ac:dyDescent="0.25">
      <c r="A106525">
        <v>479806</v>
      </c>
      <c r="B106525" t="s">
        <v>285317</v>
      </c>
      <c r="D106525" t="s">
        <v>285318</v>
      </c>
    </row>
    <row r="106526" spans="1:5" x14ac:dyDescent="0.25">
      <c r="A106526">
        <v>479813</v>
      </c>
      <c r="B106526" t="s">
        <v>285319</v>
      </c>
      <c r="D106526" t="s">
        <v>285320</v>
      </c>
      <c r="E106526" t="s">
        <v>285321</v>
      </c>
    </row>
    <row r="106527" spans="1:5" x14ac:dyDescent="0.25">
      <c r="A106527">
        <v>479829</v>
      </c>
      <c r="B106527" t="s">
        <v>285322</v>
      </c>
      <c r="D106527" t="s">
        <v>285323</v>
      </c>
      <c r="E106527" t="s">
        <v>285324</v>
      </c>
    </row>
    <row r="106528" spans="1:5" x14ac:dyDescent="0.25">
      <c r="A106528">
        <v>479841</v>
      </c>
      <c r="B106528" t="s">
        <v>285325</v>
      </c>
      <c r="C106528" t="s">
        <v>278433</v>
      </c>
      <c r="D106528" t="s">
        <v>285326</v>
      </c>
    </row>
    <row r="106529" spans="1:5" x14ac:dyDescent="0.25">
      <c r="A106529">
        <v>479846</v>
      </c>
      <c r="B106529" t="s">
        <v>285327</v>
      </c>
      <c r="C106529" t="s">
        <v>130946</v>
      </c>
      <c r="D106529" t="s">
        <v>285328</v>
      </c>
      <c r="E106529" t="s">
        <v>285329</v>
      </c>
    </row>
    <row r="106530" spans="1:5" x14ac:dyDescent="0.25">
      <c r="A106530">
        <v>479866</v>
      </c>
      <c r="B106530" t="s">
        <v>285330</v>
      </c>
      <c r="D106530" t="s">
        <v>285331</v>
      </c>
    </row>
    <row r="106531" spans="1:5" x14ac:dyDescent="0.25">
      <c r="A106531">
        <v>479867</v>
      </c>
      <c r="B106531" t="s">
        <v>285332</v>
      </c>
      <c r="D106531" t="s">
        <v>285333</v>
      </c>
      <c r="E106531" t="s">
        <v>285334</v>
      </c>
    </row>
    <row r="106532" spans="1:5" x14ac:dyDescent="0.25">
      <c r="A106532">
        <v>479877</v>
      </c>
      <c r="B106532" t="s">
        <v>285335</v>
      </c>
      <c r="C106532" t="s">
        <v>285336</v>
      </c>
      <c r="D106532" t="s">
        <v>285337</v>
      </c>
    </row>
    <row r="106533" spans="1:5" x14ac:dyDescent="0.25">
      <c r="A106533">
        <v>479953</v>
      </c>
      <c r="B106533" t="s">
        <v>285338</v>
      </c>
      <c r="D106533" t="s">
        <v>285339</v>
      </c>
    </row>
    <row r="106534" spans="1:5" x14ac:dyDescent="0.25">
      <c r="A106534">
        <v>479960</v>
      </c>
      <c r="B106534" t="s">
        <v>285340</v>
      </c>
      <c r="D106534" t="s">
        <v>285341</v>
      </c>
      <c r="E106534" t="s">
        <v>285342</v>
      </c>
    </row>
    <row r="106535" spans="1:5" x14ac:dyDescent="0.25">
      <c r="A106535">
        <v>479963</v>
      </c>
      <c r="B106535" t="s">
        <v>285343</v>
      </c>
      <c r="C106535" t="s">
        <v>280530</v>
      </c>
      <c r="D106535" t="s">
        <v>285344</v>
      </c>
    </row>
    <row r="106536" spans="1:5" x14ac:dyDescent="0.25">
      <c r="A106536">
        <v>479981</v>
      </c>
      <c r="B106536" t="s">
        <v>285345</v>
      </c>
      <c r="D106536" t="s">
        <v>285346</v>
      </c>
      <c r="E106536" t="s">
        <v>285347</v>
      </c>
    </row>
    <row r="106537" spans="1:5" x14ac:dyDescent="0.25">
      <c r="A106537">
        <v>479994</v>
      </c>
      <c r="B106537" t="s">
        <v>285348</v>
      </c>
      <c r="D106537" t="s">
        <v>285349</v>
      </c>
      <c r="E106537" t="s">
        <v>285350</v>
      </c>
    </row>
    <row r="106538" spans="1:5" x14ac:dyDescent="0.25">
      <c r="A106538">
        <v>480017</v>
      </c>
      <c r="B106538" t="s">
        <v>285351</v>
      </c>
      <c r="D106538" t="s">
        <v>285352</v>
      </c>
      <c r="E106538" t="s">
        <v>285353</v>
      </c>
    </row>
    <row r="106539" spans="1:5" x14ac:dyDescent="0.25">
      <c r="A106539">
        <v>480027</v>
      </c>
      <c r="B106539" t="s">
        <v>285354</v>
      </c>
      <c r="C106539" t="s">
        <v>285355</v>
      </c>
      <c r="D106539" t="s">
        <v>285356</v>
      </c>
    </row>
    <row r="106540" spans="1:5" x14ac:dyDescent="0.25">
      <c r="A106540">
        <v>480048</v>
      </c>
      <c r="B106540" t="s">
        <v>285357</v>
      </c>
      <c r="D106540" t="s">
        <v>285358</v>
      </c>
      <c r="E106540" t="s">
        <v>285359</v>
      </c>
    </row>
    <row r="106541" spans="1:5" x14ac:dyDescent="0.25">
      <c r="A106541">
        <v>480055</v>
      </c>
      <c r="B106541" t="s">
        <v>285360</v>
      </c>
      <c r="D106541" t="s">
        <v>285361</v>
      </c>
    </row>
    <row r="106542" spans="1:5" x14ac:dyDescent="0.25">
      <c r="A106542">
        <v>480058</v>
      </c>
      <c r="B106542" t="s">
        <v>285362</v>
      </c>
      <c r="C106542" t="s">
        <v>285363</v>
      </c>
      <c r="D106542" t="s">
        <v>285364</v>
      </c>
    </row>
    <row r="106543" spans="1:5" x14ac:dyDescent="0.25">
      <c r="A106543">
        <v>480076</v>
      </c>
      <c r="B106543" t="s">
        <v>285365</v>
      </c>
      <c r="C106543" t="s">
        <v>216786</v>
      </c>
      <c r="D106543" t="s">
        <v>285366</v>
      </c>
    </row>
    <row r="106544" spans="1:5" x14ac:dyDescent="0.25">
      <c r="A106544">
        <v>480077</v>
      </c>
      <c r="B106544" t="s">
        <v>285367</v>
      </c>
      <c r="C106544" t="s">
        <v>148973</v>
      </c>
      <c r="D106544" t="s">
        <v>285368</v>
      </c>
    </row>
    <row r="106545" spans="1:5" x14ac:dyDescent="0.25">
      <c r="A106545">
        <v>480090</v>
      </c>
      <c r="B106545" t="s">
        <v>285369</v>
      </c>
      <c r="C106545" t="s">
        <v>285370</v>
      </c>
      <c r="D106545" t="s">
        <v>285371</v>
      </c>
      <c r="E106545" t="s">
        <v>285372</v>
      </c>
    </row>
    <row r="106546" spans="1:5" x14ac:dyDescent="0.25">
      <c r="A106546">
        <v>480094</v>
      </c>
      <c r="B106546" t="s">
        <v>285373</v>
      </c>
      <c r="C106546" t="s">
        <v>285374</v>
      </c>
      <c r="D106546" t="s">
        <v>285375</v>
      </c>
      <c r="E106546" t="s">
        <v>285376</v>
      </c>
    </row>
    <row r="106547" spans="1:5" x14ac:dyDescent="0.25">
      <c r="A106547">
        <v>480099</v>
      </c>
      <c r="B106547" t="s">
        <v>285377</v>
      </c>
      <c r="C106547" t="s">
        <v>285378</v>
      </c>
      <c r="D106547" t="s">
        <v>285379</v>
      </c>
      <c r="E106547" t="s">
        <v>285380</v>
      </c>
    </row>
    <row r="106548" spans="1:5" x14ac:dyDescent="0.25">
      <c r="A106548">
        <v>480100</v>
      </c>
      <c r="B106548" t="s">
        <v>285381</v>
      </c>
      <c r="D106548" t="s">
        <v>285382</v>
      </c>
    </row>
    <row r="106549" spans="1:5" x14ac:dyDescent="0.25">
      <c r="A106549">
        <v>480109</v>
      </c>
      <c r="B106549" t="s">
        <v>285383</v>
      </c>
      <c r="D106549" t="s">
        <v>285384</v>
      </c>
      <c r="E106549" t="s">
        <v>285385</v>
      </c>
    </row>
    <row r="106550" spans="1:5" x14ac:dyDescent="0.25">
      <c r="A106550">
        <v>480110</v>
      </c>
      <c r="B106550" t="s">
        <v>285386</v>
      </c>
      <c r="D106550" t="s">
        <v>285387</v>
      </c>
    </row>
    <row r="106551" spans="1:5" x14ac:dyDescent="0.25">
      <c r="A106551">
        <v>480135</v>
      </c>
      <c r="B106551" t="s">
        <v>285388</v>
      </c>
      <c r="C106551" t="s">
        <v>285389</v>
      </c>
      <c r="D106551" t="s">
        <v>285390</v>
      </c>
    </row>
    <row r="106552" spans="1:5" x14ac:dyDescent="0.25">
      <c r="A106552">
        <v>480138</v>
      </c>
      <c r="B106552" t="s">
        <v>285391</v>
      </c>
      <c r="D106552" t="s">
        <v>285392</v>
      </c>
      <c r="E106552" t="s">
        <v>285393</v>
      </c>
    </row>
    <row r="106553" spans="1:5" x14ac:dyDescent="0.25">
      <c r="A106553">
        <v>480141</v>
      </c>
      <c r="B106553" t="s">
        <v>285394</v>
      </c>
      <c r="C106553" t="s">
        <v>55446</v>
      </c>
      <c r="D106553" t="s">
        <v>285395</v>
      </c>
      <c r="E106553" t="s">
        <v>285396</v>
      </c>
    </row>
    <row r="106554" spans="1:5" x14ac:dyDescent="0.25">
      <c r="A106554">
        <v>480142</v>
      </c>
      <c r="B106554" t="s">
        <v>285397</v>
      </c>
      <c r="D106554" t="s">
        <v>285398</v>
      </c>
    </row>
    <row r="106555" spans="1:5" x14ac:dyDescent="0.25">
      <c r="A106555">
        <v>480146</v>
      </c>
      <c r="B106555" t="s">
        <v>285399</v>
      </c>
      <c r="D106555" t="s">
        <v>285400</v>
      </c>
      <c r="E106555" t="s">
        <v>10</v>
      </c>
    </row>
    <row r="106556" spans="1:5" x14ac:dyDescent="0.25">
      <c r="A106556">
        <v>480152</v>
      </c>
      <c r="B106556" t="s">
        <v>285401</v>
      </c>
      <c r="D106556" t="s">
        <v>285402</v>
      </c>
    </row>
    <row r="106557" spans="1:5" x14ac:dyDescent="0.25">
      <c r="A106557">
        <v>480153</v>
      </c>
      <c r="B106557" t="s">
        <v>285403</v>
      </c>
      <c r="D106557" t="s">
        <v>285404</v>
      </c>
    </row>
    <row r="106558" spans="1:5" x14ac:dyDescent="0.25">
      <c r="A106558">
        <v>480162</v>
      </c>
      <c r="B106558" t="s">
        <v>285405</v>
      </c>
      <c r="D106558" t="s">
        <v>285406</v>
      </c>
      <c r="E106558" t="s">
        <v>285407</v>
      </c>
    </row>
    <row r="106559" spans="1:5" x14ac:dyDescent="0.25">
      <c r="A106559">
        <v>480170</v>
      </c>
      <c r="B106559" t="s">
        <v>285408</v>
      </c>
      <c r="C106559" t="s">
        <v>285409</v>
      </c>
      <c r="D106559" t="s">
        <v>285410</v>
      </c>
      <c r="E106559" t="s">
        <v>285411</v>
      </c>
    </row>
    <row r="106560" spans="1:5" x14ac:dyDescent="0.25">
      <c r="A106560">
        <v>480173</v>
      </c>
      <c r="B106560" t="s">
        <v>285412</v>
      </c>
      <c r="D106560" t="s">
        <v>285413</v>
      </c>
    </row>
    <row r="106561" spans="1:5" x14ac:dyDescent="0.25">
      <c r="A106561">
        <v>480176</v>
      </c>
      <c r="B106561" t="s">
        <v>285414</v>
      </c>
      <c r="D106561" t="s">
        <v>285415</v>
      </c>
    </row>
    <row r="106562" spans="1:5" x14ac:dyDescent="0.25">
      <c r="A106562">
        <v>480180</v>
      </c>
      <c r="B106562" t="s">
        <v>285416</v>
      </c>
      <c r="C106562" t="s">
        <v>285417</v>
      </c>
      <c r="D106562" t="s">
        <v>285418</v>
      </c>
      <c r="E106562" t="s">
        <v>285419</v>
      </c>
    </row>
    <row r="106563" spans="1:5" x14ac:dyDescent="0.25">
      <c r="A106563">
        <v>480194</v>
      </c>
      <c r="B106563" t="s">
        <v>285420</v>
      </c>
      <c r="C106563" t="s">
        <v>285421</v>
      </c>
      <c r="D106563" t="s">
        <v>285422</v>
      </c>
      <c r="E106563" t="s">
        <v>285423</v>
      </c>
    </row>
    <row r="106564" spans="1:5" x14ac:dyDescent="0.25">
      <c r="A106564">
        <v>480207</v>
      </c>
      <c r="B106564" t="s">
        <v>285424</v>
      </c>
      <c r="D106564" t="s">
        <v>285425</v>
      </c>
    </row>
    <row r="106565" spans="1:5" x14ac:dyDescent="0.25">
      <c r="A106565">
        <v>480212</v>
      </c>
      <c r="B106565" t="s">
        <v>285426</v>
      </c>
      <c r="D106565" t="s">
        <v>285427</v>
      </c>
      <c r="E106565" t="s">
        <v>285428</v>
      </c>
    </row>
    <row r="106566" spans="1:5" x14ac:dyDescent="0.25">
      <c r="A106566">
        <v>480223</v>
      </c>
      <c r="B106566" t="s">
        <v>285429</v>
      </c>
      <c r="C106566" t="s">
        <v>97982</v>
      </c>
      <c r="D106566" t="s">
        <v>285430</v>
      </c>
      <c r="E106566" t="s">
        <v>285431</v>
      </c>
    </row>
    <row r="106567" spans="1:5" x14ac:dyDescent="0.25">
      <c r="A106567">
        <v>480236</v>
      </c>
      <c r="B106567" t="s">
        <v>285432</v>
      </c>
      <c r="D106567" t="s">
        <v>285433</v>
      </c>
      <c r="E106567" t="s">
        <v>285434</v>
      </c>
    </row>
    <row r="106568" spans="1:5" x14ac:dyDescent="0.25">
      <c r="A106568">
        <v>480247</v>
      </c>
      <c r="B106568" t="s">
        <v>285435</v>
      </c>
      <c r="D106568" t="s">
        <v>285436</v>
      </c>
      <c r="E106568" t="s">
        <v>285437</v>
      </c>
    </row>
    <row r="106569" spans="1:5" x14ac:dyDescent="0.25">
      <c r="A106569">
        <v>480248</v>
      </c>
      <c r="B106569" t="s">
        <v>285438</v>
      </c>
      <c r="D106569" t="s">
        <v>285439</v>
      </c>
    </row>
    <row r="106570" spans="1:5" x14ac:dyDescent="0.25">
      <c r="A106570">
        <v>480258</v>
      </c>
      <c r="B106570" t="s">
        <v>285440</v>
      </c>
      <c r="C106570" t="s">
        <v>2461</v>
      </c>
      <c r="D106570" t="s">
        <v>285441</v>
      </c>
      <c r="E106570" t="s">
        <v>285442</v>
      </c>
    </row>
    <row r="106571" spans="1:5" x14ac:dyDescent="0.25">
      <c r="A106571">
        <v>480269</v>
      </c>
      <c r="B106571" t="s">
        <v>285443</v>
      </c>
      <c r="D106571" t="s">
        <v>285444</v>
      </c>
      <c r="E106571" t="s">
        <v>285445</v>
      </c>
    </row>
    <row r="106572" spans="1:5" x14ac:dyDescent="0.25">
      <c r="A106572">
        <v>480270</v>
      </c>
      <c r="B106572" t="s">
        <v>285446</v>
      </c>
      <c r="C106572" t="s">
        <v>285447</v>
      </c>
      <c r="D106572" t="s">
        <v>285448</v>
      </c>
      <c r="E106572" t="s">
        <v>285449</v>
      </c>
    </row>
    <row r="106573" spans="1:5" x14ac:dyDescent="0.25">
      <c r="A106573">
        <v>480286</v>
      </c>
      <c r="B106573" t="s">
        <v>285450</v>
      </c>
      <c r="C106573" t="s">
        <v>285451</v>
      </c>
      <c r="D106573" t="s">
        <v>285452</v>
      </c>
      <c r="E106573" t="s">
        <v>285453</v>
      </c>
    </row>
    <row r="106574" spans="1:5" x14ac:dyDescent="0.25">
      <c r="A106574">
        <v>480288</v>
      </c>
      <c r="B106574" t="s">
        <v>285454</v>
      </c>
      <c r="C106574" t="s">
        <v>285455</v>
      </c>
      <c r="D106574" t="s">
        <v>285456</v>
      </c>
      <c r="E106574" t="s">
        <v>285457</v>
      </c>
    </row>
    <row r="106575" spans="1:5" x14ac:dyDescent="0.25">
      <c r="A106575">
        <v>480289</v>
      </c>
      <c r="B106575" t="s">
        <v>285458</v>
      </c>
      <c r="D106575" t="s">
        <v>285459</v>
      </c>
      <c r="E106575" t="s">
        <v>881</v>
      </c>
    </row>
    <row r="106576" spans="1:5" x14ac:dyDescent="0.25">
      <c r="A106576">
        <v>480291</v>
      </c>
      <c r="B106576" t="s">
        <v>285460</v>
      </c>
      <c r="D106576" t="s">
        <v>285461</v>
      </c>
      <c r="E106576" t="s">
        <v>285462</v>
      </c>
    </row>
    <row r="106577" spans="1:5" x14ac:dyDescent="0.25">
      <c r="A106577">
        <v>480298</v>
      </c>
      <c r="B106577" t="s">
        <v>285463</v>
      </c>
      <c r="D106577" t="s">
        <v>285464</v>
      </c>
      <c r="E106577" t="s">
        <v>285465</v>
      </c>
    </row>
    <row r="106578" spans="1:5" x14ac:dyDescent="0.25">
      <c r="A106578">
        <v>480301</v>
      </c>
      <c r="B106578" t="s">
        <v>285466</v>
      </c>
      <c r="D106578" t="s">
        <v>285467</v>
      </c>
    </row>
    <row r="106579" spans="1:5" x14ac:dyDescent="0.25">
      <c r="A106579">
        <v>480306</v>
      </c>
      <c r="B106579" t="s">
        <v>285468</v>
      </c>
      <c r="D106579" t="s">
        <v>285469</v>
      </c>
    </row>
    <row r="106580" spans="1:5" x14ac:dyDescent="0.25">
      <c r="A106580">
        <v>480310</v>
      </c>
      <c r="B106580" t="s">
        <v>285470</v>
      </c>
      <c r="D106580" t="s">
        <v>285471</v>
      </c>
    </row>
    <row r="106581" spans="1:5" x14ac:dyDescent="0.25">
      <c r="A106581">
        <v>480312</v>
      </c>
      <c r="B106581" t="s">
        <v>285472</v>
      </c>
      <c r="C106581" t="s">
        <v>285473</v>
      </c>
      <c r="D106581" t="s">
        <v>285474</v>
      </c>
      <c r="E106581" t="s">
        <v>285475</v>
      </c>
    </row>
    <row r="106582" spans="1:5" x14ac:dyDescent="0.25">
      <c r="A106582">
        <v>480321</v>
      </c>
      <c r="B106582" t="s">
        <v>285476</v>
      </c>
      <c r="C106582" t="s">
        <v>285477</v>
      </c>
      <c r="D106582" t="s">
        <v>285478</v>
      </c>
    </row>
    <row r="106583" spans="1:5" x14ac:dyDescent="0.25">
      <c r="A106583">
        <v>480323</v>
      </c>
      <c r="B106583" t="s">
        <v>285479</v>
      </c>
      <c r="D106583" t="s">
        <v>285480</v>
      </c>
      <c r="E106583" t="s">
        <v>285481</v>
      </c>
    </row>
    <row r="106584" spans="1:5" x14ac:dyDescent="0.25">
      <c r="A106584">
        <v>480331</v>
      </c>
      <c r="B106584" t="s">
        <v>285482</v>
      </c>
      <c r="D106584" t="s">
        <v>285483</v>
      </c>
    </row>
    <row r="106585" spans="1:5" x14ac:dyDescent="0.25">
      <c r="A106585">
        <v>480348</v>
      </c>
      <c r="B106585" t="s">
        <v>285484</v>
      </c>
      <c r="D106585" t="s">
        <v>285485</v>
      </c>
    </row>
    <row r="106586" spans="1:5" x14ac:dyDescent="0.25">
      <c r="A106586">
        <v>480349</v>
      </c>
      <c r="B106586" t="s">
        <v>285486</v>
      </c>
      <c r="C106586" t="s">
        <v>285487</v>
      </c>
      <c r="D106586" t="s">
        <v>285488</v>
      </c>
    </row>
    <row r="106587" spans="1:5" x14ac:dyDescent="0.25">
      <c r="A106587">
        <v>480353</v>
      </c>
      <c r="B106587" t="s">
        <v>285489</v>
      </c>
      <c r="D106587" t="s">
        <v>285490</v>
      </c>
      <c r="E106587" t="s">
        <v>285491</v>
      </c>
    </row>
    <row r="106588" spans="1:5" x14ac:dyDescent="0.25">
      <c r="A106588">
        <v>480357</v>
      </c>
      <c r="B106588" t="s">
        <v>285492</v>
      </c>
      <c r="D106588" t="s">
        <v>285493</v>
      </c>
    </row>
    <row r="106589" spans="1:5" x14ac:dyDescent="0.25">
      <c r="A106589">
        <v>480358</v>
      </c>
      <c r="B106589" t="s">
        <v>285494</v>
      </c>
      <c r="D106589" t="s">
        <v>285495</v>
      </c>
    </row>
    <row r="106590" spans="1:5" x14ac:dyDescent="0.25">
      <c r="A106590">
        <v>480365</v>
      </c>
      <c r="B106590" t="s">
        <v>285496</v>
      </c>
      <c r="D106590" t="s">
        <v>285497</v>
      </c>
      <c r="E106590" t="s">
        <v>285498</v>
      </c>
    </row>
    <row r="106591" spans="1:5" x14ac:dyDescent="0.25">
      <c r="A106591">
        <v>480367</v>
      </c>
      <c r="B106591" t="s">
        <v>285499</v>
      </c>
      <c r="C106591" t="s">
        <v>24758</v>
      </c>
      <c r="D106591" t="s">
        <v>285500</v>
      </c>
      <c r="E106591" t="s">
        <v>285501</v>
      </c>
    </row>
    <row r="106592" spans="1:5" x14ac:dyDescent="0.25">
      <c r="A106592">
        <v>480370</v>
      </c>
      <c r="B106592" t="s">
        <v>285502</v>
      </c>
      <c r="C106592" t="s">
        <v>285503</v>
      </c>
      <c r="D106592" t="s">
        <v>285504</v>
      </c>
      <c r="E106592" t="s">
        <v>285505</v>
      </c>
    </row>
    <row r="106593" spans="1:5" x14ac:dyDescent="0.25">
      <c r="A106593">
        <v>480375</v>
      </c>
      <c r="B106593" t="s">
        <v>285506</v>
      </c>
      <c r="D106593" t="s">
        <v>285507</v>
      </c>
    </row>
    <row r="106594" spans="1:5" x14ac:dyDescent="0.25">
      <c r="A106594">
        <v>480395</v>
      </c>
      <c r="B106594" t="s">
        <v>285508</v>
      </c>
      <c r="D106594" t="s">
        <v>285509</v>
      </c>
      <c r="E106594" t="s">
        <v>84285</v>
      </c>
    </row>
    <row r="106595" spans="1:5" x14ac:dyDescent="0.25">
      <c r="A106595">
        <v>480404</v>
      </c>
      <c r="B106595" t="s">
        <v>285510</v>
      </c>
      <c r="C106595" t="s">
        <v>285511</v>
      </c>
      <c r="D106595" t="s">
        <v>285512</v>
      </c>
      <c r="E106595" t="s">
        <v>285513</v>
      </c>
    </row>
    <row r="106596" spans="1:5" x14ac:dyDescent="0.25">
      <c r="A106596">
        <v>480410</v>
      </c>
      <c r="B106596" t="s">
        <v>285514</v>
      </c>
      <c r="D106596" t="s">
        <v>285515</v>
      </c>
    </row>
    <row r="106597" spans="1:5" x14ac:dyDescent="0.25">
      <c r="A106597">
        <v>480418</v>
      </c>
      <c r="B106597" t="s">
        <v>285516</v>
      </c>
      <c r="C106597" t="s">
        <v>285517</v>
      </c>
      <c r="D106597" t="s">
        <v>285518</v>
      </c>
    </row>
    <row r="106598" spans="1:5" x14ac:dyDescent="0.25">
      <c r="A106598">
        <v>480419</v>
      </c>
      <c r="B106598" t="s">
        <v>285519</v>
      </c>
      <c r="C106598" t="s">
        <v>602</v>
      </c>
      <c r="D106598" t="s">
        <v>285520</v>
      </c>
      <c r="E106598" t="s">
        <v>12364</v>
      </c>
    </row>
    <row r="106599" spans="1:5" x14ac:dyDescent="0.25">
      <c r="A106599">
        <v>480431</v>
      </c>
      <c r="B106599" t="s">
        <v>285521</v>
      </c>
      <c r="C106599" t="s">
        <v>285522</v>
      </c>
      <c r="D106599" t="s">
        <v>285523</v>
      </c>
    </row>
    <row r="106600" spans="1:5" x14ac:dyDescent="0.25">
      <c r="A106600">
        <v>480432</v>
      </c>
      <c r="B106600" t="s">
        <v>285524</v>
      </c>
      <c r="D106600" t="s">
        <v>285525</v>
      </c>
    </row>
    <row r="106601" spans="1:5" x14ac:dyDescent="0.25">
      <c r="A106601">
        <v>480440</v>
      </c>
      <c r="B106601" t="s">
        <v>285526</v>
      </c>
      <c r="D106601" t="s">
        <v>285527</v>
      </c>
      <c r="E106601" t="s">
        <v>285528</v>
      </c>
    </row>
    <row r="106602" spans="1:5" x14ac:dyDescent="0.25">
      <c r="A106602">
        <v>480446</v>
      </c>
      <c r="B106602" t="s">
        <v>285529</v>
      </c>
      <c r="D106602" t="s">
        <v>285530</v>
      </c>
      <c r="E106602" t="s">
        <v>10120</v>
      </c>
    </row>
    <row r="106603" spans="1:5" x14ac:dyDescent="0.25">
      <c r="A106603">
        <v>480466</v>
      </c>
      <c r="B106603" t="s">
        <v>285531</v>
      </c>
      <c r="D106603" t="s">
        <v>285532</v>
      </c>
    </row>
    <row r="106604" spans="1:5" x14ac:dyDescent="0.25">
      <c r="A106604">
        <v>480474</v>
      </c>
      <c r="B106604" t="s">
        <v>285533</v>
      </c>
      <c r="D106604" t="s">
        <v>285534</v>
      </c>
      <c r="E106604" t="s">
        <v>285535</v>
      </c>
    </row>
    <row r="106605" spans="1:5" x14ac:dyDescent="0.25">
      <c r="A106605">
        <v>480476</v>
      </c>
      <c r="B106605" t="s">
        <v>285536</v>
      </c>
      <c r="D106605" t="s">
        <v>285537</v>
      </c>
    </row>
    <row r="106606" spans="1:5" x14ac:dyDescent="0.25">
      <c r="A106606">
        <v>480482</v>
      </c>
      <c r="B106606" t="s">
        <v>285538</v>
      </c>
      <c r="C106606" t="s">
        <v>17105</v>
      </c>
      <c r="D106606" t="s">
        <v>285539</v>
      </c>
      <c r="E106606" t="s">
        <v>285540</v>
      </c>
    </row>
    <row r="106607" spans="1:5" x14ac:dyDescent="0.25">
      <c r="A106607">
        <v>480522</v>
      </c>
      <c r="B106607" t="s">
        <v>285541</v>
      </c>
      <c r="C106607" t="s">
        <v>48653</v>
      </c>
      <c r="D106607" t="s">
        <v>285542</v>
      </c>
      <c r="E106607" t="s">
        <v>48655</v>
      </c>
    </row>
    <row r="106608" spans="1:5" x14ac:dyDescent="0.25">
      <c r="A106608">
        <v>480534</v>
      </c>
      <c r="B106608" t="s">
        <v>285543</v>
      </c>
      <c r="D106608" t="s">
        <v>285544</v>
      </c>
      <c r="E106608" t="s">
        <v>55378</v>
      </c>
    </row>
    <row r="106609" spans="1:5" x14ac:dyDescent="0.25">
      <c r="A106609">
        <v>480550</v>
      </c>
      <c r="B106609" t="s">
        <v>285545</v>
      </c>
      <c r="D106609" t="s">
        <v>285546</v>
      </c>
    </row>
    <row r="106610" spans="1:5" x14ac:dyDescent="0.25">
      <c r="A106610">
        <v>480559</v>
      </c>
      <c r="B106610" t="s">
        <v>285547</v>
      </c>
      <c r="D106610" t="s">
        <v>285548</v>
      </c>
    </row>
    <row r="106611" spans="1:5" x14ac:dyDescent="0.25">
      <c r="A106611">
        <v>480566</v>
      </c>
      <c r="B106611" t="s">
        <v>285549</v>
      </c>
      <c r="D106611" t="s">
        <v>285550</v>
      </c>
      <c r="E106611" t="s">
        <v>285551</v>
      </c>
    </row>
    <row r="106612" spans="1:5" x14ac:dyDescent="0.25">
      <c r="A106612">
        <v>480571</v>
      </c>
      <c r="B106612" t="s">
        <v>285552</v>
      </c>
      <c r="D106612" t="s">
        <v>285553</v>
      </c>
      <c r="E106612" t="s">
        <v>285554</v>
      </c>
    </row>
    <row r="106613" spans="1:5" x14ac:dyDescent="0.25">
      <c r="A106613">
        <v>480577</v>
      </c>
      <c r="B106613" t="s">
        <v>285555</v>
      </c>
      <c r="C106613" t="s">
        <v>285556</v>
      </c>
      <c r="D106613" t="s">
        <v>285557</v>
      </c>
      <c r="E106613" t="s">
        <v>285558</v>
      </c>
    </row>
    <row r="106614" spans="1:5" x14ac:dyDescent="0.25">
      <c r="A106614">
        <v>480580</v>
      </c>
      <c r="B106614" t="s">
        <v>285559</v>
      </c>
      <c r="D106614" t="s">
        <v>285560</v>
      </c>
      <c r="E106614" t="s">
        <v>285561</v>
      </c>
    </row>
    <row r="106615" spans="1:5" x14ac:dyDescent="0.25">
      <c r="A106615">
        <v>480588</v>
      </c>
      <c r="B106615" t="s">
        <v>285562</v>
      </c>
      <c r="D106615" t="s">
        <v>285563</v>
      </c>
      <c r="E106615" t="s">
        <v>285564</v>
      </c>
    </row>
    <row r="106616" spans="1:5" x14ac:dyDescent="0.25">
      <c r="A106616">
        <v>480607</v>
      </c>
      <c r="B106616" t="s">
        <v>285565</v>
      </c>
      <c r="C106616" t="s">
        <v>285566</v>
      </c>
      <c r="D106616" t="s">
        <v>285567</v>
      </c>
    </row>
    <row r="106617" spans="1:5" x14ac:dyDescent="0.25">
      <c r="A106617">
        <v>480608</v>
      </c>
      <c r="B106617" t="s">
        <v>285568</v>
      </c>
      <c r="D106617" t="s">
        <v>285569</v>
      </c>
    </row>
    <row r="106618" spans="1:5" x14ac:dyDescent="0.25">
      <c r="A106618">
        <v>480609</v>
      </c>
      <c r="B106618" t="s">
        <v>285570</v>
      </c>
      <c r="D106618" t="s">
        <v>285571</v>
      </c>
      <c r="E106618" t="s">
        <v>285572</v>
      </c>
    </row>
    <row r="106619" spans="1:5" x14ac:dyDescent="0.25">
      <c r="A106619">
        <v>480611</v>
      </c>
      <c r="B106619" t="s">
        <v>285573</v>
      </c>
      <c r="C106619" t="s">
        <v>285574</v>
      </c>
      <c r="D106619" t="s">
        <v>285575</v>
      </c>
    </row>
    <row r="106620" spans="1:5" x14ac:dyDescent="0.25">
      <c r="A106620">
        <v>480612</v>
      </c>
      <c r="B106620" t="s">
        <v>285576</v>
      </c>
      <c r="C106620" t="s">
        <v>285577</v>
      </c>
      <c r="D106620" t="s">
        <v>285578</v>
      </c>
      <c r="E106620" t="s">
        <v>10</v>
      </c>
    </row>
    <row r="106621" spans="1:5" x14ac:dyDescent="0.25">
      <c r="A106621">
        <v>480620</v>
      </c>
      <c r="B106621" t="s">
        <v>285579</v>
      </c>
      <c r="D106621" t="s">
        <v>285580</v>
      </c>
    </row>
    <row r="106622" spans="1:5" x14ac:dyDescent="0.25">
      <c r="A106622">
        <v>480626</v>
      </c>
      <c r="B106622" t="s">
        <v>285581</v>
      </c>
      <c r="D106622" t="s">
        <v>285582</v>
      </c>
    </row>
    <row r="106623" spans="1:5" x14ac:dyDescent="0.25">
      <c r="A106623">
        <v>480631</v>
      </c>
      <c r="B106623" t="s">
        <v>285583</v>
      </c>
      <c r="D106623" t="s">
        <v>285584</v>
      </c>
      <c r="E106623" t="s">
        <v>285585</v>
      </c>
    </row>
    <row r="106624" spans="1:5" x14ac:dyDescent="0.25">
      <c r="A106624">
        <v>480657</v>
      </c>
      <c r="B106624" t="s">
        <v>285586</v>
      </c>
      <c r="D106624" t="s">
        <v>285587</v>
      </c>
    </row>
    <row r="106625" spans="1:5" x14ac:dyDescent="0.25">
      <c r="A106625">
        <v>480659</v>
      </c>
      <c r="B106625" t="s">
        <v>285588</v>
      </c>
      <c r="D106625" t="s">
        <v>285589</v>
      </c>
    </row>
    <row r="106626" spans="1:5" x14ac:dyDescent="0.25">
      <c r="A106626">
        <v>480667</v>
      </c>
      <c r="B106626" t="s">
        <v>285590</v>
      </c>
      <c r="D106626" t="s">
        <v>285591</v>
      </c>
    </row>
    <row r="106627" spans="1:5" x14ac:dyDescent="0.25">
      <c r="A106627">
        <v>480688</v>
      </c>
      <c r="B106627" t="s">
        <v>285592</v>
      </c>
      <c r="D106627" t="s">
        <v>285593</v>
      </c>
    </row>
    <row r="106628" spans="1:5" x14ac:dyDescent="0.25">
      <c r="A106628">
        <v>480697</v>
      </c>
      <c r="B106628" t="s">
        <v>285594</v>
      </c>
      <c r="D106628" t="s">
        <v>285595</v>
      </c>
      <c r="E106628" t="s">
        <v>285596</v>
      </c>
    </row>
    <row r="106629" spans="1:5" x14ac:dyDescent="0.25">
      <c r="A106629">
        <v>480700</v>
      </c>
      <c r="B106629" t="s">
        <v>285597</v>
      </c>
      <c r="D106629" t="s">
        <v>285598</v>
      </c>
    </row>
    <row r="106630" spans="1:5" x14ac:dyDescent="0.25">
      <c r="A106630">
        <v>480707</v>
      </c>
      <c r="B106630" t="s">
        <v>285599</v>
      </c>
      <c r="C106630" t="s">
        <v>24153</v>
      </c>
      <c r="D106630" t="s">
        <v>285600</v>
      </c>
      <c r="E106630" t="s">
        <v>285601</v>
      </c>
    </row>
    <row r="106631" spans="1:5" x14ac:dyDescent="0.25">
      <c r="A106631">
        <v>480717</v>
      </c>
      <c r="B106631" t="s">
        <v>285602</v>
      </c>
      <c r="D106631" t="s">
        <v>285603</v>
      </c>
      <c r="E106631" t="s">
        <v>10</v>
      </c>
    </row>
    <row r="106632" spans="1:5" x14ac:dyDescent="0.25">
      <c r="A106632">
        <v>480718</v>
      </c>
      <c r="B106632" t="s">
        <v>285604</v>
      </c>
      <c r="D106632" t="s">
        <v>285605</v>
      </c>
    </row>
    <row r="106633" spans="1:5" x14ac:dyDescent="0.25">
      <c r="A106633">
        <v>480723</v>
      </c>
      <c r="B106633" t="s">
        <v>285606</v>
      </c>
      <c r="D106633" t="s">
        <v>285607</v>
      </c>
    </row>
    <row r="106634" spans="1:5" x14ac:dyDescent="0.25">
      <c r="A106634">
        <v>480731</v>
      </c>
      <c r="B106634" t="s">
        <v>285608</v>
      </c>
      <c r="D106634" t="s">
        <v>285609</v>
      </c>
      <c r="E106634" t="s">
        <v>285610</v>
      </c>
    </row>
    <row r="106635" spans="1:5" x14ac:dyDescent="0.25">
      <c r="A106635">
        <v>480742</v>
      </c>
      <c r="B106635" t="s">
        <v>285611</v>
      </c>
      <c r="C106635" t="s">
        <v>285612</v>
      </c>
      <c r="D106635" t="s">
        <v>285613</v>
      </c>
    </row>
    <row r="106636" spans="1:5" x14ac:dyDescent="0.25">
      <c r="A106636">
        <v>480743</v>
      </c>
      <c r="B106636" t="s">
        <v>285614</v>
      </c>
      <c r="D106636" t="s">
        <v>285615</v>
      </c>
    </row>
    <row r="106637" spans="1:5" x14ac:dyDescent="0.25">
      <c r="A106637">
        <v>480744</v>
      </c>
      <c r="B106637" t="s">
        <v>285616</v>
      </c>
      <c r="C106637" t="s">
        <v>220642</v>
      </c>
      <c r="D106637" t="s">
        <v>285617</v>
      </c>
      <c r="E106637" t="s">
        <v>285618</v>
      </c>
    </row>
    <row r="106638" spans="1:5" x14ac:dyDescent="0.25">
      <c r="A106638">
        <v>480749</v>
      </c>
      <c r="B106638" t="s">
        <v>285619</v>
      </c>
      <c r="D106638" t="s">
        <v>285620</v>
      </c>
    </row>
    <row r="106639" spans="1:5" x14ac:dyDescent="0.25">
      <c r="A106639">
        <v>480760</v>
      </c>
      <c r="B106639" t="s">
        <v>285621</v>
      </c>
      <c r="D106639" t="s">
        <v>285622</v>
      </c>
      <c r="E106639" t="s">
        <v>285623</v>
      </c>
    </row>
    <row r="106640" spans="1:5" x14ac:dyDescent="0.25">
      <c r="A106640">
        <v>480764</v>
      </c>
      <c r="B106640" t="s">
        <v>285624</v>
      </c>
      <c r="D106640" t="s">
        <v>285625</v>
      </c>
    </row>
    <row r="106641" spans="1:5" x14ac:dyDescent="0.25">
      <c r="A106641">
        <v>480774</v>
      </c>
      <c r="B106641" t="s">
        <v>285626</v>
      </c>
      <c r="D106641" t="s">
        <v>285627</v>
      </c>
    </row>
    <row r="106642" spans="1:5" x14ac:dyDescent="0.25">
      <c r="A106642">
        <v>480776</v>
      </c>
      <c r="B106642" t="s">
        <v>285628</v>
      </c>
      <c r="D106642" t="s">
        <v>285629</v>
      </c>
    </row>
    <row r="106643" spans="1:5" x14ac:dyDescent="0.25">
      <c r="A106643">
        <v>480781</v>
      </c>
      <c r="B106643" t="s">
        <v>285630</v>
      </c>
      <c r="D106643" t="s">
        <v>285631</v>
      </c>
    </row>
    <row r="106644" spans="1:5" x14ac:dyDescent="0.25">
      <c r="A106644">
        <v>480794</v>
      </c>
      <c r="B106644" t="s">
        <v>285632</v>
      </c>
      <c r="D106644" t="s">
        <v>285633</v>
      </c>
    </row>
    <row r="106645" spans="1:5" x14ac:dyDescent="0.25">
      <c r="A106645">
        <v>480801</v>
      </c>
      <c r="B106645" t="s">
        <v>285634</v>
      </c>
      <c r="D106645" t="s">
        <v>285635</v>
      </c>
    </row>
    <row r="106646" spans="1:5" x14ac:dyDescent="0.25">
      <c r="A106646">
        <v>480816</v>
      </c>
      <c r="B106646" t="s">
        <v>285636</v>
      </c>
      <c r="C106646" t="s">
        <v>285637</v>
      </c>
      <c r="D106646" t="s">
        <v>285638</v>
      </c>
      <c r="E106646" t="s">
        <v>285639</v>
      </c>
    </row>
    <row r="106647" spans="1:5" x14ac:dyDescent="0.25">
      <c r="A106647">
        <v>480823</v>
      </c>
      <c r="B106647" t="s">
        <v>285640</v>
      </c>
      <c r="C106647" t="s">
        <v>285641</v>
      </c>
      <c r="D106647" t="s">
        <v>285642</v>
      </c>
      <c r="E106647" t="s">
        <v>285643</v>
      </c>
    </row>
    <row r="106648" spans="1:5" x14ac:dyDescent="0.25">
      <c r="A106648">
        <v>480839</v>
      </c>
      <c r="B106648" t="s">
        <v>285644</v>
      </c>
      <c r="C106648" t="s">
        <v>285645</v>
      </c>
      <c r="D106648" t="s">
        <v>285646</v>
      </c>
      <c r="E106648" t="s">
        <v>285647</v>
      </c>
    </row>
    <row r="106649" spans="1:5" x14ac:dyDescent="0.25">
      <c r="A106649">
        <v>480879</v>
      </c>
      <c r="B106649" t="s">
        <v>285648</v>
      </c>
      <c r="D106649" t="s">
        <v>285649</v>
      </c>
      <c r="E106649" t="s">
        <v>285650</v>
      </c>
    </row>
    <row r="106650" spans="1:5" x14ac:dyDescent="0.25">
      <c r="A106650">
        <v>480882</v>
      </c>
      <c r="B106650" t="s">
        <v>285651</v>
      </c>
      <c r="D106650" t="s">
        <v>285652</v>
      </c>
      <c r="E106650" t="s">
        <v>285653</v>
      </c>
    </row>
    <row r="106651" spans="1:5" x14ac:dyDescent="0.25">
      <c r="A106651">
        <v>480888</v>
      </c>
      <c r="B106651" t="s">
        <v>285654</v>
      </c>
      <c r="D106651" t="s">
        <v>285655</v>
      </c>
      <c r="E106651" t="s">
        <v>285656</v>
      </c>
    </row>
    <row r="106652" spans="1:5" x14ac:dyDescent="0.25">
      <c r="A106652">
        <v>480896</v>
      </c>
      <c r="B106652" t="s">
        <v>285657</v>
      </c>
      <c r="C106652" t="s">
        <v>285658</v>
      </c>
      <c r="D106652" t="s">
        <v>285659</v>
      </c>
    </row>
    <row r="106653" spans="1:5" x14ac:dyDescent="0.25">
      <c r="A106653">
        <v>480898</v>
      </c>
      <c r="B106653" t="s">
        <v>285660</v>
      </c>
      <c r="D106653" t="s">
        <v>285661</v>
      </c>
    </row>
    <row r="106654" spans="1:5" x14ac:dyDescent="0.25">
      <c r="A106654">
        <v>480902</v>
      </c>
      <c r="B106654" t="s">
        <v>285662</v>
      </c>
      <c r="C106654" t="s">
        <v>285663</v>
      </c>
      <c r="D106654" t="s">
        <v>285664</v>
      </c>
    </row>
    <row r="106655" spans="1:5" x14ac:dyDescent="0.25">
      <c r="A106655">
        <v>480917</v>
      </c>
      <c r="B106655" t="s">
        <v>285665</v>
      </c>
      <c r="C106655" t="s">
        <v>1388</v>
      </c>
      <c r="D106655" t="s">
        <v>285666</v>
      </c>
      <c r="E106655" t="s">
        <v>27392</v>
      </c>
    </row>
    <row r="106656" spans="1:5" x14ac:dyDescent="0.25">
      <c r="A106656">
        <v>480918</v>
      </c>
      <c r="B106656" t="s">
        <v>285667</v>
      </c>
      <c r="C106656" t="s">
        <v>24908</v>
      </c>
      <c r="D106656" t="s">
        <v>285668</v>
      </c>
    </row>
    <row r="106657" spans="1:5" x14ac:dyDescent="0.25">
      <c r="A106657">
        <v>480920</v>
      </c>
      <c r="B106657" t="s">
        <v>285669</v>
      </c>
      <c r="D106657" t="s">
        <v>285670</v>
      </c>
    </row>
    <row r="106658" spans="1:5" x14ac:dyDescent="0.25">
      <c r="A106658">
        <v>480939</v>
      </c>
      <c r="B106658" t="s">
        <v>285671</v>
      </c>
      <c r="D106658" t="s">
        <v>285672</v>
      </c>
      <c r="E106658" t="s">
        <v>285673</v>
      </c>
    </row>
    <row r="106659" spans="1:5" x14ac:dyDescent="0.25">
      <c r="A106659">
        <v>480947</v>
      </c>
      <c r="B106659" t="s">
        <v>285674</v>
      </c>
      <c r="D106659" t="s">
        <v>285675</v>
      </c>
      <c r="E106659" t="s">
        <v>175878</v>
      </c>
    </row>
    <row r="106660" spans="1:5" x14ac:dyDescent="0.25">
      <c r="A106660">
        <v>480972</v>
      </c>
      <c r="B106660" t="s">
        <v>285676</v>
      </c>
      <c r="C106660" t="s">
        <v>285677</v>
      </c>
      <c r="D106660" t="s">
        <v>285678</v>
      </c>
      <c r="E106660" t="s">
        <v>285679</v>
      </c>
    </row>
    <row r="106661" spans="1:5" x14ac:dyDescent="0.25">
      <c r="A106661">
        <v>480977</v>
      </c>
      <c r="B106661" t="s">
        <v>285680</v>
      </c>
      <c r="C106661" t="s">
        <v>268376</v>
      </c>
      <c r="D106661" t="s">
        <v>285681</v>
      </c>
      <c r="E106661" t="s">
        <v>285682</v>
      </c>
    </row>
    <row r="106662" spans="1:5" x14ac:dyDescent="0.25">
      <c r="A106662">
        <v>480981</v>
      </c>
      <c r="B106662" t="s">
        <v>285683</v>
      </c>
      <c r="D106662" t="s">
        <v>285684</v>
      </c>
    </row>
    <row r="106663" spans="1:5" x14ac:dyDescent="0.25">
      <c r="A106663">
        <v>480993</v>
      </c>
      <c r="B106663" t="s">
        <v>285685</v>
      </c>
      <c r="D106663" t="s">
        <v>285686</v>
      </c>
    </row>
    <row r="106664" spans="1:5" x14ac:dyDescent="0.25">
      <c r="A106664">
        <v>481001</v>
      </c>
      <c r="B106664" t="s">
        <v>285687</v>
      </c>
      <c r="D106664" t="s">
        <v>285688</v>
      </c>
    </row>
    <row r="106665" spans="1:5" x14ac:dyDescent="0.25">
      <c r="A106665">
        <v>481003</v>
      </c>
      <c r="B106665" t="s">
        <v>285689</v>
      </c>
      <c r="D106665" t="s">
        <v>285690</v>
      </c>
      <c r="E106665" t="s">
        <v>285691</v>
      </c>
    </row>
    <row r="106666" spans="1:5" x14ac:dyDescent="0.25">
      <c r="A106666">
        <v>481007</v>
      </c>
      <c r="B106666" t="s">
        <v>285692</v>
      </c>
      <c r="C106666" t="s">
        <v>38914</v>
      </c>
      <c r="D106666" t="s">
        <v>285693</v>
      </c>
      <c r="E106666" t="s">
        <v>285694</v>
      </c>
    </row>
    <row r="106667" spans="1:5" x14ac:dyDescent="0.25">
      <c r="A106667">
        <v>481008</v>
      </c>
      <c r="B106667" t="s">
        <v>285695</v>
      </c>
      <c r="D106667" t="s">
        <v>285696</v>
      </c>
      <c r="E106667" t="s">
        <v>285697</v>
      </c>
    </row>
    <row r="106668" spans="1:5" x14ac:dyDescent="0.25">
      <c r="A106668">
        <v>481010</v>
      </c>
      <c r="B106668" t="s">
        <v>285698</v>
      </c>
      <c r="D106668" t="s">
        <v>285699</v>
      </c>
    </row>
    <row r="106669" spans="1:5" x14ac:dyDescent="0.25">
      <c r="A106669">
        <v>481011</v>
      </c>
      <c r="B106669" t="s">
        <v>285700</v>
      </c>
      <c r="D106669" t="s">
        <v>285701</v>
      </c>
      <c r="E106669" t="s">
        <v>285702</v>
      </c>
    </row>
    <row r="106670" spans="1:5" x14ac:dyDescent="0.25">
      <c r="A106670">
        <v>481024</v>
      </c>
      <c r="B106670" t="s">
        <v>285703</v>
      </c>
      <c r="C106670" t="s">
        <v>42140</v>
      </c>
      <c r="D106670" t="s">
        <v>285704</v>
      </c>
      <c r="E106670" t="s">
        <v>285705</v>
      </c>
    </row>
    <row r="106671" spans="1:5" x14ac:dyDescent="0.25">
      <c r="A106671">
        <v>481029</v>
      </c>
      <c r="B106671" t="s">
        <v>285706</v>
      </c>
      <c r="D106671" t="s">
        <v>285707</v>
      </c>
      <c r="E106671" t="s">
        <v>10</v>
      </c>
    </row>
    <row r="106672" spans="1:5" x14ac:dyDescent="0.25">
      <c r="A106672">
        <v>481032</v>
      </c>
      <c r="B106672" t="s">
        <v>285708</v>
      </c>
      <c r="D106672" t="s">
        <v>285709</v>
      </c>
    </row>
    <row r="106673" spans="1:5" x14ac:dyDescent="0.25">
      <c r="A106673">
        <v>481034</v>
      </c>
      <c r="B106673" t="s">
        <v>285710</v>
      </c>
      <c r="D106673" t="s">
        <v>285711</v>
      </c>
    </row>
    <row r="106674" spans="1:5" x14ac:dyDescent="0.25">
      <c r="A106674">
        <v>481038</v>
      </c>
      <c r="B106674" t="s">
        <v>285712</v>
      </c>
      <c r="D106674" t="s">
        <v>285713</v>
      </c>
    </row>
    <row r="106675" spans="1:5" x14ac:dyDescent="0.25">
      <c r="A106675">
        <v>481044</v>
      </c>
      <c r="B106675" t="s">
        <v>285714</v>
      </c>
      <c r="D106675" t="s">
        <v>285715</v>
      </c>
      <c r="E106675" t="s">
        <v>285716</v>
      </c>
    </row>
    <row r="106676" spans="1:5" x14ac:dyDescent="0.25">
      <c r="A106676">
        <v>481046</v>
      </c>
      <c r="B106676" t="s">
        <v>285717</v>
      </c>
      <c r="D106676" t="s">
        <v>285718</v>
      </c>
      <c r="E106676" t="s">
        <v>285719</v>
      </c>
    </row>
    <row r="106677" spans="1:5" x14ac:dyDescent="0.25">
      <c r="A106677">
        <v>481049</v>
      </c>
      <c r="B106677" t="s">
        <v>285720</v>
      </c>
      <c r="D106677" t="s">
        <v>285721</v>
      </c>
    </row>
    <row r="106678" spans="1:5" x14ac:dyDescent="0.25">
      <c r="A106678">
        <v>481060</v>
      </c>
      <c r="B106678" t="s">
        <v>285722</v>
      </c>
      <c r="D106678" t="s">
        <v>285723</v>
      </c>
    </row>
    <row r="106679" spans="1:5" x14ac:dyDescent="0.25">
      <c r="A106679">
        <v>481077</v>
      </c>
      <c r="B106679" t="s">
        <v>285724</v>
      </c>
      <c r="D106679" t="s">
        <v>285725</v>
      </c>
    </row>
    <row r="106680" spans="1:5" x14ac:dyDescent="0.25">
      <c r="A106680">
        <v>481080</v>
      </c>
      <c r="B106680" t="s">
        <v>285726</v>
      </c>
      <c r="D106680" t="s">
        <v>285727</v>
      </c>
    </row>
    <row r="106681" spans="1:5" x14ac:dyDescent="0.25">
      <c r="A106681">
        <v>481123</v>
      </c>
      <c r="B106681" t="s">
        <v>285728</v>
      </c>
      <c r="D106681" t="s">
        <v>285729</v>
      </c>
    </row>
    <row r="106682" spans="1:5" x14ac:dyDescent="0.25">
      <c r="A106682">
        <v>481126</v>
      </c>
      <c r="B106682" t="s">
        <v>285730</v>
      </c>
      <c r="C106682" t="s">
        <v>285731</v>
      </c>
      <c r="D106682" t="s">
        <v>285732</v>
      </c>
      <c r="E106682" t="s">
        <v>285733</v>
      </c>
    </row>
    <row r="106683" spans="1:5" x14ac:dyDescent="0.25">
      <c r="A106683">
        <v>481156</v>
      </c>
      <c r="B106683" t="s">
        <v>285734</v>
      </c>
      <c r="C106683" t="s">
        <v>285735</v>
      </c>
      <c r="D106683" t="s">
        <v>285736</v>
      </c>
      <c r="E106683" t="s">
        <v>285737</v>
      </c>
    </row>
    <row r="106684" spans="1:5" x14ac:dyDescent="0.25">
      <c r="A106684">
        <v>481159</v>
      </c>
      <c r="B106684" t="s">
        <v>285738</v>
      </c>
      <c r="D106684" t="s">
        <v>285739</v>
      </c>
      <c r="E106684" t="s">
        <v>10</v>
      </c>
    </row>
    <row r="106685" spans="1:5" x14ac:dyDescent="0.25">
      <c r="A106685">
        <v>481165</v>
      </c>
      <c r="B106685" t="s">
        <v>285740</v>
      </c>
      <c r="D106685" t="s">
        <v>285741</v>
      </c>
    </row>
    <row r="106686" spans="1:5" x14ac:dyDescent="0.25">
      <c r="A106686">
        <v>481182</v>
      </c>
      <c r="B106686" t="s">
        <v>285742</v>
      </c>
      <c r="C106686" t="s">
        <v>285743</v>
      </c>
      <c r="D106686" t="s">
        <v>285744</v>
      </c>
      <c r="E106686" t="s">
        <v>285745</v>
      </c>
    </row>
    <row r="106687" spans="1:5" x14ac:dyDescent="0.25">
      <c r="A106687">
        <v>481185</v>
      </c>
      <c r="B106687" t="s">
        <v>285746</v>
      </c>
      <c r="C106687" t="s">
        <v>285747</v>
      </c>
      <c r="D106687" t="s">
        <v>285748</v>
      </c>
      <c r="E106687" t="s">
        <v>285749</v>
      </c>
    </row>
    <row r="106688" spans="1:5" x14ac:dyDescent="0.25">
      <c r="A106688">
        <v>481201</v>
      </c>
      <c r="B106688" t="s">
        <v>285750</v>
      </c>
      <c r="D106688" t="s">
        <v>285751</v>
      </c>
      <c r="E106688" t="s">
        <v>285752</v>
      </c>
    </row>
    <row r="106689" spans="1:5" x14ac:dyDescent="0.25">
      <c r="A106689">
        <v>481231</v>
      </c>
      <c r="B106689" t="s">
        <v>285753</v>
      </c>
      <c r="D106689" t="s">
        <v>285754</v>
      </c>
    </row>
    <row r="106690" spans="1:5" x14ac:dyDescent="0.25">
      <c r="A106690">
        <v>481247</v>
      </c>
      <c r="B106690" t="s">
        <v>285755</v>
      </c>
      <c r="D106690" t="s">
        <v>285756</v>
      </c>
      <c r="E106690" t="s">
        <v>285757</v>
      </c>
    </row>
    <row r="106691" spans="1:5" x14ac:dyDescent="0.25">
      <c r="A106691">
        <v>481253</v>
      </c>
      <c r="B106691" t="s">
        <v>285758</v>
      </c>
      <c r="C106691" t="s">
        <v>285759</v>
      </c>
      <c r="D106691" t="s">
        <v>285760</v>
      </c>
      <c r="E106691" t="s">
        <v>285761</v>
      </c>
    </row>
    <row r="106692" spans="1:5" x14ac:dyDescent="0.25">
      <c r="A106692">
        <v>481254</v>
      </c>
      <c r="B106692" t="s">
        <v>285762</v>
      </c>
      <c r="C106692" t="s">
        <v>285763</v>
      </c>
      <c r="D106692" t="s">
        <v>285764</v>
      </c>
      <c r="E106692" t="s">
        <v>285765</v>
      </c>
    </row>
    <row r="106693" spans="1:5" x14ac:dyDescent="0.25">
      <c r="A106693">
        <v>481272</v>
      </c>
      <c r="B106693" t="s">
        <v>285766</v>
      </c>
      <c r="D106693" t="s">
        <v>285767</v>
      </c>
    </row>
    <row r="106694" spans="1:5" x14ac:dyDescent="0.25">
      <c r="A106694">
        <v>481305</v>
      </c>
      <c r="B106694" t="s">
        <v>285768</v>
      </c>
      <c r="C106694" t="s">
        <v>285769</v>
      </c>
      <c r="D106694" t="s">
        <v>285770</v>
      </c>
    </row>
    <row r="106695" spans="1:5" x14ac:dyDescent="0.25">
      <c r="A106695">
        <v>481308</v>
      </c>
      <c r="B106695" t="s">
        <v>285771</v>
      </c>
      <c r="C106695" t="s">
        <v>285772</v>
      </c>
      <c r="D106695" t="s">
        <v>285773</v>
      </c>
      <c r="E106695" t="s">
        <v>285774</v>
      </c>
    </row>
    <row r="106696" spans="1:5" x14ac:dyDescent="0.25">
      <c r="A106696">
        <v>481313</v>
      </c>
      <c r="B106696" t="s">
        <v>285775</v>
      </c>
      <c r="D106696" t="s">
        <v>285776</v>
      </c>
    </row>
    <row r="106697" spans="1:5" x14ac:dyDescent="0.25">
      <c r="A106697">
        <v>481320</v>
      </c>
      <c r="B106697" t="s">
        <v>285777</v>
      </c>
      <c r="D106697" t="s">
        <v>285778</v>
      </c>
    </row>
    <row r="106698" spans="1:5" x14ac:dyDescent="0.25">
      <c r="A106698">
        <v>481323</v>
      </c>
      <c r="B106698" t="s">
        <v>285779</v>
      </c>
      <c r="D106698" t="s">
        <v>285780</v>
      </c>
    </row>
    <row r="106699" spans="1:5" x14ac:dyDescent="0.25">
      <c r="A106699">
        <v>481325</v>
      </c>
      <c r="B106699" t="s">
        <v>285781</v>
      </c>
      <c r="D106699" t="s">
        <v>285782</v>
      </c>
    </row>
    <row r="106700" spans="1:5" x14ac:dyDescent="0.25">
      <c r="A106700">
        <v>481335</v>
      </c>
      <c r="B106700" t="s">
        <v>285783</v>
      </c>
      <c r="C106700" t="s">
        <v>285784</v>
      </c>
      <c r="D106700" t="s">
        <v>285785</v>
      </c>
      <c r="E106700" t="s">
        <v>285786</v>
      </c>
    </row>
    <row r="106701" spans="1:5" x14ac:dyDescent="0.25">
      <c r="A106701">
        <v>481338</v>
      </c>
      <c r="B106701" t="s">
        <v>285787</v>
      </c>
      <c r="C106701" t="s">
        <v>29880</v>
      </c>
      <c r="D106701" t="s">
        <v>285788</v>
      </c>
      <c r="E106701" t="s">
        <v>285789</v>
      </c>
    </row>
    <row r="106702" spans="1:5" x14ac:dyDescent="0.25">
      <c r="A106702">
        <v>481342</v>
      </c>
      <c r="B106702" t="s">
        <v>285790</v>
      </c>
      <c r="D106702" t="s">
        <v>285791</v>
      </c>
    </row>
    <row r="106703" spans="1:5" x14ac:dyDescent="0.25">
      <c r="A106703">
        <v>481354</v>
      </c>
      <c r="B106703" t="s">
        <v>285792</v>
      </c>
      <c r="D106703" t="s">
        <v>285793</v>
      </c>
    </row>
    <row r="106704" spans="1:5" x14ac:dyDescent="0.25">
      <c r="A106704">
        <v>481356</v>
      </c>
      <c r="B106704" t="s">
        <v>285794</v>
      </c>
      <c r="D106704" t="s">
        <v>285795</v>
      </c>
      <c r="E106704" t="s">
        <v>285796</v>
      </c>
    </row>
    <row r="106705" spans="1:5" x14ac:dyDescent="0.25">
      <c r="A106705">
        <v>481364</v>
      </c>
      <c r="B106705" t="s">
        <v>285797</v>
      </c>
      <c r="D106705" t="s">
        <v>285798</v>
      </c>
    </row>
    <row r="106706" spans="1:5" x14ac:dyDescent="0.25">
      <c r="A106706">
        <v>481368</v>
      </c>
      <c r="B106706" t="s">
        <v>285799</v>
      </c>
      <c r="D106706" t="s">
        <v>285800</v>
      </c>
      <c r="E106706" t="s">
        <v>285801</v>
      </c>
    </row>
    <row r="106707" spans="1:5" x14ac:dyDescent="0.25">
      <c r="A106707">
        <v>481372</v>
      </c>
      <c r="B106707" t="s">
        <v>285802</v>
      </c>
      <c r="D106707" t="s">
        <v>285803</v>
      </c>
      <c r="E106707" t="s">
        <v>285804</v>
      </c>
    </row>
    <row r="106708" spans="1:5" x14ac:dyDescent="0.25">
      <c r="A106708">
        <v>481374</v>
      </c>
      <c r="B106708" t="s">
        <v>285805</v>
      </c>
      <c r="D106708" t="s">
        <v>285806</v>
      </c>
    </row>
    <row r="106709" spans="1:5" x14ac:dyDescent="0.25">
      <c r="A106709">
        <v>481390</v>
      </c>
      <c r="B106709" t="s">
        <v>285807</v>
      </c>
      <c r="C106709" t="s">
        <v>63619</v>
      </c>
      <c r="D106709" t="s">
        <v>285808</v>
      </c>
      <c r="E106709" t="s">
        <v>285809</v>
      </c>
    </row>
    <row r="106710" spans="1:5" x14ac:dyDescent="0.25">
      <c r="A106710">
        <v>481394</v>
      </c>
      <c r="B106710" t="s">
        <v>285810</v>
      </c>
      <c r="D106710" t="s">
        <v>285811</v>
      </c>
    </row>
    <row r="106711" spans="1:5" x14ac:dyDescent="0.25">
      <c r="A106711">
        <v>481411</v>
      </c>
      <c r="B106711" t="s">
        <v>285812</v>
      </c>
      <c r="D106711" t="s">
        <v>285813</v>
      </c>
    </row>
    <row r="106712" spans="1:5" x14ac:dyDescent="0.25">
      <c r="A106712">
        <v>481413</v>
      </c>
      <c r="B106712" t="s">
        <v>285814</v>
      </c>
      <c r="D106712" t="s">
        <v>285815</v>
      </c>
      <c r="E106712" t="s">
        <v>285816</v>
      </c>
    </row>
    <row r="106713" spans="1:5" x14ac:dyDescent="0.25">
      <c r="A106713">
        <v>481419</v>
      </c>
      <c r="B106713" t="s">
        <v>285817</v>
      </c>
      <c r="D106713" t="s">
        <v>285818</v>
      </c>
      <c r="E106713" t="s">
        <v>285819</v>
      </c>
    </row>
    <row r="106714" spans="1:5" x14ac:dyDescent="0.25">
      <c r="A106714">
        <v>481421</v>
      </c>
      <c r="B106714" t="s">
        <v>285820</v>
      </c>
      <c r="C106714" t="s">
        <v>285821</v>
      </c>
      <c r="D106714" t="s">
        <v>285822</v>
      </c>
      <c r="E106714" t="s">
        <v>285823</v>
      </c>
    </row>
    <row r="106715" spans="1:5" x14ac:dyDescent="0.25">
      <c r="A106715">
        <v>481434</v>
      </c>
      <c r="B106715" t="s">
        <v>285824</v>
      </c>
      <c r="D106715" t="s">
        <v>285825</v>
      </c>
    </row>
    <row r="106716" spans="1:5" x14ac:dyDescent="0.25">
      <c r="A106716">
        <v>481441</v>
      </c>
      <c r="B106716" t="s">
        <v>285826</v>
      </c>
      <c r="D106716" t="s">
        <v>285827</v>
      </c>
      <c r="E106716" t="s">
        <v>285828</v>
      </c>
    </row>
    <row r="106717" spans="1:5" x14ac:dyDescent="0.25">
      <c r="A106717">
        <v>481446</v>
      </c>
      <c r="B106717" t="s">
        <v>285829</v>
      </c>
      <c r="D106717" t="s">
        <v>285830</v>
      </c>
    </row>
    <row r="106718" spans="1:5" x14ac:dyDescent="0.25">
      <c r="A106718">
        <v>481449</v>
      </c>
      <c r="B106718" t="s">
        <v>285831</v>
      </c>
      <c r="D106718" t="s">
        <v>285832</v>
      </c>
    </row>
    <row r="106719" spans="1:5" x14ac:dyDescent="0.25">
      <c r="A106719">
        <v>481451</v>
      </c>
      <c r="B106719" t="s">
        <v>285833</v>
      </c>
      <c r="C106719" t="s">
        <v>67847</v>
      </c>
      <c r="D106719" t="s">
        <v>285834</v>
      </c>
      <c r="E106719" t="s">
        <v>285835</v>
      </c>
    </row>
    <row r="106720" spans="1:5" x14ac:dyDescent="0.25">
      <c r="A106720">
        <v>481454</v>
      </c>
      <c r="B106720" t="s">
        <v>285836</v>
      </c>
      <c r="C106720" t="s">
        <v>26626</v>
      </c>
      <c r="D106720" t="s">
        <v>285837</v>
      </c>
      <c r="E106720" t="s">
        <v>285838</v>
      </c>
    </row>
    <row r="106721" spans="1:5" x14ac:dyDescent="0.25">
      <c r="A106721">
        <v>481460</v>
      </c>
      <c r="B106721" t="s">
        <v>285839</v>
      </c>
      <c r="D106721" t="s">
        <v>285840</v>
      </c>
    </row>
    <row r="106722" spans="1:5" x14ac:dyDescent="0.25">
      <c r="A106722">
        <v>481465</v>
      </c>
      <c r="B106722" t="s">
        <v>285841</v>
      </c>
      <c r="C106722" t="s">
        <v>285842</v>
      </c>
      <c r="D106722" t="s">
        <v>285843</v>
      </c>
    </row>
    <row r="106723" spans="1:5" x14ac:dyDescent="0.25">
      <c r="A106723">
        <v>481466</v>
      </c>
      <c r="B106723" t="s">
        <v>285844</v>
      </c>
      <c r="D106723" t="s">
        <v>285845</v>
      </c>
      <c r="E106723" t="s">
        <v>285846</v>
      </c>
    </row>
    <row r="106724" spans="1:5" x14ac:dyDescent="0.25">
      <c r="A106724">
        <v>481468</v>
      </c>
      <c r="B106724" t="s">
        <v>285847</v>
      </c>
      <c r="D106724" t="s">
        <v>285848</v>
      </c>
      <c r="E106724" t="s">
        <v>285849</v>
      </c>
    </row>
    <row r="106725" spans="1:5" x14ac:dyDescent="0.25">
      <c r="A106725">
        <v>481469</v>
      </c>
      <c r="B106725" t="s">
        <v>285850</v>
      </c>
      <c r="D106725" t="s">
        <v>285851</v>
      </c>
      <c r="E106725" t="s">
        <v>285852</v>
      </c>
    </row>
    <row r="106726" spans="1:5" x14ac:dyDescent="0.25">
      <c r="A106726">
        <v>481472</v>
      </c>
      <c r="B106726" t="s">
        <v>285853</v>
      </c>
      <c r="D106726" t="s">
        <v>285854</v>
      </c>
      <c r="E106726" t="s">
        <v>285855</v>
      </c>
    </row>
    <row r="106727" spans="1:5" x14ac:dyDescent="0.25">
      <c r="A106727">
        <v>481481</v>
      </c>
      <c r="B106727" t="s">
        <v>285856</v>
      </c>
      <c r="D106727" t="s">
        <v>285857</v>
      </c>
      <c r="E106727" t="s">
        <v>1118</v>
      </c>
    </row>
    <row r="106728" spans="1:5" x14ac:dyDescent="0.25">
      <c r="A106728">
        <v>481489</v>
      </c>
      <c r="B106728" t="s">
        <v>285858</v>
      </c>
      <c r="D106728" t="s">
        <v>285859</v>
      </c>
      <c r="E106728" t="s">
        <v>10</v>
      </c>
    </row>
    <row r="106729" spans="1:5" x14ac:dyDescent="0.25">
      <c r="A106729">
        <v>481493</v>
      </c>
      <c r="B106729" t="s">
        <v>285860</v>
      </c>
      <c r="C106729" t="s">
        <v>83996</v>
      </c>
      <c r="D106729" t="s">
        <v>285861</v>
      </c>
      <c r="E106729" t="s">
        <v>285862</v>
      </c>
    </row>
    <row r="106730" spans="1:5" x14ac:dyDescent="0.25">
      <c r="A106730">
        <v>481497</v>
      </c>
      <c r="B106730" t="s">
        <v>285863</v>
      </c>
      <c r="D106730" t="s">
        <v>285864</v>
      </c>
    </row>
    <row r="106731" spans="1:5" x14ac:dyDescent="0.25">
      <c r="A106731">
        <v>481500</v>
      </c>
      <c r="B106731" t="s">
        <v>285865</v>
      </c>
      <c r="D106731" t="s">
        <v>285866</v>
      </c>
    </row>
    <row r="106732" spans="1:5" x14ac:dyDescent="0.25">
      <c r="A106732">
        <v>481501</v>
      </c>
      <c r="B106732" t="s">
        <v>285867</v>
      </c>
      <c r="D106732" t="s">
        <v>285868</v>
      </c>
    </row>
    <row r="106733" spans="1:5" x14ac:dyDescent="0.25">
      <c r="A106733">
        <v>481504</v>
      </c>
      <c r="B106733" t="s">
        <v>285869</v>
      </c>
      <c r="C106733" t="s">
        <v>285870</v>
      </c>
      <c r="D106733" t="s">
        <v>285871</v>
      </c>
    </row>
    <row r="106734" spans="1:5" x14ac:dyDescent="0.25">
      <c r="A106734">
        <v>481507</v>
      </c>
      <c r="B106734" t="s">
        <v>285872</v>
      </c>
      <c r="D106734" t="s">
        <v>285873</v>
      </c>
      <c r="E106734" t="s">
        <v>10</v>
      </c>
    </row>
    <row r="106735" spans="1:5" x14ac:dyDescent="0.25">
      <c r="A106735">
        <v>481510</v>
      </c>
      <c r="B106735" t="s">
        <v>285874</v>
      </c>
      <c r="D106735" t="s">
        <v>285875</v>
      </c>
    </row>
    <row r="106736" spans="1:5" x14ac:dyDescent="0.25">
      <c r="A106736">
        <v>481517</v>
      </c>
      <c r="B106736" t="s">
        <v>285876</v>
      </c>
      <c r="D106736" t="s">
        <v>285877</v>
      </c>
    </row>
    <row r="106737" spans="1:5" x14ac:dyDescent="0.25">
      <c r="A106737">
        <v>481536</v>
      </c>
      <c r="B106737" t="s">
        <v>285878</v>
      </c>
      <c r="D106737" t="s">
        <v>285879</v>
      </c>
      <c r="E106737" t="s">
        <v>285880</v>
      </c>
    </row>
    <row r="106738" spans="1:5" x14ac:dyDescent="0.25">
      <c r="A106738">
        <v>481546</v>
      </c>
      <c r="B106738" t="s">
        <v>285881</v>
      </c>
      <c r="C106738" t="s">
        <v>13540</v>
      </c>
      <c r="D106738" t="s">
        <v>285882</v>
      </c>
      <c r="E106738" t="s">
        <v>30461</v>
      </c>
    </row>
    <row r="106739" spans="1:5" x14ac:dyDescent="0.25">
      <c r="A106739">
        <v>481569</v>
      </c>
      <c r="B106739" t="s">
        <v>285883</v>
      </c>
      <c r="D106739" t="s">
        <v>285884</v>
      </c>
      <c r="E106739" t="s">
        <v>285885</v>
      </c>
    </row>
    <row r="106740" spans="1:5" x14ac:dyDescent="0.25">
      <c r="A106740">
        <v>481571</v>
      </c>
      <c r="B106740" t="s">
        <v>285886</v>
      </c>
      <c r="D106740" t="s">
        <v>285887</v>
      </c>
    </row>
    <row r="106741" spans="1:5" x14ac:dyDescent="0.25">
      <c r="A106741">
        <v>481578</v>
      </c>
      <c r="B106741" t="s">
        <v>285888</v>
      </c>
      <c r="C106741" t="s">
        <v>136412</v>
      </c>
      <c r="D106741" t="s">
        <v>285889</v>
      </c>
      <c r="E106741" t="s">
        <v>10</v>
      </c>
    </row>
    <row r="106742" spans="1:5" x14ac:dyDescent="0.25">
      <c r="A106742">
        <v>481599</v>
      </c>
      <c r="B106742" t="s">
        <v>285890</v>
      </c>
      <c r="D106742" t="s">
        <v>285891</v>
      </c>
      <c r="E106742" t="s">
        <v>285892</v>
      </c>
    </row>
    <row r="106743" spans="1:5" x14ac:dyDescent="0.25">
      <c r="A106743">
        <v>481606</v>
      </c>
      <c r="B106743" t="s">
        <v>285893</v>
      </c>
      <c r="D106743" t="s">
        <v>285894</v>
      </c>
      <c r="E106743" t="s">
        <v>10</v>
      </c>
    </row>
    <row r="106744" spans="1:5" x14ac:dyDescent="0.25">
      <c r="A106744">
        <v>481615</v>
      </c>
      <c r="B106744" t="s">
        <v>285895</v>
      </c>
      <c r="D106744" t="s">
        <v>285896</v>
      </c>
      <c r="E106744" t="s">
        <v>285897</v>
      </c>
    </row>
    <row r="106745" spans="1:5" x14ac:dyDescent="0.25">
      <c r="A106745">
        <v>481618</v>
      </c>
      <c r="B106745" t="s">
        <v>285898</v>
      </c>
      <c r="D106745" t="s">
        <v>285899</v>
      </c>
      <c r="E106745" t="s">
        <v>285900</v>
      </c>
    </row>
    <row r="106746" spans="1:5" x14ac:dyDescent="0.25">
      <c r="A106746">
        <v>481622</v>
      </c>
      <c r="B106746" t="s">
        <v>285901</v>
      </c>
      <c r="C106746" t="s">
        <v>285902</v>
      </c>
      <c r="D106746" t="s">
        <v>285903</v>
      </c>
    </row>
    <row r="106747" spans="1:5" x14ac:dyDescent="0.25">
      <c r="A106747">
        <v>481663</v>
      </c>
      <c r="B106747" t="s">
        <v>285904</v>
      </c>
      <c r="D106747" t="s">
        <v>285905</v>
      </c>
      <c r="E106747" t="s">
        <v>285906</v>
      </c>
    </row>
    <row r="106748" spans="1:5" x14ac:dyDescent="0.25">
      <c r="A106748">
        <v>481667</v>
      </c>
      <c r="B106748" t="s">
        <v>285907</v>
      </c>
      <c r="D106748" t="s">
        <v>285908</v>
      </c>
    </row>
    <row r="106749" spans="1:5" x14ac:dyDescent="0.25">
      <c r="A106749">
        <v>481692</v>
      </c>
      <c r="B106749" t="s">
        <v>285909</v>
      </c>
      <c r="D106749" t="s">
        <v>285910</v>
      </c>
      <c r="E106749" t="s">
        <v>285911</v>
      </c>
    </row>
    <row r="106750" spans="1:5" x14ac:dyDescent="0.25">
      <c r="A106750">
        <v>481697</v>
      </c>
      <c r="B106750" t="s">
        <v>285912</v>
      </c>
      <c r="C106750" t="s">
        <v>285913</v>
      </c>
      <c r="D106750" t="s">
        <v>285914</v>
      </c>
      <c r="E106750" t="s">
        <v>285915</v>
      </c>
    </row>
    <row r="106751" spans="1:5" x14ac:dyDescent="0.25">
      <c r="A106751">
        <v>481698</v>
      </c>
      <c r="B106751" t="s">
        <v>285916</v>
      </c>
      <c r="C106751" t="s">
        <v>285917</v>
      </c>
      <c r="D106751" t="s">
        <v>285918</v>
      </c>
    </row>
    <row r="106752" spans="1:5" x14ac:dyDescent="0.25">
      <c r="A106752">
        <v>481705</v>
      </c>
      <c r="B106752" t="s">
        <v>285919</v>
      </c>
      <c r="D106752" t="s">
        <v>285920</v>
      </c>
      <c r="E106752" t="s">
        <v>285921</v>
      </c>
    </row>
    <row r="106753" spans="1:5" x14ac:dyDescent="0.25">
      <c r="A106753">
        <v>481715</v>
      </c>
      <c r="B106753" t="s">
        <v>285922</v>
      </c>
      <c r="D106753" t="s">
        <v>285923</v>
      </c>
      <c r="E106753" t="s">
        <v>285924</v>
      </c>
    </row>
    <row r="106754" spans="1:5" x14ac:dyDescent="0.25">
      <c r="A106754">
        <v>481727</v>
      </c>
      <c r="B106754" t="s">
        <v>285925</v>
      </c>
      <c r="D106754" t="s">
        <v>285926</v>
      </c>
      <c r="E106754" t="s">
        <v>285927</v>
      </c>
    </row>
    <row r="106755" spans="1:5" x14ac:dyDescent="0.25">
      <c r="A106755">
        <v>481734</v>
      </c>
      <c r="B106755" t="s">
        <v>285928</v>
      </c>
      <c r="C106755" t="s">
        <v>285929</v>
      </c>
      <c r="D106755" t="s">
        <v>285930</v>
      </c>
      <c r="E106755" t="s">
        <v>285931</v>
      </c>
    </row>
    <row r="106756" spans="1:5" x14ac:dyDescent="0.25">
      <c r="A106756">
        <v>481742</v>
      </c>
      <c r="B106756" t="s">
        <v>285932</v>
      </c>
      <c r="D106756" t="s">
        <v>285933</v>
      </c>
    </row>
    <row r="106757" spans="1:5" x14ac:dyDescent="0.25">
      <c r="A106757">
        <v>481759</v>
      </c>
      <c r="B106757" t="s">
        <v>285934</v>
      </c>
      <c r="D106757" t="s">
        <v>285935</v>
      </c>
    </row>
    <row r="106758" spans="1:5" x14ac:dyDescent="0.25">
      <c r="A106758">
        <v>481765</v>
      </c>
      <c r="B106758" t="s">
        <v>285936</v>
      </c>
      <c r="D106758" t="s">
        <v>285937</v>
      </c>
    </row>
    <row r="106759" spans="1:5" x14ac:dyDescent="0.25">
      <c r="A106759">
        <v>481772</v>
      </c>
      <c r="B106759" t="s">
        <v>285938</v>
      </c>
      <c r="D106759" t="s">
        <v>285939</v>
      </c>
    </row>
    <row r="106760" spans="1:5" x14ac:dyDescent="0.25">
      <c r="A106760">
        <v>481780</v>
      </c>
      <c r="B106760" t="s">
        <v>285940</v>
      </c>
      <c r="D106760" t="s">
        <v>285941</v>
      </c>
      <c r="E106760" t="s">
        <v>285942</v>
      </c>
    </row>
    <row r="106761" spans="1:5" x14ac:dyDescent="0.25">
      <c r="A106761">
        <v>481783</v>
      </c>
      <c r="B106761" t="s">
        <v>285943</v>
      </c>
      <c r="C106761" t="s">
        <v>27046</v>
      </c>
      <c r="D106761" t="s">
        <v>285944</v>
      </c>
      <c r="E106761" t="s">
        <v>92502</v>
      </c>
    </row>
    <row r="106762" spans="1:5" x14ac:dyDescent="0.25">
      <c r="A106762">
        <v>481786</v>
      </c>
      <c r="B106762" t="s">
        <v>285945</v>
      </c>
      <c r="C106762" t="s">
        <v>285946</v>
      </c>
      <c r="D106762" t="s">
        <v>285947</v>
      </c>
      <c r="E106762" t="s">
        <v>285948</v>
      </c>
    </row>
    <row r="106763" spans="1:5" x14ac:dyDescent="0.25">
      <c r="A106763">
        <v>481790</v>
      </c>
      <c r="B106763" t="s">
        <v>285949</v>
      </c>
      <c r="D106763" t="s">
        <v>285950</v>
      </c>
      <c r="E106763" t="s">
        <v>285951</v>
      </c>
    </row>
    <row r="106764" spans="1:5" x14ac:dyDescent="0.25">
      <c r="A106764">
        <v>481793</v>
      </c>
      <c r="B106764" t="s">
        <v>285952</v>
      </c>
      <c r="D106764" t="s">
        <v>285953</v>
      </c>
    </row>
    <row r="106765" spans="1:5" x14ac:dyDescent="0.25">
      <c r="A106765">
        <v>481803</v>
      </c>
      <c r="B106765" t="s">
        <v>285954</v>
      </c>
      <c r="D106765" t="s">
        <v>285955</v>
      </c>
      <c r="E106765" t="s">
        <v>285956</v>
      </c>
    </row>
    <row r="106766" spans="1:5" x14ac:dyDescent="0.25">
      <c r="A106766">
        <v>481805</v>
      </c>
      <c r="B106766" t="s">
        <v>285957</v>
      </c>
      <c r="D106766" t="s">
        <v>285958</v>
      </c>
    </row>
    <row r="106767" spans="1:5" x14ac:dyDescent="0.25">
      <c r="A106767">
        <v>481812</v>
      </c>
      <c r="B106767" t="s">
        <v>285959</v>
      </c>
      <c r="C106767" t="s">
        <v>121672</v>
      </c>
      <c r="D106767" t="s">
        <v>285960</v>
      </c>
      <c r="E106767" t="s">
        <v>9891</v>
      </c>
    </row>
    <row r="106768" spans="1:5" x14ac:dyDescent="0.25">
      <c r="A106768">
        <v>481816</v>
      </c>
      <c r="B106768" t="s">
        <v>285961</v>
      </c>
      <c r="D106768" t="s">
        <v>285962</v>
      </c>
      <c r="E106768" t="s">
        <v>285963</v>
      </c>
    </row>
    <row r="106769" spans="1:5" x14ac:dyDescent="0.25">
      <c r="A106769">
        <v>481823</v>
      </c>
      <c r="B106769" t="s">
        <v>285964</v>
      </c>
      <c r="D106769" t="s">
        <v>285965</v>
      </c>
    </row>
    <row r="106770" spans="1:5" x14ac:dyDescent="0.25">
      <c r="A106770">
        <v>481828</v>
      </c>
      <c r="B106770" t="s">
        <v>285966</v>
      </c>
      <c r="D106770" t="s">
        <v>285967</v>
      </c>
      <c r="E106770" t="s">
        <v>10</v>
      </c>
    </row>
    <row r="106771" spans="1:5" x14ac:dyDescent="0.25">
      <c r="A106771">
        <v>481830</v>
      </c>
      <c r="B106771" t="s">
        <v>285968</v>
      </c>
      <c r="D106771" t="s">
        <v>285969</v>
      </c>
    </row>
    <row r="106772" spans="1:5" x14ac:dyDescent="0.25">
      <c r="A106772">
        <v>481836</v>
      </c>
      <c r="B106772" t="s">
        <v>285970</v>
      </c>
      <c r="D106772" t="s">
        <v>285971</v>
      </c>
    </row>
    <row r="106773" spans="1:5" x14ac:dyDescent="0.25">
      <c r="A106773">
        <v>481842</v>
      </c>
      <c r="B106773" t="s">
        <v>285972</v>
      </c>
      <c r="D106773" t="s">
        <v>285973</v>
      </c>
      <c r="E106773" t="s">
        <v>10</v>
      </c>
    </row>
    <row r="106774" spans="1:5" x14ac:dyDescent="0.25">
      <c r="A106774">
        <v>481843</v>
      </c>
      <c r="B106774" t="s">
        <v>285974</v>
      </c>
      <c r="D106774" t="s">
        <v>285975</v>
      </c>
      <c r="E106774" t="s">
        <v>285976</v>
      </c>
    </row>
    <row r="106775" spans="1:5" x14ac:dyDescent="0.25">
      <c r="A106775">
        <v>481845</v>
      </c>
      <c r="B106775" t="s">
        <v>285977</v>
      </c>
      <c r="D106775" t="s">
        <v>285978</v>
      </c>
    </row>
    <row r="106776" spans="1:5" x14ac:dyDescent="0.25">
      <c r="A106776">
        <v>481857</v>
      </c>
      <c r="B106776" t="s">
        <v>285979</v>
      </c>
      <c r="D106776" t="s">
        <v>285980</v>
      </c>
    </row>
    <row r="106777" spans="1:5" x14ac:dyDescent="0.25">
      <c r="A106777">
        <v>481860</v>
      </c>
      <c r="B106777" t="s">
        <v>285981</v>
      </c>
      <c r="C106777" t="s">
        <v>285982</v>
      </c>
      <c r="D106777" t="s">
        <v>285983</v>
      </c>
      <c r="E106777" t="s">
        <v>285984</v>
      </c>
    </row>
    <row r="106778" spans="1:5" x14ac:dyDescent="0.25">
      <c r="A106778">
        <v>481865</v>
      </c>
      <c r="B106778" t="s">
        <v>285985</v>
      </c>
      <c r="D106778" t="s">
        <v>285986</v>
      </c>
      <c r="E106778" t="s">
        <v>10</v>
      </c>
    </row>
    <row r="106779" spans="1:5" x14ac:dyDescent="0.25">
      <c r="A106779">
        <v>481866</v>
      </c>
      <c r="B106779" t="s">
        <v>285987</v>
      </c>
      <c r="D106779" t="s">
        <v>285988</v>
      </c>
    </row>
    <row r="106780" spans="1:5" x14ac:dyDescent="0.25">
      <c r="A106780">
        <v>481888</v>
      </c>
      <c r="B106780" t="s">
        <v>285989</v>
      </c>
      <c r="C106780" t="s">
        <v>285990</v>
      </c>
      <c r="D106780" t="s">
        <v>285991</v>
      </c>
    </row>
    <row r="106781" spans="1:5" x14ac:dyDescent="0.25">
      <c r="A106781">
        <v>481893</v>
      </c>
      <c r="B106781" t="s">
        <v>285992</v>
      </c>
      <c r="D106781" t="s">
        <v>285993</v>
      </c>
    </row>
    <row r="106782" spans="1:5" x14ac:dyDescent="0.25">
      <c r="A106782">
        <v>481902</v>
      </c>
      <c r="B106782" t="s">
        <v>285994</v>
      </c>
      <c r="C106782" t="s">
        <v>63647</v>
      </c>
      <c r="D106782" t="s">
        <v>285995</v>
      </c>
      <c r="E106782" t="s">
        <v>67029</v>
      </c>
    </row>
    <row r="106783" spans="1:5" x14ac:dyDescent="0.25">
      <c r="A106783">
        <v>481911</v>
      </c>
      <c r="B106783" t="s">
        <v>285996</v>
      </c>
      <c r="C106783" t="s">
        <v>147806</v>
      </c>
      <c r="D106783" t="s">
        <v>285997</v>
      </c>
      <c r="E106783" t="s">
        <v>10</v>
      </c>
    </row>
    <row r="106784" spans="1:5" x14ac:dyDescent="0.25">
      <c r="A106784">
        <v>481913</v>
      </c>
      <c r="B106784" t="s">
        <v>285998</v>
      </c>
      <c r="D106784" t="s">
        <v>285999</v>
      </c>
    </row>
    <row r="106785" spans="1:5" x14ac:dyDescent="0.25">
      <c r="A106785">
        <v>481918</v>
      </c>
      <c r="B106785" t="s">
        <v>286000</v>
      </c>
      <c r="C106785" t="s">
        <v>126681</v>
      </c>
      <c r="D106785" t="s">
        <v>286001</v>
      </c>
      <c r="E106785" t="s">
        <v>286002</v>
      </c>
    </row>
    <row r="106786" spans="1:5" x14ac:dyDescent="0.25">
      <c r="A106786">
        <v>481929</v>
      </c>
      <c r="B106786" t="s">
        <v>286003</v>
      </c>
      <c r="D106786" t="s">
        <v>286004</v>
      </c>
      <c r="E106786" t="s">
        <v>286005</v>
      </c>
    </row>
    <row r="106787" spans="1:5" x14ac:dyDescent="0.25">
      <c r="A106787">
        <v>481931</v>
      </c>
      <c r="B106787" t="s">
        <v>286006</v>
      </c>
      <c r="D106787" t="s">
        <v>286007</v>
      </c>
    </row>
    <row r="106788" spans="1:5" x14ac:dyDescent="0.25">
      <c r="A106788">
        <v>481933</v>
      </c>
      <c r="B106788" t="s">
        <v>286008</v>
      </c>
      <c r="D106788" t="s">
        <v>286009</v>
      </c>
    </row>
    <row r="106789" spans="1:5" x14ac:dyDescent="0.25">
      <c r="A106789">
        <v>481937</v>
      </c>
      <c r="B106789" t="s">
        <v>286010</v>
      </c>
      <c r="D106789" t="s">
        <v>286011</v>
      </c>
    </row>
    <row r="106790" spans="1:5" x14ac:dyDescent="0.25">
      <c r="A106790">
        <v>481939</v>
      </c>
      <c r="B106790" t="s">
        <v>286012</v>
      </c>
      <c r="C106790" t="s">
        <v>286013</v>
      </c>
      <c r="D106790" t="s">
        <v>286014</v>
      </c>
      <c r="E106790" t="s">
        <v>286015</v>
      </c>
    </row>
    <row r="106791" spans="1:5" x14ac:dyDescent="0.25">
      <c r="A106791">
        <v>481945</v>
      </c>
      <c r="B106791" t="s">
        <v>286016</v>
      </c>
      <c r="D106791" t="s">
        <v>286017</v>
      </c>
      <c r="E106791" t="s">
        <v>286018</v>
      </c>
    </row>
    <row r="106792" spans="1:5" x14ac:dyDescent="0.25">
      <c r="A106792">
        <v>481952</v>
      </c>
      <c r="B106792" t="s">
        <v>286019</v>
      </c>
      <c r="D106792" t="s">
        <v>286020</v>
      </c>
      <c r="E106792" t="s">
        <v>286021</v>
      </c>
    </row>
    <row r="106793" spans="1:5" x14ac:dyDescent="0.25">
      <c r="A106793">
        <v>481955</v>
      </c>
      <c r="B106793" t="s">
        <v>286022</v>
      </c>
      <c r="D106793" t="s">
        <v>286023</v>
      </c>
      <c r="E106793" t="s">
        <v>10</v>
      </c>
    </row>
    <row r="106794" spans="1:5" x14ac:dyDescent="0.25">
      <c r="A106794">
        <v>481957</v>
      </c>
      <c r="B106794" t="s">
        <v>286024</v>
      </c>
      <c r="D106794" t="s">
        <v>286025</v>
      </c>
    </row>
    <row r="106795" spans="1:5" x14ac:dyDescent="0.25">
      <c r="A106795">
        <v>481960</v>
      </c>
      <c r="B106795" t="s">
        <v>286026</v>
      </c>
      <c r="D106795" t="s">
        <v>286027</v>
      </c>
      <c r="E106795" t="s">
        <v>286028</v>
      </c>
    </row>
    <row r="106796" spans="1:5" x14ac:dyDescent="0.25">
      <c r="A106796">
        <v>481965</v>
      </c>
      <c r="B106796" t="s">
        <v>286029</v>
      </c>
      <c r="D106796" t="s">
        <v>286030</v>
      </c>
      <c r="E106796" t="s">
        <v>10</v>
      </c>
    </row>
    <row r="106797" spans="1:5" x14ac:dyDescent="0.25">
      <c r="A106797">
        <v>481970</v>
      </c>
      <c r="B106797" t="s">
        <v>286031</v>
      </c>
      <c r="D106797" t="s">
        <v>286032</v>
      </c>
    </row>
    <row r="106798" spans="1:5" x14ac:dyDescent="0.25">
      <c r="A106798">
        <v>481971</v>
      </c>
      <c r="B106798" t="s">
        <v>286033</v>
      </c>
      <c r="C106798" t="s">
        <v>286034</v>
      </c>
      <c r="D106798" t="s">
        <v>286035</v>
      </c>
      <c r="E106798" t="s">
        <v>286036</v>
      </c>
    </row>
    <row r="106799" spans="1:5" x14ac:dyDescent="0.25">
      <c r="A106799">
        <v>481984</v>
      </c>
      <c r="B106799" t="s">
        <v>286037</v>
      </c>
      <c r="C106799" t="s">
        <v>21800</v>
      </c>
      <c r="D106799" t="s">
        <v>286038</v>
      </c>
      <c r="E106799" t="s">
        <v>286039</v>
      </c>
    </row>
    <row r="106800" spans="1:5" x14ac:dyDescent="0.25">
      <c r="A106800">
        <v>481991</v>
      </c>
      <c r="B106800" t="s">
        <v>286040</v>
      </c>
      <c r="D106800" t="s">
        <v>286041</v>
      </c>
      <c r="E106800" t="s">
        <v>286042</v>
      </c>
    </row>
    <row r="106801" spans="1:5" x14ac:dyDescent="0.25">
      <c r="A106801">
        <v>482008</v>
      </c>
      <c r="B106801" t="s">
        <v>286043</v>
      </c>
      <c r="D106801" t="s">
        <v>286044</v>
      </c>
      <c r="E106801" t="s">
        <v>286045</v>
      </c>
    </row>
    <row r="106802" spans="1:5" x14ac:dyDescent="0.25">
      <c r="A106802">
        <v>482021</v>
      </c>
      <c r="B106802" t="s">
        <v>286046</v>
      </c>
      <c r="D106802" t="s">
        <v>286047</v>
      </c>
      <c r="E106802" t="s">
        <v>1662</v>
      </c>
    </row>
    <row r="106803" spans="1:5" x14ac:dyDescent="0.25">
      <c r="A106803">
        <v>482038</v>
      </c>
      <c r="B106803" t="s">
        <v>286048</v>
      </c>
      <c r="C106803" t="s">
        <v>86532</v>
      </c>
      <c r="D106803" t="s">
        <v>286049</v>
      </c>
      <c r="E106803" t="s">
        <v>286050</v>
      </c>
    </row>
    <row r="106804" spans="1:5" x14ac:dyDescent="0.25">
      <c r="A106804">
        <v>482051</v>
      </c>
      <c r="B106804" t="s">
        <v>286051</v>
      </c>
      <c r="D106804" t="s">
        <v>286052</v>
      </c>
      <c r="E106804" t="s">
        <v>286053</v>
      </c>
    </row>
    <row r="106805" spans="1:5" x14ac:dyDescent="0.25">
      <c r="A106805">
        <v>482054</v>
      </c>
      <c r="B106805" t="s">
        <v>286054</v>
      </c>
      <c r="C106805" t="s">
        <v>286055</v>
      </c>
      <c r="D106805" t="s">
        <v>286056</v>
      </c>
      <c r="E106805" t="s">
        <v>286057</v>
      </c>
    </row>
    <row r="106806" spans="1:5" x14ac:dyDescent="0.25">
      <c r="A106806">
        <v>482079</v>
      </c>
      <c r="B106806" t="s">
        <v>286058</v>
      </c>
      <c r="D106806" t="s">
        <v>286059</v>
      </c>
      <c r="E106806" t="s">
        <v>93693</v>
      </c>
    </row>
    <row r="106807" spans="1:5" x14ac:dyDescent="0.25">
      <c r="A106807">
        <v>482086</v>
      </c>
      <c r="B106807" t="s">
        <v>286060</v>
      </c>
      <c r="D106807" t="s">
        <v>286061</v>
      </c>
      <c r="E106807" t="s">
        <v>286062</v>
      </c>
    </row>
    <row r="106808" spans="1:5" x14ac:dyDescent="0.25">
      <c r="A106808">
        <v>482093</v>
      </c>
      <c r="B106808" t="s">
        <v>286063</v>
      </c>
      <c r="C106808" t="s">
        <v>37927</v>
      </c>
      <c r="D106808" t="s">
        <v>286064</v>
      </c>
      <c r="E106808" t="s">
        <v>10</v>
      </c>
    </row>
    <row r="106809" spans="1:5" x14ac:dyDescent="0.25">
      <c r="A106809">
        <v>482096</v>
      </c>
      <c r="B106809" t="s">
        <v>286065</v>
      </c>
      <c r="D106809" t="s">
        <v>286066</v>
      </c>
      <c r="E106809" t="s">
        <v>286067</v>
      </c>
    </row>
    <row r="106810" spans="1:5" x14ac:dyDescent="0.25">
      <c r="A106810">
        <v>482099</v>
      </c>
      <c r="B106810" t="s">
        <v>286068</v>
      </c>
      <c r="D106810" t="s">
        <v>286069</v>
      </c>
      <c r="E106810" t="s">
        <v>286070</v>
      </c>
    </row>
    <row r="106811" spans="1:5" x14ac:dyDescent="0.25">
      <c r="A106811">
        <v>482103</v>
      </c>
      <c r="B106811" t="s">
        <v>286071</v>
      </c>
      <c r="C106811" t="s">
        <v>26864</v>
      </c>
      <c r="D106811" t="s">
        <v>286072</v>
      </c>
      <c r="E106811" t="s">
        <v>10</v>
      </c>
    </row>
    <row r="106812" spans="1:5" x14ac:dyDescent="0.25">
      <c r="A106812">
        <v>482112</v>
      </c>
      <c r="B106812" t="s">
        <v>286073</v>
      </c>
      <c r="D106812" t="s">
        <v>286074</v>
      </c>
    </row>
    <row r="106813" spans="1:5" x14ac:dyDescent="0.25">
      <c r="A106813">
        <v>482114</v>
      </c>
      <c r="B106813" t="s">
        <v>286075</v>
      </c>
      <c r="C106813" t="s">
        <v>286076</v>
      </c>
      <c r="D106813" t="s">
        <v>286077</v>
      </c>
      <c r="E106813" t="s">
        <v>286078</v>
      </c>
    </row>
    <row r="106814" spans="1:5" x14ac:dyDescent="0.25">
      <c r="A106814">
        <v>482121</v>
      </c>
      <c r="B106814" t="s">
        <v>286079</v>
      </c>
      <c r="D106814" t="s">
        <v>286080</v>
      </c>
    </row>
    <row r="106815" spans="1:5" x14ac:dyDescent="0.25">
      <c r="A106815">
        <v>482123</v>
      </c>
      <c r="B106815" t="s">
        <v>286081</v>
      </c>
      <c r="C106815" t="s">
        <v>127207</v>
      </c>
      <c r="D106815" t="s">
        <v>286082</v>
      </c>
      <c r="E106815" t="s">
        <v>286083</v>
      </c>
    </row>
    <row r="106816" spans="1:5" x14ac:dyDescent="0.25">
      <c r="A106816">
        <v>482141</v>
      </c>
      <c r="B106816" t="s">
        <v>286084</v>
      </c>
      <c r="D106816" t="s">
        <v>286085</v>
      </c>
      <c r="E106816" t="s">
        <v>286086</v>
      </c>
    </row>
    <row r="106817" spans="1:5" x14ac:dyDescent="0.25">
      <c r="A106817">
        <v>482151</v>
      </c>
      <c r="B106817" t="s">
        <v>286087</v>
      </c>
      <c r="D106817" t="s">
        <v>286088</v>
      </c>
      <c r="E106817" t="s">
        <v>286089</v>
      </c>
    </row>
    <row r="106818" spans="1:5" x14ac:dyDescent="0.25">
      <c r="A106818">
        <v>482160</v>
      </c>
      <c r="B106818" t="s">
        <v>286090</v>
      </c>
      <c r="D106818" t="s">
        <v>286091</v>
      </c>
    </row>
    <row r="106819" spans="1:5" x14ac:dyDescent="0.25">
      <c r="A106819">
        <v>482164</v>
      </c>
      <c r="B106819" t="s">
        <v>286092</v>
      </c>
      <c r="D106819" t="s">
        <v>286093</v>
      </c>
      <c r="E106819" t="s">
        <v>286094</v>
      </c>
    </row>
    <row r="106820" spans="1:5" x14ac:dyDescent="0.25">
      <c r="A106820">
        <v>482166</v>
      </c>
      <c r="B106820" t="s">
        <v>286095</v>
      </c>
      <c r="D106820" t="s">
        <v>286096</v>
      </c>
      <c r="E106820" t="s">
        <v>286097</v>
      </c>
    </row>
    <row r="106821" spans="1:5" x14ac:dyDescent="0.25">
      <c r="A106821">
        <v>482176</v>
      </c>
      <c r="B106821" t="s">
        <v>286098</v>
      </c>
      <c r="D106821" t="s">
        <v>286099</v>
      </c>
    </row>
    <row r="106822" spans="1:5" x14ac:dyDescent="0.25">
      <c r="A106822">
        <v>482217</v>
      </c>
      <c r="B106822" t="s">
        <v>286100</v>
      </c>
      <c r="D106822" t="s">
        <v>286101</v>
      </c>
    </row>
    <row r="106823" spans="1:5" x14ac:dyDescent="0.25">
      <c r="A106823">
        <v>482221</v>
      </c>
      <c r="B106823" t="s">
        <v>286102</v>
      </c>
      <c r="D106823" t="s">
        <v>286103</v>
      </c>
    </row>
    <row r="106824" spans="1:5" x14ac:dyDescent="0.25">
      <c r="A106824">
        <v>482234</v>
      </c>
      <c r="B106824" t="s">
        <v>286104</v>
      </c>
      <c r="D106824" t="s">
        <v>286105</v>
      </c>
      <c r="E106824" t="s">
        <v>10</v>
      </c>
    </row>
    <row r="106825" spans="1:5" x14ac:dyDescent="0.25">
      <c r="A106825">
        <v>482246</v>
      </c>
      <c r="B106825" t="s">
        <v>286106</v>
      </c>
      <c r="C106825" t="s">
        <v>156104</v>
      </c>
      <c r="D106825" t="s">
        <v>286107</v>
      </c>
      <c r="E106825" t="s">
        <v>286108</v>
      </c>
    </row>
    <row r="106826" spans="1:5" x14ac:dyDescent="0.25">
      <c r="A106826">
        <v>482264</v>
      </c>
      <c r="B106826" t="s">
        <v>286109</v>
      </c>
      <c r="D106826" t="s">
        <v>286110</v>
      </c>
    </row>
    <row r="106827" spans="1:5" x14ac:dyDescent="0.25">
      <c r="A106827">
        <v>482278</v>
      </c>
      <c r="B106827" t="s">
        <v>286111</v>
      </c>
      <c r="C106827" t="s">
        <v>286112</v>
      </c>
      <c r="D106827" t="s">
        <v>286113</v>
      </c>
    </row>
    <row r="106828" spans="1:5" x14ac:dyDescent="0.25">
      <c r="A106828">
        <v>482286</v>
      </c>
      <c r="B106828" t="s">
        <v>286114</v>
      </c>
      <c r="D106828" t="s">
        <v>286115</v>
      </c>
      <c r="E106828" t="s">
        <v>286116</v>
      </c>
    </row>
    <row r="106829" spans="1:5" x14ac:dyDescent="0.25">
      <c r="A106829">
        <v>482291</v>
      </c>
      <c r="B106829" t="s">
        <v>286117</v>
      </c>
      <c r="D106829" t="s">
        <v>286118</v>
      </c>
    </row>
    <row r="106830" spans="1:5" x14ac:dyDescent="0.25">
      <c r="A106830">
        <v>482303</v>
      </c>
      <c r="B106830" t="s">
        <v>286119</v>
      </c>
      <c r="C106830" t="s">
        <v>286120</v>
      </c>
      <c r="D106830" t="s">
        <v>286121</v>
      </c>
      <c r="E106830" t="s">
        <v>286122</v>
      </c>
    </row>
    <row r="106831" spans="1:5" x14ac:dyDescent="0.25">
      <c r="A106831">
        <v>482308</v>
      </c>
      <c r="B106831" t="s">
        <v>286123</v>
      </c>
      <c r="D106831" t="s">
        <v>286124</v>
      </c>
      <c r="E106831" t="s">
        <v>286125</v>
      </c>
    </row>
    <row r="106832" spans="1:5" x14ac:dyDescent="0.25">
      <c r="A106832">
        <v>482315</v>
      </c>
      <c r="B106832" t="s">
        <v>286126</v>
      </c>
      <c r="D106832" t="s">
        <v>286127</v>
      </c>
      <c r="E106832" t="s">
        <v>286128</v>
      </c>
    </row>
    <row r="106833" spans="1:5" x14ac:dyDescent="0.25">
      <c r="A106833">
        <v>482338</v>
      </c>
      <c r="B106833" t="s">
        <v>286129</v>
      </c>
      <c r="C106833" t="s">
        <v>253425</v>
      </c>
      <c r="D106833" t="s">
        <v>286130</v>
      </c>
      <c r="E106833" t="s">
        <v>10</v>
      </c>
    </row>
    <row r="106834" spans="1:5" x14ac:dyDescent="0.25">
      <c r="A106834">
        <v>482343</v>
      </c>
      <c r="B106834" t="s">
        <v>286131</v>
      </c>
      <c r="D106834" t="s">
        <v>286132</v>
      </c>
      <c r="E106834" t="s">
        <v>11498</v>
      </c>
    </row>
    <row r="106835" spans="1:5" x14ac:dyDescent="0.25">
      <c r="A106835">
        <v>482353</v>
      </c>
      <c r="B106835" t="s">
        <v>286133</v>
      </c>
      <c r="D106835" t="s">
        <v>286134</v>
      </c>
      <c r="E106835" t="s">
        <v>286135</v>
      </c>
    </row>
    <row r="106836" spans="1:5" x14ac:dyDescent="0.25">
      <c r="A106836">
        <v>482354</v>
      </c>
      <c r="B106836" t="s">
        <v>286136</v>
      </c>
      <c r="D106836" t="s">
        <v>286137</v>
      </c>
      <c r="E106836" t="s">
        <v>286138</v>
      </c>
    </row>
    <row r="106837" spans="1:5" x14ac:dyDescent="0.25">
      <c r="A106837">
        <v>482376</v>
      </c>
      <c r="B106837" t="s">
        <v>286139</v>
      </c>
      <c r="D106837" t="s">
        <v>286140</v>
      </c>
      <c r="E106837" t="s">
        <v>286141</v>
      </c>
    </row>
    <row r="106838" spans="1:5" x14ac:dyDescent="0.25">
      <c r="A106838">
        <v>482377</v>
      </c>
      <c r="B106838" t="s">
        <v>286142</v>
      </c>
      <c r="D106838" t="s">
        <v>286143</v>
      </c>
      <c r="E106838" t="s">
        <v>286144</v>
      </c>
    </row>
    <row r="106839" spans="1:5" x14ac:dyDescent="0.25">
      <c r="A106839">
        <v>482380</v>
      </c>
      <c r="B106839" t="s">
        <v>286145</v>
      </c>
      <c r="C106839" t="s">
        <v>286146</v>
      </c>
      <c r="D106839" t="s">
        <v>286147</v>
      </c>
    </row>
    <row r="106840" spans="1:5" x14ac:dyDescent="0.25">
      <c r="A106840">
        <v>482391</v>
      </c>
      <c r="B106840" t="s">
        <v>286148</v>
      </c>
      <c r="D106840" t="s">
        <v>286149</v>
      </c>
    </row>
    <row r="106841" spans="1:5" x14ac:dyDescent="0.25">
      <c r="A106841">
        <v>482398</v>
      </c>
      <c r="B106841" t="s">
        <v>286150</v>
      </c>
      <c r="D106841" t="s">
        <v>286151</v>
      </c>
    </row>
    <row r="106842" spans="1:5" x14ac:dyDescent="0.25">
      <c r="A106842">
        <v>482425</v>
      </c>
      <c r="B106842" t="s">
        <v>286152</v>
      </c>
      <c r="D106842" t="s">
        <v>286153</v>
      </c>
    </row>
    <row r="106843" spans="1:5" x14ac:dyDescent="0.25">
      <c r="A106843">
        <v>482432</v>
      </c>
      <c r="B106843" t="s">
        <v>286154</v>
      </c>
      <c r="D106843" t="s">
        <v>286155</v>
      </c>
      <c r="E106843" t="s">
        <v>10</v>
      </c>
    </row>
    <row r="106844" spans="1:5" x14ac:dyDescent="0.25">
      <c r="A106844">
        <v>482439</v>
      </c>
      <c r="B106844" t="s">
        <v>286156</v>
      </c>
      <c r="C106844" t="s">
        <v>84131</v>
      </c>
      <c r="D106844" t="s">
        <v>286157</v>
      </c>
    </row>
    <row r="106845" spans="1:5" x14ac:dyDescent="0.25">
      <c r="A106845">
        <v>482452</v>
      </c>
      <c r="B106845" t="s">
        <v>286158</v>
      </c>
      <c r="C106845" t="s">
        <v>286159</v>
      </c>
      <c r="D106845" t="s">
        <v>286160</v>
      </c>
      <c r="E106845" t="s">
        <v>10</v>
      </c>
    </row>
    <row r="106846" spans="1:5" x14ac:dyDescent="0.25">
      <c r="A106846">
        <v>482461</v>
      </c>
      <c r="B106846" t="s">
        <v>286161</v>
      </c>
      <c r="D106846" t="s">
        <v>286162</v>
      </c>
      <c r="E106846" t="s">
        <v>286163</v>
      </c>
    </row>
    <row r="106847" spans="1:5" x14ac:dyDescent="0.25">
      <c r="A106847">
        <v>482476</v>
      </c>
      <c r="B106847" t="s">
        <v>286164</v>
      </c>
      <c r="C106847" t="s">
        <v>185145</v>
      </c>
      <c r="D106847" t="s">
        <v>286165</v>
      </c>
    </row>
    <row r="106848" spans="1:5" x14ac:dyDescent="0.25">
      <c r="A106848">
        <v>482483</v>
      </c>
      <c r="B106848" t="s">
        <v>286166</v>
      </c>
      <c r="D106848" t="s">
        <v>286167</v>
      </c>
    </row>
    <row r="106849" spans="1:5" x14ac:dyDescent="0.25">
      <c r="A106849">
        <v>482485</v>
      </c>
      <c r="B106849" t="s">
        <v>286168</v>
      </c>
      <c r="D106849" t="s">
        <v>286169</v>
      </c>
    </row>
    <row r="106850" spans="1:5" x14ac:dyDescent="0.25">
      <c r="A106850">
        <v>482494</v>
      </c>
      <c r="B106850" t="s">
        <v>286170</v>
      </c>
      <c r="D106850" t="s">
        <v>286171</v>
      </c>
    </row>
    <row r="106851" spans="1:5" x14ac:dyDescent="0.25">
      <c r="A106851">
        <v>482506</v>
      </c>
      <c r="B106851" t="s">
        <v>286172</v>
      </c>
      <c r="D106851" t="s">
        <v>286173</v>
      </c>
      <c r="E106851" t="s">
        <v>286174</v>
      </c>
    </row>
    <row r="106852" spans="1:5" x14ac:dyDescent="0.25">
      <c r="A106852">
        <v>482510</v>
      </c>
      <c r="B106852" t="s">
        <v>286175</v>
      </c>
      <c r="C106852" t="s">
        <v>286176</v>
      </c>
      <c r="D106852" t="s">
        <v>286177</v>
      </c>
      <c r="E106852" t="s">
        <v>286178</v>
      </c>
    </row>
    <row r="106853" spans="1:5" x14ac:dyDescent="0.25">
      <c r="A106853">
        <v>482513</v>
      </c>
      <c r="B106853" t="s">
        <v>286179</v>
      </c>
      <c r="C106853" t="s">
        <v>372</v>
      </c>
      <c r="D106853" t="s">
        <v>286180</v>
      </c>
      <c r="E106853" t="s">
        <v>10</v>
      </c>
    </row>
    <row r="106854" spans="1:5" x14ac:dyDescent="0.25">
      <c r="A106854">
        <v>482526</v>
      </c>
      <c r="B106854" t="s">
        <v>286181</v>
      </c>
      <c r="D106854" t="s">
        <v>286182</v>
      </c>
      <c r="E106854" t="s">
        <v>286183</v>
      </c>
    </row>
    <row r="106855" spans="1:5" x14ac:dyDescent="0.25">
      <c r="A106855">
        <v>482540</v>
      </c>
      <c r="B106855" t="s">
        <v>286184</v>
      </c>
      <c r="C106855" t="s">
        <v>133538</v>
      </c>
      <c r="D106855" t="s">
        <v>286185</v>
      </c>
    </row>
    <row r="106856" spans="1:5" x14ac:dyDescent="0.25">
      <c r="A106856">
        <v>482555</v>
      </c>
      <c r="B106856" t="s">
        <v>286186</v>
      </c>
      <c r="D106856" t="s">
        <v>286187</v>
      </c>
    </row>
    <row r="106857" spans="1:5" x14ac:dyDescent="0.25">
      <c r="A106857">
        <v>482578</v>
      </c>
      <c r="B106857" t="s">
        <v>286188</v>
      </c>
      <c r="D106857" t="s">
        <v>286189</v>
      </c>
      <c r="E106857" t="s">
        <v>286190</v>
      </c>
    </row>
    <row r="106858" spans="1:5" x14ac:dyDescent="0.25">
      <c r="A106858">
        <v>482586</v>
      </c>
      <c r="B106858" t="s">
        <v>286191</v>
      </c>
      <c r="C106858" t="s">
        <v>244625</v>
      </c>
      <c r="D106858" t="s">
        <v>286192</v>
      </c>
      <c r="E106858" t="s">
        <v>286193</v>
      </c>
    </row>
    <row r="106859" spans="1:5" x14ac:dyDescent="0.25">
      <c r="A106859">
        <v>482632</v>
      </c>
      <c r="B106859" t="s">
        <v>286194</v>
      </c>
      <c r="C106859" t="s">
        <v>92504</v>
      </c>
      <c r="D106859" t="s">
        <v>286195</v>
      </c>
      <c r="E106859" t="s">
        <v>92506</v>
      </c>
    </row>
    <row r="106860" spans="1:5" x14ac:dyDescent="0.25">
      <c r="A106860">
        <v>482638</v>
      </c>
      <c r="B106860" t="s">
        <v>286196</v>
      </c>
      <c r="D106860" t="s">
        <v>286197</v>
      </c>
      <c r="E106860" t="s">
        <v>286198</v>
      </c>
    </row>
    <row r="106861" spans="1:5" x14ac:dyDescent="0.25">
      <c r="A106861">
        <v>482644</v>
      </c>
      <c r="B106861" t="s">
        <v>286199</v>
      </c>
      <c r="D106861" t="s">
        <v>286200</v>
      </c>
    </row>
    <row r="106862" spans="1:5" x14ac:dyDescent="0.25">
      <c r="A106862">
        <v>482651</v>
      </c>
      <c r="B106862" t="s">
        <v>286201</v>
      </c>
      <c r="C106862" t="s">
        <v>286202</v>
      </c>
      <c r="D106862" t="s">
        <v>286203</v>
      </c>
      <c r="E106862" t="s">
        <v>10</v>
      </c>
    </row>
    <row r="106863" spans="1:5" x14ac:dyDescent="0.25">
      <c r="A106863">
        <v>482655</v>
      </c>
      <c r="B106863" t="s">
        <v>286204</v>
      </c>
      <c r="C106863" t="s">
        <v>286205</v>
      </c>
      <c r="D106863" t="s">
        <v>286206</v>
      </c>
      <c r="E106863" t="s">
        <v>286207</v>
      </c>
    </row>
    <row r="106864" spans="1:5" x14ac:dyDescent="0.25">
      <c r="A106864">
        <v>482656</v>
      </c>
      <c r="B106864" t="s">
        <v>286208</v>
      </c>
      <c r="D106864" t="s">
        <v>286209</v>
      </c>
    </row>
    <row r="106865" spans="1:5" x14ac:dyDescent="0.25">
      <c r="A106865">
        <v>482681</v>
      </c>
      <c r="B106865" t="s">
        <v>286210</v>
      </c>
      <c r="D106865" t="s">
        <v>286211</v>
      </c>
    </row>
    <row r="106866" spans="1:5" x14ac:dyDescent="0.25">
      <c r="A106866">
        <v>482696</v>
      </c>
      <c r="B106866" t="s">
        <v>286212</v>
      </c>
      <c r="D106866" t="s">
        <v>286213</v>
      </c>
      <c r="E106866" t="s">
        <v>286214</v>
      </c>
    </row>
    <row r="106867" spans="1:5" x14ac:dyDescent="0.25">
      <c r="A106867">
        <v>482698</v>
      </c>
      <c r="B106867" t="s">
        <v>286215</v>
      </c>
      <c r="C106867" t="s">
        <v>286216</v>
      </c>
      <c r="D106867" t="s">
        <v>286217</v>
      </c>
    </row>
    <row r="106868" spans="1:5" x14ac:dyDescent="0.25">
      <c r="A106868">
        <v>482703</v>
      </c>
      <c r="B106868" t="s">
        <v>286218</v>
      </c>
      <c r="D106868" t="s">
        <v>286219</v>
      </c>
      <c r="E106868" t="s">
        <v>286220</v>
      </c>
    </row>
    <row r="106869" spans="1:5" x14ac:dyDescent="0.25">
      <c r="A106869">
        <v>482728</v>
      </c>
      <c r="B106869" t="s">
        <v>286221</v>
      </c>
      <c r="C106869" t="s">
        <v>286222</v>
      </c>
      <c r="D106869" t="s">
        <v>286223</v>
      </c>
    </row>
    <row r="106870" spans="1:5" x14ac:dyDescent="0.25">
      <c r="A106870">
        <v>482730</v>
      </c>
      <c r="B106870" t="s">
        <v>286224</v>
      </c>
      <c r="D106870" t="s">
        <v>286225</v>
      </c>
    </row>
    <row r="106871" spans="1:5" x14ac:dyDescent="0.25">
      <c r="A106871">
        <v>482732</v>
      </c>
      <c r="B106871" t="s">
        <v>286226</v>
      </c>
      <c r="D106871" t="s">
        <v>286227</v>
      </c>
    </row>
    <row r="106872" spans="1:5" x14ac:dyDescent="0.25">
      <c r="A106872">
        <v>482734</v>
      </c>
      <c r="B106872" t="s">
        <v>286228</v>
      </c>
      <c r="D106872" t="s">
        <v>286229</v>
      </c>
    </row>
    <row r="106873" spans="1:5" x14ac:dyDescent="0.25">
      <c r="A106873">
        <v>482740</v>
      </c>
      <c r="B106873" t="s">
        <v>286230</v>
      </c>
      <c r="C106873" t="s">
        <v>121517</v>
      </c>
      <c r="D106873" t="s">
        <v>286231</v>
      </c>
    </row>
    <row r="106874" spans="1:5" x14ac:dyDescent="0.25">
      <c r="A106874">
        <v>482742</v>
      </c>
      <c r="B106874" t="s">
        <v>286232</v>
      </c>
      <c r="C106874" t="s">
        <v>286233</v>
      </c>
      <c r="D106874" t="s">
        <v>286234</v>
      </c>
    </row>
    <row r="106875" spans="1:5" x14ac:dyDescent="0.25">
      <c r="A106875">
        <v>482761</v>
      </c>
      <c r="B106875" t="s">
        <v>286235</v>
      </c>
      <c r="C106875" t="s">
        <v>32194</v>
      </c>
      <c r="D106875" t="s">
        <v>286236</v>
      </c>
      <c r="E106875" t="s">
        <v>286237</v>
      </c>
    </row>
    <row r="106876" spans="1:5" x14ac:dyDescent="0.25">
      <c r="A106876">
        <v>482764</v>
      </c>
      <c r="B106876" t="s">
        <v>286238</v>
      </c>
      <c r="C106876" t="s">
        <v>286239</v>
      </c>
      <c r="D106876" t="s">
        <v>286240</v>
      </c>
      <c r="E106876" t="s">
        <v>286241</v>
      </c>
    </row>
    <row r="106877" spans="1:5" x14ac:dyDescent="0.25">
      <c r="A106877">
        <v>482773</v>
      </c>
      <c r="B106877" t="s">
        <v>286242</v>
      </c>
      <c r="C106877" t="s">
        <v>286243</v>
      </c>
      <c r="D106877" t="s">
        <v>286244</v>
      </c>
      <c r="E106877" t="s">
        <v>286245</v>
      </c>
    </row>
    <row r="106878" spans="1:5" x14ac:dyDescent="0.25">
      <c r="A106878">
        <v>482776</v>
      </c>
      <c r="B106878" t="s">
        <v>286246</v>
      </c>
      <c r="D106878" t="s">
        <v>286247</v>
      </c>
      <c r="E106878" t="s">
        <v>286248</v>
      </c>
    </row>
    <row r="106879" spans="1:5" x14ac:dyDescent="0.25">
      <c r="A106879">
        <v>482787</v>
      </c>
      <c r="B106879" t="s">
        <v>286249</v>
      </c>
      <c r="D106879" t="s">
        <v>286250</v>
      </c>
    </row>
    <row r="106880" spans="1:5" x14ac:dyDescent="0.25">
      <c r="A106880">
        <v>482792</v>
      </c>
      <c r="B106880" t="s">
        <v>286251</v>
      </c>
      <c r="C106880" t="s">
        <v>286252</v>
      </c>
      <c r="D106880" t="s">
        <v>286253</v>
      </c>
      <c r="E106880" t="s">
        <v>286254</v>
      </c>
    </row>
    <row r="106881" spans="1:5" x14ac:dyDescent="0.25">
      <c r="A106881">
        <v>482797</v>
      </c>
      <c r="B106881" t="s">
        <v>286255</v>
      </c>
      <c r="C106881" t="s">
        <v>286256</v>
      </c>
      <c r="D106881" t="s">
        <v>286257</v>
      </c>
      <c r="E106881" t="s">
        <v>286258</v>
      </c>
    </row>
    <row r="106882" spans="1:5" x14ac:dyDescent="0.25">
      <c r="A106882">
        <v>482798</v>
      </c>
      <c r="B106882" t="s">
        <v>286259</v>
      </c>
      <c r="D106882" t="s">
        <v>286260</v>
      </c>
      <c r="E106882" t="s">
        <v>286261</v>
      </c>
    </row>
    <row r="106883" spans="1:5" x14ac:dyDescent="0.25">
      <c r="A106883">
        <v>482813</v>
      </c>
      <c r="B106883" t="s">
        <v>286262</v>
      </c>
      <c r="C106883" t="s">
        <v>286263</v>
      </c>
      <c r="D106883" t="s">
        <v>286264</v>
      </c>
      <c r="E106883" t="s">
        <v>286265</v>
      </c>
    </row>
    <row r="106884" spans="1:5" x14ac:dyDescent="0.25">
      <c r="A106884">
        <v>482833</v>
      </c>
      <c r="B106884" t="s">
        <v>286266</v>
      </c>
      <c r="D106884" t="s">
        <v>286267</v>
      </c>
    </row>
    <row r="106885" spans="1:5" x14ac:dyDescent="0.25">
      <c r="A106885">
        <v>482835</v>
      </c>
      <c r="B106885" t="s">
        <v>286268</v>
      </c>
      <c r="C106885" t="s">
        <v>24468</v>
      </c>
      <c r="D106885" t="s">
        <v>286269</v>
      </c>
      <c r="E106885" t="s">
        <v>286270</v>
      </c>
    </row>
    <row r="106886" spans="1:5" x14ac:dyDescent="0.25">
      <c r="A106886">
        <v>482836</v>
      </c>
      <c r="B106886" t="s">
        <v>286271</v>
      </c>
      <c r="D106886" t="s">
        <v>286272</v>
      </c>
      <c r="E106886" t="s">
        <v>286273</v>
      </c>
    </row>
    <row r="106887" spans="1:5" x14ac:dyDescent="0.25">
      <c r="A106887">
        <v>482839</v>
      </c>
      <c r="B106887" t="s">
        <v>286274</v>
      </c>
      <c r="C106887" t="s">
        <v>286275</v>
      </c>
      <c r="D106887" t="s">
        <v>286276</v>
      </c>
      <c r="E106887" t="s">
        <v>10</v>
      </c>
    </row>
    <row r="106888" spans="1:5" x14ac:dyDescent="0.25">
      <c r="A106888">
        <v>482848</v>
      </c>
      <c r="B106888" t="s">
        <v>286277</v>
      </c>
      <c r="D106888" t="s">
        <v>286278</v>
      </c>
    </row>
    <row r="106889" spans="1:5" x14ac:dyDescent="0.25">
      <c r="A106889">
        <v>482850</v>
      </c>
      <c r="B106889" t="s">
        <v>286279</v>
      </c>
      <c r="C106889" t="s">
        <v>286280</v>
      </c>
      <c r="D106889" t="s">
        <v>286281</v>
      </c>
    </row>
    <row r="106890" spans="1:5" x14ac:dyDescent="0.25">
      <c r="A106890">
        <v>482853</v>
      </c>
      <c r="B106890" t="s">
        <v>286282</v>
      </c>
      <c r="D106890" t="s">
        <v>286283</v>
      </c>
    </row>
    <row r="106891" spans="1:5" x14ac:dyDescent="0.25">
      <c r="A106891">
        <v>482860</v>
      </c>
      <c r="B106891" t="s">
        <v>286284</v>
      </c>
      <c r="C106891" t="s">
        <v>286285</v>
      </c>
      <c r="D106891" t="s">
        <v>286286</v>
      </c>
      <c r="E106891" t="s">
        <v>286287</v>
      </c>
    </row>
    <row r="106892" spans="1:5" x14ac:dyDescent="0.25">
      <c r="A106892">
        <v>482866</v>
      </c>
      <c r="B106892" t="s">
        <v>286288</v>
      </c>
      <c r="D106892" t="s">
        <v>286289</v>
      </c>
    </row>
    <row r="106893" spans="1:5" x14ac:dyDescent="0.25">
      <c r="A106893">
        <v>482868</v>
      </c>
      <c r="B106893" t="s">
        <v>286290</v>
      </c>
      <c r="D106893" t="s">
        <v>286291</v>
      </c>
    </row>
    <row r="106894" spans="1:5" x14ac:dyDescent="0.25">
      <c r="A106894">
        <v>482876</v>
      </c>
      <c r="B106894" t="s">
        <v>286292</v>
      </c>
      <c r="C106894" t="s">
        <v>14814</v>
      </c>
      <c r="D106894" t="s">
        <v>286293</v>
      </c>
    </row>
    <row r="106895" spans="1:5" x14ac:dyDescent="0.25">
      <c r="A106895">
        <v>482878</v>
      </c>
      <c r="B106895" t="s">
        <v>286294</v>
      </c>
      <c r="C106895" t="s">
        <v>253063</v>
      </c>
      <c r="D106895" t="s">
        <v>286295</v>
      </c>
      <c r="E106895" t="s">
        <v>286296</v>
      </c>
    </row>
    <row r="106896" spans="1:5" x14ac:dyDescent="0.25">
      <c r="A106896">
        <v>482879</v>
      </c>
      <c r="B106896" t="s">
        <v>286297</v>
      </c>
      <c r="D106896" t="s">
        <v>286298</v>
      </c>
      <c r="E106896" t="s">
        <v>286299</v>
      </c>
    </row>
    <row r="106897" spans="1:5" x14ac:dyDescent="0.25">
      <c r="A106897">
        <v>482884</v>
      </c>
      <c r="B106897" t="s">
        <v>286300</v>
      </c>
      <c r="C106897" t="s">
        <v>286301</v>
      </c>
      <c r="D106897" t="s">
        <v>286302</v>
      </c>
      <c r="E106897" t="s">
        <v>286303</v>
      </c>
    </row>
    <row r="106898" spans="1:5" x14ac:dyDescent="0.25">
      <c r="A106898">
        <v>482889</v>
      </c>
      <c r="B106898" t="s">
        <v>286304</v>
      </c>
      <c r="C106898" t="s">
        <v>286305</v>
      </c>
      <c r="D106898" t="s">
        <v>286306</v>
      </c>
      <c r="E106898" t="s">
        <v>10</v>
      </c>
    </row>
    <row r="106899" spans="1:5" x14ac:dyDescent="0.25">
      <c r="A106899">
        <v>482894</v>
      </c>
      <c r="B106899" t="s">
        <v>286307</v>
      </c>
      <c r="D106899" t="s">
        <v>286308</v>
      </c>
      <c r="E106899" t="s">
        <v>286309</v>
      </c>
    </row>
    <row r="106900" spans="1:5" x14ac:dyDescent="0.25">
      <c r="A106900">
        <v>482898</v>
      </c>
      <c r="B106900" t="s">
        <v>286310</v>
      </c>
      <c r="D106900" t="s">
        <v>286311</v>
      </c>
      <c r="E106900" t="s">
        <v>286312</v>
      </c>
    </row>
    <row r="106901" spans="1:5" x14ac:dyDescent="0.25">
      <c r="A106901">
        <v>482908</v>
      </c>
      <c r="B106901" t="s">
        <v>286313</v>
      </c>
      <c r="D106901" t="s">
        <v>286314</v>
      </c>
    </row>
    <row r="106902" spans="1:5" x14ac:dyDescent="0.25">
      <c r="A106902">
        <v>482924</v>
      </c>
      <c r="B106902" t="s">
        <v>286315</v>
      </c>
      <c r="D106902" t="s">
        <v>286316</v>
      </c>
    </row>
    <row r="106903" spans="1:5" x14ac:dyDescent="0.25">
      <c r="A106903">
        <v>482932</v>
      </c>
      <c r="B106903" t="s">
        <v>286317</v>
      </c>
      <c r="D106903" t="s">
        <v>286318</v>
      </c>
      <c r="E106903" t="s">
        <v>286319</v>
      </c>
    </row>
    <row r="106904" spans="1:5" x14ac:dyDescent="0.25">
      <c r="A106904">
        <v>482934</v>
      </c>
      <c r="B106904" t="s">
        <v>286320</v>
      </c>
      <c r="D106904" t="s">
        <v>286321</v>
      </c>
      <c r="E106904" t="s">
        <v>286322</v>
      </c>
    </row>
    <row r="106905" spans="1:5" x14ac:dyDescent="0.25">
      <c r="A106905">
        <v>482936</v>
      </c>
      <c r="B106905" t="s">
        <v>286323</v>
      </c>
      <c r="C106905" t="s">
        <v>286324</v>
      </c>
      <c r="D106905" t="s">
        <v>286325</v>
      </c>
      <c r="E106905" t="s">
        <v>286326</v>
      </c>
    </row>
    <row r="106906" spans="1:5" x14ac:dyDescent="0.25">
      <c r="A106906">
        <v>482951</v>
      </c>
      <c r="B106906" t="s">
        <v>286327</v>
      </c>
      <c r="D106906" t="s">
        <v>286328</v>
      </c>
      <c r="E106906" t="s">
        <v>286329</v>
      </c>
    </row>
    <row r="106907" spans="1:5" x14ac:dyDescent="0.25">
      <c r="A106907">
        <v>482966</v>
      </c>
      <c r="B106907" t="s">
        <v>286330</v>
      </c>
      <c r="C106907" t="s">
        <v>286331</v>
      </c>
      <c r="D106907" t="s">
        <v>286332</v>
      </c>
      <c r="E106907" t="s">
        <v>286333</v>
      </c>
    </row>
    <row r="106908" spans="1:5" x14ac:dyDescent="0.25">
      <c r="A106908">
        <v>482969</v>
      </c>
      <c r="B106908" t="s">
        <v>286334</v>
      </c>
      <c r="C106908" t="s">
        <v>286335</v>
      </c>
      <c r="D106908" t="s">
        <v>286336</v>
      </c>
      <c r="E106908" t="s">
        <v>286337</v>
      </c>
    </row>
    <row r="106909" spans="1:5" x14ac:dyDescent="0.25">
      <c r="A106909">
        <v>482971</v>
      </c>
      <c r="B106909" t="s">
        <v>286338</v>
      </c>
      <c r="D106909" t="s">
        <v>286339</v>
      </c>
    </row>
    <row r="106910" spans="1:5" x14ac:dyDescent="0.25">
      <c r="A106910">
        <v>482972</v>
      </c>
      <c r="B106910" t="s">
        <v>286340</v>
      </c>
      <c r="D106910" t="s">
        <v>286341</v>
      </c>
      <c r="E106910" t="s">
        <v>286342</v>
      </c>
    </row>
    <row r="106911" spans="1:5" x14ac:dyDescent="0.25">
      <c r="A106911">
        <v>482991</v>
      </c>
      <c r="B106911" t="s">
        <v>286343</v>
      </c>
      <c r="D106911" t="s">
        <v>286344</v>
      </c>
      <c r="E106911" t="s">
        <v>286345</v>
      </c>
    </row>
    <row r="106912" spans="1:5" x14ac:dyDescent="0.25">
      <c r="A106912">
        <v>482996</v>
      </c>
      <c r="B106912" t="s">
        <v>286346</v>
      </c>
      <c r="C106912" t="s">
        <v>286347</v>
      </c>
      <c r="D106912" t="s">
        <v>286348</v>
      </c>
      <c r="E106912" t="s">
        <v>286349</v>
      </c>
    </row>
    <row r="106913" spans="1:5" x14ac:dyDescent="0.25">
      <c r="A106913">
        <v>482998</v>
      </c>
      <c r="B106913" t="s">
        <v>286350</v>
      </c>
      <c r="D106913" t="s">
        <v>286351</v>
      </c>
    </row>
    <row r="106914" spans="1:5" x14ac:dyDescent="0.25">
      <c r="A106914">
        <v>483000</v>
      </c>
      <c r="B106914" t="s">
        <v>286352</v>
      </c>
      <c r="D106914" t="s">
        <v>286353</v>
      </c>
    </row>
    <row r="106915" spans="1:5" x14ac:dyDescent="0.25">
      <c r="A106915">
        <v>483012</v>
      </c>
      <c r="B106915" t="s">
        <v>286354</v>
      </c>
      <c r="D106915" t="s">
        <v>286355</v>
      </c>
    </row>
    <row r="106916" spans="1:5" x14ac:dyDescent="0.25">
      <c r="A106916">
        <v>483014</v>
      </c>
      <c r="B106916" t="s">
        <v>286356</v>
      </c>
      <c r="D106916" t="s">
        <v>286357</v>
      </c>
    </row>
    <row r="106917" spans="1:5" x14ac:dyDescent="0.25">
      <c r="A106917">
        <v>483020</v>
      </c>
      <c r="B106917" t="s">
        <v>286358</v>
      </c>
      <c r="D106917" t="s">
        <v>286359</v>
      </c>
    </row>
    <row r="106918" spans="1:5" x14ac:dyDescent="0.25">
      <c r="A106918">
        <v>483024</v>
      </c>
      <c r="B106918" t="s">
        <v>286360</v>
      </c>
      <c r="D106918" t="s">
        <v>286361</v>
      </c>
    </row>
    <row r="106919" spans="1:5" x14ac:dyDescent="0.25">
      <c r="A106919">
        <v>483031</v>
      </c>
      <c r="B106919" t="s">
        <v>286362</v>
      </c>
      <c r="C106919" t="s">
        <v>286363</v>
      </c>
      <c r="D106919" t="s">
        <v>286364</v>
      </c>
      <c r="E106919" t="s">
        <v>286365</v>
      </c>
    </row>
    <row r="106920" spans="1:5" x14ac:dyDescent="0.25">
      <c r="A106920">
        <v>483037</v>
      </c>
      <c r="B106920" t="s">
        <v>286366</v>
      </c>
      <c r="D106920" t="s">
        <v>286367</v>
      </c>
    </row>
    <row r="106921" spans="1:5" x14ac:dyDescent="0.25">
      <c r="A106921">
        <v>483059</v>
      </c>
      <c r="B106921" t="s">
        <v>286368</v>
      </c>
      <c r="D106921" t="s">
        <v>286369</v>
      </c>
    </row>
    <row r="106922" spans="1:5" x14ac:dyDescent="0.25">
      <c r="A106922">
        <v>483061</v>
      </c>
      <c r="B106922" t="s">
        <v>286370</v>
      </c>
      <c r="D106922" t="s">
        <v>286371</v>
      </c>
      <c r="E106922" t="s">
        <v>172872</v>
      </c>
    </row>
    <row r="106923" spans="1:5" x14ac:dyDescent="0.25">
      <c r="A106923">
        <v>483084</v>
      </c>
      <c r="B106923" t="s">
        <v>286372</v>
      </c>
      <c r="C106923" t="s">
        <v>10684</v>
      </c>
      <c r="D106923" t="s">
        <v>286373</v>
      </c>
      <c r="E106923" t="s">
        <v>286374</v>
      </c>
    </row>
    <row r="106924" spans="1:5" x14ac:dyDescent="0.25">
      <c r="A106924">
        <v>483085</v>
      </c>
      <c r="B106924" t="s">
        <v>286375</v>
      </c>
      <c r="D106924" t="s">
        <v>286376</v>
      </c>
    </row>
    <row r="106925" spans="1:5" x14ac:dyDescent="0.25">
      <c r="A106925">
        <v>483093</v>
      </c>
      <c r="B106925" t="s">
        <v>286377</v>
      </c>
      <c r="D106925" t="s">
        <v>286378</v>
      </c>
    </row>
    <row r="106926" spans="1:5" x14ac:dyDescent="0.25">
      <c r="A106926">
        <v>483102</v>
      </c>
      <c r="B106926" t="s">
        <v>286379</v>
      </c>
      <c r="D106926" t="s">
        <v>286380</v>
      </c>
    </row>
    <row r="106927" spans="1:5" x14ac:dyDescent="0.25">
      <c r="A106927">
        <v>483108</v>
      </c>
      <c r="B106927" t="s">
        <v>286381</v>
      </c>
      <c r="D106927" t="s">
        <v>286382</v>
      </c>
      <c r="E106927" t="s">
        <v>286383</v>
      </c>
    </row>
    <row r="106928" spans="1:5" x14ac:dyDescent="0.25">
      <c r="A106928">
        <v>483130</v>
      </c>
      <c r="B106928" t="s">
        <v>286384</v>
      </c>
      <c r="C106928" t="s">
        <v>286385</v>
      </c>
      <c r="D106928" t="s">
        <v>286386</v>
      </c>
      <c r="E106928" t="s">
        <v>286387</v>
      </c>
    </row>
    <row r="106929" spans="1:5" x14ac:dyDescent="0.25">
      <c r="A106929">
        <v>483139</v>
      </c>
      <c r="B106929" t="s">
        <v>286388</v>
      </c>
      <c r="C106929" t="s">
        <v>286389</v>
      </c>
      <c r="D106929" t="s">
        <v>286390</v>
      </c>
    </row>
    <row r="106930" spans="1:5" x14ac:dyDescent="0.25">
      <c r="A106930">
        <v>483142</v>
      </c>
      <c r="B106930" t="s">
        <v>286391</v>
      </c>
      <c r="D106930" t="s">
        <v>286392</v>
      </c>
      <c r="E106930" t="s">
        <v>286393</v>
      </c>
    </row>
    <row r="106931" spans="1:5" x14ac:dyDescent="0.25">
      <c r="A106931">
        <v>483143</v>
      </c>
      <c r="B106931" t="s">
        <v>286394</v>
      </c>
      <c r="C106931" t="s">
        <v>286395</v>
      </c>
      <c r="D106931" t="s">
        <v>286396</v>
      </c>
      <c r="E106931" t="s">
        <v>10</v>
      </c>
    </row>
    <row r="106932" spans="1:5" x14ac:dyDescent="0.25">
      <c r="A106932">
        <v>483170</v>
      </c>
      <c r="B106932" t="s">
        <v>286397</v>
      </c>
      <c r="C106932" t="s">
        <v>286398</v>
      </c>
      <c r="D106932" t="s">
        <v>286399</v>
      </c>
    </row>
    <row r="106933" spans="1:5" x14ac:dyDescent="0.25">
      <c r="A106933">
        <v>483185</v>
      </c>
      <c r="B106933" t="s">
        <v>286400</v>
      </c>
      <c r="C106933" t="s">
        <v>45855</v>
      </c>
      <c r="D106933" t="s">
        <v>286401</v>
      </c>
      <c r="E106933" t="s">
        <v>45857</v>
      </c>
    </row>
    <row r="106934" spans="1:5" x14ac:dyDescent="0.25">
      <c r="A106934">
        <v>483188</v>
      </c>
      <c r="B106934" t="s">
        <v>286402</v>
      </c>
      <c r="C106934" t="s">
        <v>286403</v>
      </c>
      <c r="D106934" t="s">
        <v>286404</v>
      </c>
    </row>
    <row r="106935" spans="1:5" x14ac:dyDescent="0.25">
      <c r="A106935">
        <v>483189</v>
      </c>
      <c r="B106935" t="s">
        <v>286405</v>
      </c>
      <c r="D106935" t="s">
        <v>286406</v>
      </c>
    </row>
    <row r="106936" spans="1:5" x14ac:dyDescent="0.25">
      <c r="A106936">
        <v>483192</v>
      </c>
      <c r="B106936" t="s">
        <v>286407</v>
      </c>
      <c r="D106936" t="s">
        <v>286408</v>
      </c>
      <c r="E106936" t="s">
        <v>286409</v>
      </c>
    </row>
    <row r="106937" spans="1:5" x14ac:dyDescent="0.25">
      <c r="A106937">
        <v>483198</v>
      </c>
      <c r="B106937" t="s">
        <v>286410</v>
      </c>
      <c r="D106937" t="s">
        <v>286411</v>
      </c>
      <c r="E106937" t="s">
        <v>10</v>
      </c>
    </row>
    <row r="106938" spans="1:5" x14ac:dyDescent="0.25">
      <c r="A106938">
        <v>483203</v>
      </c>
      <c r="B106938" t="s">
        <v>286412</v>
      </c>
      <c r="C106938" t="s">
        <v>286413</v>
      </c>
      <c r="D106938" t="s">
        <v>286414</v>
      </c>
      <c r="E106938" t="s">
        <v>286415</v>
      </c>
    </row>
    <row r="106939" spans="1:5" x14ac:dyDescent="0.25">
      <c r="A106939">
        <v>483204</v>
      </c>
      <c r="B106939" t="s">
        <v>286416</v>
      </c>
      <c r="C106939" t="s">
        <v>286417</v>
      </c>
      <c r="D106939" t="s">
        <v>286418</v>
      </c>
    </row>
    <row r="106940" spans="1:5" x14ac:dyDescent="0.25">
      <c r="A106940">
        <v>483217</v>
      </c>
      <c r="B106940" t="s">
        <v>286419</v>
      </c>
      <c r="C106940" t="s">
        <v>286420</v>
      </c>
      <c r="D106940" t="s">
        <v>286421</v>
      </c>
    </row>
    <row r="106941" spans="1:5" x14ac:dyDescent="0.25">
      <c r="A106941">
        <v>483227</v>
      </c>
      <c r="B106941" t="s">
        <v>286422</v>
      </c>
      <c r="D106941" t="s">
        <v>286423</v>
      </c>
      <c r="E106941" t="s">
        <v>136417</v>
      </c>
    </row>
    <row r="106942" spans="1:5" x14ac:dyDescent="0.25">
      <c r="A106942">
        <v>483228</v>
      </c>
      <c r="B106942" t="s">
        <v>286424</v>
      </c>
      <c r="D106942" t="s">
        <v>286425</v>
      </c>
    </row>
    <row r="106943" spans="1:5" x14ac:dyDescent="0.25">
      <c r="A106943">
        <v>483229</v>
      </c>
      <c r="B106943" t="s">
        <v>286426</v>
      </c>
      <c r="C106943" t="s">
        <v>286427</v>
      </c>
      <c r="D106943" t="s">
        <v>286428</v>
      </c>
    </row>
    <row r="106944" spans="1:5" x14ac:dyDescent="0.25">
      <c r="A106944">
        <v>483231</v>
      </c>
      <c r="B106944" t="s">
        <v>286429</v>
      </c>
      <c r="D106944" t="s">
        <v>286430</v>
      </c>
      <c r="E106944" t="s">
        <v>10</v>
      </c>
    </row>
    <row r="106945" spans="1:5" x14ac:dyDescent="0.25">
      <c r="A106945">
        <v>483232</v>
      </c>
      <c r="B106945" t="s">
        <v>286431</v>
      </c>
      <c r="C106945" t="s">
        <v>174882</v>
      </c>
      <c r="D106945" t="s">
        <v>286432</v>
      </c>
    </row>
    <row r="106946" spans="1:5" x14ac:dyDescent="0.25">
      <c r="A106946">
        <v>483237</v>
      </c>
      <c r="B106946" t="s">
        <v>286433</v>
      </c>
      <c r="D106946" t="s">
        <v>286434</v>
      </c>
      <c r="E106946" t="s">
        <v>286435</v>
      </c>
    </row>
    <row r="106947" spans="1:5" x14ac:dyDescent="0.25">
      <c r="A106947">
        <v>483241</v>
      </c>
      <c r="B106947" t="s">
        <v>286436</v>
      </c>
      <c r="D106947" t="s">
        <v>286437</v>
      </c>
      <c r="E106947" t="s">
        <v>286438</v>
      </c>
    </row>
    <row r="106948" spans="1:5" x14ac:dyDescent="0.25">
      <c r="A106948">
        <v>483249</v>
      </c>
      <c r="B106948" t="s">
        <v>286439</v>
      </c>
      <c r="C106948" t="s">
        <v>286440</v>
      </c>
      <c r="D106948" t="s">
        <v>286441</v>
      </c>
      <c r="E106948" t="s">
        <v>286442</v>
      </c>
    </row>
    <row r="106949" spans="1:5" x14ac:dyDescent="0.25">
      <c r="A106949">
        <v>483251</v>
      </c>
      <c r="B106949" t="s">
        <v>286443</v>
      </c>
      <c r="D106949" t="s">
        <v>286444</v>
      </c>
    </row>
    <row r="106950" spans="1:5" x14ac:dyDescent="0.25">
      <c r="A106950">
        <v>483254</v>
      </c>
      <c r="B106950" t="s">
        <v>286445</v>
      </c>
      <c r="D106950" t="s">
        <v>286446</v>
      </c>
      <c r="E106950" t="s">
        <v>286447</v>
      </c>
    </row>
    <row r="106951" spans="1:5" x14ac:dyDescent="0.25">
      <c r="A106951">
        <v>483264</v>
      </c>
      <c r="B106951" t="s">
        <v>286448</v>
      </c>
      <c r="D106951" t="s">
        <v>286449</v>
      </c>
      <c r="E106951" t="s">
        <v>286450</v>
      </c>
    </row>
    <row r="106952" spans="1:5" x14ac:dyDescent="0.25">
      <c r="A106952">
        <v>483281</v>
      </c>
      <c r="B106952" t="s">
        <v>286451</v>
      </c>
      <c r="D106952" t="s">
        <v>286452</v>
      </c>
      <c r="E106952" t="s">
        <v>286453</v>
      </c>
    </row>
    <row r="106953" spans="1:5" x14ac:dyDescent="0.25">
      <c r="A106953">
        <v>483288</v>
      </c>
      <c r="B106953" t="s">
        <v>286454</v>
      </c>
      <c r="C106953" t="s">
        <v>47639</v>
      </c>
      <c r="D106953" t="s">
        <v>286455</v>
      </c>
      <c r="E106953" t="s">
        <v>286456</v>
      </c>
    </row>
    <row r="106954" spans="1:5" x14ac:dyDescent="0.25">
      <c r="A106954">
        <v>483294</v>
      </c>
      <c r="B106954" t="s">
        <v>286457</v>
      </c>
      <c r="D106954" t="s">
        <v>286458</v>
      </c>
    </row>
    <row r="106955" spans="1:5" x14ac:dyDescent="0.25">
      <c r="A106955">
        <v>483296</v>
      </c>
      <c r="B106955" t="s">
        <v>286459</v>
      </c>
      <c r="D106955" t="s">
        <v>286460</v>
      </c>
    </row>
    <row r="106956" spans="1:5" x14ac:dyDescent="0.25">
      <c r="A106956">
        <v>483298</v>
      </c>
      <c r="B106956" t="s">
        <v>286461</v>
      </c>
      <c r="D106956" t="s">
        <v>286462</v>
      </c>
    </row>
    <row r="106957" spans="1:5" x14ac:dyDescent="0.25">
      <c r="A106957">
        <v>483305</v>
      </c>
      <c r="B106957" t="s">
        <v>286463</v>
      </c>
      <c r="C106957" t="s">
        <v>286464</v>
      </c>
      <c r="D106957" t="s">
        <v>286465</v>
      </c>
      <c r="E106957" t="s">
        <v>286466</v>
      </c>
    </row>
    <row r="106958" spans="1:5" x14ac:dyDescent="0.25">
      <c r="A106958">
        <v>483309</v>
      </c>
      <c r="B106958" t="s">
        <v>286467</v>
      </c>
      <c r="D106958" t="s">
        <v>286468</v>
      </c>
      <c r="E106958" t="s">
        <v>20605</v>
      </c>
    </row>
    <row r="106959" spans="1:5" x14ac:dyDescent="0.25">
      <c r="A106959">
        <v>483311</v>
      </c>
      <c r="B106959" t="s">
        <v>286469</v>
      </c>
      <c r="C106959" t="s">
        <v>25537</v>
      </c>
      <c r="D106959" t="s">
        <v>286470</v>
      </c>
      <c r="E106959" t="s">
        <v>286471</v>
      </c>
    </row>
    <row r="106960" spans="1:5" x14ac:dyDescent="0.25">
      <c r="A106960">
        <v>483325</v>
      </c>
      <c r="B106960" t="s">
        <v>286472</v>
      </c>
      <c r="D106960" t="s">
        <v>286473</v>
      </c>
      <c r="E106960" t="s">
        <v>54303</v>
      </c>
    </row>
    <row r="106961" spans="1:5" x14ac:dyDescent="0.25">
      <c r="A106961">
        <v>483329</v>
      </c>
      <c r="B106961" t="s">
        <v>286474</v>
      </c>
      <c r="D106961" t="s">
        <v>286475</v>
      </c>
    </row>
    <row r="106962" spans="1:5" x14ac:dyDescent="0.25">
      <c r="A106962">
        <v>483339</v>
      </c>
      <c r="B106962" t="s">
        <v>286476</v>
      </c>
      <c r="D106962" t="s">
        <v>286477</v>
      </c>
      <c r="E106962" t="s">
        <v>286478</v>
      </c>
    </row>
    <row r="106963" spans="1:5" x14ac:dyDescent="0.25">
      <c r="A106963">
        <v>483347</v>
      </c>
      <c r="B106963" t="s">
        <v>286479</v>
      </c>
      <c r="C106963" t="s">
        <v>286480</v>
      </c>
      <c r="D106963" t="s">
        <v>286481</v>
      </c>
    </row>
    <row r="106964" spans="1:5" x14ac:dyDescent="0.25">
      <c r="A106964">
        <v>483352</v>
      </c>
      <c r="B106964" t="s">
        <v>286482</v>
      </c>
      <c r="D106964" t="s">
        <v>286483</v>
      </c>
      <c r="E106964" t="s">
        <v>286484</v>
      </c>
    </row>
    <row r="106965" spans="1:5" x14ac:dyDescent="0.25">
      <c r="A106965">
        <v>483373</v>
      </c>
      <c r="B106965" t="s">
        <v>286485</v>
      </c>
      <c r="D106965" t="s">
        <v>286486</v>
      </c>
      <c r="E106965" t="s">
        <v>10</v>
      </c>
    </row>
    <row r="106966" spans="1:5" x14ac:dyDescent="0.25">
      <c r="A106966">
        <v>483375</v>
      </c>
      <c r="B106966" t="s">
        <v>286487</v>
      </c>
      <c r="D106966" t="s">
        <v>286488</v>
      </c>
      <c r="E106966" t="s">
        <v>286489</v>
      </c>
    </row>
    <row r="106967" spans="1:5" x14ac:dyDescent="0.25">
      <c r="A106967">
        <v>483384</v>
      </c>
      <c r="B106967" t="s">
        <v>286490</v>
      </c>
      <c r="C106967" t="s">
        <v>286491</v>
      </c>
      <c r="D106967" t="s">
        <v>286492</v>
      </c>
      <c r="E106967" t="s">
        <v>286493</v>
      </c>
    </row>
    <row r="106968" spans="1:5" x14ac:dyDescent="0.25">
      <c r="A106968">
        <v>483389</v>
      </c>
      <c r="B106968" t="s">
        <v>286494</v>
      </c>
      <c r="D106968" t="s">
        <v>286495</v>
      </c>
    </row>
    <row r="106969" spans="1:5" x14ac:dyDescent="0.25">
      <c r="A106969">
        <v>483399</v>
      </c>
      <c r="B106969" t="s">
        <v>286496</v>
      </c>
      <c r="C106969" t="s">
        <v>286497</v>
      </c>
      <c r="D106969" t="s">
        <v>286498</v>
      </c>
      <c r="E106969" t="s">
        <v>286499</v>
      </c>
    </row>
    <row r="106970" spans="1:5" x14ac:dyDescent="0.25">
      <c r="A106970">
        <v>483404</v>
      </c>
      <c r="B106970" t="s">
        <v>286500</v>
      </c>
      <c r="D106970" t="s">
        <v>286501</v>
      </c>
    </row>
    <row r="106971" spans="1:5" x14ac:dyDescent="0.25">
      <c r="A106971">
        <v>483431</v>
      </c>
      <c r="B106971" t="s">
        <v>286502</v>
      </c>
      <c r="D106971" t="s">
        <v>286503</v>
      </c>
      <c r="E106971" t="s">
        <v>10</v>
      </c>
    </row>
    <row r="106972" spans="1:5" x14ac:dyDescent="0.25">
      <c r="A106972">
        <v>483439</v>
      </c>
      <c r="B106972" t="s">
        <v>286504</v>
      </c>
      <c r="D106972" t="s">
        <v>286505</v>
      </c>
    </row>
    <row r="106973" spans="1:5" x14ac:dyDescent="0.25">
      <c r="A106973">
        <v>483454</v>
      </c>
      <c r="B106973" t="s">
        <v>286506</v>
      </c>
      <c r="C106973" t="s">
        <v>286507</v>
      </c>
      <c r="D106973" t="s">
        <v>286508</v>
      </c>
      <c r="E106973" t="s">
        <v>286509</v>
      </c>
    </row>
    <row r="106974" spans="1:5" x14ac:dyDescent="0.25">
      <c r="A106974">
        <v>483457</v>
      </c>
      <c r="B106974" t="s">
        <v>286510</v>
      </c>
      <c r="D106974" t="s">
        <v>286511</v>
      </c>
      <c r="E106974" t="s">
        <v>286512</v>
      </c>
    </row>
    <row r="106975" spans="1:5" x14ac:dyDescent="0.25">
      <c r="A106975">
        <v>483462</v>
      </c>
      <c r="B106975" t="s">
        <v>286513</v>
      </c>
      <c r="D106975" t="s">
        <v>286514</v>
      </c>
    </row>
    <row r="106976" spans="1:5" x14ac:dyDescent="0.25">
      <c r="A106976">
        <v>483481</v>
      </c>
      <c r="B106976" t="s">
        <v>286515</v>
      </c>
      <c r="D106976" t="s">
        <v>286516</v>
      </c>
      <c r="E106976" t="s">
        <v>286517</v>
      </c>
    </row>
    <row r="106977" spans="1:5" x14ac:dyDescent="0.25">
      <c r="A106977">
        <v>483505</v>
      </c>
      <c r="B106977" t="s">
        <v>286518</v>
      </c>
      <c r="D106977" t="s">
        <v>286519</v>
      </c>
    </row>
    <row r="106978" spans="1:5" x14ac:dyDescent="0.25">
      <c r="A106978">
        <v>483517</v>
      </c>
      <c r="B106978" t="s">
        <v>286520</v>
      </c>
      <c r="D106978" t="s">
        <v>286521</v>
      </c>
    </row>
    <row r="106979" spans="1:5" x14ac:dyDescent="0.25">
      <c r="A106979">
        <v>483519</v>
      </c>
      <c r="B106979" t="s">
        <v>286522</v>
      </c>
      <c r="C106979" t="s">
        <v>286523</v>
      </c>
      <c r="D106979" t="s">
        <v>286524</v>
      </c>
      <c r="E106979" t="s">
        <v>286525</v>
      </c>
    </row>
    <row r="106980" spans="1:5" x14ac:dyDescent="0.25">
      <c r="A106980">
        <v>483523</v>
      </c>
      <c r="B106980" t="s">
        <v>286526</v>
      </c>
      <c r="D106980" t="s">
        <v>286527</v>
      </c>
      <c r="E106980" t="s">
        <v>286528</v>
      </c>
    </row>
    <row r="106981" spans="1:5" x14ac:dyDescent="0.25">
      <c r="A106981">
        <v>483524</v>
      </c>
      <c r="B106981" t="s">
        <v>286529</v>
      </c>
      <c r="D106981" t="s">
        <v>286530</v>
      </c>
    </row>
    <row r="106982" spans="1:5" x14ac:dyDescent="0.25">
      <c r="A106982">
        <v>483532</v>
      </c>
      <c r="B106982" t="s">
        <v>286531</v>
      </c>
      <c r="D106982" t="s">
        <v>286532</v>
      </c>
      <c r="E106982" t="s">
        <v>286533</v>
      </c>
    </row>
    <row r="106983" spans="1:5" x14ac:dyDescent="0.25">
      <c r="A106983">
        <v>483536</v>
      </c>
      <c r="B106983" t="s">
        <v>286534</v>
      </c>
      <c r="D106983" t="s">
        <v>286535</v>
      </c>
    </row>
    <row r="106984" spans="1:5" x14ac:dyDescent="0.25">
      <c r="A106984">
        <v>483543</v>
      </c>
      <c r="B106984" t="s">
        <v>286536</v>
      </c>
      <c r="D106984" t="s">
        <v>286537</v>
      </c>
      <c r="E106984" t="s">
        <v>286538</v>
      </c>
    </row>
    <row r="106985" spans="1:5" x14ac:dyDescent="0.25">
      <c r="A106985">
        <v>483548</v>
      </c>
      <c r="B106985" t="s">
        <v>286539</v>
      </c>
      <c r="C106985" t="s">
        <v>173388</v>
      </c>
      <c r="D106985" t="s">
        <v>286540</v>
      </c>
      <c r="E106985" t="s">
        <v>286541</v>
      </c>
    </row>
    <row r="106986" spans="1:5" x14ac:dyDescent="0.25">
      <c r="A106986">
        <v>483551</v>
      </c>
      <c r="B106986" t="s">
        <v>286542</v>
      </c>
      <c r="D106986" t="s">
        <v>286543</v>
      </c>
      <c r="E106986" t="s">
        <v>286544</v>
      </c>
    </row>
    <row r="106987" spans="1:5" x14ac:dyDescent="0.25">
      <c r="A106987">
        <v>483553</v>
      </c>
      <c r="B106987" t="s">
        <v>286545</v>
      </c>
      <c r="C106987" t="s">
        <v>286546</v>
      </c>
      <c r="D106987" t="s">
        <v>286547</v>
      </c>
    </row>
    <row r="106988" spans="1:5" x14ac:dyDescent="0.25">
      <c r="A106988">
        <v>483563</v>
      </c>
      <c r="B106988" t="s">
        <v>286548</v>
      </c>
      <c r="C106988" t="s">
        <v>16020</v>
      </c>
      <c r="D106988" t="s">
        <v>286549</v>
      </c>
      <c r="E106988" t="s">
        <v>117555</v>
      </c>
    </row>
    <row r="106989" spans="1:5" x14ac:dyDescent="0.25">
      <c r="A106989">
        <v>483564</v>
      </c>
      <c r="B106989" t="s">
        <v>286550</v>
      </c>
      <c r="C106989" t="s">
        <v>286551</v>
      </c>
      <c r="D106989" t="s">
        <v>286552</v>
      </c>
      <c r="E106989" t="s">
        <v>286553</v>
      </c>
    </row>
    <row r="106990" spans="1:5" x14ac:dyDescent="0.25">
      <c r="A106990">
        <v>483566</v>
      </c>
      <c r="B106990" t="s">
        <v>286554</v>
      </c>
      <c r="C106990" t="s">
        <v>286555</v>
      </c>
      <c r="D106990" t="s">
        <v>286556</v>
      </c>
      <c r="E106990" t="s">
        <v>10</v>
      </c>
    </row>
    <row r="106991" spans="1:5" x14ac:dyDescent="0.25">
      <c r="A106991">
        <v>483576</v>
      </c>
      <c r="B106991" t="s">
        <v>286557</v>
      </c>
      <c r="D106991" t="s">
        <v>286558</v>
      </c>
    </row>
    <row r="106992" spans="1:5" x14ac:dyDescent="0.25">
      <c r="A106992">
        <v>483584</v>
      </c>
      <c r="B106992" t="s">
        <v>286559</v>
      </c>
      <c r="D106992" t="s">
        <v>286560</v>
      </c>
      <c r="E106992" t="s">
        <v>10</v>
      </c>
    </row>
    <row r="106993" spans="1:5" x14ac:dyDescent="0.25">
      <c r="A106993">
        <v>483585</v>
      </c>
      <c r="B106993" t="s">
        <v>286561</v>
      </c>
      <c r="C106993" t="s">
        <v>286562</v>
      </c>
      <c r="D106993" t="s">
        <v>286563</v>
      </c>
      <c r="E106993" t="s">
        <v>286564</v>
      </c>
    </row>
    <row r="106994" spans="1:5" x14ac:dyDescent="0.25">
      <c r="A106994">
        <v>483596</v>
      </c>
      <c r="B106994" t="s">
        <v>286565</v>
      </c>
      <c r="D106994" t="s">
        <v>286566</v>
      </c>
      <c r="E106994" t="s">
        <v>10</v>
      </c>
    </row>
    <row r="106995" spans="1:5" x14ac:dyDescent="0.25">
      <c r="A106995">
        <v>483605</v>
      </c>
      <c r="B106995" t="s">
        <v>286567</v>
      </c>
      <c r="D106995" t="s">
        <v>286568</v>
      </c>
      <c r="E106995" t="s">
        <v>286569</v>
      </c>
    </row>
    <row r="106996" spans="1:5" x14ac:dyDescent="0.25">
      <c r="A106996">
        <v>483622</v>
      </c>
      <c r="B106996" t="s">
        <v>286570</v>
      </c>
      <c r="C106996" t="s">
        <v>10666</v>
      </c>
      <c r="D106996" t="s">
        <v>286571</v>
      </c>
      <c r="E106996" t="s">
        <v>286572</v>
      </c>
    </row>
    <row r="106997" spans="1:5" x14ac:dyDescent="0.25">
      <c r="A106997">
        <v>483626</v>
      </c>
      <c r="B106997" t="s">
        <v>286573</v>
      </c>
      <c r="D106997" t="s">
        <v>286574</v>
      </c>
      <c r="E106997" t="s">
        <v>286575</v>
      </c>
    </row>
    <row r="106998" spans="1:5" x14ac:dyDescent="0.25">
      <c r="A106998">
        <v>483642</v>
      </c>
      <c r="B106998" t="s">
        <v>286576</v>
      </c>
      <c r="D106998" t="s">
        <v>286577</v>
      </c>
    </row>
    <row r="106999" spans="1:5" x14ac:dyDescent="0.25">
      <c r="A106999">
        <v>483647</v>
      </c>
      <c r="B106999" t="s">
        <v>286578</v>
      </c>
      <c r="D106999" t="s">
        <v>286579</v>
      </c>
      <c r="E106999" t="s">
        <v>286580</v>
      </c>
    </row>
    <row r="107000" spans="1:5" x14ac:dyDescent="0.25">
      <c r="A107000">
        <v>483656</v>
      </c>
      <c r="B107000" t="s">
        <v>286581</v>
      </c>
      <c r="D107000" t="s">
        <v>286582</v>
      </c>
    </row>
    <row r="107001" spans="1:5" x14ac:dyDescent="0.25">
      <c r="A107001">
        <v>483657</v>
      </c>
      <c r="B107001" t="s">
        <v>286583</v>
      </c>
      <c r="D107001" t="s">
        <v>286584</v>
      </c>
      <c r="E107001" t="s">
        <v>286585</v>
      </c>
    </row>
    <row r="107002" spans="1:5" x14ac:dyDescent="0.25">
      <c r="A107002">
        <v>483676</v>
      </c>
      <c r="B107002" t="s">
        <v>286586</v>
      </c>
      <c r="D107002" t="s">
        <v>286587</v>
      </c>
    </row>
    <row r="107003" spans="1:5" x14ac:dyDescent="0.25">
      <c r="A107003">
        <v>483679</v>
      </c>
      <c r="B107003" t="s">
        <v>286588</v>
      </c>
      <c r="D107003" t="s">
        <v>286589</v>
      </c>
      <c r="E107003" t="s">
        <v>286590</v>
      </c>
    </row>
    <row r="107004" spans="1:5" x14ac:dyDescent="0.25">
      <c r="A107004">
        <v>483680</v>
      </c>
      <c r="B107004" t="s">
        <v>286591</v>
      </c>
      <c r="D107004" t="s">
        <v>286592</v>
      </c>
      <c r="E107004" t="s">
        <v>286593</v>
      </c>
    </row>
    <row r="107005" spans="1:5" x14ac:dyDescent="0.25">
      <c r="A107005">
        <v>483687</v>
      </c>
      <c r="B107005" t="s">
        <v>286594</v>
      </c>
      <c r="D107005" t="s">
        <v>286595</v>
      </c>
      <c r="E107005" t="s">
        <v>286596</v>
      </c>
    </row>
    <row r="107006" spans="1:5" x14ac:dyDescent="0.25">
      <c r="A107006">
        <v>483709</v>
      </c>
      <c r="B107006" t="s">
        <v>286597</v>
      </c>
      <c r="C107006" t="s">
        <v>286598</v>
      </c>
      <c r="D107006" t="s">
        <v>286599</v>
      </c>
    </row>
    <row r="107007" spans="1:5" x14ac:dyDescent="0.25">
      <c r="A107007">
        <v>483741</v>
      </c>
      <c r="B107007" t="s">
        <v>286600</v>
      </c>
      <c r="D107007" t="s">
        <v>286601</v>
      </c>
      <c r="E107007" t="s">
        <v>286602</v>
      </c>
    </row>
    <row r="107008" spans="1:5" x14ac:dyDescent="0.25">
      <c r="A107008">
        <v>483745</v>
      </c>
      <c r="B107008" t="s">
        <v>286603</v>
      </c>
      <c r="C107008" t="s">
        <v>286604</v>
      </c>
      <c r="D107008" t="s">
        <v>286605</v>
      </c>
    </row>
    <row r="107009" spans="1:5" x14ac:dyDescent="0.25">
      <c r="A107009">
        <v>483747</v>
      </c>
      <c r="B107009" t="s">
        <v>286606</v>
      </c>
      <c r="D107009" t="s">
        <v>286607</v>
      </c>
    </row>
    <row r="107010" spans="1:5" x14ac:dyDescent="0.25">
      <c r="A107010">
        <v>483754</v>
      </c>
      <c r="B107010" t="s">
        <v>286608</v>
      </c>
      <c r="C107010" t="s">
        <v>286609</v>
      </c>
      <c r="D107010" t="s">
        <v>286610</v>
      </c>
      <c r="E107010" t="s">
        <v>286611</v>
      </c>
    </row>
    <row r="107011" spans="1:5" x14ac:dyDescent="0.25">
      <c r="A107011">
        <v>483762</v>
      </c>
      <c r="B107011" t="s">
        <v>286612</v>
      </c>
      <c r="D107011" t="s">
        <v>286613</v>
      </c>
      <c r="E107011" t="s">
        <v>286614</v>
      </c>
    </row>
    <row r="107012" spans="1:5" x14ac:dyDescent="0.25">
      <c r="A107012">
        <v>483769</v>
      </c>
      <c r="B107012" t="s">
        <v>286615</v>
      </c>
      <c r="D107012" t="s">
        <v>286616</v>
      </c>
    </row>
    <row r="107013" spans="1:5" x14ac:dyDescent="0.25">
      <c r="A107013">
        <v>483770</v>
      </c>
      <c r="B107013" t="s">
        <v>286617</v>
      </c>
      <c r="D107013" t="s">
        <v>286618</v>
      </c>
      <c r="E107013" t="s">
        <v>286619</v>
      </c>
    </row>
    <row r="107014" spans="1:5" x14ac:dyDescent="0.25">
      <c r="A107014">
        <v>483771</v>
      </c>
      <c r="B107014" t="s">
        <v>286620</v>
      </c>
      <c r="C107014" t="s">
        <v>137272</v>
      </c>
      <c r="D107014" t="s">
        <v>286621</v>
      </c>
      <c r="E107014" t="s">
        <v>286622</v>
      </c>
    </row>
    <row r="107015" spans="1:5" x14ac:dyDescent="0.25">
      <c r="A107015">
        <v>483773</v>
      </c>
      <c r="B107015" t="s">
        <v>286623</v>
      </c>
      <c r="D107015" t="s">
        <v>286624</v>
      </c>
    </row>
    <row r="107016" spans="1:5" x14ac:dyDescent="0.25">
      <c r="A107016">
        <v>483786</v>
      </c>
      <c r="B107016" t="s">
        <v>286625</v>
      </c>
      <c r="D107016" t="s">
        <v>286626</v>
      </c>
      <c r="E107016" t="s">
        <v>10</v>
      </c>
    </row>
    <row r="107017" spans="1:5" x14ac:dyDescent="0.25">
      <c r="A107017">
        <v>483790</v>
      </c>
      <c r="B107017" t="s">
        <v>286627</v>
      </c>
      <c r="D107017" t="s">
        <v>286628</v>
      </c>
    </row>
    <row r="107018" spans="1:5" x14ac:dyDescent="0.25">
      <c r="A107018">
        <v>483799</v>
      </c>
      <c r="B107018" t="s">
        <v>286629</v>
      </c>
      <c r="C107018" t="s">
        <v>286630</v>
      </c>
      <c r="D107018" t="s">
        <v>286631</v>
      </c>
      <c r="E107018" t="s">
        <v>286632</v>
      </c>
    </row>
    <row r="107019" spans="1:5" x14ac:dyDescent="0.25">
      <c r="A107019">
        <v>483805</v>
      </c>
      <c r="B107019" t="s">
        <v>286633</v>
      </c>
      <c r="D107019" t="s">
        <v>286634</v>
      </c>
      <c r="E107019" t="s">
        <v>10</v>
      </c>
    </row>
    <row r="107020" spans="1:5" x14ac:dyDescent="0.25">
      <c r="A107020">
        <v>483813</v>
      </c>
      <c r="B107020" t="s">
        <v>286635</v>
      </c>
      <c r="C107020" t="s">
        <v>286636</v>
      </c>
      <c r="D107020" t="s">
        <v>286637</v>
      </c>
      <c r="E107020" t="s">
        <v>286638</v>
      </c>
    </row>
    <row r="107021" spans="1:5" x14ac:dyDescent="0.25">
      <c r="A107021">
        <v>483818</v>
      </c>
      <c r="B107021" t="s">
        <v>286639</v>
      </c>
      <c r="C107021" t="s">
        <v>102054</v>
      </c>
      <c r="D107021" t="s">
        <v>286640</v>
      </c>
    </row>
    <row r="107022" spans="1:5" x14ac:dyDescent="0.25">
      <c r="A107022">
        <v>483825</v>
      </c>
      <c r="B107022" t="s">
        <v>286641</v>
      </c>
      <c r="D107022" t="s">
        <v>286642</v>
      </c>
    </row>
    <row r="107023" spans="1:5" x14ac:dyDescent="0.25">
      <c r="A107023">
        <v>483829</v>
      </c>
      <c r="B107023" t="s">
        <v>286643</v>
      </c>
      <c r="C107023" t="s">
        <v>286644</v>
      </c>
      <c r="D107023" t="s">
        <v>286645</v>
      </c>
      <c r="E107023" t="s">
        <v>10</v>
      </c>
    </row>
    <row r="107024" spans="1:5" x14ac:dyDescent="0.25">
      <c r="A107024">
        <v>483847</v>
      </c>
      <c r="B107024" t="s">
        <v>286646</v>
      </c>
      <c r="C107024" t="s">
        <v>286647</v>
      </c>
      <c r="D107024" t="s">
        <v>286648</v>
      </c>
      <c r="E107024" t="s">
        <v>286649</v>
      </c>
    </row>
    <row r="107025" spans="1:5" x14ac:dyDescent="0.25">
      <c r="A107025">
        <v>483853</v>
      </c>
      <c r="B107025" t="s">
        <v>286650</v>
      </c>
      <c r="C107025" t="s">
        <v>286651</v>
      </c>
      <c r="D107025" t="s">
        <v>286652</v>
      </c>
      <c r="E107025" t="s">
        <v>10</v>
      </c>
    </row>
    <row r="107026" spans="1:5" x14ac:dyDescent="0.25">
      <c r="A107026">
        <v>483876</v>
      </c>
      <c r="B107026" t="s">
        <v>286653</v>
      </c>
      <c r="D107026" t="s">
        <v>286654</v>
      </c>
    </row>
    <row r="107027" spans="1:5" x14ac:dyDescent="0.25">
      <c r="A107027">
        <v>483882</v>
      </c>
      <c r="B107027" t="s">
        <v>286655</v>
      </c>
      <c r="D107027" t="s">
        <v>286656</v>
      </c>
    </row>
    <row r="107028" spans="1:5" x14ac:dyDescent="0.25">
      <c r="A107028">
        <v>483890</v>
      </c>
      <c r="B107028" t="s">
        <v>286657</v>
      </c>
      <c r="D107028" t="s">
        <v>286658</v>
      </c>
    </row>
    <row r="107029" spans="1:5" x14ac:dyDescent="0.25">
      <c r="A107029">
        <v>483891</v>
      </c>
      <c r="B107029" t="s">
        <v>286659</v>
      </c>
      <c r="D107029" t="s">
        <v>286660</v>
      </c>
      <c r="E107029" t="s">
        <v>286661</v>
      </c>
    </row>
    <row r="107030" spans="1:5" x14ac:dyDescent="0.25">
      <c r="A107030">
        <v>483895</v>
      </c>
      <c r="B107030" t="s">
        <v>286662</v>
      </c>
      <c r="D107030" t="s">
        <v>286663</v>
      </c>
    </row>
    <row r="107031" spans="1:5" x14ac:dyDescent="0.25">
      <c r="A107031">
        <v>483897</v>
      </c>
      <c r="B107031" t="s">
        <v>286664</v>
      </c>
      <c r="D107031" t="s">
        <v>286665</v>
      </c>
      <c r="E107031" t="s">
        <v>286666</v>
      </c>
    </row>
    <row r="107032" spans="1:5" x14ac:dyDescent="0.25">
      <c r="A107032">
        <v>483911</v>
      </c>
      <c r="B107032" t="s">
        <v>286667</v>
      </c>
      <c r="C107032" t="s">
        <v>110374</v>
      </c>
      <c r="D107032" t="s">
        <v>286668</v>
      </c>
      <c r="E107032" t="s">
        <v>286669</v>
      </c>
    </row>
    <row r="107033" spans="1:5" x14ac:dyDescent="0.25">
      <c r="A107033">
        <v>483913</v>
      </c>
      <c r="B107033" t="s">
        <v>286670</v>
      </c>
      <c r="D107033" t="s">
        <v>286671</v>
      </c>
    </row>
    <row r="107034" spans="1:5" x14ac:dyDescent="0.25">
      <c r="A107034">
        <v>483927</v>
      </c>
      <c r="B107034" t="s">
        <v>286672</v>
      </c>
      <c r="C107034" t="s">
        <v>286673</v>
      </c>
      <c r="D107034" t="s">
        <v>286674</v>
      </c>
      <c r="E107034" t="s">
        <v>286675</v>
      </c>
    </row>
    <row r="107035" spans="1:5" x14ac:dyDescent="0.25">
      <c r="A107035">
        <v>483935</v>
      </c>
      <c r="B107035" t="s">
        <v>286676</v>
      </c>
      <c r="C107035" t="s">
        <v>1964</v>
      </c>
      <c r="D107035" t="s">
        <v>286677</v>
      </c>
      <c r="E107035" t="s">
        <v>12745</v>
      </c>
    </row>
    <row r="107036" spans="1:5" x14ac:dyDescent="0.25">
      <c r="A107036">
        <v>483936</v>
      </c>
      <c r="B107036" t="s">
        <v>286678</v>
      </c>
      <c r="D107036" t="s">
        <v>286679</v>
      </c>
      <c r="E107036" t="s">
        <v>286680</v>
      </c>
    </row>
    <row r="107037" spans="1:5" x14ac:dyDescent="0.25">
      <c r="A107037">
        <v>483944</v>
      </c>
      <c r="B107037" t="s">
        <v>286681</v>
      </c>
      <c r="D107037" t="s">
        <v>286682</v>
      </c>
    </row>
    <row r="107038" spans="1:5" x14ac:dyDescent="0.25">
      <c r="A107038">
        <v>483951</v>
      </c>
      <c r="B107038" t="s">
        <v>286683</v>
      </c>
      <c r="D107038" t="s">
        <v>286684</v>
      </c>
      <c r="E107038" t="s">
        <v>10</v>
      </c>
    </row>
    <row r="107039" spans="1:5" x14ac:dyDescent="0.25">
      <c r="A107039">
        <v>483953</v>
      </c>
      <c r="B107039" t="s">
        <v>286685</v>
      </c>
      <c r="D107039" t="s">
        <v>286686</v>
      </c>
    </row>
    <row r="107040" spans="1:5" x14ac:dyDescent="0.25">
      <c r="A107040">
        <v>483962</v>
      </c>
      <c r="B107040" t="s">
        <v>286687</v>
      </c>
      <c r="D107040" t="s">
        <v>286688</v>
      </c>
    </row>
    <row r="107041" spans="1:5" x14ac:dyDescent="0.25">
      <c r="A107041">
        <v>483983</v>
      </c>
      <c r="B107041" t="s">
        <v>286689</v>
      </c>
      <c r="D107041" t="s">
        <v>286690</v>
      </c>
      <c r="E107041" t="s">
        <v>286691</v>
      </c>
    </row>
    <row r="107042" spans="1:5" x14ac:dyDescent="0.25">
      <c r="A107042">
        <v>483991</v>
      </c>
      <c r="B107042" t="s">
        <v>286692</v>
      </c>
      <c r="D107042" t="s">
        <v>286693</v>
      </c>
    </row>
    <row r="107043" spans="1:5" x14ac:dyDescent="0.25">
      <c r="A107043">
        <v>484016</v>
      </c>
      <c r="B107043" t="s">
        <v>286694</v>
      </c>
      <c r="C107043" t="s">
        <v>286695</v>
      </c>
      <c r="D107043" t="s">
        <v>286696</v>
      </c>
    </row>
    <row r="107044" spans="1:5" x14ac:dyDescent="0.25">
      <c r="A107044">
        <v>484020</v>
      </c>
      <c r="B107044" t="s">
        <v>286697</v>
      </c>
      <c r="D107044" t="s">
        <v>286698</v>
      </c>
      <c r="E107044" t="s">
        <v>286699</v>
      </c>
    </row>
    <row r="107045" spans="1:5" x14ac:dyDescent="0.25">
      <c r="A107045">
        <v>484026</v>
      </c>
      <c r="B107045" t="s">
        <v>286700</v>
      </c>
      <c r="D107045" t="s">
        <v>286701</v>
      </c>
      <c r="E107045" t="s">
        <v>286702</v>
      </c>
    </row>
    <row r="107046" spans="1:5" x14ac:dyDescent="0.25">
      <c r="A107046">
        <v>484032</v>
      </c>
      <c r="B107046" t="s">
        <v>286703</v>
      </c>
      <c r="D107046" t="s">
        <v>286704</v>
      </c>
    </row>
    <row r="107047" spans="1:5" x14ac:dyDescent="0.25">
      <c r="A107047">
        <v>484033</v>
      </c>
      <c r="B107047" t="s">
        <v>286705</v>
      </c>
      <c r="D107047" t="s">
        <v>286706</v>
      </c>
      <c r="E107047" t="s">
        <v>286707</v>
      </c>
    </row>
    <row r="107048" spans="1:5" x14ac:dyDescent="0.25">
      <c r="A107048">
        <v>484047</v>
      </c>
      <c r="B107048" t="s">
        <v>286708</v>
      </c>
      <c r="D107048" t="s">
        <v>286709</v>
      </c>
      <c r="E107048" t="s">
        <v>286710</v>
      </c>
    </row>
    <row r="107049" spans="1:5" x14ac:dyDescent="0.25">
      <c r="A107049">
        <v>484052</v>
      </c>
      <c r="B107049" t="s">
        <v>286711</v>
      </c>
      <c r="D107049" t="s">
        <v>286712</v>
      </c>
    </row>
    <row r="107050" spans="1:5" x14ac:dyDescent="0.25">
      <c r="A107050">
        <v>484070</v>
      </c>
      <c r="B107050" t="s">
        <v>286713</v>
      </c>
      <c r="D107050" t="s">
        <v>286714</v>
      </c>
      <c r="E107050" t="s">
        <v>10</v>
      </c>
    </row>
    <row r="107051" spans="1:5" x14ac:dyDescent="0.25">
      <c r="A107051">
        <v>484081</v>
      </c>
      <c r="B107051" t="s">
        <v>286715</v>
      </c>
      <c r="D107051" t="s">
        <v>286716</v>
      </c>
    </row>
    <row r="107052" spans="1:5" x14ac:dyDescent="0.25">
      <c r="A107052">
        <v>484084</v>
      </c>
      <c r="B107052" t="s">
        <v>286717</v>
      </c>
      <c r="C107052" t="s">
        <v>5368</v>
      </c>
      <c r="D107052" t="s">
        <v>286718</v>
      </c>
      <c r="E107052" t="s">
        <v>286719</v>
      </c>
    </row>
    <row r="107053" spans="1:5" x14ac:dyDescent="0.25">
      <c r="A107053">
        <v>484094</v>
      </c>
      <c r="B107053" t="s">
        <v>286720</v>
      </c>
      <c r="D107053" t="s">
        <v>286721</v>
      </c>
    </row>
    <row r="107054" spans="1:5" x14ac:dyDescent="0.25">
      <c r="A107054">
        <v>484104</v>
      </c>
      <c r="B107054" t="s">
        <v>286722</v>
      </c>
      <c r="D107054" t="s">
        <v>286723</v>
      </c>
    </row>
    <row r="107055" spans="1:5" x14ac:dyDescent="0.25">
      <c r="A107055">
        <v>484132</v>
      </c>
      <c r="B107055" t="s">
        <v>286724</v>
      </c>
      <c r="D107055" t="s">
        <v>286725</v>
      </c>
    </row>
    <row r="107056" spans="1:5" x14ac:dyDescent="0.25">
      <c r="A107056">
        <v>484145</v>
      </c>
      <c r="B107056" t="s">
        <v>286726</v>
      </c>
      <c r="C107056" t="s">
        <v>5777</v>
      </c>
      <c r="D107056" t="s">
        <v>286727</v>
      </c>
      <c r="E107056" t="s">
        <v>26717</v>
      </c>
    </row>
    <row r="107057" spans="1:5" x14ac:dyDescent="0.25">
      <c r="A107057">
        <v>484147</v>
      </c>
      <c r="B107057" t="s">
        <v>286728</v>
      </c>
      <c r="D107057" t="s">
        <v>286729</v>
      </c>
      <c r="E107057" t="s">
        <v>286730</v>
      </c>
    </row>
    <row r="107058" spans="1:5" x14ac:dyDescent="0.25">
      <c r="A107058">
        <v>484155</v>
      </c>
      <c r="B107058" t="s">
        <v>286731</v>
      </c>
      <c r="D107058" t="s">
        <v>286732</v>
      </c>
      <c r="E107058" t="s">
        <v>286733</v>
      </c>
    </row>
    <row r="107059" spans="1:5" x14ac:dyDescent="0.25">
      <c r="A107059">
        <v>484158</v>
      </c>
      <c r="B107059" t="s">
        <v>286734</v>
      </c>
      <c r="C107059" t="s">
        <v>286735</v>
      </c>
      <c r="D107059" t="s">
        <v>286736</v>
      </c>
      <c r="E107059" t="s">
        <v>10</v>
      </c>
    </row>
    <row r="107060" spans="1:5" x14ac:dyDescent="0.25">
      <c r="A107060">
        <v>484163</v>
      </c>
      <c r="B107060" t="s">
        <v>286737</v>
      </c>
      <c r="C107060" t="s">
        <v>71890</v>
      </c>
      <c r="D107060" t="s">
        <v>286738</v>
      </c>
      <c r="E107060" t="s">
        <v>286739</v>
      </c>
    </row>
    <row r="107061" spans="1:5" x14ac:dyDescent="0.25">
      <c r="A107061">
        <v>484166</v>
      </c>
      <c r="B107061" t="s">
        <v>286740</v>
      </c>
      <c r="D107061" t="s">
        <v>286741</v>
      </c>
      <c r="E107061" t="s">
        <v>286742</v>
      </c>
    </row>
    <row r="107062" spans="1:5" x14ac:dyDescent="0.25">
      <c r="A107062">
        <v>484171</v>
      </c>
      <c r="B107062" t="s">
        <v>286743</v>
      </c>
      <c r="D107062" t="s">
        <v>286744</v>
      </c>
      <c r="E107062" t="s">
        <v>286745</v>
      </c>
    </row>
    <row r="107063" spans="1:5" x14ac:dyDescent="0.25">
      <c r="A107063">
        <v>484172</v>
      </c>
      <c r="B107063" t="s">
        <v>286746</v>
      </c>
      <c r="D107063" t="s">
        <v>286747</v>
      </c>
    </row>
    <row r="107064" spans="1:5" x14ac:dyDescent="0.25">
      <c r="A107064">
        <v>484188</v>
      </c>
      <c r="B107064" t="s">
        <v>286748</v>
      </c>
      <c r="D107064" t="s">
        <v>286749</v>
      </c>
      <c r="E107064" t="s">
        <v>286750</v>
      </c>
    </row>
    <row r="107065" spans="1:5" x14ac:dyDescent="0.25">
      <c r="A107065">
        <v>484193</v>
      </c>
      <c r="B107065" t="s">
        <v>286751</v>
      </c>
      <c r="C107065" t="s">
        <v>203826</v>
      </c>
      <c r="D107065" t="s">
        <v>286752</v>
      </c>
      <c r="E107065" t="s">
        <v>286753</v>
      </c>
    </row>
    <row r="107066" spans="1:5" x14ac:dyDescent="0.25">
      <c r="A107066">
        <v>484220</v>
      </c>
      <c r="B107066" t="s">
        <v>286754</v>
      </c>
      <c r="D107066" t="s">
        <v>286755</v>
      </c>
    </row>
    <row r="107067" spans="1:5" x14ac:dyDescent="0.25">
      <c r="A107067">
        <v>484236</v>
      </c>
      <c r="B107067" t="s">
        <v>286756</v>
      </c>
      <c r="C107067" t="s">
        <v>164362</v>
      </c>
      <c r="D107067" t="s">
        <v>286757</v>
      </c>
    </row>
    <row r="107068" spans="1:5" x14ac:dyDescent="0.25">
      <c r="A107068">
        <v>484242</v>
      </c>
      <c r="B107068" t="s">
        <v>286758</v>
      </c>
      <c r="D107068" t="s">
        <v>286759</v>
      </c>
    </row>
    <row r="107069" spans="1:5" x14ac:dyDescent="0.25">
      <c r="A107069">
        <v>484255</v>
      </c>
      <c r="B107069" t="s">
        <v>286760</v>
      </c>
      <c r="D107069" t="s">
        <v>286761</v>
      </c>
      <c r="E107069" t="s">
        <v>286762</v>
      </c>
    </row>
    <row r="107070" spans="1:5" x14ac:dyDescent="0.25">
      <c r="A107070">
        <v>484265</v>
      </c>
      <c r="B107070" t="s">
        <v>286763</v>
      </c>
      <c r="D107070" t="s">
        <v>286764</v>
      </c>
    </row>
    <row r="107071" spans="1:5" x14ac:dyDescent="0.25">
      <c r="A107071">
        <v>484268</v>
      </c>
      <c r="B107071" t="s">
        <v>286765</v>
      </c>
      <c r="D107071" t="s">
        <v>286766</v>
      </c>
    </row>
    <row r="107072" spans="1:5" x14ac:dyDescent="0.25">
      <c r="A107072">
        <v>484274</v>
      </c>
      <c r="B107072" t="s">
        <v>286767</v>
      </c>
      <c r="D107072" t="s">
        <v>286768</v>
      </c>
    </row>
    <row r="107073" spans="1:5" x14ac:dyDescent="0.25">
      <c r="A107073">
        <v>484278</v>
      </c>
      <c r="B107073" t="s">
        <v>286769</v>
      </c>
      <c r="D107073" t="s">
        <v>286770</v>
      </c>
    </row>
    <row r="107074" spans="1:5" x14ac:dyDescent="0.25">
      <c r="A107074">
        <v>484280</v>
      </c>
      <c r="B107074" t="s">
        <v>286771</v>
      </c>
      <c r="D107074" t="s">
        <v>286772</v>
      </c>
    </row>
    <row r="107075" spans="1:5" x14ac:dyDescent="0.25">
      <c r="A107075">
        <v>484292</v>
      </c>
      <c r="B107075" t="s">
        <v>286773</v>
      </c>
      <c r="D107075" t="s">
        <v>286774</v>
      </c>
      <c r="E107075" t="s">
        <v>286775</v>
      </c>
    </row>
    <row r="107076" spans="1:5" x14ac:dyDescent="0.25">
      <c r="A107076">
        <v>484296</v>
      </c>
      <c r="B107076" t="s">
        <v>286776</v>
      </c>
      <c r="C107076" t="s">
        <v>1373</v>
      </c>
      <c r="D107076" t="s">
        <v>286777</v>
      </c>
      <c r="E107076" t="s">
        <v>286778</v>
      </c>
    </row>
    <row r="107077" spans="1:5" x14ac:dyDescent="0.25">
      <c r="A107077">
        <v>484309</v>
      </c>
      <c r="B107077" t="s">
        <v>286779</v>
      </c>
      <c r="D107077" t="s">
        <v>286780</v>
      </c>
    </row>
    <row r="107078" spans="1:5" x14ac:dyDescent="0.25">
      <c r="A107078">
        <v>484313</v>
      </c>
      <c r="B107078" t="s">
        <v>286781</v>
      </c>
      <c r="C107078" t="s">
        <v>68880</v>
      </c>
      <c r="D107078" t="s">
        <v>286782</v>
      </c>
    </row>
    <row r="107079" spans="1:5" x14ac:dyDescent="0.25">
      <c r="A107079">
        <v>484314</v>
      </c>
      <c r="B107079" t="s">
        <v>286783</v>
      </c>
      <c r="C107079" t="s">
        <v>286784</v>
      </c>
      <c r="D107079" t="s">
        <v>286785</v>
      </c>
    </row>
    <row r="107080" spans="1:5" x14ac:dyDescent="0.25">
      <c r="A107080">
        <v>484321</v>
      </c>
      <c r="B107080" t="s">
        <v>286786</v>
      </c>
      <c r="D107080" t="s">
        <v>286787</v>
      </c>
    </row>
    <row r="107081" spans="1:5" x14ac:dyDescent="0.25">
      <c r="A107081">
        <v>484325</v>
      </c>
      <c r="B107081" t="s">
        <v>286788</v>
      </c>
      <c r="D107081" t="s">
        <v>286789</v>
      </c>
      <c r="E107081" t="s">
        <v>286790</v>
      </c>
    </row>
    <row r="107082" spans="1:5" x14ac:dyDescent="0.25">
      <c r="A107082">
        <v>484329</v>
      </c>
      <c r="B107082" t="s">
        <v>286791</v>
      </c>
      <c r="C107082" t="s">
        <v>39758</v>
      </c>
      <c r="D107082" t="s">
        <v>286792</v>
      </c>
      <c r="E107082" t="s">
        <v>286793</v>
      </c>
    </row>
    <row r="107083" spans="1:5" x14ac:dyDescent="0.25">
      <c r="A107083">
        <v>484345</v>
      </c>
      <c r="B107083" t="s">
        <v>286794</v>
      </c>
      <c r="D107083" t="s">
        <v>286795</v>
      </c>
      <c r="E107083" t="s">
        <v>286796</v>
      </c>
    </row>
    <row r="107084" spans="1:5" x14ac:dyDescent="0.25">
      <c r="A107084">
        <v>484353</v>
      </c>
      <c r="B107084" t="s">
        <v>286797</v>
      </c>
      <c r="C107084" t="s">
        <v>286798</v>
      </c>
      <c r="D107084" t="s">
        <v>286799</v>
      </c>
    </row>
    <row r="107085" spans="1:5" x14ac:dyDescent="0.25">
      <c r="A107085">
        <v>484357</v>
      </c>
      <c r="B107085" t="s">
        <v>286800</v>
      </c>
      <c r="C107085" t="s">
        <v>169425</v>
      </c>
      <c r="D107085" t="s">
        <v>286801</v>
      </c>
      <c r="E107085" t="s">
        <v>10</v>
      </c>
    </row>
    <row r="107086" spans="1:5" x14ac:dyDescent="0.25">
      <c r="A107086">
        <v>484362</v>
      </c>
      <c r="B107086" t="s">
        <v>286802</v>
      </c>
      <c r="D107086" t="s">
        <v>286803</v>
      </c>
      <c r="E107086" t="s">
        <v>286804</v>
      </c>
    </row>
    <row r="107087" spans="1:5" x14ac:dyDescent="0.25">
      <c r="A107087">
        <v>484372</v>
      </c>
      <c r="B107087" t="s">
        <v>286805</v>
      </c>
      <c r="C107087" t="s">
        <v>286806</v>
      </c>
      <c r="D107087" t="s">
        <v>286807</v>
      </c>
      <c r="E107087" t="s">
        <v>286808</v>
      </c>
    </row>
    <row r="107088" spans="1:5" x14ac:dyDescent="0.25">
      <c r="A107088">
        <v>484393</v>
      </c>
      <c r="B107088" t="s">
        <v>286809</v>
      </c>
      <c r="D107088" t="s">
        <v>286810</v>
      </c>
      <c r="E107088" t="s">
        <v>10</v>
      </c>
    </row>
    <row r="107089" spans="1:5" x14ac:dyDescent="0.25">
      <c r="A107089">
        <v>484394</v>
      </c>
      <c r="B107089" t="s">
        <v>286811</v>
      </c>
      <c r="D107089" t="s">
        <v>286812</v>
      </c>
    </row>
    <row r="107090" spans="1:5" x14ac:dyDescent="0.25">
      <c r="A107090">
        <v>484397</v>
      </c>
      <c r="B107090" t="s">
        <v>286813</v>
      </c>
      <c r="C107090" t="s">
        <v>286814</v>
      </c>
      <c r="D107090" t="s">
        <v>286815</v>
      </c>
    </row>
    <row r="107091" spans="1:5" x14ac:dyDescent="0.25">
      <c r="A107091">
        <v>484404</v>
      </c>
      <c r="B107091" t="s">
        <v>286816</v>
      </c>
      <c r="D107091" t="s">
        <v>286817</v>
      </c>
      <c r="E107091" t="s">
        <v>286818</v>
      </c>
    </row>
    <row r="107092" spans="1:5" x14ac:dyDescent="0.25">
      <c r="A107092">
        <v>484418</v>
      </c>
      <c r="B107092" t="s">
        <v>286819</v>
      </c>
      <c r="D107092" t="s">
        <v>286820</v>
      </c>
    </row>
    <row r="107093" spans="1:5" x14ac:dyDescent="0.25">
      <c r="A107093">
        <v>484429</v>
      </c>
      <c r="B107093" t="s">
        <v>286821</v>
      </c>
      <c r="D107093" t="s">
        <v>286822</v>
      </c>
      <c r="E107093" t="s">
        <v>286823</v>
      </c>
    </row>
    <row r="107094" spans="1:5" x14ac:dyDescent="0.25">
      <c r="A107094">
        <v>484432</v>
      </c>
      <c r="B107094" t="s">
        <v>286824</v>
      </c>
      <c r="D107094" t="s">
        <v>286825</v>
      </c>
    </row>
    <row r="107095" spans="1:5" x14ac:dyDescent="0.25">
      <c r="A107095">
        <v>484434</v>
      </c>
      <c r="B107095" t="s">
        <v>286826</v>
      </c>
      <c r="D107095" t="s">
        <v>286827</v>
      </c>
      <c r="E107095" t="s">
        <v>286828</v>
      </c>
    </row>
    <row r="107096" spans="1:5" x14ac:dyDescent="0.25">
      <c r="A107096">
        <v>484438</v>
      </c>
      <c r="B107096" t="s">
        <v>286829</v>
      </c>
      <c r="D107096" t="s">
        <v>286830</v>
      </c>
    </row>
    <row r="107097" spans="1:5" x14ac:dyDescent="0.25">
      <c r="A107097">
        <v>484441</v>
      </c>
      <c r="B107097" t="s">
        <v>286831</v>
      </c>
      <c r="D107097" t="s">
        <v>286832</v>
      </c>
      <c r="E107097" t="s">
        <v>286833</v>
      </c>
    </row>
    <row r="107098" spans="1:5" x14ac:dyDescent="0.25">
      <c r="A107098">
        <v>484450</v>
      </c>
      <c r="B107098" t="s">
        <v>286834</v>
      </c>
      <c r="D107098" t="s">
        <v>286835</v>
      </c>
    </row>
    <row r="107099" spans="1:5" x14ac:dyDescent="0.25">
      <c r="A107099">
        <v>484457</v>
      </c>
      <c r="B107099" t="s">
        <v>286836</v>
      </c>
      <c r="D107099" t="s">
        <v>286837</v>
      </c>
      <c r="E107099" t="s">
        <v>286838</v>
      </c>
    </row>
    <row r="107100" spans="1:5" x14ac:dyDescent="0.25">
      <c r="A107100">
        <v>484460</v>
      </c>
      <c r="B107100" t="s">
        <v>286839</v>
      </c>
      <c r="D107100" t="s">
        <v>286840</v>
      </c>
      <c r="E107100" t="s">
        <v>286841</v>
      </c>
    </row>
    <row r="107101" spans="1:5" x14ac:dyDescent="0.25">
      <c r="A107101">
        <v>484467</v>
      </c>
      <c r="B107101" t="s">
        <v>286842</v>
      </c>
      <c r="C107101" t="s">
        <v>286843</v>
      </c>
      <c r="D107101" t="s">
        <v>286844</v>
      </c>
    </row>
    <row r="107102" spans="1:5" x14ac:dyDescent="0.25">
      <c r="A107102">
        <v>484493</v>
      </c>
      <c r="B107102" t="s">
        <v>286845</v>
      </c>
      <c r="D107102" t="s">
        <v>286846</v>
      </c>
      <c r="E107102" t="s">
        <v>286847</v>
      </c>
    </row>
    <row r="107103" spans="1:5" x14ac:dyDescent="0.25">
      <c r="A107103">
        <v>484495</v>
      </c>
      <c r="B107103" t="s">
        <v>286848</v>
      </c>
      <c r="D107103" t="s">
        <v>286849</v>
      </c>
    </row>
    <row r="107104" spans="1:5" x14ac:dyDescent="0.25">
      <c r="A107104">
        <v>484499</v>
      </c>
      <c r="B107104" t="s">
        <v>286850</v>
      </c>
      <c r="D107104" t="s">
        <v>286851</v>
      </c>
      <c r="E107104" t="s">
        <v>215511</v>
      </c>
    </row>
    <row r="107105" spans="1:5" x14ac:dyDescent="0.25">
      <c r="A107105">
        <v>484510</v>
      </c>
      <c r="B107105" t="s">
        <v>286852</v>
      </c>
      <c r="D107105" t="s">
        <v>286853</v>
      </c>
      <c r="E107105" t="s">
        <v>286854</v>
      </c>
    </row>
    <row r="107106" spans="1:5" x14ac:dyDescent="0.25">
      <c r="A107106">
        <v>484518</v>
      </c>
      <c r="B107106" t="s">
        <v>286855</v>
      </c>
      <c r="D107106" t="s">
        <v>286856</v>
      </c>
    </row>
    <row r="107107" spans="1:5" x14ac:dyDescent="0.25">
      <c r="A107107">
        <v>484520</v>
      </c>
      <c r="B107107" t="s">
        <v>286857</v>
      </c>
      <c r="C107107" t="s">
        <v>286858</v>
      </c>
      <c r="D107107" t="s">
        <v>286859</v>
      </c>
    </row>
    <row r="107108" spans="1:5" x14ac:dyDescent="0.25">
      <c r="A107108">
        <v>484535</v>
      </c>
      <c r="B107108" t="s">
        <v>286860</v>
      </c>
      <c r="C107108" t="s">
        <v>16910</v>
      </c>
      <c r="D107108" t="s">
        <v>286861</v>
      </c>
      <c r="E107108" t="s">
        <v>9714</v>
      </c>
    </row>
    <row r="107109" spans="1:5" x14ac:dyDescent="0.25">
      <c r="A107109">
        <v>484540</v>
      </c>
      <c r="B107109" t="s">
        <v>286862</v>
      </c>
      <c r="D107109" t="s">
        <v>286863</v>
      </c>
      <c r="E107109" t="s">
        <v>286864</v>
      </c>
    </row>
    <row r="107110" spans="1:5" x14ac:dyDescent="0.25">
      <c r="A107110">
        <v>484542</v>
      </c>
      <c r="B107110" t="s">
        <v>286865</v>
      </c>
      <c r="D107110" t="s">
        <v>286866</v>
      </c>
      <c r="E107110" t="s">
        <v>286867</v>
      </c>
    </row>
    <row r="107111" spans="1:5" x14ac:dyDescent="0.25">
      <c r="A107111">
        <v>484551</v>
      </c>
      <c r="B107111" t="s">
        <v>286868</v>
      </c>
      <c r="D107111" t="s">
        <v>286869</v>
      </c>
    </row>
    <row r="107112" spans="1:5" x14ac:dyDescent="0.25">
      <c r="A107112">
        <v>484557</v>
      </c>
      <c r="B107112" t="s">
        <v>286870</v>
      </c>
      <c r="D107112" t="s">
        <v>286871</v>
      </c>
      <c r="E107112" t="s">
        <v>286872</v>
      </c>
    </row>
    <row r="107113" spans="1:5" x14ac:dyDescent="0.25">
      <c r="A107113">
        <v>484562</v>
      </c>
      <c r="B107113" t="s">
        <v>286873</v>
      </c>
      <c r="C107113" t="s">
        <v>286874</v>
      </c>
      <c r="D107113" t="s">
        <v>286875</v>
      </c>
      <c r="E107113" t="s">
        <v>286876</v>
      </c>
    </row>
    <row r="107114" spans="1:5" x14ac:dyDescent="0.25">
      <c r="A107114">
        <v>484586</v>
      </c>
      <c r="B107114" t="s">
        <v>286877</v>
      </c>
      <c r="D107114" t="s">
        <v>286878</v>
      </c>
      <c r="E107114" t="s">
        <v>286879</v>
      </c>
    </row>
    <row r="107115" spans="1:5" x14ac:dyDescent="0.25">
      <c r="A107115">
        <v>484590</v>
      </c>
      <c r="B107115" t="s">
        <v>286880</v>
      </c>
      <c r="C107115" t="s">
        <v>286881</v>
      </c>
      <c r="D107115" t="s">
        <v>286882</v>
      </c>
      <c r="E107115" t="s">
        <v>286883</v>
      </c>
    </row>
    <row r="107116" spans="1:5" x14ac:dyDescent="0.25">
      <c r="A107116">
        <v>484592</v>
      </c>
      <c r="B107116" t="s">
        <v>286884</v>
      </c>
      <c r="C107116" t="s">
        <v>286885</v>
      </c>
      <c r="D107116" t="s">
        <v>286886</v>
      </c>
      <c r="E107116" t="s">
        <v>286887</v>
      </c>
    </row>
    <row r="107117" spans="1:5" x14ac:dyDescent="0.25">
      <c r="A107117">
        <v>484593</v>
      </c>
      <c r="B107117" t="s">
        <v>286888</v>
      </c>
      <c r="D107117" t="s">
        <v>286889</v>
      </c>
    </row>
    <row r="107118" spans="1:5" x14ac:dyDescent="0.25">
      <c r="A107118">
        <v>484615</v>
      </c>
      <c r="B107118" t="s">
        <v>286890</v>
      </c>
      <c r="D107118" t="s">
        <v>286891</v>
      </c>
      <c r="E107118" t="s">
        <v>286892</v>
      </c>
    </row>
    <row r="107119" spans="1:5" x14ac:dyDescent="0.25">
      <c r="A107119">
        <v>484629</v>
      </c>
      <c r="B107119" t="s">
        <v>286893</v>
      </c>
      <c r="D107119" t="s">
        <v>286894</v>
      </c>
    </row>
    <row r="107120" spans="1:5" x14ac:dyDescent="0.25">
      <c r="A107120">
        <v>484631</v>
      </c>
      <c r="B107120" t="s">
        <v>286895</v>
      </c>
      <c r="C107120" t="s">
        <v>67063</v>
      </c>
      <c r="D107120" t="s">
        <v>286896</v>
      </c>
      <c r="E107120" t="s">
        <v>286897</v>
      </c>
    </row>
    <row r="107121" spans="1:5" x14ac:dyDescent="0.25">
      <c r="A107121">
        <v>484638</v>
      </c>
      <c r="B107121" t="s">
        <v>286898</v>
      </c>
      <c r="D107121" t="s">
        <v>286899</v>
      </c>
      <c r="E107121" t="s">
        <v>286900</v>
      </c>
    </row>
    <row r="107122" spans="1:5" x14ac:dyDescent="0.25">
      <c r="A107122">
        <v>484639</v>
      </c>
      <c r="B107122" t="s">
        <v>286901</v>
      </c>
      <c r="D107122" t="s">
        <v>286902</v>
      </c>
      <c r="E107122" t="s">
        <v>286903</v>
      </c>
    </row>
    <row r="107123" spans="1:5" x14ac:dyDescent="0.25">
      <c r="A107123">
        <v>484671</v>
      </c>
      <c r="B107123" t="s">
        <v>286904</v>
      </c>
      <c r="C107123" t="s">
        <v>286905</v>
      </c>
      <c r="D107123" t="s">
        <v>286906</v>
      </c>
    </row>
    <row r="107124" spans="1:5" x14ac:dyDescent="0.25">
      <c r="A107124">
        <v>484674</v>
      </c>
      <c r="B107124" t="s">
        <v>286907</v>
      </c>
      <c r="D107124" t="s">
        <v>286908</v>
      </c>
      <c r="E107124" t="s">
        <v>286909</v>
      </c>
    </row>
    <row r="107125" spans="1:5" x14ac:dyDescent="0.25">
      <c r="A107125">
        <v>484677</v>
      </c>
      <c r="B107125" t="s">
        <v>286910</v>
      </c>
      <c r="D107125" t="s">
        <v>286911</v>
      </c>
    </row>
    <row r="107126" spans="1:5" x14ac:dyDescent="0.25">
      <c r="A107126">
        <v>484684</v>
      </c>
      <c r="B107126" t="s">
        <v>286912</v>
      </c>
      <c r="D107126" t="s">
        <v>286913</v>
      </c>
    </row>
    <row r="107127" spans="1:5" x14ac:dyDescent="0.25">
      <c r="A107127">
        <v>484690</v>
      </c>
      <c r="B107127" t="s">
        <v>286914</v>
      </c>
      <c r="D107127" t="s">
        <v>286915</v>
      </c>
    </row>
    <row r="107128" spans="1:5" x14ac:dyDescent="0.25">
      <c r="A107128">
        <v>484697</v>
      </c>
      <c r="B107128" t="s">
        <v>286916</v>
      </c>
      <c r="C107128" t="s">
        <v>82531</v>
      </c>
      <c r="D107128" t="s">
        <v>286917</v>
      </c>
      <c r="E107128" t="s">
        <v>286918</v>
      </c>
    </row>
    <row r="107129" spans="1:5" x14ac:dyDescent="0.25">
      <c r="A107129">
        <v>484700</v>
      </c>
      <c r="B107129" t="s">
        <v>286919</v>
      </c>
      <c r="C107129" t="s">
        <v>286920</v>
      </c>
      <c r="D107129" t="s">
        <v>286921</v>
      </c>
      <c r="E107129" t="s">
        <v>286922</v>
      </c>
    </row>
    <row r="107130" spans="1:5" x14ac:dyDescent="0.25">
      <c r="A107130">
        <v>484704</v>
      </c>
      <c r="B107130" t="s">
        <v>286923</v>
      </c>
      <c r="C107130" t="s">
        <v>286924</v>
      </c>
      <c r="D107130" t="s">
        <v>286925</v>
      </c>
      <c r="E107130" t="s">
        <v>286926</v>
      </c>
    </row>
    <row r="107131" spans="1:5" x14ac:dyDescent="0.25">
      <c r="A107131">
        <v>484715</v>
      </c>
      <c r="B107131" t="s">
        <v>286927</v>
      </c>
      <c r="C107131" t="s">
        <v>286928</v>
      </c>
      <c r="D107131" t="s">
        <v>286929</v>
      </c>
    </row>
    <row r="107132" spans="1:5" x14ac:dyDescent="0.25">
      <c r="A107132">
        <v>484717</v>
      </c>
      <c r="B107132" t="s">
        <v>286930</v>
      </c>
      <c r="D107132" t="s">
        <v>286931</v>
      </c>
    </row>
    <row r="107133" spans="1:5" x14ac:dyDescent="0.25">
      <c r="A107133">
        <v>484724</v>
      </c>
      <c r="B107133" t="s">
        <v>286932</v>
      </c>
      <c r="C107133" t="s">
        <v>286933</v>
      </c>
      <c r="D107133" t="s">
        <v>286934</v>
      </c>
      <c r="E107133" t="s">
        <v>286935</v>
      </c>
    </row>
    <row r="107134" spans="1:5" x14ac:dyDescent="0.25">
      <c r="A107134">
        <v>484732</v>
      </c>
      <c r="B107134" t="s">
        <v>286936</v>
      </c>
      <c r="D107134" t="s">
        <v>286937</v>
      </c>
      <c r="E107134" t="s">
        <v>286938</v>
      </c>
    </row>
    <row r="107135" spans="1:5" x14ac:dyDescent="0.25">
      <c r="A107135">
        <v>484758</v>
      </c>
      <c r="B107135" t="s">
        <v>286939</v>
      </c>
      <c r="C107135" t="s">
        <v>22706</v>
      </c>
      <c r="D107135" t="s">
        <v>286940</v>
      </c>
      <c r="E107135" t="s">
        <v>286941</v>
      </c>
    </row>
    <row r="107136" spans="1:5" x14ac:dyDescent="0.25">
      <c r="A107136">
        <v>484763</v>
      </c>
      <c r="B107136" t="s">
        <v>286942</v>
      </c>
      <c r="D107136" t="s">
        <v>286943</v>
      </c>
    </row>
    <row r="107137" spans="1:5" x14ac:dyDescent="0.25">
      <c r="A107137">
        <v>484764</v>
      </c>
      <c r="B107137" t="s">
        <v>286944</v>
      </c>
      <c r="D107137" t="s">
        <v>286945</v>
      </c>
      <c r="E107137" t="s">
        <v>286946</v>
      </c>
    </row>
    <row r="107138" spans="1:5" x14ac:dyDescent="0.25">
      <c r="A107138">
        <v>484767</v>
      </c>
      <c r="B107138" t="s">
        <v>286947</v>
      </c>
      <c r="D107138" t="s">
        <v>286948</v>
      </c>
      <c r="E107138" t="s">
        <v>10</v>
      </c>
    </row>
    <row r="107139" spans="1:5" x14ac:dyDescent="0.25">
      <c r="A107139">
        <v>484768</v>
      </c>
      <c r="B107139" t="s">
        <v>286949</v>
      </c>
      <c r="C107139" t="s">
        <v>286950</v>
      </c>
      <c r="D107139" t="s">
        <v>286951</v>
      </c>
      <c r="E107139" t="s">
        <v>286952</v>
      </c>
    </row>
    <row r="107140" spans="1:5" x14ac:dyDescent="0.25">
      <c r="A107140">
        <v>484777</v>
      </c>
      <c r="B107140" t="s">
        <v>286953</v>
      </c>
      <c r="D107140" t="s">
        <v>286954</v>
      </c>
    </row>
    <row r="107141" spans="1:5" x14ac:dyDescent="0.25">
      <c r="A107141">
        <v>484778</v>
      </c>
      <c r="B107141" t="s">
        <v>286955</v>
      </c>
      <c r="D107141" t="s">
        <v>286956</v>
      </c>
    </row>
    <row r="107142" spans="1:5" x14ac:dyDescent="0.25">
      <c r="A107142">
        <v>484782</v>
      </c>
      <c r="B107142" t="s">
        <v>286957</v>
      </c>
      <c r="C107142" t="s">
        <v>286958</v>
      </c>
      <c r="D107142" t="s">
        <v>286959</v>
      </c>
      <c r="E107142" t="s">
        <v>286960</v>
      </c>
    </row>
    <row r="107143" spans="1:5" x14ac:dyDescent="0.25">
      <c r="A107143">
        <v>484787</v>
      </c>
      <c r="B107143" t="s">
        <v>286961</v>
      </c>
      <c r="C107143" t="s">
        <v>286962</v>
      </c>
      <c r="D107143" t="s">
        <v>286963</v>
      </c>
      <c r="E107143" t="s">
        <v>10</v>
      </c>
    </row>
    <row r="107144" spans="1:5" x14ac:dyDescent="0.25">
      <c r="A107144">
        <v>484788</v>
      </c>
      <c r="B107144" t="s">
        <v>286964</v>
      </c>
      <c r="D107144" t="s">
        <v>286965</v>
      </c>
      <c r="E107144" t="s">
        <v>40829</v>
      </c>
    </row>
    <row r="107145" spans="1:5" x14ac:dyDescent="0.25">
      <c r="A107145">
        <v>484802</v>
      </c>
      <c r="B107145" t="s">
        <v>286966</v>
      </c>
      <c r="D107145" t="s">
        <v>286967</v>
      </c>
    </row>
    <row r="107146" spans="1:5" x14ac:dyDescent="0.25">
      <c r="A107146">
        <v>484820</v>
      </c>
      <c r="B107146" t="s">
        <v>286968</v>
      </c>
      <c r="C107146" t="s">
        <v>88184</v>
      </c>
      <c r="D107146" t="s">
        <v>286969</v>
      </c>
    </row>
    <row r="107147" spans="1:5" x14ac:dyDescent="0.25">
      <c r="A107147">
        <v>484825</v>
      </c>
      <c r="B107147" t="s">
        <v>286970</v>
      </c>
      <c r="D107147" t="s">
        <v>286971</v>
      </c>
    </row>
    <row r="107148" spans="1:5" x14ac:dyDescent="0.25">
      <c r="A107148">
        <v>484832</v>
      </c>
      <c r="B107148" t="s">
        <v>286972</v>
      </c>
      <c r="D107148" t="s">
        <v>286973</v>
      </c>
      <c r="E107148" t="s">
        <v>10</v>
      </c>
    </row>
    <row r="107149" spans="1:5" x14ac:dyDescent="0.25">
      <c r="A107149">
        <v>484857</v>
      </c>
      <c r="B107149" t="s">
        <v>286974</v>
      </c>
      <c r="D107149" t="s">
        <v>286975</v>
      </c>
      <c r="E107149" t="s">
        <v>286976</v>
      </c>
    </row>
    <row r="107150" spans="1:5" x14ac:dyDescent="0.25">
      <c r="A107150">
        <v>484862</v>
      </c>
      <c r="B107150" t="s">
        <v>286977</v>
      </c>
      <c r="D107150" t="s">
        <v>286978</v>
      </c>
      <c r="E107150" t="s">
        <v>286979</v>
      </c>
    </row>
    <row r="107151" spans="1:5" x14ac:dyDescent="0.25">
      <c r="A107151">
        <v>484872</v>
      </c>
      <c r="B107151" t="s">
        <v>286980</v>
      </c>
      <c r="D107151" t="s">
        <v>286981</v>
      </c>
      <c r="E107151" t="s">
        <v>286982</v>
      </c>
    </row>
    <row r="107152" spans="1:5" x14ac:dyDescent="0.25">
      <c r="A107152">
        <v>484903</v>
      </c>
      <c r="B107152" t="s">
        <v>286983</v>
      </c>
      <c r="C107152" t="s">
        <v>286984</v>
      </c>
      <c r="D107152" t="s">
        <v>286985</v>
      </c>
      <c r="E107152" t="s">
        <v>286986</v>
      </c>
    </row>
    <row r="107153" spans="1:5" x14ac:dyDescent="0.25">
      <c r="A107153">
        <v>484906</v>
      </c>
      <c r="B107153" t="s">
        <v>286987</v>
      </c>
      <c r="C107153" t="s">
        <v>286988</v>
      </c>
      <c r="D107153" t="s">
        <v>286989</v>
      </c>
    </row>
    <row r="107154" spans="1:5" x14ac:dyDescent="0.25">
      <c r="A107154">
        <v>484915</v>
      </c>
      <c r="B107154" t="s">
        <v>286990</v>
      </c>
      <c r="C107154" t="s">
        <v>70029</v>
      </c>
      <c r="D107154" t="s">
        <v>286991</v>
      </c>
      <c r="E107154" t="s">
        <v>286992</v>
      </c>
    </row>
    <row r="107155" spans="1:5" x14ac:dyDescent="0.25">
      <c r="A107155">
        <v>484927</v>
      </c>
      <c r="B107155" t="s">
        <v>286993</v>
      </c>
      <c r="D107155" t="s">
        <v>286994</v>
      </c>
    </row>
    <row r="107156" spans="1:5" x14ac:dyDescent="0.25">
      <c r="A107156">
        <v>484929</v>
      </c>
      <c r="B107156" t="s">
        <v>286995</v>
      </c>
      <c r="D107156" t="s">
        <v>286996</v>
      </c>
      <c r="E107156" t="s">
        <v>10</v>
      </c>
    </row>
    <row r="107157" spans="1:5" x14ac:dyDescent="0.25">
      <c r="A107157">
        <v>484940</v>
      </c>
      <c r="B107157" t="s">
        <v>286997</v>
      </c>
      <c r="D107157" t="s">
        <v>286998</v>
      </c>
      <c r="E107157" t="s">
        <v>286999</v>
      </c>
    </row>
    <row r="107158" spans="1:5" x14ac:dyDescent="0.25">
      <c r="A107158">
        <v>484941</v>
      </c>
      <c r="B107158" t="s">
        <v>287000</v>
      </c>
      <c r="D107158" t="s">
        <v>287001</v>
      </c>
    </row>
    <row r="107159" spans="1:5" x14ac:dyDescent="0.25">
      <c r="A107159">
        <v>484954</v>
      </c>
      <c r="B107159" t="s">
        <v>287002</v>
      </c>
      <c r="C107159" t="s">
        <v>38130</v>
      </c>
      <c r="D107159" t="s">
        <v>287003</v>
      </c>
    </row>
    <row r="107160" spans="1:5" x14ac:dyDescent="0.25">
      <c r="A107160">
        <v>484955</v>
      </c>
      <c r="B107160" t="s">
        <v>287004</v>
      </c>
      <c r="C107160" t="s">
        <v>287005</v>
      </c>
      <c r="D107160" t="s">
        <v>287006</v>
      </c>
    </row>
    <row r="107161" spans="1:5" x14ac:dyDescent="0.25">
      <c r="A107161">
        <v>484983</v>
      </c>
      <c r="B107161" t="s">
        <v>287007</v>
      </c>
      <c r="D107161" t="s">
        <v>287008</v>
      </c>
      <c r="E107161" t="s">
        <v>287009</v>
      </c>
    </row>
    <row r="107162" spans="1:5" x14ac:dyDescent="0.25">
      <c r="A107162">
        <v>485006</v>
      </c>
      <c r="B107162" t="s">
        <v>287010</v>
      </c>
      <c r="D107162" t="s">
        <v>287011</v>
      </c>
      <c r="E107162" t="s">
        <v>287012</v>
      </c>
    </row>
    <row r="107163" spans="1:5" x14ac:dyDescent="0.25">
      <c r="A107163">
        <v>485011</v>
      </c>
      <c r="B107163" t="s">
        <v>287013</v>
      </c>
      <c r="D107163" t="s">
        <v>287014</v>
      </c>
      <c r="E107163" t="s">
        <v>2774</v>
      </c>
    </row>
    <row r="107164" spans="1:5" x14ac:dyDescent="0.25">
      <c r="A107164">
        <v>485012</v>
      </c>
      <c r="B107164" t="s">
        <v>287015</v>
      </c>
      <c r="D107164" t="s">
        <v>287016</v>
      </c>
      <c r="E107164" t="s">
        <v>287017</v>
      </c>
    </row>
    <row r="107165" spans="1:5" x14ac:dyDescent="0.25">
      <c r="A107165">
        <v>485015</v>
      </c>
      <c r="B107165" t="s">
        <v>287018</v>
      </c>
      <c r="D107165" t="s">
        <v>287019</v>
      </c>
      <c r="E107165" t="s">
        <v>287020</v>
      </c>
    </row>
    <row r="107166" spans="1:5" x14ac:dyDescent="0.25">
      <c r="A107166">
        <v>485033</v>
      </c>
      <c r="B107166" t="s">
        <v>287021</v>
      </c>
      <c r="D107166" t="s">
        <v>287022</v>
      </c>
      <c r="E107166" t="s">
        <v>287023</v>
      </c>
    </row>
    <row r="107167" spans="1:5" x14ac:dyDescent="0.25">
      <c r="A107167">
        <v>485041</v>
      </c>
      <c r="B107167" t="s">
        <v>287024</v>
      </c>
      <c r="C107167" t="s">
        <v>287025</v>
      </c>
      <c r="D107167" t="s">
        <v>287026</v>
      </c>
    </row>
    <row r="107168" spans="1:5" x14ac:dyDescent="0.25">
      <c r="A107168">
        <v>485060</v>
      </c>
      <c r="B107168" t="s">
        <v>287027</v>
      </c>
      <c r="D107168" t="s">
        <v>287028</v>
      </c>
      <c r="E107168" t="s">
        <v>10</v>
      </c>
    </row>
    <row r="107169" spans="1:5" x14ac:dyDescent="0.25">
      <c r="A107169">
        <v>485064</v>
      </c>
      <c r="B107169" t="s">
        <v>287029</v>
      </c>
      <c r="D107169" t="s">
        <v>287030</v>
      </c>
    </row>
    <row r="107170" spans="1:5" x14ac:dyDescent="0.25">
      <c r="A107170">
        <v>485065</v>
      </c>
      <c r="B107170" t="s">
        <v>287031</v>
      </c>
      <c r="C107170" t="s">
        <v>287032</v>
      </c>
      <c r="D107170" t="s">
        <v>287033</v>
      </c>
    </row>
    <row r="107171" spans="1:5" x14ac:dyDescent="0.25">
      <c r="A107171">
        <v>485136</v>
      </c>
      <c r="B107171" t="s">
        <v>287034</v>
      </c>
      <c r="C107171" t="s">
        <v>287035</v>
      </c>
      <c r="D107171" t="s">
        <v>287036</v>
      </c>
      <c r="E107171" t="s">
        <v>10</v>
      </c>
    </row>
    <row r="107172" spans="1:5" x14ac:dyDescent="0.25">
      <c r="A107172">
        <v>485140</v>
      </c>
      <c r="B107172" t="s">
        <v>287037</v>
      </c>
      <c r="C107172" t="s">
        <v>287038</v>
      </c>
      <c r="D107172" t="s">
        <v>287039</v>
      </c>
      <c r="E107172" t="s">
        <v>287040</v>
      </c>
    </row>
    <row r="107173" spans="1:5" x14ac:dyDescent="0.25">
      <c r="A107173">
        <v>485145</v>
      </c>
      <c r="B107173" t="s">
        <v>287041</v>
      </c>
      <c r="D107173" t="s">
        <v>287042</v>
      </c>
    </row>
    <row r="107174" spans="1:5" x14ac:dyDescent="0.25">
      <c r="A107174">
        <v>485155</v>
      </c>
      <c r="B107174" t="s">
        <v>287043</v>
      </c>
      <c r="D107174" t="s">
        <v>287044</v>
      </c>
    </row>
    <row r="107175" spans="1:5" x14ac:dyDescent="0.25">
      <c r="A107175">
        <v>485156</v>
      </c>
      <c r="B107175" t="s">
        <v>287045</v>
      </c>
      <c r="D107175" t="s">
        <v>287046</v>
      </c>
      <c r="E107175" t="s">
        <v>287047</v>
      </c>
    </row>
    <row r="107176" spans="1:5" x14ac:dyDescent="0.25">
      <c r="A107176">
        <v>485163</v>
      </c>
      <c r="B107176" t="s">
        <v>287048</v>
      </c>
      <c r="D107176" t="s">
        <v>287049</v>
      </c>
      <c r="E107176" t="s">
        <v>287050</v>
      </c>
    </row>
    <row r="107177" spans="1:5" x14ac:dyDescent="0.25">
      <c r="A107177">
        <v>485176</v>
      </c>
      <c r="B107177" t="s">
        <v>287051</v>
      </c>
      <c r="C107177" t="s">
        <v>244872</v>
      </c>
      <c r="D107177" t="s">
        <v>287052</v>
      </c>
      <c r="E107177" t="s">
        <v>287053</v>
      </c>
    </row>
    <row r="107178" spans="1:5" x14ac:dyDescent="0.25">
      <c r="A107178">
        <v>485189</v>
      </c>
      <c r="B107178" t="s">
        <v>287054</v>
      </c>
      <c r="C107178" t="s">
        <v>72294</v>
      </c>
      <c r="D107178" t="s">
        <v>287055</v>
      </c>
    </row>
    <row r="107179" spans="1:5" x14ac:dyDescent="0.25">
      <c r="A107179">
        <v>485190</v>
      </c>
      <c r="B107179" t="s">
        <v>287056</v>
      </c>
      <c r="D107179" t="s">
        <v>287057</v>
      </c>
    </row>
    <row r="107180" spans="1:5" x14ac:dyDescent="0.25">
      <c r="A107180">
        <v>485193</v>
      </c>
      <c r="B107180" t="s">
        <v>287058</v>
      </c>
      <c r="D107180" t="s">
        <v>287059</v>
      </c>
      <c r="E107180" t="s">
        <v>287060</v>
      </c>
    </row>
    <row r="107181" spans="1:5" x14ac:dyDescent="0.25">
      <c r="A107181">
        <v>485205</v>
      </c>
      <c r="B107181" t="s">
        <v>287061</v>
      </c>
      <c r="C107181" t="s">
        <v>287062</v>
      </c>
      <c r="D107181" t="s">
        <v>287063</v>
      </c>
      <c r="E107181" t="s">
        <v>10</v>
      </c>
    </row>
    <row r="107182" spans="1:5" x14ac:dyDescent="0.25">
      <c r="A107182">
        <v>485213</v>
      </c>
      <c r="B107182" t="s">
        <v>287064</v>
      </c>
      <c r="D107182" t="s">
        <v>287065</v>
      </c>
      <c r="E107182" t="s">
        <v>287066</v>
      </c>
    </row>
    <row r="107183" spans="1:5" x14ac:dyDescent="0.25">
      <c r="A107183">
        <v>485228</v>
      </c>
      <c r="B107183" t="s">
        <v>287067</v>
      </c>
      <c r="C107183" t="s">
        <v>105243</v>
      </c>
      <c r="D107183" t="s">
        <v>287068</v>
      </c>
      <c r="E107183" t="s">
        <v>287069</v>
      </c>
    </row>
    <row r="107184" spans="1:5" x14ac:dyDescent="0.25">
      <c r="A107184">
        <v>485232</v>
      </c>
      <c r="B107184" t="s">
        <v>287070</v>
      </c>
      <c r="D107184" t="s">
        <v>287071</v>
      </c>
      <c r="E107184" t="s">
        <v>287072</v>
      </c>
    </row>
    <row r="107185" spans="1:5" x14ac:dyDescent="0.25">
      <c r="A107185">
        <v>485249</v>
      </c>
      <c r="B107185" t="s">
        <v>287073</v>
      </c>
      <c r="D107185" t="s">
        <v>287074</v>
      </c>
    </row>
    <row r="107186" spans="1:5" x14ac:dyDescent="0.25">
      <c r="A107186">
        <v>485260</v>
      </c>
      <c r="B107186" t="s">
        <v>287075</v>
      </c>
      <c r="D107186" t="s">
        <v>287076</v>
      </c>
    </row>
    <row r="107187" spans="1:5" x14ac:dyDescent="0.25">
      <c r="A107187">
        <v>485282</v>
      </c>
      <c r="B107187" t="s">
        <v>287077</v>
      </c>
      <c r="D107187" t="s">
        <v>287078</v>
      </c>
    </row>
    <row r="107188" spans="1:5" x14ac:dyDescent="0.25">
      <c r="A107188">
        <v>485287</v>
      </c>
      <c r="B107188" t="s">
        <v>287079</v>
      </c>
      <c r="D107188" t="s">
        <v>287080</v>
      </c>
    </row>
    <row r="107189" spans="1:5" x14ac:dyDescent="0.25">
      <c r="A107189">
        <v>485289</v>
      </c>
      <c r="B107189" t="s">
        <v>287081</v>
      </c>
      <c r="D107189" t="s">
        <v>287082</v>
      </c>
    </row>
    <row r="107190" spans="1:5" x14ac:dyDescent="0.25">
      <c r="A107190">
        <v>485306</v>
      </c>
      <c r="B107190" t="s">
        <v>287083</v>
      </c>
      <c r="D107190" t="s">
        <v>287084</v>
      </c>
      <c r="E107190" t="s">
        <v>287085</v>
      </c>
    </row>
    <row r="107191" spans="1:5" x14ac:dyDescent="0.25">
      <c r="A107191">
        <v>485310</v>
      </c>
      <c r="B107191" t="s">
        <v>287086</v>
      </c>
      <c r="D107191" t="s">
        <v>287087</v>
      </c>
    </row>
    <row r="107192" spans="1:5" x14ac:dyDescent="0.25">
      <c r="A107192">
        <v>485335</v>
      </c>
      <c r="B107192" t="s">
        <v>287088</v>
      </c>
      <c r="D107192" t="s">
        <v>287089</v>
      </c>
    </row>
    <row r="107193" spans="1:5" x14ac:dyDescent="0.25">
      <c r="A107193">
        <v>485340</v>
      </c>
      <c r="B107193" t="s">
        <v>287090</v>
      </c>
      <c r="D107193" t="s">
        <v>287091</v>
      </c>
    </row>
    <row r="107194" spans="1:5" x14ac:dyDescent="0.25">
      <c r="A107194">
        <v>485343</v>
      </c>
      <c r="B107194" t="s">
        <v>287092</v>
      </c>
      <c r="D107194" t="s">
        <v>287093</v>
      </c>
    </row>
    <row r="107195" spans="1:5" x14ac:dyDescent="0.25">
      <c r="A107195">
        <v>485346</v>
      </c>
      <c r="B107195" t="s">
        <v>287094</v>
      </c>
      <c r="D107195" t="s">
        <v>287095</v>
      </c>
      <c r="E107195" t="s">
        <v>10</v>
      </c>
    </row>
    <row r="107196" spans="1:5" x14ac:dyDescent="0.25">
      <c r="A107196">
        <v>485355</v>
      </c>
      <c r="B107196" t="s">
        <v>287096</v>
      </c>
      <c r="D107196" t="s">
        <v>287097</v>
      </c>
    </row>
    <row r="107197" spans="1:5" x14ac:dyDescent="0.25">
      <c r="A107197">
        <v>485371</v>
      </c>
      <c r="B107197" t="s">
        <v>287098</v>
      </c>
      <c r="C107197" t="s">
        <v>9852</v>
      </c>
      <c r="D107197" t="s">
        <v>287099</v>
      </c>
      <c r="E107197" t="s">
        <v>287100</v>
      </c>
    </row>
    <row r="107198" spans="1:5" x14ac:dyDescent="0.25">
      <c r="A107198">
        <v>485373</v>
      </c>
      <c r="B107198" t="s">
        <v>287101</v>
      </c>
      <c r="D107198" t="s">
        <v>287102</v>
      </c>
      <c r="E107198" t="s">
        <v>287103</v>
      </c>
    </row>
    <row r="107199" spans="1:5" x14ac:dyDescent="0.25">
      <c r="A107199">
        <v>485376</v>
      </c>
      <c r="B107199" t="s">
        <v>287104</v>
      </c>
      <c r="D107199" t="s">
        <v>287105</v>
      </c>
    </row>
    <row r="107200" spans="1:5" x14ac:dyDescent="0.25">
      <c r="A107200">
        <v>485378</v>
      </c>
      <c r="B107200" t="s">
        <v>287106</v>
      </c>
      <c r="D107200" t="s">
        <v>287107</v>
      </c>
      <c r="E107200" t="s">
        <v>287108</v>
      </c>
    </row>
    <row r="107201" spans="1:5" x14ac:dyDescent="0.25">
      <c r="A107201">
        <v>485384</v>
      </c>
      <c r="B107201" t="s">
        <v>287109</v>
      </c>
      <c r="D107201" t="s">
        <v>287110</v>
      </c>
    </row>
    <row r="107202" spans="1:5" x14ac:dyDescent="0.25">
      <c r="A107202">
        <v>485388</v>
      </c>
      <c r="B107202" t="s">
        <v>287111</v>
      </c>
      <c r="D107202" t="s">
        <v>287112</v>
      </c>
    </row>
    <row r="107203" spans="1:5" x14ac:dyDescent="0.25">
      <c r="A107203">
        <v>485397</v>
      </c>
      <c r="B107203" t="s">
        <v>287113</v>
      </c>
      <c r="D107203" t="s">
        <v>287114</v>
      </c>
    </row>
    <row r="107204" spans="1:5" x14ac:dyDescent="0.25">
      <c r="A107204">
        <v>485410</v>
      </c>
      <c r="B107204" t="s">
        <v>287115</v>
      </c>
      <c r="D107204" t="s">
        <v>287116</v>
      </c>
      <c r="E107204" t="s">
        <v>287117</v>
      </c>
    </row>
    <row r="107205" spans="1:5" x14ac:dyDescent="0.25">
      <c r="A107205">
        <v>485416</v>
      </c>
      <c r="B107205" t="s">
        <v>287118</v>
      </c>
      <c r="D107205" t="s">
        <v>287119</v>
      </c>
      <c r="E107205" t="s">
        <v>287120</v>
      </c>
    </row>
    <row r="107206" spans="1:5" x14ac:dyDescent="0.25">
      <c r="A107206">
        <v>485420</v>
      </c>
      <c r="B107206" t="s">
        <v>287121</v>
      </c>
      <c r="D107206" t="s">
        <v>287122</v>
      </c>
      <c r="E107206" t="s">
        <v>10</v>
      </c>
    </row>
    <row r="107207" spans="1:5" x14ac:dyDescent="0.25">
      <c r="A107207">
        <v>485432</v>
      </c>
      <c r="B107207" t="s">
        <v>287123</v>
      </c>
      <c r="C107207" t="s">
        <v>287124</v>
      </c>
      <c r="D107207" t="s">
        <v>287125</v>
      </c>
      <c r="E107207" t="s">
        <v>287126</v>
      </c>
    </row>
    <row r="107208" spans="1:5" x14ac:dyDescent="0.25">
      <c r="A107208">
        <v>485438</v>
      </c>
      <c r="B107208" t="s">
        <v>287127</v>
      </c>
      <c r="C107208" t="s">
        <v>287128</v>
      </c>
      <c r="D107208" t="s">
        <v>287129</v>
      </c>
      <c r="E107208" t="s">
        <v>287130</v>
      </c>
    </row>
    <row r="107209" spans="1:5" x14ac:dyDescent="0.25">
      <c r="A107209">
        <v>485448</v>
      </c>
      <c r="B107209" t="s">
        <v>287131</v>
      </c>
      <c r="D107209" t="s">
        <v>287132</v>
      </c>
      <c r="E107209" t="s">
        <v>287133</v>
      </c>
    </row>
    <row r="107210" spans="1:5" x14ac:dyDescent="0.25">
      <c r="A107210">
        <v>485458</v>
      </c>
      <c r="B107210" t="s">
        <v>287134</v>
      </c>
      <c r="C107210" t="s">
        <v>287135</v>
      </c>
      <c r="D107210" t="s">
        <v>287136</v>
      </c>
    </row>
    <row r="107211" spans="1:5" x14ac:dyDescent="0.25">
      <c r="A107211">
        <v>485466</v>
      </c>
      <c r="B107211" t="s">
        <v>287137</v>
      </c>
      <c r="C107211" t="s">
        <v>287138</v>
      </c>
      <c r="D107211" t="s">
        <v>287139</v>
      </c>
      <c r="E107211" t="s">
        <v>287140</v>
      </c>
    </row>
    <row r="107212" spans="1:5" x14ac:dyDescent="0.25">
      <c r="A107212">
        <v>485477</v>
      </c>
      <c r="B107212" t="s">
        <v>287141</v>
      </c>
      <c r="D107212" t="s">
        <v>287142</v>
      </c>
    </row>
    <row r="107213" spans="1:5" x14ac:dyDescent="0.25">
      <c r="A107213">
        <v>485481</v>
      </c>
      <c r="B107213" t="s">
        <v>287143</v>
      </c>
      <c r="C107213" t="s">
        <v>90825</v>
      </c>
      <c r="D107213" t="s">
        <v>287144</v>
      </c>
    </row>
    <row r="107214" spans="1:5" x14ac:dyDescent="0.25">
      <c r="A107214">
        <v>485507</v>
      </c>
      <c r="B107214" t="s">
        <v>287145</v>
      </c>
      <c r="D107214" t="s">
        <v>287146</v>
      </c>
      <c r="E107214" t="s">
        <v>287147</v>
      </c>
    </row>
    <row r="107215" spans="1:5" x14ac:dyDescent="0.25">
      <c r="A107215">
        <v>485511</v>
      </c>
      <c r="B107215" t="s">
        <v>287148</v>
      </c>
      <c r="D107215" t="s">
        <v>287149</v>
      </c>
      <c r="E107215" t="s">
        <v>126445</v>
      </c>
    </row>
    <row r="107216" spans="1:5" x14ac:dyDescent="0.25">
      <c r="A107216">
        <v>485519</v>
      </c>
      <c r="B107216" t="s">
        <v>287150</v>
      </c>
      <c r="D107216" t="s">
        <v>287151</v>
      </c>
    </row>
    <row r="107217" spans="1:5" x14ac:dyDescent="0.25">
      <c r="A107217">
        <v>485521</v>
      </c>
      <c r="B107217" t="s">
        <v>287152</v>
      </c>
      <c r="C107217" t="s">
        <v>287153</v>
      </c>
      <c r="D107217" t="s">
        <v>287154</v>
      </c>
      <c r="E107217" t="s">
        <v>287155</v>
      </c>
    </row>
    <row r="107218" spans="1:5" x14ac:dyDescent="0.25">
      <c r="A107218">
        <v>485539</v>
      </c>
      <c r="B107218" t="s">
        <v>287156</v>
      </c>
      <c r="D107218" t="s">
        <v>287157</v>
      </c>
    </row>
    <row r="107219" spans="1:5" x14ac:dyDescent="0.25">
      <c r="A107219">
        <v>485573</v>
      </c>
      <c r="B107219" t="s">
        <v>287158</v>
      </c>
      <c r="D107219" t="s">
        <v>287159</v>
      </c>
    </row>
    <row r="107220" spans="1:5" x14ac:dyDescent="0.25">
      <c r="A107220">
        <v>485575</v>
      </c>
      <c r="B107220" t="s">
        <v>287160</v>
      </c>
      <c r="D107220" t="s">
        <v>287161</v>
      </c>
    </row>
    <row r="107221" spans="1:5" x14ac:dyDescent="0.25">
      <c r="A107221">
        <v>485577</v>
      </c>
      <c r="B107221" t="s">
        <v>287162</v>
      </c>
      <c r="D107221" t="s">
        <v>287163</v>
      </c>
    </row>
    <row r="107222" spans="1:5" x14ac:dyDescent="0.25">
      <c r="A107222">
        <v>485586</v>
      </c>
      <c r="B107222" t="s">
        <v>287164</v>
      </c>
      <c r="C107222" t="s">
        <v>89829</v>
      </c>
      <c r="D107222" t="s">
        <v>287165</v>
      </c>
    </row>
    <row r="107223" spans="1:5" x14ac:dyDescent="0.25">
      <c r="A107223">
        <v>485588</v>
      </c>
      <c r="B107223" t="s">
        <v>287166</v>
      </c>
      <c r="D107223" t="s">
        <v>287167</v>
      </c>
      <c r="E107223" t="s">
        <v>287168</v>
      </c>
    </row>
    <row r="107224" spans="1:5" x14ac:dyDescent="0.25">
      <c r="A107224">
        <v>485600</v>
      </c>
      <c r="B107224" t="s">
        <v>287169</v>
      </c>
      <c r="D107224" t="s">
        <v>287170</v>
      </c>
    </row>
    <row r="107225" spans="1:5" x14ac:dyDescent="0.25">
      <c r="A107225">
        <v>485602</v>
      </c>
      <c r="B107225" t="s">
        <v>287171</v>
      </c>
      <c r="D107225" t="s">
        <v>287172</v>
      </c>
      <c r="E107225" t="s">
        <v>287173</v>
      </c>
    </row>
    <row r="107226" spans="1:5" x14ac:dyDescent="0.25">
      <c r="A107226">
        <v>485611</v>
      </c>
      <c r="B107226" t="s">
        <v>287174</v>
      </c>
      <c r="D107226" t="s">
        <v>287175</v>
      </c>
      <c r="E107226" t="s">
        <v>10</v>
      </c>
    </row>
    <row r="107227" spans="1:5" x14ac:dyDescent="0.25">
      <c r="A107227">
        <v>485623</v>
      </c>
      <c r="B107227" t="s">
        <v>287176</v>
      </c>
      <c r="D107227" t="s">
        <v>287177</v>
      </c>
    </row>
    <row r="107228" spans="1:5" x14ac:dyDescent="0.25">
      <c r="A107228">
        <v>485626</v>
      </c>
      <c r="B107228" t="s">
        <v>287178</v>
      </c>
      <c r="C107228" t="s">
        <v>287179</v>
      </c>
      <c r="D107228" t="s">
        <v>287180</v>
      </c>
      <c r="E107228" t="s">
        <v>287181</v>
      </c>
    </row>
    <row r="107229" spans="1:5" x14ac:dyDescent="0.25">
      <c r="A107229">
        <v>485628</v>
      </c>
      <c r="B107229" t="s">
        <v>287182</v>
      </c>
      <c r="C107229" t="s">
        <v>15938</v>
      </c>
      <c r="D107229" t="s">
        <v>287183</v>
      </c>
    </row>
    <row r="107230" spans="1:5" x14ac:dyDescent="0.25">
      <c r="A107230">
        <v>485632</v>
      </c>
      <c r="B107230" t="s">
        <v>287184</v>
      </c>
      <c r="D107230" t="s">
        <v>287185</v>
      </c>
    </row>
    <row r="107231" spans="1:5" x14ac:dyDescent="0.25">
      <c r="A107231">
        <v>485660</v>
      </c>
      <c r="B107231" t="s">
        <v>287186</v>
      </c>
      <c r="D107231" t="s">
        <v>287187</v>
      </c>
      <c r="E107231" t="s">
        <v>287188</v>
      </c>
    </row>
    <row r="107232" spans="1:5" x14ac:dyDescent="0.25">
      <c r="A107232">
        <v>485669</v>
      </c>
      <c r="B107232" t="s">
        <v>287189</v>
      </c>
      <c r="D107232" t="s">
        <v>287190</v>
      </c>
    </row>
    <row r="107233" spans="1:5" x14ac:dyDescent="0.25">
      <c r="A107233">
        <v>485671</v>
      </c>
      <c r="B107233" t="s">
        <v>287191</v>
      </c>
      <c r="D107233" t="s">
        <v>287192</v>
      </c>
    </row>
    <row r="107234" spans="1:5" x14ac:dyDescent="0.25">
      <c r="A107234">
        <v>485672</v>
      </c>
      <c r="B107234" t="s">
        <v>287193</v>
      </c>
      <c r="D107234" t="s">
        <v>287194</v>
      </c>
    </row>
    <row r="107235" spans="1:5" x14ac:dyDescent="0.25">
      <c r="A107235">
        <v>485691</v>
      </c>
      <c r="B107235" t="s">
        <v>287195</v>
      </c>
      <c r="D107235" t="s">
        <v>287196</v>
      </c>
      <c r="E107235" t="s">
        <v>287197</v>
      </c>
    </row>
    <row r="107236" spans="1:5" x14ac:dyDescent="0.25">
      <c r="A107236">
        <v>485709</v>
      </c>
      <c r="B107236" t="s">
        <v>287198</v>
      </c>
      <c r="D107236" t="s">
        <v>287199</v>
      </c>
    </row>
    <row r="107237" spans="1:5" x14ac:dyDescent="0.25">
      <c r="A107237">
        <v>485713</v>
      </c>
      <c r="B107237" t="s">
        <v>287200</v>
      </c>
      <c r="D107237" t="s">
        <v>287201</v>
      </c>
      <c r="E107237" t="s">
        <v>10</v>
      </c>
    </row>
    <row r="107238" spans="1:5" x14ac:dyDescent="0.25">
      <c r="A107238">
        <v>485717</v>
      </c>
      <c r="B107238" t="s">
        <v>287202</v>
      </c>
      <c r="D107238" t="s">
        <v>287203</v>
      </c>
    </row>
    <row r="107239" spans="1:5" x14ac:dyDescent="0.25">
      <c r="A107239">
        <v>485724</v>
      </c>
      <c r="B107239" t="s">
        <v>287204</v>
      </c>
      <c r="C107239" t="s">
        <v>8813</v>
      </c>
      <c r="D107239" t="s">
        <v>287205</v>
      </c>
      <c r="E107239" t="s">
        <v>10</v>
      </c>
    </row>
    <row r="107240" spans="1:5" x14ac:dyDescent="0.25">
      <c r="A107240">
        <v>485728</v>
      </c>
      <c r="B107240" t="s">
        <v>287206</v>
      </c>
      <c r="C107240" t="s">
        <v>287207</v>
      </c>
      <c r="D107240" t="s">
        <v>287208</v>
      </c>
      <c r="E107240" t="s">
        <v>287209</v>
      </c>
    </row>
    <row r="107241" spans="1:5" x14ac:dyDescent="0.25">
      <c r="A107241">
        <v>485741</v>
      </c>
      <c r="B107241" t="s">
        <v>287210</v>
      </c>
      <c r="C107241" t="s">
        <v>287211</v>
      </c>
      <c r="D107241" t="s">
        <v>287212</v>
      </c>
      <c r="E107241" t="s">
        <v>287213</v>
      </c>
    </row>
    <row r="107242" spans="1:5" x14ac:dyDescent="0.25">
      <c r="A107242">
        <v>485749</v>
      </c>
      <c r="B107242" t="s">
        <v>287214</v>
      </c>
      <c r="D107242" t="s">
        <v>287215</v>
      </c>
    </row>
    <row r="107243" spans="1:5" x14ac:dyDescent="0.25">
      <c r="A107243">
        <v>485761</v>
      </c>
      <c r="B107243" t="s">
        <v>287216</v>
      </c>
      <c r="C107243" t="s">
        <v>287217</v>
      </c>
      <c r="D107243" t="s">
        <v>287218</v>
      </c>
    </row>
    <row r="107244" spans="1:5" x14ac:dyDescent="0.25">
      <c r="A107244">
        <v>485771</v>
      </c>
      <c r="B107244" t="s">
        <v>287219</v>
      </c>
      <c r="D107244" t="s">
        <v>287220</v>
      </c>
      <c r="E107244" t="s">
        <v>287221</v>
      </c>
    </row>
    <row r="107245" spans="1:5" x14ac:dyDescent="0.25">
      <c r="A107245">
        <v>485775</v>
      </c>
      <c r="B107245" t="s">
        <v>287222</v>
      </c>
      <c r="D107245" t="s">
        <v>287223</v>
      </c>
      <c r="E107245" t="s">
        <v>287224</v>
      </c>
    </row>
    <row r="107246" spans="1:5" x14ac:dyDescent="0.25">
      <c r="A107246">
        <v>485794</v>
      </c>
      <c r="B107246" t="s">
        <v>287225</v>
      </c>
      <c r="D107246" t="s">
        <v>287226</v>
      </c>
    </row>
    <row r="107247" spans="1:5" x14ac:dyDescent="0.25">
      <c r="A107247">
        <v>485795</v>
      </c>
      <c r="B107247" t="s">
        <v>287227</v>
      </c>
      <c r="C107247" t="s">
        <v>287228</v>
      </c>
      <c r="D107247" t="s">
        <v>287229</v>
      </c>
      <c r="E107247" t="s">
        <v>287230</v>
      </c>
    </row>
    <row r="107248" spans="1:5" x14ac:dyDescent="0.25">
      <c r="A107248">
        <v>485805</v>
      </c>
      <c r="B107248" t="s">
        <v>287231</v>
      </c>
      <c r="D107248" t="s">
        <v>287232</v>
      </c>
    </row>
    <row r="107249" spans="1:5" x14ac:dyDescent="0.25">
      <c r="A107249">
        <v>485816</v>
      </c>
      <c r="B107249" t="s">
        <v>287233</v>
      </c>
      <c r="C107249" t="s">
        <v>287234</v>
      </c>
      <c r="D107249" t="s">
        <v>287235</v>
      </c>
    </row>
    <row r="107250" spans="1:5" x14ac:dyDescent="0.25">
      <c r="A107250">
        <v>485836</v>
      </c>
      <c r="B107250" t="s">
        <v>287236</v>
      </c>
      <c r="D107250" t="s">
        <v>287237</v>
      </c>
    </row>
    <row r="107251" spans="1:5" x14ac:dyDescent="0.25">
      <c r="A107251">
        <v>485837</v>
      </c>
      <c r="B107251" t="s">
        <v>287238</v>
      </c>
      <c r="D107251" t="s">
        <v>287239</v>
      </c>
    </row>
    <row r="107252" spans="1:5" x14ac:dyDescent="0.25">
      <c r="A107252">
        <v>485849</v>
      </c>
      <c r="B107252" t="s">
        <v>287240</v>
      </c>
      <c r="D107252" t="s">
        <v>287241</v>
      </c>
      <c r="E107252" t="s">
        <v>10</v>
      </c>
    </row>
    <row r="107253" spans="1:5" x14ac:dyDescent="0.25">
      <c r="A107253">
        <v>485852</v>
      </c>
      <c r="B107253" t="s">
        <v>287242</v>
      </c>
      <c r="D107253" t="s">
        <v>287243</v>
      </c>
      <c r="E107253" t="s">
        <v>287244</v>
      </c>
    </row>
    <row r="107254" spans="1:5" x14ac:dyDescent="0.25">
      <c r="A107254">
        <v>485862</v>
      </c>
      <c r="B107254" t="s">
        <v>287245</v>
      </c>
      <c r="D107254" t="s">
        <v>287246</v>
      </c>
      <c r="E107254" t="s">
        <v>287247</v>
      </c>
    </row>
    <row r="107255" spans="1:5" x14ac:dyDescent="0.25">
      <c r="A107255">
        <v>485900</v>
      </c>
      <c r="B107255" t="s">
        <v>287248</v>
      </c>
      <c r="C107255" t="s">
        <v>287249</v>
      </c>
      <c r="D107255" t="s">
        <v>287250</v>
      </c>
      <c r="E107255" t="s">
        <v>287251</v>
      </c>
    </row>
    <row r="107256" spans="1:5" x14ac:dyDescent="0.25">
      <c r="A107256">
        <v>485901</v>
      </c>
      <c r="B107256" t="s">
        <v>287252</v>
      </c>
      <c r="C107256" t="s">
        <v>81593</v>
      </c>
      <c r="D107256" t="s">
        <v>287253</v>
      </c>
      <c r="E107256" t="s">
        <v>287254</v>
      </c>
    </row>
    <row r="107257" spans="1:5" x14ac:dyDescent="0.25">
      <c r="A107257">
        <v>485908</v>
      </c>
      <c r="B107257" t="s">
        <v>287255</v>
      </c>
      <c r="D107257" t="s">
        <v>287256</v>
      </c>
      <c r="E107257" t="s">
        <v>287257</v>
      </c>
    </row>
    <row r="107258" spans="1:5" x14ac:dyDescent="0.25">
      <c r="A107258">
        <v>485918</v>
      </c>
      <c r="B107258" t="s">
        <v>287258</v>
      </c>
      <c r="D107258" t="s">
        <v>287259</v>
      </c>
      <c r="E107258" t="s">
        <v>287260</v>
      </c>
    </row>
    <row r="107259" spans="1:5" x14ac:dyDescent="0.25">
      <c r="A107259">
        <v>485936</v>
      </c>
      <c r="B107259" t="s">
        <v>287261</v>
      </c>
      <c r="D107259" t="s">
        <v>287262</v>
      </c>
    </row>
    <row r="107260" spans="1:5" x14ac:dyDescent="0.25">
      <c r="A107260">
        <v>485941</v>
      </c>
      <c r="B107260" t="s">
        <v>287263</v>
      </c>
      <c r="D107260" t="s">
        <v>287264</v>
      </c>
    </row>
    <row r="107261" spans="1:5" x14ac:dyDescent="0.25">
      <c r="A107261">
        <v>485952</v>
      </c>
      <c r="B107261" t="s">
        <v>287265</v>
      </c>
      <c r="C107261" t="s">
        <v>15878</v>
      </c>
      <c r="D107261" t="s">
        <v>287266</v>
      </c>
    </row>
    <row r="107262" spans="1:5" x14ac:dyDescent="0.25">
      <c r="A107262">
        <v>485966</v>
      </c>
      <c r="B107262" t="s">
        <v>287267</v>
      </c>
      <c r="D107262" t="s">
        <v>287268</v>
      </c>
      <c r="E107262" t="s">
        <v>287269</v>
      </c>
    </row>
    <row r="107263" spans="1:5" x14ac:dyDescent="0.25">
      <c r="A107263">
        <v>485981</v>
      </c>
      <c r="B107263" t="s">
        <v>287270</v>
      </c>
      <c r="C107263" t="s">
        <v>287271</v>
      </c>
      <c r="D107263" t="s">
        <v>287272</v>
      </c>
      <c r="E107263" t="s">
        <v>287273</v>
      </c>
    </row>
    <row r="107264" spans="1:5" x14ac:dyDescent="0.25">
      <c r="A107264">
        <v>486008</v>
      </c>
      <c r="B107264" t="s">
        <v>287274</v>
      </c>
      <c r="D107264" t="s">
        <v>287275</v>
      </c>
      <c r="E107264" t="s">
        <v>287276</v>
      </c>
    </row>
    <row r="107265" spans="1:5" x14ac:dyDescent="0.25">
      <c r="A107265">
        <v>486023</v>
      </c>
      <c r="B107265" t="s">
        <v>287277</v>
      </c>
      <c r="C107265" t="s">
        <v>287278</v>
      </c>
      <c r="D107265" t="s">
        <v>287279</v>
      </c>
    </row>
    <row r="107266" spans="1:5" x14ac:dyDescent="0.25">
      <c r="A107266">
        <v>486027</v>
      </c>
      <c r="B107266" t="s">
        <v>287280</v>
      </c>
      <c r="D107266" t="s">
        <v>287281</v>
      </c>
    </row>
    <row r="107267" spans="1:5" x14ac:dyDescent="0.25">
      <c r="A107267">
        <v>486029</v>
      </c>
      <c r="B107267" t="s">
        <v>287282</v>
      </c>
      <c r="D107267" t="s">
        <v>287283</v>
      </c>
      <c r="E107267" t="s">
        <v>287284</v>
      </c>
    </row>
    <row r="107268" spans="1:5" x14ac:dyDescent="0.25">
      <c r="A107268">
        <v>486032</v>
      </c>
      <c r="B107268" t="s">
        <v>287285</v>
      </c>
      <c r="C107268" t="s">
        <v>34061</v>
      </c>
      <c r="D107268" t="s">
        <v>287286</v>
      </c>
      <c r="E107268" t="s">
        <v>287287</v>
      </c>
    </row>
    <row r="107269" spans="1:5" x14ac:dyDescent="0.25">
      <c r="A107269">
        <v>486033</v>
      </c>
      <c r="B107269" t="s">
        <v>287288</v>
      </c>
      <c r="D107269" t="s">
        <v>287289</v>
      </c>
      <c r="E107269" t="s">
        <v>287290</v>
      </c>
    </row>
    <row r="107270" spans="1:5" x14ac:dyDescent="0.25">
      <c r="A107270">
        <v>486048</v>
      </c>
      <c r="B107270" t="s">
        <v>287291</v>
      </c>
      <c r="C107270" t="s">
        <v>47916</v>
      </c>
      <c r="D107270" t="s">
        <v>287292</v>
      </c>
      <c r="E107270" t="s">
        <v>287293</v>
      </c>
    </row>
    <row r="107271" spans="1:5" x14ac:dyDescent="0.25">
      <c r="A107271">
        <v>486055</v>
      </c>
      <c r="B107271" t="s">
        <v>287294</v>
      </c>
      <c r="D107271" t="s">
        <v>287295</v>
      </c>
      <c r="E107271" t="s">
        <v>10</v>
      </c>
    </row>
    <row r="107272" spans="1:5" x14ac:dyDescent="0.25">
      <c r="A107272">
        <v>486068</v>
      </c>
      <c r="B107272" t="s">
        <v>287296</v>
      </c>
      <c r="D107272" t="s">
        <v>287297</v>
      </c>
    </row>
    <row r="107273" spans="1:5" x14ac:dyDescent="0.25">
      <c r="A107273">
        <v>486072</v>
      </c>
      <c r="B107273" t="s">
        <v>287298</v>
      </c>
      <c r="C107273" t="s">
        <v>4843</v>
      </c>
      <c r="D107273" t="s">
        <v>287299</v>
      </c>
      <c r="E107273" t="s">
        <v>4845</v>
      </c>
    </row>
    <row r="107274" spans="1:5" x14ac:dyDescent="0.25">
      <c r="A107274">
        <v>486073</v>
      </c>
      <c r="B107274" t="s">
        <v>287300</v>
      </c>
      <c r="C107274" t="s">
        <v>55116</v>
      </c>
      <c r="D107274" t="s">
        <v>287301</v>
      </c>
      <c r="E107274" t="s">
        <v>287302</v>
      </c>
    </row>
    <row r="107275" spans="1:5" x14ac:dyDescent="0.25">
      <c r="A107275">
        <v>486078</v>
      </c>
      <c r="B107275" t="s">
        <v>287303</v>
      </c>
      <c r="D107275" t="s">
        <v>287304</v>
      </c>
      <c r="E107275" t="s">
        <v>287305</v>
      </c>
    </row>
    <row r="107276" spans="1:5" x14ac:dyDescent="0.25">
      <c r="A107276">
        <v>486093</v>
      </c>
      <c r="B107276" t="s">
        <v>287306</v>
      </c>
      <c r="C107276" t="s">
        <v>287307</v>
      </c>
      <c r="D107276" t="s">
        <v>287308</v>
      </c>
      <c r="E107276" t="s">
        <v>287309</v>
      </c>
    </row>
    <row r="107277" spans="1:5" x14ac:dyDescent="0.25">
      <c r="A107277">
        <v>486095</v>
      </c>
      <c r="B107277" t="s">
        <v>287310</v>
      </c>
      <c r="D107277" t="s">
        <v>287311</v>
      </c>
      <c r="E107277" t="s">
        <v>287312</v>
      </c>
    </row>
    <row r="107278" spans="1:5" x14ac:dyDescent="0.25">
      <c r="A107278">
        <v>486104</v>
      </c>
      <c r="B107278" t="s">
        <v>287313</v>
      </c>
      <c r="D107278" t="s">
        <v>287314</v>
      </c>
    </row>
    <row r="107279" spans="1:5" x14ac:dyDescent="0.25">
      <c r="A107279">
        <v>486122</v>
      </c>
      <c r="B107279" t="s">
        <v>287315</v>
      </c>
      <c r="D107279" t="s">
        <v>287316</v>
      </c>
      <c r="E107279" t="s">
        <v>287317</v>
      </c>
    </row>
    <row r="107280" spans="1:5" x14ac:dyDescent="0.25">
      <c r="A107280">
        <v>486144</v>
      </c>
      <c r="B107280" t="s">
        <v>287318</v>
      </c>
      <c r="D107280" t="s">
        <v>287319</v>
      </c>
      <c r="E107280" t="s">
        <v>10</v>
      </c>
    </row>
    <row r="107281" spans="1:5" x14ac:dyDescent="0.25">
      <c r="A107281">
        <v>486145</v>
      </c>
      <c r="B107281" t="s">
        <v>287320</v>
      </c>
      <c r="C107281" t="s">
        <v>287321</v>
      </c>
      <c r="D107281" t="s">
        <v>287322</v>
      </c>
      <c r="E107281" t="s">
        <v>287323</v>
      </c>
    </row>
    <row r="107282" spans="1:5" x14ac:dyDescent="0.25">
      <c r="A107282">
        <v>486152</v>
      </c>
      <c r="B107282" t="s">
        <v>287324</v>
      </c>
      <c r="D107282" t="s">
        <v>287325</v>
      </c>
      <c r="E107282" t="s">
        <v>287326</v>
      </c>
    </row>
    <row r="107283" spans="1:5" x14ac:dyDescent="0.25">
      <c r="A107283">
        <v>486153</v>
      </c>
      <c r="B107283" t="s">
        <v>287327</v>
      </c>
      <c r="C107283" t="s">
        <v>287328</v>
      </c>
      <c r="D107283" t="s">
        <v>287329</v>
      </c>
      <c r="E107283" t="s">
        <v>287330</v>
      </c>
    </row>
    <row r="107284" spans="1:5" x14ac:dyDescent="0.25">
      <c r="A107284">
        <v>486161</v>
      </c>
      <c r="B107284" t="s">
        <v>287331</v>
      </c>
      <c r="D107284" t="s">
        <v>287332</v>
      </c>
      <c r="E107284" t="s">
        <v>287333</v>
      </c>
    </row>
    <row r="107285" spans="1:5" x14ac:dyDescent="0.25">
      <c r="A107285">
        <v>486170</v>
      </c>
      <c r="B107285" t="s">
        <v>287334</v>
      </c>
      <c r="D107285" t="s">
        <v>287335</v>
      </c>
      <c r="E107285" t="s">
        <v>287336</v>
      </c>
    </row>
    <row r="107286" spans="1:5" x14ac:dyDescent="0.25">
      <c r="A107286">
        <v>486174</v>
      </c>
      <c r="B107286" t="s">
        <v>287337</v>
      </c>
      <c r="D107286" t="s">
        <v>287338</v>
      </c>
      <c r="E107286" t="s">
        <v>812</v>
      </c>
    </row>
    <row r="107287" spans="1:5" x14ac:dyDescent="0.25">
      <c r="A107287">
        <v>486178</v>
      </c>
      <c r="B107287" t="s">
        <v>287339</v>
      </c>
      <c r="C107287" t="s">
        <v>287340</v>
      </c>
      <c r="D107287" t="s">
        <v>287341</v>
      </c>
      <c r="E107287" t="s">
        <v>287342</v>
      </c>
    </row>
    <row r="107288" spans="1:5" x14ac:dyDescent="0.25">
      <c r="A107288">
        <v>486192</v>
      </c>
      <c r="B107288" t="s">
        <v>287343</v>
      </c>
      <c r="D107288" t="s">
        <v>287344</v>
      </c>
      <c r="E107288" t="s">
        <v>287345</v>
      </c>
    </row>
    <row r="107289" spans="1:5" x14ac:dyDescent="0.25">
      <c r="A107289">
        <v>486206</v>
      </c>
      <c r="B107289" t="s">
        <v>287346</v>
      </c>
      <c r="D107289" t="s">
        <v>287347</v>
      </c>
      <c r="E107289" t="s">
        <v>287348</v>
      </c>
    </row>
    <row r="107290" spans="1:5" x14ac:dyDescent="0.25">
      <c r="A107290">
        <v>486223</v>
      </c>
      <c r="B107290" t="s">
        <v>287349</v>
      </c>
      <c r="D107290" t="s">
        <v>287350</v>
      </c>
      <c r="E107290" t="s">
        <v>287351</v>
      </c>
    </row>
    <row r="107291" spans="1:5" x14ac:dyDescent="0.25">
      <c r="A107291">
        <v>486233</v>
      </c>
      <c r="B107291" t="s">
        <v>287352</v>
      </c>
      <c r="D107291" t="s">
        <v>287353</v>
      </c>
      <c r="E107291" t="s">
        <v>287354</v>
      </c>
    </row>
    <row r="107292" spans="1:5" x14ac:dyDescent="0.25">
      <c r="A107292">
        <v>486239</v>
      </c>
      <c r="B107292" t="s">
        <v>287355</v>
      </c>
      <c r="D107292" t="s">
        <v>287356</v>
      </c>
      <c r="E107292" t="s">
        <v>287357</v>
      </c>
    </row>
    <row r="107293" spans="1:5" x14ac:dyDescent="0.25">
      <c r="A107293">
        <v>486240</v>
      </c>
      <c r="B107293" t="s">
        <v>287358</v>
      </c>
      <c r="D107293" t="s">
        <v>287359</v>
      </c>
      <c r="E107293" t="s">
        <v>287360</v>
      </c>
    </row>
    <row r="107294" spans="1:5" x14ac:dyDescent="0.25">
      <c r="A107294">
        <v>486255</v>
      </c>
      <c r="B107294" t="s">
        <v>287361</v>
      </c>
      <c r="D107294" t="s">
        <v>287362</v>
      </c>
      <c r="E107294" t="s">
        <v>287363</v>
      </c>
    </row>
    <row r="107295" spans="1:5" x14ac:dyDescent="0.25">
      <c r="A107295">
        <v>486256</v>
      </c>
      <c r="B107295" t="s">
        <v>287364</v>
      </c>
      <c r="C107295" t="s">
        <v>164550</v>
      </c>
      <c r="D107295" t="s">
        <v>287365</v>
      </c>
      <c r="E107295" t="s">
        <v>287366</v>
      </c>
    </row>
    <row r="107296" spans="1:5" x14ac:dyDescent="0.25">
      <c r="A107296">
        <v>486271</v>
      </c>
      <c r="B107296" t="s">
        <v>287367</v>
      </c>
      <c r="C107296" t="s">
        <v>287368</v>
      </c>
      <c r="D107296" t="s">
        <v>287369</v>
      </c>
      <c r="E107296" t="s">
        <v>287370</v>
      </c>
    </row>
    <row r="107297" spans="1:5" x14ac:dyDescent="0.25">
      <c r="A107297">
        <v>486273</v>
      </c>
      <c r="B107297" t="s">
        <v>287371</v>
      </c>
      <c r="C107297" t="s">
        <v>287372</v>
      </c>
      <c r="D107297" t="s">
        <v>287373</v>
      </c>
    </row>
    <row r="107298" spans="1:5" x14ac:dyDescent="0.25">
      <c r="A107298">
        <v>486278</v>
      </c>
      <c r="B107298" t="s">
        <v>287374</v>
      </c>
      <c r="C107298" t="s">
        <v>287375</v>
      </c>
      <c r="D107298" t="s">
        <v>287376</v>
      </c>
      <c r="E107298" t="s">
        <v>287377</v>
      </c>
    </row>
    <row r="107299" spans="1:5" x14ac:dyDescent="0.25">
      <c r="A107299">
        <v>486289</v>
      </c>
      <c r="B107299" t="s">
        <v>287378</v>
      </c>
      <c r="D107299" t="s">
        <v>287379</v>
      </c>
    </row>
    <row r="107300" spans="1:5" x14ac:dyDescent="0.25">
      <c r="A107300">
        <v>486291</v>
      </c>
      <c r="B107300" t="s">
        <v>287380</v>
      </c>
      <c r="D107300" t="s">
        <v>287381</v>
      </c>
      <c r="E107300" t="s">
        <v>287382</v>
      </c>
    </row>
    <row r="107301" spans="1:5" x14ac:dyDescent="0.25">
      <c r="A107301">
        <v>486292</v>
      </c>
      <c r="B107301" t="s">
        <v>287383</v>
      </c>
      <c r="D107301" t="s">
        <v>287384</v>
      </c>
    </row>
    <row r="107302" spans="1:5" x14ac:dyDescent="0.25">
      <c r="A107302">
        <v>486297</v>
      </c>
      <c r="B107302" t="s">
        <v>287385</v>
      </c>
      <c r="C107302" t="s">
        <v>38675</v>
      </c>
      <c r="D107302" t="s">
        <v>287386</v>
      </c>
      <c r="E107302" t="s">
        <v>287387</v>
      </c>
    </row>
    <row r="107303" spans="1:5" x14ac:dyDescent="0.25">
      <c r="A107303">
        <v>486299</v>
      </c>
      <c r="B107303" t="s">
        <v>287388</v>
      </c>
      <c r="D107303" t="s">
        <v>287389</v>
      </c>
      <c r="E107303" t="s">
        <v>287390</v>
      </c>
    </row>
    <row r="107304" spans="1:5" x14ac:dyDescent="0.25">
      <c r="A107304">
        <v>486305</v>
      </c>
      <c r="B107304" t="s">
        <v>287391</v>
      </c>
      <c r="C107304" t="s">
        <v>287392</v>
      </c>
      <c r="D107304" t="s">
        <v>287393</v>
      </c>
      <c r="E107304" t="s">
        <v>287394</v>
      </c>
    </row>
    <row r="107305" spans="1:5" x14ac:dyDescent="0.25">
      <c r="A107305">
        <v>486307</v>
      </c>
      <c r="B107305" t="s">
        <v>287395</v>
      </c>
      <c r="D107305" t="s">
        <v>287396</v>
      </c>
      <c r="E107305" t="s">
        <v>287397</v>
      </c>
    </row>
    <row r="107306" spans="1:5" x14ac:dyDescent="0.25">
      <c r="A107306">
        <v>486310</v>
      </c>
      <c r="B107306" t="s">
        <v>287398</v>
      </c>
      <c r="D107306" t="s">
        <v>287399</v>
      </c>
      <c r="E107306" t="s">
        <v>287400</v>
      </c>
    </row>
    <row r="107307" spans="1:5" x14ac:dyDescent="0.25">
      <c r="A107307">
        <v>486323</v>
      </c>
      <c r="B107307" t="s">
        <v>287401</v>
      </c>
      <c r="D107307" t="s">
        <v>287402</v>
      </c>
      <c r="E107307" t="s">
        <v>10</v>
      </c>
    </row>
    <row r="107308" spans="1:5" x14ac:dyDescent="0.25">
      <c r="A107308">
        <v>486327</v>
      </c>
      <c r="B107308" t="s">
        <v>287403</v>
      </c>
      <c r="C107308" t="s">
        <v>287404</v>
      </c>
      <c r="D107308" t="s">
        <v>287405</v>
      </c>
      <c r="E107308" t="s">
        <v>287406</v>
      </c>
    </row>
    <row r="107309" spans="1:5" x14ac:dyDescent="0.25">
      <c r="A107309">
        <v>486334</v>
      </c>
      <c r="B107309" t="s">
        <v>287407</v>
      </c>
      <c r="D107309" t="s">
        <v>287408</v>
      </c>
    </row>
    <row r="107310" spans="1:5" x14ac:dyDescent="0.25">
      <c r="A107310">
        <v>486343</v>
      </c>
      <c r="B107310" t="s">
        <v>287409</v>
      </c>
      <c r="D107310" t="s">
        <v>287410</v>
      </c>
    </row>
    <row r="107311" spans="1:5" x14ac:dyDescent="0.25">
      <c r="A107311">
        <v>486359</v>
      </c>
      <c r="B107311" t="s">
        <v>287411</v>
      </c>
      <c r="D107311" t="s">
        <v>287412</v>
      </c>
    </row>
    <row r="107312" spans="1:5" x14ac:dyDescent="0.25">
      <c r="A107312">
        <v>486360</v>
      </c>
      <c r="B107312" t="s">
        <v>287413</v>
      </c>
      <c r="D107312" t="s">
        <v>287414</v>
      </c>
      <c r="E107312" t="s">
        <v>287415</v>
      </c>
    </row>
    <row r="107313" spans="1:5" x14ac:dyDescent="0.25">
      <c r="A107313">
        <v>486362</v>
      </c>
      <c r="B107313" t="s">
        <v>287416</v>
      </c>
      <c r="D107313" t="s">
        <v>287417</v>
      </c>
      <c r="E107313" t="s">
        <v>287418</v>
      </c>
    </row>
    <row r="107314" spans="1:5" x14ac:dyDescent="0.25">
      <c r="A107314">
        <v>486367</v>
      </c>
      <c r="B107314" t="s">
        <v>287419</v>
      </c>
      <c r="D107314" t="s">
        <v>287420</v>
      </c>
      <c r="E107314" t="s">
        <v>287421</v>
      </c>
    </row>
    <row r="107315" spans="1:5" x14ac:dyDescent="0.25">
      <c r="A107315">
        <v>486371</v>
      </c>
      <c r="B107315" t="s">
        <v>287422</v>
      </c>
      <c r="C107315" t="s">
        <v>287423</v>
      </c>
      <c r="D107315" t="s">
        <v>287424</v>
      </c>
      <c r="E107315" t="s">
        <v>287425</v>
      </c>
    </row>
    <row r="107316" spans="1:5" x14ac:dyDescent="0.25">
      <c r="A107316">
        <v>486372</v>
      </c>
      <c r="B107316" t="s">
        <v>287426</v>
      </c>
      <c r="D107316" t="s">
        <v>287427</v>
      </c>
    </row>
    <row r="107317" spans="1:5" x14ac:dyDescent="0.25">
      <c r="A107317">
        <v>486373</v>
      </c>
      <c r="B107317" t="s">
        <v>287428</v>
      </c>
      <c r="D107317" t="s">
        <v>287429</v>
      </c>
    </row>
    <row r="107318" spans="1:5" x14ac:dyDescent="0.25">
      <c r="A107318">
        <v>486374</v>
      </c>
      <c r="B107318" t="s">
        <v>287430</v>
      </c>
      <c r="C107318" t="s">
        <v>287431</v>
      </c>
      <c r="D107318" t="s">
        <v>287432</v>
      </c>
      <c r="E107318" t="s">
        <v>287433</v>
      </c>
    </row>
    <row r="107319" spans="1:5" x14ac:dyDescent="0.25">
      <c r="A107319">
        <v>486376</v>
      </c>
      <c r="B107319" t="s">
        <v>287434</v>
      </c>
      <c r="C107319" t="s">
        <v>287435</v>
      </c>
      <c r="D107319" t="s">
        <v>287436</v>
      </c>
      <c r="E107319" t="s">
        <v>287437</v>
      </c>
    </row>
    <row r="107320" spans="1:5" x14ac:dyDescent="0.25">
      <c r="A107320">
        <v>486384</v>
      </c>
      <c r="B107320" t="s">
        <v>287438</v>
      </c>
      <c r="D107320" t="s">
        <v>287439</v>
      </c>
      <c r="E107320" t="s">
        <v>287440</v>
      </c>
    </row>
    <row r="107321" spans="1:5" x14ac:dyDescent="0.25">
      <c r="A107321">
        <v>486387</v>
      </c>
      <c r="B107321" t="s">
        <v>287441</v>
      </c>
      <c r="C107321" t="s">
        <v>287442</v>
      </c>
      <c r="D107321" t="s">
        <v>287443</v>
      </c>
    </row>
    <row r="107322" spans="1:5" x14ac:dyDescent="0.25">
      <c r="A107322">
        <v>486393</v>
      </c>
      <c r="B107322" t="s">
        <v>287444</v>
      </c>
      <c r="C107322" t="s">
        <v>231530</v>
      </c>
      <c r="D107322" t="s">
        <v>287445</v>
      </c>
      <c r="E107322" t="s">
        <v>231532</v>
      </c>
    </row>
    <row r="107323" spans="1:5" x14ac:dyDescent="0.25">
      <c r="A107323">
        <v>486395</v>
      </c>
      <c r="B107323" t="s">
        <v>287446</v>
      </c>
      <c r="D107323" t="s">
        <v>287447</v>
      </c>
    </row>
    <row r="107324" spans="1:5" x14ac:dyDescent="0.25">
      <c r="A107324">
        <v>486399</v>
      </c>
      <c r="B107324" t="s">
        <v>287448</v>
      </c>
      <c r="D107324" t="s">
        <v>287449</v>
      </c>
    </row>
    <row r="107325" spans="1:5" x14ac:dyDescent="0.25">
      <c r="A107325">
        <v>486401</v>
      </c>
      <c r="B107325" t="s">
        <v>287450</v>
      </c>
      <c r="D107325" t="s">
        <v>287451</v>
      </c>
    </row>
    <row r="107326" spans="1:5" x14ac:dyDescent="0.25">
      <c r="A107326">
        <v>486410</v>
      </c>
      <c r="B107326" t="s">
        <v>287452</v>
      </c>
      <c r="D107326" t="s">
        <v>287453</v>
      </c>
      <c r="E107326" t="s">
        <v>287454</v>
      </c>
    </row>
    <row r="107327" spans="1:5" x14ac:dyDescent="0.25">
      <c r="A107327">
        <v>486419</v>
      </c>
      <c r="B107327" t="s">
        <v>287455</v>
      </c>
      <c r="C107327" t="s">
        <v>287456</v>
      </c>
      <c r="D107327" t="s">
        <v>287457</v>
      </c>
      <c r="E107327" t="s">
        <v>287458</v>
      </c>
    </row>
    <row r="107328" spans="1:5" x14ac:dyDescent="0.25">
      <c r="A107328">
        <v>486421</v>
      </c>
      <c r="B107328" t="s">
        <v>287459</v>
      </c>
      <c r="C107328" t="s">
        <v>287460</v>
      </c>
      <c r="D107328" t="s">
        <v>287461</v>
      </c>
      <c r="E107328" t="s">
        <v>287462</v>
      </c>
    </row>
    <row r="107329" spans="1:5" x14ac:dyDescent="0.25">
      <c r="A107329">
        <v>486435</v>
      </c>
      <c r="B107329" t="s">
        <v>287463</v>
      </c>
      <c r="D107329" t="s">
        <v>287464</v>
      </c>
    </row>
    <row r="107330" spans="1:5" x14ac:dyDescent="0.25">
      <c r="A107330">
        <v>486487</v>
      </c>
      <c r="B107330" t="s">
        <v>287465</v>
      </c>
      <c r="D107330" t="s">
        <v>287466</v>
      </c>
    </row>
    <row r="107331" spans="1:5" x14ac:dyDescent="0.25">
      <c r="A107331">
        <v>486489</v>
      </c>
      <c r="B107331" t="s">
        <v>287467</v>
      </c>
      <c r="D107331" t="s">
        <v>287468</v>
      </c>
      <c r="E107331" t="s">
        <v>287469</v>
      </c>
    </row>
    <row r="107332" spans="1:5" x14ac:dyDescent="0.25">
      <c r="A107332">
        <v>486490</v>
      </c>
      <c r="B107332" t="s">
        <v>287470</v>
      </c>
      <c r="C107332" t="s">
        <v>287471</v>
      </c>
      <c r="D107332" t="s">
        <v>287472</v>
      </c>
    </row>
    <row r="107333" spans="1:5" x14ac:dyDescent="0.25">
      <c r="A107333">
        <v>486504</v>
      </c>
      <c r="B107333" t="s">
        <v>287473</v>
      </c>
      <c r="D107333" t="s">
        <v>287474</v>
      </c>
      <c r="E107333" t="s">
        <v>60259</v>
      </c>
    </row>
    <row r="107334" spans="1:5" x14ac:dyDescent="0.25">
      <c r="A107334">
        <v>486526</v>
      </c>
      <c r="B107334" t="s">
        <v>287475</v>
      </c>
      <c r="D107334" t="s">
        <v>287476</v>
      </c>
      <c r="E107334" t="s">
        <v>287477</v>
      </c>
    </row>
    <row r="107335" spans="1:5" x14ac:dyDescent="0.25">
      <c r="A107335">
        <v>486540</v>
      </c>
      <c r="B107335" t="s">
        <v>287478</v>
      </c>
      <c r="D107335" t="s">
        <v>287479</v>
      </c>
      <c r="E107335" t="s">
        <v>287480</v>
      </c>
    </row>
    <row r="107336" spans="1:5" x14ac:dyDescent="0.25">
      <c r="A107336">
        <v>486552</v>
      </c>
      <c r="B107336" t="s">
        <v>287481</v>
      </c>
      <c r="D107336" t="s">
        <v>287482</v>
      </c>
    </row>
    <row r="107337" spans="1:5" x14ac:dyDescent="0.25">
      <c r="A107337">
        <v>486565</v>
      </c>
      <c r="B107337" t="s">
        <v>287483</v>
      </c>
      <c r="D107337" t="s">
        <v>287484</v>
      </c>
      <c r="E107337" t="s">
        <v>287485</v>
      </c>
    </row>
    <row r="107338" spans="1:5" x14ac:dyDescent="0.25">
      <c r="A107338">
        <v>486574</v>
      </c>
      <c r="B107338" t="s">
        <v>287486</v>
      </c>
      <c r="C107338" t="s">
        <v>287487</v>
      </c>
      <c r="D107338" t="s">
        <v>287488</v>
      </c>
    </row>
    <row r="107339" spans="1:5" x14ac:dyDescent="0.25">
      <c r="A107339">
        <v>486584</v>
      </c>
      <c r="B107339" t="s">
        <v>287489</v>
      </c>
      <c r="D107339" t="s">
        <v>287490</v>
      </c>
    </row>
    <row r="107340" spans="1:5" x14ac:dyDescent="0.25">
      <c r="A107340">
        <v>486604</v>
      </c>
      <c r="B107340" t="s">
        <v>287491</v>
      </c>
      <c r="D107340" t="s">
        <v>287492</v>
      </c>
    </row>
    <row r="107341" spans="1:5" x14ac:dyDescent="0.25">
      <c r="A107341">
        <v>486607</v>
      </c>
      <c r="B107341" t="s">
        <v>287493</v>
      </c>
      <c r="D107341" t="s">
        <v>287494</v>
      </c>
    </row>
    <row r="107342" spans="1:5" x14ac:dyDescent="0.25">
      <c r="A107342">
        <v>486613</v>
      </c>
      <c r="B107342" t="s">
        <v>287495</v>
      </c>
      <c r="D107342" t="s">
        <v>287496</v>
      </c>
    </row>
    <row r="107343" spans="1:5" x14ac:dyDescent="0.25">
      <c r="A107343">
        <v>486615</v>
      </c>
      <c r="B107343" t="s">
        <v>287497</v>
      </c>
      <c r="C107343" t="s">
        <v>287498</v>
      </c>
      <c r="D107343" t="s">
        <v>287499</v>
      </c>
      <c r="E107343" t="s">
        <v>287500</v>
      </c>
    </row>
    <row r="107344" spans="1:5" x14ac:dyDescent="0.25">
      <c r="A107344">
        <v>486618</v>
      </c>
      <c r="B107344" t="s">
        <v>287501</v>
      </c>
      <c r="C107344" t="s">
        <v>17919</v>
      </c>
      <c r="D107344" t="s">
        <v>287502</v>
      </c>
    </row>
    <row r="107345" spans="1:5" x14ac:dyDescent="0.25">
      <c r="A107345">
        <v>486649</v>
      </c>
      <c r="B107345" t="s">
        <v>287503</v>
      </c>
      <c r="D107345" t="s">
        <v>287504</v>
      </c>
      <c r="E107345" t="s">
        <v>287505</v>
      </c>
    </row>
    <row r="107346" spans="1:5" x14ac:dyDescent="0.25">
      <c r="A107346">
        <v>486650</v>
      </c>
      <c r="B107346" t="s">
        <v>287506</v>
      </c>
      <c r="C107346" t="s">
        <v>88150</v>
      </c>
      <c r="D107346" t="s">
        <v>287507</v>
      </c>
      <c r="E107346" t="s">
        <v>88152</v>
      </c>
    </row>
    <row r="107347" spans="1:5" x14ac:dyDescent="0.25">
      <c r="A107347">
        <v>486658</v>
      </c>
      <c r="B107347" t="s">
        <v>287508</v>
      </c>
      <c r="D107347" t="s">
        <v>287509</v>
      </c>
    </row>
    <row r="107348" spans="1:5" x14ac:dyDescent="0.25">
      <c r="A107348">
        <v>486670</v>
      </c>
      <c r="B107348" t="s">
        <v>287510</v>
      </c>
      <c r="D107348" t="s">
        <v>287511</v>
      </c>
    </row>
    <row r="107349" spans="1:5" x14ac:dyDescent="0.25">
      <c r="A107349">
        <v>486671</v>
      </c>
      <c r="B107349" t="s">
        <v>287512</v>
      </c>
      <c r="C107349" t="s">
        <v>287513</v>
      </c>
      <c r="D107349" t="s">
        <v>287514</v>
      </c>
      <c r="E107349" t="s">
        <v>10</v>
      </c>
    </row>
    <row r="107350" spans="1:5" x14ac:dyDescent="0.25">
      <c r="A107350">
        <v>486681</v>
      </c>
      <c r="B107350" t="s">
        <v>287515</v>
      </c>
      <c r="C107350" t="s">
        <v>219357</v>
      </c>
      <c r="D107350" t="s">
        <v>287516</v>
      </c>
      <c r="E107350" t="s">
        <v>287517</v>
      </c>
    </row>
    <row r="107351" spans="1:5" x14ac:dyDescent="0.25">
      <c r="A107351">
        <v>486696</v>
      </c>
      <c r="B107351" t="s">
        <v>287518</v>
      </c>
      <c r="D107351" t="s">
        <v>287519</v>
      </c>
      <c r="E107351" t="s">
        <v>287520</v>
      </c>
    </row>
    <row r="107352" spans="1:5" x14ac:dyDescent="0.25">
      <c r="A107352">
        <v>486701</v>
      </c>
      <c r="B107352" t="s">
        <v>287521</v>
      </c>
      <c r="C107352" t="s">
        <v>287522</v>
      </c>
      <c r="D107352" t="s">
        <v>287523</v>
      </c>
    </row>
    <row r="107353" spans="1:5" x14ac:dyDescent="0.25">
      <c r="A107353">
        <v>486703</v>
      </c>
      <c r="B107353" t="s">
        <v>287524</v>
      </c>
      <c r="D107353" t="s">
        <v>287525</v>
      </c>
    </row>
    <row r="107354" spans="1:5" x14ac:dyDescent="0.25">
      <c r="A107354">
        <v>486712</v>
      </c>
      <c r="B107354" t="s">
        <v>287526</v>
      </c>
      <c r="C107354" t="s">
        <v>26606</v>
      </c>
      <c r="D107354" t="s">
        <v>287527</v>
      </c>
    </row>
    <row r="107355" spans="1:5" x14ac:dyDescent="0.25">
      <c r="A107355">
        <v>486713</v>
      </c>
      <c r="B107355" t="s">
        <v>287528</v>
      </c>
      <c r="C107355" t="s">
        <v>287529</v>
      </c>
      <c r="D107355" t="s">
        <v>287530</v>
      </c>
    </row>
    <row r="107356" spans="1:5" x14ac:dyDescent="0.25">
      <c r="A107356">
        <v>486739</v>
      </c>
      <c r="B107356" t="s">
        <v>287531</v>
      </c>
      <c r="C107356" t="s">
        <v>287532</v>
      </c>
      <c r="D107356" t="s">
        <v>287533</v>
      </c>
      <c r="E107356" t="s">
        <v>287534</v>
      </c>
    </row>
    <row r="107357" spans="1:5" x14ac:dyDescent="0.25">
      <c r="A107357">
        <v>486750</v>
      </c>
      <c r="B107357" t="s">
        <v>287535</v>
      </c>
      <c r="D107357" t="s">
        <v>287536</v>
      </c>
      <c r="E107357" t="s">
        <v>287537</v>
      </c>
    </row>
    <row r="107358" spans="1:5" x14ac:dyDescent="0.25">
      <c r="A107358">
        <v>486753</v>
      </c>
      <c r="B107358" t="s">
        <v>287538</v>
      </c>
      <c r="D107358" t="s">
        <v>287539</v>
      </c>
      <c r="E107358" t="s">
        <v>287540</v>
      </c>
    </row>
    <row r="107359" spans="1:5" x14ac:dyDescent="0.25">
      <c r="A107359">
        <v>486755</v>
      </c>
      <c r="B107359" t="s">
        <v>287541</v>
      </c>
      <c r="D107359" t="s">
        <v>287542</v>
      </c>
      <c r="E107359" t="s">
        <v>287543</v>
      </c>
    </row>
    <row r="107360" spans="1:5" x14ac:dyDescent="0.25">
      <c r="A107360">
        <v>486756</v>
      </c>
      <c r="B107360" t="s">
        <v>287544</v>
      </c>
      <c r="D107360" t="s">
        <v>287545</v>
      </c>
      <c r="E107360" t="s">
        <v>287546</v>
      </c>
    </row>
    <row r="107361" spans="1:5" x14ac:dyDescent="0.25">
      <c r="A107361">
        <v>486766</v>
      </c>
      <c r="B107361" t="s">
        <v>287547</v>
      </c>
      <c r="C107361" t="s">
        <v>287548</v>
      </c>
      <c r="D107361" t="s">
        <v>287549</v>
      </c>
      <c r="E107361" t="s">
        <v>287550</v>
      </c>
    </row>
    <row r="107362" spans="1:5" x14ac:dyDescent="0.25">
      <c r="A107362">
        <v>486774</v>
      </c>
      <c r="B107362" t="s">
        <v>287551</v>
      </c>
      <c r="D107362" t="s">
        <v>287552</v>
      </c>
      <c r="E107362" t="s">
        <v>287553</v>
      </c>
    </row>
    <row r="107363" spans="1:5" x14ac:dyDescent="0.25">
      <c r="A107363">
        <v>486780</v>
      </c>
      <c r="B107363" t="s">
        <v>287554</v>
      </c>
      <c r="D107363" t="s">
        <v>287555</v>
      </c>
      <c r="E107363" t="s">
        <v>287556</v>
      </c>
    </row>
    <row r="107364" spans="1:5" x14ac:dyDescent="0.25">
      <c r="A107364">
        <v>486792</v>
      </c>
      <c r="B107364" t="s">
        <v>287557</v>
      </c>
      <c r="C107364" t="s">
        <v>263307</v>
      </c>
      <c r="D107364" t="s">
        <v>287558</v>
      </c>
      <c r="E107364" t="s">
        <v>287559</v>
      </c>
    </row>
    <row r="107365" spans="1:5" x14ac:dyDescent="0.25">
      <c r="A107365">
        <v>486802</v>
      </c>
      <c r="B107365" t="s">
        <v>287560</v>
      </c>
      <c r="D107365" t="s">
        <v>287561</v>
      </c>
      <c r="E107365" t="s">
        <v>10120</v>
      </c>
    </row>
    <row r="107366" spans="1:5" x14ac:dyDescent="0.25">
      <c r="A107366">
        <v>486817</v>
      </c>
      <c r="B107366" t="s">
        <v>287562</v>
      </c>
      <c r="D107366" t="s">
        <v>287563</v>
      </c>
      <c r="E107366" t="s">
        <v>287564</v>
      </c>
    </row>
    <row r="107367" spans="1:5" x14ac:dyDescent="0.25">
      <c r="A107367">
        <v>486829</v>
      </c>
      <c r="B107367" t="s">
        <v>287565</v>
      </c>
      <c r="C107367" t="s">
        <v>154512</v>
      </c>
      <c r="D107367" t="s">
        <v>287566</v>
      </c>
      <c r="E107367" t="s">
        <v>10</v>
      </c>
    </row>
    <row r="107368" spans="1:5" x14ac:dyDescent="0.25">
      <c r="A107368">
        <v>486847</v>
      </c>
      <c r="B107368" t="s">
        <v>287567</v>
      </c>
      <c r="C107368" t="s">
        <v>140789</v>
      </c>
      <c r="D107368" t="s">
        <v>287568</v>
      </c>
      <c r="E107368" t="s">
        <v>140791</v>
      </c>
    </row>
    <row r="107369" spans="1:5" x14ac:dyDescent="0.25">
      <c r="A107369">
        <v>486856</v>
      </c>
      <c r="B107369" t="s">
        <v>287569</v>
      </c>
      <c r="D107369" t="s">
        <v>287570</v>
      </c>
    </row>
    <row r="107370" spans="1:5" x14ac:dyDescent="0.25">
      <c r="A107370">
        <v>486870</v>
      </c>
      <c r="B107370" t="s">
        <v>287571</v>
      </c>
      <c r="C107370" t="s">
        <v>287572</v>
      </c>
      <c r="D107370" t="s">
        <v>287573</v>
      </c>
    </row>
    <row r="107371" spans="1:5" x14ac:dyDescent="0.25">
      <c r="A107371">
        <v>486872</v>
      </c>
      <c r="B107371" t="s">
        <v>287574</v>
      </c>
      <c r="D107371" t="s">
        <v>287575</v>
      </c>
      <c r="E107371" t="s">
        <v>287576</v>
      </c>
    </row>
    <row r="107372" spans="1:5" x14ac:dyDescent="0.25">
      <c r="A107372">
        <v>486874</v>
      </c>
      <c r="B107372" t="s">
        <v>287577</v>
      </c>
      <c r="D107372" t="s">
        <v>287578</v>
      </c>
    </row>
    <row r="107373" spans="1:5" x14ac:dyDescent="0.25">
      <c r="A107373">
        <v>486881</v>
      </c>
      <c r="B107373" t="s">
        <v>287579</v>
      </c>
      <c r="D107373" t="s">
        <v>287580</v>
      </c>
      <c r="E107373" t="s">
        <v>287581</v>
      </c>
    </row>
    <row r="107374" spans="1:5" x14ac:dyDescent="0.25">
      <c r="A107374">
        <v>486887</v>
      </c>
      <c r="B107374" t="s">
        <v>287582</v>
      </c>
      <c r="D107374" t="s">
        <v>287583</v>
      </c>
      <c r="E107374" t="s">
        <v>287584</v>
      </c>
    </row>
    <row r="107375" spans="1:5" x14ac:dyDescent="0.25">
      <c r="A107375">
        <v>486896</v>
      </c>
      <c r="B107375" t="s">
        <v>287585</v>
      </c>
      <c r="C107375" t="s">
        <v>246791</v>
      </c>
      <c r="D107375" t="s">
        <v>287586</v>
      </c>
      <c r="E107375" t="s">
        <v>287587</v>
      </c>
    </row>
    <row r="107376" spans="1:5" x14ac:dyDescent="0.25">
      <c r="A107376">
        <v>486901</v>
      </c>
      <c r="B107376" t="s">
        <v>287588</v>
      </c>
      <c r="D107376" t="s">
        <v>287589</v>
      </c>
    </row>
    <row r="107377" spans="1:5" x14ac:dyDescent="0.25">
      <c r="A107377">
        <v>486909</v>
      </c>
      <c r="B107377" t="s">
        <v>287590</v>
      </c>
      <c r="D107377" t="s">
        <v>287591</v>
      </c>
    </row>
    <row r="107378" spans="1:5" x14ac:dyDescent="0.25">
      <c r="A107378">
        <v>486932</v>
      </c>
      <c r="B107378" t="s">
        <v>287592</v>
      </c>
      <c r="D107378" t="s">
        <v>287593</v>
      </c>
      <c r="E107378" t="s">
        <v>69354</v>
      </c>
    </row>
    <row r="107379" spans="1:5" x14ac:dyDescent="0.25">
      <c r="A107379">
        <v>486937</v>
      </c>
      <c r="B107379" t="s">
        <v>287594</v>
      </c>
      <c r="D107379" t="s">
        <v>287595</v>
      </c>
      <c r="E107379" t="s">
        <v>287596</v>
      </c>
    </row>
    <row r="107380" spans="1:5" x14ac:dyDescent="0.25">
      <c r="A107380">
        <v>486938</v>
      </c>
      <c r="B107380" t="s">
        <v>287597</v>
      </c>
      <c r="C107380" t="s">
        <v>158227</v>
      </c>
      <c r="D107380" t="s">
        <v>287598</v>
      </c>
    </row>
    <row r="107381" spans="1:5" x14ac:dyDescent="0.25">
      <c r="A107381">
        <v>486939</v>
      </c>
      <c r="B107381" t="s">
        <v>287599</v>
      </c>
      <c r="D107381" t="s">
        <v>287600</v>
      </c>
      <c r="E107381" t="s">
        <v>10</v>
      </c>
    </row>
    <row r="107382" spans="1:5" x14ac:dyDescent="0.25">
      <c r="A107382">
        <v>486950</v>
      </c>
      <c r="B107382" t="s">
        <v>287601</v>
      </c>
      <c r="C107382" t="s">
        <v>87922</v>
      </c>
      <c r="D107382" t="s">
        <v>287602</v>
      </c>
      <c r="E107382" t="s">
        <v>287603</v>
      </c>
    </row>
    <row r="107383" spans="1:5" x14ac:dyDescent="0.25">
      <c r="A107383">
        <v>486953</v>
      </c>
      <c r="B107383" t="s">
        <v>287604</v>
      </c>
      <c r="D107383" t="s">
        <v>287605</v>
      </c>
    </row>
    <row r="107384" spans="1:5" x14ac:dyDescent="0.25">
      <c r="A107384">
        <v>486957</v>
      </c>
      <c r="B107384" t="s">
        <v>287606</v>
      </c>
      <c r="D107384" t="s">
        <v>287607</v>
      </c>
    </row>
    <row r="107385" spans="1:5" x14ac:dyDescent="0.25">
      <c r="A107385">
        <v>486968</v>
      </c>
      <c r="B107385" t="s">
        <v>287608</v>
      </c>
      <c r="C107385" t="s">
        <v>121940</v>
      </c>
      <c r="D107385" t="s">
        <v>287609</v>
      </c>
      <c r="E107385" t="s">
        <v>287610</v>
      </c>
    </row>
    <row r="107386" spans="1:5" x14ac:dyDescent="0.25">
      <c r="A107386">
        <v>486983</v>
      </c>
      <c r="B107386" t="s">
        <v>287611</v>
      </c>
      <c r="D107386" t="s">
        <v>287612</v>
      </c>
      <c r="E107386" t="s">
        <v>287613</v>
      </c>
    </row>
    <row r="107387" spans="1:5" x14ac:dyDescent="0.25">
      <c r="A107387">
        <v>486985</v>
      </c>
      <c r="B107387" t="s">
        <v>287614</v>
      </c>
      <c r="D107387" t="s">
        <v>287615</v>
      </c>
      <c r="E107387" t="s">
        <v>287616</v>
      </c>
    </row>
    <row r="107388" spans="1:5" x14ac:dyDescent="0.25">
      <c r="A107388">
        <v>487001</v>
      </c>
      <c r="B107388" t="s">
        <v>287617</v>
      </c>
      <c r="C107388" t="s">
        <v>87149</v>
      </c>
      <c r="D107388" t="s">
        <v>287618</v>
      </c>
      <c r="E107388" t="s">
        <v>269185</v>
      </c>
    </row>
    <row r="107389" spans="1:5" x14ac:dyDescent="0.25">
      <c r="A107389">
        <v>487008</v>
      </c>
      <c r="B107389" t="s">
        <v>287619</v>
      </c>
      <c r="D107389" t="s">
        <v>287620</v>
      </c>
    </row>
    <row r="107390" spans="1:5" x14ac:dyDescent="0.25">
      <c r="A107390">
        <v>487011</v>
      </c>
      <c r="B107390" t="s">
        <v>287621</v>
      </c>
      <c r="C107390" t="s">
        <v>287622</v>
      </c>
      <c r="D107390" t="s">
        <v>287623</v>
      </c>
      <c r="E107390" t="s">
        <v>10</v>
      </c>
    </row>
    <row r="107391" spans="1:5" x14ac:dyDescent="0.25">
      <c r="A107391">
        <v>487019</v>
      </c>
      <c r="B107391" t="s">
        <v>287624</v>
      </c>
      <c r="C107391" t="s">
        <v>287625</v>
      </c>
      <c r="D107391" t="s">
        <v>287626</v>
      </c>
    </row>
    <row r="107392" spans="1:5" x14ac:dyDescent="0.25">
      <c r="A107392">
        <v>487021</v>
      </c>
      <c r="B107392" t="s">
        <v>287627</v>
      </c>
      <c r="C107392" t="s">
        <v>287628</v>
      </c>
      <c r="D107392" t="s">
        <v>287629</v>
      </c>
      <c r="E107392" t="s">
        <v>287630</v>
      </c>
    </row>
    <row r="107393" spans="1:5" x14ac:dyDescent="0.25">
      <c r="A107393">
        <v>487033</v>
      </c>
      <c r="B107393" t="s">
        <v>287631</v>
      </c>
      <c r="D107393" t="s">
        <v>287632</v>
      </c>
      <c r="E107393" t="s">
        <v>287633</v>
      </c>
    </row>
    <row r="107394" spans="1:5" x14ac:dyDescent="0.25">
      <c r="A107394">
        <v>487038</v>
      </c>
      <c r="B107394" t="s">
        <v>287634</v>
      </c>
      <c r="D107394" t="s">
        <v>287635</v>
      </c>
    </row>
    <row r="107395" spans="1:5" x14ac:dyDescent="0.25">
      <c r="A107395">
        <v>487044</v>
      </c>
      <c r="B107395" t="s">
        <v>287636</v>
      </c>
      <c r="D107395" t="s">
        <v>287637</v>
      </c>
    </row>
    <row r="107396" spans="1:5" x14ac:dyDescent="0.25">
      <c r="A107396">
        <v>487049</v>
      </c>
      <c r="B107396" t="s">
        <v>287638</v>
      </c>
      <c r="C107396" t="s">
        <v>187860</v>
      </c>
      <c r="D107396" t="s">
        <v>287639</v>
      </c>
      <c r="E107396" t="s">
        <v>10</v>
      </c>
    </row>
    <row r="107397" spans="1:5" x14ac:dyDescent="0.25">
      <c r="A107397">
        <v>487072</v>
      </c>
      <c r="B107397" t="s">
        <v>287640</v>
      </c>
      <c r="D107397" t="s">
        <v>287641</v>
      </c>
      <c r="E107397" t="s">
        <v>287642</v>
      </c>
    </row>
    <row r="107398" spans="1:5" x14ac:dyDescent="0.25">
      <c r="A107398">
        <v>487107</v>
      </c>
      <c r="B107398" t="s">
        <v>287643</v>
      </c>
      <c r="C107398" t="s">
        <v>287644</v>
      </c>
      <c r="D107398" t="s">
        <v>287645</v>
      </c>
      <c r="E107398" t="s">
        <v>287646</v>
      </c>
    </row>
    <row r="107399" spans="1:5" x14ac:dyDescent="0.25">
      <c r="A107399">
        <v>487110</v>
      </c>
      <c r="B107399" t="s">
        <v>287647</v>
      </c>
      <c r="D107399" t="s">
        <v>287648</v>
      </c>
      <c r="E107399" t="s">
        <v>287649</v>
      </c>
    </row>
    <row r="107400" spans="1:5" x14ac:dyDescent="0.25">
      <c r="A107400">
        <v>487111</v>
      </c>
      <c r="B107400" t="s">
        <v>287650</v>
      </c>
      <c r="D107400" t="s">
        <v>287651</v>
      </c>
    </row>
    <row r="107401" spans="1:5" x14ac:dyDescent="0.25">
      <c r="A107401">
        <v>487115</v>
      </c>
      <c r="B107401" t="s">
        <v>287652</v>
      </c>
      <c r="D107401" t="s">
        <v>287653</v>
      </c>
    </row>
    <row r="107402" spans="1:5" x14ac:dyDescent="0.25">
      <c r="A107402">
        <v>487118</v>
      </c>
      <c r="B107402" t="s">
        <v>287654</v>
      </c>
      <c r="D107402" t="s">
        <v>287655</v>
      </c>
    </row>
    <row r="107403" spans="1:5" x14ac:dyDescent="0.25">
      <c r="A107403">
        <v>487123</v>
      </c>
      <c r="B107403" t="s">
        <v>287656</v>
      </c>
      <c r="D107403" t="s">
        <v>287657</v>
      </c>
      <c r="E107403" t="s">
        <v>287658</v>
      </c>
    </row>
    <row r="107404" spans="1:5" x14ac:dyDescent="0.25">
      <c r="A107404">
        <v>487129</v>
      </c>
      <c r="B107404" t="s">
        <v>287659</v>
      </c>
      <c r="D107404" t="s">
        <v>287660</v>
      </c>
    </row>
    <row r="107405" spans="1:5" x14ac:dyDescent="0.25">
      <c r="A107405">
        <v>487130</v>
      </c>
      <c r="B107405" t="s">
        <v>287661</v>
      </c>
      <c r="C107405" t="s">
        <v>226484</v>
      </c>
      <c r="D107405" t="s">
        <v>287662</v>
      </c>
      <c r="E107405" t="s">
        <v>10</v>
      </c>
    </row>
    <row r="107406" spans="1:5" x14ac:dyDescent="0.25">
      <c r="A107406">
        <v>487138</v>
      </c>
      <c r="B107406" t="s">
        <v>287663</v>
      </c>
      <c r="C107406" t="s">
        <v>45171</v>
      </c>
      <c r="D107406" t="s">
        <v>287664</v>
      </c>
      <c r="E107406" t="s">
        <v>287665</v>
      </c>
    </row>
    <row r="107407" spans="1:5" x14ac:dyDescent="0.25">
      <c r="A107407">
        <v>487144</v>
      </c>
      <c r="B107407" t="s">
        <v>287666</v>
      </c>
      <c r="D107407" t="s">
        <v>287667</v>
      </c>
      <c r="E107407" t="s">
        <v>287668</v>
      </c>
    </row>
    <row r="107408" spans="1:5" x14ac:dyDescent="0.25">
      <c r="A107408">
        <v>487145</v>
      </c>
      <c r="B107408" t="s">
        <v>287669</v>
      </c>
      <c r="C107408" t="s">
        <v>4334</v>
      </c>
      <c r="D107408" t="s">
        <v>287670</v>
      </c>
    </row>
    <row r="107409" spans="1:5" x14ac:dyDescent="0.25">
      <c r="A107409">
        <v>487164</v>
      </c>
      <c r="B107409" t="s">
        <v>287671</v>
      </c>
      <c r="C107409" t="s">
        <v>287672</v>
      </c>
      <c r="D107409" t="s">
        <v>287673</v>
      </c>
    </row>
    <row r="107410" spans="1:5" x14ac:dyDescent="0.25">
      <c r="A107410">
        <v>487169</v>
      </c>
      <c r="B107410" t="s">
        <v>287674</v>
      </c>
      <c r="C107410" t="s">
        <v>287675</v>
      </c>
      <c r="D107410" t="s">
        <v>287676</v>
      </c>
      <c r="E107410" t="s">
        <v>287677</v>
      </c>
    </row>
    <row r="107411" spans="1:5" x14ac:dyDescent="0.25">
      <c r="A107411">
        <v>487171</v>
      </c>
      <c r="B107411" t="s">
        <v>287678</v>
      </c>
      <c r="D107411" t="s">
        <v>287679</v>
      </c>
    </row>
    <row r="107412" spans="1:5" x14ac:dyDescent="0.25">
      <c r="A107412">
        <v>487181</v>
      </c>
      <c r="B107412" t="s">
        <v>287680</v>
      </c>
      <c r="D107412" t="s">
        <v>287681</v>
      </c>
      <c r="E107412" t="s">
        <v>287682</v>
      </c>
    </row>
    <row r="107413" spans="1:5" x14ac:dyDescent="0.25">
      <c r="A107413">
        <v>487194</v>
      </c>
      <c r="B107413" t="s">
        <v>287683</v>
      </c>
      <c r="D107413" t="s">
        <v>287684</v>
      </c>
      <c r="E107413" t="s">
        <v>10</v>
      </c>
    </row>
    <row r="107414" spans="1:5" x14ac:dyDescent="0.25">
      <c r="A107414">
        <v>487197</v>
      </c>
      <c r="B107414" t="s">
        <v>287685</v>
      </c>
      <c r="C107414" t="s">
        <v>287686</v>
      </c>
      <c r="D107414" t="s">
        <v>287687</v>
      </c>
      <c r="E107414" t="s">
        <v>287688</v>
      </c>
    </row>
    <row r="107415" spans="1:5" x14ac:dyDescent="0.25">
      <c r="A107415">
        <v>487198</v>
      </c>
      <c r="B107415" t="s">
        <v>287689</v>
      </c>
      <c r="C107415" t="s">
        <v>287690</v>
      </c>
      <c r="D107415" t="s">
        <v>287691</v>
      </c>
      <c r="E107415" t="s">
        <v>287692</v>
      </c>
    </row>
    <row r="107416" spans="1:5" x14ac:dyDescent="0.25">
      <c r="A107416">
        <v>487206</v>
      </c>
      <c r="B107416" t="s">
        <v>287693</v>
      </c>
      <c r="C107416" t="s">
        <v>287694</v>
      </c>
      <c r="D107416" t="s">
        <v>287695</v>
      </c>
      <c r="E107416" t="s">
        <v>287696</v>
      </c>
    </row>
    <row r="107417" spans="1:5" x14ac:dyDescent="0.25">
      <c r="A107417">
        <v>487224</v>
      </c>
      <c r="B107417" t="s">
        <v>287697</v>
      </c>
      <c r="C107417" t="s">
        <v>47368</v>
      </c>
      <c r="D107417" t="s">
        <v>287698</v>
      </c>
      <c r="E107417" t="s">
        <v>287699</v>
      </c>
    </row>
    <row r="107418" spans="1:5" x14ac:dyDescent="0.25">
      <c r="A107418">
        <v>487232</v>
      </c>
      <c r="B107418" t="s">
        <v>287700</v>
      </c>
      <c r="D107418" t="s">
        <v>287701</v>
      </c>
      <c r="E107418" t="s">
        <v>287702</v>
      </c>
    </row>
    <row r="107419" spans="1:5" x14ac:dyDescent="0.25">
      <c r="A107419">
        <v>487236</v>
      </c>
      <c r="B107419" t="s">
        <v>287703</v>
      </c>
      <c r="D107419" t="s">
        <v>287704</v>
      </c>
      <c r="E107419" t="s">
        <v>287705</v>
      </c>
    </row>
    <row r="107420" spans="1:5" x14ac:dyDescent="0.25">
      <c r="A107420">
        <v>487240</v>
      </c>
      <c r="B107420" t="s">
        <v>287706</v>
      </c>
      <c r="C107420" t="s">
        <v>287707</v>
      </c>
      <c r="D107420" t="s">
        <v>287708</v>
      </c>
      <c r="E107420" t="s">
        <v>10</v>
      </c>
    </row>
    <row r="107421" spans="1:5" x14ac:dyDescent="0.25">
      <c r="A107421">
        <v>487252</v>
      </c>
      <c r="B107421" t="s">
        <v>287709</v>
      </c>
      <c r="C107421" t="s">
        <v>287710</v>
      </c>
      <c r="D107421" t="s">
        <v>287711</v>
      </c>
      <c r="E107421" t="s">
        <v>10</v>
      </c>
    </row>
    <row r="107422" spans="1:5" x14ac:dyDescent="0.25">
      <c r="A107422">
        <v>487261</v>
      </c>
      <c r="B107422" t="s">
        <v>287712</v>
      </c>
      <c r="D107422" t="s">
        <v>287713</v>
      </c>
    </row>
    <row r="107423" spans="1:5" x14ac:dyDescent="0.25">
      <c r="A107423">
        <v>487263</v>
      </c>
      <c r="B107423" t="s">
        <v>287714</v>
      </c>
      <c r="D107423" t="s">
        <v>287715</v>
      </c>
      <c r="E107423" t="s">
        <v>287716</v>
      </c>
    </row>
    <row r="107424" spans="1:5" x14ac:dyDescent="0.25">
      <c r="A107424">
        <v>487284</v>
      </c>
      <c r="B107424" t="s">
        <v>287717</v>
      </c>
      <c r="D107424" t="s">
        <v>287718</v>
      </c>
    </row>
    <row r="107425" spans="1:5" x14ac:dyDescent="0.25">
      <c r="A107425">
        <v>487294</v>
      </c>
      <c r="B107425" t="s">
        <v>287719</v>
      </c>
      <c r="D107425" t="s">
        <v>287720</v>
      </c>
    </row>
    <row r="107426" spans="1:5" x14ac:dyDescent="0.25">
      <c r="A107426">
        <v>487305</v>
      </c>
      <c r="B107426" t="s">
        <v>287721</v>
      </c>
      <c r="C107426" t="s">
        <v>287722</v>
      </c>
      <c r="D107426" t="s">
        <v>287723</v>
      </c>
      <c r="E107426" t="s">
        <v>287724</v>
      </c>
    </row>
    <row r="107427" spans="1:5" x14ac:dyDescent="0.25">
      <c r="A107427">
        <v>487306</v>
      </c>
      <c r="B107427" t="s">
        <v>287725</v>
      </c>
      <c r="D107427" t="s">
        <v>287726</v>
      </c>
    </row>
    <row r="107428" spans="1:5" x14ac:dyDescent="0.25">
      <c r="A107428">
        <v>487311</v>
      </c>
      <c r="B107428" t="s">
        <v>287727</v>
      </c>
      <c r="C107428" t="s">
        <v>287728</v>
      </c>
      <c r="D107428" t="s">
        <v>287729</v>
      </c>
      <c r="E107428" t="s">
        <v>287730</v>
      </c>
    </row>
    <row r="107429" spans="1:5" x14ac:dyDescent="0.25">
      <c r="A107429">
        <v>487337</v>
      </c>
      <c r="B107429" t="s">
        <v>287731</v>
      </c>
      <c r="C107429" t="s">
        <v>287732</v>
      </c>
      <c r="D107429" t="s">
        <v>287733</v>
      </c>
      <c r="E107429" t="s">
        <v>287734</v>
      </c>
    </row>
    <row r="107430" spans="1:5" x14ac:dyDescent="0.25">
      <c r="A107430">
        <v>487347</v>
      </c>
      <c r="B107430" t="s">
        <v>287735</v>
      </c>
      <c r="D107430" t="s">
        <v>287736</v>
      </c>
      <c r="E107430" t="s">
        <v>287737</v>
      </c>
    </row>
    <row r="107431" spans="1:5" x14ac:dyDescent="0.25">
      <c r="A107431">
        <v>487368</v>
      </c>
      <c r="B107431" t="s">
        <v>287738</v>
      </c>
      <c r="D107431" t="s">
        <v>287739</v>
      </c>
      <c r="E107431" t="s">
        <v>287740</v>
      </c>
    </row>
    <row r="107432" spans="1:5" x14ac:dyDescent="0.25">
      <c r="A107432">
        <v>487385</v>
      </c>
      <c r="B107432" t="s">
        <v>287741</v>
      </c>
      <c r="D107432" t="s">
        <v>287742</v>
      </c>
    </row>
    <row r="107433" spans="1:5" x14ac:dyDescent="0.25">
      <c r="A107433">
        <v>487392</v>
      </c>
      <c r="B107433" t="s">
        <v>287743</v>
      </c>
      <c r="D107433" t="s">
        <v>287744</v>
      </c>
    </row>
    <row r="107434" spans="1:5" x14ac:dyDescent="0.25">
      <c r="A107434">
        <v>487401</v>
      </c>
      <c r="B107434" t="s">
        <v>287745</v>
      </c>
      <c r="D107434" t="s">
        <v>287746</v>
      </c>
    </row>
    <row r="107435" spans="1:5" x14ac:dyDescent="0.25">
      <c r="A107435">
        <v>487430</v>
      </c>
      <c r="B107435" t="s">
        <v>287747</v>
      </c>
      <c r="D107435" t="s">
        <v>287748</v>
      </c>
    </row>
    <row r="107436" spans="1:5" x14ac:dyDescent="0.25">
      <c r="A107436">
        <v>487443</v>
      </c>
      <c r="B107436" t="s">
        <v>287749</v>
      </c>
      <c r="D107436" t="s">
        <v>287750</v>
      </c>
    </row>
    <row r="107437" spans="1:5" x14ac:dyDescent="0.25">
      <c r="A107437">
        <v>487445</v>
      </c>
      <c r="B107437" t="s">
        <v>287751</v>
      </c>
      <c r="D107437" t="s">
        <v>287752</v>
      </c>
    </row>
    <row r="107438" spans="1:5" x14ac:dyDescent="0.25">
      <c r="A107438">
        <v>487449</v>
      </c>
      <c r="B107438" t="s">
        <v>287753</v>
      </c>
      <c r="D107438" t="s">
        <v>287754</v>
      </c>
      <c r="E107438" t="s">
        <v>287755</v>
      </c>
    </row>
    <row r="107439" spans="1:5" x14ac:dyDescent="0.25">
      <c r="A107439">
        <v>487466</v>
      </c>
      <c r="B107439" t="s">
        <v>287756</v>
      </c>
      <c r="D107439" t="s">
        <v>287757</v>
      </c>
      <c r="E107439" t="s">
        <v>287758</v>
      </c>
    </row>
    <row r="107440" spans="1:5" x14ac:dyDescent="0.25">
      <c r="A107440">
        <v>487478</v>
      </c>
      <c r="B107440" t="s">
        <v>287759</v>
      </c>
      <c r="C107440" t="s">
        <v>287760</v>
      </c>
      <c r="D107440" t="s">
        <v>287761</v>
      </c>
    </row>
    <row r="107441" spans="1:5" x14ac:dyDescent="0.25">
      <c r="A107441">
        <v>487483</v>
      </c>
      <c r="B107441" t="s">
        <v>287762</v>
      </c>
      <c r="D107441" t="s">
        <v>287763</v>
      </c>
      <c r="E107441" t="s">
        <v>287764</v>
      </c>
    </row>
    <row r="107442" spans="1:5" x14ac:dyDescent="0.25">
      <c r="A107442">
        <v>487502</v>
      </c>
      <c r="B107442" t="s">
        <v>287765</v>
      </c>
      <c r="D107442" t="s">
        <v>287766</v>
      </c>
      <c r="E107442" t="s">
        <v>10</v>
      </c>
    </row>
    <row r="107443" spans="1:5" x14ac:dyDescent="0.25">
      <c r="A107443">
        <v>487503</v>
      </c>
      <c r="B107443" t="s">
        <v>287767</v>
      </c>
      <c r="D107443" t="s">
        <v>287768</v>
      </c>
    </row>
    <row r="107444" spans="1:5" x14ac:dyDescent="0.25">
      <c r="A107444">
        <v>487510</v>
      </c>
      <c r="B107444" t="s">
        <v>287769</v>
      </c>
      <c r="D107444" t="s">
        <v>287770</v>
      </c>
      <c r="E107444" t="s">
        <v>287771</v>
      </c>
    </row>
    <row r="107445" spans="1:5" x14ac:dyDescent="0.25">
      <c r="A107445">
        <v>487535</v>
      </c>
      <c r="B107445" t="s">
        <v>287772</v>
      </c>
      <c r="C107445" t="s">
        <v>287773</v>
      </c>
      <c r="D107445" t="s">
        <v>287774</v>
      </c>
    </row>
    <row r="107446" spans="1:5" x14ac:dyDescent="0.25">
      <c r="A107446">
        <v>487537</v>
      </c>
      <c r="B107446" t="s">
        <v>287775</v>
      </c>
      <c r="C107446" t="s">
        <v>287776</v>
      </c>
      <c r="D107446" t="s">
        <v>287777</v>
      </c>
    </row>
    <row r="107447" spans="1:5" x14ac:dyDescent="0.25">
      <c r="A107447">
        <v>487538</v>
      </c>
      <c r="B107447" t="s">
        <v>287778</v>
      </c>
      <c r="C107447" t="s">
        <v>58123</v>
      </c>
      <c r="D107447" t="s">
        <v>287779</v>
      </c>
    </row>
    <row r="107448" spans="1:5" x14ac:dyDescent="0.25">
      <c r="A107448">
        <v>487541</v>
      </c>
      <c r="B107448" t="s">
        <v>287780</v>
      </c>
      <c r="C107448" t="s">
        <v>287781</v>
      </c>
      <c r="D107448" t="s">
        <v>287782</v>
      </c>
      <c r="E107448" t="s">
        <v>287783</v>
      </c>
    </row>
    <row r="107449" spans="1:5" x14ac:dyDescent="0.25">
      <c r="A107449">
        <v>487542</v>
      </c>
      <c r="B107449" t="s">
        <v>287784</v>
      </c>
      <c r="D107449" t="s">
        <v>287785</v>
      </c>
    </row>
    <row r="107450" spans="1:5" x14ac:dyDescent="0.25">
      <c r="A107450">
        <v>487544</v>
      </c>
      <c r="B107450" t="s">
        <v>287786</v>
      </c>
      <c r="C107450" t="s">
        <v>287787</v>
      </c>
      <c r="D107450" t="s">
        <v>287788</v>
      </c>
      <c r="E107450" t="s">
        <v>287789</v>
      </c>
    </row>
    <row r="107451" spans="1:5" x14ac:dyDescent="0.25">
      <c r="A107451">
        <v>487547</v>
      </c>
      <c r="B107451" t="s">
        <v>287790</v>
      </c>
      <c r="C107451" t="s">
        <v>237772</v>
      </c>
      <c r="D107451" t="s">
        <v>287791</v>
      </c>
      <c r="E107451" t="s">
        <v>287792</v>
      </c>
    </row>
    <row r="107452" spans="1:5" x14ac:dyDescent="0.25">
      <c r="A107452">
        <v>487548</v>
      </c>
      <c r="B107452" t="s">
        <v>287793</v>
      </c>
      <c r="C107452" t="s">
        <v>287794</v>
      </c>
      <c r="D107452" t="s">
        <v>287795</v>
      </c>
      <c r="E107452" t="s">
        <v>287796</v>
      </c>
    </row>
    <row r="107453" spans="1:5" x14ac:dyDescent="0.25">
      <c r="A107453">
        <v>487558</v>
      </c>
      <c r="B107453" t="s">
        <v>287797</v>
      </c>
      <c r="C107453" t="s">
        <v>287798</v>
      </c>
      <c r="D107453" t="s">
        <v>287799</v>
      </c>
      <c r="E107453" t="s">
        <v>287800</v>
      </c>
    </row>
    <row r="107454" spans="1:5" x14ac:dyDescent="0.25">
      <c r="A107454">
        <v>487574</v>
      </c>
      <c r="B107454" t="s">
        <v>287801</v>
      </c>
      <c r="D107454" t="s">
        <v>287802</v>
      </c>
      <c r="E107454" t="s">
        <v>10</v>
      </c>
    </row>
    <row r="107455" spans="1:5" x14ac:dyDescent="0.25">
      <c r="A107455">
        <v>487589</v>
      </c>
      <c r="B107455" t="s">
        <v>287803</v>
      </c>
      <c r="D107455" t="s">
        <v>287804</v>
      </c>
    </row>
    <row r="107456" spans="1:5" x14ac:dyDescent="0.25">
      <c r="A107456">
        <v>487594</v>
      </c>
      <c r="B107456" t="s">
        <v>287805</v>
      </c>
      <c r="D107456" t="s">
        <v>287806</v>
      </c>
      <c r="E107456" t="s">
        <v>287807</v>
      </c>
    </row>
    <row r="107457" spans="1:5" x14ac:dyDescent="0.25">
      <c r="A107457">
        <v>487598</v>
      </c>
      <c r="B107457" t="s">
        <v>287808</v>
      </c>
      <c r="D107457" t="s">
        <v>287809</v>
      </c>
    </row>
    <row r="107458" spans="1:5" x14ac:dyDescent="0.25">
      <c r="A107458">
        <v>487612</v>
      </c>
      <c r="B107458" t="s">
        <v>287810</v>
      </c>
      <c r="C107458" t="s">
        <v>287811</v>
      </c>
      <c r="D107458" t="s">
        <v>287812</v>
      </c>
      <c r="E107458" t="s">
        <v>287813</v>
      </c>
    </row>
    <row r="107459" spans="1:5" x14ac:dyDescent="0.25">
      <c r="A107459">
        <v>487616</v>
      </c>
      <c r="B107459" t="s">
        <v>287814</v>
      </c>
      <c r="D107459" t="s">
        <v>287815</v>
      </c>
      <c r="E107459" t="s">
        <v>287816</v>
      </c>
    </row>
    <row r="107460" spans="1:5" x14ac:dyDescent="0.25">
      <c r="A107460">
        <v>487640</v>
      </c>
      <c r="B107460" t="s">
        <v>287817</v>
      </c>
      <c r="D107460" t="s">
        <v>287818</v>
      </c>
    </row>
    <row r="107461" spans="1:5" x14ac:dyDescent="0.25">
      <c r="A107461">
        <v>487643</v>
      </c>
      <c r="B107461" t="s">
        <v>287819</v>
      </c>
      <c r="D107461" t="s">
        <v>287820</v>
      </c>
    </row>
    <row r="107462" spans="1:5" x14ac:dyDescent="0.25">
      <c r="A107462">
        <v>487648</v>
      </c>
      <c r="B107462" t="s">
        <v>287821</v>
      </c>
      <c r="D107462" t="s">
        <v>287822</v>
      </c>
      <c r="E107462" t="s">
        <v>287823</v>
      </c>
    </row>
    <row r="107463" spans="1:5" x14ac:dyDescent="0.25">
      <c r="A107463">
        <v>487655</v>
      </c>
      <c r="B107463" t="s">
        <v>287824</v>
      </c>
      <c r="D107463" t="s">
        <v>287825</v>
      </c>
    </row>
    <row r="107464" spans="1:5" x14ac:dyDescent="0.25">
      <c r="A107464">
        <v>487668</v>
      </c>
      <c r="B107464" t="s">
        <v>287826</v>
      </c>
      <c r="C107464" t="s">
        <v>287827</v>
      </c>
      <c r="D107464" t="s">
        <v>287828</v>
      </c>
      <c r="E107464" t="s">
        <v>287829</v>
      </c>
    </row>
    <row r="107465" spans="1:5" x14ac:dyDescent="0.25">
      <c r="A107465">
        <v>487677</v>
      </c>
      <c r="B107465" t="s">
        <v>287830</v>
      </c>
      <c r="D107465" t="s">
        <v>287831</v>
      </c>
      <c r="E107465" t="s">
        <v>287832</v>
      </c>
    </row>
    <row r="107466" spans="1:5" x14ac:dyDescent="0.25">
      <c r="A107466">
        <v>487705</v>
      </c>
      <c r="B107466" t="s">
        <v>287833</v>
      </c>
      <c r="D107466" t="s">
        <v>287834</v>
      </c>
      <c r="E107466" t="s">
        <v>287835</v>
      </c>
    </row>
    <row r="107467" spans="1:5" x14ac:dyDescent="0.25">
      <c r="A107467">
        <v>487724</v>
      </c>
      <c r="B107467" t="s">
        <v>287836</v>
      </c>
      <c r="D107467" t="s">
        <v>287837</v>
      </c>
    </row>
    <row r="107468" spans="1:5" x14ac:dyDescent="0.25">
      <c r="A107468">
        <v>487729</v>
      </c>
      <c r="B107468" t="s">
        <v>287838</v>
      </c>
      <c r="D107468" t="s">
        <v>287839</v>
      </c>
    </row>
    <row r="107469" spans="1:5" x14ac:dyDescent="0.25">
      <c r="A107469">
        <v>487740</v>
      </c>
      <c r="B107469" t="s">
        <v>287840</v>
      </c>
      <c r="C107469" t="s">
        <v>287841</v>
      </c>
      <c r="D107469" t="s">
        <v>287842</v>
      </c>
      <c r="E107469" t="s">
        <v>287843</v>
      </c>
    </row>
    <row r="107470" spans="1:5" x14ac:dyDescent="0.25">
      <c r="A107470">
        <v>487741</v>
      </c>
      <c r="B107470" t="s">
        <v>287844</v>
      </c>
      <c r="D107470" t="s">
        <v>287845</v>
      </c>
    </row>
    <row r="107471" spans="1:5" x14ac:dyDescent="0.25">
      <c r="A107471">
        <v>487746</v>
      </c>
      <c r="B107471" t="s">
        <v>287846</v>
      </c>
      <c r="D107471" t="s">
        <v>287847</v>
      </c>
    </row>
    <row r="107472" spans="1:5" x14ac:dyDescent="0.25">
      <c r="A107472">
        <v>487756</v>
      </c>
      <c r="B107472" t="s">
        <v>287848</v>
      </c>
      <c r="D107472" t="s">
        <v>287849</v>
      </c>
      <c r="E107472" t="s">
        <v>287850</v>
      </c>
    </row>
    <row r="107473" spans="1:5" x14ac:dyDescent="0.25">
      <c r="A107473">
        <v>487769</v>
      </c>
      <c r="B107473" t="s">
        <v>287851</v>
      </c>
      <c r="D107473" t="s">
        <v>287852</v>
      </c>
      <c r="E107473" t="s">
        <v>287853</v>
      </c>
    </row>
    <row r="107474" spans="1:5" x14ac:dyDescent="0.25">
      <c r="A107474">
        <v>487778</v>
      </c>
      <c r="B107474" t="s">
        <v>287854</v>
      </c>
      <c r="D107474" t="s">
        <v>287855</v>
      </c>
    </row>
    <row r="107475" spans="1:5" x14ac:dyDescent="0.25">
      <c r="A107475">
        <v>487797</v>
      </c>
      <c r="B107475" t="s">
        <v>287856</v>
      </c>
      <c r="D107475" t="s">
        <v>287857</v>
      </c>
    </row>
    <row r="107476" spans="1:5" x14ac:dyDescent="0.25">
      <c r="A107476">
        <v>487799</v>
      </c>
      <c r="B107476" t="s">
        <v>287858</v>
      </c>
      <c r="D107476" t="s">
        <v>287859</v>
      </c>
      <c r="E107476" t="s">
        <v>287860</v>
      </c>
    </row>
    <row r="107477" spans="1:5" x14ac:dyDescent="0.25">
      <c r="A107477">
        <v>487803</v>
      </c>
      <c r="B107477" t="s">
        <v>287861</v>
      </c>
      <c r="C107477" t="s">
        <v>134749</v>
      </c>
      <c r="D107477" t="s">
        <v>287862</v>
      </c>
    </row>
    <row r="107478" spans="1:5" x14ac:dyDescent="0.25">
      <c r="A107478">
        <v>487804</v>
      </c>
      <c r="B107478" t="s">
        <v>287863</v>
      </c>
      <c r="C107478" t="s">
        <v>287864</v>
      </c>
      <c r="D107478" t="s">
        <v>287865</v>
      </c>
      <c r="E107478" t="s">
        <v>10</v>
      </c>
    </row>
    <row r="107479" spans="1:5" x14ac:dyDescent="0.25">
      <c r="A107479">
        <v>487807</v>
      </c>
      <c r="B107479" t="s">
        <v>287866</v>
      </c>
      <c r="D107479" t="s">
        <v>287867</v>
      </c>
    </row>
    <row r="107480" spans="1:5" x14ac:dyDescent="0.25">
      <c r="A107480">
        <v>487808</v>
      </c>
      <c r="B107480" t="s">
        <v>287868</v>
      </c>
      <c r="D107480" t="s">
        <v>287869</v>
      </c>
      <c r="E107480" t="s">
        <v>287870</v>
      </c>
    </row>
    <row r="107481" spans="1:5" x14ac:dyDescent="0.25">
      <c r="A107481">
        <v>487825</v>
      </c>
      <c r="B107481" t="s">
        <v>287871</v>
      </c>
      <c r="C107481" t="s">
        <v>248438</v>
      </c>
      <c r="D107481" t="s">
        <v>287872</v>
      </c>
      <c r="E107481" t="s">
        <v>10</v>
      </c>
    </row>
    <row r="107482" spans="1:5" x14ac:dyDescent="0.25">
      <c r="A107482">
        <v>487826</v>
      </c>
      <c r="B107482" t="s">
        <v>287873</v>
      </c>
      <c r="C107482" t="s">
        <v>287874</v>
      </c>
      <c r="D107482" t="s">
        <v>287875</v>
      </c>
      <c r="E107482" t="s">
        <v>10</v>
      </c>
    </row>
    <row r="107483" spans="1:5" x14ac:dyDescent="0.25">
      <c r="A107483">
        <v>487830</v>
      </c>
      <c r="B107483" t="s">
        <v>287876</v>
      </c>
      <c r="D107483" t="s">
        <v>287877</v>
      </c>
    </row>
    <row r="107484" spans="1:5" x14ac:dyDescent="0.25">
      <c r="A107484">
        <v>487832</v>
      </c>
      <c r="B107484" t="s">
        <v>287878</v>
      </c>
      <c r="D107484" t="s">
        <v>287879</v>
      </c>
    </row>
    <row r="107485" spans="1:5" x14ac:dyDescent="0.25">
      <c r="A107485">
        <v>487838</v>
      </c>
      <c r="B107485" t="s">
        <v>287880</v>
      </c>
      <c r="D107485" t="s">
        <v>287881</v>
      </c>
      <c r="E107485" t="s">
        <v>287882</v>
      </c>
    </row>
    <row r="107486" spans="1:5" x14ac:dyDescent="0.25">
      <c r="A107486">
        <v>487841</v>
      </c>
      <c r="B107486" t="s">
        <v>287883</v>
      </c>
      <c r="D107486" t="s">
        <v>287884</v>
      </c>
      <c r="E107486" t="s">
        <v>287885</v>
      </c>
    </row>
    <row r="107487" spans="1:5" x14ac:dyDescent="0.25">
      <c r="A107487">
        <v>487846</v>
      </c>
      <c r="B107487" t="s">
        <v>287886</v>
      </c>
      <c r="C107487" t="s">
        <v>287887</v>
      </c>
      <c r="D107487" t="s">
        <v>287888</v>
      </c>
      <c r="E107487" t="s">
        <v>287889</v>
      </c>
    </row>
    <row r="107488" spans="1:5" x14ac:dyDescent="0.25">
      <c r="A107488">
        <v>487853</v>
      </c>
      <c r="B107488" t="s">
        <v>287890</v>
      </c>
      <c r="D107488" t="s">
        <v>287891</v>
      </c>
    </row>
    <row r="107489" spans="1:5" x14ac:dyDescent="0.25">
      <c r="A107489">
        <v>487866</v>
      </c>
      <c r="B107489" t="s">
        <v>287892</v>
      </c>
      <c r="D107489" t="s">
        <v>287893</v>
      </c>
    </row>
    <row r="107490" spans="1:5" x14ac:dyDescent="0.25">
      <c r="A107490">
        <v>487880</v>
      </c>
      <c r="B107490" t="s">
        <v>287894</v>
      </c>
      <c r="D107490" t="s">
        <v>287895</v>
      </c>
      <c r="E107490" t="s">
        <v>10</v>
      </c>
    </row>
    <row r="107491" spans="1:5" x14ac:dyDescent="0.25">
      <c r="A107491">
        <v>487894</v>
      </c>
      <c r="B107491" t="s">
        <v>287896</v>
      </c>
      <c r="C107491" t="s">
        <v>129200</v>
      </c>
      <c r="D107491" t="s">
        <v>287897</v>
      </c>
    </row>
    <row r="107492" spans="1:5" x14ac:dyDescent="0.25">
      <c r="A107492">
        <v>487902</v>
      </c>
      <c r="B107492" t="s">
        <v>287898</v>
      </c>
      <c r="C107492" t="s">
        <v>287899</v>
      </c>
      <c r="D107492" t="s">
        <v>287900</v>
      </c>
    </row>
    <row r="107493" spans="1:5" x14ac:dyDescent="0.25">
      <c r="A107493">
        <v>487906</v>
      </c>
      <c r="B107493" t="s">
        <v>287901</v>
      </c>
      <c r="C107493" t="s">
        <v>287902</v>
      </c>
      <c r="D107493" t="s">
        <v>287903</v>
      </c>
      <c r="E107493" t="s">
        <v>287904</v>
      </c>
    </row>
    <row r="107494" spans="1:5" x14ac:dyDescent="0.25">
      <c r="A107494">
        <v>487930</v>
      </c>
      <c r="B107494" t="s">
        <v>287905</v>
      </c>
      <c r="D107494" t="s">
        <v>287906</v>
      </c>
    </row>
    <row r="107495" spans="1:5" x14ac:dyDescent="0.25">
      <c r="A107495">
        <v>487965</v>
      </c>
      <c r="B107495" t="s">
        <v>287907</v>
      </c>
      <c r="C107495" t="s">
        <v>287908</v>
      </c>
      <c r="D107495" t="s">
        <v>287909</v>
      </c>
      <c r="E107495" t="s">
        <v>287910</v>
      </c>
    </row>
    <row r="107496" spans="1:5" x14ac:dyDescent="0.25">
      <c r="A107496">
        <v>487970</v>
      </c>
      <c r="B107496" t="s">
        <v>287911</v>
      </c>
      <c r="D107496" t="s">
        <v>287912</v>
      </c>
    </row>
    <row r="107497" spans="1:5" x14ac:dyDescent="0.25">
      <c r="A107497">
        <v>487974</v>
      </c>
      <c r="B107497" t="s">
        <v>287913</v>
      </c>
      <c r="D107497" t="s">
        <v>287914</v>
      </c>
      <c r="E107497" t="s">
        <v>287915</v>
      </c>
    </row>
    <row r="107498" spans="1:5" x14ac:dyDescent="0.25">
      <c r="A107498">
        <v>487978</v>
      </c>
      <c r="B107498" t="s">
        <v>287916</v>
      </c>
      <c r="C107498" t="s">
        <v>287917</v>
      </c>
      <c r="D107498" t="s">
        <v>287918</v>
      </c>
      <c r="E107498" t="s">
        <v>287919</v>
      </c>
    </row>
    <row r="107499" spans="1:5" x14ac:dyDescent="0.25">
      <c r="A107499">
        <v>487981</v>
      </c>
      <c r="B107499" t="s">
        <v>287920</v>
      </c>
      <c r="D107499" t="s">
        <v>287921</v>
      </c>
    </row>
    <row r="107500" spans="1:5" x14ac:dyDescent="0.25">
      <c r="A107500">
        <v>487983</v>
      </c>
      <c r="B107500" t="s">
        <v>287922</v>
      </c>
      <c r="C107500" t="s">
        <v>287923</v>
      </c>
      <c r="D107500" t="s">
        <v>287924</v>
      </c>
    </row>
    <row r="107501" spans="1:5" x14ac:dyDescent="0.25">
      <c r="A107501">
        <v>487998</v>
      </c>
      <c r="B107501" t="s">
        <v>287925</v>
      </c>
      <c r="C107501" t="s">
        <v>9214</v>
      </c>
      <c r="D107501" t="s">
        <v>287926</v>
      </c>
      <c r="E107501" t="s">
        <v>9216</v>
      </c>
    </row>
    <row r="107502" spans="1:5" x14ac:dyDescent="0.25">
      <c r="A107502">
        <v>488001</v>
      </c>
      <c r="B107502" t="s">
        <v>287927</v>
      </c>
      <c r="D107502" t="s">
        <v>287928</v>
      </c>
      <c r="E107502" t="s">
        <v>10</v>
      </c>
    </row>
    <row r="107503" spans="1:5" x14ac:dyDescent="0.25">
      <c r="A107503">
        <v>488014</v>
      </c>
      <c r="B107503" t="s">
        <v>287929</v>
      </c>
      <c r="D107503" t="s">
        <v>287930</v>
      </c>
      <c r="E107503" t="s">
        <v>10</v>
      </c>
    </row>
    <row r="107504" spans="1:5" x14ac:dyDescent="0.25">
      <c r="A107504">
        <v>488015</v>
      </c>
      <c r="B107504" t="s">
        <v>287931</v>
      </c>
      <c r="C107504" t="s">
        <v>287932</v>
      </c>
      <c r="D107504" t="s">
        <v>287933</v>
      </c>
      <c r="E107504" t="s">
        <v>10</v>
      </c>
    </row>
    <row r="107505" spans="1:5" x14ac:dyDescent="0.25">
      <c r="A107505">
        <v>488020</v>
      </c>
      <c r="B107505" t="s">
        <v>287934</v>
      </c>
      <c r="C107505" t="s">
        <v>240572</v>
      </c>
      <c r="D107505" t="s">
        <v>287935</v>
      </c>
      <c r="E107505" t="s">
        <v>287936</v>
      </c>
    </row>
    <row r="107506" spans="1:5" x14ac:dyDescent="0.25">
      <c r="A107506">
        <v>488027</v>
      </c>
      <c r="B107506" t="s">
        <v>287937</v>
      </c>
      <c r="C107506" t="s">
        <v>245048</v>
      </c>
      <c r="D107506" t="s">
        <v>287938</v>
      </c>
    </row>
    <row r="107507" spans="1:5" x14ac:dyDescent="0.25">
      <c r="A107507">
        <v>488039</v>
      </c>
      <c r="B107507" t="s">
        <v>287939</v>
      </c>
      <c r="D107507" t="s">
        <v>287940</v>
      </c>
      <c r="E107507" t="s">
        <v>287941</v>
      </c>
    </row>
    <row r="107508" spans="1:5" x14ac:dyDescent="0.25">
      <c r="A107508">
        <v>488045</v>
      </c>
      <c r="B107508" t="s">
        <v>287942</v>
      </c>
      <c r="D107508" t="s">
        <v>287943</v>
      </c>
    </row>
    <row r="107509" spans="1:5" x14ac:dyDescent="0.25">
      <c r="A107509">
        <v>488048</v>
      </c>
      <c r="B107509" t="s">
        <v>287944</v>
      </c>
      <c r="D107509" t="s">
        <v>287945</v>
      </c>
    </row>
    <row r="107510" spans="1:5" x14ac:dyDescent="0.25">
      <c r="A107510">
        <v>488055</v>
      </c>
      <c r="B107510" t="s">
        <v>287946</v>
      </c>
      <c r="D107510" t="s">
        <v>287947</v>
      </c>
      <c r="E107510" t="s">
        <v>287948</v>
      </c>
    </row>
    <row r="107511" spans="1:5" x14ac:dyDescent="0.25">
      <c r="A107511">
        <v>488059</v>
      </c>
      <c r="B107511" t="s">
        <v>287949</v>
      </c>
      <c r="D107511" t="s">
        <v>287950</v>
      </c>
      <c r="E107511" t="s">
        <v>287951</v>
      </c>
    </row>
    <row r="107512" spans="1:5" x14ac:dyDescent="0.25">
      <c r="A107512">
        <v>488064</v>
      </c>
      <c r="B107512" t="s">
        <v>287952</v>
      </c>
      <c r="C107512" t="s">
        <v>287953</v>
      </c>
      <c r="D107512" t="s">
        <v>287954</v>
      </c>
      <c r="E107512" t="s">
        <v>287955</v>
      </c>
    </row>
    <row r="107513" spans="1:5" x14ac:dyDescent="0.25">
      <c r="A107513">
        <v>488074</v>
      </c>
      <c r="B107513" t="s">
        <v>287956</v>
      </c>
      <c r="C107513" t="s">
        <v>287957</v>
      </c>
      <c r="D107513" t="s">
        <v>287958</v>
      </c>
    </row>
    <row r="107514" spans="1:5" x14ac:dyDescent="0.25">
      <c r="A107514">
        <v>488090</v>
      </c>
      <c r="B107514" t="s">
        <v>287959</v>
      </c>
      <c r="D107514" t="s">
        <v>287960</v>
      </c>
    </row>
    <row r="107515" spans="1:5" x14ac:dyDescent="0.25">
      <c r="A107515">
        <v>488115</v>
      </c>
      <c r="B107515" t="s">
        <v>287961</v>
      </c>
      <c r="D107515" t="s">
        <v>287962</v>
      </c>
      <c r="E107515" t="s">
        <v>287963</v>
      </c>
    </row>
    <row r="107516" spans="1:5" x14ac:dyDescent="0.25">
      <c r="A107516">
        <v>488132</v>
      </c>
      <c r="B107516" s="2">
        <v>193900</v>
      </c>
      <c r="D107516" t="s">
        <v>287964</v>
      </c>
    </row>
    <row r="107517" spans="1:5" x14ac:dyDescent="0.25">
      <c r="A107517">
        <v>488134</v>
      </c>
      <c r="B107517" t="s">
        <v>287965</v>
      </c>
      <c r="D107517" t="s">
        <v>287966</v>
      </c>
    </row>
    <row r="107518" spans="1:5" x14ac:dyDescent="0.25">
      <c r="A107518">
        <v>488139</v>
      </c>
      <c r="B107518" t="s">
        <v>287967</v>
      </c>
      <c r="D107518" t="s">
        <v>287968</v>
      </c>
      <c r="E107518" t="s">
        <v>287969</v>
      </c>
    </row>
    <row r="107519" spans="1:5" x14ac:dyDescent="0.25">
      <c r="A107519">
        <v>488142</v>
      </c>
      <c r="B107519" t="s">
        <v>287970</v>
      </c>
      <c r="D107519" t="s">
        <v>287971</v>
      </c>
    </row>
    <row r="107520" spans="1:5" x14ac:dyDescent="0.25">
      <c r="A107520">
        <v>488148</v>
      </c>
      <c r="B107520" t="s">
        <v>287972</v>
      </c>
      <c r="C107520" t="s">
        <v>287973</v>
      </c>
      <c r="D107520" t="s">
        <v>287974</v>
      </c>
      <c r="E107520" t="s">
        <v>287975</v>
      </c>
    </row>
    <row r="107521" spans="1:5" x14ac:dyDescent="0.25">
      <c r="A107521">
        <v>488157</v>
      </c>
      <c r="B107521" t="s">
        <v>287976</v>
      </c>
      <c r="D107521" t="s">
        <v>287977</v>
      </c>
    </row>
    <row r="107522" spans="1:5" x14ac:dyDescent="0.25">
      <c r="A107522">
        <v>488177</v>
      </c>
      <c r="B107522" t="s">
        <v>287978</v>
      </c>
      <c r="D107522" t="s">
        <v>287979</v>
      </c>
    </row>
    <row r="107523" spans="1:5" x14ac:dyDescent="0.25">
      <c r="A107523">
        <v>488179</v>
      </c>
      <c r="B107523" t="s">
        <v>287980</v>
      </c>
      <c r="C107523" t="s">
        <v>287981</v>
      </c>
      <c r="D107523" t="s">
        <v>287982</v>
      </c>
      <c r="E107523" t="s">
        <v>10</v>
      </c>
    </row>
    <row r="107524" spans="1:5" x14ac:dyDescent="0.25">
      <c r="A107524">
        <v>488220</v>
      </c>
      <c r="B107524" t="s">
        <v>287983</v>
      </c>
      <c r="D107524" t="s">
        <v>287984</v>
      </c>
    </row>
    <row r="107525" spans="1:5" x14ac:dyDescent="0.25">
      <c r="A107525">
        <v>488229</v>
      </c>
      <c r="B107525" t="s">
        <v>287985</v>
      </c>
      <c r="D107525" t="s">
        <v>287986</v>
      </c>
    </row>
    <row r="107526" spans="1:5" x14ac:dyDescent="0.25">
      <c r="A107526">
        <v>488234</v>
      </c>
      <c r="B107526" t="s">
        <v>287987</v>
      </c>
      <c r="D107526" t="s">
        <v>287988</v>
      </c>
    </row>
    <row r="107527" spans="1:5" x14ac:dyDescent="0.25">
      <c r="A107527">
        <v>488235</v>
      </c>
      <c r="B107527" t="s">
        <v>287989</v>
      </c>
      <c r="D107527" t="s">
        <v>287990</v>
      </c>
    </row>
    <row r="107528" spans="1:5" x14ac:dyDescent="0.25">
      <c r="A107528">
        <v>488236</v>
      </c>
      <c r="B107528" t="s">
        <v>287991</v>
      </c>
      <c r="D107528" t="s">
        <v>287992</v>
      </c>
    </row>
    <row r="107529" spans="1:5" x14ac:dyDescent="0.25">
      <c r="A107529">
        <v>488237</v>
      </c>
      <c r="B107529" t="s">
        <v>287993</v>
      </c>
      <c r="D107529" t="s">
        <v>287994</v>
      </c>
    </row>
    <row r="107530" spans="1:5" x14ac:dyDescent="0.25">
      <c r="A107530">
        <v>488240</v>
      </c>
      <c r="B107530" t="s">
        <v>287995</v>
      </c>
      <c r="C107530" t="s">
        <v>92044</v>
      </c>
      <c r="D107530" t="s">
        <v>287996</v>
      </c>
    </row>
    <row r="107531" spans="1:5" x14ac:dyDescent="0.25">
      <c r="A107531">
        <v>488249</v>
      </c>
      <c r="B107531" t="s">
        <v>287997</v>
      </c>
      <c r="D107531" t="s">
        <v>287998</v>
      </c>
    </row>
    <row r="107532" spans="1:5" x14ac:dyDescent="0.25">
      <c r="A107532">
        <v>488260</v>
      </c>
      <c r="B107532" t="s">
        <v>287999</v>
      </c>
      <c r="C107532" t="s">
        <v>161282</v>
      </c>
      <c r="D107532" t="s">
        <v>288000</v>
      </c>
    </row>
    <row r="107533" spans="1:5" x14ac:dyDescent="0.25">
      <c r="A107533">
        <v>488262</v>
      </c>
      <c r="B107533" t="s">
        <v>288001</v>
      </c>
      <c r="D107533" t="s">
        <v>288002</v>
      </c>
      <c r="E107533" t="s">
        <v>288003</v>
      </c>
    </row>
    <row r="107534" spans="1:5" x14ac:dyDescent="0.25">
      <c r="A107534">
        <v>488269</v>
      </c>
      <c r="B107534" t="s">
        <v>288004</v>
      </c>
      <c r="D107534" t="s">
        <v>288005</v>
      </c>
      <c r="E107534" t="s">
        <v>288006</v>
      </c>
    </row>
    <row r="107535" spans="1:5" x14ac:dyDescent="0.25">
      <c r="A107535">
        <v>488285</v>
      </c>
      <c r="B107535" t="s">
        <v>288007</v>
      </c>
      <c r="D107535" t="s">
        <v>288008</v>
      </c>
      <c r="E107535" t="s">
        <v>288009</v>
      </c>
    </row>
    <row r="107536" spans="1:5" x14ac:dyDescent="0.25">
      <c r="A107536">
        <v>488306</v>
      </c>
      <c r="B107536" t="s">
        <v>288010</v>
      </c>
      <c r="D107536" t="s">
        <v>288011</v>
      </c>
      <c r="E107536" t="s">
        <v>288012</v>
      </c>
    </row>
    <row r="107537" spans="1:5" x14ac:dyDescent="0.25">
      <c r="A107537">
        <v>488312</v>
      </c>
      <c r="B107537" t="s">
        <v>288013</v>
      </c>
      <c r="D107537" t="s">
        <v>288014</v>
      </c>
      <c r="E107537" t="s">
        <v>288015</v>
      </c>
    </row>
    <row r="107538" spans="1:5" x14ac:dyDescent="0.25">
      <c r="A107538">
        <v>488320</v>
      </c>
      <c r="B107538" t="s">
        <v>288016</v>
      </c>
      <c r="D107538" t="s">
        <v>288017</v>
      </c>
    </row>
    <row r="107539" spans="1:5" x14ac:dyDescent="0.25">
      <c r="A107539">
        <v>488349</v>
      </c>
      <c r="B107539" t="s">
        <v>288018</v>
      </c>
      <c r="D107539" t="s">
        <v>288019</v>
      </c>
      <c r="E107539" t="s">
        <v>288020</v>
      </c>
    </row>
    <row r="107540" spans="1:5" x14ac:dyDescent="0.25">
      <c r="A107540">
        <v>488367</v>
      </c>
      <c r="B107540" t="s">
        <v>288021</v>
      </c>
      <c r="D107540" t="s">
        <v>288022</v>
      </c>
      <c r="E107540" t="s">
        <v>20858</v>
      </c>
    </row>
    <row r="107541" spans="1:5" x14ac:dyDescent="0.25">
      <c r="A107541">
        <v>488372</v>
      </c>
      <c r="B107541" t="s">
        <v>288023</v>
      </c>
      <c r="C107541" t="s">
        <v>288024</v>
      </c>
      <c r="D107541" t="s">
        <v>288025</v>
      </c>
      <c r="E107541" t="s">
        <v>10</v>
      </c>
    </row>
    <row r="107542" spans="1:5" x14ac:dyDescent="0.25">
      <c r="A107542">
        <v>488373</v>
      </c>
      <c r="B107542" t="s">
        <v>288026</v>
      </c>
      <c r="D107542" t="s">
        <v>288027</v>
      </c>
      <c r="E107542" t="s">
        <v>288028</v>
      </c>
    </row>
    <row r="107543" spans="1:5" x14ac:dyDescent="0.25">
      <c r="A107543">
        <v>488385</v>
      </c>
      <c r="B107543" t="s">
        <v>288029</v>
      </c>
      <c r="C107543" t="s">
        <v>170104</v>
      </c>
      <c r="D107543" t="s">
        <v>288030</v>
      </c>
    </row>
    <row r="107544" spans="1:5" x14ac:dyDescent="0.25">
      <c r="A107544">
        <v>488403</v>
      </c>
      <c r="B107544" t="s">
        <v>288031</v>
      </c>
      <c r="C107544" t="s">
        <v>288032</v>
      </c>
      <c r="D107544" t="s">
        <v>288033</v>
      </c>
      <c r="E107544" t="s">
        <v>288034</v>
      </c>
    </row>
    <row r="107545" spans="1:5" x14ac:dyDescent="0.25">
      <c r="A107545">
        <v>488419</v>
      </c>
      <c r="B107545" t="s">
        <v>288035</v>
      </c>
      <c r="D107545" t="s">
        <v>288036</v>
      </c>
    </row>
    <row r="107546" spans="1:5" x14ac:dyDescent="0.25">
      <c r="A107546">
        <v>488428</v>
      </c>
      <c r="B107546" t="s">
        <v>288037</v>
      </c>
      <c r="D107546" t="s">
        <v>288038</v>
      </c>
      <c r="E107546" t="s">
        <v>995</v>
      </c>
    </row>
    <row r="107547" spans="1:5" x14ac:dyDescent="0.25">
      <c r="A107547">
        <v>488435</v>
      </c>
      <c r="B107547" t="s">
        <v>288039</v>
      </c>
      <c r="D107547" t="s">
        <v>288040</v>
      </c>
      <c r="E107547" t="s">
        <v>288041</v>
      </c>
    </row>
    <row r="107548" spans="1:5" x14ac:dyDescent="0.25">
      <c r="A107548">
        <v>488445</v>
      </c>
      <c r="B107548" t="s">
        <v>288042</v>
      </c>
      <c r="D107548" t="s">
        <v>288043</v>
      </c>
      <c r="E107548" t="s">
        <v>288044</v>
      </c>
    </row>
    <row r="107549" spans="1:5" x14ac:dyDescent="0.25">
      <c r="A107549">
        <v>488446</v>
      </c>
      <c r="B107549" t="s">
        <v>288045</v>
      </c>
      <c r="D107549" t="s">
        <v>288046</v>
      </c>
    </row>
    <row r="107550" spans="1:5" x14ac:dyDescent="0.25">
      <c r="A107550">
        <v>488447</v>
      </c>
      <c r="B107550" t="s">
        <v>288047</v>
      </c>
      <c r="D107550" t="s">
        <v>288048</v>
      </c>
    </row>
    <row r="107551" spans="1:5" x14ac:dyDescent="0.25">
      <c r="A107551">
        <v>488465</v>
      </c>
      <c r="B107551" t="s">
        <v>288049</v>
      </c>
      <c r="D107551" t="s">
        <v>288050</v>
      </c>
      <c r="E107551" t="s">
        <v>288051</v>
      </c>
    </row>
    <row r="107552" spans="1:5" x14ac:dyDescent="0.25">
      <c r="A107552">
        <v>488468</v>
      </c>
      <c r="B107552" t="s">
        <v>288052</v>
      </c>
      <c r="C107552" t="s">
        <v>19618</v>
      </c>
      <c r="D107552" t="s">
        <v>288053</v>
      </c>
    </row>
    <row r="107553" spans="1:5" x14ac:dyDescent="0.25">
      <c r="A107553">
        <v>488479</v>
      </c>
      <c r="B107553" t="s">
        <v>288054</v>
      </c>
      <c r="D107553" t="s">
        <v>288055</v>
      </c>
    </row>
    <row r="107554" spans="1:5" x14ac:dyDescent="0.25">
      <c r="A107554">
        <v>488520</v>
      </c>
      <c r="B107554" t="s">
        <v>288056</v>
      </c>
      <c r="D107554" t="s">
        <v>288057</v>
      </c>
    </row>
    <row r="107555" spans="1:5" x14ac:dyDescent="0.25">
      <c r="A107555">
        <v>488533</v>
      </c>
      <c r="B107555" t="s">
        <v>288058</v>
      </c>
      <c r="C107555" t="s">
        <v>288059</v>
      </c>
      <c r="D107555" t="s">
        <v>288060</v>
      </c>
      <c r="E107555" t="s">
        <v>288061</v>
      </c>
    </row>
    <row r="107556" spans="1:5" x14ac:dyDescent="0.25">
      <c r="A107556">
        <v>488535</v>
      </c>
      <c r="B107556" t="s">
        <v>288062</v>
      </c>
      <c r="C107556" t="s">
        <v>1954</v>
      </c>
      <c r="D107556" t="s">
        <v>288063</v>
      </c>
      <c r="E107556" t="s">
        <v>10</v>
      </c>
    </row>
    <row r="107557" spans="1:5" x14ac:dyDescent="0.25">
      <c r="A107557">
        <v>488538</v>
      </c>
      <c r="B107557" t="s">
        <v>288064</v>
      </c>
      <c r="D107557" t="s">
        <v>288065</v>
      </c>
    </row>
    <row r="107558" spans="1:5" x14ac:dyDescent="0.25">
      <c r="A107558">
        <v>488554</v>
      </c>
      <c r="B107558" t="s">
        <v>288066</v>
      </c>
      <c r="D107558" t="s">
        <v>288067</v>
      </c>
      <c r="E107558" t="s">
        <v>288068</v>
      </c>
    </row>
    <row r="107559" spans="1:5" x14ac:dyDescent="0.25">
      <c r="A107559">
        <v>488568</v>
      </c>
      <c r="B107559" t="s">
        <v>288069</v>
      </c>
      <c r="C107559" t="s">
        <v>288070</v>
      </c>
      <c r="D107559" t="s">
        <v>288071</v>
      </c>
    </row>
    <row r="107560" spans="1:5" x14ac:dyDescent="0.25">
      <c r="A107560">
        <v>488569</v>
      </c>
      <c r="B107560" t="s">
        <v>288072</v>
      </c>
      <c r="D107560" t="s">
        <v>288073</v>
      </c>
    </row>
    <row r="107561" spans="1:5" x14ac:dyDescent="0.25">
      <c r="A107561">
        <v>488571</v>
      </c>
      <c r="B107561" t="s">
        <v>288074</v>
      </c>
      <c r="C107561" t="s">
        <v>288075</v>
      </c>
      <c r="D107561" t="s">
        <v>288076</v>
      </c>
      <c r="E107561" t="s">
        <v>10</v>
      </c>
    </row>
    <row r="107562" spans="1:5" x14ac:dyDescent="0.25">
      <c r="A107562">
        <v>488583</v>
      </c>
      <c r="B107562" t="s">
        <v>288077</v>
      </c>
      <c r="D107562" t="s">
        <v>288078</v>
      </c>
    </row>
    <row r="107563" spans="1:5" x14ac:dyDescent="0.25">
      <c r="A107563">
        <v>488598</v>
      </c>
      <c r="B107563" t="s">
        <v>288079</v>
      </c>
      <c r="D107563" t="s">
        <v>288080</v>
      </c>
    </row>
    <row r="107564" spans="1:5" x14ac:dyDescent="0.25">
      <c r="A107564">
        <v>488624</v>
      </c>
      <c r="B107564" t="s">
        <v>288081</v>
      </c>
      <c r="D107564" t="s">
        <v>288082</v>
      </c>
      <c r="E107564" t="s">
        <v>288083</v>
      </c>
    </row>
    <row r="107565" spans="1:5" x14ac:dyDescent="0.25">
      <c r="A107565">
        <v>488628</v>
      </c>
      <c r="B107565" t="s">
        <v>288084</v>
      </c>
      <c r="C107565" t="s">
        <v>288085</v>
      </c>
      <c r="D107565" t="s">
        <v>288086</v>
      </c>
    </row>
    <row r="107566" spans="1:5" x14ac:dyDescent="0.25">
      <c r="A107566">
        <v>488629</v>
      </c>
      <c r="B107566" t="s">
        <v>288087</v>
      </c>
      <c r="D107566" t="s">
        <v>288088</v>
      </c>
    </row>
    <row r="107567" spans="1:5" x14ac:dyDescent="0.25">
      <c r="A107567">
        <v>488630</v>
      </c>
      <c r="B107567" t="s">
        <v>288089</v>
      </c>
      <c r="C107567" t="s">
        <v>288090</v>
      </c>
      <c r="D107567" t="s">
        <v>288091</v>
      </c>
    </row>
    <row r="107568" spans="1:5" x14ac:dyDescent="0.25">
      <c r="A107568">
        <v>488656</v>
      </c>
      <c r="B107568" t="s">
        <v>288092</v>
      </c>
      <c r="D107568" t="s">
        <v>288093</v>
      </c>
      <c r="E107568" t="s">
        <v>288094</v>
      </c>
    </row>
    <row r="107569" spans="1:5" x14ac:dyDescent="0.25">
      <c r="A107569">
        <v>488657</v>
      </c>
      <c r="B107569" t="s">
        <v>288095</v>
      </c>
      <c r="D107569" t="s">
        <v>288096</v>
      </c>
      <c r="E107569" t="s">
        <v>159307</v>
      </c>
    </row>
    <row r="107570" spans="1:5" x14ac:dyDescent="0.25">
      <c r="A107570">
        <v>488661</v>
      </c>
      <c r="B107570" t="s">
        <v>288097</v>
      </c>
      <c r="D107570" t="s">
        <v>288098</v>
      </c>
      <c r="E107570" t="s">
        <v>10</v>
      </c>
    </row>
    <row r="107571" spans="1:5" x14ac:dyDescent="0.25">
      <c r="A107571">
        <v>488667</v>
      </c>
      <c r="B107571" t="s">
        <v>288099</v>
      </c>
      <c r="C107571" t="s">
        <v>37781</v>
      </c>
      <c r="D107571" t="s">
        <v>288100</v>
      </c>
      <c r="E107571" t="s">
        <v>10</v>
      </c>
    </row>
    <row r="107572" spans="1:5" x14ac:dyDescent="0.25">
      <c r="A107572">
        <v>488675</v>
      </c>
      <c r="B107572" t="s">
        <v>288101</v>
      </c>
      <c r="D107572" t="s">
        <v>288102</v>
      </c>
      <c r="E107572" t="s">
        <v>10</v>
      </c>
    </row>
    <row r="107573" spans="1:5" x14ac:dyDescent="0.25">
      <c r="A107573">
        <v>488687</v>
      </c>
      <c r="B107573" t="s">
        <v>288103</v>
      </c>
      <c r="D107573" t="s">
        <v>288104</v>
      </c>
    </row>
    <row r="107574" spans="1:5" x14ac:dyDescent="0.25">
      <c r="A107574">
        <v>488693</v>
      </c>
      <c r="B107574" t="s">
        <v>288105</v>
      </c>
      <c r="C107574" t="s">
        <v>288106</v>
      </c>
      <c r="D107574" t="s">
        <v>288107</v>
      </c>
      <c r="E107574" t="s">
        <v>288108</v>
      </c>
    </row>
    <row r="107575" spans="1:5" x14ac:dyDescent="0.25">
      <c r="A107575">
        <v>488698</v>
      </c>
      <c r="B107575" t="s">
        <v>288109</v>
      </c>
      <c r="C107575" t="s">
        <v>288110</v>
      </c>
      <c r="D107575" t="s">
        <v>288111</v>
      </c>
      <c r="E107575" t="s">
        <v>10</v>
      </c>
    </row>
    <row r="107576" spans="1:5" x14ac:dyDescent="0.25">
      <c r="A107576">
        <v>488703</v>
      </c>
      <c r="B107576" t="s">
        <v>288112</v>
      </c>
      <c r="D107576" t="s">
        <v>288113</v>
      </c>
    </row>
    <row r="107577" spans="1:5" x14ac:dyDescent="0.25">
      <c r="A107577">
        <v>488704</v>
      </c>
      <c r="B107577" t="s">
        <v>288114</v>
      </c>
      <c r="D107577" t="s">
        <v>288115</v>
      </c>
    </row>
    <row r="107578" spans="1:5" x14ac:dyDescent="0.25">
      <c r="A107578">
        <v>488709</v>
      </c>
      <c r="B107578" t="s">
        <v>288116</v>
      </c>
      <c r="D107578" t="s">
        <v>288117</v>
      </c>
      <c r="E107578" t="s">
        <v>288118</v>
      </c>
    </row>
    <row r="107579" spans="1:5" x14ac:dyDescent="0.25">
      <c r="A107579">
        <v>488710</v>
      </c>
      <c r="B107579" t="s">
        <v>288119</v>
      </c>
      <c r="D107579" t="s">
        <v>288120</v>
      </c>
      <c r="E107579" t="s">
        <v>288121</v>
      </c>
    </row>
    <row r="107580" spans="1:5" x14ac:dyDescent="0.25">
      <c r="A107580">
        <v>488727</v>
      </c>
      <c r="B107580" t="s">
        <v>288122</v>
      </c>
      <c r="C107580" t="s">
        <v>288123</v>
      </c>
      <c r="D107580" t="s">
        <v>288124</v>
      </c>
      <c r="E107580" t="s">
        <v>288125</v>
      </c>
    </row>
    <row r="107581" spans="1:5" x14ac:dyDescent="0.25">
      <c r="A107581">
        <v>488733</v>
      </c>
      <c r="B107581" t="s">
        <v>288126</v>
      </c>
      <c r="C107581" t="s">
        <v>288127</v>
      </c>
      <c r="D107581" t="s">
        <v>288128</v>
      </c>
      <c r="E107581" t="s">
        <v>288129</v>
      </c>
    </row>
    <row r="107582" spans="1:5" x14ac:dyDescent="0.25">
      <c r="A107582">
        <v>488736</v>
      </c>
      <c r="B107582" t="s">
        <v>288130</v>
      </c>
      <c r="C107582" t="s">
        <v>288131</v>
      </c>
      <c r="D107582" t="s">
        <v>288132</v>
      </c>
      <c r="E107582" t="s">
        <v>10</v>
      </c>
    </row>
    <row r="107583" spans="1:5" x14ac:dyDescent="0.25">
      <c r="A107583">
        <v>488740</v>
      </c>
      <c r="B107583" t="s">
        <v>288133</v>
      </c>
      <c r="D107583" t="s">
        <v>288134</v>
      </c>
    </row>
    <row r="107584" spans="1:5" x14ac:dyDescent="0.25">
      <c r="A107584">
        <v>488743</v>
      </c>
      <c r="B107584" t="s">
        <v>288135</v>
      </c>
      <c r="D107584" t="s">
        <v>288136</v>
      </c>
    </row>
    <row r="107585" spans="1:5" x14ac:dyDescent="0.25">
      <c r="A107585">
        <v>488750</v>
      </c>
      <c r="B107585" t="s">
        <v>288137</v>
      </c>
      <c r="D107585" t="s">
        <v>288138</v>
      </c>
      <c r="E107585" t="s">
        <v>288139</v>
      </c>
    </row>
    <row r="107586" spans="1:5" x14ac:dyDescent="0.25">
      <c r="A107586">
        <v>488757</v>
      </c>
      <c r="B107586" t="s">
        <v>288140</v>
      </c>
      <c r="C107586" t="s">
        <v>288141</v>
      </c>
      <c r="D107586" t="s">
        <v>288142</v>
      </c>
      <c r="E107586" t="s">
        <v>288143</v>
      </c>
    </row>
    <row r="107587" spans="1:5" x14ac:dyDescent="0.25">
      <c r="A107587">
        <v>488761</v>
      </c>
      <c r="B107587" t="s">
        <v>288144</v>
      </c>
      <c r="D107587" t="s">
        <v>288145</v>
      </c>
      <c r="E107587" t="s">
        <v>288146</v>
      </c>
    </row>
    <row r="107588" spans="1:5" x14ac:dyDescent="0.25">
      <c r="A107588">
        <v>488768</v>
      </c>
      <c r="B107588" t="s">
        <v>288147</v>
      </c>
      <c r="C107588" t="s">
        <v>288148</v>
      </c>
      <c r="D107588" t="s">
        <v>288149</v>
      </c>
      <c r="E107588" t="s">
        <v>288150</v>
      </c>
    </row>
    <row r="107589" spans="1:5" x14ac:dyDescent="0.25">
      <c r="A107589">
        <v>488770</v>
      </c>
      <c r="B107589" t="s">
        <v>288151</v>
      </c>
      <c r="D107589" t="s">
        <v>288152</v>
      </c>
      <c r="E107589" t="s">
        <v>262355</v>
      </c>
    </row>
    <row r="107590" spans="1:5" x14ac:dyDescent="0.25">
      <c r="A107590">
        <v>488790</v>
      </c>
      <c r="B107590" t="s">
        <v>288153</v>
      </c>
      <c r="D107590" t="s">
        <v>288154</v>
      </c>
    </row>
    <row r="107591" spans="1:5" x14ac:dyDescent="0.25">
      <c r="A107591">
        <v>488791</v>
      </c>
      <c r="B107591" t="s">
        <v>288155</v>
      </c>
      <c r="D107591" t="s">
        <v>288156</v>
      </c>
    </row>
    <row r="107592" spans="1:5" x14ac:dyDescent="0.25">
      <c r="A107592">
        <v>488810</v>
      </c>
      <c r="B107592" t="s">
        <v>288157</v>
      </c>
      <c r="C107592" t="s">
        <v>132063</v>
      </c>
      <c r="D107592" t="s">
        <v>288158</v>
      </c>
      <c r="E107592" t="s">
        <v>10</v>
      </c>
    </row>
    <row r="107593" spans="1:5" x14ac:dyDescent="0.25">
      <c r="A107593">
        <v>488815</v>
      </c>
      <c r="B107593" t="s">
        <v>288159</v>
      </c>
      <c r="D107593" t="s">
        <v>288160</v>
      </c>
    </row>
    <row r="107594" spans="1:5" x14ac:dyDescent="0.25">
      <c r="A107594">
        <v>488828</v>
      </c>
      <c r="B107594" t="s">
        <v>288161</v>
      </c>
      <c r="C107594" t="s">
        <v>288162</v>
      </c>
      <c r="D107594" t="s">
        <v>288163</v>
      </c>
    </row>
    <row r="107595" spans="1:5" x14ac:dyDescent="0.25">
      <c r="A107595">
        <v>488830</v>
      </c>
      <c r="B107595" t="s">
        <v>288164</v>
      </c>
      <c r="C107595" t="s">
        <v>288165</v>
      </c>
      <c r="D107595" t="s">
        <v>288166</v>
      </c>
      <c r="E107595" t="s">
        <v>288167</v>
      </c>
    </row>
    <row r="107596" spans="1:5" x14ac:dyDescent="0.25">
      <c r="A107596">
        <v>488835</v>
      </c>
      <c r="B107596" t="s">
        <v>288168</v>
      </c>
      <c r="D107596" t="s">
        <v>288169</v>
      </c>
      <c r="E107596" t="s">
        <v>288170</v>
      </c>
    </row>
    <row r="107597" spans="1:5" x14ac:dyDescent="0.25">
      <c r="A107597">
        <v>488842</v>
      </c>
      <c r="B107597" t="s">
        <v>288171</v>
      </c>
      <c r="C107597" t="s">
        <v>288172</v>
      </c>
      <c r="D107597" t="s">
        <v>288173</v>
      </c>
      <c r="E107597" t="s">
        <v>288174</v>
      </c>
    </row>
    <row r="107598" spans="1:5" x14ac:dyDescent="0.25">
      <c r="A107598">
        <v>488849</v>
      </c>
      <c r="B107598" t="s">
        <v>288175</v>
      </c>
      <c r="C107598" t="s">
        <v>158479</v>
      </c>
      <c r="D107598" t="s">
        <v>288176</v>
      </c>
    </row>
    <row r="107599" spans="1:5" x14ac:dyDescent="0.25">
      <c r="A107599">
        <v>488852</v>
      </c>
      <c r="B107599" t="s">
        <v>288177</v>
      </c>
      <c r="D107599" t="s">
        <v>288178</v>
      </c>
    </row>
    <row r="107600" spans="1:5" x14ac:dyDescent="0.25">
      <c r="A107600">
        <v>488868</v>
      </c>
      <c r="B107600" t="s">
        <v>288179</v>
      </c>
      <c r="D107600" t="s">
        <v>288180</v>
      </c>
      <c r="E107600" t="s">
        <v>288181</v>
      </c>
    </row>
    <row r="107601" spans="1:5" x14ac:dyDescent="0.25">
      <c r="A107601">
        <v>488874</v>
      </c>
      <c r="B107601" t="s">
        <v>288182</v>
      </c>
      <c r="C107601" t="s">
        <v>34318</v>
      </c>
      <c r="D107601" t="s">
        <v>288183</v>
      </c>
      <c r="E107601" t="s">
        <v>288184</v>
      </c>
    </row>
    <row r="107602" spans="1:5" x14ac:dyDescent="0.25">
      <c r="A107602">
        <v>488884</v>
      </c>
      <c r="B107602" t="s">
        <v>288185</v>
      </c>
      <c r="D107602" t="s">
        <v>288186</v>
      </c>
    </row>
    <row r="107603" spans="1:5" x14ac:dyDescent="0.25">
      <c r="A107603">
        <v>488885</v>
      </c>
      <c r="B107603" t="s">
        <v>288187</v>
      </c>
      <c r="D107603" t="s">
        <v>288188</v>
      </c>
      <c r="E107603" t="s">
        <v>229875</v>
      </c>
    </row>
    <row r="107604" spans="1:5" x14ac:dyDescent="0.25">
      <c r="A107604">
        <v>488892</v>
      </c>
      <c r="B107604" t="s">
        <v>288189</v>
      </c>
      <c r="D107604" t="s">
        <v>288190</v>
      </c>
    </row>
    <row r="107605" spans="1:5" x14ac:dyDescent="0.25">
      <c r="A107605">
        <v>488901</v>
      </c>
      <c r="B107605" t="s">
        <v>288191</v>
      </c>
      <c r="C107605" t="s">
        <v>288192</v>
      </c>
      <c r="D107605" t="s">
        <v>288193</v>
      </c>
    </row>
    <row r="107606" spans="1:5" x14ac:dyDescent="0.25">
      <c r="A107606">
        <v>488929</v>
      </c>
      <c r="B107606" t="s">
        <v>288194</v>
      </c>
      <c r="D107606" t="s">
        <v>288195</v>
      </c>
    </row>
    <row r="107607" spans="1:5" x14ac:dyDescent="0.25">
      <c r="A107607">
        <v>488968</v>
      </c>
      <c r="B107607" t="s">
        <v>288196</v>
      </c>
      <c r="C107607" t="s">
        <v>288197</v>
      </c>
      <c r="D107607" t="s">
        <v>288198</v>
      </c>
      <c r="E107607" t="s">
        <v>10</v>
      </c>
    </row>
    <row r="107608" spans="1:5" x14ac:dyDescent="0.25">
      <c r="A107608">
        <v>488971</v>
      </c>
      <c r="B107608" t="s">
        <v>288199</v>
      </c>
      <c r="C107608" t="s">
        <v>58039</v>
      </c>
      <c r="D107608" t="s">
        <v>288200</v>
      </c>
      <c r="E107608" t="s">
        <v>58041</v>
      </c>
    </row>
    <row r="107609" spans="1:5" x14ac:dyDescent="0.25">
      <c r="A107609">
        <v>488977</v>
      </c>
      <c r="B107609" t="s">
        <v>288201</v>
      </c>
      <c r="D107609" t="s">
        <v>288202</v>
      </c>
    </row>
    <row r="107610" spans="1:5" x14ac:dyDescent="0.25">
      <c r="A107610">
        <v>488980</v>
      </c>
      <c r="B107610" t="s">
        <v>288203</v>
      </c>
      <c r="D107610" t="s">
        <v>288204</v>
      </c>
      <c r="E107610" t="s">
        <v>288205</v>
      </c>
    </row>
    <row r="107611" spans="1:5" x14ac:dyDescent="0.25">
      <c r="A107611">
        <v>488984</v>
      </c>
      <c r="B107611" t="s">
        <v>288206</v>
      </c>
      <c r="C107611" t="s">
        <v>247443</v>
      </c>
      <c r="D107611" t="s">
        <v>288207</v>
      </c>
      <c r="E107611" t="s">
        <v>288208</v>
      </c>
    </row>
    <row r="107612" spans="1:5" x14ac:dyDescent="0.25">
      <c r="A107612">
        <v>488987</v>
      </c>
      <c r="B107612" t="s">
        <v>288209</v>
      </c>
      <c r="D107612" t="s">
        <v>288210</v>
      </c>
      <c r="E107612" t="s">
        <v>288211</v>
      </c>
    </row>
    <row r="107613" spans="1:5" x14ac:dyDescent="0.25">
      <c r="A107613">
        <v>489001</v>
      </c>
      <c r="B107613" t="s">
        <v>288212</v>
      </c>
      <c r="D107613" t="s">
        <v>288213</v>
      </c>
      <c r="E107613" t="s">
        <v>288214</v>
      </c>
    </row>
    <row r="107614" spans="1:5" x14ac:dyDescent="0.25">
      <c r="A107614">
        <v>489024</v>
      </c>
      <c r="B107614" t="s">
        <v>288215</v>
      </c>
      <c r="D107614" t="s">
        <v>288216</v>
      </c>
    </row>
    <row r="107615" spans="1:5" x14ac:dyDescent="0.25">
      <c r="A107615">
        <v>489027</v>
      </c>
      <c r="B107615" t="s">
        <v>288217</v>
      </c>
      <c r="D107615" t="s">
        <v>288218</v>
      </c>
    </row>
    <row r="107616" spans="1:5" x14ac:dyDescent="0.25">
      <c r="A107616">
        <v>489032</v>
      </c>
      <c r="B107616" t="s">
        <v>288219</v>
      </c>
      <c r="C107616" t="s">
        <v>11406</v>
      </c>
      <c r="D107616" t="s">
        <v>288220</v>
      </c>
      <c r="E107616" t="s">
        <v>10</v>
      </c>
    </row>
    <row r="107617" spans="1:5" x14ac:dyDescent="0.25">
      <c r="A107617">
        <v>489042</v>
      </c>
      <c r="B107617" t="s">
        <v>288221</v>
      </c>
      <c r="D107617" t="s">
        <v>288222</v>
      </c>
      <c r="E107617" t="s">
        <v>288223</v>
      </c>
    </row>
    <row r="107618" spans="1:5" x14ac:dyDescent="0.25">
      <c r="A107618">
        <v>489054</v>
      </c>
      <c r="B107618" t="s">
        <v>288224</v>
      </c>
      <c r="D107618" t="s">
        <v>288225</v>
      </c>
    </row>
    <row r="107619" spans="1:5" x14ac:dyDescent="0.25">
      <c r="A107619">
        <v>489059</v>
      </c>
      <c r="B107619" t="s">
        <v>288226</v>
      </c>
      <c r="C107619" t="s">
        <v>288227</v>
      </c>
      <c r="D107619" t="s">
        <v>288228</v>
      </c>
      <c r="E107619" t="s">
        <v>288229</v>
      </c>
    </row>
    <row r="107620" spans="1:5" x14ac:dyDescent="0.25">
      <c r="A107620">
        <v>489068</v>
      </c>
      <c r="B107620" t="s">
        <v>288230</v>
      </c>
      <c r="D107620" t="s">
        <v>288231</v>
      </c>
    </row>
    <row r="107621" spans="1:5" x14ac:dyDescent="0.25">
      <c r="A107621">
        <v>489082</v>
      </c>
      <c r="B107621" t="s">
        <v>288232</v>
      </c>
      <c r="D107621" t="s">
        <v>288233</v>
      </c>
      <c r="E107621" t="s">
        <v>288234</v>
      </c>
    </row>
    <row r="107622" spans="1:5" x14ac:dyDescent="0.25">
      <c r="A107622">
        <v>489083</v>
      </c>
      <c r="B107622" t="s">
        <v>288235</v>
      </c>
      <c r="C107622" t="s">
        <v>288236</v>
      </c>
      <c r="D107622" t="s">
        <v>288237</v>
      </c>
    </row>
    <row r="107623" spans="1:5" x14ac:dyDescent="0.25">
      <c r="A107623">
        <v>489085</v>
      </c>
      <c r="B107623" t="s">
        <v>288238</v>
      </c>
      <c r="C107623" t="s">
        <v>288239</v>
      </c>
      <c r="D107623" t="s">
        <v>288240</v>
      </c>
      <c r="E107623" t="s">
        <v>10</v>
      </c>
    </row>
    <row r="107624" spans="1:5" x14ac:dyDescent="0.25">
      <c r="A107624">
        <v>489087</v>
      </c>
      <c r="B107624" t="s">
        <v>288241</v>
      </c>
      <c r="D107624" t="s">
        <v>288242</v>
      </c>
    </row>
    <row r="107625" spans="1:5" x14ac:dyDescent="0.25">
      <c r="A107625">
        <v>489109</v>
      </c>
      <c r="B107625" t="s">
        <v>288243</v>
      </c>
      <c r="C107625" t="s">
        <v>268649</v>
      </c>
      <c r="D107625" t="s">
        <v>288244</v>
      </c>
    </row>
    <row r="107626" spans="1:5" x14ac:dyDescent="0.25">
      <c r="A107626">
        <v>489111</v>
      </c>
      <c r="B107626" t="s">
        <v>288245</v>
      </c>
      <c r="C107626" t="s">
        <v>288246</v>
      </c>
      <c r="D107626" t="s">
        <v>288247</v>
      </c>
      <c r="E107626" t="s">
        <v>288248</v>
      </c>
    </row>
    <row r="107627" spans="1:5" x14ac:dyDescent="0.25">
      <c r="A107627">
        <v>489115</v>
      </c>
      <c r="B107627" t="s">
        <v>288249</v>
      </c>
      <c r="D107627" t="s">
        <v>288250</v>
      </c>
      <c r="E107627" t="s">
        <v>288251</v>
      </c>
    </row>
    <row r="107628" spans="1:5" x14ac:dyDescent="0.25">
      <c r="A107628">
        <v>489129</v>
      </c>
      <c r="B107628" t="s">
        <v>288252</v>
      </c>
      <c r="D107628" t="s">
        <v>288253</v>
      </c>
    </row>
    <row r="107629" spans="1:5" x14ac:dyDescent="0.25">
      <c r="A107629">
        <v>489142</v>
      </c>
      <c r="B107629" t="s">
        <v>288254</v>
      </c>
      <c r="C107629" t="s">
        <v>288255</v>
      </c>
      <c r="D107629" t="s">
        <v>288256</v>
      </c>
      <c r="E107629" t="s">
        <v>288257</v>
      </c>
    </row>
    <row r="107630" spans="1:5" x14ac:dyDescent="0.25">
      <c r="A107630">
        <v>489150</v>
      </c>
      <c r="B107630" t="s">
        <v>288258</v>
      </c>
      <c r="D107630" t="s">
        <v>288259</v>
      </c>
      <c r="E107630" t="s">
        <v>288260</v>
      </c>
    </row>
    <row r="107631" spans="1:5" x14ac:dyDescent="0.25">
      <c r="A107631">
        <v>489157</v>
      </c>
      <c r="B107631" t="s">
        <v>288261</v>
      </c>
      <c r="D107631" t="s">
        <v>288262</v>
      </c>
    </row>
    <row r="107632" spans="1:5" x14ac:dyDescent="0.25">
      <c r="A107632">
        <v>489160</v>
      </c>
      <c r="B107632" t="s">
        <v>288263</v>
      </c>
      <c r="C107632" t="s">
        <v>288264</v>
      </c>
      <c r="D107632" t="s">
        <v>288265</v>
      </c>
    </row>
    <row r="107633" spans="1:5" x14ac:dyDescent="0.25">
      <c r="A107633">
        <v>489162</v>
      </c>
      <c r="B107633" t="s">
        <v>288266</v>
      </c>
      <c r="D107633" t="s">
        <v>288267</v>
      </c>
      <c r="E107633" t="s">
        <v>116464</v>
      </c>
    </row>
    <row r="107634" spans="1:5" x14ac:dyDescent="0.25">
      <c r="A107634">
        <v>489164</v>
      </c>
      <c r="B107634" t="s">
        <v>288268</v>
      </c>
      <c r="C107634" t="s">
        <v>60931</v>
      </c>
      <c r="D107634" t="s">
        <v>288269</v>
      </c>
      <c r="E107634" t="s">
        <v>10</v>
      </c>
    </row>
    <row r="107635" spans="1:5" x14ac:dyDescent="0.25">
      <c r="A107635">
        <v>489168</v>
      </c>
      <c r="B107635" t="s">
        <v>288270</v>
      </c>
      <c r="C107635" t="s">
        <v>288271</v>
      </c>
      <c r="D107635" t="s">
        <v>288272</v>
      </c>
      <c r="E107635" t="s">
        <v>288273</v>
      </c>
    </row>
    <row r="107636" spans="1:5" x14ac:dyDescent="0.25">
      <c r="A107636">
        <v>489178</v>
      </c>
      <c r="B107636" t="s">
        <v>288274</v>
      </c>
      <c r="C107636" t="s">
        <v>288275</v>
      </c>
      <c r="D107636" t="s">
        <v>288276</v>
      </c>
      <c r="E107636" t="s">
        <v>288277</v>
      </c>
    </row>
    <row r="107637" spans="1:5" x14ac:dyDescent="0.25">
      <c r="A107637">
        <v>489180</v>
      </c>
      <c r="B107637" t="s">
        <v>288278</v>
      </c>
      <c r="D107637" t="s">
        <v>288279</v>
      </c>
    </row>
    <row r="107638" spans="1:5" x14ac:dyDescent="0.25">
      <c r="A107638">
        <v>489185</v>
      </c>
      <c r="B107638" t="s">
        <v>288280</v>
      </c>
      <c r="D107638" t="s">
        <v>288281</v>
      </c>
    </row>
    <row r="107639" spans="1:5" x14ac:dyDescent="0.25">
      <c r="A107639">
        <v>489193</v>
      </c>
      <c r="B107639" t="s">
        <v>288282</v>
      </c>
      <c r="D107639" t="s">
        <v>288283</v>
      </c>
      <c r="E107639" t="s">
        <v>10</v>
      </c>
    </row>
    <row r="107640" spans="1:5" x14ac:dyDescent="0.25">
      <c r="A107640">
        <v>489198</v>
      </c>
      <c r="B107640" t="s">
        <v>288284</v>
      </c>
      <c r="C107640" t="s">
        <v>161681</v>
      </c>
      <c r="D107640" t="s">
        <v>288285</v>
      </c>
    </row>
    <row r="107641" spans="1:5" x14ac:dyDescent="0.25">
      <c r="A107641">
        <v>489233</v>
      </c>
      <c r="B107641" t="s">
        <v>288286</v>
      </c>
      <c r="D107641" t="s">
        <v>288287</v>
      </c>
    </row>
    <row r="107642" spans="1:5" x14ac:dyDescent="0.25">
      <c r="A107642">
        <v>489237</v>
      </c>
      <c r="B107642" t="s">
        <v>288288</v>
      </c>
      <c r="D107642" t="s">
        <v>288289</v>
      </c>
      <c r="E107642" t="s">
        <v>288290</v>
      </c>
    </row>
    <row r="107643" spans="1:5" x14ac:dyDescent="0.25">
      <c r="A107643">
        <v>489246</v>
      </c>
      <c r="B107643" t="s">
        <v>288291</v>
      </c>
      <c r="D107643" t="s">
        <v>288292</v>
      </c>
    </row>
    <row r="107644" spans="1:5" x14ac:dyDescent="0.25">
      <c r="A107644">
        <v>489277</v>
      </c>
      <c r="B107644" t="s">
        <v>288293</v>
      </c>
      <c r="D107644" t="s">
        <v>288294</v>
      </c>
    </row>
    <row r="107645" spans="1:5" x14ac:dyDescent="0.25">
      <c r="A107645">
        <v>489281</v>
      </c>
      <c r="B107645" t="s">
        <v>288295</v>
      </c>
      <c r="D107645" t="s">
        <v>288296</v>
      </c>
    </row>
    <row r="107646" spans="1:5" x14ac:dyDescent="0.25">
      <c r="A107646">
        <v>489283</v>
      </c>
      <c r="B107646" t="s">
        <v>288297</v>
      </c>
      <c r="C107646" t="s">
        <v>2590</v>
      </c>
      <c r="D107646" t="s">
        <v>288298</v>
      </c>
      <c r="E107646" t="s">
        <v>10</v>
      </c>
    </row>
    <row r="107647" spans="1:5" x14ac:dyDescent="0.25">
      <c r="A107647">
        <v>489292</v>
      </c>
      <c r="B107647" t="s">
        <v>288299</v>
      </c>
      <c r="C107647" t="s">
        <v>35591</v>
      </c>
      <c r="D107647" t="s">
        <v>288300</v>
      </c>
      <c r="E107647" t="s">
        <v>288301</v>
      </c>
    </row>
    <row r="107648" spans="1:5" x14ac:dyDescent="0.25">
      <c r="A107648">
        <v>489295</v>
      </c>
      <c r="B107648" t="s">
        <v>288302</v>
      </c>
      <c r="D107648" t="s">
        <v>288303</v>
      </c>
      <c r="E107648" t="s">
        <v>288304</v>
      </c>
    </row>
    <row r="107649" spans="1:5" x14ac:dyDescent="0.25">
      <c r="A107649">
        <v>489297</v>
      </c>
      <c r="B107649" t="s">
        <v>288305</v>
      </c>
      <c r="D107649" t="s">
        <v>288306</v>
      </c>
      <c r="E107649" t="s">
        <v>288307</v>
      </c>
    </row>
    <row r="107650" spans="1:5" x14ac:dyDescent="0.25">
      <c r="A107650">
        <v>489300</v>
      </c>
      <c r="B107650" t="s">
        <v>288308</v>
      </c>
      <c r="C107650" t="s">
        <v>18739</v>
      </c>
      <c r="D107650" t="s">
        <v>288309</v>
      </c>
    </row>
    <row r="107651" spans="1:5" x14ac:dyDescent="0.25">
      <c r="A107651">
        <v>489316</v>
      </c>
      <c r="B107651" t="s">
        <v>288310</v>
      </c>
      <c r="D107651" t="s">
        <v>288311</v>
      </c>
      <c r="E107651" t="s">
        <v>288312</v>
      </c>
    </row>
    <row r="107652" spans="1:5" x14ac:dyDescent="0.25">
      <c r="A107652">
        <v>489317</v>
      </c>
      <c r="B107652" t="s">
        <v>288313</v>
      </c>
      <c r="C107652" t="s">
        <v>86838</v>
      </c>
      <c r="D107652" t="s">
        <v>288314</v>
      </c>
      <c r="E107652" t="s">
        <v>86840</v>
      </c>
    </row>
    <row r="107653" spans="1:5" x14ac:dyDescent="0.25">
      <c r="A107653">
        <v>489319</v>
      </c>
      <c r="B107653" t="s">
        <v>288315</v>
      </c>
      <c r="D107653" t="s">
        <v>288316</v>
      </c>
    </row>
    <row r="107654" spans="1:5" x14ac:dyDescent="0.25">
      <c r="A107654">
        <v>489336</v>
      </c>
      <c r="B107654" t="s">
        <v>288317</v>
      </c>
      <c r="C107654" t="s">
        <v>288318</v>
      </c>
      <c r="D107654" t="s">
        <v>288319</v>
      </c>
      <c r="E107654" t="s">
        <v>10</v>
      </c>
    </row>
    <row r="107655" spans="1:5" x14ac:dyDescent="0.25">
      <c r="A107655">
        <v>489339</v>
      </c>
      <c r="B107655" t="s">
        <v>288320</v>
      </c>
      <c r="D107655" t="s">
        <v>288321</v>
      </c>
      <c r="E107655" t="s">
        <v>10</v>
      </c>
    </row>
    <row r="107656" spans="1:5" x14ac:dyDescent="0.25">
      <c r="A107656">
        <v>489356</v>
      </c>
      <c r="B107656" t="s">
        <v>288322</v>
      </c>
      <c r="D107656" t="s">
        <v>288323</v>
      </c>
      <c r="E107656" t="s">
        <v>288324</v>
      </c>
    </row>
    <row r="107657" spans="1:5" x14ac:dyDescent="0.25">
      <c r="A107657">
        <v>489395</v>
      </c>
      <c r="B107657" t="s">
        <v>288325</v>
      </c>
      <c r="D107657" t="s">
        <v>288326</v>
      </c>
    </row>
    <row r="107658" spans="1:5" x14ac:dyDescent="0.25">
      <c r="A107658">
        <v>489439</v>
      </c>
      <c r="B107658" t="s">
        <v>288327</v>
      </c>
      <c r="C107658" t="s">
        <v>59420</v>
      </c>
      <c r="D107658" t="s">
        <v>288328</v>
      </c>
      <c r="E107658" t="s">
        <v>288329</v>
      </c>
    </row>
    <row r="107659" spans="1:5" x14ac:dyDescent="0.25">
      <c r="A107659">
        <v>489453</v>
      </c>
      <c r="B107659" t="s">
        <v>288330</v>
      </c>
      <c r="C107659" t="s">
        <v>288331</v>
      </c>
      <c r="D107659" t="s">
        <v>288332</v>
      </c>
      <c r="E107659" t="s">
        <v>288333</v>
      </c>
    </row>
    <row r="107660" spans="1:5" x14ac:dyDescent="0.25">
      <c r="A107660">
        <v>489469</v>
      </c>
      <c r="B107660" t="s">
        <v>288334</v>
      </c>
      <c r="C107660" t="s">
        <v>14011</v>
      </c>
      <c r="D107660" t="s">
        <v>288335</v>
      </c>
    </row>
    <row r="107661" spans="1:5" x14ac:dyDescent="0.25">
      <c r="A107661">
        <v>489475</v>
      </c>
      <c r="B107661" t="s">
        <v>288336</v>
      </c>
      <c r="C107661" t="s">
        <v>101875</v>
      </c>
      <c r="D107661" t="s">
        <v>288337</v>
      </c>
      <c r="E107661" t="s">
        <v>288338</v>
      </c>
    </row>
    <row r="107662" spans="1:5" x14ac:dyDescent="0.25">
      <c r="A107662">
        <v>489500</v>
      </c>
      <c r="B107662" t="s">
        <v>288339</v>
      </c>
      <c r="D107662" t="s">
        <v>288340</v>
      </c>
      <c r="E107662" t="s">
        <v>116464</v>
      </c>
    </row>
    <row r="107663" spans="1:5" x14ac:dyDescent="0.25">
      <c r="A107663">
        <v>489504</v>
      </c>
      <c r="B107663" t="s">
        <v>288341</v>
      </c>
      <c r="C107663" t="s">
        <v>127044</v>
      </c>
      <c r="D107663" t="s">
        <v>288342</v>
      </c>
      <c r="E107663" t="s">
        <v>288343</v>
      </c>
    </row>
    <row r="107664" spans="1:5" x14ac:dyDescent="0.25">
      <c r="A107664">
        <v>489516</v>
      </c>
      <c r="B107664" t="s">
        <v>288344</v>
      </c>
      <c r="D107664" t="s">
        <v>288345</v>
      </c>
      <c r="E107664" t="s">
        <v>288346</v>
      </c>
    </row>
    <row r="107665" spans="1:5" x14ac:dyDescent="0.25">
      <c r="A107665">
        <v>489542</v>
      </c>
      <c r="B107665" t="s">
        <v>288347</v>
      </c>
      <c r="D107665" t="s">
        <v>288348</v>
      </c>
      <c r="E107665" t="s">
        <v>10</v>
      </c>
    </row>
    <row r="107666" spans="1:5" x14ac:dyDescent="0.25">
      <c r="A107666">
        <v>489545</v>
      </c>
      <c r="B107666" t="s">
        <v>288349</v>
      </c>
      <c r="D107666" t="s">
        <v>288350</v>
      </c>
      <c r="E107666" t="s">
        <v>288351</v>
      </c>
    </row>
    <row r="107667" spans="1:5" x14ac:dyDescent="0.25">
      <c r="A107667">
        <v>489551</v>
      </c>
      <c r="B107667" t="s">
        <v>288352</v>
      </c>
      <c r="C107667" t="s">
        <v>288353</v>
      </c>
      <c r="D107667" t="s">
        <v>288354</v>
      </c>
      <c r="E107667" t="s">
        <v>288355</v>
      </c>
    </row>
    <row r="107668" spans="1:5" x14ac:dyDescent="0.25">
      <c r="A107668">
        <v>489552</v>
      </c>
      <c r="B107668" t="s">
        <v>288356</v>
      </c>
      <c r="D107668" t="s">
        <v>288357</v>
      </c>
    </row>
    <row r="107669" spans="1:5" x14ac:dyDescent="0.25">
      <c r="A107669">
        <v>489580</v>
      </c>
      <c r="B107669" t="s">
        <v>288358</v>
      </c>
      <c r="D107669" t="s">
        <v>288359</v>
      </c>
      <c r="E107669" t="s">
        <v>288360</v>
      </c>
    </row>
    <row r="107670" spans="1:5" x14ac:dyDescent="0.25">
      <c r="A107670">
        <v>489581</v>
      </c>
      <c r="B107670" t="s">
        <v>288361</v>
      </c>
      <c r="D107670" t="s">
        <v>288362</v>
      </c>
    </row>
    <row r="107671" spans="1:5" x14ac:dyDescent="0.25">
      <c r="A107671">
        <v>489591</v>
      </c>
      <c r="B107671" t="s">
        <v>288363</v>
      </c>
      <c r="D107671" t="s">
        <v>288364</v>
      </c>
    </row>
    <row r="107672" spans="1:5" x14ac:dyDescent="0.25">
      <c r="A107672">
        <v>489600</v>
      </c>
      <c r="B107672" t="s">
        <v>288365</v>
      </c>
      <c r="D107672" t="s">
        <v>288366</v>
      </c>
    </row>
    <row r="107673" spans="1:5" x14ac:dyDescent="0.25">
      <c r="A107673">
        <v>489608</v>
      </c>
      <c r="B107673" t="s">
        <v>288367</v>
      </c>
      <c r="C107673" t="s">
        <v>98453</v>
      </c>
      <c r="D107673" t="s">
        <v>288368</v>
      </c>
      <c r="E107673" t="s">
        <v>98455</v>
      </c>
    </row>
    <row r="107674" spans="1:5" x14ac:dyDescent="0.25">
      <c r="A107674">
        <v>489609</v>
      </c>
      <c r="B107674" t="s">
        <v>288369</v>
      </c>
      <c r="D107674" t="s">
        <v>288370</v>
      </c>
    </row>
    <row r="107675" spans="1:5" x14ac:dyDescent="0.25">
      <c r="A107675">
        <v>489642</v>
      </c>
      <c r="B107675" t="s">
        <v>288371</v>
      </c>
      <c r="D107675" t="s">
        <v>288372</v>
      </c>
    </row>
    <row r="107676" spans="1:5" x14ac:dyDescent="0.25">
      <c r="A107676">
        <v>489648</v>
      </c>
      <c r="B107676" t="s">
        <v>288373</v>
      </c>
      <c r="D107676" t="s">
        <v>288374</v>
      </c>
    </row>
    <row r="107677" spans="1:5" x14ac:dyDescent="0.25">
      <c r="A107677">
        <v>489658</v>
      </c>
      <c r="B107677" t="s">
        <v>288375</v>
      </c>
      <c r="C107677" t="s">
        <v>252145</v>
      </c>
      <c r="D107677" t="s">
        <v>288376</v>
      </c>
    </row>
    <row r="107678" spans="1:5" x14ac:dyDescent="0.25">
      <c r="A107678">
        <v>489659</v>
      </c>
      <c r="B107678" t="s">
        <v>288377</v>
      </c>
      <c r="D107678" t="s">
        <v>288378</v>
      </c>
    </row>
    <row r="107679" spans="1:5" x14ac:dyDescent="0.25">
      <c r="A107679">
        <v>489668</v>
      </c>
      <c r="B107679" t="s">
        <v>288379</v>
      </c>
      <c r="D107679" t="s">
        <v>288380</v>
      </c>
    </row>
    <row r="107680" spans="1:5" x14ac:dyDescent="0.25">
      <c r="A107680">
        <v>489679</v>
      </c>
      <c r="B107680" t="s">
        <v>288381</v>
      </c>
      <c r="C107680" t="s">
        <v>288382</v>
      </c>
      <c r="D107680" t="s">
        <v>288383</v>
      </c>
      <c r="E107680" t="s">
        <v>10</v>
      </c>
    </row>
    <row r="107681" spans="1:5" x14ac:dyDescent="0.25">
      <c r="A107681">
        <v>489690</v>
      </c>
      <c r="B107681" t="s">
        <v>288384</v>
      </c>
      <c r="D107681" t="s">
        <v>288385</v>
      </c>
      <c r="E107681" t="s">
        <v>10</v>
      </c>
    </row>
    <row r="107682" spans="1:5" x14ac:dyDescent="0.25">
      <c r="A107682">
        <v>489693</v>
      </c>
      <c r="B107682" t="s">
        <v>288386</v>
      </c>
      <c r="D107682" t="s">
        <v>288387</v>
      </c>
    </row>
    <row r="107683" spans="1:5" x14ac:dyDescent="0.25">
      <c r="A107683">
        <v>489701</v>
      </c>
      <c r="B107683" t="s">
        <v>288388</v>
      </c>
      <c r="D107683" t="s">
        <v>288389</v>
      </c>
    </row>
    <row r="107684" spans="1:5" x14ac:dyDescent="0.25">
      <c r="A107684">
        <v>489717</v>
      </c>
      <c r="B107684" t="s">
        <v>288390</v>
      </c>
      <c r="D107684" t="s">
        <v>288391</v>
      </c>
      <c r="E107684" t="s">
        <v>10</v>
      </c>
    </row>
    <row r="107685" spans="1:5" x14ac:dyDescent="0.25">
      <c r="A107685">
        <v>489719</v>
      </c>
      <c r="B107685" t="s">
        <v>288392</v>
      </c>
      <c r="D107685" t="s">
        <v>288393</v>
      </c>
    </row>
    <row r="107686" spans="1:5" x14ac:dyDescent="0.25">
      <c r="A107686">
        <v>489721</v>
      </c>
      <c r="B107686" t="s">
        <v>288394</v>
      </c>
      <c r="C107686" t="s">
        <v>288395</v>
      </c>
      <c r="D107686" t="s">
        <v>288396</v>
      </c>
      <c r="E107686" t="s">
        <v>288397</v>
      </c>
    </row>
    <row r="107687" spans="1:5" x14ac:dyDescent="0.25">
      <c r="A107687">
        <v>489729</v>
      </c>
      <c r="B107687" t="s">
        <v>288398</v>
      </c>
      <c r="D107687" t="s">
        <v>288399</v>
      </c>
      <c r="E107687" t="s">
        <v>288400</v>
      </c>
    </row>
    <row r="107688" spans="1:5" x14ac:dyDescent="0.25">
      <c r="A107688">
        <v>489733</v>
      </c>
      <c r="B107688" t="s">
        <v>288401</v>
      </c>
      <c r="C107688" t="s">
        <v>177748</v>
      </c>
      <c r="D107688" t="s">
        <v>288402</v>
      </c>
      <c r="E107688" t="s">
        <v>10</v>
      </c>
    </row>
    <row r="107689" spans="1:5" x14ac:dyDescent="0.25">
      <c r="A107689">
        <v>489781</v>
      </c>
      <c r="B107689" t="s">
        <v>288403</v>
      </c>
      <c r="D107689" t="s">
        <v>288404</v>
      </c>
    </row>
    <row r="107690" spans="1:5" x14ac:dyDescent="0.25">
      <c r="A107690">
        <v>489783</v>
      </c>
      <c r="B107690" t="s">
        <v>288405</v>
      </c>
      <c r="D107690" t="s">
        <v>288406</v>
      </c>
    </row>
    <row r="107691" spans="1:5" x14ac:dyDescent="0.25">
      <c r="A107691">
        <v>489785</v>
      </c>
      <c r="B107691" t="s">
        <v>288407</v>
      </c>
      <c r="D107691" t="s">
        <v>288408</v>
      </c>
      <c r="E107691" t="s">
        <v>288409</v>
      </c>
    </row>
    <row r="107692" spans="1:5" x14ac:dyDescent="0.25">
      <c r="A107692">
        <v>489803</v>
      </c>
      <c r="B107692" t="s">
        <v>288410</v>
      </c>
      <c r="C107692" t="s">
        <v>288411</v>
      </c>
      <c r="D107692" t="s">
        <v>288412</v>
      </c>
      <c r="E107692" t="s">
        <v>288413</v>
      </c>
    </row>
    <row r="107693" spans="1:5" x14ac:dyDescent="0.25">
      <c r="A107693">
        <v>489841</v>
      </c>
      <c r="B107693" t="s">
        <v>288414</v>
      </c>
      <c r="D107693" t="s">
        <v>288415</v>
      </c>
    </row>
    <row r="107694" spans="1:5" x14ac:dyDescent="0.25">
      <c r="A107694">
        <v>489843</v>
      </c>
      <c r="B107694" t="s">
        <v>288416</v>
      </c>
      <c r="D107694" t="s">
        <v>288417</v>
      </c>
      <c r="E107694" t="s">
        <v>10</v>
      </c>
    </row>
    <row r="107695" spans="1:5" x14ac:dyDescent="0.25">
      <c r="A107695">
        <v>489854</v>
      </c>
      <c r="B107695" t="s">
        <v>288418</v>
      </c>
      <c r="D107695" t="s">
        <v>288419</v>
      </c>
      <c r="E107695" t="s">
        <v>288420</v>
      </c>
    </row>
    <row r="107696" spans="1:5" x14ac:dyDescent="0.25">
      <c r="A107696">
        <v>489889</v>
      </c>
      <c r="B107696" t="s">
        <v>288421</v>
      </c>
      <c r="D107696" t="s">
        <v>288422</v>
      </c>
      <c r="E107696" t="s">
        <v>288423</v>
      </c>
    </row>
    <row r="107697" spans="1:5" x14ac:dyDescent="0.25">
      <c r="A107697">
        <v>489894</v>
      </c>
      <c r="B107697" t="s">
        <v>288424</v>
      </c>
      <c r="D107697" t="s">
        <v>288425</v>
      </c>
      <c r="E107697" t="s">
        <v>10</v>
      </c>
    </row>
    <row r="107698" spans="1:5" x14ac:dyDescent="0.25">
      <c r="A107698">
        <v>489899</v>
      </c>
      <c r="B107698" t="s">
        <v>288426</v>
      </c>
      <c r="D107698" t="s">
        <v>288427</v>
      </c>
    </row>
    <row r="107699" spans="1:5" x14ac:dyDescent="0.25">
      <c r="A107699">
        <v>489901</v>
      </c>
      <c r="B107699" t="s">
        <v>288428</v>
      </c>
      <c r="D107699" t="s">
        <v>288429</v>
      </c>
      <c r="E107699" t="s">
        <v>288430</v>
      </c>
    </row>
    <row r="107700" spans="1:5" x14ac:dyDescent="0.25">
      <c r="A107700">
        <v>489902</v>
      </c>
      <c r="B107700" t="s">
        <v>288431</v>
      </c>
      <c r="C107700" t="s">
        <v>79722</v>
      </c>
      <c r="D107700" t="s">
        <v>288432</v>
      </c>
      <c r="E107700" t="s">
        <v>288433</v>
      </c>
    </row>
    <row r="107701" spans="1:5" x14ac:dyDescent="0.25">
      <c r="A107701">
        <v>489912</v>
      </c>
      <c r="B107701" t="s">
        <v>288434</v>
      </c>
      <c r="D107701" t="s">
        <v>288435</v>
      </c>
      <c r="E107701" t="s">
        <v>288436</v>
      </c>
    </row>
    <row r="107702" spans="1:5" x14ac:dyDescent="0.25">
      <c r="A107702">
        <v>489921</v>
      </c>
      <c r="B107702" t="s">
        <v>288437</v>
      </c>
      <c r="D107702" t="s">
        <v>288438</v>
      </c>
    </row>
    <row r="107703" spans="1:5" x14ac:dyDescent="0.25">
      <c r="A107703">
        <v>489937</v>
      </c>
      <c r="B107703" t="s">
        <v>288439</v>
      </c>
      <c r="C107703" t="s">
        <v>288440</v>
      </c>
      <c r="D107703" t="s">
        <v>288441</v>
      </c>
      <c r="E107703" t="s">
        <v>10</v>
      </c>
    </row>
    <row r="107704" spans="1:5" x14ac:dyDescent="0.25">
      <c r="A107704">
        <v>489946</v>
      </c>
      <c r="B107704" t="s">
        <v>288442</v>
      </c>
      <c r="C107704" t="s">
        <v>288443</v>
      </c>
      <c r="D107704" t="s">
        <v>288444</v>
      </c>
      <c r="E107704" t="s">
        <v>288445</v>
      </c>
    </row>
    <row r="107705" spans="1:5" x14ac:dyDescent="0.25">
      <c r="A107705">
        <v>489968</v>
      </c>
      <c r="B107705" t="s">
        <v>288446</v>
      </c>
      <c r="D107705" t="s">
        <v>288447</v>
      </c>
    </row>
    <row r="107706" spans="1:5" x14ac:dyDescent="0.25">
      <c r="A107706">
        <v>489980</v>
      </c>
      <c r="B107706" t="s">
        <v>288448</v>
      </c>
      <c r="D107706" t="s">
        <v>288449</v>
      </c>
    </row>
    <row r="107707" spans="1:5" x14ac:dyDescent="0.25">
      <c r="A107707">
        <v>490005</v>
      </c>
      <c r="B107707" t="s">
        <v>288450</v>
      </c>
      <c r="D107707" t="s">
        <v>288451</v>
      </c>
    </row>
    <row r="107708" spans="1:5" x14ac:dyDescent="0.25">
      <c r="A107708">
        <v>490010</v>
      </c>
      <c r="B107708" t="s">
        <v>288452</v>
      </c>
      <c r="D107708" t="s">
        <v>288453</v>
      </c>
    </row>
    <row r="107709" spans="1:5" x14ac:dyDescent="0.25">
      <c r="A107709">
        <v>490019</v>
      </c>
      <c r="B107709" t="s">
        <v>288454</v>
      </c>
      <c r="D107709" t="s">
        <v>288455</v>
      </c>
      <c r="E107709" t="s">
        <v>288456</v>
      </c>
    </row>
    <row r="107710" spans="1:5" x14ac:dyDescent="0.25">
      <c r="A107710">
        <v>490028</v>
      </c>
      <c r="B107710" t="s">
        <v>288457</v>
      </c>
      <c r="C107710" t="s">
        <v>1321</v>
      </c>
      <c r="D107710" t="s">
        <v>288458</v>
      </c>
      <c r="E107710" t="s">
        <v>995</v>
      </c>
    </row>
    <row r="107711" spans="1:5" x14ac:dyDescent="0.25">
      <c r="A107711">
        <v>490047</v>
      </c>
      <c r="B107711" t="s">
        <v>288459</v>
      </c>
      <c r="C107711" t="s">
        <v>288460</v>
      </c>
      <c r="D107711" t="s">
        <v>288461</v>
      </c>
    </row>
    <row r="107712" spans="1:5" x14ac:dyDescent="0.25">
      <c r="A107712">
        <v>490048</v>
      </c>
      <c r="B107712" t="s">
        <v>288462</v>
      </c>
      <c r="D107712" t="s">
        <v>288463</v>
      </c>
      <c r="E107712" t="s">
        <v>288464</v>
      </c>
    </row>
    <row r="107713" spans="1:5" x14ac:dyDescent="0.25">
      <c r="A107713">
        <v>490051</v>
      </c>
      <c r="B107713" t="s">
        <v>288465</v>
      </c>
      <c r="D107713" t="s">
        <v>288466</v>
      </c>
      <c r="E107713" t="s">
        <v>288467</v>
      </c>
    </row>
    <row r="107714" spans="1:5" x14ac:dyDescent="0.25">
      <c r="A107714">
        <v>490063</v>
      </c>
      <c r="B107714" t="s">
        <v>288468</v>
      </c>
      <c r="C107714" t="s">
        <v>288469</v>
      </c>
      <c r="D107714" t="s">
        <v>288470</v>
      </c>
      <c r="E107714" t="s">
        <v>11498</v>
      </c>
    </row>
    <row r="107715" spans="1:5" x14ac:dyDescent="0.25">
      <c r="A107715">
        <v>490072</v>
      </c>
      <c r="B107715" t="s">
        <v>288471</v>
      </c>
      <c r="C107715" t="s">
        <v>288472</v>
      </c>
      <c r="D107715" t="s">
        <v>288473</v>
      </c>
      <c r="E107715" t="s">
        <v>288474</v>
      </c>
    </row>
    <row r="107716" spans="1:5" x14ac:dyDescent="0.25">
      <c r="A107716">
        <v>490091</v>
      </c>
      <c r="B107716" t="s">
        <v>288475</v>
      </c>
      <c r="C107716" t="s">
        <v>80110</v>
      </c>
      <c r="D107716" t="s">
        <v>288476</v>
      </c>
      <c r="E107716" t="s">
        <v>10</v>
      </c>
    </row>
    <row r="107717" spans="1:5" x14ac:dyDescent="0.25">
      <c r="A107717">
        <v>490112</v>
      </c>
      <c r="B107717" t="s">
        <v>288477</v>
      </c>
      <c r="C107717" t="s">
        <v>288478</v>
      </c>
      <c r="D107717" t="s">
        <v>288479</v>
      </c>
      <c r="E107717" t="s">
        <v>288480</v>
      </c>
    </row>
    <row r="107718" spans="1:5" x14ac:dyDescent="0.25">
      <c r="A107718">
        <v>490115</v>
      </c>
      <c r="B107718" t="s">
        <v>288481</v>
      </c>
      <c r="D107718" t="s">
        <v>288482</v>
      </c>
    </row>
    <row r="107719" spans="1:5" x14ac:dyDescent="0.25">
      <c r="A107719">
        <v>490118</v>
      </c>
      <c r="B107719" t="s">
        <v>288483</v>
      </c>
      <c r="D107719" t="s">
        <v>288484</v>
      </c>
      <c r="E107719" t="s">
        <v>288485</v>
      </c>
    </row>
    <row r="107720" spans="1:5" x14ac:dyDescent="0.25">
      <c r="A107720">
        <v>490145</v>
      </c>
      <c r="B107720" t="s">
        <v>288486</v>
      </c>
      <c r="D107720" t="s">
        <v>288487</v>
      </c>
    </row>
    <row r="107721" spans="1:5" x14ac:dyDescent="0.25">
      <c r="A107721">
        <v>490156</v>
      </c>
      <c r="B107721" t="s">
        <v>288488</v>
      </c>
      <c r="C107721" t="s">
        <v>288489</v>
      </c>
      <c r="D107721" t="s">
        <v>288490</v>
      </c>
      <c r="E107721" t="s">
        <v>288491</v>
      </c>
    </row>
    <row r="107722" spans="1:5" x14ac:dyDescent="0.25">
      <c r="A107722">
        <v>490169</v>
      </c>
      <c r="B107722" t="s">
        <v>288492</v>
      </c>
      <c r="C107722" t="s">
        <v>288493</v>
      </c>
      <c r="D107722" t="s">
        <v>288494</v>
      </c>
    </row>
    <row r="107723" spans="1:5" x14ac:dyDescent="0.25">
      <c r="A107723">
        <v>490181</v>
      </c>
      <c r="B107723" t="s">
        <v>288495</v>
      </c>
      <c r="C107723" t="s">
        <v>288496</v>
      </c>
      <c r="D107723" t="s">
        <v>288497</v>
      </c>
      <c r="E107723" t="s">
        <v>288498</v>
      </c>
    </row>
    <row r="107724" spans="1:5" x14ac:dyDescent="0.25">
      <c r="A107724">
        <v>490207</v>
      </c>
      <c r="B107724" t="s">
        <v>288499</v>
      </c>
      <c r="D107724" t="s">
        <v>288500</v>
      </c>
      <c r="E107724" t="s">
        <v>10</v>
      </c>
    </row>
    <row r="107725" spans="1:5" x14ac:dyDescent="0.25">
      <c r="A107725">
        <v>490226</v>
      </c>
      <c r="B107725" t="s">
        <v>288501</v>
      </c>
      <c r="D107725" t="s">
        <v>288502</v>
      </c>
      <c r="E107725" t="s">
        <v>288503</v>
      </c>
    </row>
    <row r="107726" spans="1:5" x14ac:dyDescent="0.25">
      <c r="A107726">
        <v>490239</v>
      </c>
      <c r="B107726" t="s">
        <v>288504</v>
      </c>
      <c r="D107726" t="s">
        <v>288505</v>
      </c>
    </row>
    <row r="107727" spans="1:5" x14ac:dyDescent="0.25">
      <c r="A107727">
        <v>490247</v>
      </c>
      <c r="B107727" t="s">
        <v>288506</v>
      </c>
      <c r="D107727" t="s">
        <v>288507</v>
      </c>
      <c r="E107727" t="s">
        <v>288508</v>
      </c>
    </row>
    <row r="107728" spans="1:5" x14ac:dyDescent="0.25">
      <c r="A107728">
        <v>490257</v>
      </c>
      <c r="B107728" t="s">
        <v>288509</v>
      </c>
      <c r="C107728" t="s">
        <v>288510</v>
      </c>
      <c r="D107728" t="s">
        <v>288511</v>
      </c>
    </row>
    <row r="107729" spans="1:5" x14ac:dyDescent="0.25">
      <c r="A107729">
        <v>490259</v>
      </c>
      <c r="B107729" t="s">
        <v>288512</v>
      </c>
      <c r="D107729" t="s">
        <v>288513</v>
      </c>
    </row>
    <row r="107730" spans="1:5" x14ac:dyDescent="0.25">
      <c r="A107730">
        <v>490261</v>
      </c>
      <c r="B107730" t="s">
        <v>288514</v>
      </c>
      <c r="D107730" t="s">
        <v>288515</v>
      </c>
      <c r="E107730" t="s">
        <v>288516</v>
      </c>
    </row>
    <row r="107731" spans="1:5" x14ac:dyDescent="0.25">
      <c r="A107731">
        <v>490266</v>
      </c>
      <c r="B107731" t="s">
        <v>288517</v>
      </c>
      <c r="D107731" t="s">
        <v>288518</v>
      </c>
    </row>
    <row r="107732" spans="1:5" x14ac:dyDescent="0.25">
      <c r="A107732">
        <v>490294</v>
      </c>
      <c r="B107732" t="s">
        <v>288519</v>
      </c>
      <c r="C107732" t="s">
        <v>288520</v>
      </c>
      <c r="D107732" t="s">
        <v>288521</v>
      </c>
      <c r="E107732" t="s">
        <v>288522</v>
      </c>
    </row>
    <row r="107733" spans="1:5" x14ac:dyDescent="0.25">
      <c r="A107733">
        <v>490301</v>
      </c>
      <c r="B107733" t="s">
        <v>288523</v>
      </c>
      <c r="D107733" t="s">
        <v>288524</v>
      </c>
    </row>
    <row r="107734" spans="1:5" x14ac:dyDescent="0.25">
      <c r="A107734">
        <v>490303</v>
      </c>
      <c r="B107734" t="s">
        <v>288525</v>
      </c>
      <c r="D107734" t="s">
        <v>288526</v>
      </c>
    </row>
    <row r="107735" spans="1:5" x14ac:dyDescent="0.25">
      <c r="A107735">
        <v>490305</v>
      </c>
      <c r="B107735" t="s">
        <v>288527</v>
      </c>
      <c r="D107735" t="s">
        <v>288528</v>
      </c>
      <c r="E107735" t="s">
        <v>10</v>
      </c>
    </row>
    <row r="107736" spans="1:5" x14ac:dyDescent="0.25">
      <c r="A107736">
        <v>490319</v>
      </c>
      <c r="B107736" t="s">
        <v>288529</v>
      </c>
      <c r="D107736" t="s">
        <v>288530</v>
      </c>
    </row>
    <row r="107737" spans="1:5" x14ac:dyDescent="0.25">
      <c r="A107737">
        <v>490335</v>
      </c>
      <c r="B107737" t="s">
        <v>288531</v>
      </c>
      <c r="C107737" t="s">
        <v>22341</v>
      </c>
      <c r="D107737" t="s">
        <v>288532</v>
      </c>
      <c r="E107737" t="s">
        <v>288533</v>
      </c>
    </row>
    <row r="107738" spans="1:5" x14ac:dyDescent="0.25">
      <c r="A107738">
        <v>490349</v>
      </c>
      <c r="B107738" t="s">
        <v>288534</v>
      </c>
      <c r="D107738" t="s">
        <v>288535</v>
      </c>
      <c r="E107738" t="s">
        <v>288536</v>
      </c>
    </row>
    <row r="107739" spans="1:5" x14ac:dyDescent="0.25">
      <c r="A107739">
        <v>490372</v>
      </c>
      <c r="B107739" t="s">
        <v>288537</v>
      </c>
      <c r="D107739" t="s">
        <v>288538</v>
      </c>
    </row>
    <row r="107740" spans="1:5" x14ac:dyDescent="0.25">
      <c r="A107740">
        <v>490375</v>
      </c>
      <c r="B107740" t="s">
        <v>288539</v>
      </c>
      <c r="C107740" t="s">
        <v>288540</v>
      </c>
      <c r="D107740" t="s">
        <v>288541</v>
      </c>
    </row>
    <row r="107741" spans="1:5" x14ac:dyDescent="0.25">
      <c r="A107741">
        <v>490376</v>
      </c>
      <c r="B107741" t="s">
        <v>288542</v>
      </c>
      <c r="D107741" t="s">
        <v>288543</v>
      </c>
      <c r="E107741" t="s">
        <v>10</v>
      </c>
    </row>
    <row r="107742" spans="1:5" x14ac:dyDescent="0.25">
      <c r="A107742">
        <v>490377</v>
      </c>
      <c r="B107742" t="s">
        <v>288544</v>
      </c>
      <c r="D107742" t="s">
        <v>288545</v>
      </c>
      <c r="E107742" t="s">
        <v>288546</v>
      </c>
    </row>
    <row r="107743" spans="1:5" x14ac:dyDescent="0.25">
      <c r="A107743">
        <v>490400</v>
      </c>
      <c r="B107743" t="s">
        <v>288547</v>
      </c>
      <c r="C107743" t="s">
        <v>59521</v>
      </c>
      <c r="D107743" t="s">
        <v>288548</v>
      </c>
    </row>
    <row r="107744" spans="1:5" x14ac:dyDescent="0.25">
      <c r="A107744">
        <v>490437</v>
      </c>
      <c r="B107744" t="s">
        <v>288549</v>
      </c>
      <c r="D107744" t="s">
        <v>288550</v>
      </c>
    </row>
    <row r="107745" spans="1:5" x14ac:dyDescent="0.25">
      <c r="A107745">
        <v>490441</v>
      </c>
      <c r="B107745" t="s">
        <v>288551</v>
      </c>
      <c r="C107745" t="s">
        <v>288552</v>
      </c>
      <c r="D107745" t="s">
        <v>288553</v>
      </c>
    </row>
    <row r="107746" spans="1:5" x14ac:dyDescent="0.25">
      <c r="A107746">
        <v>490446</v>
      </c>
      <c r="B107746" t="s">
        <v>288554</v>
      </c>
      <c r="C107746" t="s">
        <v>10288</v>
      </c>
      <c r="D107746" t="s">
        <v>288555</v>
      </c>
    </row>
    <row r="107747" spans="1:5" x14ac:dyDescent="0.25">
      <c r="A107747">
        <v>490459</v>
      </c>
      <c r="B107747" t="s">
        <v>288556</v>
      </c>
      <c r="C107747" t="s">
        <v>288557</v>
      </c>
      <c r="D107747" t="s">
        <v>288558</v>
      </c>
      <c r="E107747" t="s">
        <v>288559</v>
      </c>
    </row>
    <row r="107748" spans="1:5" x14ac:dyDescent="0.25">
      <c r="A107748">
        <v>490460</v>
      </c>
      <c r="B107748" t="s">
        <v>288560</v>
      </c>
      <c r="D107748" t="s">
        <v>288561</v>
      </c>
      <c r="E107748" t="s">
        <v>288562</v>
      </c>
    </row>
    <row r="107749" spans="1:5" x14ac:dyDescent="0.25">
      <c r="A107749">
        <v>490461</v>
      </c>
      <c r="B107749" t="s">
        <v>288563</v>
      </c>
      <c r="D107749" t="s">
        <v>288564</v>
      </c>
      <c r="E107749" t="s">
        <v>10</v>
      </c>
    </row>
    <row r="107750" spans="1:5" x14ac:dyDescent="0.25">
      <c r="A107750">
        <v>490466</v>
      </c>
      <c r="B107750" t="s">
        <v>288565</v>
      </c>
      <c r="D107750" t="s">
        <v>288566</v>
      </c>
      <c r="E107750" t="s">
        <v>288567</v>
      </c>
    </row>
    <row r="107751" spans="1:5" x14ac:dyDescent="0.25">
      <c r="A107751">
        <v>490478</v>
      </c>
      <c r="B107751" t="s">
        <v>288568</v>
      </c>
      <c r="C107751" t="s">
        <v>288569</v>
      </c>
      <c r="D107751" t="s">
        <v>288570</v>
      </c>
      <c r="E107751" t="s">
        <v>288571</v>
      </c>
    </row>
    <row r="107752" spans="1:5" x14ac:dyDescent="0.25">
      <c r="A107752">
        <v>490501</v>
      </c>
      <c r="B107752" t="s">
        <v>288572</v>
      </c>
      <c r="C107752" t="s">
        <v>117712</v>
      </c>
      <c r="D107752" t="s">
        <v>288573</v>
      </c>
    </row>
    <row r="107753" spans="1:5" x14ac:dyDescent="0.25">
      <c r="A107753">
        <v>490509</v>
      </c>
      <c r="B107753" t="s">
        <v>288574</v>
      </c>
      <c r="C107753" t="s">
        <v>206933</v>
      </c>
      <c r="D107753" t="s">
        <v>288575</v>
      </c>
      <c r="E107753" t="s">
        <v>10</v>
      </c>
    </row>
    <row r="107754" spans="1:5" x14ac:dyDescent="0.25">
      <c r="A107754">
        <v>490522</v>
      </c>
      <c r="B107754" t="s">
        <v>288576</v>
      </c>
      <c r="D107754" t="s">
        <v>288577</v>
      </c>
    </row>
    <row r="107755" spans="1:5" x14ac:dyDescent="0.25">
      <c r="A107755">
        <v>490523</v>
      </c>
      <c r="B107755" t="s">
        <v>288578</v>
      </c>
      <c r="D107755" t="s">
        <v>288579</v>
      </c>
    </row>
    <row r="107756" spans="1:5" x14ac:dyDescent="0.25">
      <c r="A107756">
        <v>490525</v>
      </c>
      <c r="B107756" t="s">
        <v>288580</v>
      </c>
      <c r="D107756" t="s">
        <v>288581</v>
      </c>
      <c r="E107756" t="s">
        <v>288582</v>
      </c>
    </row>
    <row r="107757" spans="1:5" x14ac:dyDescent="0.25">
      <c r="A107757">
        <v>490546</v>
      </c>
      <c r="B107757" t="s">
        <v>288583</v>
      </c>
      <c r="D107757" t="s">
        <v>288584</v>
      </c>
      <c r="E107757" t="s">
        <v>288585</v>
      </c>
    </row>
    <row r="107758" spans="1:5" x14ac:dyDescent="0.25">
      <c r="A107758">
        <v>490550</v>
      </c>
      <c r="B107758" t="s">
        <v>288586</v>
      </c>
      <c r="D107758" t="s">
        <v>288587</v>
      </c>
      <c r="E107758" t="s">
        <v>288588</v>
      </c>
    </row>
    <row r="107759" spans="1:5" x14ac:dyDescent="0.25">
      <c r="A107759">
        <v>490558</v>
      </c>
      <c r="B107759" t="s">
        <v>288589</v>
      </c>
      <c r="D107759" t="s">
        <v>288590</v>
      </c>
    </row>
    <row r="107760" spans="1:5" x14ac:dyDescent="0.25">
      <c r="A107760">
        <v>490561</v>
      </c>
      <c r="B107760" t="s">
        <v>288591</v>
      </c>
      <c r="D107760" t="s">
        <v>288592</v>
      </c>
      <c r="E107760" t="s">
        <v>10</v>
      </c>
    </row>
    <row r="107761" spans="1:5" x14ac:dyDescent="0.25">
      <c r="A107761">
        <v>490578</v>
      </c>
      <c r="B107761" t="s">
        <v>288593</v>
      </c>
      <c r="C107761" t="s">
        <v>288594</v>
      </c>
      <c r="D107761" t="s">
        <v>288595</v>
      </c>
      <c r="E107761" t="s">
        <v>10</v>
      </c>
    </row>
    <row r="107762" spans="1:5" x14ac:dyDescent="0.25">
      <c r="A107762">
        <v>490610</v>
      </c>
      <c r="B107762" t="s">
        <v>288596</v>
      </c>
      <c r="D107762" t="s">
        <v>288597</v>
      </c>
    </row>
    <row r="107763" spans="1:5" x14ac:dyDescent="0.25">
      <c r="A107763">
        <v>490611</v>
      </c>
      <c r="B107763" t="s">
        <v>288598</v>
      </c>
      <c r="C107763" t="s">
        <v>288599</v>
      </c>
      <c r="D107763" t="s">
        <v>288600</v>
      </c>
    </row>
    <row r="107764" spans="1:5" x14ac:dyDescent="0.25">
      <c r="A107764">
        <v>490620</v>
      </c>
      <c r="B107764" t="s">
        <v>288601</v>
      </c>
      <c r="D107764" t="s">
        <v>288602</v>
      </c>
      <c r="E107764" t="s">
        <v>10</v>
      </c>
    </row>
    <row r="107765" spans="1:5" x14ac:dyDescent="0.25">
      <c r="A107765">
        <v>490622</v>
      </c>
      <c r="B107765" t="s">
        <v>288603</v>
      </c>
      <c r="D107765" t="s">
        <v>288604</v>
      </c>
      <c r="E107765" t="s">
        <v>288605</v>
      </c>
    </row>
    <row r="107766" spans="1:5" x14ac:dyDescent="0.25">
      <c r="A107766">
        <v>490637</v>
      </c>
      <c r="B107766" t="s">
        <v>288606</v>
      </c>
      <c r="C107766" t="s">
        <v>105677</v>
      </c>
      <c r="D107766" t="s">
        <v>288607</v>
      </c>
      <c r="E107766" t="s">
        <v>288608</v>
      </c>
    </row>
    <row r="107767" spans="1:5" x14ac:dyDescent="0.25">
      <c r="A107767">
        <v>490638</v>
      </c>
      <c r="B107767" t="s">
        <v>288609</v>
      </c>
      <c r="D107767" t="s">
        <v>288610</v>
      </c>
      <c r="E107767" t="s">
        <v>881</v>
      </c>
    </row>
    <row r="107768" spans="1:5" x14ac:dyDescent="0.25">
      <c r="A107768">
        <v>490648</v>
      </c>
      <c r="B107768" t="s">
        <v>288611</v>
      </c>
      <c r="D107768" t="s">
        <v>288612</v>
      </c>
      <c r="E107768" t="s">
        <v>10</v>
      </c>
    </row>
    <row r="107769" spans="1:5" x14ac:dyDescent="0.25">
      <c r="A107769">
        <v>490665</v>
      </c>
      <c r="B107769" t="s">
        <v>288613</v>
      </c>
      <c r="D107769" t="s">
        <v>288614</v>
      </c>
    </row>
    <row r="107770" spans="1:5" x14ac:dyDescent="0.25">
      <c r="A107770">
        <v>490667</v>
      </c>
      <c r="B107770" t="s">
        <v>288615</v>
      </c>
      <c r="C107770" t="s">
        <v>288616</v>
      </c>
      <c r="D107770" t="s">
        <v>288617</v>
      </c>
      <c r="E107770" t="s">
        <v>288618</v>
      </c>
    </row>
    <row r="107771" spans="1:5" x14ac:dyDescent="0.25">
      <c r="A107771">
        <v>490676</v>
      </c>
      <c r="B107771" t="s">
        <v>288619</v>
      </c>
      <c r="C107771" t="s">
        <v>288620</v>
      </c>
      <c r="D107771" t="s">
        <v>288621</v>
      </c>
    </row>
    <row r="107772" spans="1:5" x14ac:dyDescent="0.25">
      <c r="A107772">
        <v>490700</v>
      </c>
      <c r="B107772" t="s">
        <v>288622</v>
      </c>
      <c r="D107772" t="s">
        <v>288623</v>
      </c>
      <c r="E107772" t="s">
        <v>10</v>
      </c>
    </row>
    <row r="107773" spans="1:5" x14ac:dyDescent="0.25">
      <c r="A107773">
        <v>490709</v>
      </c>
      <c r="B107773" t="s">
        <v>288624</v>
      </c>
      <c r="D107773" t="s">
        <v>288625</v>
      </c>
      <c r="E107773" t="s">
        <v>288626</v>
      </c>
    </row>
    <row r="107774" spans="1:5" x14ac:dyDescent="0.25">
      <c r="A107774">
        <v>490714</v>
      </c>
      <c r="B107774" t="s">
        <v>288627</v>
      </c>
      <c r="C107774" t="s">
        <v>40366</v>
      </c>
      <c r="D107774" t="s">
        <v>288628</v>
      </c>
      <c r="E107774" t="s">
        <v>288629</v>
      </c>
    </row>
    <row r="107775" spans="1:5" x14ac:dyDescent="0.25">
      <c r="A107775">
        <v>490718</v>
      </c>
      <c r="B107775" t="s">
        <v>288630</v>
      </c>
      <c r="C107775" t="s">
        <v>288631</v>
      </c>
      <c r="D107775" t="s">
        <v>288632</v>
      </c>
      <c r="E107775" t="s">
        <v>288633</v>
      </c>
    </row>
    <row r="107776" spans="1:5" x14ac:dyDescent="0.25">
      <c r="A107776">
        <v>490720</v>
      </c>
      <c r="B107776" t="s">
        <v>288634</v>
      </c>
      <c r="D107776" t="s">
        <v>288635</v>
      </c>
      <c r="E107776" t="s">
        <v>288636</v>
      </c>
    </row>
    <row r="107777" spans="1:5" x14ac:dyDescent="0.25">
      <c r="A107777">
        <v>490732</v>
      </c>
      <c r="B107777" t="s">
        <v>288637</v>
      </c>
      <c r="D107777" t="s">
        <v>288638</v>
      </c>
      <c r="E107777" t="s">
        <v>116464</v>
      </c>
    </row>
    <row r="107778" spans="1:5" x14ac:dyDescent="0.25">
      <c r="A107778">
        <v>490741</v>
      </c>
      <c r="B107778" t="s">
        <v>288639</v>
      </c>
      <c r="C107778" t="s">
        <v>87090</v>
      </c>
      <c r="D107778" t="s">
        <v>288640</v>
      </c>
      <c r="E107778" t="s">
        <v>288641</v>
      </c>
    </row>
    <row r="107779" spans="1:5" x14ac:dyDescent="0.25">
      <c r="A107779">
        <v>490744</v>
      </c>
      <c r="B107779" t="s">
        <v>288642</v>
      </c>
      <c r="D107779" t="s">
        <v>288643</v>
      </c>
    </row>
    <row r="107780" spans="1:5" x14ac:dyDescent="0.25">
      <c r="A107780">
        <v>490754</v>
      </c>
      <c r="B107780" t="s">
        <v>288644</v>
      </c>
      <c r="D107780" t="s">
        <v>288645</v>
      </c>
      <c r="E107780" t="s">
        <v>288646</v>
      </c>
    </row>
    <row r="107781" spans="1:5" x14ac:dyDescent="0.25">
      <c r="A107781">
        <v>490766</v>
      </c>
      <c r="B107781" t="s">
        <v>288647</v>
      </c>
      <c r="C107781" t="s">
        <v>263545</v>
      </c>
      <c r="D107781" t="s">
        <v>288648</v>
      </c>
    </row>
    <row r="107782" spans="1:5" x14ac:dyDescent="0.25">
      <c r="A107782">
        <v>490776</v>
      </c>
      <c r="B107782" t="s">
        <v>288649</v>
      </c>
      <c r="C107782" t="s">
        <v>61183</v>
      </c>
      <c r="D107782" t="s">
        <v>288650</v>
      </c>
      <c r="E107782" t="s">
        <v>204829</v>
      </c>
    </row>
    <row r="107783" spans="1:5" x14ac:dyDescent="0.25">
      <c r="A107783">
        <v>490779</v>
      </c>
      <c r="B107783" t="s">
        <v>288651</v>
      </c>
      <c r="C107783" t="s">
        <v>288652</v>
      </c>
      <c r="D107783" t="s">
        <v>288653</v>
      </c>
      <c r="E107783" t="s">
        <v>10</v>
      </c>
    </row>
    <row r="107784" spans="1:5" x14ac:dyDescent="0.25">
      <c r="A107784">
        <v>490784</v>
      </c>
      <c r="B107784" t="s">
        <v>288654</v>
      </c>
      <c r="D107784" t="s">
        <v>288655</v>
      </c>
    </row>
    <row r="107785" spans="1:5" x14ac:dyDescent="0.25">
      <c r="A107785">
        <v>490823</v>
      </c>
      <c r="B107785" t="s">
        <v>288656</v>
      </c>
      <c r="D107785" t="s">
        <v>288657</v>
      </c>
      <c r="E107785" t="s">
        <v>10</v>
      </c>
    </row>
    <row r="107786" spans="1:5" x14ac:dyDescent="0.25">
      <c r="A107786">
        <v>490829</v>
      </c>
      <c r="B107786" t="s">
        <v>288658</v>
      </c>
      <c r="D107786" t="s">
        <v>288659</v>
      </c>
      <c r="E107786" t="s">
        <v>288660</v>
      </c>
    </row>
    <row r="107787" spans="1:5" x14ac:dyDescent="0.25">
      <c r="A107787">
        <v>490834</v>
      </c>
      <c r="B107787" t="s">
        <v>288661</v>
      </c>
      <c r="C107787" t="s">
        <v>7003</v>
      </c>
      <c r="D107787" t="s">
        <v>288662</v>
      </c>
      <c r="E107787" t="s">
        <v>288663</v>
      </c>
    </row>
    <row r="107788" spans="1:5" x14ac:dyDescent="0.25">
      <c r="A107788">
        <v>490840</v>
      </c>
      <c r="B107788" t="s">
        <v>288664</v>
      </c>
      <c r="C107788" t="s">
        <v>158629</v>
      </c>
      <c r="D107788" t="s">
        <v>288665</v>
      </c>
      <c r="E107788" t="s">
        <v>288666</v>
      </c>
    </row>
    <row r="107789" spans="1:5" x14ac:dyDescent="0.25">
      <c r="A107789">
        <v>490852</v>
      </c>
      <c r="B107789" t="s">
        <v>288667</v>
      </c>
      <c r="D107789" t="s">
        <v>288668</v>
      </c>
      <c r="E107789" t="s">
        <v>10</v>
      </c>
    </row>
    <row r="107790" spans="1:5" x14ac:dyDescent="0.25">
      <c r="A107790">
        <v>490856</v>
      </c>
      <c r="B107790" t="s">
        <v>288669</v>
      </c>
      <c r="D107790" t="s">
        <v>288670</v>
      </c>
      <c r="E107790" t="s">
        <v>288671</v>
      </c>
    </row>
    <row r="107791" spans="1:5" x14ac:dyDescent="0.25">
      <c r="A107791">
        <v>490867</v>
      </c>
      <c r="B107791" t="s">
        <v>288672</v>
      </c>
      <c r="C107791" t="s">
        <v>3591</v>
      </c>
      <c r="D107791" t="s">
        <v>288673</v>
      </c>
      <c r="E107791" t="s">
        <v>10</v>
      </c>
    </row>
    <row r="107792" spans="1:5" x14ac:dyDescent="0.25">
      <c r="A107792">
        <v>490885</v>
      </c>
      <c r="B107792" t="s">
        <v>288674</v>
      </c>
      <c r="D107792" t="s">
        <v>288675</v>
      </c>
    </row>
    <row r="107793" spans="1:5" x14ac:dyDescent="0.25">
      <c r="A107793">
        <v>490888</v>
      </c>
      <c r="B107793" t="s">
        <v>288676</v>
      </c>
      <c r="D107793" t="s">
        <v>288677</v>
      </c>
      <c r="E107793" t="s">
        <v>288678</v>
      </c>
    </row>
    <row r="107794" spans="1:5" x14ac:dyDescent="0.25">
      <c r="A107794">
        <v>490899</v>
      </c>
      <c r="B107794" t="s">
        <v>288679</v>
      </c>
      <c r="D107794" t="s">
        <v>288680</v>
      </c>
      <c r="E107794" t="s">
        <v>288681</v>
      </c>
    </row>
    <row r="107795" spans="1:5" x14ac:dyDescent="0.25">
      <c r="A107795">
        <v>490912</v>
      </c>
      <c r="B107795" t="s">
        <v>288682</v>
      </c>
      <c r="C107795" t="s">
        <v>12300</v>
      </c>
      <c r="D107795" t="s">
        <v>288683</v>
      </c>
    </row>
    <row r="107796" spans="1:5" x14ac:dyDescent="0.25">
      <c r="A107796">
        <v>490913</v>
      </c>
      <c r="B107796" t="s">
        <v>288684</v>
      </c>
      <c r="D107796" t="s">
        <v>288685</v>
      </c>
    </row>
    <row r="107797" spans="1:5" x14ac:dyDescent="0.25">
      <c r="A107797">
        <v>490923</v>
      </c>
      <c r="B107797" t="s">
        <v>288686</v>
      </c>
      <c r="D107797" t="s">
        <v>288687</v>
      </c>
      <c r="E107797" t="s">
        <v>288688</v>
      </c>
    </row>
    <row r="107798" spans="1:5" x14ac:dyDescent="0.25">
      <c r="A107798">
        <v>490925</v>
      </c>
      <c r="B107798" t="s">
        <v>288689</v>
      </c>
      <c r="D107798" t="s">
        <v>288690</v>
      </c>
      <c r="E107798" t="s">
        <v>288691</v>
      </c>
    </row>
    <row r="107799" spans="1:5" x14ac:dyDescent="0.25">
      <c r="A107799">
        <v>490945</v>
      </c>
      <c r="B107799" t="s">
        <v>288692</v>
      </c>
      <c r="C107799" t="s">
        <v>204996</v>
      </c>
      <c r="D107799" t="s">
        <v>288693</v>
      </c>
      <c r="E107799" t="s">
        <v>288694</v>
      </c>
    </row>
    <row r="107800" spans="1:5" x14ac:dyDescent="0.25">
      <c r="A107800">
        <v>490952</v>
      </c>
      <c r="B107800" t="s">
        <v>288695</v>
      </c>
      <c r="D107800" t="s">
        <v>288696</v>
      </c>
      <c r="E107800" t="s">
        <v>288697</v>
      </c>
    </row>
    <row r="107801" spans="1:5" x14ac:dyDescent="0.25">
      <c r="A107801">
        <v>490968</v>
      </c>
      <c r="B107801" t="s">
        <v>288698</v>
      </c>
      <c r="D107801" t="s">
        <v>288699</v>
      </c>
      <c r="E107801" t="s">
        <v>116464</v>
      </c>
    </row>
    <row r="107802" spans="1:5" x14ac:dyDescent="0.25">
      <c r="A107802">
        <v>490969</v>
      </c>
      <c r="B107802" t="s">
        <v>288700</v>
      </c>
      <c r="D107802" t="s">
        <v>288701</v>
      </c>
    </row>
    <row r="107803" spans="1:5" x14ac:dyDescent="0.25">
      <c r="A107803">
        <v>490974</v>
      </c>
      <c r="B107803" t="s">
        <v>288702</v>
      </c>
      <c r="D107803" t="s">
        <v>288703</v>
      </c>
      <c r="E107803" t="s">
        <v>288704</v>
      </c>
    </row>
    <row r="107804" spans="1:5" x14ac:dyDescent="0.25">
      <c r="A107804">
        <v>490982</v>
      </c>
      <c r="B107804" t="s">
        <v>288705</v>
      </c>
      <c r="D107804" t="s">
        <v>288706</v>
      </c>
      <c r="E107804" t="s">
        <v>10</v>
      </c>
    </row>
    <row r="107805" spans="1:5" x14ac:dyDescent="0.25">
      <c r="A107805">
        <v>491011</v>
      </c>
      <c r="B107805" t="s">
        <v>288707</v>
      </c>
      <c r="D107805" t="s">
        <v>288708</v>
      </c>
      <c r="E107805" t="s">
        <v>288709</v>
      </c>
    </row>
    <row r="107806" spans="1:5" x14ac:dyDescent="0.25">
      <c r="A107806">
        <v>491014</v>
      </c>
      <c r="B107806" t="s">
        <v>288710</v>
      </c>
      <c r="D107806" t="s">
        <v>288711</v>
      </c>
      <c r="E107806" t="s">
        <v>116464</v>
      </c>
    </row>
    <row r="107807" spans="1:5" x14ac:dyDescent="0.25">
      <c r="A107807">
        <v>491053</v>
      </c>
      <c r="B107807" t="s">
        <v>288712</v>
      </c>
      <c r="D107807" t="s">
        <v>288713</v>
      </c>
    </row>
    <row r="107808" spans="1:5" x14ac:dyDescent="0.25">
      <c r="A107808">
        <v>491076</v>
      </c>
      <c r="B107808" t="s">
        <v>288714</v>
      </c>
      <c r="C107808" t="s">
        <v>288715</v>
      </c>
      <c r="D107808" t="s">
        <v>288716</v>
      </c>
      <c r="E107808" t="s">
        <v>288717</v>
      </c>
    </row>
    <row r="107809" spans="1:5" x14ac:dyDescent="0.25">
      <c r="A107809">
        <v>491083</v>
      </c>
      <c r="B107809" t="s">
        <v>288718</v>
      </c>
      <c r="C107809" t="s">
        <v>288719</v>
      </c>
      <c r="D107809" t="s">
        <v>288720</v>
      </c>
      <c r="E107809" t="s">
        <v>288721</v>
      </c>
    </row>
    <row r="107810" spans="1:5" x14ac:dyDescent="0.25">
      <c r="A107810">
        <v>491095</v>
      </c>
      <c r="B107810" t="s">
        <v>288722</v>
      </c>
      <c r="C107810" t="s">
        <v>288723</v>
      </c>
      <c r="D107810" t="s">
        <v>288724</v>
      </c>
      <c r="E107810" t="s">
        <v>10</v>
      </c>
    </row>
    <row r="107811" spans="1:5" x14ac:dyDescent="0.25">
      <c r="A107811">
        <v>491096</v>
      </c>
      <c r="B107811" t="s">
        <v>288725</v>
      </c>
      <c r="C107811" t="s">
        <v>288726</v>
      </c>
      <c r="D107811" t="s">
        <v>288727</v>
      </c>
      <c r="E107811" t="s">
        <v>288728</v>
      </c>
    </row>
    <row r="107812" spans="1:5" x14ac:dyDescent="0.25">
      <c r="A107812">
        <v>491106</v>
      </c>
      <c r="B107812" t="s">
        <v>288729</v>
      </c>
      <c r="C107812" t="s">
        <v>288730</v>
      </c>
      <c r="D107812" t="s">
        <v>288731</v>
      </c>
      <c r="E107812" t="s">
        <v>288732</v>
      </c>
    </row>
    <row r="107813" spans="1:5" x14ac:dyDescent="0.25">
      <c r="A107813">
        <v>491122</v>
      </c>
      <c r="B107813" t="s">
        <v>288733</v>
      </c>
      <c r="C107813" t="s">
        <v>288734</v>
      </c>
      <c r="D107813" t="s">
        <v>288735</v>
      </c>
      <c r="E107813" t="s">
        <v>288736</v>
      </c>
    </row>
    <row r="107814" spans="1:5" x14ac:dyDescent="0.25">
      <c r="A107814">
        <v>491125</v>
      </c>
      <c r="B107814" t="s">
        <v>288737</v>
      </c>
      <c r="D107814" t="s">
        <v>288738</v>
      </c>
      <c r="E107814" t="s">
        <v>116464</v>
      </c>
    </row>
    <row r="107815" spans="1:5" x14ac:dyDescent="0.25">
      <c r="A107815">
        <v>491137</v>
      </c>
      <c r="B107815" t="s">
        <v>288739</v>
      </c>
      <c r="D107815" t="s">
        <v>288740</v>
      </c>
      <c r="E107815" t="s">
        <v>10</v>
      </c>
    </row>
    <row r="107816" spans="1:5" x14ac:dyDescent="0.25">
      <c r="A107816">
        <v>491140</v>
      </c>
      <c r="B107816" t="s">
        <v>288741</v>
      </c>
      <c r="D107816" t="s">
        <v>288742</v>
      </c>
    </row>
    <row r="107817" spans="1:5" x14ac:dyDescent="0.25">
      <c r="A107817">
        <v>491143</v>
      </c>
      <c r="B107817" t="s">
        <v>288743</v>
      </c>
      <c r="D107817" t="s">
        <v>288744</v>
      </c>
      <c r="E107817" t="s">
        <v>288745</v>
      </c>
    </row>
    <row r="107818" spans="1:5" x14ac:dyDescent="0.25">
      <c r="A107818">
        <v>491159</v>
      </c>
      <c r="B107818" t="s">
        <v>288746</v>
      </c>
      <c r="D107818" t="s">
        <v>288747</v>
      </c>
      <c r="E107818" t="s">
        <v>288748</v>
      </c>
    </row>
    <row r="107819" spans="1:5" x14ac:dyDescent="0.25">
      <c r="A107819">
        <v>491163</v>
      </c>
      <c r="B107819" t="s">
        <v>288749</v>
      </c>
      <c r="C107819" t="s">
        <v>288750</v>
      </c>
      <c r="D107819" t="s">
        <v>288751</v>
      </c>
    </row>
    <row r="107820" spans="1:5" x14ac:dyDescent="0.25">
      <c r="A107820">
        <v>491169</v>
      </c>
      <c r="B107820" t="s">
        <v>288752</v>
      </c>
      <c r="C107820" t="s">
        <v>288753</v>
      </c>
      <c r="D107820" t="s">
        <v>288754</v>
      </c>
      <c r="E107820" t="s">
        <v>288755</v>
      </c>
    </row>
    <row r="107821" spans="1:5" x14ac:dyDescent="0.25">
      <c r="A107821">
        <v>491170</v>
      </c>
      <c r="B107821" t="s">
        <v>288756</v>
      </c>
      <c r="D107821" t="s">
        <v>288757</v>
      </c>
      <c r="E107821" t="s">
        <v>288758</v>
      </c>
    </row>
    <row r="107822" spans="1:5" x14ac:dyDescent="0.25">
      <c r="A107822">
        <v>491172</v>
      </c>
      <c r="B107822" t="s">
        <v>288759</v>
      </c>
      <c r="D107822" t="s">
        <v>288760</v>
      </c>
      <c r="E107822" t="s">
        <v>10</v>
      </c>
    </row>
    <row r="107823" spans="1:5" x14ac:dyDescent="0.25">
      <c r="A107823">
        <v>491173</v>
      </c>
      <c r="B107823" t="s">
        <v>288761</v>
      </c>
      <c r="C107823" t="s">
        <v>87330</v>
      </c>
      <c r="D107823" t="s">
        <v>288762</v>
      </c>
    </row>
    <row r="107824" spans="1:5" x14ac:dyDescent="0.25">
      <c r="A107824">
        <v>491176</v>
      </c>
      <c r="B107824" t="s">
        <v>288763</v>
      </c>
      <c r="D107824" t="s">
        <v>288764</v>
      </c>
      <c r="E107824" t="s">
        <v>288765</v>
      </c>
    </row>
    <row r="107825" spans="1:5" x14ac:dyDescent="0.25">
      <c r="A107825">
        <v>491188</v>
      </c>
      <c r="B107825" t="s">
        <v>288766</v>
      </c>
      <c r="C107825" t="s">
        <v>288767</v>
      </c>
      <c r="D107825" t="s">
        <v>288768</v>
      </c>
      <c r="E107825" t="s">
        <v>288769</v>
      </c>
    </row>
    <row r="107826" spans="1:5" x14ac:dyDescent="0.25">
      <c r="A107826">
        <v>491200</v>
      </c>
      <c r="B107826" t="s">
        <v>288770</v>
      </c>
      <c r="D107826" t="s">
        <v>288771</v>
      </c>
    </row>
    <row r="107827" spans="1:5" x14ac:dyDescent="0.25">
      <c r="A107827">
        <v>491206</v>
      </c>
      <c r="B107827" t="s">
        <v>288772</v>
      </c>
      <c r="D107827" t="s">
        <v>288773</v>
      </c>
      <c r="E107827" t="s">
        <v>288774</v>
      </c>
    </row>
    <row r="107828" spans="1:5" x14ac:dyDescent="0.25">
      <c r="A107828">
        <v>491209</v>
      </c>
      <c r="B107828" t="s">
        <v>288775</v>
      </c>
      <c r="D107828" t="s">
        <v>288776</v>
      </c>
      <c r="E107828" t="s">
        <v>116464</v>
      </c>
    </row>
    <row r="107829" spans="1:5" x14ac:dyDescent="0.25">
      <c r="A107829">
        <v>491220</v>
      </c>
      <c r="B107829" t="s">
        <v>288777</v>
      </c>
      <c r="D107829" t="s">
        <v>288778</v>
      </c>
    </row>
    <row r="107830" spans="1:5" x14ac:dyDescent="0.25">
      <c r="A107830">
        <v>491231</v>
      </c>
      <c r="B107830" t="s">
        <v>288779</v>
      </c>
      <c r="D107830" t="s">
        <v>288780</v>
      </c>
    </row>
    <row r="107831" spans="1:5" x14ac:dyDescent="0.25">
      <c r="A107831">
        <v>491236</v>
      </c>
      <c r="B107831" t="s">
        <v>288781</v>
      </c>
      <c r="C107831" t="s">
        <v>288782</v>
      </c>
      <c r="D107831" t="s">
        <v>288783</v>
      </c>
      <c r="E107831" t="s">
        <v>10</v>
      </c>
    </row>
    <row r="107832" spans="1:5" x14ac:dyDescent="0.25">
      <c r="A107832">
        <v>491245</v>
      </c>
      <c r="B107832" t="s">
        <v>288784</v>
      </c>
      <c r="D107832" t="s">
        <v>288785</v>
      </c>
    </row>
    <row r="107833" spans="1:5" x14ac:dyDescent="0.25">
      <c r="A107833">
        <v>491247</v>
      </c>
      <c r="B107833" t="s">
        <v>288786</v>
      </c>
      <c r="D107833" t="s">
        <v>288787</v>
      </c>
    </row>
    <row r="107834" spans="1:5" x14ac:dyDescent="0.25">
      <c r="A107834">
        <v>491269</v>
      </c>
      <c r="B107834" t="s">
        <v>288788</v>
      </c>
      <c r="D107834" t="s">
        <v>288789</v>
      </c>
      <c r="E107834" t="s">
        <v>288790</v>
      </c>
    </row>
    <row r="107835" spans="1:5" x14ac:dyDescent="0.25">
      <c r="A107835">
        <v>491281</v>
      </c>
      <c r="B107835" t="s">
        <v>288791</v>
      </c>
      <c r="D107835" t="s">
        <v>288792</v>
      </c>
    </row>
    <row r="107836" spans="1:5" x14ac:dyDescent="0.25">
      <c r="A107836">
        <v>491302</v>
      </c>
      <c r="B107836" t="s">
        <v>288793</v>
      </c>
      <c r="C107836" t="s">
        <v>238955</v>
      </c>
      <c r="D107836" t="s">
        <v>288794</v>
      </c>
    </row>
    <row r="107837" spans="1:5" x14ac:dyDescent="0.25">
      <c r="A107837">
        <v>491304</v>
      </c>
      <c r="B107837" t="s">
        <v>288795</v>
      </c>
      <c r="D107837" t="s">
        <v>288796</v>
      </c>
      <c r="E107837" t="s">
        <v>288797</v>
      </c>
    </row>
    <row r="107838" spans="1:5" x14ac:dyDescent="0.25">
      <c r="A107838">
        <v>491309</v>
      </c>
      <c r="B107838" t="s">
        <v>288798</v>
      </c>
      <c r="D107838" t="s">
        <v>288799</v>
      </c>
    </row>
    <row r="107839" spans="1:5" x14ac:dyDescent="0.25">
      <c r="A107839">
        <v>491311</v>
      </c>
      <c r="B107839" t="s">
        <v>288800</v>
      </c>
      <c r="D107839" t="s">
        <v>288801</v>
      </c>
      <c r="E107839" t="s">
        <v>288802</v>
      </c>
    </row>
    <row r="107840" spans="1:5" x14ac:dyDescent="0.25">
      <c r="A107840">
        <v>491325</v>
      </c>
      <c r="B107840" t="s">
        <v>288803</v>
      </c>
      <c r="C107840" t="s">
        <v>288804</v>
      </c>
      <c r="D107840" t="s">
        <v>288805</v>
      </c>
    </row>
    <row r="107841" spans="1:5" x14ac:dyDescent="0.25">
      <c r="A107841">
        <v>491333</v>
      </c>
      <c r="B107841" t="s">
        <v>288806</v>
      </c>
      <c r="D107841" t="s">
        <v>288807</v>
      </c>
      <c r="E107841" t="s">
        <v>288808</v>
      </c>
    </row>
    <row r="107842" spans="1:5" x14ac:dyDescent="0.25">
      <c r="A107842">
        <v>491371</v>
      </c>
      <c r="B107842" t="s">
        <v>288809</v>
      </c>
      <c r="D107842" t="s">
        <v>288810</v>
      </c>
    </row>
    <row r="107843" spans="1:5" x14ac:dyDescent="0.25">
      <c r="A107843">
        <v>491374</v>
      </c>
      <c r="B107843" t="s">
        <v>288811</v>
      </c>
      <c r="D107843" t="s">
        <v>288812</v>
      </c>
      <c r="E107843" t="s">
        <v>288813</v>
      </c>
    </row>
    <row r="107844" spans="1:5" x14ac:dyDescent="0.25">
      <c r="A107844">
        <v>491385</v>
      </c>
      <c r="B107844" t="s">
        <v>288814</v>
      </c>
      <c r="D107844" t="s">
        <v>288815</v>
      </c>
    </row>
    <row r="107845" spans="1:5" x14ac:dyDescent="0.25">
      <c r="A107845">
        <v>491394</v>
      </c>
      <c r="B107845" t="s">
        <v>288816</v>
      </c>
      <c r="D107845" t="s">
        <v>288817</v>
      </c>
    </row>
    <row r="107846" spans="1:5" x14ac:dyDescent="0.25">
      <c r="A107846">
        <v>491414</v>
      </c>
      <c r="B107846" t="s">
        <v>288818</v>
      </c>
      <c r="C107846" t="s">
        <v>71642</v>
      </c>
      <c r="D107846" t="s">
        <v>288819</v>
      </c>
      <c r="E107846" t="s">
        <v>71644</v>
      </c>
    </row>
    <row r="107847" spans="1:5" x14ac:dyDescent="0.25">
      <c r="A107847">
        <v>491426</v>
      </c>
      <c r="B107847" t="s">
        <v>288820</v>
      </c>
      <c r="C107847" t="s">
        <v>288821</v>
      </c>
      <c r="D107847" t="s">
        <v>288822</v>
      </c>
      <c r="E107847" t="s">
        <v>10</v>
      </c>
    </row>
    <row r="107848" spans="1:5" x14ac:dyDescent="0.25">
      <c r="A107848">
        <v>491438</v>
      </c>
      <c r="B107848" t="s">
        <v>288823</v>
      </c>
      <c r="D107848" t="s">
        <v>288824</v>
      </c>
      <c r="E107848" t="s">
        <v>288825</v>
      </c>
    </row>
    <row r="107849" spans="1:5" x14ac:dyDescent="0.25">
      <c r="A107849">
        <v>491441</v>
      </c>
      <c r="B107849" t="s">
        <v>288826</v>
      </c>
      <c r="D107849" t="s">
        <v>288827</v>
      </c>
      <c r="E107849" t="s">
        <v>288828</v>
      </c>
    </row>
    <row r="107850" spans="1:5" x14ac:dyDescent="0.25">
      <c r="A107850">
        <v>491443</v>
      </c>
      <c r="B107850" t="s">
        <v>288829</v>
      </c>
      <c r="C107850" t="s">
        <v>288830</v>
      </c>
      <c r="D107850" t="s">
        <v>288831</v>
      </c>
      <c r="E107850" t="s">
        <v>10</v>
      </c>
    </row>
    <row r="107851" spans="1:5" x14ac:dyDescent="0.25">
      <c r="A107851">
        <v>491462</v>
      </c>
      <c r="B107851" t="s">
        <v>288832</v>
      </c>
      <c r="D107851" t="s">
        <v>288833</v>
      </c>
    </row>
    <row r="107852" spans="1:5" x14ac:dyDescent="0.25">
      <c r="A107852">
        <v>491469</v>
      </c>
      <c r="B107852" t="s">
        <v>288834</v>
      </c>
      <c r="C107852" t="s">
        <v>288835</v>
      </c>
      <c r="D107852" t="s">
        <v>288836</v>
      </c>
    </row>
    <row r="107853" spans="1:5" x14ac:dyDescent="0.25">
      <c r="A107853">
        <v>491472</v>
      </c>
      <c r="B107853" t="s">
        <v>288837</v>
      </c>
      <c r="D107853" t="s">
        <v>288838</v>
      </c>
      <c r="E107853" t="s">
        <v>116464</v>
      </c>
    </row>
    <row r="107854" spans="1:5" x14ac:dyDescent="0.25">
      <c r="A107854">
        <v>491474</v>
      </c>
      <c r="B107854" t="s">
        <v>288839</v>
      </c>
      <c r="D107854" t="s">
        <v>288840</v>
      </c>
      <c r="E107854" t="s">
        <v>288841</v>
      </c>
    </row>
    <row r="107855" spans="1:5" x14ac:dyDescent="0.25">
      <c r="A107855">
        <v>491479</v>
      </c>
      <c r="B107855" t="s">
        <v>288842</v>
      </c>
      <c r="C107855" t="s">
        <v>186705</v>
      </c>
      <c r="D107855" t="s">
        <v>288843</v>
      </c>
      <c r="E107855" t="s">
        <v>288844</v>
      </c>
    </row>
    <row r="107856" spans="1:5" x14ac:dyDescent="0.25">
      <c r="A107856">
        <v>491488</v>
      </c>
      <c r="B107856" t="s">
        <v>288845</v>
      </c>
      <c r="C107856" t="s">
        <v>288846</v>
      </c>
      <c r="D107856" t="s">
        <v>288847</v>
      </c>
    </row>
    <row r="107857" spans="1:5" x14ac:dyDescent="0.25">
      <c r="A107857">
        <v>491489</v>
      </c>
      <c r="B107857" t="s">
        <v>288848</v>
      </c>
      <c r="C107857" t="s">
        <v>288849</v>
      </c>
      <c r="D107857" t="s">
        <v>288850</v>
      </c>
    </row>
    <row r="107858" spans="1:5" x14ac:dyDescent="0.25">
      <c r="A107858">
        <v>491500</v>
      </c>
      <c r="B107858" t="s">
        <v>288851</v>
      </c>
      <c r="C107858" t="s">
        <v>288852</v>
      </c>
      <c r="D107858" t="s">
        <v>288853</v>
      </c>
      <c r="E107858" t="s">
        <v>288854</v>
      </c>
    </row>
    <row r="107859" spans="1:5" x14ac:dyDescent="0.25">
      <c r="A107859">
        <v>491548</v>
      </c>
      <c r="B107859" t="s">
        <v>288855</v>
      </c>
      <c r="D107859" t="s">
        <v>288856</v>
      </c>
      <c r="E107859" t="s">
        <v>10</v>
      </c>
    </row>
    <row r="107860" spans="1:5" x14ac:dyDescent="0.25">
      <c r="A107860">
        <v>491552</v>
      </c>
      <c r="B107860" t="s">
        <v>288857</v>
      </c>
      <c r="D107860" t="s">
        <v>288858</v>
      </c>
    </row>
    <row r="107861" spans="1:5" x14ac:dyDescent="0.25">
      <c r="A107861">
        <v>491560</v>
      </c>
      <c r="B107861" t="s">
        <v>288859</v>
      </c>
      <c r="D107861" t="s">
        <v>288860</v>
      </c>
    </row>
    <row r="107862" spans="1:5" x14ac:dyDescent="0.25">
      <c r="A107862">
        <v>491563</v>
      </c>
      <c r="B107862" t="s">
        <v>288861</v>
      </c>
      <c r="D107862" t="s">
        <v>288862</v>
      </c>
    </row>
    <row r="107863" spans="1:5" x14ac:dyDescent="0.25">
      <c r="A107863">
        <v>491570</v>
      </c>
      <c r="B107863" t="s">
        <v>288863</v>
      </c>
      <c r="C107863" t="s">
        <v>288864</v>
      </c>
      <c r="D107863" t="s">
        <v>288865</v>
      </c>
      <c r="E107863" t="s">
        <v>288866</v>
      </c>
    </row>
    <row r="107864" spans="1:5" x14ac:dyDescent="0.25">
      <c r="A107864">
        <v>491589</v>
      </c>
      <c r="B107864" t="s">
        <v>288867</v>
      </c>
      <c r="D107864" t="s">
        <v>288868</v>
      </c>
      <c r="E107864" t="s">
        <v>288869</v>
      </c>
    </row>
    <row r="107865" spans="1:5" x14ac:dyDescent="0.25">
      <c r="A107865">
        <v>491600</v>
      </c>
      <c r="B107865" t="s">
        <v>288870</v>
      </c>
      <c r="D107865" t="s">
        <v>288871</v>
      </c>
      <c r="E107865" t="s">
        <v>116464</v>
      </c>
    </row>
    <row r="107866" spans="1:5" x14ac:dyDescent="0.25">
      <c r="A107866">
        <v>491605</v>
      </c>
      <c r="B107866" t="s">
        <v>288872</v>
      </c>
      <c r="D107866" t="s">
        <v>288873</v>
      </c>
    </row>
    <row r="107867" spans="1:5" x14ac:dyDescent="0.25">
      <c r="A107867">
        <v>491611</v>
      </c>
      <c r="B107867" t="s">
        <v>288874</v>
      </c>
      <c r="D107867" t="s">
        <v>288875</v>
      </c>
    </row>
    <row r="107868" spans="1:5" x14ac:dyDescent="0.25">
      <c r="A107868">
        <v>491618</v>
      </c>
      <c r="B107868" t="s">
        <v>288876</v>
      </c>
      <c r="D107868" t="s">
        <v>288877</v>
      </c>
      <c r="E107868" t="s">
        <v>10</v>
      </c>
    </row>
    <row r="107869" spans="1:5" x14ac:dyDescent="0.25">
      <c r="A107869">
        <v>491628</v>
      </c>
      <c r="B107869" t="s">
        <v>288878</v>
      </c>
      <c r="C107869" t="s">
        <v>288879</v>
      </c>
      <c r="D107869" t="s">
        <v>288880</v>
      </c>
      <c r="E107869" t="s">
        <v>288881</v>
      </c>
    </row>
    <row r="107870" spans="1:5" x14ac:dyDescent="0.25">
      <c r="A107870">
        <v>491640</v>
      </c>
      <c r="B107870" t="s">
        <v>288882</v>
      </c>
      <c r="C107870" t="s">
        <v>50092</v>
      </c>
      <c r="D107870" t="s">
        <v>288883</v>
      </c>
    </row>
    <row r="107871" spans="1:5" x14ac:dyDescent="0.25">
      <c r="A107871">
        <v>491648</v>
      </c>
      <c r="B107871" t="s">
        <v>288884</v>
      </c>
      <c r="D107871" t="s">
        <v>288885</v>
      </c>
    </row>
    <row r="107872" spans="1:5" x14ac:dyDescent="0.25">
      <c r="A107872">
        <v>491651</v>
      </c>
      <c r="B107872" t="s">
        <v>288886</v>
      </c>
      <c r="D107872" t="s">
        <v>288887</v>
      </c>
      <c r="E107872" t="s">
        <v>10</v>
      </c>
    </row>
    <row r="107873" spans="1:5" x14ac:dyDescent="0.25">
      <c r="A107873">
        <v>491656</v>
      </c>
      <c r="B107873" t="s">
        <v>288888</v>
      </c>
      <c r="D107873" t="s">
        <v>288889</v>
      </c>
    </row>
    <row r="107874" spans="1:5" x14ac:dyDescent="0.25">
      <c r="A107874">
        <v>491666</v>
      </c>
      <c r="B107874" t="s">
        <v>288890</v>
      </c>
      <c r="D107874" t="s">
        <v>288891</v>
      </c>
      <c r="E107874" t="s">
        <v>288892</v>
      </c>
    </row>
    <row r="107875" spans="1:5" x14ac:dyDescent="0.25">
      <c r="A107875">
        <v>491685</v>
      </c>
      <c r="B107875" t="s">
        <v>288893</v>
      </c>
      <c r="C107875" t="s">
        <v>288894</v>
      </c>
      <c r="D107875" t="s">
        <v>288895</v>
      </c>
      <c r="E107875" t="s">
        <v>288896</v>
      </c>
    </row>
    <row r="107876" spans="1:5" x14ac:dyDescent="0.25">
      <c r="A107876">
        <v>491690</v>
      </c>
      <c r="B107876" t="s">
        <v>288897</v>
      </c>
      <c r="D107876" t="s">
        <v>288898</v>
      </c>
      <c r="E107876" t="s">
        <v>10</v>
      </c>
    </row>
    <row r="107877" spans="1:5" x14ac:dyDescent="0.25">
      <c r="A107877">
        <v>491696</v>
      </c>
      <c r="B107877" t="s">
        <v>288899</v>
      </c>
      <c r="D107877" t="s">
        <v>288900</v>
      </c>
      <c r="E107877" t="s">
        <v>288901</v>
      </c>
    </row>
    <row r="107878" spans="1:5" x14ac:dyDescent="0.25">
      <c r="A107878">
        <v>491700</v>
      </c>
      <c r="B107878" t="s">
        <v>288902</v>
      </c>
      <c r="D107878" t="s">
        <v>288903</v>
      </c>
      <c r="E107878" t="s">
        <v>101668</v>
      </c>
    </row>
    <row r="107879" spans="1:5" x14ac:dyDescent="0.25">
      <c r="A107879">
        <v>491703</v>
      </c>
      <c r="B107879" t="s">
        <v>288904</v>
      </c>
      <c r="D107879" t="s">
        <v>288905</v>
      </c>
      <c r="E107879" t="s">
        <v>288906</v>
      </c>
    </row>
    <row r="107880" spans="1:5" x14ac:dyDescent="0.25">
      <c r="A107880">
        <v>491705</v>
      </c>
      <c r="B107880" t="s">
        <v>288907</v>
      </c>
      <c r="D107880" t="s">
        <v>288908</v>
      </c>
      <c r="E107880" t="s">
        <v>10</v>
      </c>
    </row>
    <row r="107881" spans="1:5" x14ac:dyDescent="0.25">
      <c r="A107881">
        <v>491730</v>
      </c>
      <c r="B107881" t="s">
        <v>288909</v>
      </c>
      <c r="D107881" t="s">
        <v>288910</v>
      </c>
      <c r="E107881" t="s">
        <v>287382</v>
      </c>
    </row>
    <row r="107882" spans="1:5" x14ac:dyDescent="0.25">
      <c r="A107882">
        <v>491732</v>
      </c>
      <c r="B107882" t="s">
        <v>288911</v>
      </c>
      <c r="C107882" t="s">
        <v>2489</v>
      </c>
      <c r="D107882" t="s">
        <v>288912</v>
      </c>
    </row>
    <row r="107883" spans="1:5" x14ac:dyDescent="0.25">
      <c r="A107883">
        <v>491742</v>
      </c>
      <c r="B107883" t="s">
        <v>288913</v>
      </c>
      <c r="C107883" t="s">
        <v>288914</v>
      </c>
      <c r="D107883" t="s">
        <v>288915</v>
      </c>
      <c r="E107883" t="s">
        <v>288916</v>
      </c>
    </row>
    <row r="107884" spans="1:5" x14ac:dyDescent="0.25">
      <c r="A107884">
        <v>491746</v>
      </c>
      <c r="B107884" t="s">
        <v>288917</v>
      </c>
      <c r="C107884" t="s">
        <v>288918</v>
      </c>
      <c r="D107884" t="s">
        <v>288919</v>
      </c>
      <c r="E107884" t="s">
        <v>288920</v>
      </c>
    </row>
    <row r="107885" spans="1:5" x14ac:dyDescent="0.25">
      <c r="A107885">
        <v>491753</v>
      </c>
      <c r="B107885" t="s">
        <v>288921</v>
      </c>
      <c r="D107885" t="s">
        <v>288922</v>
      </c>
      <c r="E107885" t="s">
        <v>10</v>
      </c>
    </row>
    <row r="107886" spans="1:5" x14ac:dyDescent="0.25">
      <c r="A107886">
        <v>491757</v>
      </c>
      <c r="B107886" t="s">
        <v>288923</v>
      </c>
      <c r="D107886" t="s">
        <v>288924</v>
      </c>
      <c r="E107886" t="s">
        <v>10</v>
      </c>
    </row>
    <row r="107887" spans="1:5" x14ac:dyDescent="0.25">
      <c r="A107887">
        <v>491794</v>
      </c>
      <c r="B107887" t="s">
        <v>288925</v>
      </c>
      <c r="D107887" t="s">
        <v>288926</v>
      </c>
      <c r="E107887" t="s">
        <v>288927</v>
      </c>
    </row>
    <row r="107888" spans="1:5" x14ac:dyDescent="0.25">
      <c r="A107888">
        <v>491805</v>
      </c>
      <c r="B107888" t="s">
        <v>288928</v>
      </c>
      <c r="D107888" t="s">
        <v>288929</v>
      </c>
    </row>
    <row r="107889" spans="1:5" x14ac:dyDescent="0.25">
      <c r="A107889">
        <v>491815</v>
      </c>
      <c r="B107889" t="s">
        <v>288930</v>
      </c>
      <c r="C107889" t="s">
        <v>106937</v>
      </c>
      <c r="D107889" t="s">
        <v>288931</v>
      </c>
    </row>
    <row r="107890" spans="1:5" x14ac:dyDescent="0.25">
      <c r="A107890">
        <v>491830</v>
      </c>
      <c r="B107890" t="s">
        <v>288932</v>
      </c>
      <c r="D107890" t="s">
        <v>288933</v>
      </c>
      <c r="E107890" t="s">
        <v>288934</v>
      </c>
    </row>
    <row r="107891" spans="1:5" x14ac:dyDescent="0.25">
      <c r="A107891">
        <v>491836</v>
      </c>
      <c r="B107891" t="s">
        <v>288935</v>
      </c>
      <c r="C107891" t="s">
        <v>288936</v>
      </c>
      <c r="D107891" t="s">
        <v>288937</v>
      </c>
      <c r="E107891" t="s">
        <v>288938</v>
      </c>
    </row>
    <row r="107892" spans="1:5" x14ac:dyDescent="0.25">
      <c r="A107892">
        <v>491839</v>
      </c>
      <c r="B107892" t="s">
        <v>288939</v>
      </c>
      <c r="D107892" t="s">
        <v>288940</v>
      </c>
    </row>
    <row r="107893" spans="1:5" x14ac:dyDescent="0.25">
      <c r="A107893">
        <v>491848</v>
      </c>
      <c r="B107893" t="s">
        <v>288941</v>
      </c>
      <c r="D107893" t="s">
        <v>288942</v>
      </c>
      <c r="E107893" t="s">
        <v>138782</v>
      </c>
    </row>
    <row r="107894" spans="1:5" x14ac:dyDescent="0.25">
      <c r="A107894">
        <v>491852</v>
      </c>
      <c r="B107894" t="s">
        <v>288943</v>
      </c>
      <c r="D107894" t="s">
        <v>288944</v>
      </c>
    </row>
    <row r="107895" spans="1:5" x14ac:dyDescent="0.25">
      <c r="A107895">
        <v>491865</v>
      </c>
      <c r="B107895" t="s">
        <v>288945</v>
      </c>
      <c r="D107895" t="s">
        <v>288946</v>
      </c>
    </row>
    <row r="107896" spans="1:5" x14ac:dyDescent="0.25">
      <c r="A107896">
        <v>491868</v>
      </c>
      <c r="B107896" t="s">
        <v>288947</v>
      </c>
      <c r="C107896" t="s">
        <v>143016</v>
      </c>
      <c r="D107896" t="s">
        <v>288948</v>
      </c>
      <c r="E107896" t="s">
        <v>288949</v>
      </c>
    </row>
    <row r="107897" spans="1:5" x14ac:dyDescent="0.25">
      <c r="A107897">
        <v>491878</v>
      </c>
      <c r="B107897" t="s">
        <v>288950</v>
      </c>
      <c r="C107897" t="s">
        <v>288951</v>
      </c>
      <c r="D107897" t="s">
        <v>288952</v>
      </c>
      <c r="E107897" t="s">
        <v>288953</v>
      </c>
    </row>
    <row r="107898" spans="1:5" x14ac:dyDescent="0.25">
      <c r="A107898">
        <v>491910</v>
      </c>
      <c r="B107898" t="s">
        <v>288954</v>
      </c>
      <c r="C107898" t="s">
        <v>288955</v>
      </c>
      <c r="D107898" t="s">
        <v>288956</v>
      </c>
      <c r="E107898" t="s">
        <v>288957</v>
      </c>
    </row>
    <row r="107899" spans="1:5" x14ac:dyDescent="0.25">
      <c r="A107899">
        <v>491922</v>
      </c>
      <c r="B107899" t="s">
        <v>288958</v>
      </c>
      <c r="C107899" t="s">
        <v>288959</v>
      </c>
      <c r="D107899" t="s">
        <v>288960</v>
      </c>
      <c r="E107899" t="s">
        <v>288961</v>
      </c>
    </row>
    <row r="107900" spans="1:5" x14ac:dyDescent="0.25">
      <c r="A107900">
        <v>491941</v>
      </c>
      <c r="B107900" t="s">
        <v>288962</v>
      </c>
      <c r="C107900" t="s">
        <v>161022</v>
      </c>
      <c r="D107900" t="s">
        <v>288963</v>
      </c>
      <c r="E107900" t="s">
        <v>288964</v>
      </c>
    </row>
    <row r="107901" spans="1:5" x14ac:dyDescent="0.25">
      <c r="A107901">
        <v>491965</v>
      </c>
      <c r="B107901" t="s">
        <v>288965</v>
      </c>
      <c r="C107901" t="s">
        <v>288966</v>
      </c>
      <c r="D107901" t="s">
        <v>288967</v>
      </c>
      <c r="E107901" t="s">
        <v>288968</v>
      </c>
    </row>
    <row r="107902" spans="1:5" x14ac:dyDescent="0.25">
      <c r="A107902">
        <v>491967</v>
      </c>
      <c r="B107902" t="s">
        <v>288969</v>
      </c>
      <c r="C107902" t="s">
        <v>288970</v>
      </c>
      <c r="D107902" t="s">
        <v>288971</v>
      </c>
      <c r="E107902" t="s">
        <v>288972</v>
      </c>
    </row>
    <row r="107903" spans="1:5" x14ac:dyDescent="0.25">
      <c r="A107903">
        <v>491974</v>
      </c>
      <c r="B107903" t="s">
        <v>288973</v>
      </c>
      <c r="D107903" t="s">
        <v>288974</v>
      </c>
      <c r="E107903" t="s">
        <v>288975</v>
      </c>
    </row>
    <row r="107904" spans="1:5" x14ac:dyDescent="0.25">
      <c r="A107904">
        <v>491977</v>
      </c>
      <c r="B107904" t="s">
        <v>288976</v>
      </c>
      <c r="D107904" t="s">
        <v>288977</v>
      </c>
    </row>
    <row r="107905" spans="1:5" x14ac:dyDescent="0.25">
      <c r="A107905">
        <v>491996</v>
      </c>
      <c r="B107905" t="s">
        <v>288978</v>
      </c>
      <c r="D107905" t="s">
        <v>288979</v>
      </c>
      <c r="E107905" t="s">
        <v>288980</v>
      </c>
    </row>
    <row r="107906" spans="1:5" x14ac:dyDescent="0.25">
      <c r="A107906">
        <v>492000</v>
      </c>
      <c r="B107906" t="s">
        <v>288981</v>
      </c>
      <c r="C107906" t="s">
        <v>288982</v>
      </c>
      <c r="D107906" t="s">
        <v>288983</v>
      </c>
      <c r="E107906" t="s">
        <v>288984</v>
      </c>
    </row>
    <row r="107907" spans="1:5" x14ac:dyDescent="0.25">
      <c r="A107907">
        <v>492016</v>
      </c>
      <c r="B107907" t="s">
        <v>288985</v>
      </c>
      <c r="D107907" t="s">
        <v>288986</v>
      </c>
    </row>
    <row r="107908" spans="1:5" x14ac:dyDescent="0.25">
      <c r="A107908">
        <v>492022</v>
      </c>
      <c r="B107908" t="s">
        <v>288987</v>
      </c>
      <c r="D107908" t="s">
        <v>288988</v>
      </c>
    </row>
    <row r="107909" spans="1:5" x14ac:dyDescent="0.25">
      <c r="A107909">
        <v>492027</v>
      </c>
      <c r="B107909" t="s">
        <v>288989</v>
      </c>
      <c r="D107909" t="s">
        <v>288990</v>
      </c>
    </row>
    <row r="107910" spans="1:5" x14ac:dyDescent="0.25">
      <c r="A107910">
        <v>492060</v>
      </c>
      <c r="B107910" t="s">
        <v>288991</v>
      </c>
      <c r="D107910" t="s">
        <v>288992</v>
      </c>
    </row>
    <row r="107911" spans="1:5" x14ac:dyDescent="0.25">
      <c r="A107911">
        <v>492069</v>
      </c>
      <c r="B107911" t="s">
        <v>288993</v>
      </c>
      <c r="C107911" t="s">
        <v>288994</v>
      </c>
      <c r="D107911" t="s">
        <v>288995</v>
      </c>
      <c r="E107911" t="s">
        <v>288996</v>
      </c>
    </row>
    <row r="107912" spans="1:5" x14ac:dyDescent="0.25">
      <c r="A107912">
        <v>492076</v>
      </c>
      <c r="B107912" t="s">
        <v>288997</v>
      </c>
      <c r="D107912" t="s">
        <v>288998</v>
      </c>
    </row>
    <row r="107913" spans="1:5" x14ac:dyDescent="0.25">
      <c r="A107913">
        <v>492077</v>
      </c>
      <c r="B107913" t="s">
        <v>288999</v>
      </c>
      <c r="C107913" t="s">
        <v>289000</v>
      </c>
      <c r="D107913" t="s">
        <v>289001</v>
      </c>
      <c r="E107913" t="s">
        <v>289002</v>
      </c>
    </row>
    <row r="107914" spans="1:5" x14ac:dyDescent="0.25">
      <c r="A107914">
        <v>492126</v>
      </c>
      <c r="B107914" t="s">
        <v>289003</v>
      </c>
      <c r="C107914" t="s">
        <v>10976</v>
      </c>
      <c r="D107914" t="s">
        <v>289004</v>
      </c>
    </row>
    <row r="107915" spans="1:5" x14ac:dyDescent="0.25">
      <c r="A107915">
        <v>492131</v>
      </c>
      <c r="B107915" t="s">
        <v>289005</v>
      </c>
      <c r="C107915" t="s">
        <v>289006</v>
      </c>
      <c r="D107915" t="s">
        <v>289007</v>
      </c>
      <c r="E107915" t="s">
        <v>289008</v>
      </c>
    </row>
    <row r="107916" spans="1:5" x14ac:dyDescent="0.25">
      <c r="A107916">
        <v>492170</v>
      </c>
      <c r="B107916" t="s">
        <v>289009</v>
      </c>
      <c r="C107916" t="s">
        <v>145023</v>
      </c>
      <c r="D107916" t="s">
        <v>289010</v>
      </c>
    </row>
    <row r="107917" spans="1:5" x14ac:dyDescent="0.25">
      <c r="A107917">
        <v>492182</v>
      </c>
      <c r="B107917" t="s">
        <v>289011</v>
      </c>
      <c r="D107917" t="s">
        <v>289012</v>
      </c>
    </row>
    <row r="107918" spans="1:5" x14ac:dyDescent="0.25">
      <c r="A107918">
        <v>492184</v>
      </c>
      <c r="B107918" t="s">
        <v>289013</v>
      </c>
      <c r="D107918" t="s">
        <v>289014</v>
      </c>
      <c r="E107918" t="s">
        <v>289015</v>
      </c>
    </row>
    <row r="107919" spans="1:5" x14ac:dyDescent="0.25">
      <c r="A107919">
        <v>492188</v>
      </c>
      <c r="B107919" t="s">
        <v>289016</v>
      </c>
      <c r="D107919" t="s">
        <v>289017</v>
      </c>
    </row>
    <row r="107920" spans="1:5" x14ac:dyDescent="0.25">
      <c r="A107920">
        <v>492201</v>
      </c>
      <c r="B107920" t="s">
        <v>289018</v>
      </c>
      <c r="C107920" t="s">
        <v>289019</v>
      </c>
      <c r="D107920" t="s">
        <v>289020</v>
      </c>
      <c r="E107920" t="s">
        <v>10</v>
      </c>
    </row>
    <row r="107921" spans="1:5" x14ac:dyDescent="0.25">
      <c r="A107921">
        <v>492205</v>
      </c>
      <c r="B107921" t="s">
        <v>289021</v>
      </c>
      <c r="C107921" t="s">
        <v>66738</v>
      </c>
      <c r="D107921" t="s">
        <v>289022</v>
      </c>
      <c r="E107921" t="s">
        <v>10</v>
      </c>
    </row>
    <row r="107922" spans="1:5" x14ac:dyDescent="0.25">
      <c r="A107922">
        <v>492214</v>
      </c>
      <c r="B107922" t="s">
        <v>289023</v>
      </c>
      <c r="C107922" t="s">
        <v>289024</v>
      </c>
      <c r="D107922" t="s">
        <v>289025</v>
      </c>
      <c r="E107922" t="s">
        <v>289026</v>
      </c>
    </row>
    <row r="107923" spans="1:5" x14ac:dyDescent="0.25">
      <c r="A107923">
        <v>492225</v>
      </c>
      <c r="B107923" t="s">
        <v>289027</v>
      </c>
      <c r="D107923" t="s">
        <v>289028</v>
      </c>
    </row>
    <row r="107924" spans="1:5" x14ac:dyDescent="0.25">
      <c r="A107924">
        <v>492229</v>
      </c>
      <c r="B107924" t="s">
        <v>289029</v>
      </c>
      <c r="D107924" t="s">
        <v>289030</v>
      </c>
      <c r="E107924" t="s">
        <v>289031</v>
      </c>
    </row>
    <row r="107925" spans="1:5" x14ac:dyDescent="0.25">
      <c r="A107925">
        <v>492241</v>
      </c>
      <c r="B107925" t="s">
        <v>289032</v>
      </c>
      <c r="C107925" t="s">
        <v>26994</v>
      </c>
      <c r="D107925" t="s">
        <v>289033</v>
      </c>
      <c r="E107925" t="s">
        <v>10</v>
      </c>
    </row>
    <row r="107926" spans="1:5" x14ac:dyDescent="0.25">
      <c r="A107926">
        <v>492253</v>
      </c>
      <c r="B107926" t="s">
        <v>289034</v>
      </c>
      <c r="D107926" t="s">
        <v>289035</v>
      </c>
    </row>
    <row r="107927" spans="1:5" x14ac:dyDescent="0.25">
      <c r="A107927">
        <v>492254</v>
      </c>
      <c r="B107927" t="s">
        <v>289036</v>
      </c>
      <c r="C107927" t="s">
        <v>289037</v>
      </c>
      <c r="D107927" t="s">
        <v>289038</v>
      </c>
    </row>
    <row r="107928" spans="1:5" x14ac:dyDescent="0.25">
      <c r="A107928">
        <v>492267</v>
      </c>
      <c r="B107928" t="s">
        <v>289039</v>
      </c>
      <c r="D107928" t="s">
        <v>289040</v>
      </c>
      <c r="E107928" t="s">
        <v>10</v>
      </c>
    </row>
    <row r="107929" spans="1:5" x14ac:dyDescent="0.25">
      <c r="A107929">
        <v>492296</v>
      </c>
      <c r="B107929" t="s">
        <v>289041</v>
      </c>
      <c r="C107929" t="s">
        <v>19595</v>
      </c>
      <c r="D107929" t="s">
        <v>289042</v>
      </c>
      <c r="E107929" t="s">
        <v>10</v>
      </c>
    </row>
    <row r="107930" spans="1:5" x14ac:dyDescent="0.25">
      <c r="A107930">
        <v>492323</v>
      </c>
      <c r="B107930" t="s">
        <v>289043</v>
      </c>
      <c r="D107930" t="s">
        <v>289044</v>
      </c>
    </row>
    <row r="107931" spans="1:5" x14ac:dyDescent="0.25">
      <c r="A107931">
        <v>492325</v>
      </c>
      <c r="B107931" t="s">
        <v>289045</v>
      </c>
      <c r="C107931" t="s">
        <v>289046</v>
      </c>
      <c r="D107931" t="s">
        <v>289047</v>
      </c>
      <c r="E107931" t="s">
        <v>138782</v>
      </c>
    </row>
    <row r="107932" spans="1:5" x14ac:dyDescent="0.25">
      <c r="A107932">
        <v>492344</v>
      </c>
      <c r="B107932" t="s">
        <v>289048</v>
      </c>
      <c r="D107932" t="s">
        <v>289049</v>
      </c>
    </row>
    <row r="107933" spans="1:5" x14ac:dyDescent="0.25">
      <c r="A107933">
        <v>492345</v>
      </c>
      <c r="B107933" t="s">
        <v>289050</v>
      </c>
      <c r="D107933" t="s">
        <v>289051</v>
      </c>
    </row>
    <row r="107934" spans="1:5" x14ac:dyDescent="0.25">
      <c r="A107934">
        <v>492346</v>
      </c>
      <c r="B107934" t="s">
        <v>289052</v>
      </c>
      <c r="D107934" t="s">
        <v>289053</v>
      </c>
      <c r="E107934" t="s">
        <v>10</v>
      </c>
    </row>
    <row r="107935" spans="1:5" x14ac:dyDescent="0.25">
      <c r="A107935">
        <v>492361</v>
      </c>
      <c r="B107935" t="s">
        <v>289054</v>
      </c>
      <c r="D107935" t="s">
        <v>289055</v>
      </c>
      <c r="E107935" t="s">
        <v>10</v>
      </c>
    </row>
    <row r="107936" spans="1:5" x14ac:dyDescent="0.25">
      <c r="A107936">
        <v>492366</v>
      </c>
      <c r="B107936" t="s">
        <v>289056</v>
      </c>
      <c r="D107936" t="s">
        <v>289057</v>
      </c>
      <c r="E107936" t="s">
        <v>289058</v>
      </c>
    </row>
    <row r="107937" spans="1:5" x14ac:dyDescent="0.25">
      <c r="A107937">
        <v>492373</v>
      </c>
      <c r="B107937" t="s">
        <v>289059</v>
      </c>
      <c r="D107937" t="s">
        <v>289060</v>
      </c>
    </row>
    <row r="107938" spans="1:5" x14ac:dyDescent="0.25">
      <c r="A107938">
        <v>492398</v>
      </c>
      <c r="B107938" t="s">
        <v>289061</v>
      </c>
      <c r="C107938" t="s">
        <v>396</v>
      </c>
      <c r="D107938" t="s">
        <v>289062</v>
      </c>
      <c r="E107938" t="s">
        <v>398</v>
      </c>
    </row>
    <row r="107939" spans="1:5" x14ac:dyDescent="0.25">
      <c r="A107939">
        <v>492416</v>
      </c>
      <c r="B107939" t="s">
        <v>289063</v>
      </c>
      <c r="C107939" t="s">
        <v>289064</v>
      </c>
      <c r="D107939" t="s">
        <v>289065</v>
      </c>
    </row>
    <row r="107940" spans="1:5" x14ac:dyDescent="0.25">
      <c r="A107940">
        <v>492423</v>
      </c>
      <c r="B107940" t="s">
        <v>289066</v>
      </c>
      <c r="D107940" t="s">
        <v>289067</v>
      </c>
      <c r="E107940" t="s">
        <v>10</v>
      </c>
    </row>
    <row r="107941" spans="1:5" x14ac:dyDescent="0.25">
      <c r="A107941">
        <v>492429</v>
      </c>
      <c r="B107941" t="s">
        <v>289068</v>
      </c>
      <c r="C107941" t="s">
        <v>22634</v>
      </c>
      <c r="D107941" t="s">
        <v>289069</v>
      </c>
      <c r="E107941" t="s">
        <v>289070</v>
      </c>
    </row>
    <row r="107942" spans="1:5" x14ac:dyDescent="0.25">
      <c r="A107942">
        <v>492444</v>
      </c>
      <c r="B107942" t="s">
        <v>289071</v>
      </c>
      <c r="D107942" t="s">
        <v>289072</v>
      </c>
    </row>
    <row r="107943" spans="1:5" x14ac:dyDescent="0.25">
      <c r="A107943">
        <v>492445</v>
      </c>
      <c r="B107943" t="s">
        <v>289073</v>
      </c>
      <c r="D107943" t="s">
        <v>289074</v>
      </c>
      <c r="E107943" t="s">
        <v>289075</v>
      </c>
    </row>
    <row r="107944" spans="1:5" x14ac:dyDescent="0.25">
      <c r="A107944">
        <v>492450</v>
      </c>
      <c r="B107944" t="s">
        <v>289076</v>
      </c>
      <c r="C107944" t="s">
        <v>289077</v>
      </c>
      <c r="D107944" t="s">
        <v>289078</v>
      </c>
      <c r="E107944" t="s">
        <v>289079</v>
      </c>
    </row>
    <row r="107945" spans="1:5" x14ac:dyDescent="0.25">
      <c r="A107945">
        <v>492459</v>
      </c>
      <c r="B107945" t="s">
        <v>289080</v>
      </c>
      <c r="D107945" t="s">
        <v>289081</v>
      </c>
      <c r="E107945" t="s">
        <v>289082</v>
      </c>
    </row>
    <row r="107946" spans="1:5" x14ac:dyDescent="0.25">
      <c r="A107946">
        <v>492471</v>
      </c>
      <c r="B107946" t="s">
        <v>289083</v>
      </c>
      <c r="C107946" t="s">
        <v>289084</v>
      </c>
      <c r="D107946" t="s">
        <v>289085</v>
      </c>
      <c r="E107946" t="s">
        <v>289086</v>
      </c>
    </row>
    <row r="107947" spans="1:5" x14ac:dyDescent="0.25">
      <c r="A107947">
        <v>492474</v>
      </c>
      <c r="B107947" t="s">
        <v>289087</v>
      </c>
      <c r="C107947" t="s">
        <v>289088</v>
      </c>
      <c r="D107947" t="s">
        <v>289089</v>
      </c>
      <c r="E107947" t="s">
        <v>10</v>
      </c>
    </row>
    <row r="107948" spans="1:5" x14ac:dyDescent="0.25">
      <c r="A107948">
        <v>492512</v>
      </c>
      <c r="B107948" t="s">
        <v>289090</v>
      </c>
      <c r="D107948" t="s">
        <v>289091</v>
      </c>
      <c r="E107948" t="s">
        <v>10</v>
      </c>
    </row>
    <row r="107949" spans="1:5" x14ac:dyDescent="0.25">
      <c r="A107949">
        <v>492524</v>
      </c>
      <c r="B107949" t="s">
        <v>289092</v>
      </c>
      <c r="C107949" t="s">
        <v>289093</v>
      </c>
      <c r="D107949" t="s">
        <v>289094</v>
      </c>
    </row>
    <row r="107950" spans="1:5" x14ac:dyDescent="0.25">
      <c r="A107950">
        <v>492529</v>
      </c>
      <c r="B107950" t="s">
        <v>289095</v>
      </c>
      <c r="C107950" t="s">
        <v>289096</v>
      </c>
      <c r="D107950" t="s">
        <v>289097</v>
      </c>
      <c r="E107950" t="s">
        <v>289098</v>
      </c>
    </row>
    <row r="107951" spans="1:5" x14ac:dyDescent="0.25">
      <c r="A107951">
        <v>492531</v>
      </c>
      <c r="B107951" t="s">
        <v>289099</v>
      </c>
      <c r="D107951" t="s">
        <v>289100</v>
      </c>
      <c r="E107951" t="s">
        <v>10</v>
      </c>
    </row>
    <row r="107952" spans="1:5" x14ac:dyDescent="0.25">
      <c r="A107952">
        <v>492559</v>
      </c>
      <c r="B107952" t="s">
        <v>289101</v>
      </c>
      <c r="D107952" t="s">
        <v>289102</v>
      </c>
      <c r="E107952" t="s">
        <v>289103</v>
      </c>
    </row>
    <row r="107953" spans="1:5" x14ac:dyDescent="0.25">
      <c r="A107953">
        <v>492573</v>
      </c>
      <c r="B107953" t="s">
        <v>289104</v>
      </c>
      <c r="C107953" t="s">
        <v>289105</v>
      </c>
      <c r="D107953" t="s">
        <v>289106</v>
      </c>
      <c r="E107953" t="s">
        <v>289107</v>
      </c>
    </row>
    <row r="107954" spans="1:5" x14ac:dyDescent="0.25">
      <c r="A107954">
        <v>492577</v>
      </c>
      <c r="B107954" t="s">
        <v>289108</v>
      </c>
      <c r="D107954" t="s">
        <v>289109</v>
      </c>
      <c r="E107954" t="s">
        <v>289110</v>
      </c>
    </row>
    <row r="107955" spans="1:5" x14ac:dyDescent="0.25">
      <c r="A107955">
        <v>492594</v>
      </c>
      <c r="B107955" t="s">
        <v>289111</v>
      </c>
      <c r="D107955" t="s">
        <v>289112</v>
      </c>
    </row>
    <row r="107956" spans="1:5" x14ac:dyDescent="0.25">
      <c r="A107956">
        <v>492602</v>
      </c>
      <c r="B107956" t="s">
        <v>289113</v>
      </c>
      <c r="C107956" t="s">
        <v>45134</v>
      </c>
      <c r="D107956" t="s">
        <v>289114</v>
      </c>
      <c r="E107956" t="s">
        <v>289115</v>
      </c>
    </row>
    <row r="107957" spans="1:5" x14ac:dyDescent="0.25">
      <c r="A107957">
        <v>492615</v>
      </c>
      <c r="B107957" t="s">
        <v>289116</v>
      </c>
      <c r="C107957" t="s">
        <v>284259</v>
      </c>
      <c r="D107957" t="s">
        <v>289117</v>
      </c>
    </row>
    <row r="107958" spans="1:5" x14ac:dyDescent="0.25">
      <c r="A107958">
        <v>492617</v>
      </c>
      <c r="B107958" t="s">
        <v>289118</v>
      </c>
      <c r="D107958" t="s">
        <v>289119</v>
      </c>
      <c r="E107958" t="s">
        <v>10</v>
      </c>
    </row>
    <row r="107959" spans="1:5" x14ac:dyDescent="0.25">
      <c r="A107959">
        <v>492656</v>
      </c>
      <c r="B107959" t="s">
        <v>289120</v>
      </c>
      <c r="D107959" t="s">
        <v>289121</v>
      </c>
      <c r="E107959" t="s">
        <v>116464</v>
      </c>
    </row>
    <row r="107960" spans="1:5" x14ac:dyDescent="0.25">
      <c r="A107960">
        <v>492672</v>
      </c>
      <c r="B107960" t="s">
        <v>289122</v>
      </c>
      <c r="D107960" t="s">
        <v>289123</v>
      </c>
    </row>
    <row r="107961" spans="1:5" x14ac:dyDescent="0.25">
      <c r="A107961">
        <v>492674</v>
      </c>
      <c r="B107961" t="s">
        <v>289124</v>
      </c>
      <c r="D107961" t="s">
        <v>289125</v>
      </c>
      <c r="E107961" t="s">
        <v>289126</v>
      </c>
    </row>
    <row r="107962" spans="1:5" x14ac:dyDescent="0.25">
      <c r="A107962">
        <v>492709</v>
      </c>
      <c r="B107962" t="s">
        <v>289127</v>
      </c>
      <c r="D107962" t="s">
        <v>289128</v>
      </c>
    </row>
    <row r="107963" spans="1:5" x14ac:dyDescent="0.25">
      <c r="A107963">
        <v>492716</v>
      </c>
      <c r="B107963" t="s">
        <v>289129</v>
      </c>
      <c r="C107963" t="s">
        <v>31500</v>
      </c>
      <c r="D107963" t="s">
        <v>289130</v>
      </c>
      <c r="E107963" t="s">
        <v>289131</v>
      </c>
    </row>
    <row r="107964" spans="1:5" x14ac:dyDescent="0.25">
      <c r="A107964">
        <v>492718</v>
      </c>
      <c r="B107964" t="s">
        <v>289132</v>
      </c>
      <c r="D107964" t="s">
        <v>289133</v>
      </c>
    </row>
    <row r="107965" spans="1:5" x14ac:dyDescent="0.25">
      <c r="A107965">
        <v>492731</v>
      </c>
      <c r="B107965" t="s">
        <v>289134</v>
      </c>
      <c r="C107965" t="s">
        <v>26835</v>
      </c>
      <c r="D107965" t="s">
        <v>289135</v>
      </c>
      <c r="E107965" t="s">
        <v>10</v>
      </c>
    </row>
    <row r="107966" spans="1:5" x14ac:dyDescent="0.25">
      <c r="A107966">
        <v>492738</v>
      </c>
      <c r="B107966" t="s">
        <v>289136</v>
      </c>
      <c r="C107966" t="s">
        <v>289137</v>
      </c>
      <c r="D107966" t="s">
        <v>289138</v>
      </c>
    </row>
    <row r="107967" spans="1:5" x14ac:dyDescent="0.25">
      <c r="A107967">
        <v>492745</v>
      </c>
      <c r="B107967" t="s">
        <v>289139</v>
      </c>
      <c r="C107967" t="s">
        <v>289140</v>
      </c>
      <c r="D107967" t="s">
        <v>289141</v>
      </c>
      <c r="E107967" t="s">
        <v>289142</v>
      </c>
    </row>
    <row r="107968" spans="1:5" x14ac:dyDescent="0.25">
      <c r="A107968">
        <v>492760</v>
      </c>
      <c r="B107968" t="s">
        <v>289143</v>
      </c>
      <c r="C107968" t="s">
        <v>17455</v>
      </c>
      <c r="D107968" t="s">
        <v>289144</v>
      </c>
      <c r="E107968" t="s">
        <v>289145</v>
      </c>
    </row>
    <row r="107969" spans="1:5" x14ac:dyDescent="0.25">
      <c r="A107969">
        <v>492767</v>
      </c>
      <c r="B107969" t="s">
        <v>289146</v>
      </c>
      <c r="D107969" t="s">
        <v>289147</v>
      </c>
      <c r="E107969" t="s">
        <v>289148</v>
      </c>
    </row>
    <row r="107970" spans="1:5" x14ac:dyDescent="0.25">
      <c r="A107970">
        <v>492787</v>
      </c>
      <c r="B107970" t="s">
        <v>289149</v>
      </c>
      <c r="D107970" t="s">
        <v>289150</v>
      </c>
    </row>
    <row r="107971" spans="1:5" x14ac:dyDescent="0.25">
      <c r="A107971">
        <v>492803</v>
      </c>
      <c r="B107971" t="s">
        <v>289151</v>
      </c>
      <c r="D107971" t="s">
        <v>289152</v>
      </c>
    </row>
    <row r="107972" spans="1:5" x14ac:dyDescent="0.25">
      <c r="A107972">
        <v>492820</v>
      </c>
      <c r="B107972" t="s">
        <v>289153</v>
      </c>
      <c r="D107972" t="s">
        <v>289154</v>
      </c>
    </row>
    <row r="107973" spans="1:5" x14ac:dyDescent="0.25">
      <c r="A107973">
        <v>492826</v>
      </c>
      <c r="B107973" t="s">
        <v>289155</v>
      </c>
      <c r="D107973" t="s">
        <v>289156</v>
      </c>
    </row>
    <row r="107974" spans="1:5" x14ac:dyDescent="0.25">
      <c r="A107974">
        <v>492831</v>
      </c>
      <c r="B107974" t="s">
        <v>289157</v>
      </c>
      <c r="D107974" t="s">
        <v>289158</v>
      </c>
    </row>
    <row r="107975" spans="1:5" x14ac:dyDescent="0.25">
      <c r="A107975">
        <v>492836</v>
      </c>
      <c r="B107975" t="s">
        <v>289159</v>
      </c>
      <c r="D107975" t="s">
        <v>289160</v>
      </c>
      <c r="E107975" t="s">
        <v>289161</v>
      </c>
    </row>
    <row r="107976" spans="1:5" x14ac:dyDescent="0.25">
      <c r="A107976">
        <v>492871</v>
      </c>
      <c r="B107976" t="s">
        <v>289162</v>
      </c>
      <c r="D107976" t="s">
        <v>289163</v>
      </c>
    </row>
    <row r="107977" spans="1:5" x14ac:dyDescent="0.25">
      <c r="A107977">
        <v>492872</v>
      </c>
      <c r="B107977" t="s">
        <v>289164</v>
      </c>
      <c r="D107977" t="s">
        <v>289165</v>
      </c>
    </row>
    <row r="107978" spans="1:5" x14ac:dyDescent="0.25">
      <c r="A107978">
        <v>492891</v>
      </c>
      <c r="B107978" t="s">
        <v>289166</v>
      </c>
      <c r="C107978" t="s">
        <v>289167</v>
      </c>
      <c r="D107978" t="s">
        <v>289168</v>
      </c>
      <c r="E107978" t="s">
        <v>881</v>
      </c>
    </row>
    <row r="107979" spans="1:5" x14ac:dyDescent="0.25">
      <c r="A107979">
        <v>492893</v>
      </c>
      <c r="B107979" t="s">
        <v>289169</v>
      </c>
      <c r="C107979" t="s">
        <v>289170</v>
      </c>
      <c r="D107979" t="s">
        <v>289171</v>
      </c>
      <c r="E107979" t="s">
        <v>289172</v>
      </c>
    </row>
    <row r="107980" spans="1:5" x14ac:dyDescent="0.25">
      <c r="A107980">
        <v>492895</v>
      </c>
      <c r="B107980" t="s">
        <v>289173</v>
      </c>
      <c r="C107980" t="s">
        <v>258241</v>
      </c>
      <c r="D107980" t="s">
        <v>289174</v>
      </c>
    </row>
    <row r="107981" spans="1:5" x14ac:dyDescent="0.25">
      <c r="A107981">
        <v>492903</v>
      </c>
      <c r="B107981" t="s">
        <v>289175</v>
      </c>
      <c r="D107981" t="s">
        <v>289176</v>
      </c>
    </row>
    <row r="107982" spans="1:5" x14ac:dyDescent="0.25">
      <c r="A107982">
        <v>492905</v>
      </c>
      <c r="B107982" t="s">
        <v>289177</v>
      </c>
      <c r="D107982" t="s">
        <v>289178</v>
      </c>
      <c r="E107982" t="s">
        <v>10</v>
      </c>
    </row>
    <row r="107983" spans="1:5" x14ac:dyDescent="0.25">
      <c r="A107983">
        <v>492907</v>
      </c>
      <c r="B107983" t="s">
        <v>289179</v>
      </c>
      <c r="C107983" t="s">
        <v>289180</v>
      </c>
      <c r="D107983" t="s">
        <v>289181</v>
      </c>
      <c r="E107983" t="s">
        <v>289182</v>
      </c>
    </row>
    <row r="107984" spans="1:5" x14ac:dyDescent="0.25">
      <c r="A107984">
        <v>492934</v>
      </c>
      <c r="B107984" t="s">
        <v>289183</v>
      </c>
      <c r="D107984" t="s">
        <v>289184</v>
      </c>
    </row>
    <row r="107985" spans="1:5" x14ac:dyDescent="0.25">
      <c r="A107985">
        <v>492941</v>
      </c>
      <c r="B107985" t="s">
        <v>289185</v>
      </c>
      <c r="D107985" t="s">
        <v>289186</v>
      </c>
    </row>
    <row r="107986" spans="1:5" x14ac:dyDescent="0.25">
      <c r="A107986">
        <v>492962</v>
      </c>
      <c r="B107986" t="s">
        <v>289187</v>
      </c>
      <c r="C107986" t="s">
        <v>289188</v>
      </c>
      <c r="D107986" t="s">
        <v>289189</v>
      </c>
      <c r="E107986" t="s">
        <v>289190</v>
      </c>
    </row>
    <row r="107987" spans="1:5" x14ac:dyDescent="0.25">
      <c r="A107987">
        <v>492968</v>
      </c>
      <c r="B107987" t="s">
        <v>289191</v>
      </c>
      <c r="D107987" t="s">
        <v>289192</v>
      </c>
    </row>
    <row r="107988" spans="1:5" x14ac:dyDescent="0.25">
      <c r="A107988">
        <v>492979</v>
      </c>
      <c r="B107988" t="s">
        <v>289193</v>
      </c>
      <c r="C107988" t="s">
        <v>289194</v>
      </c>
      <c r="D107988" t="s">
        <v>289195</v>
      </c>
      <c r="E107988" t="s">
        <v>289196</v>
      </c>
    </row>
    <row r="107989" spans="1:5" x14ac:dyDescent="0.25">
      <c r="A107989">
        <v>492991</v>
      </c>
      <c r="B107989" t="s">
        <v>289197</v>
      </c>
      <c r="C107989" t="s">
        <v>289198</v>
      </c>
      <c r="D107989" t="s">
        <v>289199</v>
      </c>
    </row>
    <row r="107990" spans="1:5" x14ac:dyDescent="0.25">
      <c r="A107990">
        <v>492996</v>
      </c>
      <c r="B107990" t="s">
        <v>289200</v>
      </c>
      <c r="D107990" t="s">
        <v>289201</v>
      </c>
    </row>
    <row r="107991" spans="1:5" x14ac:dyDescent="0.25">
      <c r="A107991">
        <v>492997</v>
      </c>
      <c r="B107991" t="s">
        <v>289202</v>
      </c>
      <c r="C107991" t="s">
        <v>289203</v>
      </c>
      <c r="D107991" t="s">
        <v>289204</v>
      </c>
      <c r="E107991" t="s">
        <v>289205</v>
      </c>
    </row>
    <row r="107992" spans="1:5" x14ac:dyDescent="0.25">
      <c r="A107992">
        <v>493001</v>
      </c>
      <c r="B107992" t="s">
        <v>289206</v>
      </c>
      <c r="D107992" t="s">
        <v>289207</v>
      </c>
    </row>
    <row r="107993" spans="1:5" x14ac:dyDescent="0.25">
      <c r="A107993">
        <v>493015</v>
      </c>
      <c r="B107993" t="s">
        <v>289208</v>
      </c>
      <c r="D107993" t="s">
        <v>289209</v>
      </c>
    </row>
    <row r="107994" spans="1:5" x14ac:dyDescent="0.25">
      <c r="A107994">
        <v>493037</v>
      </c>
      <c r="B107994" t="s">
        <v>289210</v>
      </c>
      <c r="D107994" t="s">
        <v>289211</v>
      </c>
      <c r="E107994" t="s">
        <v>289212</v>
      </c>
    </row>
    <row r="107995" spans="1:5" x14ac:dyDescent="0.25">
      <c r="A107995">
        <v>493039</v>
      </c>
      <c r="B107995" t="s">
        <v>289213</v>
      </c>
      <c r="D107995" t="s">
        <v>289214</v>
      </c>
      <c r="E107995" t="s">
        <v>289215</v>
      </c>
    </row>
    <row r="107996" spans="1:5" x14ac:dyDescent="0.25">
      <c r="A107996">
        <v>493041</v>
      </c>
      <c r="B107996" t="s">
        <v>289216</v>
      </c>
      <c r="C107996" t="s">
        <v>289217</v>
      </c>
      <c r="D107996" t="s">
        <v>289218</v>
      </c>
      <c r="E107996" t="s">
        <v>289219</v>
      </c>
    </row>
    <row r="107997" spans="1:5" x14ac:dyDescent="0.25">
      <c r="A107997">
        <v>493048</v>
      </c>
      <c r="B107997" t="s">
        <v>289220</v>
      </c>
      <c r="D107997" t="s">
        <v>289221</v>
      </c>
      <c r="E107997" t="s">
        <v>289222</v>
      </c>
    </row>
    <row r="107998" spans="1:5" x14ac:dyDescent="0.25">
      <c r="A107998">
        <v>493051</v>
      </c>
      <c r="B107998" t="s">
        <v>289223</v>
      </c>
      <c r="D107998" t="s">
        <v>289224</v>
      </c>
    </row>
    <row r="107999" spans="1:5" x14ac:dyDescent="0.25">
      <c r="A107999">
        <v>493058</v>
      </c>
      <c r="B107999" t="s">
        <v>289225</v>
      </c>
      <c r="C107999" t="s">
        <v>289226</v>
      </c>
      <c r="D107999" t="s">
        <v>289227</v>
      </c>
    </row>
    <row r="108000" spans="1:5" x14ac:dyDescent="0.25">
      <c r="A108000">
        <v>493061</v>
      </c>
      <c r="B108000" t="s">
        <v>289228</v>
      </c>
      <c r="C108000" t="s">
        <v>289229</v>
      </c>
      <c r="D108000" t="s">
        <v>289230</v>
      </c>
      <c r="E108000" t="s">
        <v>10</v>
      </c>
    </row>
    <row r="108001" spans="1:5" x14ac:dyDescent="0.25">
      <c r="A108001">
        <v>493066</v>
      </c>
      <c r="B108001" t="s">
        <v>289231</v>
      </c>
      <c r="D108001" t="s">
        <v>289232</v>
      </c>
      <c r="E108001" t="s">
        <v>10</v>
      </c>
    </row>
    <row r="108002" spans="1:5" x14ac:dyDescent="0.25">
      <c r="A108002">
        <v>493070</v>
      </c>
      <c r="B108002" t="s">
        <v>289233</v>
      </c>
      <c r="C108002" t="s">
        <v>34652</v>
      </c>
      <c r="D108002" t="s">
        <v>289234</v>
      </c>
    </row>
    <row r="108003" spans="1:5" x14ac:dyDescent="0.25">
      <c r="A108003">
        <v>493077</v>
      </c>
      <c r="B108003" t="s">
        <v>289235</v>
      </c>
      <c r="D108003" t="s">
        <v>289236</v>
      </c>
    </row>
    <row r="108004" spans="1:5" x14ac:dyDescent="0.25">
      <c r="A108004">
        <v>493091</v>
      </c>
      <c r="B108004" t="s">
        <v>289237</v>
      </c>
      <c r="D108004" t="s">
        <v>289238</v>
      </c>
    </row>
    <row r="108005" spans="1:5" x14ac:dyDescent="0.25">
      <c r="A108005">
        <v>493121</v>
      </c>
      <c r="B108005" t="s">
        <v>289239</v>
      </c>
      <c r="D108005" t="s">
        <v>289240</v>
      </c>
    </row>
    <row r="108006" spans="1:5" x14ac:dyDescent="0.25">
      <c r="A108006">
        <v>493125</v>
      </c>
      <c r="B108006" t="s">
        <v>289241</v>
      </c>
      <c r="C108006" t="s">
        <v>93166</v>
      </c>
      <c r="D108006" t="s">
        <v>289242</v>
      </c>
    </row>
    <row r="108007" spans="1:5" x14ac:dyDescent="0.25">
      <c r="A108007">
        <v>493154</v>
      </c>
      <c r="B108007" t="s">
        <v>289243</v>
      </c>
      <c r="C108007" t="s">
        <v>289244</v>
      </c>
      <c r="D108007" t="s">
        <v>289245</v>
      </c>
      <c r="E108007" t="s">
        <v>10</v>
      </c>
    </row>
    <row r="108008" spans="1:5" x14ac:dyDescent="0.25">
      <c r="A108008">
        <v>493162</v>
      </c>
      <c r="B108008" t="s">
        <v>289246</v>
      </c>
      <c r="C108008" t="s">
        <v>289247</v>
      </c>
      <c r="D108008" t="s">
        <v>289248</v>
      </c>
    </row>
    <row r="108009" spans="1:5" x14ac:dyDescent="0.25">
      <c r="A108009">
        <v>493177</v>
      </c>
      <c r="B108009" t="s">
        <v>289249</v>
      </c>
      <c r="C108009" t="s">
        <v>289250</v>
      </c>
      <c r="D108009" t="s">
        <v>289251</v>
      </c>
      <c r="E108009" t="s">
        <v>289252</v>
      </c>
    </row>
    <row r="108010" spans="1:5" x14ac:dyDescent="0.25">
      <c r="A108010">
        <v>493189</v>
      </c>
      <c r="B108010" t="s">
        <v>289253</v>
      </c>
      <c r="C108010" t="s">
        <v>289254</v>
      </c>
      <c r="D108010" t="s">
        <v>289255</v>
      </c>
    </row>
    <row r="108011" spans="1:5" x14ac:dyDescent="0.25">
      <c r="A108011">
        <v>493195</v>
      </c>
      <c r="B108011" t="s">
        <v>289256</v>
      </c>
      <c r="D108011" t="s">
        <v>289257</v>
      </c>
      <c r="E108011" t="s">
        <v>10</v>
      </c>
    </row>
    <row r="108012" spans="1:5" x14ac:dyDescent="0.25">
      <c r="A108012">
        <v>493205</v>
      </c>
      <c r="B108012" t="s">
        <v>289258</v>
      </c>
      <c r="C108012" t="s">
        <v>289259</v>
      </c>
      <c r="D108012" t="s">
        <v>289260</v>
      </c>
    </row>
    <row r="108013" spans="1:5" x14ac:dyDescent="0.25">
      <c r="A108013">
        <v>493217</v>
      </c>
      <c r="B108013" t="s">
        <v>289261</v>
      </c>
      <c r="C108013" t="s">
        <v>289262</v>
      </c>
      <c r="D108013" t="s">
        <v>289263</v>
      </c>
    </row>
    <row r="108014" spans="1:5" x14ac:dyDescent="0.25">
      <c r="A108014">
        <v>493220</v>
      </c>
      <c r="B108014" t="s">
        <v>289264</v>
      </c>
      <c r="D108014" t="s">
        <v>289265</v>
      </c>
      <c r="E108014" t="s">
        <v>10</v>
      </c>
    </row>
    <row r="108015" spans="1:5" x14ac:dyDescent="0.25">
      <c r="A108015">
        <v>493229</v>
      </c>
      <c r="B108015" t="s">
        <v>289266</v>
      </c>
      <c r="D108015" t="s">
        <v>289267</v>
      </c>
    </row>
    <row r="108016" spans="1:5" x14ac:dyDescent="0.25">
      <c r="A108016">
        <v>493232</v>
      </c>
      <c r="B108016" t="s">
        <v>289268</v>
      </c>
      <c r="C108016" t="s">
        <v>289269</v>
      </c>
      <c r="D108016" t="s">
        <v>289270</v>
      </c>
      <c r="E108016" t="s">
        <v>243392</v>
      </c>
    </row>
    <row r="108017" spans="1:5" x14ac:dyDescent="0.25">
      <c r="A108017">
        <v>493233</v>
      </c>
      <c r="B108017" t="s">
        <v>289271</v>
      </c>
      <c r="C108017" t="s">
        <v>289272</v>
      </c>
      <c r="D108017" t="s">
        <v>289273</v>
      </c>
      <c r="E108017" t="s">
        <v>289274</v>
      </c>
    </row>
    <row r="108018" spans="1:5" x14ac:dyDescent="0.25">
      <c r="A108018">
        <v>493246</v>
      </c>
      <c r="B108018" t="s">
        <v>289275</v>
      </c>
      <c r="D108018" t="s">
        <v>289276</v>
      </c>
      <c r="E108018" t="s">
        <v>289277</v>
      </c>
    </row>
    <row r="108019" spans="1:5" x14ac:dyDescent="0.25">
      <c r="A108019">
        <v>493283</v>
      </c>
      <c r="B108019" t="s">
        <v>289278</v>
      </c>
      <c r="C108019" t="s">
        <v>289279</v>
      </c>
      <c r="D108019" t="s">
        <v>289280</v>
      </c>
    </row>
    <row r="108020" spans="1:5" x14ac:dyDescent="0.25">
      <c r="A108020">
        <v>493284</v>
      </c>
      <c r="B108020" t="s">
        <v>289281</v>
      </c>
      <c r="D108020" t="s">
        <v>289282</v>
      </c>
    </row>
    <row r="108021" spans="1:5" x14ac:dyDescent="0.25">
      <c r="A108021">
        <v>493298</v>
      </c>
      <c r="B108021" t="s">
        <v>289283</v>
      </c>
      <c r="D108021" t="s">
        <v>289284</v>
      </c>
    </row>
    <row r="108022" spans="1:5" x14ac:dyDescent="0.25">
      <c r="A108022">
        <v>493304</v>
      </c>
      <c r="B108022" t="s">
        <v>289285</v>
      </c>
      <c r="D108022" t="s">
        <v>289286</v>
      </c>
    </row>
    <row r="108023" spans="1:5" x14ac:dyDescent="0.25">
      <c r="A108023">
        <v>493307</v>
      </c>
      <c r="B108023" t="s">
        <v>289287</v>
      </c>
      <c r="D108023" t="s">
        <v>289288</v>
      </c>
    </row>
    <row r="108024" spans="1:5" x14ac:dyDescent="0.25">
      <c r="A108024">
        <v>493311</v>
      </c>
      <c r="B108024" t="s">
        <v>289289</v>
      </c>
      <c r="D108024" t="s">
        <v>289290</v>
      </c>
      <c r="E108024" t="s">
        <v>10</v>
      </c>
    </row>
    <row r="108025" spans="1:5" x14ac:dyDescent="0.25">
      <c r="A108025">
        <v>493316</v>
      </c>
      <c r="B108025" t="s">
        <v>289291</v>
      </c>
      <c r="D108025" t="s">
        <v>289292</v>
      </c>
    </row>
    <row r="108026" spans="1:5" x14ac:dyDescent="0.25">
      <c r="A108026">
        <v>493323</v>
      </c>
      <c r="B108026" t="s">
        <v>289293</v>
      </c>
      <c r="D108026" t="s">
        <v>289294</v>
      </c>
      <c r="E108026" t="s">
        <v>10</v>
      </c>
    </row>
    <row r="108027" spans="1:5" x14ac:dyDescent="0.25">
      <c r="A108027">
        <v>493343</v>
      </c>
      <c r="B108027" t="s">
        <v>289295</v>
      </c>
      <c r="C108027" t="s">
        <v>266466</v>
      </c>
      <c r="D108027" t="s">
        <v>289296</v>
      </c>
      <c r="E108027" t="s">
        <v>289297</v>
      </c>
    </row>
    <row r="108028" spans="1:5" x14ac:dyDescent="0.25">
      <c r="A108028">
        <v>493377</v>
      </c>
      <c r="B108028" t="s">
        <v>289298</v>
      </c>
      <c r="D108028" t="s">
        <v>289299</v>
      </c>
    </row>
    <row r="108029" spans="1:5" x14ac:dyDescent="0.25">
      <c r="A108029">
        <v>493379</v>
      </c>
      <c r="B108029" t="s">
        <v>289300</v>
      </c>
      <c r="C108029" t="s">
        <v>289301</v>
      </c>
      <c r="D108029" t="s">
        <v>289302</v>
      </c>
    </row>
    <row r="108030" spans="1:5" x14ac:dyDescent="0.25">
      <c r="A108030">
        <v>493381</v>
      </c>
      <c r="B108030" t="s">
        <v>289303</v>
      </c>
      <c r="C108030" t="s">
        <v>163545</v>
      </c>
      <c r="D108030" t="s">
        <v>289304</v>
      </c>
      <c r="E108030" t="s">
        <v>163547</v>
      </c>
    </row>
    <row r="108031" spans="1:5" x14ac:dyDescent="0.25">
      <c r="A108031">
        <v>493393</v>
      </c>
      <c r="B108031" t="s">
        <v>289305</v>
      </c>
      <c r="C108031" t="s">
        <v>289306</v>
      </c>
      <c r="D108031" t="s">
        <v>289307</v>
      </c>
      <c r="E108031" t="s">
        <v>10</v>
      </c>
    </row>
    <row r="108032" spans="1:5" x14ac:dyDescent="0.25">
      <c r="A108032">
        <v>493401</v>
      </c>
      <c r="B108032" t="s">
        <v>289308</v>
      </c>
      <c r="C108032" t="s">
        <v>6106</v>
      </c>
      <c r="D108032" t="s">
        <v>289309</v>
      </c>
      <c r="E108032" t="s">
        <v>10</v>
      </c>
    </row>
    <row r="108033" spans="1:5" x14ac:dyDescent="0.25">
      <c r="A108033">
        <v>493416</v>
      </c>
      <c r="B108033" t="s">
        <v>289310</v>
      </c>
      <c r="D108033" t="s">
        <v>289311</v>
      </c>
      <c r="E108033" t="s">
        <v>10</v>
      </c>
    </row>
    <row r="108034" spans="1:5" x14ac:dyDescent="0.25">
      <c r="A108034">
        <v>493430</v>
      </c>
      <c r="B108034" t="s">
        <v>289312</v>
      </c>
      <c r="D108034" t="s">
        <v>289313</v>
      </c>
      <c r="E108034" t="s">
        <v>289314</v>
      </c>
    </row>
    <row r="108035" spans="1:5" x14ac:dyDescent="0.25">
      <c r="A108035">
        <v>493436</v>
      </c>
      <c r="B108035" t="s">
        <v>289315</v>
      </c>
      <c r="D108035" t="s">
        <v>289316</v>
      </c>
      <c r="E108035" t="s">
        <v>289317</v>
      </c>
    </row>
    <row r="108036" spans="1:5" x14ac:dyDescent="0.25">
      <c r="A108036">
        <v>493449</v>
      </c>
      <c r="B108036" t="s">
        <v>289318</v>
      </c>
      <c r="D108036" t="s">
        <v>289319</v>
      </c>
      <c r="E108036" t="s">
        <v>289320</v>
      </c>
    </row>
    <row r="108037" spans="1:5" x14ac:dyDescent="0.25">
      <c r="A108037">
        <v>493482</v>
      </c>
      <c r="B108037" t="s">
        <v>289321</v>
      </c>
      <c r="D108037" t="s">
        <v>289322</v>
      </c>
      <c r="E108037" t="s">
        <v>116464</v>
      </c>
    </row>
    <row r="108038" spans="1:5" x14ac:dyDescent="0.25">
      <c r="A108038">
        <v>493484</v>
      </c>
      <c r="B108038" t="s">
        <v>289323</v>
      </c>
      <c r="D108038" t="s">
        <v>289324</v>
      </c>
      <c r="E108038" t="s">
        <v>289325</v>
      </c>
    </row>
    <row r="108039" spans="1:5" x14ac:dyDescent="0.25">
      <c r="A108039">
        <v>493510</v>
      </c>
      <c r="B108039" t="s">
        <v>289326</v>
      </c>
      <c r="C108039" t="s">
        <v>289327</v>
      </c>
      <c r="D108039" t="s">
        <v>289328</v>
      </c>
      <c r="E108039" t="s">
        <v>289329</v>
      </c>
    </row>
    <row r="108040" spans="1:5" x14ac:dyDescent="0.25">
      <c r="A108040">
        <v>493517</v>
      </c>
      <c r="B108040" t="s">
        <v>289330</v>
      </c>
      <c r="C108040" t="s">
        <v>184884</v>
      </c>
      <c r="D108040" t="s">
        <v>289331</v>
      </c>
    </row>
    <row r="108041" spans="1:5" x14ac:dyDescent="0.25">
      <c r="A108041">
        <v>493518</v>
      </c>
      <c r="B108041" t="s">
        <v>289332</v>
      </c>
      <c r="D108041" t="s">
        <v>289333</v>
      </c>
      <c r="E108041" t="s">
        <v>289334</v>
      </c>
    </row>
    <row r="108042" spans="1:5" x14ac:dyDescent="0.25">
      <c r="A108042">
        <v>493519</v>
      </c>
      <c r="B108042" t="s">
        <v>289335</v>
      </c>
      <c r="C108042" t="s">
        <v>90493</v>
      </c>
      <c r="D108042" t="s">
        <v>289336</v>
      </c>
      <c r="E108042" t="s">
        <v>289337</v>
      </c>
    </row>
    <row r="108043" spans="1:5" x14ac:dyDescent="0.25">
      <c r="A108043">
        <v>493524</v>
      </c>
      <c r="B108043" t="s">
        <v>289338</v>
      </c>
      <c r="D108043" t="s">
        <v>289339</v>
      </c>
    </row>
    <row r="108044" spans="1:5" x14ac:dyDescent="0.25">
      <c r="A108044">
        <v>493525</v>
      </c>
      <c r="B108044" t="s">
        <v>289340</v>
      </c>
      <c r="D108044" t="s">
        <v>289341</v>
      </c>
      <c r="E108044" t="s">
        <v>289342</v>
      </c>
    </row>
    <row r="108045" spans="1:5" x14ac:dyDescent="0.25">
      <c r="A108045">
        <v>493539</v>
      </c>
      <c r="B108045" t="s">
        <v>289343</v>
      </c>
      <c r="D108045" t="s">
        <v>289344</v>
      </c>
    </row>
    <row r="108046" spans="1:5" x14ac:dyDescent="0.25">
      <c r="A108046">
        <v>493540</v>
      </c>
      <c r="B108046" t="s">
        <v>289345</v>
      </c>
      <c r="D108046" t="s">
        <v>289346</v>
      </c>
      <c r="E108046" t="s">
        <v>10</v>
      </c>
    </row>
    <row r="108047" spans="1:5" x14ac:dyDescent="0.25">
      <c r="A108047">
        <v>493541</v>
      </c>
      <c r="B108047" t="s">
        <v>289347</v>
      </c>
      <c r="C108047" t="s">
        <v>289348</v>
      </c>
      <c r="D108047" t="s">
        <v>289349</v>
      </c>
    </row>
    <row r="108048" spans="1:5" x14ac:dyDescent="0.25">
      <c r="A108048">
        <v>493550</v>
      </c>
      <c r="B108048" t="s">
        <v>289350</v>
      </c>
      <c r="D108048" t="s">
        <v>289351</v>
      </c>
      <c r="E108048" t="s">
        <v>10</v>
      </c>
    </row>
    <row r="108049" spans="1:5" x14ac:dyDescent="0.25">
      <c r="A108049">
        <v>493569</v>
      </c>
      <c r="B108049" t="s">
        <v>289352</v>
      </c>
      <c r="C108049" t="s">
        <v>117295</v>
      </c>
      <c r="D108049" t="s">
        <v>289353</v>
      </c>
      <c r="E108049" t="s">
        <v>289354</v>
      </c>
    </row>
    <row r="108050" spans="1:5" x14ac:dyDescent="0.25">
      <c r="A108050">
        <v>493581</v>
      </c>
      <c r="B108050" t="s">
        <v>289355</v>
      </c>
      <c r="D108050" t="s">
        <v>289356</v>
      </c>
      <c r="E108050" t="s">
        <v>289357</v>
      </c>
    </row>
    <row r="108051" spans="1:5" x14ac:dyDescent="0.25">
      <c r="A108051">
        <v>493590</v>
      </c>
      <c r="B108051" t="s">
        <v>289358</v>
      </c>
      <c r="D108051" t="s">
        <v>289359</v>
      </c>
    </row>
    <row r="108052" spans="1:5" x14ac:dyDescent="0.25">
      <c r="A108052">
        <v>493593</v>
      </c>
      <c r="B108052" t="s">
        <v>289360</v>
      </c>
      <c r="C108052" t="s">
        <v>289361</v>
      </c>
      <c r="D108052" t="s">
        <v>289362</v>
      </c>
      <c r="E108052" t="s">
        <v>289363</v>
      </c>
    </row>
    <row r="108053" spans="1:5" x14ac:dyDescent="0.25">
      <c r="A108053">
        <v>493604</v>
      </c>
      <c r="B108053" t="s">
        <v>289364</v>
      </c>
      <c r="D108053" t="s">
        <v>289365</v>
      </c>
    </row>
    <row r="108054" spans="1:5" x14ac:dyDescent="0.25">
      <c r="A108054">
        <v>493610</v>
      </c>
      <c r="B108054" t="s">
        <v>289366</v>
      </c>
      <c r="D108054" t="s">
        <v>289367</v>
      </c>
      <c r="E108054" t="s">
        <v>10</v>
      </c>
    </row>
    <row r="108055" spans="1:5" x14ac:dyDescent="0.25">
      <c r="A108055">
        <v>493623</v>
      </c>
      <c r="B108055" t="s">
        <v>289368</v>
      </c>
      <c r="D108055" t="s">
        <v>289369</v>
      </c>
      <c r="E108055" t="s">
        <v>289370</v>
      </c>
    </row>
    <row r="108056" spans="1:5" x14ac:dyDescent="0.25">
      <c r="A108056">
        <v>493629</v>
      </c>
      <c r="B108056" t="s">
        <v>289371</v>
      </c>
      <c r="D108056" t="s">
        <v>289372</v>
      </c>
      <c r="E108056" t="s">
        <v>289373</v>
      </c>
    </row>
    <row r="108057" spans="1:5" x14ac:dyDescent="0.25">
      <c r="A108057">
        <v>493674</v>
      </c>
      <c r="B108057" t="s">
        <v>289374</v>
      </c>
      <c r="D108057" t="s">
        <v>289375</v>
      </c>
      <c r="E108057" t="s">
        <v>289376</v>
      </c>
    </row>
    <row r="108058" spans="1:5" x14ac:dyDescent="0.25">
      <c r="A108058">
        <v>493700</v>
      </c>
      <c r="B108058" t="s">
        <v>289377</v>
      </c>
      <c r="D108058" t="s">
        <v>289378</v>
      </c>
      <c r="E108058" t="s">
        <v>289379</v>
      </c>
    </row>
    <row r="108059" spans="1:5" x14ac:dyDescent="0.25">
      <c r="A108059">
        <v>493701</v>
      </c>
      <c r="B108059" t="s">
        <v>289380</v>
      </c>
      <c r="D108059" t="s">
        <v>289381</v>
      </c>
    </row>
    <row r="108060" spans="1:5" x14ac:dyDescent="0.25">
      <c r="A108060">
        <v>493702</v>
      </c>
      <c r="B108060" t="s">
        <v>289382</v>
      </c>
      <c r="D108060" t="s">
        <v>289383</v>
      </c>
    </row>
    <row r="108061" spans="1:5" x14ac:dyDescent="0.25">
      <c r="A108061">
        <v>493718</v>
      </c>
      <c r="B108061" t="s">
        <v>289384</v>
      </c>
      <c r="D108061" t="s">
        <v>289385</v>
      </c>
    </row>
    <row r="108062" spans="1:5" x14ac:dyDescent="0.25">
      <c r="A108062">
        <v>493733</v>
      </c>
      <c r="B108062" t="s">
        <v>289386</v>
      </c>
      <c r="D108062" t="s">
        <v>289387</v>
      </c>
    </row>
    <row r="108063" spans="1:5" x14ac:dyDescent="0.25">
      <c r="A108063">
        <v>493741</v>
      </c>
      <c r="B108063" t="s">
        <v>289388</v>
      </c>
      <c r="D108063" t="s">
        <v>289389</v>
      </c>
    </row>
    <row r="108064" spans="1:5" x14ac:dyDescent="0.25">
      <c r="A108064">
        <v>493745</v>
      </c>
      <c r="B108064" t="s">
        <v>289390</v>
      </c>
      <c r="D108064" t="s">
        <v>289391</v>
      </c>
    </row>
    <row r="108065" spans="1:5" x14ac:dyDescent="0.25">
      <c r="A108065">
        <v>493780</v>
      </c>
      <c r="B108065" t="s">
        <v>289392</v>
      </c>
      <c r="D108065" t="s">
        <v>289393</v>
      </c>
      <c r="E108065" t="s">
        <v>289394</v>
      </c>
    </row>
    <row r="108066" spans="1:5" x14ac:dyDescent="0.25">
      <c r="A108066">
        <v>493793</v>
      </c>
      <c r="B108066" t="s">
        <v>289395</v>
      </c>
      <c r="C108066" t="s">
        <v>40661</v>
      </c>
      <c r="D108066" t="s">
        <v>289396</v>
      </c>
    </row>
    <row r="108067" spans="1:5" x14ac:dyDescent="0.25">
      <c r="A108067">
        <v>493794</v>
      </c>
      <c r="B108067" t="s">
        <v>289397</v>
      </c>
      <c r="D108067" t="s">
        <v>289398</v>
      </c>
      <c r="E108067" t="s">
        <v>289399</v>
      </c>
    </row>
    <row r="108068" spans="1:5" x14ac:dyDescent="0.25">
      <c r="A108068">
        <v>493797</v>
      </c>
      <c r="B108068" t="s">
        <v>289400</v>
      </c>
      <c r="C108068" t="s">
        <v>289401</v>
      </c>
      <c r="D108068" t="s">
        <v>289402</v>
      </c>
      <c r="E108068" t="s">
        <v>289403</v>
      </c>
    </row>
    <row r="108069" spans="1:5" x14ac:dyDescent="0.25">
      <c r="A108069">
        <v>493810</v>
      </c>
      <c r="B108069" t="s">
        <v>289404</v>
      </c>
      <c r="D108069" t="s">
        <v>289405</v>
      </c>
    </row>
    <row r="108070" spans="1:5" x14ac:dyDescent="0.25">
      <c r="A108070">
        <v>493826</v>
      </c>
      <c r="B108070" t="s">
        <v>289406</v>
      </c>
      <c r="D108070" t="s">
        <v>289407</v>
      </c>
    </row>
    <row r="108071" spans="1:5" x14ac:dyDescent="0.25">
      <c r="A108071">
        <v>493845</v>
      </c>
      <c r="B108071" t="s">
        <v>289408</v>
      </c>
      <c r="C108071" t="s">
        <v>289409</v>
      </c>
      <c r="D108071" t="s">
        <v>289410</v>
      </c>
      <c r="E108071" t="s">
        <v>289411</v>
      </c>
    </row>
    <row r="108072" spans="1:5" x14ac:dyDescent="0.25">
      <c r="A108072">
        <v>493847</v>
      </c>
      <c r="B108072" t="s">
        <v>289412</v>
      </c>
      <c r="D108072" t="s">
        <v>289413</v>
      </c>
      <c r="E108072" t="s">
        <v>10</v>
      </c>
    </row>
    <row r="108073" spans="1:5" x14ac:dyDescent="0.25">
      <c r="A108073">
        <v>493848</v>
      </c>
      <c r="B108073" t="s">
        <v>289414</v>
      </c>
      <c r="D108073" t="s">
        <v>289415</v>
      </c>
    </row>
    <row r="108074" spans="1:5" x14ac:dyDescent="0.25">
      <c r="A108074">
        <v>493855</v>
      </c>
      <c r="B108074" t="s">
        <v>289416</v>
      </c>
      <c r="C108074" t="s">
        <v>102507</v>
      </c>
      <c r="D108074" t="s">
        <v>289417</v>
      </c>
      <c r="E108074" t="s">
        <v>10</v>
      </c>
    </row>
    <row r="108075" spans="1:5" x14ac:dyDescent="0.25">
      <c r="A108075">
        <v>493865</v>
      </c>
      <c r="B108075" t="s">
        <v>289418</v>
      </c>
      <c r="C108075" t="s">
        <v>200658</v>
      </c>
      <c r="D108075" t="s">
        <v>289419</v>
      </c>
      <c r="E108075" t="s">
        <v>289420</v>
      </c>
    </row>
    <row r="108076" spans="1:5" x14ac:dyDescent="0.25">
      <c r="A108076">
        <v>493866</v>
      </c>
      <c r="B108076" t="s">
        <v>289421</v>
      </c>
      <c r="D108076" t="s">
        <v>289422</v>
      </c>
      <c r="E108076" t="s">
        <v>10</v>
      </c>
    </row>
    <row r="108077" spans="1:5" x14ac:dyDescent="0.25">
      <c r="A108077">
        <v>493883</v>
      </c>
      <c r="B108077" t="s">
        <v>289423</v>
      </c>
      <c r="C108077" t="s">
        <v>1903</v>
      </c>
      <c r="D108077" t="s">
        <v>289424</v>
      </c>
      <c r="E108077" t="s">
        <v>10</v>
      </c>
    </row>
    <row r="108078" spans="1:5" x14ac:dyDescent="0.25">
      <c r="A108078">
        <v>493886</v>
      </c>
      <c r="B108078" t="s">
        <v>289425</v>
      </c>
      <c r="D108078" t="s">
        <v>289426</v>
      </c>
      <c r="E108078" t="s">
        <v>289427</v>
      </c>
    </row>
    <row r="108079" spans="1:5" x14ac:dyDescent="0.25">
      <c r="A108079">
        <v>493894</v>
      </c>
      <c r="B108079" t="s">
        <v>289428</v>
      </c>
      <c r="D108079" t="s">
        <v>289429</v>
      </c>
      <c r="E108079" t="s">
        <v>10</v>
      </c>
    </row>
    <row r="108080" spans="1:5" x14ac:dyDescent="0.25">
      <c r="A108080">
        <v>493909</v>
      </c>
      <c r="B108080" t="s">
        <v>289430</v>
      </c>
      <c r="C108080" t="s">
        <v>49629</v>
      </c>
      <c r="D108080" t="s">
        <v>289431</v>
      </c>
    </row>
    <row r="108081" spans="1:5" x14ac:dyDescent="0.25">
      <c r="A108081">
        <v>493911</v>
      </c>
      <c r="B108081" t="s">
        <v>289432</v>
      </c>
      <c r="D108081" t="s">
        <v>289433</v>
      </c>
    </row>
    <row r="108082" spans="1:5" x14ac:dyDescent="0.25">
      <c r="A108082">
        <v>493919</v>
      </c>
      <c r="B108082" t="s">
        <v>289434</v>
      </c>
      <c r="C108082" t="s">
        <v>289435</v>
      </c>
      <c r="D108082" t="s">
        <v>289436</v>
      </c>
    </row>
    <row r="108083" spans="1:5" x14ac:dyDescent="0.25">
      <c r="A108083">
        <v>493934</v>
      </c>
      <c r="B108083" t="s">
        <v>289437</v>
      </c>
      <c r="D108083" t="s">
        <v>289438</v>
      </c>
      <c r="E108083" t="s">
        <v>289439</v>
      </c>
    </row>
    <row r="108084" spans="1:5" x14ac:dyDescent="0.25">
      <c r="A108084">
        <v>493954</v>
      </c>
      <c r="B108084" t="s">
        <v>289440</v>
      </c>
      <c r="C108084" t="s">
        <v>289441</v>
      </c>
      <c r="D108084" t="s">
        <v>289442</v>
      </c>
      <c r="E108084" t="s">
        <v>289443</v>
      </c>
    </row>
    <row r="108085" spans="1:5" x14ac:dyDescent="0.25">
      <c r="A108085">
        <v>493963</v>
      </c>
      <c r="B108085" t="s">
        <v>289444</v>
      </c>
      <c r="D108085" t="s">
        <v>289445</v>
      </c>
    </row>
    <row r="108086" spans="1:5" x14ac:dyDescent="0.25">
      <c r="A108086">
        <v>493966</v>
      </c>
      <c r="B108086" t="s">
        <v>289446</v>
      </c>
      <c r="D108086" t="s">
        <v>289447</v>
      </c>
      <c r="E108086" t="s">
        <v>10</v>
      </c>
    </row>
    <row r="108087" spans="1:5" x14ac:dyDescent="0.25">
      <c r="A108087">
        <v>493972</v>
      </c>
      <c r="B108087" t="s">
        <v>289448</v>
      </c>
      <c r="D108087" t="s">
        <v>289449</v>
      </c>
    </row>
    <row r="108088" spans="1:5" x14ac:dyDescent="0.25">
      <c r="A108088">
        <v>493982</v>
      </c>
      <c r="B108088" t="s">
        <v>289450</v>
      </c>
      <c r="C108088" t="s">
        <v>289451</v>
      </c>
      <c r="D108088" t="s">
        <v>289452</v>
      </c>
      <c r="E108088" t="s">
        <v>289453</v>
      </c>
    </row>
    <row r="108089" spans="1:5" x14ac:dyDescent="0.25">
      <c r="A108089">
        <v>493990</v>
      </c>
      <c r="B108089" t="s">
        <v>289454</v>
      </c>
      <c r="D108089" t="s">
        <v>289455</v>
      </c>
      <c r="E108089" t="s">
        <v>138782</v>
      </c>
    </row>
    <row r="108090" spans="1:5" x14ac:dyDescent="0.25">
      <c r="A108090">
        <v>493991</v>
      </c>
      <c r="B108090" t="s">
        <v>289456</v>
      </c>
      <c r="C108090" t="s">
        <v>289457</v>
      </c>
      <c r="D108090" t="s">
        <v>289458</v>
      </c>
    </row>
    <row r="108091" spans="1:5" x14ac:dyDescent="0.25">
      <c r="A108091">
        <v>493995</v>
      </c>
      <c r="B108091" t="s">
        <v>289459</v>
      </c>
      <c r="D108091" t="s">
        <v>289460</v>
      </c>
    </row>
    <row r="108092" spans="1:5" x14ac:dyDescent="0.25">
      <c r="A108092">
        <v>493999</v>
      </c>
      <c r="B108092" t="s">
        <v>289461</v>
      </c>
      <c r="C108092" t="s">
        <v>289462</v>
      </c>
      <c r="D108092" t="s">
        <v>289463</v>
      </c>
      <c r="E108092" t="s">
        <v>289464</v>
      </c>
    </row>
    <row r="108093" spans="1:5" x14ac:dyDescent="0.25">
      <c r="A108093">
        <v>494001</v>
      </c>
      <c r="B108093" t="s">
        <v>289465</v>
      </c>
      <c r="C108093" t="s">
        <v>289466</v>
      </c>
      <c r="D108093" t="s">
        <v>289467</v>
      </c>
      <c r="E108093" t="s">
        <v>289468</v>
      </c>
    </row>
    <row r="108094" spans="1:5" x14ac:dyDescent="0.25">
      <c r="A108094">
        <v>494004</v>
      </c>
      <c r="B108094" t="s">
        <v>289469</v>
      </c>
      <c r="C108094" t="s">
        <v>289470</v>
      </c>
      <c r="D108094" t="s">
        <v>289471</v>
      </c>
      <c r="E108094" t="s">
        <v>10</v>
      </c>
    </row>
    <row r="108095" spans="1:5" x14ac:dyDescent="0.25">
      <c r="A108095">
        <v>494018</v>
      </c>
      <c r="B108095" t="s">
        <v>289472</v>
      </c>
      <c r="D108095" t="s">
        <v>289473</v>
      </c>
    </row>
    <row r="108096" spans="1:5" x14ac:dyDescent="0.25">
      <c r="A108096">
        <v>494019</v>
      </c>
      <c r="B108096" t="s">
        <v>289474</v>
      </c>
      <c r="C108096" t="s">
        <v>101034</v>
      </c>
      <c r="D108096" t="s">
        <v>289475</v>
      </c>
      <c r="E108096" t="s">
        <v>289476</v>
      </c>
    </row>
    <row r="108097" spans="1:5" x14ac:dyDescent="0.25">
      <c r="A108097">
        <v>494023</v>
      </c>
      <c r="B108097" t="s">
        <v>289477</v>
      </c>
      <c r="D108097" t="s">
        <v>289478</v>
      </c>
    </row>
    <row r="108098" spans="1:5" x14ac:dyDescent="0.25">
      <c r="A108098">
        <v>494030</v>
      </c>
      <c r="B108098" t="s">
        <v>289479</v>
      </c>
      <c r="D108098" t="s">
        <v>289480</v>
      </c>
      <c r="E108098" t="s">
        <v>138672</v>
      </c>
    </row>
    <row r="108099" spans="1:5" x14ac:dyDescent="0.25">
      <c r="A108099">
        <v>494042</v>
      </c>
      <c r="B108099" t="s">
        <v>289481</v>
      </c>
      <c r="C108099" t="s">
        <v>289482</v>
      </c>
      <c r="D108099" t="s">
        <v>289483</v>
      </c>
      <c r="E108099" t="s">
        <v>289484</v>
      </c>
    </row>
    <row r="108100" spans="1:5" x14ac:dyDescent="0.25">
      <c r="A108100">
        <v>494043</v>
      </c>
      <c r="B108100" t="s">
        <v>289485</v>
      </c>
      <c r="D108100" t="s">
        <v>289486</v>
      </c>
    </row>
    <row r="108101" spans="1:5" x14ac:dyDescent="0.25">
      <c r="A108101">
        <v>494044</v>
      </c>
      <c r="B108101" t="s">
        <v>289487</v>
      </c>
      <c r="D108101" t="s">
        <v>289488</v>
      </c>
      <c r="E108101" t="s">
        <v>289489</v>
      </c>
    </row>
    <row r="108102" spans="1:5" x14ac:dyDescent="0.25">
      <c r="A108102">
        <v>494061</v>
      </c>
      <c r="B108102" t="s">
        <v>289490</v>
      </c>
      <c r="D108102" t="s">
        <v>289491</v>
      </c>
      <c r="E108102" t="s">
        <v>289492</v>
      </c>
    </row>
    <row r="108103" spans="1:5" x14ac:dyDescent="0.25">
      <c r="A108103">
        <v>494064</v>
      </c>
      <c r="B108103" t="s">
        <v>289493</v>
      </c>
      <c r="D108103" t="s">
        <v>289494</v>
      </c>
      <c r="E108103" t="s">
        <v>289495</v>
      </c>
    </row>
    <row r="108104" spans="1:5" x14ac:dyDescent="0.25">
      <c r="A108104">
        <v>494083</v>
      </c>
      <c r="B108104" t="s">
        <v>289496</v>
      </c>
      <c r="D108104" t="s">
        <v>289497</v>
      </c>
    </row>
    <row r="108105" spans="1:5" x14ac:dyDescent="0.25">
      <c r="A108105">
        <v>494087</v>
      </c>
      <c r="B108105" t="s">
        <v>289498</v>
      </c>
      <c r="D108105" t="s">
        <v>289499</v>
      </c>
      <c r="E108105" t="s">
        <v>274651</v>
      </c>
    </row>
    <row r="108106" spans="1:5" x14ac:dyDescent="0.25">
      <c r="A108106">
        <v>494094</v>
      </c>
      <c r="B108106" t="s">
        <v>289500</v>
      </c>
      <c r="C108106" t="s">
        <v>289501</v>
      </c>
      <c r="D108106" t="s">
        <v>289502</v>
      </c>
    </row>
    <row r="108107" spans="1:5" x14ac:dyDescent="0.25">
      <c r="A108107">
        <v>494095</v>
      </c>
      <c r="B108107" t="s">
        <v>289503</v>
      </c>
      <c r="D108107" t="s">
        <v>289504</v>
      </c>
    </row>
    <row r="108108" spans="1:5" x14ac:dyDescent="0.25">
      <c r="A108108">
        <v>494120</v>
      </c>
      <c r="B108108" t="s">
        <v>289505</v>
      </c>
      <c r="C108108" t="s">
        <v>289506</v>
      </c>
      <c r="D108108" t="s">
        <v>289507</v>
      </c>
      <c r="E108108" t="s">
        <v>289508</v>
      </c>
    </row>
    <row r="108109" spans="1:5" x14ac:dyDescent="0.25">
      <c r="A108109">
        <v>494134</v>
      </c>
      <c r="B108109" t="s">
        <v>289509</v>
      </c>
      <c r="D108109" t="s">
        <v>289510</v>
      </c>
      <c r="E108109" t="s">
        <v>116464</v>
      </c>
    </row>
    <row r="108110" spans="1:5" x14ac:dyDescent="0.25">
      <c r="A108110">
        <v>494140</v>
      </c>
      <c r="B108110" t="s">
        <v>289511</v>
      </c>
      <c r="D108110" t="s">
        <v>289512</v>
      </c>
      <c r="E108110" t="s">
        <v>289513</v>
      </c>
    </row>
    <row r="108111" spans="1:5" x14ac:dyDescent="0.25">
      <c r="A108111">
        <v>494182</v>
      </c>
      <c r="B108111" t="s">
        <v>289514</v>
      </c>
      <c r="D108111" t="s">
        <v>289515</v>
      </c>
    </row>
    <row r="108112" spans="1:5" x14ac:dyDescent="0.25">
      <c r="A108112">
        <v>494186</v>
      </c>
      <c r="B108112" t="s">
        <v>289516</v>
      </c>
      <c r="D108112" t="s">
        <v>289517</v>
      </c>
      <c r="E108112" t="s">
        <v>10</v>
      </c>
    </row>
    <row r="108113" spans="1:5" x14ac:dyDescent="0.25">
      <c r="A108113">
        <v>494188</v>
      </c>
      <c r="B108113" t="s">
        <v>289518</v>
      </c>
      <c r="D108113" t="s">
        <v>289519</v>
      </c>
    </row>
    <row r="108114" spans="1:5" x14ac:dyDescent="0.25">
      <c r="A108114">
        <v>494194</v>
      </c>
      <c r="B108114" t="s">
        <v>289520</v>
      </c>
      <c r="D108114" t="s">
        <v>289521</v>
      </c>
      <c r="E108114" t="s">
        <v>289522</v>
      </c>
    </row>
    <row r="108115" spans="1:5" x14ac:dyDescent="0.25">
      <c r="A108115">
        <v>494204</v>
      </c>
      <c r="B108115" t="s">
        <v>289523</v>
      </c>
      <c r="C108115" t="s">
        <v>289524</v>
      </c>
      <c r="D108115" t="s">
        <v>289525</v>
      </c>
      <c r="E108115" t="s">
        <v>289526</v>
      </c>
    </row>
    <row r="108116" spans="1:5" x14ac:dyDescent="0.25">
      <c r="A108116">
        <v>494210</v>
      </c>
      <c r="B108116" t="s">
        <v>289527</v>
      </c>
      <c r="D108116" t="s">
        <v>289528</v>
      </c>
    </row>
    <row r="108117" spans="1:5" x14ac:dyDescent="0.25">
      <c r="A108117">
        <v>494232</v>
      </c>
      <c r="B108117" t="s">
        <v>289529</v>
      </c>
      <c r="D108117" t="s">
        <v>289530</v>
      </c>
      <c r="E108117" t="s">
        <v>289531</v>
      </c>
    </row>
    <row r="108118" spans="1:5" x14ac:dyDescent="0.25">
      <c r="A108118">
        <v>494236</v>
      </c>
      <c r="B108118" t="s">
        <v>289532</v>
      </c>
      <c r="D108118" t="s">
        <v>289533</v>
      </c>
    </row>
    <row r="108119" spans="1:5" x14ac:dyDescent="0.25">
      <c r="A108119">
        <v>494242</v>
      </c>
      <c r="B108119" t="s">
        <v>289534</v>
      </c>
      <c r="D108119" t="s">
        <v>289535</v>
      </c>
      <c r="E108119" t="s">
        <v>289536</v>
      </c>
    </row>
    <row r="108120" spans="1:5" x14ac:dyDescent="0.25">
      <c r="A108120">
        <v>494250</v>
      </c>
      <c r="B108120" t="s">
        <v>289537</v>
      </c>
      <c r="D108120" t="s">
        <v>289538</v>
      </c>
      <c r="E108120" t="s">
        <v>289539</v>
      </c>
    </row>
    <row r="108121" spans="1:5" x14ac:dyDescent="0.25">
      <c r="A108121">
        <v>494264</v>
      </c>
      <c r="B108121" t="s">
        <v>289540</v>
      </c>
      <c r="C108121" t="s">
        <v>153417</v>
      </c>
      <c r="D108121" t="s">
        <v>289541</v>
      </c>
    </row>
    <row r="108122" spans="1:5" x14ac:dyDescent="0.25">
      <c r="A108122">
        <v>494271</v>
      </c>
      <c r="B108122" t="s">
        <v>289542</v>
      </c>
      <c r="C108122" t="s">
        <v>289543</v>
      </c>
      <c r="D108122" t="s">
        <v>289544</v>
      </c>
      <c r="E108122" t="s">
        <v>289545</v>
      </c>
    </row>
    <row r="108123" spans="1:5" x14ac:dyDescent="0.25">
      <c r="A108123">
        <v>494276</v>
      </c>
      <c r="B108123" t="s">
        <v>289546</v>
      </c>
      <c r="D108123" t="s">
        <v>289547</v>
      </c>
    </row>
    <row r="108124" spans="1:5" x14ac:dyDescent="0.25">
      <c r="A108124">
        <v>494280</v>
      </c>
      <c r="B108124" t="s">
        <v>289548</v>
      </c>
      <c r="D108124" t="s">
        <v>289549</v>
      </c>
    </row>
    <row r="108125" spans="1:5" x14ac:dyDescent="0.25">
      <c r="A108125">
        <v>494281</v>
      </c>
      <c r="B108125" t="s">
        <v>289550</v>
      </c>
      <c r="C108125" t="s">
        <v>289551</v>
      </c>
      <c r="D108125" t="s">
        <v>289552</v>
      </c>
      <c r="E108125" t="s">
        <v>289553</v>
      </c>
    </row>
    <row r="108126" spans="1:5" x14ac:dyDescent="0.25">
      <c r="A108126">
        <v>494287</v>
      </c>
      <c r="B108126" t="s">
        <v>289554</v>
      </c>
      <c r="C108126" t="s">
        <v>289555</v>
      </c>
      <c r="D108126" t="s">
        <v>289556</v>
      </c>
    </row>
    <row r="108127" spans="1:5" x14ac:dyDescent="0.25">
      <c r="A108127">
        <v>494294</v>
      </c>
      <c r="B108127" t="s">
        <v>289557</v>
      </c>
      <c r="C108127" t="s">
        <v>239126</v>
      </c>
      <c r="D108127" t="s">
        <v>289558</v>
      </c>
      <c r="E108127" t="s">
        <v>289559</v>
      </c>
    </row>
    <row r="108128" spans="1:5" x14ac:dyDescent="0.25">
      <c r="A108128">
        <v>494304</v>
      </c>
      <c r="B108128" t="s">
        <v>289560</v>
      </c>
      <c r="D108128" t="s">
        <v>289561</v>
      </c>
    </row>
    <row r="108129" spans="1:5" x14ac:dyDescent="0.25">
      <c r="A108129">
        <v>494315</v>
      </c>
      <c r="B108129" t="s">
        <v>289562</v>
      </c>
      <c r="C108129" t="s">
        <v>289563</v>
      </c>
      <c r="D108129" t="s">
        <v>289564</v>
      </c>
    </row>
    <row r="108130" spans="1:5" x14ac:dyDescent="0.25">
      <c r="A108130">
        <v>494329</v>
      </c>
      <c r="B108130" t="s">
        <v>289565</v>
      </c>
      <c r="D108130" t="s">
        <v>289566</v>
      </c>
      <c r="E108130" t="s">
        <v>289567</v>
      </c>
    </row>
    <row r="108131" spans="1:5" x14ac:dyDescent="0.25">
      <c r="A108131">
        <v>494339</v>
      </c>
      <c r="B108131" t="s">
        <v>289568</v>
      </c>
      <c r="C108131" t="s">
        <v>35114</v>
      </c>
      <c r="D108131" t="s">
        <v>289569</v>
      </c>
      <c r="E108131" t="s">
        <v>289570</v>
      </c>
    </row>
    <row r="108132" spans="1:5" x14ac:dyDescent="0.25">
      <c r="A108132">
        <v>494345</v>
      </c>
      <c r="B108132" t="s">
        <v>289571</v>
      </c>
      <c r="D108132" t="s">
        <v>289572</v>
      </c>
    </row>
    <row r="108133" spans="1:5" x14ac:dyDescent="0.25">
      <c r="A108133">
        <v>494355</v>
      </c>
      <c r="B108133" t="s">
        <v>289573</v>
      </c>
      <c r="D108133" t="s">
        <v>289574</v>
      </c>
      <c r="E108133" t="s">
        <v>289575</v>
      </c>
    </row>
    <row r="108134" spans="1:5" x14ac:dyDescent="0.25">
      <c r="A108134">
        <v>494358</v>
      </c>
      <c r="B108134" t="s">
        <v>289576</v>
      </c>
      <c r="C108134" t="s">
        <v>289577</v>
      </c>
      <c r="D108134" t="s">
        <v>289578</v>
      </c>
      <c r="E108134" t="s">
        <v>289579</v>
      </c>
    </row>
    <row r="108135" spans="1:5" x14ac:dyDescent="0.25">
      <c r="A108135">
        <v>494363</v>
      </c>
      <c r="B108135" t="s">
        <v>289580</v>
      </c>
      <c r="D108135" t="s">
        <v>289581</v>
      </c>
      <c r="E108135" t="s">
        <v>289582</v>
      </c>
    </row>
    <row r="108136" spans="1:5" x14ac:dyDescent="0.25">
      <c r="A108136">
        <v>494366</v>
      </c>
      <c r="B108136" t="s">
        <v>289583</v>
      </c>
      <c r="C108136" t="s">
        <v>77664</v>
      </c>
      <c r="D108136" t="s">
        <v>289584</v>
      </c>
    </row>
    <row r="108137" spans="1:5" x14ac:dyDescent="0.25">
      <c r="A108137">
        <v>494367</v>
      </c>
      <c r="B108137" t="s">
        <v>289585</v>
      </c>
      <c r="D108137" t="s">
        <v>289586</v>
      </c>
      <c r="E108137" t="s">
        <v>10</v>
      </c>
    </row>
    <row r="108138" spans="1:5" x14ac:dyDescent="0.25">
      <c r="A108138">
        <v>494384</v>
      </c>
      <c r="B108138" t="s">
        <v>289587</v>
      </c>
      <c r="D108138" t="s">
        <v>289588</v>
      </c>
      <c r="E108138" t="s">
        <v>10</v>
      </c>
    </row>
    <row r="108139" spans="1:5" x14ac:dyDescent="0.25">
      <c r="A108139">
        <v>494395</v>
      </c>
      <c r="B108139" t="s">
        <v>289589</v>
      </c>
      <c r="D108139" t="s">
        <v>289590</v>
      </c>
    </row>
    <row r="108140" spans="1:5" x14ac:dyDescent="0.25">
      <c r="A108140">
        <v>494448</v>
      </c>
      <c r="B108140" t="s">
        <v>289591</v>
      </c>
      <c r="D108140" t="s">
        <v>289592</v>
      </c>
    </row>
    <row r="108141" spans="1:5" x14ac:dyDescent="0.25">
      <c r="A108141">
        <v>494451</v>
      </c>
      <c r="B108141" t="s">
        <v>289593</v>
      </c>
      <c r="D108141" t="s">
        <v>289594</v>
      </c>
    </row>
    <row r="108142" spans="1:5" x14ac:dyDescent="0.25">
      <c r="A108142">
        <v>494458</v>
      </c>
      <c r="B108142" t="s">
        <v>289595</v>
      </c>
      <c r="C108142" t="s">
        <v>289596</v>
      </c>
      <c r="D108142" t="s">
        <v>289597</v>
      </c>
      <c r="E108142" t="s">
        <v>289598</v>
      </c>
    </row>
    <row r="108143" spans="1:5" x14ac:dyDescent="0.25">
      <c r="A108143">
        <v>494461</v>
      </c>
      <c r="B108143" t="s">
        <v>289599</v>
      </c>
      <c r="D108143" t="s">
        <v>289600</v>
      </c>
      <c r="E108143" t="s">
        <v>289601</v>
      </c>
    </row>
    <row r="108144" spans="1:5" x14ac:dyDescent="0.25">
      <c r="A108144">
        <v>494465</v>
      </c>
      <c r="B108144" t="s">
        <v>289602</v>
      </c>
      <c r="D108144" t="s">
        <v>289603</v>
      </c>
      <c r="E108144" t="s">
        <v>10</v>
      </c>
    </row>
    <row r="108145" spans="1:5" x14ac:dyDescent="0.25">
      <c r="A108145">
        <v>494470</v>
      </c>
      <c r="B108145" t="s">
        <v>289604</v>
      </c>
      <c r="D108145" t="s">
        <v>289605</v>
      </c>
      <c r="E108145" t="s">
        <v>10</v>
      </c>
    </row>
    <row r="108146" spans="1:5" x14ac:dyDescent="0.25">
      <c r="A108146">
        <v>494471</v>
      </c>
      <c r="B108146" t="s">
        <v>289606</v>
      </c>
      <c r="C108146" t="s">
        <v>289607</v>
      </c>
      <c r="D108146" t="s">
        <v>289608</v>
      </c>
      <c r="E108146" t="s">
        <v>289609</v>
      </c>
    </row>
    <row r="108147" spans="1:5" x14ac:dyDescent="0.25">
      <c r="A108147">
        <v>494481</v>
      </c>
      <c r="B108147" t="s">
        <v>289610</v>
      </c>
      <c r="C108147" t="s">
        <v>170241</v>
      </c>
      <c r="D108147" t="s">
        <v>289611</v>
      </c>
      <c r="E108147" t="s">
        <v>170243</v>
      </c>
    </row>
    <row r="108148" spans="1:5" x14ac:dyDescent="0.25">
      <c r="A108148">
        <v>494485</v>
      </c>
      <c r="B108148" t="s">
        <v>289612</v>
      </c>
      <c r="C108148" t="s">
        <v>289613</v>
      </c>
      <c r="D108148" t="s">
        <v>289614</v>
      </c>
    </row>
    <row r="108149" spans="1:5" x14ac:dyDescent="0.25">
      <c r="A108149">
        <v>494487</v>
      </c>
      <c r="B108149" t="s">
        <v>289615</v>
      </c>
      <c r="D108149" t="s">
        <v>289616</v>
      </c>
      <c r="E108149" t="s">
        <v>289617</v>
      </c>
    </row>
    <row r="108150" spans="1:5" x14ac:dyDescent="0.25">
      <c r="A108150">
        <v>494498</v>
      </c>
      <c r="B108150" t="s">
        <v>289618</v>
      </c>
      <c r="C108150" t="s">
        <v>11330</v>
      </c>
      <c r="D108150" t="s">
        <v>289619</v>
      </c>
    </row>
    <row r="108151" spans="1:5" x14ac:dyDescent="0.25">
      <c r="A108151">
        <v>494517</v>
      </c>
      <c r="B108151" t="s">
        <v>289620</v>
      </c>
      <c r="D108151" t="s">
        <v>289621</v>
      </c>
    </row>
    <row r="108152" spans="1:5" x14ac:dyDescent="0.25">
      <c r="A108152">
        <v>494521</v>
      </c>
      <c r="B108152" t="s">
        <v>289622</v>
      </c>
      <c r="D108152" t="s">
        <v>289623</v>
      </c>
      <c r="E108152" t="s">
        <v>289624</v>
      </c>
    </row>
    <row r="108153" spans="1:5" x14ac:dyDescent="0.25">
      <c r="A108153">
        <v>494522</v>
      </c>
      <c r="B108153" t="s">
        <v>289625</v>
      </c>
      <c r="C108153" t="s">
        <v>289626</v>
      </c>
      <c r="D108153" t="s">
        <v>289627</v>
      </c>
      <c r="E108153" t="s">
        <v>289628</v>
      </c>
    </row>
    <row r="108154" spans="1:5" x14ac:dyDescent="0.25">
      <c r="A108154">
        <v>494526</v>
      </c>
      <c r="B108154" t="s">
        <v>289629</v>
      </c>
      <c r="C108154" t="s">
        <v>289630</v>
      </c>
      <c r="D108154" t="s">
        <v>289631</v>
      </c>
      <c r="E108154" t="s">
        <v>289632</v>
      </c>
    </row>
    <row r="108155" spans="1:5" x14ac:dyDescent="0.25">
      <c r="A108155">
        <v>494541</v>
      </c>
      <c r="B108155" t="s">
        <v>289633</v>
      </c>
      <c r="C108155" t="s">
        <v>289634</v>
      </c>
      <c r="D108155" t="s">
        <v>289635</v>
      </c>
      <c r="E108155" t="s">
        <v>10</v>
      </c>
    </row>
    <row r="108156" spans="1:5" x14ac:dyDescent="0.25">
      <c r="A108156">
        <v>494549</v>
      </c>
      <c r="B108156" t="s">
        <v>289636</v>
      </c>
      <c r="D108156" t="s">
        <v>289637</v>
      </c>
    </row>
    <row r="108157" spans="1:5" x14ac:dyDescent="0.25">
      <c r="A108157">
        <v>494557</v>
      </c>
      <c r="B108157" t="s">
        <v>289638</v>
      </c>
      <c r="D108157" t="s">
        <v>289639</v>
      </c>
    </row>
    <row r="108158" spans="1:5" x14ac:dyDescent="0.25">
      <c r="A108158">
        <v>494559</v>
      </c>
      <c r="B108158" t="s">
        <v>289640</v>
      </c>
      <c r="C108158" t="s">
        <v>289641</v>
      </c>
      <c r="D108158" t="s">
        <v>289642</v>
      </c>
      <c r="E108158" t="s">
        <v>289643</v>
      </c>
    </row>
    <row r="108159" spans="1:5" x14ac:dyDescent="0.25">
      <c r="A108159">
        <v>494606</v>
      </c>
      <c r="B108159" t="s">
        <v>289644</v>
      </c>
      <c r="D108159" t="s">
        <v>289645</v>
      </c>
      <c r="E108159" t="s">
        <v>10</v>
      </c>
    </row>
    <row r="108160" spans="1:5" x14ac:dyDescent="0.25">
      <c r="A108160">
        <v>494609</v>
      </c>
      <c r="B108160" t="s">
        <v>289646</v>
      </c>
      <c r="D108160" t="s">
        <v>289647</v>
      </c>
    </row>
    <row r="108161" spans="1:5" x14ac:dyDescent="0.25">
      <c r="A108161">
        <v>494635</v>
      </c>
      <c r="B108161" t="s">
        <v>289648</v>
      </c>
      <c r="D108161" t="s">
        <v>289649</v>
      </c>
      <c r="E108161" t="s">
        <v>10</v>
      </c>
    </row>
    <row r="108162" spans="1:5" x14ac:dyDescent="0.25">
      <c r="A108162">
        <v>494639</v>
      </c>
      <c r="B108162" t="s">
        <v>289650</v>
      </c>
      <c r="D108162" t="s">
        <v>289651</v>
      </c>
    </row>
    <row r="108163" spans="1:5" x14ac:dyDescent="0.25">
      <c r="A108163">
        <v>494644</v>
      </c>
      <c r="B108163" t="s">
        <v>289652</v>
      </c>
      <c r="D108163" t="s">
        <v>289653</v>
      </c>
      <c r="E108163" t="s">
        <v>289654</v>
      </c>
    </row>
    <row r="108164" spans="1:5" x14ac:dyDescent="0.25">
      <c r="A108164">
        <v>494657</v>
      </c>
      <c r="B108164" t="s">
        <v>289655</v>
      </c>
      <c r="D108164" t="s">
        <v>289656</v>
      </c>
      <c r="E108164" t="s">
        <v>289657</v>
      </c>
    </row>
    <row r="108165" spans="1:5" x14ac:dyDescent="0.25">
      <c r="A108165">
        <v>494658</v>
      </c>
      <c r="B108165" t="s">
        <v>289658</v>
      </c>
      <c r="D108165" t="s">
        <v>289659</v>
      </c>
    </row>
    <row r="108166" spans="1:5" x14ac:dyDescent="0.25">
      <c r="A108166">
        <v>494659</v>
      </c>
      <c r="B108166" t="s">
        <v>289660</v>
      </c>
      <c r="D108166" t="s">
        <v>289661</v>
      </c>
    </row>
    <row r="108167" spans="1:5" x14ac:dyDescent="0.25">
      <c r="A108167">
        <v>494664</v>
      </c>
      <c r="B108167" t="s">
        <v>289662</v>
      </c>
      <c r="D108167" t="s">
        <v>289663</v>
      </c>
      <c r="E108167" t="s">
        <v>289664</v>
      </c>
    </row>
    <row r="108168" spans="1:5" x14ac:dyDescent="0.25">
      <c r="A108168">
        <v>494674</v>
      </c>
      <c r="B108168" t="s">
        <v>289665</v>
      </c>
      <c r="D108168" t="s">
        <v>289666</v>
      </c>
    </row>
    <row r="108169" spans="1:5" x14ac:dyDescent="0.25">
      <c r="A108169">
        <v>494680</v>
      </c>
      <c r="B108169" t="s">
        <v>289667</v>
      </c>
      <c r="D108169" t="s">
        <v>289668</v>
      </c>
      <c r="E108169" t="s">
        <v>289669</v>
      </c>
    </row>
    <row r="108170" spans="1:5" x14ac:dyDescent="0.25">
      <c r="A108170">
        <v>494684</v>
      </c>
      <c r="B108170" t="s">
        <v>289670</v>
      </c>
      <c r="D108170" t="s">
        <v>289671</v>
      </c>
      <c r="E108170" t="s">
        <v>10</v>
      </c>
    </row>
    <row r="108171" spans="1:5" x14ac:dyDescent="0.25">
      <c r="A108171">
        <v>494688</v>
      </c>
      <c r="B108171" t="s">
        <v>289672</v>
      </c>
      <c r="C108171" t="s">
        <v>289673</v>
      </c>
      <c r="D108171" t="s">
        <v>289674</v>
      </c>
    </row>
    <row r="108172" spans="1:5" x14ac:dyDescent="0.25">
      <c r="A108172">
        <v>494690</v>
      </c>
      <c r="B108172" t="s">
        <v>289675</v>
      </c>
      <c r="C108172" t="s">
        <v>289676</v>
      </c>
      <c r="D108172" t="s">
        <v>289677</v>
      </c>
      <c r="E108172" t="s">
        <v>289678</v>
      </c>
    </row>
    <row r="108173" spans="1:5" x14ac:dyDescent="0.25">
      <c r="A108173">
        <v>494697</v>
      </c>
      <c r="B108173" t="s">
        <v>289679</v>
      </c>
      <c r="C108173" t="s">
        <v>289680</v>
      </c>
      <c r="D108173" t="s">
        <v>289681</v>
      </c>
      <c r="E108173" t="s">
        <v>289682</v>
      </c>
    </row>
    <row r="108174" spans="1:5" x14ac:dyDescent="0.25">
      <c r="A108174">
        <v>494725</v>
      </c>
      <c r="B108174" t="s">
        <v>289683</v>
      </c>
      <c r="D108174" t="s">
        <v>289684</v>
      </c>
      <c r="E108174" t="s">
        <v>10</v>
      </c>
    </row>
    <row r="108175" spans="1:5" x14ac:dyDescent="0.25">
      <c r="A108175">
        <v>494730</v>
      </c>
      <c r="B108175" t="s">
        <v>289685</v>
      </c>
      <c r="D108175" t="s">
        <v>289686</v>
      </c>
      <c r="E108175" t="s">
        <v>10</v>
      </c>
    </row>
    <row r="108176" spans="1:5" x14ac:dyDescent="0.25">
      <c r="A108176">
        <v>494746</v>
      </c>
      <c r="B108176" t="s">
        <v>289687</v>
      </c>
      <c r="C108176" t="s">
        <v>289688</v>
      </c>
      <c r="D108176" t="s">
        <v>289689</v>
      </c>
      <c r="E108176" t="s">
        <v>10</v>
      </c>
    </row>
    <row r="108177" spans="1:5" x14ac:dyDescent="0.25">
      <c r="A108177">
        <v>494766</v>
      </c>
      <c r="B108177" t="s">
        <v>289690</v>
      </c>
      <c r="C108177" t="s">
        <v>289691</v>
      </c>
      <c r="D108177" t="s">
        <v>289692</v>
      </c>
      <c r="E108177" t="s">
        <v>289693</v>
      </c>
    </row>
    <row r="108178" spans="1:5" x14ac:dyDescent="0.25">
      <c r="A108178">
        <v>494771</v>
      </c>
      <c r="B108178" t="s">
        <v>289694</v>
      </c>
      <c r="D108178" t="s">
        <v>289695</v>
      </c>
    </row>
    <row r="108179" spans="1:5" x14ac:dyDescent="0.25">
      <c r="A108179">
        <v>494787</v>
      </c>
      <c r="B108179" t="s">
        <v>289696</v>
      </c>
      <c r="C108179" t="s">
        <v>289697</v>
      </c>
      <c r="D108179" t="s">
        <v>289698</v>
      </c>
      <c r="E108179" t="s">
        <v>289699</v>
      </c>
    </row>
    <row r="108180" spans="1:5" x14ac:dyDescent="0.25">
      <c r="A108180">
        <v>494817</v>
      </c>
      <c r="B108180" t="s">
        <v>289700</v>
      </c>
      <c r="D108180" t="s">
        <v>289701</v>
      </c>
    </row>
    <row r="108181" spans="1:5" x14ac:dyDescent="0.25">
      <c r="A108181">
        <v>494834</v>
      </c>
      <c r="B108181" t="s">
        <v>289702</v>
      </c>
      <c r="D108181" t="s">
        <v>289703</v>
      </c>
      <c r="E108181" t="s">
        <v>10</v>
      </c>
    </row>
    <row r="108182" spans="1:5" x14ac:dyDescent="0.25">
      <c r="A108182">
        <v>494837</v>
      </c>
      <c r="B108182" t="s">
        <v>289704</v>
      </c>
      <c r="C108182" t="s">
        <v>212037</v>
      </c>
      <c r="D108182" t="s">
        <v>289705</v>
      </c>
      <c r="E108182" t="s">
        <v>289706</v>
      </c>
    </row>
    <row r="108183" spans="1:5" x14ac:dyDescent="0.25">
      <c r="A108183">
        <v>494842</v>
      </c>
      <c r="B108183" t="s">
        <v>289707</v>
      </c>
      <c r="C108183" t="s">
        <v>197118</v>
      </c>
      <c r="D108183" t="s">
        <v>289708</v>
      </c>
      <c r="E108183" t="s">
        <v>10</v>
      </c>
    </row>
    <row r="108184" spans="1:5" x14ac:dyDescent="0.25">
      <c r="A108184">
        <v>494847</v>
      </c>
      <c r="B108184" t="s">
        <v>289709</v>
      </c>
      <c r="C108184" t="s">
        <v>105811</v>
      </c>
      <c r="D108184" t="s">
        <v>289710</v>
      </c>
      <c r="E108184" t="s">
        <v>289711</v>
      </c>
    </row>
    <row r="108185" spans="1:5" x14ac:dyDescent="0.25">
      <c r="A108185">
        <v>494868</v>
      </c>
      <c r="B108185" t="s">
        <v>289712</v>
      </c>
      <c r="C108185" t="s">
        <v>289713</v>
      </c>
      <c r="D108185" t="s">
        <v>289714</v>
      </c>
    </row>
    <row r="108186" spans="1:5" x14ac:dyDescent="0.25">
      <c r="A108186">
        <v>494873</v>
      </c>
      <c r="B108186" t="s">
        <v>289715</v>
      </c>
      <c r="C108186" t="s">
        <v>5012</v>
      </c>
      <c r="D108186" t="s">
        <v>289716</v>
      </c>
    </row>
    <row r="108187" spans="1:5" x14ac:dyDescent="0.25">
      <c r="A108187">
        <v>494874</v>
      </c>
      <c r="B108187" t="s">
        <v>289717</v>
      </c>
      <c r="D108187" t="s">
        <v>289718</v>
      </c>
      <c r="E108187" t="s">
        <v>289719</v>
      </c>
    </row>
    <row r="108188" spans="1:5" x14ac:dyDescent="0.25">
      <c r="A108188">
        <v>494885</v>
      </c>
      <c r="B108188" t="s">
        <v>289720</v>
      </c>
      <c r="D108188" t="s">
        <v>289721</v>
      </c>
    </row>
    <row r="108189" spans="1:5" x14ac:dyDescent="0.25">
      <c r="A108189">
        <v>494891</v>
      </c>
      <c r="B108189" t="s">
        <v>289722</v>
      </c>
      <c r="D108189" t="s">
        <v>289723</v>
      </c>
    </row>
    <row r="108190" spans="1:5" x14ac:dyDescent="0.25">
      <c r="A108190">
        <v>494895</v>
      </c>
      <c r="B108190" t="s">
        <v>289724</v>
      </c>
      <c r="D108190" t="s">
        <v>289725</v>
      </c>
      <c r="E108190" t="s">
        <v>114279</v>
      </c>
    </row>
    <row r="108191" spans="1:5" x14ac:dyDescent="0.25">
      <c r="A108191">
        <v>494902</v>
      </c>
      <c r="B108191" t="s">
        <v>289726</v>
      </c>
      <c r="C108191" t="s">
        <v>289727</v>
      </c>
      <c r="D108191" t="s">
        <v>289728</v>
      </c>
      <c r="E108191" t="s">
        <v>289729</v>
      </c>
    </row>
    <row r="108192" spans="1:5" x14ac:dyDescent="0.25">
      <c r="A108192">
        <v>494908</v>
      </c>
      <c r="B108192" t="s">
        <v>289730</v>
      </c>
      <c r="D108192" t="s">
        <v>289731</v>
      </c>
    </row>
    <row r="108193" spans="1:5" x14ac:dyDescent="0.25">
      <c r="A108193">
        <v>494912</v>
      </c>
      <c r="B108193" t="s">
        <v>289732</v>
      </c>
      <c r="D108193" t="s">
        <v>289733</v>
      </c>
    </row>
    <row r="108194" spans="1:5" x14ac:dyDescent="0.25">
      <c r="A108194">
        <v>494936</v>
      </c>
      <c r="B108194" t="s">
        <v>289734</v>
      </c>
      <c r="C108194" t="s">
        <v>113311</v>
      </c>
      <c r="D108194" t="s">
        <v>289735</v>
      </c>
      <c r="E108194" t="s">
        <v>289736</v>
      </c>
    </row>
    <row r="108195" spans="1:5" x14ac:dyDescent="0.25">
      <c r="A108195">
        <v>494939</v>
      </c>
      <c r="B108195" t="s">
        <v>289737</v>
      </c>
      <c r="C108195" t="s">
        <v>244147</v>
      </c>
      <c r="D108195" t="s">
        <v>289738</v>
      </c>
    </row>
    <row r="108196" spans="1:5" x14ac:dyDescent="0.25">
      <c r="A108196">
        <v>494947</v>
      </c>
      <c r="B108196" t="s">
        <v>289739</v>
      </c>
      <c r="D108196" t="s">
        <v>289740</v>
      </c>
    </row>
    <row r="108197" spans="1:5" x14ac:dyDescent="0.25">
      <c r="A108197">
        <v>494957</v>
      </c>
      <c r="B108197" t="s">
        <v>289741</v>
      </c>
      <c r="C108197" t="s">
        <v>41933</v>
      </c>
      <c r="D108197" t="s">
        <v>289742</v>
      </c>
      <c r="E108197" t="s">
        <v>289743</v>
      </c>
    </row>
    <row r="108198" spans="1:5" x14ac:dyDescent="0.25">
      <c r="A108198">
        <v>494960</v>
      </c>
      <c r="B108198" t="s">
        <v>289744</v>
      </c>
      <c r="C108198" t="s">
        <v>289745</v>
      </c>
      <c r="D108198" t="s">
        <v>289746</v>
      </c>
      <c r="E108198" t="s">
        <v>289747</v>
      </c>
    </row>
    <row r="108199" spans="1:5" x14ac:dyDescent="0.25">
      <c r="A108199">
        <v>494968</v>
      </c>
      <c r="B108199" t="s">
        <v>289748</v>
      </c>
      <c r="D108199" t="s">
        <v>289749</v>
      </c>
      <c r="E108199" t="s">
        <v>10</v>
      </c>
    </row>
    <row r="108200" spans="1:5" x14ac:dyDescent="0.25">
      <c r="A108200">
        <v>494972</v>
      </c>
      <c r="B108200" t="s">
        <v>289750</v>
      </c>
      <c r="C108200" t="s">
        <v>289751</v>
      </c>
      <c r="D108200" t="s">
        <v>289752</v>
      </c>
    </row>
    <row r="108201" spans="1:5" x14ac:dyDescent="0.25">
      <c r="A108201">
        <v>494999</v>
      </c>
      <c r="B108201" t="s">
        <v>289753</v>
      </c>
      <c r="D108201" t="s">
        <v>289754</v>
      </c>
    </row>
    <row r="108202" spans="1:5" x14ac:dyDescent="0.25">
      <c r="A108202">
        <v>495002</v>
      </c>
      <c r="B108202" t="s">
        <v>289755</v>
      </c>
      <c r="D108202" t="s">
        <v>289756</v>
      </c>
    </row>
    <row r="108203" spans="1:5" x14ac:dyDescent="0.25">
      <c r="A108203">
        <v>495009</v>
      </c>
      <c r="B108203" t="s">
        <v>289757</v>
      </c>
      <c r="D108203" t="s">
        <v>289758</v>
      </c>
    </row>
    <row r="108204" spans="1:5" x14ac:dyDescent="0.25">
      <c r="A108204">
        <v>495016</v>
      </c>
      <c r="B108204" t="s">
        <v>289759</v>
      </c>
      <c r="C108204" t="s">
        <v>102066</v>
      </c>
      <c r="D108204" t="s">
        <v>289760</v>
      </c>
    </row>
    <row r="108205" spans="1:5" x14ac:dyDescent="0.25">
      <c r="A108205">
        <v>495062</v>
      </c>
      <c r="B108205" t="s">
        <v>289761</v>
      </c>
      <c r="D108205" t="s">
        <v>289762</v>
      </c>
      <c r="E108205" t="s">
        <v>10</v>
      </c>
    </row>
    <row r="108206" spans="1:5" x14ac:dyDescent="0.25">
      <c r="A108206">
        <v>495074</v>
      </c>
      <c r="B108206" t="s">
        <v>289763</v>
      </c>
      <c r="C108206" t="s">
        <v>157207</v>
      </c>
      <c r="D108206" t="s">
        <v>289764</v>
      </c>
    </row>
    <row r="108207" spans="1:5" x14ac:dyDescent="0.25">
      <c r="A108207">
        <v>495075</v>
      </c>
      <c r="B108207" t="s">
        <v>289765</v>
      </c>
      <c r="D108207" t="s">
        <v>289766</v>
      </c>
      <c r="E108207" t="s">
        <v>289767</v>
      </c>
    </row>
    <row r="108208" spans="1:5" x14ac:dyDescent="0.25">
      <c r="A108208">
        <v>495112</v>
      </c>
      <c r="B108208" t="s">
        <v>289768</v>
      </c>
      <c r="C108208" t="s">
        <v>289769</v>
      </c>
      <c r="D108208" t="s">
        <v>289770</v>
      </c>
      <c r="E108208" t="s">
        <v>289771</v>
      </c>
    </row>
    <row r="108209" spans="1:5" x14ac:dyDescent="0.25">
      <c r="A108209">
        <v>495115</v>
      </c>
      <c r="B108209" t="s">
        <v>289772</v>
      </c>
      <c r="C108209" t="s">
        <v>78696</v>
      </c>
      <c r="D108209" t="s">
        <v>289773</v>
      </c>
      <c r="E108209" t="s">
        <v>279821</v>
      </c>
    </row>
    <row r="108210" spans="1:5" x14ac:dyDescent="0.25">
      <c r="A108210">
        <v>495118</v>
      </c>
      <c r="B108210" t="s">
        <v>289774</v>
      </c>
      <c r="C108210" t="s">
        <v>289775</v>
      </c>
      <c r="D108210" t="s">
        <v>289776</v>
      </c>
    </row>
    <row r="108211" spans="1:5" x14ac:dyDescent="0.25">
      <c r="A108211">
        <v>495125</v>
      </c>
      <c r="B108211" t="s">
        <v>289777</v>
      </c>
      <c r="D108211" t="s">
        <v>289778</v>
      </c>
    </row>
    <row r="108212" spans="1:5" x14ac:dyDescent="0.25">
      <c r="A108212">
        <v>495128</v>
      </c>
      <c r="B108212" t="s">
        <v>289779</v>
      </c>
      <c r="D108212" t="s">
        <v>289780</v>
      </c>
      <c r="E108212" t="s">
        <v>10</v>
      </c>
    </row>
    <row r="108213" spans="1:5" x14ac:dyDescent="0.25">
      <c r="A108213">
        <v>495136</v>
      </c>
      <c r="B108213" t="s">
        <v>289781</v>
      </c>
      <c r="D108213" t="s">
        <v>289782</v>
      </c>
    </row>
    <row r="108214" spans="1:5" x14ac:dyDescent="0.25">
      <c r="A108214">
        <v>495141</v>
      </c>
      <c r="B108214" t="s">
        <v>289783</v>
      </c>
      <c r="D108214" t="s">
        <v>289784</v>
      </c>
    </row>
    <row r="108215" spans="1:5" x14ac:dyDescent="0.25">
      <c r="A108215">
        <v>495156</v>
      </c>
      <c r="B108215" t="s">
        <v>289785</v>
      </c>
      <c r="D108215" t="s">
        <v>289786</v>
      </c>
    </row>
    <row r="108216" spans="1:5" x14ac:dyDescent="0.25">
      <c r="A108216">
        <v>495158</v>
      </c>
      <c r="B108216" t="s">
        <v>289787</v>
      </c>
      <c r="D108216" t="s">
        <v>289788</v>
      </c>
    </row>
    <row r="108217" spans="1:5" x14ac:dyDescent="0.25">
      <c r="A108217">
        <v>495160</v>
      </c>
      <c r="B108217" t="s">
        <v>289789</v>
      </c>
      <c r="D108217" t="s">
        <v>289790</v>
      </c>
      <c r="E108217" t="s">
        <v>10</v>
      </c>
    </row>
    <row r="108218" spans="1:5" x14ac:dyDescent="0.25">
      <c r="A108218">
        <v>495169</v>
      </c>
      <c r="B108218" t="s">
        <v>289791</v>
      </c>
      <c r="D108218" t="s">
        <v>289792</v>
      </c>
      <c r="E108218" t="s">
        <v>289793</v>
      </c>
    </row>
    <row r="108219" spans="1:5" x14ac:dyDescent="0.25">
      <c r="A108219">
        <v>495170</v>
      </c>
      <c r="B108219" t="s">
        <v>289794</v>
      </c>
      <c r="C108219" t="s">
        <v>250464</v>
      </c>
      <c r="D108219" t="s">
        <v>289795</v>
      </c>
      <c r="E108219" t="s">
        <v>250466</v>
      </c>
    </row>
    <row r="108220" spans="1:5" x14ac:dyDescent="0.25">
      <c r="A108220">
        <v>495171</v>
      </c>
      <c r="B108220" t="s">
        <v>289796</v>
      </c>
      <c r="D108220" t="s">
        <v>289797</v>
      </c>
    </row>
    <row r="108221" spans="1:5" x14ac:dyDescent="0.25">
      <c r="A108221">
        <v>495172</v>
      </c>
      <c r="B108221" t="s">
        <v>289798</v>
      </c>
      <c r="D108221" t="s">
        <v>289799</v>
      </c>
      <c r="E108221" t="s">
        <v>33057</v>
      </c>
    </row>
    <row r="108222" spans="1:5" x14ac:dyDescent="0.25">
      <c r="A108222">
        <v>495179</v>
      </c>
      <c r="B108222" t="s">
        <v>289800</v>
      </c>
      <c r="C108222" t="s">
        <v>46103</v>
      </c>
      <c r="D108222" t="s">
        <v>289801</v>
      </c>
      <c r="E108222" t="s">
        <v>289802</v>
      </c>
    </row>
    <row r="108223" spans="1:5" x14ac:dyDescent="0.25">
      <c r="A108223">
        <v>495194</v>
      </c>
      <c r="B108223" t="s">
        <v>289803</v>
      </c>
      <c r="D108223" t="s">
        <v>289804</v>
      </c>
      <c r="E108223" t="s">
        <v>10</v>
      </c>
    </row>
    <row r="108224" spans="1:5" x14ac:dyDescent="0.25">
      <c r="A108224">
        <v>495204</v>
      </c>
      <c r="B108224" t="s">
        <v>289805</v>
      </c>
      <c r="C108224" t="s">
        <v>6177</v>
      </c>
      <c r="D108224" t="s">
        <v>289806</v>
      </c>
      <c r="E108224" t="s">
        <v>289807</v>
      </c>
    </row>
    <row r="108225" spans="1:5" x14ac:dyDescent="0.25">
      <c r="A108225">
        <v>495214</v>
      </c>
      <c r="B108225" t="s">
        <v>289808</v>
      </c>
      <c r="D108225" t="s">
        <v>289809</v>
      </c>
      <c r="E108225" t="s">
        <v>289810</v>
      </c>
    </row>
    <row r="108226" spans="1:5" x14ac:dyDescent="0.25">
      <c r="A108226">
        <v>495235</v>
      </c>
      <c r="B108226" t="s">
        <v>289811</v>
      </c>
      <c r="C108226" t="s">
        <v>289812</v>
      </c>
      <c r="D108226" t="s">
        <v>289813</v>
      </c>
      <c r="E108226" t="s">
        <v>289814</v>
      </c>
    </row>
    <row r="108227" spans="1:5" x14ac:dyDescent="0.25">
      <c r="A108227">
        <v>495237</v>
      </c>
      <c r="B108227" t="s">
        <v>289815</v>
      </c>
      <c r="D108227" t="s">
        <v>289816</v>
      </c>
    </row>
    <row r="108228" spans="1:5" x14ac:dyDescent="0.25">
      <c r="A108228">
        <v>495248</v>
      </c>
      <c r="B108228" t="s">
        <v>289817</v>
      </c>
      <c r="D108228" t="s">
        <v>289818</v>
      </c>
    </row>
    <row r="108229" spans="1:5" x14ac:dyDescent="0.25">
      <c r="A108229">
        <v>495250</v>
      </c>
      <c r="B108229" t="s">
        <v>289819</v>
      </c>
      <c r="C108229" t="s">
        <v>289820</v>
      </c>
      <c r="D108229" t="s">
        <v>289821</v>
      </c>
      <c r="E108229" t="s">
        <v>289822</v>
      </c>
    </row>
    <row r="108230" spans="1:5" x14ac:dyDescent="0.25">
      <c r="A108230">
        <v>495254</v>
      </c>
      <c r="B108230" t="s">
        <v>289823</v>
      </c>
      <c r="C108230" t="s">
        <v>23782</v>
      </c>
      <c r="D108230" t="s">
        <v>289824</v>
      </c>
      <c r="E108230" t="s">
        <v>289825</v>
      </c>
    </row>
    <row r="108231" spans="1:5" x14ac:dyDescent="0.25">
      <c r="A108231">
        <v>495282</v>
      </c>
      <c r="B108231" t="s">
        <v>289826</v>
      </c>
      <c r="C108231" t="s">
        <v>289827</v>
      </c>
      <c r="D108231" t="s">
        <v>289828</v>
      </c>
      <c r="E108231" t="s">
        <v>289829</v>
      </c>
    </row>
    <row r="108232" spans="1:5" x14ac:dyDescent="0.25">
      <c r="A108232">
        <v>495297</v>
      </c>
      <c r="B108232" t="s">
        <v>289830</v>
      </c>
      <c r="C108232" t="s">
        <v>209651</v>
      </c>
      <c r="D108232" t="s">
        <v>289831</v>
      </c>
      <c r="E108232" t="s">
        <v>289832</v>
      </c>
    </row>
    <row r="108233" spans="1:5" x14ac:dyDescent="0.25">
      <c r="A108233">
        <v>495300</v>
      </c>
      <c r="B108233" t="s">
        <v>289833</v>
      </c>
      <c r="C108233" t="s">
        <v>289834</v>
      </c>
      <c r="D108233" t="s">
        <v>289835</v>
      </c>
    </row>
    <row r="108234" spans="1:5" x14ac:dyDescent="0.25">
      <c r="A108234">
        <v>495313</v>
      </c>
      <c r="B108234" t="s">
        <v>289836</v>
      </c>
      <c r="D108234" t="s">
        <v>289837</v>
      </c>
    </row>
    <row r="108235" spans="1:5" x14ac:dyDescent="0.25">
      <c r="A108235">
        <v>495330</v>
      </c>
      <c r="B108235" t="s">
        <v>289838</v>
      </c>
      <c r="D108235" t="s">
        <v>289839</v>
      </c>
    </row>
    <row r="108236" spans="1:5" x14ac:dyDescent="0.25">
      <c r="A108236">
        <v>495333</v>
      </c>
      <c r="B108236" t="s">
        <v>289840</v>
      </c>
      <c r="D108236" t="s">
        <v>289841</v>
      </c>
      <c r="E108236" t="s">
        <v>289842</v>
      </c>
    </row>
    <row r="108237" spans="1:5" x14ac:dyDescent="0.25">
      <c r="A108237">
        <v>495342</v>
      </c>
      <c r="B108237" t="s">
        <v>289843</v>
      </c>
      <c r="D108237" t="s">
        <v>289844</v>
      </c>
    </row>
    <row r="108238" spans="1:5" x14ac:dyDescent="0.25">
      <c r="A108238">
        <v>495351</v>
      </c>
      <c r="B108238" t="s">
        <v>289845</v>
      </c>
      <c r="C108238" t="s">
        <v>289846</v>
      </c>
      <c r="D108238" t="s">
        <v>289847</v>
      </c>
      <c r="E108238" t="s">
        <v>289848</v>
      </c>
    </row>
    <row r="108239" spans="1:5" x14ac:dyDescent="0.25">
      <c r="A108239">
        <v>495360</v>
      </c>
      <c r="B108239" t="s">
        <v>289849</v>
      </c>
      <c r="D108239" t="s">
        <v>289850</v>
      </c>
    </row>
    <row r="108240" spans="1:5" x14ac:dyDescent="0.25">
      <c r="A108240">
        <v>495369</v>
      </c>
      <c r="B108240" t="s">
        <v>289851</v>
      </c>
      <c r="D108240" t="s">
        <v>289852</v>
      </c>
      <c r="E108240" t="s">
        <v>289853</v>
      </c>
    </row>
    <row r="108241" spans="1:5" x14ac:dyDescent="0.25">
      <c r="A108241">
        <v>495370</v>
      </c>
      <c r="B108241" t="s">
        <v>289854</v>
      </c>
      <c r="C108241" t="s">
        <v>289855</v>
      </c>
      <c r="D108241" t="s">
        <v>289856</v>
      </c>
      <c r="E108241" t="s">
        <v>10</v>
      </c>
    </row>
    <row r="108242" spans="1:5" x14ac:dyDescent="0.25">
      <c r="A108242">
        <v>495377</v>
      </c>
      <c r="B108242" t="s">
        <v>289857</v>
      </c>
      <c r="D108242" t="s">
        <v>289858</v>
      </c>
    </row>
    <row r="108243" spans="1:5" x14ac:dyDescent="0.25">
      <c r="A108243">
        <v>495410</v>
      </c>
      <c r="B108243" t="s">
        <v>289859</v>
      </c>
      <c r="C108243" t="s">
        <v>289860</v>
      </c>
      <c r="D108243" t="s">
        <v>289861</v>
      </c>
      <c r="E108243" t="s">
        <v>289862</v>
      </c>
    </row>
    <row r="108244" spans="1:5" x14ac:dyDescent="0.25">
      <c r="A108244">
        <v>495414</v>
      </c>
      <c r="B108244" t="s">
        <v>289863</v>
      </c>
      <c r="C108244" t="s">
        <v>289864</v>
      </c>
      <c r="D108244" t="s">
        <v>289865</v>
      </c>
      <c r="E108244" t="s">
        <v>289866</v>
      </c>
    </row>
    <row r="108245" spans="1:5" x14ac:dyDescent="0.25">
      <c r="A108245">
        <v>495417</v>
      </c>
      <c r="B108245" t="s">
        <v>289867</v>
      </c>
      <c r="C108245" t="s">
        <v>152536</v>
      </c>
      <c r="D108245" t="s">
        <v>289868</v>
      </c>
      <c r="E108245" t="s">
        <v>289869</v>
      </c>
    </row>
    <row r="108246" spans="1:5" x14ac:dyDescent="0.25">
      <c r="A108246">
        <v>495429</v>
      </c>
      <c r="B108246" t="s">
        <v>289870</v>
      </c>
      <c r="D108246" t="s">
        <v>289871</v>
      </c>
      <c r="E108246" t="s">
        <v>10</v>
      </c>
    </row>
    <row r="108247" spans="1:5" x14ac:dyDescent="0.25">
      <c r="A108247">
        <v>495434</v>
      </c>
      <c r="B108247" t="s">
        <v>289872</v>
      </c>
      <c r="D108247" t="s">
        <v>289873</v>
      </c>
      <c r="E108247" t="s">
        <v>9714</v>
      </c>
    </row>
    <row r="108248" spans="1:5" x14ac:dyDescent="0.25">
      <c r="A108248">
        <v>495445</v>
      </c>
      <c r="B108248" t="s">
        <v>289874</v>
      </c>
      <c r="D108248" t="s">
        <v>289875</v>
      </c>
    </row>
    <row r="108249" spans="1:5" x14ac:dyDescent="0.25">
      <c r="A108249">
        <v>495483</v>
      </c>
      <c r="B108249" t="s">
        <v>289876</v>
      </c>
      <c r="D108249" t="s">
        <v>289877</v>
      </c>
      <c r="E108249" t="s">
        <v>289878</v>
      </c>
    </row>
    <row r="108250" spans="1:5" x14ac:dyDescent="0.25">
      <c r="A108250">
        <v>495485</v>
      </c>
      <c r="B108250" t="s">
        <v>289879</v>
      </c>
      <c r="C108250" t="s">
        <v>2822</v>
      </c>
      <c r="D108250" t="s">
        <v>289880</v>
      </c>
    </row>
    <row r="108251" spans="1:5" x14ac:dyDescent="0.25">
      <c r="A108251">
        <v>495495</v>
      </c>
      <c r="B108251" t="s">
        <v>289881</v>
      </c>
      <c r="C108251" t="s">
        <v>289882</v>
      </c>
      <c r="D108251" t="s">
        <v>289883</v>
      </c>
      <c r="E108251" t="s">
        <v>289884</v>
      </c>
    </row>
    <row r="108252" spans="1:5" x14ac:dyDescent="0.25">
      <c r="A108252">
        <v>495504</v>
      </c>
      <c r="B108252" t="s">
        <v>289885</v>
      </c>
      <c r="C108252" t="s">
        <v>289886</v>
      </c>
      <c r="D108252" t="s">
        <v>289887</v>
      </c>
    </row>
    <row r="108253" spans="1:5" x14ac:dyDescent="0.25">
      <c r="A108253">
        <v>495507</v>
      </c>
      <c r="B108253" t="s">
        <v>289888</v>
      </c>
      <c r="D108253" t="s">
        <v>289889</v>
      </c>
    </row>
    <row r="108254" spans="1:5" x14ac:dyDescent="0.25">
      <c r="A108254">
        <v>495519</v>
      </c>
      <c r="B108254" t="s">
        <v>289890</v>
      </c>
      <c r="D108254" t="s">
        <v>289891</v>
      </c>
    </row>
    <row r="108255" spans="1:5" x14ac:dyDescent="0.25">
      <c r="A108255">
        <v>495527</v>
      </c>
      <c r="B108255" t="s">
        <v>289892</v>
      </c>
      <c r="D108255" t="s">
        <v>289893</v>
      </c>
    </row>
    <row r="108256" spans="1:5" x14ac:dyDescent="0.25">
      <c r="A108256">
        <v>495533</v>
      </c>
      <c r="B108256" t="s">
        <v>289894</v>
      </c>
      <c r="C108256" t="s">
        <v>289895</v>
      </c>
      <c r="D108256" t="s">
        <v>289896</v>
      </c>
      <c r="E108256" t="s">
        <v>289897</v>
      </c>
    </row>
    <row r="108257" spans="1:5" x14ac:dyDescent="0.25">
      <c r="A108257">
        <v>495549</v>
      </c>
      <c r="B108257" t="s">
        <v>289898</v>
      </c>
      <c r="D108257" t="s">
        <v>289899</v>
      </c>
      <c r="E108257" t="s">
        <v>66802</v>
      </c>
    </row>
    <row r="108258" spans="1:5" x14ac:dyDescent="0.25">
      <c r="A108258">
        <v>495551</v>
      </c>
      <c r="B108258" t="s">
        <v>289900</v>
      </c>
      <c r="D108258" t="s">
        <v>289901</v>
      </c>
    </row>
    <row r="108259" spans="1:5" x14ac:dyDescent="0.25">
      <c r="A108259">
        <v>495563</v>
      </c>
      <c r="B108259" t="s">
        <v>289902</v>
      </c>
      <c r="D108259" t="s">
        <v>289903</v>
      </c>
    </row>
    <row r="108260" spans="1:5" x14ac:dyDescent="0.25">
      <c r="A108260">
        <v>495573</v>
      </c>
      <c r="B108260" t="s">
        <v>289904</v>
      </c>
      <c r="D108260" t="s">
        <v>289905</v>
      </c>
      <c r="E108260" t="s">
        <v>289906</v>
      </c>
    </row>
    <row r="108261" spans="1:5" x14ac:dyDescent="0.25">
      <c r="A108261">
        <v>495599</v>
      </c>
      <c r="B108261" t="s">
        <v>289907</v>
      </c>
      <c r="C108261" t="s">
        <v>289908</v>
      </c>
      <c r="D108261" t="s">
        <v>289909</v>
      </c>
    </row>
    <row r="108262" spans="1:5" x14ac:dyDescent="0.25">
      <c r="A108262">
        <v>495605</v>
      </c>
      <c r="B108262" t="s">
        <v>289910</v>
      </c>
      <c r="D108262" t="s">
        <v>289911</v>
      </c>
      <c r="E108262" t="s">
        <v>289912</v>
      </c>
    </row>
    <row r="108263" spans="1:5" x14ac:dyDescent="0.25">
      <c r="A108263">
        <v>495610</v>
      </c>
      <c r="B108263" t="s">
        <v>289913</v>
      </c>
      <c r="C108263" t="s">
        <v>289914</v>
      </c>
      <c r="D108263" t="s">
        <v>289915</v>
      </c>
      <c r="E108263" t="s">
        <v>289916</v>
      </c>
    </row>
    <row r="108264" spans="1:5" x14ac:dyDescent="0.25">
      <c r="A108264">
        <v>495613</v>
      </c>
      <c r="B108264" t="s">
        <v>289917</v>
      </c>
      <c r="C108264" t="s">
        <v>289918</v>
      </c>
      <c r="D108264" t="s">
        <v>289919</v>
      </c>
      <c r="E108264" t="s">
        <v>289920</v>
      </c>
    </row>
    <row r="108265" spans="1:5" x14ac:dyDescent="0.25">
      <c r="A108265">
        <v>495617</v>
      </c>
      <c r="B108265" t="s">
        <v>289921</v>
      </c>
      <c r="D108265" t="s">
        <v>289922</v>
      </c>
    </row>
    <row r="108266" spans="1:5" x14ac:dyDescent="0.25">
      <c r="A108266">
        <v>495618</v>
      </c>
      <c r="B108266" t="s">
        <v>289923</v>
      </c>
      <c r="C108266" t="s">
        <v>183282</v>
      </c>
      <c r="D108266" t="s">
        <v>289924</v>
      </c>
      <c r="E108266" t="s">
        <v>289925</v>
      </c>
    </row>
    <row r="108267" spans="1:5" x14ac:dyDescent="0.25">
      <c r="A108267">
        <v>495620</v>
      </c>
      <c r="B108267" t="s">
        <v>289926</v>
      </c>
      <c r="D108267" t="s">
        <v>289927</v>
      </c>
      <c r="E108267" t="s">
        <v>14037</v>
      </c>
    </row>
    <row r="108268" spans="1:5" x14ac:dyDescent="0.25">
      <c r="A108268">
        <v>495632</v>
      </c>
      <c r="B108268" t="s">
        <v>289928</v>
      </c>
      <c r="C108268" t="s">
        <v>289929</v>
      </c>
      <c r="D108268" t="s">
        <v>289930</v>
      </c>
      <c r="E108268" t="s">
        <v>289931</v>
      </c>
    </row>
    <row r="108269" spans="1:5" x14ac:dyDescent="0.25">
      <c r="A108269">
        <v>495636</v>
      </c>
      <c r="B108269" t="s">
        <v>289932</v>
      </c>
      <c r="C108269" t="s">
        <v>289933</v>
      </c>
      <c r="D108269" t="s">
        <v>289934</v>
      </c>
      <c r="E108269" t="s">
        <v>289935</v>
      </c>
    </row>
    <row r="108270" spans="1:5" x14ac:dyDescent="0.25">
      <c r="A108270">
        <v>495643</v>
      </c>
      <c r="B108270" t="s">
        <v>289936</v>
      </c>
      <c r="D108270" t="s">
        <v>289937</v>
      </c>
    </row>
    <row r="108271" spans="1:5" x14ac:dyDescent="0.25">
      <c r="A108271">
        <v>495648</v>
      </c>
      <c r="B108271" t="s">
        <v>289938</v>
      </c>
      <c r="C108271" t="s">
        <v>112503</v>
      </c>
      <c r="D108271" t="s">
        <v>289939</v>
      </c>
    </row>
    <row r="108272" spans="1:5" x14ac:dyDescent="0.25">
      <c r="A108272">
        <v>495659</v>
      </c>
      <c r="B108272" t="s">
        <v>289940</v>
      </c>
      <c r="C108272" t="s">
        <v>289941</v>
      </c>
      <c r="D108272" t="s">
        <v>289942</v>
      </c>
      <c r="E108272" t="s">
        <v>289943</v>
      </c>
    </row>
    <row r="108273" spans="1:5" x14ac:dyDescent="0.25">
      <c r="A108273">
        <v>495673</v>
      </c>
      <c r="B108273" t="s">
        <v>289944</v>
      </c>
      <c r="C108273" t="s">
        <v>289945</v>
      </c>
      <c r="D108273" t="s">
        <v>289946</v>
      </c>
      <c r="E108273" t="s">
        <v>289947</v>
      </c>
    </row>
    <row r="108274" spans="1:5" x14ac:dyDescent="0.25">
      <c r="A108274">
        <v>495690</v>
      </c>
      <c r="B108274" t="s">
        <v>289948</v>
      </c>
      <c r="C108274" t="s">
        <v>100470</v>
      </c>
      <c r="D108274" t="s">
        <v>289949</v>
      </c>
      <c r="E108274" t="s">
        <v>100472</v>
      </c>
    </row>
    <row r="108275" spans="1:5" x14ac:dyDescent="0.25">
      <c r="A108275">
        <v>495703</v>
      </c>
      <c r="B108275" t="s">
        <v>289950</v>
      </c>
      <c r="D108275" t="s">
        <v>289951</v>
      </c>
      <c r="E108275" t="s">
        <v>10</v>
      </c>
    </row>
    <row r="108276" spans="1:5" x14ac:dyDescent="0.25">
      <c r="A108276">
        <v>495709</v>
      </c>
      <c r="B108276" t="s">
        <v>289952</v>
      </c>
      <c r="D108276" t="s">
        <v>289953</v>
      </c>
      <c r="E108276" t="s">
        <v>289954</v>
      </c>
    </row>
    <row r="108277" spans="1:5" x14ac:dyDescent="0.25">
      <c r="A108277">
        <v>495710</v>
      </c>
      <c r="B108277" t="s">
        <v>289955</v>
      </c>
      <c r="D108277" t="s">
        <v>289956</v>
      </c>
      <c r="E108277" t="s">
        <v>289957</v>
      </c>
    </row>
    <row r="108278" spans="1:5" x14ac:dyDescent="0.25">
      <c r="A108278">
        <v>495716</v>
      </c>
      <c r="B108278" t="s">
        <v>289958</v>
      </c>
      <c r="C108278" t="s">
        <v>289959</v>
      </c>
      <c r="D108278" t="s">
        <v>289960</v>
      </c>
    </row>
    <row r="108279" spans="1:5" x14ac:dyDescent="0.25">
      <c r="A108279">
        <v>495717</v>
      </c>
      <c r="B108279" t="s">
        <v>289961</v>
      </c>
      <c r="D108279" t="s">
        <v>289962</v>
      </c>
      <c r="E108279" t="s">
        <v>10</v>
      </c>
    </row>
    <row r="108280" spans="1:5" x14ac:dyDescent="0.25">
      <c r="A108280">
        <v>495726</v>
      </c>
      <c r="B108280" t="s">
        <v>289963</v>
      </c>
      <c r="D108280" t="s">
        <v>289964</v>
      </c>
      <c r="E108280" t="s">
        <v>289965</v>
      </c>
    </row>
    <row r="108281" spans="1:5" x14ac:dyDescent="0.25">
      <c r="A108281">
        <v>495736</v>
      </c>
      <c r="B108281" t="s">
        <v>289966</v>
      </c>
      <c r="D108281" t="s">
        <v>289967</v>
      </c>
      <c r="E108281" t="s">
        <v>10</v>
      </c>
    </row>
    <row r="108282" spans="1:5" x14ac:dyDescent="0.25">
      <c r="A108282">
        <v>495740</v>
      </c>
      <c r="B108282" t="s">
        <v>289968</v>
      </c>
      <c r="C108282" t="s">
        <v>289969</v>
      </c>
      <c r="D108282" t="s">
        <v>289970</v>
      </c>
    </row>
    <row r="108283" spans="1:5" x14ac:dyDescent="0.25">
      <c r="A108283">
        <v>495762</v>
      </c>
      <c r="B108283" t="s">
        <v>289971</v>
      </c>
      <c r="C108283" t="s">
        <v>289972</v>
      </c>
      <c r="D108283" t="s">
        <v>289973</v>
      </c>
      <c r="E108283" t="s">
        <v>289974</v>
      </c>
    </row>
    <row r="108284" spans="1:5" x14ac:dyDescent="0.25">
      <c r="A108284">
        <v>495767</v>
      </c>
      <c r="B108284" t="s">
        <v>289975</v>
      </c>
      <c r="D108284" t="s">
        <v>289976</v>
      </c>
      <c r="E108284" t="s">
        <v>116464</v>
      </c>
    </row>
    <row r="108285" spans="1:5" x14ac:dyDescent="0.25">
      <c r="A108285">
        <v>495769</v>
      </c>
      <c r="B108285" t="s">
        <v>289977</v>
      </c>
      <c r="C108285" t="s">
        <v>289978</v>
      </c>
      <c r="D108285" t="s">
        <v>289979</v>
      </c>
      <c r="E108285" t="s">
        <v>10</v>
      </c>
    </row>
    <row r="108286" spans="1:5" x14ac:dyDescent="0.25">
      <c r="A108286">
        <v>495772</v>
      </c>
      <c r="B108286" t="s">
        <v>289980</v>
      </c>
      <c r="C108286" t="s">
        <v>250700</v>
      </c>
      <c r="D108286" t="s">
        <v>289981</v>
      </c>
    </row>
    <row r="108287" spans="1:5" x14ac:dyDescent="0.25">
      <c r="A108287">
        <v>495792</v>
      </c>
      <c r="B108287" t="s">
        <v>289982</v>
      </c>
      <c r="C108287" t="s">
        <v>71188</v>
      </c>
      <c r="D108287" t="s">
        <v>289983</v>
      </c>
      <c r="E108287" t="s">
        <v>289984</v>
      </c>
    </row>
    <row r="108288" spans="1:5" x14ac:dyDescent="0.25">
      <c r="A108288">
        <v>495802</v>
      </c>
      <c r="B108288" t="s">
        <v>289985</v>
      </c>
      <c r="D108288" t="s">
        <v>289986</v>
      </c>
    </row>
    <row r="108289" spans="1:5" x14ac:dyDescent="0.25">
      <c r="A108289">
        <v>495810</v>
      </c>
      <c r="B108289" t="s">
        <v>289987</v>
      </c>
      <c r="D108289" t="s">
        <v>289988</v>
      </c>
      <c r="E108289" t="s">
        <v>289989</v>
      </c>
    </row>
    <row r="108290" spans="1:5" x14ac:dyDescent="0.25">
      <c r="A108290">
        <v>495817</v>
      </c>
      <c r="B108290" t="s">
        <v>289990</v>
      </c>
      <c r="D108290" t="s">
        <v>289991</v>
      </c>
    </row>
    <row r="108291" spans="1:5" x14ac:dyDescent="0.25">
      <c r="A108291">
        <v>495825</v>
      </c>
      <c r="B108291" t="s">
        <v>289992</v>
      </c>
      <c r="D108291" t="s">
        <v>289993</v>
      </c>
    </row>
    <row r="108292" spans="1:5" x14ac:dyDescent="0.25">
      <c r="A108292">
        <v>495834</v>
      </c>
      <c r="B108292" t="s">
        <v>289994</v>
      </c>
      <c r="D108292" t="s">
        <v>289995</v>
      </c>
    </row>
    <row r="108293" spans="1:5" x14ac:dyDescent="0.25">
      <c r="A108293">
        <v>495843</v>
      </c>
      <c r="B108293" t="s">
        <v>289996</v>
      </c>
      <c r="C108293" t="s">
        <v>289997</v>
      </c>
      <c r="D108293" t="s">
        <v>289998</v>
      </c>
      <c r="E108293" t="s">
        <v>289999</v>
      </c>
    </row>
    <row r="108294" spans="1:5" x14ac:dyDescent="0.25">
      <c r="A108294">
        <v>495861</v>
      </c>
      <c r="B108294" t="s">
        <v>290000</v>
      </c>
      <c r="D108294" t="s">
        <v>290001</v>
      </c>
    </row>
    <row r="108295" spans="1:5" x14ac:dyDescent="0.25">
      <c r="A108295">
        <v>495863</v>
      </c>
      <c r="B108295" t="s">
        <v>290002</v>
      </c>
      <c r="D108295" t="s">
        <v>290003</v>
      </c>
      <c r="E108295" t="s">
        <v>290004</v>
      </c>
    </row>
    <row r="108296" spans="1:5" x14ac:dyDescent="0.25">
      <c r="A108296">
        <v>495865</v>
      </c>
      <c r="B108296" t="s">
        <v>290005</v>
      </c>
      <c r="D108296" t="s">
        <v>290006</v>
      </c>
      <c r="E108296" t="s">
        <v>290007</v>
      </c>
    </row>
    <row r="108297" spans="1:5" x14ac:dyDescent="0.25">
      <c r="A108297">
        <v>495881</v>
      </c>
      <c r="B108297" t="s">
        <v>290008</v>
      </c>
      <c r="D108297" t="s">
        <v>290009</v>
      </c>
    </row>
    <row r="108298" spans="1:5" x14ac:dyDescent="0.25">
      <c r="A108298">
        <v>495897</v>
      </c>
      <c r="B108298" t="s">
        <v>290010</v>
      </c>
      <c r="C108298" t="s">
        <v>290011</v>
      </c>
      <c r="D108298" t="s">
        <v>290012</v>
      </c>
      <c r="E108298" t="s">
        <v>10</v>
      </c>
    </row>
    <row r="108299" spans="1:5" x14ac:dyDescent="0.25">
      <c r="A108299">
        <v>495904</v>
      </c>
      <c r="B108299" t="s">
        <v>290013</v>
      </c>
      <c r="C108299" t="s">
        <v>290014</v>
      </c>
      <c r="D108299" t="s">
        <v>290015</v>
      </c>
      <c r="E108299" t="s">
        <v>290016</v>
      </c>
    </row>
    <row r="108300" spans="1:5" x14ac:dyDescent="0.25">
      <c r="A108300">
        <v>495935</v>
      </c>
      <c r="B108300" t="s">
        <v>290017</v>
      </c>
      <c r="D108300" t="s">
        <v>290018</v>
      </c>
      <c r="E108300" t="s">
        <v>290019</v>
      </c>
    </row>
    <row r="108301" spans="1:5" x14ac:dyDescent="0.25">
      <c r="A108301">
        <v>495939</v>
      </c>
      <c r="B108301" t="s">
        <v>290020</v>
      </c>
      <c r="D108301" t="s">
        <v>290021</v>
      </c>
      <c r="E108301" t="s">
        <v>290022</v>
      </c>
    </row>
    <row r="108302" spans="1:5" x14ac:dyDescent="0.25">
      <c r="A108302">
        <v>495940</v>
      </c>
      <c r="B108302" t="s">
        <v>290023</v>
      </c>
      <c r="C108302" t="s">
        <v>250486</v>
      </c>
      <c r="D108302" t="s">
        <v>290024</v>
      </c>
      <c r="E108302" t="s">
        <v>290025</v>
      </c>
    </row>
    <row r="108303" spans="1:5" x14ac:dyDescent="0.25">
      <c r="A108303">
        <v>495949</v>
      </c>
      <c r="B108303" t="s">
        <v>290026</v>
      </c>
      <c r="C108303" t="s">
        <v>47657</v>
      </c>
      <c r="D108303" t="s">
        <v>290027</v>
      </c>
    </row>
    <row r="108304" spans="1:5" x14ac:dyDescent="0.25">
      <c r="A108304">
        <v>495950</v>
      </c>
      <c r="B108304" t="s">
        <v>290028</v>
      </c>
      <c r="C108304" t="s">
        <v>290029</v>
      </c>
      <c r="D108304" t="s">
        <v>290030</v>
      </c>
      <c r="E108304" t="s">
        <v>290031</v>
      </c>
    </row>
    <row r="108305" spans="1:5" x14ac:dyDescent="0.25">
      <c r="A108305">
        <v>495960</v>
      </c>
      <c r="B108305" t="s">
        <v>290032</v>
      </c>
      <c r="D108305" t="s">
        <v>290033</v>
      </c>
    </row>
    <row r="108306" spans="1:5" x14ac:dyDescent="0.25">
      <c r="A108306">
        <v>495979</v>
      </c>
      <c r="B108306" t="s">
        <v>290034</v>
      </c>
      <c r="D108306" t="s">
        <v>290035</v>
      </c>
      <c r="E108306" t="s">
        <v>290036</v>
      </c>
    </row>
    <row r="108307" spans="1:5" x14ac:dyDescent="0.25">
      <c r="A108307">
        <v>495994</v>
      </c>
      <c r="B108307" t="s">
        <v>290037</v>
      </c>
      <c r="C108307" t="s">
        <v>290038</v>
      </c>
      <c r="D108307" t="s">
        <v>290039</v>
      </c>
      <c r="E108307" t="s">
        <v>290040</v>
      </c>
    </row>
    <row r="108308" spans="1:5" x14ac:dyDescent="0.25">
      <c r="A108308">
        <v>495999</v>
      </c>
      <c r="B108308" t="s">
        <v>290041</v>
      </c>
      <c r="D108308" t="s">
        <v>290042</v>
      </c>
      <c r="E108308" t="s">
        <v>290043</v>
      </c>
    </row>
    <row r="108309" spans="1:5" x14ac:dyDescent="0.25">
      <c r="A108309">
        <v>496001</v>
      </c>
      <c r="B108309" t="s">
        <v>290044</v>
      </c>
      <c r="D108309" t="s">
        <v>290045</v>
      </c>
      <c r="E108309" t="s">
        <v>102976</v>
      </c>
    </row>
    <row r="108310" spans="1:5" x14ac:dyDescent="0.25">
      <c r="A108310">
        <v>496006</v>
      </c>
      <c r="B108310" t="s">
        <v>290046</v>
      </c>
      <c r="D108310" t="s">
        <v>290047</v>
      </c>
      <c r="E108310" t="s">
        <v>10</v>
      </c>
    </row>
    <row r="108311" spans="1:5" x14ac:dyDescent="0.25">
      <c r="A108311">
        <v>496018</v>
      </c>
      <c r="B108311" t="s">
        <v>290048</v>
      </c>
      <c r="C108311" t="s">
        <v>17217</v>
      </c>
      <c r="D108311" t="s">
        <v>290049</v>
      </c>
      <c r="E108311" t="s">
        <v>10</v>
      </c>
    </row>
    <row r="108312" spans="1:5" x14ac:dyDescent="0.25">
      <c r="A108312">
        <v>496025</v>
      </c>
      <c r="B108312" t="s">
        <v>290050</v>
      </c>
      <c r="D108312" t="s">
        <v>290051</v>
      </c>
      <c r="E108312" t="s">
        <v>290052</v>
      </c>
    </row>
    <row r="108313" spans="1:5" x14ac:dyDescent="0.25">
      <c r="A108313">
        <v>496032</v>
      </c>
      <c r="B108313" t="s">
        <v>290053</v>
      </c>
      <c r="D108313" t="s">
        <v>290054</v>
      </c>
    </row>
    <row r="108314" spans="1:5" x14ac:dyDescent="0.25">
      <c r="A108314">
        <v>496034</v>
      </c>
      <c r="B108314" t="s">
        <v>290055</v>
      </c>
      <c r="C108314" t="s">
        <v>290056</v>
      </c>
      <c r="D108314" t="s">
        <v>290057</v>
      </c>
      <c r="E108314" t="s">
        <v>10</v>
      </c>
    </row>
    <row r="108315" spans="1:5" x14ac:dyDescent="0.25">
      <c r="A108315">
        <v>496035</v>
      </c>
      <c r="B108315" t="s">
        <v>290058</v>
      </c>
      <c r="D108315" t="s">
        <v>290059</v>
      </c>
      <c r="E108315" t="s">
        <v>10</v>
      </c>
    </row>
    <row r="108316" spans="1:5" x14ac:dyDescent="0.25">
      <c r="A108316">
        <v>496038</v>
      </c>
      <c r="B108316" t="s">
        <v>290060</v>
      </c>
      <c r="D108316" t="s">
        <v>290061</v>
      </c>
      <c r="E108316" t="s">
        <v>290062</v>
      </c>
    </row>
    <row r="108317" spans="1:5" x14ac:dyDescent="0.25">
      <c r="A108317">
        <v>496042</v>
      </c>
      <c r="B108317" t="s">
        <v>290063</v>
      </c>
      <c r="D108317" t="s">
        <v>290064</v>
      </c>
    </row>
    <row r="108318" spans="1:5" x14ac:dyDescent="0.25">
      <c r="A108318">
        <v>496046</v>
      </c>
      <c r="B108318" t="s">
        <v>290065</v>
      </c>
      <c r="C108318" t="s">
        <v>290066</v>
      </c>
      <c r="D108318" t="s">
        <v>290067</v>
      </c>
    </row>
    <row r="108319" spans="1:5" x14ac:dyDescent="0.25">
      <c r="A108319">
        <v>496062</v>
      </c>
      <c r="B108319" t="s">
        <v>290068</v>
      </c>
      <c r="D108319" t="s">
        <v>290069</v>
      </c>
    </row>
    <row r="108320" spans="1:5" x14ac:dyDescent="0.25">
      <c r="A108320">
        <v>496063</v>
      </c>
      <c r="B108320" t="s">
        <v>290070</v>
      </c>
      <c r="C108320" t="s">
        <v>14752</v>
      </c>
      <c r="D108320" t="s">
        <v>290071</v>
      </c>
      <c r="E108320" t="s">
        <v>290072</v>
      </c>
    </row>
    <row r="108321" spans="1:5" x14ac:dyDescent="0.25">
      <c r="A108321">
        <v>496078</v>
      </c>
      <c r="B108321" t="s">
        <v>290073</v>
      </c>
      <c r="C108321" t="s">
        <v>290074</v>
      </c>
      <c r="D108321" t="s">
        <v>290075</v>
      </c>
    </row>
    <row r="108322" spans="1:5" x14ac:dyDescent="0.25">
      <c r="A108322">
        <v>496090</v>
      </c>
      <c r="B108322" t="s">
        <v>290076</v>
      </c>
      <c r="C108322" t="s">
        <v>290077</v>
      </c>
      <c r="D108322" t="s">
        <v>290078</v>
      </c>
    </row>
    <row r="108323" spans="1:5" x14ac:dyDescent="0.25">
      <c r="A108323">
        <v>496132</v>
      </c>
      <c r="B108323" t="s">
        <v>290079</v>
      </c>
      <c r="D108323" t="s">
        <v>290080</v>
      </c>
      <c r="E108323" t="s">
        <v>10</v>
      </c>
    </row>
    <row r="108324" spans="1:5" x14ac:dyDescent="0.25">
      <c r="A108324">
        <v>496135</v>
      </c>
      <c r="B108324" t="s">
        <v>290081</v>
      </c>
      <c r="D108324" t="s">
        <v>290082</v>
      </c>
    </row>
    <row r="108325" spans="1:5" x14ac:dyDescent="0.25">
      <c r="A108325">
        <v>496138</v>
      </c>
      <c r="B108325" t="s">
        <v>290083</v>
      </c>
      <c r="C108325" t="s">
        <v>290084</v>
      </c>
      <c r="D108325" t="s">
        <v>290085</v>
      </c>
    </row>
    <row r="108326" spans="1:5" x14ac:dyDescent="0.25">
      <c r="A108326">
        <v>496144</v>
      </c>
      <c r="B108326" t="s">
        <v>290086</v>
      </c>
      <c r="C108326" t="s">
        <v>42079</v>
      </c>
      <c r="D108326" t="s">
        <v>290087</v>
      </c>
      <c r="E108326" t="s">
        <v>138782</v>
      </c>
    </row>
    <row r="108327" spans="1:5" x14ac:dyDescent="0.25">
      <c r="A108327">
        <v>496163</v>
      </c>
      <c r="B108327" t="s">
        <v>290088</v>
      </c>
      <c r="C108327" t="s">
        <v>290089</v>
      </c>
      <c r="D108327" t="s">
        <v>290090</v>
      </c>
      <c r="E108327" t="s">
        <v>10</v>
      </c>
    </row>
    <row r="108328" spans="1:5" x14ac:dyDescent="0.25">
      <c r="A108328">
        <v>496169</v>
      </c>
      <c r="B108328" t="s">
        <v>290091</v>
      </c>
      <c r="D108328" t="s">
        <v>290092</v>
      </c>
    </row>
    <row r="108329" spans="1:5" x14ac:dyDescent="0.25">
      <c r="A108329">
        <v>496178</v>
      </c>
      <c r="B108329" t="s">
        <v>290093</v>
      </c>
      <c r="D108329" t="s">
        <v>290094</v>
      </c>
    </row>
    <row r="108330" spans="1:5" x14ac:dyDescent="0.25">
      <c r="A108330">
        <v>496193</v>
      </c>
      <c r="B108330" t="s">
        <v>290095</v>
      </c>
      <c r="D108330" t="s">
        <v>290096</v>
      </c>
      <c r="E108330" t="s">
        <v>290097</v>
      </c>
    </row>
    <row r="108331" spans="1:5" x14ac:dyDescent="0.25">
      <c r="A108331">
        <v>496202</v>
      </c>
      <c r="B108331" t="s">
        <v>290098</v>
      </c>
      <c r="C108331" t="s">
        <v>290099</v>
      </c>
      <c r="D108331" t="s">
        <v>290100</v>
      </c>
    </row>
    <row r="108332" spans="1:5" x14ac:dyDescent="0.25">
      <c r="A108332">
        <v>496226</v>
      </c>
      <c r="B108332" t="s">
        <v>290101</v>
      </c>
      <c r="C108332" t="s">
        <v>117705</v>
      </c>
      <c r="D108332" t="s">
        <v>290102</v>
      </c>
      <c r="E108332" t="s">
        <v>290103</v>
      </c>
    </row>
    <row r="108333" spans="1:5" x14ac:dyDescent="0.25">
      <c r="A108333">
        <v>496235</v>
      </c>
      <c r="B108333" t="s">
        <v>290104</v>
      </c>
      <c r="D108333" t="s">
        <v>290105</v>
      </c>
      <c r="E108333" t="s">
        <v>290106</v>
      </c>
    </row>
    <row r="108334" spans="1:5" x14ac:dyDescent="0.25">
      <c r="A108334">
        <v>496238</v>
      </c>
      <c r="B108334" t="s">
        <v>290107</v>
      </c>
      <c r="D108334" t="s">
        <v>290108</v>
      </c>
    </row>
    <row r="108335" spans="1:5" x14ac:dyDescent="0.25">
      <c r="A108335">
        <v>496243</v>
      </c>
      <c r="B108335" t="s">
        <v>290109</v>
      </c>
      <c r="D108335" t="s">
        <v>290110</v>
      </c>
      <c r="E108335" t="s">
        <v>290111</v>
      </c>
    </row>
    <row r="108336" spans="1:5" x14ac:dyDescent="0.25">
      <c r="A108336">
        <v>496254</v>
      </c>
      <c r="B108336" t="s">
        <v>290112</v>
      </c>
      <c r="C108336" t="s">
        <v>290113</v>
      </c>
      <c r="D108336" t="s">
        <v>290114</v>
      </c>
    </row>
    <row r="108337" spans="1:5" x14ac:dyDescent="0.25">
      <c r="A108337">
        <v>496264</v>
      </c>
      <c r="B108337" t="s">
        <v>290115</v>
      </c>
      <c r="D108337" t="s">
        <v>290116</v>
      </c>
      <c r="E108337" t="s">
        <v>290117</v>
      </c>
    </row>
    <row r="108338" spans="1:5" x14ac:dyDescent="0.25">
      <c r="A108338">
        <v>496274</v>
      </c>
      <c r="B108338" t="s">
        <v>290118</v>
      </c>
      <c r="C108338" t="s">
        <v>279765</v>
      </c>
      <c r="D108338" t="s">
        <v>290119</v>
      </c>
      <c r="E108338" t="s">
        <v>290120</v>
      </c>
    </row>
    <row r="108339" spans="1:5" x14ac:dyDescent="0.25">
      <c r="A108339">
        <v>496279</v>
      </c>
      <c r="B108339" t="s">
        <v>290121</v>
      </c>
      <c r="C108339" t="s">
        <v>290122</v>
      </c>
      <c r="D108339" t="s">
        <v>290123</v>
      </c>
      <c r="E108339" t="s">
        <v>290124</v>
      </c>
    </row>
    <row r="108340" spans="1:5" x14ac:dyDescent="0.25">
      <c r="A108340">
        <v>496287</v>
      </c>
      <c r="B108340" t="s">
        <v>290125</v>
      </c>
      <c r="D108340" t="s">
        <v>290126</v>
      </c>
    </row>
    <row r="108341" spans="1:5" x14ac:dyDescent="0.25">
      <c r="A108341">
        <v>496289</v>
      </c>
      <c r="B108341" t="s">
        <v>290127</v>
      </c>
      <c r="D108341" t="s">
        <v>290128</v>
      </c>
      <c r="E108341" t="s">
        <v>290129</v>
      </c>
    </row>
    <row r="108342" spans="1:5" x14ac:dyDescent="0.25">
      <c r="A108342">
        <v>496292</v>
      </c>
      <c r="B108342" t="s">
        <v>290130</v>
      </c>
      <c r="D108342" t="s">
        <v>290131</v>
      </c>
      <c r="E108342" t="s">
        <v>290132</v>
      </c>
    </row>
    <row r="108343" spans="1:5" x14ac:dyDescent="0.25">
      <c r="A108343">
        <v>496294</v>
      </c>
      <c r="B108343" t="s">
        <v>290133</v>
      </c>
      <c r="C108343" t="s">
        <v>244314</v>
      </c>
      <c r="D108343" t="s">
        <v>290134</v>
      </c>
    </row>
    <row r="108344" spans="1:5" x14ac:dyDescent="0.25">
      <c r="A108344">
        <v>496295</v>
      </c>
      <c r="B108344" t="s">
        <v>290135</v>
      </c>
      <c r="D108344" t="s">
        <v>290136</v>
      </c>
      <c r="E108344" t="s">
        <v>290137</v>
      </c>
    </row>
    <row r="108345" spans="1:5" x14ac:dyDescent="0.25">
      <c r="A108345">
        <v>496300</v>
      </c>
      <c r="B108345" t="s">
        <v>290138</v>
      </c>
      <c r="D108345" t="s">
        <v>290139</v>
      </c>
      <c r="E108345" t="s">
        <v>290140</v>
      </c>
    </row>
    <row r="108346" spans="1:5" x14ac:dyDescent="0.25">
      <c r="A108346">
        <v>496302</v>
      </c>
      <c r="B108346" t="s">
        <v>290141</v>
      </c>
      <c r="C108346" t="s">
        <v>159404</v>
      </c>
      <c r="D108346" t="s">
        <v>290142</v>
      </c>
      <c r="E108346" t="s">
        <v>11498</v>
      </c>
    </row>
    <row r="108347" spans="1:5" x14ac:dyDescent="0.25">
      <c r="A108347">
        <v>496307</v>
      </c>
      <c r="B108347" t="s">
        <v>290143</v>
      </c>
      <c r="C108347" t="s">
        <v>290144</v>
      </c>
      <c r="D108347" t="s">
        <v>290145</v>
      </c>
      <c r="E108347" t="s">
        <v>290146</v>
      </c>
    </row>
    <row r="108348" spans="1:5" x14ac:dyDescent="0.25">
      <c r="A108348">
        <v>496336</v>
      </c>
      <c r="B108348" t="s">
        <v>290147</v>
      </c>
      <c r="C108348" t="s">
        <v>290148</v>
      </c>
      <c r="D108348" t="s">
        <v>290149</v>
      </c>
      <c r="E108348" t="s">
        <v>290150</v>
      </c>
    </row>
    <row r="108349" spans="1:5" x14ac:dyDescent="0.25">
      <c r="A108349">
        <v>496339</v>
      </c>
      <c r="B108349" t="s">
        <v>290151</v>
      </c>
      <c r="C108349" t="s">
        <v>26567</v>
      </c>
      <c r="D108349" t="s">
        <v>290152</v>
      </c>
      <c r="E108349" t="s">
        <v>290153</v>
      </c>
    </row>
    <row r="108350" spans="1:5" x14ac:dyDescent="0.25">
      <c r="A108350">
        <v>496341</v>
      </c>
      <c r="B108350" t="s">
        <v>290154</v>
      </c>
      <c r="D108350" t="s">
        <v>290155</v>
      </c>
      <c r="E108350" t="s">
        <v>10</v>
      </c>
    </row>
    <row r="108351" spans="1:5" x14ac:dyDescent="0.25">
      <c r="A108351">
        <v>496354</v>
      </c>
      <c r="B108351" t="s">
        <v>290156</v>
      </c>
      <c r="D108351" t="s">
        <v>290157</v>
      </c>
      <c r="E108351" t="s">
        <v>290158</v>
      </c>
    </row>
    <row r="108352" spans="1:5" x14ac:dyDescent="0.25">
      <c r="A108352">
        <v>496355</v>
      </c>
      <c r="B108352" t="s">
        <v>290159</v>
      </c>
      <c r="D108352" t="s">
        <v>290160</v>
      </c>
    </row>
    <row r="108353" spans="1:5" x14ac:dyDescent="0.25">
      <c r="A108353">
        <v>496362</v>
      </c>
      <c r="B108353" t="s">
        <v>290161</v>
      </c>
      <c r="D108353" t="s">
        <v>290162</v>
      </c>
      <c r="E108353" t="s">
        <v>10</v>
      </c>
    </row>
    <row r="108354" spans="1:5" x14ac:dyDescent="0.25">
      <c r="A108354">
        <v>496364</v>
      </c>
      <c r="B108354" t="s">
        <v>290163</v>
      </c>
      <c r="D108354" t="s">
        <v>290164</v>
      </c>
      <c r="E108354" t="s">
        <v>10</v>
      </c>
    </row>
    <row r="108355" spans="1:5" x14ac:dyDescent="0.25">
      <c r="A108355">
        <v>496366</v>
      </c>
      <c r="B108355" t="s">
        <v>290165</v>
      </c>
      <c r="D108355" t="s">
        <v>290166</v>
      </c>
      <c r="E108355" t="s">
        <v>10</v>
      </c>
    </row>
    <row r="108356" spans="1:5" x14ac:dyDescent="0.25">
      <c r="A108356">
        <v>496369</v>
      </c>
      <c r="B108356" t="s">
        <v>290167</v>
      </c>
      <c r="C108356" t="s">
        <v>121035</v>
      </c>
      <c r="D108356" t="s">
        <v>290168</v>
      </c>
      <c r="E108356" t="s">
        <v>10</v>
      </c>
    </row>
    <row r="108357" spans="1:5" x14ac:dyDescent="0.25">
      <c r="A108357">
        <v>496371</v>
      </c>
      <c r="B108357" t="s">
        <v>290169</v>
      </c>
      <c r="C108357" t="s">
        <v>173441</v>
      </c>
      <c r="D108357" t="s">
        <v>290170</v>
      </c>
      <c r="E108357" t="s">
        <v>290171</v>
      </c>
    </row>
    <row r="108358" spans="1:5" x14ac:dyDescent="0.25">
      <c r="A108358">
        <v>496377</v>
      </c>
      <c r="B108358" t="s">
        <v>290172</v>
      </c>
      <c r="D108358" t="s">
        <v>290173</v>
      </c>
    </row>
    <row r="108359" spans="1:5" x14ac:dyDescent="0.25">
      <c r="A108359">
        <v>496379</v>
      </c>
      <c r="B108359" t="s">
        <v>290174</v>
      </c>
      <c r="D108359" t="s">
        <v>290175</v>
      </c>
      <c r="E108359" t="s">
        <v>290176</v>
      </c>
    </row>
    <row r="108360" spans="1:5" x14ac:dyDescent="0.25">
      <c r="A108360">
        <v>496394</v>
      </c>
      <c r="B108360" t="s">
        <v>290177</v>
      </c>
      <c r="D108360" t="s">
        <v>290178</v>
      </c>
    </row>
    <row r="108361" spans="1:5" x14ac:dyDescent="0.25">
      <c r="A108361">
        <v>496399</v>
      </c>
      <c r="B108361" t="s">
        <v>290179</v>
      </c>
      <c r="C108361" t="s">
        <v>290180</v>
      </c>
      <c r="D108361" t="s">
        <v>290181</v>
      </c>
      <c r="E108361" t="s">
        <v>290182</v>
      </c>
    </row>
    <row r="108362" spans="1:5" x14ac:dyDescent="0.25">
      <c r="A108362">
        <v>496421</v>
      </c>
      <c r="B108362" t="s">
        <v>290183</v>
      </c>
      <c r="C108362" t="s">
        <v>35114</v>
      </c>
      <c r="D108362" t="s">
        <v>290184</v>
      </c>
      <c r="E108362" t="s">
        <v>10</v>
      </c>
    </row>
    <row r="108363" spans="1:5" x14ac:dyDescent="0.25">
      <c r="A108363">
        <v>496431</v>
      </c>
      <c r="B108363" t="s">
        <v>290185</v>
      </c>
      <c r="D108363" t="s">
        <v>290186</v>
      </c>
      <c r="E108363" t="s">
        <v>290187</v>
      </c>
    </row>
    <row r="108364" spans="1:5" x14ac:dyDescent="0.25">
      <c r="A108364">
        <v>496450</v>
      </c>
      <c r="B108364" t="s">
        <v>290188</v>
      </c>
      <c r="C108364" t="s">
        <v>20923</v>
      </c>
      <c r="D108364" t="s">
        <v>290189</v>
      </c>
      <c r="E108364" t="s">
        <v>10</v>
      </c>
    </row>
    <row r="108365" spans="1:5" x14ac:dyDescent="0.25">
      <c r="A108365">
        <v>496456</v>
      </c>
      <c r="B108365" t="s">
        <v>290190</v>
      </c>
      <c r="C108365" t="s">
        <v>290191</v>
      </c>
      <c r="D108365" t="s">
        <v>290192</v>
      </c>
      <c r="E108365" t="s">
        <v>290193</v>
      </c>
    </row>
    <row r="108366" spans="1:5" x14ac:dyDescent="0.25">
      <c r="A108366">
        <v>496466</v>
      </c>
      <c r="B108366" t="s">
        <v>290194</v>
      </c>
      <c r="D108366" t="s">
        <v>290195</v>
      </c>
      <c r="E108366" t="s">
        <v>290196</v>
      </c>
    </row>
    <row r="108367" spans="1:5" x14ac:dyDescent="0.25">
      <c r="A108367">
        <v>496477</v>
      </c>
      <c r="B108367" t="s">
        <v>290197</v>
      </c>
      <c r="C108367" t="s">
        <v>290198</v>
      </c>
      <c r="D108367" t="s">
        <v>290199</v>
      </c>
      <c r="E108367" t="s">
        <v>290200</v>
      </c>
    </row>
    <row r="108368" spans="1:5" x14ac:dyDescent="0.25">
      <c r="A108368">
        <v>496478</v>
      </c>
      <c r="B108368" t="s">
        <v>290201</v>
      </c>
      <c r="C108368" t="s">
        <v>290202</v>
      </c>
      <c r="D108368" t="s">
        <v>290203</v>
      </c>
      <c r="E108368" t="s">
        <v>290204</v>
      </c>
    </row>
    <row r="108369" spans="1:5" x14ac:dyDescent="0.25">
      <c r="A108369">
        <v>496481</v>
      </c>
      <c r="B108369" t="s">
        <v>290205</v>
      </c>
      <c r="D108369" t="s">
        <v>290206</v>
      </c>
    </row>
    <row r="108370" spans="1:5" x14ac:dyDescent="0.25">
      <c r="A108370">
        <v>496490</v>
      </c>
      <c r="B108370" t="s">
        <v>290207</v>
      </c>
      <c r="C108370" t="s">
        <v>290208</v>
      </c>
      <c r="D108370" t="s">
        <v>290209</v>
      </c>
      <c r="E108370" t="s">
        <v>290210</v>
      </c>
    </row>
    <row r="108371" spans="1:5" x14ac:dyDescent="0.25">
      <c r="A108371">
        <v>496505</v>
      </c>
      <c r="B108371" t="s">
        <v>290211</v>
      </c>
      <c r="C108371" t="s">
        <v>290212</v>
      </c>
      <c r="D108371" t="s">
        <v>290213</v>
      </c>
      <c r="E108371" t="s">
        <v>10</v>
      </c>
    </row>
    <row r="108372" spans="1:5" x14ac:dyDescent="0.25">
      <c r="A108372">
        <v>496510</v>
      </c>
      <c r="B108372" t="s">
        <v>290214</v>
      </c>
      <c r="D108372" t="s">
        <v>290215</v>
      </c>
    </row>
    <row r="108373" spans="1:5" x14ac:dyDescent="0.25">
      <c r="A108373">
        <v>496513</v>
      </c>
      <c r="B108373" t="s">
        <v>290216</v>
      </c>
      <c r="D108373" t="s">
        <v>290217</v>
      </c>
      <c r="E108373" t="s">
        <v>290218</v>
      </c>
    </row>
    <row r="108374" spans="1:5" x14ac:dyDescent="0.25">
      <c r="A108374">
        <v>496514</v>
      </c>
      <c r="B108374" t="s">
        <v>290219</v>
      </c>
      <c r="C108374" t="s">
        <v>290220</v>
      </c>
      <c r="D108374" t="s">
        <v>290221</v>
      </c>
      <c r="E108374" t="s">
        <v>10</v>
      </c>
    </row>
    <row r="108375" spans="1:5" x14ac:dyDescent="0.25">
      <c r="A108375">
        <v>496537</v>
      </c>
      <c r="B108375" t="s">
        <v>290222</v>
      </c>
      <c r="D108375" t="s">
        <v>290223</v>
      </c>
      <c r="E108375" t="s">
        <v>10</v>
      </c>
    </row>
    <row r="108376" spans="1:5" x14ac:dyDescent="0.25">
      <c r="A108376">
        <v>496546</v>
      </c>
      <c r="B108376" t="s">
        <v>290224</v>
      </c>
      <c r="D108376" t="s">
        <v>290225</v>
      </c>
    </row>
    <row r="108377" spans="1:5" x14ac:dyDescent="0.25">
      <c r="A108377">
        <v>496552</v>
      </c>
      <c r="B108377" t="s">
        <v>290226</v>
      </c>
      <c r="D108377" t="s">
        <v>290227</v>
      </c>
      <c r="E108377" t="s">
        <v>10</v>
      </c>
    </row>
    <row r="108378" spans="1:5" x14ac:dyDescent="0.25">
      <c r="A108378">
        <v>496559</v>
      </c>
      <c r="B108378" t="s">
        <v>290228</v>
      </c>
      <c r="C108378" t="s">
        <v>219503</v>
      </c>
      <c r="D108378" t="s">
        <v>290229</v>
      </c>
      <c r="E108378" t="s">
        <v>10</v>
      </c>
    </row>
    <row r="108379" spans="1:5" x14ac:dyDescent="0.25">
      <c r="A108379">
        <v>496576</v>
      </c>
      <c r="B108379" t="s">
        <v>290230</v>
      </c>
      <c r="D108379" t="s">
        <v>290231</v>
      </c>
    </row>
    <row r="108380" spans="1:5" x14ac:dyDescent="0.25">
      <c r="A108380">
        <v>496583</v>
      </c>
      <c r="B108380" t="s">
        <v>290232</v>
      </c>
      <c r="D108380" t="s">
        <v>290233</v>
      </c>
    </row>
    <row r="108381" spans="1:5" x14ac:dyDescent="0.25">
      <c r="A108381">
        <v>496586</v>
      </c>
      <c r="B108381" t="s">
        <v>290234</v>
      </c>
      <c r="D108381" t="s">
        <v>290235</v>
      </c>
      <c r="E108381" t="s">
        <v>10</v>
      </c>
    </row>
    <row r="108382" spans="1:5" x14ac:dyDescent="0.25">
      <c r="A108382">
        <v>496593</v>
      </c>
      <c r="B108382" t="s">
        <v>290236</v>
      </c>
      <c r="D108382" t="s">
        <v>290237</v>
      </c>
      <c r="E108382" t="s">
        <v>116464</v>
      </c>
    </row>
    <row r="108383" spans="1:5" x14ac:dyDescent="0.25">
      <c r="A108383">
        <v>496596</v>
      </c>
      <c r="B108383" t="s">
        <v>290238</v>
      </c>
      <c r="D108383" t="s">
        <v>290239</v>
      </c>
      <c r="E108383" t="s">
        <v>290240</v>
      </c>
    </row>
    <row r="108384" spans="1:5" x14ac:dyDescent="0.25">
      <c r="A108384">
        <v>496604</v>
      </c>
      <c r="B108384" t="s">
        <v>290241</v>
      </c>
      <c r="C108384" t="s">
        <v>290242</v>
      </c>
      <c r="D108384" t="s">
        <v>290243</v>
      </c>
      <c r="E108384" t="s">
        <v>290244</v>
      </c>
    </row>
    <row r="108385" spans="1:5" x14ac:dyDescent="0.25">
      <c r="A108385">
        <v>496611</v>
      </c>
      <c r="B108385" t="s">
        <v>290245</v>
      </c>
      <c r="D108385" t="s">
        <v>290246</v>
      </c>
    </row>
    <row r="108386" spans="1:5" x14ac:dyDescent="0.25">
      <c r="A108386">
        <v>496642</v>
      </c>
      <c r="B108386" t="s">
        <v>290247</v>
      </c>
      <c r="C108386" t="s">
        <v>154173</v>
      </c>
      <c r="D108386" t="s">
        <v>290248</v>
      </c>
    </row>
    <row r="108387" spans="1:5" x14ac:dyDescent="0.25">
      <c r="A108387">
        <v>496643</v>
      </c>
      <c r="B108387" t="s">
        <v>290249</v>
      </c>
      <c r="D108387" t="s">
        <v>290250</v>
      </c>
      <c r="E108387" t="s">
        <v>10</v>
      </c>
    </row>
    <row r="108388" spans="1:5" x14ac:dyDescent="0.25">
      <c r="A108388">
        <v>496646</v>
      </c>
      <c r="B108388" t="s">
        <v>290251</v>
      </c>
      <c r="C108388" t="s">
        <v>62510</v>
      </c>
      <c r="D108388" t="s">
        <v>290252</v>
      </c>
    </row>
    <row r="108389" spans="1:5" x14ac:dyDescent="0.25">
      <c r="A108389">
        <v>496647</v>
      </c>
      <c r="B108389" t="s">
        <v>290253</v>
      </c>
      <c r="D108389" t="s">
        <v>290254</v>
      </c>
      <c r="E108389" t="s">
        <v>138782</v>
      </c>
    </row>
    <row r="108390" spans="1:5" x14ac:dyDescent="0.25">
      <c r="A108390">
        <v>496653</v>
      </c>
      <c r="B108390" t="s">
        <v>290255</v>
      </c>
      <c r="D108390" t="s">
        <v>290256</v>
      </c>
      <c r="E108390" t="s">
        <v>290257</v>
      </c>
    </row>
    <row r="108391" spans="1:5" x14ac:dyDescent="0.25">
      <c r="A108391">
        <v>496656</v>
      </c>
      <c r="B108391" t="s">
        <v>290258</v>
      </c>
      <c r="C108391" t="s">
        <v>81187</v>
      </c>
      <c r="D108391" t="s">
        <v>290259</v>
      </c>
      <c r="E108391" t="s">
        <v>271657</v>
      </c>
    </row>
    <row r="108392" spans="1:5" x14ac:dyDescent="0.25">
      <c r="A108392">
        <v>496662</v>
      </c>
      <c r="B108392" t="s">
        <v>290260</v>
      </c>
      <c r="D108392" t="s">
        <v>290261</v>
      </c>
    </row>
    <row r="108393" spans="1:5" x14ac:dyDescent="0.25">
      <c r="A108393">
        <v>496664</v>
      </c>
      <c r="B108393" t="s">
        <v>290262</v>
      </c>
      <c r="D108393" t="s">
        <v>290263</v>
      </c>
    </row>
    <row r="108394" spans="1:5" x14ac:dyDescent="0.25">
      <c r="A108394">
        <v>496670</v>
      </c>
      <c r="B108394" t="s">
        <v>290264</v>
      </c>
      <c r="D108394" t="s">
        <v>290265</v>
      </c>
    </row>
    <row r="108395" spans="1:5" x14ac:dyDescent="0.25">
      <c r="A108395">
        <v>496678</v>
      </c>
      <c r="B108395" t="s">
        <v>290266</v>
      </c>
      <c r="C108395" t="s">
        <v>1898</v>
      </c>
      <c r="D108395" t="s">
        <v>290267</v>
      </c>
      <c r="E108395" t="s">
        <v>223510</v>
      </c>
    </row>
    <row r="108396" spans="1:5" x14ac:dyDescent="0.25">
      <c r="A108396">
        <v>496694</v>
      </c>
      <c r="B108396" t="s">
        <v>290268</v>
      </c>
      <c r="D108396" t="s">
        <v>290269</v>
      </c>
    </row>
    <row r="108397" spans="1:5" x14ac:dyDescent="0.25">
      <c r="A108397">
        <v>496702</v>
      </c>
      <c r="B108397" t="s">
        <v>290270</v>
      </c>
      <c r="C108397" t="s">
        <v>290271</v>
      </c>
      <c r="D108397" t="s">
        <v>290272</v>
      </c>
      <c r="E108397" t="s">
        <v>10</v>
      </c>
    </row>
    <row r="108398" spans="1:5" x14ac:dyDescent="0.25">
      <c r="A108398">
        <v>496711</v>
      </c>
      <c r="B108398" t="s">
        <v>290273</v>
      </c>
      <c r="D108398" t="s">
        <v>290274</v>
      </c>
    </row>
    <row r="108399" spans="1:5" x14ac:dyDescent="0.25">
      <c r="A108399">
        <v>496712</v>
      </c>
      <c r="B108399" t="s">
        <v>290275</v>
      </c>
      <c r="C108399" t="s">
        <v>290276</v>
      </c>
      <c r="D108399" t="s">
        <v>290277</v>
      </c>
      <c r="E108399" t="s">
        <v>290278</v>
      </c>
    </row>
    <row r="108400" spans="1:5" x14ac:dyDescent="0.25">
      <c r="A108400">
        <v>496726</v>
      </c>
      <c r="B108400" t="s">
        <v>290279</v>
      </c>
      <c r="D108400" t="s">
        <v>290280</v>
      </c>
    </row>
    <row r="108401" spans="1:5" x14ac:dyDescent="0.25">
      <c r="A108401">
        <v>496739</v>
      </c>
      <c r="B108401" t="s">
        <v>290281</v>
      </c>
      <c r="C108401" t="s">
        <v>284871</v>
      </c>
      <c r="D108401" t="s">
        <v>290282</v>
      </c>
      <c r="E108401" t="s">
        <v>284873</v>
      </c>
    </row>
    <row r="108402" spans="1:5" x14ac:dyDescent="0.25">
      <c r="A108402">
        <v>496750</v>
      </c>
      <c r="B108402" t="s">
        <v>290283</v>
      </c>
      <c r="D108402" t="s">
        <v>290284</v>
      </c>
    </row>
    <row r="108403" spans="1:5" x14ac:dyDescent="0.25">
      <c r="A108403">
        <v>496764</v>
      </c>
      <c r="B108403" t="s">
        <v>290285</v>
      </c>
      <c r="D108403" t="s">
        <v>290286</v>
      </c>
    </row>
    <row r="108404" spans="1:5" x14ac:dyDescent="0.25">
      <c r="A108404">
        <v>496771</v>
      </c>
      <c r="B108404" t="s">
        <v>290287</v>
      </c>
      <c r="C108404" t="s">
        <v>290288</v>
      </c>
      <c r="D108404" t="s">
        <v>290289</v>
      </c>
      <c r="E108404" t="s">
        <v>290290</v>
      </c>
    </row>
    <row r="108405" spans="1:5" x14ac:dyDescent="0.25">
      <c r="A108405">
        <v>496786</v>
      </c>
      <c r="B108405" t="s">
        <v>290291</v>
      </c>
      <c r="D108405" t="s">
        <v>290292</v>
      </c>
    </row>
    <row r="108406" spans="1:5" x14ac:dyDescent="0.25">
      <c r="A108406">
        <v>496787</v>
      </c>
      <c r="B108406" t="s">
        <v>290293</v>
      </c>
      <c r="C108406" t="s">
        <v>290294</v>
      </c>
      <c r="D108406" t="s">
        <v>290295</v>
      </c>
      <c r="E108406" t="s">
        <v>290296</v>
      </c>
    </row>
    <row r="108407" spans="1:5" x14ac:dyDescent="0.25">
      <c r="A108407">
        <v>496799</v>
      </c>
      <c r="B108407" t="s">
        <v>290297</v>
      </c>
      <c r="D108407" t="s">
        <v>290298</v>
      </c>
      <c r="E108407" t="s">
        <v>10</v>
      </c>
    </row>
    <row r="108408" spans="1:5" x14ac:dyDescent="0.25">
      <c r="A108408">
        <v>496805</v>
      </c>
      <c r="B108408" t="s">
        <v>290299</v>
      </c>
      <c r="D108408" t="s">
        <v>290300</v>
      </c>
    </row>
    <row r="108409" spans="1:5" x14ac:dyDescent="0.25">
      <c r="A108409">
        <v>496813</v>
      </c>
      <c r="B108409" t="s">
        <v>290301</v>
      </c>
      <c r="D108409" t="s">
        <v>290302</v>
      </c>
      <c r="E108409" t="s">
        <v>10</v>
      </c>
    </row>
    <row r="108410" spans="1:5" x14ac:dyDescent="0.25">
      <c r="A108410">
        <v>496820</v>
      </c>
      <c r="B108410" t="s">
        <v>290303</v>
      </c>
      <c r="D108410" t="s">
        <v>290304</v>
      </c>
      <c r="E108410" t="s">
        <v>10</v>
      </c>
    </row>
    <row r="108411" spans="1:5" x14ac:dyDescent="0.25">
      <c r="A108411">
        <v>496839</v>
      </c>
      <c r="B108411" t="s">
        <v>290305</v>
      </c>
      <c r="D108411" t="s">
        <v>290306</v>
      </c>
      <c r="E108411" t="s">
        <v>290307</v>
      </c>
    </row>
    <row r="108412" spans="1:5" x14ac:dyDescent="0.25">
      <c r="A108412">
        <v>496845</v>
      </c>
      <c r="B108412" t="s">
        <v>290308</v>
      </c>
      <c r="D108412" t="s">
        <v>290309</v>
      </c>
    </row>
    <row r="108413" spans="1:5" x14ac:dyDescent="0.25">
      <c r="A108413">
        <v>496849</v>
      </c>
      <c r="B108413" t="s">
        <v>290310</v>
      </c>
      <c r="C108413" t="s">
        <v>22427</v>
      </c>
      <c r="D108413" t="s">
        <v>290311</v>
      </c>
    </row>
    <row r="108414" spans="1:5" x14ac:dyDescent="0.25">
      <c r="A108414">
        <v>496872</v>
      </c>
      <c r="B108414" t="s">
        <v>290312</v>
      </c>
      <c r="D108414" t="s">
        <v>290313</v>
      </c>
    </row>
    <row r="108415" spans="1:5" x14ac:dyDescent="0.25">
      <c r="A108415">
        <v>496887</v>
      </c>
      <c r="B108415" t="s">
        <v>290314</v>
      </c>
      <c r="D108415" t="s">
        <v>290315</v>
      </c>
      <c r="E108415" t="s">
        <v>290316</v>
      </c>
    </row>
    <row r="108416" spans="1:5" x14ac:dyDescent="0.25">
      <c r="A108416">
        <v>496888</v>
      </c>
      <c r="B108416" t="s">
        <v>290317</v>
      </c>
      <c r="C108416" t="s">
        <v>290318</v>
      </c>
      <c r="D108416" t="s">
        <v>290319</v>
      </c>
    </row>
    <row r="108417" spans="1:5" x14ac:dyDescent="0.25">
      <c r="A108417">
        <v>496899</v>
      </c>
      <c r="B108417" t="s">
        <v>290320</v>
      </c>
      <c r="D108417" t="s">
        <v>290321</v>
      </c>
    </row>
    <row r="108418" spans="1:5" x14ac:dyDescent="0.25">
      <c r="A108418">
        <v>496921</v>
      </c>
      <c r="B108418" t="s">
        <v>290322</v>
      </c>
      <c r="D108418" t="s">
        <v>290323</v>
      </c>
      <c r="E108418" t="s">
        <v>272855</v>
      </c>
    </row>
    <row r="108419" spans="1:5" x14ac:dyDescent="0.25">
      <c r="A108419">
        <v>496940</v>
      </c>
      <c r="B108419" t="s">
        <v>290324</v>
      </c>
      <c r="C108419" t="s">
        <v>24894</v>
      </c>
      <c r="D108419" t="s">
        <v>290325</v>
      </c>
      <c r="E108419" t="s">
        <v>10</v>
      </c>
    </row>
    <row r="108420" spans="1:5" x14ac:dyDescent="0.25">
      <c r="A108420">
        <v>496972</v>
      </c>
      <c r="B108420" t="s">
        <v>290326</v>
      </c>
      <c r="D108420" t="s">
        <v>290327</v>
      </c>
    </row>
    <row r="108421" spans="1:5" x14ac:dyDescent="0.25">
      <c r="A108421">
        <v>496978</v>
      </c>
      <c r="B108421" t="s">
        <v>290328</v>
      </c>
      <c r="D108421" t="s">
        <v>290329</v>
      </c>
    </row>
    <row r="108422" spans="1:5" x14ac:dyDescent="0.25">
      <c r="A108422">
        <v>496980</v>
      </c>
      <c r="B108422" t="s">
        <v>290330</v>
      </c>
      <c r="D108422" t="s">
        <v>290331</v>
      </c>
      <c r="E108422" t="s">
        <v>21311</v>
      </c>
    </row>
    <row r="108423" spans="1:5" x14ac:dyDescent="0.25">
      <c r="A108423">
        <v>496981</v>
      </c>
      <c r="B108423" t="s">
        <v>290332</v>
      </c>
      <c r="C108423" t="s">
        <v>290333</v>
      </c>
      <c r="D108423" t="s">
        <v>290334</v>
      </c>
    </row>
    <row r="108424" spans="1:5" x14ac:dyDescent="0.25">
      <c r="A108424">
        <v>496993</v>
      </c>
      <c r="B108424" t="s">
        <v>290335</v>
      </c>
      <c r="C108424" t="s">
        <v>34388</v>
      </c>
      <c r="D108424" t="s">
        <v>290336</v>
      </c>
      <c r="E108424" t="s">
        <v>290337</v>
      </c>
    </row>
    <row r="108425" spans="1:5" x14ac:dyDescent="0.25">
      <c r="A108425">
        <v>497022</v>
      </c>
      <c r="B108425" t="s">
        <v>290338</v>
      </c>
      <c r="C108425" t="s">
        <v>290339</v>
      </c>
      <c r="D108425" t="s">
        <v>290340</v>
      </c>
      <c r="E108425" t="s">
        <v>10</v>
      </c>
    </row>
    <row r="108426" spans="1:5" x14ac:dyDescent="0.25">
      <c r="A108426">
        <v>497024</v>
      </c>
      <c r="B108426" t="s">
        <v>290341</v>
      </c>
      <c r="D108426" t="s">
        <v>290342</v>
      </c>
    </row>
    <row r="108427" spans="1:5" x14ac:dyDescent="0.25">
      <c r="A108427">
        <v>497030</v>
      </c>
      <c r="B108427" t="s">
        <v>290343</v>
      </c>
      <c r="C108427" t="s">
        <v>290344</v>
      </c>
      <c r="D108427" t="s">
        <v>290345</v>
      </c>
      <c r="E108427" t="s">
        <v>290346</v>
      </c>
    </row>
    <row r="108428" spans="1:5" x14ac:dyDescent="0.25">
      <c r="A108428">
        <v>497043</v>
      </c>
      <c r="B108428" t="s">
        <v>290347</v>
      </c>
      <c r="C108428" t="s">
        <v>290348</v>
      </c>
      <c r="D108428" t="s">
        <v>290349</v>
      </c>
    </row>
    <row r="108429" spans="1:5" x14ac:dyDescent="0.25">
      <c r="A108429">
        <v>497050</v>
      </c>
      <c r="B108429" t="s">
        <v>290350</v>
      </c>
      <c r="D108429" t="s">
        <v>290351</v>
      </c>
      <c r="E108429" t="s">
        <v>10</v>
      </c>
    </row>
    <row r="108430" spans="1:5" x14ac:dyDescent="0.25">
      <c r="A108430">
        <v>497059</v>
      </c>
      <c r="B108430" t="s">
        <v>290352</v>
      </c>
      <c r="D108430" t="s">
        <v>290353</v>
      </c>
    </row>
    <row r="108431" spans="1:5" x14ac:dyDescent="0.25">
      <c r="A108431">
        <v>497063</v>
      </c>
      <c r="B108431" t="s">
        <v>290354</v>
      </c>
      <c r="D108431" t="s">
        <v>290355</v>
      </c>
    </row>
    <row r="108432" spans="1:5" x14ac:dyDescent="0.25">
      <c r="A108432">
        <v>497075</v>
      </c>
      <c r="B108432" t="s">
        <v>290356</v>
      </c>
      <c r="C108432" t="s">
        <v>290357</v>
      </c>
      <c r="D108432" t="s">
        <v>290358</v>
      </c>
    </row>
    <row r="108433" spans="1:5" x14ac:dyDescent="0.25">
      <c r="A108433">
        <v>497091</v>
      </c>
      <c r="B108433" t="s">
        <v>290359</v>
      </c>
      <c r="D108433" t="s">
        <v>290360</v>
      </c>
      <c r="E108433" t="s">
        <v>290361</v>
      </c>
    </row>
    <row r="108434" spans="1:5" x14ac:dyDescent="0.25">
      <c r="A108434">
        <v>497095</v>
      </c>
      <c r="B108434" t="s">
        <v>290362</v>
      </c>
      <c r="C108434" t="s">
        <v>290363</v>
      </c>
      <c r="D108434" t="s">
        <v>290364</v>
      </c>
      <c r="E108434" t="s">
        <v>290365</v>
      </c>
    </row>
    <row r="108435" spans="1:5" x14ac:dyDescent="0.25">
      <c r="A108435">
        <v>497103</v>
      </c>
      <c r="B108435" t="s">
        <v>290366</v>
      </c>
      <c r="D108435" t="s">
        <v>290367</v>
      </c>
    </row>
    <row r="108436" spans="1:5" x14ac:dyDescent="0.25">
      <c r="A108436">
        <v>497104</v>
      </c>
      <c r="B108436" t="s">
        <v>290368</v>
      </c>
      <c r="C108436" t="s">
        <v>290369</v>
      </c>
      <c r="D108436" t="s">
        <v>290370</v>
      </c>
    </row>
    <row r="108437" spans="1:5" x14ac:dyDescent="0.25">
      <c r="A108437">
        <v>497112</v>
      </c>
      <c r="B108437" t="s">
        <v>290371</v>
      </c>
      <c r="D108437" t="s">
        <v>290372</v>
      </c>
      <c r="E108437" t="s">
        <v>290373</v>
      </c>
    </row>
    <row r="108438" spans="1:5" x14ac:dyDescent="0.25">
      <c r="A108438">
        <v>497142</v>
      </c>
      <c r="B108438" t="s">
        <v>290374</v>
      </c>
      <c r="C108438" t="s">
        <v>126067</v>
      </c>
      <c r="D108438" t="s">
        <v>290375</v>
      </c>
    </row>
    <row r="108439" spans="1:5" x14ac:dyDescent="0.25">
      <c r="A108439">
        <v>497161</v>
      </c>
      <c r="B108439" t="s">
        <v>290376</v>
      </c>
      <c r="D108439" t="s">
        <v>290377</v>
      </c>
      <c r="E108439" t="s">
        <v>290378</v>
      </c>
    </row>
    <row r="108440" spans="1:5" x14ac:dyDescent="0.25">
      <c r="A108440">
        <v>497162</v>
      </c>
      <c r="B108440" t="s">
        <v>290379</v>
      </c>
      <c r="D108440" t="s">
        <v>290380</v>
      </c>
    </row>
    <row r="108441" spans="1:5" x14ac:dyDescent="0.25">
      <c r="A108441">
        <v>497171</v>
      </c>
      <c r="B108441" t="s">
        <v>290381</v>
      </c>
      <c r="D108441" t="s">
        <v>290382</v>
      </c>
    </row>
    <row r="108442" spans="1:5" x14ac:dyDescent="0.25">
      <c r="A108442">
        <v>497174</v>
      </c>
      <c r="B108442" t="s">
        <v>290383</v>
      </c>
      <c r="D108442" t="s">
        <v>290384</v>
      </c>
      <c r="E108442" t="s">
        <v>290385</v>
      </c>
    </row>
    <row r="108443" spans="1:5" x14ac:dyDescent="0.25">
      <c r="A108443">
        <v>497183</v>
      </c>
      <c r="B108443" t="s">
        <v>290386</v>
      </c>
      <c r="D108443" t="s">
        <v>290387</v>
      </c>
    </row>
    <row r="108444" spans="1:5" x14ac:dyDescent="0.25">
      <c r="A108444">
        <v>497192</v>
      </c>
      <c r="B108444" t="s">
        <v>290388</v>
      </c>
      <c r="C108444" t="s">
        <v>232051</v>
      </c>
      <c r="D108444" t="s">
        <v>290389</v>
      </c>
      <c r="E108444" t="s">
        <v>290390</v>
      </c>
    </row>
    <row r="108445" spans="1:5" x14ac:dyDescent="0.25">
      <c r="A108445">
        <v>497205</v>
      </c>
      <c r="B108445" t="s">
        <v>290391</v>
      </c>
      <c r="D108445" t="s">
        <v>290392</v>
      </c>
      <c r="E108445" t="s">
        <v>226299</v>
      </c>
    </row>
    <row r="108446" spans="1:5" x14ac:dyDescent="0.25">
      <c r="A108446">
        <v>497206</v>
      </c>
      <c r="B108446" t="s">
        <v>290393</v>
      </c>
      <c r="C108446" t="s">
        <v>290394</v>
      </c>
      <c r="D108446" t="s">
        <v>290395</v>
      </c>
      <c r="E108446" t="s">
        <v>290396</v>
      </c>
    </row>
    <row r="108447" spans="1:5" x14ac:dyDescent="0.25">
      <c r="A108447">
        <v>497243</v>
      </c>
      <c r="B108447" t="s">
        <v>290397</v>
      </c>
      <c r="C108447" t="s">
        <v>290398</v>
      </c>
      <c r="D108447" t="s">
        <v>290399</v>
      </c>
    </row>
    <row r="108448" spans="1:5" x14ac:dyDescent="0.25">
      <c r="A108448">
        <v>497244</v>
      </c>
      <c r="B108448" t="s">
        <v>290400</v>
      </c>
      <c r="C108448" t="s">
        <v>51652</v>
      </c>
      <c r="D108448" t="s">
        <v>290401</v>
      </c>
      <c r="E108448" t="s">
        <v>290402</v>
      </c>
    </row>
    <row r="108449" spans="1:5" x14ac:dyDescent="0.25">
      <c r="A108449">
        <v>497254</v>
      </c>
      <c r="B108449" t="s">
        <v>290403</v>
      </c>
      <c r="D108449" t="s">
        <v>290404</v>
      </c>
      <c r="E108449" t="s">
        <v>290405</v>
      </c>
    </row>
    <row r="108450" spans="1:5" x14ac:dyDescent="0.25">
      <c r="A108450">
        <v>497269</v>
      </c>
      <c r="B108450" t="s">
        <v>290406</v>
      </c>
      <c r="C108450" t="s">
        <v>288557</v>
      </c>
      <c r="D108450" t="s">
        <v>290407</v>
      </c>
    </row>
    <row r="108451" spans="1:5" x14ac:dyDescent="0.25">
      <c r="A108451">
        <v>497280</v>
      </c>
      <c r="B108451" t="s">
        <v>290408</v>
      </c>
      <c r="C108451" t="s">
        <v>290409</v>
      </c>
      <c r="D108451" t="s">
        <v>290410</v>
      </c>
    </row>
    <row r="108452" spans="1:5" x14ac:dyDescent="0.25">
      <c r="A108452">
        <v>497284</v>
      </c>
      <c r="B108452" t="s">
        <v>290411</v>
      </c>
      <c r="C108452" t="s">
        <v>290412</v>
      </c>
      <c r="D108452" t="s">
        <v>290413</v>
      </c>
      <c r="E108452" t="s">
        <v>290414</v>
      </c>
    </row>
    <row r="108453" spans="1:5" x14ac:dyDescent="0.25">
      <c r="A108453">
        <v>497306</v>
      </c>
      <c r="B108453" t="s">
        <v>290415</v>
      </c>
      <c r="C108453" t="s">
        <v>290416</v>
      </c>
      <c r="D108453" t="s">
        <v>290417</v>
      </c>
      <c r="E108453" t="s">
        <v>290418</v>
      </c>
    </row>
    <row r="108454" spans="1:5" x14ac:dyDescent="0.25">
      <c r="A108454">
        <v>497323</v>
      </c>
      <c r="B108454" t="s">
        <v>290419</v>
      </c>
      <c r="D108454" t="s">
        <v>290420</v>
      </c>
    </row>
    <row r="108455" spans="1:5" x14ac:dyDescent="0.25">
      <c r="A108455">
        <v>497337</v>
      </c>
      <c r="B108455" t="s">
        <v>290421</v>
      </c>
      <c r="D108455" t="s">
        <v>290422</v>
      </c>
      <c r="E108455" t="s">
        <v>290423</v>
      </c>
    </row>
    <row r="108456" spans="1:5" x14ac:dyDescent="0.25">
      <c r="A108456">
        <v>497339</v>
      </c>
      <c r="B108456" t="s">
        <v>290424</v>
      </c>
      <c r="D108456" t="s">
        <v>290425</v>
      </c>
      <c r="E108456" t="s">
        <v>290426</v>
      </c>
    </row>
    <row r="108457" spans="1:5" x14ac:dyDescent="0.25">
      <c r="A108457">
        <v>497344</v>
      </c>
      <c r="B108457" t="s">
        <v>290427</v>
      </c>
      <c r="D108457" t="s">
        <v>290428</v>
      </c>
    </row>
    <row r="108458" spans="1:5" x14ac:dyDescent="0.25">
      <c r="A108458">
        <v>497348</v>
      </c>
      <c r="B108458" t="s">
        <v>290429</v>
      </c>
      <c r="D108458" t="s">
        <v>290430</v>
      </c>
      <c r="E108458" t="s">
        <v>10</v>
      </c>
    </row>
    <row r="108459" spans="1:5" x14ac:dyDescent="0.25">
      <c r="A108459">
        <v>497356</v>
      </c>
      <c r="B108459" t="s">
        <v>290431</v>
      </c>
      <c r="D108459" t="s">
        <v>290432</v>
      </c>
      <c r="E108459" t="s">
        <v>290433</v>
      </c>
    </row>
    <row r="108460" spans="1:5" x14ac:dyDescent="0.25">
      <c r="A108460">
        <v>497360</v>
      </c>
      <c r="B108460" t="s">
        <v>290434</v>
      </c>
      <c r="D108460" t="s">
        <v>290435</v>
      </c>
      <c r="E108460" t="s">
        <v>290436</v>
      </c>
    </row>
    <row r="108461" spans="1:5" x14ac:dyDescent="0.25">
      <c r="A108461">
        <v>497386</v>
      </c>
      <c r="B108461" t="s">
        <v>290437</v>
      </c>
      <c r="D108461" t="s">
        <v>290438</v>
      </c>
    </row>
    <row r="108462" spans="1:5" x14ac:dyDescent="0.25">
      <c r="A108462">
        <v>497389</v>
      </c>
      <c r="B108462" t="s">
        <v>290439</v>
      </c>
      <c r="C108462" t="s">
        <v>46676</v>
      </c>
      <c r="D108462" t="s">
        <v>290440</v>
      </c>
      <c r="E108462" t="s">
        <v>46678</v>
      </c>
    </row>
    <row r="108463" spans="1:5" x14ac:dyDescent="0.25">
      <c r="A108463">
        <v>497392</v>
      </c>
      <c r="B108463" t="s">
        <v>290441</v>
      </c>
      <c r="D108463" t="s">
        <v>290442</v>
      </c>
    </row>
    <row r="108464" spans="1:5" x14ac:dyDescent="0.25">
      <c r="A108464">
        <v>497395</v>
      </c>
      <c r="B108464" t="s">
        <v>290443</v>
      </c>
      <c r="C108464" t="s">
        <v>182001</v>
      </c>
      <c r="D108464" t="s">
        <v>290444</v>
      </c>
    </row>
    <row r="108465" spans="1:5" x14ac:dyDescent="0.25">
      <c r="A108465">
        <v>497399</v>
      </c>
      <c r="B108465" t="s">
        <v>290445</v>
      </c>
      <c r="C108465" t="s">
        <v>290446</v>
      </c>
      <c r="D108465" t="s">
        <v>290447</v>
      </c>
      <c r="E108465" t="s">
        <v>10</v>
      </c>
    </row>
    <row r="108466" spans="1:5" x14ac:dyDescent="0.25">
      <c r="A108466">
        <v>497400</v>
      </c>
      <c r="B108466" t="s">
        <v>290448</v>
      </c>
      <c r="C108466" t="s">
        <v>290449</v>
      </c>
      <c r="D108466" t="s">
        <v>290450</v>
      </c>
    </row>
    <row r="108467" spans="1:5" x14ac:dyDescent="0.25">
      <c r="A108467">
        <v>497403</v>
      </c>
      <c r="B108467" t="s">
        <v>290451</v>
      </c>
      <c r="C108467" t="s">
        <v>111608</v>
      </c>
      <c r="D108467" t="s">
        <v>290452</v>
      </c>
      <c r="E108467" t="s">
        <v>290453</v>
      </c>
    </row>
    <row r="108468" spans="1:5" x14ac:dyDescent="0.25">
      <c r="A108468">
        <v>497412</v>
      </c>
      <c r="B108468" t="s">
        <v>290454</v>
      </c>
      <c r="D108468" t="s">
        <v>290455</v>
      </c>
      <c r="E108468" t="s">
        <v>116464</v>
      </c>
    </row>
    <row r="108469" spans="1:5" x14ac:dyDescent="0.25">
      <c r="A108469">
        <v>497416</v>
      </c>
      <c r="B108469" t="s">
        <v>290456</v>
      </c>
      <c r="C108469" t="s">
        <v>290457</v>
      </c>
      <c r="D108469" t="s">
        <v>290458</v>
      </c>
    </row>
    <row r="108470" spans="1:5" x14ac:dyDescent="0.25">
      <c r="A108470">
        <v>497417</v>
      </c>
      <c r="B108470" t="s">
        <v>290459</v>
      </c>
      <c r="C108470" t="s">
        <v>290460</v>
      </c>
      <c r="D108470" t="s">
        <v>290461</v>
      </c>
    </row>
    <row r="108471" spans="1:5" x14ac:dyDescent="0.25">
      <c r="A108471">
        <v>497418</v>
      </c>
      <c r="B108471" t="s">
        <v>290462</v>
      </c>
      <c r="C108471" t="s">
        <v>290463</v>
      </c>
      <c r="D108471" t="s">
        <v>290464</v>
      </c>
    </row>
    <row r="108472" spans="1:5" x14ac:dyDescent="0.25">
      <c r="A108472">
        <v>497420</v>
      </c>
      <c r="B108472" t="s">
        <v>290465</v>
      </c>
      <c r="D108472" t="s">
        <v>290466</v>
      </c>
      <c r="E108472" t="s">
        <v>290467</v>
      </c>
    </row>
    <row r="108473" spans="1:5" x14ac:dyDescent="0.25">
      <c r="A108473">
        <v>497430</v>
      </c>
      <c r="B108473" t="s">
        <v>290468</v>
      </c>
      <c r="C108473" t="s">
        <v>290469</v>
      </c>
      <c r="D108473" t="s">
        <v>290470</v>
      </c>
      <c r="E108473" t="s">
        <v>290471</v>
      </c>
    </row>
    <row r="108474" spans="1:5" x14ac:dyDescent="0.25">
      <c r="A108474">
        <v>497439</v>
      </c>
      <c r="B108474" t="s">
        <v>290472</v>
      </c>
      <c r="D108474" t="s">
        <v>290473</v>
      </c>
      <c r="E108474" t="s">
        <v>138782</v>
      </c>
    </row>
    <row r="108475" spans="1:5" x14ac:dyDescent="0.25">
      <c r="A108475">
        <v>497441</v>
      </c>
      <c r="B108475" t="s">
        <v>290474</v>
      </c>
      <c r="D108475" t="s">
        <v>290475</v>
      </c>
      <c r="E108475" t="s">
        <v>242511</v>
      </c>
    </row>
    <row r="108476" spans="1:5" x14ac:dyDescent="0.25">
      <c r="A108476">
        <v>497443</v>
      </c>
      <c r="B108476" t="s">
        <v>290476</v>
      </c>
      <c r="C108476" t="s">
        <v>290477</v>
      </c>
      <c r="D108476" t="s">
        <v>290478</v>
      </c>
      <c r="E108476" t="s">
        <v>290479</v>
      </c>
    </row>
    <row r="108477" spans="1:5" x14ac:dyDescent="0.25">
      <c r="A108477">
        <v>497445</v>
      </c>
      <c r="B108477" t="s">
        <v>290480</v>
      </c>
      <c r="D108477" t="s">
        <v>290481</v>
      </c>
    </row>
    <row r="108478" spans="1:5" x14ac:dyDescent="0.25">
      <c r="A108478">
        <v>497447</v>
      </c>
      <c r="B108478" t="s">
        <v>290482</v>
      </c>
      <c r="C108478" t="s">
        <v>290483</v>
      </c>
      <c r="D108478" t="s">
        <v>290484</v>
      </c>
      <c r="E108478" t="s">
        <v>290485</v>
      </c>
    </row>
    <row r="108479" spans="1:5" x14ac:dyDescent="0.25">
      <c r="A108479">
        <v>497454</v>
      </c>
      <c r="B108479" t="s">
        <v>290486</v>
      </c>
      <c r="C108479" t="s">
        <v>290487</v>
      </c>
      <c r="D108479" t="s">
        <v>290488</v>
      </c>
    </row>
    <row r="108480" spans="1:5" x14ac:dyDescent="0.25">
      <c r="A108480">
        <v>497456</v>
      </c>
      <c r="B108480" t="s">
        <v>290489</v>
      </c>
      <c r="D108480" t="s">
        <v>290490</v>
      </c>
    </row>
    <row r="108481" spans="1:5" x14ac:dyDescent="0.25">
      <c r="A108481">
        <v>497469</v>
      </c>
      <c r="B108481" t="s">
        <v>290491</v>
      </c>
      <c r="D108481" t="s">
        <v>290492</v>
      </c>
      <c r="E108481" t="s">
        <v>10</v>
      </c>
    </row>
    <row r="108482" spans="1:5" x14ac:dyDescent="0.25">
      <c r="A108482">
        <v>497472</v>
      </c>
      <c r="B108482" t="s">
        <v>290493</v>
      </c>
      <c r="C108482" t="s">
        <v>290494</v>
      </c>
      <c r="D108482" t="s">
        <v>290495</v>
      </c>
      <c r="E108482" t="s">
        <v>290496</v>
      </c>
    </row>
    <row r="108483" spans="1:5" x14ac:dyDescent="0.25">
      <c r="A108483">
        <v>497487</v>
      </c>
      <c r="B108483" t="s">
        <v>290497</v>
      </c>
      <c r="D108483" t="s">
        <v>290498</v>
      </c>
      <c r="E108483" t="s">
        <v>10</v>
      </c>
    </row>
    <row r="108484" spans="1:5" x14ac:dyDescent="0.25">
      <c r="A108484">
        <v>497488</v>
      </c>
      <c r="B108484" t="s">
        <v>290499</v>
      </c>
      <c r="D108484" t="s">
        <v>290500</v>
      </c>
    </row>
    <row r="108485" spans="1:5" x14ac:dyDescent="0.25">
      <c r="A108485">
        <v>497492</v>
      </c>
      <c r="B108485" t="s">
        <v>290501</v>
      </c>
      <c r="C108485" t="s">
        <v>290502</v>
      </c>
      <c r="D108485" t="s">
        <v>290503</v>
      </c>
    </row>
    <row r="108486" spans="1:5" x14ac:dyDescent="0.25">
      <c r="A108486">
        <v>497493</v>
      </c>
      <c r="B108486" t="s">
        <v>290504</v>
      </c>
      <c r="C108486" t="s">
        <v>203056</v>
      </c>
      <c r="D108486" t="s">
        <v>290505</v>
      </c>
      <c r="E108486" t="s">
        <v>290506</v>
      </c>
    </row>
    <row r="108487" spans="1:5" x14ac:dyDescent="0.25">
      <c r="A108487">
        <v>497497</v>
      </c>
      <c r="B108487" t="s">
        <v>290507</v>
      </c>
      <c r="D108487" t="s">
        <v>290508</v>
      </c>
      <c r="E108487" t="s">
        <v>290509</v>
      </c>
    </row>
    <row r="108488" spans="1:5" x14ac:dyDescent="0.25">
      <c r="A108488">
        <v>497498</v>
      </c>
      <c r="B108488" t="s">
        <v>290510</v>
      </c>
      <c r="C108488" t="s">
        <v>290511</v>
      </c>
      <c r="D108488" t="s">
        <v>290512</v>
      </c>
    </row>
    <row r="108489" spans="1:5" x14ac:dyDescent="0.25">
      <c r="A108489">
        <v>497504</v>
      </c>
      <c r="B108489" t="s">
        <v>290513</v>
      </c>
      <c r="D108489" t="s">
        <v>290514</v>
      </c>
      <c r="E108489" t="s">
        <v>138782</v>
      </c>
    </row>
    <row r="108490" spans="1:5" x14ac:dyDescent="0.25">
      <c r="A108490">
        <v>497508</v>
      </c>
      <c r="B108490" t="s">
        <v>290515</v>
      </c>
      <c r="C108490" t="s">
        <v>290516</v>
      </c>
      <c r="D108490" t="s">
        <v>290517</v>
      </c>
    </row>
    <row r="108491" spans="1:5" x14ac:dyDescent="0.25">
      <c r="A108491">
        <v>497515</v>
      </c>
      <c r="B108491" t="s">
        <v>290518</v>
      </c>
      <c r="C108491" t="s">
        <v>290519</v>
      </c>
      <c r="D108491" t="s">
        <v>290520</v>
      </c>
      <c r="E108491" t="s">
        <v>290521</v>
      </c>
    </row>
    <row r="108492" spans="1:5" x14ac:dyDescent="0.25">
      <c r="A108492">
        <v>497523</v>
      </c>
      <c r="B108492" t="s">
        <v>290522</v>
      </c>
      <c r="D108492" t="s">
        <v>290523</v>
      </c>
      <c r="E108492" t="s">
        <v>290524</v>
      </c>
    </row>
    <row r="108493" spans="1:5" x14ac:dyDescent="0.25">
      <c r="A108493">
        <v>497545</v>
      </c>
      <c r="B108493" t="s">
        <v>290525</v>
      </c>
      <c r="D108493" t="s">
        <v>290526</v>
      </c>
      <c r="E108493" t="s">
        <v>290527</v>
      </c>
    </row>
    <row r="108494" spans="1:5" x14ac:dyDescent="0.25">
      <c r="A108494">
        <v>497546</v>
      </c>
      <c r="B108494" t="s">
        <v>290528</v>
      </c>
      <c r="C108494" t="s">
        <v>290529</v>
      </c>
      <c r="D108494" t="s">
        <v>290530</v>
      </c>
    </row>
    <row r="108495" spans="1:5" x14ac:dyDescent="0.25">
      <c r="A108495">
        <v>497559</v>
      </c>
      <c r="B108495" t="s">
        <v>290531</v>
      </c>
      <c r="D108495" t="s">
        <v>290532</v>
      </c>
      <c r="E108495" t="s">
        <v>116464</v>
      </c>
    </row>
    <row r="108496" spans="1:5" x14ac:dyDescent="0.25">
      <c r="A108496">
        <v>497595</v>
      </c>
      <c r="B108496" t="s">
        <v>290533</v>
      </c>
      <c r="D108496" t="s">
        <v>290534</v>
      </c>
    </row>
    <row r="108497" spans="1:5" x14ac:dyDescent="0.25">
      <c r="A108497">
        <v>497608</v>
      </c>
      <c r="B108497" t="s">
        <v>290535</v>
      </c>
      <c r="C108497" t="s">
        <v>36965</v>
      </c>
      <c r="D108497" t="s">
        <v>290536</v>
      </c>
      <c r="E108497" t="s">
        <v>10</v>
      </c>
    </row>
    <row r="108498" spans="1:5" x14ac:dyDescent="0.25">
      <c r="A108498">
        <v>497612</v>
      </c>
      <c r="B108498" t="s">
        <v>290537</v>
      </c>
      <c r="D108498" t="s">
        <v>290538</v>
      </c>
      <c r="E108498" t="s">
        <v>290539</v>
      </c>
    </row>
    <row r="108499" spans="1:5" x14ac:dyDescent="0.25">
      <c r="A108499">
        <v>497613</v>
      </c>
      <c r="B108499" t="s">
        <v>290540</v>
      </c>
      <c r="D108499" t="s">
        <v>290541</v>
      </c>
    </row>
    <row r="108500" spans="1:5" x14ac:dyDescent="0.25">
      <c r="A108500">
        <v>497620</v>
      </c>
      <c r="B108500" t="s">
        <v>290542</v>
      </c>
      <c r="C108500" t="s">
        <v>290543</v>
      </c>
      <c r="D108500" t="s">
        <v>290544</v>
      </c>
      <c r="E108500" t="s">
        <v>10</v>
      </c>
    </row>
    <row r="108501" spans="1:5" x14ac:dyDescent="0.25">
      <c r="A108501">
        <v>497625</v>
      </c>
      <c r="B108501" t="s">
        <v>290545</v>
      </c>
      <c r="C108501" t="s">
        <v>290546</v>
      </c>
      <c r="D108501" t="s">
        <v>290547</v>
      </c>
      <c r="E108501" t="s">
        <v>290548</v>
      </c>
    </row>
    <row r="108502" spans="1:5" x14ac:dyDescent="0.25">
      <c r="A108502">
        <v>497636</v>
      </c>
      <c r="B108502" t="s">
        <v>290549</v>
      </c>
      <c r="C108502" t="s">
        <v>121291</v>
      </c>
      <c r="D108502" t="s">
        <v>290550</v>
      </c>
      <c r="E108502" t="s">
        <v>290551</v>
      </c>
    </row>
    <row r="108503" spans="1:5" x14ac:dyDescent="0.25">
      <c r="A108503">
        <v>497657</v>
      </c>
      <c r="B108503" t="s">
        <v>290552</v>
      </c>
      <c r="D108503" t="s">
        <v>290553</v>
      </c>
    </row>
    <row r="108504" spans="1:5" x14ac:dyDescent="0.25">
      <c r="A108504">
        <v>497682</v>
      </c>
      <c r="B108504" t="s">
        <v>290554</v>
      </c>
      <c r="D108504" t="s">
        <v>290555</v>
      </c>
      <c r="E108504" t="s">
        <v>290556</v>
      </c>
    </row>
    <row r="108505" spans="1:5" x14ac:dyDescent="0.25">
      <c r="A108505">
        <v>497685</v>
      </c>
      <c r="B108505" t="s">
        <v>290557</v>
      </c>
      <c r="D108505" t="s">
        <v>290558</v>
      </c>
      <c r="E108505" t="s">
        <v>116464</v>
      </c>
    </row>
    <row r="108506" spans="1:5" x14ac:dyDescent="0.25">
      <c r="A108506">
        <v>497686</v>
      </c>
      <c r="B108506" t="s">
        <v>290559</v>
      </c>
      <c r="D108506" t="s">
        <v>290560</v>
      </c>
      <c r="E108506" t="s">
        <v>290561</v>
      </c>
    </row>
    <row r="108507" spans="1:5" x14ac:dyDescent="0.25">
      <c r="A108507">
        <v>497700</v>
      </c>
      <c r="B108507" t="s">
        <v>290562</v>
      </c>
      <c r="D108507" t="s">
        <v>290563</v>
      </c>
      <c r="E108507" t="s">
        <v>290564</v>
      </c>
    </row>
    <row r="108508" spans="1:5" x14ac:dyDescent="0.25">
      <c r="A108508">
        <v>497701</v>
      </c>
      <c r="B108508" t="s">
        <v>290565</v>
      </c>
      <c r="C108508" t="s">
        <v>9623</v>
      </c>
      <c r="D108508" t="s">
        <v>290566</v>
      </c>
      <c r="E108508" t="s">
        <v>290567</v>
      </c>
    </row>
    <row r="108509" spans="1:5" x14ac:dyDescent="0.25">
      <c r="A108509">
        <v>497706</v>
      </c>
      <c r="B108509" t="s">
        <v>290568</v>
      </c>
      <c r="C108509" t="s">
        <v>290569</v>
      </c>
      <c r="D108509" t="s">
        <v>290570</v>
      </c>
    </row>
    <row r="108510" spans="1:5" x14ac:dyDescent="0.25">
      <c r="A108510">
        <v>497709</v>
      </c>
      <c r="B108510" t="s">
        <v>290571</v>
      </c>
      <c r="C108510" t="s">
        <v>134034</v>
      </c>
      <c r="D108510" t="s">
        <v>290572</v>
      </c>
      <c r="E108510" t="s">
        <v>134036</v>
      </c>
    </row>
    <row r="108511" spans="1:5" x14ac:dyDescent="0.25">
      <c r="A108511">
        <v>497713</v>
      </c>
      <c r="B108511" t="s">
        <v>290573</v>
      </c>
      <c r="D108511" t="s">
        <v>290574</v>
      </c>
    </row>
    <row r="108512" spans="1:5" x14ac:dyDescent="0.25">
      <c r="A108512">
        <v>497716</v>
      </c>
      <c r="B108512" t="s">
        <v>290575</v>
      </c>
      <c r="D108512" t="s">
        <v>290576</v>
      </c>
    </row>
    <row r="108513" spans="1:5" x14ac:dyDescent="0.25">
      <c r="A108513">
        <v>497731</v>
      </c>
      <c r="B108513" t="s">
        <v>290577</v>
      </c>
      <c r="C108513" t="s">
        <v>143385</v>
      </c>
      <c r="D108513" t="s">
        <v>290578</v>
      </c>
      <c r="E108513" t="s">
        <v>10</v>
      </c>
    </row>
    <row r="108514" spans="1:5" x14ac:dyDescent="0.25">
      <c r="A108514">
        <v>497751</v>
      </c>
      <c r="B108514" t="s">
        <v>290579</v>
      </c>
      <c r="C108514" t="s">
        <v>290580</v>
      </c>
      <c r="D108514" t="s">
        <v>290581</v>
      </c>
      <c r="E108514" t="s">
        <v>290582</v>
      </c>
    </row>
    <row r="108515" spans="1:5" x14ac:dyDescent="0.25">
      <c r="A108515">
        <v>497757</v>
      </c>
      <c r="B108515" t="s">
        <v>290583</v>
      </c>
      <c r="D108515" t="s">
        <v>290584</v>
      </c>
    </row>
    <row r="108516" spans="1:5" x14ac:dyDescent="0.25">
      <c r="A108516">
        <v>497768</v>
      </c>
      <c r="B108516" t="s">
        <v>290585</v>
      </c>
      <c r="D108516" t="s">
        <v>290586</v>
      </c>
      <c r="E108516" t="s">
        <v>290587</v>
      </c>
    </row>
    <row r="108517" spans="1:5" x14ac:dyDescent="0.25">
      <c r="A108517">
        <v>497773</v>
      </c>
      <c r="B108517" t="s">
        <v>290588</v>
      </c>
      <c r="C108517" t="s">
        <v>139737</v>
      </c>
      <c r="D108517" t="s">
        <v>290589</v>
      </c>
    </row>
    <row r="108518" spans="1:5" x14ac:dyDescent="0.25">
      <c r="A108518">
        <v>497781</v>
      </c>
      <c r="B108518" t="s">
        <v>290590</v>
      </c>
      <c r="D108518" t="s">
        <v>290591</v>
      </c>
      <c r="E108518" t="s">
        <v>290592</v>
      </c>
    </row>
    <row r="108519" spans="1:5" x14ac:dyDescent="0.25">
      <c r="A108519">
        <v>497804</v>
      </c>
      <c r="B108519" t="s">
        <v>290593</v>
      </c>
      <c r="D108519" t="s">
        <v>290594</v>
      </c>
      <c r="E108519" t="s">
        <v>290595</v>
      </c>
    </row>
    <row r="108520" spans="1:5" x14ac:dyDescent="0.25">
      <c r="A108520">
        <v>497812</v>
      </c>
      <c r="B108520" t="s">
        <v>290596</v>
      </c>
      <c r="D108520" t="s">
        <v>290597</v>
      </c>
    </row>
    <row r="108521" spans="1:5" x14ac:dyDescent="0.25">
      <c r="A108521">
        <v>497824</v>
      </c>
      <c r="B108521" t="s">
        <v>290598</v>
      </c>
      <c r="D108521" t="s">
        <v>290599</v>
      </c>
    </row>
    <row r="108522" spans="1:5" x14ac:dyDescent="0.25">
      <c r="A108522">
        <v>497834</v>
      </c>
      <c r="B108522" t="s">
        <v>290600</v>
      </c>
      <c r="D108522" t="s">
        <v>290601</v>
      </c>
    </row>
    <row r="108523" spans="1:5" x14ac:dyDescent="0.25">
      <c r="A108523">
        <v>497836</v>
      </c>
      <c r="B108523" t="s">
        <v>290602</v>
      </c>
      <c r="D108523" t="s">
        <v>290603</v>
      </c>
    </row>
    <row r="108524" spans="1:5" x14ac:dyDescent="0.25">
      <c r="A108524">
        <v>497839</v>
      </c>
      <c r="B108524" t="s">
        <v>290604</v>
      </c>
      <c r="C108524" t="s">
        <v>290605</v>
      </c>
      <c r="D108524" t="s">
        <v>290606</v>
      </c>
    </row>
    <row r="108525" spans="1:5" x14ac:dyDescent="0.25">
      <c r="A108525">
        <v>497879</v>
      </c>
      <c r="B108525" t="s">
        <v>290607</v>
      </c>
      <c r="D108525" t="s">
        <v>290608</v>
      </c>
    </row>
    <row r="108526" spans="1:5" x14ac:dyDescent="0.25">
      <c r="A108526">
        <v>497895</v>
      </c>
      <c r="B108526" t="s">
        <v>290609</v>
      </c>
      <c r="D108526" t="s">
        <v>290610</v>
      </c>
      <c r="E108526" t="s">
        <v>10</v>
      </c>
    </row>
    <row r="108527" spans="1:5" x14ac:dyDescent="0.25">
      <c r="A108527">
        <v>497915</v>
      </c>
      <c r="B108527" t="s">
        <v>290611</v>
      </c>
      <c r="C108527" t="s">
        <v>20888</v>
      </c>
      <c r="D108527" t="s">
        <v>290612</v>
      </c>
    </row>
    <row r="108528" spans="1:5" x14ac:dyDescent="0.25">
      <c r="A108528">
        <v>497936</v>
      </c>
      <c r="B108528" t="s">
        <v>290613</v>
      </c>
      <c r="D108528" t="s">
        <v>290614</v>
      </c>
    </row>
    <row r="108529" spans="1:5" x14ac:dyDescent="0.25">
      <c r="A108529">
        <v>497939</v>
      </c>
      <c r="B108529" t="s">
        <v>290615</v>
      </c>
      <c r="C108529" t="s">
        <v>290616</v>
      </c>
      <c r="D108529" t="s">
        <v>290617</v>
      </c>
      <c r="E108529" t="s">
        <v>290618</v>
      </c>
    </row>
    <row r="108530" spans="1:5" x14ac:dyDescent="0.25">
      <c r="A108530">
        <v>497954</v>
      </c>
      <c r="B108530" t="s">
        <v>290619</v>
      </c>
      <c r="D108530" t="s">
        <v>290620</v>
      </c>
      <c r="E108530" t="s">
        <v>10</v>
      </c>
    </row>
    <row r="108531" spans="1:5" x14ac:dyDescent="0.25">
      <c r="A108531">
        <v>497969</v>
      </c>
      <c r="B108531" t="s">
        <v>290621</v>
      </c>
      <c r="C108531" t="s">
        <v>290622</v>
      </c>
      <c r="D108531" t="s">
        <v>290623</v>
      </c>
      <c r="E108531" t="s">
        <v>10</v>
      </c>
    </row>
    <row r="108532" spans="1:5" x14ac:dyDescent="0.25">
      <c r="A108532">
        <v>497973</v>
      </c>
      <c r="B108532" t="s">
        <v>290624</v>
      </c>
      <c r="C108532" t="s">
        <v>290625</v>
      </c>
      <c r="D108532" t="s">
        <v>290626</v>
      </c>
      <c r="E108532" t="s">
        <v>290627</v>
      </c>
    </row>
    <row r="108533" spans="1:5" x14ac:dyDescent="0.25">
      <c r="A108533">
        <v>497998</v>
      </c>
      <c r="B108533" t="s">
        <v>290628</v>
      </c>
      <c r="C108533" t="s">
        <v>290629</v>
      </c>
      <c r="D108533" t="s">
        <v>290630</v>
      </c>
      <c r="E108533" t="s">
        <v>10</v>
      </c>
    </row>
    <row r="108534" spans="1:5" x14ac:dyDescent="0.25">
      <c r="A108534">
        <v>498005</v>
      </c>
      <c r="B108534" t="s">
        <v>290631</v>
      </c>
      <c r="C108534" t="s">
        <v>290632</v>
      </c>
      <c r="D108534" t="s">
        <v>290633</v>
      </c>
      <c r="E108534" t="s">
        <v>290634</v>
      </c>
    </row>
    <row r="108535" spans="1:5" x14ac:dyDescent="0.25">
      <c r="A108535">
        <v>498006</v>
      </c>
      <c r="B108535" t="s">
        <v>290635</v>
      </c>
      <c r="C108535" t="s">
        <v>290636</v>
      </c>
      <c r="D108535" t="s">
        <v>290637</v>
      </c>
      <c r="E108535" t="s">
        <v>10</v>
      </c>
    </row>
    <row r="108536" spans="1:5" x14ac:dyDescent="0.25">
      <c r="A108536">
        <v>498008</v>
      </c>
      <c r="B108536" t="s">
        <v>290638</v>
      </c>
      <c r="D108536" t="s">
        <v>290639</v>
      </c>
    </row>
    <row r="108537" spans="1:5" x14ac:dyDescent="0.25">
      <c r="A108537">
        <v>498024</v>
      </c>
      <c r="B108537" t="s">
        <v>290640</v>
      </c>
      <c r="D108537" t="s">
        <v>290641</v>
      </c>
      <c r="E108537" t="s">
        <v>10</v>
      </c>
    </row>
    <row r="108538" spans="1:5" x14ac:dyDescent="0.25">
      <c r="A108538">
        <v>498033</v>
      </c>
      <c r="B108538" t="s">
        <v>290642</v>
      </c>
      <c r="D108538" t="s">
        <v>290643</v>
      </c>
      <c r="E108538" t="s">
        <v>881</v>
      </c>
    </row>
    <row r="108539" spans="1:5" x14ac:dyDescent="0.25">
      <c r="A108539">
        <v>498034</v>
      </c>
      <c r="B108539" t="s">
        <v>290644</v>
      </c>
      <c r="D108539" t="s">
        <v>290645</v>
      </c>
      <c r="E108539" t="s">
        <v>290646</v>
      </c>
    </row>
    <row r="108540" spans="1:5" x14ac:dyDescent="0.25">
      <c r="A108540">
        <v>498086</v>
      </c>
      <c r="B108540" t="s">
        <v>290647</v>
      </c>
      <c r="D108540" t="s">
        <v>290648</v>
      </c>
      <c r="E108540" t="s">
        <v>10</v>
      </c>
    </row>
    <row r="108541" spans="1:5" x14ac:dyDescent="0.25">
      <c r="A108541">
        <v>498104</v>
      </c>
      <c r="B108541" t="s">
        <v>290649</v>
      </c>
      <c r="C108541" t="s">
        <v>221152</v>
      </c>
      <c r="D108541" t="s">
        <v>290650</v>
      </c>
      <c r="E108541" t="s">
        <v>290651</v>
      </c>
    </row>
    <row r="108542" spans="1:5" x14ac:dyDescent="0.25">
      <c r="A108542">
        <v>498128</v>
      </c>
      <c r="B108542" t="s">
        <v>290652</v>
      </c>
      <c r="C108542" t="s">
        <v>290653</v>
      </c>
      <c r="D108542" t="s">
        <v>290654</v>
      </c>
    </row>
    <row r="108543" spans="1:5" x14ac:dyDescent="0.25">
      <c r="A108543">
        <v>498140</v>
      </c>
      <c r="B108543" t="s">
        <v>290655</v>
      </c>
      <c r="D108543" t="s">
        <v>290656</v>
      </c>
      <c r="E108543" t="s">
        <v>290657</v>
      </c>
    </row>
    <row r="108544" spans="1:5" x14ac:dyDescent="0.25">
      <c r="A108544">
        <v>498146</v>
      </c>
      <c r="B108544" t="s">
        <v>290658</v>
      </c>
      <c r="C108544" t="s">
        <v>63805</v>
      </c>
      <c r="D108544" t="s">
        <v>290659</v>
      </c>
      <c r="E108544" t="s">
        <v>290660</v>
      </c>
    </row>
    <row r="108545" spans="1:5" x14ac:dyDescent="0.25">
      <c r="A108545">
        <v>498148</v>
      </c>
      <c r="B108545" t="s">
        <v>290661</v>
      </c>
      <c r="C108545" t="s">
        <v>79535</v>
      </c>
      <c r="D108545" t="s">
        <v>290662</v>
      </c>
    </row>
    <row r="108546" spans="1:5" x14ac:dyDescent="0.25">
      <c r="A108546">
        <v>498154</v>
      </c>
      <c r="B108546" t="s">
        <v>290663</v>
      </c>
      <c r="D108546" t="s">
        <v>290664</v>
      </c>
    </row>
    <row r="108547" spans="1:5" x14ac:dyDescent="0.25">
      <c r="A108547">
        <v>498160</v>
      </c>
      <c r="B108547" t="s">
        <v>290665</v>
      </c>
      <c r="C108547" t="s">
        <v>61079</v>
      </c>
      <c r="D108547" t="s">
        <v>290666</v>
      </c>
      <c r="E108547" t="s">
        <v>10</v>
      </c>
    </row>
    <row r="108548" spans="1:5" x14ac:dyDescent="0.25">
      <c r="A108548">
        <v>498168</v>
      </c>
      <c r="B108548" t="s">
        <v>290667</v>
      </c>
      <c r="C108548" t="s">
        <v>290668</v>
      </c>
      <c r="D108548" t="s">
        <v>290669</v>
      </c>
      <c r="E108548" t="s">
        <v>290670</v>
      </c>
    </row>
    <row r="108549" spans="1:5" x14ac:dyDescent="0.25">
      <c r="A108549">
        <v>498170</v>
      </c>
      <c r="B108549" t="s">
        <v>290671</v>
      </c>
      <c r="D108549" t="s">
        <v>290672</v>
      </c>
      <c r="E108549" t="s">
        <v>290673</v>
      </c>
    </row>
    <row r="108550" spans="1:5" x14ac:dyDescent="0.25">
      <c r="A108550">
        <v>498193</v>
      </c>
      <c r="B108550" t="s">
        <v>290674</v>
      </c>
      <c r="C108550" t="s">
        <v>290675</v>
      </c>
      <c r="D108550" t="s">
        <v>290676</v>
      </c>
    </row>
    <row r="108551" spans="1:5" x14ac:dyDescent="0.25">
      <c r="A108551">
        <v>498198</v>
      </c>
      <c r="B108551" t="s">
        <v>290677</v>
      </c>
      <c r="D108551" t="s">
        <v>290678</v>
      </c>
      <c r="E108551" t="s">
        <v>290679</v>
      </c>
    </row>
    <row r="108552" spans="1:5" x14ac:dyDescent="0.25">
      <c r="A108552">
        <v>498200</v>
      </c>
      <c r="B108552" t="s">
        <v>290680</v>
      </c>
      <c r="D108552" t="s">
        <v>290681</v>
      </c>
    </row>
    <row r="108553" spans="1:5" x14ac:dyDescent="0.25">
      <c r="A108553">
        <v>498206</v>
      </c>
      <c r="B108553" t="s">
        <v>290682</v>
      </c>
      <c r="C108553" t="s">
        <v>1441</v>
      </c>
      <c r="D108553" t="s">
        <v>290683</v>
      </c>
    </row>
    <row r="108554" spans="1:5" x14ac:dyDescent="0.25">
      <c r="A108554">
        <v>498221</v>
      </c>
      <c r="B108554" t="s">
        <v>290684</v>
      </c>
      <c r="D108554" t="s">
        <v>290685</v>
      </c>
    </row>
    <row r="108555" spans="1:5" x14ac:dyDescent="0.25">
      <c r="A108555">
        <v>498234</v>
      </c>
      <c r="B108555" t="s">
        <v>290686</v>
      </c>
      <c r="C108555" t="s">
        <v>290687</v>
      </c>
      <c r="D108555" t="s">
        <v>290688</v>
      </c>
      <c r="E108555" t="s">
        <v>290689</v>
      </c>
    </row>
    <row r="108556" spans="1:5" x14ac:dyDescent="0.25">
      <c r="A108556">
        <v>498237</v>
      </c>
      <c r="B108556" t="s">
        <v>290690</v>
      </c>
      <c r="C108556" t="s">
        <v>290691</v>
      </c>
      <c r="D108556" t="s">
        <v>290692</v>
      </c>
    </row>
    <row r="108557" spans="1:5" x14ac:dyDescent="0.25">
      <c r="A108557">
        <v>498240</v>
      </c>
      <c r="B108557" t="s">
        <v>290693</v>
      </c>
      <c r="D108557" t="s">
        <v>290694</v>
      </c>
      <c r="E108557" t="s">
        <v>290695</v>
      </c>
    </row>
    <row r="108558" spans="1:5" x14ac:dyDescent="0.25">
      <c r="A108558">
        <v>498275</v>
      </c>
      <c r="B108558" t="s">
        <v>290696</v>
      </c>
      <c r="D108558" t="s">
        <v>290697</v>
      </c>
    </row>
    <row r="108559" spans="1:5" x14ac:dyDescent="0.25">
      <c r="A108559">
        <v>498280</v>
      </c>
      <c r="B108559" t="s">
        <v>290698</v>
      </c>
      <c r="D108559" t="s">
        <v>290699</v>
      </c>
    </row>
    <row r="108560" spans="1:5" x14ac:dyDescent="0.25">
      <c r="A108560">
        <v>498283</v>
      </c>
      <c r="B108560" t="s">
        <v>290700</v>
      </c>
      <c r="D108560" t="s">
        <v>290701</v>
      </c>
    </row>
    <row r="108561" spans="1:5" x14ac:dyDescent="0.25">
      <c r="A108561">
        <v>498284</v>
      </c>
      <c r="B108561" t="s">
        <v>290702</v>
      </c>
      <c r="D108561" t="s">
        <v>290703</v>
      </c>
      <c r="E108561" t="s">
        <v>10</v>
      </c>
    </row>
    <row r="108562" spans="1:5" x14ac:dyDescent="0.25">
      <c r="A108562">
        <v>498285</v>
      </c>
      <c r="B108562" t="s">
        <v>290704</v>
      </c>
      <c r="C108562" t="s">
        <v>290705</v>
      </c>
      <c r="D108562" t="s">
        <v>290706</v>
      </c>
    </row>
    <row r="108563" spans="1:5" x14ac:dyDescent="0.25">
      <c r="A108563">
        <v>498289</v>
      </c>
      <c r="B108563" t="s">
        <v>290707</v>
      </c>
      <c r="C108563" t="s">
        <v>290708</v>
      </c>
      <c r="D108563" t="s">
        <v>290709</v>
      </c>
      <c r="E108563" t="s">
        <v>290710</v>
      </c>
    </row>
    <row r="108564" spans="1:5" x14ac:dyDescent="0.25">
      <c r="A108564">
        <v>498298</v>
      </c>
      <c r="B108564" t="s">
        <v>290711</v>
      </c>
      <c r="D108564" t="s">
        <v>290712</v>
      </c>
      <c r="E108564" t="s">
        <v>290713</v>
      </c>
    </row>
    <row r="108565" spans="1:5" x14ac:dyDescent="0.25">
      <c r="A108565">
        <v>498301</v>
      </c>
      <c r="B108565" t="s">
        <v>290714</v>
      </c>
      <c r="D108565" t="s">
        <v>290715</v>
      </c>
    </row>
    <row r="108566" spans="1:5" x14ac:dyDescent="0.25">
      <c r="A108566">
        <v>498307</v>
      </c>
      <c r="B108566" t="s">
        <v>290716</v>
      </c>
      <c r="D108566" t="s">
        <v>290717</v>
      </c>
    </row>
    <row r="108567" spans="1:5" x14ac:dyDescent="0.25">
      <c r="A108567">
        <v>498310</v>
      </c>
      <c r="B108567" t="s">
        <v>290718</v>
      </c>
      <c r="D108567" t="s">
        <v>290719</v>
      </c>
    </row>
    <row r="108568" spans="1:5" x14ac:dyDescent="0.25">
      <c r="A108568">
        <v>498323</v>
      </c>
      <c r="B108568" t="s">
        <v>290720</v>
      </c>
      <c r="D108568" t="s">
        <v>290721</v>
      </c>
    </row>
    <row r="108569" spans="1:5" x14ac:dyDescent="0.25">
      <c r="A108569">
        <v>498335</v>
      </c>
      <c r="B108569" t="s">
        <v>290722</v>
      </c>
      <c r="D108569" t="s">
        <v>290723</v>
      </c>
      <c r="E108569" t="s">
        <v>290724</v>
      </c>
    </row>
    <row r="108570" spans="1:5" x14ac:dyDescent="0.25">
      <c r="A108570">
        <v>498342</v>
      </c>
      <c r="B108570" t="s">
        <v>290725</v>
      </c>
      <c r="C108570" t="s">
        <v>290726</v>
      </c>
      <c r="D108570" t="s">
        <v>290727</v>
      </c>
      <c r="E108570" t="s">
        <v>10</v>
      </c>
    </row>
    <row r="108571" spans="1:5" x14ac:dyDescent="0.25">
      <c r="A108571">
        <v>498343</v>
      </c>
      <c r="B108571" t="s">
        <v>290728</v>
      </c>
      <c r="C108571" t="s">
        <v>193823</v>
      </c>
      <c r="D108571" t="s">
        <v>290729</v>
      </c>
      <c r="E108571" t="s">
        <v>290730</v>
      </c>
    </row>
    <row r="108572" spans="1:5" x14ac:dyDescent="0.25">
      <c r="A108572">
        <v>498344</v>
      </c>
      <c r="B108572" t="s">
        <v>290731</v>
      </c>
      <c r="C108572" t="s">
        <v>181814</v>
      </c>
      <c r="D108572" t="s">
        <v>290732</v>
      </c>
      <c r="E108572" t="s">
        <v>10</v>
      </c>
    </row>
    <row r="108573" spans="1:5" x14ac:dyDescent="0.25">
      <c r="A108573">
        <v>498349</v>
      </c>
      <c r="B108573" t="s">
        <v>290733</v>
      </c>
      <c r="D108573" t="s">
        <v>290734</v>
      </c>
      <c r="E108573" t="s">
        <v>290735</v>
      </c>
    </row>
    <row r="108574" spans="1:5" x14ac:dyDescent="0.25">
      <c r="A108574">
        <v>498355</v>
      </c>
      <c r="B108574" t="s">
        <v>290736</v>
      </c>
      <c r="C108574" t="s">
        <v>290737</v>
      </c>
      <c r="D108574" t="s">
        <v>290738</v>
      </c>
      <c r="E108574" t="s">
        <v>290739</v>
      </c>
    </row>
    <row r="108575" spans="1:5" x14ac:dyDescent="0.25">
      <c r="A108575">
        <v>498361</v>
      </c>
      <c r="B108575" t="s">
        <v>290740</v>
      </c>
      <c r="C108575" t="s">
        <v>290741</v>
      </c>
      <c r="D108575" t="s">
        <v>290742</v>
      </c>
      <c r="E108575" t="s">
        <v>290743</v>
      </c>
    </row>
    <row r="108576" spans="1:5" x14ac:dyDescent="0.25">
      <c r="A108576">
        <v>498368</v>
      </c>
      <c r="B108576" t="s">
        <v>290744</v>
      </c>
      <c r="D108576" t="s">
        <v>290745</v>
      </c>
      <c r="E108576" t="s">
        <v>290746</v>
      </c>
    </row>
    <row r="108577" spans="1:5" x14ac:dyDescent="0.25">
      <c r="A108577">
        <v>498388</v>
      </c>
      <c r="B108577" t="s">
        <v>290747</v>
      </c>
      <c r="C108577" t="s">
        <v>290748</v>
      </c>
      <c r="D108577" t="s">
        <v>290749</v>
      </c>
      <c r="E108577" t="s">
        <v>290750</v>
      </c>
    </row>
    <row r="108578" spans="1:5" x14ac:dyDescent="0.25">
      <c r="A108578">
        <v>498398</v>
      </c>
      <c r="B108578" t="s">
        <v>290751</v>
      </c>
      <c r="C108578" t="s">
        <v>4790</v>
      </c>
      <c r="D108578" t="s">
        <v>290752</v>
      </c>
    </row>
    <row r="108579" spans="1:5" x14ac:dyDescent="0.25">
      <c r="A108579">
        <v>498400</v>
      </c>
      <c r="B108579" t="s">
        <v>290753</v>
      </c>
      <c r="D108579" t="s">
        <v>290754</v>
      </c>
    </row>
    <row r="108580" spans="1:5" x14ac:dyDescent="0.25">
      <c r="A108580">
        <v>498408</v>
      </c>
      <c r="B108580" t="s">
        <v>290755</v>
      </c>
      <c r="D108580" t="s">
        <v>290756</v>
      </c>
    </row>
    <row r="108581" spans="1:5" x14ac:dyDescent="0.25">
      <c r="A108581">
        <v>498415</v>
      </c>
      <c r="B108581" t="s">
        <v>290757</v>
      </c>
      <c r="C108581" t="s">
        <v>59172</v>
      </c>
      <c r="D108581" t="s">
        <v>290758</v>
      </c>
      <c r="E108581" t="s">
        <v>10</v>
      </c>
    </row>
    <row r="108582" spans="1:5" x14ac:dyDescent="0.25">
      <c r="A108582">
        <v>498418</v>
      </c>
      <c r="B108582" t="s">
        <v>290759</v>
      </c>
      <c r="D108582" t="s">
        <v>290760</v>
      </c>
    </row>
    <row r="108583" spans="1:5" x14ac:dyDescent="0.25">
      <c r="A108583">
        <v>498432</v>
      </c>
      <c r="B108583" t="s">
        <v>290761</v>
      </c>
      <c r="D108583" t="s">
        <v>290762</v>
      </c>
      <c r="E108583" t="s">
        <v>10</v>
      </c>
    </row>
    <row r="108584" spans="1:5" x14ac:dyDescent="0.25">
      <c r="A108584">
        <v>498433</v>
      </c>
      <c r="B108584" t="s">
        <v>290763</v>
      </c>
      <c r="D108584" t="s">
        <v>290764</v>
      </c>
      <c r="E108584" t="s">
        <v>10</v>
      </c>
    </row>
    <row r="108585" spans="1:5" x14ac:dyDescent="0.25">
      <c r="A108585">
        <v>498455</v>
      </c>
      <c r="B108585" t="s">
        <v>290765</v>
      </c>
      <c r="C108585" t="s">
        <v>290766</v>
      </c>
      <c r="D108585" t="s">
        <v>290767</v>
      </c>
    </row>
    <row r="108586" spans="1:5" x14ac:dyDescent="0.25">
      <c r="A108586">
        <v>498456</v>
      </c>
      <c r="B108586" t="s">
        <v>290768</v>
      </c>
      <c r="C108586" t="s">
        <v>68880</v>
      </c>
      <c r="D108586" t="s">
        <v>290769</v>
      </c>
    </row>
    <row r="108587" spans="1:5" x14ac:dyDescent="0.25">
      <c r="A108587">
        <v>498463</v>
      </c>
      <c r="B108587" t="s">
        <v>290770</v>
      </c>
      <c r="D108587" t="s">
        <v>290771</v>
      </c>
      <c r="E108587" t="s">
        <v>290772</v>
      </c>
    </row>
    <row r="108588" spans="1:5" x14ac:dyDescent="0.25">
      <c r="A108588">
        <v>498465</v>
      </c>
      <c r="B108588" t="s">
        <v>290773</v>
      </c>
      <c r="D108588" t="s">
        <v>290774</v>
      </c>
    </row>
    <row r="108589" spans="1:5" x14ac:dyDescent="0.25">
      <c r="A108589">
        <v>498469</v>
      </c>
      <c r="B108589" t="s">
        <v>290775</v>
      </c>
      <c r="C108589" t="s">
        <v>290776</v>
      </c>
      <c r="D108589" t="s">
        <v>290777</v>
      </c>
    </row>
    <row r="108590" spans="1:5" x14ac:dyDescent="0.25">
      <c r="A108590">
        <v>498471</v>
      </c>
      <c r="B108590" t="s">
        <v>290778</v>
      </c>
      <c r="D108590" t="s">
        <v>290779</v>
      </c>
    </row>
    <row r="108591" spans="1:5" x14ac:dyDescent="0.25">
      <c r="A108591">
        <v>498472</v>
      </c>
      <c r="B108591" t="s">
        <v>290780</v>
      </c>
      <c r="D108591" t="s">
        <v>290781</v>
      </c>
      <c r="E108591" t="s">
        <v>290782</v>
      </c>
    </row>
    <row r="108592" spans="1:5" x14ac:dyDescent="0.25">
      <c r="A108592">
        <v>498482</v>
      </c>
      <c r="B108592" t="s">
        <v>290783</v>
      </c>
      <c r="C108592" t="s">
        <v>22783</v>
      </c>
      <c r="D108592" t="s">
        <v>290784</v>
      </c>
      <c r="E108592" t="s">
        <v>10</v>
      </c>
    </row>
    <row r="108593" spans="1:5" x14ac:dyDescent="0.25">
      <c r="A108593">
        <v>498488</v>
      </c>
      <c r="B108593" t="s">
        <v>290785</v>
      </c>
      <c r="D108593" t="s">
        <v>290786</v>
      </c>
      <c r="E108593" t="s">
        <v>116464</v>
      </c>
    </row>
    <row r="108594" spans="1:5" x14ac:dyDescent="0.25">
      <c r="A108594">
        <v>498491</v>
      </c>
      <c r="B108594" t="s">
        <v>290787</v>
      </c>
      <c r="C108594" t="s">
        <v>99381</v>
      </c>
      <c r="D108594" t="s">
        <v>290788</v>
      </c>
    </row>
    <row r="108595" spans="1:5" x14ac:dyDescent="0.25">
      <c r="A108595">
        <v>498492</v>
      </c>
      <c r="B108595" t="s">
        <v>290789</v>
      </c>
      <c r="C108595" t="s">
        <v>191355</v>
      </c>
      <c r="D108595" t="s">
        <v>290790</v>
      </c>
      <c r="E108595" t="s">
        <v>290791</v>
      </c>
    </row>
    <row r="108596" spans="1:5" x14ac:dyDescent="0.25">
      <c r="A108596">
        <v>498510</v>
      </c>
      <c r="B108596" t="s">
        <v>290792</v>
      </c>
      <c r="D108596" t="s">
        <v>290793</v>
      </c>
    </row>
    <row r="108597" spans="1:5" x14ac:dyDescent="0.25">
      <c r="A108597">
        <v>498511</v>
      </c>
      <c r="B108597" t="s">
        <v>290794</v>
      </c>
      <c r="C108597" t="s">
        <v>290795</v>
      </c>
      <c r="D108597" t="s">
        <v>290796</v>
      </c>
    </row>
    <row r="108598" spans="1:5" x14ac:dyDescent="0.25">
      <c r="A108598">
        <v>498513</v>
      </c>
      <c r="B108598" t="s">
        <v>290797</v>
      </c>
      <c r="D108598" t="s">
        <v>290798</v>
      </c>
      <c r="E108598" t="s">
        <v>290799</v>
      </c>
    </row>
    <row r="108599" spans="1:5" x14ac:dyDescent="0.25">
      <c r="A108599">
        <v>498520</v>
      </c>
      <c r="B108599" t="s">
        <v>290800</v>
      </c>
      <c r="C108599" t="s">
        <v>9122</v>
      </c>
      <c r="D108599" t="s">
        <v>290801</v>
      </c>
    </row>
    <row r="108600" spans="1:5" x14ac:dyDescent="0.25">
      <c r="A108600">
        <v>498538</v>
      </c>
      <c r="B108600" t="s">
        <v>290802</v>
      </c>
      <c r="C108600" t="s">
        <v>290803</v>
      </c>
      <c r="D108600" t="s">
        <v>290804</v>
      </c>
    </row>
    <row r="108601" spans="1:5" x14ac:dyDescent="0.25">
      <c r="A108601">
        <v>498542</v>
      </c>
      <c r="B108601" t="s">
        <v>290805</v>
      </c>
      <c r="C108601" t="s">
        <v>196498</v>
      </c>
      <c r="D108601" t="s">
        <v>290806</v>
      </c>
    </row>
    <row r="108602" spans="1:5" x14ac:dyDescent="0.25">
      <c r="A108602">
        <v>498545</v>
      </c>
      <c r="B108602" t="s">
        <v>290807</v>
      </c>
      <c r="C108602" t="s">
        <v>290808</v>
      </c>
      <c r="D108602" t="s">
        <v>290809</v>
      </c>
      <c r="E108602" t="s">
        <v>290810</v>
      </c>
    </row>
    <row r="108603" spans="1:5" x14ac:dyDescent="0.25">
      <c r="A108603">
        <v>498552</v>
      </c>
      <c r="B108603" t="s">
        <v>290811</v>
      </c>
      <c r="C108603" t="s">
        <v>265344</v>
      </c>
      <c r="D108603" t="s">
        <v>290812</v>
      </c>
      <c r="E108603" t="s">
        <v>290813</v>
      </c>
    </row>
    <row r="108604" spans="1:5" x14ac:dyDescent="0.25">
      <c r="A108604">
        <v>498572</v>
      </c>
      <c r="B108604" t="s">
        <v>290814</v>
      </c>
      <c r="D108604" t="s">
        <v>290815</v>
      </c>
    </row>
    <row r="108605" spans="1:5" x14ac:dyDescent="0.25">
      <c r="A108605">
        <v>498577</v>
      </c>
      <c r="B108605" t="s">
        <v>290816</v>
      </c>
      <c r="C108605" t="s">
        <v>290817</v>
      </c>
      <c r="D108605" t="s">
        <v>290818</v>
      </c>
      <c r="E108605" t="s">
        <v>10</v>
      </c>
    </row>
    <row r="108606" spans="1:5" x14ac:dyDescent="0.25">
      <c r="A108606">
        <v>498578</v>
      </c>
      <c r="B108606" t="s">
        <v>290819</v>
      </c>
      <c r="D108606" t="s">
        <v>290820</v>
      </c>
    </row>
    <row r="108607" spans="1:5" x14ac:dyDescent="0.25">
      <c r="A108607">
        <v>498591</v>
      </c>
      <c r="B108607" t="s">
        <v>290821</v>
      </c>
      <c r="D108607" t="s">
        <v>290822</v>
      </c>
    </row>
    <row r="108608" spans="1:5" x14ac:dyDescent="0.25">
      <c r="A108608">
        <v>498596</v>
      </c>
      <c r="B108608" t="s">
        <v>290823</v>
      </c>
      <c r="D108608" t="s">
        <v>290824</v>
      </c>
      <c r="E108608" t="s">
        <v>10</v>
      </c>
    </row>
    <row r="108609" spans="1:5" x14ac:dyDescent="0.25">
      <c r="A108609">
        <v>498597</v>
      </c>
      <c r="B108609" t="s">
        <v>290825</v>
      </c>
      <c r="D108609" t="s">
        <v>290826</v>
      </c>
      <c r="E108609" t="s">
        <v>10</v>
      </c>
    </row>
    <row r="108610" spans="1:5" x14ac:dyDescent="0.25">
      <c r="A108610">
        <v>498627</v>
      </c>
      <c r="B108610" t="s">
        <v>290827</v>
      </c>
      <c r="C108610" t="s">
        <v>249516</v>
      </c>
      <c r="D108610" t="s">
        <v>290828</v>
      </c>
      <c r="E108610" t="s">
        <v>10</v>
      </c>
    </row>
    <row r="108611" spans="1:5" x14ac:dyDescent="0.25">
      <c r="A108611">
        <v>498631</v>
      </c>
      <c r="B108611" t="s">
        <v>290829</v>
      </c>
      <c r="D108611" t="s">
        <v>290830</v>
      </c>
    </row>
    <row r="108612" spans="1:5" x14ac:dyDescent="0.25">
      <c r="A108612">
        <v>498636</v>
      </c>
      <c r="B108612" t="s">
        <v>290831</v>
      </c>
      <c r="D108612" t="s">
        <v>290832</v>
      </c>
    </row>
    <row r="108613" spans="1:5" x14ac:dyDescent="0.25">
      <c r="A108613">
        <v>498637</v>
      </c>
      <c r="B108613" t="s">
        <v>290833</v>
      </c>
      <c r="C108613" t="s">
        <v>290834</v>
      </c>
      <c r="D108613" t="s">
        <v>290835</v>
      </c>
    </row>
    <row r="108614" spans="1:5" x14ac:dyDescent="0.25">
      <c r="A108614">
        <v>498644</v>
      </c>
      <c r="B108614" t="s">
        <v>290836</v>
      </c>
      <c r="C108614" t="s">
        <v>290837</v>
      </c>
      <c r="D108614" t="s">
        <v>290838</v>
      </c>
    </row>
    <row r="108615" spans="1:5" x14ac:dyDescent="0.25">
      <c r="A108615">
        <v>498649</v>
      </c>
      <c r="B108615" t="s">
        <v>290839</v>
      </c>
      <c r="C108615" t="s">
        <v>16373</v>
      </c>
      <c r="D108615" t="s">
        <v>290840</v>
      </c>
      <c r="E108615" t="s">
        <v>113940</v>
      </c>
    </row>
    <row r="108616" spans="1:5" x14ac:dyDescent="0.25">
      <c r="A108616">
        <v>498651</v>
      </c>
      <c r="B108616" t="s">
        <v>290841</v>
      </c>
      <c r="D108616" t="s">
        <v>290842</v>
      </c>
    </row>
    <row r="108617" spans="1:5" x14ac:dyDescent="0.25">
      <c r="A108617">
        <v>498662</v>
      </c>
      <c r="B108617" t="s">
        <v>290843</v>
      </c>
      <c r="D108617" t="s">
        <v>290844</v>
      </c>
      <c r="E108617" t="s">
        <v>290845</v>
      </c>
    </row>
    <row r="108618" spans="1:5" x14ac:dyDescent="0.25">
      <c r="A108618">
        <v>498672</v>
      </c>
      <c r="B108618" t="s">
        <v>290846</v>
      </c>
      <c r="C108618" t="s">
        <v>290847</v>
      </c>
      <c r="D108618" t="s">
        <v>290848</v>
      </c>
    </row>
    <row r="108619" spans="1:5" x14ac:dyDescent="0.25">
      <c r="A108619">
        <v>498673</v>
      </c>
      <c r="B108619" t="s">
        <v>290849</v>
      </c>
      <c r="D108619" t="s">
        <v>290850</v>
      </c>
    </row>
    <row r="108620" spans="1:5" x14ac:dyDescent="0.25">
      <c r="A108620">
        <v>498674</v>
      </c>
      <c r="B108620" t="s">
        <v>290851</v>
      </c>
      <c r="C108620" t="s">
        <v>90948</v>
      </c>
      <c r="D108620" t="s">
        <v>290852</v>
      </c>
      <c r="E108620" t="s">
        <v>116464</v>
      </c>
    </row>
    <row r="108621" spans="1:5" x14ac:dyDescent="0.25">
      <c r="A108621">
        <v>498680</v>
      </c>
      <c r="B108621" t="s">
        <v>290853</v>
      </c>
      <c r="D108621" t="s">
        <v>290854</v>
      </c>
    </row>
    <row r="108622" spans="1:5" x14ac:dyDescent="0.25">
      <c r="A108622">
        <v>498700</v>
      </c>
      <c r="B108622" t="s">
        <v>290855</v>
      </c>
      <c r="D108622" t="s">
        <v>290856</v>
      </c>
    </row>
    <row r="108623" spans="1:5" x14ac:dyDescent="0.25">
      <c r="A108623">
        <v>498701</v>
      </c>
      <c r="B108623" t="s">
        <v>290857</v>
      </c>
      <c r="D108623" t="s">
        <v>290858</v>
      </c>
      <c r="E108623" t="s">
        <v>290859</v>
      </c>
    </row>
    <row r="108624" spans="1:5" x14ac:dyDescent="0.25">
      <c r="A108624">
        <v>498708</v>
      </c>
      <c r="B108624" t="s">
        <v>290860</v>
      </c>
      <c r="D108624" t="s">
        <v>290861</v>
      </c>
    </row>
    <row r="108625" spans="1:5" x14ac:dyDescent="0.25">
      <c r="A108625">
        <v>498720</v>
      </c>
      <c r="B108625" t="s">
        <v>290862</v>
      </c>
      <c r="D108625" t="s">
        <v>290863</v>
      </c>
    </row>
    <row r="108626" spans="1:5" x14ac:dyDescent="0.25">
      <c r="A108626">
        <v>498723</v>
      </c>
      <c r="B108626" t="s">
        <v>290864</v>
      </c>
      <c r="D108626" t="s">
        <v>290865</v>
      </c>
      <c r="E108626" t="s">
        <v>290866</v>
      </c>
    </row>
    <row r="108627" spans="1:5" x14ac:dyDescent="0.25">
      <c r="A108627">
        <v>498724</v>
      </c>
      <c r="B108627" t="s">
        <v>290867</v>
      </c>
      <c r="D108627" t="s">
        <v>290868</v>
      </c>
    </row>
    <row r="108628" spans="1:5" x14ac:dyDescent="0.25">
      <c r="A108628">
        <v>498733</v>
      </c>
      <c r="B108628" t="s">
        <v>290869</v>
      </c>
      <c r="D108628" t="s">
        <v>290870</v>
      </c>
    </row>
    <row r="108629" spans="1:5" x14ac:dyDescent="0.25">
      <c r="A108629">
        <v>498745</v>
      </c>
      <c r="B108629" t="s">
        <v>290871</v>
      </c>
      <c r="C108629" t="s">
        <v>290872</v>
      </c>
      <c r="D108629" t="s">
        <v>290873</v>
      </c>
    </row>
    <row r="108630" spans="1:5" x14ac:dyDescent="0.25">
      <c r="A108630">
        <v>498746</v>
      </c>
      <c r="B108630" t="s">
        <v>290874</v>
      </c>
      <c r="C108630" t="s">
        <v>290875</v>
      </c>
      <c r="D108630" t="s">
        <v>290876</v>
      </c>
    </row>
    <row r="108631" spans="1:5" x14ac:dyDescent="0.25">
      <c r="A108631">
        <v>498750</v>
      </c>
      <c r="B108631" t="s">
        <v>290877</v>
      </c>
      <c r="D108631" t="s">
        <v>290878</v>
      </c>
    </row>
    <row r="108632" spans="1:5" x14ac:dyDescent="0.25">
      <c r="A108632">
        <v>498759</v>
      </c>
      <c r="B108632" t="s">
        <v>290879</v>
      </c>
      <c r="C108632" t="s">
        <v>290880</v>
      </c>
      <c r="D108632" t="s">
        <v>290881</v>
      </c>
      <c r="E108632" t="s">
        <v>10</v>
      </c>
    </row>
    <row r="108633" spans="1:5" x14ac:dyDescent="0.25">
      <c r="A108633">
        <v>498761</v>
      </c>
      <c r="B108633" t="s">
        <v>290882</v>
      </c>
      <c r="D108633" t="s">
        <v>290883</v>
      </c>
      <c r="E108633" t="s">
        <v>10</v>
      </c>
    </row>
    <row r="108634" spans="1:5" x14ac:dyDescent="0.25">
      <c r="A108634">
        <v>498764</v>
      </c>
      <c r="B108634" t="s">
        <v>290884</v>
      </c>
      <c r="C108634" t="s">
        <v>290885</v>
      </c>
      <c r="D108634" t="s">
        <v>290886</v>
      </c>
      <c r="E108634" t="s">
        <v>290887</v>
      </c>
    </row>
    <row r="108635" spans="1:5" x14ac:dyDescent="0.25">
      <c r="A108635">
        <v>498767</v>
      </c>
      <c r="B108635" t="s">
        <v>290888</v>
      </c>
      <c r="D108635" t="s">
        <v>290889</v>
      </c>
      <c r="E108635" t="s">
        <v>290890</v>
      </c>
    </row>
    <row r="108636" spans="1:5" x14ac:dyDescent="0.25">
      <c r="A108636">
        <v>498769</v>
      </c>
      <c r="B108636" t="s">
        <v>290891</v>
      </c>
      <c r="C108636" t="s">
        <v>290892</v>
      </c>
      <c r="D108636" t="s">
        <v>290893</v>
      </c>
      <c r="E108636" t="s">
        <v>290894</v>
      </c>
    </row>
    <row r="108637" spans="1:5" x14ac:dyDescent="0.25">
      <c r="A108637">
        <v>498784</v>
      </c>
      <c r="B108637" t="s">
        <v>290895</v>
      </c>
      <c r="D108637" t="s">
        <v>290896</v>
      </c>
    </row>
    <row r="108638" spans="1:5" x14ac:dyDescent="0.25">
      <c r="A108638">
        <v>498786</v>
      </c>
      <c r="B108638" t="s">
        <v>290897</v>
      </c>
      <c r="D108638" t="s">
        <v>290898</v>
      </c>
      <c r="E108638" t="s">
        <v>290899</v>
      </c>
    </row>
    <row r="108639" spans="1:5" x14ac:dyDescent="0.25">
      <c r="A108639">
        <v>498794</v>
      </c>
      <c r="B108639" t="s">
        <v>290900</v>
      </c>
      <c r="D108639" t="s">
        <v>290901</v>
      </c>
      <c r="E108639" t="s">
        <v>10</v>
      </c>
    </row>
    <row r="108640" spans="1:5" x14ac:dyDescent="0.25">
      <c r="A108640">
        <v>498805</v>
      </c>
      <c r="B108640" t="s">
        <v>290902</v>
      </c>
      <c r="C108640" t="s">
        <v>290903</v>
      </c>
      <c r="D108640" t="s">
        <v>290904</v>
      </c>
      <c r="E108640" t="s">
        <v>290905</v>
      </c>
    </row>
    <row r="108641" spans="1:5" x14ac:dyDescent="0.25">
      <c r="A108641">
        <v>498812</v>
      </c>
      <c r="B108641" t="s">
        <v>290906</v>
      </c>
      <c r="D108641" t="s">
        <v>290907</v>
      </c>
      <c r="E108641" t="s">
        <v>10</v>
      </c>
    </row>
    <row r="108642" spans="1:5" x14ac:dyDescent="0.25">
      <c r="A108642">
        <v>498820</v>
      </c>
      <c r="B108642" t="s">
        <v>290908</v>
      </c>
      <c r="D108642" t="s">
        <v>290909</v>
      </c>
      <c r="E108642" t="s">
        <v>290910</v>
      </c>
    </row>
    <row r="108643" spans="1:5" x14ac:dyDescent="0.25">
      <c r="A108643">
        <v>498867</v>
      </c>
      <c r="B108643" t="s">
        <v>290911</v>
      </c>
      <c r="C108643" t="s">
        <v>290912</v>
      </c>
      <c r="D108643" t="s">
        <v>290913</v>
      </c>
      <c r="E108643" t="s">
        <v>290914</v>
      </c>
    </row>
    <row r="108644" spans="1:5" x14ac:dyDescent="0.25">
      <c r="A108644">
        <v>498883</v>
      </c>
      <c r="B108644" t="s">
        <v>290915</v>
      </c>
      <c r="C108644" t="s">
        <v>12628</v>
      </c>
      <c r="D108644" t="s">
        <v>290916</v>
      </c>
      <c r="E108644" t="s">
        <v>290917</v>
      </c>
    </row>
    <row r="108645" spans="1:5" x14ac:dyDescent="0.25">
      <c r="A108645">
        <v>498884</v>
      </c>
      <c r="B108645" t="s">
        <v>290918</v>
      </c>
      <c r="D108645" t="s">
        <v>290919</v>
      </c>
      <c r="E108645" t="s">
        <v>10</v>
      </c>
    </row>
    <row r="108646" spans="1:5" x14ac:dyDescent="0.25">
      <c r="A108646">
        <v>498903</v>
      </c>
      <c r="B108646" t="s">
        <v>290920</v>
      </c>
      <c r="D108646" t="s">
        <v>290921</v>
      </c>
      <c r="E108646" t="s">
        <v>290922</v>
      </c>
    </row>
    <row r="108647" spans="1:5" x14ac:dyDescent="0.25">
      <c r="A108647">
        <v>498908</v>
      </c>
      <c r="B108647" t="s">
        <v>290923</v>
      </c>
      <c r="C108647" t="s">
        <v>148504</v>
      </c>
      <c r="D108647" t="s">
        <v>290924</v>
      </c>
      <c r="E108647" t="s">
        <v>290925</v>
      </c>
    </row>
    <row r="108648" spans="1:5" x14ac:dyDescent="0.25">
      <c r="A108648">
        <v>498916</v>
      </c>
      <c r="B108648" t="s">
        <v>290926</v>
      </c>
      <c r="C108648" t="s">
        <v>26838</v>
      </c>
      <c r="D108648" t="s">
        <v>290927</v>
      </c>
      <c r="E108648" t="s">
        <v>290928</v>
      </c>
    </row>
    <row r="108649" spans="1:5" x14ac:dyDescent="0.25">
      <c r="A108649">
        <v>498923</v>
      </c>
      <c r="B108649" t="s">
        <v>290929</v>
      </c>
      <c r="C108649" t="s">
        <v>290930</v>
      </c>
      <c r="D108649" t="s">
        <v>290931</v>
      </c>
      <c r="E108649" t="s">
        <v>290932</v>
      </c>
    </row>
    <row r="108650" spans="1:5" x14ac:dyDescent="0.25">
      <c r="A108650">
        <v>498941</v>
      </c>
      <c r="B108650" t="s">
        <v>290933</v>
      </c>
      <c r="C108650" t="s">
        <v>290934</v>
      </c>
      <c r="D108650" t="s">
        <v>290935</v>
      </c>
      <c r="E108650" t="s">
        <v>10</v>
      </c>
    </row>
    <row r="108651" spans="1:5" x14ac:dyDescent="0.25">
      <c r="A108651">
        <v>498944</v>
      </c>
      <c r="B108651" t="s">
        <v>290936</v>
      </c>
      <c r="D108651" t="s">
        <v>290937</v>
      </c>
    </row>
    <row r="108652" spans="1:5" x14ac:dyDescent="0.25">
      <c r="A108652">
        <v>498951</v>
      </c>
      <c r="B108652" t="s">
        <v>290938</v>
      </c>
      <c r="C108652" t="s">
        <v>290939</v>
      </c>
      <c r="D108652" t="s">
        <v>290940</v>
      </c>
    </row>
    <row r="108653" spans="1:5" x14ac:dyDescent="0.25">
      <c r="A108653">
        <v>498956</v>
      </c>
      <c r="B108653" t="s">
        <v>290941</v>
      </c>
      <c r="D108653" t="s">
        <v>290942</v>
      </c>
    </row>
    <row r="108654" spans="1:5" x14ac:dyDescent="0.25">
      <c r="A108654">
        <v>498967</v>
      </c>
      <c r="B108654" t="s">
        <v>290943</v>
      </c>
      <c r="C108654" t="s">
        <v>58772</v>
      </c>
      <c r="D108654" t="s">
        <v>290944</v>
      </c>
    </row>
    <row r="108655" spans="1:5" x14ac:dyDescent="0.25">
      <c r="A108655">
        <v>498973</v>
      </c>
      <c r="B108655" t="s">
        <v>290945</v>
      </c>
      <c r="D108655" t="s">
        <v>290946</v>
      </c>
    </row>
    <row r="108656" spans="1:5" x14ac:dyDescent="0.25">
      <c r="A108656">
        <v>498975</v>
      </c>
      <c r="B108656" t="s">
        <v>290947</v>
      </c>
      <c r="C108656" t="s">
        <v>80920</v>
      </c>
      <c r="D108656" t="s">
        <v>290948</v>
      </c>
    </row>
    <row r="108657" spans="1:5" x14ac:dyDescent="0.25">
      <c r="A108657">
        <v>498976</v>
      </c>
      <c r="B108657" t="s">
        <v>290949</v>
      </c>
      <c r="C108657" t="s">
        <v>290950</v>
      </c>
      <c r="D108657" t="s">
        <v>290951</v>
      </c>
      <c r="E108657" t="s">
        <v>290952</v>
      </c>
    </row>
    <row r="108658" spans="1:5" x14ac:dyDescent="0.25">
      <c r="A108658">
        <v>498984</v>
      </c>
      <c r="B108658" t="s">
        <v>290953</v>
      </c>
      <c r="D108658" t="s">
        <v>290954</v>
      </c>
      <c r="E108658" t="s">
        <v>18426</v>
      </c>
    </row>
    <row r="108659" spans="1:5" x14ac:dyDescent="0.25">
      <c r="A108659">
        <v>499000</v>
      </c>
      <c r="B108659" t="s">
        <v>290955</v>
      </c>
      <c r="D108659" t="s">
        <v>290956</v>
      </c>
    </row>
    <row r="108660" spans="1:5" x14ac:dyDescent="0.25">
      <c r="A108660">
        <v>499009</v>
      </c>
      <c r="B108660" t="s">
        <v>290957</v>
      </c>
      <c r="D108660" t="s">
        <v>290958</v>
      </c>
      <c r="E108660" t="s">
        <v>290959</v>
      </c>
    </row>
    <row r="108661" spans="1:5" x14ac:dyDescent="0.25">
      <c r="A108661">
        <v>499013</v>
      </c>
      <c r="B108661" t="s">
        <v>290960</v>
      </c>
      <c r="D108661" t="s">
        <v>290961</v>
      </c>
      <c r="E108661" t="s">
        <v>10</v>
      </c>
    </row>
    <row r="108662" spans="1:5" x14ac:dyDescent="0.25">
      <c r="A108662">
        <v>499040</v>
      </c>
      <c r="B108662" t="s">
        <v>290962</v>
      </c>
      <c r="D108662" t="s">
        <v>290963</v>
      </c>
      <c r="E108662" t="s">
        <v>10</v>
      </c>
    </row>
    <row r="108663" spans="1:5" x14ac:dyDescent="0.25">
      <c r="A108663">
        <v>499048</v>
      </c>
      <c r="B108663" t="s">
        <v>290964</v>
      </c>
      <c r="C108663" t="s">
        <v>35817</v>
      </c>
      <c r="D108663" t="s">
        <v>290965</v>
      </c>
      <c r="E108663" t="s">
        <v>250850</v>
      </c>
    </row>
    <row r="108664" spans="1:5" x14ac:dyDescent="0.25">
      <c r="A108664">
        <v>499083</v>
      </c>
      <c r="B108664" t="s">
        <v>290966</v>
      </c>
      <c r="C108664" t="s">
        <v>290967</v>
      </c>
      <c r="D108664" t="s">
        <v>290968</v>
      </c>
    </row>
    <row r="108665" spans="1:5" x14ac:dyDescent="0.25">
      <c r="A108665">
        <v>499088</v>
      </c>
      <c r="B108665" t="s">
        <v>290969</v>
      </c>
      <c r="D108665" t="s">
        <v>290970</v>
      </c>
    </row>
    <row r="108666" spans="1:5" x14ac:dyDescent="0.25">
      <c r="A108666">
        <v>499091</v>
      </c>
      <c r="B108666" t="s">
        <v>290971</v>
      </c>
      <c r="D108666" t="s">
        <v>290972</v>
      </c>
      <c r="E108666" t="s">
        <v>290973</v>
      </c>
    </row>
    <row r="108667" spans="1:5" x14ac:dyDescent="0.25">
      <c r="A108667">
        <v>499112</v>
      </c>
      <c r="B108667" t="s">
        <v>290974</v>
      </c>
      <c r="C108667" t="s">
        <v>116145</v>
      </c>
      <c r="D108667" t="s">
        <v>290975</v>
      </c>
      <c r="E108667" t="s">
        <v>290976</v>
      </c>
    </row>
    <row r="108668" spans="1:5" x14ac:dyDescent="0.25">
      <c r="A108668">
        <v>499159</v>
      </c>
      <c r="B108668" t="s">
        <v>290977</v>
      </c>
      <c r="D108668" t="s">
        <v>290978</v>
      </c>
    </row>
    <row r="108669" spans="1:5" x14ac:dyDescent="0.25">
      <c r="A108669">
        <v>499161</v>
      </c>
      <c r="B108669" t="s">
        <v>290979</v>
      </c>
      <c r="D108669" t="s">
        <v>290980</v>
      </c>
    </row>
    <row r="108670" spans="1:5" x14ac:dyDescent="0.25">
      <c r="A108670">
        <v>499175</v>
      </c>
      <c r="B108670" t="s">
        <v>290981</v>
      </c>
      <c r="D108670" t="s">
        <v>290982</v>
      </c>
      <c r="E108670" t="s">
        <v>881</v>
      </c>
    </row>
    <row r="108671" spans="1:5" x14ac:dyDescent="0.25">
      <c r="A108671">
        <v>499180</v>
      </c>
      <c r="B108671" t="s">
        <v>290983</v>
      </c>
      <c r="C108671" t="s">
        <v>54718</v>
      </c>
      <c r="D108671" t="s">
        <v>290984</v>
      </c>
    </row>
    <row r="108672" spans="1:5" x14ac:dyDescent="0.25">
      <c r="A108672">
        <v>499181</v>
      </c>
      <c r="B108672" t="s">
        <v>290985</v>
      </c>
      <c r="D108672" t="s">
        <v>290986</v>
      </c>
    </row>
    <row r="108673" spans="1:5" x14ac:dyDescent="0.25">
      <c r="A108673">
        <v>499182</v>
      </c>
      <c r="B108673" t="s">
        <v>290987</v>
      </c>
      <c r="D108673" t="s">
        <v>290988</v>
      </c>
      <c r="E108673" t="s">
        <v>290989</v>
      </c>
    </row>
    <row r="108674" spans="1:5" x14ac:dyDescent="0.25">
      <c r="A108674">
        <v>499205</v>
      </c>
      <c r="B108674" t="s">
        <v>290990</v>
      </c>
      <c r="D108674" t="s">
        <v>290991</v>
      </c>
    </row>
    <row r="108675" spans="1:5" x14ac:dyDescent="0.25">
      <c r="A108675">
        <v>499219</v>
      </c>
      <c r="B108675" t="s">
        <v>290992</v>
      </c>
      <c r="D108675" t="s">
        <v>290993</v>
      </c>
    </row>
    <row r="108676" spans="1:5" x14ac:dyDescent="0.25">
      <c r="A108676">
        <v>499224</v>
      </c>
      <c r="B108676" t="s">
        <v>290994</v>
      </c>
      <c r="D108676" t="s">
        <v>290995</v>
      </c>
      <c r="E108676" t="s">
        <v>290996</v>
      </c>
    </row>
    <row r="108677" spans="1:5" x14ac:dyDescent="0.25">
      <c r="A108677">
        <v>499239</v>
      </c>
      <c r="B108677" t="s">
        <v>290997</v>
      </c>
      <c r="D108677" t="s">
        <v>290998</v>
      </c>
    </row>
    <row r="108678" spans="1:5" x14ac:dyDescent="0.25">
      <c r="A108678">
        <v>499257</v>
      </c>
      <c r="B108678" t="s">
        <v>290999</v>
      </c>
      <c r="C108678" t="s">
        <v>291000</v>
      </c>
      <c r="D108678" t="s">
        <v>291001</v>
      </c>
    </row>
    <row r="108679" spans="1:5" x14ac:dyDescent="0.25">
      <c r="A108679">
        <v>499276</v>
      </c>
      <c r="B108679" t="s">
        <v>291002</v>
      </c>
      <c r="C108679" t="s">
        <v>291003</v>
      </c>
      <c r="D108679" t="s">
        <v>291004</v>
      </c>
      <c r="E108679" t="s">
        <v>291005</v>
      </c>
    </row>
    <row r="108680" spans="1:5" x14ac:dyDescent="0.25">
      <c r="A108680">
        <v>499287</v>
      </c>
      <c r="B108680" t="s">
        <v>291006</v>
      </c>
      <c r="C108680" t="s">
        <v>291007</v>
      </c>
      <c r="D108680" t="s">
        <v>291008</v>
      </c>
    </row>
    <row r="108681" spans="1:5" x14ac:dyDescent="0.25">
      <c r="A108681">
        <v>499295</v>
      </c>
      <c r="B108681" t="s">
        <v>291009</v>
      </c>
      <c r="D108681" t="s">
        <v>291010</v>
      </c>
    </row>
    <row r="108682" spans="1:5" x14ac:dyDescent="0.25">
      <c r="A108682">
        <v>499306</v>
      </c>
      <c r="B108682" t="s">
        <v>291011</v>
      </c>
      <c r="C108682" t="s">
        <v>191505</v>
      </c>
      <c r="D108682" t="s">
        <v>291012</v>
      </c>
    </row>
    <row r="108683" spans="1:5" x14ac:dyDescent="0.25">
      <c r="A108683">
        <v>499310</v>
      </c>
      <c r="B108683" t="s">
        <v>291013</v>
      </c>
      <c r="C108683" t="s">
        <v>291014</v>
      </c>
      <c r="D108683" t="s">
        <v>291015</v>
      </c>
      <c r="E108683" t="s">
        <v>291016</v>
      </c>
    </row>
    <row r="108684" spans="1:5" x14ac:dyDescent="0.25">
      <c r="A108684">
        <v>499314</v>
      </c>
      <c r="B108684" t="s">
        <v>291017</v>
      </c>
      <c r="D108684" t="s">
        <v>291018</v>
      </c>
      <c r="E108684" t="s">
        <v>291019</v>
      </c>
    </row>
    <row r="108685" spans="1:5" x14ac:dyDescent="0.25">
      <c r="A108685">
        <v>499321</v>
      </c>
      <c r="B108685" t="s">
        <v>291020</v>
      </c>
      <c r="C108685" t="s">
        <v>291021</v>
      </c>
      <c r="D108685" t="s">
        <v>291022</v>
      </c>
    </row>
    <row r="108686" spans="1:5" x14ac:dyDescent="0.25">
      <c r="A108686">
        <v>499328</v>
      </c>
      <c r="B108686" t="s">
        <v>291023</v>
      </c>
      <c r="C108686" t="s">
        <v>291024</v>
      </c>
      <c r="D108686" t="s">
        <v>291025</v>
      </c>
      <c r="E108686" t="s">
        <v>291026</v>
      </c>
    </row>
    <row r="108687" spans="1:5" x14ac:dyDescent="0.25">
      <c r="A108687">
        <v>499340</v>
      </c>
      <c r="B108687" t="s">
        <v>291027</v>
      </c>
      <c r="D108687" t="s">
        <v>291028</v>
      </c>
      <c r="E108687" t="s">
        <v>291029</v>
      </c>
    </row>
    <row r="108688" spans="1:5" x14ac:dyDescent="0.25">
      <c r="A108688">
        <v>499345</v>
      </c>
      <c r="B108688" t="s">
        <v>291030</v>
      </c>
      <c r="D108688" t="s">
        <v>291031</v>
      </c>
    </row>
    <row r="108689" spans="1:5" x14ac:dyDescent="0.25">
      <c r="A108689">
        <v>499361</v>
      </c>
      <c r="B108689" t="s">
        <v>291032</v>
      </c>
      <c r="D108689" t="s">
        <v>291033</v>
      </c>
      <c r="E108689" t="s">
        <v>10</v>
      </c>
    </row>
    <row r="108690" spans="1:5" x14ac:dyDescent="0.25">
      <c r="A108690">
        <v>499362</v>
      </c>
      <c r="B108690" t="s">
        <v>291034</v>
      </c>
      <c r="D108690" t="s">
        <v>291035</v>
      </c>
    </row>
    <row r="108691" spans="1:5" x14ac:dyDescent="0.25">
      <c r="A108691">
        <v>499363</v>
      </c>
      <c r="B108691" t="s">
        <v>291036</v>
      </c>
      <c r="D108691" t="s">
        <v>291037</v>
      </c>
      <c r="E108691" t="s">
        <v>291038</v>
      </c>
    </row>
    <row r="108692" spans="1:5" x14ac:dyDescent="0.25">
      <c r="A108692">
        <v>499378</v>
      </c>
      <c r="B108692" t="s">
        <v>291039</v>
      </c>
      <c r="D108692" t="s">
        <v>291040</v>
      </c>
      <c r="E108692" t="s">
        <v>291041</v>
      </c>
    </row>
    <row r="108693" spans="1:5" x14ac:dyDescent="0.25">
      <c r="A108693">
        <v>499384</v>
      </c>
      <c r="B108693" t="s">
        <v>291042</v>
      </c>
      <c r="D108693" t="s">
        <v>291043</v>
      </c>
    </row>
    <row r="108694" spans="1:5" x14ac:dyDescent="0.25">
      <c r="A108694">
        <v>499391</v>
      </c>
      <c r="B108694" t="s">
        <v>291044</v>
      </c>
      <c r="D108694" t="s">
        <v>291045</v>
      </c>
      <c r="E108694" t="s">
        <v>291046</v>
      </c>
    </row>
    <row r="108695" spans="1:5" x14ac:dyDescent="0.25">
      <c r="A108695">
        <v>499398</v>
      </c>
      <c r="B108695" t="s">
        <v>291047</v>
      </c>
      <c r="C108695" t="s">
        <v>59860</v>
      </c>
      <c r="D108695" t="s">
        <v>291048</v>
      </c>
      <c r="E108695" t="s">
        <v>149052</v>
      </c>
    </row>
    <row r="108696" spans="1:5" x14ac:dyDescent="0.25">
      <c r="A108696">
        <v>499403</v>
      </c>
      <c r="B108696" t="s">
        <v>291049</v>
      </c>
      <c r="C108696" t="s">
        <v>25352</v>
      </c>
      <c r="D108696" t="s">
        <v>291050</v>
      </c>
      <c r="E108696" t="s">
        <v>10</v>
      </c>
    </row>
    <row r="108697" spans="1:5" x14ac:dyDescent="0.25">
      <c r="A108697">
        <v>499454</v>
      </c>
      <c r="B108697" t="s">
        <v>291051</v>
      </c>
      <c r="C108697" t="s">
        <v>291052</v>
      </c>
      <c r="D108697" t="s">
        <v>291053</v>
      </c>
    </row>
    <row r="108698" spans="1:5" x14ac:dyDescent="0.25">
      <c r="A108698">
        <v>499464</v>
      </c>
      <c r="B108698" t="s">
        <v>291054</v>
      </c>
      <c r="D108698" t="s">
        <v>291055</v>
      </c>
      <c r="E108698" t="s">
        <v>291056</v>
      </c>
    </row>
    <row r="108699" spans="1:5" x14ac:dyDescent="0.25">
      <c r="A108699">
        <v>499469</v>
      </c>
      <c r="B108699" t="s">
        <v>291057</v>
      </c>
      <c r="C108699" t="s">
        <v>291058</v>
      </c>
      <c r="D108699" t="s">
        <v>291059</v>
      </c>
      <c r="E108699" t="s">
        <v>10</v>
      </c>
    </row>
    <row r="108700" spans="1:5" x14ac:dyDescent="0.25">
      <c r="A108700">
        <v>499471</v>
      </c>
      <c r="B108700" t="s">
        <v>291060</v>
      </c>
      <c r="C108700" t="s">
        <v>284354</v>
      </c>
      <c r="D108700" t="s">
        <v>291061</v>
      </c>
      <c r="E108700" t="s">
        <v>10</v>
      </c>
    </row>
    <row r="108701" spans="1:5" x14ac:dyDescent="0.25">
      <c r="A108701">
        <v>499487</v>
      </c>
      <c r="B108701" t="s">
        <v>291062</v>
      </c>
      <c r="C108701" t="s">
        <v>79325</v>
      </c>
      <c r="D108701" t="s">
        <v>291063</v>
      </c>
      <c r="E108701" t="s">
        <v>10</v>
      </c>
    </row>
    <row r="108702" spans="1:5" x14ac:dyDescent="0.25">
      <c r="A108702">
        <v>499489</v>
      </c>
      <c r="B108702" t="s">
        <v>291064</v>
      </c>
      <c r="D108702" t="s">
        <v>291065</v>
      </c>
    </row>
    <row r="108703" spans="1:5" x14ac:dyDescent="0.25">
      <c r="A108703">
        <v>499491</v>
      </c>
      <c r="B108703" t="s">
        <v>291066</v>
      </c>
      <c r="D108703" t="s">
        <v>291067</v>
      </c>
      <c r="E108703" t="s">
        <v>291068</v>
      </c>
    </row>
    <row r="108704" spans="1:5" x14ac:dyDescent="0.25">
      <c r="A108704">
        <v>499492</v>
      </c>
      <c r="B108704" t="s">
        <v>291069</v>
      </c>
      <c r="D108704" t="s">
        <v>291070</v>
      </c>
      <c r="E108704" t="s">
        <v>10</v>
      </c>
    </row>
    <row r="108705" spans="1:5" x14ac:dyDescent="0.25">
      <c r="A108705">
        <v>499496</v>
      </c>
      <c r="B108705" t="s">
        <v>291071</v>
      </c>
      <c r="D108705" t="s">
        <v>291072</v>
      </c>
      <c r="E108705" t="s">
        <v>116464</v>
      </c>
    </row>
    <row r="108706" spans="1:5" x14ac:dyDescent="0.25">
      <c r="A108706">
        <v>499534</v>
      </c>
      <c r="B108706" t="s">
        <v>291073</v>
      </c>
      <c r="C108706" t="s">
        <v>10178</v>
      </c>
      <c r="D108706" t="s">
        <v>291074</v>
      </c>
    </row>
    <row r="108707" spans="1:5" x14ac:dyDescent="0.25">
      <c r="A108707">
        <v>499541</v>
      </c>
      <c r="B108707" t="s">
        <v>291075</v>
      </c>
      <c r="D108707" t="s">
        <v>291076</v>
      </c>
    </row>
    <row r="108708" spans="1:5" x14ac:dyDescent="0.25">
      <c r="A108708">
        <v>499545</v>
      </c>
      <c r="B108708" t="s">
        <v>291077</v>
      </c>
      <c r="C108708" t="s">
        <v>19922</v>
      </c>
      <c r="D108708" t="s">
        <v>291078</v>
      </c>
      <c r="E108708" t="s">
        <v>10</v>
      </c>
    </row>
    <row r="108709" spans="1:5" x14ac:dyDescent="0.25">
      <c r="A108709">
        <v>499550</v>
      </c>
      <c r="B108709" t="s">
        <v>291079</v>
      </c>
      <c r="C108709" t="s">
        <v>5597</v>
      </c>
      <c r="D108709" t="s">
        <v>291080</v>
      </c>
      <c r="E108709" t="s">
        <v>291081</v>
      </c>
    </row>
    <row r="108710" spans="1:5" x14ac:dyDescent="0.25">
      <c r="A108710">
        <v>499552</v>
      </c>
      <c r="B108710" t="s">
        <v>291082</v>
      </c>
      <c r="D108710" t="s">
        <v>291083</v>
      </c>
    </row>
    <row r="108711" spans="1:5" x14ac:dyDescent="0.25">
      <c r="A108711">
        <v>499564</v>
      </c>
      <c r="B108711" t="s">
        <v>291084</v>
      </c>
      <c r="C108711" t="s">
        <v>291085</v>
      </c>
      <c r="D108711" t="s">
        <v>291086</v>
      </c>
      <c r="E108711" t="s">
        <v>10</v>
      </c>
    </row>
    <row r="108712" spans="1:5" x14ac:dyDescent="0.25">
      <c r="A108712">
        <v>499567</v>
      </c>
      <c r="B108712" t="s">
        <v>291087</v>
      </c>
      <c r="C108712" t="s">
        <v>291088</v>
      </c>
      <c r="D108712" t="s">
        <v>291089</v>
      </c>
      <c r="E108712" t="s">
        <v>291090</v>
      </c>
    </row>
    <row r="108713" spans="1:5" x14ac:dyDescent="0.25">
      <c r="A108713">
        <v>499569</v>
      </c>
      <c r="B108713" t="s">
        <v>291091</v>
      </c>
      <c r="C108713" t="s">
        <v>124554</v>
      </c>
      <c r="D108713" t="s">
        <v>291092</v>
      </c>
    </row>
    <row r="108714" spans="1:5" x14ac:dyDescent="0.25">
      <c r="A108714">
        <v>499589</v>
      </c>
      <c r="B108714" t="s">
        <v>291093</v>
      </c>
      <c r="D108714" t="s">
        <v>291094</v>
      </c>
    </row>
    <row r="108715" spans="1:5" x14ac:dyDescent="0.25">
      <c r="A108715">
        <v>499597</v>
      </c>
      <c r="B108715" t="s">
        <v>291095</v>
      </c>
      <c r="D108715" t="s">
        <v>291096</v>
      </c>
      <c r="E108715" t="s">
        <v>116464</v>
      </c>
    </row>
    <row r="108716" spans="1:5" x14ac:dyDescent="0.25">
      <c r="A108716">
        <v>499601</v>
      </c>
      <c r="B108716" t="s">
        <v>291097</v>
      </c>
      <c r="D108716" t="s">
        <v>291098</v>
      </c>
    </row>
    <row r="108717" spans="1:5" x14ac:dyDescent="0.25">
      <c r="A108717">
        <v>499606</v>
      </c>
      <c r="B108717" t="s">
        <v>291099</v>
      </c>
      <c r="D108717" t="s">
        <v>291100</v>
      </c>
      <c r="E108717" t="s">
        <v>291101</v>
      </c>
    </row>
    <row r="108718" spans="1:5" x14ac:dyDescent="0.25">
      <c r="A108718">
        <v>499607</v>
      </c>
      <c r="B108718" t="s">
        <v>291102</v>
      </c>
      <c r="C108718" t="s">
        <v>291103</v>
      </c>
      <c r="D108718" t="s">
        <v>291104</v>
      </c>
    </row>
    <row r="108719" spans="1:5" x14ac:dyDescent="0.25">
      <c r="A108719">
        <v>499609</v>
      </c>
      <c r="B108719" t="s">
        <v>291105</v>
      </c>
      <c r="D108719" t="s">
        <v>291106</v>
      </c>
      <c r="E108719" t="s">
        <v>10</v>
      </c>
    </row>
    <row r="108720" spans="1:5" x14ac:dyDescent="0.25">
      <c r="A108720">
        <v>499623</v>
      </c>
      <c r="B108720" t="s">
        <v>291107</v>
      </c>
      <c r="C108720" t="s">
        <v>55589</v>
      </c>
      <c r="D108720" t="s">
        <v>291108</v>
      </c>
    </row>
    <row r="108721" spans="1:5" x14ac:dyDescent="0.25">
      <c r="A108721">
        <v>499640</v>
      </c>
      <c r="B108721" t="s">
        <v>291109</v>
      </c>
      <c r="D108721" t="s">
        <v>291110</v>
      </c>
      <c r="E108721" t="s">
        <v>881</v>
      </c>
    </row>
    <row r="108722" spans="1:5" x14ac:dyDescent="0.25">
      <c r="A108722">
        <v>499643</v>
      </c>
      <c r="B108722" t="s">
        <v>291111</v>
      </c>
      <c r="C108722" t="s">
        <v>216965</v>
      </c>
      <c r="D108722" t="s">
        <v>291112</v>
      </c>
      <c r="E108722" t="s">
        <v>291113</v>
      </c>
    </row>
    <row r="108723" spans="1:5" x14ac:dyDescent="0.25">
      <c r="A108723">
        <v>499647</v>
      </c>
      <c r="B108723" t="s">
        <v>291114</v>
      </c>
      <c r="D108723" t="s">
        <v>291115</v>
      </c>
      <c r="E108723" t="s">
        <v>291116</v>
      </c>
    </row>
    <row r="108724" spans="1:5" x14ac:dyDescent="0.25">
      <c r="A108724">
        <v>499652</v>
      </c>
      <c r="B108724" t="s">
        <v>291117</v>
      </c>
      <c r="D108724" t="s">
        <v>291118</v>
      </c>
    </row>
    <row r="108725" spans="1:5" x14ac:dyDescent="0.25">
      <c r="A108725">
        <v>499654</v>
      </c>
      <c r="B108725" t="s">
        <v>291119</v>
      </c>
      <c r="D108725" t="s">
        <v>291120</v>
      </c>
      <c r="E108725" t="s">
        <v>291121</v>
      </c>
    </row>
    <row r="108726" spans="1:5" x14ac:dyDescent="0.25">
      <c r="A108726">
        <v>499665</v>
      </c>
      <c r="B108726" t="s">
        <v>291122</v>
      </c>
      <c r="D108726" t="s">
        <v>291123</v>
      </c>
    </row>
    <row r="108727" spans="1:5" x14ac:dyDescent="0.25">
      <c r="A108727">
        <v>499667</v>
      </c>
      <c r="B108727" t="s">
        <v>291124</v>
      </c>
      <c r="D108727" t="s">
        <v>291125</v>
      </c>
      <c r="E108727" t="s">
        <v>10</v>
      </c>
    </row>
    <row r="108728" spans="1:5" x14ac:dyDescent="0.25">
      <c r="A108728">
        <v>499672</v>
      </c>
      <c r="B108728" t="s">
        <v>291126</v>
      </c>
      <c r="D108728" t="s">
        <v>291127</v>
      </c>
    </row>
    <row r="108729" spans="1:5" x14ac:dyDescent="0.25">
      <c r="A108729">
        <v>499674</v>
      </c>
      <c r="B108729" t="s">
        <v>291128</v>
      </c>
      <c r="D108729" t="s">
        <v>291129</v>
      </c>
    </row>
    <row r="108730" spans="1:5" x14ac:dyDescent="0.25">
      <c r="A108730">
        <v>499681</v>
      </c>
      <c r="B108730" t="s">
        <v>291130</v>
      </c>
      <c r="D108730" t="s">
        <v>291131</v>
      </c>
    </row>
    <row r="108731" spans="1:5" x14ac:dyDescent="0.25">
      <c r="A108731">
        <v>499722</v>
      </c>
      <c r="B108731" t="s">
        <v>291132</v>
      </c>
      <c r="D108731" t="s">
        <v>291133</v>
      </c>
      <c r="E108731" t="s">
        <v>291134</v>
      </c>
    </row>
    <row r="108732" spans="1:5" x14ac:dyDescent="0.25">
      <c r="A108732">
        <v>499743</v>
      </c>
      <c r="B108732" t="s">
        <v>291135</v>
      </c>
      <c r="C108732" t="s">
        <v>159839</v>
      </c>
      <c r="D108732" t="s">
        <v>291136</v>
      </c>
      <c r="E108732" t="s">
        <v>291137</v>
      </c>
    </row>
    <row r="108733" spans="1:5" x14ac:dyDescent="0.25">
      <c r="A108733">
        <v>499770</v>
      </c>
      <c r="B108733" t="s">
        <v>291138</v>
      </c>
      <c r="C108733" t="s">
        <v>291139</v>
      </c>
      <c r="D108733" t="s">
        <v>291140</v>
      </c>
      <c r="E108733" t="s">
        <v>291141</v>
      </c>
    </row>
    <row r="108734" spans="1:5" x14ac:dyDescent="0.25">
      <c r="A108734">
        <v>499773</v>
      </c>
      <c r="B108734" t="s">
        <v>291142</v>
      </c>
      <c r="D108734" t="s">
        <v>291143</v>
      </c>
      <c r="E108734" t="s">
        <v>116464</v>
      </c>
    </row>
    <row r="108735" spans="1:5" x14ac:dyDescent="0.25">
      <c r="A108735">
        <v>499780</v>
      </c>
      <c r="B108735" t="s">
        <v>291144</v>
      </c>
      <c r="C108735" t="s">
        <v>145386</v>
      </c>
      <c r="D108735" t="s">
        <v>291145</v>
      </c>
      <c r="E108735" t="s">
        <v>55435</v>
      </c>
    </row>
    <row r="108736" spans="1:5" x14ac:dyDescent="0.25">
      <c r="A108736">
        <v>499797</v>
      </c>
      <c r="B108736" t="s">
        <v>291146</v>
      </c>
      <c r="D108736" t="s">
        <v>291147</v>
      </c>
      <c r="E108736" t="s">
        <v>291148</v>
      </c>
    </row>
    <row r="108737" spans="1:5" x14ac:dyDescent="0.25">
      <c r="A108737">
        <v>499798</v>
      </c>
      <c r="B108737" t="s">
        <v>291149</v>
      </c>
      <c r="C108737" t="s">
        <v>273666</v>
      </c>
      <c r="D108737" t="s">
        <v>291150</v>
      </c>
      <c r="E108737" t="s">
        <v>291151</v>
      </c>
    </row>
    <row r="108738" spans="1:5" x14ac:dyDescent="0.25">
      <c r="A108738">
        <v>499801</v>
      </c>
      <c r="B108738" t="s">
        <v>291152</v>
      </c>
      <c r="C108738" t="s">
        <v>7059</v>
      </c>
      <c r="D108738" t="s">
        <v>291153</v>
      </c>
      <c r="E108738" t="s">
        <v>10</v>
      </c>
    </row>
    <row r="108739" spans="1:5" x14ac:dyDescent="0.25">
      <c r="A108739">
        <v>499803</v>
      </c>
      <c r="B108739" t="s">
        <v>291154</v>
      </c>
      <c r="D108739" t="s">
        <v>291155</v>
      </c>
      <c r="E108739" t="s">
        <v>291156</v>
      </c>
    </row>
    <row r="108740" spans="1:5" x14ac:dyDescent="0.25">
      <c r="A108740">
        <v>499829</v>
      </c>
      <c r="B108740" t="s">
        <v>291157</v>
      </c>
      <c r="C108740" t="s">
        <v>291158</v>
      </c>
      <c r="D108740" t="s">
        <v>291159</v>
      </c>
      <c r="E108740" t="s">
        <v>10</v>
      </c>
    </row>
    <row r="108741" spans="1:5" x14ac:dyDescent="0.25">
      <c r="A108741">
        <v>499837</v>
      </c>
      <c r="B108741" t="s">
        <v>291160</v>
      </c>
      <c r="D108741" t="s">
        <v>291161</v>
      </c>
      <c r="E108741" t="s">
        <v>291162</v>
      </c>
    </row>
    <row r="108742" spans="1:5" x14ac:dyDescent="0.25">
      <c r="A108742">
        <v>499851</v>
      </c>
      <c r="B108742" t="s">
        <v>291163</v>
      </c>
      <c r="C108742" t="s">
        <v>190427</v>
      </c>
      <c r="D108742" t="s">
        <v>291164</v>
      </c>
    </row>
    <row r="108743" spans="1:5" x14ac:dyDescent="0.25">
      <c r="A108743">
        <v>499856</v>
      </c>
      <c r="B108743" t="s">
        <v>291165</v>
      </c>
      <c r="C108743" t="s">
        <v>291166</v>
      </c>
      <c r="D108743" t="s">
        <v>291167</v>
      </c>
      <c r="E108743" t="s">
        <v>291168</v>
      </c>
    </row>
    <row r="108744" spans="1:5" x14ac:dyDescent="0.25">
      <c r="A108744">
        <v>499857</v>
      </c>
      <c r="B108744" t="s">
        <v>291169</v>
      </c>
      <c r="D108744" t="s">
        <v>291170</v>
      </c>
    </row>
    <row r="108745" spans="1:5" x14ac:dyDescent="0.25">
      <c r="A108745">
        <v>499868</v>
      </c>
      <c r="B108745" t="s">
        <v>291171</v>
      </c>
      <c r="D108745" t="s">
        <v>291172</v>
      </c>
    </row>
    <row r="108746" spans="1:5" x14ac:dyDescent="0.25">
      <c r="A108746">
        <v>499870</v>
      </c>
      <c r="B108746" t="s">
        <v>291173</v>
      </c>
      <c r="D108746" t="s">
        <v>291174</v>
      </c>
    </row>
    <row r="108747" spans="1:5" x14ac:dyDescent="0.25">
      <c r="A108747">
        <v>499877</v>
      </c>
      <c r="B108747" t="s">
        <v>291175</v>
      </c>
      <c r="C108747" t="s">
        <v>291176</v>
      </c>
      <c r="D108747" t="s">
        <v>291177</v>
      </c>
      <c r="E108747" t="s">
        <v>291178</v>
      </c>
    </row>
    <row r="108748" spans="1:5" x14ac:dyDescent="0.25">
      <c r="A108748">
        <v>499879</v>
      </c>
      <c r="B108748" t="s">
        <v>291179</v>
      </c>
      <c r="C108748" t="s">
        <v>36055</v>
      </c>
      <c r="D108748" t="s">
        <v>291180</v>
      </c>
    </row>
    <row r="108749" spans="1:5" x14ac:dyDescent="0.25">
      <c r="A108749">
        <v>499881</v>
      </c>
      <c r="B108749" t="s">
        <v>291181</v>
      </c>
      <c r="D108749" t="s">
        <v>291182</v>
      </c>
    </row>
    <row r="108750" spans="1:5" x14ac:dyDescent="0.25">
      <c r="A108750">
        <v>499888</v>
      </c>
      <c r="B108750" t="s">
        <v>291183</v>
      </c>
      <c r="D108750" t="s">
        <v>291184</v>
      </c>
    </row>
    <row r="108751" spans="1:5" x14ac:dyDescent="0.25">
      <c r="A108751">
        <v>499895</v>
      </c>
      <c r="B108751" t="s">
        <v>291185</v>
      </c>
      <c r="D108751" t="s">
        <v>291186</v>
      </c>
      <c r="E108751" t="s">
        <v>291187</v>
      </c>
    </row>
    <row r="108752" spans="1:5" x14ac:dyDescent="0.25">
      <c r="A108752">
        <v>499896</v>
      </c>
      <c r="B108752" t="s">
        <v>291188</v>
      </c>
      <c r="D108752" t="s">
        <v>291189</v>
      </c>
    </row>
    <row r="108753" spans="1:5" x14ac:dyDescent="0.25">
      <c r="A108753">
        <v>499897</v>
      </c>
      <c r="B108753" t="s">
        <v>291190</v>
      </c>
      <c r="D108753" t="s">
        <v>291191</v>
      </c>
    </row>
    <row r="108754" spans="1:5" x14ac:dyDescent="0.25">
      <c r="A108754">
        <v>499905</v>
      </c>
      <c r="B108754" t="s">
        <v>291192</v>
      </c>
      <c r="D108754" t="s">
        <v>291193</v>
      </c>
      <c r="E108754" t="s">
        <v>291194</v>
      </c>
    </row>
    <row r="108755" spans="1:5" x14ac:dyDescent="0.25">
      <c r="A108755">
        <v>499914</v>
      </c>
      <c r="B108755" t="s">
        <v>291195</v>
      </c>
      <c r="D108755" t="s">
        <v>291196</v>
      </c>
      <c r="E108755" t="s">
        <v>10</v>
      </c>
    </row>
    <row r="108756" spans="1:5" x14ac:dyDescent="0.25">
      <c r="A108756">
        <v>499935</v>
      </c>
      <c r="B108756" t="s">
        <v>291197</v>
      </c>
      <c r="C108756" t="s">
        <v>254504</v>
      </c>
      <c r="D108756" t="s">
        <v>291198</v>
      </c>
      <c r="E108756" t="s">
        <v>10</v>
      </c>
    </row>
    <row r="108757" spans="1:5" x14ac:dyDescent="0.25">
      <c r="A108757">
        <v>499938</v>
      </c>
      <c r="B108757" t="s">
        <v>291199</v>
      </c>
      <c r="D108757" t="s">
        <v>291200</v>
      </c>
      <c r="E108757" t="s">
        <v>291201</v>
      </c>
    </row>
    <row r="108758" spans="1:5" x14ac:dyDescent="0.25">
      <c r="A108758">
        <v>499940</v>
      </c>
      <c r="B108758" t="s">
        <v>291202</v>
      </c>
      <c r="D108758" t="s">
        <v>291203</v>
      </c>
      <c r="E108758" t="s">
        <v>291204</v>
      </c>
    </row>
    <row r="108759" spans="1:5" x14ac:dyDescent="0.25">
      <c r="A108759">
        <v>499956</v>
      </c>
      <c r="B108759" t="s">
        <v>291205</v>
      </c>
      <c r="C108759" t="s">
        <v>713</v>
      </c>
      <c r="D108759" t="s">
        <v>291206</v>
      </c>
      <c r="E108759" t="s">
        <v>10</v>
      </c>
    </row>
    <row r="108760" spans="1:5" x14ac:dyDescent="0.25">
      <c r="A108760">
        <v>499967</v>
      </c>
      <c r="B108760" t="s">
        <v>291207</v>
      </c>
      <c r="C108760" t="s">
        <v>291208</v>
      </c>
      <c r="D108760" t="s">
        <v>291209</v>
      </c>
      <c r="E108760" t="s">
        <v>291210</v>
      </c>
    </row>
    <row r="108761" spans="1:5" x14ac:dyDescent="0.25">
      <c r="A108761">
        <v>499968</v>
      </c>
      <c r="B108761" t="s">
        <v>291211</v>
      </c>
      <c r="D108761" t="s">
        <v>291212</v>
      </c>
      <c r="E108761" t="s">
        <v>10</v>
      </c>
    </row>
    <row r="108762" spans="1:5" x14ac:dyDescent="0.25">
      <c r="A108762">
        <v>499974</v>
      </c>
      <c r="B108762" t="s">
        <v>291213</v>
      </c>
      <c r="D108762" t="s">
        <v>291214</v>
      </c>
      <c r="E108762" t="s">
        <v>10</v>
      </c>
    </row>
    <row r="108763" spans="1:5" x14ac:dyDescent="0.25">
      <c r="A108763">
        <v>499980</v>
      </c>
      <c r="B108763" t="s">
        <v>291215</v>
      </c>
      <c r="C108763" t="s">
        <v>291216</v>
      </c>
      <c r="D108763" t="s">
        <v>291217</v>
      </c>
    </row>
    <row r="108764" spans="1:5" x14ac:dyDescent="0.25">
      <c r="A108764">
        <v>499985</v>
      </c>
      <c r="B108764" t="s">
        <v>291218</v>
      </c>
      <c r="C108764" t="s">
        <v>291219</v>
      </c>
      <c r="D108764" t="s">
        <v>291220</v>
      </c>
    </row>
    <row r="108765" spans="1:5" x14ac:dyDescent="0.25">
      <c r="A108765">
        <v>499990</v>
      </c>
      <c r="B108765" t="s">
        <v>291221</v>
      </c>
      <c r="D108765" t="s">
        <v>291222</v>
      </c>
    </row>
    <row r="108766" spans="1:5" x14ac:dyDescent="0.25">
      <c r="A108766">
        <v>499992</v>
      </c>
      <c r="B108766" t="s">
        <v>291223</v>
      </c>
      <c r="D108766" t="s">
        <v>291224</v>
      </c>
      <c r="E108766" t="s">
        <v>10</v>
      </c>
    </row>
    <row r="108767" spans="1:5" x14ac:dyDescent="0.25">
      <c r="A108767">
        <v>499993</v>
      </c>
      <c r="B108767" t="s">
        <v>291225</v>
      </c>
      <c r="C108767" t="s">
        <v>291226</v>
      </c>
      <c r="D108767" t="s">
        <v>291227</v>
      </c>
      <c r="E108767" t="s">
        <v>291228</v>
      </c>
    </row>
    <row r="108768" spans="1:5" x14ac:dyDescent="0.25">
      <c r="A108768">
        <v>499997</v>
      </c>
      <c r="B108768" t="s">
        <v>291229</v>
      </c>
      <c r="D108768" t="s">
        <v>291230</v>
      </c>
      <c r="E108768" t="s">
        <v>116464</v>
      </c>
    </row>
    <row r="108769" spans="1:5" x14ac:dyDescent="0.25">
      <c r="A108769">
        <v>499999</v>
      </c>
      <c r="B108769" t="s">
        <v>291231</v>
      </c>
      <c r="C108769" t="s">
        <v>11326</v>
      </c>
      <c r="D108769" t="s">
        <v>291232</v>
      </c>
    </row>
    <row r="108770" spans="1:5" x14ac:dyDescent="0.25">
      <c r="A108770">
        <v>500008</v>
      </c>
      <c r="B108770" t="s">
        <v>291233</v>
      </c>
      <c r="D108770" t="s">
        <v>291234</v>
      </c>
      <c r="E108770" t="s">
        <v>291235</v>
      </c>
    </row>
    <row r="108771" spans="1:5" x14ac:dyDescent="0.25">
      <c r="A108771">
        <v>500011</v>
      </c>
      <c r="B108771" t="s">
        <v>291236</v>
      </c>
      <c r="D108771" t="s">
        <v>291237</v>
      </c>
      <c r="E108771" t="s">
        <v>291238</v>
      </c>
    </row>
    <row r="108772" spans="1:5" x14ac:dyDescent="0.25">
      <c r="A108772">
        <v>500018</v>
      </c>
      <c r="B108772" t="s">
        <v>291239</v>
      </c>
      <c r="D108772" t="s">
        <v>291240</v>
      </c>
      <c r="E108772" t="s">
        <v>291241</v>
      </c>
    </row>
    <row r="108773" spans="1:5" x14ac:dyDescent="0.25">
      <c r="A108773">
        <v>500022</v>
      </c>
      <c r="B108773" t="s">
        <v>291242</v>
      </c>
      <c r="C108773" t="s">
        <v>188633</v>
      </c>
      <c r="D108773" t="s">
        <v>291243</v>
      </c>
      <c r="E108773" t="s">
        <v>291244</v>
      </c>
    </row>
    <row r="108774" spans="1:5" x14ac:dyDescent="0.25">
      <c r="A108774">
        <v>500033</v>
      </c>
      <c r="B108774" t="s">
        <v>291245</v>
      </c>
      <c r="C108774" t="s">
        <v>256446</v>
      </c>
      <c r="D108774" t="s">
        <v>291246</v>
      </c>
      <c r="E108774" t="s">
        <v>256448</v>
      </c>
    </row>
    <row r="108775" spans="1:5" x14ac:dyDescent="0.25">
      <c r="A108775">
        <v>500035</v>
      </c>
      <c r="B108775" t="s">
        <v>291247</v>
      </c>
      <c r="D108775" t="s">
        <v>291248</v>
      </c>
      <c r="E108775" t="s">
        <v>291249</v>
      </c>
    </row>
    <row r="108776" spans="1:5" x14ac:dyDescent="0.25">
      <c r="A108776">
        <v>500055</v>
      </c>
      <c r="B108776" t="s">
        <v>291250</v>
      </c>
      <c r="D108776" t="s">
        <v>291251</v>
      </c>
      <c r="E108776" t="s">
        <v>291252</v>
      </c>
    </row>
    <row r="108777" spans="1:5" x14ac:dyDescent="0.25">
      <c r="A108777">
        <v>500062</v>
      </c>
      <c r="B108777" t="s">
        <v>291253</v>
      </c>
      <c r="D108777" t="s">
        <v>291254</v>
      </c>
      <c r="E108777" t="s">
        <v>116464</v>
      </c>
    </row>
    <row r="108778" spans="1:5" x14ac:dyDescent="0.25">
      <c r="A108778">
        <v>500068</v>
      </c>
      <c r="B108778" t="s">
        <v>291255</v>
      </c>
      <c r="D108778" t="s">
        <v>291256</v>
      </c>
      <c r="E108778" t="s">
        <v>291257</v>
      </c>
    </row>
    <row r="108779" spans="1:5" x14ac:dyDescent="0.25">
      <c r="A108779">
        <v>500069</v>
      </c>
      <c r="B108779" t="s">
        <v>291258</v>
      </c>
      <c r="C108779" t="s">
        <v>97371</v>
      </c>
      <c r="D108779" t="s">
        <v>291259</v>
      </c>
    </row>
    <row r="108780" spans="1:5" x14ac:dyDescent="0.25">
      <c r="A108780">
        <v>500072</v>
      </c>
      <c r="B108780" t="s">
        <v>291260</v>
      </c>
      <c r="C108780" t="s">
        <v>291261</v>
      </c>
      <c r="D108780" t="s">
        <v>291262</v>
      </c>
      <c r="E108780" t="s">
        <v>291263</v>
      </c>
    </row>
    <row r="108781" spans="1:5" x14ac:dyDescent="0.25">
      <c r="A108781">
        <v>500076</v>
      </c>
      <c r="B108781" t="s">
        <v>291264</v>
      </c>
      <c r="C108781" t="s">
        <v>291265</v>
      </c>
      <c r="D108781" t="s">
        <v>291266</v>
      </c>
      <c r="E108781" t="s">
        <v>26717</v>
      </c>
    </row>
    <row r="108782" spans="1:5" x14ac:dyDescent="0.25">
      <c r="A108782">
        <v>500086</v>
      </c>
      <c r="B108782" t="s">
        <v>291267</v>
      </c>
      <c r="D108782" t="s">
        <v>291268</v>
      </c>
    </row>
    <row r="108783" spans="1:5" x14ac:dyDescent="0.25">
      <c r="A108783">
        <v>500087</v>
      </c>
      <c r="B108783" t="s">
        <v>291269</v>
      </c>
      <c r="C108783" t="s">
        <v>11232</v>
      </c>
      <c r="D108783" t="s">
        <v>291270</v>
      </c>
    </row>
    <row r="108784" spans="1:5" x14ac:dyDescent="0.25">
      <c r="A108784">
        <v>500089</v>
      </c>
      <c r="B108784" t="s">
        <v>291271</v>
      </c>
      <c r="D108784" t="s">
        <v>291272</v>
      </c>
      <c r="E108784" t="s">
        <v>291273</v>
      </c>
    </row>
    <row r="108785" spans="1:5" x14ac:dyDescent="0.25">
      <c r="A108785">
        <v>500092</v>
      </c>
      <c r="B108785" t="s">
        <v>291274</v>
      </c>
      <c r="C108785" t="s">
        <v>36691</v>
      </c>
      <c r="D108785" t="s">
        <v>291275</v>
      </c>
      <c r="E108785" t="s">
        <v>291276</v>
      </c>
    </row>
    <row r="108786" spans="1:5" x14ac:dyDescent="0.25">
      <c r="A108786">
        <v>500113</v>
      </c>
      <c r="B108786" t="s">
        <v>291277</v>
      </c>
      <c r="D108786" t="s">
        <v>291278</v>
      </c>
    </row>
    <row r="108787" spans="1:5" x14ac:dyDescent="0.25">
      <c r="A108787">
        <v>500122</v>
      </c>
      <c r="B108787" t="s">
        <v>291279</v>
      </c>
      <c r="D108787" t="s">
        <v>291280</v>
      </c>
    </row>
    <row r="108788" spans="1:5" x14ac:dyDescent="0.25">
      <c r="A108788">
        <v>500134</v>
      </c>
      <c r="B108788" t="s">
        <v>291281</v>
      </c>
      <c r="D108788" t="s">
        <v>291282</v>
      </c>
    </row>
    <row r="108789" spans="1:5" x14ac:dyDescent="0.25">
      <c r="A108789">
        <v>500168</v>
      </c>
      <c r="B108789" t="s">
        <v>291283</v>
      </c>
      <c r="D108789" t="s">
        <v>291284</v>
      </c>
    </row>
    <row r="108790" spans="1:5" x14ac:dyDescent="0.25">
      <c r="A108790">
        <v>500176</v>
      </c>
      <c r="B108790" t="s">
        <v>291285</v>
      </c>
      <c r="D108790" t="s">
        <v>291286</v>
      </c>
    </row>
    <row r="108791" spans="1:5" x14ac:dyDescent="0.25">
      <c r="A108791">
        <v>500178</v>
      </c>
      <c r="B108791" t="s">
        <v>291287</v>
      </c>
      <c r="D108791" t="s">
        <v>291288</v>
      </c>
    </row>
    <row r="108792" spans="1:5" x14ac:dyDescent="0.25">
      <c r="A108792">
        <v>500199</v>
      </c>
      <c r="B108792" t="s">
        <v>291289</v>
      </c>
      <c r="D108792" t="s">
        <v>291290</v>
      </c>
      <c r="E108792" t="s">
        <v>291291</v>
      </c>
    </row>
    <row r="108793" spans="1:5" x14ac:dyDescent="0.25">
      <c r="A108793">
        <v>500214</v>
      </c>
      <c r="B108793" t="s">
        <v>291292</v>
      </c>
      <c r="C108793" t="s">
        <v>291293</v>
      </c>
      <c r="D108793" t="s">
        <v>291294</v>
      </c>
    </row>
    <row r="108794" spans="1:5" x14ac:dyDescent="0.25">
      <c r="A108794">
        <v>500220</v>
      </c>
      <c r="B108794" t="s">
        <v>291295</v>
      </c>
      <c r="C108794" t="s">
        <v>291296</v>
      </c>
      <c r="D108794" t="s">
        <v>291297</v>
      </c>
    </row>
    <row r="108795" spans="1:5" x14ac:dyDescent="0.25">
      <c r="A108795">
        <v>500233</v>
      </c>
      <c r="B108795" t="s">
        <v>291298</v>
      </c>
      <c r="C108795" t="s">
        <v>291299</v>
      </c>
      <c r="D108795" t="s">
        <v>291300</v>
      </c>
      <c r="E108795" t="s">
        <v>291301</v>
      </c>
    </row>
    <row r="108796" spans="1:5" x14ac:dyDescent="0.25">
      <c r="A108796">
        <v>500251</v>
      </c>
      <c r="B108796" t="s">
        <v>291302</v>
      </c>
      <c r="C108796" t="s">
        <v>291303</v>
      </c>
      <c r="D108796" t="s">
        <v>291304</v>
      </c>
    </row>
    <row r="108797" spans="1:5" x14ac:dyDescent="0.25">
      <c r="A108797">
        <v>500257</v>
      </c>
      <c r="B108797" t="s">
        <v>291305</v>
      </c>
      <c r="D108797" t="s">
        <v>291306</v>
      </c>
    </row>
    <row r="108798" spans="1:5" x14ac:dyDescent="0.25">
      <c r="A108798">
        <v>500262</v>
      </c>
      <c r="B108798" t="s">
        <v>291307</v>
      </c>
      <c r="D108798" t="s">
        <v>291308</v>
      </c>
    </row>
    <row r="108799" spans="1:5" x14ac:dyDescent="0.25">
      <c r="A108799">
        <v>500263</v>
      </c>
      <c r="B108799" t="s">
        <v>291309</v>
      </c>
      <c r="C108799" t="s">
        <v>68660</v>
      </c>
      <c r="D108799" t="s">
        <v>291310</v>
      </c>
      <c r="E108799" t="s">
        <v>291311</v>
      </c>
    </row>
    <row r="108800" spans="1:5" x14ac:dyDescent="0.25">
      <c r="A108800">
        <v>500267</v>
      </c>
      <c r="B108800" t="s">
        <v>291312</v>
      </c>
      <c r="C108800" t="s">
        <v>143110</v>
      </c>
      <c r="D108800" t="s">
        <v>291313</v>
      </c>
      <c r="E108800" t="s">
        <v>10</v>
      </c>
    </row>
    <row r="108801" spans="1:5" x14ac:dyDescent="0.25">
      <c r="A108801">
        <v>500271</v>
      </c>
      <c r="B108801" t="s">
        <v>291314</v>
      </c>
      <c r="C108801" t="s">
        <v>86174</v>
      </c>
      <c r="D108801" t="s">
        <v>291315</v>
      </c>
      <c r="E108801" t="s">
        <v>244206</v>
      </c>
    </row>
    <row r="108802" spans="1:5" x14ac:dyDescent="0.25">
      <c r="A108802">
        <v>500276</v>
      </c>
      <c r="B108802" t="s">
        <v>291316</v>
      </c>
      <c r="D108802" t="s">
        <v>291317</v>
      </c>
      <c r="E108802" t="s">
        <v>116464</v>
      </c>
    </row>
    <row r="108803" spans="1:5" x14ac:dyDescent="0.25">
      <c r="A108803">
        <v>500290</v>
      </c>
      <c r="B108803" t="s">
        <v>291318</v>
      </c>
      <c r="D108803" t="s">
        <v>291319</v>
      </c>
      <c r="E108803" t="s">
        <v>291320</v>
      </c>
    </row>
    <row r="108804" spans="1:5" x14ac:dyDescent="0.25">
      <c r="A108804">
        <v>500293</v>
      </c>
      <c r="B108804" t="s">
        <v>291321</v>
      </c>
      <c r="C108804" t="s">
        <v>61156</v>
      </c>
      <c r="D108804" t="s">
        <v>291322</v>
      </c>
      <c r="E108804" t="s">
        <v>291323</v>
      </c>
    </row>
    <row r="108805" spans="1:5" x14ac:dyDescent="0.25">
      <c r="A108805">
        <v>500327</v>
      </c>
      <c r="B108805" t="s">
        <v>291324</v>
      </c>
      <c r="D108805" t="s">
        <v>291325</v>
      </c>
    </row>
    <row r="108806" spans="1:5" x14ac:dyDescent="0.25">
      <c r="A108806">
        <v>500332</v>
      </c>
      <c r="B108806" t="s">
        <v>291326</v>
      </c>
      <c r="C108806" t="s">
        <v>291327</v>
      </c>
      <c r="D108806" t="s">
        <v>291328</v>
      </c>
    </row>
    <row r="108807" spans="1:5" x14ac:dyDescent="0.25">
      <c r="A108807">
        <v>500365</v>
      </c>
      <c r="B108807" t="s">
        <v>291329</v>
      </c>
      <c r="D108807" t="s">
        <v>291330</v>
      </c>
      <c r="E108807" t="s">
        <v>106446</v>
      </c>
    </row>
    <row r="108808" spans="1:5" x14ac:dyDescent="0.25">
      <c r="A108808">
        <v>500372</v>
      </c>
      <c r="B108808" t="s">
        <v>291331</v>
      </c>
      <c r="D108808" t="s">
        <v>291332</v>
      </c>
    </row>
    <row r="108809" spans="1:5" x14ac:dyDescent="0.25">
      <c r="A108809">
        <v>500392</v>
      </c>
      <c r="B108809" t="s">
        <v>291333</v>
      </c>
      <c r="D108809" t="s">
        <v>291334</v>
      </c>
      <c r="E108809" t="s">
        <v>10</v>
      </c>
    </row>
    <row r="108810" spans="1:5" x14ac:dyDescent="0.25">
      <c r="A108810">
        <v>500396</v>
      </c>
      <c r="B108810" t="s">
        <v>291335</v>
      </c>
      <c r="D108810" t="s">
        <v>291336</v>
      </c>
      <c r="E108810" t="s">
        <v>291337</v>
      </c>
    </row>
    <row r="108811" spans="1:5" x14ac:dyDescent="0.25">
      <c r="A108811">
        <v>500398</v>
      </c>
      <c r="B108811" t="s">
        <v>291338</v>
      </c>
      <c r="C108811" t="s">
        <v>156775</v>
      </c>
      <c r="D108811" t="s">
        <v>291339</v>
      </c>
      <c r="E108811" t="s">
        <v>291340</v>
      </c>
    </row>
    <row r="108812" spans="1:5" x14ac:dyDescent="0.25">
      <c r="A108812">
        <v>500413</v>
      </c>
      <c r="B108812" t="s">
        <v>291341</v>
      </c>
      <c r="D108812" t="s">
        <v>291342</v>
      </c>
    </row>
    <row r="108813" spans="1:5" x14ac:dyDescent="0.25">
      <c r="A108813">
        <v>500421</v>
      </c>
      <c r="B108813" t="s">
        <v>291343</v>
      </c>
      <c r="C108813" t="s">
        <v>118854</v>
      </c>
      <c r="D108813" t="s">
        <v>291344</v>
      </c>
      <c r="E108813" t="s">
        <v>10</v>
      </c>
    </row>
    <row r="108814" spans="1:5" x14ac:dyDescent="0.25">
      <c r="A108814">
        <v>500422</v>
      </c>
      <c r="B108814" t="s">
        <v>291345</v>
      </c>
      <c r="D108814" t="s">
        <v>291346</v>
      </c>
      <c r="E108814" t="s">
        <v>10</v>
      </c>
    </row>
    <row r="108815" spans="1:5" x14ac:dyDescent="0.25">
      <c r="A108815">
        <v>500427</v>
      </c>
      <c r="B108815" t="s">
        <v>291347</v>
      </c>
      <c r="C108815" t="s">
        <v>291348</v>
      </c>
      <c r="D108815" t="s">
        <v>291349</v>
      </c>
      <c r="E108815" t="s">
        <v>10</v>
      </c>
    </row>
    <row r="108816" spans="1:5" x14ac:dyDescent="0.25">
      <c r="A108816">
        <v>500432</v>
      </c>
      <c r="B108816" t="s">
        <v>291350</v>
      </c>
      <c r="C108816" t="s">
        <v>291351</v>
      </c>
      <c r="D108816" t="s">
        <v>291352</v>
      </c>
      <c r="E108816" t="s">
        <v>291353</v>
      </c>
    </row>
    <row r="108817" spans="1:5" x14ac:dyDescent="0.25">
      <c r="A108817">
        <v>500435</v>
      </c>
      <c r="B108817" t="s">
        <v>291354</v>
      </c>
      <c r="C108817" t="s">
        <v>291355</v>
      </c>
      <c r="D108817" t="s">
        <v>291356</v>
      </c>
      <c r="E108817" t="s">
        <v>291357</v>
      </c>
    </row>
    <row r="108818" spans="1:5" x14ac:dyDescent="0.25">
      <c r="A108818">
        <v>500448</v>
      </c>
      <c r="B108818" t="s">
        <v>291358</v>
      </c>
      <c r="C108818" t="s">
        <v>291359</v>
      </c>
      <c r="D108818" t="s">
        <v>291360</v>
      </c>
      <c r="E108818" t="s">
        <v>291361</v>
      </c>
    </row>
    <row r="108819" spans="1:5" x14ac:dyDescent="0.25">
      <c r="A108819">
        <v>500455</v>
      </c>
      <c r="B108819" t="s">
        <v>291362</v>
      </c>
      <c r="D108819" t="s">
        <v>291363</v>
      </c>
    </row>
    <row r="108820" spans="1:5" x14ac:dyDescent="0.25">
      <c r="A108820">
        <v>500460</v>
      </c>
      <c r="B108820" t="s">
        <v>291364</v>
      </c>
      <c r="D108820" t="s">
        <v>291365</v>
      </c>
    </row>
    <row r="108821" spans="1:5" x14ac:dyDescent="0.25">
      <c r="A108821">
        <v>500462</v>
      </c>
      <c r="B108821" t="s">
        <v>291366</v>
      </c>
      <c r="C108821" t="s">
        <v>34570</v>
      </c>
      <c r="D108821" t="s">
        <v>291367</v>
      </c>
      <c r="E108821" t="s">
        <v>291368</v>
      </c>
    </row>
    <row r="108822" spans="1:5" x14ac:dyDescent="0.25">
      <c r="A108822">
        <v>500466</v>
      </c>
      <c r="B108822" t="s">
        <v>291369</v>
      </c>
      <c r="D108822" t="s">
        <v>291370</v>
      </c>
    </row>
    <row r="108823" spans="1:5" x14ac:dyDescent="0.25">
      <c r="A108823">
        <v>500472</v>
      </c>
      <c r="B108823" t="s">
        <v>291371</v>
      </c>
      <c r="C108823" t="s">
        <v>143307</v>
      </c>
      <c r="D108823" t="s">
        <v>291372</v>
      </c>
      <c r="E108823" t="s">
        <v>291373</v>
      </c>
    </row>
    <row r="108824" spans="1:5" x14ac:dyDescent="0.25">
      <c r="A108824">
        <v>500476</v>
      </c>
      <c r="B108824" t="s">
        <v>291374</v>
      </c>
      <c r="D108824" t="s">
        <v>291375</v>
      </c>
    </row>
    <row r="108825" spans="1:5" x14ac:dyDescent="0.25">
      <c r="A108825">
        <v>500485</v>
      </c>
      <c r="B108825" t="s">
        <v>291376</v>
      </c>
      <c r="C108825" t="s">
        <v>291377</v>
      </c>
      <c r="D108825" t="s">
        <v>291378</v>
      </c>
    </row>
    <row r="108826" spans="1:5" x14ac:dyDescent="0.25">
      <c r="A108826">
        <v>500513</v>
      </c>
      <c r="B108826" t="s">
        <v>291379</v>
      </c>
      <c r="D108826" t="s">
        <v>291380</v>
      </c>
      <c r="E108826" t="s">
        <v>291381</v>
      </c>
    </row>
    <row r="108827" spans="1:5" x14ac:dyDescent="0.25">
      <c r="A108827">
        <v>500529</v>
      </c>
      <c r="B108827" t="s">
        <v>291382</v>
      </c>
      <c r="D108827" t="s">
        <v>291383</v>
      </c>
    </row>
    <row r="108828" spans="1:5" x14ac:dyDescent="0.25">
      <c r="A108828">
        <v>500535</v>
      </c>
      <c r="B108828" t="s">
        <v>291384</v>
      </c>
      <c r="D108828" t="s">
        <v>291385</v>
      </c>
    </row>
    <row r="108829" spans="1:5" x14ac:dyDescent="0.25">
      <c r="A108829">
        <v>500536</v>
      </c>
      <c r="B108829" t="s">
        <v>291386</v>
      </c>
      <c r="D108829" t="s">
        <v>291387</v>
      </c>
    </row>
    <row r="108830" spans="1:5" x14ac:dyDescent="0.25">
      <c r="A108830">
        <v>500552</v>
      </c>
      <c r="B108830" t="s">
        <v>291388</v>
      </c>
      <c r="D108830" t="s">
        <v>291389</v>
      </c>
      <c r="E108830" t="s">
        <v>10</v>
      </c>
    </row>
    <row r="108831" spans="1:5" x14ac:dyDescent="0.25">
      <c r="A108831">
        <v>500577</v>
      </c>
      <c r="B108831" t="s">
        <v>291390</v>
      </c>
      <c r="C108831" t="s">
        <v>291391</v>
      </c>
      <c r="D108831" t="s">
        <v>291392</v>
      </c>
    </row>
    <row r="108832" spans="1:5" x14ac:dyDescent="0.25">
      <c r="A108832">
        <v>500578</v>
      </c>
      <c r="B108832" t="s">
        <v>291393</v>
      </c>
      <c r="C108832" t="s">
        <v>291394</v>
      </c>
      <c r="D108832" t="s">
        <v>291395</v>
      </c>
    </row>
    <row r="108833" spans="1:5" x14ac:dyDescent="0.25">
      <c r="A108833">
        <v>500595</v>
      </c>
      <c r="B108833" t="s">
        <v>291396</v>
      </c>
      <c r="C108833" t="s">
        <v>212193</v>
      </c>
      <c r="D108833" t="s">
        <v>291397</v>
      </c>
      <c r="E108833" t="s">
        <v>10</v>
      </c>
    </row>
    <row r="108834" spans="1:5" x14ac:dyDescent="0.25">
      <c r="A108834">
        <v>500603</v>
      </c>
      <c r="B108834" t="s">
        <v>291398</v>
      </c>
      <c r="C108834" t="s">
        <v>291399</v>
      </c>
      <c r="D108834" t="s">
        <v>291400</v>
      </c>
    </row>
    <row r="108835" spans="1:5" x14ac:dyDescent="0.25">
      <c r="A108835">
        <v>500604</v>
      </c>
      <c r="B108835" t="s">
        <v>291401</v>
      </c>
      <c r="D108835" t="s">
        <v>291402</v>
      </c>
      <c r="E108835" t="s">
        <v>291403</v>
      </c>
    </row>
    <row r="108836" spans="1:5" x14ac:dyDescent="0.25">
      <c r="A108836">
        <v>500607</v>
      </c>
      <c r="B108836" t="s">
        <v>291404</v>
      </c>
      <c r="D108836" t="s">
        <v>291405</v>
      </c>
    </row>
    <row r="108837" spans="1:5" x14ac:dyDescent="0.25">
      <c r="A108837">
        <v>500608</v>
      </c>
      <c r="B108837" t="s">
        <v>291406</v>
      </c>
      <c r="D108837" t="s">
        <v>291407</v>
      </c>
      <c r="E108837" t="s">
        <v>291408</v>
      </c>
    </row>
    <row r="108838" spans="1:5" x14ac:dyDescent="0.25">
      <c r="A108838">
        <v>500611</v>
      </c>
      <c r="B108838" t="s">
        <v>291409</v>
      </c>
      <c r="D108838" t="s">
        <v>291410</v>
      </c>
      <c r="E108838" t="s">
        <v>291411</v>
      </c>
    </row>
    <row r="108839" spans="1:5" x14ac:dyDescent="0.25">
      <c r="A108839">
        <v>500626</v>
      </c>
      <c r="B108839" t="s">
        <v>291412</v>
      </c>
      <c r="D108839" t="s">
        <v>291413</v>
      </c>
      <c r="E108839" t="s">
        <v>291414</v>
      </c>
    </row>
    <row r="108840" spans="1:5" x14ac:dyDescent="0.25">
      <c r="A108840">
        <v>500631</v>
      </c>
      <c r="B108840" t="s">
        <v>291415</v>
      </c>
      <c r="D108840" t="s">
        <v>291416</v>
      </c>
    </row>
    <row r="108841" spans="1:5" x14ac:dyDescent="0.25">
      <c r="A108841">
        <v>500632</v>
      </c>
      <c r="B108841" t="s">
        <v>291417</v>
      </c>
      <c r="D108841" t="s">
        <v>291418</v>
      </c>
      <c r="E108841" t="s">
        <v>10</v>
      </c>
    </row>
    <row r="108842" spans="1:5" x14ac:dyDescent="0.25">
      <c r="A108842">
        <v>500639</v>
      </c>
      <c r="B108842" t="s">
        <v>291419</v>
      </c>
      <c r="C108842" t="s">
        <v>291420</v>
      </c>
      <c r="D108842" t="s">
        <v>291421</v>
      </c>
      <c r="E108842" t="s">
        <v>10</v>
      </c>
    </row>
    <row r="108843" spans="1:5" x14ac:dyDescent="0.25">
      <c r="A108843">
        <v>500643</v>
      </c>
      <c r="B108843" t="s">
        <v>291422</v>
      </c>
      <c r="C108843" t="s">
        <v>291423</v>
      </c>
      <c r="D108843" t="s">
        <v>291424</v>
      </c>
      <c r="E108843" t="s">
        <v>10</v>
      </c>
    </row>
    <row r="108844" spans="1:5" x14ac:dyDescent="0.25">
      <c r="A108844">
        <v>500656</v>
      </c>
      <c r="B108844" t="s">
        <v>291425</v>
      </c>
      <c r="D108844" t="s">
        <v>291426</v>
      </c>
    </row>
    <row r="108845" spans="1:5" x14ac:dyDescent="0.25">
      <c r="A108845">
        <v>500688</v>
      </c>
      <c r="B108845" t="s">
        <v>291427</v>
      </c>
      <c r="C108845" t="s">
        <v>185110</v>
      </c>
      <c r="D108845" t="s">
        <v>291428</v>
      </c>
      <c r="E108845" t="s">
        <v>291429</v>
      </c>
    </row>
    <row r="108846" spans="1:5" x14ac:dyDescent="0.25">
      <c r="A108846">
        <v>500691</v>
      </c>
      <c r="B108846" t="s">
        <v>291430</v>
      </c>
      <c r="C108846" t="s">
        <v>291431</v>
      </c>
      <c r="D108846" t="s">
        <v>291432</v>
      </c>
    </row>
    <row r="108847" spans="1:5" x14ac:dyDescent="0.25">
      <c r="A108847">
        <v>500740</v>
      </c>
      <c r="B108847" t="s">
        <v>291433</v>
      </c>
      <c r="D108847" t="s">
        <v>291434</v>
      </c>
    </row>
    <row r="108848" spans="1:5" x14ac:dyDescent="0.25">
      <c r="A108848">
        <v>500743</v>
      </c>
      <c r="B108848" t="s">
        <v>291435</v>
      </c>
      <c r="C108848" t="s">
        <v>291436</v>
      </c>
      <c r="D108848" t="s">
        <v>291437</v>
      </c>
    </row>
    <row r="108849" spans="1:5" x14ac:dyDescent="0.25">
      <c r="A108849">
        <v>500750</v>
      </c>
      <c r="B108849" t="s">
        <v>291438</v>
      </c>
      <c r="D108849" t="s">
        <v>291439</v>
      </c>
    </row>
    <row r="108850" spans="1:5" x14ac:dyDescent="0.25">
      <c r="A108850">
        <v>500752</v>
      </c>
      <c r="B108850" t="s">
        <v>291440</v>
      </c>
      <c r="D108850" t="s">
        <v>291441</v>
      </c>
    </row>
    <row r="108851" spans="1:5" x14ac:dyDescent="0.25">
      <c r="A108851">
        <v>500753</v>
      </c>
      <c r="B108851" t="s">
        <v>291442</v>
      </c>
      <c r="C108851" t="s">
        <v>34251</v>
      </c>
      <c r="D108851" t="s">
        <v>291443</v>
      </c>
      <c r="E108851" t="s">
        <v>251065</v>
      </c>
    </row>
    <row r="108852" spans="1:5" x14ac:dyDescent="0.25">
      <c r="A108852">
        <v>500755</v>
      </c>
      <c r="B108852" t="s">
        <v>291444</v>
      </c>
      <c r="D108852" t="s">
        <v>291445</v>
      </c>
      <c r="E108852" t="s">
        <v>10</v>
      </c>
    </row>
    <row r="108853" spans="1:5" x14ac:dyDescent="0.25">
      <c r="A108853">
        <v>500760</v>
      </c>
      <c r="B108853" t="s">
        <v>291446</v>
      </c>
      <c r="C108853" t="s">
        <v>168795</v>
      </c>
      <c r="D108853" t="s">
        <v>291447</v>
      </c>
    </row>
    <row r="108854" spans="1:5" x14ac:dyDescent="0.25">
      <c r="A108854">
        <v>500762</v>
      </c>
      <c r="B108854" t="s">
        <v>291448</v>
      </c>
      <c r="D108854" t="s">
        <v>291449</v>
      </c>
      <c r="E108854" t="s">
        <v>247205</v>
      </c>
    </row>
    <row r="108855" spans="1:5" x14ac:dyDescent="0.25">
      <c r="A108855">
        <v>500764</v>
      </c>
      <c r="B108855" t="s">
        <v>291450</v>
      </c>
      <c r="D108855" t="s">
        <v>291451</v>
      </c>
    </row>
    <row r="108856" spans="1:5" x14ac:dyDescent="0.25">
      <c r="A108856">
        <v>500776</v>
      </c>
      <c r="B108856" t="s">
        <v>291452</v>
      </c>
      <c r="D108856" t="s">
        <v>291453</v>
      </c>
      <c r="E108856" t="s">
        <v>116464</v>
      </c>
    </row>
    <row r="108857" spans="1:5" x14ac:dyDescent="0.25">
      <c r="A108857">
        <v>500778</v>
      </c>
      <c r="B108857" t="s">
        <v>291454</v>
      </c>
      <c r="D108857" t="s">
        <v>291455</v>
      </c>
    </row>
    <row r="108858" spans="1:5" x14ac:dyDescent="0.25">
      <c r="A108858">
        <v>500802</v>
      </c>
      <c r="B108858" t="s">
        <v>291456</v>
      </c>
      <c r="D108858" t="s">
        <v>291457</v>
      </c>
      <c r="E108858" t="s">
        <v>10</v>
      </c>
    </row>
    <row r="108859" spans="1:5" x14ac:dyDescent="0.25">
      <c r="A108859">
        <v>500831</v>
      </c>
      <c r="B108859" t="s">
        <v>291458</v>
      </c>
      <c r="D108859" t="s">
        <v>291459</v>
      </c>
      <c r="E108859" t="s">
        <v>10</v>
      </c>
    </row>
    <row r="108860" spans="1:5" x14ac:dyDescent="0.25">
      <c r="A108860">
        <v>500835</v>
      </c>
      <c r="B108860" t="s">
        <v>291460</v>
      </c>
      <c r="C108860" t="s">
        <v>22080</v>
      </c>
      <c r="D108860" t="s">
        <v>291461</v>
      </c>
      <c r="E108860" t="s">
        <v>291462</v>
      </c>
    </row>
    <row r="108861" spans="1:5" x14ac:dyDescent="0.25">
      <c r="A108861">
        <v>500837</v>
      </c>
      <c r="B108861" t="s">
        <v>291463</v>
      </c>
      <c r="C108861" t="s">
        <v>6853</v>
      </c>
      <c r="D108861" t="s">
        <v>291464</v>
      </c>
      <c r="E108861" t="s">
        <v>6855</v>
      </c>
    </row>
    <row r="108862" spans="1:5" x14ac:dyDescent="0.25">
      <c r="A108862">
        <v>500840</v>
      </c>
      <c r="B108862" t="s">
        <v>291465</v>
      </c>
      <c r="C108862" t="s">
        <v>192456</v>
      </c>
      <c r="D108862" t="s">
        <v>291466</v>
      </c>
      <c r="E108862" t="s">
        <v>291467</v>
      </c>
    </row>
    <row r="108863" spans="1:5" x14ac:dyDescent="0.25">
      <c r="A108863">
        <v>500869</v>
      </c>
      <c r="B108863" t="s">
        <v>291468</v>
      </c>
      <c r="C108863" t="s">
        <v>291469</v>
      </c>
      <c r="D108863" t="s">
        <v>291470</v>
      </c>
      <c r="E108863" t="s">
        <v>291471</v>
      </c>
    </row>
    <row r="108864" spans="1:5" x14ac:dyDescent="0.25">
      <c r="A108864">
        <v>500876</v>
      </c>
      <c r="B108864" t="s">
        <v>291472</v>
      </c>
      <c r="D108864" t="s">
        <v>291473</v>
      </c>
      <c r="E108864" t="s">
        <v>291474</v>
      </c>
    </row>
    <row r="108865" spans="1:5" x14ac:dyDescent="0.25">
      <c r="A108865">
        <v>500887</v>
      </c>
      <c r="B108865" t="s">
        <v>291475</v>
      </c>
      <c r="D108865" t="s">
        <v>291476</v>
      </c>
      <c r="E108865" t="s">
        <v>10</v>
      </c>
    </row>
    <row r="108866" spans="1:5" x14ac:dyDescent="0.25">
      <c r="A108866">
        <v>500891</v>
      </c>
      <c r="B108866" t="s">
        <v>291477</v>
      </c>
      <c r="D108866" t="s">
        <v>291478</v>
      </c>
      <c r="E108866" t="s">
        <v>10</v>
      </c>
    </row>
    <row r="108867" spans="1:5" x14ac:dyDescent="0.25">
      <c r="A108867">
        <v>500906</v>
      </c>
      <c r="B108867" t="s">
        <v>291479</v>
      </c>
      <c r="D108867" t="s">
        <v>291480</v>
      </c>
      <c r="E108867" t="s">
        <v>10</v>
      </c>
    </row>
    <row r="108868" spans="1:5" x14ac:dyDescent="0.25">
      <c r="A108868">
        <v>500924</v>
      </c>
      <c r="B108868" t="s">
        <v>291481</v>
      </c>
      <c r="D108868" t="s">
        <v>291482</v>
      </c>
      <c r="E108868" t="s">
        <v>10</v>
      </c>
    </row>
    <row r="108869" spans="1:5" x14ac:dyDescent="0.25">
      <c r="A108869">
        <v>500926</v>
      </c>
      <c r="B108869" t="s">
        <v>291483</v>
      </c>
      <c r="D108869" t="s">
        <v>291484</v>
      </c>
      <c r="E108869" t="s">
        <v>291485</v>
      </c>
    </row>
    <row r="108870" spans="1:5" x14ac:dyDescent="0.25">
      <c r="A108870">
        <v>500927</v>
      </c>
      <c r="B108870" t="s">
        <v>291486</v>
      </c>
      <c r="C108870" t="s">
        <v>80578</v>
      </c>
      <c r="D108870" t="s">
        <v>291487</v>
      </c>
    </row>
    <row r="108871" spans="1:5" x14ac:dyDescent="0.25">
      <c r="A108871">
        <v>500935</v>
      </c>
      <c r="B108871" t="s">
        <v>291488</v>
      </c>
      <c r="C108871" t="s">
        <v>19219</v>
      </c>
      <c r="D108871" t="s">
        <v>291489</v>
      </c>
    </row>
    <row r="108872" spans="1:5" x14ac:dyDescent="0.25">
      <c r="A108872">
        <v>500945</v>
      </c>
      <c r="B108872" t="s">
        <v>291490</v>
      </c>
      <c r="D108872" t="s">
        <v>291491</v>
      </c>
    </row>
    <row r="108873" spans="1:5" x14ac:dyDescent="0.25">
      <c r="A108873">
        <v>500947</v>
      </c>
      <c r="B108873" t="s">
        <v>291492</v>
      </c>
      <c r="C108873" t="s">
        <v>89698</v>
      </c>
      <c r="D108873" t="s">
        <v>291493</v>
      </c>
      <c r="E108873" t="s">
        <v>291494</v>
      </c>
    </row>
    <row r="108874" spans="1:5" x14ac:dyDescent="0.25">
      <c r="A108874">
        <v>500952</v>
      </c>
      <c r="B108874" t="s">
        <v>291495</v>
      </c>
      <c r="D108874" t="s">
        <v>291496</v>
      </c>
      <c r="E108874" t="s">
        <v>291497</v>
      </c>
    </row>
    <row r="108875" spans="1:5" x14ac:dyDescent="0.25">
      <c r="A108875">
        <v>500954</v>
      </c>
      <c r="B108875" t="s">
        <v>291498</v>
      </c>
      <c r="D108875" t="s">
        <v>291499</v>
      </c>
      <c r="E108875" t="s">
        <v>10</v>
      </c>
    </row>
    <row r="108876" spans="1:5" x14ac:dyDescent="0.25">
      <c r="A108876">
        <v>500958</v>
      </c>
      <c r="B108876" t="s">
        <v>291500</v>
      </c>
      <c r="D108876" t="s">
        <v>291501</v>
      </c>
    </row>
    <row r="108877" spans="1:5" x14ac:dyDescent="0.25">
      <c r="A108877">
        <v>500959</v>
      </c>
      <c r="B108877" t="s">
        <v>291502</v>
      </c>
      <c r="C108877" t="s">
        <v>291503</v>
      </c>
      <c r="D108877" t="s">
        <v>291504</v>
      </c>
      <c r="E108877" t="s">
        <v>10</v>
      </c>
    </row>
    <row r="108878" spans="1:5" x14ac:dyDescent="0.25">
      <c r="A108878">
        <v>500961</v>
      </c>
      <c r="B108878" t="s">
        <v>291505</v>
      </c>
      <c r="D108878" t="s">
        <v>291506</v>
      </c>
      <c r="E108878" t="s">
        <v>881</v>
      </c>
    </row>
    <row r="108879" spans="1:5" x14ac:dyDescent="0.25">
      <c r="A108879">
        <v>500963</v>
      </c>
      <c r="B108879" t="s">
        <v>291507</v>
      </c>
      <c r="D108879" t="s">
        <v>291508</v>
      </c>
      <c r="E108879" t="s">
        <v>291509</v>
      </c>
    </row>
    <row r="108880" spans="1:5" x14ac:dyDescent="0.25">
      <c r="A108880">
        <v>500970</v>
      </c>
      <c r="B108880" t="s">
        <v>291510</v>
      </c>
      <c r="D108880" t="s">
        <v>291511</v>
      </c>
    </row>
    <row r="108881" spans="1:5" x14ac:dyDescent="0.25">
      <c r="A108881">
        <v>500972</v>
      </c>
      <c r="B108881" t="s">
        <v>291512</v>
      </c>
      <c r="D108881" t="s">
        <v>291513</v>
      </c>
      <c r="E108881" t="s">
        <v>116464</v>
      </c>
    </row>
    <row r="108882" spans="1:5" x14ac:dyDescent="0.25">
      <c r="A108882">
        <v>500981</v>
      </c>
      <c r="B108882" t="s">
        <v>291514</v>
      </c>
      <c r="C108882" t="s">
        <v>74739</v>
      </c>
      <c r="D108882" t="s">
        <v>291515</v>
      </c>
      <c r="E108882" t="s">
        <v>291516</v>
      </c>
    </row>
    <row r="108883" spans="1:5" x14ac:dyDescent="0.25">
      <c r="A108883">
        <v>500986</v>
      </c>
      <c r="B108883" t="s">
        <v>291517</v>
      </c>
      <c r="D108883" t="s">
        <v>291518</v>
      </c>
      <c r="E108883" t="s">
        <v>291519</v>
      </c>
    </row>
    <row r="108884" spans="1:5" x14ac:dyDescent="0.25">
      <c r="A108884">
        <v>500994</v>
      </c>
      <c r="B108884" t="s">
        <v>291520</v>
      </c>
      <c r="D108884" t="s">
        <v>291521</v>
      </c>
    </row>
    <row r="108885" spans="1:5" x14ac:dyDescent="0.25">
      <c r="A108885">
        <v>500996</v>
      </c>
      <c r="B108885" t="s">
        <v>291522</v>
      </c>
      <c r="D108885" t="s">
        <v>291523</v>
      </c>
    </row>
    <row r="108886" spans="1:5" x14ac:dyDescent="0.25">
      <c r="A108886">
        <v>500997</v>
      </c>
      <c r="B108886" t="s">
        <v>291524</v>
      </c>
      <c r="D108886" t="s">
        <v>291525</v>
      </c>
      <c r="E108886" t="s">
        <v>291526</v>
      </c>
    </row>
    <row r="108887" spans="1:5" x14ac:dyDescent="0.25">
      <c r="A108887">
        <v>500998</v>
      </c>
      <c r="B108887" t="s">
        <v>291527</v>
      </c>
      <c r="D108887" t="s">
        <v>291528</v>
      </c>
    </row>
    <row r="108888" spans="1:5" x14ac:dyDescent="0.25">
      <c r="A108888">
        <v>501017</v>
      </c>
      <c r="B108888" t="s">
        <v>291529</v>
      </c>
      <c r="D108888" t="s">
        <v>291530</v>
      </c>
    </row>
    <row r="108889" spans="1:5" x14ac:dyDescent="0.25">
      <c r="A108889">
        <v>501027</v>
      </c>
      <c r="B108889" t="s">
        <v>291531</v>
      </c>
      <c r="C108889" t="s">
        <v>291532</v>
      </c>
      <c r="D108889" t="s">
        <v>291533</v>
      </c>
    </row>
    <row r="108890" spans="1:5" x14ac:dyDescent="0.25">
      <c r="A108890">
        <v>501039</v>
      </c>
      <c r="B108890" t="s">
        <v>291534</v>
      </c>
      <c r="C108890" t="s">
        <v>17924</v>
      </c>
      <c r="D108890" t="s">
        <v>291535</v>
      </c>
    </row>
    <row r="108891" spans="1:5" x14ac:dyDescent="0.25">
      <c r="A108891">
        <v>501041</v>
      </c>
      <c r="B108891" t="s">
        <v>291536</v>
      </c>
      <c r="D108891" t="s">
        <v>291537</v>
      </c>
    </row>
    <row r="108892" spans="1:5" x14ac:dyDescent="0.25">
      <c r="A108892">
        <v>501042</v>
      </c>
      <c r="B108892" t="s">
        <v>291538</v>
      </c>
      <c r="D108892" t="s">
        <v>291539</v>
      </c>
    </row>
    <row r="108893" spans="1:5" x14ac:dyDescent="0.25">
      <c r="A108893">
        <v>501044</v>
      </c>
      <c r="B108893" t="s">
        <v>291540</v>
      </c>
      <c r="D108893" t="s">
        <v>291541</v>
      </c>
      <c r="E108893" t="s">
        <v>10</v>
      </c>
    </row>
    <row r="108894" spans="1:5" x14ac:dyDescent="0.25">
      <c r="A108894">
        <v>501066</v>
      </c>
      <c r="B108894" t="s">
        <v>291542</v>
      </c>
      <c r="D108894" t="s">
        <v>291543</v>
      </c>
    </row>
    <row r="108895" spans="1:5" x14ac:dyDescent="0.25">
      <c r="A108895">
        <v>501081</v>
      </c>
      <c r="B108895" t="s">
        <v>291544</v>
      </c>
      <c r="D108895" t="s">
        <v>291545</v>
      </c>
      <c r="E108895" t="s">
        <v>116464</v>
      </c>
    </row>
    <row r="108896" spans="1:5" x14ac:dyDescent="0.25">
      <c r="A108896">
        <v>501082</v>
      </c>
      <c r="B108896" t="s">
        <v>291546</v>
      </c>
      <c r="D108896" t="s">
        <v>291547</v>
      </c>
      <c r="E108896" t="s">
        <v>291548</v>
      </c>
    </row>
    <row r="108897" spans="1:5" x14ac:dyDescent="0.25">
      <c r="A108897">
        <v>501105</v>
      </c>
      <c r="B108897" t="s">
        <v>291549</v>
      </c>
      <c r="C108897" t="s">
        <v>291550</v>
      </c>
      <c r="D108897" t="s">
        <v>291551</v>
      </c>
      <c r="E108897" t="s">
        <v>291552</v>
      </c>
    </row>
    <row r="108898" spans="1:5" x14ac:dyDescent="0.25">
      <c r="A108898">
        <v>501134</v>
      </c>
      <c r="B108898" t="s">
        <v>291553</v>
      </c>
      <c r="D108898" t="s">
        <v>291554</v>
      </c>
      <c r="E108898" t="s">
        <v>291555</v>
      </c>
    </row>
    <row r="108899" spans="1:5" x14ac:dyDescent="0.25">
      <c r="A108899">
        <v>501144</v>
      </c>
      <c r="B108899" t="s">
        <v>291556</v>
      </c>
      <c r="D108899" t="s">
        <v>291557</v>
      </c>
      <c r="E108899" t="s">
        <v>291558</v>
      </c>
    </row>
    <row r="108900" spans="1:5" x14ac:dyDescent="0.25">
      <c r="A108900">
        <v>501156</v>
      </c>
      <c r="B108900" t="s">
        <v>291559</v>
      </c>
      <c r="D108900" t="s">
        <v>291560</v>
      </c>
    </row>
    <row r="108901" spans="1:5" x14ac:dyDescent="0.25">
      <c r="A108901">
        <v>501160</v>
      </c>
      <c r="B108901" t="s">
        <v>291561</v>
      </c>
      <c r="C108901" t="s">
        <v>291562</v>
      </c>
      <c r="D108901" t="s">
        <v>291563</v>
      </c>
      <c r="E108901" t="s">
        <v>291564</v>
      </c>
    </row>
    <row r="108902" spans="1:5" x14ac:dyDescent="0.25">
      <c r="A108902">
        <v>501161</v>
      </c>
      <c r="B108902" t="s">
        <v>291565</v>
      </c>
      <c r="C108902" t="s">
        <v>291566</v>
      </c>
      <c r="D108902" t="s">
        <v>291567</v>
      </c>
      <c r="E108902" t="s">
        <v>291568</v>
      </c>
    </row>
    <row r="108903" spans="1:5" x14ac:dyDescent="0.25">
      <c r="A108903">
        <v>501163</v>
      </c>
      <c r="B108903" t="s">
        <v>291569</v>
      </c>
      <c r="C108903" t="s">
        <v>291570</v>
      </c>
      <c r="D108903" t="s">
        <v>291571</v>
      </c>
      <c r="E108903" t="s">
        <v>291572</v>
      </c>
    </row>
    <row r="108904" spans="1:5" x14ac:dyDescent="0.25">
      <c r="A108904">
        <v>501165</v>
      </c>
      <c r="B108904" t="s">
        <v>291573</v>
      </c>
      <c r="D108904" t="s">
        <v>291574</v>
      </c>
    </row>
    <row r="108905" spans="1:5" x14ac:dyDescent="0.25">
      <c r="A108905">
        <v>501173</v>
      </c>
      <c r="B108905" t="s">
        <v>291575</v>
      </c>
      <c r="D108905" t="s">
        <v>291576</v>
      </c>
      <c r="E108905" t="s">
        <v>116464</v>
      </c>
    </row>
    <row r="108906" spans="1:5" x14ac:dyDescent="0.25">
      <c r="A108906">
        <v>501178</v>
      </c>
      <c r="B108906" t="s">
        <v>291577</v>
      </c>
      <c r="D108906" t="s">
        <v>291578</v>
      </c>
    </row>
    <row r="108907" spans="1:5" x14ac:dyDescent="0.25">
      <c r="A108907">
        <v>501181</v>
      </c>
      <c r="B108907" t="s">
        <v>291579</v>
      </c>
      <c r="C108907" t="s">
        <v>49785</v>
      </c>
      <c r="D108907" t="s">
        <v>291580</v>
      </c>
    </row>
    <row r="108908" spans="1:5" x14ac:dyDescent="0.25">
      <c r="A108908">
        <v>501183</v>
      </c>
      <c r="B108908" t="s">
        <v>291581</v>
      </c>
      <c r="D108908" t="s">
        <v>291582</v>
      </c>
    </row>
    <row r="108909" spans="1:5" x14ac:dyDescent="0.25">
      <c r="A108909">
        <v>501206</v>
      </c>
      <c r="B108909" t="s">
        <v>291583</v>
      </c>
      <c r="C108909" t="s">
        <v>67328</v>
      </c>
      <c r="D108909" t="s">
        <v>291584</v>
      </c>
    </row>
    <row r="108910" spans="1:5" x14ac:dyDescent="0.25">
      <c r="A108910">
        <v>501215</v>
      </c>
      <c r="B108910" t="s">
        <v>291585</v>
      </c>
      <c r="D108910" t="s">
        <v>291586</v>
      </c>
    </row>
    <row r="108911" spans="1:5" x14ac:dyDescent="0.25">
      <c r="A108911">
        <v>501217</v>
      </c>
      <c r="B108911" t="s">
        <v>291587</v>
      </c>
      <c r="D108911" t="s">
        <v>291588</v>
      </c>
    </row>
    <row r="108912" spans="1:5" x14ac:dyDescent="0.25">
      <c r="A108912">
        <v>501221</v>
      </c>
      <c r="B108912" t="s">
        <v>291589</v>
      </c>
      <c r="D108912" t="s">
        <v>291590</v>
      </c>
      <c r="E108912" t="s">
        <v>291591</v>
      </c>
    </row>
    <row r="108913" spans="1:5" x14ac:dyDescent="0.25">
      <c r="A108913">
        <v>501228</v>
      </c>
      <c r="B108913" t="s">
        <v>291592</v>
      </c>
      <c r="D108913" t="s">
        <v>291593</v>
      </c>
    </row>
    <row r="108914" spans="1:5" x14ac:dyDescent="0.25">
      <c r="A108914">
        <v>501231</v>
      </c>
      <c r="B108914" t="s">
        <v>291594</v>
      </c>
      <c r="D108914" t="s">
        <v>291595</v>
      </c>
      <c r="E108914" t="s">
        <v>10</v>
      </c>
    </row>
    <row r="108915" spans="1:5" x14ac:dyDescent="0.25">
      <c r="A108915">
        <v>501232</v>
      </c>
      <c r="B108915" t="s">
        <v>291596</v>
      </c>
      <c r="C108915" t="s">
        <v>83377</v>
      </c>
      <c r="D108915" t="s">
        <v>291597</v>
      </c>
      <c r="E108915" t="s">
        <v>10</v>
      </c>
    </row>
    <row r="108916" spans="1:5" x14ac:dyDescent="0.25">
      <c r="A108916">
        <v>501248</v>
      </c>
      <c r="B108916" t="s">
        <v>291598</v>
      </c>
      <c r="C108916" t="s">
        <v>291599</v>
      </c>
      <c r="D108916" t="s">
        <v>291600</v>
      </c>
      <c r="E108916" t="s">
        <v>291601</v>
      </c>
    </row>
    <row r="108917" spans="1:5" x14ac:dyDescent="0.25">
      <c r="A108917">
        <v>501257</v>
      </c>
      <c r="B108917" t="s">
        <v>291602</v>
      </c>
      <c r="D108917" t="s">
        <v>291603</v>
      </c>
    </row>
    <row r="108918" spans="1:5" x14ac:dyDescent="0.25">
      <c r="A108918">
        <v>501264</v>
      </c>
      <c r="B108918" t="s">
        <v>291604</v>
      </c>
      <c r="C108918" t="s">
        <v>291605</v>
      </c>
      <c r="D108918" t="s">
        <v>291606</v>
      </c>
      <c r="E108918" t="s">
        <v>291607</v>
      </c>
    </row>
    <row r="108919" spans="1:5" x14ac:dyDescent="0.25">
      <c r="A108919">
        <v>501266</v>
      </c>
      <c r="B108919" t="s">
        <v>291608</v>
      </c>
      <c r="D108919" t="s">
        <v>291609</v>
      </c>
    </row>
    <row r="108920" spans="1:5" x14ac:dyDescent="0.25">
      <c r="A108920">
        <v>501277</v>
      </c>
      <c r="B108920" t="s">
        <v>291610</v>
      </c>
      <c r="C108920" t="s">
        <v>291611</v>
      </c>
      <c r="D108920" t="s">
        <v>291612</v>
      </c>
      <c r="E108920" t="s">
        <v>10</v>
      </c>
    </row>
    <row r="108921" spans="1:5" x14ac:dyDescent="0.25">
      <c r="A108921">
        <v>501279</v>
      </c>
      <c r="B108921" t="s">
        <v>291613</v>
      </c>
      <c r="C108921" t="s">
        <v>291614</v>
      </c>
      <c r="D108921" t="s">
        <v>291615</v>
      </c>
      <c r="E108921" t="s">
        <v>10</v>
      </c>
    </row>
    <row r="108922" spans="1:5" x14ac:dyDescent="0.25">
      <c r="A108922">
        <v>501282</v>
      </c>
      <c r="B108922" t="s">
        <v>291616</v>
      </c>
      <c r="D108922" t="s">
        <v>291617</v>
      </c>
    </row>
    <row r="108923" spans="1:5" x14ac:dyDescent="0.25">
      <c r="A108923">
        <v>501298</v>
      </c>
      <c r="B108923" t="s">
        <v>291618</v>
      </c>
      <c r="D108923" t="s">
        <v>291619</v>
      </c>
    </row>
    <row r="108924" spans="1:5" x14ac:dyDescent="0.25">
      <c r="A108924">
        <v>501303</v>
      </c>
      <c r="B108924" t="s">
        <v>291620</v>
      </c>
      <c r="C108924" t="s">
        <v>160541</v>
      </c>
      <c r="D108924" t="s">
        <v>291621</v>
      </c>
      <c r="E108924" t="s">
        <v>171997</v>
      </c>
    </row>
    <row r="108925" spans="1:5" x14ac:dyDescent="0.25">
      <c r="A108925">
        <v>501321</v>
      </c>
      <c r="B108925" t="s">
        <v>291622</v>
      </c>
      <c r="D108925" t="s">
        <v>291623</v>
      </c>
      <c r="E108925" t="s">
        <v>291624</v>
      </c>
    </row>
    <row r="108926" spans="1:5" x14ac:dyDescent="0.25">
      <c r="A108926">
        <v>501325</v>
      </c>
      <c r="B108926" t="s">
        <v>291625</v>
      </c>
      <c r="D108926" t="s">
        <v>291626</v>
      </c>
      <c r="E108926" t="s">
        <v>237</v>
      </c>
    </row>
    <row r="108927" spans="1:5" x14ac:dyDescent="0.25">
      <c r="A108927">
        <v>501338</v>
      </c>
      <c r="B108927" t="s">
        <v>291627</v>
      </c>
      <c r="D108927" t="s">
        <v>291628</v>
      </c>
    </row>
    <row r="108928" spans="1:5" x14ac:dyDescent="0.25">
      <c r="A108928">
        <v>501350</v>
      </c>
      <c r="B108928" t="s">
        <v>291629</v>
      </c>
      <c r="C108928" t="s">
        <v>234972</v>
      </c>
      <c r="D108928" t="s">
        <v>291630</v>
      </c>
      <c r="E108928" t="s">
        <v>291631</v>
      </c>
    </row>
    <row r="108929" spans="1:5" x14ac:dyDescent="0.25">
      <c r="A108929">
        <v>501362</v>
      </c>
      <c r="B108929" t="s">
        <v>291632</v>
      </c>
      <c r="C108929" t="s">
        <v>291633</v>
      </c>
      <c r="D108929" t="s">
        <v>291634</v>
      </c>
      <c r="E108929" t="s">
        <v>291635</v>
      </c>
    </row>
    <row r="108930" spans="1:5" x14ac:dyDescent="0.25">
      <c r="A108930">
        <v>501373</v>
      </c>
      <c r="B108930" t="s">
        <v>291636</v>
      </c>
      <c r="D108930" t="s">
        <v>291637</v>
      </c>
    </row>
    <row r="108931" spans="1:5" x14ac:dyDescent="0.25">
      <c r="A108931">
        <v>501376</v>
      </c>
      <c r="B108931" t="s">
        <v>291638</v>
      </c>
      <c r="C108931" t="s">
        <v>15845</v>
      </c>
      <c r="D108931" t="s">
        <v>291639</v>
      </c>
      <c r="E108931" t="s">
        <v>291640</v>
      </c>
    </row>
    <row r="108932" spans="1:5" x14ac:dyDescent="0.25">
      <c r="A108932">
        <v>501381</v>
      </c>
      <c r="B108932" t="s">
        <v>291641</v>
      </c>
      <c r="C108932" t="s">
        <v>396</v>
      </c>
      <c r="D108932" t="s">
        <v>291642</v>
      </c>
    </row>
    <row r="108933" spans="1:5" x14ac:dyDescent="0.25">
      <c r="A108933">
        <v>501384</v>
      </c>
      <c r="B108933" t="s">
        <v>291643</v>
      </c>
      <c r="D108933" t="s">
        <v>291644</v>
      </c>
      <c r="E108933" t="s">
        <v>291645</v>
      </c>
    </row>
    <row r="108934" spans="1:5" x14ac:dyDescent="0.25">
      <c r="A108934">
        <v>501386</v>
      </c>
      <c r="B108934" t="s">
        <v>291646</v>
      </c>
      <c r="C108934" t="s">
        <v>291647</v>
      </c>
      <c r="D108934" t="s">
        <v>291648</v>
      </c>
      <c r="E108934" t="s">
        <v>291649</v>
      </c>
    </row>
    <row r="108935" spans="1:5" x14ac:dyDescent="0.25">
      <c r="A108935">
        <v>501387</v>
      </c>
      <c r="B108935" t="s">
        <v>291650</v>
      </c>
      <c r="C108935" t="s">
        <v>291651</v>
      </c>
      <c r="D108935" t="s">
        <v>291652</v>
      </c>
    </row>
    <row r="108936" spans="1:5" x14ac:dyDescent="0.25">
      <c r="A108936">
        <v>501399</v>
      </c>
      <c r="B108936" t="s">
        <v>291653</v>
      </c>
      <c r="D108936" t="s">
        <v>291654</v>
      </c>
      <c r="E108936" t="s">
        <v>10</v>
      </c>
    </row>
    <row r="108937" spans="1:5" x14ac:dyDescent="0.25">
      <c r="A108937">
        <v>501400</v>
      </c>
      <c r="B108937" t="s">
        <v>291655</v>
      </c>
      <c r="D108937" t="s">
        <v>291656</v>
      </c>
    </row>
    <row r="108938" spans="1:5" x14ac:dyDescent="0.25">
      <c r="A108938">
        <v>501403</v>
      </c>
      <c r="B108938" t="s">
        <v>291657</v>
      </c>
      <c r="D108938" t="s">
        <v>291658</v>
      </c>
      <c r="E108938" t="s">
        <v>291659</v>
      </c>
    </row>
    <row r="108939" spans="1:5" x14ac:dyDescent="0.25">
      <c r="A108939">
        <v>501413</v>
      </c>
      <c r="B108939" t="s">
        <v>291660</v>
      </c>
      <c r="D108939" t="s">
        <v>291661</v>
      </c>
    </row>
    <row r="108940" spans="1:5" x14ac:dyDescent="0.25">
      <c r="A108940">
        <v>501416</v>
      </c>
      <c r="B108940" t="s">
        <v>291662</v>
      </c>
      <c r="C108940" t="s">
        <v>19957</v>
      </c>
      <c r="D108940" t="s">
        <v>291663</v>
      </c>
      <c r="E108940" t="s">
        <v>291664</v>
      </c>
    </row>
    <row r="108941" spans="1:5" x14ac:dyDescent="0.25">
      <c r="A108941">
        <v>501426</v>
      </c>
      <c r="B108941" t="s">
        <v>291665</v>
      </c>
      <c r="D108941" t="s">
        <v>291666</v>
      </c>
      <c r="E108941" t="s">
        <v>291667</v>
      </c>
    </row>
    <row r="108942" spans="1:5" x14ac:dyDescent="0.25">
      <c r="A108942">
        <v>501439</v>
      </c>
      <c r="B108942" t="s">
        <v>291668</v>
      </c>
      <c r="D108942" t="s">
        <v>291669</v>
      </c>
      <c r="E108942" t="s">
        <v>10</v>
      </c>
    </row>
    <row r="108943" spans="1:5" x14ac:dyDescent="0.25">
      <c r="A108943">
        <v>501442</v>
      </c>
      <c r="B108943" t="s">
        <v>291670</v>
      </c>
      <c r="D108943" t="s">
        <v>291671</v>
      </c>
      <c r="E108943" t="s">
        <v>10</v>
      </c>
    </row>
    <row r="108944" spans="1:5" x14ac:dyDescent="0.25">
      <c r="A108944">
        <v>501444</v>
      </c>
      <c r="B108944" t="s">
        <v>291672</v>
      </c>
      <c r="D108944" t="s">
        <v>291673</v>
      </c>
      <c r="E108944" t="s">
        <v>15771</v>
      </c>
    </row>
    <row r="108945" spans="1:5" x14ac:dyDescent="0.25">
      <c r="A108945">
        <v>501449</v>
      </c>
      <c r="B108945" t="s">
        <v>291674</v>
      </c>
      <c r="D108945" t="s">
        <v>291675</v>
      </c>
    </row>
    <row r="108946" spans="1:5" x14ac:dyDescent="0.25">
      <c r="A108946">
        <v>501463</v>
      </c>
      <c r="B108946" t="s">
        <v>291676</v>
      </c>
      <c r="C108946" t="s">
        <v>18834</v>
      </c>
      <c r="D108946" t="s">
        <v>291677</v>
      </c>
    </row>
    <row r="108947" spans="1:5" x14ac:dyDescent="0.25">
      <c r="A108947">
        <v>501481</v>
      </c>
      <c r="B108947" t="s">
        <v>291678</v>
      </c>
      <c r="D108947" t="s">
        <v>291679</v>
      </c>
      <c r="E108947" t="s">
        <v>10</v>
      </c>
    </row>
    <row r="108948" spans="1:5" x14ac:dyDescent="0.25">
      <c r="A108948">
        <v>501482</v>
      </c>
      <c r="B108948" t="s">
        <v>291680</v>
      </c>
      <c r="D108948" t="s">
        <v>291681</v>
      </c>
    </row>
    <row r="108949" spans="1:5" x14ac:dyDescent="0.25">
      <c r="A108949">
        <v>501492</v>
      </c>
      <c r="B108949" t="s">
        <v>291682</v>
      </c>
      <c r="D108949" t="s">
        <v>291683</v>
      </c>
      <c r="E108949" t="s">
        <v>116464</v>
      </c>
    </row>
    <row r="108950" spans="1:5" x14ac:dyDescent="0.25">
      <c r="A108950">
        <v>501495</v>
      </c>
      <c r="B108950" t="s">
        <v>291684</v>
      </c>
      <c r="D108950" t="s">
        <v>291685</v>
      </c>
    </row>
    <row r="108951" spans="1:5" x14ac:dyDescent="0.25">
      <c r="A108951">
        <v>501506</v>
      </c>
      <c r="B108951" t="s">
        <v>291686</v>
      </c>
      <c r="C108951" t="s">
        <v>291687</v>
      </c>
      <c r="D108951" t="s">
        <v>291688</v>
      </c>
      <c r="E108951" t="s">
        <v>291689</v>
      </c>
    </row>
    <row r="108952" spans="1:5" x14ac:dyDescent="0.25">
      <c r="A108952">
        <v>501507</v>
      </c>
      <c r="B108952" t="s">
        <v>291690</v>
      </c>
      <c r="D108952" t="s">
        <v>291691</v>
      </c>
    </row>
    <row r="108953" spans="1:5" x14ac:dyDescent="0.25">
      <c r="A108953">
        <v>501513</v>
      </c>
      <c r="B108953" t="s">
        <v>291692</v>
      </c>
      <c r="D108953" t="s">
        <v>291693</v>
      </c>
      <c r="E108953" t="s">
        <v>10</v>
      </c>
    </row>
    <row r="108954" spans="1:5" x14ac:dyDescent="0.25">
      <c r="A108954">
        <v>501515</v>
      </c>
      <c r="B108954" t="s">
        <v>291694</v>
      </c>
      <c r="C108954" t="s">
        <v>291695</v>
      </c>
      <c r="D108954" t="s">
        <v>291696</v>
      </c>
      <c r="E108954" t="s">
        <v>10</v>
      </c>
    </row>
    <row r="108955" spans="1:5" x14ac:dyDescent="0.25">
      <c r="A108955">
        <v>501524</v>
      </c>
      <c r="B108955" t="s">
        <v>291697</v>
      </c>
      <c r="D108955" t="s">
        <v>291698</v>
      </c>
    </row>
    <row r="108956" spans="1:5" x14ac:dyDescent="0.25">
      <c r="A108956">
        <v>501534</v>
      </c>
      <c r="B108956" t="s">
        <v>291699</v>
      </c>
      <c r="D108956" t="s">
        <v>291700</v>
      </c>
    </row>
    <row r="108957" spans="1:5" x14ac:dyDescent="0.25">
      <c r="A108957">
        <v>501541</v>
      </c>
      <c r="B108957" t="s">
        <v>291701</v>
      </c>
      <c r="D108957" t="s">
        <v>291702</v>
      </c>
      <c r="E108957" t="s">
        <v>291703</v>
      </c>
    </row>
    <row r="108958" spans="1:5" x14ac:dyDescent="0.25">
      <c r="A108958">
        <v>501546</v>
      </c>
      <c r="B108958" t="s">
        <v>291704</v>
      </c>
      <c r="D108958" t="s">
        <v>291705</v>
      </c>
      <c r="E108958" t="s">
        <v>291706</v>
      </c>
    </row>
    <row r="108959" spans="1:5" x14ac:dyDescent="0.25">
      <c r="A108959">
        <v>501550</v>
      </c>
      <c r="B108959" t="s">
        <v>291707</v>
      </c>
      <c r="C108959" t="s">
        <v>291708</v>
      </c>
      <c r="D108959" t="s">
        <v>291709</v>
      </c>
      <c r="E108959" t="s">
        <v>291710</v>
      </c>
    </row>
    <row r="108960" spans="1:5" x14ac:dyDescent="0.25">
      <c r="A108960">
        <v>501551</v>
      </c>
      <c r="B108960" t="s">
        <v>291711</v>
      </c>
      <c r="D108960" t="s">
        <v>291712</v>
      </c>
      <c r="E108960" t="s">
        <v>10</v>
      </c>
    </row>
    <row r="108961" spans="1:5" x14ac:dyDescent="0.25">
      <c r="A108961">
        <v>501554</v>
      </c>
      <c r="B108961" t="s">
        <v>291713</v>
      </c>
      <c r="D108961" t="s">
        <v>291714</v>
      </c>
    </row>
    <row r="108962" spans="1:5" x14ac:dyDescent="0.25">
      <c r="A108962">
        <v>501559</v>
      </c>
      <c r="B108962" t="s">
        <v>291715</v>
      </c>
      <c r="C108962" t="s">
        <v>291716</v>
      </c>
      <c r="D108962" t="s">
        <v>291717</v>
      </c>
      <c r="E108962" t="s">
        <v>291718</v>
      </c>
    </row>
    <row r="108963" spans="1:5" x14ac:dyDescent="0.25">
      <c r="A108963">
        <v>501571</v>
      </c>
      <c r="B108963" t="s">
        <v>291719</v>
      </c>
      <c r="D108963" t="s">
        <v>291720</v>
      </c>
      <c r="E108963" t="s">
        <v>138782</v>
      </c>
    </row>
    <row r="108964" spans="1:5" x14ac:dyDescent="0.25">
      <c r="A108964">
        <v>501574</v>
      </c>
      <c r="B108964" t="s">
        <v>291721</v>
      </c>
      <c r="D108964" t="s">
        <v>291722</v>
      </c>
      <c r="E108964" t="s">
        <v>291723</v>
      </c>
    </row>
    <row r="108965" spans="1:5" x14ac:dyDescent="0.25">
      <c r="A108965">
        <v>501580</v>
      </c>
      <c r="B108965" t="s">
        <v>291724</v>
      </c>
      <c r="D108965" t="s">
        <v>291725</v>
      </c>
      <c r="E108965" t="s">
        <v>10</v>
      </c>
    </row>
    <row r="108966" spans="1:5" x14ac:dyDescent="0.25">
      <c r="A108966">
        <v>501586</v>
      </c>
      <c r="B108966" t="s">
        <v>291726</v>
      </c>
      <c r="D108966" t="s">
        <v>291727</v>
      </c>
    </row>
    <row r="108967" spans="1:5" x14ac:dyDescent="0.25">
      <c r="A108967">
        <v>501600</v>
      </c>
      <c r="B108967" t="s">
        <v>291728</v>
      </c>
      <c r="C108967" t="s">
        <v>291729</v>
      </c>
      <c r="D108967" t="s">
        <v>291730</v>
      </c>
      <c r="E108967" t="s">
        <v>291731</v>
      </c>
    </row>
    <row r="108968" spans="1:5" x14ac:dyDescent="0.25">
      <c r="A108968">
        <v>501617</v>
      </c>
      <c r="B108968" t="s">
        <v>291732</v>
      </c>
      <c r="C108968" t="s">
        <v>102865</v>
      </c>
      <c r="D108968" t="s">
        <v>291733</v>
      </c>
      <c r="E108968" t="s">
        <v>10</v>
      </c>
    </row>
    <row r="108969" spans="1:5" x14ac:dyDescent="0.25">
      <c r="A108969">
        <v>501627</v>
      </c>
      <c r="B108969" t="s">
        <v>291734</v>
      </c>
      <c r="D108969" t="s">
        <v>291735</v>
      </c>
      <c r="E108969" t="s">
        <v>10</v>
      </c>
    </row>
    <row r="108970" spans="1:5" x14ac:dyDescent="0.25">
      <c r="A108970">
        <v>501637</v>
      </c>
      <c r="B108970" t="s">
        <v>291736</v>
      </c>
      <c r="D108970" t="s">
        <v>291737</v>
      </c>
    </row>
    <row r="108971" spans="1:5" x14ac:dyDescent="0.25">
      <c r="A108971">
        <v>501640</v>
      </c>
      <c r="B108971" t="s">
        <v>291738</v>
      </c>
      <c r="D108971" t="s">
        <v>291739</v>
      </c>
    </row>
    <row r="108972" spans="1:5" x14ac:dyDescent="0.25">
      <c r="A108972">
        <v>501656</v>
      </c>
      <c r="B108972" t="s">
        <v>291740</v>
      </c>
      <c r="C108972" t="s">
        <v>291741</v>
      </c>
      <c r="D108972" t="s">
        <v>291742</v>
      </c>
      <c r="E108972" t="s">
        <v>291743</v>
      </c>
    </row>
    <row r="108973" spans="1:5" x14ac:dyDescent="0.25">
      <c r="A108973">
        <v>501661</v>
      </c>
      <c r="B108973" t="s">
        <v>291744</v>
      </c>
      <c r="C108973" t="s">
        <v>291745</v>
      </c>
      <c r="D108973" t="s">
        <v>291746</v>
      </c>
    </row>
    <row r="108974" spans="1:5" x14ac:dyDescent="0.25">
      <c r="A108974">
        <v>501664</v>
      </c>
      <c r="B108974" t="s">
        <v>291747</v>
      </c>
      <c r="D108974" t="s">
        <v>291748</v>
      </c>
    </row>
    <row r="108975" spans="1:5" x14ac:dyDescent="0.25">
      <c r="A108975">
        <v>501671</v>
      </c>
      <c r="B108975" t="s">
        <v>291749</v>
      </c>
      <c r="C108975" t="s">
        <v>32673</v>
      </c>
      <c r="D108975" t="s">
        <v>291750</v>
      </c>
      <c r="E108975" t="s">
        <v>291751</v>
      </c>
    </row>
    <row r="108976" spans="1:5" x14ac:dyDescent="0.25">
      <c r="A108976">
        <v>501678</v>
      </c>
      <c r="B108976" t="s">
        <v>291752</v>
      </c>
      <c r="C108976" t="s">
        <v>291753</v>
      </c>
      <c r="D108976" t="s">
        <v>291754</v>
      </c>
      <c r="E108976" t="s">
        <v>10</v>
      </c>
    </row>
    <row r="108977" spans="1:5" x14ac:dyDescent="0.25">
      <c r="A108977">
        <v>501695</v>
      </c>
      <c r="B108977" t="s">
        <v>291755</v>
      </c>
      <c r="C108977" t="s">
        <v>291756</v>
      </c>
      <c r="D108977" t="s">
        <v>291757</v>
      </c>
    </row>
    <row r="108978" spans="1:5" x14ac:dyDescent="0.25">
      <c r="A108978">
        <v>501721</v>
      </c>
      <c r="B108978" t="s">
        <v>291758</v>
      </c>
      <c r="D108978" t="s">
        <v>291759</v>
      </c>
      <c r="E108978" t="s">
        <v>291760</v>
      </c>
    </row>
    <row r="108979" spans="1:5" x14ac:dyDescent="0.25">
      <c r="A108979">
        <v>501723</v>
      </c>
      <c r="B108979" t="s">
        <v>291761</v>
      </c>
      <c r="D108979" t="s">
        <v>291762</v>
      </c>
    </row>
    <row r="108980" spans="1:5" x14ac:dyDescent="0.25">
      <c r="A108980">
        <v>501725</v>
      </c>
      <c r="B108980" t="s">
        <v>291763</v>
      </c>
      <c r="C108980" t="s">
        <v>39865</v>
      </c>
      <c r="D108980" t="s">
        <v>291764</v>
      </c>
    </row>
    <row r="108981" spans="1:5" x14ac:dyDescent="0.25">
      <c r="A108981">
        <v>501739</v>
      </c>
      <c r="B108981" t="s">
        <v>291765</v>
      </c>
      <c r="C108981" t="s">
        <v>291766</v>
      </c>
      <c r="D108981" t="s">
        <v>291767</v>
      </c>
      <c r="E108981" t="s">
        <v>10</v>
      </c>
    </row>
    <row r="108982" spans="1:5" x14ac:dyDescent="0.25">
      <c r="A108982">
        <v>501742</v>
      </c>
      <c r="B108982" t="s">
        <v>291768</v>
      </c>
      <c r="D108982" t="s">
        <v>291769</v>
      </c>
    </row>
    <row r="108983" spans="1:5" x14ac:dyDescent="0.25">
      <c r="A108983">
        <v>501749</v>
      </c>
      <c r="B108983" t="s">
        <v>291770</v>
      </c>
      <c r="D108983" t="s">
        <v>291771</v>
      </c>
      <c r="E108983" t="s">
        <v>291772</v>
      </c>
    </row>
    <row r="108984" spans="1:5" x14ac:dyDescent="0.25">
      <c r="A108984">
        <v>501750</v>
      </c>
      <c r="B108984" t="s">
        <v>291773</v>
      </c>
      <c r="C108984" t="s">
        <v>11439</v>
      </c>
      <c r="D108984" t="s">
        <v>291774</v>
      </c>
      <c r="E108984" t="s">
        <v>11441</v>
      </c>
    </row>
    <row r="108985" spans="1:5" x14ac:dyDescent="0.25">
      <c r="A108985">
        <v>501761</v>
      </c>
      <c r="B108985" t="s">
        <v>291775</v>
      </c>
      <c r="D108985" t="s">
        <v>291776</v>
      </c>
    </row>
    <row r="108986" spans="1:5" x14ac:dyDescent="0.25">
      <c r="A108986">
        <v>501771</v>
      </c>
      <c r="B108986" t="s">
        <v>291777</v>
      </c>
      <c r="C108986" t="s">
        <v>291778</v>
      </c>
      <c r="D108986" t="s">
        <v>291779</v>
      </c>
      <c r="E108986" t="s">
        <v>10</v>
      </c>
    </row>
    <row r="108987" spans="1:5" x14ac:dyDescent="0.25">
      <c r="A108987">
        <v>501781</v>
      </c>
      <c r="B108987" t="s">
        <v>291780</v>
      </c>
      <c r="C108987" t="s">
        <v>291781</v>
      </c>
      <c r="D108987" t="s">
        <v>291782</v>
      </c>
      <c r="E108987" t="s">
        <v>291783</v>
      </c>
    </row>
    <row r="108988" spans="1:5" x14ac:dyDescent="0.25">
      <c r="A108988">
        <v>501786</v>
      </c>
      <c r="B108988" t="s">
        <v>291784</v>
      </c>
      <c r="D108988" t="s">
        <v>291785</v>
      </c>
      <c r="E108988" t="s">
        <v>291786</v>
      </c>
    </row>
    <row r="108989" spans="1:5" x14ac:dyDescent="0.25">
      <c r="A108989">
        <v>501789</v>
      </c>
      <c r="B108989" t="s">
        <v>291787</v>
      </c>
      <c r="C108989" t="s">
        <v>291788</v>
      </c>
      <c r="D108989" t="s">
        <v>291789</v>
      </c>
    </row>
    <row r="108990" spans="1:5" x14ac:dyDescent="0.25">
      <c r="A108990">
        <v>501795</v>
      </c>
      <c r="B108990" t="s">
        <v>291790</v>
      </c>
      <c r="D108990" t="s">
        <v>291791</v>
      </c>
    </row>
    <row r="108991" spans="1:5" x14ac:dyDescent="0.25">
      <c r="A108991">
        <v>501799</v>
      </c>
      <c r="B108991" t="s">
        <v>291792</v>
      </c>
      <c r="C108991" t="s">
        <v>47099</v>
      </c>
      <c r="D108991" t="s">
        <v>291793</v>
      </c>
      <c r="E108991" t="s">
        <v>250066</v>
      </c>
    </row>
    <row r="108992" spans="1:5" x14ac:dyDescent="0.25">
      <c r="A108992">
        <v>501807</v>
      </c>
      <c r="B108992" t="s">
        <v>291794</v>
      </c>
      <c r="C108992" t="s">
        <v>291795</v>
      </c>
      <c r="D108992" t="s">
        <v>291796</v>
      </c>
      <c r="E108992" t="s">
        <v>291797</v>
      </c>
    </row>
    <row r="108993" spans="1:5" x14ac:dyDescent="0.25">
      <c r="A108993">
        <v>501808</v>
      </c>
      <c r="B108993" t="s">
        <v>291798</v>
      </c>
      <c r="C108993" t="s">
        <v>195</v>
      </c>
      <c r="D108993" t="s">
        <v>291799</v>
      </c>
      <c r="E108993" t="s">
        <v>291800</v>
      </c>
    </row>
    <row r="108994" spans="1:5" x14ac:dyDescent="0.25">
      <c r="A108994">
        <v>501812</v>
      </c>
      <c r="B108994" t="s">
        <v>291801</v>
      </c>
      <c r="D108994" t="s">
        <v>291802</v>
      </c>
      <c r="E108994" t="s">
        <v>116464</v>
      </c>
    </row>
    <row r="108995" spans="1:5" x14ac:dyDescent="0.25">
      <c r="A108995">
        <v>501839</v>
      </c>
      <c r="B108995" t="s">
        <v>291803</v>
      </c>
      <c r="D108995" t="s">
        <v>291804</v>
      </c>
      <c r="E108995" t="s">
        <v>10</v>
      </c>
    </row>
    <row r="108996" spans="1:5" x14ac:dyDescent="0.25">
      <c r="A108996">
        <v>501850</v>
      </c>
      <c r="B108996" t="s">
        <v>291805</v>
      </c>
      <c r="C108996" t="s">
        <v>44674</v>
      </c>
      <c r="D108996" t="s">
        <v>291806</v>
      </c>
    </row>
    <row r="108997" spans="1:5" x14ac:dyDescent="0.25">
      <c r="A108997">
        <v>501857</v>
      </c>
      <c r="B108997" t="s">
        <v>291807</v>
      </c>
      <c r="C108997" t="s">
        <v>291808</v>
      </c>
      <c r="D108997" t="s">
        <v>291809</v>
      </c>
      <c r="E108997" t="s">
        <v>291810</v>
      </c>
    </row>
    <row r="108998" spans="1:5" x14ac:dyDescent="0.25">
      <c r="A108998">
        <v>501858</v>
      </c>
      <c r="B108998" t="s">
        <v>291811</v>
      </c>
      <c r="D108998" t="s">
        <v>291812</v>
      </c>
    </row>
    <row r="108999" spans="1:5" x14ac:dyDescent="0.25">
      <c r="A108999">
        <v>501868</v>
      </c>
      <c r="B108999" t="s">
        <v>291813</v>
      </c>
      <c r="C108999" t="s">
        <v>291814</v>
      </c>
      <c r="D108999" t="s">
        <v>291815</v>
      </c>
    </row>
    <row r="109000" spans="1:5" x14ac:dyDescent="0.25">
      <c r="A109000">
        <v>501870</v>
      </c>
      <c r="B109000" t="s">
        <v>291816</v>
      </c>
      <c r="D109000" t="s">
        <v>291817</v>
      </c>
      <c r="E109000" t="s">
        <v>291818</v>
      </c>
    </row>
    <row r="109001" spans="1:5" x14ac:dyDescent="0.25">
      <c r="A109001">
        <v>501872</v>
      </c>
      <c r="B109001" t="s">
        <v>291819</v>
      </c>
      <c r="C109001" t="s">
        <v>291820</v>
      </c>
      <c r="D109001" t="s">
        <v>291821</v>
      </c>
      <c r="E109001" t="s">
        <v>291822</v>
      </c>
    </row>
    <row r="109002" spans="1:5" x14ac:dyDescent="0.25">
      <c r="A109002">
        <v>501878</v>
      </c>
      <c r="B109002" t="s">
        <v>291823</v>
      </c>
      <c r="C109002" t="s">
        <v>291824</v>
      </c>
      <c r="D109002" t="s">
        <v>291825</v>
      </c>
      <c r="E109002" t="s">
        <v>291826</v>
      </c>
    </row>
    <row r="109003" spans="1:5" x14ac:dyDescent="0.25">
      <c r="A109003">
        <v>501890</v>
      </c>
      <c r="B109003" t="s">
        <v>291827</v>
      </c>
      <c r="D109003" t="s">
        <v>291828</v>
      </c>
      <c r="E109003" t="s">
        <v>291829</v>
      </c>
    </row>
    <row r="109004" spans="1:5" x14ac:dyDescent="0.25">
      <c r="A109004">
        <v>501897</v>
      </c>
      <c r="B109004" t="s">
        <v>291830</v>
      </c>
      <c r="C109004" t="s">
        <v>291831</v>
      </c>
      <c r="D109004" t="s">
        <v>291832</v>
      </c>
      <c r="E109004" t="s">
        <v>10</v>
      </c>
    </row>
    <row r="109005" spans="1:5" x14ac:dyDescent="0.25">
      <c r="A109005">
        <v>501921</v>
      </c>
      <c r="B109005" t="s">
        <v>291833</v>
      </c>
      <c r="D109005" t="s">
        <v>291834</v>
      </c>
    </row>
    <row r="109006" spans="1:5" x14ac:dyDescent="0.25">
      <c r="A109006">
        <v>501928</v>
      </c>
      <c r="B109006" t="s">
        <v>291835</v>
      </c>
      <c r="D109006" t="s">
        <v>291836</v>
      </c>
    </row>
    <row r="109007" spans="1:5" x14ac:dyDescent="0.25">
      <c r="A109007">
        <v>501933</v>
      </c>
      <c r="B109007" t="s">
        <v>291837</v>
      </c>
      <c r="C109007" t="s">
        <v>291838</v>
      </c>
      <c r="D109007" t="s">
        <v>291839</v>
      </c>
      <c r="E109007" t="s">
        <v>291840</v>
      </c>
    </row>
    <row r="109008" spans="1:5" x14ac:dyDescent="0.25">
      <c r="A109008">
        <v>501936</v>
      </c>
      <c r="B109008" t="s">
        <v>291841</v>
      </c>
      <c r="C109008" t="s">
        <v>291842</v>
      </c>
      <c r="D109008" t="s">
        <v>291843</v>
      </c>
      <c r="E109008" t="s">
        <v>10</v>
      </c>
    </row>
    <row r="109009" spans="1:5" x14ac:dyDescent="0.25">
      <c r="A109009">
        <v>501944</v>
      </c>
      <c r="B109009" t="s">
        <v>291844</v>
      </c>
      <c r="C109009" t="s">
        <v>291845</v>
      </c>
      <c r="D109009" t="s">
        <v>291846</v>
      </c>
      <c r="E109009" t="s">
        <v>291847</v>
      </c>
    </row>
    <row r="109010" spans="1:5" x14ac:dyDescent="0.25">
      <c r="A109010">
        <v>501955</v>
      </c>
      <c r="B109010" t="s">
        <v>291848</v>
      </c>
      <c r="C109010" t="s">
        <v>50201</v>
      </c>
      <c r="D109010" t="s">
        <v>291849</v>
      </c>
    </row>
    <row r="109011" spans="1:5" x14ac:dyDescent="0.25">
      <c r="A109011">
        <v>501974</v>
      </c>
      <c r="B109011" t="s">
        <v>291850</v>
      </c>
      <c r="C109011" t="s">
        <v>291851</v>
      </c>
      <c r="D109011" t="s">
        <v>291852</v>
      </c>
      <c r="E109011" t="s">
        <v>291853</v>
      </c>
    </row>
    <row r="109012" spans="1:5" x14ac:dyDescent="0.25">
      <c r="A109012">
        <v>501983</v>
      </c>
      <c r="B109012" t="s">
        <v>291854</v>
      </c>
      <c r="D109012" t="s">
        <v>291855</v>
      </c>
      <c r="E109012" t="s">
        <v>291856</v>
      </c>
    </row>
    <row r="109013" spans="1:5" x14ac:dyDescent="0.25">
      <c r="A109013">
        <v>501996</v>
      </c>
      <c r="B109013" t="s">
        <v>291857</v>
      </c>
      <c r="D109013" t="s">
        <v>291858</v>
      </c>
    </row>
    <row r="109014" spans="1:5" x14ac:dyDescent="0.25">
      <c r="A109014">
        <v>502002</v>
      </c>
      <c r="B109014" t="s">
        <v>291859</v>
      </c>
      <c r="D109014" t="s">
        <v>291860</v>
      </c>
      <c r="E109014" t="s">
        <v>291861</v>
      </c>
    </row>
    <row r="109015" spans="1:5" x14ac:dyDescent="0.25">
      <c r="A109015">
        <v>502004</v>
      </c>
      <c r="B109015" t="s">
        <v>291862</v>
      </c>
      <c r="D109015" t="s">
        <v>291863</v>
      </c>
    </row>
    <row r="109016" spans="1:5" x14ac:dyDescent="0.25">
      <c r="A109016">
        <v>502014</v>
      </c>
      <c r="B109016" t="s">
        <v>291864</v>
      </c>
      <c r="D109016" t="s">
        <v>291865</v>
      </c>
    </row>
    <row r="109017" spans="1:5" x14ac:dyDescent="0.25">
      <c r="A109017">
        <v>502016</v>
      </c>
      <c r="B109017" t="s">
        <v>291866</v>
      </c>
      <c r="C109017" t="s">
        <v>117152</v>
      </c>
      <c r="D109017" t="s">
        <v>291867</v>
      </c>
    </row>
    <row r="109018" spans="1:5" x14ac:dyDescent="0.25">
      <c r="A109018">
        <v>502017</v>
      </c>
      <c r="B109018" t="s">
        <v>291868</v>
      </c>
      <c r="D109018" t="s">
        <v>291869</v>
      </c>
      <c r="E109018" t="s">
        <v>10</v>
      </c>
    </row>
    <row r="109019" spans="1:5" x14ac:dyDescent="0.25">
      <c r="A109019">
        <v>502035</v>
      </c>
      <c r="B109019" t="s">
        <v>291870</v>
      </c>
      <c r="C109019" t="s">
        <v>157535</v>
      </c>
      <c r="D109019" t="s">
        <v>291871</v>
      </c>
    </row>
    <row r="109020" spans="1:5" x14ac:dyDescent="0.25">
      <c r="A109020">
        <v>502046</v>
      </c>
      <c r="B109020" t="s">
        <v>291872</v>
      </c>
      <c r="D109020" t="s">
        <v>291873</v>
      </c>
      <c r="E109020" t="s">
        <v>291874</v>
      </c>
    </row>
    <row r="109021" spans="1:5" x14ac:dyDescent="0.25">
      <c r="A109021">
        <v>502063</v>
      </c>
      <c r="B109021" t="s">
        <v>291875</v>
      </c>
      <c r="D109021" t="s">
        <v>291876</v>
      </c>
      <c r="E109021" t="s">
        <v>291877</v>
      </c>
    </row>
    <row r="109022" spans="1:5" x14ac:dyDescent="0.25">
      <c r="A109022">
        <v>502066</v>
      </c>
      <c r="B109022" t="s">
        <v>291878</v>
      </c>
      <c r="C109022" t="s">
        <v>291879</v>
      </c>
      <c r="D109022" t="s">
        <v>291880</v>
      </c>
    </row>
    <row r="109023" spans="1:5" x14ac:dyDescent="0.25">
      <c r="A109023">
        <v>502070</v>
      </c>
      <c r="B109023" t="s">
        <v>291881</v>
      </c>
      <c r="C109023" t="s">
        <v>291882</v>
      </c>
      <c r="D109023" t="s">
        <v>291883</v>
      </c>
      <c r="E109023" t="s">
        <v>291884</v>
      </c>
    </row>
    <row r="109024" spans="1:5" x14ac:dyDescent="0.25">
      <c r="A109024">
        <v>502097</v>
      </c>
      <c r="B109024" t="s">
        <v>291885</v>
      </c>
      <c r="D109024" t="s">
        <v>291886</v>
      </c>
      <c r="E109024" t="s">
        <v>291887</v>
      </c>
    </row>
    <row r="109025" spans="1:5" x14ac:dyDescent="0.25">
      <c r="A109025">
        <v>502116</v>
      </c>
      <c r="B109025" t="s">
        <v>291888</v>
      </c>
      <c r="D109025" t="s">
        <v>291889</v>
      </c>
    </row>
    <row r="109026" spans="1:5" x14ac:dyDescent="0.25">
      <c r="A109026">
        <v>502118</v>
      </c>
      <c r="B109026" t="s">
        <v>291890</v>
      </c>
      <c r="D109026" t="s">
        <v>291891</v>
      </c>
    </row>
    <row r="109027" spans="1:5" x14ac:dyDescent="0.25">
      <c r="A109027">
        <v>502127</v>
      </c>
      <c r="B109027" t="s">
        <v>291892</v>
      </c>
      <c r="D109027" t="s">
        <v>291893</v>
      </c>
      <c r="E109027" t="s">
        <v>10</v>
      </c>
    </row>
    <row r="109028" spans="1:5" x14ac:dyDescent="0.25">
      <c r="A109028">
        <v>502133</v>
      </c>
      <c r="B109028" t="s">
        <v>291894</v>
      </c>
      <c r="D109028" t="s">
        <v>291895</v>
      </c>
    </row>
    <row r="109029" spans="1:5" x14ac:dyDescent="0.25">
      <c r="A109029">
        <v>502137</v>
      </c>
      <c r="B109029" t="s">
        <v>291896</v>
      </c>
      <c r="D109029" t="s">
        <v>291897</v>
      </c>
      <c r="E109029" t="s">
        <v>291898</v>
      </c>
    </row>
    <row r="109030" spans="1:5" x14ac:dyDescent="0.25">
      <c r="A109030">
        <v>502144</v>
      </c>
      <c r="B109030" t="s">
        <v>291899</v>
      </c>
      <c r="C109030" t="s">
        <v>291900</v>
      </c>
      <c r="D109030" t="s">
        <v>291901</v>
      </c>
      <c r="E109030" t="s">
        <v>291902</v>
      </c>
    </row>
    <row r="109031" spans="1:5" x14ac:dyDescent="0.25">
      <c r="A109031">
        <v>502161</v>
      </c>
      <c r="B109031" t="s">
        <v>291903</v>
      </c>
      <c r="C109031" t="s">
        <v>291904</v>
      </c>
      <c r="D109031" t="s">
        <v>291905</v>
      </c>
      <c r="E109031" t="s">
        <v>291906</v>
      </c>
    </row>
    <row r="109032" spans="1:5" x14ac:dyDescent="0.25">
      <c r="A109032">
        <v>502165</v>
      </c>
      <c r="B109032" t="s">
        <v>291907</v>
      </c>
      <c r="D109032" t="s">
        <v>291908</v>
      </c>
    </row>
    <row r="109033" spans="1:5" x14ac:dyDescent="0.25">
      <c r="A109033">
        <v>502178</v>
      </c>
      <c r="B109033" t="s">
        <v>291909</v>
      </c>
      <c r="D109033" t="s">
        <v>291910</v>
      </c>
    </row>
    <row r="109034" spans="1:5" x14ac:dyDescent="0.25">
      <c r="A109034">
        <v>502182</v>
      </c>
      <c r="B109034" t="s">
        <v>291911</v>
      </c>
      <c r="D109034" t="s">
        <v>291912</v>
      </c>
    </row>
    <row r="109035" spans="1:5" x14ac:dyDescent="0.25">
      <c r="A109035">
        <v>502185</v>
      </c>
      <c r="B109035" t="s">
        <v>291913</v>
      </c>
      <c r="D109035" t="s">
        <v>291914</v>
      </c>
      <c r="E109035" t="s">
        <v>95146</v>
      </c>
    </row>
    <row r="109036" spans="1:5" x14ac:dyDescent="0.25">
      <c r="A109036">
        <v>502191</v>
      </c>
      <c r="B109036" t="s">
        <v>291915</v>
      </c>
      <c r="C109036" t="s">
        <v>291916</v>
      </c>
      <c r="D109036" t="s">
        <v>291917</v>
      </c>
      <c r="E109036" t="s">
        <v>291918</v>
      </c>
    </row>
    <row r="109037" spans="1:5" x14ac:dyDescent="0.25">
      <c r="A109037">
        <v>502194</v>
      </c>
      <c r="B109037" t="s">
        <v>291919</v>
      </c>
      <c r="D109037" t="s">
        <v>291920</v>
      </c>
      <c r="E109037" t="s">
        <v>116464</v>
      </c>
    </row>
    <row r="109038" spans="1:5" x14ac:dyDescent="0.25">
      <c r="A109038">
        <v>502195</v>
      </c>
      <c r="B109038" t="s">
        <v>291921</v>
      </c>
      <c r="D109038" t="s">
        <v>291922</v>
      </c>
      <c r="E109038" t="s">
        <v>291923</v>
      </c>
    </row>
    <row r="109039" spans="1:5" x14ac:dyDescent="0.25">
      <c r="A109039">
        <v>502208</v>
      </c>
      <c r="B109039" t="s">
        <v>291924</v>
      </c>
      <c r="D109039" t="s">
        <v>291925</v>
      </c>
    </row>
    <row r="109040" spans="1:5" x14ac:dyDescent="0.25">
      <c r="A109040">
        <v>502223</v>
      </c>
      <c r="B109040" t="s">
        <v>291926</v>
      </c>
      <c r="C109040" t="s">
        <v>248096</v>
      </c>
      <c r="D109040" t="s">
        <v>291927</v>
      </c>
      <c r="E109040" t="s">
        <v>291928</v>
      </c>
    </row>
    <row r="109041" spans="1:5" x14ac:dyDescent="0.25">
      <c r="A109041">
        <v>502231</v>
      </c>
      <c r="B109041" t="s">
        <v>291929</v>
      </c>
      <c r="C109041" t="s">
        <v>4439</v>
      </c>
      <c r="D109041" t="s">
        <v>291930</v>
      </c>
      <c r="E109041" t="s">
        <v>291931</v>
      </c>
    </row>
    <row r="109042" spans="1:5" x14ac:dyDescent="0.25">
      <c r="A109042">
        <v>502234</v>
      </c>
      <c r="B109042" t="s">
        <v>291932</v>
      </c>
      <c r="D109042" t="s">
        <v>291933</v>
      </c>
    </row>
    <row r="109043" spans="1:5" x14ac:dyDescent="0.25">
      <c r="A109043">
        <v>502236</v>
      </c>
      <c r="B109043" t="s">
        <v>291934</v>
      </c>
      <c r="D109043" t="s">
        <v>291935</v>
      </c>
      <c r="E109043" t="s">
        <v>291936</v>
      </c>
    </row>
    <row r="109044" spans="1:5" x14ac:dyDescent="0.25">
      <c r="A109044">
        <v>502239</v>
      </c>
      <c r="B109044" t="s">
        <v>291937</v>
      </c>
      <c r="C109044" t="s">
        <v>291938</v>
      </c>
      <c r="D109044" t="s">
        <v>291939</v>
      </c>
    </row>
    <row r="109045" spans="1:5" x14ac:dyDescent="0.25">
      <c r="A109045">
        <v>502240</v>
      </c>
      <c r="B109045" t="s">
        <v>291940</v>
      </c>
      <c r="D109045" t="s">
        <v>291941</v>
      </c>
      <c r="E109045" t="s">
        <v>291942</v>
      </c>
    </row>
    <row r="109046" spans="1:5" x14ac:dyDescent="0.25">
      <c r="A109046">
        <v>502260</v>
      </c>
      <c r="B109046" t="s">
        <v>291943</v>
      </c>
      <c r="C109046" t="s">
        <v>291944</v>
      </c>
      <c r="D109046" t="s">
        <v>291945</v>
      </c>
      <c r="E109046" t="s">
        <v>291946</v>
      </c>
    </row>
    <row r="109047" spans="1:5" x14ac:dyDescent="0.25">
      <c r="A109047">
        <v>502261</v>
      </c>
      <c r="B109047" t="s">
        <v>291947</v>
      </c>
      <c r="C109047" t="s">
        <v>291948</v>
      </c>
      <c r="D109047" t="s">
        <v>291949</v>
      </c>
      <c r="E109047" t="s">
        <v>10</v>
      </c>
    </row>
    <row r="109048" spans="1:5" x14ac:dyDescent="0.25">
      <c r="A109048">
        <v>502262</v>
      </c>
      <c r="B109048" t="s">
        <v>291950</v>
      </c>
      <c r="D109048" t="s">
        <v>291951</v>
      </c>
    </row>
    <row r="109049" spans="1:5" x14ac:dyDescent="0.25">
      <c r="A109049">
        <v>502270</v>
      </c>
      <c r="B109049" t="s">
        <v>291952</v>
      </c>
      <c r="D109049" t="s">
        <v>291953</v>
      </c>
      <c r="E109049" t="s">
        <v>291954</v>
      </c>
    </row>
    <row r="109050" spans="1:5" x14ac:dyDescent="0.25">
      <c r="A109050">
        <v>502289</v>
      </c>
      <c r="B109050" t="s">
        <v>291955</v>
      </c>
      <c r="D109050" t="s">
        <v>291956</v>
      </c>
      <c r="E109050" t="s">
        <v>291957</v>
      </c>
    </row>
    <row r="109051" spans="1:5" x14ac:dyDescent="0.25">
      <c r="A109051">
        <v>502290</v>
      </c>
      <c r="B109051" t="s">
        <v>291958</v>
      </c>
      <c r="D109051" t="s">
        <v>291959</v>
      </c>
    </row>
    <row r="109052" spans="1:5" x14ac:dyDescent="0.25">
      <c r="A109052">
        <v>502292</v>
      </c>
      <c r="B109052" t="s">
        <v>291960</v>
      </c>
      <c r="D109052" t="s">
        <v>291961</v>
      </c>
    </row>
    <row r="109053" spans="1:5" x14ac:dyDescent="0.25">
      <c r="A109053">
        <v>502300</v>
      </c>
      <c r="B109053" t="s">
        <v>291962</v>
      </c>
      <c r="C109053" t="s">
        <v>291963</v>
      </c>
      <c r="D109053" t="s">
        <v>291964</v>
      </c>
      <c r="E109053" t="s">
        <v>291965</v>
      </c>
    </row>
    <row r="109054" spans="1:5" x14ac:dyDescent="0.25">
      <c r="A109054">
        <v>502302</v>
      </c>
      <c r="B109054" t="s">
        <v>291966</v>
      </c>
      <c r="D109054" t="s">
        <v>291967</v>
      </c>
      <c r="E109054" t="s">
        <v>291968</v>
      </c>
    </row>
    <row r="109055" spans="1:5" x14ac:dyDescent="0.25">
      <c r="A109055">
        <v>502310</v>
      </c>
      <c r="B109055" t="s">
        <v>291969</v>
      </c>
      <c r="D109055" t="s">
        <v>291970</v>
      </c>
      <c r="E109055" t="s">
        <v>10</v>
      </c>
    </row>
    <row r="109056" spans="1:5" x14ac:dyDescent="0.25">
      <c r="A109056">
        <v>502330</v>
      </c>
      <c r="B109056" t="s">
        <v>291971</v>
      </c>
      <c r="C109056" t="s">
        <v>291972</v>
      </c>
      <c r="D109056" t="s">
        <v>291973</v>
      </c>
    </row>
    <row r="109057" spans="1:5" x14ac:dyDescent="0.25">
      <c r="A109057">
        <v>502331</v>
      </c>
      <c r="B109057" t="s">
        <v>291974</v>
      </c>
      <c r="D109057" t="s">
        <v>291975</v>
      </c>
    </row>
    <row r="109058" spans="1:5" x14ac:dyDescent="0.25">
      <c r="A109058">
        <v>502338</v>
      </c>
      <c r="B109058" t="s">
        <v>291976</v>
      </c>
      <c r="C109058" t="s">
        <v>291977</v>
      </c>
      <c r="D109058" t="s">
        <v>291978</v>
      </c>
    </row>
    <row r="109059" spans="1:5" x14ac:dyDescent="0.25">
      <c r="A109059">
        <v>502342</v>
      </c>
      <c r="B109059" t="s">
        <v>291979</v>
      </c>
      <c r="D109059" t="s">
        <v>291980</v>
      </c>
      <c r="E109059" t="s">
        <v>291981</v>
      </c>
    </row>
    <row r="109060" spans="1:5" x14ac:dyDescent="0.25">
      <c r="A109060">
        <v>502378</v>
      </c>
      <c r="B109060" t="s">
        <v>291982</v>
      </c>
      <c r="D109060" t="s">
        <v>291983</v>
      </c>
    </row>
    <row r="109061" spans="1:5" x14ac:dyDescent="0.25">
      <c r="A109061">
        <v>502381</v>
      </c>
      <c r="B109061" t="s">
        <v>291984</v>
      </c>
      <c r="D109061" t="s">
        <v>291985</v>
      </c>
    </row>
    <row r="109062" spans="1:5" x14ac:dyDescent="0.25">
      <c r="A109062">
        <v>502388</v>
      </c>
      <c r="B109062" t="s">
        <v>291986</v>
      </c>
      <c r="D109062" t="s">
        <v>291987</v>
      </c>
    </row>
    <row r="109063" spans="1:5" x14ac:dyDescent="0.25">
      <c r="A109063">
        <v>502401</v>
      </c>
      <c r="B109063" t="s">
        <v>291988</v>
      </c>
      <c r="D109063" t="s">
        <v>291989</v>
      </c>
      <c r="E109063" t="s">
        <v>291990</v>
      </c>
    </row>
    <row r="109064" spans="1:5" x14ac:dyDescent="0.25">
      <c r="A109064">
        <v>502412</v>
      </c>
      <c r="B109064" t="s">
        <v>291991</v>
      </c>
      <c r="C109064" t="s">
        <v>48954</v>
      </c>
      <c r="D109064" t="s">
        <v>291992</v>
      </c>
      <c r="E109064" t="s">
        <v>10</v>
      </c>
    </row>
    <row r="109065" spans="1:5" x14ac:dyDescent="0.25">
      <c r="A109065">
        <v>502421</v>
      </c>
      <c r="B109065" t="s">
        <v>291993</v>
      </c>
      <c r="C109065" t="s">
        <v>36327</v>
      </c>
      <c r="D109065" t="s">
        <v>291994</v>
      </c>
      <c r="E109065" t="s">
        <v>291995</v>
      </c>
    </row>
    <row r="109066" spans="1:5" x14ac:dyDescent="0.25">
      <c r="A109066">
        <v>502424</v>
      </c>
      <c r="B109066" t="s">
        <v>291996</v>
      </c>
      <c r="D109066" t="s">
        <v>291997</v>
      </c>
    </row>
    <row r="109067" spans="1:5" x14ac:dyDescent="0.25">
      <c r="A109067">
        <v>502431</v>
      </c>
      <c r="B109067" t="s">
        <v>291998</v>
      </c>
      <c r="D109067" t="s">
        <v>291999</v>
      </c>
    </row>
    <row r="109068" spans="1:5" x14ac:dyDescent="0.25">
      <c r="A109068">
        <v>502436</v>
      </c>
      <c r="B109068" t="s">
        <v>292000</v>
      </c>
      <c r="D109068" t="s">
        <v>292001</v>
      </c>
    </row>
    <row r="109069" spans="1:5" x14ac:dyDescent="0.25">
      <c r="A109069">
        <v>502456</v>
      </c>
      <c r="B109069" t="s">
        <v>292002</v>
      </c>
      <c r="D109069" t="s">
        <v>292003</v>
      </c>
      <c r="E109069" t="s">
        <v>292004</v>
      </c>
    </row>
    <row r="109070" spans="1:5" x14ac:dyDescent="0.25">
      <c r="A109070">
        <v>502458</v>
      </c>
      <c r="B109070" t="s">
        <v>292005</v>
      </c>
      <c r="D109070" t="s">
        <v>292006</v>
      </c>
      <c r="E109070" t="s">
        <v>12511</v>
      </c>
    </row>
    <row r="109071" spans="1:5" x14ac:dyDescent="0.25">
      <c r="A109071">
        <v>502472</v>
      </c>
      <c r="B109071" t="s">
        <v>292007</v>
      </c>
      <c r="D109071" t="s">
        <v>292008</v>
      </c>
    </row>
    <row r="109072" spans="1:5" x14ac:dyDescent="0.25">
      <c r="A109072">
        <v>502492</v>
      </c>
      <c r="B109072" t="s">
        <v>292009</v>
      </c>
      <c r="C109072" t="s">
        <v>41844</v>
      </c>
      <c r="D109072" t="s">
        <v>292010</v>
      </c>
      <c r="E109072" t="s">
        <v>292011</v>
      </c>
    </row>
    <row r="109073" spans="1:5" x14ac:dyDescent="0.25">
      <c r="A109073">
        <v>502497</v>
      </c>
      <c r="B109073" t="s">
        <v>292012</v>
      </c>
      <c r="D109073" t="s">
        <v>292013</v>
      </c>
    </row>
    <row r="109074" spans="1:5" x14ac:dyDescent="0.25">
      <c r="A109074">
        <v>502504</v>
      </c>
      <c r="B109074" t="s">
        <v>292014</v>
      </c>
      <c r="D109074" t="s">
        <v>292015</v>
      </c>
      <c r="E109074" t="s">
        <v>292016</v>
      </c>
    </row>
    <row r="109075" spans="1:5" x14ac:dyDescent="0.25">
      <c r="A109075">
        <v>502508</v>
      </c>
      <c r="B109075" t="s">
        <v>292017</v>
      </c>
      <c r="D109075" t="s">
        <v>292018</v>
      </c>
    </row>
    <row r="109076" spans="1:5" x14ac:dyDescent="0.25">
      <c r="A109076">
        <v>502515</v>
      </c>
      <c r="B109076" t="s">
        <v>292019</v>
      </c>
      <c r="D109076" t="s">
        <v>292020</v>
      </c>
    </row>
    <row r="109077" spans="1:5" x14ac:dyDescent="0.25">
      <c r="A109077">
        <v>502527</v>
      </c>
      <c r="B109077" t="s">
        <v>292021</v>
      </c>
      <c r="D109077" t="s">
        <v>292022</v>
      </c>
    </row>
    <row r="109078" spans="1:5" x14ac:dyDescent="0.25">
      <c r="A109078">
        <v>502529</v>
      </c>
      <c r="B109078" t="s">
        <v>292023</v>
      </c>
      <c r="C109078" t="s">
        <v>292024</v>
      </c>
      <c r="D109078" t="s">
        <v>292025</v>
      </c>
      <c r="E109078" t="s">
        <v>292026</v>
      </c>
    </row>
    <row r="109079" spans="1:5" x14ac:dyDescent="0.25">
      <c r="A109079">
        <v>502530</v>
      </c>
      <c r="B109079" t="s">
        <v>292027</v>
      </c>
      <c r="C109079" t="s">
        <v>292028</v>
      </c>
      <c r="D109079" t="s">
        <v>292029</v>
      </c>
      <c r="E109079" t="s">
        <v>292030</v>
      </c>
    </row>
    <row r="109080" spans="1:5" x14ac:dyDescent="0.25">
      <c r="A109080">
        <v>502537</v>
      </c>
      <c r="B109080" t="s">
        <v>292031</v>
      </c>
      <c r="D109080" t="s">
        <v>292032</v>
      </c>
      <c r="E109080" t="s">
        <v>10</v>
      </c>
    </row>
    <row r="109081" spans="1:5" x14ac:dyDescent="0.25">
      <c r="A109081">
        <v>502546</v>
      </c>
      <c r="B109081" t="s">
        <v>292033</v>
      </c>
      <c r="D109081" t="s">
        <v>292034</v>
      </c>
    </row>
    <row r="109082" spans="1:5" x14ac:dyDescent="0.25">
      <c r="A109082">
        <v>502557</v>
      </c>
      <c r="B109082" t="s">
        <v>292035</v>
      </c>
      <c r="D109082" t="s">
        <v>292036</v>
      </c>
    </row>
    <row r="109083" spans="1:5" x14ac:dyDescent="0.25">
      <c r="A109083">
        <v>502568</v>
      </c>
      <c r="B109083" t="s">
        <v>292037</v>
      </c>
      <c r="D109083" t="s">
        <v>292038</v>
      </c>
    </row>
    <row r="109084" spans="1:5" x14ac:dyDescent="0.25">
      <c r="A109084">
        <v>502576</v>
      </c>
      <c r="B109084" t="s">
        <v>292039</v>
      </c>
      <c r="C109084" t="s">
        <v>270543</v>
      </c>
      <c r="D109084" t="s">
        <v>292040</v>
      </c>
      <c r="E109084" t="s">
        <v>292041</v>
      </c>
    </row>
    <row r="109085" spans="1:5" x14ac:dyDescent="0.25">
      <c r="A109085">
        <v>502587</v>
      </c>
      <c r="B109085" t="s">
        <v>292042</v>
      </c>
      <c r="C109085" t="s">
        <v>292043</v>
      </c>
      <c r="D109085" t="s">
        <v>292044</v>
      </c>
    </row>
    <row r="109086" spans="1:5" x14ac:dyDescent="0.25">
      <c r="A109086">
        <v>502593</v>
      </c>
      <c r="B109086" t="s">
        <v>292045</v>
      </c>
      <c r="D109086" t="s">
        <v>292046</v>
      </c>
      <c r="E109086" t="s">
        <v>243692</v>
      </c>
    </row>
    <row r="109087" spans="1:5" x14ac:dyDescent="0.25">
      <c r="A109087">
        <v>502596</v>
      </c>
      <c r="B109087" t="s">
        <v>292047</v>
      </c>
      <c r="D109087" t="s">
        <v>292048</v>
      </c>
    </row>
    <row r="109088" spans="1:5" x14ac:dyDescent="0.25">
      <c r="A109088">
        <v>502612</v>
      </c>
      <c r="B109088" t="s">
        <v>292049</v>
      </c>
      <c r="D109088" t="s">
        <v>292050</v>
      </c>
      <c r="E109088" t="s">
        <v>292051</v>
      </c>
    </row>
    <row r="109089" spans="1:5" x14ac:dyDescent="0.25">
      <c r="A109089">
        <v>502619</v>
      </c>
      <c r="B109089" t="s">
        <v>292052</v>
      </c>
      <c r="D109089" t="s">
        <v>292053</v>
      </c>
    </row>
    <row r="109090" spans="1:5" x14ac:dyDescent="0.25">
      <c r="A109090">
        <v>502635</v>
      </c>
      <c r="B109090" t="s">
        <v>292054</v>
      </c>
      <c r="D109090" t="s">
        <v>292055</v>
      </c>
      <c r="E109090" t="s">
        <v>10</v>
      </c>
    </row>
    <row r="109091" spans="1:5" x14ac:dyDescent="0.25">
      <c r="A109091">
        <v>502660</v>
      </c>
      <c r="B109091" t="s">
        <v>292056</v>
      </c>
      <c r="C109091" t="s">
        <v>292057</v>
      </c>
      <c r="D109091" t="s">
        <v>292058</v>
      </c>
      <c r="E109091" t="s">
        <v>10</v>
      </c>
    </row>
    <row r="109092" spans="1:5" x14ac:dyDescent="0.25">
      <c r="A109092">
        <v>502674</v>
      </c>
      <c r="B109092" t="s">
        <v>292059</v>
      </c>
      <c r="C109092" t="s">
        <v>292060</v>
      </c>
      <c r="D109092" t="s">
        <v>292061</v>
      </c>
    </row>
    <row r="109093" spans="1:5" x14ac:dyDescent="0.25">
      <c r="A109093">
        <v>502681</v>
      </c>
      <c r="B109093" t="s">
        <v>292062</v>
      </c>
      <c r="D109093" t="s">
        <v>292063</v>
      </c>
    </row>
    <row r="109094" spans="1:5" x14ac:dyDescent="0.25">
      <c r="A109094">
        <v>502686</v>
      </c>
      <c r="B109094" t="s">
        <v>292064</v>
      </c>
      <c r="D109094" t="s">
        <v>292065</v>
      </c>
    </row>
    <row r="109095" spans="1:5" x14ac:dyDescent="0.25">
      <c r="A109095">
        <v>502690</v>
      </c>
      <c r="B109095" t="s">
        <v>292066</v>
      </c>
      <c r="C109095" t="s">
        <v>292067</v>
      </c>
      <c r="D109095" t="s">
        <v>292068</v>
      </c>
    </row>
    <row r="109096" spans="1:5" x14ac:dyDescent="0.25">
      <c r="A109096">
        <v>502701</v>
      </c>
      <c r="B109096" t="s">
        <v>292069</v>
      </c>
      <c r="D109096" t="s">
        <v>292070</v>
      </c>
    </row>
    <row r="109097" spans="1:5" x14ac:dyDescent="0.25">
      <c r="A109097">
        <v>502744</v>
      </c>
      <c r="B109097" t="s">
        <v>292071</v>
      </c>
      <c r="D109097" t="s">
        <v>292072</v>
      </c>
    </row>
    <row r="109098" spans="1:5" x14ac:dyDescent="0.25">
      <c r="A109098">
        <v>502761</v>
      </c>
      <c r="B109098" t="s">
        <v>292073</v>
      </c>
      <c r="C109098" t="s">
        <v>292074</v>
      </c>
      <c r="D109098" t="s">
        <v>292075</v>
      </c>
    </row>
    <row r="109099" spans="1:5" x14ac:dyDescent="0.25">
      <c r="A109099">
        <v>502769</v>
      </c>
      <c r="B109099" t="s">
        <v>292076</v>
      </c>
      <c r="D109099" t="s">
        <v>292077</v>
      </c>
    </row>
    <row r="109100" spans="1:5" x14ac:dyDescent="0.25">
      <c r="A109100">
        <v>502775</v>
      </c>
      <c r="B109100" t="s">
        <v>292078</v>
      </c>
      <c r="C109100" t="s">
        <v>99279</v>
      </c>
      <c r="D109100" t="s">
        <v>292079</v>
      </c>
      <c r="E109100" t="s">
        <v>292080</v>
      </c>
    </row>
    <row r="109101" spans="1:5" x14ac:dyDescent="0.25">
      <c r="A109101">
        <v>502781</v>
      </c>
      <c r="B109101" t="s">
        <v>292081</v>
      </c>
      <c r="C109101" t="s">
        <v>282195</v>
      </c>
      <c r="D109101" t="s">
        <v>292082</v>
      </c>
      <c r="E109101" t="s">
        <v>282197</v>
      </c>
    </row>
    <row r="109102" spans="1:5" x14ac:dyDescent="0.25">
      <c r="A109102">
        <v>502787</v>
      </c>
      <c r="B109102" t="s">
        <v>292083</v>
      </c>
      <c r="D109102" t="s">
        <v>292084</v>
      </c>
    </row>
    <row r="109103" spans="1:5" x14ac:dyDescent="0.25">
      <c r="A109103">
        <v>502788</v>
      </c>
      <c r="B109103" t="s">
        <v>292085</v>
      </c>
      <c r="D109103" t="s">
        <v>292086</v>
      </c>
    </row>
    <row r="109104" spans="1:5" x14ac:dyDescent="0.25">
      <c r="A109104">
        <v>502792</v>
      </c>
      <c r="B109104" t="s">
        <v>292087</v>
      </c>
      <c r="C109104" t="s">
        <v>292088</v>
      </c>
      <c r="D109104" t="s">
        <v>292089</v>
      </c>
      <c r="E109104" t="s">
        <v>10</v>
      </c>
    </row>
    <row r="109105" spans="1:5" x14ac:dyDescent="0.25">
      <c r="A109105">
        <v>502800</v>
      </c>
      <c r="B109105" t="s">
        <v>292090</v>
      </c>
      <c r="C109105" t="s">
        <v>292091</v>
      </c>
      <c r="D109105" t="s">
        <v>292092</v>
      </c>
    </row>
    <row r="109106" spans="1:5" x14ac:dyDescent="0.25">
      <c r="A109106">
        <v>502807</v>
      </c>
      <c r="B109106" t="s">
        <v>292093</v>
      </c>
      <c r="D109106" t="s">
        <v>292094</v>
      </c>
      <c r="E109106" t="s">
        <v>292095</v>
      </c>
    </row>
    <row r="109107" spans="1:5" x14ac:dyDescent="0.25">
      <c r="A109107">
        <v>502810</v>
      </c>
      <c r="B109107" t="s">
        <v>292096</v>
      </c>
      <c r="C109107" t="s">
        <v>292097</v>
      </c>
      <c r="D109107" t="s">
        <v>292098</v>
      </c>
    </row>
    <row r="109108" spans="1:5" x14ac:dyDescent="0.25">
      <c r="A109108">
        <v>502813</v>
      </c>
      <c r="B109108" t="s">
        <v>292099</v>
      </c>
      <c r="C109108" t="s">
        <v>292100</v>
      </c>
      <c r="D109108" t="s">
        <v>292101</v>
      </c>
      <c r="E109108" t="s">
        <v>292102</v>
      </c>
    </row>
    <row r="109109" spans="1:5" x14ac:dyDescent="0.25">
      <c r="A109109">
        <v>502825</v>
      </c>
      <c r="B109109" t="s">
        <v>292103</v>
      </c>
      <c r="D109109" t="s">
        <v>292104</v>
      </c>
      <c r="E109109" t="s">
        <v>292105</v>
      </c>
    </row>
    <row r="109110" spans="1:5" x14ac:dyDescent="0.25">
      <c r="A109110">
        <v>502836</v>
      </c>
      <c r="B109110" t="s">
        <v>292106</v>
      </c>
      <c r="C109110" t="s">
        <v>267493</v>
      </c>
      <c r="D109110" t="s">
        <v>292107</v>
      </c>
      <c r="E109110" t="s">
        <v>11498</v>
      </c>
    </row>
    <row r="109111" spans="1:5" x14ac:dyDescent="0.25">
      <c r="A109111">
        <v>502856</v>
      </c>
      <c r="B109111" t="s">
        <v>292108</v>
      </c>
      <c r="C109111" t="s">
        <v>292109</v>
      </c>
      <c r="D109111" t="s">
        <v>292110</v>
      </c>
    </row>
    <row r="109112" spans="1:5" x14ac:dyDescent="0.25">
      <c r="A109112">
        <v>502860</v>
      </c>
      <c r="B109112" t="s">
        <v>292111</v>
      </c>
      <c r="D109112" t="s">
        <v>292112</v>
      </c>
      <c r="E109112" t="s">
        <v>292113</v>
      </c>
    </row>
    <row r="109113" spans="1:5" x14ac:dyDescent="0.25">
      <c r="A109113">
        <v>502861</v>
      </c>
      <c r="B109113" t="s">
        <v>292114</v>
      </c>
      <c r="D109113" t="s">
        <v>292115</v>
      </c>
      <c r="E109113" t="s">
        <v>10</v>
      </c>
    </row>
    <row r="109114" spans="1:5" x14ac:dyDescent="0.25">
      <c r="A109114">
        <v>502866</v>
      </c>
      <c r="B109114" t="s">
        <v>292116</v>
      </c>
      <c r="D109114" t="s">
        <v>292117</v>
      </c>
      <c r="E109114" t="s">
        <v>292118</v>
      </c>
    </row>
    <row r="109115" spans="1:5" x14ac:dyDescent="0.25">
      <c r="A109115">
        <v>502869</v>
      </c>
      <c r="B109115" t="s">
        <v>292119</v>
      </c>
      <c r="C109115" t="s">
        <v>292120</v>
      </c>
      <c r="D109115" t="s">
        <v>292121</v>
      </c>
    </row>
    <row r="109116" spans="1:5" x14ac:dyDescent="0.25">
      <c r="A109116">
        <v>502870</v>
      </c>
      <c r="B109116" t="s">
        <v>292122</v>
      </c>
      <c r="D109116" t="s">
        <v>292123</v>
      </c>
      <c r="E109116" t="s">
        <v>10</v>
      </c>
    </row>
    <row r="109117" spans="1:5" x14ac:dyDescent="0.25">
      <c r="A109117">
        <v>502877</v>
      </c>
      <c r="B109117" t="s">
        <v>292124</v>
      </c>
      <c r="C109117" t="s">
        <v>292125</v>
      </c>
      <c r="D109117" t="s">
        <v>292126</v>
      </c>
      <c r="E109117" t="s">
        <v>10</v>
      </c>
    </row>
    <row r="109118" spans="1:5" x14ac:dyDescent="0.25">
      <c r="A109118">
        <v>502892</v>
      </c>
      <c r="B109118" t="s">
        <v>292127</v>
      </c>
      <c r="C109118" t="s">
        <v>80876</v>
      </c>
      <c r="D109118" t="s">
        <v>292128</v>
      </c>
      <c r="E109118" t="s">
        <v>292129</v>
      </c>
    </row>
    <row r="109119" spans="1:5" x14ac:dyDescent="0.25">
      <c r="A109119">
        <v>502907</v>
      </c>
      <c r="B109119" t="s">
        <v>292130</v>
      </c>
      <c r="D109119" t="s">
        <v>292131</v>
      </c>
    </row>
    <row r="109120" spans="1:5" x14ac:dyDescent="0.25">
      <c r="A109120">
        <v>502912</v>
      </c>
      <c r="B109120" t="s">
        <v>292132</v>
      </c>
      <c r="D109120" t="s">
        <v>292133</v>
      </c>
      <c r="E109120" t="s">
        <v>10</v>
      </c>
    </row>
    <row r="109121" spans="1:5" x14ac:dyDescent="0.25">
      <c r="A109121">
        <v>502913</v>
      </c>
      <c r="B109121" t="s">
        <v>292134</v>
      </c>
      <c r="C109121" t="s">
        <v>19487</v>
      </c>
      <c r="D109121" t="s">
        <v>292135</v>
      </c>
      <c r="E109121" t="s">
        <v>292136</v>
      </c>
    </row>
    <row r="109122" spans="1:5" x14ac:dyDescent="0.25">
      <c r="A109122">
        <v>502919</v>
      </c>
      <c r="B109122" t="s">
        <v>292137</v>
      </c>
      <c r="D109122" t="s">
        <v>292138</v>
      </c>
    </row>
    <row r="109123" spans="1:5" x14ac:dyDescent="0.25">
      <c r="A109123">
        <v>502920</v>
      </c>
      <c r="B109123" t="s">
        <v>292139</v>
      </c>
      <c r="C109123" t="s">
        <v>64211</v>
      </c>
      <c r="D109123" t="s">
        <v>292140</v>
      </c>
      <c r="E109123" t="s">
        <v>292141</v>
      </c>
    </row>
    <row r="109124" spans="1:5" x14ac:dyDescent="0.25">
      <c r="A109124">
        <v>502930</v>
      </c>
      <c r="B109124" t="s">
        <v>292142</v>
      </c>
      <c r="D109124" t="s">
        <v>292143</v>
      </c>
      <c r="E109124" t="s">
        <v>10</v>
      </c>
    </row>
    <row r="109125" spans="1:5" x14ac:dyDescent="0.25">
      <c r="A109125">
        <v>502952</v>
      </c>
      <c r="B109125" t="s">
        <v>292144</v>
      </c>
      <c r="D109125" t="s">
        <v>292145</v>
      </c>
      <c r="E109125" t="s">
        <v>292146</v>
      </c>
    </row>
    <row r="109126" spans="1:5" x14ac:dyDescent="0.25">
      <c r="A109126">
        <v>502979</v>
      </c>
      <c r="B109126" t="s">
        <v>292147</v>
      </c>
      <c r="C109126" t="s">
        <v>292148</v>
      </c>
      <c r="D109126" t="s">
        <v>292149</v>
      </c>
      <c r="E109126" t="s">
        <v>292150</v>
      </c>
    </row>
    <row r="109127" spans="1:5" x14ac:dyDescent="0.25">
      <c r="A109127">
        <v>502992</v>
      </c>
      <c r="B109127" t="s">
        <v>292151</v>
      </c>
      <c r="D109127" t="s">
        <v>292152</v>
      </c>
    </row>
    <row r="109128" spans="1:5" x14ac:dyDescent="0.25">
      <c r="A109128">
        <v>503015</v>
      </c>
      <c r="B109128" t="s">
        <v>292153</v>
      </c>
      <c r="D109128" t="s">
        <v>292154</v>
      </c>
      <c r="E109128" t="s">
        <v>10</v>
      </c>
    </row>
    <row r="109129" spans="1:5" x14ac:dyDescent="0.25">
      <c r="A109129">
        <v>503021</v>
      </c>
      <c r="B109129" t="s">
        <v>292155</v>
      </c>
      <c r="C109129" t="s">
        <v>292156</v>
      </c>
      <c r="D109129" t="s">
        <v>292157</v>
      </c>
      <c r="E109129" t="s">
        <v>292158</v>
      </c>
    </row>
    <row r="109130" spans="1:5" x14ac:dyDescent="0.25">
      <c r="A109130">
        <v>503026</v>
      </c>
      <c r="B109130" t="s">
        <v>292159</v>
      </c>
      <c r="D109130" t="s">
        <v>292160</v>
      </c>
    </row>
    <row r="109131" spans="1:5" x14ac:dyDescent="0.25">
      <c r="A109131">
        <v>503075</v>
      </c>
      <c r="B109131" t="s">
        <v>292161</v>
      </c>
      <c r="D109131" t="s">
        <v>292162</v>
      </c>
      <c r="E109131" t="s">
        <v>292163</v>
      </c>
    </row>
    <row r="109132" spans="1:5" x14ac:dyDescent="0.25">
      <c r="A109132">
        <v>503080</v>
      </c>
      <c r="B109132" t="s">
        <v>292164</v>
      </c>
      <c r="C109132" t="s">
        <v>79386</v>
      </c>
      <c r="D109132" t="s">
        <v>292165</v>
      </c>
      <c r="E109132" t="s">
        <v>292166</v>
      </c>
    </row>
    <row r="109133" spans="1:5" x14ac:dyDescent="0.25">
      <c r="A109133">
        <v>503084</v>
      </c>
      <c r="B109133" t="s">
        <v>292167</v>
      </c>
      <c r="D109133" t="s">
        <v>292168</v>
      </c>
    </row>
    <row r="109134" spans="1:5" x14ac:dyDescent="0.25">
      <c r="A109134">
        <v>503097</v>
      </c>
      <c r="B109134" t="s">
        <v>292169</v>
      </c>
      <c r="C109134" t="s">
        <v>292170</v>
      </c>
      <c r="D109134" t="s">
        <v>292171</v>
      </c>
      <c r="E109134" t="s">
        <v>10</v>
      </c>
    </row>
    <row r="109135" spans="1:5" x14ac:dyDescent="0.25">
      <c r="A109135">
        <v>503103</v>
      </c>
      <c r="B109135" t="s">
        <v>292172</v>
      </c>
      <c r="D109135" t="s">
        <v>292173</v>
      </c>
    </row>
    <row r="109136" spans="1:5" x14ac:dyDescent="0.25">
      <c r="A109136">
        <v>503114</v>
      </c>
      <c r="B109136" t="s">
        <v>292174</v>
      </c>
      <c r="D109136" t="s">
        <v>292175</v>
      </c>
      <c r="E109136" t="s">
        <v>292176</v>
      </c>
    </row>
    <row r="109137" spans="1:5" x14ac:dyDescent="0.25">
      <c r="A109137">
        <v>503115</v>
      </c>
      <c r="B109137" t="s">
        <v>292177</v>
      </c>
      <c r="C109137" t="s">
        <v>126294</v>
      </c>
      <c r="D109137" t="s">
        <v>292178</v>
      </c>
      <c r="E109137" t="s">
        <v>126296</v>
      </c>
    </row>
    <row r="109138" spans="1:5" x14ac:dyDescent="0.25">
      <c r="A109138">
        <v>503135</v>
      </c>
      <c r="B109138" t="s">
        <v>292179</v>
      </c>
      <c r="D109138" t="s">
        <v>292180</v>
      </c>
      <c r="E109138" t="s">
        <v>292181</v>
      </c>
    </row>
    <row r="109139" spans="1:5" x14ac:dyDescent="0.25">
      <c r="A109139">
        <v>503136</v>
      </c>
      <c r="B109139" t="s">
        <v>292182</v>
      </c>
      <c r="D109139" t="s">
        <v>292183</v>
      </c>
      <c r="E109139" t="s">
        <v>91151</v>
      </c>
    </row>
    <row r="109140" spans="1:5" x14ac:dyDescent="0.25">
      <c r="A109140">
        <v>503137</v>
      </c>
      <c r="B109140" t="s">
        <v>292184</v>
      </c>
      <c r="D109140" t="s">
        <v>292185</v>
      </c>
      <c r="E109140" t="s">
        <v>292186</v>
      </c>
    </row>
    <row r="109141" spans="1:5" x14ac:dyDescent="0.25">
      <c r="A109141">
        <v>503160</v>
      </c>
      <c r="B109141" t="s">
        <v>292187</v>
      </c>
      <c r="D109141" t="s">
        <v>292188</v>
      </c>
    </row>
    <row r="109142" spans="1:5" x14ac:dyDescent="0.25">
      <c r="A109142">
        <v>503167</v>
      </c>
      <c r="B109142" t="s">
        <v>292189</v>
      </c>
      <c r="D109142" t="s">
        <v>292190</v>
      </c>
    </row>
    <row r="109143" spans="1:5" x14ac:dyDescent="0.25">
      <c r="A109143">
        <v>503177</v>
      </c>
      <c r="B109143" t="s">
        <v>292191</v>
      </c>
      <c r="C109143" t="s">
        <v>292192</v>
      </c>
      <c r="D109143" t="s">
        <v>292193</v>
      </c>
      <c r="E109143" t="s">
        <v>292194</v>
      </c>
    </row>
    <row r="109144" spans="1:5" x14ac:dyDescent="0.25">
      <c r="A109144">
        <v>503179</v>
      </c>
      <c r="B109144" t="s">
        <v>292195</v>
      </c>
      <c r="C109144" t="s">
        <v>122012</v>
      </c>
      <c r="D109144" t="s">
        <v>292196</v>
      </c>
    </row>
    <row r="109145" spans="1:5" x14ac:dyDescent="0.25">
      <c r="A109145">
        <v>503181</v>
      </c>
      <c r="B109145" t="s">
        <v>292197</v>
      </c>
      <c r="C109145" t="s">
        <v>146319</v>
      </c>
      <c r="D109145" t="s">
        <v>292198</v>
      </c>
      <c r="E109145" t="s">
        <v>292199</v>
      </c>
    </row>
    <row r="109146" spans="1:5" x14ac:dyDescent="0.25">
      <c r="A109146">
        <v>503192</v>
      </c>
      <c r="B109146" t="s">
        <v>292200</v>
      </c>
      <c r="C109146" t="s">
        <v>292201</v>
      </c>
      <c r="D109146" t="s">
        <v>292202</v>
      </c>
      <c r="E109146" t="s">
        <v>292203</v>
      </c>
    </row>
    <row r="109147" spans="1:5" x14ac:dyDescent="0.25">
      <c r="A109147">
        <v>503205</v>
      </c>
      <c r="B109147" t="s">
        <v>292204</v>
      </c>
      <c r="D109147" t="s">
        <v>292205</v>
      </c>
    </row>
    <row r="109148" spans="1:5" x14ac:dyDescent="0.25">
      <c r="A109148">
        <v>503229</v>
      </c>
      <c r="B109148" t="s">
        <v>292206</v>
      </c>
      <c r="C109148" t="s">
        <v>292207</v>
      </c>
      <c r="D109148" t="s">
        <v>292208</v>
      </c>
    </row>
    <row r="109149" spans="1:5" x14ac:dyDescent="0.25">
      <c r="A109149">
        <v>503234</v>
      </c>
      <c r="B109149" t="s">
        <v>292209</v>
      </c>
      <c r="C109149" t="s">
        <v>292210</v>
      </c>
      <c r="D109149" t="s">
        <v>292211</v>
      </c>
      <c r="E109149" t="s">
        <v>292212</v>
      </c>
    </row>
    <row r="109150" spans="1:5" x14ac:dyDescent="0.25">
      <c r="A109150">
        <v>503240</v>
      </c>
      <c r="B109150" t="s">
        <v>292213</v>
      </c>
      <c r="D109150" t="s">
        <v>292214</v>
      </c>
    </row>
    <row r="109151" spans="1:5" x14ac:dyDescent="0.25">
      <c r="A109151">
        <v>503262</v>
      </c>
      <c r="B109151" t="s">
        <v>292215</v>
      </c>
      <c r="D109151" t="s">
        <v>292216</v>
      </c>
    </row>
    <row r="109152" spans="1:5" x14ac:dyDescent="0.25">
      <c r="A109152">
        <v>503268</v>
      </c>
      <c r="B109152" t="s">
        <v>292217</v>
      </c>
      <c r="D109152" t="s">
        <v>292218</v>
      </c>
      <c r="E109152" t="s">
        <v>292219</v>
      </c>
    </row>
    <row r="109153" spans="1:5" x14ac:dyDescent="0.25">
      <c r="A109153">
        <v>503272</v>
      </c>
      <c r="B109153" t="s">
        <v>292220</v>
      </c>
      <c r="D109153" t="s">
        <v>292221</v>
      </c>
    </row>
    <row r="109154" spans="1:5" x14ac:dyDescent="0.25">
      <c r="A109154">
        <v>503282</v>
      </c>
      <c r="B109154" t="s">
        <v>292222</v>
      </c>
      <c r="D109154" t="s">
        <v>292223</v>
      </c>
    </row>
    <row r="109155" spans="1:5" x14ac:dyDescent="0.25">
      <c r="A109155">
        <v>503295</v>
      </c>
      <c r="B109155" t="s">
        <v>292224</v>
      </c>
      <c r="C109155" t="s">
        <v>292225</v>
      </c>
      <c r="D109155" t="s">
        <v>292226</v>
      </c>
    </row>
    <row r="109156" spans="1:5" x14ac:dyDescent="0.25">
      <c r="A109156">
        <v>503303</v>
      </c>
      <c r="B109156" t="s">
        <v>292227</v>
      </c>
      <c r="C109156" t="s">
        <v>292228</v>
      </c>
      <c r="D109156" t="s">
        <v>292229</v>
      </c>
    </row>
    <row r="109157" spans="1:5" x14ac:dyDescent="0.25">
      <c r="A109157">
        <v>503305</v>
      </c>
      <c r="B109157" t="s">
        <v>292230</v>
      </c>
      <c r="D109157" t="s">
        <v>292231</v>
      </c>
    </row>
    <row r="109158" spans="1:5" x14ac:dyDescent="0.25">
      <c r="A109158">
        <v>503307</v>
      </c>
      <c r="B109158" t="s">
        <v>292232</v>
      </c>
      <c r="C109158" t="s">
        <v>292233</v>
      </c>
      <c r="D109158" t="s">
        <v>292234</v>
      </c>
      <c r="E109158" t="s">
        <v>292235</v>
      </c>
    </row>
    <row r="109159" spans="1:5" x14ac:dyDescent="0.25">
      <c r="A109159">
        <v>503313</v>
      </c>
      <c r="B109159" t="s">
        <v>292236</v>
      </c>
      <c r="D109159" t="s">
        <v>292237</v>
      </c>
      <c r="E109159" t="s">
        <v>292238</v>
      </c>
    </row>
    <row r="109160" spans="1:5" x14ac:dyDescent="0.25">
      <c r="A109160">
        <v>503314</v>
      </c>
      <c r="B109160" t="s">
        <v>292239</v>
      </c>
      <c r="D109160" t="s">
        <v>292240</v>
      </c>
      <c r="E109160" t="s">
        <v>292241</v>
      </c>
    </row>
    <row r="109161" spans="1:5" x14ac:dyDescent="0.25">
      <c r="A109161">
        <v>503327</v>
      </c>
      <c r="B109161" t="s">
        <v>292242</v>
      </c>
      <c r="C109161" t="s">
        <v>164256</v>
      </c>
      <c r="D109161" t="s">
        <v>292243</v>
      </c>
    </row>
    <row r="109162" spans="1:5" x14ac:dyDescent="0.25">
      <c r="A109162">
        <v>503336</v>
      </c>
      <c r="B109162" t="s">
        <v>292244</v>
      </c>
      <c r="D109162" t="s">
        <v>292245</v>
      </c>
      <c r="E109162" t="s">
        <v>292246</v>
      </c>
    </row>
    <row r="109163" spans="1:5" x14ac:dyDescent="0.25">
      <c r="A109163">
        <v>503383</v>
      </c>
      <c r="B109163" t="s">
        <v>292247</v>
      </c>
      <c r="D109163" t="s">
        <v>292248</v>
      </c>
      <c r="E109163" t="s">
        <v>10</v>
      </c>
    </row>
    <row r="109164" spans="1:5" x14ac:dyDescent="0.25">
      <c r="A109164">
        <v>503389</v>
      </c>
      <c r="B109164" t="s">
        <v>292249</v>
      </c>
      <c r="D109164" t="s">
        <v>292250</v>
      </c>
    </row>
    <row r="109165" spans="1:5" x14ac:dyDescent="0.25">
      <c r="A109165">
        <v>503402</v>
      </c>
      <c r="B109165" t="s">
        <v>292251</v>
      </c>
      <c r="C109165" t="s">
        <v>292252</v>
      </c>
      <c r="D109165" t="s">
        <v>292253</v>
      </c>
      <c r="E109165" t="s">
        <v>292254</v>
      </c>
    </row>
    <row r="109166" spans="1:5" x14ac:dyDescent="0.25">
      <c r="A109166">
        <v>503417</v>
      </c>
      <c r="B109166" t="s">
        <v>292255</v>
      </c>
      <c r="D109166" t="s">
        <v>292256</v>
      </c>
      <c r="E109166" t="s">
        <v>10</v>
      </c>
    </row>
    <row r="109167" spans="1:5" x14ac:dyDescent="0.25">
      <c r="A109167">
        <v>503421</v>
      </c>
      <c r="B109167" t="s">
        <v>292257</v>
      </c>
      <c r="D109167" t="s">
        <v>292258</v>
      </c>
      <c r="E109167" t="s">
        <v>10</v>
      </c>
    </row>
    <row r="109168" spans="1:5" x14ac:dyDescent="0.25">
      <c r="A109168">
        <v>503428</v>
      </c>
      <c r="B109168" t="s">
        <v>292259</v>
      </c>
      <c r="D109168" t="s">
        <v>292260</v>
      </c>
      <c r="E109168" t="s">
        <v>292261</v>
      </c>
    </row>
    <row r="109169" spans="1:5" x14ac:dyDescent="0.25">
      <c r="A109169">
        <v>503429</v>
      </c>
      <c r="B109169" t="s">
        <v>292262</v>
      </c>
      <c r="D109169" t="s">
        <v>292263</v>
      </c>
    </row>
    <row r="109170" spans="1:5" x14ac:dyDescent="0.25">
      <c r="A109170">
        <v>503434</v>
      </c>
      <c r="B109170" t="s">
        <v>292264</v>
      </c>
      <c r="D109170" t="s">
        <v>292265</v>
      </c>
    </row>
    <row r="109171" spans="1:5" x14ac:dyDescent="0.25">
      <c r="A109171">
        <v>503441</v>
      </c>
      <c r="B109171" t="s">
        <v>292266</v>
      </c>
      <c r="D109171" t="s">
        <v>292267</v>
      </c>
    </row>
    <row r="109172" spans="1:5" x14ac:dyDescent="0.25">
      <c r="A109172">
        <v>503450</v>
      </c>
      <c r="B109172" t="s">
        <v>292268</v>
      </c>
      <c r="C109172" t="s">
        <v>292269</v>
      </c>
      <c r="D109172" t="s">
        <v>292270</v>
      </c>
      <c r="E109172" t="s">
        <v>292271</v>
      </c>
    </row>
    <row r="109173" spans="1:5" x14ac:dyDescent="0.25">
      <c r="A109173">
        <v>503454</v>
      </c>
      <c r="B109173" t="s">
        <v>292272</v>
      </c>
      <c r="D109173" t="s">
        <v>292273</v>
      </c>
    </row>
    <row r="109174" spans="1:5" x14ac:dyDescent="0.25">
      <c r="A109174">
        <v>503469</v>
      </c>
      <c r="B109174" t="s">
        <v>292274</v>
      </c>
      <c r="D109174" t="s">
        <v>292275</v>
      </c>
    </row>
    <row r="109175" spans="1:5" x14ac:dyDescent="0.25">
      <c r="A109175">
        <v>503471</v>
      </c>
      <c r="B109175" t="s">
        <v>292276</v>
      </c>
      <c r="D109175" t="s">
        <v>292277</v>
      </c>
      <c r="E109175" t="s">
        <v>292278</v>
      </c>
    </row>
    <row r="109176" spans="1:5" x14ac:dyDescent="0.25">
      <c r="A109176">
        <v>503480</v>
      </c>
      <c r="B109176" t="s">
        <v>292279</v>
      </c>
      <c r="C109176" t="s">
        <v>9923</v>
      </c>
      <c r="D109176" t="s">
        <v>292280</v>
      </c>
      <c r="E109176" t="s">
        <v>292281</v>
      </c>
    </row>
    <row r="109177" spans="1:5" x14ac:dyDescent="0.25">
      <c r="A109177">
        <v>503485</v>
      </c>
      <c r="B109177" t="s">
        <v>292282</v>
      </c>
      <c r="C109177" t="s">
        <v>13878</v>
      </c>
      <c r="D109177" t="s">
        <v>292283</v>
      </c>
    </row>
    <row r="109178" spans="1:5" x14ac:dyDescent="0.25">
      <c r="A109178">
        <v>503488</v>
      </c>
      <c r="B109178" t="s">
        <v>292284</v>
      </c>
      <c r="D109178" t="s">
        <v>292285</v>
      </c>
      <c r="E109178" t="s">
        <v>292286</v>
      </c>
    </row>
    <row r="109179" spans="1:5" x14ac:dyDescent="0.25">
      <c r="A109179">
        <v>503489</v>
      </c>
      <c r="B109179" t="s">
        <v>292287</v>
      </c>
      <c r="C109179" t="s">
        <v>292288</v>
      </c>
      <c r="D109179" t="s">
        <v>292289</v>
      </c>
      <c r="E109179" t="s">
        <v>292290</v>
      </c>
    </row>
    <row r="109180" spans="1:5" x14ac:dyDescent="0.25">
      <c r="A109180">
        <v>503494</v>
      </c>
      <c r="B109180" t="s">
        <v>292291</v>
      </c>
      <c r="C109180" t="s">
        <v>11439</v>
      </c>
      <c r="D109180" t="s">
        <v>292292</v>
      </c>
      <c r="E109180" t="s">
        <v>11441</v>
      </c>
    </row>
    <row r="109181" spans="1:5" x14ac:dyDescent="0.25">
      <c r="A109181">
        <v>503495</v>
      </c>
      <c r="B109181" t="s">
        <v>292293</v>
      </c>
      <c r="C109181" t="s">
        <v>100210</v>
      </c>
      <c r="D109181" t="s">
        <v>292294</v>
      </c>
      <c r="E109181" t="s">
        <v>150124</v>
      </c>
    </row>
    <row r="109182" spans="1:5" x14ac:dyDescent="0.25">
      <c r="A109182">
        <v>503496</v>
      </c>
      <c r="B109182" t="s">
        <v>292295</v>
      </c>
      <c r="C109182" t="s">
        <v>90493</v>
      </c>
      <c r="D109182" t="s">
        <v>292296</v>
      </c>
      <c r="E109182" t="s">
        <v>10</v>
      </c>
    </row>
    <row r="109183" spans="1:5" x14ac:dyDescent="0.25">
      <c r="A109183">
        <v>503500</v>
      </c>
      <c r="B109183" t="s">
        <v>292297</v>
      </c>
      <c r="C109183" t="s">
        <v>143016</v>
      </c>
      <c r="D109183" t="s">
        <v>292298</v>
      </c>
    </row>
    <row r="109184" spans="1:5" x14ac:dyDescent="0.25">
      <c r="A109184">
        <v>503515</v>
      </c>
      <c r="B109184" t="s">
        <v>292299</v>
      </c>
      <c r="D109184" t="s">
        <v>292300</v>
      </c>
      <c r="E109184" t="s">
        <v>10</v>
      </c>
    </row>
    <row r="109185" spans="1:5" x14ac:dyDescent="0.25">
      <c r="A109185">
        <v>503522</v>
      </c>
      <c r="B109185" t="s">
        <v>292301</v>
      </c>
      <c r="D109185" t="s">
        <v>292302</v>
      </c>
    </row>
    <row r="109186" spans="1:5" x14ac:dyDescent="0.25">
      <c r="A109186">
        <v>503528</v>
      </c>
      <c r="B109186" t="s">
        <v>292303</v>
      </c>
      <c r="C109186" t="s">
        <v>9010</v>
      </c>
      <c r="D109186" t="s">
        <v>292304</v>
      </c>
      <c r="E109186" t="s">
        <v>10</v>
      </c>
    </row>
    <row r="109187" spans="1:5" x14ac:dyDescent="0.25">
      <c r="A109187">
        <v>503530</v>
      </c>
      <c r="B109187" t="s">
        <v>292305</v>
      </c>
      <c r="C109187" t="s">
        <v>24088</v>
      </c>
      <c r="D109187" t="s">
        <v>292306</v>
      </c>
      <c r="E109187" t="s">
        <v>24090</v>
      </c>
    </row>
    <row r="109188" spans="1:5" x14ac:dyDescent="0.25">
      <c r="A109188">
        <v>503534</v>
      </c>
      <c r="B109188" t="s">
        <v>292307</v>
      </c>
      <c r="D109188" t="s">
        <v>292308</v>
      </c>
    </row>
    <row r="109189" spans="1:5" x14ac:dyDescent="0.25">
      <c r="A109189">
        <v>503548</v>
      </c>
      <c r="B109189" t="s">
        <v>292309</v>
      </c>
      <c r="C109189" t="s">
        <v>292310</v>
      </c>
      <c r="D109189" t="s">
        <v>292311</v>
      </c>
      <c r="E109189" t="s">
        <v>10</v>
      </c>
    </row>
    <row r="109190" spans="1:5" x14ac:dyDescent="0.25">
      <c r="A109190">
        <v>503552</v>
      </c>
      <c r="B109190" t="s">
        <v>292312</v>
      </c>
      <c r="D109190" t="s">
        <v>292313</v>
      </c>
    </row>
    <row r="109191" spans="1:5" x14ac:dyDescent="0.25">
      <c r="A109191">
        <v>503563</v>
      </c>
      <c r="B109191" t="s">
        <v>292314</v>
      </c>
      <c r="D109191" t="s">
        <v>292315</v>
      </c>
    </row>
    <row r="109192" spans="1:5" x14ac:dyDescent="0.25">
      <c r="A109192">
        <v>503566</v>
      </c>
      <c r="B109192" t="s">
        <v>292316</v>
      </c>
      <c r="C109192" t="s">
        <v>292317</v>
      </c>
      <c r="D109192" t="s">
        <v>292318</v>
      </c>
      <c r="E109192" t="s">
        <v>10</v>
      </c>
    </row>
    <row r="109193" spans="1:5" x14ac:dyDescent="0.25">
      <c r="A109193">
        <v>503574</v>
      </c>
      <c r="B109193" t="s">
        <v>292319</v>
      </c>
      <c r="C109193" t="s">
        <v>292320</v>
      </c>
      <c r="D109193" t="s">
        <v>292321</v>
      </c>
    </row>
    <row r="109194" spans="1:5" x14ac:dyDescent="0.25">
      <c r="A109194">
        <v>503593</v>
      </c>
      <c r="B109194" t="s">
        <v>292322</v>
      </c>
      <c r="C109194" t="s">
        <v>292323</v>
      </c>
      <c r="D109194" t="s">
        <v>292324</v>
      </c>
    </row>
    <row r="109195" spans="1:5" x14ac:dyDescent="0.25">
      <c r="A109195">
        <v>503600</v>
      </c>
      <c r="B109195" t="s">
        <v>292325</v>
      </c>
      <c r="D109195" t="s">
        <v>292326</v>
      </c>
    </row>
    <row r="109196" spans="1:5" x14ac:dyDescent="0.25">
      <c r="A109196">
        <v>503613</v>
      </c>
      <c r="B109196" t="s">
        <v>292327</v>
      </c>
      <c r="C109196" t="s">
        <v>292328</v>
      </c>
      <c r="D109196" t="s">
        <v>292329</v>
      </c>
      <c r="E109196" t="s">
        <v>292330</v>
      </c>
    </row>
    <row r="109197" spans="1:5" x14ac:dyDescent="0.25">
      <c r="A109197">
        <v>503623</v>
      </c>
      <c r="B109197" t="s">
        <v>292331</v>
      </c>
      <c r="D109197" t="s">
        <v>292332</v>
      </c>
    </row>
    <row r="109198" spans="1:5" x14ac:dyDescent="0.25">
      <c r="A109198">
        <v>503628</v>
      </c>
      <c r="B109198" t="s">
        <v>292333</v>
      </c>
      <c r="D109198" t="s">
        <v>292334</v>
      </c>
      <c r="E109198" t="s">
        <v>292335</v>
      </c>
    </row>
    <row r="109199" spans="1:5" x14ac:dyDescent="0.25">
      <c r="A109199">
        <v>503654</v>
      </c>
      <c r="B109199" t="s">
        <v>292336</v>
      </c>
      <c r="D109199" t="s">
        <v>292337</v>
      </c>
    </row>
    <row r="109200" spans="1:5" x14ac:dyDescent="0.25">
      <c r="A109200">
        <v>503657</v>
      </c>
      <c r="B109200" t="s">
        <v>292338</v>
      </c>
      <c r="D109200" t="s">
        <v>292339</v>
      </c>
    </row>
    <row r="109201" spans="1:5" x14ac:dyDescent="0.25">
      <c r="A109201">
        <v>503658</v>
      </c>
      <c r="B109201" t="s">
        <v>292340</v>
      </c>
      <c r="C109201" t="s">
        <v>292341</v>
      </c>
      <c r="D109201" t="s">
        <v>292342</v>
      </c>
      <c r="E109201" t="s">
        <v>292343</v>
      </c>
    </row>
    <row r="109202" spans="1:5" x14ac:dyDescent="0.25">
      <c r="A109202">
        <v>503664</v>
      </c>
      <c r="B109202" t="s">
        <v>292344</v>
      </c>
      <c r="C109202" t="s">
        <v>292345</v>
      </c>
      <c r="D109202" t="s">
        <v>292346</v>
      </c>
      <c r="E109202" t="s">
        <v>10</v>
      </c>
    </row>
    <row r="109203" spans="1:5" x14ac:dyDescent="0.25">
      <c r="A109203">
        <v>503677</v>
      </c>
      <c r="B109203" t="s">
        <v>292347</v>
      </c>
      <c r="D109203" t="s">
        <v>292348</v>
      </c>
      <c r="E109203" t="s">
        <v>292349</v>
      </c>
    </row>
    <row r="109204" spans="1:5" x14ac:dyDescent="0.25">
      <c r="A109204">
        <v>503679</v>
      </c>
      <c r="B109204" t="s">
        <v>292350</v>
      </c>
      <c r="C109204" t="s">
        <v>231370</v>
      </c>
      <c r="D109204" t="s">
        <v>292351</v>
      </c>
      <c r="E109204" t="s">
        <v>231372</v>
      </c>
    </row>
    <row r="109205" spans="1:5" x14ac:dyDescent="0.25">
      <c r="A109205">
        <v>503689</v>
      </c>
      <c r="B109205" t="s">
        <v>292352</v>
      </c>
      <c r="C109205" t="s">
        <v>292353</v>
      </c>
      <c r="D109205" t="s">
        <v>292354</v>
      </c>
    </row>
    <row r="109206" spans="1:5" x14ac:dyDescent="0.25">
      <c r="A109206">
        <v>503697</v>
      </c>
      <c r="B109206" t="s">
        <v>292355</v>
      </c>
      <c r="D109206" t="s">
        <v>292356</v>
      </c>
    </row>
    <row r="109207" spans="1:5" x14ac:dyDescent="0.25">
      <c r="A109207">
        <v>503708</v>
      </c>
      <c r="B109207" t="s">
        <v>292357</v>
      </c>
      <c r="D109207" t="s">
        <v>292358</v>
      </c>
      <c r="E109207" t="s">
        <v>10</v>
      </c>
    </row>
    <row r="109208" spans="1:5" x14ac:dyDescent="0.25">
      <c r="A109208">
        <v>503710</v>
      </c>
      <c r="B109208" t="s">
        <v>292359</v>
      </c>
      <c r="D109208" t="s">
        <v>292360</v>
      </c>
    </row>
    <row r="109209" spans="1:5" x14ac:dyDescent="0.25">
      <c r="A109209">
        <v>503716</v>
      </c>
      <c r="B109209" t="s">
        <v>292361</v>
      </c>
      <c r="D109209" t="s">
        <v>292362</v>
      </c>
    </row>
    <row r="109210" spans="1:5" x14ac:dyDescent="0.25">
      <c r="A109210">
        <v>503721</v>
      </c>
      <c r="B109210" t="s">
        <v>292363</v>
      </c>
      <c r="D109210" t="s">
        <v>292364</v>
      </c>
    </row>
    <row r="109211" spans="1:5" x14ac:dyDescent="0.25">
      <c r="A109211">
        <v>503731</v>
      </c>
      <c r="B109211" t="s">
        <v>292365</v>
      </c>
      <c r="D109211" t="s">
        <v>292366</v>
      </c>
      <c r="E109211" t="s">
        <v>10</v>
      </c>
    </row>
    <row r="109212" spans="1:5" x14ac:dyDescent="0.25">
      <c r="A109212">
        <v>503741</v>
      </c>
      <c r="B109212" t="s">
        <v>292367</v>
      </c>
      <c r="C109212" t="s">
        <v>292368</v>
      </c>
      <c r="D109212" t="s">
        <v>292369</v>
      </c>
    </row>
    <row r="109213" spans="1:5" x14ac:dyDescent="0.25">
      <c r="A109213">
        <v>503743</v>
      </c>
      <c r="B109213" t="s">
        <v>292370</v>
      </c>
      <c r="C109213" t="s">
        <v>292371</v>
      </c>
      <c r="D109213" t="s">
        <v>292372</v>
      </c>
    </row>
    <row r="109214" spans="1:5" x14ac:dyDescent="0.25">
      <c r="A109214">
        <v>503747</v>
      </c>
      <c r="B109214" t="s">
        <v>292373</v>
      </c>
      <c r="D109214" t="s">
        <v>292374</v>
      </c>
    </row>
    <row r="109215" spans="1:5" x14ac:dyDescent="0.25">
      <c r="A109215">
        <v>503756</v>
      </c>
      <c r="B109215" t="s">
        <v>292375</v>
      </c>
      <c r="C109215" t="s">
        <v>248469</v>
      </c>
      <c r="D109215" t="s">
        <v>292376</v>
      </c>
      <c r="E109215" t="s">
        <v>292377</v>
      </c>
    </row>
    <row r="109216" spans="1:5" x14ac:dyDescent="0.25">
      <c r="A109216">
        <v>503783</v>
      </c>
      <c r="B109216" t="s">
        <v>292378</v>
      </c>
      <c r="C109216" t="s">
        <v>5410</v>
      </c>
      <c r="D109216" t="s">
        <v>292379</v>
      </c>
      <c r="E109216" t="s">
        <v>292380</v>
      </c>
    </row>
    <row r="109217" spans="1:5" x14ac:dyDescent="0.25">
      <c r="A109217">
        <v>503794</v>
      </c>
      <c r="B109217" t="s">
        <v>292381</v>
      </c>
      <c r="C109217" t="s">
        <v>292382</v>
      </c>
      <c r="D109217" t="s">
        <v>292383</v>
      </c>
      <c r="E109217" t="s">
        <v>292384</v>
      </c>
    </row>
    <row r="109218" spans="1:5" x14ac:dyDescent="0.25">
      <c r="A109218">
        <v>503816</v>
      </c>
      <c r="B109218" t="s">
        <v>292385</v>
      </c>
      <c r="D109218" t="s">
        <v>292386</v>
      </c>
    </row>
    <row r="109219" spans="1:5" x14ac:dyDescent="0.25">
      <c r="A109219">
        <v>503821</v>
      </c>
      <c r="B109219" t="s">
        <v>292387</v>
      </c>
      <c r="D109219" t="s">
        <v>292388</v>
      </c>
    </row>
    <row r="109220" spans="1:5" x14ac:dyDescent="0.25">
      <c r="A109220">
        <v>503838</v>
      </c>
      <c r="B109220" t="s">
        <v>292389</v>
      </c>
      <c r="D109220" t="s">
        <v>292390</v>
      </c>
    </row>
    <row r="109221" spans="1:5" x14ac:dyDescent="0.25">
      <c r="A109221">
        <v>503844</v>
      </c>
      <c r="B109221" t="s">
        <v>292391</v>
      </c>
      <c r="D109221" t="s">
        <v>292392</v>
      </c>
      <c r="E109221" t="s">
        <v>10</v>
      </c>
    </row>
    <row r="109222" spans="1:5" x14ac:dyDescent="0.25">
      <c r="A109222">
        <v>503846</v>
      </c>
      <c r="B109222" t="s">
        <v>292393</v>
      </c>
      <c r="C109222" t="s">
        <v>219556</v>
      </c>
      <c r="D109222" t="s">
        <v>292394</v>
      </c>
    </row>
    <row r="109223" spans="1:5" x14ac:dyDescent="0.25">
      <c r="A109223">
        <v>503847</v>
      </c>
      <c r="B109223" t="s">
        <v>292395</v>
      </c>
      <c r="D109223" t="s">
        <v>292396</v>
      </c>
    </row>
    <row r="109224" spans="1:5" x14ac:dyDescent="0.25">
      <c r="A109224">
        <v>503862</v>
      </c>
      <c r="B109224" t="s">
        <v>292397</v>
      </c>
      <c r="C109224" t="s">
        <v>292398</v>
      </c>
      <c r="D109224" t="s">
        <v>292399</v>
      </c>
    </row>
    <row r="109225" spans="1:5" x14ac:dyDescent="0.25">
      <c r="A109225">
        <v>503873</v>
      </c>
      <c r="B109225" t="s">
        <v>292400</v>
      </c>
      <c r="D109225" t="s">
        <v>292401</v>
      </c>
    </row>
    <row r="109226" spans="1:5" x14ac:dyDescent="0.25">
      <c r="A109226">
        <v>503886</v>
      </c>
      <c r="B109226" t="s">
        <v>292402</v>
      </c>
      <c r="C109226" t="s">
        <v>292403</v>
      </c>
      <c r="D109226" t="s">
        <v>292404</v>
      </c>
    </row>
    <row r="109227" spans="1:5" x14ac:dyDescent="0.25">
      <c r="A109227">
        <v>503887</v>
      </c>
      <c r="B109227" t="s">
        <v>292405</v>
      </c>
      <c r="D109227" t="s">
        <v>292406</v>
      </c>
      <c r="E109227" t="s">
        <v>33495</v>
      </c>
    </row>
    <row r="109228" spans="1:5" x14ac:dyDescent="0.25">
      <c r="A109228">
        <v>503890</v>
      </c>
      <c r="B109228" t="s">
        <v>292407</v>
      </c>
      <c r="C109228" t="s">
        <v>198298</v>
      </c>
      <c r="D109228" t="s">
        <v>292408</v>
      </c>
      <c r="E109228" t="s">
        <v>292409</v>
      </c>
    </row>
    <row r="109229" spans="1:5" x14ac:dyDescent="0.25">
      <c r="A109229">
        <v>503894</v>
      </c>
      <c r="B109229" t="s">
        <v>292410</v>
      </c>
      <c r="C109229" t="s">
        <v>292411</v>
      </c>
      <c r="D109229" t="s">
        <v>292412</v>
      </c>
      <c r="E109229" t="s">
        <v>292413</v>
      </c>
    </row>
    <row r="109230" spans="1:5" x14ac:dyDescent="0.25">
      <c r="A109230">
        <v>503910</v>
      </c>
      <c r="B109230" t="s">
        <v>292414</v>
      </c>
      <c r="D109230" t="s">
        <v>292415</v>
      </c>
    </row>
    <row r="109231" spans="1:5" x14ac:dyDescent="0.25">
      <c r="A109231">
        <v>503912</v>
      </c>
      <c r="B109231" t="s">
        <v>292416</v>
      </c>
      <c r="C109231" t="s">
        <v>261411</v>
      </c>
      <c r="D109231" t="s">
        <v>292417</v>
      </c>
      <c r="E109231" t="s">
        <v>292418</v>
      </c>
    </row>
    <row r="109232" spans="1:5" x14ac:dyDescent="0.25">
      <c r="A109232">
        <v>503925</v>
      </c>
      <c r="B109232" t="s">
        <v>292419</v>
      </c>
      <c r="C109232" t="s">
        <v>25623</v>
      </c>
      <c r="D109232" t="s">
        <v>292420</v>
      </c>
      <c r="E109232" t="s">
        <v>10</v>
      </c>
    </row>
    <row r="109233" spans="1:5" x14ac:dyDescent="0.25">
      <c r="A109233">
        <v>503938</v>
      </c>
      <c r="B109233" t="s">
        <v>292421</v>
      </c>
      <c r="D109233" t="s">
        <v>292422</v>
      </c>
    </row>
    <row r="109234" spans="1:5" x14ac:dyDescent="0.25">
      <c r="A109234">
        <v>503941</v>
      </c>
      <c r="B109234" t="s">
        <v>292423</v>
      </c>
      <c r="D109234" t="s">
        <v>292424</v>
      </c>
    </row>
    <row r="109235" spans="1:5" x14ac:dyDescent="0.25">
      <c r="A109235">
        <v>503943</v>
      </c>
      <c r="B109235" t="s">
        <v>292425</v>
      </c>
      <c r="C109235" t="s">
        <v>292426</v>
      </c>
      <c r="D109235" t="s">
        <v>292427</v>
      </c>
    </row>
    <row r="109236" spans="1:5" x14ac:dyDescent="0.25">
      <c r="A109236">
        <v>503944</v>
      </c>
      <c r="B109236" t="s">
        <v>292428</v>
      </c>
      <c r="D109236" t="s">
        <v>292429</v>
      </c>
      <c r="E109236" t="s">
        <v>292430</v>
      </c>
    </row>
    <row r="109237" spans="1:5" x14ac:dyDescent="0.25">
      <c r="A109237">
        <v>503946</v>
      </c>
      <c r="B109237" t="s">
        <v>292431</v>
      </c>
      <c r="D109237" t="s">
        <v>292432</v>
      </c>
    </row>
    <row r="109238" spans="1:5" x14ac:dyDescent="0.25">
      <c r="A109238">
        <v>503953</v>
      </c>
      <c r="B109238" t="s">
        <v>292433</v>
      </c>
      <c r="D109238" t="s">
        <v>292434</v>
      </c>
      <c r="E109238" t="s">
        <v>292435</v>
      </c>
    </row>
    <row r="109239" spans="1:5" x14ac:dyDescent="0.25">
      <c r="A109239">
        <v>503975</v>
      </c>
      <c r="B109239" t="s">
        <v>292436</v>
      </c>
      <c r="D109239" t="s">
        <v>292437</v>
      </c>
      <c r="E109239" t="s">
        <v>292438</v>
      </c>
    </row>
    <row r="109240" spans="1:5" x14ac:dyDescent="0.25">
      <c r="A109240">
        <v>503982</v>
      </c>
      <c r="B109240" t="s">
        <v>292439</v>
      </c>
      <c r="C109240" t="s">
        <v>34251</v>
      </c>
      <c r="D109240" t="s">
        <v>292440</v>
      </c>
      <c r="E109240" t="s">
        <v>251065</v>
      </c>
    </row>
    <row r="109241" spans="1:5" x14ac:dyDescent="0.25">
      <c r="A109241">
        <v>503994</v>
      </c>
      <c r="B109241" t="s">
        <v>292441</v>
      </c>
      <c r="C109241" t="s">
        <v>39341</v>
      </c>
      <c r="D109241" t="s">
        <v>292442</v>
      </c>
      <c r="E109241" t="s">
        <v>292443</v>
      </c>
    </row>
    <row r="109242" spans="1:5" x14ac:dyDescent="0.25">
      <c r="A109242">
        <v>503997</v>
      </c>
      <c r="B109242" t="s">
        <v>292444</v>
      </c>
      <c r="D109242" t="s">
        <v>292445</v>
      </c>
    </row>
    <row r="109243" spans="1:5" x14ac:dyDescent="0.25">
      <c r="A109243">
        <v>504013</v>
      </c>
      <c r="B109243" t="s">
        <v>292446</v>
      </c>
      <c r="C109243" t="s">
        <v>16838</v>
      </c>
      <c r="D109243" t="s">
        <v>292447</v>
      </c>
    </row>
    <row r="109244" spans="1:5" x14ac:dyDescent="0.25">
      <c r="A109244">
        <v>504036</v>
      </c>
      <c r="B109244" t="s">
        <v>292448</v>
      </c>
      <c r="C109244" t="s">
        <v>292449</v>
      </c>
      <c r="D109244" t="s">
        <v>292450</v>
      </c>
    </row>
    <row r="109245" spans="1:5" x14ac:dyDescent="0.25">
      <c r="A109245">
        <v>504044</v>
      </c>
      <c r="B109245" t="s">
        <v>292451</v>
      </c>
      <c r="C109245" t="s">
        <v>292452</v>
      </c>
      <c r="D109245" t="s">
        <v>292453</v>
      </c>
    </row>
    <row r="109246" spans="1:5" x14ac:dyDescent="0.25">
      <c r="A109246">
        <v>504047</v>
      </c>
      <c r="B109246" t="s">
        <v>292454</v>
      </c>
      <c r="D109246" t="s">
        <v>292455</v>
      </c>
    </row>
    <row r="109247" spans="1:5" x14ac:dyDescent="0.25">
      <c r="A109247">
        <v>504051</v>
      </c>
      <c r="B109247" t="s">
        <v>292456</v>
      </c>
      <c r="D109247" t="s">
        <v>292457</v>
      </c>
      <c r="E109247" t="s">
        <v>881</v>
      </c>
    </row>
    <row r="109248" spans="1:5" x14ac:dyDescent="0.25">
      <c r="A109248">
        <v>504052</v>
      </c>
      <c r="B109248" t="s">
        <v>292458</v>
      </c>
      <c r="D109248" t="s">
        <v>292459</v>
      </c>
    </row>
    <row r="109249" spans="1:5" x14ac:dyDescent="0.25">
      <c r="A109249">
        <v>504067</v>
      </c>
      <c r="B109249" t="s">
        <v>292460</v>
      </c>
      <c r="D109249" t="s">
        <v>292461</v>
      </c>
    </row>
    <row r="109250" spans="1:5" x14ac:dyDescent="0.25">
      <c r="A109250">
        <v>504070</v>
      </c>
      <c r="B109250" t="s">
        <v>292462</v>
      </c>
      <c r="D109250" t="s">
        <v>292463</v>
      </c>
    </row>
    <row r="109251" spans="1:5" x14ac:dyDescent="0.25">
      <c r="A109251">
        <v>504082</v>
      </c>
      <c r="B109251" t="s">
        <v>292464</v>
      </c>
      <c r="C109251" t="s">
        <v>292465</v>
      </c>
      <c r="D109251" t="s">
        <v>292466</v>
      </c>
      <c r="E109251" t="s">
        <v>292467</v>
      </c>
    </row>
    <row r="109252" spans="1:5" x14ac:dyDescent="0.25">
      <c r="A109252">
        <v>504085</v>
      </c>
      <c r="B109252" t="s">
        <v>292468</v>
      </c>
      <c r="D109252" t="s">
        <v>292469</v>
      </c>
    </row>
    <row r="109253" spans="1:5" x14ac:dyDescent="0.25">
      <c r="A109253">
        <v>504099</v>
      </c>
      <c r="B109253" t="s">
        <v>292470</v>
      </c>
      <c r="D109253" t="s">
        <v>292471</v>
      </c>
      <c r="E109253" t="s">
        <v>292472</v>
      </c>
    </row>
    <row r="109254" spans="1:5" x14ac:dyDescent="0.25">
      <c r="A109254">
        <v>504100</v>
      </c>
      <c r="B109254" t="s">
        <v>292473</v>
      </c>
      <c r="D109254" t="s">
        <v>292474</v>
      </c>
      <c r="E109254" t="s">
        <v>10</v>
      </c>
    </row>
    <row r="109255" spans="1:5" x14ac:dyDescent="0.25">
      <c r="A109255">
        <v>504106</v>
      </c>
      <c r="B109255" t="s">
        <v>292475</v>
      </c>
      <c r="C109255" t="s">
        <v>292476</v>
      </c>
      <c r="D109255" t="s">
        <v>292477</v>
      </c>
      <c r="E109255" t="s">
        <v>292478</v>
      </c>
    </row>
    <row r="109256" spans="1:5" x14ac:dyDescent="0.25">
      <c r="A109256">
        <v>504110</v>
      </c>
      <c r="B109256" t="s">
        <v>292479</v>
      </c>
      <c r="D109256" t="s">
        <v>292480</v>
      </c>
    </row>
    <row r="109257" spans="1:5" x14ac:dyDescent="0.25">
      <c r="A109257">
        <v>504114</v>
      </c>
      <c r="B109257" t="s">
        <v>292481</v>
      </c>
      <c r="C109257" t="s">
        <v>292482</v>
      </c>
      <c r="D109257" t="s">
        <v>292483</v>
      </c>
    </row>
    <row r="109258" spans="1:5" x14ac:dyDescent="0.25">
      <c r="A109258">
        <v>504119</v>
      </c>
      <c r="B109258" t="s">
        <v>292484</v>
      </c>
      <c r="D109258" t="s">
        <v>292485</v>
      </c>
    </row>
    <row r="109259" spans="1:5" x14ac:dyDescent="0.25">
      <c r="A109259">
        <v>504133</v>
      </c>
      <c r="B109259" t="s">
        <v>292486</v>
      </c>
      <c r="D109259" t="s">
        <v>292487</v>
      </c>
      <c r="E109259" t="s">
        <v>22563</v>
      </c>
    </row>
    <row r="109260" spans="1:5" x14ac:dyDescent="0.25">
      <c r="A109260">
        <v>504142</v>
      </c>
      <c r="B109260" t="s">
        <v>292488</v>
      </c>
      <c r="D109260" t="s">
        <v>292489</v>
      </c>
    </row>
    <row r="109261" spans="1:5" x14ac:dyDescent="0.25">
      <c r="A109261">
        <v>504145</v>
      </c>
      <c r="B109261" t="s">
        <v>292490</v>
      </c>
      <c r="C109261" t="s">
        <v>153035</v>
      </c>
      <c r="D109261" t="s">
        <v>292491</v>
      </c>
      <c r="E109261" t="s">
        <v>292492</v>
      </c>
    </row>
    <row r="109262" spans="1:5" x14ac:dyDescent="0.25">
      <c r="A109262">
        <v>504149</v>
      </c>
      <c r="B109262" t="s">
        <v>292493</v>
      </c>
      <c r="D109262" t="s">
        <v>292494</v>
      </c>
    </row>
    <row r="109263" spans="1:5" x14ac:dyDescent="0.25">
      <c r="A109263">
        <v>504156</v>
      </c>
      <c r="B109263" t="s">
        <v>292495</v>
      </c>
      <c r="D109263" t="s">
        <v>292496</v>
      </c>
    </row>
    <row r="109264" spans="1:5" x14ac:dyDescent="0.25">
      <c r="A109264">
        <v>504159</v>
      </c>
      <c r="B109264" t="s">
        <v>292497</v>
      </c>
      <c r="D109264" t="s">
        <v>292498</v>
      </c>
      <c r="E109264" t="s">
        <v>292499</v>
      </c>
    </row>
    <row r="109265" spans="1:5" x14ac:dyDescent="0.25">
      <c r="A109265">
        <v>504174</v>
      </c>
      <c r="B109265" t="s">
        <v>292500</v>
      </c>
      <c r="D109265" t="s">
        <v>292501</v>
      </c>
      <c r="E109265" t="s">
        <v>10</v>
      </c>
    </row>
    <row r="109266" spans="1:5" x14ac:dyDescent="0.25">
      <c r="A109266">
        <v>504178</v>
      </c>
      <c r="B109266" t="s">
        <v>292502</v>
      </c>
      <c r="D109266" t="s">
        <v>292503</v>
      </c>
    </row>
    <row r="109267" spans="1:5" x14ac:dyDescent="0.25">
      <c r="A109267">
        <v>504184</v>
      </c>
      <c r="B109267" t="s">
        <v>292504</v>
      </c>
      <c r="C109267" t="s">
        <v>292505</v>
      </c>
      <c r="D109267" t="s">
        <v>292506</v>
      </c>
    </row>
    <row r="109268" spans="1:5" x14ac:dyDescent="0.25">
      <c r="A109268">
        <v>504194</v>
      </c>
      <c r="B109268" t="s">
        <v>292507</v>
      </c>
      <c r="D109268" t="s">
        <v>292508</v>
      </c>
    </row>
    <row r="109269" spans="1:5" x14ac:dyDescent="0.25">
      <c r="A109269">
        <v>504220</v>
      </c>
      <c r="B109269" t="s">
        <v>292509</v>
      </c>
      <c r="D109269" t="s">
        <v>292510</v>
      </c>
    </row>
    <row r="109270" spans="1:5" x14ac:dyDescent="0.25">
      <c r="A109270">
        <v>504225</v>
      </c>
      <c r="B109270" t="s">
        <v>292511</v>
      </c>
      <c r="C109270" t="s">
        <v>84878</v>
      </c>
      <c r="D109270" t="s">
        <v>292512</v>
      </c>
      <c r="E109270" t="s">
        <v>292513</v>
      </c>
    </row>
    <row r="109271" spans="1:5" x14ac:dyDescent="0.25">
      <c r="A109271">
        <v>504229</v>
      </c>
      <c r="B109271" t="s">
        <v>292514</v>
      </c>
      <c r="C109271" t="s">
        <v>292515</v>
      </c>
      <c r="D109271" t="s">
        <v>292516</v>
      </c>
      <c r="E109271" t="s">
        <v>292517</v>
      </c>
    </row>
    <row r="109272" spans="1:5" x14ac:dyDescent="0.25">
      <c r="A109272">
        <v>504238</v>
      </c>
      <c r="B109272" t="s">
        <v>292518</v>
      </c>
      <c r="D109272" t="s">
        <v>292519</v>
      </c>
      <c r="E109272" t="s">
        <v>292520</v>
      </c>
    </row>
    <row r="109273" spans="1:5" x14ac:dyDescent="0.25">
      <c r="A109273">
        <v>504246</v>
      </c>
      <c r="B109273" t="s">
        <v>292521</v>
      </c>
      <c r="C109273" t="s">
        <v>11198</v>
      </c>
      <c r="D109273" t="s">
        <v>292522</v>
      </c>
      <c r="E109273" t="s">
        <v>292523</v>
      </c>
    </row>
    <row r="109274" spans="1:5" x14ac:dyDescent="0.25">
      <c r="A109274">
        <v>504276</v>
      </c>
      <c r="B109274" t="s">
        <v>292524</v>
      </c>
      <c r="C109274" t="s">
        <v>288557</v>
      </c>
      <c r="D109274" t="s">
        <v>292525</v>
      </c>
    </row>
    <row r="109275" spans="1:5" x14ac:dyDescent="0.25">
      <c r="A109275">
        <v>504279</v>
      </c>
      <c r="B109275" t="s">
        <v>292526</v>
      </c>
      <c r="D109275" t="s">
        <v>292527</v>
      </c>
    </row>
    <row r="109276" spans="1:5" x14ac:dyDescent="0.25">
      <c r="A109276">
        <v>504288</v>
      </c>
      <c r="B109276" t="s">
        <v>292528</v>
      </c>
      <c r="C109276" t="s">
        <v>182544</v>
      </c>
      <c r="D109276" t="s">
        <v>292529</v>
      </c>
    </row>
    <row r="109277" spans="1:5" x14ac:dyDescent="0.25">
      <c r="A109277">
        <v>504292</v>
      </c>
      <c r="B109277" t="s">
        <v>292530</v>
      </c>
      <c r="C109277" t="s">
        <v>72111</v>
      </c>
      <c r="D109277" t="s">
        <v>292531</v>
      </c>
      <c r="E109277" t="s">
        <v>72113</v>
      </c>
    </row>
    <row r="109278" spans="1:5" x14ac:dyDescent="0.25">
      <c r="A109278">
        <v>504300</v>
      </c>
      <c r="B109278" t="s">
        <v>292532</v>
      </c>
      <c r="D109278" t="s">
        <v>292533</v>
      </c>
      <c r="E109278" t="s">
        <v>10</v>
      </c>
    </row>
    <row r="109279" spans="1:5" x14ac:dyDescent="0.25">
      <c r="A109279">
        <v>504301</v>
      </c>
      <c r="B109279" t="s">
        <v>292534</v>
      </c>
      <c r="D109279" t="s">
        <v>292535</v>
      </c>
    </row>
    <row r="109280" spans="1:5" x14ac:dyDescent="0.25">
      <c r="A109280">
        <v>504307</v>
      </c>
      <c r="B109280" t="s">
        <v>292536</v>
      </c>
      <c r="D109280" t="s">
        <v>292537</v>
      </c>
      <c r="E109280" t="s">
        <v>292538</v>
      </c>
    </row>
    <row r="109281" spans="1:5" x14ac:dyDescent="0.25">
      <c r="A109281">
        <v>504347</v>
      </c>
      <c r="B109281" t="s">
        <v>292539</v>
      </c>
      <c r="D109281" t="s">
        <v>292540</v>
      </c>
    </row>
    <row r="109282" spans="1:5" x14ac:dyDescent="0.25">
      <c r="A109282">
        <v>504351</v>
      </c>
      <c r="B109282" t="s">
        <v>292541</v>
      </c>
      <c r="C109282" t="s">
        <v>240662</v>
      </c>
      <c r="D109282" t="s">
        <v>292542</v>
      </c>
      <c r="E109282" t="s">
        <v>10</v>
      </c>
    </row>
    <row r="109283" spans="1:5" x14ac:dyDescent="0.25">
      <c r="A109283">
        <v>504359</v>
      </c>
      <c r="B109283" t="s">
        <v>292543</v>
      </c>
      <c r="D109283" t="s">
        <v>292544</v>
      </c>
    </row>
    <row r="109284" spans="1:5" x14ac:dyDescent="0.25">
      <c r="A109284">
        <v>504365</v>
      </c>
      <c r="B109284" t="s">
        <v>292545</v>
      </c>
      <c r="D109284" t="s">
        <v>292546</v>
      </c>
      <c r="E109284" t="s">
        <v>292547</v>
      </c>
    </row>
    <row r="109285" spans="1:5" x14ac:dyDescent="0.25">
      <c r="A109285">
        <v>504366</v>
      </c>
      <c r="B109285" t="s">
        <v>292548</v>
      </c>
      <c r="D109285" t="s">
        <v>292549</v>
      </c>
      <c r="E109285" t="s">
        <v>292550</v>
      </c>
    </row>
    <row r="109286" spans="1:5" x14ac:dyDescent="0.25">
      <c r="A109286">
        <v>504374</v>
      </c>
      <c r="B109286" t="s">
        <v>292551</v>
      </c>
      <c r="C109286" t="s">
        <v>292552</v>
      </c>
      <c r="D109286" t="s">
        <v>292553</v>
      </c>
    </row>
    <row r="109287" spans="1:5" x14ac:dyDescent="0.25">
      <c r="A109287">
        <v>504377</v>
      </c>
      <c r="B109287" t="s">
        <v>292554</v>
      </c>
      <c r="D109287" t="s">
        <v>292555</v>
      </c>
    </row>
    <row r="109288" spans="1:5" x14ac:dyDescent="0.25">
      <c r="A109288">
        <v>504393</v>
      </c>
      <c r="B109288" t="s">
        <v>292556</v>
      </c>
      <c r="D109288" t="s">
        <v>292557</v>
      </c>
    </row>
    <row r="109289" spans="1:5" x14ac:dyDescent="0.25">
      <c r="A109289">
        <v>504394</v>
      </c>
      <c r="B109289" t="s">
        <v>292558</v>
      </c>
      <c r="C109289" t="s">
        <v>292559</v>
      </c>
      <c r="D109289" t="s">
        <v>292560</v>
      </c>
      <c r="E109289" t="s">
        <v>292561</v>
      </c>
    </row>
    <row r="109290" spans="1:5" x14ac:dyDescent="0.25">
      <c r="A109290">
        <v>504395</v>
      </c>
      <c r="B109290" t="s">
        <v>292562</v>
      </c>
      <c r="D109290" t="s">
        <v>292563</v>
      </c>
      <c r="E109290" t="s">
        <v>292564</v>
      </c>
    </row>
    <row r="109291" spans="1:5" x14ac:dyDescent="0.25">
      <c r="A109291">
        <v>504396</v>
      </c>
      <c r="B109291" t="s">
        <v>292565</v>
      </c>
      <c r="D109291" t="s">
        <v>292566</v>
      </c>
    </row>
    <row r="109292" spans="1:5" x14ac:dyDescent="0.25">
      <c r="A109292">
        <v>504415</v>
      </c>
      <c r="B109292" t="s">
        <v>292567</v>
      </c>
      <c r="D109292" t="s">
        <v>292568</v>
      </c>
      <c r="E109292" t="s">
        <v>292569</v>
      </c>
    </row>
    <row r="109293" spans="1:5" x14ac:dyDescent="0.25">
      <c r="A109293">
        <v>504416</v>
      </c>
      <c r="B109293" t="s">
        <v>292570</v>
      </c>
      <c r="C109293" t="s">
        <v>292571</v>
      </c>
      <c r="D109293" t="s">
        <v>292572</v>
      </c>
    </row>
    <row r="109294" spans="1:5" x14ac:dyDescent="0.25">
      <c r="A109294">
        <v>504418</v>
      </c>
      <c r="B109294" t="s">
        <v>292573</v>
      </c>
      <c r="D109294" t="s">
        <v>292574</v>
      </c>
      <c r="E109294" t="s">
        <v>10</v>
      </c>
    </row>
    <row r="109295" spans="1:5" x14ac:dyDescent="0.25">
      <c r="A109295">
        <v>504426</v>
      </c>
      <c r="B109295" t="s">
        <v>292575</v>
      </c>
      <c r="C109295" t="s">
        <v>92751</v>
      </c>
      <c r="D109295" t="s">
        <v>292576</v>
      </c>
    </row>
    <row r="109296" spans="1:5" x14ac:dyDescent="0.25">
      <c r="A109296">
        <v>504427</v>
      </c>
      <c r="B109296" t="s">
        <v>292577</v>
      </c>
      <c r="C109296" t="s">
        <v>187303</v>
      </c>
      <c r="D109296" t="s">
        <v>292578</v>
      </c>
      <c r="E109296" t="s">
        <v>995</v>
      </c>
    </row>
    <row r="109297" spans="1:5" x14ac:dyDescent="0.25">
      <c r="A109297">
        <v>504435</v>
      </c>
      <c r="B109297" t="s">
        <v>292579</v>
      </c>
      <c r="D109297" t="s">
        <v>292580</v>
      </c>
    </row>
    <row r="109298" spans="1:5" x14ac:dyDescent="0.25">
      <c r="A109298">
        <v>504442</v>
      </c>
      <c r="B109298" t="s">
        <v>292581</v>
      </c>
      <c r="D109298" t="s">
        <v>292582</v>
      </c>
      <c r="E109298" t="s">
        <v>292583</v>
      </c>
    </row>
    <row r="109299" spans="1:5" x14ac:dyDescent="0.25">
      <c r="A109299">
        <v>504444</v>
      </c>
      <c r="B109299" t="s">
        <v>292584</v>
      </c>
      <c r="D109299" t="s">
        <v>292585</v>
      </c>
      <c r="E109299" t="s">
        <v>10</v>
      </c>
    </row>
    <row r="109300" spans="1:5" x14ac:dyDescent="0.25">
      <c r="A109300">
        <v>504445</v>
      </c>
      <c r="B109300" t="s">
        <v>292586</v>
      </c>
      <c r="D109300" t="s">
        <v>292587</v>
      </c>
      <c r="E109300" t="s">
        <v>10</v>
      </c>
    </row>
    <row r="109301" spans="1:5" x14ac:dyDescent="0.25">
      <c r="A109301">
        <v>504446</v>
      </c>
      <c r="B109301" t="s">
        <v>292588</v>
      </c>
      <c r="D109301" t="s">
        <v>292589</v>
      </c>
      <c r="E109301" t="s">
        <v>292590</v>
      </c>
    </row>
    <row r="109302" spans="1:5" x14ac:dyDescent="0.25">
      <c r="A109302">
        <v>504462</v>
      </c>
      <c r="B109302" t="s">
        <v>292591</v>
      </c>
      <c r="D109302" t="s">
        <v>292592</v>
      </c>
    </row>
    <row r="109303" spans="1:5" x14ac:dyDescent="0.25">
      <c r="A109303">
        <v>504464</v>
      </c>
      <c r="B109303" t="s">
        <v>292593</v>
      </c>
      <c r="C109303" t="s">
        <v>292594</v>
      </c>
      <c r="D109303" t="s">
        <v>292595</v>
      </c>
    </row>
    <row r="109304" spans="1:5" x14ac:dyDescent="0.25">
      <c r="A109304">
        <v>504465</v>
      </c>
      <c r="B109304" t="s">
        <v>292596</v>
      </c>
      <c r="C109304" t="s">
        <v>292597</v>
      </c>
      <c r="D109304" t="s">
        <v>292598</v>
      </c>
      <c r="E109304" t="s">
        <v>292599</v>
      </c>
    </row>
    <row r="109305" spans="1:5" x14ac:dyDescent="0.25">
      <c r="A109305">
        <v>504498</v>
      </c>
      <c r="B109305" t="s">
        <v>292600</v>
      </c>
      <c r="D109305" t="s">
        <v>292601</v>
      </c>
      <c r="E109305" t="s">
        <v>10</v>
      </c>
    </row>
    <row r="109306" spans="1:5" x14ac:dyDescent="0.25">
      <c r="A109306">
        <v>504525</v>
      </c>
      <c r="B109306" t="s">
        <v>292602</v>
      </c>
      <c r="D109306" t="s">
        <v>292603</v>
      </c>
    </row>
    <row r="109307" spans="1:5" x14ac:dyDescent="0.25">
      <c r="A109307">
        <v>504526</v>
      </c>
      <c r="B109307" t="s">
        <v>292604</v>
      </c>
      <c r="C109307" t="s">
        <v>151331</v>
      </c>
      <c r="D109307" t="s">
        <v>292605</v>
      </c>
    </row>
    <row r="109308" spans="1:5" x14ac:dyDescent="0.25">
      <c r="A109308">
        <v>504530</v>
      </c>
      <c r="B109308" t="s">
        <v>292606</v>
      </c>
      <c r="D109308" t="s">
        <v>292607</v>
      </c>
      <c r="E109308" t="s">
        <v>292608</v>
      </c>
    </row>
    <row r="109309" spans="1:5" x14ac:dyDescent="0.25">
      <c r="A109309">
        <v>504533</v>
      </c>
      <c r="B109309" t="s">
        <v>292609</v>
      </c>
      <c r="C109309" t="s">
        <v>36330</v>
      </c>
      <c r="D109309" t="s">
        <v>292610</v>
      </c>
    </row>
    <row r="109310" spans="1:5" x14ac:dyDescent="0.25">
      <c r="A109310">
        <v>504543</v>
      </c>
      <c r="B109310" t="s">
        <v>292611</v>
      </c>
      <c r="C109310" t="s">
        <v>292612</v>
      </c>
      <c r="D109310" t="s">
        <v>292613</v>
      </c>
      <c r="E109310" t="s">
        <v>292614</v>
      </c>
    </row>
    <row r="109311" spans="1:5" x14ac:dyDescent="0.25">
      <c r="A109311">
        <v>504544</v>
      </c>
      <c r="B109311" t="s">
        <v>292615</v>
      </c>
      <c r="D109311" t="s">
        <v>292616</v>
      </c>
      <c r="E109311" t="s">
        <v>292617</v>
      </c>
    </row>
    <row r="109312" spans="1:5" x14ac:dyDescent="0.25">
      <c r="A109312">
        <v>504551</v>
      </c>
      <c r="B109312" t="s">
        <v>292618</v>
      </c>
      <c r="C109312" t="s">
        <v>93574</v>
      </c>
      <c r="D109312" t="s">
        <v>292619</v>
      </c>
      <c r="E109312" t="s">
        <v>292620</v>
      </c>
    </row>
    <row r="109313" spans="1:5" x14ac:dyDescent="0.25">
      <c r="A109313">
        <v>504552</v>
      </c>
      <c r="B109313" t="s">
        <v>292621</v>
      </c>
      <c r="D109313" t="s">
        <v>292622</v>
      </c>
    </row>
    <row r="109314" spans="1:5" x14ac:dyDescent="0.25">
      <c r="A109314">
        <v>504553</v>
      </c>
      <c r="B109314" t="s">
        <v>292623</v>
      </c>
      <c r="D109314" t="s">
        <v>292624</v>
      </c>
      <c r="E109314" t="s">
        <v>881</v>
      </c>
    </row>
    <row r="109315" spans="1:5" x14ac:dyDescent="0.25">
      <c r="A109315">
        <v>504560</v>
      </c>
      <c r="B109315" t="s">
        <v>292625</v>
      </c>
      <c r="C109315" t="s">
        <v>292626</v>
      </c>
      <c r="D109315" t="s">
        <v>292627</v>
      </c>
      <c r="E109315" t="s">
        <v>292628</v>
      </c>
    </row>
    <row r="109316" spans="1:5" x14ac:dyDescent="0.25">
      <c r="A109316">
        <v>504570</v>
      </c>
      <c r="B109316" t="s">
        <v>292629</v>
      </c>
      <c r="C109316" t="s">
        <v>292630</v>
      </c>
      <c r="D109316" t="s">
        <v>292631</v>
      </c>
      <c r="E109316" t="s">
        <v>292632</v>
      </c>
    </row>
    <row r="109317" spans="1:5" x14ac:dyDescent="0.25">
      <c r="A109317">
        <v>504573</v>
      </c>
      <c r="B109317" t="s">
        <v>292633</v>
      </c>
      <c r="D109317" t="s">
        <v>292634</v>
      </c>
      <c r="E109317" t="s">
        <v>36815</v>
      </c>
    </row>
    <row r="109318" spans="1:5" x14ac:dyDescent="0.25">
      <c r="A109318">
        <v>504578</v>
      </c>
      <c r="B109318" t="s">
        <v>292635</v>
      </c>
      <c r="D109318" t="s">
        <v>292636</v>
      </c>
    </row>
    <row r="109319" spans="1:5" x14ac:dyDescent="0.25">
      <c r="A109319">
        <v>504579</v>
      </c>
      <c r="B109319" t="s">
        <v>292637</v>
      </c>
      <c r="C109319" t="s">
        <v>48467</v>
      </c>
      <c r="D109319" t="s">
        <v>292638</v>
      </c>
    </row>
    <row r="109320" spans="1:5" x14ac:dyDescent="0.25">
      <c r="A109320">
        <v>504582</v>
      </c>
      <c r="B109320" t="s">
        <v>292639</v>
      </c>
      <c r="D109320" t="s">
        <v>292640</v>
      </c>
    </row>
    <row r="109321" spans="1:5" x14ac:dyDescent="0.25">
      <c r="A109321">
        <v>504584</v>
      </c>
      <c r="B109321" t="s">
        <v>292641</v>
      </c>
      <c r="C109321" t="s">
        <v>292642</v>
      </c>
      <c r="D109321" t="s">
        <v>292643</v>
      </c>
    </row>
    <row r="109322" spans="1:5" x14ac:dyDescent="0.25">
      <c r="A109322">
        <v>504617</v>
      </c>
      <c r="B109322" t="s">
        <v>292644</v>
      </c>
      <c r="C109322" t="s">
        <v>74953</v>
      </c>
      <c r="D109322" t="s">
        <v>292645</v>
      </c>
      <c r="E109322" t="s">
        <v>10</v>
      </c>
    </row>
    <row r="109323" spans="1:5" x14ac:dyDescent="0.25">
      <c r="A109323">
        <v>504626</v>
      </c>
      <c r="B109323" t="s">
        <v>292646</v>
      </c>
      <c r="D109323" t="s">
        <v>292647</v>
      </c>
      <c r="E109323" t="s">
        <v>10</v>
      </c>
    </row>
    <row r="109324" spans="1:5" x14ac:dyDescent="0.25">
      <c r="A109324">
        <v>504638</v>
      </c>
      <c r="B109324" t="s">
        <v>292648</v>
      </c>
      <c r="D109324" t="s">
        <v>292649</v>
      </c>
    </row>
    <row r="109325" spans="1:5" x14ac:dyDescent="0.25">
      <c r="A109325">
        <v>504640</v>
      </c>
      <c r="B109325" t="s">
        <v>292650</v>
      </c>
      <c r="C109325" t="s">
        <v>292651</v>
      </c>
      <c r="D109325" t="s">
        <v>292652</v>
      </c>
      <c r="E109325" t="s">
        <v>10</v>
      </c>
    </row>
    <row r="109326" spans="1:5" x14ac:dyDescent="0.25">
      <c r="A109326">
        <v>504642</v>
      </c>
      <c r="B109326" t="s">
        <v>292653</v>
      </c>
      <c r="D109326" t="s">
        <v>292654</v>
      </c>
    </row>
    <row r="109327" spans="1:5" x14ac:dyDescent="0.25">
      <c r="A109327">
        <v>504654</v>
      </c>
      <c r="B109327" t="s">
        <v>292655</v>
      </c>
      <c r="C109327" t="s">
        <v>292656</v>
      </c>
      <c r="D109327" t="s">
        <v>292657</v>
      </c>
      <c r="E109327" t="s">
        <v>292658</v>
      </c>
    </row>
    <row r="109328" spans="1:5" x14ac:dyDescent="0.25">
      <c r="A109328">
        <v>504667</v>
      </c>
      <c r="B109328" t="s">
        <v>292659</v>
      </c>
      <c r="D109328" t="s">
        <v>292660</v>
      </c>
    </row>
    <row r="109329" spans="1:5" x14ac:dyDescent="0.25">
      <c r="A109329">
        <v>504670</v>
      </c>
      <c r="B109329" t="s">
        <v>292661</v>
      </c>
      <c r="D109329" t="s">
        <v>292662</v>
      </c>
    </row>
    <row r="109330" spans="1:5" x14ac:dyDescent="0.25">
      <c r="A109330">
        <v>504678</v>
      </c>
      <c r="B109330" t="s">
        <v>292663</v>
      </c>
      <c r="C109330" t="s">
        <v>227801</v>
      </c>
      <c r="D109330" t="s">
        <v>292664</v>
      </c>
    </row>
    <row r="109331" spans="1:5" x14ac:dyDescent="0.25">
      <c r="A109331">
        <v>504694</v>
      </c>
      <c r="B109331" t="s">
        <v>292665</v>
      </c>
      <c r="D109331" t="s">
        <v>292666</v>
      </c>
    </row>
    <row r="109332" spans="1:5" x14ac:dyDescent="0.25">
      <c r="A109332">
        <v>504714</v>
      </c>
      <c r="B109332" t="s">
        <v>292667</v>
      </c>
      <c r="C109332" t="s">
        <v>292668</v>
      </c>
      <c r="D109332" t="s">
        <v>292669</v>
      </c>
      <c r="E109332" t="s">
        <v>292670</v>
      </c>
    </row>
    <row r="109333" spans="1:5" x14ac:dyDescent="0.25">
      <c r="A109333">
        <v>504716</v>
      </c>
      <c r="B109333" t="s">
        <v>292671</v>
      </c>
      <c r="D109333" t="s">
        <v>292672</v>
      </c>
      <c r="E109333" t="s">
        <v>292673</v>
      </c>
    </row>
    <row r="109334" spans="1:5" x14ac:dyDescent="0.25">
      <c r="A109334">
        <v>504731</v>
      </c>
      <c r="B109334" t="s">
        <v>292674</v>
      </c>
      <c r="D109334" t="s">
        <v>292675</v>
      </c>
    </row>
    <row r="109335" spans="1:5" x14ac:dyDescent="0.25">
      <c r="A109335">
        <v>504746</v>
      </c>
      <c r="B109335" t="s">
        <v>292676</v>
      </c>
      <c r="D109335" t="s">
        <v>292677</v>
      </c>
    </row>
    <row r="109336" spans="1:5" x14ac:dyDescent="0.25">
      <c r="A109336">
        <v>504754</v>
      </c>
      <c r="B109336" t="s">
        <v>292678</v>
      </c>
      <c r="C109336" t="s">
        <v>117872</v>
      </c>
      <c r="D109336" t="s">
        <v>292679</v>
      </c>
    </row>
    <row r="109337" spans="1:5" x14ac:dyDescent="0.25">
      <c r="A109337">
        <v>504764</v>
      </c>
      <c r="B109337" t="s">
        <v>292680</v>
      </c>
      <c r="D109337" t="s">
        <v>292681</v>
      </c>
      <c r="E109337" t="s">
        <v>292682</v>
      </c>
    </row>
    <row r="109338" spans="1:5" x14ac:dyDescent="0.25">
      <c r="A109338">
        <v>504780</v>
      </c>
      <c r="B109338" t="s">
        <v>292683</v>
      </c>
      <c r="D109338" t="s">
        <v>292684</v>
      </c>
    </row>
    <row r="109339" spans="1:5" x14ac:dyDescent="0.25">
      <c r="A109339">
        <v>504786</v>
      </c>
      <c r="B109339" t="s">
        <v>292685</v>
      </c>
      <c r="C109339" t="s">
        <v>292686</v>
      </c>
      <c r="D109339" t="s">
        <v>292687</v>
      </c>
    </row>
    <row r="109340" spans="1:5" x14ac:dyDescent="0.25">
      <c r="A109340">
        <v>504789</v>
      </c>
      <c r="B109340" t="s">
        <v>292688</v>
      </c>
      <c r="D109340" t="s">
        <v>292689</v>
      </c>
    </row>
    <row r="109341" spans="1:5" x14ac:dyDescent="0.25">
      <c r="A109341">
        <v>504791</v>
      </c>
      <c r="B109341" t="s">
        <v>292690</v>
      </c>
      <c r="D109341" t="s">
        <v>292691</v>
      </c>
      <c r="E109341" t="s">
        <v>292692</v>
      </c>
    </row>
    <row r="109342" spans="1:5" x14ac:dyDescent="0.25">
      <c r="A109342">
        <v>504800</v>
      </c>
      <c r="B109342" t="s">
        <v>292693</v>
      </c>
      <c r="D109342" t="s">
        <v>292694</v>
      </c>
    </row>
    <row r="109343" spans="1:5" x14ac:dyDescent="0.25">
      <c r="A109343">
        <v>504805</v>
      </c>
      <c r="B109343" t="s">
        <v>292695</v>
      </c>
      <c r="D109343" t="s">
        <v>292696</v>
      </c>
    </row>
    <row r="109344" spans="1:5" x14ac:dyDescent="0.25">
      <c r="A109344">
        <v>504807</v>
      </c>
      <c r="B109344" t="s">
        <v>292697</v>
      </c>
      <c r="C109344" t="s">
        <v>292698</v>
      </c>
      <c r="D109344" t="s">
        <v>292699</v>
      </c>
      <c r="E109344" t="s">
        <v>10</v>
      </c>
    </row>
    <row r="109345" spans="1:5" x14ac:dyDescent="0.25">
      <c r="A109345">
        <v>504812</v>
      </c>
      <c r="B109345" t="s">
        <v>292700</v>
      </c>
      <c r="D109345" t="s">
        <v>292701</v>
      </c>
    </row>
    <row r="109346" spans="1:5" x14ac:dyDescent="0.25">
      <c r="A109346">
        <v>504832</v>
      </c>
      <c r="B109346" t="s">
        <v>292702</v>
      </c>
      <c r="D109346" t="s">
        <v>292703</v>
      </c>
      <c r="E109346" t="s">
        <v>10</v>
      </c>
    </row>
    <row r="109347" spans="1:5" x14ac:dyDescent="0.25">
      <c r="A109347">
        <v>504833</v>
      </c>
      <c r="B109347" t="s">
        <v>292704</v>
      </c>
      <c r="C109347" t="s">
        <v>292705</v>
      </c>
      <c r="D109347" t="s">
        <v>292706</v>
      </c>
    </row>
    <row r="109348" spans="1:5" x14ac:dyDescent="0.25">
      <c r="A109348">
        <v>504836</v>
      </c>
      <c r="B109348" t="s">
        <v>292707</v>
      </c>
      <c r="C109348" t="s">
        <v>292708</v>
      </c>
      <c r="D109348" t="s">
        <v>292709</v>
      </c>
    </row>
    <row r="109349" spans="1:5" x14ac:dyDescent="0.25">
      <c r="A109349">
        <v>504844</v>
      </c>
      <c r="B109349" t="s">
        <v>292710</v>
      </c>
      <c r="D109349" t="s">
        <v>292711</v>
      </c>
    </row>
    <row r="109350" spans="1:5" x14ac:dyDescent="0.25">
      <c r="A109350">
        <v>504848</v>
      </c>
      <c r="B109350" t="s">
        <v>292712</v>
      </c>
      <c r="D109350" t="s">
        <v>292713</v>
      </c>
      <c r="E109350" t="s">
        <v>292714</v>
      </c>
    </row>
    <row r="109351" spans="1:5" x14ac:dyDescent="0.25">
      <c r="A109351">
        <v>504863</v>
      </c>
      <c r="B109351" t="s">
        <v>292715</v>
      </c>
      <c r="C109351" t="s">
        <v>292716</v>
      </c>
      <c r="D109351" t="s">
        <v>292717</v>
      </c>
      <c r="E109351" t="s">
        <v>292718</v>
      </c>
    </row>
    <row r="109352" spans="1:5" x14ac:dyDescent="0.25">
      <c r="A109352">
        <v>504864</v>
      </c>
      <c r="B109352" t="s">
        <v>292719</v>
      </c>
      <c r="D109352" t="s">
        <v>292720</v>
      </c>
    </row>
    <row r="109353" spans="1:5" x14ac:dyDescent="0.25">
      <c r="A109353">
        <v>504865</v>
      </c>
      <c r="B109353" t="s">
        <v>292721</v>
      </c>
      <c r="D109353" t="s">
        <v>292722</v>
      </c>
    </row>
    <row r="109354" spans="1:5" x14ac:dyDescent="0.25">
      <c r="A109354">
        <v>504889</v>
      </c>
      <c r="B109354" t="s">
        <v>292723</v>
      </c>
      <c r="C109354" t="s">
        <v>292724</v>
      </c>
      <c r="D109354" t="s">
        <v>292725</v>
      </c>
    </row>
    <row r="109355" spans="1:5" x14ac:dyDescent="0.25">
      <c r="A109355">
        <v>504899</v>
      </c>
      <c r="B109355" t="s">
        <v>292726</v>
      </c>
      <c r="C109355" t="s">
        <v>292727</v>
      </c>
      <c r="D109355" t="s">
        <v>292728</v>
      </c>
    </row>
    <row r="109356" spans="1:5" x14ac:dyDescent="0.25">
      <c r="A109356">
        <v>504902</v>
      </c>
      <c r="B109356" t="s">
        <v>292729</v>
      </c>
      <c r="C109356" t="s">
        <v>9849</v>
      </c>
      <c r="D109356" t="s">
        <v>292730</v>
      </c>
      <c r="E109356" t="s">
        <v>292731</v>
      </c>
    </row>
    <row r="109357" spans="1:5" x14ac:dyDescent="0.25">
      <c r="A109357">
        <v>504903</v>
      </c>
      <c r="B109357" t="s">
        <v>292732</v>
      </c>
      <c r="C109357" t="s">
        <v>292733</v>
      </c>
      <c r="D109357" t="s">
        <v>292734</v>
      </c>
      <c r="E109357" t="s">
        <v>292735</v>
      </c>
    </row>
    <row r="109358" spans="1:5" x14ac:dyDescent="0.25">
      <c r="A109358">
        <v>504904</v>
      </c>
      <c r="B109358" t="s">
        <v>292736</v>
      </c>
      <c r="D109358" t="s">
        <v>292737</v>
      </c>
      <c r="E109358" t="s">
        <v>292738</v>
      </c>
    </row>
    <row r="109359" spans="1:5" x14ac:dyDescent="0.25">
      <c r="A109359">
        <v>504912</v>
      </c>
      <c r="B109359" t="s">
        <v>292739</v>
      </c>
      <c r="C109359" t="s">
        <v>233839</v>
      </c>
      <c r="D109359" t="s">
        <v>292740</v>
      </c>
    </row>
    <row r="109360" spans="1:5" x14ac:dyDescent="0.25">
      <c r="A109360">
        <v>504916</v>
      </c>
      <c r="B109360" t="s">
        <v>292741</v>
      </c>
      <c r="D109360" t="s">
        <v>292742</v>
      </c>
      <c r="E109360" t="s">
        <v>10</v>
      </c>
    </row>
    <row r="109361" spans="1:5" x14ac:dyDescent="0.25">
      <c r="A109361">
        <v>504922</v>
      </c>
      <c r="B109361" t="s">
        <v>292743</v>
      </c>
      <c r="C109361" t="s">
        <v>292744</v>
      </c>
      <c r="D109361" t="s">
        <v>292745</v>
      </c>
    </row>
    <row r="109362" spans="1:5" x14ac:dyDescent="0.25">
      <c r="A109362">
        <v>504929</v>
      </c>
      <c r="B109362" t="s">
        <v>292746</v>
      </c>
      <c r="D109362" t="s">
        <v>292747</v>
      </c>
    </row>
    <row r="109363" spans="1:5" x14ac:dyDescent="0.25">
      <c r="A109363">
        <v>504942</v>
      </c>
      <c r="B109363" t="s">
        <v>292748</v>
      </c>
      <c r="C109363" t="s">
        <v>292749</v>
      </c>
      <c r="D109363" t="s">
        <v>292750</v>
      </c>
    </row>
    <row r="109364" spans="1:5" x14ac:dyDescent="0.25">
      <c r="A109364">
        <v>504950</v>
      </c>
      <c r="B109364" t="s">
        <v>292751</v>
      </c>
      <c r="D109364" t="s">
        <v>292752</v>
      </c>
      <c r="E109364" t="s">
        <v>10</v>
      </c>
    </row>
    <row r="109365" spans="1:5" x14ac:dyDescent="0.25">
      <c r="A109365">
        <v>504960</v>
      </c>
      <c r="B109365" t="s">
        <v>292753</v>
      </c>
      <c r="C109365" t="s">
        <v>149002</v>
      </c>
      <c r="D109365" t="s">
        <v>292754</v>
      </c>
    </row>
    <row r="109366" spans="1:5" x14ac:dyDescent="0.25">
      <c r="A109366">
        <v>504976</v>
      </c>
      <c r="B109366" t="s">
        <v>292755</v>
      </c>
      <c r="D109366" t="s">
        <v>292756</v>
      </c>
      <c r="E109366" t="s">
        <v>124081</v>
      </c>
    </row>
    <row r="109367" spans="1:5" x14ac:dyDescent="0.25">
      <c r="A109367">
        <v>504982</v>
      </c>
      <c r="B109367" t="s">
        <v>292757</v>
      </c>
      <c r="D109367" t="s">
        <v>292758</v>
      </c>
      <c r="E109367" t="s">
        <v>292759</v>
      </c>
    </row>
    <row r="109368" spans="1:5" x14ac:dyDescent="0.25">
      <c r="A109368">
        <v>504983</v>
      </c>
      <c r="B109368" t="s">
        <v>292760</v>
      </c>
      <c r="C109368" t="s">
        <v>292761</v>
      </c>
      <c r="D109368" t="s">
        <v>292762</v>
      </c>
    </row>
    <row r="109369" spans="1:5" x14ac:dyDescent="0.25">
      <c r="A109369">
        <v>504987</v>
      </c>
      <c r="B109369" t="s">
        <v>292763</v>
      </c>
      <c r="D109369" t="s">
        <v>292764</v>
      </c>
    </row>
    <row r="109370" spans="1:5" x14ac:dyDescent="0.25">
      <c r="A109370">
        <v>505004</v>
      </c>
      <c r="B109370" t="s">
        <v>292765</v>
      </c>
      <c r="D109370" t="s">
        <v>292766</v>
      </c>
    </row>
    <row r="109371" spans="1:5" x14ac:dyDescent="0.25">
      <c r="A109371">
        <v>505024</v>
      </c>
      <c r="B109371" t="s">
        <v>292767</v>
      </c>
      <c r="C109371" t="s">
        <v>43149</v>
      </c>
      <c r="D109371" t="s">
        <v>292768</v>
      </c>
      <c r="E109371" t="s">
        <v>292769</v>
      </c>
    </row>
    <row r="109372" spans="1:5" x14ac:dyDescent="0.25">
      <c r="A109372">
        <v>505031</v>
      </c>
      <c r="B109372" t="s">
        <v>292770</v>
      </c>
      <c r="D109372" t="s">
        <v>292771</v>
      </c>
      <c r="E109372" t="s">
        <v>292772</v>
      </c>
    </row>
    <row r="109373" spans="1:5" x14ac:dyDescent="0.25">
      <c r="A109373">
        <v>505047</v>
      </c>
      <c r="B109373" t="s">
        <v>292773</v>
      </c>
      <c r="D109373" t="s">
        <v>292774</v>
      </c>
    </row>
    <row r="109374" spans="1:5" x14ac:dyDescent="0.25">
      <c r="A109374">
        <v>505049</v>
      </c>
      <c r="B109374" t="s">
        <v>292775</v>
      </c>
      <c r="D109374" t="s">
        <v>292776</v>
      </c>
    </row>
    <row r="109375" spans="1:5" x14ac:dyDescent="0.25">
      <c r="A109375">
        <v>505054</v>
      </c>
      <c r="B109375" t="s">
        <v>292777</v>
      </c>
      <c r="C109375" t="s">
        <v>261265</v>
      </c>
      <c r="D109375" t="s">
        <v>292778</v>
      </c>
      <c r="E109375" t="s">
        <v>292779</v>
      </c>
    </row>
    <row r="109376" spans="1:5" x14ac:dyDescent="0.25">
      <c r="A109376">
        <v>505056</v>
      </c>
      <c r="B109376" t="s">
        <v>292780</v>
      </c>
      <c r="D109376" t="s">
        <v>292781</v>
      </c>
    </row>
    <row r="109377" spans="1:5" x14ac:dyDescent="0.25">
      <c r="A109377">
        <v>505078</v>
      </c>
      <c r="B109377" t="s">
        <v>292782</v>
      </c>
      <c r="D109377" t="s">
        <v>292783</v>
      </c>
    </row>
    <row r="109378" spans="1:5" x14ac:dyDescent="0.25">
      <c r="A109378">
        <v>505079</v>
      </c>
      <c r="B109378" t="s">
        <v>292784</v>
      </c>
      <c r="D109378" t="s">
        <v>292785</v>
      </c>
      <c r="E109378" t="s">
        <v>292786</v>
      </c>
    </row>
    <row r="109379" spans="1:5" x14ac:dyDescent="0.25">
      <c r="A109379">
        <v>505086</v>
      </c>
      <c r="B109379" t="s">
        <v>292787</v>
      </c>
      <c r="C109379" t="s">
        <v>292788</v>
      </c>
      <c r="D109379" t="s">
        <v>292789</v>
      </c>
      <c r="E109379" t="s">
        <v>292790</v>
      </c>
    </row>
    <row r="109380" spans="1:5" x14ac:dyDescent="0.25">
      <c r="A109380">
        <v>505093</v>
      </c>
      <c r="B109380" t="s">
        <v>292791</v>
      </c>
      <c r="D109380" t="s">
        <v>292792</v>
      </c>
    </row>
    <row r="109381" spans="1:5" x14ac:dyDescent="0.25">
      <c r="A109381">
        <v>505097</v>
      </c>
      <c r="B109381" t="s">
        <v>292793</v>
      </c>
      <c r="D109381" t="s">
        <v>292794</v>
      </c>
    </row>
    <row r="109382" spans="1:5" x14ac:dyDescent="0.25">
      <c r="A109382">
        <v>505105</v>
      </c>
      <c r="B109382" t="s">
        <v>292795</v>
      </c>
      <c r="D109382" t="s">
        <v>292796</v>
      </c>
      <c r="E109382" t="s">
        <v>292797</v>
      </c>
    </row>
    <row r="109383" spans="1:5" x14ac:dyDescent="0.25">
      <c r="A109383">
        <v>505113</v>
      </c>
      <c r="B109383" t="s">
        <v>292798</v>
      </c>
      <c r="D109383" t="s">
        <v>292799</v>
      </c>
      <c r="E109383" t="s">
        <v>292800</v>
      </c>
    </row>
    <row r="109384" spans="1:5" x14ac:dyDescent="0.25">
      <c r="A109384">
        <v>505126</v>
      </c>
      <c r="B109384" t="s">
        <v>292801</v>
      </c>
      <c r="D109384" t="s">
        <v>292802</v>
      </c>
    </row>
    <row r="109385" spans="1:5" x14ac:dyDescent="0.25">
      <c r="A109385">
        <v>505130</v>
      </c>
      <c r="B109385" t="s">
        <v>292803</v>
      </c>
      <c r="D109385" t="s">
        <v>292804</v>
      </c>
      <c r="E109385" t="s">
        <v>292805</v>
      </c>
    </row>
    <row r="109386" spans="1:5" x14ac:dyDescent="0.25">
      <c r="A109386">
        <v>505134</v>
      </c>
      <c r="B109386" t="s">
        <v>292806</v>
      </c>
      <c r="D109386" t="s">
        <v>292807</v>
      </c>
      <c r="E109386" t="s">
        <v>116464</v>
      </c>
    </row>
    <row r="109387" spans="1:5" x14ac:dyDescent="0.25">
      <c r="A109387">
        <v>505167</v>
      </c>
      <c r="B109387" t="s">
        <v>292808</v>
      </c>
      <c r="C109387" t="s">
        <v>75890</v>
      </c>
      <c r="D109387" t="s">
        <v>292809</v>
      </c>
      <c r="E109387" t="s">
        <v>292810</v>
      </c>
    </row>
    <row r="109388" spans="1:5" x14ac:dyDescent="0.25">
      <c r="A109388">
        <v>505170</v>
      </c>
      <c r="B109388" t="s">
        <v>292811</v>
      </c>
      <c r="C109388" t="s">
        <v>292812</v>
      </c>
      <c r="D109388" t="s">
        <v>292813</v>
      </c>
    </row>
    <row r="109389" spans="1:5" x14ac:dyDescent="0.25">
      <c r="A109389">
        <v>505177</v>
      </c>
      <c r="B109389" t="s">
        <v>292814</v>
      </c>
      <c r="C109389" t="s">
        <v>1441</v>
      </c>
      <c r="D109389" t="s">
        <v>292815</v>
      </c>
    </row>
    <row r="109390" spans="1:5" x14ac:dyDescent="0.25">
      <c r="A109390">
        <v>505178</v>
      </c>
      <c r="B109390" t="s">
        <v>292816</v>
      </c>
      <c r="D109390" t="s">
        <v>292817</v>
      </c>
      <c r="E109390" t="s">
        <v>10</v>
      </c>
    </row>
    <row r="109391" spans="1:5" x14ac:dyDescent="0.25">
      <c r="A109391">
        <v>505181</v>
      </c>
      <c r="B109391" t="s">
        <v>292818</v>
      </c>
      <c r="D109391" t="s">
        <v>292819</v>
      </c>
    </row>
    <row r="109392" spans="1:5" x14ac:dyDescent="0.25">
      <c r="A109392">
        <v>505182</v>
      </c>
      <c r="B109392" t="s">
        <v>292820</v>
      </c>
      <c r="D109392" t="s">
        <v>292821</v>
      </c>
    </row>
    <row r="109393" spans="1:5" x14ac:dyDescent="0.25">
      <c r="A109393">
        <v>505183</v>
      </c>
      <c r="B109393" t="s">
        <v>292822</v>
      </c>
      <c r="D109393" t="s">
        <v>292823</v>
      </c>
      <c r="E109393" t="s">
        <v>10</v>
      </c>
    </row>
    <row r="109394" spans="1:5" x14ac:dyDescent="0.25">
      <c r="A109394">
        <v>505186</v>
      </c>
      <c r="B109394" t="s">
        <v>292824</v>
      </c>
      <c r="C109394" t="s">
        <v>114410</v>
      </c>
      <c r="D109394" t="s">
        <v>292825</v>
      </c>
    </row>
    <row r="109395" spans="1:5" x14ac:dyDescent="0.25">
      <c r="A109395">
        <v>505188</v>
      </c>
      <c r="B109395" t="s">
        <v>292826</v>
      </c>
      <c r="C109395" t="s">
        <v>292827</v>
      </c>
      <c r="D109395" t="s">
        <v>292828</v>
      </c>
      <c r="E109395" t="s">
        <v>292829</v>
      </c>
    </row>
    <row r="109396" spans="1:5" x14ac:dyDescent="0.25">
      <c r="A109396">
        <v>505192</v>
      </c>
      <c r="B109396" t="s">
        <v>292830</v>
      </c>
      <c r="D109396" t="s">
        <v>292831</v>
      </c>
      <c r="E109396" t="s">
        <v>292832</v>
      </c>
    </row>
    <row r="109397" spans="1:5" x14ac:dyDescent="0.25">
      <c r="A109397">
        <v>505194</v>
      </c>
      <c r="B109397" t="s">
        <v>292833</v>
      </c>
      <c r="D109397" t="s">
        <v>292834</v>
      </c>
      <c r="E109397" t="s">
        <v>292835</v>
      </c>
    </row>
    <row r="109398" spans="1:5" x14ac:dyDescent="0.25">
      <c r="A109398">
        <v>505203</v>
      </c>
      <c r="B109398" t="s">
        <v>292836</v>
      </c>
      <c r="C109398" t="s">
        <v>292837</v>
      </c>
      <c r="D109398" t="s">
        <v>292838</v>
      </c>
      <c r="E109398" t="s">
        <v>10</v>
      </c>
    </row>
    <row r="109399" spans="1:5" x14ac:dyDescent="0.25">
      <c r="A109399">
        <v>505208</v>
      </c>
      <c r="B109399" t="s">
        <v>292839</v>
      </c>
      <c r="C109399" t="s">
        <v>292840</v>
      </c>
      <c r="D109399" t="s">
        <v>292841</v>
      </c>
    </row>
    <row r="109400" spans="1:5" x14ac:dyDescent="0.25">
      <c r="A109400">
        <v>505215</v>
      </c>
      <c r="B109400" t="s">
        <v>292842</v>
      </c>
      <c r="D109400" t="s">
        <v>292843</v>
      </c>
      <c r="E109400" t="s">
        <v>292844</v>
      </c>
    </row>
    <row r="109401" spans="1:5" x14ac:dyDescent="0.25">
      <c r="A109401">
        <v>505224</v>
      </c>
      <c r="B109401" t="s">
        <v>292845</v>
      </c>
      <c r="C109401" t="s">
        <v>90564</v>
      </c>
      <c r="D109401" t="s">
        <v>292846</v>
      </c>
    </row>
    <row r="109402" spans="1:5" x14ac:dyDescent="0.25">
      <c r="A109402">
        <v>505226</v>
      </c>
      <c r="B109402" t="s">
        <v>292847</v>
      </c>
      <c r="D109402" t="s">
        <v>292848</v>
      </c>
    </row>
    <row r="109403" spans="1:5" x14ac:dyDescent="0.25">
      <c r="A109403">
        <v>505239</v>
      </c>
      <c r="B109403" t="s">
        <v>292849</v>
      </c>
      <c r="C109403" t="s">
        <v>292850</v>
      </c>
      <c r="D109403" t="s">
        <v>292851</v>
      </c>
      <c r="E109403" t="s">
        <v>292852</v>
      </c>
    </row>
    <row r="109404" spans="1:5" x14ac:dyDescent="0.25">
      <c r="A109404">
        <v>505241</v>
      </c>
      <c r="B109404" t="s">
        <v>292853</v>
      </c>
      <c r="C109404" t="s">
        <v>27040</v>
      </c>
      <c r="D109404" t="s">
        <v>292854</v>
      </c>
    </row>
    <row r="109405" spans="1:5" x14ac:dyDescent="0.25">
      <c r="A109405">
        <v>505243</v>
      </c>
      <c r="B109405" t="s">
        <v>292855</v>
      </c>
      <c r="C109405" t="s">
        <v>100228</v>
      </c>
      <c r="D109405" t="s">
        <v>292856</v>
      </c>
      <c r="E109405" t="s">
        <v>292857</v>
      </c>
    </row>
    <row r="109406" spans="1:5" x14ac:dyDescent="0.25">
      <c r="A109406">
        <v>505246</v>
      </c>
      <c r="B109406" t="s">
        <v>292858</v>
      </c>
      <c r="C109406" t="s">
        <v>23629</v>
      </c>
      <c r="D109406" t="s">
        <v>292859</v>
      </c>
      <c r="E109406" t="s">
        <v>10</v>
      </c>
    </row>
    <row r="109407" spans="1:5" x14ac:dyDescent="0.25">
      <c r="A109407">
        <v>505247</v>
      </c>
      <c r="B109407" t="s">
        <v>292860</v>
      </c>
      <c r="C109407" t="s">
        <v>292861</v>
      </c>
      <c r="D109407" t="s">
        <v>292862</v>
      </c>
      <c r="E109407" t="s">
        <v>10</v>
      </c>
    </row>
    <row r="109408" spans="1:5" x14ac:dyDescent="0.25">
      <c r="A109408">
        <v>505269</v>
      </c>
      <c r="B109408" t="s">
        <v>292863</v>
      </c>
      <c r="D109408" t="s">
        <v>292864</v>
      </c>
      <c r="E109408" t="s">
        <v>292865</v>
      </c>
    </row>
    <row r="109409" spans="1:5" x14ac:dyDescent="0.25">
      <c r="A109409">
        <v>505274</v>
      </c>
      <c r="B109409" t="s">
        <v>292866</v>
      </c>
      <c r="D109409" t="s">
        <v>292867</v>
      </c>
    </row>
    <row r="109410" spans="1:5" x14ac:dyDescent="0.25">
      <c r="A109410">
        <v>505287</v>
      </c>
      <c r="B109410" t="s">
        <v>292868</v>
      </c>
      <c r="D109410" t="s">
        <v>292869</v>
      </c>
    </row>
    <row r="109411" spans="1:5" x14ac:dyDescent="0.25">
      <c r="A109411">
        <v>505302</v>
      </c>
      <c r="B109411" t="s">
        <v>292870</v>
      </c>
      <c r="D109411" t="s">
        <v>292871</v>
      </c>
    </row>
    <row r="109412" spans="1:5" x14ac:dyDescent="0.25">
      <c r="A109412">
        <v>505304</v>
      </c>
      <c r="B109412" t="s">
        <v>292872</v>
      </c>
      <c r="C109412" t="s">
        <v>90698</v>
      </c>
      <c r="D109412" t="s">
        <v>292873</v>
      </c>
      <c r="E109412" t="s">
        <v>292874</v>
      </c>
    </row>
    <row r="109413" spans="1:5" x14ac:dyDescent="0.25">
      <c r="A109413">
        <v>505308</v>
      </c>
      <c r="B109413" t="s">
        <v>292875</v>
      </c>
      <c r="D109413" t="s">
        <v>292876</v>
      </c>
    </row>
    <row r="109414" spans="1:5" x14ac:dyDescent="0.25">
      <c r="A109414">
        <v>505321</v>
      </c>
      <c r="B109414" t="s">
        <v>292877</v>
      </c>
      <c r="C109414" t="s">
        <v>244431</v>
      </c>
      <c r="D109414" t="s">
        <v>292878</v>
      </c>
    </row>
    <row r="109415" spans="1:5" x14ac:dyDescent="0.25">
      <c r="A109415">
        <v>505327</v>
      </c>
      <c r="B109415" t="s">
        <v>292879</v>
      </c>
      <c r="C109415" t="s">
        <v>292880</v>
      </c>
      <c r="D109415" t="s">
        <v>292881</v>
      </c>
    </row>
    <row r="109416" spans="1:5" x14ac:dyDescent="0.25">
      <c r="A109416">
        <v>505329</v>
      </c>
      <c r="B109416" t="s">
        <v>292882</v>
      </c>
      <c r="D109416" t="s">
        <v>292883</v>
      </c>
    </row>
    <row r="109417" spans="1:5" x14ac:dyDescent="0.25">
      <c r="A109417">
        <v>505339</v>
      </c>
      <c r="B109417" t="s">
        <v>292884</v>
      </c>
      <c r="D109417" t="s">
        <v>292885</v>
      </c>
    </row>
    <row r="109418" spans="1:5" x14ac:dyDescent="0.25">
      <c r="A109418">
        <v>505341</v>
      </c>
      <c r="B109418" t="s">
        <v>292886</v>
      </c>
      <c r="C109418" t="s">
        <v>32185</v>
      </c>
      <c r="D109418" t="s">
        <v>292887</v>
      </c>
      <c r="E109418" t="s">
        <v>292888</v>
      </c>
    </row>
    <row r="109419" spans="1:5" x14ac:dyDescent="0.25">
      <c r="A109419">
        <v>505343</v>
      </c>
      <c r="B109419" t="s">
        <v>292889</v>
      </c>
      <c r="D109419" t="s">
        <v>292890</v>
      </c>
    </row>
    <row r="109420" spans="1:5" x14ac:dyDescent="0.25">
      <c r="A109420">
        <v>505363</v>
      </c>
      <c r="B109420" t="s">
        <v>292891</v>
      </c>
      <c r="D109420" t="s">
        <v>292892</v>
      </c>
    </row>
    <row r="109421" spans="1:5" x14ac:dyDescent="0.25">
      <c r="A109421">
        <v>505392</v>
      </c>
      <c r="B109421" t="s">
        <v>292893</v>
      </c>
      <c r="D109421" t="s">
        <v>292894</v>
      </c>
      <c r="E109421" t="s">
        <v>292895</v>
      </c>
    </row>
    <row r="109422" spans="1:5" x14ac:dyDescent="0.25">
      <c r="A109422">
        <v>505395</v>
      </c>
      <c r="B109422" t="s">
        <v>292896</v>
      </c>
      <c r="D109422" t="s">
        <v>292897</v>
      </c>
    </row>
    <row r="109423" spans="1:5" x14ac:dyDescent="0.25">
      <c r="A109423">
        <v>505427</v>
      </c>
      <c r="B109423" t="s">
        <v>292898</v>
      </c>
      <c r="D109423" t="s">
        <v>292899</v>
      </c>
      <c r="E109423" t="s">
        <v>292900</v>
      </c>
    </row>
    <row r="109424" spans="1:5" x14ac:dyDescent="0.25">
      <c r="A109424">
        <v>505428</v>
      </c>
      <c r="B109424" t="s">
        <v>292901</v>
      </c>
      <c r="D109424" t="s">
        <v>292902</v>
      </c>
    </row>
    <row r="109425" spans="1:5" x14ac:dyDescent="0.25">
      <c r="A109425">
        <v>505432</v>
      </c>
      <c r="B109425" t="s">
        <v>292903</v>
      </c>
      <c r="C109425" t="s">
        <v>305</v>
      </c>
      <c r="D109425" t="s">
        <v>292904</v>
      </c>
      <c r="E109425" t="s">
        <v>2501</v>
      </c>
    </row>
    <row r="109426" spans="1:5" x14ac:dyDescent="0.25">
      <c r="A109426">
        <v>505443</v>
      </c>
      <c r="B109426" t="s">
        <v>292905</v>
      </c>
      <c r="D109426" t="s">
        <v>292906</v>
      </c>
    </row>
    <row r="109427" spans="1:5" x14ac:dyDescent="0.25">
      <c r="A109427">
        <v>505444</v>
      </c>
      <c r="B109427" t="s">
        <v>292907</v>
      </c>
      <c r="D109427" t="s">
        <v>292908</v>
      </c>
    </row>
    <row r="109428" spans="1:5" x14ac:dyDescent="0.25">
      <c r="A109428">
        <v>505451</v>
      </c>
      <c r="B109428" t="s">
        <v>292909</v>
      </c>
      <c r="D109428" t="s">
        <v>292910</v>
      </c>
    </row>
    <row r="109429" spans="1:5" x14ac:dyDescent="0.25">
      <c r="A109429">
        <v>505465</v>
      </c>
      <c r="B109429" t="s">
        <v>292911</v>
      </c>
      <c r="D109429" t="s">
        <v>292912</v>
      </c>
      <c r="E109429" t="s">
        <v>292913</v>
      </c>
    </row>
    <row r="109430" spans="1:5" x14ac:dyDescent="0.25">
      <c r="A109430">
        <v>505466</v>
      </c>
      <c r="B109430" t="s">
        <v>292914</v>
      </c>
      <c r="D109430" t="s">
        <v>292915</v>
      </c>
    </row>
    <row r="109431" spans="1:5" x14ac:dyDescent="0.25">
      <c r="A109431">
        <v>505472</v>
      </c>
      <c r="B109431" t="s">
        <v>292916</v>
      </c>
      <c r="C109431" t="s">
        <v>292917</v>
      </c>
      <c r="D109431" t="s">
        <v>292918</v>
      </c>
      <c r="E109431" t="s">
        <v>10</v>
      </c>
    </row>
    <row r="109432" spans="1:5" x14ac:dyDescent="0.25">
      <c r="A109432">
        <v>505497</v>
      </c>
      <c r="B109432" t="s">
        <v>292919</v>
      </c>
      <c r="D109432" t="s">
        <v>292920</v>
      </c>
    </row>
    <row r="109433" spans="1:5" x14ac:dyDescent="0.25">
      <c r="A109433">
        <v>505516</v>
      </c>
      <c r="B109433" t="s">
        <v>292921</v>
      </c>
      <c r="C109433" t="s">
        <v>26725</v>
      </c>
      <c r="D109433" t="s">
        <v>292922</v>
      </c>
      <c r="E109433" t="s">
        <v>292923</v>
      </c>
    </row>
    <row r="109434" spans="1:5" x14ac:dyDescent="0.25">
      <c r="A109434">
        <v>505520</v>
      </c>
      <c r="B109434" t="s">
        <v>292924</v>
      </c>
      <c r="D109434" t="s">
        <v>292925</v>
      </c>
      <c r="E109434" t="s">
        <v>881</v>
      </c>
    </row>
    <row r="109435" spans="1:5" x14ac:dyDescent="0.25">
      <c r="A109435">
        <v>505522</v>
      </c>
      <c r="B109435" t="s">
        <v>292926</v>
      </c>
      <c r="D109435" t="s">
        <v>292927</v>
      </c>
    </row>
    <row r="109436" spans="1:5" x14ac:dyDescent="0.25">
      <c r="A109436">
        <v>505538</v>
      </c>
      <c r="B109436" t="s">
        <v>292928</v>
      </c>
      <c r="D109436" t="s">
        <v>292929</v>
      </c>
      <c r="E109436" t="s">
        <v>292930</v>
      </c>
    </row>
    <row r="109437" spans="1:5" x14ac:dyDescent="0.25">
      <c r="A109437">
        <v>505545</v>
      </c>
      <c r="B109437" t="s">
        <v>292931</v>
      </c>
      <c r="D109437" t="s">
        <v>292932</v>
      </c>
      <c r="E109437" t="s">
        <v>10</v>
      </c>
    </row>
    <row r="109438" spans="1:5" x14ac:dyDescent="0.25">
      <c r="A109438">
        <v>505563</v>
      </c>
      <c r="B109438" t="s">
        <v>292933</v>
      </c>
      <c r="D109438" t="s">
        <v>292934</v>
      </c>
      <c r="E109438" t="s">
        <v>292935</v>
      </c>
    </row>
    <row r="109439" spans="1:5" x14ac:dyDescent="0.25">
      <c r="A109439">
        <v>505566</v>
      </c>
      <c r="B109439" t="s">
        <v>292936</v>
      </c>
      <c r="C109439" t="s">
        <v>292937</v>
      </c>
      <c r="D109439" t="s">
        <v>292938</v>
      </c>
    </row>
    <row r="109440" spans="1:5" x14ac:dyDescent="0.25">
      <c r="A109440">
        <v>505573</v>
      </c>
      <c r="B109440" t="s">
        <v>292939</v>
      </c>
      <c r="D109440" t="s">
        <v>292940</v>
      </c>
      <c r="E109440" t="s">
        <v>292941</v>
      </c>
    </row>
    <row r="109441" spans="1:5" x14ac:dyDescent="0.25">
      <c r="A109441">
        <v>505575</v>
      </c>
      <c r="B109441" t="s">
        <v>292942</v>
      </c>
      <c r="D109441" t="s">
        <v>292943</v>
      </c>
    </row>
    <row r="109442" spans="1:5" x14ac:dyDescent="0.25">
      <c r="A109442">
        <v>505584</v>
      </c>
      <c r="B109442" t="s">
        <v>292944</v>
      </c>
      <c r="D109442" t="s">
        <v>292945</v>
      </c>
    </row>
    <row r="109443" spans="1:5" x14ac:dyDescent="0.25">
      <c r="A109443">
        <v>505585</v>
      </c>
      <c r="B109443" t="s">
        <v>292946</v>
      </c>
      <c r="C109443" t="s">
        <v>292947</v>
      </c>
      <c r="D109443" t="s">
        <v>292948</v>
      </c>
    </row>
    <row r="109444" spans="1:5" x14ac:dyDescent="0.25">
      <c r="A109444">
        <v>505589</v>
      </c>
      <c r="B109444" t="s">
        <v>292949</v>
      </c>
      <c r="C109444" t="s">
        <v>292950</v>
      </c>
      <c r="D109444" t="s">
        <v>292951</v>
      </c>
      <c r="E109444" t="s">
        <v>292952</v>
      </c>
    </row>
    <row r="109445" spans="1:5" x14ac:dyDescent="0.25">
      <c r="A109445">
        <v>505595</v>
      </c>
      <c r="B109445" t="s">
        <v>292953</v>
      </c>
      <c r="C109445" t="s">
        <v>292954</v>
      </c>
      <c r="D109445" t="s">
        <v>292955</v>
      </c>
      <c r="E109445" t="s">
        <v>292956</v>
      </c>
    </row>
    <row r="109446" spans="1:5" x14ac:dyDescent="0.25">
      <c r="A109446">
        <v>505599</v>
      </c>
      <c r="B109446" t="s">
        <v>292957</v>
      </c>
      <c r="D109446" t="s">
        <v>292958</v>
      </c>
      <c r="E109446" t="s">
        <v>10</v>
      </c>
    </row>
    <row r="109447" spans="1:5" x14ac:dyDescent="0.25">
      <c r="A109447">
        <v>505608</v>
      </c>
      <c r="B109447" t="s">
        <v>292959</v>
      </c>
      <c r="D109447" t="s">
        <v>292960</v>
      </c>
    </row>
    <row r="109448" spans="1:5" x14ac:dyDescent="0.25">
      <c r="A109448">
        <v>505613</v>
      </c>
      <c r="B109448" t="s">
        <v>292961</v>
      </c>
      <c r="D109448" t="s">
        <v>292962</v>
      </c>
    </row>
    <row r="109449" spans="1:5" x14ac:dyDescent="0.25">
      <c r="A109449">
        <v>505619</v>
      </c>
      <c r="B109449" t="s">
        <v>292963</v>
      </c>
      <c r="C109449" t="s">
        <v>275810</v>
      </c>
      <c r="D109449" t="s">
        <v>292964</v>
      </c>
      <c r="E109449" t="s">
        <v>292965</v>
      </c>
    </row>
    <row r="109450" spans="1:5" x14ac:dyDescent="0.25">
      <c r="A109450">
        <v>505621</v>
      </c>
      <c r="B109450" t="s">
        <v>292966</v>
      </c>
      <c r="D109450" t="s">
        <v>292967</v>
      </c>
    </row>
    <row r="109451" spans="1:5" x14ac:dyDescent="0.25">
      <c r="A109451">
        <v>505625</v>
      </c>
      <c r="B109451" t="s">
        <v>292968</v>
      </c>
      <c r="C109451" t="s">
        <v>292969</v>
      </c>
      <c r="D109451" t="s">
        <v>292970</v>
      </c>
      <c r="E109451" t="s">
        <v>292971</v>
      </c>
    </row>
    <row r="109452" spans="1:5" x14ac:dyDescent="0.25">
      <c r="A109452">
        <v>505628</v>
      </c>
      <c r="B109452" t="s">
        <v>292972</v>
      </c>
      <c r="C109452" t="s">
        <v>292973</v>
      </c>
      <c r="D109452" t="s">
        <v>292974</v>
      </c>
    </row>
    <row r="109453" spans="1:5" x14ac:dyDescent="0.25">
      <c r="A109453">
        <v>505633</v>
      </c>
      <c r="B109453" t="s">
        <v>292975</v>
      </c>
      <c r="D109453" t="s">
        <v>292976</v>
      </c>
    </row>
    <row r="109454" spans="1:5" x14ac:dyDescent="0.25">
      <c r="A109454">
        <v>505640</v>
      </c>
      <c r="B109454" t="s">
        <v>292977</v>
      </c>
      <c r="C109454" t="s">
        <v>292978</v>
      </c>
      <c r="D109454" t="s">
        <v>292979</v>
      </c>
      <c r="E109454" t="s">
        <v>292980</v>
      </c>
    </row>
    <row r="109455" spans="1:5" x14ac:dyDescent="0.25">
      <c r="A109455">
        <v>505671</v>
      </c>
      <c r="B109455" t="s">
        <v>292981</v>
      </c>
      <c r="D109455" t="s">
        <v>292982</v>
      </c>
    </row>
    <row r="109456" spans="1:5" x14ac:dyDescent="0.25">
      <c r="A109456">
        <v>505675</v>
      </c>
      <c r="B109456" t="s">
        <v>292983</v>
      </c>
      <c r="C109456" t="s">
        <v>292984</v>
      </c>
      <c r="D109456" t="s">
        <v>292985</v>
      </c>
      <c r="E109456" t="s">
        <v>292986</v>
      </c>
    </row>
    <row r="109457" spans="1:5" x14ac:dyDescent="0.25">
      <c r="A109457">
        <v>505677</v>
      </c>
      <c r="B109457" t="s">
        <v>292987</v>
      </c>
      <c r="C109457" t="s">
        <v>292988</v>
      </c>
      <c r="D109457" t="s">
        <v>292989</v>
      </c>
      <c r="E109457" t="s">
        <v>292990</v>
      </c>
    </row>
    <row r="109458" spans="1:5" x14ac:dyDescent="0.25">
      <c r="A109458">
        <v>505678</v>
      </c>
      <c r="B109458" t="s">
        <v>292991</v>
      </c>
      <c r="C109458" t="s">
        <v>52278</v>
      </c>
      <c r="D109458" t="s">
        <v>292992</v>
      </c>
      <c r="E109458" t="s">
        <v>52280</v>
      </c>
    </row>
    <row r="109459" spans="1:5" x14ac:dyDescent="0.25">
      <c r="A109459">
        <v>505679</v>
      </c>
      <c r="B109459" t="s">
        <v>292993</v>
      </c>
      <c r="C109459" t="s">
        <v>292994</v>
      </c>
      <c r="D109459" t="s">
        <v>292995</v>
      </c>
    </row>
    <row r="109460" spans="1:5" x14ac:dyDescent="0.25">
      <c r="A109460">
        <v>505738</v>
      </c>
      <c r="B109460" t="s">
        <v>292996</v>
      </c>
      <c r="C109460" t="s">
        <v>292997</v>
      </c>
      <c r="D109460" t="s">
        <v>292998</v>
      </c>
    </row>
    <row r="109461" spans="1:5" x14ac:dyDescent="0.25">
      <c r="A109461">
        <v>505743</v>
      </c>
      <c r="B109461" t="s">
        <v>292999</v>
      </c>
      <c r="D109461" t="s">
        <v>293000</v>
      </c>
    </row>
    <row r="109462" spans="1:5" x14ac:dyDescent="0.25">
      <c r="A109462">
        <v>505755</v>
      </c>
      <c r="B109462" t="s">
        <v>293001</v>
      </c>
      <c r="C109462" t="s">
        <v>293002</v>
      </c>
      <c r="D109462" t="s">
        <v>293003</v>
      </c>
    </row>
    <row r="109463" spans="1:5" x14ac:dyDescent="0.25">
      <c r="A109463">
        <v>505776</v>
      </c>
      <c r="B109463" t="s">
        <v>293004</v>
      </c>
      <c r="C109463" t="s">
        <v>293005</v>
      </c>
      <c r="D109463" t="s">
        <v>293006</v>
      </c>
      <c r="E109463" t="s">
        <v>10</v>
      </c>
    </row>
    <row r="109464" spans="1:5" x14ac:dyDescent="0.25">
      <c r="A109464">
        <v>505782</v>
      </c>
      <c r="B109464" t="s">
        <v>293007</v>
      </c>
      <c r="D109464" t="s">
        <v>293008</v>
      </c>
      <c r="E109464" t="s">
        <v>293009</v>
      </c>
    </row>
    <row r="109465" spans="1:5" x14ac:dyDescent="0.25">
      <c r="A109465">
        <v>505784</v>
      </c>
      <c r="B109465" t="s">
        <v>293010</v>
      </c>
      <c r="D109465" t="s">
        <v>293011</v>
      </c>
      <c r="E109465" t="s">
        <v>10</v>
      </c>
    </row>
    <row r="109466" spans="1:5" x14ac:dyDescent="0.25">
      <c r="A109466">
        <v>505785</v>
      </c>
      <c r="B109466" t="s">
        <v>293012</v>
      </c>
      <c r="D109466" t="s">
        <v>293013</v>
      </c>
    </row>
    <row r="109467" spans="1:5" x14ac:dyDescent="0.25">
      <c r="A109467">
        <v>505787</v>
      </c>
      <c r="B109467" t="s">
        <v>293014</v>
      </c>
      <c r="C109467" t="s">
        <v>14577</v>
      </c>
      <c r="D109467" t="s">
        <v>293015</v>
      </c>
      <c r="E109467" t="s">
        <v>293016</v>
      </c>
    </row>
    <row r="109468" spans="1:5" x14ac:dyDescent="0.25">
      <c r="A109468">
        <v>505795</v>
      </c>
      <c r="B109468" t="s">
        <v>293017</v>
      </c>
      <c r="D109468" t="s">
        <v>293018</v>
      </c>
      <c r="E109468" t="s">
        <v>10</v>
      </c>
    </row>
    <row r="109469" spans="1:5" x14ac:dyDescent="0.25">
      <c r="A109469">
        <v>505799</v>
      </c>
      <c r="B109469" t="s">
        <v>293019</v>
      </c>
      <c r="D109469" t="s">
        <v>293020</v>
      </c>
      <c r="E109469" t="s">
        <v>10</v>
      </c>
    </row>
    <row r="109470" spans="1:5" x14ac:dyDescent="0.25">
      <c r="A109470">
        <v>505803</v>
      </c>
      <c r="B109470" t="s">
        <v>293021</v>
      </c>
      <c r="D109470" t="s">
        <v>293022</v>
      </c>
    </row>
    <row r="109471" spans="1:5" x14ac:dyDescent="0.25">
      <c r="A109471">
        <v>505823</v>
      </c>
      <c r="B109471" t="s">
        <v>293023</v>
      </c>
      <c r="C109471" t="s">
        <v>293024</v>
      </c>
      <c r="D109471" t="s">
        <v>293025</v>
      </c>
    </row>
    <row r="109472" spans="1:5" x14ac:dyDescent="0.25">
      <c r="A109472">
        <v>505827</v>
      </c>
      <c r="B109472" t="s">
        <v>293026</v>
      </c>
      <c r="C109472" t="s">
        <v>293027</v>
      </c>
      <c r="D109472" t="s">
        <v>293028</v>
      </c>
      <c r="E109472" t="s">
        <v>293029</v>
      </c>
    </row>
    <row r="109473" spans="1:5" x14ac:dyDescent="0.25">
      <c r="A109473">
        <v>505844</v>
      </c>
      <c r="B109473" t="s">
        <v>293030</v>
      </c>
      <c r="D109473" t="s">
        <v>293031</v>
      </c>
    </row>
    <row r="109474" spans="1:5" x14ac:dyDescent="0.25">
      <c r="A109474">
        <v>505845</v>
      </c>
      <c r="B109474" t="s">
        <v>293032</v>
      </c>
      <c r="D109474" t="s">
        <v>293033</v>
      </c>
    </row>
    <row r="109475" spans="1:5" x14ac:dyDescent="0.25">
      <c r="A109475">
        <v>505855</v>
      </c>
      <c r="B109475" t="s">
        <v>293034</v>
      </c>
      <c r="C109475" t="s">
        <v>293035</v>
      </c>
      <c r="D109475" t="s">
        <v>293036</v>
      </c>
    </row>
    <row r="109476" spans="1:5" x14ac:dyDescent="0.25">
      <c r="A109476">
        <v>505857</v>
      </c>
      <c r="B109476" t="s">
        <v>293037</v>
      </c>
      <c r="D109476" t="s">
        <v>293038</v>
      </c>
      <c r="E109476" t="s">
        <v>293039</v>
      </c>
    </row>
    <row r="109477" spans="1:5" x14ac:dyDescent="0.25">
      <c r="A109477">
        <v>505858</v>
      </c>
      <c r="B109477" t="s">
        <v>293040</v>
      </c>
      <c r="C109477" t="s">
        <v>293041</v>
      </c>
      <c r="D109477" t="s">
        <v>293042</v>
      </c>
      <c r="E109477" t="s">
        <v>293043</v>
      </c>
    </row>
    <row r="109478" spans="1:5" x14ac:dyDescent="0.25">
      <c r="A109478">
        <v>505872</v>
      </c>
      <c r="B109478" t="s">
        <v>293044</v>
      </c>
      <c r="C109478" t="s">
        <v>293045</v>
      </c>
      <c r="D109478" t="s">
        <v>293046</v>
      </c>
    </row>
    <row r="109479" spans="1:5" x14ac:dyDescent="0.25">
      <c r="A109479">
        <v>505877</v>
      </c>
      <c r="B109479" t="s">
        <v>293047</v>
      </c>
      <c r="C109479" t="s">
        <v>293048</v>
      </c>
      <c r="D109479" t="s">
        <v>293049</v>
      </c>
      <c r="E109479" t="s">
        <v>293050</v>
      </c>
    </row>
    <row r="109480" spans="1:5" x14ac:dyDescent="0.25">
      <c r="A109480">
        <v>505881</v>
      </c>
      <c r="B109480" t="s">
        <v>293051</v>
      </c>
      <c r="D109480" t="s">
        <v>293052</v>
      </c>
    </row>
    <row r="109481" spans="1:5" x14ac:dyDescent="0.25">
      <c r="A109481">
        <v>505888</v>
      </c>
      <c r="B109481" t="s">
        <v>293053</v>
      </c>
      <c r="C109481" t="s">
        <v>293054</v>
      </c>
      <c r="D109481" t="s">
        <v>293055</v>
      </c>
      <c r="E109481" t="s">
        <v>293056</v>
      </c>
    </row>
    <row r="109482" spans="1:5" x14ac:dyDescent="0.25">
      <c r="A109482">
        <v>505906</v>
      </c>
      <c r="B109482" t="s">
        <v>293057</v>
      </c>
      <c r="D109482" t="s">
        <v>293058</v>
      </c>
      <c r="E109482" t="s">
        <v>293059</v>
      </c>
    </row>
    <row r="109483" spans="1:5" x14ac:dyDescent="0.25">
      <c r="A109483">
        <v>505908</v>
      </c>
      <c r="B109483" t="s">
        <v>293060</v>
      </c>
      <c r="D109483" t="s">
        <v>293061</v>
      </c>
    </row>
    <row r="109484" spans="1:5" x14ac:dyDescent="0.25">
      <c r="A109484">
        <v>505930</v>
      </c>
      <c r="B109484" t="s">
        <v>293062</v>
      </c>
      <c r="C109484" t="s">
        <v>293063</v>
      </c>
      <c r="D109484" t="s">
        <v>293064</v>
      </c>
      <c r="E109484" t="s">
        <v>293065</v>
      </c>
    </row>
    <row r="109485" spans="1:5" x14ac:dyDescent="0.25">
      <c r="A109485">
        <v>505934</v>
      </c>
      <c r="B109485" t="s">
        <v>293066</v>
      </c>
      <c r="D109485" t="s">
        <v>293067</v>
      </c>
    </row>
    <row r="109486" spans="1:5" x14ac:dyDescent="0.25">
      <c r="A109486">
        <v>505937</v>
      </c>
      <c r="B109486" t="s">
        <v>293068</v>
      </c>
      <c r="C109486" t="s">
        <v>133538</v>
      </c>
      <c r="D109486" t="s">
        <v>293069</v>
      </c>
      <c r="E109486" t="s">
        <v>293070</v>
      </c>
    </row>
    <row r="109487" spans="1:5" x14ac:dyDescent="0.25">
      <c r="A109487">
        <v>505939</v>
      </c>
      <c r="B109487" t="s">
        <v>293071</v>
      </c>
      <c r="D109487" t="s">
        <v>293072</v>
      </c>
    </row>
    <row r="109488" spans="1:5" x14ac:dyDescent="0.25">
      <c r="A109488">
        <v>505941</v>
      </c>
      <c r="B109488" t="s">
        <v>293073</v>
      </c>
      <c r="C109488" t="s">
        <v>293074</v>
      </c>
      <c r="D109488" t="s">
        <v>293075</v>
      </c>
    </row>
    <row r="109489" spans="1:5" x14ac:dyDescent="0.25">
      <c r="A109489">
        <v>505944</v>
      </c>
      <c r="B109489" t="s">
        <v>293076</v>
      </c>
      <c r="D109489" t="s">
        <v>293077</v>
      </c>
    </row>
    <row r="109490" spans="1:5" x14ac:dyDescent="0.25">
      <c r="A109490">
        <v>505949</v>
      </c>
      <c r="B109490" t="s">
        <v>293078</v>
      </c>
      <c r="D109490" t="s">
        <v>293079</v>
      </c>
    </row>
    <row r="109491" spans="1:5" x14ac:dyDescent="0.25">
      <c r="A109491">
        <v>505965</v>
      </c>
      <c r="B109491" t="s">
        <v>293080</v>
      </c>
      <c r="D109491" t="s">
        <v>293081</v>
      </c>
    </row>
    <row r="109492" spans="1:5" x14ac:dyDescent="0.25">
      <c r="A109492">
        <v>505984</v>
      </c>
      <c r="B109492" t="s">
        <v>293082</v>
      </c>
      <c r="D109492" t="s">
        <v>293083</v>
      </c>
      <c r="E109492" t="s">
        <v>293084</v>
      </c>
    </row>
    <row r="109493" spans="1:5" x14ac:dyDescent="0.25">
      <c r="A109493">
        <v>505992</v>
      </c>
      <c r="B109493" t="s">
        <v>293085</v>
      </c>
      <c r="D109493" t="s">
        <v>293086</v>
      </c>
      <c r="E109493" t="s">
        <v>293087</v>
      </c>
    </row>
    <row r="109494" spans="1:5" x14ac:dyDescent="0.25">
      <c r="A109494">
        <v>505995</v>
      </c>
      <c r="B109494" t="s">
        <v>293088</v>
      </c>
      <c r="C109494" t="s">
        <v>293089</v>
      </c>
      <c r="D109494" t="s">
        <v>293090</v>
      </c>
    </row>
    <row r="109495" spans="1:5" x14ac:dyDescent="0.25">
      <c r="A109495">
        <v>506000</v>
      </c>
      <c r="B109495" t="s">
        <v>293091</v>
      </c>
      <c r="C109495" t="s">
        <v>8755</v>
      </c>
      <c r="D109495" t="s">
        <v>293092</v>
      </c>
      <c r="E109495" t="s">
        <v>181660</v>
      </c>
    </row>
    <row r="109496" spans="1:5" x14ac:dyDescent="0.25">
      <c r="A109496">
        <v>506006</v>
      </c>
      <c r="B109496" t="s">
        <v>293093</v>
      </c>
      <c r="D109496" t="s">
        <v>293094</v>
      </c>
    </row>
    <row r="109497" spans="1:5" x14ac:dyDescent="0.25">
      <c r="A109497">
        <v>506010</v>
      </c>
      <c r="B109497" t="s">
        <v>293095</v>
      </c>
      <c r="D109497" t="s">
        <v>293096</v>
      </c>
    </row>
    <row r="109498" spans="1:5" x14ac:dyDescent="0.25">
      <c r="A109498">
        <v>506013</v>
      </c>
      <c r="B109498" t="s">
        <v>293097</v>
      </c>
      <c r="D109498" t="s">
        <v>293098</v>
      </c>
    </row>
    <row r="109499" spans="1:5" x14ac:dyDescent="0.25">
      <c r="A109499">
        <v>506019</v>
      </c>
      <c r="B109499" t="s">
        <v>293099</v>
      </c>
      <c r="D109499" t="s">
        <v>293100</v>
      </c>
    </row>
    <row r="109500" spans="1:5" x14ac:dyDescent="0.25">
      <c r="A109500">
        <v>506030</v>
      </c>
      <c r="B109500" t="s">
        <v>293101</v>
      </c>
      <c r="D109500" t="s">
        <v>293102</v>
      </c>
      <c r="E109500" t="s">
        <v>293103</v>
      </c>
    </row>
    <row r="109501" spans="1:5" x14ac:dyDescent="0.25">
      <c r="A109501">
        <v>506032</v>
      </c>
      <c r="B109501" t="s">
        <v>293104</v>
      </c>
      <c r="D109501" t="s">
        <v>293105</v>
      </c>
    </row>
    <row r="109502" spans="1:5" x14ac:dyDescent="0.25">
      <c r="A109502">
        <v>506039</v>
      </c>
      <c r="B109502" t="s">
        <v>293106</v>
      </c>
      <c r="C109502" t="s">
        <v>293107</v>
      </c>
      <c r="D109502" t="s">
        <v>293108</v>
      </c>
    </row>
    <row r="109503" spans="1:5" x14ac:dyDescent="0.25">
      <c r="A109503">
        <v>506057</v>
      </c>
      <c r="B109503" t="s">
        <v>293109</v>
      </c>
      <c r="C109503" t="s">
        <v>293110</v>
      </c>
      <c r="D109503" t="s">
        <v>293111</v>
      </c>
      <c r="E109503" t="s">
        <v>10</v>
      </c>
    </row>
    <row r="109504" spans="1:5" x14ac:dyDescent="0.25">
      <c r="A109504">
        <v>506065</v>
      </c>
      <c r="B109504" t="s">
        <v>293112</v>
      </c>
      <c r="C109504" t="s">
        <v>226940</v>
      </c>
      <c r="D109504" t="s">
        <v>293113</v>
      </c>
      <c r="E109504" t="s">
        <v>10</v>
      </c>
    </row>
    <row r="109505" spans="1:5" x14ac:dyDescent="0.25">
      <c r="A109505">
        <v>506070</v>
      </c>
      <c r="B109505" t="s">
        <v>293114</v>
      </c>
      <c r="D109505" t="s">
        <v>293115</v>
      </c>
      <c r="E109505" t="s">
        <v>10</v>
      </c>
    </row>
    <row r="109506" spans="1:5" x14ac:dyDescent="0.25">
      <c r="A109506">
        <v>506085</v>
      </c>
      <c r="B109506" t="s">
        <v>293116</v>
      </c>
      <c r="C109506" t="s">
        <v>293117</v>
      </c>
      <c r="D109506" t="s">
        <v>293118</v>
      </c>
    </row>
    <row r="109507" spans="1:5" x14ac:dyDescent="0.25">
      <c r="A109507">
        <v>506098</v>
      </c>
      <c r="B109507" t="s">
        <v>293119</v>
      </c>
      <c r="D109507" t="s">
        <v>293120</v>
      </c>
    </row>
    <row r="109508" spans="1:5" x14ac:dyDescent="0.25">
      <c r="A109508">
        <v>506112</v>
      </c>
      <c r="B109508" t="s">
        <v>293121</v>
      </c>
      <c r="D109508" t="s">
        <v>293122</v>
      </c>
      <c r="E109508" t="s">
        <v>10</v>
      </c>
    </row>
    <row r="109509" spans="1:5" x14ac:dyDescent="0.25">
      <c r="A109509">
        <v>506154</v>
      </c>
      <c r="B109509" t="s">
        <v>293123</v>
      </c>
      <c r="C109509" t="s">
        <v>293124</v>
      </c>
      <c r="D109509" t="s">
        <v>293125</v>
      </c>
    </row>
    <row r="109510" spans="1:5" x14ac:dyDescent="0.25">
      <c r="A109510">
        <v>506162</v>
      </c>
      <c r="B109510" t="s">
        <v>293126</v>
      </c>
      <c r="D109510" t="s">
        <v>293127</v>
      </c>
      <c r="E109510" t="s">
        <v>10</v>
      </c>
    </row>
    <row r="109511" spans="1:5" x14ac:dyDescent="0.25">
      <c r="A109511">
        <v>506164</v>
      </c>
      <c r="B109511" t="s">
        <v>293128</v>
      </c>
      <c r="C109511" t="s">
        <v>37305</v>
      </c>
      <c r="D109511" t="s">
        <v>293129</v>
      </c>
      <c r="E109511" t="s">
        <v>138782</v>
      </c>
    </row>
    <row r="109512" spans="1:5" x14ac:dyDescent="0.25">
      <c r="A109512">
        <v>506167</v>
      </c>
      <c r="B109512" t="s">
        <v>293130</v>
      </c>
      <c r="C109512" t="s">
        <v>258104</v>
      </c>
      <c r="D109512" t="s">
        <v>293131</v>
      </c>
      <c r="E109512" t="s">
        <v>293132</v>
      </c>
    </row>
    <row r="109513" spans="1:5" x14ac:dyDescent="0.25">
      <c r="A109513">
        <v>506187</v>
      </c>
      <c r="B109513" t="s">
        <v>293133</v>
      </c>
      <c r="D109513" t="s">
        <v>293134</v>
      </c>
    </row>
    <row r="109514" spans="1:5" x14ac:dyDescent="0.25">
      <c r="A109514">
        <v>506209</v>
      </c>
      <c r="B109514" t="s">
        <v>293135</v>
      </c>
      <c r="D109514" t="s">
        <v>293136</v>
      </c>
    </row>
    <row r="109515" spans="1:5" x14ac:dyDescent="0.25">
      <c r="A109515">
        <v>506211</v>
      </c>
      <c r="B109515" t="s">
        <v>293137</v>
      </c>
      <c r="D109515" t="s">
        <v>293138</v>
      </c>
      <c r="E109515" t="s">
        <v>293139</v>
      </c>
    </row>
    <row r="109516" spans="1:5" x14ac:dyDescent="0.25">
      <c r="A109516">
        <v>506217</v>
      </c>
      <c r="B109516" t="s">
        <v>293140</v>
      </c>
      <c r="D109516" t="s">
        <v>293141</v>
      </c>
      <c r="E109516" t="s">
        <v>293142</v>
      </c>
    </row>
    <row r="109517" spans="1:5" x14ac:dyDescent="0.25">
      <c r="A109517">
        <v>506218</v>
      </c>
      <c r="B109517" t="s">
        <v>293143</v>
      </c>
      <c r="D109517" t="s">
        <v>293144</v>
      </c>
      <c r="E109517" t="s">
        <v>293145</v>
      </c>
    </row>
    <row r="109518" spans="1:5" x14ac:dyDescent="0.25">
      <c r="A109518">
        <v>506219</v>
      </c>
      <c r="B109518" t="s">
        <v>293146</v>
      </c>
      <c r="D109518" t="s">
        <v>293147</v>
      </c>
    </row>
    <row r="109519" spans="1:5" x14ac:dyDescent="0.25">
      <c r="A109519">
        <v>506235</v>
      </c>
      <c r="B109519" t="s">
        <v>293148</v>
      </c>
      <c r="D109519" t="s">
        <v>293149</v>
      </c>
      <c r="E109519" t="s">
        <v>293150</v>
      </c>
    </row>
    <row r="109520" spans="1:5" x14ac:dyDescent="0.25">
      <c r="A109520">
        <v>506239</v>
      </c>
      <c r="B109520" t="s">
        <v>293151</v>
      </c>
      <c r="D109520" t="s">
        <v>293152</v>
      </c>
    </row>
    <row r="109521" spans="1:5" x14ac:dyDescent="0.25">
      <c r="A109521">
        <v>506246</v>
      </c>
      <c r="B109521" t="s">
        <v>293153</v>
      </c>
      <c r="D109521" t="s">
        <v>293154</v>
      </c>
      <c r="E109521" t="s">
        <v>293155</v>
      </c>
    </row>
    <row r="109522" spans="1:5" x14ac:dyDescent="0.25">
      <c r="A109522">
        <v>506267</v>
      </c>
      <c r="B109522" t="s">
        <v>293156</v>
      </c>
      <c r="D109522" t="s">
        <v>293157</v>
      </c>
      <c r="E109522" t="s">
        <v>293158</v>
      </c>
    </row>
    <row r="109523" spans="1:5" x14ac:dyDescent="0.25">
      <c r="A109523">
        <v>506273</v>
      </c>
      <c r="B109523" t="s">
        <v>293159</v>
      </c>
      <c r="D109523" t="s">
        <v>293160</v>
      </c>
      <c r="E109523" t="s">
        <v>10</v>
      </c>
    </row>
    <row r="109524" spans="1:5" x14ac:dyDescent="0.25">
      <c r="A109524">
        <v>506276</v>
      </c>
      <c r="B109524" t="s">
        <v>293161</v>
      </c>
      <c r="C109524" t="s">
        <v>239</v>
      </c>
      <c r="D109524" t="s">
        <v>293162</v>
      </c>
    </row>
    <row r="109525" spans="1:5" x14ac:dyDescent="0.25">
      <c r="A109525">
        <v>506280</v>
      </c>
      <c r="B109525" t="s">
        <v>293163</v>
      </c>
      <c r="C109525" t="s">
        <v>293164</v>
      </c>
      <c r="D109525" t="s">
        <v>293165</v>
      </c>
      <c r="E109525" t="s">
        <v>10</v>
      </c>
    </row>
    <row r="109526" spans="1:5" x14ac:dyDescent="0.25">
      <c r="A109526">
        <v>506289</v>
      </c>
      <c r="B109526" t="s">
        <v>293166</v>
      </c>
      <c r="C109526" t="s">
        <v>293167</v>
      </c>
      <c r="D109526" t="s">
        <v>293168</v>
      </c>
      <c r="E109526" t="s">
        <v>293169</v>
      </c>
    </row>
    <row r="109527" spans="1:5" x14ac:dyDescent="0.25">
      <c r="A109527">
        <v>506291</v>
      </c>
      <c r="B109527" t="s">
        <v>293170</v>
      </c>
      <c r="D109527" t="s">
        <v>293171</v>
      </c>
      <c r="E109527" t="s">
        <v>10</v>
      </c>
    </row>
    <row r="109528" spans="1:5" x14ac:dyDescent="0.25">
      <c r="A109528">
        <v>506294</v>
      </c>
      <c r="B109528" t="s">
        <v>293172</v>
      </c>
      <c r="C109528" t="s">
        <v>293173</v>
      </c>
      <c r="D109528" t="s">
        <v>293174</v>
      </c>
      <c r="E109528" t="s">
        <v>293175</v>
      </c>
    </row>
    <row r="109529" spans="1:5" x14ac:dyDescent="0.25">
      <c r="A109529">
        <v>506331</v>
      </c>
      <c r="B109529" t="s">
        <v>293176</v>
      </c>
      <c r="C109529" t="s">
        <v>293177</v>
      </c>
      <c r="D109529" t="s">
        <v>293178</v>
      </c>
      <c r="E109529" t="s">
        <v>293179</v>
      </c>
    </row>
    <row r="109530" spans="1:5" x14ac:dyDescent="0.25">
      <c r="A109530">
        <v>506343</v>
      </c>
      <c r="B109530" t="s">
        <v>293180</v>
      </c>
      <c r="D109530" t="s">
        <v>293181</v>
      </c>
      <c r="E109530" t="s">
        <v>10</v>
      </c>
    </row>
    <row r="109531" spans="1:5" x14ac:dyDescent="0.25">
      <c r="A109531">
        <v>506347</v>
      </c>
      <c r="B109531" t="s">
        <v>293182</v>
      </c>
      <c r="C109531" t="s">
        <v>293183</v>
      </c>
      <c r="D109531" t="s">
        <v>293184</v>
      </c>
    </row>
    <row r="109532" spans="1:5" x14ac:dyDescent="0.25">
      <c r="A109532">
        <v>506362</v>
      </c>
      <c r="B109532" t="s">
        <v>293185</v>
      </c>
      <c r="D109532" t="s">
        <v>293186</v>
      </c>
      <c r="E109532" t="s">
        <v>293187</v>
      </c>
    </row>
    <row r="109533" spans="1:5" x14ac:dyDescent="0.25">
      <c r="A109533">
        <v>506364</v>
      </c>
      <c r="B109533" t="s">
        <v>293188</v>
      </c>
      <c r="D109533" t="s">
        <v>293189</v>
      </c>
      <c r="E109533" t="s">
        <v>116464</v>
      </c>
    </row>
    <row r="109534" spans="1:5" x14ac:dyDescent="0.25">
      <c r="A109534">
        <v>506367</v>
      </c>
      <c r="B109534" t="s">
        <v>293190</v>
      </c>
      <c r="D109534" t="s">
        <v>293191</v>
      </c>
    </row>
    <row r="109535" spans="1:5" x14ac:dyDescent="0.25">
      <c r="A109535">
        <v>506368</v>
      </c>
      <c r="B109535" t="s">
        <v>293192</v>
      </c>
      <c r="C109535" t="s">
        <v>293193</v>
      </c>
      <c r="D109535" t="s">
        <v>293194</v>
      </c>
      <c r="E109535" t="s">
        <v>293195</v>
      </c>
    </row>
    <row r="109536" spans="1:5" x14ac:dyDescent="0.25">
      <c r="A109536">
        <v>506375</v>
      </c>
      <c r="B109536" t="s">
        <v>293196</v>
      </c>
      <c r="C109536" t="s">
        <v>293197</v>
      </c>
      <c r="D109536" t="s">
        <v>293198</v>
      </c>
      <c r="E109536" t="s">
        <v>293199</v>
      </c>
    </row>
    <row r="109537" spans="1:5" x14ac:dyDescent="0.25">
      <c r="A109537">
        <v>506403</v>
      </c>
      <c r="B109537" t="s">
        <v>293200</v>
      </c>
      <c r="D109537" t="s">
        <v>293201</v>
      </c>
      <c r="E109537" t="s">
        <v>293202</v>
      </c>
    </row>
    <row r="109538" spans="1:5" x14ac:dyDescent="0.25">
      <c r="A109538">
        <v>506405</v>
      </c>
      <c r="B109538" t="s">
        <v>293203</v>
      </c>
      <c r="C109538" t="s">
        <v>293204</v>
      </c>
      <c r="D109538" t="s">
        <v>293205</v>
      </c>
      <c r="E109538" t="s">
        <v>293206</v>
      </c>
    </row>
    <row r="109539" spans="1:5" x14ac:dyDescent="0.25">
      <c r="A109539">
        <v>506415</v>
      </c>
      <c r="B109539" t="s">
        <v>293207</v>
      </c>
      <c r="C109539" t="s">
        <v>293208</v>
      </c>
      <c r="D109539" t="s">
        <v>293209</v>
      </c>
      <c r="E109539" t="s">
        <v>293210</v>
      </c>
    </row>
    <row r="109540" spans="1:5" x14ac:dyDescent="0.25">
      <c r="A109540">
        <v>506425</v>
      </c>
      <c r="B109540" t="s">
        <v>293211</v>
      </c>
      <c r="C109540" t="s">
        <v>66911</v>
      </c>
      <c r="D109540" t="s">
        <v>293212</v>
      </c>
      <c r="E109540" t="s">
        <v>293213</v>
      </c>
    </row>
    <row r="109541" spans="1:5" x14ac:dyDescent="0.25">
      <c r="A109541">
        <v>506430</v>
      </c>
      <c r="B109541" t="s">
        <v>293214</v>
      </c>
      <c r="D109541" t="s">
        <v>293215</v>
      </c>
    </row>
    <row r="109542" spans="1:5" x14ac:dyDescent="0.25">
      <c r="A109542">
        <v>506446</v>
      </c>
      <c r="B109542" t="s">
        <v>293216</v>
      </c>
      <c r="C109542" t="s">
        <v>293217</v>
      </c>
      <c r="D109542" t="s">
        <v>293218</v>
      </c>
      <c r="E109542" t="s">
        <v>10</v>
      </c>
    </row>
    <row r="109543" spans="1:5" x14ac:dyDescent="0.25">
      <c r="A109543">
        <v>506455</v>
      </c>
      <c r="B109543" t="s">
        <v>293219</v>
      </c>
      <c r="C109543" t="s">
        <v>151231</v>
      </c>
      <c r="D109543" t="s">
        <v>293220</v>
      </c>
      <c r="E109543" t="s">
        <v>293221</v>
      </c>
    </row>
    <row r="109544" spans="1:5" x14ac:dyDescent="0.25">
      <c r="A109544">
        <v>506461</v>
      </c>
      <c r="B109544" t="s">
        <v>293222</v>
      </c>
      <c r="D109544" t="s">
        <v>293223</v>
      </c>
      <c r="E109544" t="s">
        <v>293224</v>
      </c>
    </row>
    <row r="109545" spans="1:5" x14ac:dyDescent="0.25">
      <c r="A109545">
        <v>506476</v>
      </c>
      <c r="B109545" t="s">
        <v>293225</v>
      </c>
      <c r="D109545" t="s">
        <v>293226</v>
      </c>
    </row>
    <row r="109546" spans="1:5" x14ac:dyDescent="0.25">
      <c r="A109546">
        <v>506478</v>
      </c>
      <c r="B109546" t="s">
        <v>293227</v>
      </c>
      <c r="D109546" t="s">
        <v>293228</v>
      </c>
    </row>
    <row r="109547" spans="1:5" x14ac:dyDescent="0.25">
      <c r="A109547">
        <v>506486</v>
      </c>
      <c r="B109547" t="s">
        <v>293229</v>
      </c>
      <c r="C109547" t="s">
        <v>261832</v>
      </c>
      <c r="D109547" t="s">
        <v>293230</v>
      </c>
      <c r="E109547" t="s">
        <v>293231</v>
      </c>
    </row>
    <row r="109548" spans="1:5" x14ac:dyDescent="0.25">
      <c r="A109548">
        <v>506491</v>
      </c>
      <c r="B109548" t="s">
        <v>293232</v>
      </c>
      <c r="D109548" t="s">
        <v>293233</v>
      </c>
      <c r="E109548" t="s">
        <v>293234</v>
      </c>
    </row>
    <row r="109549" spans="1:5" x14ac:dyDescent="0.25">
      <c r="A109549">
        <v>506495</v>
      </c>
      <c r="B109549" t="s">
        <v>293235</v>
      </c>
      <c r="D109549" t="s">
        <v>293236</v>
      </c>
    </row>
    <row r="109550" spans="1:5" x14ac:dyDescent="0.25">
      <c r="A109550">
        <v>506518</v>
      </c>
      <c r="B109550" t="s">
        <v>293237</v>
      </c>
      <c r="C109550" t="s">
        <v>293238</v>
      </c>
      <c r="D109550" t="s">
        <v>293239</v>
      </c>
    </row>
    <row r="109551" spans="1:5" x14ac:dyDescent="0.25">
      <c r="A109551">
        <v>506521</v>
      </c>
      <c r="B109551" t="s">
        <v>293240</v>
      </c>
      <c r="C109551" t="s">
        <v>293241</v>
      </c>
      <c r="D109551" t="s">
        <v>293242</v>
      </c>
      <c r="E109551" t="s">
        <v>293243</v>
      </c>
    </row>
    <row r="109552" spans="1:5" x14ac:dyDescent="0.25">
      <c r="A109552">
        <v>506544</v>
      </c>
      <c r="B109552" t="s">
        <v>293244</v>
      </c>
      <c r="C109552" t="s">
        <v>293245</v>
      </c>
      <c r="D109552" t="s">
        <v>293246</v>
      </c>
    </row>
    <row r="109553" spans="1:5" x14ac:dyDescent="0.25">
      <c r="A109553">
        <v>506545</v>
      </c>
      <c r="B109553" t="s">
        <v>293247</v>
      </c>
      <c r="C109553" t="s">
        <v>255646</v>
      </c>
      <c r="D109553" t="s">
        <v>293248</v>
      </c>
      <c r="E109553" t="s">
        <v>293249</v>
      </c>
    </row>
    <row r="109554" spans="1:5" x14ac:dyDescent="0.25">
      <c r="A109554">
        <v>506565</v>
      </c>
      <c r="B109554" t="s">
        <v>293250</v>
      </c>
      <c r="C109554" t="s">
        <v>3409</v>
      </c>
      <c r="D109554" t="s">
        <v>293251</v>
      </c>
      <c r="E109554" t="s">
        <v>10</v>
      </c>
    </row>
    <row r="109555" spans="1:5" x14ac:dyDescent="0.25">
      <c r="A109555">
        <v>506567</v>
      </c>
      <c r="B109555" t="s">
        <v>293252</v>
      </c>
      <c r="D109555" t="s">
        <v>293253</v>
      </c>
      <c r="E109555" t="s">
        <v>293254</v>
      </c>
    </row>
    <row r="109556" spans="1:5" x14ac:dyDescent="0.25">
      <c r="A109556">
        <v>506593</v>
      </c>
      <c r="B109556" t="s">
        <v>293255</v>
      </c>
      <c r="D109556" t="s">
        <v>293256</v>
      </c>
    </row>
    <row r="109557" spans="1:5" x14ac:dyDescent="0.25">
      <c r="A109557">
        <v>506601</v>
      </c>
      <c r="B109557" t="s">
        <v>293257</v>
      </c>
      <c r="C109557" t="s">
        <v>293258</v>
      </c>
      <c r="D109557" t="s">
        <v>293259</v>
      </c>
    </row>
    <row r="109558" spans="1:5" x14ac:dyDescent="0.25">
      <c r="A109558">
        <v>506629</v>
      </c>
      <c r="B109558" t="s">
        <v>293260</v>
      </c>
      <c r="C109558" t="s">
        <v>293261</v>
      </c>
      <c r="D109558" t="s">
        <v>293262</v>
      </c>
      <c r="E109558" t="s">
        <v>10</v>
      </c>
    </row>
    <row r="109559" spans="1:5" x14ac:dyDescent="0.25">
      <c r="A109559">
        <v>506642</v>
      </c>
      <c r="B109559" t="s">
        <v>293263</v>
      </c>
      <c r="D109559" t="s">
        <v>293264</v>
      </c>
      <c r="E109559" t="s">
        <v>293265</v>
      </c>
    </row>
    <row r="109560" spans="1:5" x14ac:dyDescent="0.25">
      <c r="A109560">
        <v>506669</v>
      </c>
      <c r="B109560" t="s">
        <v>293266</v>
      </c>
      <c r="C109560" t="s">
        <v>72612</v>
      </c>
      <c r="D109560" t="s">
        <v>293267</v>
      </c>
      <c r="E109560" t="s">
        <v>293268</v>
      </c>
    </row>
    <row r="109561" spans="1:5" x14ac:dyDescent="0.25">
      <c r="A109561">
        <v>506670</v>
      </c>
      <c r="B109561" t="s">
        <v>293269</v>
      </c>
      <c r="C109561" t="s">
        <v>284384</v>
      </c>
      <c r="D109561" t="s">
        <v>293270</v>
      </c>
    </row>
    <row r="109562" spans="1:5" x14ac:dyDescent="0.25">
      <c r="A109562">
        <v>506674</v>
      </c>
      <c r="B109562" t="s">
        <v>293271</v>
      </c>
      <c r="D109562" t="s">
        <v>293272</v>
      </c>
    </row>
    <row r="109563" spans="1:5" x14ac:dyDescent="0.25">
      <c r="A109563">
        <v>506679</v>
      </c>
      <c r="B109563" t="s">
        <v>293273</v>
      </c>
      <c r="C109563" t="s">
        <v>293274</v>
      </c>
      <c r="D109563" t="s">
        <v>293275</v>
      </c>
      <c r="E109563" t="s">
        <v>10</v>
      </c>
    </row>
    <row r="109564" spans="1:5" x14ac:dyDescent="0.25">
      <c r="A109564">
        <v>506695</v>
      </c>
      <c r="B109564" t="s">
        <v>293276</v>
      </c>
      <c r="D109564" t="s">
        <v>293277</v>
      </c>
    </row>
    <row r="109565" spans="1:5" x14ac:dyDescent="0.25">
      <c r="A109565">
        <v>506701</v>
      </c>
      <c r="B109565" t="s">
        <v>293278</v>
      </c>
      <c r="D109565" t="s">
        <v>293279</v>
      </c>
      <c r="E109565" t="s">
        <v>293280</v>
      </c>
    </row>
    <row r="109566" spans="1:5" x14ac:dyDescent="0.25">
      <c r="A109566">
        <v>506702</v>
      </c>
      <c r="B109566" t="s">
        <v>293281</v>
      </c>
      <c r="D109566" t="s">
        <v>293282</v>
      </c>
    </row>
    <row r="109567" spans="1:5" x14ac:dyDescent="0.25">
      <c r="A109567">
        <v>506705</v>
      </c>
      <c r="B109567" t="s">
        <v>293283</v>
      </c>
      <c r="D109567" t="s">
        <v>293284</v>
      </c>
      <c r="E109567" t="s">
        <v>293285</v>
      </c>
    </row>
    <row r="109568" spans="1:5" x14ac:dyDescent="0.25">
      <c r="A109568">
        <v>506708</v>
      </c>
      <c r="B109568" t="s">
        <v>293286</v>
      </c>
      <c r="D109568" t="s">
        <v>293287</v>
      </c>
    </row>
    <row r="109569" spans="1:5" x14ac:dyDescent="0.25">
      <c r="A109569">
        <v>506716</v>
      </c>
      <c r="B109569" t="s">
        <v>293288</v>
      </c>
      <c r="C109569" t="s">
        <v>293289</v>
      </c>
      <c r="D109569" t="s">
        <v>293290</v>
      </c>
    </row>
    <row r="109570" spans="1:5" x14ac:dyDescent="0.25">
      <c r="A109570">
        <v>506720</v>
      </c>
      <c r="B109570" t="s">
        <v>293291</v>
      </c>
      <c r="D109570" t="s">
        <v>293292</v>
      </c>
      <c r="E109570" t="s">
        <v>293293</v>
      </c>
    </row>
    <row r="109571" spans="1:5" x14ac:dyDescent="0.25">
      <c r="A109571">
        <v>506726</v>
      </c>
      <c r="B109571" t="s">
        <v>293294</v>
      </c>
      <c r="D109571" t="s">
        <v>293295</v>
      </c>
      <c r="E109571" t="s">
        <v>293296</v>
      </c>
    </row>
    <row r="109572" spans="1:5" x14ac:dyDescent="0.25">
      <c r="A109572">
        <v>506763</v>
      </c>
      <c r="B109572" t="s">
        <v>293297</v>
      </c>
      <c r="D109572" t="s">
        <v>293298</v>
      </c>
      <c r="E109572" t="s">
        <v>10</v>
      </c>
    </row>
    <row r="109573" spans="1:5" x14ac:dyDescent="0.25">
      <c r="A109573">
        <v>506769</v>
      </c>
      <c r="B109573" t="s">
        <v>293299</v>
      </c>
      <c r="D109573" t="s">
        <v>293300</v>
      </c>
      <c r="E109573" t="s">
        <v>293301</v>
      </c>
    </row>
    <row r="109574" spans="1:5" x14ac:dyDescent="0.25">
      <c r="A109574">
        <v>506778</v>
      </c>
      <c r="B109574" t="s">
        <v>293302</v>
      </c>
      <c r="D109574" t="s">
        <v>293303</v>
      </c>
    </row>
    <row r="109575" spans="1:5" x14ac:dyDescent="0.25">
      <c r="A109575">
        <v>506783</v>
      </c>
      <c r="B109575" t="s">
        <v>293304</v>
      </c>
      <c r="C109575" t="s">
        <v>293305</v>
      </c>
      <c r="D109575" t="s">
        <v>293306</v>
      </c>
    </row>
    <row r="109576" spans="1:5" x14ac:dyDescent="0.25">
      <c r="A109576">
        <v>506784</v>
      </c>
      <c r="B109576" t="s">
        <v>293307</v>
      </c>
      <c r="D109576" t="s">
        <v>293308</v>
      </c>
      <c r="E109576" t="s">
        <v>293309</v>
      </c>
    </row>
    <row r="109577" spans="1:5" x14ac:dyDescent="0.25">
      <c r="A109577">
        <v>506790</v>
      </c>
      <c r="B109577" t="s">
        <v>293310</v>
      </c>
      <c r="D109577" t="s">
        <v>293311</v>
      </c>
      <c r="E109577" t="s">
        <v>293312</v>
      </c>
    </row>
    <row r="109578" spans="1:5" x14ac:dyDescent="0.25">
      <c r="A109578">
        <v>506792</v>
      </c>
      <c r="B109578" t="s">
        <v>293313</v>
      </c>
      <c r="D109578" t="s">
        <v>293314</v>
      </c>
    </row>
    <row r="109579" spans="1:5" x14ac:dyDescent="0.25">
      <c r="A109579">
        <v>506805</v>
      </c>
      <c r="B109579" t="s">
        <v>293315</v>
      </c>
      <c r="D109579" t="s">
        <v>293316</v>
      </c>
      <c r="E109579" t="s">
        <v>10</v>
      </c>
    </row>
    <row r="109580" spans="1:5" x14ac:dyDescent="0.25">
      <c r="A109580">
        <v>506807</v>
      </c>
      <c r="B109580" t="s">
        <v>293317</v>
      </c>
      <c r="C109580" t="s">
        <v>293318</v>
      </c>
      <c r="D109580" t="s">
        <v>293319</v>
      </c>
    </row>
    <row r="109581" spans="1:5" x14ac:dyDescent="0.25">
      <c r="A109581">
        <v>506809</v>
      </c>
      <c r="B109581" t="s">
        <v>293320</v>
      </c>
      <c r="D109581" t="s">
        <v>293321</v>
      </c>
    </row>
    <row r="109582" spans="1:5" x14ac:dyDescent="0.25">
      <c r="A109582">
        <v>506834</v>
      </c>
      <c r="B109582" t="s">
        <v>293322</v>
      </c>
      <c r="D109582" t="s">
        <v>293323</v>
      </c>
    </row>
    <row r="109583" spans="1:5" x14ac:dyDescent="0.25">
      <c r="A109583">
        <v>506839</v>
      </c>
      <c r="B109583" t="s">
        <v>293324</v>
      </c>
      <c r="D109583" t="s">
        <v>293325</v>
      </c>
      <c r="E109583" t="s">
        <v>293326</v>
      </c>
    </row>
    <row r="109584" spans="1:5" x14ac:dyDescent="0.25">
      <c r="A109584">
        <v>506841</v>
      </c>
      <c r="B109584" t="s">
        <v>293327</v>
      </c>
      <c r="D109584" t="s">
        <v>293328</v>
      </c>
      <c r="E109584" t="s">
        <v>10</v>
      </c>
    </row>
    <row r="109585" spans="1:5" x14ac:dyDescent="0.25">
      <c r="A109585">
        <v>506847</v>
      </c>
      <c r="B109585" t="s">
        <v>293329</v>
      </c>
      <c r="D109585" t="s">
        <v>293330</v>
      </c>
      <c r="E109585" t="s">
        <v>293331</v>
      </c>
    </row>
    <row r="109586" spans="1:5" x14ac:dyDescent="0.25">
      <c r="A109586">
        <v>506849</v>
      </c>
      <c r="B109586" t="s">
        <v>293332</v>
      </c>
      <c r="C109586" t="s">
        <v>84783</v>
      </c>
      <c r="D109586" t="s">
        <v>293333</v>
      </c>
      <c r="E109586" t="s">
        <v>293334</v>
      </c>
    </row>
    <row r="109587" spans="1:5" x14ac:dyDescent="0.25">
      <c r="A109587">
        <v>506850</v>
      </c>
      <c r="B109587" t="s">
        <v>293335</v>
      </c>
      <c r="D109587" t="s">
        <v>293336</v>
      </c>
    </row>
    <row r="109588" spans="1:5" x14ac:dyDescent="0.25">
      <c r="A109588">
        <v>506868</v>
      </c>
      <c r="B109588" t="s">
        <v>293337</v>
      </c>
      <c r="C109588" t="s">
        <v>293338</v>
      </c>
      <c r="D109588" t="s">
        <v>293339</v>
      </c>
      <c r="E109588" t="s">
        <v>293340</v>
      </c>
    </row>
    <row r="109589" spans="1:5" x14ac:dyDescent="0.25">
      <c r="A109589">
        <v>506869</v>
      </c>
      <c r="B109589" t="s">
        <v>293341</v>
      </c>
      <c r="D109589" t="s">
        <v>293342</v>
      </c>
      <c r="E109589" t="s">
        <v>10</v>
      </c>
    </row>
    <row r="109590" spans="1:5" x14ac:dyDescent="0.25">
      <c r="A109590">
        <v>506870</v>
      </c>
      <c r="B109590" t="s">
        <v>293343</v>
      </c>
      <c r="C109590" t="s">
        <v>293344</v>
      </c>
      <c r="D109590" t="s">
        <v>293345</v>
      </c>
    </row>
    <row r="109591" spans="1:5" x14ac:dyDescent="0.25">
      <c r="A109591">
        <v>506873</v>
      </c>
      <c r="B109591" t="s">
        <v>293346</v>
      </c>
      <c r="D109591" t="s">
        <v>293347</v>
      </c>
    </row>
    <row r="109592" spans="1:5" x14ac:dyDescent="0.25">
      <c r="A109592">
        <v>506874</v>
      </c>
      <c r="B109592" t="s">
        <v>293348</v>
      </c>
      <c r="D109592" t="s">
        <v>293349</v>
      </c>
    </row>
    <row r="109593" spans="1:5" x14ac:dyDescent="0.25">
      <c r="A109593">
        <v>506879</v>
      </c>
      <c r="B109593" t="s">
        <v>293350</v>
      </c>
      <c r="D109593" t="s">
        <v>293351</v>
      </c>
      <c r="E109593" t="s">
        <v>10</v>
      </c>
    </row>
    <row r="109594" spans="1:5" x14ac:dyDescent="0.25">
      <c r="A109594">
        <v>506880</v>
      </c>
      <c r="B109594" t="s">
        <v>293352</v>
      </c>
      <c r="C109594" t="s">
        <v>40989</v>
      </c>
      <c r="D109594" t="s">
        <v>293353</v>
      </c>
      <c r="E109594" t="s">
        <v>293354</v>
      </c>
    </row>
    <row r="109595" spans="1:5" x14ac:dyDescent="0.25">
      <c r="A109595">
        <v>506888</v>
      </c>
      <c r="B109595" t="s">
        <v>293355</v>
      </c>
      <c r="C109595" t="s">
        <v>293356</v>
      </c>
      <c r="D109595" t="s">
        <v>293357</v>
      </c>
      <c r="E109595" t="s">
        <v>293358</v>
      </c>
    </row>
    <row r="109596" spans="1:5" x14ac:dyDescent="0.25">
      <c r="A109596">
        <v>506903</v>
      </c>
      <c r="B109596" t="s">
        <v>293359</v>
      </c>
      <c r="C109596" t="s">
        <v>61515</v>
      </c>
      <c r="D109596" t="s">
        <v>293360</v>
      </c>
    </row>
    <row r="109597" spans="1:5" x14ac:dyDescent="0.25">
      <c r="A109597">
        <v>506909</v>
      </c>
      <c r="B109597" t="s">
        <v>293361</v>
      </c>
      <c r="D109597" t="s">
        <v>293362</v>
      </c>
    </row>
    <row r="109598" spans="1:5" x14ac:dyDescent="0.25">
      <c r="A109598">
        <v>506910</v>
      </c>
      <c r="B109598" t="s">
        <v>293363</v>
      </c>
      <c r="C109598" t="s">
        <v>293364</v>
      </c>
      <c r="D109598" t="s">
        <v>293365</v>
      </c>
    </row>
    <row r="109599" spans="1:5" x14ac:dyDescent="0.25">
      <c r="A109599">
        <v>506912</v>
      </c>
      <c r="B109599" t="s">
        <v>293366</v>
      </c>
      <c r="D109599" t="s">
        <v>293367</v>
      </c>
      <c r="E109599" t="s">
        <v>10</v>
      </c>
    </row>
    <row r="109600" spans="1:5" x14ac:dyDescent="0.25">
      <c r="A109600">
        <v>506920</v>
      </c>
      <c r="B109600" t="s">
        <v>293368</v>
      </c>
      <c r="C109600" t="s">
        <v>2038</v>
      </c>
      <c r="D109600" t="s">
        <v>293369</v>
      </c>
    </row>
    <row r="109601" spans="1:5" x14ac:dyDescent="0.25">
      <c r="A109601">
        <v>506922</v>
      </c>
      <c r="B109601" t="s">
        <v>293370</v>
      </c>
      <c r="D109601" t="s">
        <v>293371</v>
      </c>
    </row>
    <row r="109602" spans="1:5" x14ac:dyDescent="0.25">
      <c r="A109602">
        <v>506926</v>
      </c>
      <c r="B109602" t="s">
        <v>293372</v>
      </c>
      <c r="C109602" t="s">
        <v>293373</v>
      </c>
      <c r="D109602" t="s">
        <v>293374</v>
      </c>
    </row>
    <row r="109603" spans="1:5" x14ac:dyDescent="0.25">
      <c r="A109603">
        <v>506927</v>
      </c>
      <c r="B109603" t="s">
        <v>293375</v>
      </c>
      <c r="D109603" t="s">
        <v>293376</v>
      </c>
      <c r="E109603" t="s">
        <v>293377</v>
      </c>
    </row>
    <row r="109604" spans="1:5" x14ac:dyDescent="0.25">
      <c r="A109604">
        <v>506929</v>
      </c>
      <c r="B109604" t="s">
        <v>293378</v>
      </c>
      <c r="C109604" t="s">
        <v>16818</v>
      </c>
      <c r="D109604" t="s">
        <v>293379</v>
      </c>
    </row>
    <row r="109605" spans="1:5" x14ac:dyDescent="0.25">
      <c r="A109605">
        <v>506956</v>
      </c>
      <c r="B109605" t="s">
        <v>293380</v>
      </c>
      <c r="D109605" t="s">
        <v>293381</v>
      </c>
      <c r="E109605" t="s">
        <v>293382</v>
      </c>
    </row>
    <row r="109606" spans="1:5" x14ac:dyDescent="0.25">
      <c r="A109606">
        <v>506976</v>
      </c>
      <c r="B109606" t="s">
        <v>293383</v>
      </c>
      <c r="D109606" t="s">
        <v>293384</v>
      </c>
      <c r="E109606" t="s">
        <v>293385</v>
      </c>
    </row>
    <row r="109607" spans="1:5" x14ac:dyDescent="0.25">
      <c r="A109607">
        <v>506979</v>
      </c>
      <c r="B109607" t="s">
        <v>293386</v>
      </c>
      <c r="D109607" t="s">
        <v>293387</v>
      </c>
      <c r="E109607" t="s">
        <v>293388</v>
      </c>
    </row>
    <row r="109608" spans="1:5" x14ac:dyDescent="0.25">
      <c r="A109608">
        <v>506989</v>
      </c>
      <c r="B109608" t="s">
        <v>293389</v>
      </c>
      <c r="C109608" t="s">
        <v>293390</v>
      </c>
      <c r="D109608" t="s">
        <v>293391</v>
      </c>
      <c r="E109608" t="s">
        <v>10</v>
      </c>
    </row>
    <row r="109609" spans="1:5" x14ac:dyDescent="0.25">
      <c r="A109609">
        <v>506998</v>
      </c>
      <c r="B109609" t="s">
        <v>293392</v>
      </c>
      <c r="C109609" t="s">
        <v>293393</v>
      </c>
      <c r="D109609" t="s">
        <v>293394</v>
      </c>
      <c r="E109609" t="s">
        <v>293395</v>
      </c>
    </row>
    <row r="109610" spans="1:5" x14ac:dyDescent="0.25">
      <c r="A109610">
        <v>507006</v>
      </c>
      <c r="B109610" t="s">
        <v>293396</v>
      </c>
      <c r="C109610" t="s">
        <v>293397</v>
      </c>
      <c r="D109610" t="s">
        <v>293398</v>
      </c>
    </row>
    <row r="109611" spans="1:5" x14ac:dyDescent="0.25">
      <c r="A109611">
        <v>507025</v>
      </c>
      <c r="B109611" t="s">
        <v>293399</v>
      </c>
      <c r="D109611" t="s">
        <v>293400</v>
      </c>
    </row>
    <row r="109612" spans="1:5" x14ac:dyDescent="0.25">
      <c r="A109612">
        <v>507027</v>
      </c>
      <c r="B109612" t="s">
        <v>293401</v>
      </c>
      <c r="C109612" t="s">
        <v>116611</v>
      </c>
      <c r="D109612" t="s">
        <v>293402</v>
      </c>
      <c r="E109612" t="s">
        <v>10</v>
      </c>
    </row>
    <row r="109613" spans="1:5" x14ac:dyDescent="0.25">
      <c r="A109613">
        <v>507032</v>
      </c>
      <c r="B109613" t="s">
        <v>293403</v>
      </c>
      <c r="C109613" t="s">
        <v>33675</v>
      </c>
      <c r="D109613" t="s">
        <v>293404</v>
      </c>
    </row>
    <row r="109614" spans="1:5" x14ac:dyDescent="0.25">
      <c r="A109614">
        <v>507035</v>
      </c>
      <c r="B109614" t="s">
        <v>293405</v>
      </c>
      <c r="D109614" t="s">
        <v>293406</v>
      </c>
      <c r="E109614" t="s">
        <v>293407</v>
      </c>
    </row>
    <row r="109615" spans="1:5" x14ac:dyDescent="0.25">
      <c r="A109615">
        <v>507044</v>
      </c>
      <c r="B109615" t="s">
        <v>293408</v>
      </c>
      <c r="D109615" t="s">
        <v>293409</v>
      </c>
    </row>
    <row r="109616" spans="1:5" x14ac:dyDescent="0.25">
      <c r="A109616">
        <v>507046</v>
      </c>
      <c r="B109616" t="s">
        <v>293410</v>
      </c>
      <c r="C109616" t="s">
        <v>27487</v>
      </c>
      <c r="D109616" t="s">
        <v>293411</v>
      </c>
      <c r="E109616" t="s">
        <v>293412</v>
      </c>
    </row>
    <row r="109617" spans="1:5" x14ac:dyDescent="0.25">
      <c r="A109617">
        <v>507063</v>
      </c>
      <c r="B109617" t="s">
        <v>293413</v>
      </c>
      <c r="D109617" t="s">
        <v>293414</v>
      </c>
    </row>
    <row r="109618" spans="1:5" x14ac:dyDescent="0.25">
      <c r="A109618">
        <v>507088</v>
      </c>
      <c r="B109618" t="s">
        <v>293415</v>
      </c>
      <c r="C109618" t="s">
        <v>293416</v>
      </c>
      <c r="D109618" t="s">
        <v>293417</v>
      </c>
      <c r="E109618" t="s">
        <v>10</v>
      </c>
    </row>
    <row r="109619" spans="1:5" x14ac:dyDescent="0.25">
      <c r="A109619">
        <v>507091</v>
      </c>
      <c r="B109619" t="s">
        <v>293418</v>
      </c>
      <c r="D109619" t="s">
        <v>293419</v>
      </c>
    </row>
    <row r="109620" spans="1:5" x14ac:dyDescent="0.25">
      <c r="A109620">
        <v>507097</v>
      </c>
      <c r="B109620" t="s">
        <v>293420</v>
      </c>
      <c r="D109620" t="s">
        <v>293421</v>
      </c>
      <c r="E109620" t="s">
        <v>293422</v>
      </c>
    </row>
    <row r="109621" spans="1:5" x14ac:dyDescent="0.25">
      <c r="A109621">
        <v>507102</v>
      </c>
      <c r="B109621" t="s">
        <v>293423</v>
      </c>
      <c r="D109621" t="s">
        <v>293424</v>
      </c>
    </row>
    <row r="109622" spans="1:5" x14ac:dyDescent="0.25">
      <c r="A109622">
        <v>507120</v>
      </c>
      <c r="B109622" t="s">
        <v>293425</v>
      </c>
      <c r="D109622" t="s">
        <v>293426</v>
      </c>
      <c r="E109622" t="s">
        <v>10</v>
      </c>
    </row>
    <row r="109623" spans="1:5" x14ac:dyDescent="0.25">
      <c r="A109623">
        <v>507127</v>
      </c>
      <c r="B109623" t="s">
        <v>293427</v>
      </c>
      <c r="D109623" t="s">
        <v>293428</v>
      </c>
      <c r="E109623" t="s">
        <v>293429</v>
      </c>
    </row>
    <row r="109624" spans="1:5" x14ac:dyDescent="0.25">
      <c r="A109624">
        <v>507134</v>
      </c>
      <c r="B109624" t="s">
        <v>293430</v>
      </c>
      <c r="C109624" t="s">
        <v>293431</v>
      </c>
      <c r="D109624" t="s">
        <v>293432</v>
      </c>
      <c r="E109624" t="s">
        <v>293433</v>
      </c>
    </row>
    <row r="109625" spans="1:5" x14ac:dyDescent="0.25">
      <c r="A109625">
        <v>507146</v>
      </c>
      <c r="B109625" t="s">
        <v>293434</v>
      </c>
      <c r="D109625" t="s">
        <v>293435</v>
      </c>
    </row>
    <row r="109626" spans="1:5" x14ac:dyDescent="0.25">
      <c r="A109626">
        <v>507155</v>
      </c>
      <c r="B109626" t="s">
        <v>293436</v>
      </c>
      <c r="D109626" t="s">
        <v>293437</v>
      </c>
    </row>
    <row r="109627" spans="1:5" x14ac:dyDescent="0.25">
      <c r="A109627">
        <v>507165</v>
      </c>
      <c r="B109627" t="s">
        <v>293438</v>
      </c>
      <c r="D109627" t="s">
        <v>293439</v>
      </c>
      <c r="E109627" t="s">
        <v>10</v>
      </c>
    </row>
    <row r="109628" spans="1:5" x14ac:dyDescent="0.25">
      <c r="A109628">
        <v>507171</v>
      </c>
      <c r="B109628" t="s">
        <v>293440</v>
      </c>
      <c r="C109628" t="s">
        <v>293441</v>
      </c>
      <c r="D109628" t="s">
        <v>293442</v>
      </c>
      <c r="E109628" t="s">
        <v>293443</v>
      </c>
    </row>
    <row r="109629" spans="1:5" x14ac:dyDescent="0.25">
      <c r="A109629">
        <v>507179</v>
      </c>
      <c r="B109629" t="s">
        <v>293444</v>
      </c>
      <c r="D109629" t="s">
        <v>293445</v>
      </c>
    </row>
    <row r="109630" spans="1:5" x14ac:dyDescent="0.25">
      <c r="A109630">
        <v>507186</v>
      </c>
      <c r="B109630" t="s">
        <v>293446</v>
      </c>
      <c r="D109630" t="s">
        <v>293447</v>
      </c>
    </row>
    <row r="109631" spans="1:5" x14ac:dyDescent="0.25">
      <c r="A109631">
        <v>507191</v>
      </c>
      <c r="B109631" t="s">
        <v>293448</v>
      </c>
      <c r="C109631" t="s">
        <v>293449</v>
      </c>
      <c r="D109631" t="s">
        <v>293450</v>
      </c>
      <c r="E109631" t="s">
        <v>293451</v>
      </c>
    </row>
    <row r="109632" spans="1:5" x14ac:dyDescent="0.25">
      <c r="A109632">
        <v>507197</v>
      </c>
      <c r="B109632" t="s">
        <v>293452</v>
      </c>
      <c r="C109632" t="s">
        <v>293453</v>
      </c>
      <c r="D109632" t="s">
        <v>293454</v>
      </c>
      <c r="E109632" t="s">
        <v>293455</v>
      </c>
    </row>
    <row r="109633" spans="1:5" x14ac:dyDescent="0.25">
      <c r="A109633">
        <v>507207</v>
      </c>
      <c r="B109633" t="s">
        <v>293456</v>
      </c>
      <c r="D109633" t="s">
        <v>293457</v>
      </c>
      <c r="E109633" t="s">
        <v>293458</v>
      </c>
    </row>
    <row r="109634" spans="1:5" x14ac:dyDescent="0.25">
      <c r="A109634">
        <v>507212</v>
      </c>
      <c r="B109634" t="s">
        <v>293459</v>
      </c>
      <c r="D109634" t="s">
        <v>293460</v>
      </c>
      <c r="E109634" t="s">
        <v>293461</v>
      </c>
    </row>
    <row r="109635" spans="1:5" x14ac:dyDescent="0.25">
      <c r="A109635">
        <v>507219</v>
      </c>
      <c r="B109635" t="s">
        <v>293462</v>
      </c>
      <c r="C109635" t="s">
        <v>293463</v>
      </c>
      <c r="D109635" t="s">
        <v>293464</v>
      </c>
      <c r="E109635" t="s">
        <v>293465</v>
      </c>
    </row>
    <row r="109636" spans="1:5" x14ac:dyDescent="0.25">
      <c r="A109636">
        <v>507221</v>
      </c>
      <c r="B109636" t="s">
        <v>293466</v>
      </c>
      <c r="D109636" t="s">
        <v>293467</v>
      </c>
    </row>
    <row r="109637" spans="1:5" x14ac:dyDescent="0.25">
      <c r="A109637">
        <v>507227</v>
      </c>
      <c r="B109637" t="s">
        <v>293468</v>
      </c>
      <c r="C109637" t="s">
        <v>126645</v>
      </c>
      <c r="D109637" t="s">
        <v>293469</v>
      </c>
      <c r="E109637" t="s">
        <v>10</v>
      </c>
    </row>
    <row r="109638" spans="1:5" x14ac:dyDescent="0.25">
      <c r="A109638">
        <v>507230</v>
      </c>
      <c r="B109638" t="s">
        <v>293470</v>
      </c>
      <c r="C109638" t="s">
        <v>293471</v>
      </c>
      <c r="D109638" t="s">
        <v>293472</v>
      </c>
    </row>
    <row r="109639" spans="1:5" x14ac:dyDescent="0.25">
      <c r="A109639">
        <v>507233</v>
      </c>
      <c r="B109639" t="s">
        <v>293473</v>
      </c>
      <c r="C109639" t="s">
        <v>293474</v>
      </c>
      <c r="D109639" t="s">
        <v>293475</v>
      </c>
    </row>
    <row r="109640" spans="1:5" x14ac:dyDescent="0.25">
      <c r="A109640">
        <v>507241</v>
      </c>
      <c r="B109640" t="s">
        <v>293476</v>
      </c>
      <c r="D109640" t="s">
        <v>293477</v>
      </c>
    </row>
    <row r="109641" spans="1:5" x14ac:dyDescent="0.25">
      <c r="A109641">
        <v>507242</v>
      </c>
      <c r="B109641" t="s">
        <v>293478</v>
      </c>
      <c r="D109641" t="s">
        <v>293479</v>
      </c>
    </row>
    <row r="109642" spans="1:5" x14ac:dyDescent="0.25">
      <c r="A109642">
        <v>507243</v>
      </c>
      <c r="B109642" t="s">
        <v>293480</v>
      </c>
      <c r="D109642" t="s">
        <v>293481</v>
      </c>
      <c r="E109642" t="s">
        <v>293482</v>
      </c>
    </row>
    <row r="109643" spans="1:5" x14ac:dyDescent="0.25">
      <c r="A109643">
        <v>507258</v>
      </c>
      <c r="B109643" t="s">
        <v>293483</v>
      </c>
      <c r="D109643" t="s">
        <v>293484</v>
      </c>
    </row>
    <row r="109644" spans="1:5" x14ac:dyDescent="0.25">
      <c r="A109644">
        <v>507263</v>
      </c>
      <c r="B109644" t="s">
        <v>293485</v>
      </c>
      <c r="C109644" t="s">
        <v>2123</v>
      </c>
      <c r="D109644" t="s">
        <v>293486</v>
      </c>
    </row>
    <row r="109645" spans="1:5" x14ac:dyDescent="0.25">
      <c r="A109645">
        <v>507268</v>
      </c>
      <c r="B109645" t="s">
        <v>293487</v>
      </c>
      <c r="C109645" t="s">
        <v>293488</v>
      </c>
      <c r="D109645" t="s">
        <v>293489</v>
      </c>
    </row>
    <row r="109646" spans="1:5" x14ac:dyDescent="0.25">
      <c r="A109646">
        <v>507277</v>
      </c>
      <c r="B109646" t="s">
        <v>293490</v>
      </c>
      <c r="D109646" t="s">
        <v>293491</v>
      </c>
      <c r="E109646" t="s">
        <v>10</v>
      </c>
    </row>
    <row r="109647" spans="1:5" x14ac:dyDescent="0.25">
      <c r="A109647">
        <v>507282</v>
      </c>
      <c r="B109647" t="s">
        <v>293492</v>
      </c>
      <c r="C109647" t="s">
        <v>293493</v>
      </c>
      <c r="D109647" t="s">
        <v>293494</v>
      </c>
      <c r="E109647" t="s">
        <v>293495</v>
      </c>
    </row>
    <row r="109648" spans="1:5" x14ac:dyDescent="0.25">
      <c r="A109648">
        <v>507287</v>
      </c>
      <c r="B109648" t="s">
        <v>293496</v>
      </c>
      <c r="D109648" t="s">
        <v>293497</v>
      </c>
      <c r="E109648" t="s">
        <v>293498</v>
      </c>
    </row>
    <row r="109649" spans="1:5" x14ac:dyDescent="0.25">
      <c r="A109649">
        <v>507295</v>
      </c>
      <c r="B109649" t="s">
        <v>293499</v>
      </c>
      <c r="D109649" t="s">
        <v>293500</v>
      </c>
      <c r="E109649" t="s">
        <v>10</v>
      </c>
    </row>
    <row r="109650" spans="1:5" x14ac:dyDescent="0.25">
      <c r="A109650">
        <v>507298</v>
      </c>
      <c r="B109650" t="s">
        <v>293501</v>
      </c>
      <c r="D109650" t="s">
        <v>293502</v>
      </c>
      <c r="E109650" t="s">
        <v>293503</v>
      </c>
    </row>
    <row r="109651" spans="1:5" x14ac:dyDescent="0.25">
      <c r="A109651">
        <v>507299</v>
      </c>
      <c r="B109651" t="s">
        <v>293504</v>
      </c>
      <c r="D109651" t="s">
        <v>293505</v>
      </c>
    </row>
    <row r="109652" spans="1:5" x14ac:dyDescent="0.25">
      <c r="A109652">
        <v>507318</v>
      </c>
      <c r="B109652" t="s">
        <v>293506</v>
      </c>
      <c r="C109652" t="s">
        <v>293507</v>
      </c>
      <c r="D109652" t="s">
        <v>293508</v>
      </c>
    </row>
    <row r="109653" spans="1:5" x14ac:dyDescent="0.25">
      <c r="A109653">
        <v>507323</v>
      </c>
      <c r="B109653" t="s">
        <v>293509</v>
      </c>
      <c r="D109653" t="s">
        <v>293510</v>
      </c>
      <c r="E109653" t="s">
        <v>293511</v>
      </c>
    </row>
    <row r="109654" spans="1:5" x14ac:dyDescent="0.25">
      <c r="A109654">
        <v>507325</v>
      </c>
      <c r="B109654" t="s">
        <v>293512</v>
      </c>
      <c r="C109654" t="s">
        <v>293513</v>
      </c>
      <c r="D109654" t="s">
        <v>293514</v>
      </c>
      <c r="E109654" t="s">
        <v>293515</v>
      </c>
    </row>
    <row r="109655" spans="1:5" x14ac:dyDescent="0.25">
      <c r="A109655">
        <v>507328</v>
      </c>
      <c r="B109655" t="s">
        <v>293516</v>
      </c>
      <c r="D109655" t="s">
        <v>293517</v>
      </c>
    </row>
    <row r="109656" spans="1:5" x14ac:dyDescent="0.25">
      <c r="A109656">
        <v>507330</v>
      </c>
      <c r="B109656" t="s">
        <v>293518</v>
      </c>
      <c r="D109656" t="s">
        <v>293519</v>
      </c>
      <c r="E109656" t="s">
        <v>293520</v>
      </c>
    </row>
    <row r="109657" spans="1:5" x14ac:dyDescent="0.25">
      <c r="A109657">
        <v>507353</v>
      </c>
      <c r="B109657" t="s">
        <v>293521</v>
      </c>
      <c r="D109657" t="s">
        <v>293522</v>
      </c>
    </row>
    <row r="109658" spans="1:5" x14ac:dyDescent="0.25">
      <c r="A109658">
        <v>507358</v>
      </c>
      <c r="B109658" t="s">
        <v>293523</v>
      </c>
      <c r="D109658" t="s">
        <v>293524</v>
      </c>
      <c r="E109658" t="s">
        <v>293525</v>
      </c>
    </row>
    <row r="109659" spans="1:5" x14ac:dyDescent="0.25">
      <c r="A109659">
        <v>507359</v>
      </c>
      <c r="B109659" t="s">
        <v>293526</v>
      </c>
      <c r="D109659" t="s">
        <v>293527</v>
      </c>
      <c r="E109659" t="s">
        <v>293528</v>
      </c>
    </row>
    <row r="109660" spans="1:5" x14ac:dyDescent="0.25">
      <c r="A109660">
        <v>507363</v>
      </c>
      <c r="B109660" t="s">
        <v>293529</v>
      </c>
      <c r="C109660" t="s">
        <v>7769</v>
      </c>
      <c r="D109660" t="s">
        <v>293530</v>
      </c>
    </row>
    <row r="109661" spans="1:5" x14ac:dyDescent="0.25">
      <c r="A109661">
        <v>507367</v>
      </c>
      <c r="B109661" t="s">
        <v>293531</v>
      </c>
      <c r="D109661" t="s">
        <v>293532</v>
      </c>
      <c r="E109661" t="s">
        <v>116464</v>
      </c>
    </row>
    <row r="109662" spans="1:5" x14ac:dyDescent="0.25">
      <c r="A109662">
        <v>507381</v>
      </c>
      <c r="B109662" t="s">
        <v>293533</v>
      </c>
      <c r="D109662" t="s">
        <v>293534</v>
      </c>
      <c r="E109662" t="s">
        <v>293535</v>
      </c>
    </row>
    <row r="109663" spans="1:5" x14ac:dyDescent="0.25">
      <c r="A109663">
        <v>507382</v>
      </c>
      <c r="B109663" t="s">
        <v>293536</v>
      </c>
      <c r="D109663" t="s">
        <v>293537</v>
      </c>
    </row>
    <row r="109664" spans="1:5" x14ac:dyDescent="0.25">
      <c r="A109664">
        <v>507427</v>
      </c>
      <c r="B109664" t="s">
        <v>293538</v>
      </c>
      <c r="C109664" t="s">
        <v>293539</v>
      </c>
      <c r="D109664" t="s">
        <v>293540</v>
      </c>
      <c r="E109664" t="s">
        <v>293541</v>
      </c>
    </row>
    <row r="109665" spans="1:5" x14ac:dyDescent="0.25">
      <c r="A109665">
        <v>507430</v>
      </c>
      <c r="B109665" t="s">
        <v>293542</v>
      </c>
      <c r="C109665" t="s">
        <v>31888</v>
      </c>
      <c r="D109665" t="s">
        <v>293543</v>
      </c>
      <c r="E109665" t="s">
        <v>31890</v>
      </c>
    </row>
    <row r="109666" spans="1:5" x14ac:dyDescent="0.25">
      <c r="A109666">
        <v>507435</v>
      </c>
      <c r="B109666" t="s">
        <v>293544</v>
      </c>
      <c r="D109666" t="s">
        <v>293545</v>
      </c>
      <c r="E109666" t="s">
        <v>293546</v>
      </c>
    </row>
    <row r="109667" spans="1:5" x14ac:dyDescent="0.25">
      <c r="A109667">
        <v>507448</v>
      </c>
      <c r="B109667" t="s">
        <v>293547</v>
      </c>
      <c r="C109667" t="s">
        <v>22703</v>
      </c>
      <c r="D109667" t="s">
        <v>293548</v>
      </c>
      <c r="E109667" t="s">
        <v>293549</v>
      </c>
    </row>
    <row r="109668" spans="1:5" x14ac:dyDescent="0.25">
      <c r="A109668">
        <v>507449</v>
      </c>
      <c r="B109668" t="s">
        <v>293550</v>
      </c>
      <c r="C109668" t="s">
        <v>293551</v>
      </c>
      <c r="D109668" t="s">
        <v>293552</v>
      </c>
      <c r="E109668" t="s">
        <v>293553</v>
      </c>
    </row>
    <row r="109669" spans="1:5" x14ac:dyDescent="0.25">
      <c r="A109669">
        <v>507464</v>
      </c>
      <c r="B109669" t="s">
        <v>293554</v>
      </c>
      <c r="C109669" t="s">
        <v>293555</v>
      </c>
      <c r="D109669" t="s">
        <v>293556</v>
      </c>
      <c r="E109669" t="s">
        <v>293557</v>
      </c>
    </row>
    <row r="109670" spans="1:5" x14ac:dyDescent="0.25">
      <c r="A109670">
        <v>507465</v>
      </c>
      <c r="B109670" t="s">
        <v>293558</v>
      </c>
      <c r="D109670" t="s">
        <v>293559</v>
      </c>
      <c r="E109670" t="s">
        <v>10</v>
      </c>
    </row>
    <row r="109671" spans="1:5" x14ac:dyDescent="0.25">
      <c r="A109671">
        <v>507469</v>
      </c>
      <c r="B109671" t="s">
        <v>293560</v>
      </c>
      <c r="C109671" t="s">
        <v>293561</v>
      </c>
      <c r="D109671" t="s">
        <v>293562</v>
      </c>
      <c r="E109671" t="s">
        <v>138782</v>
      </c>
    </row>
    <row r="109672" spans="1:5" x14ac:dyDescent="0.25">
      <c r="A109672">
        <v>507479</v>
      </c>
      <c r="B109672" t="s">
        <v>293563</v>
      </c>
      <c r="D109672" t="s">
        <v>293564</v>
      </c>
    </row>
    <row r="109673" spans="1:5" x14ac:dyDescent="0.25">
      <c r="A109673">
        <v>507482</v>
      </c>
      <c r="B109673" t="s">
        <v>293565</v>
      </c>
      <c r="D109673" t="s">
        <v>293566</v>
      </c>
      <c r="E109673" t="s">
        <v>293567</v>
      </c>
    </row>
    <row r="109674" spans="1:5" x14ac:dyDescent="0.25">
      <c r="A109674">
        <v>507488</v>
      </c>
      <c r="B109674" t="s">
        <v>293568</v>
      </c>
      <c r="C109674" t="s">
        <v>90863</v>
      </c>
      <c r="D109674" t="s">
        <v>293569</v>
      </c>
    </row>
    <row r="109675" spans="1:5" x14ac:dyDescent="0.25">
      <c r="A109675">
        <v>507489</v>
      </c>
      <c r="B109675" t="s">
        <v>293570</v>
      </c>
      <c r="D109675" t="s">
        <v>293571</v>
      </c>
    </row>
    <row r="109676" spans="1:5" x14ac:dyDescent="0.25">
      <c r="A109676">
        <v>507493</v>
      </c>
      <c r="B109676" t="s">
        <v>293572</v>
      </c>
      <c r="D109676" t="s">
        <v>293573</v>
      </c>
    </row>
    <row r="109677" spans="1:5" x14ac:dyDescent="0.25">
      <c r="A109677">
        <v>507508</v>
      </c>
      <c r="B109677" t="s">
        <v>293574</v>
      </c>
      <c r="D109677" t="s">
        <v>293575</v>
      </c>
    </row>
    <row r="109678" spans="1:5" x14ac:dyDescent="0.25">
      <c r="A109678">
        <v>507509</v>
      </c>
      <c r="B109678" t="s">
        <v>293576</v>
      </c>
      <c r="D109678" t="s">
        <v>293577</v>
      </c>
    </row>
    <row r="109679" spans="1:5" x14ac:dyDescent="0.25">
      <c r="A109679">
        <v>507511</v>
      </c>
      <c r="B109679" t="s">
        <v>293578</v>
      </c>
      <c r="D109679" t="s">
        <v>293579</v>
      </c>
    </row>
    <row r="109680" spans="1:5" x14ac:dyDescent="0.25">
      <c r="A109680">
        <v>507523</v>
      </c>
      <c r="B109680" t="s">
        <v>293580</v>
      </c>
      <c r="C109680" t="s">
        <v>293581</v>
      </c>
      <c r="D109680" t="s">
        <v>293582</v>
      </c>
      <c r="E109680" t="s">
        <v>293583</v>
      </c>
    </row>
    <row r="109681" spans="1:5" x14ac:dyDescent="0.25">
      <c r="A109681">
        <v>507527</v>
      </c>
      <c r="B109681" t="s">
        <v>293584</v>
      </c>
      <c r="C109681" t="s">
        <v>233162</v>
      </c>
      <c r="D109681" t="s">
        <v>293585</v>
      </c>
      <c r="E109681" t="s">
        <v>293586</v>
      </c>
    </row>
    <row r="109682" spans="1:5" x14ac:dyDescent="0.25">
      <c r="A109682">
        <v>507530</v>
      </c>
      <c r="B109682" t="s">
        <v>293587</v>
      </c>
      <c r="D109682" t="s">
        <v>293588</v>
      </c>
    </row>
    <row r="109683" spans="1:5" x14ac:dyDescent="0.25">
      <c r="A109683">
        <v>507531</v>
      </c>
      <c r="B109683" t="s">
        <v>293589</v>
      </c>
      <c r="C109683" t="s">
        <v>293590</v>
      </c>
      <c r="D109683" t="s">
        <v>293591</v>
      </c>
      <c r="E109683" t="s">
        <v>293592</v>
      </c>
    </row>
    <row r="109684" spans="1:5" x14ac:dyDescent="0.25">
      <c r="A109684">
        <v>507533</v>
      </c>
      <c r="B109684" t="s">
        <v>293593</v>
      </c>
      <c r="C109684" t="s">
        <v>293594</v>
      </c>
      <c r="D109684" t="s">
        <v>293595</v>
      </c>
      <c r="E109684" t="s">
        <v>293596</v>
      </c>
    </row>
    <row r="109685" spans="1:5" x14ac:dyDescent="0.25">
      <c r="A109685">
        <v>507537</v>
      </c>
      <c r="B109685" t="s">
        <v>293597</v>
      </c>
      <c r="C109685" t="s">
        <v>293598</v>
      </c>
      <c r="D109685" t="s">
        <v>293599</v>
      </c>
    </row>
    <row r="109686" spans="1:5" x14ac:dyDescent="0.25">
      <c r="A109686">
        <v>507539</v>
      </c>
      <c r="B109686" t="s">
        <v>293600</v>
      </c>
      <c r="D109686" t="s">
        <v>293601</v>
      </c>
    </row>
    <row r="109687" spans="1:5" x14ac:dyDescent="0.25">
      <c r="A109687">
        <v>507543</v>
      </c>
      <c r="B109687" t="s">
        <v>293602</v>
      </c>
      <c r="C109687" t="s">
        <v>110847</v>
      </c>
      <c r="D109687" t="s">
        <v>293603</v>
      </c>
      <c r="E109687" t="s">
        <v>293604</v>
      </c>
    </row>
    <row r="109688" spans="1:5" x14ac:dyDescent="0.25">
      <c r="A109688">
        <v>507556</v>
      </c>
      <c r="B109688" t="s">
        <v>293605</v>
      </c>
      <c r="D109688" t="s">
        <v>293606</v>
      </c>
      <c r="E109688" t="s">
        <v>293607</v>
      </c>
    </row>
    <row r="109689" spans="1:5" x14ac:dyDescent="0.25">
      <c r="A109689">
        <v>507563</v>
      </c>
      <c r="B109689" t="s">
        <v>293608</v>
      </c>
      <c r="D109689" t="s">
        <v>293609</v>
      </c>
      <c r="E109689" t="s">
        <v>293610</v>
      </c>
    </row>
    <row r="109690" spans="1:5" x14ac:dyDescent="0.25">
      <c r="A109690">
        <v>507575</v>
      </c>
      <c r="B109690" t="s">
        <v>293611</v>
      </c>
      <c r="C109690" t="s">
        <v>293612</v>
      </c>
      <c r="D109690" t="s">
        <v>293613</v>
      </c>
    </row>
    <row r="109691" spans="1:5" x14ac:dyDescent="0.25">
      <c r="A109691">
        <v>507595</v>
      </c>
      <c r="B109691" t="s">
        <v>293614</v>
      </c>
      <c r="D109691" t="s">
        <v>293615</v>
      </c>
      <c r="E109691" t="s">
        <v>293616</v>
      </c>
    </row>
    <row r="109692" spans="1:5" x14ac:dyDescent="0.25">
      <c r="A109692">
        <v>507608</v>
      </c>
      <c r="B109692" t="s">
        <v>293617</v>
      </c>
      <c r="D109692" t="s">
        <v>293618</v>
      </c>
    </row>
    <row r="109693" spans="1:5" x14ac:dyDescent="0.25">
      <c r="A109693">
        <v>507623</v>
      </c>
      <c r="B109693" t="s">
        <v>293619</v>
      </c>
      <c r="C109693" t="s">
        <v>293620</v>
      </c>
      <c r="D109693" t="s">
        <v>293621</v>
      </c>
      <c r="E109693" t="s">
        <v>293622</v>
      </c>
    </row>
    <row r="109694" spans="1:5" x14ac:dyDescent="0.25">
      <c r="A109694">
        <v>507648</v>
      </c>
      <c r="B109694" t="s">
        <v>293623</v>
      </c>
      <c r="D109694" t="s">
        <v>293624</v>
      </c>
      <c r="E109694" t="s">
        <v>10</v>
      </c>
    </row>
    <row r="109695" spans="1:5" x14ac:dyDescent="0.25">
      <c r="A109695">
        <v>507655</v>
      </c>
      <c r="B109695" t="s">
        <v>293625</v>
      </c>
      <c r="D109695" t="s">
        <v>293626</v>
      </c>
    </row>
    <row r="109696" spans="1:5" x14ac:dyDescent="0.25">
      <c r="A109696">
        <v>507660</v>
      </c>
      <c r="B109696" t="s">
        <v>293627</v>
      </c>
      <c r="C109696" t="s">
        <v>293628</v>
      </c>
      <c r="D109696" t="s">
        <v>293629</v>
      </c>
      <c r="E109696" t="s">
        <v>293630</v>
      </c>
    </row>
    <row r="109697" spans="1:5" x14ac:dyDescent="0.25">
      <c r="A109697">
        <v>507664</v>
      </c>
      <c r="B109697" t="s">
        <v>293631</v>
      </c>
      <c r="C109697" t="s">
        <v>86887</v>
      </c>
      <c r="D109697" t="s">
        <v>293632</v>
      </c>
    </row>
    <row r="109698" spans="1:5" x14ac:dyDescent="0.25">
      <c r="A109698">
        <v>507700</v>
      </c>
      <c r="B109698" t="s">
        <v>293633</v>
      </c>
      <c r="D109698" t="s">
        <v>293634</v>
      </c>
      <c r="E109698" t="s">
        <v>293635</v>
      </c>
    </row>
    <row r="109699" spans="1:5" x14ac:dyDescent="0.25">
      <c r="A109699">
        <v>507709</v>
      </c>
      <c r="B109699" t="s">
        <v>293636</v>
      </c>
      <c r="D109699" t="s">
        <v>293637</v>
      </c>
    </row>
    <row r="109700" spans="1:5" x14ac:dyDescent="0.25">
      <c r="A109700">
        <v>507712</v>
      </c>
      <c r="B109700" t="s">
        <v>293638</v>
      </c>
      <c r="D109700" t="s">
        <v>293639</v>
      </c>
      <c r="E109700" t="s">
        <v>293640</v>
      </c>
    </row>
    <row r="109701" spans="1:5" x14ac:dyDescent="0.25">
      <c r="A109701">
        <v>507715</v>
      </c>
      <c r="B109701" t="s">
        <v>293641</v>
      </c>
      <c r="D109701" t="s">
        <v>293642</v>
      </c>
      <c r="E109701" t="s">
        <v>293643</v>
      </c>
    </row>
    <row r="109702" spans="1:5" x14ac:dyDescent="0.25">
      <c r="A109702">
        <v>507733</v>
      </c>
      <c r="B109702" t="s">
        <v>293644</v>
      </c>
      <c r="D109702" t="s">
        <v>293645</v>
      </c>
    </row>
    <row r="109703" spans="1:5" x14ac:dyDescent="0.25">
      <c r="A109703">
        <v>507735</v>
      </c>
      <c r="B109703" t="s">
        <v>293646</v>
      </c>
      <c r="D109703" t="s">
        <v>293647</v>
      </c>
      <c r="E109703" t="s">
        <v>293648</v>
      </c>
    </row>
    <row r="109704" spans="1:5" x14ac:dyDescent="0.25">
      <c r="A109704">
        <v>507737</v>
      </c>
      <c r="B109704" t="s">
        <v>293649</v>
      </c>
      <c r="D109704" t="s">
        <v>293650</v>
      </c>
    </row>
    <row r="109705" spans="1:5" x14ac:dyDescent="0.25">
      <c r="A109705">
        <v>507754</v>
      </c>
      <c r="B109705" t="s">
        <v>293651</v>
      </c>
      <c r="D109705" t="s">
        <v>293652</v>
      </c>
    </row>
    <row r="109706" spans="1:5" x14ac:dyDescent="0.25">
      <c r="A109706">
        <v>507759</v>
      </c>
      <c r="B109706" t="s">
        <v>293653</v>
      </c>
      <c r="D109706" t="s">
        <v>293654</v>
      </c>
      <c r="E109706" t="s">
        <v>10</v>
      </c>
    </row>
    <row r="109707" spans="1:5" x14ac:dyDescent="0.25">
      <c r="A109707">
        <v>507760</v>
      </c>
      <c r="B109707" t="s">
        <v>293655</v>
      </c>
      <c r="C109707" t="s">
        <v>164389</v>
      </c>
      <c r="D109707" t="s">
        <v>293656</v>
      </c>
      <c r="E109707" t="s">
        <v>10</v>
      </c>
    </row>
    <row r="109708" spans="1:5" x14ac:dyDescent="0.25">
      <c r="A109708">
        <v>507766</v>
      </c>
      <c r="B109708" t="s">
        <v>293657</v>
      </c>
      <c r="D109708" t="s">
        <v>293658</v>
      </c>
    </row>
    <row r="109709" spans="1:5" x14ac:dyDescent="0.25">
      <c r="A109709">
        <v>507770</v>
      </c>
      <c r="B109709" t="s">
        <v>293659</v>
      </c>
      <c r="D109709" t="s">
        <v>293660</v>
      </c>
    </row>
    <row r="109710" spans="1:5" x14ac:dyDescent="0.25">
      <c r="A109710">
        <v>507786</v>
      </c>
      <c r="B109710" t="s">
        <v>293661</v>
      </c>
      <c r="C109710" t="s">
        <v>3107</v>
      </c>
      <c r="D109710" t="s">
        <v>293662</v>
      </c>
      <c r="E109710" t="s">
        <v>293663</v>
      </c>
    </row>
    <row r="109711" spans="1:5" x14ac:dyDescent="0.25">
      <c r="A109711">
        <v>507800</v>
      </c>
      <c r="B109711" t="s">
        <v>293664</v>
      </c>
      <c r="C109711" t="s">
        <v>293665</v>
      </c>
      <c r="D109711" t="s">
        <v>293666</v>
      </c>
      <c r="E109711" t="s">
        <v>293667</v>
      </c>
    </row>
    <row r="109712" spans="1:5" x14ac:dyDescent="0.25">
      <c r="A109712">
        <v>507804</v>
      </c>
      <c r="B109712" t="s">
        <v>293668</v>
      </c>
      <c r="D109712" t="s">
        <v>293669</v>
      </c>
    </row>
    <row r="109713" spans="1:5" x14ac:dyDescent="0.25">
      <c r="A109713">
        <v>507809</v>
      </c>
      <c r="B109713" t="s">
        <v>293670</v>
      </c>
      <c r="D109713" t="s">
        <v>293671</v>
      </c>
      <c r="E109713" t="s">
        <v>293672</v>
      </c>
    </row>
    <row r="109714" spans="1:5" x14ac:dyDescent="0.25">
      <c r="A109714">
        <v>507825</v>
      </c>
      <c r="B109714" t="s">
        <v>293673</v>
      </c>
      <c r="D109714" t="s">
        <v>293674</v>
      </c>
    </row>
    <row r="109715" spans="1:5" x14ac:dyDescent="0.25">
      <c r="A109715">
        <v>507832</v>
      </c>
      <c r="B109715" t="s">
        <v>293675</v>
      </c>
      <c r="C109715" t="s">
        <v>293676</v>
      </c>
      <c r="D109715" t="s">
        <v>293677</v>
      </c>
      <c r="E109715" t="s">
        <v>79331</v>
      </c>
    </row>
    <row r="109716" spans="1:5" x14ac:dyDescent="0.25">
      <c r="A109716">
        <v>507835</v>
      </c>
      <c r="B109716" t="s">
        <v>293678</v>
      </c>
      <c r="D109716" t="s">
        <v>293679</v>
      </c>
    </row>
    <row r="109717" spans="1:5" x14ac:dyDescent="0.25">
      <c r="A109717">
        <v>507841</v>
      </c>
      <c r="B109717" t="s">
        <v>293680</v>
      </c>
      <c r="D109717" t="s">
        <v>293681</v>
      </c>
      <c r="E109717" t="s">
        <v>293682</v>
      </c>
    </row>
    <row r="109718" spans="1:5" x14ac:dyDescent="0.25">
      <c r="A109718">
        <v>507847</v>
      </c>
      <c r="B109718" t="s">
        <v>293683</v>
      </c>
      <c r="C109718" t="s">
        <v>293684</v>
      </c>
      <c r="D109718" t="s">
        <v>293685</v>
      </c>
      <c r="E109718" t="s">
        <v>10</v>
      </c>
    </row>
    <row r="109719" spans="1:5" x14ac:dyDescent="0.25">
      <c r="A109719">
        <v>507848</v>
      </c>
      <c r="B109719" t="s">
        <v>293686</v>
      </c>
      <c r="C109719" t="s">
        <v>216062</v>
      </c>
      <c r="D109719" t="s">
        <v>293687</v>
      </c>
      <c r="E109719" t="s">
        <v>10</v>
      </c>
    </row>
    <row r="109720" spans="1:5" x14ac:dyDescent="0.25">
      <c r="A109720">
        <v>507849</v>
      </c>
      <c r="B109720" t="s">
        <v>293688</v>
      </c>
      <c r="C109720" t="s">
        <v>90370</v>
      </c>
      <c r="D109720" t="s">
        <v>293689</v>
      </c>
      <c r="E109720" t="s">
        <v>10</v>
      </c>
    </row>
    <row r="109721" spans="1:5" x14ac:dyDescent="0.25">
      <c r="A109721">
        <v>507871</v>
      </c>
      <c r="B109721" t="s">
        <v>293690</v>
      </c>
      <c r="C109721" t="s">
        <v>63307</v>
      </c>
      <c r="D109721" t="s">
        <v>293691</v>
      </c>
      <c r="E109721" t="s">
        <v>230893</v>
      </c>
    </row>
    <row r="109722" spans="1:5" x14ac:dyDescent="0.25">
      <c r="A109722">
        <v>507885</v>
      </c>
      <c r="B109722" t="s">
        <v>293692</v>
      </c>
      <c r="D109722" t="s">
        <v>293693</v>
      </c>
    </row>
    <row r="109723" spans="1:5" x14ac:dyDescent="0.25">
      <c r="A109723">
        <v>507924</v>
      </c>
      <c r="B109723" t="s">
        <v>293694</v>
      </c>
      <c r="D109723" t="s">
        <v>293695</v>
      </c>
    </row>
    <row r="109724" spans="1:5" x14ac:dyDescent="0.25">
      <c r="A109724">
        <v>507925</v>
      </c>
      <c r="B109724" t="s">
        <v>293696</v>
      </c>
      <c r="C109724" t="s">
        <v>114505</v>
      </c>
      <c r="D109724" t="s">
        <v>293697</v>
      </c>
      <c r="E109724" t="s">
        <v>293698</v>
      </c>
    </row>
    <row r="109725" spans="1:5" x14ac:dyDescent="0.25">
      <c r="A109725">
        <v>507937</v>
      </c>
      <c r="B109725" t="s">
        <v>293699</v>
      </c>
      <c r="D109725" t="s">
        <v>293700</v>
      </c>
    </row>
    <row r="109726" spans="1:5" x14ac:dyDescent="0.25">
      <c r="A109726">
        <v>507958</v>
      </c>
      <c r="B109726" t="s">
        <v>293701</v>
      </c>
      <c r="C109726" t="s">
        <v>293702</v>
      </c>
      <c r="D109726" t="s">
        <v>293703</v>
      </c>
    </row>
    <row r="109727" spans="1:5" x14ac:dyDescent="0.25">
      <c r="A109727">
        <v>507961</v>
      </c>
      <c r="B109727" t="s">
        <v>293704</v>
      </c>
      <c r="D109727" t="s">
        <v>293705</v>
      </c>
      <c r="E109727" t="s">
        <v>116464</v>
      </c>
    </row>
    <row r="109728" spans="1:5" x14ac:dyDescent="0.25">
      <c r="A109728">
        <v>507962</v>
      </c>
      <c r="B109728" t="s">
        <v>293706</v>
      </c>
      <c r="C109728" t="s">
        <v>32959</v>
      </c>
      <c r="D109728" t="s">
        <v>293707</v>
      </c>
    </row>
    <row r="109729" spans="1:5" x14ac:dyDescent="0.25">
      <c r="A109729">
        <v>507965</v>
      </c>
      <c r="B109729" t="s">
        <v>293708</v>
      </c>
      <c r="C109729" t="s">
        <v>8172</v>
      </c>
      <c r="D109729" t="s">
        <v>293709</v>
      </c>
      <c r="E109729" t="s">
        <v>10</v>
      </c>
    </row>
    <row r="109730" spans="1:5" x14ac:dyDescent="0.25">
      <c r="A109730">
        <v>507968</v>
      </c>
      <c r="B109730" t="s">
        <v>293710</v>
      </c>
      <c r="C109730" t="s">
        <v>8370</v>
      </c>
      <c r="D109730" t="s">
        <v>293711</v>
      </c>
    </row>
    <row r="109731" spans="1:5" x14ac:dyDescent="0.25">
      <c r="A109731">
        <v>507970</v>
      </c>
      <c r="B109731" t="s">
        <v>293712</v>
      </c>
      <c r="D109731" t="s">
        <v>293713</v>
      </c>
    </row>
    <row r="109732" spans="1:5" x14ac:dyDescent="0.25">
      <c r="A109732">
        <v>507987</v>
      </c>
      <c r="B109732" t="s">
        <v>293714</v>
      </c>
      <c r="C109732" t="s">
        <v>293715</v>
      </c>
      <c r="D109732" t="s">
        <v>293716</v>
      </c>
    </row>
    <row r="109733" spans="1:5" x14ac:dyDescent="0.25">
      <c r="A109733">
        <v>508014</v>
      </c>
      <c r="B109733" t="s">
        <v>293717</v>
      </c>
      <c r="D109733" t="s">
        <v>293718</v>
      </c>
      <c r="E109733" t="s">
        <v>293719</v>
      </c>
    </row>
    <row r="109734" spans="1:5" x14ac:dyDescent="0.25">
      <c r="A109734">
        <v>508016</v>
      </c>
      <c r="B109734" t="s">
        <v>293720</v>
      </c>
      <c r="D109734" t="s">
        <v>293721</v>
      </c>
    </row>
    <row r="109735" spans="1:5" x14ac:dyDescent="0.25">
      <c r="A109735">
        <v>508026</v>
      </c>
      <c r="B109735" t="s">
        <v>293722</v>
      </c>
      <c r="D109735" t="s">
        <v>293723</v>
      </c>
    </row>
    <row r="109736" spans="1:5" x14ac:dyDescent="0.25">
      <c r="A109736">
        <v>508046</v>
      </c>
      <c r="B109736" t="s">
        <v>293724</v>
      </c>
      <c r="D109736" t="s">
        <v>293725</v>
      </c>
    </row>
    <row r="109737" spans="1:5" x14ac:dyDescent="0.25">
      <c r="A109737">
        <v>508048</v>
      </c>
      <c r="B109737" t="s">
        <v>293726</v>
      </c>
      <c r="D109737" t="s">
        <v>293727</v>
      </c>
      <c r="E109737" t="s">
        <v>10</v>
      </c>
    </row>
    <row r="109738" spans="1:5" x14ac:dyDescent="0.25">
      <c r="A109738">
        <v>508058</v>
      </c>
      <c r="B109738" t="s">
        <v>293728</v>
      </c>
      <c r="C109738" t="s">
        <v>30097</v>
      </c>
      <c r="D109738" t="s">
        <v>293729</v>
      </c>
      <c r="E109738" t="s">
        <v>10</v>
      </c>
    </row>
    <row r="109739" spans="1:5" x14ac:dyDescent="0.25">
      <c r="A109739">
        <v>508072</v>
      </c>
      <c r="B109739" t="s">
        <v>293730</v>
      </c>
      <c r="D109739" t="s">
        <v>293731</v>
      </c>
    </row>
    <row r="109740" spans="1:5" x14ac:dyDescent="0.25">
      <c r="A109740">
        <v>508087</v>
      </c>
      <c r="B109740" t="s">
        <v>293732</v>
      </c>
      <c r="C109740" t="s">
        <v>293733</v>
      </c>
      <c r="D109740" t="s">
        <v>293734</v>
      </c>
      <c r="E109740" t="s">
        <v>293735</v>
      </c>
    </row>
    <row r="109741" spans="1:5" x14ac:dyDescent="0.25">
      <c r="A109741">
        <v>508114</v>
      </c>
      <c r="B109741" t="s">
        <v>293736</v>
      </c>
      <c r="C109741" t="s">
        <v>293737</v>
      </c>
      <c r="D109741" t="s">
        <v>293738</v>
      </c>
      <c r="E109741" t="s">
        <v>10</v>
      </c>
    </row>
    <row r="109742" spans="1:5" x14ac:dyDescent="0.25">
      <c r="A109742">
        <v>508119</v>
      </c>
      <c r="B109742" t="s">
        <v>293739</v>
      </c>
      <c r="C109742" t="s">
        <v>293740</v>
      </c>
      <c r="D109742" t="s">
        <v>293741</v>
      </c>
      <c r="E109742" t="s">
        <v>293742</v>
      </c>
    </row>
    <row r="109743" spans="1:5" x14ac:dyDescent="0.25">
      <c r="A109743">
        <v>508120</v>
      </c>
      <c r="B109743" t="s">
        <v>293743</v>
      </c>
      <c r="C109743" t="s">
        <v>154439</v>
      </c>
      <c r="D109743" t="s">
        <v>293744</v>
      </c>
    </row>
    <row r="109744" spans="1:5" x14ac:dyDescent="0.25">
      <c r="A109744">
        <v>508129</v>
      </c>
      <c r="B109744" t="s">
        <v>293745</v>
      </c>
      <c r="D109744" t="s">
        <v>293746</v>
      </c>
    </row>
    <row r="109745" spans="1:5" x14ac:dyDescent="0.25">
      <c r="A109745">
        <v>508145</v>
      </c>
      <c r="B109745" t="s">
        <v>293747</v>
      </c>
      <c r="D109745" t="s">
        <v>293748</v>
      </c>
      <c r="E109745" t="s">
        <v>10</v>
      </c>
    </row>
    <row r="109746" spans="1:5" x14ac:dyDescent="0.25">
      <c r="A109746">
        <v>508166</v>
      </c>
      <c r="B109746" t="s">
        <v>293749</v>
      </c>
      <c r="D109746" t="s">
        <v>293750</v>
      </c>
      <c r="E109746" t="s">
        <v>10</v>
      </c>
    </row>
    <row r="109747" spans="1:5" x14ac:dyDescent="0.25">
      <c r="A109747">
        <v>508171</v>
      </c>
      <c r="B109747" t="s">
        <v>293751</v>
      </c>
      <c r="C109747" t="s">
        <v>141175</v>
      </c>
      <c r="D109747" t="s">
        <v>293752</v>
      </c>
      <c r="E109747" t="s">
        <v>10</v>
      </c>
    </row>
    <row r="109748" spans="1:5" x14ac:dyDescent="0.25">
      <c r="A109748">
        <v>508172</v>
      </c>
      <c r="B109748" t="s">
        <v>293753</v>
      </c>
      <c r="D109748" t="s">
        <v>293754</v>
      </c>
      <c r="E109748" t="s">
        <v>293755</v>
      </c>
    </row>
    <row r="109749" spans="1:5" x14ac:dyDescent="0.25">
      <c r="A109749">
        <v>508187</v>
      </c>
      <c r="B109749" t="s">
        <v>293756</v>
      </c>
      <c r="C109749" t="s">
        <v>293757</v>
      </c>
      <c r="D109749" t="s">
        <v>293758</v>
      </c>
    </row>
    <row r="109750" spans="1:5" x14ac:dyDescent="0.25">
      <c r="A109750">
        <v>508191</v>
      </c>
      <c r="B109750" t="s">
        <v>293759</v>
      </c>
      <c r="C109750" t="s">
        <v>293760</v>
      </c>
      <c r="D109750" t="s">
        <v>293761</v>
      </c>
    </row>
    <row r="109751" spans="1:5" x14ac:dyDescent="0.25">
      <c r="A109751">
        <v>508210</v>
      </c>
      <c r="B109751" t="s">
        <v>293762</v>
      </c>
      <c r="D109751" t="s">
        <v>293763</v>
      </c>
      <c r="E109751" t="s">
        <v>293764</v>
      </c>
    </row>
    <row r="109752" spans="1:5" x14ac:dyDescent="0.25">
      <c r="A109752">
        <v>508215</v>
      </c>
      <c r="B109752" t="s">
        <v>293765</v>
      </c>
      <c r="C109752" t="s">
        <v>97496</v>
      </c>
      <c r="D109752" t="s">
        <v>293766</v>
      </c>
      <c r="E109752" t="s">
        <v>293767</v>
      </c>
    </row>
    <row r="109753" spans="1:5" x14ac:dyDescent="0.25">
      <c r="A109753">
        <v>508216</v>
      </c>
      <c r="B109753" t="s">
        <v>293768</v>
      </c>
      <c r="D109753" t="s">
        <v>293769</v>
      </c>
      <c r="E109753" t="s">
        <v>293770</v>
      </c>
    </row>
    <row r="109754" spans="1:5" x14ac:dyDescent="0.25">
      <c r="A109754">
        <v>508223</v>
      </c>
      <c r="B109754" t="s">
        <v>293771</v>
      </c>
      <c r="D109754" t="s">
        <v>293772</v>
      </c>
    </row>
    <row r="109755" spans="1:5" x14ac:dyDescent="0.25">
      <c r="A109755">
        <v>508230</v>
      </c>
      <c r="B109755" t="s">
        <v>293773</v>
      </c>
      <c r="C109755" t="s">
        <v>293774</v>
      </c>
      <c r="D109755" t="s">
        <v>293775</v>
      </c>
    </row>
    <row r="109756" spans="1:5" x14ac:dyDescent="0.25">
      <c r="A109756">
        <v>508255</v>
      </c>
      <c r="B109756" t="s">
        <v>293776</v>
      </c>
      <c r="D109756" t="s">
        <v>293777</v>
      </c>
    </row>
    <row r="109757" spans="1:5" x14ac:dyDescent="0.25">
      <c r="A109757">
        <v>508260</v>
      </c>
      <c r="B109757" t="s">
        <v>293778</v>
      </c>
      <c r="D109757" t="s">
        <v>293779</v>
      </c>
    </row>
    <row r="109758" spans="1:5" x14ac:dyDescent="0.25">
      <c r="A109758">
        <v>508268</v>
      </c>
      <c r="B109758" t="s">
        <v>293780</v>
      </c>
      <c r="C109758" t="s">
        <v>293781</v>
      </c>
      <c r="D109758" t="s">
        <v>293782</v>
      </c>
      <c r="E109758" t="s">
        <v>293783</v>
      </c>
    </row>
    <row r="109759" spans="1:5" x14ac:dyDescent="0.25">
      <c r="A109759">
        <v>508273</v>
      </c>
      <c r="B109759" t="s">
        <v>293784</v>
      </c>
      <c r="D109759" t="s">
        <v>293785</v>
      </c>
    </row>
    <row r="109760" spans="1:5" x14ac:dyDescent="0.25">
      <c r="A109760">
        <v>508274</v>
      </c>
      <c r="B109760" t="s">
        <v>293786</v>
      </c>
      <c r="C109760" t="s">
        <v>293787</v>
      </c>
      <c r="D109760" t="s">
        <v>293788</v>
      </c>
    </row>
    <row r="109761" spans="1:5" x14ac:dyDescent="0.25">
      <c r="A109761">
        <v>508277</v>
      </c>
      <c r="B109761" t="s">
        <v>293789</v>
      </c>
      <c r="D109761" t="s">
        <v>293790</v>
      </c>
    </row>
    <row r="109762" spans="1:5" x14ac:dyDescent="0.25">
      <c r="A109762">
        <v>508284</v>
      </c>
      <c r="B109762" t="s">
        <v>293791</v>
      </c>
      <c r="D109762" t="s">
        <v>293792</v>
      </c>
      <c r="E109762" t="s">
        <v>293793</v>
      </c>
    </row>
    <row r="109763" spans="1:5" x14ac:dyDescent="0.25">
      <c r="A109763">
        <v>508287</v>
      </c>
      <c r="B109763" t="s">
        <v>293794</v>
      </c>
      <c r="D109763" t="s">
        <v>293795</v>
      </c>
    </row>
    <row r="109764" spans="1:5" x14ac:dyDescent="0.25">
      <c r="A109764">
        <v>508299</v>
      </c>
      <c r="B109764" t="s">
        <v>293796</v>
      </c>
      <c r="C109764" t="s">
        <v>293797</v>
      </c>
      <c r="D109764" t="s">
        <v>293798</v>
      </c>
      <c r="E109764" t="s">
        <v>293799</v>
      </c>
    </row>
    <row r="109765" spans="1:5" x14ac:dyDescent="0.25">
      <c r="A109765">
        <v>508312</v>
      </c>
      <c r="B109765" t="s">
        <v>293800</v>
      </c>
      <c r="D109765" t="s">
        <v>293801</v>
      </c>
      <c r="E109765" t="s">
        <v>293802</v>
      </c>
    </row>
    <row r="109766" spans="1:5" x14ac:dyDescent="0.25">
      <c r="A109766">
        <v>508339</v>
      </c>
      <c r="B109766" t="s">
        <v>293803</v>
      </c>
      <c r="C109766" t="s">
        <v>293804</v>
      </c>
      <c r="D109766" t="s">
        <v>293805</v>
      </c>
      <c r="E109766" t="s">
        <v>293806</v>
      </c>
    </row>
    <row r="109767" spans="1:5" x14ac:dyDescent="0.25">
      <c r="A109767">
        <v>508345</v>
      </c>
      <c r="B109767" t="s">
        <v>293807</v>
      </c>
      <c r="D109767" t="s">
        <v>293808</v>
      </c>
      <c r="E109767" t="s">
        <v>10</v>
      </c>
    </row>
    <row r="109768" spans="1:5" x14ac:dyDescent="0.25">
      <c r="A109768">
        <v>508347</v>
      </c>
      <c r="B109768" t="s">
        <v>293809</v>
      </c>
      <c r="D109768" t="s">
        <v>293810</v>
      </c>
    </row>
    <row r="109769" spans="1:5" x14ac:dyDescent="0.25">
      <c r="A109769">
        <v>508348</v>
      </c>
      <c r="B109769" t="s">
        <v>293811</v>
      </c>
      <c r="C109769" t="s">
        <v>22835</v>
      </c>
      <c r="D109769" t="s">
        <v>293812</v>
      </c>
      <c r="E109769" t="s">
        <v>293813</v>
      </c>
    </row>
    <row r="109770" spans="1:5" x14ac:dyDescent="0.25">
      <c r="A109770">
        <v>508355</v>
      </c>
      <c r="B109770" t="s">
        <v>293814</v>
      </c>
      <c r="C109770" t="s">
        <v>293815</v>
      </c>
      <c r="D109770" t="s">
        <v>293816</v>
      </c>
      <c r="E109770" t="s">
        <v>293817</v>
      </c>
    </row>
    <row r="109771" spans="1:5" x14ac:dyDescent="0.25">
      <c r="A109771">
        <v>508364</v>
      </c>
      <c r="B109771" t="s">
        <v>293818</v>
      </c>
      <c r="C109771" t="s">
        <v>293819</v>
      </c>
      <c r="D109771" t="s">
        <v>293820</v>
      </c>
    </row>
    <row r="109772" spans="1:5" x14ac:dyDescent="0.25">
      <c r="A109772">
        <v>508365</v>
      </c>
      <c r="B109772" t="s">
        <v>293821</v>
      </c>
      <c r="D109772" t="s">
        <v>293822</v>
      </c>
    </row>
    <row r="109773" spans="1:5" x14ac:dyDescent="0.25">
      <c r="A109773">
        <v>508379</v>
      </c>
      <c r="B109773" t="s">
        <v>293823</v>
      </c>
      <c r="D109773" t="s">
        <v>293824</v>
      </c>
      <c r="E109773" t="s">
        <v>10</v>
      </c>
    </row>
    <row r="109774" spans="1:5" x14ac:dyDescent="0.25">
      <c r="A109774">
        <v>508388</v>
      </c>
      <c r="B109774" t="s">
        <v>293825</v>
      </c>
      <c r="D109774" t="s">
        <v>293826</v>
      </c>
    </row>
    <row r="109775" spans="1:5" x14ac:dyDescent="0.25">
      <c r="A109775">
        <v>508399</v>
      </c>
      <c r="B109775" t="s">
        <v>293827</v>
      </c>
      <c r="D109775" t="s">
        <v>293828</v>
      </c>
      <c r="E109775" t="s">
        <v>293829</v>
      </c>
    </row>
    <row r="109776" spans="1:5" x14ac:dyDescent="0.25">
      <c r="A109776">
        <v>508416</v>
      </c>
      <c r="B109776" t="s">
        <v>293830</v>
      </c>
      <c r="D109776" t="s">
        <v>293831</v>
      </c>
      <c r="E109776" t="s">
        <v>293832</v>
      </c>
    </row>
    <row r="109777" spans="1:5" x14ac:dyDescent="0.25">
      <c r="A109777">
        <v>508434</v>
      </c>
      <c r="B109777" t="s">
        <v>293833</v>
      </c>
      <c r="D109777" t="s">
        <v>293834</v>
      </c>
    </row>
    <row r="109778" spans="1:5" x14ac:dyDescent="0.25">
      <c r="A109778">
        <v>508452</v>
      </c>
      <c r="B109778" t="s">
        <v>293835</v>
      </c>
      <c r="D109778" t="s">
        <v>293836</v>
      </c>
      <c r="E109778" t="s">
        <v>293837</v>
      </c>
    </row>
    <row r="109779" spans="1:5" x14ac:dyDescent="0.25">
      <c r="A109779">
        <v>508454</v>
      </c>
      <c r="B109779" t="s">
        <v>293838</v>
      </c>
      <c r="D109779" t="s">
        <v>293839</v>
      </c>
      <c r="E109779" t="s">
        <v>10</v>
      </c>
    </row>
    <row r="109780" spans="1:5" x14ac:dyDescent="0.25">
      <c r="A109780">
        <v>508455</v>
      </c>
      <c r="B109780" t="s">
        <v>293840</v>
      </c>
      <c r="D109780" t="s">
        <v>293841</v>
      </c>
      <c r="E109780" t="s">
        <v>293842</v>
      </c>
    </row>
    <row r="109781" spans="1:5" x14ac:dyDescent="0.25">
      <c r="A109781">
        <v>508464</v>
      </c>
      <c r="B109781" t="s">
        <v>293843</v>
      </c>
      <c r="D109781" t="s">
        <v>293844</v>
      </c>
    </row>
    <row r="109782" spans="1:5" x14ac:dyDescent="0.25">
      <c r="A109782">
        <v>508476</v>
      </c>
      <c r="B109782" t="s">
        <v>293845</v>
      </c>
      <c r="D109782" t="s">
        <v>293846</v>
      </c>
    </row>
    <row r="109783" spans="1:5" x14ac:dyDescent="0.25">
      <c r="A109783">
        <v>508484</v>
      </c>
      <c r="B109783" t="s">
        <v>293847</v>
      </c>
      <c r="D109783" t="s">
        <v>293848</v>
      </c>
      <c r="E109783" t="s">
        <v>10</v>
      </c>
    </row>
    <row r="109784" spans="1:5" x14ac:dyDescent="0.25">
      <c r="A109784">
        <v>508491</v>
      </c>
      <c r="B109784" t="s">
        <v>293849</v>
      </c>
      <c r="C109784" t="s">
        <v>1225</v>
      </c>
      <c r="D109784" t="s">
        <v>293850</v>
      </c>
      <c r="E109784" t="s">
        <v>1227</v>
      </c>
    </row>
    <row r="109785" spans="1:5" x14ac:dyDescent="0.25">
      <c r="A109785">
        <v>508499</v>
      </c>
      <c r="B109785" t="s">
        <v>293851</v>
      </c>
      <c r="C109785" t="s">
        <v>293852</v>
      </c>
      <c r="D109785" t="s">
        <v>293853</v>
      </c>
      <c r="E109785" t="s">
        <v>293854</v>
      </c>
    </row>
    <row r="109786" spans="1:5" x14ac:dyDescent="0.25">
      <c r="A109786">
        <v>508513</v>
      </c>
      <c r="B109786" t="s">
        <v>293855</v>
      </c>
      <c r="C109786" t="s">
        <v>293856</v>
      </c>
      <c r="D109786" t="s">
        <v>293857</v>
      </c>
      <c r="E109786" t="s">
        <v>293858</v>
      </c>
    </row>
    <row r="109787" spans="1:5" x14ac:dyDescent="0.25">
      <c r="A109787">
        <v>508516</v>
      </c>
      <c r="B109787" t="s">
        <v>293859</v>
      </c>
      <c r="D109787" t="s">
        <v>293860</v>
      </c>
      <c r="E109787" t="s">
        <v>293861</v>
      </c>
    </row>
    <row r="109788" spans="1:5" x14ac:dyDescent="0.25">
      <c r="A109788">
        <v>508520</v>
      </c>
      <c r="B109788" t="s">
        <v>293862</v>
      </c>
      <c r="D109788" t="s">
        <v>293863</v>
      </c>
      <c r="E109788" t="s">
        <v>293864</v>
      </c>
    </row>
    <row r="109789" spans="1:5" x14ac:dyDescent="0.25">
      <c r="A109789">
        <v>508524</v>
      </c>
      <c r="B109789" t="s">
        <v>293865</v>
      </c>
      <c r="D109789" t="s">
        <v>293866</v>
      </c>
    </row>
    <row r="109790" spans="1:5" x14ac:dyDescent="0.25">
      <c r="A109790">
        <v>508537</v>
      </c>
      <c r="B109790" t="s">
        <v>293867</v>
      </c>
      <c r="D109790" t="s">
        <v>293868</v>
      </c>
      <c r="E109790" t="s">
        <v>293869</v>
      </c>
    </row>
    <row r="109791" spans="1:5" x14ac:dyDescent="0.25">
      <c r="A109791">
        <v>508556</v>
      </c>
      <c r="B109791" t="s">
        <v>293870</v>
      </c>
      <c r="D109791" t="s">
        <v>293871</v>
      </c>
      <c r="E109791" t="s">
        <v>293872</v>
      </c>
    </row>
    <row r="109792" spans="1:5" x14ac:dyDescent="0.25">
      <c r="A109792">
        <v>508561</v>
      </c>
      <c r="B109792" t="s">
        <v>293873</v>
      </c>
      <c r="D109792" t="s">
        <v>293874</v>
      </c>
      <c r="E109792" t="s">
        <v>293875</v>
      </c>
    </row>
    <row r="109793" spans="1:5" x14ac:dyDescent="0.25">
      <c r="A109793">
        <v>508566</v>
      </c>
      <c r="B109793" t="s">
        <v>293876</v>
      </c>
      <c r="D109793" t="s">
        <v>293877</v>
      </c>
    </row>
    <row r="109794" spans="1:5" x14ac:dyDescent="0.25">
      <c r="A109794">
        <v>508571</v>
      </c>
      <c r="B109794" t="s">
        <v>293878</v>
      </c>
      <c r="D109794" t="s">
        <v>293879</v>
      </c>
      <c r="E109794" t="s">
        <v>293880</v>
      </c>
    </row>
    <row r="109795" spans="1:5" x14ac:dyDescent="0.25">
      <c r="A109795">
        <v>508582</v>
      </c>
      <c r="B109795" t="s">
        <v>293881</v>
      </c>
      <c r="C109795" t="s">
        <v>288894</v>
      </c>
      <c r="D109795" t="s">
        <v>293882</v>
      </c>
      <c r="E109795" t="s">
        <v>293883</v>
      </c>
    </row>
    <row r="109796" spans="1:5" x14ac:dyDescent="0.25">
      <c r="A109796">
        <v>508584</v>
      </c>
      <c r="B109796" t="s">
        <v>293884</v>
      </c>
      <c r="D109796" t="s">
        <v>293885</v>
      </c>
      <c r="E109796" t="s">
        <v>10</v>
      </c>
    </row>
    <row r="109797" spans="1:5" x14ac:dyDescent="0.25">
      <c r="A109797">
        <v>508590</v>
      </c>
      <c r="B109797" t="s">
        <v>293886</v>
      </c>
      <c r="C109797" t="s">
        <v>293887</v>
      </c>
      <c r="D109797" t="s">
        <v>293888</v>
      </c>
      <c r="E109797" t="s">
        <v>10</v>
      </c>
    </row>
    <row r="109798" spans="1:5" x14ac:dyDescent="0.25">
      <c r="A109798">
        <v>508591</v>
      </c>
      <c r="B109798" t="s">
        <v>293889</v>
      </c>
      <c r="C109798" t="s">
        <v>293890</v>
      </c>
      <c r="D109798" t="s">
        <v>293891</v>
      </c>
    </row>
    <row r="109799" spans="1:5" x14ac:dyDescent="0.25">
      <c r="A109799">
        <v>508594</v>
      </c>
      <c r="B109799" t="s">
        <v>293892</v>
      </c>
      <c r="D109799" t="s">
        <v>293893</v>
      </c>
    </row>
    <row r="109800" spans="1:5" x14ac:dyDescent="0.25">
      <c r="A109800">
        <v>508604</v>
      </c>
      <c r="B109800" t="s">
        <v>293894</v>
      </c>
      <c r="C109800" t="s">
        <v>293895</v>
      </c>
      <c r="D109800" t="s">
        <v>293896</v>
      </c>
    </row>
    <row r="109801" spans="1:5" x14ac:dyDescent="0.25">
      <c r="A109801">
        <v>508613</v>
      </c>
      <c r="B109801" t="s">
        <v>293897</v>
      </c>
      <c r="D109801" t="s">
        <v>293898</v>
      </c>
    </row>
    <row r="109802" spans="1:5" x14ac:dyDescent="0.25">
      <c r="A109802">
        <v>508615</v>
      </c>
      <c r="B109802" t="s">
        <v>293899</v>
      </c>
      <c r="D109802" t="s">
        <v>293900</v>
      </c>
      <c r="E109802" t="s">
        <v>293901</v>
      </c>
    </row>
    <row r="109803" spans="1:5" x14ac:dyDescent="0.25">
      <c r="A109803">
        <v>508622</v>
      </c>
      <c r="B109803" t="s">
        <v>293902</v>
      </c>
      <c r="C109803" t="s">
        <v>293903</v>
      </c>
      <c r="D109803" t="s">
        <v>293904</v>
      </c>
      <c r="E109803" t="s">
        <v>293905</v>
      </c>
    </row>
    <row r="109804" spans="1:5" x14ac:dyDescent="0.25">
      <c r="A109804">
        <v>508626</v>
      </c>
      <c r="B109804" t="s">
        <v>293906</v>
      </c>
      <c r="D109804" t="s">
        <v>293907</v>
      </c>
    </row>
    <row r="109805" spans="1:5" x14ac:dyDescent="0.25">
      <c r="A109805">
        <v>508627</v>
      </c>
      <c r="B109805" t="s">
        <v>293908</v>
      </c>
      <c r="C109805" t="s">
        <v>293909</v>
      </c>
      <c r="D109805" t="s">
        <v>293910</v>
      </c>
    </row>
    <row r="109806" spans="1:5" x14ac:dyDescent="0.25">
      <c r="A109806">
        <v>508628</v>
      </c>
      <c r="B109806" t="s">
        <v>293911</v>
      </c>
      <c r="D109806" t="s">
        <v>293912</v>
      </c>
      <c r="E109806" t="s">
        <v>293913</v>
      </c>
    </row>
    <row r="109807" spans="1:5" x14ac:dyDescent="0.25">
      <c r="A109807">
        <v>508642</v>
      </c>
      <c r="B109807" t="s">
        <v>293914</v>
      </c>
      <c r="C109807" t="s">
        <v>38122</v>
      </c>
      <c r="D109807" t="s">
        <v>293915</v>
      </c>
      <c r="E109807" t="s">
        <v>38124</v>
      </c>
    </row>
    <row r="109808" spans="1:5" x14ac:dyDescent="0.25">
      <c r="A109808">
        <v>508643</v>
      </c>
      <c r="B109808" t="s">
        <v>293916</v>
      </c>
      <c r="D109808" t="s">
        <v>293917</v>
      </c>
      <c r="E109808" t="s">
        <v>293918</v>
      </c>
    </row>
    <row r="109809" spans="1:5" x14ac:dyDescent="0.25">
      <c r="A109809">
        <v>508644</v>
      </c>
      <c r="B109809" t="s">
        <v>293919</v>
      </c>
      <c r="C109809" t="s">
        <v>293920</v>
      </c>
      <c r="D109809" t="s">
        <v>293921</v>
      </c>
    </row>
    <row r="109810" spans="1:5" x14ac:dyDescent="0.25">
      <c r="A109810">
        <v>508654</v>
      </c>
      <c r="B109810" t="s">
        <v>293922</v>
      </c>
      <c r="D109810" t="s">
        <v>293923</v>
      </c>
    </row>
    <row r="109811" spans="1:5" x14ac:dyDescent="0.25">
      <c r="A109811">
        <v>508656</v>
      </c>
      <c r="B109811" t="s">
        <v>293924</v>
      </c>
      <c r="C109811" t="s">
        <v>293925</v>
      </c>
      <c r="D109811" t="s">
        <v>293926</v>
      </c>
    </row>
    <row r="109812" spans="1:5" x14ac:dyDescent="0.25">
      <c r="A109812">
        <v>508664</v>
      </c>
      <c r="B109812" t="s">
        <v>293927</v>
      </c>
      <c r="D109812" t="s">
        <v>293928</v>
      </c>
    </row>
    <row r="109813" spans="1:5" x14ac:dyDescent="0.25">
      <c r="A109813">
        <v>508683</v>
      </c>
      <c r="B109813" t="s">
        <v>293929</v>
      </c>
      <c r="C109813" t="s">
        <v>293930</v>
      </c>
      <c r="D109813" t="s">
        <v>293931</v>
      </c>
      <c r="E109813" t="s">
        <v>2774</v>
      </c>
    </row>
    <row r="109814" spans="1:5" x14ac:dyDescent="0.25">
      <c r="A109814">
        <v>508689</v>
      </c>
      <c r="B109814" t="s">
        <v>293932</v>
      </c>
      <c r="D109814" t="s">
        <v>293933</v>
      </c>
    </row>
    <row r="109815" spans="1:5" x14ac:dyDescent="0.25">
      <c r="A109815">
        <v>508692</v>
      </c>
      <c r="B109815" t="s">
        <v>293934</v>
      </c>
      <c r="C109815" t="s">
        <v>162612</v>
      </c>
      <c r="D109815" t="s">
        <v>293935</v>
      </c>
      <c r="E109815" t="s">
        <v>293936</v>
      </c>
    </row>
    <row r="109816" spans="1:5" x14ac:dyDescent="0.25">
      <c r="A109816">
        <v>508706</v>
      </c>
      <c r="B109816" t="s">
        <v>293937</v>
      </c>
      <c r="C109816" t="s">
        <v>293938</v>
      </c>
      <c r="D109816" t="s">
        <v>293939</v>
      </c>
    </row>
    <row r="109817" spans="1:5" x14ac:dyDescent="0.25">
      <c r="A109817">
        <v>508726</v>
      </c>
      <c r="B109817" t="s">
        <v>293940</v>
      </c>
      <c r="C109817" t="s">
        <v>293941</v>
      </c>
      <c r="D109817" t="s">
        <v>293942</v>
      </c>
      <c r="E109817" t="s">
        <v>10</v>
      </c>
    </row>
    <row r="109818" spans="1:5" x14ac:dyDescent="0.25">
      <c r="A109818">
        <v>508728</v>
      </c>
      <c r="B109818" t="s">
        <v>293943</v>
      </c>
      <c r="C109818" t="s">
        <v>293944</v>
      </c>
      <c r="D109818" t="s">
        <v>293945</v>
      </c>
      <c r="E109818" t="s">
        <v>293946</v>
      </c>
    </row>
    <row r="109819" spans="1:5" x14ac:dyDescent="0.25">
      <c r="A109819">
        <v>508750</v>
      </c>
      <c r="B109819" t="s">
        <v>293947</v>
      </c>
      <c r="D109819" t="s">
        <v>293948</v>
      </c>
      <c r="E109819" t="s">
        <v>293949</v>
      </c>
    </row>
    <row r="109820" spans="1:5" x14ac:dyDescent="0.25">
      <c r="A109820">
        <v>508751</v>
      </c>
      <c r="B109820" t="s">
        <v>293950</v>
      </c>
      <c r="C109820" t="s">
        <v>293951</v>
      </c>
      <c r="D109820" t="s">
        <v>293952</v>
      </c>
      <c r="E109820" t="s">
        <v>11498</v>
      </c>
    </row>
    <row r="109821" spans="1:5" x14ac:dyDescent="0.25">
      <c r="A109821">
        <v>508762</v>
      </c>
      <c r="B109821" t="s">
        <v>293953</v>
      </c>
      <c r="D109821" t="s">
        <v>293954</v>
      </c>
      <c r="E109821" t="s">
        <v>10</v>
      </c>
    </row>
    <row r="109822" spans="1:5" x14ac:dyDescent="0.25">
      <c r="A109822">
        <v>508766</v>
      </c>
      <c r="B109822" t="s">
        <v>293955</v>
      </c>
      <c r="D109822" t="s">
        <v>293956</v>
      </c>
      <c r="E109822" t="s">
        <v>293957</v>
      </c>
    </row>
    <row r="109823" spans="1:5" x14ac:dyDescent="0.25">
      <c r="A109823">
        <v>508771</v>
      </c>
      <c r="B109823" t="s">
        <v>293958</v>
      </c>
      <c r="C109823" t="s">
        <v>267636</v>
      </c>
      <c r="D109823" t="s">
        <v>293959</v>
      </c>
      <c r="E109823" t="s">
        <v>293960</v>
      </c>
    </row>
    <row r="109824" spans="1:5" x14ac:dyDescent="0.25">
      <c r="A109824">
        <v>508773</v>
      </c>
      <c r="B109824" t="s">
        <v>293961</v>
      </c>
      <c r="D109824" t="s">
        <v>293962</v>
      </c>
      <c r="E109824" t="s">
        <v>10</v>
      </c>
    </row>
    <row r="109825" spans="1:5" x14ac:dyDescent="0.25">
      <c r="A109825">
        <v>508803</v>
      </c>
      <c r="B109825" t="s">
        <v>293963</v>
      </c>
      <c r="C109825" t="s">
        <v>293964</v>
      </c>
      <c r="D109825" t="s">
        <v>293965</v>
      </c>
    </row>
    <row r="109826" spans="1:5" x14ac:dyDescent="0.25">
      <c r="A109826">
        <v>508820</v>
      </c>
      <c r="B109826" t="s">
        <v>293966</v>
      </c>
      <c r="C109826" t="s">
        <v>153635</v>
      </c>
      <c r="D109826" t="s">
        <v>293967</v>
      </c>
      <c r="E109826" t="s">
        <v>10</v>
      </c>
    </row>
    <row r="109827" spans="1:5" x14ac:dyDescent="0.25">
      <c r="A109827">
        <v>508835</v>
      </c>
      <c r="B109827" t="s">
        <v>293968</v>
      </c>
      <c r="C109827" t="s">
        <v>293969</v>
      </c>
      <c r="D109827" t="s">
        <v>293970</v>
      </c>
    </row>
    <row r="109828" spans="1:5" x14ac:dyDescent="0.25">
      <c r="A109828">
        <v>508836</v>
      </c>
      <c r="B109828" t="s">
        <v>293971</v>
      </c>
      <c r="C109828" t="s">
        <v>242670</v>
      </c>
      <c r="D109828" t="s">
        <v>293972</v>
      </c>
      <c r="E109828" t="s">
        <v>293973</v>
      </c>
    </row>
    <row r="109829" spans="1:5" x14ac:dyDescent="0.25">
      <c r="A109829">
        <v>508853</v>
      </c>
      <c r="B109829" t="s">
        <v>293974</v>
      </c>
      <c r="D109829" t="s">
        <v>293975</v>
      </c>
    </row>
    <row r="109830" spans="1:5" x14ac:dyDescent="0.25">
      <c r="A109830">
        <v>508860</v>
      </c>
      <c r="B109830" t="s">
        <v>293976</v>
      </c>
      <c r="D109830" t="s">
        <v>293977</v>
      </c>
    </row>
    <row r="109831" spans="1:5" x14ac:dyDescent="0.25">
      <c r="A109831">
        <v>508861</v>
      </c>
      <c r="B109831" t="s">
        <v>293978</v>
      </c>
      <c r="C109831" t="s">
        <v>293979</v>
      </c>
      <c r="D109831" t="s">
        <v>293980</v>
      </c>
      <c r="E109831" t="s">
        <v>293981</v>
      </c>
    </row>
    <row r="109832" spans="1:5" x14ac:dyDescent="0.25">
      <c r="A109832">
        <v>508867</v>
      </c>
      <c r="B109832" t="s">
        <v>293982</v>
      </c>
      <c r="D109832" t="s">
        <v>293983</v>
      </c>
      <c r="E109832" t="s">
        <v>293984</v>
      </c>
    </row>
    <row r="109833" spans="1:5" x14ac:dyDescent="0.25">
      <c r="A109833">
        <v>508881</v>
      </c>
      <c r="B109833" t="s">
        <v>293985</v>
      </c>
      <c r="D109833" t="s">
        <v>293986</v>
      </c>
    </row>
    <row r="109834" spans="1:5" x14ac:dyDescent="0.25">
      <c r="A109834">
        <v>508922</v>
      </c>
      <c r="B109834" t="s">
        <v>293987</v>
      </c>
      <c r="D109834" t="s">
        <v>293988</v>
      </c>
      <c r="E109834" t="s">
        <v>293989</v>
      </c>
    </row>
    <row r="109835" spans="1:5" x14ac:dyDescent="0.25">
      <c r="A109835">
        <v>508930</v>
      </c>
      <c r="B109835" t="s">
        <v>293990</v>
      </c>
      <c r="D109835" t="s">
        <v>293991</v>
      </c>
      <c r="E109835" t="s">
        <v>293992</v>
      </c>
    </row>
    <row r="109836" spans="1:5" x14ac:dyDescent="0.25">
      <c r="A109836">
        <v>508941</v>
      </c>
      <c r="B109836" t="s">
        <v>293993</v>
      </c>
      <c r="D109836" t="s">
        <v>293994</v>
      </c>
      <c r="E109836" t="s">
        <v>293995</v>
      </c>
    </row>
    <row r="109837" spans="1:5" x14ac:dyDescent="0.25">
      <c r="A109837">
        <v>508946</v>
      </c>
      <c r="B109837" t="s">
        <v>293996</v>
      </c>
      <c r="C109837" t="s">
        <v>74692</v>
      </c>
      <c r="D109837" t="s">
        <v>293997</v>
      </c>
      <c r="E109837" t="s">
        <v>10</v>
      </c>
    </row>
    <row r="109838" spans="1:5" x14ac:dyDescent="0.25">
      <c r="A109838">
        <v>508948</v>
      </c>
      <c r="B109838" t="s">
        <v>293998</v>
      </c>
      <c r="D109838" t="s">
        <v>293999</v>
      </c>
      <c r="E109838" t="s">
        <v>294000</v>
      </c>
    </row>
    <row r="109839" spans="1:5" x14ac:dyDescent="0.25">
      <c r="A109839">
        <v>508949</v>
      </c>
      <c r="B109839" t="s">
        <v>294001</v>
      </c>
      <c r="D109839" t="s">
        <v>294002</v>
      </c>
    </row>
    <row r="109840" spans="1:5" x14ac:dyDescent="0.25">
      <c r="A109840">
        <v>508974</v>
      </c>
      <c r="B109840" t="s">
        <v>294003</v>
      </c>
      <c r="C109840" t="s">
        <v>48273</v>
      </c>
      <c r="D109840" t="s">
        <v>294004</v>
      </c>
    </row>
    <row r="109841" spans="1:5" x14ac:dyDescent="0.25">
      <c r="A109841">
        <v>508980</v>
      </c>
      <c r="B109841" t="s">
        <v>294005</v>
      </c>
      <c r="D109841" t="s">
        <v>294006</v>
      </c>
      <c r="E109841" t="s">
        <v>294007</v>
      </c>
    </row>
    <row r="109842" spans="1:5" x14ac:dyDescent="0.25">
      <c r="A109842">
        <v>508986</v>
      </c>
      <c r="B109842" t="s">
        <v>294008</v>
      </c>
      <c r="D109842" t="s">
        <v>294009</v>
      </c>
      <c r="E109842" t="s">
        <v>294010</v>
      </c>
    </row>
    <row r="109843" spans="1:5" x14ac:dyDescent="0.25">
      <c r="A109843">
        <v>508991</v>
      </c>
      <c r="B109843" t="s">
        <v>294011</v>
      </c>
      <c r="C109843" t="s">
        <v>162086</v>
      </c>
      <c r="D109843" t="s">
        <v>294012</v>
      </c>
      <c r="E109843" t="s">
        <v>881</v>
      </c>
    </row>
    <row r="109844" spans="1:5" x14ac:dyDescent="0.25">
      <c r="A109844">
        <v>508992</v>
      </c>
      <c r="B109844" t="s">
        <v>294013</v>
      </c>
      <c r="C109844" t="s">
        <v>294014</v>
      </c>
      <c r="D109844" t="s">
        <v>294015</v>
      </c>
      <c r="E109844" t="s">
        <v>294016</v>
      </c>
    </row>
    <row r="109845" spans="1:5" x14ac:dyDescent="0.25">
      <c r="A109845">
        <v>508995</v>
      </c>
      <c r="B109845" t="s">
        <v>294017</v>
      </c>
      <c r="C109845" t="s">
        <v>46488</v>
      </c>
      <c r="D109845" t="s">
        <v>294018</v>
      </c>
    </row>
    <row r="109846" spans="1:5" x14ac:dyDescent="0.25">
      <c r="A109846">
        <v>508996</v>
      </c>
      <c r="B109846" t="s">
        <v>294019</v>
      </c>
      <c r="D109846" t="s">
        <v>294020</v>
      </c>
    </row>
    <row r="109847" spans="1:5" x14ac:dyDescent="0.25">
      <c r="A109847">
        <v>509004</v>
      </c>
      <c r="B109847" t="s">
        <v>294021</v>
      </c>
      <c r="C109847" t="s">
        <v>294022</v>
      </c>
      <c r="D109847" t="s">
        <v>294023</v>
      </c>
      <c r="E109847" t="s">
        <v>10</v>
      </c>
    </row>
    <row r="109848" spans="1:5" x14ac:dyDescent="0.25">
      <c r="A109848">
        <v>509024</v>
      </c>
      <c r="B109848" t="s">
        <v>294024</v>
      </c>
      <c r="C109848" t="s">
        <v>294025</v>
      </c>
      <c r="D109848" t="s">
        <v>294026</v>
      </c>
      <c r="E109848" t="s">
        <v>294027</v>
      </c>
    </row>
    <row r="109849" spans="1:5" x14ac:dyDescent="0.25">
      <c r="A109849">
        <v>509048</v>
      </c>
      <c r="B109849" t="s">
        <v>294028</v>
      </c>
      <c r="D109849" t="s">
        <v>294029</v>
      </c>
    </row>
    <row r="109850" spans="1:5" x14ac:dyDescent="0.25">
      <c r="A109850">
        <v>509063</v>
      </c>
      <c r="B109850" t="s">
        <v>294030</v>
      </c>
      <c r="C109850" t="s">
        <v>294031</v>
      </c>
      <c r="D109850" t="s">
        <v>294032</v>
      </c>
    </row>
    <row r="109851" spans="1:5" x14ac:dyDescent="0.25">
      <c r="A109851">
        <v>509075</v>
      </c>
      <c r="B109851" t="s">
        <v>294033</v>
      </c>
      <c r="C109851" t="s">
        <v>294034</v>
      </c>
      <c r="D109851" t="s">
        <v>294035</v>
      </c>
    </row>
    <row r="109852" spans="1:5" x14ac:dyDescent="0.25">
      <c r="A109852">
        <v>509078</v>
      </c>
      <c r="B109852" t="s">
        <v>294036</v>
      </c>
      <c r="D109852" t="s">
        <v>294037</v>
      </c>
    </row>
    <row r="109853" spans="1:5" x14ac:dyDescent="0.25">
      <c r="A109853">
        <v>509085</v>
      </c>
      <c r="B109853" t="s">
        <v>294038</v>
      </c>
      <c r="C109853" t="s">
        <v>169606</v>
      </c>
      <c r="D109853" t="s">
        <v>294039</v>
      </c>
      <c r="E109853" t="s">
        <v>10</v>
      </c>
    </row>
    <row r="109854" spans="1:5" x14ac:dyDescent="0.25">
      <c r="A109854">
        <v>509087</v>
      </c>
      <c r="B109854" t="s">
        <v>294040</v>
      </c>
      <c r="C109854" t="s">
        <v>294041</v>
      </c>
      <c r="D109854" t="s">
        <v>294042</v>
      </c>
      <c r="E109854" t="s">
        <v>10</v>
      </c>
    </row>
    <row r="109855" spans="1:5" x14ac:dyDescent="0.25">
      <c r="A109855">
        <v>509098</v>
      </c>
      <c r="B109855" t="s">
        <v>294043</v>
      </c>
      <c r="D109855" t="s">
        <v>294044</v>
      </c>
    </row>
    <row r="109856" spans="1:5" x14ac:dyDescent="0.25">
      <c r="A109856">
        <v>509100</v>
      </c>
      <c r="B109856" t="s">
        <v>294045</v>
      </c>
      <c r="C109856" t="s">
        <v>294046</v>
      </c>
      <c r="D109856" t="s">
        <v>294047</v>
      </c>
    </row>
    <row r="109857" spans="1:5" x14ac:dyDescent="0.25">
      <c r="A109857">
        <v>509113</v>
      </c>
      <c r="B109857" t="s">
        <v>294048</v>
      </c>
      <c r="D109857" t="s">
        <v>294049</v>
      </c>
    </row>
    <row r="109858" spans="1:5" x14ac:dyDescent="0.25">
      <c r="A109858">
        <v>509126</v>
      </c>
      <c r="B109858" t="s">
        <v>294050</v>
      </c>
      <c r="D109858" t="s">
        <v>294051</v>
      </c>
      <c r="E109858" t="s">
        <v>10</v>
      </c>
    </row>
    <row r="109859" spans="1:5" x14ac:dyDescent="0.25">
      <c r="A109859">
        <v>509133</v>
      </c>
      <c r="B109859" t="s">
        <v>294052</v>
      </c>
      <c r="D109859" t="s">
        <v>294053</v>
      </c>
    </row>
    <row r="109860" spans="1:5" x14ac:dyDescent="0.25">
      <c r="A109860">
        <v>509136</v>
      </c>
      <c r="B109860" t="s">
        <v>294054</v>
      </c>
      <c r="C109860" t="s">
        <v>60370</v>
      </c>
      <c r="D109860" t="s">
        <v>294055</v>
      </c>
      <c r="E109860" t="s">
        <v>294056</v>
      </c>
    </row>
    <row r="109861" spans="1:5" x14ac:dyDescent="0.25">
      <c r="A109861">
        <v>509152</v>
      </c>
      <c r="B109861" t="s">
        <v>294057</v>
      </c>
      <c r="D109861" t="s">
        <v>294058</v>
      </c>
      <c r="E109861" t="s">
        <v>294059</v>
      </c>
    </row>
    <row r="109862" spans="1:5" x14ac:dyDescent="0.25">
      <c r="A109862">
        <v>509162</v>
      </c>
      <c r="B109862" t="s">
        <v>294060</v>
      </c>
      <c r="D109862" t="s">
        <v>294061</v>
      </c>
      <c r="E109862" t="s">
        <v>10</v>
      </c>
    </row>
    <row r="109863" spans="1:5" x14ac:dyDescent="0.25">
      <c r="A109863">
        <v>509166</v>
      </c>
      <c r="B109863" t="s">
        <v>294062</v>
      </c>
      <c r="D109863" t="s">
        <v>294063</v>
      </c>
      <c r="E109863" t="s">
        <v>10</v>
      </c>
    </row>
    <row r="109864" spans="1:5" x14ac:dyDescent="0.25">
      <c r="A109864">
        <v>509171</v>
      </c>
      <c r="B109864" t="s">
        <v>294064</v>
      </c>
      <c r="C109864" t="s">
        <v>294065</v>
      </c>
      <c r="D109864" t="s">
        <v>294066</v>
      </c>
      <c r="E109864" t="s">
        <v>294067</v>
      </c>
    </row>
    <row r="109865" spans="1:5" x14ac:dyDescent="0.25">
      <c r="A109865">
        <v>509172</v>
      </c>
      <c r="B109865" t="s">
        <v>294068</v>
      </c>
      <c r="D109865" t="s">
        <v>294069</v>
      </c>
    </row>
    <row r="109866" spans="1:5" x14ac:dyDescent="0.25">
      <c r="A109866">
        <v>509184</v>
      </c>
      <c r="B109866" t="s">
        <v>294070</v>
      </c>
      <c r="D109866" t="s">
        <v>294071</v>
      </c>
    </row>
    <row r="109867" spans="1:5" x14ac:dyDescent="0.25">
      <c r="A109867">
        <v>509191</v>
      </c>
      <c r="B109867" t="s">
        <v>294072</v>
      </c>
      <c r="C109867" t="s">
        <v>294073</v>
      </c>
      <c r="D109867" t="s">
        <v>294074</v>
      </c>
      <c r="E109867" t="s">
        <v>294075</v>
      </c>
    </row>
    <row r="109868" spans="1:5" x14ac:dyDescent="0.25">
      <c r="A109868">
        <v>509195</v>
      </c>
      <c r="B109868" t="s">
        <v>294076</v>
      </c>
      <c r="D109868" t="s">
        <v>294077</v>
      </c>
    </row>
    <row r="109869" spans="1:5" x14ac:dyDescent="0.25">
      <c r="A109869">
        <v>509205</v>
      </c>
      <c r="B109869" t="s">
        <v>294078</v>
      </c>
      <c r="D109869" t="s">
        <v>294079</v>
      </c>
      <c r="E109869" t="s">
        <v>294080</v>
      </c>
    </row>
    <row r="109870" spans="1:5" x14ac:dyDescent="0.25">
      <c r="A109870">
        <v>509207</v>
      </c>
      <c r="B109870" t="s">
        <v>294081</v>
      </c>
      <c r="C109870" t="s">
        <v>74739</v>
      </c>
      <c r="D109870" t="s">
        <v>294082</v>
      </c>
      <c r="E109870" t="s">
        <v>294083</v>
      </c>
    </row>
    <row r="109871" spans="1:5" x14ac:dyDescent="0.25">
      <c r="A109871">
        <v>509224</v>
      </c>
      <c r="B109871" t="s">
        <v>294084</v>
      </c>
      <c r="D109871" t="s">
        <v>294085</v>
      </c>
      <c r="E109871" t="s">
        <v>294086</v>
      </c>
    </row>
    <row r="109872" spans="1:5" x14ac:dyDescent="0.25">
      <c r="A109872">
        <v>509227</v>
      </c>
      <c r="B109872" t="s">
        <v>294087</v>
      </c>
      <c r="C109872" t="s">
        <v>294088</v>
      </c>
      <c r="D109872" t="s">
        <v>294089</v>
      </c>
      <c r="E109872" t="s">
        <v>10</v>
      </c>
    </row>
    <row r="109873" spans="1:5" x14ac:dyDescent="0.25">
      <c r="A109873">
        <v>509231</v>
      </c>
      <c r="B109873" t="s">
        <v>294090</v>
      </c>
      <c r="C109873" t="s">
        <v>294091</v>
      </c>
      <c r="D109873" t="s">
        <v>294092</v>
      </c>
      <c r="E109873" t="s">
        <v>294093</v>
      </c>
    </row>
    <row r="109874" spans="1:5" x14ac:dyDescent="0.25">
      <c r="A109874">
        <v>509234</v>
      </c>
      <c r="B109874" t="s">
        <v>294094</v>
      </c>
      <c r="C109874" t="s">
        <v>176939</v>
      </c>
      <c r="D109874" t="s">
        <v>294095</v>
      </c>
    </row>
    <row r="109875" spans="1:5" x14ac:dyDescent="0.25">
      <c r="A109875">
        <v>509235</v>
      </c>
      <c r="B109875" t="s">
        <v>294096</v>
      </c>
      <c r="D109875" t="s">
        <v>294097</v>
      </c>
      <c r="E109875" t="s">
        <v>294098</v>
      </c>
    </row>
    <row r="109876" spans="1:5" x14ac:dyDescent="0.25">
      <c r="A109876">
        <v>509242</v>
      </c>
      <c r="B109876" t="s">
        <v>294099</v>
      </c>
      <c r="D109876" t="s">
        <v>294100</v>
      </c>
      <c r="E109876" t="s">
        <v>116464</v>
      </c>
    </row>
    <row r="109877" spans="1:5" x14ac:dyDescent="0.25">
      <c r="A109877">
        <v>509251</v>
      </c>
      <c r="B109877" t="s">
        <v>294101</v>
      </c>
      <c r="C109877" t="s">
        <v>294102</v>
      </c>
      <c r="D109877" t="s">
        <v>294103</v>
      </c>
      <c r="E109877" t="s">
        <v>10</v>
      </c>
    </row>
    <row r="109878" spans="1:5" x14ac:dyDescent="0.25">
      <c r="A109878">
        <v>509252</v>
      </c>
      <c r="B109878" t="s">
        <v>294104</v>
      </c>
      <c r="D109878" t="s">
        <v>294105</v>
      </c>
      <c r="E109878" t="s">
        <v>294106</v>
      </c>
    </row>
    <row r="109879" spans="1:5" x14ac:dyDescent="0.25">
      <c r="A109879">
        <v>509254</v>
      </c>
      <c r="B109879" t="s">
        <v>294107</v>
      </c>
      <c r="D109879" t="s">
        <v>294108</v>
      </c>
      <c r="E109879" t="s">
        <v>294109</v>
      </c>
    </row>
    <row r="109880" spans="1:5" x14ac:dyDescent="0.25">
      <c r="A109880">
        <v>509256</v>
      </c>
      <c r="B109880" t="s">
        <v>294110</v>
      </c>
      <c r="C109880" t="s">
        <v>30434</v>
      </c>
      <c r="D109880" t="s">
        <v>294111</v>
      </c>
      <c r="E109880" t="s">
        <v>294112</v>
      </c>
    </row>
    <row r="109881" spans="1:5" x14ac:dyDescent="0.25">
      <c r="A109881">
        <v>509258</v>
      </c>
      <c r="B109881" t="s">
        <v>294113</v>
      </c>
      <c r="D109881" t="s">
        <v>294114</v>
      </c>
    </row>
    <row r="109882" spans="1:5" x14ac:dyDescent="0.25">
      <c r="A109882">
        <v>509291</v>
      </c>
      <c r="B109882" t="s">
        <v>294115</v>
      </c>
      <c r="C109882" t="s">
        <v>294116</v>
      </c>
      <c r="D109882" t="s">
        <v>294117</v>
      </c>
    </row>
    <row r="109883" spans="1:5" x14ac:dyDescent="0.25">
      <c r="A109883">
        <v>509333</v>
      </c>
      <c r="B109883" t="s">
        <v>294118</v>
      </c>
      <c r="C109883" t="s">
        <v>294119</v>
      </c>
      <c r="D109883" t="s">
        <v>294120</v>
      </c>
    </row>
    <row r="109884" spans="1:5" x14ac:dyDescent="0.25">
      <c r="A109884">
        <v>509339</v>
      </c>
      <c r="B109884" t="s">
        <v>294121</v>
      </c>
      <c r="C109884" t="s">
        <v>294122</v>
      </c>
      <c r="D109884" t="s">
        <v>294123</v>
      </c>
      <c r="E109884" t="s">
        <v>294124</v>
      </c>
    </row>
    <row r="109885" spans="1:5" x14ac:dyDescent="0.25">
      <c r="A109885">
        <v>509352</v>
      </c>
      <c r="B109885" t="s">
        <v>294125</v>
      </c>
      <c r="D109885" t="s">
        <v>294126</v>
      </c>
    </row>
    <row r="109886" spans="1:5" x14ac:dyDescent="0.25">
      <c r="A109886">
        <v>509355</v>
      </c>
      <c r="B109886" t="s">
        <v>294127</v>
      </c>
      <c r="D109886" t="s">
        <v>294128</v>
      </c>
      <c r="E109886" t="s">
        <v>294129</v>
      </c>
    </row>
    <row r="109887" spans="1:5" x14ac:dyDescent="0.25">
      <c r="A109887">
        <v>509374</v>
      </c>
      <c r="B109887" t="s">
        <v>294130</v>
      </c>
      <c r="D109887" t="s">
        <v>294131</v>
      </c>
    </row>
    <row r="109888" spans="1:5" x14ac:dyDescent="0.25">
      <c r="A109888">
        <v>509384</v>
      </c>
      <c r="B109888" t="s">
        <v>294132</v>
      </c>
      <c r="C109888" t="s">
        <v>294133</v>
      </c>
      <c r="D109888" t="s">
        <v>294134</v>
      </c>
    </row>
    <row r="109889" spans="1:5" x14ac:dyDescent="0.25">
      <c r="A109889">
        <v>509388</v>
      </c>
      <c r="B109889" t="s">
        <v>294135</v>
      </c>
      <c r="D109889" t="s">
        <v>294136</v>
      </c>
      <c r="E109889" t="s">
        <v>294137</v>
      </c>
    </row>
    <row r="109890" spans="1:5" x14ac:dyDescent="0.25">
      <c r="A109890">
        <v>509391</v>
      </c>
      <c r="B109890" t="s">
        <v>294138</v>
      </c>
      <c r="C109890" t="s">
        <v>294139</v>
      </c>
      <c r="D109890" t="s">
        <v>294140</v>
      </c>
      <c r="E109890" t="s">
        <v>10</v>
      </c>
    </row>
    <row r="109891" spans="1:5" x14ac:dyDescent="0.25">
      <c r="A109891">
        <v>509392</v>
      </c>
      <c r="B109891" t="s">
        <v>294141</v>
      </c>
      <c r="D109891" t="s">
        <v>294142</v>
      </c>
    </row>
    <row r="109892" spans="1:5" x14ac:dyDescent="0.25">
      <c r="A109892">
        <v>509402</v>
      </c>
      <c r="B109892" t="s">
        <v>294143</v>
      </c>
      <c r="D109892" t="s">
        <v>294144</v>
      </c>
    </row>
    <row r="109893" spans="1:5" x14ac:dyDescent="0.25">
      <c r="A109893">
        <v>509407</v>
      </c>
      <c r="B109893" t="s">
        <v>294145</v>
      </c>
      <c r="D109893" t="s">
        <v>294146</v>
      </c>
      <c r="E109893" t="s">
        <v>10</v>
      </c>
    </row>
    <row r="109894" spans="1:5" x14ac:dyDescent="0.25">
      <c r="A109894">
        <v>509412</v>
      </c>
      <c r="B109894" t="s">
        <v>294147</v>
      </c>
      <c r="C109894" t="s">
        <v>294148</v>
      </c>
      <c r="D109894" t="s">
        <v>294149</v>
      </c>
      <c r="E109894" t="s">
        <v>294150</v>
      </c>
    </row>
    <row r="109895" spans="1:5" x14ac:dyDescent="0.25">
      <c r="A109895">
        <v>509434</v>
      </c>
      <c r="B109895" t="s">
        <v>294151</v>
      </c>
      <c r="D109895" t="s">
        <v>294152</v>
      </c>
    </row>
    <row r="109896" spans="1:5" x14ac:dyDescent="0.25">
      <c r="A109896">
        <v>509438</v>
      </c>
      <c r="B109896" t="s">
        <v>294153</v>
      </c>
      <c r="C109896" t="s">
        <v>294154</v>
      </c>
      <c r="D109896" t="s">
        <v>294155</v>
      </c>
    </row>
    <row r="109897" spans="1:5" x14ac:dyDescent="0.25">
      <c r="A109897">
        <v>509458</v>
      </c>
      <c r="B109897" t="s">
        <v>294156</v>
      </c>
      <c r="D109897" t="s">
        <v>294157</v>
      </c>
      <c r="E109897" t="s">
        <v>10</v>
      </c>
    </row>
    <row r="109898" spans="1:5" x14ac:dyDescent="0.25">
      <c r="A109898">
        <v>509459</v>
      </c>
      <c r="B109898" t="s">
        <v>294158</v>
      </c>
      <c r="D109898" t="s">
        <v>294159</v>
      </c>
      <c r="E109898" t="s">
        <v>10</v>
      </c>
    </row>
    <row r="109899" spans="1:5" x14ac:dyDescent="0.25">
      <c r="A109899">
        <v>509461</v>
      </c>
      <c r="B109899" t="s">
        <v>294160</v>
      </c>
      <c r="D109899" t="s">
        <v>294161</v>
      </c>
    </row>
    <row r="109900" spans="1:5" x14ac:dyDescent="0.25">
      <c r="A109900">
        <v>509463</v>
      </c>
      <c r="B109900" t="s">
        <v>294162</v>
      </c>
      <c r="D109900" t="s">
        <v>294163</v>
      </c>
      <c r="E109900" t="s">
        <v>294164</v>
      </c>
    </row>
    <row r="109901" spans="1:5" x14ac:dyDescent="0.25">
      <c r="A109901">
        <v>509466</v>
      </c>
      <c r="B109901" t="s">
        <v>294165</v>
      </c>
      <c r="D109901" t="s">
        <v>294166</v>
      </c>
      <c r="E109901" t="s">
        <v>294167</v>
      </c>
    </row>
    <row r="109902" spans="1:5" x14ac:dyDescent="0.25">
      <c r="A109902">
        <v>509474</v>
      </c>
      <c r="B109902" t="s">
        <v>294168</v>
      </c>
      <c r="D109902" t="s">
        <v>294169</v>
      </c>
      <c r="E109902" t="s">
        <v>294170</v>
      </c>
    </row>
    <row r="109903" spans="1:5" x14ac:dyDescent="0.25">
      <c r="A109903">
        <v>509475</v>
      </c>
      <c r="B109903" t="s">
        <v>294171</v>
      </c>
      <c r="D109903" t="s">
        <v>294172</v>
      </c>
    </row>
    <row r="109904" spans="1:5" x14ac:dyDescent="0.25">
      <c r="A109904">
        <v>509479</v>
      </c>
      <c r="B109904" t="s">
        <v>294173</v>
      </c>
      <c r="D109904" t="s">
        <v>294174</v>
      </c>
    </row>
    <row r="109905" spans="1:5" x14ac:dyDescent="0.25">
      <c r="A109905">
        <v>509481</v>
      </c>
      <c r="B109905" t="s">
        <v>294175</v>
      </c>
      <c r="C109905" t="s">
        <v>5785</v>
      </c>
      <c r="D109905" t="s">
        <v>294176</v>
      </c>
    </row>
    <row r="109906" spans="1:5" x14ac:dyDescent="0.25">
      <c r="A109906">
        <v>509502</v>
      </c>
      <c r="B109906" t="s">
        <v>294177</v>
      </c>
      <c r="C109906" t="s">
        <v>58461</v>
      </c>
      <c r="D109906" t="s">
        <v>294178</v>
      </c>
    </row>
    <row r="109907" spans="1:5" x14ac:dyDescent="0.25">
      <c r="A109907">
        <v>509526</v>
      </c>
      <c r="B109907" t="s">
        <v>294179</v>
      </c>
      <c r="D109907" t="s">
        <v>294180</v>
      </c>
    </row>
    <row r="109908" spans="1:5" x14ac:dyDescent="0.25">
      <c r="A109908">
        <v>509527</v>
      </c>
      <c r="B109908" t="s">
        <v>294181</v>
      </c>
      <c r="C109908" t="s">
        <v>294182</v>
      </c>
      <c r="D109908" t="s">
        <v>294183</v>
      </c>
      <c r="E109908" t="s">
        <v>294184</v>
      </c>
    </row>
    <row r="109909" spans="1:5" x14ac:dyDescent="0.25">
      <c r="A109909">
        <v>509529</v>
      </c>
      <c r="B109909" t="s">
        <v>294185</v>
      </c>
      <c r="D109909" t="s">
        <v>294186</v>
      </c>
      <c r="E109909" t="s">
        <v>294187</v>
      </c>
    </row>
    <row r="109910" spans="1:5" x14ac:dyDescent="0.25">
      <c r="A109910">
        <v>509532</v>
      </c>
      <c r="B109910" t="s">
        <v>294188</v>
      </c>
      <c r="C109910" t="s">
        <v>23530</v>
      </c>
      <c r="D109910" t="s">
        <v>294189</v>
      </c>
    </row>
    <row r="109911" spans="1:5" x14ac:dyDescent="0.25">
      <c r="A109911">
        <v>509551</v>
      </c>
      <c r="B109911" t="s">
        <v>294190</v>
      </c>
      <c r="D109911" t="s">
        <v>294191</v>
      </c>
      <c r="E109911" t="s">
        <v>294192</v>
      </c>
    </row>
    <row r="109912" spans="1:5" x14ac:dyDescent="0.25">
      <c r="A109912">
        <v>509560</v>
      </c>
      <c r="B109912" t="s">
        <v>294193</v>
      </c>
      <c r="C109912" t="s">
        <v>294194</v>
      </c>
      <c r="D109912" t="s">
        <v>294195</v>
      </c>
      <c r="E109912" t="s">
        <v>10</v>
      </c>
    </row>
    <row r="109913" spans="1:5" x14ac:dyDescent="0.25">
      <c r="A109913">
        <v>509563</v>
      </c>
      <c r="B109913" t="s">
        <v>294196</v>
      </c>
      <c r="D109913" t="s">
        <v>294197</v>
      </c>
    </row>
    <row r="109914" spans="1:5" x14ac:dyDescent="0.25">
      <c r="A109914">
        <v>509566</v>
      </c>
      <c r="B109914" t="s">
        <v>294198</v>
      </c>
      <c r="C109914" t="s">
        <v>294199</v>
      </c>
      <c r="D109914" t="s">
        <v>294200</v>
      </c>
    </row>
    <row r="109915" spans="1:5" x14ac:dyDescent="0.25">
      <c r="A109915">
        <v>509573</v>
      </c>
      <c r="B109915" t="s">
        <v>294201</v>
      </c>
      <c r="C109915" t="s">
        <v>102945</v>
      </c>
      <c r="D109915" t="s">
        <v>294202</v>
      </c>
      <c r="E109915" t="s">
        <v>10</v>
      </c>
    </row>
    <row r="109916" spans="1:5" x14ac:dyDescent="0.25">
      <c r="A109916">
        <v>509576</v>
      </c>
      <c r="B109916" t="s">
        <v>294203</v>
      </c>
      <c r="C109916" t="s">
        <v>18944</v>
      </c>
      <c r="D109916" t="s">
        <v>294204</v>
      </c>
      <c r="E109916" t="s">
        <v>294205</v>
      </c>
    </row>
    <row r="109917" spans="1:5" x14ac:dyDescent="0.25">
      <c r="A109917">
        <v>509577</v>
      </c>
      <c r="B109917" t="s">
        <v>294206</v>
      </c>
      <c r="D109917" t="s">
        <v>294207</v>
      </c>
    </row>
    <row r="109918" spans="1:5" x14ac:dyDescent="0.25">
      <c r="A109918">
        <v>509580</v>
      </c>
      <c r="B109918" t="s">
        <v>294208</v>
      </c>
      <c r="C109918" t="s">
        <v>294209</v>
      </c>
      <c r="D109918" t="s">
        <v>294210</v>
      </c>
      <c r="E109918" t="s">
        <v>294211</v>
      </c>
    </row>
    <row r="109919" spans="1:5" x14ac:dyDescent="0.25">
      <c r="A109919">
        <v>509583</v>
      </c>
      <c r="B109919" t="s">
        <v>294212</v>
      </c>
      <c r="D109919" t="s">
        <v>294213</v>
      </c>
    </row>
    <row r="109920" spans="1:5" x14ac:dyDescent="0.25">
      <c r="A109920">
        <v>509616</v>
      </c>
      <c r="B109920" t="s">
        <v>294214</v>
      </c>
      <c r="C109920" t="s">
        <v>110121</v>
      </c>
      <c r="D109920" t="s">
        <v>294215</v>
      </c>
      <c r="E109920" t="s">
        <v>294216</v>
      </c>
    </row>
    <row r="109921" spans="1:5" x14ac:dyDescent="0.25">
      <c r="A109921">
        <v>509623</v>
      </c>
      <c r="B109921" t="s">
        <v>294217</v>
      </c>
      <c r="D109921" t="s">
        <v>294218</v>
      </c>
    </row>
    <row r="109922" spans="1:5" x14ac:dyDescent="0.25">
      <c r="A109922">
        <v>509629</v>
      </c>
      <c r="B109922" t="s">
        <v>294219</v>
      </c>
      <c r="C109922" t="s">
        <v>133124</v>
      </c>
      <c r="D109922" t="s">
        <v>294220</v>
      </c>
    </row>
    <row r="109923" spans="1:5" x14ac:dyDescent="0.25">
      <c r="A109923">
        <v>509634</v>
      </c>
      <c r="B109923" t="s">
        <v>294221</v>
      </c>
      <c r="D109923" t="s">
        <v>294222</v>
      </c>
    </row>
    <row r="109924" spans="1:5" x14ac:dyDescent="0.25">
      <c r="A109924">
        <v>509649</v>
      </c>
      <c r="B109924" t="s">
        <v>294223</v>
      </c>
      <c r="C109924" t="s">
        <v>294224</v>
      </c>
      <c r="D109924" t="s">
        <v>294225</v>
      </c>
      <c r="E109924" t="s">
        <v>294226</v>
      </c>
    </row>
    <row r="109925" spans="1:5" x14ac:dyDescent="0.25">
      <c r="A109925">
        <v>509654</v>
      </c>
      <c r="B109925" t="s">
        <v>294227</v>
      </c>
      <c r="D109925" t="s">
        <v>294228</v>
      </c>
    </row>
    <row r="109926" spans="1:5" x14ac:dyDescent="0.25">
      <c r="A109926">
        <v>509660</v>
      </c>
      <c r="B109926" t="s">
        <v>294229</v>
      </c>
      <c r="C109926" t="s">
        <v>29413</v>
      </c>
      <c r="D109926" t="s">
        <v>294230</v>
      </c>
      <c r="E109926" t="s">
        <v>294231</v>
      </c>
    </row>
    <row r="109927" spans="1:5" x14ac:dyDescent="0.25">
      <c r="A109927">
        <v>509661</v>
      </c>
      <c r="B109927" t="s">
        <v>294232</v>
      </c>
      <c r="C109927" t="s">
        <v>83974</v>
      </c>
      <c r="D109927" t="s">
        <v>294233</v>
      </c>
      <c r="E109927" t="s">
        <v>294234</v>
      </c>
    </row>
    <row r="109928" spans="1:5" x14ac:dyDescent="0.25">
      <c r="A109928">
        <v>509681</v>
      </c>
      <c r="B109928" t="s">
        <v>294235</v>
      </c>
      <c r="C109928" t="s">
        <v>261177</v>
      </c>
      <c r="D109928" t="s">
        <v>294236</v>
      </c>
    </row>
    <row r="109929" spans="1:5" x14ac:dyDescent="0.25">
      <c r="A109929">
        <v>509688</v>
      </c>
      <c r="B109929" t="s">
        <v>294237</v>
      </c>
      <c r="D109929" t="s">
        <v>294238</v>
      </c>
      <c r="E109929" t="s">
        <v>294239</v>
      </c>
    </row>
    <row r="109930" spans="1:5" x14ac:dyDescent="0.25">
      <c r="A109930">
        <v>509692</v>
      </c>
      <c r="B109930" t="s">
        <v>294240</v>
      </c>
      <c r="C109930" t="s">
        <v>64526</v>
      </c>
      <c r="D109930" t="s">
        <v>294241</v>
      </c>
      <c r="E109930" t="s">
        <v>10</v>
      </c>
    </row>
    <row r="109931" spans="1:5" x14ac:dyDescent="0.25">
      <c r="A109931">
        <v>509717</v>
      </c>
      <c r="B109931" t="s">
        <v>294242</v>
      </c>
      <c r="C109931" t="s">
        <v>294243</v>
      </c>
      <c r="D109931" t="s">
        <v>294244</v>
      </c>
      <c r="E109931" t="s">
        <v>294245</v>
      </c>
    </row>
    <row r="109932" spans="1:5" x14ac:dyDescent="0.25">
      <c r="A109932">
        <v>509718</v>
      </c>
      <c r="B109932" t="s">
        <v>294246</v>
      </c>
      <c r="C109932" t="s">
        <v>59945</v>
      </c>
      <c r="D109932" t="s">
        <v>294247</v>
      </c>
      <c r="E109932" t="s">
        <v>59947</v>
      </c>
    </row>
    <row r="109933" spans="1:5" x14ac:dyDescent="0.25">
      <c r="A109933">
        <v>509723</v>
      </c>
      <c r="B109933" t="s">
        <v>294248</v>
      </c>
      <c r="D109933" t="s">
        <v>294249</v>
      </c>
      <c r="E109933" t="s">
        <v>294250</v>
      </c>
    </row>
    <row r="109934" spans="1:5" x14ac:dyDescent="0.25">
      <c r="A109934">
        <v>509732</v>
      </c>
      <c r="B109934" t="s">
        <v>294251</v>
      </c>
      <c r="D109934" t="s">
        <v>294252</v>
      </c>
    </row>
    <row r="109935" spans="1:5" x14ac:dyDescent="0.25">
      <c r="A109935">
        <v>509774</v>
      </c>
      <c r="B109935" t="s">
        <v>294253</v>
      </c>
      <c r="C109935" t="s">
        <v>254126</v>
      </c>
      <c r="D109935" t="s">
        <v>294254</v>
      </c>
      <c r="E109935" t="s">
        <v>10</v>
      </c>
    </row>
    <row r="109936" spans="1:5" x14ac:dyDescent="0.25">
      <c r="A109936">
        <v>509783</v>
      </c>
      <c r="B109936" t="s">
        <v>294255</v>
      </c>
      <c r="D109936" t="s">
        <v>294256</v>
      </c>
      <c r="E109936" t="s">
        <v>294257</v>
      </c>
    </row>
    <row r="109937" spans="1:5" x14ac:dyDescent="0.25">
      <c r="A109937">
        <v>509792</v>
      </c>
      <c r="B109937" t="s">
        <v>294258</v>
      </c>
      <c r="C109937" t="s">
        <v>294259</v>
      </c>
      <c r="D109937" t="s">
        <v>294260</v>
      </c>
      <c r="E109937" t="s">
        <v>294261</v>
      </c>
    </row>
    <row r="109938" spans="1:5" x14ac:dyDescent="0.25">
      <c r="A109938">
        <v>509797</v>
      </c>
      <c r="B109938" t="s">
        <v>294262</v>
      </c>
      <c r="D109938" t="s">
        <v>294263</v>
      </c>
      <c r="E109938" t="s">
        <v>294264</v>
      </c>
    </row>
    <row r="109939" spans="1:5" x14ac:dyDescent="0.25">
      <c r="A109939">
        <v>509802</v>
      </c>
      <c r="B109939" t="s">
        <v>294265</v>
      </c>
      <c r="D109939" t="s">
        <v>294266</v>
      </c>
      <c r="E109939" t="s">
        <v>18426</v>
      </c>
    </row>
    <row r="109940" spans="1:5" x14ac:dyDescent="0.25">
      <c r="A109940">
        <v>509803</v>
      </c>
      <c r="B109940" t="s">
        <v>294267</v>
      </c>
      <c r="C109940" t="s">
        <v>294268</v>
      </c>
      <c r="D109940" t="s">
        <v>294269</v>
      </c>
      <c r="E109940" t="s">
        <v>10</v>
      </c>
    </row>
    <row r="109941" spans="1:5" x14ac:dyDescent="0.25">
      <c r="A109941">
        <v>509805</v>
      </c>
      <c r="B109941" t="s">
        <v>294270</v>
      </c>
      <c r="D109941" t="s">
        <v>294271</v>
      </c>
      <c r="E109941" t="s">
        <v>294272</v>
      </c>
    </row>
    <row r="109942" spans="1:5" x14ac:dyDescent="0.25">
      <c r="A109942">
        <v>509807</v>
      </c>
      <c r="B109942" t="s">
        <v>294273</v>
      </c>
      <c r="C109942" t="s">
        <v>294274</v>
      </c>
      <c r="D109942" t="s">
        <v>294275</v>
      </c>
      <c r="E109942" t="s">
        <v>294276</v>
      </c>
    </row>
    <row r="109943" spans="1:5" x14ac:dyDescent="0.25">
      <c r="A109943">
        <v>509813</v>
      </c>
      <c r="B109943" t="s">
        <v>294277</v>
      </c>
      <c r="C109943" t="s">
        <v>10702</v>
      </c>
      <c r="D109943" t="s">
        <v>294278</v>
      </c>
      <c r="E109943" t="s">
        <v>10</v>
      </c>
    </row>
    <row r="109944" spans="1:5" x14ac:dyDescent="0.25">
      <c r="A109944">
        <v>509818</v>
      </c>
      <c r="B109944" t="s">
        <v>294279</v>
      </c>
      <c r="D109944" t="s">
        <v>294280</v>
      </c>
      <c r="E109944" t="s">
        <v>10</v>
      </c>
    </row>
    <row r="109945" spans="1:5" x14ac:dyDescent="0.25">
      <c r="A109945">
        <v>509836</v>
      </c>
      <c r="B109945" t="s">
        <v>294281</v>
      </c>
      <c r="D109945" t="s">
        <v>294282</v>
      </c>
    </row>
    <row r="109946" spans="1:5" x14ac:dyDescent="0.25">
      <c r="A109946">
        <v>509851</v>
      </c>
      <c r="B109946" t="s">
        <v>294283</v>
      </c>
      <c r="D109946" t="s">
        <v>294284</v>
      </c>
      <c r="E109946" t="s">
        <v>10</v>
      </c>
    </row>
    <row r="109947" spans="1:5" x14ac:dyDescent="0.25">
      <c r="A109947">
        <v>509856</v>
      </c>
      <c r="B109947" t="s">
        <v>294285</v>
      </c>
      <c r="D109947" t="s">
        <v>294286</v>
      </c>
    </row>
    <row r="109948" spans="1:5" x14ac:dyDescent="0.25">
      <c r="A109948">
        <v>509866</v>
      </c>
      <c r="B109948" t="s">
        <v>294287</v>
      </c>
      <c r="C109948" t="s">
        <v>294288</v>
      </c>
      <c r="D109948" t="s">
        <v>294289</v>
      </c>
      <c r="E109948" t="s">
        <v>294290</v>
      </c>
    </row>
    <row r="109949" spans="1:5" x14ac:dyDescent="0.25">
      <c r="A109949">
        <v>509880</v>
      </c>
      <c r="B109949" t="s">
        <v>294291</v>
      </c>
      <c r="C109949" t="s">
        <v>294292</v>
      </c>
      <c r="D109949" t="s">
        <v>294293</v>
      </c>
      <c r="E109949" t="s">
        <v>294294</v>
      </c>
    </row>
    <row r="109950" spans="1:5" x14ac:dyDescent="0.25">
      <c r="A109950">
        <v>509890</v>
      </c>
      <c r="B109950" t="s">
        <v>294295</v>
      </c>
      <c r="D109950" t="s">
        <v>294296</v>
      </c>
    </row>
    <row r="109951" spans="1:5" x14ac:dyDescent="0.25">
      <c r="A109951">
        <v>509894</v>
      </c>
      <c r="B109951" t="s">
        <v>294297</v>
      </c>
      <c r="D109951" t="s">
        <v>294298</v>
      </c>
    </row>
    <row r="109952" spans="1:5" x14ac:dyDescent="0.25">
      <c r="A109952">
        <v>509896</v>
      </c>
      <c r="B109952" t="s">
        <v>294299</v>
      </c>
      <c r="D109952" t="s">
        <v>294300</v>
      </c>
      <c r="E109952" t="s">
        <v>294301</v>
      </c>
    </row>
    <row r="109953" spans="1:5" x14ac:dyDescent="0.25">
      <c r="A109953">
        <v>509921</v>
      </c>
      <c r="B109953" t="s">
        <v>294302</v>
      </c>
      <c r="C109953" t="s">
        <v>294303</v>
      </c>
      <c r="D109953" t="s">
        <v>294304</v>
      </c>
      <c r="E109953" t="s">
        <v>294305</v>
      </c>
    </row>
    <row r="109954" spans="1:5" x14ac:dyDescent="0.25">
      <c r="A109954">
        <v>509933</v>
      </c>
      <c r="B109954" t="s">
        <v>294306</v>
      </c>
      <c r="C109954" t="s">
        <v>294307</v>
      </c>
      <c r="D109954" t="s">
        <v>294308</v>
      </c>
    </row>
    <row r="109955" spans="1:5" x14ac:dyDescent="0.25">
      <c r="A109955">
        <v>509937</v>
      </c>
      <c r="B109955" t="s">
        <v>294309</v>
      </c>
      <c r="D109955" t="s">
        <v>294310</v>
      </c>
    </row>
    <row r="109956" spans="1:5" x14ac:dyDescent="0.25">
      <c r="A109956">
        <v>509939</v>
      </c>
      <c r="B109956" t="s">
        <v>294311</v>
      </c>
      <c r="D109956" t="s">
        <v>294312</v>
      </c>
    </row>
    <row r="109957" spans="1:5" x14ac:dyDescent="0.25">
      <c r="A109957">
        <v>509946</v>
      </c>
      <c r="B109957" t="s">
        <v>294313</v>
      </c>
      <c r="D109957" t="s">
        <v>294314</v>
      </c>
    </row>
    <row r="109958" spans="1:5" x14ac:dyDescent="0.25">
      <c r="A109958">
        <v>509950</v>
      </c>
      <c r="B109958" t="s">
        <v>294315</v>
      </c>
      <c r="D109958" t="s">
        <v>294316</v>
      </c>
    </row>
    <row r="109959" spans="1:5" x14ac:dyDescent="0.25">
      <c r="A109959">
        <v>509956</v>
      </c>
      <c r="B109959" t="s">
        <v>294317</v>
      </c>
      <c r="D109959" t="s">
        <v>294318</v>
      </c>
    </row>
    <row r="109960" spans="1:5" x14ac:dyDescent="0.25">
      <c r="A109960">
        <v>509965</v>
      </c>
      <c r="B109960" t="s">
        <v>294319</v>
      </c>
      <c r="D109960" t="s">
        <v>294320</v>
      </c>
    </row>
    <row r="109961" spans="1:5" x14ac:dyDescent="0.25">
      <c r="A109961">
        <v>509982</v>
      </c>
      <c r="B109961" t="s">
        <v>294321</v>
      </c>
      <c r="D109961" t="s">
        <v>294322</v>
      </c>
    </row>
    <row r="109962" spans="1:5" x14ac:dyDescent="0.25">
      <c r="A109962">
        <v>509994</v>
      </c>
      <c r="B109962" t="s">
        <v>294323</v>
      </c>
      <c r="C109962" t="s">
        <v>294324</v>
      </c>
      <c r="D109962" t="s">
        <v>294325</v>
      </c>
    </row>
    <row r="109963" spans="1:5" x14ac:dyDescent="0.25">
      <c r="A109963">
        <v>510021</v>
      </c>
      <c r="B109963" t="s">
        <v>294326</v>
      </c>
      <c r="D109963" t="s">
        <v>294327</v>
      </c>
      <c r="E109963" t="s">
        <v>294328</v>
      </c>
    </row>
    <row r="109964" spans="1:5" x14ac:dyDescent="0.25">
      <c r="A109964">
        <v>510023</v>
      </c>
      <c r="B109964" t="s">
        <v>294329</v>
      </c>
      <c r="D109964" t="s">
        <v>294330</v>
      </c>
      <c r="E109964" t="s">
        <v>294331</v>
      </c>
    </row>
    <row r="109965" spans="1:5" x14ac:dyDescent="0.25">
      <c r="A109965">
        <v>510035</v>
      </c>
      <c r="B109965" t="s">
        <v>294332</v>
      </c>
      <c r="D109965" t="s">
        <v>294333</v>
      </c>
      <c r="E109965" t="s">
        <v>294334</v>
      </c>
    </row>
    <row r="109966" spans="1:5" x14ac:dyDescent="0.25">
      <c r="A109966">
        <v>510041</v>
      </c>
      <c r="B109966" t="s">
        <v>294335</v>
      </c>
      <c r="C109966" t="s">
        <v>294336</v>
      </c>
      <c r="D109966" t="s">
        <v>294337</v>
      </c>
      <c r="E109966" t="s">
        <v>294338</v>
      </c>
    </row>
    <row r="109967" spans="1:5" x14ac:dyDescent="0.25">
      <c r="A109967">
        <v>510057</v>
      </c>
      <c r="B109967" t="s">
        <v>294339</v>
      </c>
      <c r="D109967" t="s">
        <v>294340</v>
      </c>
      <c r="E109967" t="s">
        <v>294341</v>
      </c>
    </row>
    <row r="109968" spans="1:5" x14ac:dyDescent="0.25">
      <c r="A109968">
        <v>510068</v>
      </c>
      <c r="B109968" t="s">
        <v>294342</v>
      </c>
      <c r="D109968" t="s">
        <v>294343</v>
      </c>
    </row>
    <row r="109969" spans="1:5" x14ac:dyDescent="0.25">
      <c r="A109969">
        <v>510082</v>
      </c>
      <c r="B109969" t="s">
        <v>294344</v>
      </c>
      <c r="D109969" t="s">
        <v>294345</v>
      </c>
    </row>
    <row r="109970" spans="1:5" x14ac:dyDescent="0.25">
      <c r="A109970">
        <v>510089</v>
      </c>
      <c r="B109970" t="s">
        <v>294346</v>
      </c>
      <c r="C109970" t="s">
        <v>294347</v>
      </c>
      <c r="D109970" t="s">
        <v>294348</v>
      </c>
      <c r="E109970" t="s">
        <v>294349</v>
      </c>
    </row>
    <row r="109971" spans="1:5" x14ac:dyDescent="0.25">
      <c r="A109971">
        <v>510103</v>
      </c>
      <c r="B109971" t="s">
        <v>294350</v>
      </c>
      <c r="D109971" t="s">
        <v>294351</v>
      </c>
      <c r="E109971" t="s">
        <v>294352</v>
      </c>
    </row>
    <row r="109972" spans="1:5" x14ac:dyDescent="0.25">
      <c r="A109972">
        <v>510106</v>
      </c>
      <c r="B109972" t="s">
        <v>294353</v>
      </c>
      <c r="C109972" t="s">
        <v>294354</v>
      </c>
      <c r="D109972" t="s">
        <v>294355</v>
      </c>
      <c r="E109972" t="s">
        <v>10</v>
      </c>
    </row>
    <row r="109973" spans="1:5" x14ac:dyDescent="0.25">
      <c r="A109973">
        <v>510110</v>
      </c>
      <c r="B109973" t="s">
        <v>294356</v>
      </c>
      <c r="C109973" t="s">
        <v>262551</v>
      </c>
      <c r="D109973" t="s">
        <v>294357</v>
      </c>
      <c r="E109973" t="s">
        <v>294358</v>
      </c>
    </row>
    <row r="109974" spans="1:5" x14ac:dyDescent="0.25">
      <c r="A109974">
        <v>510128</v>
      </c>
      <c r="B109974" t="s">
        <v>294359</v>
      </c>
      <c r="C109974" t="s">
        <v>294360</v>
      </c>
      <c r="D109974" t="s">
        <v>294361</v>
      </c>
    </row>
    <row r="109975" spans="1:5" x14ac:dyDescent="0.25">
      <c r="A109975">
        <v>510133</v>
      </c>
      <c r="B109975" t="s">
        <v>294362</v>
      </c>
      <c r="C109975" t="s">
        <v>294363</v>
      </c>
      <c r="D109975" t="s">
        <v>294364</v>
      </c>
      <c r="E109975" t="s">
        <v>294365</v>
      </c>
    </row>
    <row r="109976" spans="1:5" x14ac:dyDescent="0.25">
      <c r="A109976">
        <v>510166</v>
      </c>
      <c r="B109976" t="s">
        <v>294366</v>
      </c>
      <c r="C109976" t="s">
        <v>294367</v>
      </c>
      <c r="D109976" t="s">
        <v>294368</v>
      </c>
      <c r="E109976" t="s">
        <v>294369</v>
      </c>
    </row>
    <row r="109977" spans="1:5" x14ac:dyDescent="0.25">
      <c r="A109977">
        <v>510172</v>
      </c>
      <c r="B109977" t="s">
        <v>294370</v>
      </c>
      <c r="D109977" t="s">
        <v>294371</v>
      </c>
    </row>
    <row r="109978" spans="1:5" x14ac:dyDescent="0.25">
      <c r="A109978">
        <v>510174</v>
      </c>
      <c r="B109978" t="s">
        <v>294372</v>
      </c>
      <c r="D109978" t="s">
        <v>294373</v>
      </c>
    </row>
    <row r="109979" spans="1:5" x14ac:dyDescent="0.25">
      <c r="A109979">
        <v>510177</v>
      </c>
      <c r="B109979" t="s">
        <v>294374</v>
      </c>
      <c r="D109979" t="s">
        <v>294375</v>
      </c>
      <c r="E109979" t="s">
        <v>294376</v>
      </c>
    </row>
    <row r="109980" spans="1:5" x14ac:dyDescent="0.25">
      <c r="A109980">
        <v>510187</v>
      </c>
      <c r="B109980" t="s">
        <v>294377</v>
      </c>
      <c r="D109980" t="s">
        <v>294378</v>
      </c>
      <c r="E109980" t="s">
        <v>294379</v>
      </c>
    </row>
    <row r="109981" spans="1:5" x14ac:dyDescent="0.25">
      <c r="A109981">
        <v>510193</v>
      </c>
      <c r="B109981" t="s">
        <v>294380</v>
      </c>
      <c r="D109981" t="s">
        <v>294381</v>
      </c>
    </row>
    <row r="109982" spans="1:5" x14ac:dyDescent="0.25">
      <c r="A109982">
        <v>510207</v>
      </c>
      <c r="B109982" t="s">
        <v>294382</v>
      </c>
      <c r="D109982" t="s">
        <v>294383</v>
      </c>
    </row>
    <row r="109983" spans="1:5" x14ac:dyDescent="0.25">
      <c r="A109983">
        <v>510208</v>
      </c>
      <c r="B109983" t="s">
        <v>294384</v>
      </c>
      <c r="D109983" t="s">
        <v>294385</v>
      </c>
    </row>
    <row r="109984" spans="1:5" x14ac:dyDescent="0.25">
      <c r="A109984">
        <v>510209</v>
      </c>
      <c r="B109984" t="s">
        <v>294386</v>
      </c>
      <c r="D109984" t="s">
        <v>294387</v>
      </c>
    </row>
    <row r="109985" spans="1:5" x14ac:dyDescent="0.25">
      <c r="A109985">
        <v>510210</v>
      </c>
      <c r="B109985" t="s">
        <v>294388</v>
      </c>
      <c r="C109985" t="s">
        <v>294389</v>
      </c>
      <c r="D109985" t="s">
        <v>294390</v>
      </c>
    </row>
    <row r="109986" spans="1:5" x14ac:dyDescent="0.25">
      <c r="A109986">
        <v>510212</v>
      </c>
      <c r="B109986" t="s">
        <v>294391</v>
      </c>
      <c r="C109986" t="s">
        <v>98995</v>
      </c>
      <c r="D109986" t="s">
        <v>294392</v>
      </c>
      <c r="E109986" t="s">
        <v>294393</v>
      </c>
    </row>
    <row r="109987" spans="1:5" x14ac:dyDescent="0.25">
      <c r="A109987">
        <v>510228</v>
      </c>
      <c r="B109987" t="s">
        <v>294394</v>
      </c>
      <c r="D109987" t="s">
        <v>294395</v>
      </c>
    </row>
    <row r="109988" spans="1:5" x14ac:dyDescent="0.25">
      <c r="A109988">
        <v>510230</v>
      </c>
      <c r="B109988" t="s">
        <v>294396</v>
      </c>
      <c r="D109988" t="s">
        <v>294397</v>
      </c>
    </row>
    <row r="109989" spans="1:5" x14ac:dyDescent="0.25">
      <c r="A109989">
        <v>510235</v>
      </c>
      <c r="B109989" t="s">
        <v>294398</v>
      </c>
      <c r="C109989" t="s">
        <v>2801</v>
      </c>
      <c r="D109989" t="s">
        <v>294399</v>
      </c>
      <c r="E109989" t="s">
        <v>294400</v>
      </c>
    </row>
    <row r="109990" spans="1:5" x14ac:dyDescent="0.25">
      <c r="A109990">
        <v>510238</v>
      </c>
      <c r="B109990" t="s">
        <v>294401</v>
      </c>
      <c r="D109990" t="s">
        <v>294402</v>
      </c>
      <c r="E109990" t="s">
        <v>294403</v>
      </c>
    </row>
    <row r="109991" spans="1:5" x14ac:dyDescent="0.25">
      <c r="A109991">
        <v>510241</v>
      </c>
      <c r="B109991" t="s">
        <v>294404</v>
      </c>
      <c r="D109991" t="s">
        <v>294405</v>
      </c>
    </row>
    <row r="109992" spans="1:5" x14ac:dyDescent="0.25">
      <c r="A109992">
        <v>510252</v>
      </c>
      <c r="B109992" t="s">
        <v>294406</v>
      </c>
      <c r="D109992" t="s">
        <v>294407</v>
      </c>
      <c r="E109992" t="s">
        <v>294408</v>
      </c>
    </row>
    <row r="109993" spans="1:5" x14ac:dyDescent="0.25">
      <c r="A109993">
        <v>510253</v>
      </c>
      <c r="B109993" t="s">
        <v>294409</v>
      </c>
      <c r="C109993" t="s">
        <v>7143</v>
      </c>
      <c r="D109993" t="s">
        <v>294410</v>
      </c>
    </row>
    <row r="109994" spans="1:5" x14ac:dyDescent="0.25">
      <c r="A109994">
        <v>510254</v>
      </c>
      <c r="B109994" t="s">
        <v>294411</v>
      </c>
      <c r="D109994" t="s">
        <v>294412</v>
      </c>
      <c r="E109994" t="s">
        <v>294413</v>
      </c>
    </row>
    <row r="109995" spans="1:5" x14ac:dyDescent="0.25">
      <c r="A109995">
        <v>510262</v>
      </c>
      <c r="B109995" t="s">
        <v>294414</v>
      </c>
      <c r="D109995" t="s">
        <v>294415</v>
      </c>
    </row>
    <row r="109996" spans="1:5" x14ac:dyDescent="0.25">
      <c r="A109996">
        <v>510273</v>
      </c>
      <c r="B109996" t="s">
        <v>294416</v>
      </c>
      <c r="C109996" t="s">
        <v>63635</v>
      </c>
      <c r="D109996" t="s">
        <v>294417</v>
      </c>
      <c r="E109996" t="s">
        <v>294418</v>
      </c>
    </row>
    <row r="109997" spans="1:5" x14ac:dyDescent="0.25">
      <c r="A109997">
        <v>510287</v>
      </c>
      <c r="B109997" t="s">
        <v>294419</v>
      </c>
      <c r="D109997" t="s">
        <v>294420</v>
      </c>
      <c r="E109997" t="s">
        <v>294421</v>
      </c>
    </row>
    <row r="109998" spans="1:5" x14ac:dyDescent="0.25">
      <c r="A109998">
        <v>510289</v>
      </c>
      <c r="B109998" t="s">
        <v>294422</v>
      </c>
      <c r="C109998" t="s">
        <v>26484</v>
      </c>
      <c r="D109998" t="s">
        <v>294423</v>
      </c>
    </row>
    <row r="109999" spans="1:5" x14ac:dyDescent="0.25">
      <c r="A109999">
        <v>510302</v>
      </c>
      <c r="B109999" t="s">
        <v>294424</v>
      </c>
      <c r="C109999" t="s">
        <v>24032</v>
      </c>
      <c r="D109999" t="s">
        <v>294425</v>
      </c>
      <c r="E109999" t="s">
        <v>294426</v>
      </c>
    </row>
    <row r="110000" spans="1:5" x14ac:dyDescent="0.25">
      <c r="A110000">
        <v>510315</v>
      </c>
      <c r="B110000" t="s">
        <v>294427</v>
      </c>
      <c r="D110000" t="s">
        <v>294428</v>
      </c>
    </row>
    <row r="110001" spans="1:5" x14ac:dyDescent="0.25">
      <c r="A110001">
        <v>510325</v>
      </c>
      <c r="B110001" t="s">
        <v>294429</v>
      </c>
      <c r="C110001" t="s">
        <v>173775</v>
      </c>
      <c r="D110001" t="s">
        <v>294430</v>
      </c>
    </row>
    <row r="110002" spans="1:5" x14ac:dyDescent="0.25">
      <c r="A110002">
        <v>510335</v>
      </c>
      <c r="B110002" t="s">
        <v>294431</v>
      </c>
      <c r="C110002" t="s">
        <v>294432</v>
      </c>
      <c r="D110002" t="s">
        <v>294433</v>
      </c>
      <c r="E110002" t="s">
        <v>294434</v>
      </c>
    </row>
    <row r="110003" spans="1:5" x14ac:dyDescent="0.25">
      <c r="A110003">
        <v>510350</v>
      </c>
      <c r="B110003" t="s">
        <v>294435</v>
      </c>
      <c r="D110003" t="s">
        <v>294436</v>
      </c>
    </row>
    <row r="110004" spans="1:5" x14ac:dyDescent="0.25">
      <c r="A110004">
        <v>510359</v>
      </c>
      <c r="B110004" t="s">
        <v>294437</v>
      </c>
      <c r="C110004" t="s">
        <v>9852</v>
      </c>
      <c r="D110004" t="s">
        <v>294438</v>
      </c>
      <c r="E110004" t="s">
        <v>294439</v>
      </c>
    </row>
    <row r="110005" spans="1:5" x14ac:dyDescent="0.25">
      <c r="A110005">
        <v>510362</v>
      </c>
      <c r="B110005" t="s">
        <v>294440</v>
      </c>
      <c r="C110005" t="s">
        <v>131628</v>
      </c>
      <c r="D110005" t="s">
        <v>294441</v>
      </c>
      <c r="E110005" t="s">
        <v>10</v>
      </c>
    </row>
    <row r="110006" spans="1:5" x14ac:dyDescent="0.25">
      <c r="A110006">
        <v>510367</v>
      </c>
      <c r="B110006" t="s">
        <v>294442</v>
      </c>
      <c r="D110006" t="s">
        <v>294443</v>
      </c>
      <c r="E110006" t="s">
        <v>294444</v>
      </c>
    </row>
    <row r="110007" spans="1:5" x14ac:dyDescent="0.25">
      <c r="A110007">
        <v>510376</v>
      </c>
      <c r="B110007" t="s">
        <v>294445</v>
      </c>
      <c r="D110007" t="s">
        <v>294446</v>
      </c>
      <c r="E110007" t="s">
        <v>294447</v>
      </c>
    </row>
    <row r="110008" spans="1:5" x14ac:dyDescent="0.25">
      <c r="A110008">
        <v>510380</v>
      </c>
      <c r="B110008" t="s">
        <v>294448</v>
      </c>
      <c r="D110008" t="s">
        <v>294449</v>
      </c>
    </row>
    <row r="110009" spans="1:5" x14ac:dyDescent="0.25">
      <c r="A110009">
        <v>510407</v>
      </c>
      <c r="B110009" t="s">
        <v>294450</v>
      </c>
      <c r="D110009" t="s">
        <v>294451</v>
      </c>
      <c r="E110009" t="s">
        <v>18169</v>
      </c>
    </row>
    <row r="110010" spans="1:5" x14ac:dyDescent="0.25">
      <c r="A110010">
        <v>510412</v>
      </c>
      <c r="B110010" t="s">
        <v>294452</v>
      </c>
      <c r="D110010" t="s">
        <v>294453</v>
      </c>
      <c r="E110010" t="s">
        <v>102610</v>
      </c>
    </row>
    <row r="110011" spans="1:5" x14ac:dyDescent="0.25">
      <c r="A110011">
        <v>510418</v>
      </c>
      <c r="B110011" t="s">
        <v>294454</v>
      </c>
      <c r="C110011" t="s">
        <v>294455</v>
      </c>
      <c r="D110011" t="s">
        <v>294456</v>
      </c>
      <c r="E110011" t="s">
        <v>294457</v>
      </c>
    </row>
    <row r="110012" spans="1:5" x14ac:dyDescent="0.25">
      <c r="A110012">
        <v>510420</v>
      </c>
      <c r="B110012" t="s">
        <v>294458</v>
      </c>
      <c r="C110012" t="s">
        <v>294459</v>
      </c>
      <c r="D110012" t="s">
        <v>294460</v>
      </c>
    </row>
    <row r="110013" spans="1:5" x14ac:dyDescent="0.25">
      <c r="A110013">
        <v>510432</v>
      </c>
      <c r="B110013" t="s">
        <v>294461</v>
      </c>
      <c r="C110013" t="s">
        <v>294462</v>
      </c>
      <c r="D110013" t="s">
        <v>294463</v>
      </c>
      <c r="E110013" t="s">
        <v>294464</v>
      </c>
    </row>
    <row r="110014" spans="1:5" x14ac:dyDescent="0.25">
      <c r="A110014">
        <v>510449</v>
      </c>
      <c r="B110014" t="s">
        <v>294465</v>
      </c>
      <c r="C110014" t="s">
        <v>17581</v>
      </c>
      <c r="D110014" t="s">
        <v>294466</v>
      </c>
    </row>
    <row r="110015" spans="1:5" x14ac:dyDescent="0.25">
      <c r="A110015">
        <v>510453</v>
      </c>
      <c r="B110015" t="s">
        <v>294467</v>
      </c>
      <c r="D110015" t="s">
        <v>294468</v>
      </c>
    </row>
    <row r="110016" spans="1:5" x14ac:dyDescent="0.25">
      <c r="A110016">
        <v>510455</v>
      </c>
      <c r="B110016" t="s">
        <v>294469</v>
      </c>
      <c r="C110016" t="s">
        <v>47464</v>
      </c>
      <c r="D110016" t="s">
        <v>294470</v>
      </c>
      <c r="E110016" t="s">
        <v>294471</v>
      </c>
    </row>
    <row r="110017" spans="1:5" x14ac:dyDescent="0.25">
      <c r="A110017">
        <v>510486</v>
      </c>
      <c r="B110017" t="s">
        <v>294472</v>
      </c>
      <c r="D110017" t="s">
        <v>294473</v>
      </c>
    </row>
    <row r="110018" spans="1:5" x14ac:dyDescent="0.25">
      <c r="A110018">
        <v>510492</v>
      </c>
      <c r="B110018" t="s">
        <v>294474</v>
      </c>
      <c r="C110018" t="s">
        <v>99754</v>
      </c>
      <c r="D110018" t="s">
        <v>294475</v>
      </c>
      <c r="E110018" t="s">
        <v>294476</v>
      </c>
    </row>
    <row r="110019" spans="1:5" x14ac:dyDescent="0.25">
      <c r="A110019">
        <v>510499</v>
      </c>
      <c r="B110019" t="s">
        <v>294477</v>
      </c>
      <c r="D110019" t="s">
        <v>294478</v>
      </c>
    </row>
    <row r="110020" spans="1:5" x14ac:dyDescent="0.25">
      <c r="A110020">
        <v>510514</v>
      </c>
      <c r="B110020" t="s">
        <v>294479</v>
      </c>
      <c r="C110020" t="s">
        <v>294480</v>
      </c>
      <c r="D110020" t="s">
        <v>294481</v>
      </c>
      <c r="E110020" t="s">
        <v>294482</v>
      </c>
    </row>
    <row r="110021" spans="1:5" x14ac:dyDescent="0.25">
      <c r="A110021">
        <v>510515</v>
      </c>
      <c r="B110021" t="s">
        <v>294483</v>
      </c>
      <c r="C110021" t="s">
        <v>294484</v>
      </c>
      <c r="D110021" t="s">
        <v>294485</v>
      </c>
      <c r="E110021" t="s">
        <v>10</v>
      </c>
    </row>
    <row r="110022" spans="1:5" x14ac:dyDescent="0.25">
      <c r="A110022">
        <v>510524</v>
      </c>
      <c r="B110022" t="s">
        <v>294486</v>
      </c>
      <c r="D110022" t="s">
        <v>294487</v>
      </c>
    </row>
    <row r="110023" spans="1:5" x14ac:dyDescent="0.25">
      <c r="A110023">
        <v>510542</v>
      </c>
      <c r="B110023" t="s">
        <v>294488</v>
      </c>
      <c r="D110023" t="s">
        <v>294489</v>
      </c>
      <c r="E110023" t="s">
        <v>294490</v>
      </c>
    </row>
    <row r="110024" spans="1:5" x14ac:dyDescent="0.25">
      <c r="A110024">
        <v>510560</v>
      </c>
      <c r="B110024" t="s">
        <v>294491</v>
      </c>
      <c r="C110024" t="s">
        <v>275346</v>
      </c>
      <c r="D110024" t="s">
        <v>294492</v>
      </c>
      <c r="E110024" t="s">
        <v>294493</v>
      </c>
    </row>
    <row r="110025" spans="1:5" x14ac:dyDescent="0.25">
      <c r="A110025">
        <v>510572</v>
      </c>
      <c r="B110025" t="s">
        <v>294494</v>
      </c>
      <c r="D110025" t="s">
        <v>294495</v>
      </c>
    </row>
    <row r="110026" spans="1:5" x14ac:dyDescent="0.25">
      <c r="A110026">
        <v>510581</v>
      </c>
      <c r="B110026" t="s">
        <v>294496</v>
      </c>
      <c r="D110026" t="s">
        <v>294497</v>
      </c>
    </row>
    <row r="110027" spans="1:5" x14ac:dyDescent="0.25">
      <c r="A110027">
        <v>510582</v>
      </c>
      <c r="B110027" t="s">
        <v>294498</v>
      </c>
      <c r="D110027" t="s">
        <v>294499</v>
      </c>
    </row>
    <row r="110028" spans="1:5" x14ac:dyDescent="0.25">
      <c r="A110028">
        <v>510583</v>
      </c>
      <c r="B110028" t="s">
        <v>294500</v>
      </c>
      <c r="C110028" t="s">
        <v>294501</v>
      </c>
      <c r="D110028" t="s">
        <v>294502</v>
      </c>
      <c r="E110028" t="s">
        <v>294503</v>
      </c>
    </row>
    <row r="110029" spans="1:5" x14ac:dyDescent="0.25">
      <c r="A110029">
        <v>510608</v>
      </c>
      <c r="B110029" t="s">
        <v>294504</v>
      </c>
      <c r="C110029" t="s">
        <v>294505</v>
      </c>
      <c r="D110029" t="s">
        <v>294506</v>
      </c>
    </row>
    <row r="110030" spans="1:5" x14ac:dyDescent="0.25">
      <c r="A110030">
        <v>510609</v>
      </c>
      <c r="B110030" t="s">
        <v>294507</v>
      </c>
      <c r="D110030" t="s">
        <v>294508</v>
      </c>
    </row>
    <row r="110031" spans="1:5" x14ac:dyDescent="0.25">
      <c r="A110031">
        <v>510623</v>
      </c>
      <c r="B110031" t="s">
        <v>294509</v>
      </c>
      <c r="D110031" t="s">
        <v>294510</v>
      </c>
      <c r="E110031" t="s">
        <v>294511</v>
      </c>
    </row>
    <row r="110032" spans="1:5" x14ac:dyDescent="0.25">
      <c r="A110032">
        <v>510637</v>
      </c>
      <c r="B110032" t="s">
        <v>294512</v>
      </c>
      <c r="D110032" t="s">
        <v>294513</v>
      </c>
    </row>
    <row r="110033" spans="1:5" x14ac:dyDescent="0.25">
      <c r="A110033">
        <v>510638</v>
      </c>
      <c r="B110033" t="s">
        <v>294514</v>
      </c>
      <c r="D110033" t="s">
        <v>294515</v>
      </c>
    </row>
    <row r="110034" spans="1:5" x14ac:dyDescent="0.25">
      <c r="A110034">
        <v>510643</v>
      </c>
      <c r="B110034" t="s">
        <v>294516</v>
      </c>
      <c r="C110034" t="s">
        <v>120600</v>
      </c>
      <c r="D110034" t="s">
        <v>294517</v>
      </c>
      <c r="E110034" t="s">
        <v>294518</v>
      </c>
    </row>
    <row r="110035" spans="1:5" x14ac:dyDescent="0.25">
      <c r="A110035">
        <v>510652</v>
      </c>
      <c r="B110035" t="s">
        <v>294519</v>
      </c>
      <c r="D110035" t="s">
        <v>294520</v>
      </c>
      <c r="E110035" t="s">
        <v>294521</v>
      </c>
    </row>
    <row r="110036" spans="1:5" x14ac:dyDescent="0.25">
      <c r="A110036">
        <v>510662</v>
      </c>
      <c r="B110036" t="s">
        <v>294522</v>
      </c>
      <c r="D110036" t="s">
        <v>294523</v>
      </c>
    </row>
    <row r="110037" spans="1:5" x14ac:dyDescent="0.25">
      <c r="A110037">
        <v>510666</v>
      </c>
      <c r="B110037" t="s">
        <v>294524</v>
      </c>
      <c r="C110037" t="s">
        <v>152763</v>
      </c>
      <c r="D110037" t="s">
        <v>294525</v>
      </c>
      <c r="E110037" t="s">
        <v>294526</v>
      </c>
    </row>
    <row r="110038" spans="1:5" x14ac:dyDescent="0.25">
      <c r="A110038">
        <v>510669</v>
      </c>
      <c r="B110038" t="s">
        <v>294527</v>
      </c>
      <c r="D110038" t="s">
        <v>294528</v>
      </c>
      <c r="E110038" t="s">
        <v>294529</v>
      </c>
    </row>
    <row r="110039" spans="1:5" x14ac:dyDescent="0.25">
      <c r="A110039">
        <v>510684</v>
      </c>
      <c r="B110039" t="s">
        <v>294530</v>
      </c>
      <c r="D110039" t="s">
        <v>294531</v>
      </c>
    </row>
    <row r="110040" spans="1:5" x14ac:dyDescent="0.25">
      <c r="A110040">
        <v>510690</v>
      </c>
      <c r="B110040" t="s">
        <v>294532</v>
      </c>
      <c r="C110040" t="s">
        <v>78840</v>
      </c>
      <c r="D110040" t="s">
        <v>294533</v>
      </c>
    </row>
    <row r="110041" spans="1:5" x14ac:dyDescent="0.25">
      <c r="A110041">
        <v>510701</v>
      </c>
      <c r="B110041" t="s">
        <v>294534</v>
      </c>
      <c r="C110041" t="s">
        <v>294535</v>
      </c>
      <c r="D110041" t="s">
        <v>294536</v>
      </c>
      <c r="E110041" t="s">
        <v>294537</v>
      </c>
    </row>
    <row r="110042" spans="1:5" x14ac:dyDescent="0.25">
      <c r="A110042">
        <v>510705</v>
      </c>
      <c r="B110042" t="s">
        <v>294538</v>
      </c>
      <c r="D110042" t="s">
        <v>294539</v>
      </c>
    </row>
    <row r="110043" spans="1:5" x14ac:dyDescent="0.25">
      <c r="A110043">
        <v>510707</v>
      </c>
      <c r="B110043" t="s">
        <v>294540</v>
      </c>
      <c r="D110043" t="s">
        <v>294541</v>
      </c>
    </row>
    <row r="110044" spans="1:5" x14ac:dyDescent="0.25">
      <c r="A110044">
        <v>510710</v>
      </c>
      <c r="B110044" t="s">
        <v>294542</v>
      </c>
      <c r="C110044" t="s">
        <v>294543</v>
      </c>
      <c r="D110044" t="s">
        <v>294544</v>
      </c>
      <c r="E110044" t="s">
        <v>294545</v>
      </c>
    </row>
    <row r="110045" spans="1:5" x14ac:dyDescent="0.25">
      <c r="A110045">
        <v>510714</v>
      </c>
      <c r="B110045" t="s">
        <v>294546</v>
      </c>
      <c r="C110045" t="s">
        <v>294547</v>
      </c>
      <c r="D110045" t="s">
        <v>294548</v>
      </c>
    </row>
    <row r="110046" spans="1:5" x14ac:dyDescent="0.25">
      <c r="A110046">
        <v>510731</v>
      </c>
      <c r="B110046" t="s">
        <v>294549</v>
      </c>
      <c r="D110046" t="s">
        <v>294550</v>
      </c>
    </row>
    <row r="110047" spans="1:5" x14ac:dyDescent="0.25">
      <c r="A110047">
        <v>510743</v>
      </c>
      <c r="B110047" t="s">
        <v>294551</v>
      </c>
      <c r="D110047" t="s">
        <v>294552</v>
      </c>
      <c r="E110047" t="s">
        <v>10</v>
      </c>
    </row>
    <row r="110048" spans="1:5" x14ac:dyDescent="0.25">
      <c r="A110048">
        <v>510754</v>
      </c>
      <c r="B110048" t="s">
        <v>294553</v>
      </c>
      <c r="C110048" t="s">
        <v>555</v>
      </c>
      <c r="D110048" t="s">
        <v>294554</v>
      </c>
    </row>
    <row r="110049" spans="1:5" x14ac:dyDescent="0.25">
      <c r="A110049">
        <v>510757</v>
      </c>
      <c r="B110049" t="s">
        <v>294555</v>
      </c>
      <c r="D110049" t="s">
        <v>294556</v>
      </c>
      <c r="E110049" t="s">
        <v>166810</v>
      </c>
    </row>
    <row r="110050" spans="1:5" x14ac:dyDescent="0.25">
      <c r="A110050">
        <v>510758</v>
      </c>
      <c r="B110050" t="s">
        <v>294557</v>
      </c>
      <c r="D110050" t="s">
        <v>294558</v>
      </c>
    </row>
    <row r="110051" spans="1:5" x14ac:dyDescent="0.25">
      <c r="A110051">
        <v>510768</v>
      </c>
      <c r="B110051" t="s">
        <v>294559</v>
      </c>
      <c r="D110051" t="s">
        <v>294560</v>
      </c>
    </row>
    <row r="110052" spans="1:5" x14ac:dyDescent="0.25">
      <c r="A110052">
        <v>510775</v>
      </c>
      <c r="B110052" t="s">
        <v>294561</v>
      </c>
      <c r="D110052" t="s">
        <v>294562</v>
      </c>
    </row>
    <row r="110053" spans="1:5" x14ac:dyDescent="0.25">
      <c r="A110053">
        <v>510776</v>
      </c>
      <c r="B110053" t="s">
        <v>294563</v>
      </c>
      <c r="C110053" t="s">
        <v>96812</v>
      </c>
      <c r="D110053" t="s">
        <v>294564</v>
      </c>
      <c r="E110053" t="s">
        <v>294565</v>
      </c>
    </row>
    <row r="110054" spans="1:5" x14ac:dyDescent="0.25">
      <c r="A110054">
        <v>510794</v>
      </c>
      <c r="B110054" t="s">
        <v>294566</v>
      </c>
      <c r="C110054" t="s">
        <v>150508</v>
      </c>
      <c r="D110054" t="s">
        <v>294567</v>
      </c>
      <c r="E110054" t="s">
        <v>150510</v>
      </c>
    </row>
    <row r="110055" spans="1:5" x14ac:dyDescent="0.25">
      <c r="A110055">
        <v>510800</v>
      </c>
      <c r="B110055" t="s">
        <v>294568</v>
      </c>
      <c r="D110055" t="s">
        <v>294569</v>
      </c>
    </row>
    <row r="110056" spans="1:5" x14ac:dyDescent="0.25">
      <c r="A110056">
        <v>510820</v>
      </c>
      <c r="B110056" t="s">
        <v>294570</v>
      </c>
      <c r="C110056" t="s">
        <v>170306</v>
      </c>
      <c r="D110056" t="s">
        <v>294571</v>
      </c>
    </row>
    <row r="110057" spans="1:5" x14ac:dyDescent="0.25">
      <c r="A110057">
        <v>510823</v>
      </c>
      <c r="B110057" t="s">
        <v>294572</v>
      </c>
      <c r="C110057" t="s">
        <v>294573</v>
      </c>
      <c r="D110057" t="s">
        <v>294574</v>
      </c>
    </row>
    <row r="110058" spans="1:5" x14ac:dyDescent="0.25">
      <c r="A110058">
        <v>510825</v>
      </c>
      <c r="B110058" t="s">
        <v>294575</v>
      </c>
      <c r="D110058" t="s">
        <v>294576</v>
      </c>
    </row>
    <row r="110059" spans="1:5" x14ac:dyDescent="0.25">
      <c r="A110059">
        <v>510829</v>
      </c>
      <c r="B110059" t="s">
        <v>294577</v>
      </c>
      <c r="D110059" t="s">
        <v>294578</v>
      </c>
      <c r="E110059" t="s">
        <v>294579</v>
      </c>
    </row>
    <row r="110060" spans="1:5" x14ac:dyDescent="0.25">
      <c r="A110060">
        <v>510831</v>
      </c>
      <c r="B110060" t="s">
        <v>294580</v>
      </c>
      <c r="D110060" t="s">
        <v>294581</v>
      </c>
    </row>
    <row r="110061" spans="1:5" x14ac:dyDescent="0.25">
      <c r="A110061">
        <v>510839</v>
      </c>
      <c r="B110061" t="s">
        <v>294582</v>
      </c>
      <c r="D110061" t="s">
        <v>294583</v>
      </c>
      <c r="E110061" t="s">
        <v>294584</v>
      </c>
    </row>
    <row r="110062" spans="1:5" x14ac:dyDescent="0.25">
      <c r="A110062">
        <v>510840</v>
      </c>
      <c r="B110062" t="s">
        <v>294585</v>
      </c>
      <c r="D110062" t="s">
        <v>294586</v>
      </c>
      <c r="E110062" t="s">
        <v>294587</v>
      </c>
    </row>
    <row r="110063" spans="1:5" x14ac:dyDescent="0.25">
      <c r="A110063">
        <v>510842</v>
      </c>
      <c r="B110063" t="s">
        <v>294588</v>
      </c>
      <c r="C110063" t="s">
        <v>87554</v>
      </c>
      <c r="D110063" t="s">
        <v>294589</v>
      </c>
    </row>
    <row r="110064" spans="1:5" x14ac:dyDescent="0.25">
      <c r="A110064">
        <v>510843</v>
      </c>
      <c r="B110064" t="s">
        <v>294590</v>
      </c>
      <c r="C110064" t="s">
        <v>294591</v>
      </c>
      <c r="D110064" t="s">
        <v>294592</v>
      </c>
      <c r="E110064" t="s">
        <v>294593</v>
      </c>
    </row>
    <row r="110065" spans="1:5" x14ac:dyDescent="0.25">
      <c r="A110065">
        <v>510858</v>
      </c>
      <c r="B110065" t="s">
        <v>294594</v>
      </c>
      <c r="C110065" t="s">
        <v>294595</v>
      </c>
      <c r="D110065" t="s">
        <v>294596</v>
      </c>
      <c r="E110065" t="s">
        <v>279562</v>
      </c>
    </row>
    <row r="110066" spans="1:5" x14ac:dyDescent="0.25">
      <c r="A110066">
        <v>510864</v>
      </c>
      <c r="B110066" t="s">
        <v>294597</v>
      </c>
      <c r="C110066" t="s">
        <v>89264</v>
      </c>
      <c r="D110066" t="s">
        <v>294598</v>
      </c>
      <c r="E110066" t="s">
        <v>294599</v>
      </c>
    </row>
    <row r="110067" spans="1:5" x14ac:dyDescent="0.25">
      <c r="A110067">
        <v>510875</v>
      </c>
      <c r="B110067" t="s">
        <v>294600</v>
      </c>
      <c r="C110067" t="s">
        <v>294601</v>
      </c>
      <c r="D110067" t="s">
        <v>294602</v>
      </c>
      <c r="E110067" t="s">
        <v>294603</v>
      </c>
    </row>
    <row r="110068" spans="1:5" x14ac:dyDescent="0.25">
      <c r="A110068">
        <v>510911</v>
      </c>
      <c r="B110068" t="s">
        <v>294604</v>
      </c>
      <c r="D110068" t="s">
        <v>294605</v>
      </c>
    </row>
    <row r="110069" spans="1:5" x14ac:dyDescent="0.25">
      <c r="A110069">
        <v>510923</v>
      </c>
      <c r="B110069" t="s">
        <v>294606</v>
      </c>
      <c r="D110069" t="s">
        <v>294607</v>
      </c>
    </row>
    <row r="110070" spans="1:5" x14ac:dyDescent="0.25">
      <c r="A110070">
        <v>510942</v>
      </c>
      <c r="B110070" t="s">
        <v>294608</v>
      </c>
      <c r="C110070" t="s">
        <v>294609</v>
      </c>
      <c r="D110070" t="s">
        <v>294610</v>
      </c>
      <c r="E110070" t="s">
        <v>294611</v>
      </c>
    </row>
    <row r="110071" spans="1:5" x14ac:dyDescent="0.25">
      <c r="A110071">
        <v>510944</v>
      </c>
      <c r="B110071" t="s">
        <v>294612</v>
      </c>
      <c r="D110071" t="s">
        <v>294613</v>
      </c>
    </row>
    <row r="110072" spans="1:5" x14ac:dyDescent="0.25">
      <c r="A110072">
        <v>510953</v>
      </c>
      <c r="B110072" t="s">
        <v>294614</v>
      </c>
      <c r="D110072" t="s">
        <v>294615</v>
      </c>
    </row>
    <row r="110073" spans="1:5" x14ac:dyDescent="0.25">
      <c r="A110073">
        <v>510956</v>
      </c>
      <c r="B110073" t="s">
        <v>294616</v>
      </c>
      <c r="D110073" t="s">
        <v>294617</v>
      </c>
    </row>
    <row r="110074" spans="1:5" x14ac:dyDescent="0.25">
      <c r="A110074">
        <v>510975</v>
      </c>
      <c r="B110074" t="s">
        <v>294618</v>
      </c>
      <c r="D110074" t="s">
        <v>294619</v>
      </c>
      <c r="E110074" t="s">
        <v>10</v>
      </c>
    </row>
    <row r="110075" spans="1:5" x14ac:dyDescent="0.25">
      <c r="A110075">
        <v>510980</v>
      </c>
      <c r="B110075" t="s">
        <v>294620</v>
      </c>
      <c r="C110075" t="s">
        <v>294621</v>
      </c>
      <c r="D110075" t="s">
        <v>294622</v>
      </c>
      <c r="E110075" t="s">
        <v>294623</v>
      </c>
    </row>
    <row r="110076" spans="1:5" x14ac:dyDescent="0.25">
      <c r="A110076">
        <v>510992</v>
      </c>
      <c r="B110076" t="s">
        <v>294624</v>
      </c>
      <c r="D110076" t="s">
        <v>294625</v>
      </c>
    </row>
    <row r="110077" spans="1:5" x14ac:dyDescent="0.25">
      <c r="A110077">
        <v>511015</v>
      </c>
      <c r="B110077" t="s">
        <v>294626</v>
      </c>
      <c r="D110077" t="s">
        <v>294627</v>
      </c>
    </row>
    <row r="110078" spans="1:5" x14ac:dyDescent="0.25">
      <c r="A110078">
        <v>511040</v>
      </c>
      <c r="B110078" t="s">
        <v>294628</v>
      </c>
      <c r="D110078" t="s">
        <v>294629</v>
      </c>
    </row>
    <row r="110079" spans="1:5" x14ac:dyDescent="0.25">
      <c r="A110079">
        <v>511045</v>
      </c>
      <c r="B110079" t="s">
        <v>294630</v>
      </c>
      <c r="C110079" t="s">
        <v>294631</v>
      </c>
      <c r="D110079" t="s">
        <v>294632</v>
      </c>
      <c r="E110079" t="s">
        <v>294633</v>
      </c>
    </row>
    <row r="110080" spans="1:5" x14ac:dyDescent="0.25">
      <c r="A110080">
        <v>511056</v>
      </c>
      <c r="B110080" t="s">
        <v>294634</v>
      </c>
      <c r="D110080" t="s">
        <v>294635</v>
      </c>
      <c r="E110080" t="s">
        <v>294636</v>
      </c>
    </row>
    <row r="110081" spans="1:5" x14ac:dyDescent="0.25">
      <c r="A110081">
        <v>511059</v>
      </c>
      <c r="B110081" t="s">
        <v>294637</v>
      </c>
      <c r="D110081" t="s">
        <v>294638</v>
      </c>
      <c r="E110081" t="s">
        <v>294639</v>
      </c>
    </row>
    <row r="110082" spans="1:5" x14ac:dyDescent="0.25">
      <c r="A110082">
        <v>511061</v>
      </c>
      <c r="B110082" t="s">
        <v>294640</v>
      </c>
      <c r="D110082" t="s">
        <v>294641</v>
      </c>
    </row>
    <row r="110083" spans="1:5" x14ac:dyDescent="0.25">
      <c r="A110083">
        <v>511081</v>
      </c>
      <c r="B110083" t="s">
        <v>294642</v>
      </c>
      <c r="D110083" t="s">
        <v>294643</v>
      </c>
      <c r="E110083" t="s">
        <v>294644</v>
      </c>
    </row>
    <row r="110084" spans="1:5" x14ac:dyDescent="0.25">
      <c r="A110084">
        <v>511088</v>
      </c>
      <c r="B110084" t="s">
        <v>294645</v>
      </c>
      <c r="D110084" t="s">
        <v>294646</v>
      </c>
      <c r="E110084" t="s">
        <v>10</v>
      </c>
    </row>
    <row r="110085" spans="1:5" x14ac:dyDescent="0.25">
      <c r="A110085">
        <v>511092</v>
      </c>
      <c r="B110085" t="s">
        <v>294647</v>
      </c>
      <c r="D110085" t="s">
        <v>294648</v>
      </c>
    </row>
    <row r="110086" spans="1:5" x14ac:dyDescent="0.25">
      <c r="A110086">
        <v>511135</v>
      </c>
      <c r="B110086" t="s">
        <v>294649</v>
      </c>
      <c r="C110086" t="s">
        <v>179505</v>
      </c>
      <c r="D110086" t="s">
        <v>294650</v>
      </c>
      <c r="E110086" t="s">
        <v>294651</v>
      </c>
    </row>
    <row r="110087" spans="1:5" x14ac:dyDescent="0.25">
      <c r="A110087">
        <v>511146</v>
      </c>
      <c r="B110087" t="s">
        <v>294652</v>
      </c>
      <c r="C110087" t="s">
        <v>294653</v>
      </c>
      <c r="D110087" t="s">
        <v>294654</v>
      </c>
    </row>
    <row r="110088" spans="1:5" x14ac:dyDescent="0.25">
      <c r="A110088">
        <v>511150</v>
      </c>
      <c r="B110088" t="s">
        <v>294655</v>
      </c>
      <c r="D110088" t="s">
        <v>294656</v>
      </c>
    </row>
    <row r="110089" spans="1:5" x14ac:dyDescent="0.25">
      <c r="A110089">
        <v>511152</v>
      </c>
      <c r="B110089" t="s">
        <v>294657</v>
      </c>
      <c r="C110089" t="s">
        <v>294658</v>
      </c>
      <c r="D110089" t="s">
        <v>294659</v>
      </c>
      <c r="E110089" t="s">
        <v>294660</v>
      </c>
    </row>
    <row r="110090" spans="1:5" x14ac:dyDescent="0.25">
      <c r="A110090">
        <v>511155</v>
      </c>
      <c r="B110090" t="s">
        <v>294661</v>
      </c>
      <c r="C110090" t="s">
        <v>294662</v>
      </c>
      <c r="D110090" t="s">
        <v>294663</v>
      </c>
    </row>
    <row r="110091" spans="1:5" x14ac:dyDescent="0.25">
      <c r="A110091">
        <v>511159</v>
      </c>
      <c r="B110091" t="s">
        <v>294664</v>
      </c>
      <c r="D110091" t="s">
        <v>294665</v>
      </c>
      <c r="E110091" t="s">
        <v>294666</v>
      </c>
    </row>
    <row r="110092" spans="1:5" x14ac:dyDescent="0.25">
      <c r="A110092">
        <v>511161</v>
      </c>
      <c r="B110092" t="s">
        <v>294667</v>
      </c>
      <c r="D110092" t="s">
        <v>294668</v>
      </c>
    </row>
    <row r="110093" spans="1:5" x14ac:dyDescent="0.25">
      <c r="A110093">
        <v>511184</v>
      </c>
      <c r="B110093" t="s">
        <v>294669</v>
      </c>
      <c r="C110093" t="s">
        <v>294670</v>
      </c>
      <c r="D110093" t="s">
        <v>294671</v>
      </c>
    </row>
    <row r="110094" spans="1:5" x14ac:dyDescent="0.25">
      <c r="A110094">
        <v>511194</v>
      </c>
      <c r="B110094" t="s">
        <v>294672</v>
      </c>
      <c r="C110094" t="s">
        <v>294673</v>
      </c>
      <c r="D110094" t="s">
        <v>294674</v>
      </c>
      <c r="E110094" t="s">
        <v>294675</v>
      </c>
    </row>
    <row r="110095" spans="1:5" x14ac:dyDescent="0.25">
      <c r="A110095">
        <v>511210</v>
      </c>
      <c r="B110095" t="s">
        <v>294676</v>
      </c>
      <c r="C110095" t="s">
        <v>271804</v>
      </c>
      <c r="D110095" t="s">
        <v>294677</v>
      </c>
    </row>
    <row r="110096" spans="1:5" x14ac:dyDescent="0.25">
      <c r="A110096">
        <v>511220</v>
      </c>
      <c r="B110096" t="s">
        <v>294678</v>
      </c>
      <c r="C110096" t="s">
        <v>294679</v>
      </c>
      <c r="D110096" t="s">
        <v>294680</v>
      </c>
    </row>
    <row r="110097" spans="1:5" x14ac:dyDescent="0.25">
      <c r="A110097">
        <v>511228</v>
      </c>
      <c r="B110097" t="s">
        <v>294681</v>
      </c>
      <c r="D110097" t="s">
        <v>294682</v>
      </c>
      <c r="E110097" t="s">
        <v>294683</v>
      </c>
    </row>
    <row r="110098" spans="1:5" x14ac:dyDescent="0.25">
      <c r="A110098">
        <v>511230</v>
      </c>
      <c r="B110098" t="s">
        <v>294684</v>
      </c>
      <c r="D110098" t="s">
        <v>294685</v>
      </c>
      <c r="E110098" t="s">
        <v>10</v>
      </c>
    </row>
    <row r="110099" spans="1:5" x14ac:dyDescent="0.25">
      <c r="A110099">
        <v>511233</v>
      </c>
      <c r="B110099" t="s">
        <v>294686</v>
      </c>
      <c r="C110099" t="s">
        <v>294687</v>
      </c>
      <c r="D110099" t="s">
        <v>294688</v>
      </c>
      <c r="E110099" t="s">
        <v>294689</v>
      </c>
    </row>
    <row r="110100" spans="1:5" x14ac:dyDescent="0.25">
      <c r="A110100">
        <v>511239</v>
      </c>
      <c r="B110100" t="s">
        <v>294690</v>
      </c>
      <c r="C110100" t="s">
        <v>2009</v>
      </c>
      <c r="D110100" t="s">
        <v>294691</v>
      </c>
      <c r="E110100" t="s">
        <v>11498</v>
      </c>
    </row>
    <row r="110101" spans="1:5" x14ac:dyDescent="0.25">
      <c r="A110101">
        <v>511245</v>
      </c>
      <c r="B110101" t="s">
        <v>294692</v>
      </c>
      <c r="D110101" t="s">
        <v>294693</v>
      </c>
    </row>
    <row r="110102" spans="1:5" x14ac:dyDescent="0.25">
      <c r="A110102">
        <v>511247</v>
      </c>
      <c r="B110102" t="s">
        <v>294694</v>
      </c>
      <c r="D110102" t="s">
        <v>294695</v>
      </c>
    </row>
    <row r="110103" spans="1:5" x14ac:dyDescent="0.25">
      <c r="A110103">
        <v>511265</v>
      </c>
      <c r="B110103" t="s">
        <v>294696</v>
      </c>
      <c r="D110103" t="s">
        <v>294697</v>
      </c>
      <c r="E110103" t="s">
        <v>294698</v>
      </c>
    </row>
    <row r="110104" spans="1:5" x14ac:dyDescent="0.25">
      <c r="A110104">
        <v>511272</v>
      </c>
      <c r="B110104" t="s">
        <v>294699</v>
      </c>
      <c r="D110104" t="s">
        <v>294700</v>
      </c>
      <c r="E110104" t="s">
        <v>10</v>
      </c>
    </row>
    <row r="110105" spans="1:5" x14ac:dyDescent="0.25">
      <c r="A110105">
        <v>511286</v>
      </c>
      <c r="B110105" t="s">
        <v>294701</v>
      </c>
      <c r="D110105" t="s">
        <v>294702</v>
      </c>
      <c r="E110105" t="s">
        <v>294703</v>
      </c>
    </row>
    <row r="110106" spans="1:5" x14ac:dyDescent="0.25">
      <c r="A110106">
        <v>511298</v>
      </c>
      <c r="B110106" t="s">
        <v>294704</v>
      </c>
      <c r="C110106" t="s">
        <v>113898</v>
      </c>
      <c r="D110106" t="s">
        <v>294705</v>
      </c>
      <c r="E110106" t="s">
        <v>10</v>
      </c>
    </row>
    <row r="110107" spans="1:5" x14ac:dyDescent="0.25">
      <c r="A110107">
        <v>511308</v>
      </c>
      <c r="B110107" t="s">
        <v>294706</v>
      </c>
      <c r="D110107" t="s">
        <v>294707</v>
      </c>
      <c r="E110107" t="s">
        <v>294708</v>
      </c>
    </row>
    <row r="110108" spans="1:5" x14ac:dyDescent="0.25">
      <c r="A110108">
        <v>511319</v>
      </c>
      <c r="B110108" t="s">
        <v>294709</v>
      </c>
      <c r="D110108" t="s">
        <v>294710</v>
      </c>
    </row>
    <row r="110109" spans="1:5" x14ac:dyDescent="0.25">
      <c r="A110109">
        <v>511322</v>
      </c>
      <c r="B110109" t="s">
        <v>294711</v>
      </c>
      <c r="C110109" t="s">
        <v>32598</v>
      </c>
      <c r="D110109" t="s">
        <v>294712</v>
      </c>
    </row>
    <row r="110110" spans="1:5" x14ac:dyDescent="0.25">
      <c r="A110110">
        <v>511323</v>
      </c>
      <c r="B110110" t="s">
        <v>294713</v>
      </c>
      <c r="D110110" t="s">
        <v>294714</v>
      </c>
    </row>
    <row r="110111" spans="1:5" x14ac:dyDescent="0.25">
      <c r="A110111">
        <v>511326</v>
      </c>
      <c r="B110111" t="s">
        <v>294715</v>
      </c>
      <c r="C110111" t="s">
        <v>294716</v>
      </c>
      <c r="D110111" t="s">
        <v>294717</v>
      </c>
      <c r="E110111" t="s">
        <v>294718</v>
      </c>
    </row>
    <row r="110112" spans="1:5" x14ac:dyDescent="0.25">
      <c r="A110112">
        <v>511330</v>
      </c>
      <c r="B110112" t="s">
        <v>294719</v>
      </c>
      <c r="C110112" t="s">
        <v>50148</v>
      </c>
      <c r="D110112" t="s">
        <v>294720</v>
      </c>
    </row>
    <row r="110113" spans="1:5" x14ac:dyDescent="0.25">
      <c r="A110113">
        <v>511332</v>
      </c>
      <c r="B110113" t="s">
        <v>294721</v>
      </c>
      <c r="D110113" t="s">
        <v>294722</v>
      </c>
    </row>
    <row r="110114" spans="1:5" x14ac:dyDescent="0.25">
      <c r="A110114">
        <v>511357</v>
      </c>
      <c r="B110114" t="s">
        <v>294723</v>
      </c>
      <c r="C110114" t="s">
        <v>294724</v>
      </c>
      <c r="D110114" t="s">
        <v>294725</v>
      </c>
      <c r="E110114" t="s">
        <v>294726</v>
      </c>
    </row>
    <row r="110115" spans="1:5" x14ac:dyDescent="0.25">
      <c r="A110115">
        <v>511364</v>
      </c>
      <c r="B110115" t="s">
        <v>294727</v>
      </c>
      <c r="C110115" t="s">
        <v>174177</v>
      </c>
      <c r="D110115" t="s">
        <v>294728</v>
      </c>
      <c r="E110115" t="s">
        <v>294729</v>
      </c>
    </row>
    <row r="110116" spans="1:5" x14ac:dyDescent="0.25">
      <c r="A110116">
        <v>511371</v>
      </c>
      <c r="B110116" t="s">
        <v>294730</v>
      </c>
      <c r="D110116" t="s">
        <v>294731</v>
      </c>
      <c r="E110116" t="s">
        <v>294732</v>
      </c>
    </row>
    <row r="110117" spans="1:5" x14ac:dyDescent="0.25">
      <c r="A110117">
        <v>511374</v>
      </c>
      <c r="B110117" t="s">
        <v>294733</v>
      </c>
      <c r="C110117" t="s">
        <v>294734</v>
      </c>
      <c r="D110117" t="s">
        <v>294735</v>
      </c>
      <c r="E110117" t="s">
        <v>10</v>
      </c>
    </row>
    <row r="110118" spans="1:5" x14ac:dyDescent="0.25">
      <c r="A110118">
        <v>511385</v>
      </c>
      <c r="B110118" t="s">
        <v>294736</v>
      </c>
      <c r="D110118" t="s">
        <v>294737</v>
      </c>
      <c r="E110118" t="s">
        <v>10</v>
      </c>
    </row>
    <row r="110119" spans="1:5" x14ac:dyDescent="0.25">
      <c r="A110119">
        <v>511386</v>
      </c>
      <c r="B110119" t="s">
        <v>294738</v>
      </c>
      <c r="D110119" t="s">
        <v>294739</v>
      </c>
    </row>
    <row r="110120" spans="1:5" x14ac:dyDescent="0.25">
      <c r="A110120">
        <v>511391</v>
      </c>
      <c r="B110120" t="s">
        <v>294740</v>
      </c>
      <c r="D110120" t="s">
        <v>294741</v>
      </c>
      <c r="E110120" t="s">
        <v>10</v>
      </c>
    </row>
    <row r="110121" spans="1:5" x14ac:dyDescent="0.25">
      <c r="A110121">
        <v>511398</v>
      </c>
      <c r="B110121" t="s">
        <v>294742</v>
      </c>
      <c r="D110121" t="s">
        <v>294743</v>
      </c>
    </row>
    <row r="110122" spans="1:5" x14ac:dyDescent="0.25">
      <c r="A110122">
        <v>511400</v>
      </c>
      <c r="B110122" t="s">
        <v>294744</v>
      </c>
      <c r="C110122" t="s">
        <v>54189</v>
      </c>
      <c r="D110122" t="s">
        <v>294745</v>
      </c>
      <c r="E110122" t="s">
        <v>294746</v>
      </c>
    </row>
    <row r="110123" spans="1:5" x14ac:dyDescent="0.25">
      <c r="A110123">
        <v>511411</v>
      </c>
      <c r="B110123" t="s">
        <v>294747</v>
      </c>
      <c r="D110123" t="s">
        <v>294748</v>
      </c>
      <c r="E110123" t="s">
        <v>294749</v>
      </c>
    </row>
    <row r="110124" spans="1:5" x14ac:dyDescent="0.25">
      <c r="A110124">
        <v>511421</v>
      </c>
      <c r="B110124" t="s">
        <v>294750</v>
      </c>
      <c r="C110124" t="s">
        <v>183689</v>
      </c>
      <c r="D110124" t="s">
        <v>294751</v>
      </c>
      <c r="E110124" t="s">
        <v>10</v>
      </c>
    </row>
    <row r="110125" spans="1:5" x14ac:dyDescent="0.25">
      <c r="A110125">
        <v>511423</v>
      </c>
      <c r="B110125" t="s">
        <v>294752</v>
      </c>
      <c r="D110125" t="s">
        <v>294753</v>
      </c>
    </row>
    <row r="110126" spans="1:5" x14ac:dyDescent="0.25">
      <c r="A110126">
        <v>511429</v>
      </c>
      <c r="B110126" t="s">
        <v>294754</v>
      </c>
      <c r="D110126" t="s">
        <v>294755</v>
      </c>
    </row>
    <row r="110127" spans="1:5" x14ac:dyDescent="0.25">
      <c r="A110127">
        <v>511437</v>
      </c>
      <c r="B110127" t="s">
        <v>294756</v>
      </c>
      <c r="D110127" t="s">
        <v>294757</v>
      </c>
    </row>
    <row r="110128" spans="1:5" x14ac:dyDescent="0.25">
      <c r="A110128">
        <v>511448</v>
      </c>
      <c r="B110128" t="s">
        <v>294758</v>
      </c>
      <c r="C110128" t="s">
        <v>294759</v>
      </c>
      <c r="D110128" t="s">
        <v>294760</v>
      </c>
      <c r="E110128" t="s">
        <v>294761</v>
      </c>
    </row>
    <row r="110129" spans="1:5" x14ac:dyDescent="0.25">
      <c r="A110129">
        <v>511457</v>
      </c>
      <c r="B110129" t="s">
        <v>294762</v>
      </c>
      <c r="D110129" t="s">
        <v>294763</v>
      </c>
    </row>
    <row r="110130" spans="1:5" x14ac:dyDescent="0.25">
      <c r="A110130">
        <v>511463</v>
      </c>
      <c r="B110130" t="s">
        <v>294764</v>
      </c>
      <c r="D110130" t="s">
        <v>294765</v>
      </c>
    </row>
    <row r="110131" spans="1:5" x14ac:dyDescent="0.25">
      <c r="A110131">
        <v>511467</v>
      </c>
      <c r="B110131" t="s">
        <v>294766</v>
      </c>
      <c r="D110131" t="s">
        <v>294767</v>
      </c>
      <c r="E110131" t="s">
        <v>294768</v>
      </c>
    </row>
    <row r="110132" spans="1:5" x14ac:dyDescent="0.25">
      <c r="A110132">
        <v>511479</v>
      </c>
      <c r="B110132" t="s">
        <v>294769</v>
      </c>
      <c r="D110132" t="s">
        <v>294770</v>
      </c>
      <c r="E110132" t="s">
        <v>294771</v>
      </c>
    </row>
    <row r="110133" spans="1:5" x14ac:dyDescent="0.25">
      <c r="A110133">
        <v>511492</v>
      </c>
      <c r="B110133" t="s">
        <v>294772</v>
      </c>
      <c r="C110133" t="s">
        <v>294773</v>
      </c>
      <c r="D110133" t="s">
        <v>294774</v>
      </c>
      <c r="E110133" t="s">
        <v>294775</v>
      </c>
    </row>
    <row r="110134" spans="1:5" x14ac:dyDescent="0.25">
      <c r="A110134">
        <v>511508</v>
      </c>
      <c r="B110134" t="s">
        <v>294776</v>
      </c>
      <c r="C110134" t="s">
        <v>657</v>
      </c>
      <c r="D110134" t="s">
        <v>294777</v>
      </c>
      <c r="E110134" t="s">
        <v>659</v>
      </c>
    </row>
    <row r="110135" spans="1:5" x14ac:dyDescent="0.25">
      <c r="A110135">
        <v>511512</v>
      </c>
      <c r="B110135" t="s">
        <v>294778</v>
      </c>
      <c r="D110135" t="s">
        <v>294779</v>
      </c>
      <c r="E110135" t="s">
        <v>294780</v>
      </c>
    </row>
    <row r="110136" spans="1:5" x14ac:dyDescent="0.25">
      <c r="A110136">
        <v>511519</v>
      </c>
      <c r="B110136" t="s">
        <v>294781</v>
      </c>
      <c r="D110136" t="s">
        <v>294782</v>
      </c>
    </row>
    <row r="110137" spans="1:5" x14ac:dyDescent="0.25">
      <c r="A110137">
        <v>511521</v>
      </c>
      <c r="B110137" t="s">
        <v>294783</v>
      </c>
      <c r="C110137" t="s">
        <v>81164</v>
      </c>
      <c r="D110137" t="s">
        <v>294784</v>
      </c>
      <c r="E110137" t="s">
        <v>294785</v>
      </c>
    </row>
    <row r="110138" spans="1:5" x14ac:dyDescent="0.25">
      <c r="A110138">
        <v>511527</v>
      </c>
      <c r="B110138" t="s">
        <v>294786</v>
      </c>
      <c r="D110138" t="s">
        <v>294787</v>
      </c>
      <c r="E110138" t="s">
        <v>10</v>
      </c>
    </row>
    <row r="110139" spans="1:5" x14ac:dyDescent="0.25">
      <c r="A110139">
        <v>511535</v>
      </c>
      <c r="B110139" t="s">
        <v>294788</v>
      </c>
      <c r="D110139" t="s">
        <v>294789</v>
      </c>
    </row>
    <row r="110140" spans="1:5" x14ac:dyDescent="0.25">
      <c r="A110140">
        <v>511543</v>
      </c>
      <c r="B110140" t="s">
        <v>294790</v>
      </c>
      <c r="D110140" t="s">
        <v>294791</v>
      </c>
      <c r="E110140" t="s">
        <v>294792</v>
      </c>
    </row>
    <row r="110141" spans="1:5" x14ac:dyDescent="0.25">
      <c r="A110141">
        <v>511544</v>
      </c>
      <c r="B110141" t="s">
        <v>294793</v>
      </c>
      <c r="C110141" t="s">
        <v>294794</v>
      </c>
      <c r="D110141" t="s">
        <v>294795</v>
      </c>
      <c r="E110141" t="s">
        <v>294796</v>
      </c>
    </row>
    <row r="110142" spans="1:5" x14ac:dyDescent="0.25">
      <c r="A110142">
        <v>511550</v>
      </c>
      <c r="B110142" t="s">
        <v>294797</v>
      </c>
      <c r="D110142" t="s">
        <v>294798</v>
      </c>
    </row>
    <row r="110143" spans="1:5" x14ac:dyDescent="0.25">
      <c r="A110143">
        <v>511560</v>
      </c>
      <c r="B110143" t="s">
        <v>294799</v>
      </c>
      <c r="D110143" t="s">
        <v>294800</v>
      </c>
    </row>
    <row r="110144" spans="1:5" x14ac:dyDescent="0.25">
      <c r="A110144">
        <v>511574</v>
      </c>
      <c r="B110144" t="s">
        <v>294801</v>
      </c>
      <c r="D110144" t="s">
        <v>294802</v>
      </c>
    </row>
    <row r="110145" spans="1:5" x14ac:dyDescent="0.25">
      <c r="A110145">
        <v>511577</v>
      </c>
      <c r="B110145" t="s">
        <v>294803</v>
      </c>
      <c r="D110145" t="s">
        <v>294804</v>
      </c>
    </row>
    <row r="110146" spans="1:5" x14ac:dyDescent="0.25">
      <c r="A110146">
        <v>511580</v>
      </c>
      <c r="B110146" t="s">
        <v>294805</v>
      </c>
      <c r="C110146" t="s">
        <v>234751</v>
      </c>
      <c r="D110146" t="s">
        <v>294806</v>
      </c>
    </row>
    <row r="110147" spans="1:5" x14ac:dyDescent="0.25">
      <c r="A110147">
        <v>511590</v>
      </c>
      <c r="B110147" t="s">
        <v>294807</v>
      </c>
      <c r="D110147" t="s">
        <v>294808</v>
      </c>
      <c r="E110147" t="s">
        <v>294809</v>
      </c>
    </row>
    <row r="110148" spans="1:5" x14ac:dyDescent="0.25">
      <c r="A110148">
        <v>511594</v>
      </c>
      <c r="B110148" t="s">
        <v>294810</v>
      </c>
      <c r="D110148" t="s">
        <v>294811</v>
      </c>
    </row>
    <row r="110149" spans="1:5" x14ac:dyDescent="0.25">
      <c r="A110149">
        <v>511611</v>
      </c>
      <c r="B110149" t="s">
        <v>294812</v>
      </c>
      <c r="D110149" t="s">
        <v>294813</v>
      </c>
    </row>
    <row r="110150" spans="1:5" x14ac:dyDescent="0.25">
      <c r="A110150">
        <v>511617</v>
      </c>
      <c r="B110150" t="s">
        <v>294814</v>
      </c>
      <c r="D110150" t="s">
        <v>294815</v>
      </c>
      <c r="E110150" t="s">
        <v>10</v>
      </c>
    </row>
    <row r="110151" spans="1:5" x14ac:dyDescent="0.25">
      <c r="A110151">
        <v>511619</v>
      </c>
      <c r="B110151" t="s">
        <v>294816</v>
      </c>
      <c r="D110151" t="s">
        <v>294817</v>
      </c>
      <c r="E110151" t="s">
        <v>10</v>
      </c>
    </row>
    <row r="110152" spans="1:5" x14ac:dyDescent="0.25">
      <c r="A110152">
        <v>511624</v>
      </c>
      <c r="B110152" t="s">
        <v>294818</v>
      </c>
      <c r="D110152" t="s">
        <v>294819</v>
      </c>
    </row>
    <row r="110153" spans="1:5" x14ac:dyDescent="0.25">
      <c r="A110153">
        <v>511647</v>
      </c>
      <c r="B110153" t="s">
        <v>294820</v>
      </c>
      <c r="C110153" t="s">
        <v>3409</v>
      </c>
      <c r="D110153" t="s">
        <v>294821</v>
      </c>
      <c r="E110153" t="s">
        <v>11498</v>
      </c>
    </row>
    <row r="110154" spans="1:5" x14ac:dyDescent="0.25">
      <c r="A110154">
        <v>511648</v>
      </c>
      <c r="B110154" t="s">
        <v>294822</v>
      </c>
      <c r="D110154" t="s">
        <v>294823</v>
      </c>
    </row>
    <row r="110155" spans="1:5" x14ac:dyDescent="0.25">
      <c r="A110155">
        <v>511652</v>
      </c>
      <c r="B110155" t="s">
        <v>294824</v>
      </c>
      <c r="D110155" t="s">
        <v>294825</v>
      </c>
      <c r="E110155" t="s">
        <v>294826</v>
      </c>
    </row>
    <row r="110156" spans="1:5" x14ac:dyDescent="0.25">
      <c r="A110156">
        <v>511655</v>
      </c>
      <c r="B110156" t="s">
        <v>294827</v>
      </c>
      <c r="D110156" t="s">
        <v>294828</v>
      </c>
      <c r="E110156" t="s">
        <v>294829</v>
      </c>
    </row>
    <row r="110157" spans="1:5" x14ac:dyDescent="0.25">
      <c r="A110157">
        <v>511658</v>
      </c>
      <c r="B110157" t="s">
        <v>294830</v>
      </c>
      <c r="D110157" t="s">
        <v>294831</v>
      </c>
    </row>
    <row r="110158" spans="1:5" x14ac:dyDescent="0.25">
      <c r="A110158">
        <v>511662</v>
      </c>
      <c r="B110158" t="s">
        <v>294832</v>
      </c>
      <c r="C110158" t="s">
        <v>23896</v>
      </c>
      <c r="D110158" t="s">
        <v>294833</v>
      </c>
      <c r="E110158" t="s">
        <v>10</v>
      </c>
    </row>
    <row r="110159" spans="1:5" x14ac:dyDescent="0.25">
      <c r="A110159">
        <v>511665</v>
      </c>
      <c r="B110159" t="s">
        <v>294834</v>
      </c>
      <c r="D110159" t="s">
        <v>294835</v>
      </c>
    </row>
    <row r="110160" spans="1:5" x14ac:dyDescent="0.25">
      <c r="A110160">
        <v>511667</v>
      </c>
      <c r="B110160" t="s">
        <v>294836</v>
      </c>
      <c r="D110160" t="s">
        <v>294837</v>
      </c>
      <c r="E110160" t="s">
        <v>294838</v>
      </c>
    </row>
    <row r="110161" spans="1:5" x14ac:dyDescent="0.25">
      <c r="A110161">
        <v>511671</v>
      </c>
      <c r="B110161" t="s">
        <v>294839</v>
      </c>
      <c r="D110161" t="s">
        <v>294840</v>
      </c>
    </row>
    <row r="110162" spans="1:5" x14ac:dyDescent="0.25">
      <c r="A110162">
        <v>511679</v>
      </c>
      <c r="B110162" t="s">
        <v>294841</v>
      </c>
      <c r="D110162" t="s">
        <v>294842</v>
      </c>
      <c r="E110162" t="s">
        <v>294843</v>
      </c>
    </row>
    <row r="110163" spans="1:5" x14ac:dyDescent="0.25">
      <c r="A110163">
        <v>511704</v>
      </c>
      <c r="B110163" t="s">
        <v>294844</v>
      </c>
      <c r="C110163" t="s">
        <v>182235</v>
      </c>
      <c r="D110163" t="s">
        <v>294845</v>
      </c>
      <c r="E110163" t="s">
        <v>294846</v>
      </c>
    </row>
    <row r="110164" spans="1:5" x14ac:dyDescent="0.25">
      <c r="A110164">
        <v>511706</v>
      </c>
      <c r="B110164" t="s">
        <v>294847</v>
      </c>
      <c r="D110164" t="s">
        <v>294848</v>
      </c>
    </row>
    <row r="110165" spans="1:5" x14ac:dyDescent="0.25">
      <c r="A110165">
        <v>511737</v>
      </c>
      <c r="B110165" t="s">
        <v>294849</v>
      </c>
      <c r="D110165" t="s">
        <v>294850</v>
      </c>
    </row>
    <row r="110166" spans="1:5" x14ac:dyDescent="0.25">
      <c r="A110166">
        <v>511746</v>
      </c>
      <c r="B110166" t="s">
        <v>294851</v>
      </c>
      <c r="C110166" t="s">
        <v>294852</v>
      </c>
      <c r="D110166" t="s">
        <v>294853</v>
      </c>
      <c r="E110166" t="s">
        <v>294854</v>
      </c>
    </row>
    <row r="110167" spans="1:5" x14ac:dyDescent="0.25">
      <c r="A110167">
        <v>511763</v>
      </c>
      <c r="B110167" t="s">
        <v>294855</v>
      </c>
      <c r="C110167" t="s">
        <v>228325</v>
      </c>
      <c r="D110167" t="s">
        <v>294856</v>
      </c>
    </row>
    <row r="110168" spans="1:5" x14ac:dyDescent="0.25">
      <c r="A110168">
        <v>511768</v>
      </c>
      <c r="B110168" t="s">
        <v>294857</v>
      </c>
      <c r="C110168" t="s">
        <v>294858</v>
      </c>
      <c r="D110168" t="s">
        <v>294859</v>
      </c>
      <c r="E110168" t="s">
        <v>294860</v>
      </c>
    </row>
    <row r="110169" spans="1:5" x14ac:dyDescent="0.25">
      <c r="A110169">
        <v>511805</v>
      </c>
      <c r="B110169" t="s">
        <v>294861</v>
      </c>
      <c r="C110169" t="s">
        <v>294862</v>
      </c>
      <c r="D110169" t="s">
        <v>294863</v>
      </c>
      <c r="E110169" t="s">
        <v>294864</v>
      </c>
    </row>
    <row r="110170" spans="1:5" x14ac:dyDescent="0.25">
      <c r="A110170">
        <v>511810</v>
      </c>
      <c r="B110170" t="s">
        <v>294865</v>
      </c>
      <c r="C110170" t="s">
        <v>112759</v>
      </c>
      <c r="D110170" t="s">
        <v>294866</v>
      </c>
    </row>
    <row r="110171" spans="1:5" x14ac:dyDescent="0.25">
      <c r="A110171">
        <v>511813</v>
      </c>
      <c r="B110171" t="s">
        <v>294867</v>
      </c>
      <c r="C110171" t="s">
        <v>219571</v>
      </c>
      <c r="D110171" t="s">
        <v>294868</v>
      </c>
      <c r="E110171" t="s">
        <v>10</v>
      </c>
    </row>
    <row r="110172" spans="1:5" x14ac:dyDescent="0.25">
      <c r="A110172">
        <v>511815</v>
      </c>
      <c r="B110172" t="s">
        <v>294869</v>
      </c>
      <c r="D110172" t="s">
        <v>294870</v>
      </c>
    </row>
    <row r="110173" spans="1:5" x14ac:dyDescent="0.25">
      <c r="A110173">
        <v>511816</v>
      </c>
      <c r="B110173" t="s">
        <v>294871</v>
      </c>
      <c r="C110173" t="s">
        <v>294872</v>
      </c>
      <c r="D110173" t="s">
        <v>294873</v>
      </c>
      <c r="E110173" t="s">
        <v>10</v>
      </c>
    </row>
    <row r="110174" spans="1:5" x14ac:dyDescent="0.25">
      <c r="A110174">
        <v>511824</v>
      </c>
      <c r="B110174" t="s">
        <v>294874</v>
      </c>
      <c r="C110174" t="s">
        <v>211962</v>
      </c>
      <c r="D110174" t="s">
        <v>294875</v>
      </c>
    </row>
    <row r="110175" spans="1:5" x14ac:dyDescent="0.25">
      <c r="A110175">
        <v>511825</v>
      </c>
      <c r="B110175" t="s">
        <v>294876</v>
      </c>
      <c r="D110175" t="s">
        <v>294877</v>
      </c>
    </row>
    <row r="110176" spans="1:5" x14ac:dyDescent="0.25">
      <c r="A110176">
        <v>511829</v>
      </c>
      <c r="B110176" t="s">
        <v>294878</v>
      </c>
      <c r="C110176" t="s">
        <v>15866</v>
      </c>
      <c r="D110176" t="s">
        <v>294879</v>
      </c>
    </row>
    <row r="110177" spans="1:5" x14ac:dyDescent="0.25">
      <c r="A110177">
        <v>511842</v>
      </c>
      <c r="B110177" t="s">
        <v>294880</v>
      </c>
      <c r="C110177" t="s">
        <v>294881</v>
      </c>
      <c r="D110177" t="s">
        <v>294882</v>
      </c>
      <c r="E110177" t="s">
        <v>294883</v>
      </c>
    </row>
    <row r="110178" spans="1:5" x14ac:dyDescent="0.25">
      <c r="A110178">
        <v>511846</v>
      </c>
      <c r="B110178" t="s">
        <v>294884</v>
      </c>
      <c r="C110178" t="s">
        <v>5139</v>
      </c>
      <c r="D110178" t="s">
        <v>294885</v>
      </c>
      <c r="E110178" t="s">
        <v>10</v>
      </c>
    </row>
    <row r="110179" spans="1:5" x14ac:dyDescent="0.25">
      <c r="A110179">
        <v>511865</v>
      </c>
      <c r="B110179" t="s">
        <v>294886</v>
      </c>
      <c r="D110179" t="s">
        <v>294887</v>
      </c>
    </row>
    <row r="110180" spans="1:5" x14ac:dyDescent="0.25">
      <c r="A110180">
        <v>511866</v>
      </c>
      <c r="B110180" t="s">
        <v>294888</v>
      </c>
      <c r="C110180" t="s">
        <v>114610</v>
      </c>
      <c r="D110180" t="s">
        <v>294889</v>
      </c>
    </row>
    <row r="110181" spans="1:5" x14ac:dyDescent="0.25">
      <c r="A110181">
        <v>511877</v>
      </c>
      <c r="B110181" t="s">
        <v>294890</v>
      </c>
      <c r="D110181" t="s">
        <v>294891</v>
      </c>
      <c r="E110181" t="s">
        <v>294892</v>
      </c>
    </row>
    <row r="110182" spans="1:5" x14ac:dyDescent="0.25">
      <c r="A110182">
        <v>511885</v>
      </c>
      <c r="B110182" t="s">
        <v>294893</v>
      </c>
      <c r="C110182" t="s">
        <v>294894</v>
      </c>
      <c r="D110182" t="s">
        <v>294895</v>
      </c>
      <c r="E110182" t="s">
        <v>10</v>
      </c>
    </row>
    <row r="110183" spans="1:5" x14ac:dyDescent="0.25">
      <c r="A110183">
        <v>511886</v>
      </c>
      <c r="B110183" t="s">
        <v>294896</v>
      </c>
      <c r="D110183" t="s">
        <v>294897</v>
      </c>
      <c r="E110183" t="s">
        <v>294898</v>
      </c>
    </row>
    <row r="110184" spans="1:5" x14ac:dyDescent="0.25">
      <c r="A110184">
        <v>511890</v>
      </c>
      <c r="B110184" t="s">
        <v>294899</v>
      </c>
      <c r="D110184" t="s">
        <v>294900</v>
      </c>
    </row>
    <row r="110185" spans="1:5" x14ac:dyDescent="0.25">
      <c r="A110185">
        <v>511892</v>
      </c>
      <c r="B110185" t="s">
        <v>294901</v>
      </c>
      <c r="D110185" t="s">
        <v>294902</v>
      </c>
      <c r="E110185" t="s">
        <v>294903</v>
      </c>
    </row>
    <row r="110186" spans="1:5" x14ac:dyDescent="0.25">
      <c r="A110186">
        <v>511894</v>
      </c>
      <c r="B110186" t="s">
        <v>294904</v>
      </c>
      <c r="D110186" t="s">
        <v>294905</v>
      </c>
    </row>
    <row r="110187" spans="1:5" x14ac:dyDescent="0.25">
      <c r="A110187">
        <v>511897</v>
      </c>
      <c r="B110187" t="s">
        <v>294906</v>
      </c>
      <c r="D110187" t="s">
        <v>294907</v>
      </c>
    </row>
    <row r="110188" spans="1:5" x14ac:dyDescent="0.25">
      <c r="A110188">
        <v>511905</v>
      </c>
      <c r="B110188" t="s">
        <v>294908</v>
      </c>
      <c r="D110188" t="s">
        <v>294909</v>
      </c>
    </row>
    <row r="110189" spans="1:5" x14ac:dyDescent="0.25">
      <c r="A110189">
        <v>511942</v>
      </c>
      <c r="B110189" t="s">
        <v>294910</v>
      </c>
      <c r="C110189" t="s">
        <v>294911</v>
      </c>
      <c r="D110189" t="s">
        <v>294912</v>
      </c>
      <c r="E110189" t="s">
        <v>294913</v>
      </c>
    </row>
    <row r="110190" spans="1:5" x14ac:dyDescent="0.25">
      <c r="A110190">
        <v>511946</v>
      </c>
      <c r="B110190" t="s">
        <v>294914</v>
      </c>
      <c r="C110190" t="s">
        <v>294915</v>
      </c>
      <c r="D110190" t="s">
        <v>294916</v>
      </c>
      <c r="E110190" t="s">
        <v>294917</v>
      </c>
    </row>
    <row r="110191" spans="1:5" x14ac:dyDescent="0.25">
      <c r="A110191">
        <v>511965</v>
      </c>
      <c r="B110191" t="s">
        <v>294918</v>
      </c>
      <c r="D110191" t="s">
        <v>294919</v>
      </c>
      <c r="E110191" t="s">
        <v>161050</v>
      </c>
    </row>
    <row r="110192" spans="1:5" x14ac:dyDescent="0.25">
      <c r="A110192">
        <v>511975</v>
      </c>
      <c r="B110192" t="s">
        <v>294920</v>
      </c>
      <c r="D110192" t="s">
        <v>294921</v>
      </c>
      <c r="E110192" t="s">
        <v>294922</v>
      </c>
    </row>
    <row r="110193" spans="1:5" x14ac:dyDescent="0.25">
      <c r="A110193">
        <v>511983</v>
      </c>
      <c r="B110193" t="s">
        <v>294923</v>
      </c>
      <c r="D110193" t="s">
        <v>294924</v>
      </c>
      <c r="E110193" t="s">
        <v>294925</v>
      </c>
    </row>
    <row r="110194" spans="1:5" x14ac:dyDescent="0.25">
      <c r="A110194">
        <v>512009</v>
      </c>
      <c r="B110194" t="s">
        <v>294926</v>
      </c>
      <c r="D110194" t="s">
        <v>294927</v>
      </c>
    </row>
    <row r="110195" spans="1:5" x14ac:dyDescent="0.25">
      <c r="A110195">
        <v>512012</v>
      </c>
      <c r="B110195" t="s">
        <v>294928</v>
      </c>
      <c r="D110195" t="s">
        <v>294929</v>
      </c>
      <c r="E110195" t="s">
        <v>294930</v>
      </c>
    </row>
    <row r="110196" spans="1:5" x14ac:dyDescent="0.25">
      <c r="A110196">
        <v>512016</v>
      </c>
      <c r="B110196" t="s">
        <v>294931</v>
      </c>
      <c r="D110196" t="s">
        <v>294932</v>
      </c>
    </row>
    <row r="110197" spans="1:5" x14ac:dyDescent="0.25">
      <c r="A110197">
        <v>512020</v>
      </c>
      <c r="B110197" t="s">
        <v>294933</v>
      </c>
      <c r="D110197" t="s">
        <v>294934</v>
      </c>
    </row>
    <row r="110198" spans="1:5" x14ac:dyDescent="0.25">
      <c r="A110198">
        <v>512024</v>
      </c>
      <c r="B110198" t="s">
        <v>294935</v>
      </c>
      <c r="D110198" t="s">
        <v>294936</v>
      </c>
    </row>
    <row r="110199" spans="1:5" x14ac:dyDescent="0.25">
      <c r="A110199">
        <v>512042</v>
      </c>
      <c r="B110199" t="s">
        <v>294937</v>
      </c>
      <c r="C110199" t="s">
        <v>294938</v>
      </c>
      <c r="D110199" t="s">
        <v>294939</v>
      </c>
      <c r="E110199" t="s">
        <v>294940</v>
      </c>
    </row>
    <row r="110200" spans="1:5" x14ac:dyDescent="0.25">
      <c r="A110200">
        <v>512055</v>
      </c>
      <c r="B110200" t="s">
        <v>294941</v>
      </c>
      <c r="C110200" t="s">
        <v>294942</v>
      </c>
      <c r="D110200" t="s">
        <v>294943</v>
      </c>
      <c r="E110200" t="s">
        <v>10</v>
      </c>
    </row>
    <row r="110201" spans="1:5" x14ac:dyDescent="0.25">
      <c r="A110201">
        <v>512057</v>
      </c>
      <c r="B110201" t="s">
        <v>294944</v>
      </c>
      <c r="D110201" t="s">
        <v>294945</v>
      </c>
    </row>
    <row r="110202" spans="1:5" x14ac:dyDescent="0.25">
      <c r="A110202">
        <v>512067</v>
      </c>
      <c r="B110202" t="s">
        <v>294946</v>
      </c>
      <c r="C110202" t="s">
        <v>294947</v>
      </c>
      <c r="D110202" t="s">
        <v>294948</v>
      </c>
    </row>
    <row r="110203" spans="1:5" x14ac:dyDescent="0.25">
      <c r="A110203">
        <v>512068</v>
      </c>
      <c r="B110203" t="s">
        <v>294949</v>
      </c>
      <c r="D110203" t="s">
        <v>294950</v>
      </c>
      <c r="E110203" t="s">
        <v>294951</v>
      </c>
    </row>
    <row r="110204" spans="1:5" x14ac:dyDescent="0.25">
      <c r="A110204">
        <v>512070</v>
      </c>
      <c r="B110204" t="s">
        <v>294952</v>
      </c>
      <c r="D110204" t="s">
        <v>294953</v>
      </c>
    </row>
    <row r="110205" spans="1:5" x14ac:dyDescent="0.25">
      <c r="A110205">
        <v>512081</v>
      </c>
      <c r="B110205" t="s">
        <v>294954</v>
      </c>
      <c r="D110205" t="s">
        <v>294955</v>
      </c>
      <c r="E110205" t="s">
        <v>294956</v>
      </c>
    </row>
    <row r="110206" spans="1:5" x14ac:dyDescent="0.25">
      <c r="A110206">
        <v>512082</v>
      </c>
      <c r="B110206" t="s">
        <v>294957</v>
      </c>
      <c r="C110206" t="s">
        <v>20578</v>
      </c>
      <c r="D110206" t="s">
        <v>294958</v>
      </c>
      <c r="E110206" t="s">
        <v>69453</v>
      </c>
    </row>
    <row r="110207" spans="1:5" x14ac:dyDescent="0.25">
      <c r="A110207">
        <v>512097</v>
      </c>
      <c r="B110207" t="s">
        <v>294959</v>
      </c>
      <c r="D110207" t="s">
        <v>294960</v>
      </c>
    </row>
    <row r="110208" spans="1:5" x14ac:dyDescent="0.25">
      <c r="A110208">
        <v>512115</v>
      </c>
      <c r="B110208" t="s">
        <v>294961</v>
      </c>
      <c r="C110208" t="s">
        <v>62944</v>
      </c>
      <c r="D110208" t="s">
        <v>294962</v>
      </c>
      <c r="E110208" t="s">
        <v>294963</v>
      </c>
    </row>
    <row r="110209" spans="1:5" x14ac:dyDescent="0.25">
      <c r="A110209">
        <v>512121</v>
      </c>
      <c r="B110209" t="s">
        <v>294964</v>
      </c>
      <c r="C110209" t="s">
        <v>294965</v>
      </c>
      <c r="D110209" t="s">
        <v>294966</v>
      </c>
      <c r="E110209" t="s">
        <v>294967</v>
      </c>
    </row>
    <row r="110210" spans="1:5" x14ac:dyDescent="0.25">
      <c r="A110210">
        <v>512142</v>
      </c>
      <c r="B110210" t="s">
        <v>294968</v>
      </c>
      <c r="D110210" t="s">
        <v>294969</v>
      </c>
      <c r="E110210" t="s">
        <v>294970</v>
      </c>
    </row>
    <row r="110211" spans="1:5" x14ac:dyDescent="0.25">
      <c r="A110211">
        <v>512149</v>
      </c>
      <c r="B110211" t="s">
        <v>294971</v>
      </c>
      <c r="D110211" t="s">
        <v>294972</v>
      </c>
      <c r="E110211" t="s">
        <v>227190</v>
      </c>
    </row>
    <row r="110212" spans="1:5" x14ac:dyDescent="0.25">
      <c r="A110212">
        <v>512162</v>
      </c>
      <c r="B110212" t="s">
        <v>294973</v>
      </c>
      <c r="D110212" t="s">
        <v>294974</v>
      </c>
      <c r="E110212" t="s">
        <v>294975</v>
      </c>
    </row>
    <row r="110213" spans="1:5" x14ac:dyDescent="0.25">
      <c r="A110213">
        <v>512163</v>
      </c>
      <c r="B110213" t="s">
        <v>294976</v>
      </c>
      <c r="D110213" t="s">
        <v>294977</v>
      </c>
    </row>
    <row r="110214" spans="1:5" x14ac:dyDescent="0.25">
      <c r="A110214">
        <v>512166</v>
      </c>
      <c r="B110214" t="s">
        <v>294978</v>
      </c>
      <c r="C110214" t="s">
        <v>6992</v>
      </c>
      <c r="D110214" t="s">
        <v>294979</v>
      </c>
      <c r="E110214" t="s">
        <v>10</v>
      </c>
    </row>
    <row r="110215" spans="1:5" x14ac:dyDescent="0.25">
      <c r="A110215">
        <v>512167</v>
      </c>
      <c r="B110215" t="s">
        <v>294980</v>
      </c>
      <c r="C110215" t="s">
        <v>294981</v>
      </c>
      <c r="D110215" t="s">
        <v>294982</v>
      </c>
    </row>
    <row r="110216" spans="1:5" x14ac:dyDescent="0.25">
      <c r="A110216">
        <v>512186</v>
      </c>
      <c r="B110216" t="s">
        <v>294983</v>
      </c>
      <c r="D110216" t="s">
        <v>294984</v>
      </c>
    </row>
    <row r="110217" spans="1:5" x14ac:dyDescent="0.25">
      <c r="A110217">
        <v>512202</v>
      </c>
      <c r="B110217" t="s">
        <v>294985</v>
      </c>
      <c r="D110217" t="s">
        <v>294986</v>
      </c>
      <c r="E110217" t="s">
        <v>294987</v>
      </c>
    </row>
    <row r="110218" spans="1:5" x14ac:dyDescent="0.25">
      <c r="A110218">
        <v>512219</v>
      </c>
      <c r="B110218" t="s">
        <v>294988</v>
      </c>
      <c r="D110218" t="s">
        <v>294989</v>
      </c>
      <c r="E110218" t="s">
        <v>294990</v>
      </c>
    </row>
    <row r="110219" spans="1:5" x14ac:dyDescent="0.25">
      <c r="A110219">
        <v>512220</v>
      </c>
      <c r="B110219" t="s">
        <v>294991</v>
      </c>
      <c r="D110219" t="s">
        <v>294992</v>
      </c>
      <c r="E110219" t="s">
        <v>881</v>
      </c>
    </row>
    <row r="110220" spans="1:5" x14ac:dyDescent="0.25">
      <c r="A110220">
        <v>512237</v>
      </c>
      <c r="B110220" t="s">
        <v>294993</v>
      </c>
      <c r="D110220" t="s">
        <v>294994</v>
      </c>
      <c r="E110220" t="s">
        <v>294995</v>
      </c>
    </row>
    <row r="110221" spans="1:5" x14ac:dyDescent="0.25">
      <c r="A110221">
        <v>512242</v>
      </c>
      <c r="B110221" t="s">
        <v>294996</v>
      </c>
      <c r="D110221" t="s">
        <v>294997</v>
      </c>
    </row>
    <row r="110222" spans="1:5" x14ac:dyDescent="0.25">
      <c r="A110222">
        <v>512246</v>
      </c>
      <c r="B110222" t="s">
        <v>294998</v>
      </c>
      <c r="D110222" t="s">
        <v>294999</v>
      </c>
    </row>
    <row r="110223" spans="1:5" x14ac:dyDescent="0.25">
      <c r="A110223">
        <v>512252</v>
      </c>
      <c r="B110223" t="s">
        <v>295000</v>
      </c>
      <c r="C110223" t="s">
        <v>295001</v>
      </c>
      <c r="D110223" t="s">
        <v>295002</v>
      </c>
      <c r="E110223" t="s">
        <v>10</v>
      </c>
    </row>
    <row r="110224" spans="1:5" x14ac:dyDescent="0.25">
      <c r="A110224">
        <v>512255</v>
      </c>
      <c r="B110224" t="s">
        <v>295003</v>
      </c>
      <c r="C110224" t="s">
        <v>136251</v>
      </c>
      <c r="D110224" t="s">
        <v>295004</v>
      </c>
      <c r="E110224" t="s">
        <v>295005</v>
      </c>
    </row>
    <row r="110225" spans="1:5" x14ac:dyDescent="0.25">
      <c r="A110225">
        <v>512263</v>
      </c>
      <c r="B110225" t="s">
        <v>295006</v>
      </c>
      <c r="C110225" t="s">
        <v>295007</v>
      </c>
      <c r="D110225" t="s">
        <v>295008</v>
      </c>
      <c r="E110225" t="s">
        <v>295009</v>
      </c>
    </row>
    <row r="110226" spans="1:5" x14ac:dyDescent="0.25">
      <c r="A110226">
        <v>512278</v>
      </c>
      <c r="B110226" t="s">
        <v>295010</v>
      </c>
      <c r="D110226" t="s">
        <v>295011</v>
      </c>
      <c r="E110226" t="s">
        <v>295012</v>
      </c>
    </row>
    <row r="110227" spans="1:5" x14ac:dyDescent="0.25">
      <c r="A110227">
        <v>512279</v>
      </c>
      <c r="B110227" t="s">
        <v>295013</v>
      </c>
      <c r="D110227" t="s">
        <v>295014</v>
      </c>
    </row>
    <row r="110228" spans="1:5" x14ac:dyDescent="0.25">
      <c r="A110228">
        <v>512282</v>
      </c>
      <c r="B110228" t="s">
        <v>295015</v>
      </c>
      <c r="D110228" t="s">
        <v>295016</v>
      </c>
      <c r="E110228" t="s">
        <v>295017</v>
      </c>
    </row>
    <row r="110229" spans="1:5" x14ac:dyDescent="0.25">
      <c r="A110229">
        <v>512284</v>
      </c>
      <c r="B110229" t="s">
        <v>295018</v>
      </c>
      <c r="C110229" t="s">
        <v>295019</v>
      </c>
      <c r="D110229" t="s">
        <v>295020</v>
      </c>
      <c r="E110229" t="s">
        <v>10</v>
      </c>
    </row>
    <row r="110230" spans="1:5" x14ac:dyDescent="0.25">
      <c r="A110230">
        <v>512295</v>
      </c>
      <c r="B110230" t="s">
        <v>295021</v>
      </c>
      <c r="C110230" t="s">
        <v>207990</v>
      </c>
      <c r="D110230" t="s">
        <v>295022</v>
      </c>
    </row>
    <row r="110231" spans="1:5" x14ac:dyDescent="0.25">
      <c r="A110231">
        <v>512301</v>
      </c>
      <c r="B110231" t="s">
        <v>295023</v>
      </c>
      <c r="C110231" t="s">
        <v>295024</v>
      </c>
      <c r="D110231" t="s">
        <v>295025</v>
      </c>
      <c r="E110231" t="s">
        <v>295026</v>
      </c>
    </row>
    <row r="110232" spans="1:5" x14ac:dyDescent="0.25">
      <c r="A110232">
        <v>512313</v>
      </c>
      <c r="B110232" t="s">
        <v>295027</v>
      </c>
      <c r="D110232" t="s">
        <v>295028</v>
      </c>
      <c r="E110232" t="s">
        <v>10</v>
      </c>
    </row>
    <row r="110233" spans="1:5" x14ac:dyDescent="0.25">
      <c r="A110233">
        <v>512324</v>
      </c>
      <c r="B110233" t="s">
        <v>295029</v>
      </c>
      <c r="C110233" t="s">
        <v>295030</v>
      </c>
      <c r="D110233" t="s">
        <v>295031</v>
      </c>
      <c r="E110233" t="s">
        <v>881</v>
      </c>
    </row>
    <row r="110234" spans="1:5" x14ac:dyDescent="0.25">
      <c r="A110234">
        <v>512328</v>
      </c>
      <c r="B110234" t="s">
        <v>295032</v>
      </c>
      <c r="D110234" t="s">
        <v>295033</v>
      </c>
    </row>
    <row r="110235" spans="1:5" x14ac:dyDescent="0.25">
      <c r="A110235">
        <v>512333</v>
      </c>
      <c r="B110235" t="s">
        <v>295034</v>
      </c>
      <c r="D110235" t="s">
        <v>295035</v>
      </c>
    </row>
    <row r="110236" spans="1:5" x14ac:dyDescent="0.25">
      <c r="A110236">
        <v>512346</v>
      </c>
      <c r="B110236" t="s">
        <v>295036</v>
      </c>
      <c r="D110236" t="s">
        <v>295037</v>
      </c>
    </row>
    <row r="110237" spans="1:5" x14ac:dyDescent="0.25">
      <c r="A110237">
        <v>512350</v>
      </c>
      <c r="B110237" t="s">
        <v>295038</v>
      </c>
      <c r="C110237" t="s">
        <v>295039</v>
      </c>
      <c r="D110237" t="s">
        <v>295040</v>
      </c>
      <c r="E110237" t="s">
        <v>295041</v>
      </c>
    </row>
    <row r="110238" spans="1:5" x14ac:dyDescent="0.25">
      <c r="A110238">
        <v>512352</v>
      </c>
      <c r="B110238" t="s">
        <v>295042</v>
      </c>
      <c r="C110238" t="s">
        <v>295043</v>
      </c>
      <c r="D110238" t="s">
        <v>295044</v>
      </c>
    </row>
    <row r="110239" spans="1:5" x14ac:dyDescent="0.25">
      <c r="A110239">
        <v>512353</v>
      </c>
      <c r="B110239" t="s">
        <v>295045</v>
      </c>
      <c r="D110239" t="s">
        <v>295046</v>
      </c>
      <c r="E110239" t="s">
        <v>295047</v>
      </c>
    </row>
    <row r="110240" spans="1:5" x14ac:dyDescent="0.25">
      <c r="A110240">
        <v>512360</v>
      </c>
      <c r="B110240" t="s">
        <v>295048</v>
      </c>
      <c r="D110240" t="s">
        <v>295049</v>
      </c>
    </row>
    <row r="110241" spans="1:5" x14ac:dyDescent="0.25">
      <c r="A110241">
        <v>512361</v>
      </c>
      <c r="B110241" t="s">
        <v>295050</v>
      </c>
      <c r="D110241" t="s">
        <v>295051</v>
      </c>
    </row>
    <row r="110242" spans="1:5" x14ac:dyDescent="0.25">
      <c r="A110242">
        <v>512364</v>
      </c>
      <c r="B110242" t="s">
        <v>295052</v>
      </c>
      <c r="C110242" t="s">
        <v>295053</v>
      </c>
      <c r="D110242" t="s">
        <v>295054</v>
      </c>
      <c r="E110242" t="s">
        <v>295055</v>
      </c>
    </row>
    <row r="110243" spans="1:5" x14ac:dyDescent="0.25">
      <c r="A110243">
        <v>512376</v>
      </c>
      <c r="B110243" t="s">
        <v>295056</v>
      </c>
      <c r="C110243" t="s">
        <v>295057</v>
      </c>
      <c r="D110243" t="s">
        <v>295058</v>
      </c>
    </row>
    <row r="110244" spans="1:5" x14ac:dyDescent="0.25">
      <c r="A110244">
        <v>512381</v>
      </c>
      <c r="B110244" t="s">
        <v>295059</v>
      </c>
      <c r="D110244" t="s">
        <v>295060</v>
      </c>
      <c r="E110244" t="s">
        <v>10</v>
      </c>
    </row>
    <row r="110245" spans="1:5" x14ac:dyDescent="0.25">
      <c r="A110245">
        <v>512388</v>
      </c>
      <c r="B110245" t="s">
        <v>295061</v>
      </c>
      <c r="D110245" t="s">
        <v>295062</v>
      </c>
    </row>
    <row r="110246" spans="1:5" x14ac:dyDescent="0.25">
      <c r="A110246">
        <v>512390</v>
      </c>
      <c r="B110246" t="s">
        <v>295063</v>
      </c>
      <c r="D110246" t="s">
        <v>295064</v>
      </c>
      <c r="E110246" t="s">
        <v>295065</v>
      </c>
    </row>
    <row r="110247" spans="1:5" x14ac:dyDescent="0.25">
      <c r="A110247">
        <v>512391</v>
      </c>
      <c r="B110247" t="s">
        <v>295066</v>
      </c>
      <c r="D110247" t="s">
        <v>295067</v>
      </c>
      <c r="E110247" t="s">
        <v>295068</v>
      </c>
    </row>
    <row r="110248" spans="1:5" x14ac:dyDescent="0.25">
      <c r="A110248">
        <v>512397</v>
      </c>
      <c r="B110248" t="s">
        <v>295069</v>
      </c>
      <c r="D110248" t="s">
        <v>295070</v>
      </c>
    </row>
    <row r="110249" spans="1:5" x14ac:dyDescent="0.25">
      <c r="A110249">
        <v>512400</v>
      </c>
      <c r="B110249" t="s">
        <v>295071</v>
      </c>
      <c r="C110249" t="s">
        <v>295072</v>
      </c>
      <c r="D110249" t="s">
        <v>295073</v>
      </c>
      <c r="E110249" t="s">
        <v>295074</v>
      </c>
    </row>
    <row r="110250" spans="1:5" x14ac:dyDescent="0.25">
      <c r="A110250">
        <v>512405</v>
      </c>
      <c r="B110250" t="s">
        <v>295075</v>
      </c>
      <c r="C110250" t="s">
        <v>54131</v>
      </c>
      <c r="D110250" t="s">
        <v>295076</v>
      </c>
    </row>
    <row r="110251" spans="1:5" x14ac:dyDescent="0.25">
      <c r="A110251">
        <v>512411</v>
      </c>
      <c r="B110251" t="s">
        <v>295077</v>
      </c>
      <c r="D110251" t="s">
        <v>295078</v>
      </c>
      <c r="E110251" t="s">
        <v>295079</v>
      </c>
    </row>
    <row r="110252" spans="1:5" x14ac:dyDescent="0.25">
      <c r="A110252">
        <v>512413</v>
      </c>
      <c r="B110252" t="s">
        <v>295080</v>
      </c>
      <c r="D110252" t="s">
        <v>295081</v>
      </c>
    </row>
    <row r="110253" spans="1:5" x14ac:dyDescent="0.25">
      <c r="A110253">
        <v>512415</v>
      </c>
      <c r="B110253" t="s">
        <v>295082</v>
      </c>
      <c r="D110253" t="s">
        <v>295083</v>
      </c>
    </row>
    <row r="110254" spans="1:5" x14ac:dyDescent="0.25">
      <c r="A110254">
        <v>512418</v>
      </c>
      <c r="B110254" t="s">
        <v>295084</v>
      </c>
      <c r="D110254" t="s">
        <v>295085</v>
      </c>
    </row>
    <row r="110255" spans="1:5" x14ac:dyDescent="0.25">
      <c r="A110255">
        <v>512424</v>
      </c>
      <c r="B110255" t="s">
        <v>295086</v>
      </c>
      <c r="D110255" t="s">
        <v>295087</v>
      </c>
      <c r="E110255" t="s">
        <v>295088</v>
      </c>
    </row>
    <row r="110256" spans="1:5" x14ac:dyDescent="0.25">
      <c r="A110256">
        <v>512425</v>
      </c>
      <c r="B110256" t="s">
        <v>295089</v>
      </c>
      <c r="D110256" t="s">
        <v>295090</v>
      </c>
      <c r="E110256" t="s">
        <v>295091</v>
      </c>
    </row>
    <row r="110257" spans="1:5" x14ac:dyDescent="0.25">
      <c r="A110257">
        <v>512442</v>
      </c>
      <c r="B110257" t="s">
        <v>295092</v>
      </c>
      <c r="D110257" t="s">
        <v>295093</v>
      </c>
    </row>
    <row r="110258" spans="1:5" x14ac:dyDescent="0.25">
      <c r="A110258">
        <v>512448</v>
      </c>
      <c r="B110258" t="s">
        <v>295094</v>
      </c>
      <c r="D110258" t="s">
        <v>295095</v>
      </c>
      <c r="E110258" t="s">
        <v>295096</v>
      </c>
    </row>
    <row r="110259" spans="1:5" x14ac:dyDescent="0.25">
      <c r="A110259">
        <v>512453</v>
      </c>
      <c r="B110259" t="s">
        <v>295097</v>
      </c>
      <c r="D110259" t="s">
        <v>295098</v>
      </c>
    </row>
    <row r="110260" spans="1:5" x14ac:dyDescent="0.25">
      <c r="A110260">
        <v>512466</v>
      </c>
      <c r="B110260" t="s">
        <v>295099</v>
      </c>
      <c r="D110260" t="s">
        <v>295100</v>
      </c>
      <c r="E110260" t="s">
        <v>295101</v>
      </c>
    </row>
    <row r="110261" spans="1:5" x14ac:dyDescent="0.25">
      <c r="A110261">
        <v>512474</v>
      </c>
      <c r="B110261" t="s">
        <v>295102</v>
      </c>
      <c r="D110261" t="s">
        <v>295103</v>
      </c>
      <c r="E110261" t="s">
        <v>295104</v>
      </c>
    </row>
    <row r="110262" spans="1:5" x14ac:dyDescent="0.25">
      <c r="A110262">
        <v>512477</v>
      </c>
      <c r="B110262" t="s">
        <v>295105</v>
      </c>
      <c r="C110262" t="s">
        <v>295106</v>
      </c>
      <c r="D110262" t="s">
        <v>295107</v>
      </c>
      <c r="E110262" t="s">
        <v>295108</v>
      </c>
    </row>
    <row r="110263" spans="1:5" x14ac:dyDescent="0.25">
      <c r="A110263">
        <v>512479</v>
      </c>
      <c r="B110263" t="s">
        <v>295109</v>
      </c>
      <c r="D110263" t="s">
        <v>295110</v>
      </c>
      <c r="E110263" t="s">
        <v>295111</v>
      </c>
    </row>
    <row r="110264" spans="1:5" x14ac:dyDescent="0.25">
      <c r="A110264">
        <v>512490</v>
      </c>
      <c r="B110264" t="s">
        <v>295112</v>
      </c>
      <c r="D110264" t="s">
        <v>295113</v>
      </c>
      <c r="E110264" t="s">
        <v>295114</v>
      </c>
    </row>
    <row r="110265" spans="1:5" x14ac:dyDescent="0.25">
      <c r="A110265">
        <v>512493</v>
      </c>
      <c r="B110265" t="s">
        <v>295115</v>
      </c>
      <c r="D110265" t="s">
        <v>295116</v>
      </c>
      <c r="E110265" t="s">
        <v>10</v>
      </c>
    </row>
    <row r="110266" spans="1:5" x14ac:dyDescent="0.25">
      <c r="A110266">
        <v>512510</v>
      </c>
      <c r="B110266" t="s">
        <v>295117</v>
      </c>
      <c r="D110266" t="s">
        <v>295118</v>
      </c>
      <c r="E110266" t="s">
        <v>295119</v>
      </c>
    </row>
    <row r="110267" spans="1:5" x14ac:dyDescent="0.25">
      <c r="A110267">
        <v>512513</v>
      </c>
      <c r="B110267" t="s">
        <v>295120</v>
      </c>
      <c r="D110267" t="s">
        <v>295121</v>
      </c>
    </row>
    <row r="110268" spans="1:5" x14ac:dyDescent="0.25">
      <c r="A110268">
        <v>512523</v>
      </c>
      <c r="B110268" t="s">
        <v>295122</v>
      </c>
      <c r="C110268" t="s">
        <v>295123</v>
      </c>
      <c r="D110268" t="s">
        <v>295124</v>
      </c>
      <c r="E110268" t="s">
        <v>295125</v>
      </c>
    </row>
    <row r="110269" spans="1:5" x14ac:dyDescent="0.25">
      <c r="A110269">
        <v>512525</v>
      </c>
      <c r="B110269" t="s">
        <v>295126</v>
      </c>
      <c r="D110269" t="s">
        <v>295127</v>
      </c>
      <c r="E110269" t="s">
        <v>295128</v>
      </c>
    </row>
    <row r="110270" spans="1:5" x14ac:dyDescent="0.25">
      <c r="A110270">
        <v>512534</v>
      </c>
      <c r="B110270" t="s">
        <v>295129</v>
      </c>
      <c r="D110270" t="s">
        <v>295130</v>
      </c>
    </row>
    <row r="110271" spans="1:5" x14ac:dyDescent="0.25">
      <c r="A110271">
        <v>512550</v>
      </c>
      <c r="B110271" t="s">
        <v>295131</v>
      </c>
      <c r="C110271" t="s">
        <v>241984</v>
      </c>
      <c r="D110271" t="s">
        <v>295132</v>
      </c>
    </row>
    <row r="110272" spans="1:5" x14ac:dyDescent="0.25">
      <c r="A110272">
        <v>512556</v>
      </c>
      <c r="B110272" t="s">
        <v>295133</v>
      </c>
      <c r="D110272" t="s">
        <v>295134</v>
      </c>
      <c r="E110272" t="s">
        <v>295135</v>
      </c>
    </row>
    <row r="110273" spans="1:5" x14ac:dyDescent="0.25">
      <c r="A110273">
        <v>512557</v>
      </c>
      <c r="B110273" t="s">
        <v>295136</v>
      </c>
      <c r="D110273" t="s">
        <v>295137</v>
      </c>
    </row>
    <row r="110274" spans="1:5" x14ac:dyDescent="0.25">
      <c r="A110274">
        <v>512565</v>
      </c>
      <c r="B110274" t="s">
        <v>295138</v>
      </c>
      <c r="D110274" t="s">
        <v>295139</v>
      </c>
    </row>
    <row r="110275" spans="1:5" x14ac:dyDescent="0.25">
      <c r="A110275">
        <v>512572</v>
      </c>
      <c r="B110275" t="s">
        <v>295140</v>
      </c>
      <c r="D110275" t="s">
        <v>295141</v>
      </c>
      <c r="E110275" t="s">
        <v>10</v>
      </c>
    </row>
    <row r="110276" spans="1:5" x14ac:dyDescent="0.25">
      <c r="A110276">
        <v>512587</v>
      </c>
      <c r="B110276" t="s">
        <v>295142</v>
      </c>
      <c r="D110276" t="s">
        <v>295143</v>
      </c>
    </row>
    <row r="110277" spans="1:5" x14ac:dyDescent="0.25">
      <c r="A110277">
        <v>512590</v>
      </c>
      <c r="B110277" t="s">
        <v>295144</v>
      </c>
      <c r="D110277" t="s">
        <v>295145</v>
      </c>
      <c r="E110277" t="s">
        <v>10</v>
      </c>
    </row>
    <row r="110278" spans="1:5" x14ac:dyDescent="0.25">
      <c r="A110278">
        <v>512603</v>
      </c>
      <c r="B110278" t="s">
        <v>295146</v>
      </c>
      <c r="C110278" t="s">
        <v>295147</v>
      </c>
      <c r="D110278" t="s">
        <v>295148</v>
      </c>
      <c r="E110278" t="s">
        <v>295149</v>
      </c>
    </row>
    <row r="110279" spans="1:5" x14ac:dyDescent="0.25">
      <c r="A110279">
        <v>512615</v>
      </c>
      <c r="B110279" t="s">
        <v>295150</v>
      </c>
      <c r="D110279" t="s">
        <v>295151</v>
      </c>
      <c r="E110279" t="s">
        <v>295152</v>
      </c>
    </row>
    <row r="110280" spans="1:5" x14ac:dyDescent="0.25">
      <c r="A110280">
        <v>512636</v>
      </c>
      <c r="B110280" t="s">
        <v>295153</v>
      </c>
      <c r="D110280" t="s">
        <v>295154</v>
      </c>
    </row>
    <row r="110281" spans="1:5" x14ac:dyDescent="0.25">
      <c r="A110281">
        <v>512638</v>
      </c>
      <c r="B110281" t="s">
        <v>295155</v>
      </c>
      <c r="D110281" t="s">
        <v>295156</v>
      </c>
    </row>
    <row r="110282" spans="1:5" x14ac:dyDescent="0.25">
      <c r="A110282">
        <v>512646</v>
      </c>
      <c r="B110282" t="s">
        <v>295157</v>
      </c>
      <c r="C110282" t="s">
        <v>96869</v>
      </c>
      <c r="D110282" t="s">
        <v>295158</v>
      </c>
      <c r="E110282" t="s">
        <v>96871</v>
      </c>
    </row>
    <row r="110283" spans="1:5" x14ac:dyDescent="0.25">
      <c r="A110283">
        <v>512647</v>
      </c>
      <c r="B110283" t="s">
        <v>295159</v>
      </c>
      <c r="C110283" t="s">
        <v>295160</v>
      </c>
      <c r="D110283" t="s">
        <v>295161</v>
      </c>
    </row>
    <row r="110284" spans="1:5" x14ac:dyDescent="0.25">
      <c r="A110284">
        <v>512651</v>
      </c>
      <c r="B110284" t="s">
        <v>295162</v>
      </c>
      <c r="C110284" t="s">
        <v>295163</v>
      </c>
      <c r="D110284" t="s">
        <v>295164</v>
      </c>
      <c r="E110284" t="s">
        <v>295165</v>
      </c>
    </row>
    <row r="110285" spans="1:5" x14ac:dyDescent="0.25">
      <c r="A110285">
        <v>512665</v>
      </c>
      <c r="B110285" t="s">
        <v>295166</v>
      </c>
      <c r="D110285" t="s">
        <v>295167</v>
      </c>
      <c r="E110285" t="s">
        <v>295168</v>
      </c>
    </row>
    <row r="110286" spans="1:5" x14ac:dyDescent="0.25">
      <c r="A110286">
        <v>512680</v>
      </c>
      <c r="B110286" t="s">
        <v>295169</v>
      </c>
      <c r="C110286" t="s">
        <v>3928</v>
      </c>
      <c r="D110286" t="s">
        <v>295170</v>
      </c>
      <c r="E110286" t="s">
        <v>10</v>
      </c>
    </row>
    <row r="110287" spans="1:5" x14ac:dyDescent="0.25">
      <c r="A110287">
        <v>512683</v>
      </c>
      <c r="B110287" t="s">
        <v>295171</v>
      </c>
      <c r="D110287" t="s">
        <v>295172</v>
      </c>
      <c r="E110287" t="s">
        <v>295173</v>
      </c>
    </row>
    <row r="110288" spans="1:5" x14ac:dyDescent="0.25">
      <c r="A110288">
        <v>512714</v>
      </c>
      <c r="B110288" t="s">
        <v>295174</v>
      </c>
      <c r="D110288" t="s">
        <v>295175</v>
      </c>
    </row>
    <row r="110289" spans="1:5" x14ac:dyDescent="0.25">
      <c r="A110289">
        <v>512723</v>
      </c>
      <c r="B110289" t="s">
        <v>295176</v>
      </c>
      <c r="D110289" t="s">
        <v>295177</v>
      </c>
    </row>
    <row r="110290" spans="1:5" x14ac:dyDescent="0.25">
      <c r="A110290">
        <v>512725</v>
      </c>
      <c r="B110290" t="s">
        <v>295178</v>
      </c>
      <c r="C110290" t="s">
        <v>32409</v>
      </c>
      <c r="D110290" t="s">
        <v>295179</v>
      </c>
      <c r="E110290" t="s">
        <v>295180</v>
      </c>
    </row>
    <row r="110291" spans="1:5" x14ac:dyDescent="0.25">
      <c r="A110291">
        <v>512729</v>
      </c>
      <c r="B110291" t="s">
        <v>295181</v>
      </c>
      <c r="C110291" t="s">
        <v>2797</v>
      </c>
      <c r="D110291" t="s">
        <v>295182</v>
      </c>
      <c r="E110291" t="s">
        <v>21450</v>
      </c>
    </row>
    <row r="110292" spans="1:5" x14ac:dyDescent="0.25">
      <c r="A110292">
        <v>512733</v>
      </c>
      <c r="B110292" t="s">
        <v>295183</v>
      </c>
      <c r="C110292" t="s">
        <v>295184</v>
      </c>
      <c r="D110292" t="s">
        <v>295185</v>
      </c>
      <c r="E110292" t="s">
        <v>295186</v>
      </c>
    </row>
    <row r="110293" spans="1:5" x14ac:dyDescent="0.25">
      <c r="A110293">
        <v>512735</v>
      </c>
      <c r="B110293" t="s">
        <v>295187</v>
      </c>
      <c r="C110293" t="s">
        <v>295188</v>
      </c>
      <c r="D110293" t="s">
        <v>295189</v>
      </c>
      <c r="E110293" t="s">
        <v>295190</v>
      </c>
    </row>
    <row r="110294" spans="1:5" x14ac:dyDescent="0.25">
      <c r="A110294">
        <v>512739</v>
      </c>
      <c r="B110294" t="s">
        <v>295191</v>
      </c>
      <c r="C110294" t="s">
        <v>295192</v>
      </c>
      <c r="D110294" t="s">
        <v>295193</v>
      </c>
    </row>
    <row r="110295" spans="1:5" x14ac:dyDescent="0.25">
      <c r="A110295">
        <v>512748</v>
      </c>
      <c r="B110295" t="s">
        <v>295194</v>
      </c>
      <c r="D110295" t="s">
        <v>295195</v>
      </c>
      <c r="E110295" t="s">
        <v>295196</v>
      </c>
    </row>
    <row r="110296" spans="1:5" x14ac:dyDescent="0.25">
      <c r="A110296">
        <v>512751</v>
      </c>
      <c r="B110296" t="s">
        <v>295197</v>
      </c>
      <c r="D110296" t="s">
        <v>295198</v>
      </c>
    </row>
    <row r="110297" spans="1:5" x14ac:dyDescent="0.25">
      <c r="A110297">
        <v>512762</v>
      </c>
      <c r="B110297" t="s">
        <v>295199</v>
      </c>
      <c r="D110297" t="s">
        <v>295200</v>
      </c>
    </row>
    <row r="110298" spans="1:5" x14ac:dyDescent="0.25">
      <c r="A110298">
        <v>512773</v>
      </c>
      <c r="B110298" t="s">
        <v>295201</v>
      </c>
      <c r="C110298" t="s">
        <v>19375</v>
      </c>
      <c r="D110298" t="s">
        <v>295202</v>
      </c>
      <c r="E110298" t="s">
        <v>295203</v>
      </c>
    </row>
    <row r="110299" spans="1:5" x14ac:dyDescent="0.25">
      <c r="A110299">
        <v>512788</v>
      </c>
      <c r="B110299" t="s">
        <v>295204</v>
      </c>
      <c r="D110299" t="s">
        <v>295205</v>
      </c>
    </row>
    <row r="110300" spans="1:5" x14ac:dyDescent="0.25">
      <c r="A110300">
        <v>512805</v>
      </c>
      <c r="B110300" t="s">
        <v>295206</v>
      </c>
      <c r="C110300" t="s">
        <v>295207</v>
      </c>
      <c r="D110300" t="s">
        <v>295208</v>
      </c>
    </row>
    <row r="110301" spans="1:5" x14ac:dyDescent="0.25">
      <c r="A110301">
        <v>512809</v>
      </c>
      <c r="B110301" t="s">
        <v>295209</v>
      </c>
      <c r="D110301" t="s">
        <v>295210</v>
      </c>
    </row>
    <row r="110302" spans="1:5" x14ac:dyDescent="0.25">
      <c r="A110302">
        <v>512816</v>
      </c>
      <c r="B110302" t="s">
        <v>295211</v>
      </c>
      <c r="C110302" t="s">
        <v>6800</v>
      </c>
      <c r="D110302" t="s">
        <v>295212</v>
      </c>
      <c r="E110302" t="s">
        <v>295213</v>
      </c>
    </row>
    <row r="110303" spans="1:5" x14ac:dyDescent="0.25">
      <c r="A110303">
        <v>512832</v>
      </c>
      <c r="B110303" t="s">
        <v>295214</v>
      </c>
      <c r="C110303" t="s">
        <v>295215</v>
      </c>
      <c r="D110303" t="s">
        <v>295216</v>
      </c>
      <c r="E110303" t="s">
        <v>295217</v>
      </c>
    </row>
    <row r="110304" spans="1:5" x14ac:dyDescent="0.25">
      <c r="A110304">
        <v>512834</v>
      </c>
      <c r="B110304" t="s">
        <v>295218</v>
      </c>
      <c r="C110304" t="s">
        <v>295219</v>
      </c>
      <c r="D110304" t="s">
        <v>295220</v>
      </c>
      <c r="E110304" t="s">
        <v>295221</v>
      </c>
    </row>
    <row r="110305" spans="1:5" x14ac:dyDescent="0.25">
      <c r="A110305">
        <v>512838</v>
      </c>
      <c r="B110305" t="s">
        <v>295222</v>
      </c>
      <c r="D110305" t="s">
        <v>295223</v>
      </c>
    </row>
    <row r="110306" spans="1:5" x14ac:dyDescent="0.25">
      <c r="A110306">
        <v>512844</v>
      </c>
      <c r="B110306" t="s">
        <v>295224</v>
      </c>
      <c r="C110306" t="s">
        <v>21525</v>
      </c>
      <c r="D110306" t="s">
        <v>295225</v>
      </c>
      <c r="E110306" t="s">
        <v>295226</v>
      </c>
    </row>
    <row r="110307" spans="1:5" x14ac:dyDescent="0.25">
      <c r="A110307">
        <v>512851</v>
      </c>
      <c r="B110307" t="s">
        <v>295227</v>
      </c>
      <c r="D110307" t="s">
        <v>295228</v>
      </c>
    </row>
    <row r="110308" spans="1:5" x14ac:dyDescent="0.25">
      <c r="A110308">
        <v>512858</v>
      </c>
      <c r="B110308" t="s">
        <v>295229</v>
      </c>
      <c r="D110308" t="s">
        <v>295230</v>
      </c>
      <c r="E110308" t="s">
        <v>295231</v>
      </c>
    </row>
    <row r="110309" spans="1:5" x14ac:dyDescent="0.25">
      <c r="A110309">
        <v>512876</v>
      </c>
      <c r="B110309" t="s">
        <v>295232</v>
      </c>
      <c r="D110309" t="s">
        <v>295233</v>
      </c>
      <c r="E110309" t="s">
        <v>295234</v>
      </c>
    </row>
    <row r="110310" spans="1:5" x14ac:dyDescent="0.25">
      <c r="A110310">
        <v>512877</v>
      </c>
      <c r="B110310" t="s">
        <v>295235</v>
      </c>
      <c r="C110310" t="s">
        <v>295236</v>
      </c>
      <c r="D110310" t="s">
        <v>295237</v>
      </c>
      <c r="E110310" t="s">
        <v>295238</v>
      </c>
    </row>
    <row r="110311" spans="1:5" x14ac:dyDescent="0.25">
      <c r="A110311">
        <v>512879</v>
      </c>
      <c r="B110311" t="s">
        <v>295239</v>
      </c>
      <c r="D110311" t="s">
        <v>295240</v>
      </c>
      <c r="E110311" t="s">
        <v>295241</v>
      </c>
    </row>
    <row r="110312" spans="1:5" x14ac:dyDescent="0.25">
      <c r="A110312">
        <v>512884</v>
      </c>
      <c r="B110312" t="s">
        <v>295242</v>
      </c>
      <c r="C110312" t="s">
        <v>295243</v>
      </c>
      <c r="D110312" t="s">
        <v>295244</v>
      </c>
      <c r="E110312" t="s">
        <v>295245</v>
      </c>
    </row>
    <row r="110313" spans="1:5" x14ac:dyDescent="0.25">
      <c r="A110313">
        <v>512886</v>
      </c>
      <c r="B110313" t="s">
        <v>295246</v>
      </c>
      <c r="C110313" t="s">
        <v>295247</v>
      </c>
      <c r="D110313" t="s">
        <v>295248</v>
      </c>
    </row>
    <row r="110314" spans="1:5" x14ac:dyDescent="0.25">
      <c r="A110314">
        <v>512888</v>
      </c>
      <c r="B110314" t="s">
        <v>295249</v>
      </c>
      <c r="C110314" t="s">
        <v>295250</v>
      </c>
      <c r="D110314" t="s">
        <v>295251</v>
      </c>
    </row>
    <row r="110315" spans="1:5" x14ac:dyDescent="0.25">
      <c r="A110315">
        <v>512910</v>
      </c>
      <c r="B110315" t="s">
        <v>295252</v>
      </c>
      <c r="D110315" t="s">
        <v>295253</v>
      </c>
    </row>
    <row r="110316" spans="1:5" x14ac:dyDescent="0.25">
      <c r="A110316">
        <v>512924</v>
      </c>
      <c r="B110316" t="s">
        <v>295254</v>
      </c>
      <c r="C110316" t="s">
        <v>295255</v>
      </c>
      <c r="D110316" t="s">
        <v>295256</v>
      </c>
    </row>
    <row r="110317" spans="1:5" x14ac:dyDescent="0.25">
      <c r="A110317">
        <v>512933</v>
      </c>
      <c r="B110317" t="s">
        <v>295257</v>
      </c>
      <c r="D110317" t="s">
        <v>295258</v>
      </c>
      <c r="E110317" t="s">
        <v>26717</v>
      </c>
    </row>
    <row r="110318" spans="1:5" x14ac:dyDescent="0.25">
      <c r="A110318">
        <v>512938</v>
      </c>
      <c r="B110318" t="s">
        <v>295259</v>
      </c>
      <c r="C110318" t="s">
        <v>295260</v>
      </c>
      <c r="D110318" t="s">
        <v>295261</v>
      </c>
      <c r="E110318" t="s">
        <v>295262</v>
      </c>
    </row>
    <row r="110319" spans="1:5" x14ac:dyDescent="0.25">
      <c r="A110319">
        <v>512941</v>
      </c>
      <c r="B110319" t="s">
        <v>295263</v>
      </c>
      <c r="D110319" t="s">
        <v>295264</v>
      </c>
      <c r="E110319" t="s">
        <v>295265</v>
      </c>
    </row>
    <row r="110320" spans="1:5" x14ac:dyDescent="0.25">
      <c r="A110320">
        <v>512949</v>
      </c>
      <c r="B110320" t="s">
        <v>295266</v>
      </c>
      <c r="D110320" t="s">
        <v>295267</v>
      </c>
      <c r="E110320" t="s">
        <v>295268</v>
      </c>
    </row>
    <row r="110321" spans="1:5" x14ac:dyDescent="0.25">
      <c r="A110321">
        <v>512986</v>
      </c>
      <c r="B110321" t="s">
        <v>295269</v>
      </c>
      <c r="C110321" t="s">
        <v>295270</v>
      </c>
      <c r="D110321" t="s">
        <v>295271</v>
      </c>
      <c r="E110321" t="s">
        <v>295272</v>
      </c>
    </row>
    <row r="110322" spans="1:5" x14ac:dyDescent="0.25">
      <c r="A110322">
        <v>512996</v>
      </c>
      <c r="B110322" t="s">
        <v>295273</v>
      </c>
      <c r="D110322" t="s">
        <v>295274</v>
      </c>
    </row>
    <row r="110323" spans="1:5" x14ac:dyDescent="0.25">
      <c r="A110323">
        <v>512997</v>
      </c>
      <c r="B110323" t="s">
        <v>295275</v>
      </c>
      <c r="D110323" t="s">
        <v>295276</v>
      </c>
      <c r="E110323" t="s">
        <v>295277</v>
      </c>
    </row>
    <row r="110324" spans="1:5" x14ac:dyDescent="0.25">
      <c r="A110324">
        <v>513016</v>
      </c>
      <c r="B110324" t="s">
        <v>295278</v>
      </c>
      <c r="D110324" t="s">
        <v>295279</v>
      </c>
      <c r="E110324" t="s">
        <v>33156</v>
      </c>
    </row>
    <row r="110325" spans="1:5" x14ac:dyDescent="0.25">
      <c r="A110325">
        <v>513025</v>
      </c>
      <c r="B110325" t="s">
        <v>295280</v>
      </c>
      <c r="C110325" t="s">
        <v>185597</v>
      </c>
      <c r="D110325" t="s">
        <v>295281</v>
      </c>
    </row>
    <row r="110326" spans="1:5" x14ac:dyDescent="0.25">
      <c r="A110326">
        <v>513030</v>
      </c>
      <c r="B110326" t="s">
        <v>295282</v>
      </c>
      <c r="D110326" t="s">
        <v>295283</v>
      </c>
      <c r="E110326" t="s">
        <v>295284</v>
      </c>
    </row>
    <row r="110327" spans="1:5" x14ac:dyDescent="0.25">
      <c r="A110327">
        <v>513041</v>
      </c>
      <c r="B110327" t="s">
        <v>295285</v>
      </c>
      <c r="D110327" t="s">
        <v>295286</v>
      </c>
      <c r="E110327" t="s">
        <v>10</v>
      </c>
    </row>
    <row r="110328" spans="1:5" x14ac:dyDescent="0.25">
      <c r="A110328">
        <v>513051</v>
      </c>
      <c r="B110328" t="s">
        <v>295287</v>
      </c>
      <c r="D110328" t="s">
        <v>295288</v>
      </c>
    </row>
    <row r="110329" spans="1:5" x14ac:dyDescent="0.25">
      <c r="A110329">
        <v>513054</v>
      </c>
      <c r="B110329" t="s">
        <v>295289</v>
      </c>
      <c r="C110329" t="s">
        <v>295290</v>
      </c>
      <c r="D110329" t="s">
        <v>295291</v>
      </c>
    </row>
    <row r="110330" spans="1:5" x14ac:dyDescent="0.25">
      <c r="A110330">
        <v>513068</v>
      </c>
      <c r="B110330" t="s">
        <v>295292</v>
      </c>
      <c r="D110330" t="s">
        <v>295293</v>
      </c>
    </row>
    <row r="110331" spans="1:5" x14ac:dyDescent="0.25">
      <c r="A110331">
        <v>513079</v>
      </c>
      <c r="B110331" t="s">
        <v>295294</v>
      </c>
      <c r="D110331" t="s">
        <v>295295</v>
      </c>
    </row>
    <row r="110332" spans="1:5" x14ac:dyDescent="0.25">
      <c r="A110332">
        <v>513096</v>
      </c>
      <c r="B110332" t="s">
        <v>295296</v>
      </c>
      <c r="D110332" t="s">
        <v>295297</v>
      </c>
      <c r="E110332" t="s">
        <v>295298</v>
      </c>
    </row>
    <row r="110333" spans="1:5" x14ac:dyDescent="0.25">
      <c r="A110333">
        <v>513097</v>
      </c>
      <c r="B110333" t="s">
        <v>295299</v>
      </c>
      <c r="C110333" t="s">
        <v>295300</v>
      </c>
      <c r="D110333" t="s">
        <v>295301</v>
      </c>
      <c r="E110333" t="s">
        <v>295302</v>
      </c>
    </row>
    <row r="110334" spans="1:5" x14ac:dyDescent="0.25">
      <c r="A110334">
        <v>513098</v>
      </c>
      <c r="B110334" t="s">
        <v>295303</v>
      </c>
      <c r="D110334" t="s">
        <v>295304</v>
      </c>
      <c r="E110334" t="s">
        <v>10</v>
      </c>
    </row>
    <row r="110335" spans="1:5" x14ac:dyDescent="0.25">
      <c r="A110335">
        <v>513102</v>
      </c>
      <c r="B110335" t="s">
        <v>295305</v>
      </c>
      <c r="D110335" t="s">
        <v>295306</v>
      </c>
      <c r="E110335" t="s">
        <v>295307</v>
      </c>
    </row>
    <row r="110336" spans="1:5" x14ac:dyDescent="0.25">
      <c r="A110336">
        <v>513108</v>
      </c>
      <c r="B110336" t="s">
        <v>295308</v>
      </c>
      <c r="D110336" t="s">
        <v>295309</v>
      </c>
    </row>
    <row r="110337" spans="1:5" x14ac:dyDescent="0.25">
      <c r="A110337">
        <v>513109</v>
      </c>
      <c r="B110337" t="s">
        <v>295310</v>
      </c>
      <c r="C110337" t="s">
        <v>295311</v>
      </c>
      <c r="D110337" t="s">
        <v>295312</v>
      </c>
      <c r="E110337" t="s">
        <v>295313</v>
      </c>
    </row>
    <row r="110338" spans="1:5" x14ac:dyDescent="0.25">
      <c r="A110338">
        <v>513116</v>
      </c>
      <c r="B110338" t="s">
        <v>295314</v>
      </c>
      <c r="C110338" t="s">
        <v>63935</v>
      </c>
      <c r="D110338" t="s">
        <v>295315</v>
      </c>
    </row>
    <row r="110339" spans="1:5" x14ac:dyDescent="0.25">
      <c r="A110339">
        <v>513117</v>
      </c>
      <c r="B110339" t="s">
        <v>295316</v>
      </c>
      <c r="C110339" t="s">
        <v>14144</v>
      </c>
      <c r="D110339" t="s">
        <v>295317</v>
      </c>
      <c r="E110339" t="s">
        <v>295318</v>
      </c>
    </row>
    <row r="110340" spans="1:5" x14ac:dyDescent="0.25">
      <c r="A110340">
        <v>513128</v>
      </c>
      <c r="B110340" t="s">
        <v>295319</v>
      </c>
      <c r="D110340" t="s">
        <v>295320</v>
      </c>
      <c r="E110340" t="s">
        <v>295321</v>
      </c>
    </row>
    <row r="110341" spans="1:5" x14ac:dyDescent="0.25">
      <c r="A110341">
        <v>513132</v>
      </c>
      <c r="B110341" t="s">
        <v>295322</v>
      </c>
      <c r="D110341" t="s">
        <v>295323</v>
      </c>
    </row>
    <row r="110342" spans="1:5" x14ac:dyDescent="0.25">
      <c r="A110342">
        <v>513133</v>
      </c>
      <c r="B110342" t="s">
        <v>295324</v>
      </c>
      <c r="D110342" t="s">
        <v>295325</v>
      </c>
    </row>
    <row r="110343" spans="1:5" x14ac:dyDescent="0.25">
      <c r="A110343">
        <v>513143</v>
      </c>
      <c r="B110343" t="s">
        <v>295326</v>
      </c>
      <c r="C110343" t="s">
        <v>295327</v>
      </c>
      <c r="D110343" t="s">
        <v>295328</v>
      </c>
      <c r="E110343" t="s">
        <v>295329</v>
      </c>
    </row>
    <row r="110344" spans="1:5" x14ac:dyDescent="0.25">
      <c r="A110344">
        <v>513167</v>
      </c>
      <c r="B110344" t="s">
        <v>295330</v>
      </c>
      <c r="D110344" t="s">
        <v>295331</v>
      </c>
    </row>
    <row r="110345" spans="1:5" x14ac:dyDescent="0.25">
      <c r="A110345">
        <v>513188</v>
      </c>
      <c r="B110345" t="s">
        <v>295332</v>
      </c>
      <c r="C110345" t="s">
        <v>295333</v>
      </c>
      <c r="D110345" t="s">
        <v>295334</v>
      </c>
    </row>
    <row r="110346" spans="1:5" x14ac:dyDescent="0.25">
      <c r="A110346">
        <v>513219</v>
      </c>
      <c r="B110346" t="s">
        <v>295335</v>
      </c>
      <c r="D110346" t="s">
        <v>295336</v>
      </c>
      <c r="E110346" t="s">
        <v>295337</v>
      </c>
    </row>
    <row r="110347" spans="1:5" x14ac:dyDescent="0.25">
      <c r="A110347">
        <v>513225</v>
      </c>
      <c r="B110347" t="s">
        <v>295338</v>
      </c>
      <c r="D110347" t="s">
        <v>295339</v>
      </c>
    </row>
    <row r="110348" spans="1:5" x14ac:dyDescent="0.25">
      <c r="A110348">
        <v>513227</v>
      </c>
      <c r="B110348" t="s">
        <v>295340</v>
      </c>
      <c r="D110348" t="s">
        <v>295341</v>
      </c>
      <c r="E110348" t="s">
        <v>295342</v>
      </c>
    </row>
    <row r="110349" spans="1:5" x14ac:dyDescent="0.25">
      <c r="A110349">
        <v>513234</v>
      </c>
      <c r="B110349" t="s">
        <v>295343</v>
      </c>
      <c r="D110349" t="s">
        <v>295344</v>
      </c>
      <c r="E110349" t="s">
        <v>10</v>
      </c>
    </row>
    <row r="110350" spans="1:5" x14ac:dyDescent="0.25">
      <c r="A110350">
        <v>513241</v>
      </c>
      <c r="B110350" t="s">
        <v>295345</v>
      </c>
      <c r="C110350" t="s">
        <v>295346</v>
      </c>
      <c r="D110350" t="s">
        <v>295347</v>
      </c>
      <c r="E110350" t="s">
        <v>295348</v>
      </c>
    </row>
    <row r="110351" spans="1:5" x14ac:dyDescent="0.25">
      <c r="A110351">
        <v>513242</v>
      </c>
      <c r="B110351" t="s">
        <v>295349</v>
      </c>
      <c r="C110351" t="s">
        <v>295350</v>
      </c>
      <c r="D110351" t="s">
        <v>295351</v>
      </c>
      <c r="E110351" t="s">
        <v>295352</v>
      </c>
    </row>
    <row r="110352" spans="1:5" x14ac:dyDescent="0.25">
      <c r="A110352">
        <v>513245</v>
      </c>
      <c r="B110352" t="s">
        <v>295353</v>
      </c>
      <c r="C110352" t="s">
        <v>295354</v>
      </c>
      <c r="D110352" t="s">
        <v>295355</v>
      </c>
      <c r="E110352" t="s">
        <v>295356</v>
      </c>
    </row>
    <row r="110353" spans="1:5" x14ac:dyDescent="0.25">
      <c r="A110353">
        <v>513270</v>
      </c>
      <c r="B110353" t="s">
        <v>295357</v>
      </c>
      <c r="D110353" t="s">
        <v>295358</v>
      </c>
      <c r="E110353" t="s">
        <v>295359</v>
      </c>
    </row>
    <row r="110354" spans="1:5" x14ac:dyDescent="0.25">
      <c r="A110354">
        <v>513280</v>
      </c>
      <c r="B110354" t="s">
        <v>295360</v>
      </c>
      <c r="C110354" t="s">
        <v>176416</v>
      </c>
      <c r="D110354" t="s">
        <v>295361</v>
      </c>
      <c r="E110354" t="s">
        <v>10</v>
      </c>
    </row>
    <row r="110355" spans="1:5" x14ac:dyDescent="0.25">
      <c r="A110355">
        <v>513291</v>
      </c>
      <c r="B110355" t="s">
        <v>295362</v>
      </c>
      <c r="D110355" t="s">
        <v>295363</v>
      </c>
      <c r="E110355" t="s">
        <v>295173</v>
      </c>
    </row>
    <row r="110356" spans="1:5" x14ac:dyDescent="0.25">
      <c r="A110356">
        <v>513296</v>
      </c>
      <c r="B110356" t="s">
        <v>295364</v>
      </c>
      <c r="D110356" t="s">
        <v>295365</v>
      </c>
      <c r="E110356" t="s">
        <v>295366</v>
      </c>
    </row>
    <row r="110357" spans="1:5" x14ac:dyDescent="0.25">
      <c r="A110357">
        <v>513298</v>
      </c>
      <c r="B110357" t="s">
        <v>295367</v>
      </c>
      <c r="D110357" t="s">
        <v>295368</v>
      </c>
      <c r="E110357" t="s">
        <v>295369</v>
      </c>
    </row>
    <row r="110358" spans="1:5" x14ac:dyDescent="0.25">
      <c r="A110358">
        <v>513305</v>
      </c>
      <c r="B110358" t="s">
        <v>295370</v>
      </c>
      <c r="D110358" t="s">
        <v>295371</v>
      </c>
    </row>
    <row r="110359" spans="1:5" x14ac:dyDescent="0.25">
      <c r="A110359">
        <v>513320</v>
      </c>
      <c r="B110359" t="s">
        <v>295372</v>
      </c>
      <c r="D110359" t="s">
        <v>295373</v>
      </c>
      <c r="E110359" t="s">
        <v>295374</v>
      </c>
    </row>
    <row r="110360" spans="1:5" x14ac:dyDescent="0.25">
      <c r="A110360">
        <v>513325</v>
      </c>
      <c r="B110360" t="s">
        <v>295375</v>
      </c>
      <c r="C110360" t="s">
        <v>295376</v>
      </c>
      <c r="D110360" t="s">
        <v>295377</v>
      </c>
    </row>
    <row r="110361" spans="1:5" x14ac:dyDescent="0.25">
      <c r="A110361">
        <v>513348</v>
      </c>
      <c r="B110361" t="s">
        <v>295378</v>
      </c>
      <c r="C110361" t="s">
        <v>295379</v>
      </c>
      <c r="D110361" t="s">
        <v>295380</v>
      </c>
      <c r="E110361" t="s">
        <v>881</v>
      </c>
    </row>
    <row r="110362" spans="1:5" x14ac:dyDescent="0.25">
      <c r="A110362">
        <v>513353</v>
      </c>
      <c r="B110362" t="s">
        <v>295381</v>
      </c>
      <c r="D110362" t="s">
        <v>295382</v>
      </c>
    </row>
    <row r="110363" spans="1:5" x14ac:dyDescent="0.25">
      <c r="A110363">
        <v>513371</v>
      </c>
      <c r="B110363" t="s">
        <v>295383</v>
      </c>
      <c r="D110363" t="s">
        <v>295384</v>
      </c>
    </row>
    <row r="110364" spans="1:5" x14ac:dyDescent="0.25">
      <c r="A110364">
        <v>513374</v>
      </c>
      <c r="B110364" t="s">
        <v>295385</v>
      </c>
      <c r="D110364" t="s">
        <v>295386</v>
      </c>
    </row>
    <row r="110365" spans="1:5" x14ac:dyDescent="0.25">
      <c r="A110365">
        <v>513376</v>
      </c>
      <c r="B110365" t="s">
        <v>295387</v>
      </c>
      <c r="C110365" t="s">
        <v>295388</v>
      </c>
      <c r="D110365" t="s">
        <v>295389</v>
      </c>
      <c r="E110365" t="s">
        <v>10</v>
      </c>
    </row>
    <row r="110366" spans="1:5" x14ac:dyDescent="0.25">
      <c r="A110366">
        <v>513385</v>
      </c>
      <c r="B110366" t="s">
        <v>295390</v>
      </c>
      <c r="D110366" t="s">
        <v>295391</v>
      </c>
      <c r="E110366" t="s">
        <v>10</v>
      </c>
    </row>
    <row r="110367" spans="1:5" x14ac:dyDescent="0.25">
      <c r="A110367">
        <v>513393</v>
      </c>
      <c r="B110367" t="s">
        <v>295392</v>
      </c>
      <c r="C110367" t="s">
        <v>77615</v>
      </c>
      <c r="D110367" t="s">
        <v>295393</v>
      </c>
      <c r="E110367" t="s">
        <v>295394</v>
      </c>
    </row>
    <row r="110368" spans="1:5" x14ac:dyDescent="0.25">
      <c r="A110368">
        <v>513398</v>
      </c>
      <c r="B110368" t="s">
        <v>295395</v>
      </c>
      <c r="D110368" t="s">
        <v>295396</v>
      </c>
      <c r="E110368" t="s">
        <v>295397</v>
      </c>
    </row>
    <row r="110369" spans="1:5" x14ac:dyDescent="0.25">
      <c r="A110369">
        <v>513399</v>
      </c>
      <c r="B110369" t="s">
        <v>295398</v>
      </c>
      <c r="D110369" t="s">
        <v>295399</v>
      </c>
    </row>
    <row r="110370" spans="1:5" x14ac:dyDescent="0.25">
      <c r="A110370">
        <v>513402</v>
      </c>
      <c r="B110370" t="s">
        <v>295400</v>
      </c>
      <c r="D110370" t="s">
        <v>295401</v>
      </c>
    </row>
    <row r="110371" spans="1:5" x14ac:dyDescent="0.25">
      <c r="A110371">
        <v>513403</v>
      </c>
      <c r="B110371" t="s">
        <v>295402</v>
      </c>
      <c r="D110371" t="s">
        <v>295403</v>
      </c>
    </row>
    <row r="110372" spans="1:5" x14ac:dyDescent="0.25">
      <c r="A110372">
        <v>513406</v>
      </c>
      <c r="B110372" t="s">
        <v>295404</v>
      </c>
      <c r="C110372" t="s">
        <v>7494</v>
      </c>
      <c r="D110372" t="s">
        <v>295405</v>
      </c>
      <c r="E110372" t="s">
        <v>295406</v>
      </c>
    </row>
    <row r="110373" spans="1:5" x14ac:dyDescent="0.25">
      <c r="A110373">
        <v>513416</v>
      </c>
      <c r="B110373" t="s">
        <v>295407</v>
      </c>
      <c r="D110373" t="s">
        <v>295408</v>
      </c>
    </row>
    <row r="110374" spans="1:5" x14ac:dyDescent="0.25">
      <c r="A110374">
        <v>513425</v>
      </c>
      <c r="B110374" t="s">
        <v>295409</v>
      </c>
      <c r="C110374" t="s">
        <v>295410</v>
      </c>
      <c r="D110374" t="s">
        <v>295411</v>
      </c>
    </row>
    <row r="110375" spans="1:5" x14ac:dyDescent="0.25">
      <c r="A110375">
        <v>513427</v>
      </c>
      <c r="B110375" t="s">
        <v>295412</v>
      </c>
      <c r="C110375" t="s">
        <v>108380</v>
      </c>
      <c r="D110375" t="s">
        <v>295413</v>
      </c>
      <c r="E110375" t="s">
        <v>295414</v>
      </c>
    </row>
    <row r="110376" spans="1:5" x14ac:dyDescent="0.25">
      <c r="A110376">
        <v>513435</v>
      </c>
      <c r="B110376" t="s">
        <v>295415</v>
      </c>
      <c r="D110376" t="s">
        <v>295416</v>
      </c>
      <c r="E110376" t="s">
        <v>10</v>
      </c>
    </row>
    <row r="110377" spans="1:5" x14ac:dyDescent="0.25">
      <c r="A110377">
        <v>513447</v>
      </c>
      <c r="B110377" t="s">
        <v>295417</v>
      </c>
      <c r="C110377" t="s">
        <v>295418</v>
      </c>
      <c r="D110377" t="s">
        <v>295419</v>
      </c>
      <c r="E110377" t="s">
        <v>10</v>
      </c>
    </row>
    <row r="110378" spans="1:5" x14ac:dyDescent="0.25">
      <c r="A110378">
        <v>513455</v>
      </c>
      <c r="B110378" t="s">
        <v>295420</v>
      </c>
      <c r="D110378" t="s">
        <v>295421</v>
      </c>
      <c r="E110378" t="s">
        <v>10</v>
      </c>
    </row>
    <row r="110379" spans="1:5" x14ac:dyDescent="0.25">
      <c r="A110379">
        <v>513461</v>
      </c>
      <c r="B110379" t="s">
        <v>295422</v>
      </c>
      <c r="D110379" t="s">
        <v>295423</v>
      </c>
      <c r="E110379" t="s">
        <v>295424</v>
      </c>
    </row>
    <row r="110380" spans="1:5" x14ac:dyDescent="0.25">
      <c r="A110380">
        <v>513484</v>
      </c>
      <c r="B110380" t="s">
        <v>295425</v>
      </c>
      <c r="D110380" t="s">
        <v>295426</v>
      </c>
      <c r="E110380" t="s">
        <v>295427</v>
      </c>
    </row>
    <row r="110381" spans="1:5" x14ac:dyDescent="0.25">
      <c r="A110381">
        <v>513554</v>
      </c>
      <c r="B110381" t="s">
        <v>295428</v>
      </c>
      <c r="D110381" t="s">
        <v>295429</v>
      </c>
    </row>
    <row r="110382" spans="1:5" x14ac:dyDescent="0.25">
      <c r="A110382">
        <v>513562</v>
      </c>
      <c r="B110382" t="s">
        <v>295430</v>
      </c>
      <c r="C110382" t="s">
        <v>295431</v>
      </c>
      <c r="D110382" t="s">
        <v>295432</v>
      </c>
      <c r="E110382" t="s">
        <v>295433</v>
      </c>
    </row>
    <row r="110383" spans="1:5" x14ac:dyDescent="0.25">
      <c r="A110383">
        <v>513569</v>
      </c>
      <c r="B110383" t="s">
        <v>295434</v>
      </c>
      <c r="D110383" t="s">
        <v>295435</v>
      </c>
    </row>
    <row r="110384" spans="1:5" x14ac:dyDescent="0.25">
      <c r="A110384">
        <v>513570</v>
      </c>
      <c r="B110384" t="s">
        <v>295436</v>
      </c>
      <c r="D110384" t="s">
        <v>295437</v>
      </c>
      <c r="E110384" t="s">
        <v>10</v>
      </c>
    </row>
    <row r="110385" spans="1:5" x14ac:dyDescent="0.25">
      <c r="A110385">
        <v>513573</v>
      </c>
      <c r="B110385" t="s">
        <v>295438</v>
      </c>
      <c r="C110385" t="s">
        <v>71608</v>
      </c>
      <c r="D110385" t="s">
        <v>295439</v>
      </c>
      <c r="E110385" t="s">
        <v>10</v>
      </c>
    </row>
    <row r="110386" spans="1:5" x14ac:dyDescent="0.25">
      <c r="A110386">
        <v>513580</v>
      </c>
      <c r="B110386" t="s">
        <v>295440</v>
      </c>
      <c r="D110386" t="s">
        <v>295441</v>
      </c>
      <c r="E110386" t="s">
        <v>295442</v>
      </c>
    </row>
    <row r="110387" spans="1:5" x14ac:dyDescent="0.25">
      <c r="A110387">
        <v>513584</v>
      </c>
      <c r="B110387" t="s">
        <v>295443</v>
      </c>
      <c r="C110387" t="s">
        <v>295444</v>
      </c>
      <c r="D110387" t="s">
        <v>295445</v>
      </c>
      <c r="E110387" t="s">
        <v>295446</v>
      </c>
    </row>
    <row r="110388" spans="1:5" x14ac:dyDescent="0.25">
      <c r="A110388">
        <v>513586</v>
      </c>
      <c r="B110388" t="s">
        <v>295447</v>
      </c>
      <c r="D110388" t="s">
        <v>295448</v>
      </c>
    </row>
    <row r="110389" spans="1:5" x14ac:dyDescent="0.25">
      <c r="A110389">
        <v>513587</v>
      </c>
      <c r="B110389" t="s">
        <v>295449</v>
      </c>
      <c r="D110389" t="s">
        <v>295450</v>
      </c>
    </row>
    <row r="110390" spans="1:5" x14ac:dyDescent="0.25">
      <c r="A110390">
        <v>513589</v>
      </c>
      <c r="B110390" t="s">
        <v>295451</v>
      </c>
      <c r="D110390" t="s">
        <v>295452</v>
      </c>
      <c r="E110390" t="s">
        <v>10</v>
      </c>
    </row>
    <row r="110391" spans="1:5" x14ac:dyDescent="0.25">
      <c r="A110391">
        <v>513599</v>
      </c>
      <c r="B110391" t="s">
        <v>295453</v>
      </c>
      <c r="D110391" t="s">
        <v>295454</v>
      </c>
    </row>
    <row r="110392" spans="1:5" x14ac:dyDescent="0.25">
      <c r="A110392">
        <v>513601</v>
      </c>
      <c r="B110392" t="s">
        <v>295455</v>
      </c>
      <c r="D110392" t="s">
        <v>295456</v>
      </c>
      <c r="E110392" t="s">
        <v>295457</v>
      </c>
    </row>
    <row r="110393" spans="1:5" x14ac:dyDescent="0.25">
      <c r="A110393">
        <v>513608</v>
      </c>
      <c r="B110393" t="s">
        <v>295458</v>
      </c>
      <c r="D110393" t="s">
        <v>295459</v>
      </c>
    </row>
    <row r="110394" spans="1:5" x14ac:dyDescent="0.25">
      <c r="A110394">
        <v>513639</v>
      </c>
      <c r="B110394" t="e">
        <f>+ATLANTIC CoLAB</f>
        <v>#NAME?</v>
      </c>
      <c r="D110394" t="s">
        <v>295460</v>
      </c>
      <c r="E110394" t="s">
        <v>10</v>
      </c>
    </row>
    <row r="110395" spans="1:5" x14ac:dyDescent="0.25">
      <c r="A110395">
        <v>513648</v>
      </c>
      <c r="B110395" t="s">
        <v>295461</v>
      </c>
      <c r="D110395" t="s">
        <v>295462</v>
      </c>
      <c r="E110395" t="s">
        <v>295463</v>
      </c>
    </row>
    <row r="110396" spans="1:5" x14ac:dyDescent="0.25">
      <c r="A110396">
        <v>513649</v>
      </c>
      <c r="B110396" t="s">
        <v>295464</v>
      </c>
      <c r="D110396" t="s">
        <v>295465</v>
      </c>
    </row>
    <row r="110397" spans="1:5" x14ac:dyDescent="0.25">
      <c r="A110397">
        <v>513672</v>
      </c>
      <c r="B110397" t="s">
        <v>295466</v>
      </c>
      <c r="C110397" t="s">
        <v>295467</v>
      </c>
      <c r="D110397" t="s">
        <v>295468</v>
      </c>
      <c r="E110397" t="s">
        <v>295469</v>
      </c>
    </row>
    <row r="110398" spans="1:5" x14ac:dyDescent="0.25">
      <c r="A110398">
        <v>513678</v>
      </c>
      <c r="B110398" t="s">
        <v>295470</v>
      </c>
      <c r="D110398" t="s">
        <v>295471</v>
      </c>
    </row>
    <row r="110399" spans="1:5" x14ac:dyDescent="0.25">
      <c r="A110399">
        <v>513691</v>
      </c>
      <c r="B110399" t="s">
        <v>295472</v>
      </c>
      <c r="C110399" t="s">
        <v>295473</v>
      </c>
      <c r="D110399" t="s">
        <v>295474</v>
      </c>
      <c r="E110399" t="s">
        <v>295475</v>
      </c>
    </row>
    <row r="110400" spans="1:5" x14ac:dyDescent="0.25">
      <c r="A110400">
        <v>513696</v>
      </c>
      <c r="B110400" t="s">
        <v>295476</v>
      </c>
      <c r="D110400" t="s">
        <v>295477</v>
      </c>
      <c r="E110400" t="s">
        <v>295478</v>
      </c>
    </row>
    <row r="110401" spans="1:5" x14ac:dyDescent="0.25">
      <c r="A110401">
        <v>513699</v>
      </c>
      <c r="B110401" t="s">
        <v>295479</v>
      </c>
      <c r="D110401" t="s">
        <v>295480</v>
      </c>
    </row>
    <row r="110402" spans="1:5" x14ac:dyDescent="0.25">
      <c r="A110402">
        <v>513706</v>
      </c>
      <c r="B110402" t="s">
        <v>295481</v>
      </c>
      <c r="D110402" t="s">
        <v>295482</v>
      </c>
      <c r="E110402" t="s">
        <v>295483</v>
      </c>
    </row>
    <row r="110403" spans="1:5" x14ac:dyDescent="0.25">
      <c r="A110403">
        <v>513716</v>
      </c>
      <c r="B110403" t="s">
        <v>295484</v>
      </c>
      <c r="C110403" t="s">
        <v>295485</v>
      </c>
      <c r="D110403" t="s">
        <v>295486</v>
      </c>
    </row>
    <row r="110404" spans="1:5" x14ac:dyDescent="0.25">
      <c r="A110404">
        <v>513725</v>
      </c>
      <c r="B110404" t="s">
        <v>295487</v>
      </c>
      <c r="D110404" t="s">
        <v>295488</v>
      </c>
    </row>
    <row r="110405" spans="1:5" x14ac:dyDescent="0.25">
      <c r="A110405">
        <v>513735</v>
      </c>
      <c r="B110405" t="s">
        <v>295489</v>
      </c>
      <c r="C110405" t="s">
        <v>295490</v>
      </c>
      <c r="D110405" t="s">
        <v>295491</v>
      </c>
      <c r="E110405" t="s">
        <v>295492</v>
      </c>
    </row>
    <row r="110406" spans="1:5" x14ac:dyDescent="0.25">
      <c r="A110406">
        <v>513775</v>
      </c>
      <c r="B110406" t="s">
        <v>295493</v>
      </c>
      <c r="C110406" t="s">
        <v>103310</v>
      </c>
      <c r="D110406" t="s">
        <v>295494</v>
      </c>
      <c r="E110406" t="s">
        <v>295495</v>
      </c>
    </row>
    <row r="110407" spans="1:5" x14ac:dyDescent="0.25">
      <c r="A110407">
        <v>513778</v>
      </c>
      <c r="B110407" t="s">
        <v>295496</v>
      </c>
      <c r="D110407" t="s">
        <v>295497</v>
      </c>
    </row>
    <row r="110408" spans="1:5" x14ac:dyDescent="0.25">
      <c r="A110408">
        <v>513791</v>
      </c>
      <c r="B110408" t="s">
        <v>295498</v>
      </c>
      <c r="D110408" t="s">
        <v>295499</v>
      </c>
    </row>
    <row r="110409" spans="1:5" x14ac:dyDescent="0.25">
      <c r="A110409">
        <v>513793</v>
      </c>
      <c r="B110409" t="s">
        <v>295500</v>
      </c>
      <c r="C110409" t="s">
        <v>198224</v>
      </c>
      <c r="D110409" t="s">
        <v>295501</v>
      </c>
    </row>
    <row r="110410" spans="1:5" x14ac:dyDescent="0.25">
      <c r="A110410">
        <v>513810</v>
      </c>
      <c r="B110410" t="s">
        <v>295502</v>
      </c>
      <c r="D110410" t="s">
        <v>295503</v>
      </c>
      <c r="E110410" t="s">
        <v>295504</v>
      </c>
    </row>
    <row r="110411" spans="1:5" x14ac:dyDescent="0.25">
      <c r="A110411">
        <v>513834</v>
      </c>
      <c r="B110411" t="s">
        <v>295505</v>
      </c>
      <c r="D110411" t="s">
        <v>295506</v>
      </c>
      <c r="E110411" t="s">
        <v>295507</v>
      </c>
    </row>
    <row r="110412" spans="1:5" x14ac:dyDescent="0.25">
      <c r="A110412">
        <v>513835</v>
      </c>
      <c r="B110412" t="s">
        <v>295508</v>
      </c>
      <c r="D110412" t="s">
        <v>295509</v>
      </c>
    </row>
    <row r="110413" spans="1:5" x14ac:dyDescent="0.25">
      <c r="A110413">
        <v>513839</v>
      </c>
      <c r="B110413" t="s">
        <v>295510</v>
      </c>
      <c r="D110413" t="s">
        <v>295511</v>
      </c>
      <c r="E110413" t="s">
        <v>295512</v>
      </c>
    </row>
    <row r="110414" spans="1:5" x14ac:dyDescent="0.25">
      <c r="A110414">
        <v>513841</v>
      </c>
      <c r="B110414" t="s">
        <v>295513</v>
      </c>
      <c r="D110414" t="s">
        <v>295514</v>
      </c>
      <c r="E110414" t="s">
        <v>295515</v>
      </c>
    </row>
    <row r="110415" spans="1:5" x14ac:dyDescent="0.25">
      <c r="A110415">
        <v>513845</v>
      </c>
      <c r="B110415" t="s">
        <v>295516</v>
      </c>
      <c r="C110415" t="s">
        <v>295517</v>
      </c>
      <c r="D110415" t="s">
        <v>295518</v>
      </c>
      <c r="E110415" t="s">
        <v>295519</v>
      </c>
    </row>
    <row r="110416" spans="1:5" x14ac:dyDescent="0.25">
      <c r="A110416">
        <v>513858</v>
      </c>
      <c r="B110416" t="s">
        <v>295520</v>
      </c>
      <c r="C110416" t="s">
        <v>295521</v>
      </c>
      <c r="D110416" t="s">
        <v>295522</v>
      </c>
      <c r="E110416" t="s">
        <v>10</v>
      </c>
    </row>
    <row r="110417" spans="1:5" x14ac:dyDescent="0.25">
      <c r="A110417">
        <v>513872</v>
      </c>
      <c r="B110417" t="s">
        <v>295523</v>
      </c>
      <c r="C110417" t="s">
        <v>123847</v>
      </c>
      <c r="D110417" t="s">
        <v>295524</v>
      </c>
      <c r="E110417" t="s">
        <v>10</v>
      </c>
    </row>
    <row r="110418" spans="1:5" x14ac:dyDescent="0.25">
      <c r="A110418">
        <v>513882</v>
      </c>
      <c r="B110418" t="s">
        <v>295525</v>
      </c>
      <c r="D110418" t="s">
        <v>295526</v>
      </c>
    </row>
    <row r="110419" spans="1:5" x14ac:dyDescent="0.25">
      <c r="A110419">
        <v>513893</v>
      </c>
      <c r="B110419" t="s">
        <v>295527</v>
      </c>
      <c r="D110419" t="s">
        <v>295528</v>
      </c>
      <c r="E110419" t="s">
        <v>295529</v>
      </c>
    </row>
    <row r="110420" spans="1:5" x14ac:dyDescent="0.25">
      <c r="A110420">
        <v>513917</v>
      </c>
      <c r="B110420" t="s">
        <v>295530</v>
      </c>
      <c r="D110420" t="s">
        <v>295531</v>
      </c>
      <c r="E110420" t="s">
        <v>10</v>
      </c>
    </row>
    <row r="110421" spans="1:5" x14ac:dyDescent="0.25">
      <c r="A110421">
        <v>513918</v>
      </c>
      <c r="B110421" t="s">
        <v>295532</v>
      </c>
      <c r="D110421" t="s">
        <v>295533</v>
      </c>
      <c r="E110421" t="s">
        <v>295534</v>
      </c>
    </row>
    <row r="110422" spans="1:5" x14ac:dyDescent="0.25">
      <c r="A110422">
        <v>513923</v>
      </c>
      <c r="B110422" t="s">
        <v>295535</v>
      </c>
      <c r="C110422" t="s">
        <v>295536</v>
      </c>
      <c r="D110422" t="s">
        <v>295537</v>
      </c>
    </row>
    <row r="110423" spans="1:5" x14ac:dyDescent="0.25">
      <c r="A110423">
        <v>513939</v>
      </c>
      <c r="B110423" t="s">
        <v>295538</v>
      </c>
      <c r="D110423" t="s">
        <v>295539</v>
      </c>
    </row>
    <row r="110424" spans="1:5" x14ac:dyDescent="0.25">
      <c r="A110424">
        <v>513946</v>
      </c>
      <c r="B110424" t="s">
        <v>295540</v>
      </c>
      <c r="D110424" t="s">
        <v>295541</v>
      </c>
      <c r="E110424" t="s">
        <v>10</v>
      </c>
    </row>
    <row r="110425" spans="1:5" x14ac:dyDescent="0.25">
      <c r="A110425">
        <v>513949</v>
      </c>
      <c r="B110425" t="s">
        <v>295542</v>
      </c>
      <c r="D110425" t="s">
        <v>295543</v>
      </c>
    </row>
    <row r="110426" spans="1:5" x14ac:dyDescent="0.25">
      <c r="A110426">
        <v>513950</v>
      </c>
      <c r="B110426" t="s">
        <v>295544</v>
      </c>
      <c r="C110426" t="s">
        <v>295545</v>
      </c>
      <c r="D110426" t="s">
        <v>295546</v>
      </c>
      <c r="E110426" t="s">
        <v>295547</v>
      </c>
    </row>
    <row r="110427" spans="1:5" x14ac:dyDescent="0.25">
      <c r="A110427">
        <v>513957</v>
      </c>
      <c r="B110427" t="s">
        <v>295548</v>
      </c>
      <c r="C110427" t="s">
        <v>295549</v>
      </c>
      <c r="D110427" t="s">
        <v>295550</v>
      </c>
      <c r="E110427" t="s">
        <v>10</v>
      </c>
    </row>
    <row r="110428" spans="1:5" x14ac:dyDescent="0.25">
      <c r="A110428">
        <v>513958</v>
      </c>
      <c r="B110428" t="s">
        <v>295551</v>
      </c>
      <c r="C110428" t="s">
        <v>295552</v>
      </c>
      <c r="D110428" t="s">
        <v>295553</v>
      </c>
      <c r="E110428" t="s">
        <v>295554</v>
      </c>
    </row>
    <row r="110429" spans="1:5" x14ac:dyDescent="0.25">
      <c r="A110429">
        <v>513962</v>
      </c>
      <c r="B110429" t="s">
        <v>295555</v>
      </c>
      <c r="C110429" t="s">
        <v>135873</v>
      </c>
      <c r="D110429" t="s">
        <v>295556</v>
      </c>
      <c r="E110429" t="s">
        <v>10</v>
      </c>
    </row>
    <row r="110430" spans="1:5" x14ac:dyDescent="0.25">
      <c r="A110430">
        <v>513980</v>
      </c>
      <c r="B110430" t="s">
        <v>295557</v>
      </c>
      <c r="C110430" t="s">
        <v>295558</v>
      </c>
      <c r="D110430" t="s">
        <v>295559</v>
      </c>
      <c r="E110430" t="s">
        <v>295560</v>
      </c>
    </row>
    <row r="110431" spans="1:5" x14ac:dyDescent="0.25">
      <c r="A110431">
        <v>513990</v>
      </c>
      <c r="B110431" t="s">
        <v>295561</v>
      </c>
      <c r="D110431" t="s">
        <v>295562</v>
      </c>
      <c r="E110431" t="s">
        <v>295563</v>
      </c>
    </row>
    <row r="110432" spans="1:5" x14ac:dyDescent="0.25">
      <c r="A110432">
        <v>513996</v>
      </c>
      <c r="B110432" t="s">
        <v>295564</v>
      </c>
      <c r="C110432" t="s">
        <v>295565</v>
      </c>
      <c r="D110432" t="s">
        <v>295566</v>
      </c>
      <c r="E110432" t="s">
        <v>295567</v>
      </c>
    </row>
    <row r="110433" spans="1:5" x14ac:dyDescent="0.25">
      <c r="A110433">
        <v>513998</v>
      </c>
      <c r="B110433" t="s">
        <v>295568</v>
      </c>
      <c r="D110433" t="s">
        <v>295569</v>
      </c>
      <c r="E110433" t="s">
        <v>10</v>
      </c>
    </row>
    <row r="110434" spans="1:5" x14ac:dyDescent="0.25">
      <c r="A110434">
        <v>514014</v>
      </c>
      <c r="B110434" t="s">
        <v>295570</v>
      </c>
      <c r="D110434" t="s">
        <v>295571</v>
      </c>
    </row>
    <row r="110435" spans="1:5" x14ac:dyDescent="0.25">
      <c r="A110435">
        <v>514017</v>
      </c>
      <c r="B110435" t="s">
        <v>295572</v>
      </c>
      <c r="D110435" t="s">
        <v>295573</v>
      </c>
    </row>
    <row r="110436" spans="1:5" x14ac:dyDescent="0.25">
      <c r="A110436">
        <v>514027</v>
      </c>
      <c r="B110436" t="s">
        <v>295574</v>
      </c>
      <c r="C110436" t="s">
        <v>35192</v>
      </c>
      <c r="D110436" t="s">
        <v>295575</v>
      </c>
      <c r="E110436" t="s">
        <v>295576</v>
      </c>
    </row>
    <row r="110437" spans="1:5" x14ac:dyDescent="0.25">
      <c r="A110437">
        <v>514030</v>
      </c>
      <c r="B110437" t="s">
        <v>295577</v>
      </c>
      <c r="D110437" t="s">
        <v>295578</v>
      </c>
      <c r="E110437" t="s">
        <v>10</v>
      </c>
    </row>
    <row r="110438" spans="1:5" x14ac:dyDescent="0.25">
      <c r="A110438">
        <v>514037</v>
      </c>
      <c r="B110438" t="s">
        <v>295579</v>
      </c>
      <c r="D110438" t="s">
        <v>295580</v>
      </c>
      <c r="E110438" t="s">
        <v>295581</v>
      </c>
    </row>
    <row r="110439" spans="1:5" x14ac:dyDescent="0.25">
      <c r="A110439">
        <v>514052</v>
      </c>
      <c r="B110439" t="s">
        <v>295582</v>
      </c>
      <c r="C110439" t="s">
        <v>295583</v>
      </c>
      <c r="D110439" t="s">
        <v>295584</v>
      </c>
    </row>
    <row r="110440" spans="1:5" x14ac:dyDescent="0.25">
      <c r="A110440">
        <v>514079</v>
      </c>
      <c r="B110440" t="s">
        <v>295585</v>
      </c>
      <c r="D110440" t="s">
        <v>295586</v>
      </c>
      <c r="E110440" t="s">
        <v>295587</v>
      </c>
    </row>
    <row r="110441" spans="1:5" x14ac:dyDescent="0.25">
      <c r="A110441">
        <v>514085</v>
      </c>
      <c r="B110441" t="s">
        <v>295588</v>
      </c>
      <c r="D110441" t="s">
        <v>295589</v>
      </c>
    </row>
    <row r="110442" spans="1:5" x14ac:dyDescent="0.25">
      <c r="A110442">
        <v>514094</v>
      </c>
      <c r="B110442" t="s">
        <v>295590</v>
      </c>
      <c r="C110442" t="s">
        <v>14625</v>
      </c>
      <c r="D110442" t="s">
        <v>295591</v>
      </c>
      <c r="E110442" t="s">
        <v>295592</v>
      </c>
    </row>
    <row r="110443" spans="1:5" x14ac:dyDescent="0.25">
      <c r="A110443">
        <v>514101</v>
      </c>
      <c r="B110443" t="s">
        <v>295593</v>
      </c>
      <c r="D110443" t="s">
        <v>295594</v>
      </c>
      <c r="E110443" t="s">
        <v>295595</v>
      </c>
    </row>
    <row r="110444" spans="1:5" x14ac:dyDescent="0.25">
      <c r="A110444">
        <v>514106</v>
      </c>
      <c r="B110444" t="s">
        <v>295596</v>
      </c>
      <c r="C110444" t="s">
        <v>295597</v>
      </c>
      <c r="D110444" t="s">
        <v>295598</v>
      </c>
      <c r="E110444" t="s">
        <v>10</v>
      </c>
    </row>
    <row r="110445" spans="1:5" x14ac:dyDescent="0.25">
      <c r="A110445">
        <v>514116</v>
      </c>
      <c r="B110445" t="s">
        <v>295599</v>
      </c>
      <c r="C110445" t="s">
        <v>295600</v>
      </c>
      <c r="D110445" t="s">
        <v>295601</v>
      </c>
      <c r="E110445" t="s">
        <v>295602</v>
      </c>
    </row>
    <row r="110446" spans="1:5" x14ac:dyDescent="0.25">
      <c r="A110446">
        <v>514118</v>
      </c>
      <c r="B110446" t="s">
        <v>295603</v>
      </c>
      <c r="C110446" t="s">
        <v>295604</v>
      </c>
      <c r="D110446" t="s">
        <v>295605</v>
      </c>
    </row>
    <row r="110447" spans="1:5" x14ac:dyDescent="0.25">
      <c r="A110447">
        <v>514130</v>
      </c>
      <c r="B110447" t="s">
        <v>295606</v>
      </c>
      <c r="C110447" t="s">
        <v>295607</v>
      </c>
      <c r="D110447" t="s">
        <v>295608</v>
      </c>
      <c r="E110447" t="s">
        <v>295609</v>
      </c>
    </row>
    <row r="110448" spans="1:5" x14ac:dyDescent="0.25">
      <c r="A110448">
        <v>514136</v>
      </c>
      <c r="B110448" t="s">
        <v>295610</v>
      </c>
      <c r="D110448" t="s">
        <v>295611</v>
      </c>
    </row>
    <row r="110449" spans="1:5" x14ac:dyDescent="0.25">
      <c r="A110449">
        <v>514144</v>
      </c>
      <c r="B110449" t="s">
        <v>295612</v>
      </c>
      <c r="C110449" t="s">
        <v>165420</v>
      </c>
      <c r="D110449" t="s">
        <v>295613</v>
      </c>
      <c r="E110449" t="s">
        <v>295614</v>
      </c>
    </row>
    <row r="110450" spans="1:5" x14ac:dyDescent="0.25">
      <c r="A110450">
        <v>514148</v>
      </c>
      <c r="B110450" t="s">
        <v>295615</v>
      </c>
      <c r="D110450" t="s">
        <v>295616</v>
      </c>
    </row>
    <row r="110451" spans="1:5" x14ac:dyDescent="0.25">
      <c r="A110451">
        <v>514149</v>
      </c>
      <c r="B110451" t="s">
        <v>295617</v>
      </c>
      <c r="C110451" t="s">
        <v>86229</v>
      </c>
      <c r="D110451" t="s">
        <v>295618</v>
      </c>
      <c r="E110451" t="s">
        <v>10</v>
      </c>
    </row>
    <row r="110452" spans="1:5" x14ac:dyDescent="0.25">
      <c r="A110452">
        <v>514155</v>
      </c>
      <c r="B110452" t="s">
        <v>295619</v>
      </c>
      <c r="D110452" t="s">
        <v>295620</v>
      </c>
      <c r="E110452" t="s">
        <v>295621</v>
      </c>
    </row>
    <row r="110453" spans="1:5" x14ac:dyDescent="0.25">
      <c r="A110453">
        <v>514162</v>
      </c>
      <c r="B110453" t="s">
        <v>295622</v>
      </c>
      <c r="C110453" t="s">
        <v>295623</v>
      </c>
      <c r="D110453" t="s">
        <v>295624</v>
      </c>
      <c r="E110453" t="s">
        <v>295625</v>
      </c>
    </row>
    <row r="110454" spans="1:5" x14ac:dyDescent="0.25">
      <c r="A110454">
        <v>514164</v>
      </c>
      <c r="B110454" t="s">
        <v>295626</v>
      </c>
      <c r="D110454" t="s">
        <v>295627</v>
      </c>
      <c r="E110454" t="s">
        <v>96329</v>
      </c>
    </row>
    <row r="110455" spans="1:5" x14ac:dyDescent="0.25">
      <c r="A110455">
        <v>514171</v>
      </c>
      <c r="B110455" t="s">
        <v>295628</v>
      </c>
      <c r="C110455" t="s">
        <v>336</v>
      </c>
      <c r="D110455" t="s">
        <v>295629</v>
      </c>
    </row>
    <row r="110456" spans="1:5" x14ac:dyDescent="0.25">
      <c r="A110456">
        <v>514175</v>
      </c>
      <c r="B110456" t="s">
        <v>295630</v>
      </c>
      <c r="D110456" t="s">
        <v>295631</v>
      </c>
    </row>
    <row r="110457" spans="1:5" x14ac:dyDescent="0.25">
      <c r="A110457">
        <v>514196</v>
      </c>
      <c r="B110457" t="s">
        <v>295632</v>
      </c>
      <c r="D110457" t="s">
        <v>295633</v>
      </c>
    </row>
    <row r="110458" spans="1:5" x14ac:dyDescent="0.25">
      <c r="A110458">
        <v>514199</v>
      </c>
      <c r="B110458" t="s">
        <v>295634</v>
      </c>
      <c r="D110458" t="s">
        <v>295635</v>
      </c>
    </row>
    <row r="110459" spans="1:5" x14ac:dyDescent="0.25">
      <c r="A110459">
        <v>514203</v>
      </c>
      <c r="B110459" t="s">
        <v>295636</v>
      </c>
      <c r="D110459" t="s">
        <v>295637</v>
      </c>
    </row>
    <row r="110460" spans="1:5" x14ac:dyDescent="0.25">
      <c r="A110460">
        <v>514222</v>
      </c>
      <c r="B110460" t="s">
        <v>295638</v>
      </c>
      <c r="C110460" t="s">
        <v>295639</v>
      </c>
      <c r="D110460" t="s">
        <v>295640</v>
      </c>
      <c r="E110460" t="s">
        <v>10</v>
      </c>
    </row>
    <row r="110461" spans="1:5" x14ac:dyDescent="0.25">
      <c r="A110461">
        <v>514236</v>
      </c>
      <c r="B110461" t="s">
        <v>295641</v>
      </c>
      <c r="D110461" t="s">
        <v>295642</v>
      </c>
    </row>
    <row r="110462" spans="1:5" x14ac:dyDescent="0.25">
      <c r="A110462">
        <v>514248</v>
      </c>
      <c r="B110462" t="s">
        <v>295643</v>
      </c>
      <c r="D110462" t="s">
        <v>295644</v>
      </c>
    </row>
    <row r="110463" spans="1:5" x14ac:dyDescent="0.25">
      <c r="A110463">
        <v>514249</v>
      </c>
      <c r="B110463" t="s">
        <v>295645</v>
      </c>
      <c r="C110463" t="s">
        <v>160215</v>
      </c>
      <c r="D110463" t="s">
        <v>295646</v>
      </c>
    </row>
    <row r="110464" spans="1:5" x14ac:dyDescent="0.25">
      <c r="A110464">
        <v>514255</v>
      </c>
      <c r="B110464" t="s">
        <v>295647</v>
      </c>
      <c r="D110464" t="s">
        <v>295648</v>
      </c>
    </row>
    <row r="110465" spans="1:5" x14ac:dyDescent="0.25">
      <c r="A110465">
        <v>514257</v>
      </c>
      <c r="B110465" t="s">
        <v>295649</v>
      </c>
      <c r="D110465" t="s">
        <v>295650</v>
      </c>
    </row>
    <row r="110466" spans="1:5" x14ac:dyDescent="0.25">
      <c r="A110466">
        <v>514258</v>
      </c>
      <c r="B110466" t="s">
        <v>295651</v>
      </c>
      <c r="C110466" t="s">
        <v>187389</v>
      </c>
      <c r="D110466" t="s">
        <v>295652</v>
      </c>
    </row>
    <row r="110467" spans="1:5" x14ac:dyDescent="0.25">
      <c r="A110467">
        <v>514259</v>
      </c>
      <c r="B110467" t="s">
        <v>295653</v>
      </c>
      <c r="D110467" t="s">
        <v>295654</v>
      </c>
    </row>
    <row r="110468" spans="1:5" x14ac:dyDescent="0.25">
      <c r="A110468">
        <v>514268</v>
      </c>
      <c r="B110468" t="s">
        <v>295655</v>
      </c>
      <c r="D110468" t="s">
        <v>295656</v>
      </c>
      <c r="E110468" t="s">
        <v>10</v>
      </c>
    </row>
    <row r="110469" spans="1:5" x14ac:dyDescent="0.25">
      <c r="A110469">
        <v>514275</v>
      </c>
      <c r="B110469" t="s">
        <v>295657</v>
      </c>
      <c r="D110469" t="s">
        <v>295658</v>
      </c>
      <c r="E110469" t="s">
        <v>295659</v>
      </c>
    </row>
    <row r="110470" spans="1:5" x14ac:dyDescent="0.25">
      <c r="A110470">
        <v>514281</v>
      </c>
      <c r="B110470" t="s">
        <v>295660</v>
      </c>
      <c r="D110470" t="s">
        <v>295661</v>
      </c>
      <c r="E110470" t="s">
        <v>295662</v>
      </c>
    </row>
    <row r="110471" spans="1:5" x14ac:dyDescent="0.25">
      <c r="A110471">
        <v>514283</v>
      </c>
      <c r="B110471" t="s">
        <v>295663</v>
      </c>
      <c r="D110471" t="s">
        <v>295664</v>
      </c>
    </row>
    <row r="110472" spans="1:5" x14ac:dyDescent="0.25">
      <c r="A110472">
        <v>514289</v>
      </c>
      <c r="B110472" t="s">
        <v>295665</v>
      </c>
      <c r="D110472" t="s">
        <v>295666</v>
      </c>
      <c r="E110472" t="s">
        <v>295667</v>
      </c>
    </row>
    <row r="110473" spans="1:5" x14ac:dyDescent="0.25">
      <c r="A110473">
        <v>514292</v>
      </c>
      <c r="B110473" t="s">
        <v>295668</v>
      </c>
      <c r="D110473" t="s">
        <v>295669</v>
      </c>
      <c r="E110473" t="s">
        <v>295670</v>
      </c>
    </row>
    <row r="110474" spans="1:5" x14ac:dyDescent="0.25">
      <c r="A110474">
        <v>514293</v>
      </c>
      <c r="B110474" t="s">
        <v>295671</v>
      </c>
      <c r="C110474" t="s">
        <v>295672</v>
      </c>
      <c r="D110474" t="s">
        <v>295673</v>
      </c>
      <c r="E110474" t="s">
        <v>295674</v>
      </c>
    </row>
    <row r="110475" spans="1:5" x14ac:dyDescent="0.25">
      <c r="A110475">
        <v>514341</v>
      </c>
      <c r="B110475" t="s">
        <v>295675</v>
      </c>
      <c r="C110475" t="s">
        <v>295676</v>
      </c>
      <c r="D110475" t="s">
        <v>295677</v>
      </c>
      <c r="E110475" t="s">
        <v>295678</v>
      </c>
    </row>
    <row r="110476" spans="1:5" x14ac:dyDescent="0.25">
      <c r="A110476">
        <v>514363</v>
      </c>
      <c r="B110476" t="s">
        <v>295679</v>
      </c>
      <c r="D110476" t="s">
        <v>295680</v>
      </c>
      <c r="E110476" t="s">
        <v>225005</v>
      </c>
    </row>
    <row r="110477" spans="1:5" x14ac:dyDescent="0.25">
      <c r="A110477">
        <v>514364</v>
      </c>
      <c r="B110477" t="s">
        <v>295681</v>
      </c>
      <c r="C110477" t="s">
        <v>295682</v>
      </c>
      <c r="D110477" t="s">
        <v>295683</v>
      </c>
    </row>
    <row r="110478" spans="1:5" x14ac:dyDescent="0.25">
      <c r="A110478">
        <v>514368</v>
      </c>
      <c r="B110478" t="s">
        <v>295684</v>
      </c>
      <c r="D110478" t="s">
        <v>295685</v>
      </c>
    </row>
    <row r="110479" spans="1:5" x14ac:dyDescent="0.25">
      <c r="A110479">
        <v>514386</v>
      </c>
      <c r="B110479" t="s">
        <v>295686</v>
      </c>
      <c r="D110479" t="s">
        <v>295687</v>
      </c>
    </row>
    <row r="110480" spans="1:5" x14ac:dyDescent="0.25">
      <c r="A110480">
        <v>514392</v>
      </c>
      <c r="B110480" t="s">
        <v>295688</v>
      </c>
      <c r="D110480" t="s">
        <v>295689</v>
      </c>
    </row>
    <row r="110481" spans="1:5" x14ac:dyDescent="0.25">
      <c r="A110481">
        <v>514398</v>
      </c>
      <c r="B110481" t="s">
        <v>295690</v>
      </c>
      <c r="D110481" t="s">
        <v>295691</v>
      </c>
    </row>
    <row r="110482" spans="1:5" x14ac:dyDescent="0.25">
      <c r="A110482">
        <v>514428</v>
      </c>
      <c r="B110482" t="s">
        <v>295692</v>
      </c>
      <c r="C110482" t="s">
        <v>18506</v>
      </c>
      <c r="D110482" t="s">
        <v>295693</v>
      </c>
    </row>
    <row r="110483" spans="1:5" x14ac:dyDescent="0.25">
      <c r="A110483">
        <v>514435</v>
      </c>
      <c r="B110483" t="s">
        <v>295694</v>
      </c>
      <c r="C110483" t="s">
        <v>148508</v>
      </c>
      <c r="D110483" t="s">
        <v>295695</v>
      </c>
      <c r="E110483" t="s">
        <v>295696</v>
      </c>
    </row>
    <row r="110484" spans="1:5" x14ac:dyDescent="0.25">
      <c r="A110484">
        <v>514457</v>
      </c>
      <c r="B110484" t="s">
        <v>295697</v>
      </c>
      <c r="C110484" t="s">
        <v>295698</v>
      </c>
      <c r="D110484" t="s">
        <v>295699</v>
      </c>
    </row>
    <row r="110485" spans="1:5" x14ac:dyDescent="0.25">
      <c r="A110485">
        <v>514458</v>
      </c>
      <c r="B110485" t="s">
        <v>295700</v>
      </c>
      <c r="D110485" t="s">
        <v>295701</v>
      </c>
    </row>
    <row r="110486" spans="1:5" x14ac:dyDescent="0.25">
      <c r="A110486">
        <v>514477</v>
      </c>
      <c r="B110486" t="s">
        <v>295702</v>
      </c>
      <c r="D110486" t="s">
        <v>295703</v>
      </c>
    </row>
    <row r="110487" spans="1:5" x14ac:dyDescent="0.25">
      <c r="A110487">
        <v>514482</v>
      </c>
      <c r="B110487" t="s">
        <v>295704</v>
      </c>
      <c r="D110487" t="s">
        <v>295705</v>
      </c>
    </row>
    <row r="110488" spans="1:5" x14ac:dyDescent="0.25">
      <c r="A110488">
        <v>514483</v>
      </c>
      <c r="B110488" t="s">
        <v>295706</v>
      </c>
      <c r="D110488" t="s">
        <v>295707</v>
      </c>
    </row>
    <row r="110489" spans="1:5" x14ac:dyDescent="0.25">
      <c r="A110489">
        <v>514514</v>
      </c>
      <c r="B110489" t="s">
        <v>295708</v>
      </c>
      <c r="D110489" t="s">
        <v>295709</v>
      </c>
      <c r="E110489" t="s">
        <v>295710</v>
      </c>
    </row>
    <row r="110490" spans="1:5" x14ac:dyDescent="0.25">
      <c r="A110490">
        <v>514523</v>
      </c>
      <c r="B110490" t="s">
        <v>295711</v>
      </c>
      <c r="D110490" t="s">
        <v>295712</v>
      </c>
    </row>
    <row r="110491" spans="1:5" x14ac:dyDescent="0.25">
      <c r="A110491">
        <v>514526</v>
      </c>
      <c r="B110491" t="s">
        <v>295713</v>
      </c>
      <c r="D110491" t="s">
        <v>295714</v>
      </c>
    </row>
    <row r="110492" spans="1:5" x14ac:dyDescent="0.25">
      <c r="A110492">
        <v>514527</v>
      </c>
      <c r="B110492" t="s">
        <v>295715</v>
      </c>
      <c r="C110492" t="s">
        <v>295716</v>
      </c>
      <c r="D110492" t="s">
        <v>295717</v>
      </c>
      <c r="E110492" t="s">
        <v>10</v>
      </c>
    </row>
    <row r="110493" spans="1:5" x14ac:dyDescent="0.25">
      <c r="A110493">
        <v>514530</v>
      </c>
      <c r="B110493" t="s">
        <v>295718</v>
      </c>
      <c r="C110493" t="s">
        <v>295719</v>
      </c>
      <c r="D110493" t="s">
        <v>295720</v>
      </c>
    </row>
    <row r="110494" spans="1:5" x14ac:dyDescent="0.25">
      <c r="A110494">
        <v>514549</v>
      </c>
      <c r="B110494" t="s">
        <v>295721</v>
      </c>
      <c r="D110494" t="s">
        <v>295722</v>
      </c>
    </row>
    <row r="110495" spans="1:5" x14ac:dyDescent="0.25">
      <c r="A110495">
        <v>514555</v>
      </c>
      <c r="B110495" t="s">
        <v>295723</v>
      </c>
      <c r="D110495" t="s">
        <v>295724</v>
      </c>
      <c r="E110495" t="s">
        <v>295725</v>
      </c>
    </row>
    <row r="110496" spans="1:5" x14ac:dyDescent="0.25">
      <c r="A110496">
        <v>514605</v>
      </c>
      <c r="B110496" t="s">
        <v>295726</v>
      </c>
      <c r="D110496" t="s">
        <v>295727</v>
      </c>
      <c r="E110496" t="s">
        <v>295728</v>
      </c>
    </row>
    <row r="110497" spans="1:5" x14ac:dyDescent="0.25">
      <c r="A110497">
        <v>514615</v>
      </c>
      <c r="B110497" t="s">
        <v>295729</v>
      </c>
      <c r="D110497" t="s">
        <v>295730</v>
      </c>
      <c r="E110497" t="s">
        <v>295731</v>
      </c>
    </row>
    <row r="110498" spans="1:5" x14ac:dyDescent="0.25">
      <c r="A110498">
        <v>514616</v>
      </c>
      <c r="B110498" t="s">
        <v>295732</v>
      </c>
      <c r="C110498" t="s">
        <v>41793</v>
      </c>
      <c r="D110498" t="s">
        <v>295733</v>
      </c>
    </row>
    <row r="110499" spans="1:5" x14ac:dyDescent="0.25">
      <c r="A110499">
        <v>514630</v>
      </c>
      <c r="B110499" t="s">
        <v>295734</v>
      </c>
      <c r="D110499" t="s">
        <v>295735</v>
      </c>
      <c r="E110499" t="s">
        <v>295736</v>
      </c>
    </row>
    <row r="110500" spans="1:5" x14ac:dyDescent="0.25">
      <c r="A110500">
        <v>514635</v>
      </c>
      <c r="B110500" t="s">
        <v>295737</v>
      </c>
      <c r="D110500" t="s">
        <v>295738</v>
      </c>
    </row>
    <row r="110501" spans="1:5" x14ac:dyDescent="0.25">
      <c r="A110501">
        <v>514651</v>
      </c>
      <c r="B110501" t="s">
        <v>295739</v>
      </c>
      <c r="C110501" t="s">
        <v>295740</v>
      </c>
      <c r="D110501" t="s">
        <v>295741</v>
      </c>
      <c r="E110501" t="s">
        <v>295742</v>
      </c>
    </row>
    <row r="110502" spans="1:5" x14ac:dyDescent="0.25">
      <c r="A110502">
        <v>514655</v>
      </c>
      <c r="B110502" t="s">
        <v>295743</v>
      </c>
      <c r="D110502" t="s">
        <v>295744</v>
      </c>
    </row>
    <row r="110503" spans="1:5" x14ac:dyDescent="0.25">
      <c r="A110503">
        <v>514662</v>
      </c>
      <c r="B110503" t="s">
        <v>295745</v>
      </c>
      <c r="D110503" t="s">
        <v>295746</v>
      </c>
    </row>
    <row r="110504" spans="1:5" x14ac:dyDescent="0.25">
      <c r="A110504">
        <v>514684</v>
      </c>
      <c r="B110504" t="s">
        <v>295747</v>
      </c>
      <c r="D110504" t="s">
        <v>295748</v>
      </c>
    </row>
    <row r="110505" spans="1:5" x14ac:dyDescent="0.25">
      <c r="A110505">
        <v>514692</v>
      </c>
      <c r="B110505" t="s">
        <v>295749</v>
      </c>
      <c r="D110505" t="s">
        <v>295750</v>
      </c>
      <c r="E110505" t="s">
        <v>10</v>
      </c>
    </row>
    <row r="110506" spans="1:5" x14ac:dyDescent="0.25">
      <c r="A110506">
        <v>514695</v>
      </c>
      <c r="B110506" t="s">
        <v>295751</v>
      </c>
      <c r="D110506" t="s">
        <v>295752</v>
      </c>
      <c r="E110506" t="s">
        <v>295753</v>
      </c>
    </row>
    <row r="110507" spans="1:5" x14ac:dyDescent="0.25">
      <c r="A110507">
        <v>514698</v>
      </c>
      <c r="B110507" t="s">
        <v>295754</v>
      </c>
      <c r="D110507" t="s">
        <v>295755</v>
      </c>
      <c r="E110507" t="s">
        <v>10</v>
      </c>
    </row>
    <row r="110508" spans="1:5" x14ac:dyDescent="0.25">
      <c r="A110508">
        <v>514706</v>
      </c>
      <c r="B110508" t="s">
        <v>295756</v>
      </c>
      <c r="D110508" t="s">
        <v>295757</v>
      </c>
      <c r="E110508" t="s">
        <v>10</v>
      </c>
    </row>
    <row r="110509" spans="1:5" x14ac:dyDescent="0.25">
      <c r="A110509">
        <v>514723</v>
      </c>
      <c r="B110509" t="s">
        <v>295758</v>
      </c>
      <c r="C110509" t="s">
        <v>295759</v>
      </c>
      <c r="D110509" t="s">
        <v>295760</v>
      </c>
      <c r="E110509" t="s">
        <v>295761</v>
      </c>
    </row>
    <row r="110510" spans="1:5" x14ac:dyDescent="0.25">
      <c r="A110510">
        <v>514724</v>
      </c>
      <c r="B110510" t="s">
        <v>295762</v>
      </c>
      <c r="C110510" t="s">
        <v>161737</v>
      </c>
      <c r="D110510" t="s">
        <v>295763</v>
      </c>
    </row>
    <row r="110511" spans="1:5" x14ac:dyDescent="0.25">
      <c r="A110511">
        <v>514726</v>
      </c>
      <c r="B110511" t="s">
        <v>295764</v>
      </c>
      <c r="D110511" t="s">
        <v>295765</v>
      </c>
    </row>
    <row r="110512" spans="1:5" x14ac:dyDescent="0.25">
      <c r="A110512">
        <v>514728</v>
      </c>
      <c r="B110512" t="s">
        <v>295766</v>
      </c>
      <c r="D110512" t="s">
        <v>295767</v>
      </c>
      <c r="E110512" t="s">
        <v>295768</v>
      </c>
    </row>
    <row r="110513" spans="1:5" x14ac:dyDescent="0.25">
      <c r="A110513">
        <v>514737</v>
      </c>
      <c r="B110513" t="s">
        <v>295769</v>
      </c>
      <c r="D110513" t="s">
        <v>295770</v>
      </c>
    </row>
    <row r="110514" spans="1:5" x14ac:dyDescent="0.25">
      <c r="A110514">
        <v>514742</v>
      </c>
      <c r="B110514" t="s">
        <v>295771</v>
      </c>
      <c r="D110514" t="s">
        <v>295772</v>
      </c>
      <c r="E110514" t="s">
        <v>295773</v>
      </c>
    </row>
    <row r="110515" spans="1:5" x14ac:dyDescent="0.25">
      <c r="A110515">
        <v>514756</v>
      </c>
      <c r="B110515" t="s">
        <v>295774</v>
      </c>
      <c r="D110515" t="s">
        <v>295775</v>
      </c>
    </row>
    <row r="110516" spans="1:5" x14ac:dyDescent="0.25">
      <c r="A110516">
        <v>514758</v>
      </c>
      <c r="B110516" t="s">
        <v>295776</v>
      </c>
      <c r="D110516" t="s">
        <v>295777</v>
      </c>
    </row>
    <row r="110517" spans="1:5" x14ac:dyDescent="0.25">
      <c r="A110517">
        <v>514760</v>
      </c>
      <c r="B110517" t="s">
        <v>295778</v>
      </c>
      <c r="D110517" t="s">
        <v>295779</v>
      </c>
      <c r="E110517" t="s">
        <v>10</v>
      </c>
    </row>
    <row r="110518" spans="1:5" x14ac:dyDescent="0.25">
      <c r="A110518">
        <v>514772</v>
      </c>
      <c r="B110518" t="s">
        <v>295780</v>
      </c>
      <c r="D110518" t="s">
        <v>295781</v>
      </c>
      <c r="E110518" t="s">
        <v>10</v>
      </c>
    </row>
    <row r="110519" spans="1:5" x14ac:dyDescent="0.25">
      <c r="A110519">
        <v>514798</v>
      </c>
      <c r="B110519" t="s">
        <v>295782</v>
      </c>
      <c r="C110519" t="s">
        <v>28216</v>
      </c>
      <c r="D110519" t="s">
        <v>295783</v>
      </c>
      <c r="E110519" t="s">
        <v>295784</v>
      </c>
    </row>
    <row r="110520" spans="1:5" x14ac:dyDescent="0.25">
      <c r="A110520">
        <v>514804</v>
      </c>
      <c r="B110520" t="s">
        <v>295785</v>
      </c>
      <c r="C110520" t="s">
        <v>295786</v>
      </c>
      <c r="D110520" t="s">
        <v>295787</v>
      </c>
    </row>
    <row r="110521" spans="1:5" x14ac:dyDescent="0.25">
      <c r="A110521">
        <v>514823</v>
      </c>
      <c r="B110521" t="s">
        <v>295788</v>
      </c>
      <c r="D110521" t="s">
        <v>295789</v>
      </c>
      <c r="E110521" t="s">
        <v>295790</v>
      </c>
    </row>
    <row r="110522" spans="1:5" x14ac:dyDescent="0.25">
      <c r="A110522">
        <v>514833</v>
      </c>
      <c r="B110522" t="s">
        <v>295791</v>
      </c>
      <c r="C110522" t="s">
        <v>295792</v>
      </c>
      <c r="D110522" t="s">
        <v>295793</v>
      </c>
      <c r="E110522" t="s">
        <v>295794</v>
      </c>
    </row>
    <row r="110523" spans="1:5" x14ac:dyDescent="0.25">
      <c r="A110523">
        <v>514851</v>
      </c>
      <c r="B110523" t="s">
        <v>295795</v>
      </c>
      <c r="D110523" t="s">
        <v>295796</v>
      </c>
      <c r="E110523" t="s">
        <v>295797</v>
      </c>
    </row>
    <row r="110524" spans="1:5" x14ac:dyDescent="0.25">
      <c r="A110524">
        <v>514854</v>
      </c>
      <c r="B110524" t="s">
        <v>295798</v>
      </c>
      <c r="C110524" t="s">
        <v>295799</v>
      </c>
      <c r="D110524" t="s">
        <v>295800</v>
      </c>
    </row>
    <row r="110525" spans="1:5" x14ac:dyDescent="0.25">
      <c r="A110525">
        <v>514861</v>
      </c>
      <c r="B110525" t="s">
        <v>295801</v>
      </c>
      <c r="D110525" t="s">
        <v>295802</v>
      </c>
    </row>
    <row r="110526" spans="1:5" x14ac:dyDescent="0.25">
      <c r="A110526">
        <v>514864</v>
      </c>
      <c r="B110526" t="s">
        <v>295803</v>
      </c>
      <c r="D110526" t="s">
        <v>295804</v>
      </c>
    </row>
    <row r="110527" spans="1:5" x14ac:dyDescent="0.25">
      <c r="A110527">
        <v>514883</v>
      </c>
      <c r="B110527" t="s">
        <v>295805</v>
      </c>
      <c r="C110527" t="s">
        <v>295806</v>
      </c>
      <c r="D110527" t="s">
        <v>295807</v>
      </c>
      <c r="E110527" t="s">
        <v>295808</v>
      </c>
    </row>
    <row r="110528" spans="1:5" x14ac:dyDescent="0.25">
      <c r="A110528">
        <v>514888</v>
      </c>
      <c r="B110528" t="s">
        <v>295809</v>
      </c>
      <c r="C110528" t="s">
        <v>8774</v>
      </c>
      <c r="D110528" t="s">
        <v>295810</v>
      </c>
    </row>
    <row r="110529" spans="1:5" x14ac:dyDescent="0.25">
      <c r="A110529">
        <v>514903</v>
      </c>
      <c r="B110529" t="s">
        <v>295811</v>
      </c>
      <c r="D110529" t="s">
        <v>295812</v>
      </c>
    </row>
    <row r="110530" spans="1:5" x14ac:dyDescent="0.25">
      <c r="A110530">
        <v>514919</v>
      </c>
      <c r="B110530" t="s">
        <v>295813</v>
      </c>
      <c r="C110530" t="s">
        <v>295814</v>
      </c>
      <c r="D110530" t="s">
        <v>295815</v>
      </c>
      <c r="E110530" t="s">
        <v>295816</v>
      </c>
    </row>
    <row r="110531" spans="1:5" x14ac:dyDescent="0.25">
      <c r="A110531">
        <v>514930</v>
      </c>
      <c r="B110531" t="s">
        <v>295817</v>
      </c>
      <c r="D110531" t="s">
        <v>295818</v>
      </c>
    </row>
    <row r="110532" spans="1:5" x14ac:dyDescent="0.25">
      <c r="A110532">
        <v>514932</v>
      </c>
      <c r="B110532" t="s">
        <v>295819</v>
      </c>
      <c r="D110532" t="s">
        <v>295820</v>
      </c>
    </row>
    <row r="110533" spans="1:5" x14ac:dyDescent="0.25">
      <c r="A110533">
        <v>514933</v>
      </c>
      <c r="B110533" t="s">
        <v>295821</v>
      </c>
      <c r="D110533" t="s">
        <v>295822</v>
      </c>
      <c r="E110533" t="s">
        <v>295823</v>
      </c>
    </row>
    <row r="110534" spans="1:5" x14ac:dyDescent="0.25">
      <c r="A110534">
        <v>514947</v>
      </c>
      <c r="B110534" t="s">
        <v>295824</v>
      </c>
      <c r="D110534" t="s">
        <v>295825</v>
      </c>
      <c r="E110534" t="s">
        <v>295826</v>
      </c>
    </row>
    <row r="110535" spans="1:5" x14ac:dyDescent="0.25">
      <c r="A110535">
        <v>514948</v>
      </c>
      <c r="B110535" t="s">
        <v>295827</v>
      </c>
      <c r="C110535" t="s">
        <v>102497</v>
      </c>
      <c r="D110535" t="s">
        <v>295828</v>
      </c>
      <c r="E110535" t="s">
        <v>295829</v>
      </c>
    </row>
    <row r="110536" spans="1:5" x14ac:dyDescent="0.25">
      <c r="A110536">
        <v>514952</v>
      </c>
      <c r="B110536" t="s">
        <v>295830</v>
      </c>
      <c r="D110536" t="s">
        <v>295831</v>
      </c>
    </row>
    <row r="110537" spans="1:5" x14ac:dyDescent="0.25">
      <c r="A110537">
        <v>514958</v>
      </c>
      <c r="B110537" t="s">
        <v>295832</v>
      </c>
      <c r="C110537" t="s">
        <v>216805</v>
      </c>
      <c r="D110537" t="s">
        <v>295833</v>
      </c>
      <c r="E110537" t="s">
        <v>10</v>
      </c>
    </row>
    <row r="110538" spans="1:5" x14ac:dyDescent="0.25">
      <c r="A110538">
        <v>514965</v>
      </c>
      <c r="B110538" t="s">
        <v>295834</v>
      </c>
      <c r="C110538" t="s">
        <v>7202</v>
      </c>
      <c r="D110538" t="s">
        <v>295835</v>
      </c>
      <c r="E110538" t="s">
        <v>295836</v>
      </c>
    </row>
    <row r="110539" spans="1:5" x14ac:dyDescent="0.25">
      <c r="A110539">
        <v>514970</v>
      </c>
      <c r="B110539" t="s">
        <v>295837</v>
      </c>
      <c r="D110539" t="s">
        <v>295838</v>
      </c>
    </row>
    <row r="110540" spans="1:5" x14ac:dyDescent="0.25">
      <c r="A110540">
        <v>514976</v>
      </c>
      <c r="B110540" t="s">
        <v>295839</v>
      </c>
      <c r="D110540" t="s">
        <v>295840</v>
      </c>
    </row>
    <row r="110541" spans="1:5" x14ac:dyDescent="0.25">
      <c r="A110541">
        <v>514990</v>
      </c>
      <c r="B110541" t="s">
        <v>295841</v>
      </c>
      <c r="D110541" t="s">
        <v>295842</v>
      </c>
      <c r="E110541" t="s">
        <v>10</v>
      </c>
    </row>
    <row r="110542" spans="1:5" x14ac:dyDescent="0.25">
      <c r="A110542">
        <v>515004</v>
      </c>
      <c r="B110542" t="s">
        <v>295843</v>
      </c>
      <c r="D110542" t="s">
        <v>295844</v>
      </c>
    </row>
    <row r="110543" spans="1:5" x14ac:dyDescent="0.25">
      <c r="A110543">
        <v>515014</v>
      </c>
      <c r="B110543" t="s">
        <v>295845</v>
      </c>
      <c r="D110543" t="s">
        <v>295846</v>
      </c>
      <c r="E110543" t="s">
        <v>295847</v>
      </c>
    </row>
    <row r="110544" spans="1:5" x14ac:dyDescent="0.25">
      <c r="A110544">
        <v>515016</v>
      </c>
      <c r="B110544" t="s">
        <v>295848</v>
      </c>
      <c r="C110544" t="s">
        <v>295849</v>
      </c>
      <c r="D110544" t="s">
        <v>295850</v>
      </c>
      <c r="E110544" t="s">
        <v>295851</v>
      </c>
    </row>
    <row r="110545" spans="1:5" x14ac:dyDescent="0.25">
      <c r="A110545">
        <v>515043</v>
      </c>
      <c r="B110545" t="s">
        <v>295852</v>
      </c>
      <c r="D110545" t="s">
        <v>295853</v>
      </c>
      <c r="E110545" t="s">
        <v>295854</v>
      </c>
    </row>
    <row r="110546" spans="1:5" x14ac:dyDescent="0.25">
      <c r="A110546">
        <v>515052</v>
      </c>
      <c r="B110546" t="s">
        <v>295855</v>
      </c>
      <c r="D110546" t="s">
        <v>295856</v>
      </c>
    </row>
    <row r="110547" spans="1:5" x14ac:dyDescent="0.25">
      <c r="A110547">
        <v>515054</v>
      </c>
      <c r="B110547" t="s">
        <v>295857</v>
      </c>
      <c r="D110547" t="s">
        <v>295858</v>
      </c>
    </row>
    <row r="110548" spans="1:5" x14ac:dyDescent="0.25">
      <c r="A110548">
        <v>515074</v>
      </c>
      <c r="B110548" t="s">
        <v>295859</v>
      </c>
      <c r="C110548" t="s">
        <v>295860</v>
      </c>
      <c r="D110548" t="s">
        <v>295861</v>
      </c>
      <c r="E110548" t="s">
        <v>295862</v>
      </c>
    </row>
    <row r="110549" spans="1:5" x14ac:dyDescent="0.25">
      <c r="A110549">
        <v>515087</v>
      </c>
      <c r="B110549" t="s">
        <v>295863</v>
      </c>
      <c r="D110549" t="s">
        <v>295864</v>
      </c>
    </row>
    <row r="110550" spans="1:5" x14ac:dyDescent="0.25">
      <c r="A110550">
        <v>515104</v>
      </c>
      <c r="B110550" t="s">
        <v>295865</v>
      </c>
      <c r="D110550" t="s">
        <v>295866</v>
      </c>
      <c r="E110550" t="s">
        <v>295867</v>
      </c>
    </row>
    <row r="110551" spans="1:5" x14ac:dyDescent="0.25">
      <c r="A110551">
        <v>515122</v>
      </c>
      <c r="B110551" t="s">
        <v>295868</v>
      </c>
      <c r="D110551" t="s">
        <v>295869</v>
      </c>
    </row>
    <row r="110552" spans="1:5" x14ac:dyDescent="0.25">
      <c r="A110552">
        <v>515143</v>
      </c>
      <c r="B110552" t="s">
        <v>295870</v>
      </c>
      <c r="C110552" t="s">
        <v>147226</v>
      </c>
      <c r="D110552" t="s">
        <v>295871</v>
      </c>
    </row>
    <row r="110553" spans="1:5" x14ac:dyDescent="0.25">
      <c r="A110553">
        <v>515155</v>
      </c>
      <c r="B110553" t="s">
        <v>295872</v>
      </c>
      <c r="D110553" t="s">
        <v>295873</v>
      </c>
    </row>
    <row r="110554" spans="1:5" x14ac:dyDescent="0.25">
      <c r="A110554">
        <v>515173</v>
      </c>
      <c r="B110554" t="s">
        <v>295874</v>
      </c>
      <c r="C110554" t="s">
        <v>295875</v>
      </c>
      <c r="D110554" t="s">
        <v>295876</v>
      </c>
      <c r="E110554" t="s">
        <v>295877</v>
      </c>
    </row>
    <row r="110555" spans="1:5" x14ac:dyDescent="0.25">
      <c r="A110555">
        <v>515181</v>
      </c>
      <c r="B110555" t="s">
        <v>295878</v>
      </c>
      <c r="D110555" t="s">
        <v>295879</v>
      </c>
      <c r="E110555" t="s">
        <v>295880</v>
      </c>
    </row>
    <row r="110556" spans="1:5" x14ac:dyDescent="0.25">
      <c r="A110556">
        <v>515198</v>
      </c>
      <c r="B110556" t="s">
        <v>295881</v>
      </c>
      <c r="C110556" t="s">
        <v>98760</v>
      </c>
      <c r="D110556" t="s">
        <v>295882</v>
      </c>
    </row>
    <row r="110557" spans="1:5" x14ac:dyDescent="0.25">
      <c r="A110557">
        <v>515211</v>
      </c>
      <c r="B110557" t="s">
        <v>295883</v>
      </c>
      <c r="C110557" t="s">
        <v>295884</v>
      </c>
      <c r="D110557" t="s">
        <v>295885</v>
      </c>
      <c r="E110557" t="s">
        <v>295886</v>
      </c>
    </row>
    <row r="110558" spans="1:5" x14ac:dyDescent="0.25">
      <c r="A110558">
        <v>515215</v>
      </c>
      <c r="B110558" t="s">
        <v>295887</v>
      </c>
      <c r="D110558" t="s">
        <v>295888</v>
      </c>
      <c r="E110558" t="s">
        <v>10</v>
      </c>
    </row>
    <row r="110559" spans="1:5" x14ac:dyDescent="0.25">
      <c r="A110559">
        <v>515217</v>
      </c>
      <c r="B110559" t="s">
        <v>295889</v>
      </c>
      <c r="C110559" t="s">
        <v>295890</v>
      </c>
      <c r="D110559" t="s">
        <v>295891</v>
      </c>
    </row>
    <row r="110560" spans="1:5" x14ac:dyDescent="0.25">
      <c r="A110560">
        <v>515231</v>
      </c>
      <c r="B110560" t="s">
        <v>295892</v>
      </c>
      <c r="C110560" t="s">
        <v>295893</v>
      </c>
      <c r="D110560" t="s">
        <v>295894</v>
      </c>
      <c r="E110560" t="s">
        <v>295895</v>
      </c>
    </row>
    <row r="110561" spans="1:5" x14ac:dyDescent="0.25">
      <c r="A110561">
        <v>515236</v>
      </c>
      <c r="B110561" t="s">
        <v>295896</v>
      </c>
      <c r="D110561" t="s">
        <v>295897</v>
      </c>
      <c r="E110561" t="s">
        <v>10</v>
      </c>
    </row>
    <row r="110562" spans="1:5" x14ac:dyDescent="0.25">
      <c r="A110562">
        <v>515257</v>
      </c>
      <c r="B110562" t="s">
        <v>295898</v>
      </c>
      <c r="C110562" t="s">
        <v>123135</v>
      </c>
      <c r="D110562" t="s">
        <v>295899</v>
      </c>
      <c r="E110562" t="s">
        <v>10</v>
      </c>
    </row>
    <row r="110563" spans="1:5" x14ac:dyDescent="0.25">
      <c r="A110563">
        <v>515259</v>
      </c>
      <c r="B110563" t="s">
        <v>295900</v>
      </c>
      <c r="D110563" t="s">
        <v>295901</v>
      </c>
    </row>
    <row r="110564" spans="1:5" x14ac:dyDescent="0.25">
      <c r="A110564">
        <v>515267</v>
      </c>
      <c r="B110564" t="s">
        <v>295902</v>
      </c>
      <c r="D110564" t="s">
        <v>295903</v>
      </c>
    </row>
    <row r="110565" spans="1:5" x14ac:dyDescent="0.25">
      <c r="A110565">
        <v>515276</v>
      </c>
      <c r="B110565" t="s">
        <v>295904</v>
      </c>
      <c r="C110565" t="s">
        <v>295905</v>
      </c>
      <c r="D110565" t="s">
        <v>295906</v>
      </c>
      <c r="E110565" t="s">
        <v>295907</v>
      </c>
    </row>
    <row r="110566" spans="1:5" x14ac:dyDescent="0.25">
      <c r="A110566">
        <v>515309</v>
      </c>
      <c r="B110566" t="s">
        <v>295908</v>
      </c>
      <c r="D110566" t="s">
        <v>295909</v>
      </c>
    </row>
    <row r="110567" spans="1:5" x14ac:dyDescent="0.25">
      <c r="A110567">
        <v>515324</v>
      </c>
      <c r="B110567" t="s">
        <v>295910</v>
      </c>
      <c r="C110567" t="s">
        <v>264042</v>
      </c>
      <c r="D110567" t="s">
        <v>295911</v>
      </c>
    </row>
    <row r="110568" spans="1:5" x14ac:dyDescent="0.25">
      <c r="A110568">
        <v>515331</v>
      </c>
      <c r="B110568" t="s">
        <v>295912</v>
      </c>
      <c r="C110568" t="s">
        <v>295913</v>
      </c>
      <c r="D110568" t="s">
        <v>295914</v>
      </c>
    </row>
    <row r="110569" spans="1:5" x14ac:dyDescent="0.25">
      <c r="A110569">
        <v>515333</v>
      </c>
      <c r="B110569" t="s">
        <v>295915</v>
      </c>
      <c r="C110569" t="s">
        <v>36827</v>
      </c>
      <c r="D110569" t="s">
        <v>295916</v>
      </c>
      <c r="E110569" t="s">
        <v>295917</v>
      </c>
    </row>
    <row r="110570" spans="1:5" x14ac:dyDescent="0.25">
      <c r="A110570">
        <v>515347</v>
      </c>
      <c r="B110570" t="s">
        <v>295918</v>
      </c>
      <c r="C110570" t="s">
        <v>295919</v>
      </c>
      <c r="D110570" t="s">
        <v>295920</v>
      </c>
    </row>
    <row r="110571" spans="1:5" x14ac:dyDescent="0.25">
      <c r="A110571">
        <v>515352</v>
      </c>
      <c r="B110571" t="s">
        <v>295921</v>
      </c>
      <c r="D110571" t="s">
        <v>295922</v>
      </c>
    </row>
    <row r="110572" spans="1:5" x14ac:dyDescent="0.25">
      <c r="A110572">
        <v>515357</v>
      </c>
      <c r="B110572" t="s">
        <v>295923</v>
      </c>
      <c r="C110572" t="s">
        <v>31999</v>
      </c>
      <c r="D110572" t="s">
        <v>295924</v>
      </c>
      <c r="E110572" t="s">
        <v>10</v>
      </c>
    </row>
    <row r="110573" spans="1:5" x14ac:dyDescent="0.25">
      <c r="A110573">
        <v>515368</v>
      </c>
      <c r="B110573" t="s">
        <v>295925</v>
      </c>
      <c r="D110573" t="s">
        <v>295926</v>
      </c>
    </row>
    <row r="110574" spans="1:5" x14ac:dyDescent="0.25">
      <c r="A110574">
        <v>515389</v>
      </c>
      <c r="B110574" t="s">
        <v>295927</v>
      </c>
      <c r="D110574" t="s">
        <v>295928</v>
      </c>
    </row>
    <row r="110575" spans="1:5" x14ac:dyDescent="0.25">
      <c r="A110575">
        <v>515405</v>
      </c>
      <c r="B110575" t="s">
        <v>295929</v>
      </c>
      <c r="D110575" t="s">
        <v>295930</v>
      </c>
      <c r="E110575" t="s">
        <v>295931</v>
      </c>
    </row>
    <row r="110576" spans="1:5" x14ac:dyDescent="0.25">
      <c r="A110576">
        <v>515415</v>
      </c>
      <c r="B110576" t="s">
        <v>295932</v>
      </c>
      <c r="C110576" t="s">
        <v>295933</v>
      </c>
      <c r="D110576" t="s">
        <v>295934</v>
      </c>
      <c r="E110576" t="s">
        <v>295935</v>
      </c>
    </row>
    <row r="110577" spans="1:5" x14ac:dyDescent="0.25">
      <c r="A110577">
        <v>515419</v>
      </c>
      <c r="B110577" t="s">
        <v>295936</v>
      </c>
      <c r="C110577" t="s">
        <v>16780</v>
      </c>
      <c r="D110577" t="s">
        <v>295937</v>
      </c>
      <c r="E110577" t="s">
        <v>57222</v>
      </c>
    </row>
    <row r="110578" spans="1:5" x14ac:dyDescent="0.25">
      <c r="A110578">
        <v>515420</v>
      </c>
      <c r="B110578" t="s">
        <v>295938</v>
      </c>
      <c r="C110578" t="s">
        <v>295939</v>
      </c>
      <c r="D110578" t="s">
        <v>295940</v>
      </c>
      <c r="E110578" t="s">
        <v>295941</v>
      </c>
    </row>
    <row r="110579" spans="1:5" x14ac:dyDescent="0.25">
      <c r="A110579">
        <v>515423</v>
      </c>
      <c r="B110579" t="s">
        <v>295942</v>
      </c>
      <c r="D110579" t="s">
        <v>295943</v>
      </c>
      <c r="E110579" t="s">
        <v>295944</v>
      </c>
    </row>
    <row r="110580" spans="1:5" x14ac:dyDescent="0.25">
      <c r="A110580">
        <v>515453</v>
      </c>
      <c r="B110580" t="s">
        <v>295945</v>
      </c>
      <c r="D110580" t="s">
        <v>295946</v>
      </c>
    </row>
    <row r="110581" spans="1:5" x14ac:dyDescent="0.25">
      <c r="A110581">
        <v>515461</v>
      </c>
      <c r="B110581" t="s">
        <v>295947</v>
      </c>
      <c r="D110581" t="s">
        <v>295948</v>
      </c>
      <c r="E110581" t="s">
        <v>295949</v>
      </c>
    </row>
    <row r="110582" spans="1:5" x14ac:dyDescent="0.25">
      <c r="A110582">
        <v>515468</v>
      </c>
      <c r="B110582" t="s">
        <v>295950</v>
      </c>
      <c r="D110582" t="s">
        <v>295951</v>
      </c>
      <c r="E110582" t="s">
        <v>295952</v>
      </c>
    </row>
    <row r="110583" spans="1:5" x14ac:dyDescent="0.25">
      <c r="A110583">
        <v>515469</v>
      </c>
      <c r="B110583" t="s">
        <v>295953</v>
      </c>
      <c r="D110583" t="s">
        <v>295954</v>
      </c>
    </row>
    <row r="110584" spans="1:5" x14ac:dyDescent="0.25">
      <c r="A110584">
        <v>515481</v>
      </c>
      <c r="B110584" t="s">
        <v>295955</v>
      </c>
      <c r="D110584" t="s">
        <v>295956</v>
      </c>
    </row>
    <row r="110585" spans="1:5" x14ac:dyDescent="0.25">
      <c r="A110585">
        <v>515483</v>
      </c>
      <c r="B110585" t="s">
        <v>295957</v>
      </c>
      <c r="D110585" t="s">
        <v>295958</v>
      </c>
    </row>
    <row r="110586" spans="1:5" x14ac:dyDescent="0.25">
      <c r="A110586">
        <v>515489</v>
      </c>
      <c r="B110586" t="s">
        <v>295959</v>
      </c>
      <c r="D110586" t="s">
        <v>295960</v>
      </c>
    </row>
    <row r="110587" spans="1:5" x14ac:dyDescent="0.25">
      <c r="A110587">
        <v>515512</v>
      </c>
      <c r="B110587" t="s">
        <v>295961</v>
      </c>
      <c r="C110587" t="s">
        <v>295962</v>
      </c>
      <c r="D110587" t="s">
        <v>295963</v>
      </c>
    </row>
    <row r="110588" spans="1:5" x14ac:dyDescent="0.25">
      <c r="A110588">
        <v>515522</v>
      </c>
      <c r="B110588" t="s">
        <v>295964</v>
      </c>
      <c r="C110588" t="s">
        <v>63081</v>
      </c>
      <c r="D110588" t="s">
        <v>295965</v>
      </c>
      <c r="E110588" t="s">
        <v>295966</v>
      </c>
    </row>
    <row r="110589" spans="1:5" x14ac:dyDescent="0.25">
      <c r="A110589">
        <v>515524</v>
      </c>
      <c r="B110589" t="s">
        <v>295967</v>
      </c>
      <c r="D110589" t="s">
        <v>295968</v>
      </c>
      <c r="E110589" t="s">
        <v>295969</v>
      </c>
    </row>
    <row r="110590" spans="1:5" x14ac:dyDescent="0.25">
      <c r="A110590">
        <v>515530</v>
      </c>
      <c r="B110590" t="s">
        <v>295970</v>
      </c>
      <c r="C110590" t="s">
        <v>295971</v>
      </c>
      <c r="D110590" t="s">
        <v>295972</v>
      </c>
      <c r="E110590" t="s">
        <v>295973</v>
      </c>
    </row>
    <row r="110591" spans="1:5" x14ac:dyDescent="0.25">
      <c r="A110591">
        <v>515549</v>
      </c>
      <c r="B110591" t="s">
        <v>295974</v>
      </c>
      <c r="D110591" t="s">
        <v>295975</v>
      </c>
    </row>
    <row r="110592" spans="1:5" x14ac:dyDescent="0.25">
      <c r="A110592">
        <v>515554</v>
      </c>
      <c r="B110592" t="s">
        <v>295976</v>
      </c>
      <c r="D110592" t="s">
        <v>295977</v>
      </c>
    </row>
    <row r="110593" spans="1:5" x14ac:dyDescent="0.25">
      <c r="A110593">
        <v>515558</v>
      </c>
      <c r="B110593" t="s">
        <v>295978</v>
      </c>
      <c r="D110593" t="s">
        <v>295979</v>
      </c>
    </row>
    <row r="110594" spans="1:5" x14ac:dyDescent="0.25">
      <c r="A110594">
        <v>515580</v>
      </c>
      <c r="B110594" t="s">
        <v>295980</v>
      </c>
      <c r="D110594" t="s">
        <v>295981</v>
      </c>
    </row>
    <row r="110595" spans="1:5" x14ac:dyDescent="0.25">
      <c r="A110595">
        <v>515622</v>
      </c>
      <c r="B110595" t="s">
        <v>295982</v>
      </c>
      <c r="D110595" t="s">
        <v>295983</v>
      </c>
      <c r="E110595" t="s">
        <v>10</v>
      </c>
    </row>
    <row r="110596" spans="1:5" x14ac:dyDescent="0.25">
      <c r="A110596">
        <v>515647</v>
      </c>
      <c r="B110596" t="s">
        <v>295984</v>
      </c>
      <c r="D110596" t="s">
        <v>295985</v>
      </c>
    </row>
    <row r="110597" spans="1:5" x14ac:dyDescent="0.25">
      <c r="A110597">
        <v>515658</v>
      </c>
      <c r="B110597" t="s">
        <v>295986</v>
      </c>
      <c r="D110597" t="s">
        <v>295987</v>
      </c>
    </row>
    <row r="110598" spans="1:5" x14ac:dyDescent="0.25">
      <c r="A110598">
        <v>515663</v>
      </c>
      <c r="B110598" t="s">
        <v>295988</v>
      </c>
      <c r="D110598" t="s">
        <v>295989</v>
      </c>
    </row>
    <row r="110599" spans="1:5" x14ac:dyDescent="0.25">
      <c r="A110599">
        <v>515677</v>
      </c>
      <c r="B110599" t="s">
        <v>295990</v>
      </c>
      <c r="D110599" t="s">
        <v>295991</v>
      </c>
      <c r="E110599" t="s">
        <v>295992</v>
      </c>
    </row>
    <row r="110600" spans="1:5" x14ac:dyDescent="0.25">
      <c r="A110600">
        <v>515678</v>
      </c>
      <c r="B110600" t="s">
        <v>295993</v>
      </c>
      <c r="D110600" t="s">
        <v>295994</v>
      </c>
    </row>
    <row r="110601" spans="1:5" x14ac:dyDescent="0.25">
      <c r="A110601">
        <v>515680</v>
      </c>
      <c r="B110601" t="s">
        <v>295995</v>
      </c>
      <c r="C110601" t="s">
        <v>47798</v>
      </c>
      <c r="D110601" t="s">
        <v>295996</v>
      </c>
    </row>
    <row r="110602" spans="1:5" x14ac:dyDescent="0.25">
      <c r="A110602">
        <v>515689</v>
      </c>
      <c r="B110602" t="s">
        <v>295997</v>
      </c>
      <c r="C110602" t="s">
        <v>295998</v>
      </c>
      <c r="D110602" t="s">
        <v>295999</v>
      </c>
      <c r="E110602" t="s">
        <v>296000</v>
      </c>
    </row>
    <row r="110603" spans="1:5" x14ac:dyDescent="0.25">
      <c r="A110603">
        <v>515690</v>
      </c>
      <c r="B110603" t="s">
        <v>296001</v>
      </c>
      <c r="C110603" t="s">
        <v>296002</v>
      </c>
      <c r="D110603" t="s">
        <v>296003</v>
      </c>
    </row>
    <row r="110604" spans="1:5" x14ac:dyDescent="0.25">
      <c r="A110604">
        <v>515691</v>
      </c>
      <c r="B110604" t="s">
        <v>296004</v>
      </c>
      <c r="C110604" t="s">
        <v>234514</v>
      </c>
      <c r="D110604" t="s">
        <v>296005</v>
      </c>
      <c r="E110604" t="s">
        <v>10</v>
      </c>
    </row>
    <row r="110605" spans="1:5" x14ac:dyDescent="0.25">
      <c r="A110605">
        <v>515699</v>
      </c>
      <c r="B110605" t="s">
        <v>296006</v>
      </c>
      <c r="D110605" t="s">
        <v>296007</v>
      </c>
      <c r="E110605" t="s">
        <v>296008</v>
      </c>
    </row>
    <row r="110606" spans="1:5" x14ac:dyDescent="0.25">
      <c r="A110606">
        <v>515708</v>
      </c>
      <c r="B110606" t="s">
        <v>296009</v>
      </c>
      <c r="D110606" t="s">
        <v>296010</v>
      </c>
      <c r="E110606" t="s">
        <v>296011</v>
      </c>
    </row>
    <row r="110607" spans="1:5" x14ac:dyDescent="0.25">
      <c r="A110607">
        <v>515716</v>
      </c>
      <c r="B110607" t="s">
        <v>296012</v>
      </c>
      <c r="D110607" t="s">
        <v>296013</v>
      </c>
    </row>
    <row r="110608" spans="1:5" x14ac:dyDescent="0.25">
      <c r="A110608">
        <v>515722</v>
      </c>
      <c r="B110608" t="s">
        <v>296014</v>
      </c>
      <c r="D110608" t="s">
        <v>296015</v>
      </c>
    </row>
    <row r="110609" spans="1:5" x14ac:dyDescent="0.25">
      <c r="A110609">
        <v>515726</v>
      </c>
      <c r="B110609" t="s">
        <v>296016</v>
      </c>
      <c r="C110609" t="s">
        <v>47013</v>
      </c>
      <c r="D110609" t="s">
        <v>296017</v>
      </c>
      <c r="E110609" t="s">
        <v>296018</v>
      </c>
    </row>
    <row r="110610" spans="1:5" x14ac:dyDescent="0.25">
      <c r="A110610">
        <v>515744</v>
      </c>
      <c r="B110610" t="s">
        <v>296019</v>
      </c>
      <c r="C110610" t="s">
        <v>296020</v>
      </c>
      <c r="D110610" t="s">
        <v>296021</v>
      </c>
      <c r="E110610" t="s">
        <v>296022</v>
      </c>
    </row>
    <row r="110611" spans="1:5" x14ac:dyDescent="0.25">
      <c r="A110611">
        <v>515767</v>
      </c>
      <c r="B110611" t="s">
        <v>296023</v>
      </c>
      <c r="C110611" t="s">
        <v>296024</v>
      </c>
      <c r="D110611" t="s">
        <v>296025</v>
      </c>
      <c r="E110611" t="s">
        <v>296026</v>
      </c>
    </row>
    <row r="110612" spans="1:5" x14ac:dyDescent="0.25">
      <c r="A110612">
        <v>515793</v>
      </c>
      <c r="B110612" t="s">
        <v>296027</v>
      </c>
      <c r="D110612" t="s">
        <v>296028</v>
      </c>
    </row>
    <row r="110613" spans="1:5" x14ac:dyDescent="0.25">
      <c r="A110613">
        <v>515794</v>
      </c>
      <c r="B110613" t="s">
        <v>296029</v>
      </c>
      <c r="D110613" t="s">
        <v>296030</v>
      </c>
    </row>
    <row r="110614" spans="1:5" x14ac:dyDescent="0.25">
      <c r="A110614">
        <v>515798</v>
      </c>
      <c r="B110614" t="s">
        <v>296031</v>
      </c>
      <c r="C110614" t="s">
        <v>296032</v>
      </c>
      <c r="D110614" t="s">
        <v>296033</v>
      </c>
    </row>
    <row r="110615" spans="1:5" x14ac:dyDescent="0.25">
      <c r="A110615">
        <v>515807</v>
      </c>
      <c r="B110615" t="s">
        <v>296034</v>
      </c>
      <c r="D110615" t="s">
        <v>296035</v>
      </c>
      <c r="E110615" t="s">
        <v>10</v>
      </c>
    </row>
    <row r="110616" spans="1:5" x14ac:dyDescent="0.25">
      <c r="A110616">
        <v>515822</v>
      </c>
      <c r="B110616" t="s">
        <v>296036</v>
      </c>
      <c r="D110616" t="s">
        <v>296037</v>
      </c>
      <c r="E110616" t="s">
        <v>296038</v>
      </c>
    </row>
    <row r="110617" spans="1:5" x14ac:dyDescent="0.25">
      <c r="A110617">
        <v>515837</v>
      </c>
      <c r="B110617" t="s">
        <v>296039</v>
      </c>
      <c r="D110617" t="s">
        <v>296040</v>
      </c>
    </row>
    <row r="110618" spans="1:5" x14ac:dyDescent="0.25">
      <c r="A110618">
        <v>515839</v>
      </c>
      <c r="B110618" t="s">
        <v>296041</v>
      </c>
      <c r="C110618" t="s">
        <v>296042</v>
      </c>
      <c r="D110618" t="s">
        <v>296043</v>
      </c>
      <c r="E110618" t="s">
        <v>296044</v>
      </c>
    </row>
    <row r="110619" spans="1:5" x14ac:dyDescent="0.25">
      <c r="A110619">
        <v>515840</v>
      </c>
      <c r="B110619" t="s">
        <v>296045</v>
      </c>
      <c r="D110619" t="s">
        <v>296046</v>
      </c>
    </row>
    <row r="110620" spans="1:5" x14ac:dyDescent="0.25">
      <c r="A110620">
        <v>515877</v>
      </c>
      <c r="B110620" t="s">
        <v>296047</v>
      </c>
      <c r="D110620" t="s">
        <v>296048</v>
      </c>
    </row>
    <row r="110621" spans="1:5" x14ac:dyDescent="0.25">
      <c r="A110621">
        <v>515878</v>
      </c>
      <c r="B110621" t="s">
        <v>296049</v>
      </c>
      <c r="D110621" t="s">
        <v>296050</v>
      </c>
      <c r="E110621" t="s">
        <v>296051</v>
      </c>
    </row>
    <row r="110622" spans="1:5" x14ac:dyDescent="0.25">
      <c r="A110622">
        <v>515897</v>
      </c>
      <c r="B110622" t="s">
        <v>296052</v>
      </c>
      <c r="D110622" t="s">
        <v>296053</v>
      </c>
    </row>
    <row r="110623" spans="1:5" x14ac:dyDescent="0.25">
      <c r="A110623">
        <v>515903</v>
      </c>
      <c r="B110623" t="s">
        <v>296054</v>
      </c>
      <c r="D110623" t="s">
        <v>296055</v>
      </c>
    </row>
    <row r="110624" spans="1:5" x14ac:dyDescent="0.25">
      <c r="A110624">
        <v>515923</v>
      </c>
      <c r="B110624" t="s">
        <v>296056</v>
      </c>
      <c r="C110624" t="s">
        <v>103379</v>
      </c>
      <c r="D110624" t="s">
        <v>296057</v>
      </c>
      <c r="E110624" t="s">
        <v>296058</v>
      </c>
    </row>
    <row r="110625" spans="1:5" x14ac:dyDescent="0.25">
      <c r="A110625">
        <v>515931</v>
      </c>
      <c r="B110625" t="s">
        <v>296059</v>
      </c>
      <c r="C110625" t="s">
        <v>296060</v>
      </c>
      <c r="D110625" t="s">
        <v>296061</v>
      </c>
      <c r="E110625" t="s">
        <v>10</v>
      </c>
    </row>
    <row r="110626" spans="1:5" x14ac:dyDescent="0.25">
      <c r="A110626">
        <v>515934</v>
      </c>
      <c r="B110626" t="s">
        <v>296062</v>
      </c>
      <c r="C110626" t="s">
        <v>296063</v>
      </c>
      <c r="D110626" t="s">
        <v>296064</v>
      </c>
    </row>
    <row r="110627" spans="1:5" x14ac:dyDescent="0.25">
      <c r="A110627">
        <v>515937</v>
      </c>
      <c r="B110627" t="s">
        <v>296065</v>
      </c>
      <c r="D110627" t="s">
        <v>296066</v>
      </c>
    </row>
    <row r="110628" spans="1:5" x14ac:dyDescent="0.25">
      <c r="A110628">
        <v>515938</v>
      </c>
      <c r="B110628" t="s">
        <v>296067</v>
      </c>
      <c r="D110628" t="s">
        <v>296068</v>
      </c>
    </row>
    <row r="110629" spans="1:5" x14ac:dyDescent="0.25">
      <c r="A110629">
        <v>515942</v>
      </c>
      <c r="B110629" t="s">
        <v>296069</v>
      </c>
      <c r="D110629" t="s">
        <v>296070</v>
      </c>
      <c r="E110629" t="s">
        <v>296071</v>
      </c>
    </row>
    <row r="110630" spans="1:5" x14ac:dyDescent="0.25">
      <c r="A110630">
        <v>515955</v>
      </c>
      <c r="B110630" t="s">
        <v>296072</v>
      </c>
      <c r="D110630" t="s">
        <v>296073</v>
      </c>
    </row>
    <row r="110631" spans="1:5" x14ac:dyDescent="0.25">
      <c r="A110631">
        <v>515959</v>
      </c>
      <c r="B110631" t="s">
        <v>296074</v>
      </c>
      <c r="D110631" t="s">
        <v>296075</v>
      </c>
    </row>
    <row r="110632" spans="1:5" x14ac:dyDescent="0.25">
      <c r="A110632">
        <v>515992</v>
      </c>
      <c r="B110632" t="s">
        <v>296076</v>
      </c>
      <c r="D110632" t="s">
        <v>296077</v>
      </c>
    </row>
    <row r="110633" spans="1:5" x14ac:dyDescent="0.25">
      <c r="A110633">
        <v>515994</v>
      </c>
      <c r="B110633" t="s">
        <v>296078</v>
      </c>
      <c r="D110633" t="s">
        <v>296079</v>
      </c>
    </row>
    <row r="110634" spans="1:5" x14ac:dyDescent="0.25">
      <c r="A110634">
        <v>516001</v>
      </c>
      <c r="B110634" t="s">
        <v>296080</v>
      </c>
      <c r="C110634" t="s">
        <v>93723</v>
      </c>
      <c r="D110634" t="s">
        <v>296081</v>
      </c>
      <c r="E110634" t="s">
        <v>10</v>
      </c>
    </row>
    <row r="110635" spans="1:5" x14ac:dyDescent="0.25">
      <c r="A110635">
        <v>516027</v>
      </c>
      <c r="B110635" t="s">
        <v>296082</v>
      </c>
      <c r="D110635" t="s">
        <v>296083</v>
      </c>
    </row>
    <row r="110636" spans="1:5" x14ac:dyDescent="0.25">
      <c r="A110636">
        <v>516034</v>
      </c>
      <c r="B110636" t="s">
        <v>296084</v>
      </c>
      <c r="D110636" t="s">
        <v>296085</v>
      </c>
    </row>
    <row r="110637" spans="1:5" x14ac:dyDescent="0.25">
      <c r="A110637">
        <v>516042</v>
      </c>
      <c r="B110637" t="s">
        <v>296086</v>
      </c>
      <c r="D110637" t="s">
        <v>296087</v>
      </c>
    </row>
    <row r="110638" spans="1:5" x14ac:dyDescent="0.25">
      <c r="A110638">
        <v>516044</v>
      </c>
      <c r="B110638" t="s">
        <v>296088</v>
      </c>
      <c r="D110638" t="s">
        <v>296089</v>
      </c>
      <c r="E110638" t="s">
        <v>296090</v>
      </c>
    </row>
    <row r="110639" spans="1:5" x14ac:dyDescent="0.25">
      <c r="A110639">
        <v>516047</v>
      </c>
      <c r="B110639" t="s">
        <v>296091</v>
      </c>
      <c r="D110639" t="s">
        <v>296092</v>
      </c>
      <c r="E110639" t="s">
        <v>10</v>
      </c>
    </row>
    <row r="110640" spans="1:5" x14ac:dyDescent="0.25">
      <c r="A110640">
        <v>516057</v>
      </c>
      <c r="B110640" t="s">
        <v>296093</v>
      </c>
      <c r="D110640" t="s">
        <v>296094</v>
      </c>
      <c r="E110640" t="s">
        <v>296095</v>
      </c>
    </row>
    <row r="110641" spans="1:5" x14ac:dyDescent="0.25">
      <c r="A110641">
        <v>516068</v>
      </c>
      <c r="B110641" t="s">
        <v>296096</v>
      </c>
      <c r="D110641" t="s">
        <v>296097</v>
      </c>
    </row>
    <row r="110642" spans="1:5" x14ac:dyDescent="0.25">
      <c r="A110642">
        <v>516077</v>
      </c>
      <c r="B110642" t="s">
        <v>296098</v>
      </c>
      <c r="D110642" t="s">
        <v>296099</v>
      </c>
    </row>
    <row r="110643" spans="1:5" x14ac:dyDescent="0.25">
      <c r="A110643">
        <v>516087</v>
      </c>
      <c r="B110643" t="s">
        <v>296100</v>
      </c>
      <c r="D110643" t="s">
        <v>296101</v>
      </c>
    </row>
    <row r="110644" spans="1:5" x14ac:dyDescent="0.25">
      <c r="A110644">
        <v>516114</v>
      </c>
      <c r="B110644" t="s">
        <v>296102</v>
      </c>
      <c r="D110644" t="s">
        <v>296103</v>
      </c>
    </row>
    <row r="110645" spans="1:5" x14ac:dyDescent="0.25">
      <c r="A110645">
        <v>516128</v>
      </c>
      <c r="B110645" t="s">
        <v>296104</v>
      </c>
      <c r="C110645" t="s">
        <v>296105</v>
      </c>
      <c r="D110645" t="s">
        <v>296106</v>
      </c>
    </row>
    <row r="110646" spans="1:5" x14ac:dyDescent="0.25">
      <c r="A110646">
        <v>516137</v>
      </c>
      <c r="B110646" t="s">
        <v>296107</v>
      </c>
      <c r="C110646" t="s">
        <v>296108</v>
      </c>
      <c r="D110646" t="s">
        <v>296109</v>
      </c>
      <c r="E110646" t="s">
        <v>296110</v>
      </c>
    </row>
    <row r="110647" spans="1:5" x14ac:dyDescent="0.25">
      <c r="A110647">
        <v>516145</v>
      </c>
      <c r="B110647" t="s">
        <v>296111</v>
      </c>
      <c r="D110647" t="s">
        <v>296112</v>
      </c>
    </row>
    <row r="110648" spans="1:5" x14ac:dyDescent="0.25">
      <c r="A110648">
        <v>516149</v>
      </c>
      <c r="B110648" t="s">
        <v>296113</v>
      </c>
      <c r="C110648" t="s">
        <v>296114</v>
      </c>
      <c r="D110648" t="s">
        <v>296115</v>
      </c>
    </row>
    <row r="110649" spans="1:5" x14ac:dyDescent="0.25">
      <c r="A110649">
        <v>516152</v>
      </c>
      <c r="B110649" t="s">
        <v>296116</v>
      </c>
      <c r="C110649" t="s">
        <v>91243</v>
      </c>
      <c r="D110649" t="s">
        <v>296117</v>
      </c>
    </row>
    <row r="110650" spans="1:5" x14ac:dyDescent="0.25">
      <c r="A110650">
        <v>516188</v>
      </c>
      <c r="B110650" t="s">
        <v>296118</v>
      </c>
      <c r="C110650" t="s">
        <v>296119</v>
      </c>
      <c r="D110650" t="s">
        <v>296120</v>
      </c>
      <c r="E110650" t="s">
        <v>296121</v>
      </c>
    </row>
    <row r="110651" spans="1:5" x14ac:dyDescent="0.25">
      <c r="A110651">
        <v>516214</v>
      </c>
      <c r="B110651" t="s">
        <v>296122</v>
      </c>
      <c r="D110651" t="s">
        <v>296123</v>
      </c>
      <c r="E110651" t="s">
        <v>10</v>
      </c>
    </row>
    <row r="110652" spans="1:5" x14ac:dyDescent="0.25">
      <c r="A110652">
        <v>516228</v>
      </c>
      <c r="B110652" t="s">
        <v>296124</v>
      </c>
      <c r="D110652" t="s">
        <v>296125</v>
      </c>
      <c r="E110652" t="s">
        <v>296126</v>
      </c>
    </row>
    <row r="110653" spans="1:5" x14ac:dyDescent="0.25">
      <c r="A110653">
        <v>516236</v>
      </c>
      <c r="B110653" t="s">
        <v>296127</v>
      </c>
      <c r="D110653" t="s">
        <v>296128</v>
      </c>
      <c r="E110653" t="s">
        <v>296129</v>
      </c>
    </row>
    <row r="110654" spans="1:5" x14ac:dyDescent="0.25">
      <c r="A110654">
        <v>516237</v>
      </c>
      <c r="B110654" t="s">
        <v>296130</v>
      </c>
      <c r="D110654" t="s">
        <v>296131</v>
      </c>
    </row>
    <row r="110655" spans="1:5" x14ac:dyDescent="0.25">
      <c r="A110655">
        <v>516242</v>
      </c>
      <c r="B110655" t="s">
        <v>296132</v>
      </c>
      <c r="D110655" t="s">
        <v>296133</v>
      </c>
      <c r="E110655" t="s">
        <v>10</v>
      </c>
    </row>
    <row r="110656" spans="1:5" x14ac:dyDescent="0.25">
      <c r="A110656">
        <v>516247</v>
      </c>
      <c r="B110656" t="s">
        <v>296134</v>
      </c>
      <c r="D110656" t="s">
        <v>296135</v>
      </c>
    </row>
    <row r="110657" spans="1:5" x14ac:dyDescent="0.25">
      <c r="A110657">
        <v>516253</v>
      </c>
      <c r="B110657" t="s">
        <v>296136</v>
      </c>
      <c r="C110657" t="s">
        <v>296137</v>
      </c>
      <c r="D110657" t="s">
        <v>296138</v>
      </c>
      <c r="E110657" t="s">
        <v>296139</v>
      </c>
    </row>
    <row r="110658" spans="1:5" x14ac:dyDescent="0.25">
      <c r="A110658">
        <v>516272</v>
      </c>
      <c r="B110658" t="s">
        <v>296140</v>
      </c>
      <c r="C110658" t="s">
        <v>241075</v>
      </c>
      <c r="D110658" t="s">
        <v>296141</v>
      </c>
      <c r="E110658" t="s">
        <v>296142</v>
      </c>
    </row>
    <row r="110659" spans="1:5" x14ac:dyDescent="0.25">
      <c r="A110659">
        <v>516293</v>
      </c>
      <c r="B110659" t="s">
        <v>296143</v>
      </c>
      <c r="C110659" t="s">
        <v>296144</v>
      </c>
      <c r="D110659" t="s">
        <v>296145</v>
      </c>
      <c r="E110659" t="s">
        <v>10</v>
      </c>
    </row>
    <row r="110660" spans="1:5" x14ac:dyDescent="0.25">
      <c r="A110660">
        <v>516294</v>
      </c>
      <c r="B110660" t="s">
        <v>296146</v>
      </c>
      <c r="C110660" t="s">
        <v>296147</v>
      </c>
      <c r="D110660" t="s">
        <v>296148</v>
      </c>
      <c r="E110660" t="s">
        <v>296149</v>
      </c>
    </row>
    <row r="110661" spans="1:5" x14ac:dyDescent="0.25">
      <c r="A110661">
        <v>516296</v>
      </c>
      <c r="B110661" t="s">
        <v>296150</v>
      </c>
      <c r="C110661" t="s">
        <v>56682</v>
      </c>
      <c r="D110661" t="s">
        <v>296151</v>
      </c>
      <c r="E110661" t="s">
        <v>296152</v>
      </c>
    </row>
    <row r="110662" spans="1:5" x14ac:dyDescent="0.25">
      <c r="A110662">
        <v>516298</v>
      </c>
      <c r="B110662" t="s">
        <v>296153</v>
      </c>
      <c r="D110662" t="s">
        <v>296154</v>
      </c>
    </row>
    <row r="110663" spans="1:5" x14ac:dyDescent="0.25">
      <c r="A110663">
        <v>516299</v>
      </c>
      <c r="B110663" t="s">
        <v>296155</v>
      </c>
      <c r="D110663" t="s">
        <v>296156</v>
      </c>
    </row>
    <row r="110664" spans="1:5" x14ac:dyDescent="0.25">
      <c r="A110664">
        <v>516309</v>
      </c>
      <c r="B110664" t="s">
        <v>296157</v>
      </c>
      <c r="C110664" t="s">
        <v>296158</v>
      </c>
      <c r="D110664" t="s">
        <v>296159</v>
      </c>
      <c r="E110664" t="s">
        <v>10</v>
      </c>
    </row>
    <row r="110665" spans="1:5" x14ac:dyDescent="0.25">
      <c r="A110665">
        <v>516314</v>
      </c>
      <c r="B110665" t="s">
        <v>296160</v>
      </c>
      <c r="D110665" t="s">
        <v>296161</v>
      </c>
    </row>
    <row r="110666" spans="1:5" x14ac:dyDescent="0.25">
      <c r="A110666">
        <v>516325</v>
      </c>
      <c r="B110666" t="s">
        <v>296162</v>
      </c>
      <c r="D110666" t="s">
        <v>296163</v>
      </c>
    </row>
    <row r="110667" spans="1:5" x14ac:dyDescent="0.25">
      <c r="A110667">
        <v>516328</v>
      </c>
      <c r="B110667" t="s">
        <v>296164</v>
      </c>
      <c r="D110667" t="s">
        <v>296165</v>
      </c>
      <c r="E110667" t="s">
        <v>296166</v>
      </c>
    </row>
    <row r="110668" spans="1:5" x14ac:dyDescent="0.25">
      <c r="A110668">
        <v>516329</v>
      </c>
      <c r="B110668" t="s">
        <v>296167</v>
      </c>
      <c r="D110668" t="s">
        <v>296168</v>
      </c>
    </row>
    <row r="110669" spans="1:5" x14ac:dyDescent="0.25">
      <c r="A110669">
        <v>516338</v>
      </c>
      <c r="B110669" t="s">
        <v>296169</v>
      </c>
      <c r="D110669" t="s">
        <v>296170</v>
      </c>
      <c r="E110669" t="s">
        <v>296171</v>
      </c>
    </row>
    <row r="110670" spans="1:5" x14ac:dyDescent="0.25">
      <c r="A110670">
        <v>516357</v>
      </c>
      <c r="B110670" t="s">
        <v>296172</v>
      </c>
      <c r="C110670" t="s">
        <v>296173</v>
      </c>
      <c r="D110670" t="s">
        <v>296174</v>
      </c>
      <c r="E110670" t="s">
        <v>296175</v>
      </c>
    </row>
    <row r="110671" spans="1:5" x14ac:dyDescent="0.25">
      <c r="A110671">
        <v>516361</v>
      </c>
      <c r="B110671" t="s">
        <v>296176</v>
      </c>
      <c r="D110671" t="s">
        <v>296177</v>
      </c>
    </row>
    <row r="110672" spans="1:5" x14ac:dyDescent="0.25">
      <c r="A110672">
        <v>516366</v>
      </c>
      <c r="B110672" t="s">
        <v>296178</v>
      </c>
      <c r="C110672" t="s">
        <v>256781</v>
      </c>
      <c r="D110672" t="s">
        <v>296179</v>
      </c>
      <c r="E110672" t="s">
        <v>296180</v>
      </c>
    </row>
    <row r="110673" spans="1:5" x14ac:dyDescent="0.25">
      <c r="A110673">
        <v>516371</v>
      </c>
      <c r="B110673" t="s">
        <v>296181</v>
      </c>
      <c r="D110673" t="s">
        <v>296182</v>
      </c>
    </row>
    <row r="110674" spans="1:5" x14ac:dyDescent="0.25">
      <c r="A110674">
        <v>516374</v>
      </c>
      <c r="B110674" t="s">
        <v>296183</v>
      </c>
      <c r="C110674" t="s">
        <v>25160</v>
      </c>
      <c r="D110674" t="s">
        <v>296184</v>
      </c>
    </row>
    <row r="110675" spans="1:5" x14ac:dyDescent="0.25">
      <c r="A110675">
        <v>516376</v>
      </c>
      <c r="B110675" t="s">
        <v>296185</v>
      </c>
      <c r="D110675" t="s">
        <v>296186</v>
      </c>
      <c r="E110675" t="s">
        <v>1534</v>
      </c>
    </row>
    <row r="110676" spans="1:5" x14ac:dyDescent="0.25">
      <c r="A110676">
        <v>516390</v>
      </c>
      <c r="B110676" t="s">
        <v>296187</v>
      </c>
      <c r="C110676" t="s">
        <v>296188</v>
      </c>
      <c r="D110676" t="s">
        <v>296189</v>
      </c>
    </row>
    <row r="110677" spans="1:5" x14ac:dyDescent="0.25">
      <c r="A110677">
        <v>516411</v>
      </c>
      <c r="B110677" t="s">
        <v>296190</v>
      </c>
      <c r="C110677" t="s">
        <v>296191</v>
      </c>
      <c r="D110677" t="s">
        <v>296192</v>
      </c>
    </row>
    <row r="110678" spans="1:5" x14ac:dyDescent="0.25">
      <c r="A110678">
        <v>516418</v>
      </c>
      <c r="B110678" t="s">
        <v>296193</v>
      </c>
      <c r="D110678" t="s">
        <v>296194</v>
      </c>
    </row>
    <row r="110679" spans="1:5" x14ac:dyDescent="0.25">
      <c r="A110679">
        <v>516429</v>
      </c>
      <c r="B110679" t="s">
        <v>296195</v>
      </c>
      <c r="C110679" t="s">
        <v>138275</v>
      </c>
      <c r="D110679" t="s">
        <v>296196</v>
      </c>
      <c r="E110679" t="s">
        <v>296197</v>
      </c>
    </row>
    <row r="110680" spans="1:5" x14ac:dyDescent="0.25">
      <c r="A110680">
        <v>516434</v>
      </c>
      <c r="B110680" t="s">
        <v>296198</v>
      </c>
      <c r="D110680" t="s">
        <v>296199</v>
      </c>
    </row>
    <row r="110681" spans="1:5" x14ac:dyDescent="0.25">
      <c r="A110681">
        <v>516438</v>
      </c>
      <c r="B110681" t="s">
        <v>296200</v>
      </c>
      <c r="C110681" t="s">
        <v>296201</v>
      </c>
      <c r="D110681" t="s">
        <v>296202</v>
      </c>
      <c r="E110681" t="s">
        <v>10</v>
      </c>
    </row>
    <row r="110682" spans="1:5" x14ac:dyDescent="0.25">
      <c r="A110682">
        <v>516439</v>
      </c>
      <c r="B110682" t="s">
        <v>296203</v>
      </c>
      <c r="C110682" t="s">
        <v>205893</v>
      </c>
      <c r="D110682" t="s">
        <v>296204</v>
      </c>
      <c r="E110682" t="s">
        <v>296205</v>
      </c>
    </row>
    <row r="110683" spans="1:5" x14ac:dyDescent="0.25">
      <c r="A110683">
        <v>516445</v>
      </c>
      <c r="B110683" t="s">
        <v>296206</v>
      </c>
      <c r="D110683" t="s">
        <v>296207</v>
      </c>
      <c r="E110683" t="s">
        <v>10</v>
      </c>
    </row>
    <row r="110684" spans="1:5" x14ac:dyDescent="0.25">
      <c r="A110684">
        <v>516461</v>
      </c>
      <c r="B110684" t="s">
        <v>296208</v>
      </c>
      <c r="D110684" t="s">
        <v>296209</v>
      </c>
    </row>
    <row r="110685" spans="1:5" x14ac:dyDescent="0.25">
      <c r="A110685">
        <v>516462</v>
      </c>
      <c r="B110685" t="s">
        <v>296210</v>
      </c>
      <c r="D110685" t="s">
        <v>296211</v>
      </c>
    </row>
    <row r="110686" spans="1:5" x14ac:dyDescent="0.25">
      <c r="A110686">
        <v>516492</v>
      </c>
      <c r="B110686" t="s">
        <v>296212</v>
      </c>
      <c r="C110686" t="s">
        <v>296213</v>
      </c>
      <c r="D110686" t="s">
        <v>296214</v>
      </c>
      <c r="E110686" t="s">
        <v>10</v>
      </c>
    </row>
    <row r="110687" spans="1:5" x14ac:dyDescent="0.25">
      <c r="A110687">
        <v>516532</v>
      </c>
      <c r="B110687" t="s">
        <v>296215</v>
      </c>
      <c r="C110687" t="s">
        <v>296216</v>
      </c>
      <c r="D110687" t="s">
        <v>296217</v>
      </c>
      <c r="E110687" t="s">
        <v>296218</v>
      </c>
    </row>
    <row r="110688" spans="1:5" x14ac:dyDescent="0.25">
      <c r="A110688">
        <v>516539</v>
      </c>
      <c r="B110688" t="s">
        <v>296219</v>
      </c>
      <c r="D110688" t="s">
        <v>296220</v>
      </c>
      <c r="E110688" t="s">
        <v>296221</v>
      </c>
    </row>
    <row r="110689" spans="1:5" x14ac:dyDescent="0.25">
      <c r="A110689">
        <v>516585</v>
      </c>
      <c r="B110689" t="s">
        <v>296222</v>
      </c>
      <c r="C110689" t="s">
        <v>58655</v>
      </c>
      <c r="D110689" t="s">
        <v>296223</v>
      </c>
      <c r="E110689" t="s">
        <v>10</v>
      </c>
    </row>
    <row r="110690" spans="1:5" x14ac:dyDescent="0.25">
      <c r="A110690">
        <v>516596</v>
      </c>
      <c r="B110690" t="s">
        <v>296224</v>
      </c>
      <c r="D110690" t="s">
        <v>296225</v>
      </c>
    </row>
    <row r="110691" spans="1:5" x14ac:dyDescent="0.25">
      <c r="A110691">
        <v>516601</v>
      </c>
      <c r="B110691" t="s">
        <v>296226</v>
      </c>
      <c r="D110691" t="s">
        <v>296227</v>
      </c>
    </row>
    <row r="110692" spans="1:5" x14ac:dyDescent="0.25">
      <c r="A110692">
        <v>516604</v>
      </c>
      <c r="B110692" t="s">
        <v>296228</v>
      </c>
      <c r="C110692" t="s">
        <v>296229</v>
      </c>
      <c r="D110692" t="s">
        <v>296230</v>
      </c>
    </row>
    <row r="110693" spans="1:5" x14ac:dyDescent="0.25">
      <c r="A110693">
        <v>516612</v>
      </c>
      <c r="B110693" t="s">
        <v>296231</v>
      </c>
      <c r="D110693" t="s">
        <v>296232</v>
      </c>
      <c r="E110693" t="s">
        <v>296233</v>
      </c>
    </row>
    <row r="110694" spans="1:5" x14ac:dyDescent="0.25">
      <c r="A110694">
        <v>516617</v>
      </c>
      <c r="B110694" t="s">
        <v>296234</v>
      </c>
      <c r="C110694" t="s">
        <v>296235</v>
      </c>
      <c r="D110694" t="s">
        <v>296236</v>
      </c>
      <c r="E110694" t="s">
        <v>296237</v>
      </c>
    </row>
    <row r="110695" spans="1:5" x14ac:dyDescent="0.25">
      <c r="A110695">
        <v>516626</v>
      </c>
      <c r="B110695" t="s">
        <v>296238</v>
      </c>
      <c r="D110695" t="s">
        <v>296239</v>
      </c>
      <c r="E110695" t="s">
        <v>10</v>
      </c>
    </row>
    <row r="110696" spans="1:5" x14ac:dyDescent="0.25">
      <c r="A110696">
        <v>516631</v>
      </c>
      <c r="B110696" t="s">
        <v>296240</v>
      </c>
      <c r="D110696" t="s">
        <v>296241</v>
      </c>
    </row>
    <row r="110697" spans="1:5" x14ac:dyDescent="0.25">
      <c r="A110697">
        <v>516633</v>
      </c>
      <c r="B110697" t="s">
        <v>296242</v>
      </c>
      <c r="D110697" t="s">
        <v>296243</v>
      </c>
      <c r="E110697" t="s">
        <v>296244</v>
      </c>
    </row>
    <row r="110698" spans="1:5" x14ac:dyDescent="0.25">
      <c r="A110698">
        <v>516634</v>
      </c>
      <c r="B110698" t="s">
        <v>296245</v>
      </c>
      <c r="C110698" t="s">
        <v>296246</v>
      </c>
      <c r="D110698" t="s">
        <v>296247</v>
      </c>
      <c r="E110698" t="s">
        <v>296248</v>
      </c>
    </row>
    <row r="110699" spans="1:5" x14ac:dyDescent="0.25">
      <c r="A110699">
        <v>516638</v>
      </c>
      <c r="B110699" t="s">
        <v>296249</v>
      </c>
      <c r="C110699" t="s">
        <v>69687</v>
      </c>
      <c r="D110699" t="s">
        <v>296250</v>
      </c>
    </row>
    <row r="110700" spans="1:5" x14ac:dyDescent="0.25">
      <c r="A110700">
        <v>516654</v>
      </c>
      <c r="B110700" t="s">
        <v>296251</v>
      </c>
      <c r="C110700" t="s">
        <v>296252</v>
      </c>
      <c r="D110700" t="s">
        <v>296253</v>
      </c>
      <c r="E110700" t="s">
        <v>296254</v>
      </c>
    </row>
    <row r="110701" spans="1:5" x14ac:dyDescent="0.25">
      <c r="A110701">
        <v>516657</v>
      </c>
      <c r="B110701" t="s">
        <v>296255</v>
      </c>
      <c r="C110701" t="s">
        <v>296256</v>
      </c>
      <c r="D110701" t="s">
        <v>296257</v>
      </c>
      <c r="E110701" t="s">
        <v>296258</v>
      </c>
    </row>
    <row r="110702" spans="1:5" x14ac:dyDescent="0.25">
      <c r="A110702">
        <v>516661</v>
      </c>
      <c r="B110702" t="s">
        <v>296259</v>
      </c>
      <c r="C110702" t="s">
        <v>296260</v>
      </c>
      <c r="D110702" t="s">
        <v>296261</v>
      </c>
    </row>
    <row r="110703" spans="1:5" x14ac:dyDescent="0.25">
      <c r="A110703">
        <v>516667</v>
      </c>
      <c r="B110703" t="s">
        <v>296262</v>
      </c>
      <c r="D110703" t="s">
        <v>296263</v>
      </c>
      <c r="E110703" t="s">
        <v>296264</v>
      </c>
    </row>
    <row r="110704" spans="1:5" x14ac:dyDescent="0.25">
      <c r="A110704">
        <v>516669</v>
      </c>
      <c r="B110704" t="s">
        <v>296265</v>
      </c>
      <c r="D110704" t="s">
        <v>296266</v>
      </c>
      <c r="E110704" t="s">
        <v>296267</v>
      </c>
    </row>
    <row r="110705" spans="1:5" x14ac:dyDescent="0.25">
      <c r="A110705">
        <v>516682</v>
      </c>
      <c r="B110705" t="s">
        <v>296268</v>
      </c>
      <c r="C110705" t="s">
        <v>159820</v>
      </c>
      <c r="D110705" t="s">
        <v>296269</v>
      </c>
      <c r="E110705" t="s">
        <v>296270</v>
      </c>
    </row>
    <row r="110706" spans="1:5" x14ac:dyDescent="0.25">
      <c r="A110706">
        <v>516686</v>
      </c>
      <c r="B110706" t="s">
        <v>296271</v>
      </c>
      <c r="D110706" t="s">
        <v>296272</v>
      </c>
    </row>
    <row r="110707" spans="1:5" x14ac:dyDescent="0.25">
      <c r="A110707">
        <v>516697</v>
      </c>
      <c r="B110707" t="s">
        <v>296273</v>
      </c>
      <c r="D110707" t="s">
        <v>296274</v>
      </c>
      <c r="E110707" t="s">
        <v>296275</v>
      </c>
    </row>
    <row r="110708" spans="1:5" x14ac:dyDescent="0.25">
      <c r="A110708">
        <v>516704</v>
      </c>
      <c r="B110708" t="s">
        <v>296276</v>
      </c>
      <c r="D110708" t="s">
        <v>296277</v>
      </c>
    </row>
    <row r="110709" spans="1:5" x14ac:dyDescent="0.25">
      <c r="A110709">
        <v>516724</v>
      </c>
      <c r="B110709" t="s">
        <v>296278</v>
      </c>
      <c r="C110709" t="s">
        <v>296279</v>
      </c>
      <c r="D110709" t="s">
        <v>296280</v>
      </c>
      <c r="E110709" t="s">
        <v>296281</v>
      </c>
    </row>
    <row r="110710" spans="1:5" x14ac:dyDescent="0.25">
      <c r="A110710">
        <v>516734</v>
      </c>
      <c r="B110710" t="s">
        <v>296282</v>
      </c>
      <c r="C110710" t="s">
        <v>296283</v>
      </c>
      <c r="D110710" t="s">
        <v>296284</v>
      </c>
    </row>
    <row r="110711" spans="1:5" x14ac:dyDescent="0.25">
      <c r="A110711">
        <v>516738</v>
      </c>
      <c r="B110711" t="s">
        <v>296285</v>
      </c>
      <c r="C110711" t="s">
        <v>296286</v>
      </c>
      <c r="D110711" t="s">
        <v>296287</v>
      </c>
    </row>
    <row r="110712" spans="1:5" x14ac:dyDescent="0.25">
      <c r="A110712">
        <v>516740</v>
      </c>
      <c r="B110712" t="s">
        <v>296288</v>
      </c>
      <c r="D110712" t="s">
        <v>296289</v>
      </c>
      <c r="E110712" t="s">
        <v>10</v>
      </c>
    </row>
    <row r="110713" spans="1:5" x14ac:dyDescent="0.25">
      <c r="A110713">
        <v>516744</v>
      </c>
      <c r="B110713" t="s">
        <v>296290</v>
      </c>
      <c r="D110713" t="s">
        <v>296291</v>
      </c>
    </row>
    <row r="110714" spans="1:5" x14ac:dyDescent="0.25">
      <c r="A110714">
        <v>516745</v>
      </c>
      <c r="B110714" t="s">
        <v>296292</v>
      </c>
      <c r="D110714" t="s">
        <v>296293</v>
      </c>
      <c r="E110714" t="s">
        <v>296294</v>
      </c>
    </row>
    <row r="110715" spans="1:5" x14ac:dyDescent="0.25">
      <c r="A110715">
        <v>516771</v>
      </c>
      <c r="B110715" t="s">
        <v>296295</v>
      </c>
      <c r="C110715" t="s">
        <v>21274</v>
      </c>
      <c r="D110715" t="s">
        <v>296296</v>
      </c>
      <c r="E110715" t="s">
        <v>296297</v>
      </c>
    </row>
    <row r="110716" spans="1:5" x14ac:dyDescent="0.25">
      <c r="A110716">
        <v>516773</v>
      </c>
      <c r="B110716" t="s">
        <v>296298</v>
      </c>
      <c r="D110716" t="s">
        <v>296299</v>
      </c>
    </row>
    <row r="110717" spans="1:5" x14ac:dyDescent="0.25">
      <c r="A110717">
        <v>516804</v>
      </c>
      <c r="B110717" t="s">
        <v>296300</v>
      </c>
      <c r="D110717" t="s">
        <v>296301</v>
      </c>
      <c r="E110717" t="s">
        <v>296302</v>
      </c>
    </row>
    <row r="110718" spans="1:5" x14ac:dyDescent="0.25">
      <c r="A110718">
        <v>516805</v>
      </c>
      <c r="B110718" t="s">
        <v>296303</v>
      </c>
      <c r="C110718" t="s">
        <v>159913</v>
      </c>
      <c r="D110718" t="s">
        <v>296304</v>
      </c>
      <c r="E110718" t="s">
        <v>159915</v>
      </c>
    </row>
    <row r="110719" spans="1:5" x14ac:dyDescent="0.25">
      <c r="A110719">
        <v>516806</v>
      </c>
      <c r="B110719" t="s">
        <v>296305</v>
      </c>
      <c r="D110719" t="s">
        <v>296306</v>
      </c>
    </row>
    <row r="110720" spans="1:5" x14ac:dyDescent="0.25">
      <c r="A110720">
        <v>516818</v>
      </c>
      <c r="B110720" t="s">
        <v>296307</v>
      </c>
      <c r="C110720" t="s">
        <v>109828</v>
      </c>
      <c r="D110720" t="s">
        <v>296308</v>
      </c>
      <c r="E110720" t="s">
        <v>10</v>
      </c>
    </row>
    <row r="110721" spans="1:5" x14ac:dyDescent="0.25">
      <c r="A110721">
        <v>516822</v>
      </c>
      <c r="B110721" t="s">
        <v>296309</v>
      </c>
      <c r="D110721" t="s">
        <v>296310</v>
      </c>
      <c r="E110721" t="s">
        <v>296311</v>
      </c>
    </row>
    <row r="110722" spans="1:5" x14ac:dyDescent="0.25">
      <c r="A110722">
        <v>516835</v>
      </c>
      <c r="B110722" t="s">
        <v>296312</v>
      </c>
      <c r="C110722" t="s">
        <v>296313</v>
      </c>
      <c r="D110722" t="s">
        <v>296314</v>
      </c>
    </row>
    <row r="110723" spans="1:5" x14ac:dyDescent="0.25">
      <c r="A110723">
        <v>516841</v>
      </c>
      <c r="B110723" t="s">
        <v>296315</v>
      </c>
      <c r="D110723" t="s">
        <v>296316</v>
      </c>
    </row>
    <row r="110724" spans="1:5" x14ac:dyDescent="0.25">
      <c r="A110724">
        <v>516844</v>
      </c>
      <c r="B110724" t="s">
        <v>296317</v>
      </c>
      <c r="D110724" t="s">
        <v>296318</v>
      </c>
    </row>
    <row r="110725" spans="1:5" x14ac:dyDescent="0.25">
      <c r="A110725">
        <v>516861</v>
      </c>
      <c r="B110725" t="s">
        <v>296319</v>
      </c>
      <c r="C110725" t="s">
        <v>221308</v>
      </c>
      <c r="D110725" t="s">
        <v>296320</v>
      </c>
    </row>
    <row r="110726" spans="1:5" x14ac:dyDescent="0.25">
      <c r="A110726">
        <v>516868</v>
      </c>
      <c r="B110726" t="s">
        <v>296321</v>
      </c>
      <c r="C110726" t="s">
        <v>296322</v>
      </c>
      <c r="D110726" t="s">
        <v>296323</v>
      </c>
      <c r="E110726" t="s">
        <v>10</v>
      </c>
    </row>
    <row r="110727" spans="1:5" x14ac:dyDescent="0.25">
      <c r="A110727">
        <v>516873</v>
      </c>
      <c r="B110727" t="s">
        <v>296324</v>
      </c>
      <c r="D110727" t="s">
        <v>296325</v>
      </c>
    </row>
    <row r="110728" spans="1:5" x14ac:dyDescent="0.25">
      <c r="A110728">
        <v>516891</v>
      </c>
      <c r="B110728" t="s">
        <v>296326</v>
      </c>
      <c r="D110728" t="s">
        <v>296327</v>
      </c>
    </row>
    <row r="110729" spans="1:5" x14ac:dyDescent="0.25">
      <c r="A110729">
        <v>516927</v>
      </c>
      <c r="B110729" t="s">
        <v>296328</v>
      </c>
      <c r="D110729" t="s">
        <v>296329</v>
      </c>
    </row>
    <row r="110730" spans="1:5" x14ac:dyDescent="0.25">
      <c r="A110730">
        <v>516942</v>
      </c>
      <c r="B110730" t="s">
        <v>296330</v>
      </c>
      <c r="D110730" t="s">
        <v>296331</v>
      </c>
      <c r="E110730" t="s">
        <v>10</v>
      </c>
    </row>
    <row r="110731" spans="1:5" x14ac:dyDescent="0.25">
      <c r="A110731">
        <v>516951</v>
      </c>
      <c r="B110731" t="s">
        <v>296332</v>
      </c>
      <c r="C110731" t="s">
        <v>204108</v>
      </c>
      <c r="D110731" t="s">
        <v>296333</v>
      </c>
      <c r="E110731" t="s">
        <v>296334</v>
      </c>
    </row>
    <row r="110732" spans="1:5" x14ac:dyDescent="0.25">
      <c r="A110732">
        <v>516952</v>
      </c>
      <c r="B110732" t="s">
        <v>296335</v>
      </c>
      <c r="D110732" t="s">
        <v>296336</v>
      </c>
      <c r="E110732" t="s">
        <v>10</v>
      </c>
    </row>
    <row r="110733" spans="1:5" x14ac:dyDescent="0.25">
      <c r="A110733">
        <v>516955</v>
      </c>
      <c r="B110733" t="s">
        <v>296337</v>
      </c>
      <c r="D110733" t="s">
        <v>296338</v>
      </c>
      <c r="E110733" t="s">
        <v>296339</v>
      </c>
    </row>
    <row r="110734" spans="1:5" x14ac:dyDescent="0.25">
      <c r="A110734">
        <v>516960</v>
      </c>
      <c r="B110734" t="s">
        <v>296340</v>
      </c>
      <c r="D110734" t="s">
        <v>296341</v>
      </c>
      <c r="E110734" t="s">
        <v>296342</v>
      </c>
    </row>
    <row r="110735" spans="1:5" x14ac:dyDescent="0.25">
      <c r="A110735">
        <v>516961</v>
      </c>
      <c r="B110735" t="s">
        <v>296343</v>
      </c>
      <c r="D110735" t="s">
        <v>296344</v>
      </c>
    </row>
    <row r="110736" spans="1:5" x14ac:dyDescent="0.25">
      <c r="A110736">
        <v>516966</v>
      </c>
      <c r="B110736" t="s">
        <v>296345</v>
      </c>
      <c r="D110736" t="s">
        <v>296346</v>
      </c>
    </row>
    <row r="110737" spans="1:5" x14ac:dyDescent="0.25">
      <c r="A110737">
        <v>516976</v>
      </c>
      <c r="B110737" t="s">
        <v>296347</v>
      </c>
      <c r="D110737" t="s">
        <v>296348</v>
      </c>
      <c r="E110737" t="s">
        <v>296349</v>
      </c>
    </row>
    <row r="110738" spans="1:5" x14ac:dyDescent="0.25">
      <c r="A110738">
        <v>517021</v>
      </c>
      <c r="B110738" t="s">
        <v>296350</v>
      </c>
      <c r="D110738" t="s">
        <v>296351</v>
      </c>
    </row>
    <row r="110739" spans="1:5" x14ac:dyDescent="0.25">
      <c r="A110739">
        <v>517031</v>
      </c>
      <c r="B110739" t="s">
        <v>296352</v>
      </c>
      <c r="D110739" t="s">
        <v>296353</v>
      </c>
      <c r="E110739" t="s">
        <v>296354</v>
      </c>
    </row>
    <row r="110740" spans="1:5" x14ac:dyDescent="0.25">
      <c r="A110740">
        <v>517037</v>
      </c>
      <c r="B110740" t="s">
        <v>296355</v>
      </c>
      <c r="D110740" t="s">
        <v>296356</v>
      </c>
    </row>
    <row r="110741" spans="1:5" x14ac:dyDescent="0.25">
      <c r="A110741">
        <v>517042</v>
      </c>
      <c r="B110741" t="s">
        <v>296357</v>
      </c>
      <c r="C110741" t="s">
        <v>83665</v>
      </c>
      <c r="D110741" t="s">
        <v>296358</v>
      </c>
      <c r="E110741" t="s">
        <v>296359</v>
      </c>
    </row>
    <row r="110742" spans="1:5" x14ac:dyDescent="0.25">
      <c r="A110742">
        <v>517043</v>
      </c>
      <c r="B110742" t="s">
        <v>296360</v>
      </c>
      <c r="D110742" t="s">
        <v>296361</v>
      </c>
    </row>
    <row r="110743" spans="1:5" x14ac:dyDescent="0.25">
      <c r="A110743">
        <v>517045</v>
      </c>
      <c r="B110743" t="s">
        <v>296362</v>
      </c>
      <c r="D110743" t="s">
        <v>296363</v>
      </c>
      <c r="E110743" t="s">
        <v>296364</v>
      </c>
    </row>
    <row r="110744" spans="1:5" x14ac:dyDescent="0.25">
      <c r="A110744">
        <v>517048</v>
      </c>
      <c r="B110744" t="s">
        <v>296365</v>
      </c>
      <c r="D110744" t="s">
        <v>296366</v>
      </c>
    </row>
    <row r="110745" spans="1:5" x14ac:dyDescent="0.25">
      <c r="A110745">
        <v>517049</v>
      </c>
      <c r="B110745" t="s">
        <v>296367</v>
      </c>
      <c r="D110745" t="s">
        <v>296368</v>
      </c>
    </row>
    <row r="110746" spans="1:5" x14ac:dyDescent="0.25">
      <c r="A110746">
        <v>517067</v>
      </c>
      <c r="B110746" t="s">
        <v>296369</v>
      </c>
      <c r="D110746" t="s">
        <v>296370</v>
      </c>
    </row>
    <row r="110747" spans="1:5" x14ac:dyDescent="0.25">
      <c r="A110747">
        <v>517075</v>
      </c>
      <c r="B110747" t="s">
        <v>296371</v>
      </c>
      <c r="D110747" t="s">
        <v>296372</v>
      </c>
      <c r="E110747" t="s">
        <v>296373</v>
      </c>
    </row>
    <row r="110748" spans="1:5" x14ac:dyDescent="0.25">
      <c r="A110748">
        <v>517076</v>
      </c>
      <c r="B110748" t="s">
        <v>296374</v>
      </c>
      <c r="C110748" t="s">
        <v>242282</v>
      </c>
      <c r="D110748" t="s">
        <v>296375</v>
      </c>
      <c r="E110748" t="s">
        <v>296376</v>
      </c>
    </row>
    <row r="110749" spans="1:5" x14ac:dyDescent="0.25">
      <c r="A110749">
        <v>517086</v>
      </c>
      <c r="B110749" t="s">
        <v>296377</v>
      </c>
      <c r="C110749" t="s">
        <v>296378</v>
      </c>
      <c r="D110749" t="s">
        <v>296379</v>
      </c>
      <c r="E110749" t="s">
        <v>296380</v>
      </c>
    </row>
    <row r="110750" spans="1:5" x14ac:dyDescent="0.25">
      <c r="A110750">
        <v>517088</v>
      </c>
      <c r="B110750" t="s">
        <v>296381</v>
      </c>
      <c r="D110750" t="s">
        <v>296382</v>
      </c>
      <c r="E110750" t="s">
        <v>296383</v>
      </c>
    </row>
    <row r="110751" spans="1:5" x14ac:dyDescent="0.25">
      <c r="A110751">
        <v>517096</v>
      </c>
      <c r="B110751" t="s">
        <v>296384</v>
      </c>
      <c r="C110751" t="s">
        <v>296385</v>
      </c>
      <c r="D110751" t="s">
        <v>296386</v>
      </c>
      <c r="E110751" t="s">
        <v>296387</v>
      </c>
    </row>
    <row r="110752" spans="1:5" x14ac:dyDescent="0.25">
      <c r="A110752">
        <v>517108</v>
      </c>
      <c r="B110752" t="s">
        <v>296388</v>
      </c>
      <c r="C110752" t="s">
        <v>296389</v>
      </c>
      <c r="D110752" t="s">
        <v>296390</v>
      </c>
      <c r="E110752" t="s">
        <v>296391</v>
      </c>
    </row>
    <row r="110753" spans="1:5" x14ac:dyDescent="0.25">
      <c r="A110753">
        <v>517112</v>
      </c>
      <c r="B110753" t="s">
        <v>296392</v>
      </c>
      <c r="D110753" t="s">
        <v>296393</v>
      </c>
      <c r="E110753" t="s">
        <v>296394</v>
      </c>
    </row>
    <row r="110754" spans="1:5" x14ac:dyDescent="0.25">
      <c r="A110754">
        <v>517118</v>
      </c>
      <c r="B110754" t="s">
        <v>296395</v>
      </c>
      <c r="D110754" t="s">
        <v>296396</v>
      </c>
      <c r="E110754" t="s">
        <v>296397</v>
      </c>
    </row>
    <row r="110755" spans="1:5" x14ac:dyDescent="0.25">
      <c r="A110755">
        <v>517130</v>
      </c>
      <c r="B110755" t="s">
        <v>296398</v>
      </c>
      <c r="C110755" t="s">
        <v>296399</v>
      </c>
      <c r="D110755" t="s">
        <v>296400</v>
      </c>
    </row>
    <row r="110756" spans="1:5" x14ac:dyDescent="0.25">
      <c r="A110756">
        <v>517164</v>
      </c>
      <c r="B110756" t="s">
        <v>296401</v>
      </c>
      <c r="C110756" t="s">
        <v>296402</v>
      </c>
      <c r="D110756" t="s">
        <v>296403</v>
      </c>
      <c r="E110756" t="s">
        <v>296404</v>
      </c>
    </row>
    <row r="110757" spans="1:5" x14ac:dyDescent="0.25">
      <c r="A110757">
        <v>517171</v>
      </c>
      <c r="B110757" t="s">
        <v>296405</v>
      </c>
      <c r="D110757" t="s">
        <v>296406</v>
      </c>
    </row>
    <row r="110758" spans="1:5" x14ac:dyDescent="0.25">
      <c r="A110758">
        <v>517176</v>
      </c>
      <c r="B110758" t="s">
        <v>296407</v>
      </c>
      <c r="D110758" t="s">
        <v>296408</v>
      </c>
      <c r="E110758" t="s">
        <v>296409</v>
      </c>
    </row>
    <row r="110759" spans="1:5" x14ac:dyDescent="0.25">
      <c r="A110759">
        <v>517181</v>
      </c>
      <c r="B110759" t="s">
        <v>296410</v>
      </c>
      <c r="C110759" t="s">
        <v>38413</v>
      </c>
      <c r="D110759" t="s">
        <v>296411</v>
      </c>
    </row>
    <row r="110760" spans="1:5" x14ac:dyDescent="0.25">
      <c r="A110760">
        <v>517186</v>
      </c>
      <c r="B110760" t="s">
        <v>296412</v>
      </c>
      <c r="D110760" t="s">
        <v>296413</v>
      </c>
      <c r="E110760" t="s">
        <v>296414</v>
      </c>
    </row>
    <row r="110761" spans="1:5" x14ac:dyDescent="0.25">
      <c r="A110761">
        <v>517187</v>
      </c>
      <c r="B110761" t="s">
        <v>296415</v>
      </c>
      <c r="D110761" t="s">
        <v>296416</v>
      </c>
      <c r="E110761" t="s">
        <v>10</v>
      </c>
    </row>
    <row r="110762" spans="1:5" x14ac:dyDescent="0.25">
      <c r="A110762">
        <v>517193</v>
      </c>
      <c r="B110762" t="s">
        <v>296417</v>
      </c>
      <c r="D110762" t="s">
        <v>296418</v>
      </c>
    </row>
    <row r="110763" spans="1:5" x14ac:dyDescent="0.25">
      <c r="A110763">
        <v>517208</v>
      </c>
      <c r="B110763" t="s">
        <v>296419</v>
      </c>
      <c r="C110763" t="s">
        <v>42389</v>
      </c>
      <c r="D110763" t="s">
        <v>296420</v>
      </c>
      <c r="E110763" t="s">
        <v>10</v>
      </c>
    </row>
    <row r="110764" spans="1:5" x14ac:dyDescent="0.25">
      <c r="A110764">
        <v>517231</v>
      </c>
      <c r="B110764" t="s">
        <v>296421</v>
      </c>
      <c r="C110764" t="s">
        <v>296422</v>
      </c>
      <c r="D110764" t="s">
        <v>296423</v>
      </c>
      <c r="E110764" t="s">
        <v>296424</v>
      </c>
    </row>
    <row r="110765" spans="1:5" x14ac:dyDescent="0.25">
      <c r="A110765">
        <v>517273</v>
      </c>
      <c r="B110765" t="s">
        <v>296425</v>
      </c>
      <c r="D110765" t="s">
        <v>296426</v>
      </c>
      <c r="E110765" t="s">
        <v>296427</v>
      </c>
    </row>
    <row r="110766" spans="1:5" x14ac:dyDescent="0.25">
      <c r="A110766">
        <v>517274</v>
      </c>
      <c r="B110766" t="s">
        <v>296428</v>
      </c>
      <c r="D110766" t="s">
        <v>296429</v>
      </c>
    </row>
    <row r="110767" spans="1:5" x14ac:dyDescent="0.25">
      <c r="A110767">
        <v>517290</v>
      </c>
      <c r="B110767" t="s">
        <v>296430</v>
      </c>
      <c r="C110767" t="s">
        <v>104773</v>
      </c>
      <c r="D110767" t="s">
        <v>296431</v>
      </c>
      <c r="E110767" t="s">
        <v>995</v>
      </c>
    </row>
    <row r="110768" spans="1:5" x14ac:dyDescent="0.25">
      <c r="A110768">
        <v>517296</v>
      </c>
      <c r="B110768" t="s">
        <v>296432</v>
      </c>
      <c r="D110768" t="s">
        <v>296433</v>
      </c>
      <c r="E110768" t="s">
        <v>296434</v>
      </c>
    </row>
    <row r="110769" spans="1:5" x14ac:dyDescent="0.25">
      <c r="A110769">
        <v>517300</v>
      </c>
      <c r="B110769" t="s">
        <v>296435</v>
      </c>
      <c r="C110769" t="s">
        <v>296436</v>
      </c>
      <c r="D110769" t="s">
        <v>296437</v>
      </c>
      <c r="E110769" t="s">
        <v>296438</v>
      </c>
    </row>
    <row r="110770" spans="1:5" x14ac:dyDescent="0.25">
      <c r="A110770">
        <v>517305</v>
      </c>
      <c r="B110770" t="s">
        <v>296439</v>
      </c>
      <c r="D110770" t="s">
        <v>296440</v>
      </c>
      <c r="E110770" t="s">
        <v>296441</v>
      </c>
    </row>
    <row r="110771" spans="1:5" x14ac:dyDescent="0.25">
      <c r="A110771">
        <v>517306</v>
      </c>
      <c r="B110771" t="s">
        <v>296442</v>
      </c>
      <c r="D110771" t="s">
        <v>296443</v>
      </c>
      <c r="E110771" t="s">
        <v>12096</v>
      </c>
    </row>
    <row r="110772" spans="1:5" x14ac:dyDescent="0.25">
      <c r="A110772">
        <v>517313</v>
      </c>
      <c r="B110772" t="s">
        <v>296444</v>
      </c>
      <c r="D110772" t="s">
        <v>296445</v>
      </c>
      <c r="E110772" t="s">
        <v>10</v>
      </c>
    </row>
    <row r="110773" spans="1:5" x14ac:dyDescent="0.25">
      <c r="A110773">
        <v>517314</v>
      </c>
      <c r="B110773" t="s">
        <v>296446</v>
      </c>
      <c r="D110773" t="s">
        <v>296447</v>
      </c>
      <c r="E110773" t="s">
        <v>10</v>
      </c>
    </row>
    <row r="110774" spans="1:5" x14ac:dyDescent="0.25">
      <c r="A110774">
        <v>517331</v>
      </c>
      <c r="B110774" t="s">
        <v>296448</v>
      </c>
      <c r="D110774" t="s">
        <v>296449</v>
      </c>
    </row>
    <row r="110775" spans="1:5" x14ac:dyDescent="0.25">
      <c r="A110775">
        <v>517338</v>
      </c>
      <c r="B110775" t="s">
        <v>296450</v>
      </c>
      <c r="C110775" t="s">
        <v>268288</v>
      </c>
      <c r="D110775" t="s">
        <v>296451</v>
      </c>
    </row>
    <row r="110776" spans="1:5" x14ac:dyDescent="0.25">
      <c r="A110776">
        <v>517349</v>
      </c>
      <c r="B110776" t="s">
        <v>296452</v>
      </c>
      <c r="D110776" t="s">
        <v>296453</v>
      </c>
      <c r="E110776" t="s">
        <v>296454</v>
      </c>
    </row>
    <row r="110777" spans="1:5" x14ac:dyDescent="0.25">
      <c r="A110777">
        <v>517395</v>
      </c>
      <c r="B110777" t="s">
        <v>296455</v>
      </c>
      <c r="C110777" t="s">
        <v>14360</v>
      </c>
      <c r="D110777" t="s">
        <v>296456</v>
      </c>
    </row>
    <row r="110778" spans="1:5" x14ac:dyDescent="0.25">
      <c r="A110778">
        <v>517408</v>
      </c>
      <c r="B110778" t="s">
        <v>296457</v>
      </c>
      <c r="C110778" t="s">
        <v>296458</v>
      </c>
      <c r="D110778" t="s">
        <v>296459</v>
      </c>
      <c r="E110778" t="s">
        <v>296460</v>
      </c>
    </row>
    <row r="110779" spans="1:5" x14ac:dyDescent="0.25">
      <c r="A110779">
        <v>517409</v>
      </c>
      <c r="B110779" t="s">
        <v>296461</v>
      </c>
      <c r="D110779" t="s">
        <v>296462</v>
      </c>
    </row>
    <row r="110780" spans="1:5" x14ac:dyDescent="0.25">
      <c r="A110780">
        <v>517410</v>
      </c>
      <c r="B110780" t="s">
        <v>296463</v>
      </c>
      <c r="C110780" t="s">
        <v>35041</v>
      </c>
      <c r="D110780" t="s">
        <v>296464</v>
      </c>
      <c r="E110780" t="s">
        <v>10</v>
      </c>
    </row>
    <row r="110781" spans="1:5" x14ac:dyDescent="0.25">
      <c r="A110781">
        <v>517426</v>
      </c>
      <c r="B110781" t="s">
        <v>296465</v>
      </c>
      <c r="C110781" t="s">
        <v>173775</v>
      </c>
      <c r="D110781" t="s">
        <v>296466</v>
      </c>
    </row>
    <row r="110782" spans="1:5" x14ac:dyDescent="0.25">
      <c r="A110782">
        <v>517432</v>
      </c>
      <c r="B110782" t="s">
        <v>296467</v>
      </c>
      <c r="D110782" t="s">
        <v>296468</v>
      </c>
      <c r="E110782" t="s">
        <v>296469</v>
      </c>
    </row>
    <row r="110783" spans="1:5" x14ac:dyDescent="0.25">
      <c r="A110783">
        <v>517462</v>
      </c>
      <c r="B110783" t="s">
        <v>296470</v>
      </c>
      <c r="C110783" t="s">
        <v>116831</v>
      </c>
      <c r="D110783" t="s">
        <v>296471</v>
      </c>
      <c r="E110783" t="s">
        <v>296472</v>
      </c>
    </row>
    <row r="110784" spans="1:5" x14ac:dyDescent="0.25">
      <c r="A110784">
        <v>517471</v>
      </c>
      <c r="B110784" t="s">
        <v>296473</v>
      </c>
      <c r="D110784" t="s">
        <v>296474</v>
      </c>
    </row>
    <row r="110785" spans="1:5" x14ac:dyDescent="0.25">
      <c r="A110785">
        <v>517488</v>
      </c>
      <c r="B110785" t="s">
        <v>296475</v>
      </c>
      <c r="C110785" t="s">
        <v>225130</v>
      </c>
      <c r="D110785" t="s">
        <v>296476</v>
      </c>
    </row>
    <row r="110786" spans="1:5" x14ac:dyDescent="0.25">
      <c r="A110786">
        <v>517502</v>
      </c>
      <c r="B110786" t="s">
        <v>296477</v>
      </c>
      <c r="D110786" t="s">
        <v>296478</v>
      </c>
      <c r="E110786" t="s">
        <v>10</v>
      </c>
    </row>
    <row r="110787" spans="1:5" x14ac:dyDescent="0.25">
      <c r="A110787">
        <v>517516</v>
      </c>
      <c r="B110787" t="s">
        <v>296479</v>
      </c>
      <c r="D110787" t="s">
        <v>296480</v>
      </c>
    </row>
    <row r="110788" spans="1:5" x14ac:dyDescent="0.25">
      <c r="A110788">
        <v>517522</v>
      </c>
      <c r="B110788" t="s">
        <v>296481</v>
      </c>
      <c r="D110788" t="s">
        <v>296482</v>
      </c>
      <c r="E110788" t="s">
        <v>296483</v>
      </c>
    </row>
    <row r="110789" spans="1:5" x14ac:dyDescent="0.25">
      <c r="A110789">
        <v>517538</v>
      </c>
      <c r="B110789" t="s">
        <v>296484</v>
      </c>
      <c r="C110789" t="s">
        <v>279261</v>
      </c>
      <c r="D110789" t="s">
        <v>296485</v>
      </c>
      <c r="E110789" t="s">
        <v>296486</v>
      </c>
    </row>
    <row r="110790" spans="1:5" x14ac:dyDescent="0.25">
      <c r="A110790">
        <v>517546</v>
      </c>
      <c r="B110790" t="s">
        <v>296487</v>
      </c>
      <c r="D110790" t="s">
        <v>296488</v>
      </c>
    </row>
    <row r="110791" spans="1:5" x14ac:dyDescent="0.25">
      <c r="A110791">
        <v>517564</v>
      </c>
      <c r="B110791" t="s">
        <v>296489</v>
      </c>
      <c r="C110791" t="s">
        <v>296490</v>
      </c>
      <c r="D110791" t="s">
        <v>296491</v>
      </c>
    </row>
    <row r="110792" spans="1:5" x14ac:dyDescent="0.25">
      <c r="A110792">
        <v>517588</v>
      </c>
      <c r="B110792" t="s">
        <v>296492</v>
      </c>
      <c r="C110792" t="s">
        <v>296493</v>
      </c>
      <c r="D110792" t="s">
        <v>296494</v>
      </c>
    </row>
    <row r="110793" spans="1:5" x14ac:dyDescent="0.25">
      <c r="A110793">
        <v>517591</v>
      </c>
      <c r="B110793" t="s">
        <v>296495</v>
      </c>
      <c r="D110793" t="s">
        <v>296496</v>
      </c>
    </row>
    <row r="110794" spans="1:5" x14ac:dyDescent="0.25">
      <c r="A110794">
        <v>517604</v>
      </c>
      <c r="B110794" t="s">
        <v>296497</v>
      </c>
      <c r="C110794" t="s">
        <v>296498</v>
      </c>
      <c r="D110794" t="s">
        <v>296499</v>
      </c>
    </row>
    <row r="110795" spans="1:5" x14ac:dyDescent="0.25">
      <c r="A110795">
        <v>517627</v>
      </c>
      <c r="B110795" t="s">
        <v>296500</v>
      </c>
      <c r="C110795" t="s">
        <v>296501</v>
      </c>
      <c r="D110795" t="s">
        <v>296502</v>
      </c>
    </row>
    <row r="110796" spans="1:5" x14ac:dyDescent="0.25">
      <c r="A110796">
        <v>517629</v>
      </c>
      <c r="B110796" t="s">
        <v>296503</v>
      </c>
      <c r="D110796" t="s">
        <v>296504</v>
      </c>
      <c r="E110796" t="s">
        <v>296505</v>
      </c>
    </row>
    <row r="110797" spans="1:5" x14ac:dyDescent="0.25">
      <c r="A110797">
        <v>517631</v>
      </c>
      <c r="B110797" t="s">
        <v>296506</v>
      </c>
      <c r="D110797" t="s">
        <v>296507</v>
      </c>
    </row>
    <row r="110798" spans="1:5" x14ac:dyDescent="0.25">
      <c r="A110798">
        <v>517640</v>
      </c>
      <c r="B110798" t="s">
        <v>296508</v>
      </c>
      <c r="C110798" t="s">
        <v>296509</v>
      </c>
      <c r="D110798" t="s">
        <v>296510</v>
      </c>
      <c r="E110798" t="s">
        <v>296511</v>
      </c>
    </row>
    <row r="110799" spans="1:5" x14ac:dyDescent="0.25">
      <c r="A110799">
        <v>517651</v>
      </c>
      <c r="B110799" t="s">
        <v>296512</v>
      </c>
      <c r="D110799" t="s">
        <v>296513</v>
      </c>
    </row>
    <row r="110800" spans="1:5" x14ac:dyDescent="0.25">
      <c r="A110800">
        <v>517667</v>
      </c>
      <c r="B110800" t="s">
        <v>296514</v>
      </c>
      <c r="D110800" t="s">
        <v>296515</v>
      </c>
    </row>
    <row r="110801" spans="1:5" x14ac:dyDescent="0.25">
      <c r="A110801">
        <v>517689</v>
      </c>
      <c r="B110801" t="s">
        <v>296516</v>
      </c>
      <c r="D110801" t="s">
        <v>296517</v>
      </c>
      <c r="E110801" t="s">
        <v>296518</v>
      </c>
    </row>
    <row r="110802" spans="1:5" x14ac:dyDescent="0.25">
      <c r="A110802">
        <v>517695</v>
      </c>
      <c r="B110802" t="s">
        <v>296519</v>
      </c>
      <c r="C110802" t="s">
        <v>296520</v>
      </c>
      <c r="D110802" t="s">
        <v>296521</v>
      </c>
      <c r="E110802" t="s">
        <v>296522</v>
      </c>
    </row>
    <row r="110803" spans="1:5" x14ac:dyDescent="0.25">
      <c r="A110803">
        <v>517729</v>
      </c>
      <c r="B110803" t="s">
        <v>296523</v>
      </c>
      <c r="D110803" t="s">
        <v>296524</v>
      </c>
    </row>
    <row r="110804" spans="1:5" x14ac:dyDescent="0.25">
      <c r="A110804">
        <v>517744</v>
      </c>
      <c r="B110804" t="s">
        <v>296525</v>
      </c>
      <c r="D110804" t="s">
        <v>296526</v>
      </c>
      <c r="E110804" t="s">
        <v>296527</v>
      </c>
    </row>
    <row r="110805" spans="1:5" x14ac:dyDescent="0.25">
      <c r="A110805">
        <v>517752</v>
      </c>
      <c r="B110805" t="s">
        <v>296528</v>
      </c>
      <c r="D110805" t="s">
        <v>296529</v>
      </c>
      <c r="E110805" t="s">
        <v>296530</v>
      </c>
    </row>
    <row r="110806" spans="1:5" x14ac:dyDescent="0.25">
      <c r="A110806">
        <v>517753</v>
      </c>
      <c r="B110806" t="s">
        <v>296531</v>
      </c>
      <c r="C110806" t="s">
        <v>295444</v>
      </c>
      <c r="D110806" t="s">
        <v>296532</v>
      </c>
      <c r="E110806" t="s">
        <v>296533</v>
      </c>
    </row>
    <row r="110807" spans="1:5" x14ac:dyDescent="0.25">
      <c r="A110807">
        <v>517772</v>
      </c>
      <c r="B110807" t="s">
        <v>296534</v>
      </c>
      <c r="D110807" t="s">
        <v>296535</v>
      </c>
    </row>
    <row r="110808" spans="1:5" x14ac:dyDescent="0.25">
      <c r="A110808">
        <v>517798</v>
      </c>
      <c r="B110808" t="s">
        <v>296536</v>
      </c>
      <c r="D110808" t="s">
        <v>296537</v>
      </c>
    </row>
    <row r="110809" spans="1:5" x14ac:dyDescent="0.25">
      <c r="A110809">
        <v>517803</v>
      </c>
      <c r="B110809" t="s">
        <v>296538</v>
      </c>
      <c r="D110809" t="s">
        <v>296539</v>
      </c>
      <c r="E110809" t="s">
        <v>10</v>
      </c>
    </row>
    <row r="110810" spans="1:5" x14ac:dyDescent="0.25">
      <c r="A110810">
        <v>517823</v>
      </c>
      <c r="B110810" t="s">
        <v>296540</v>
      </c>
      <c r="C110810" t="s">
        <v>296541</v>
      </c>
      <c r="D110810" t="s">
        <v>296542</v>
      </c>
      <c r="E110810" t="s">
        <v>296543</v>
      </c>
    </row>
    <row r="110811" spans="1:5" x14ac:dyDescent="0.25">
      <c r="A110811">
        <v>517827</v>
      </c>
      <c r="B110811" t="s">
        <v>296544</v>
      </c>
      <c r="C110811" t="s">
        <v>296545</v>
      </c>
      <c r="D110811" t="s">
        <v>296546</v>
      </c>
      <c r="E110811" t="s">
        <v>10</v>
      </c>
    </row>
    <row r="110812" spans="1:5" x14ac:dyDescent="0.25">
      <c r="A110812">
        <v>517831</v>
      </c>
      <c r="B110812" t="s">
        <v>296547</v>
      </c>
      <c r="D110812" t="s">
        <v>296548</v>
      </c>
    </row>
    <row r="110813" spans="1:5" x14ac:dyDescent="0.25">
      <c r="A110813">
        <v>517839</v>
      </c>
      <c r="B110813" t="s">
        <v>296549</v>
      </c>
      <c r="D110813" t="s">
        <v>296550</v>
      </c>
    </row>
    <row r="110814" spans="1:5" x14ac:dyDescent="0.25">
      <c r="A110814">
        <v>517842</v>
      </c>
      <c r="B110814" t="s">
        <v>296551</v>
      </c>
      <c r="D110814" t="s">
        <v>296552</v>
      </c>
    </row>
    <row r="110815" spans="1:5" x14ac:dyDescent="0.25">
      <c r="A110815">
        <v>517847</v>
      </c>
      <c r="B110815" t="s">
        <v>296553</v>
      </c>
      <c r="C110815" t="s">
        <v>60114</v>
      </c>
      <c r="D110815" t="s">
        <v>296554</v>
      </c>
      <c r="E110815" t="s">
        <v>296555</v>
      </c>
    </row>
    <row r="110816" spans="1:5" x14ac:dyDescent="0.25">
      <c r="A110816">
        <v>517851</v>
      </c>
      <c r="B110816" t="s">
        <v>296556</v>
      </c>
      <c r="D110816" t="s">
        <v>296557</v>
      </c>
      <c r="E110816" t="s">
        <v>10</v>
      </c>
    </row>
    <row r="110817" spans="1:5" x14ac:dyDescent="0.25">
      <c r="A110817">
        <v>517857</v>
      </c>
      <c r="B110817" t="s">
        <v>296558</v>
      </c>
      <c r="D110817" t="s">
        <v>296559</v>
      </c>
      <c r="E110817" t="s">
        <v>296560</v>
      </c>
    </row>
    <row r="110818" spans="1:5" x14ac:dyDescent="0.25">
      <c r="A110818">
        <v>517859</v>
      </c>
      <c r="B110818" t="s">
        <v>296561</v>
      </c>
      <c r="C110818" t="s">
        <v>292744</v>
      </c>
      <c r="D110818" t="s">
        <v>296562</v>
      </c>
    </row>
    <row r="110819" spans="1:5" x14ac:dyDescent="0.25">
      <c r="A110819">
        <v>517866</v>
      </c>
      <c r="B110819" t="s">
        <v>296563</v>
      </c>
      <c r="D110819" t="s">
        <v>296564</v>
      </c>
      <c r="E110819" t="s">
        <v>296565</v>
      </c>
    </row>
    <row r="110820" spans="1:5" x14ac:dyDescent="0.25">
      <c r="A110820">
        <v>517871</v>
      </c>
      <c r="B110820" t="s">
        <v>296566</v>
      </c>
      <c r="D110820" t="s">
        <v>296567</v>
      </c>
      <c r="E110820" t="s">
        <v>296568</v>
      </c>
    </row>
    <row r="110821" spans="1:5" x14ac:dyDescent="0.25">
      <c r="A110821">
        <v>517872</v>
      </c>
      <c r="B110821" t="s">
        <v>296569</v>
      </c>
      <c r="C110821" t="s">
        <v>4674</v>
      </c>
      <c r="D110821" t="s">
        <v>296570</v>
      </c>
      <c r="E110821" t="s">
        <v>296571</v>
      </c>
    </row>
    <row r="110822" spans="1:5" x14ac:dyDescent="0.25">
      <c r="A110822">
        <v>517877</v>
      </c>
      <c r="B110822" t="s">
        <v>296572</v>
      </c>
      <c r="C110822" t="s">
        <v>296573</v>
      </c>
      <c r="D110822" t="s">
        <v>296574</v>
      </c>
      <c r="E110822" t="s">
        <v>43730</v>
      </c>
    </row>
    <row r="110823" spans="1:5" x14ac:dyDescent="0.25">
      <c r="A110823">
        <v>517888</v>
      </c>
      <c r="B110823" t="s">
        <v>296575</v>
      </c>
      <c r="D110823" t="s">
        <v>296576</v>
      </c>
    </row>
    <row r="110824" spans="1:5" x14ac:dyDescent="0.25">
      <c r="A110824">
        <v>517914</v>
      </c>
      <c r="B110824" t="s">
        <v>296577</v>
      </c>
      <c r="D110824" t="s">
        <v>296578</v>
      </c>
      <c r="E110824" t="s">
        <v>296579</v>
      </c>
    </row>
    <row r="110825" spans="1:5" x14ac:dyDescent="0.25">
      <c r="A110825">
        <v>517924</v>
      </c>
      <c r="B110825" t="s">
        <v>296580</v>
      </c>
      <c r="D110825" t="s">
        <v>296581</v>
      </c>
    </row>
    <row r="110826" spans="1:5" x14ac:dyDescent="0.25">
      <c r="A110826">
        <v>517925</v>
      </c>
      <c r="B110826" t="s">
        <v>296582</v>
      </c>
      <c r="D110826" t="s">
        <v>296583</v>
      </c>
      <c r="E110826" t="s">
        <v>296584</v>
      </c>
    </row>
    <row r="110827" spans="1:5" x14ac:dyDescent="0.25">
      <c r="A110827">
        <v>517932</v>
      </c>
      <c r="B110827" t="s">
        <v>296585</v>
      </c>
      <c r="D110827" t="s">
        <v>296586</v>
      </c>
      <c r="E110827" t="s">
        <v>296587</v>
      </c>
    </row>
    <row r="110828" spans="1:5" x14ac:dyDescent="0.25">
      <c r="A110828">
        <v>517935</v>
      </c>
      <c r="B110828" t="s">
        <v>296588</v>
      </c>
      <c r="D110828" t="s">
        <v>296589</v>
      </c>
      <c r="E110828" t="s">
        <v>296590</v>
      </c>
    </row>
    <row r="110829" spans="1:5" x14ac:dyDescent="0.25">
      <c r="A110829">
        <v>517938</v>
      </c>
      <c r="B110829" t="s">
        <v>296591</v>
      </c>
      <c r="D110829" t="s">
        <v>296592</v>
      </c>
    </row>
    <row r="110830" spans="1:5" x14ac:dyDescent="0.25">
      <c r="A110830">
        <v>517939</v>
      </c>
      <c r="B110830" t="s">
        <v>296593</v>
      </c>
      <c r="C110830" t="s">
        <v>296594</v>
      </c>
      <c r="D110830" t="s">
        <v>296595</v>
      </c>
      <c r="E110830" t="s">
        <v>10</v>
      </c>
    </row>
    <row r="110831" spans="1:5" x14ac:dyDescent="0.25">
      <c r="A110831">
        <v>517945</v>
      </c>
      <c r="B110831" t="s">
        <v>296596</v>
      </c>
      <c r="D110831" t="s">
        <v>296597</v>
      </c>
      <c r="E110831" t="s">
        <v>296598</v>
      </c>
    </row>
    <row r="110832" spans="1:5" x14ac:dyDescent="0.25">
      <c r="A110832">
        <v>517967</v>
      </c>
      <c r="B110832" t="s">
        <v>296599</v>
      </c>
      <c r="C110832" t="s">
        <v>296600</v>
      </c>
      <c r="D110832" t="s">
        <v>296601</v>
      </c>
    </row>
    <row r="110833" spans="1:5" x14ac:dyDescent="0.25">
      <c r="A110833">
        <v>517974</v>
      </c>
      <c r="B110833" t="s">
        <v>296602</v>
      </c>
      <c r="D110833" t="s">
        <v>296603</v>
      </c>
      <c r="E110833" t="s">
        <v>296604</v>
      </c>
    </row>
    <row r="110834" spans="1:5" x14ac:dyDescent="0.25">
      <c r="A110834">
        <v>517987</v>
      </c>
      <c r="B110834" t="s">
        <v>296605</v>
      </c>
      <c r="D110834" t="s">
        <v>296606</v>
      </c>
    </row>
    <row r="110835" spans="1:5" x14ac:dyDescent="0.25">
      <c r="A110835">
        <v>517988</v>
      </c>
      <c r="B110835" t="s">
        <v>296607</v>
      </c>
      <c r="D110835" t="s">
        <v>296608</v>
      </c>
    </row>
    <row r="110836" spans="1:5" x14ac:dyDescent="0.25">
      <c r="A110836">
        <v>517993</v>
      </c>
      <c r="B110836" t="s">
        <v>296609</v>
      </c>
      <c r="D110836" t="s">
        <v>296610</v>
      </c>
    </row>
    <row r="110837" spans="1:5" x14ac:dyDescent="0.25">
      <c r="A110837">
        <v>518002</v>
      </c>
      <c r="B110837" t="s">
        <v>296611</v>
      </c>
      <c r="D110837" t="s">
        <v>296612</v>
      </c>
    </row>
    <row r="110838" spans="1:5" x14ac:dyDescent="0.25">
      <c r="A110838">
        <v>518016</v>
      </c>
      <c r="B110838" t="s">
        <v>296613</v>
      </c>
      <c r="D110838" t="s">
        <v>296614</v>
      </c>
    </row>
    <row r="110839" spans="1:5" x14ac:dyDescent="0.25">
      <c r="A110839">
        <v>518018</v>
      </c>
      <c r="B110839" t="s">
        <v>296615</v>
      </c>
      <c r="C110839" t="s">
        <v>296616</v>
      </c>
      <c r="D110839" t="s">
        <v>296617</v>
      </c>
      <c r="E110839" t="s">
        <v>296618</v>
      </c>
    </row>
    <row r="110840" spans="1:5" x14ac:dyDescent="0.25">
      <c r="A110840">
        <v>518050</v>
      </c>
      <c r="B110840" t="s">
        <v>296619</v>
      </c>
      <c r="D110840" t="s">
        <v>296620</v>
      </c>
    </row>
    <row r="110841" spans="1:5" x14ac:dyDescent="0.25">
      <c r="A110841">
        <v>518062</v>
      </c>
      <c r="B110841" t="s">
        <v>296621</v>
      </c>
      <c r="D110841" t="s">
        <v>296622</v>
      </c>
      <c r="E110841" t="s">
        <v>296623</v>
      </c>
    </row>
    <row r="110842" spans="1:5" x14ac:dyDescent="0.25">
      <c r="A110842">
        <v>518081</v>
      </c>
      <c r="B110842" t="s">
        <v>296624</v>
      </c>
      <c r="C110842" t="s">
        <v>296625</v>
      </c>
      <c r="D110842" t="s">
        <v>296626</v>
      </c>
      <c r="E110842" t="s">
        <v>10</v>
      </c>
    </row>
    <row r="110843" spans="1:5" x14ac:dyDescent="0.25">
      <c r="A110843">
        <v>518089</v>
      </c>
      <c r="B110843" t="s">
        <v>296627</v>
      </c>
      <c r="D110843" t="s">
        <v>296628</v>
      </c>
      <c r="E110843" t="s">
        <v>10</v>
      </c>
    </row>
    <row r="110844" spans="1:5" x14ac:dyDescent="0.25">
      <c r="A110844">
        <v>518100</v>
      </c>
      <c r="B110844" t="s">
        <v>296629</v>
      </c>
      <c r="D110844" t="s">
        <v>296630</v>
      </c>
      <c r="E110844" t="s">
        <v>296631</v>
      </c>
    </row>
    <row r="110845" spans="1:5" x14ac:dyDescent="0.25">
      <c r="A110845">
        <v>518103</v>
      </c>
      <c r="B110845" t="s">
        <v>296632</v>
      </c>
      <c r="D110845" t="s">
        <v>296633</v>
      </c>
      <c r="E110845" t="s">
        <v>10</v>
      </c>
    </row>
    <row r="110846" spans="1:5" x14ac:dyDescent="0.25">
      <c r="A110846">
        <v>518112</v>
      </c>
      <c r="B110846" t="s">
        <v>296634</v>
      </c>
      <c r="C110846" t="s">
        <v>296635</v>
      </c>
      <c r="D110846" t="s">
        <v>296636</v>
      </c>
      <c r="E110846" t="s">
        <v>10</v>
      </c>
    </row>
    <row r="110847" spans="1:5" x14ac:dyDescent="0.25">
      <c r="A110847">
        <v>518119</v>
      </c>
      <c r="B110847" t="s">
        <v>296637</v>
      </c>
      <c r="D110847" t="s">
        <v>296638</v>
      </c>
    </row>
    <row r="110848" spans="1:5" x14ac:dyDescent="0.25">
      <c r="A110848">
        <v>518139</v>
      </c>
      <c r="B110848" t="s">
        <v>296639</v>
      </c>
      <c r="D110848" t="s">
        <v>296640</v>
      </c>
    </row>
    <row r="110849" spans="1:5" x14ac:dyDescent="0.25">
      <c r="A110849">
        <v>518148</v>
      </c>
      <c r="B110849" t="s">
        <v>296641</v>
      </c>
      <c r="D110849" t="s">
        <v>296642</v>
      </c>
      <c r="E110849" t="s">
        <v>296643</v>
      </c>
    </row>
    <row r="110850" spans="1:5" x14ac:dyDescent="0.25">
      <c r="A110850">
        <v>518161</v>
      </c>
      <c r="B110850" t="s">
        <v>296644</v>
      </c>
      <c r="C110850" t="s">
        <v>296645</v>
      </c>
      <c r="D110850" t="s">
        <v>296646</v>
      </c>
    </row>
    <row r="110851" spans="1:5" x14ac:dyDescent="0.25">
      <c r="A110851">
        <v>518162</v>
      </c>
      <c r="B110851" t="s">
        <v>296647</v>
      </c>
      <c r="D110851" t="s">
        <v>296648</v>
      </c>
      <c r="E110851" t="s">
        <v>10</v>
      </c>
    </row>
    <row r="110852" spans="1:5" x14ac:dyDescent="0.25">
      <c r="A110852">
        <v>518165</v>
      </c>
      <c r="B110852" t="s">
        <v>296649</v>
      </c>
      <c r="C110852" t="s">
        <v>296650</v>
      </c>
      <c r="D110852" t="s">
        <v>296651</v>
      </c>
      <c r="E110852" t="s">
        <v>296652</v>
      </c>
    </row>
    <row r="110853" spans="1:5" x14ac:dyDescent="0.25">
      <c r="A110853">
        <v>518166</v>
      </c>
      <c r="B110853" t="s">
        <v>296653</v>
      </c>
      <c r="C110853" t="s">
        <v>10838</v>
      </c>
      <c r="D110853" t="s">
        <v>296654</v>
      </c>
      <c r="E110853" t="s">
        <v>296655</v>
      </c>
    </row>
    <row r="110854" spans="1:5" x14ac:dyDescent="0.25">
      <c r="A110854">
        <v>518173</v>
      </c>
      <c r="B110854" t="s">
        <v>296656</v>
      </c>
      <c r="D110854" t="s">
        <v>296657</v>
      </c>
      <c r="E110854" t="s">
        <v>296658</v>
      </c>
    </row>
    <row r="110855" spans="1:5" x14ac:dyDescent="0.25">
      <c r="A110855">
        <v>518174</v>
      </c>
      <c r="B110855" t="s">
        <v>296659</v>
      </c>
      <c r="C110855" t="s">
        <v>296660</v>
      </c>
      <c r="D110855" t="s">
        <v>296661</v>
      </c>
    </row>
    <row r="110856" spans="1:5" x14ac:dyDescent="0.25">
      <c r="A110856">
        <v>518176</v>
      </c>
      <c r="B110856" t="s">
        <v>296662</v>
      </c>
      <c r="D110856" t="s">
        <v>296663</v>
      </c>
    </row>
    <row r="110857" spans="1:5" x14ac:dyDescent="0.25">
      <c r="A110857">
        <v>518183</v>
      </c>
      <c r="B110857" t="s">
        <v>296664</v>
      </c>
      <c r="C110857" t="s">
        <v>296665</v>
      </c>
      <c r="D110857" t="s">
        <v>296666</v>
      </c>
      <c r="E110857" t="s">
        <v>296667</v>
      </c>
    </row>
    <row r="110858" spans="1:5" x14ac:dyDescent="0.25">
      <c r="A110858">
        <v>518185</v>
      </c>
      <c r="B110858" t="s">
        <v>296668</v>
      </c>
      <c r="C110858" t="s">
        <v>296669</v>
      </c>
      <c r="D110858" t="s">
        <v>296670</v>
      </c>
      <c r="E110858" t="s">
        <v>296671</v>
      </c>
    </row>
    <row r="110859" spans="1:5" x14ac:dyDescent="0.25">
      <c r="A110859">
        <v>518189</v>
      </c>
      <c r="B110859" t="s">
        <v>296672</v>
      </c>
      <c r="C110859" t="s">
        <v>296673</v>
      </c>
      <c r="D110859" t="s">
        <v>296674</v>
      </c>
    </row>
    <row r="110860" spans="1:5" x14ac:dyDescent="0.25">
      <c r="A110860">
        <v>518191</v>
      </c>
      <c r="B110860" t="s">
        <v>296675</v>
      </c>
      <c r="C110860" t="s">
        <v>296676</v>
      </c>
      <c r="D110860" t="s">
        <v>296677</v>
      </c>
    </row>
    <row r="110861" spans="1:5" x14ac:dyDescent="0.25">
      <c r="A110861">
        <v>518198</v>
      </c>
      <c r="B110861" t="s">
        <v>296678</v>
      </c>
      <c r="C110861" t="s">
        <v>296679</v>
      </c>
      <c r="D110861" t="s">
        <v>296680</v>
      </c>
    </row>
    <row r="110862" spans="1:5" x14ac:dyDescent="0.25">
      <c r="A110862">
        <v>518206</v>
      </c>
      <c r="B110862" t="s">
        <v>296681</v>
      </c>
      <c r="C110862" t="s">
        <v>263307</v>
      </c>
      <c r="D110862" t="s">
        <v>296682</v>
      </c>
    </row>
    <row r="110863" spans="1:5" x14ac:dyDescent="0.25">
      <c r="A110863">
        <v>518210</v>
      </c>
      <c r="B110863" t="s">
        <v>296683</v>
      </c>
      <c r="D110863" t="s">
        <v>296684</v>
      </c>
    </row>
    <row r="110864" spans="1:5" x14ac:dyDescent="0.25">
      <c r="A110864">
        <v>518212</v>
      </c>
      <c r="B110864" t="s">
        <v>296685</v>
      </c>
      <c r="C110864" t="s">
        <v>248928</v>
      </c>
      <c r="D110864" t="s">
        <v>296686</v>
      </c>
      <c r="E110864" t="s">
        <v>10</v>
      </c>
    </row>
    <row r="110865" spans="1:5" x14ac:dyDescent="0.25">
      <c r="A110865">
        <v>518226</v>
      </c>
      <c r="B110865" t="s">
        <v>296687</v>
      </c>
      <c r="D110865" t="s">
        <v>296688</v>
      </c>
    </row>
    <row r="110866" spans="1:5" x14ac:dyDescent="0.25">
      <c r="A110866">
        <v>518234</v>
      </c>
      <c r="B110866" t="s">
        <v>296689</v>
      </c>
      <c r="C110866" t="s">
        <v>296690</v>
      </c>
      <c r="D110866" t="s">
        <v>296691</v>
      </c>
    </row>
    <row r="110867" spans="1:5" x14ac:dyDescent="0.25">
      <c r="A110867">
        <v>518252</v>
      </c>
      <c r="B110867" t="s">
        <v>296692</v>
      </c>
      <c r="C110867" t="s">
        <v>296693</v>
      </c>
      <c r="D110867" t="s">
        <v>296694</v>
      </c>
      <c r="E110867" t="s">
        <v>296695</v>
      </c>
    </row>
    <row r="110868" spans="1:5" x14ac:dyDescent="0.25">
      <c r="A110868">
        <v>518254</v>
      </c>
      <c r="B110868" t="s">
        <v>296696</v>
      </c>
      <c r="D110868" t="s">
        <v>296697</v>
      </c>
      <c r="E110868" t="s">
        <v>296698</v>
      </c>
    </row>
    <row r="110869" spans="1:5" x14ac:dyDescent="0.25">
      <c r="A110869">
        <v>518255</v>
      </c>
      <c r="B110869" t="s">
        <v>296699</v>
      </c>
      <c r="D110869" t="s">
        <v>296700</v>
      </c>
      <c r="E110869" t="s">
        <v>296701</v>
      </c>
    </row>
    <row r="110870" spans="1:5" x14ac:dyDescent="0.25">
      <c r="A110870">
        <v>518287</v>
      </c>
      <c r="B110870" t="s">
        <v>296702</v>
      </c>
      <c r="D110870" t="s">
        <v>296703</v>
      </c>
    </row>
    <row r="110871" spans="1:5" x14ac:dyDescent="0.25">
      <c r="A110871">
        <v>518307</v>
      </c>
      <c r="B110871" t="s">
        <v>296704</v>
      </c>
      <c r="D110871" t="s">
        <v>296705</v>
      </c>
      <c r="E110871" t="s">
        <v>296706</v>
      </c>
    </row>
    <row r="110872" spans="1:5" x14ac:dyDescent="0.25">
      <c r="A110872">
        <v>518313</v>
      </c>
      <c r="B110872" t="s">
        <v>296707</v>
      </c>
      <c r="D110872" t="s">
        <v>296708</v>
      </c>
    </row>
    <row r="110873" spans="1:5" x14ac:dyDescent="0.25">
      <c r="A110873">
        <v>518314</v>
      </c>
      <c r="B110873" t="s">
        <v>296709</v>
      </c>
      <c r="D110873" t="s">
        <v>296710</v>
      </c>
      <c r="E110873" t="s">
        <v>296711</v>
      </c>
    </row>
    <row r="110874" spans="1:5" x14ac:dyDescent="0.25">
      <c r="A110874">
        <v>518329</v>
      </c>
      <c r="B110874" t="s">
        <v>296712</v>
      </c>
      <c r="D110874" t="s">
        <v>296713</v>
      </c>
      <c r="E110874" t="s">
        <v>10</v>
      </c>
    </row>
    <row r="110875" spans="1:5" x14ac:dyDescent="0.25">
      <c r="A110875">
        <v>518333</v>
      </c>
      <c r="B110875" t="s">
        <v>296714</v>
      </c>
      <c r="D110875" t="s">
        <v>296715</v>
      </c>
      <c r="E110875" t="s">
        <v>296716</v>
      </c>
    </row>
    <row r="110876" spans="1:5" x14ac:dyDescent="0.25">
      <c r="A110876">
        <v>518345</v>
      </c>
      <c r="B110876" t="s">
        <v>296717</v>
      </c>
      <c r="C110876" t="s">
        <v>296718</v>
      </c>
      <c r="D110876" t="s">
        <v>296719</v>
      </c>
      <c r="E110876" t="s">
        <v>296720</v>
      </c>
    </row>
    <row r="110877" spans="1:5" x14ac:dyDescent="0.25">
      <c r="A110877">
        <v>518348</v>
      </c>
      <c r="B110877" t="s">
        <v>296721</v>
      </c>
      <c r="D110877" t="s">
        <v>296722</v>
      </c>
    </row>
    <row r="110878" spans="1:5" x14ac:dyDescent="0.25">
      <c r="A110878">
        <v>518355</v>
      </c>
      <c r="B110878" t="s">
        <v>296723</v>
      </c>
      <c r="D110878" t="s">
        <v>296724</v>
      </c>
    </row>
    <row r="110879" spans="1:5" x14ac:dyDescent="0.25">
      <c r="A110879">
        <v>518360</v>
      </c>
      <c r="B110879" t="s">
        <v>296725</v>
      </c>
      <c r="C110879" t="s">
        <v>60114</v>
      </c>
      <c r="D110879" t="s">
        <v>296726</v>
      </c>
      <c r="E110879" t="s">
        <v>10</v>
      </c>
    </row>
    <row r="110880" spans="1:5" x14ac:dyDescent="0.25">
      <c r="A110880">
        <v>518373</v>
      </c>
      <c r="B110880" t="s">
        <v>296727</v>
      </c>
      <c r="D110880" t="s">
        <v>296728</v>
      </c>
    </row>
    <row r="110881" spans="1:5" x14ac:dyDescent="0.25">
      <c r="A110881">
        <v>518378</v>
      </c>
      <c r="B110881" t="s">
        <v>296729</v>
      </c>
      <c r="D110881" t="s">
        <v>296730</v>
      </c>
    </row>
    <row r="110882" spans="1:5" x14ac:dyDescent="0.25">
      <c r="A110882">
        <v>518395</v>
      </c>
      <c r="B110882" t="s">
        <v>296731</v>
      </c>
      <c r="D110882" t="s">
        <v>296732</v>
      </c>
      <c r="E110882" t="s">
        <v>296733</v>
      </c>
    </row>
    <row r="110883" spans="1:5" x14ac:dyDescent="0.25">
      <c r="A110883">
        <v>518404</v>
      </c>
      <c r="B110883" t="s">
        <v>296734</v>
      </c>
      <c r="D110883" t="s">
        <v>296735</v>
      </c>
    </row>
    <row r="110884" spans="1:5" x14ac:dyDescent="0.25">
      <c r="A110884">
        <v>518408</v>
      </c>
      <c r="B110884" t="s">
        <v>296736</v>
      </c>
      <c r="C110884" t="s">
        <v>199709</v>
      </c>
      <c r="D110884" t="s">
        <v>296737</v>
      </c>
    </row>
    <row r="110885" spans="1:5" x14ac:dyDescent="0.25">
      <c r="A110885">
        <v>518421</v>
      </c>
      <c r="B110885" t="s">
        <v>296738</v>
      </c>
      <c r="C110885" t="s">
        <v>27535</v>
      </c>
      <c r="D110885" t="s">
        <v>296739</v>
      </c>
      <c r="E110885" t="s">
        <v>10</v>
      </c>
    </row>
    <row r="110886" spans="1:5" x14ac:dyDescent="0.25">
      <c r="A110886">
        <v>518429</v>
      </c>
      <c r="B110886" t="s">
        <v>296740</v>
      </c>
      <c r="D110886" t="s">
        <v>296741</v>
      </c>
      <c r="E110886" t="s">
        <v>10</v>
      </c>
    </row>
    <row r="110887" spans="1:5" x14ac:dyDescent="0.25">
      <c r="A110887">
        <v>518434</v>
      </c>
      <c r="B110887" t="s">
        <v>296742</v>
      </c>
      <c r="D110887" t="s">
        <v>296743</v>
      </c>
    </row>
    <row r="110888" spans="1:5" x14ac:dyDescent="0.25">
      <c r="A110888">
        <v>518448</v>
      </c>
      <c r="B110888" t="s">
        <v>296744</v>
      </c>
      <c r="D110888" t="s">
        <v>296745</v>
      </c>
      <c r="E110888" t="s">
        <v>10</v>
      </c>
    </row>
    <row r="110889" spans="1:5" x14ac:dyDescent="0.25">
      <c r="A110889">
        <v>518451</v>
      </c>
      <c r="B110889" t="s">
        <v>296746</v>
      </c>
      <c r="C110889" t="s">
        <v>3603</v>
      </c>
      <c r="D110889" t="s">
        <v>296747</v>
      </c>
      <c r="E110889" t="s">
        <v>10</v>
      </c>
    </row>
    <row r="110890" spans="1:5" x14ac:dyDescent="0.25">
      <c r="A110890">
        <v>518463</v>
      </c>
      <c r="B110890" t="s">
        <v>296748</v>
      </c>
      <c r="C110890" t="s">
        <v>239291</v>
      </c>
      <c r="D110890" t="s">
        <v>296749</v>
      </c>
    </row>
    <row r="110891" spans="1:5" x14ac:dyDescent="0.25">
      <c r="A110891">
        <v>518480</v>
      </c>
      <c r="B110891" t="s">
        <v>296750</v>
      </c>
      <c r="D110891" t="s">
        <v>296751</v>
      </c>
      <c r="E110891" t="s">
        <v>296752</v>
      </c>
    </row>
    <row r="110892" spans="1:5" x14ac:dyDescent="0.25">
      <c r="A110892">
        <v>518487</v>
      </c>
      <c r="B110892" t="s">
        <v>296753</v>
      </c>
      <c r="D110892" t="s">
        <v>296754</v>
      </c>
      <c r="E110892" t="s">
        <v>183062</v>
      </c>
    </row>
    <row r="110893" spans="1:5" x14ac:dyDescent="0.25">
      <c r="A110893">
        <v>518489</v>
      </c>
      <c r="B110893" t="s">
        <v>296755</v>
      </c>
      <c r="D110893" t="s">
        <v>296756</v>
      </c>
      <c r="E110893" t="s">
        <v>296757</v>
      </c>
    </row>
    <row r="110894" spans="1:5" x14ac:dyDescent="0.25">
      <c r="A110894">
        <v>518505</v>
      </c>
      <c r="B110894" t="s">
        <v>296758</v>
      </c>
      <c r="D110894" t="s">
        <v>296759</v>
      </c>
    </row>
    <row r="110895" spans="1:5" x14ac:dyDescent="0.25">
      <c r="A110895">
        <v>518529</v>
      </c>
      <c r="B110895" t="s">
        <v>296760</v>
      </c>
      <c r="D110895" t="s">
        <v>296761</v>
      </c>
    </row>
    <row r="110896" spans="1:5" x14ac:dyDescent="0.25">
      <c r="A110896">
        <v>518536</v>
      </c>
      <c r="B110896" t="s">
        <v>296762</v>
      </c>
      <c r="D110896" t="s">
        <v>296763</v>
      </c>
    </row>
    <row r="110897" spans="1:5" x14ac:dyDescent="0.25">
      <c r="A110897">
        <v>518540</v>
      </c>
      <c r="B110897" t="s">
        <v>296764</v>
      </c>
      <c r="D110897" t="s">
        <v>296765</v>
      </c>
      <c r="E110897" t="s">
        <v>10</v>
      </c>
    </row>
    <row r="110898" spans="1:5" x14ac:dyDescent="0.25">
      <c r="A110898">
        <v>518571</v>
      </c>
      <c r="B110898" t="s">
        <v>296766</v>
      </c>
      <c r="D110898" t="s">
        <v>296767</v>
      </c>
      <c r="E110898" t="s">
        <v>296768</v>
      </c>
    </row>
    <row r="110899" spans="1:5" x14ac:dyDescent="0.25">
      <c r="A110899">
        <v>518580</v>
      </c>
      <c r="B110899" t="s">
        <v>296769</v>
      </c>
      <c r="C110899" t="s">
        <v>296770</v>
      </c>
      <c r="D110899" t="s">
        <v>296771</v>
      </c>
    </row>
    <row r="110900" spans="1:5" x14ac:dyDescent="0.25">
      <c r="A110900">
        <v>518581</v>
      </c>
      <c r="B110900" t="s">
        <v>296772</v>
      </c>
      <c r="C110900" t="s">
        <v>10108</v>
      </c>
      <c r="D110900" t="s">
        <v>296773</v>
      </c>
      <c r="E110900" t="s">
        <v>10</v>
      </c>
    </row>
    <row r="110901" spans="1:5" x14ac:dyDescent="0.25">
      <c r="A110901">
        <v>518585</v>
      </c>
      <c r="B110901" t="s">
        <v>296774</v>
      </c>
      <c r="D110901" t="s">
        <v>296775</v>
      </c>
    </row>
    <row r="110902" spans="1:5" x14ac:dyDescent="0.25">
      <c r="A110902">
        <v>518598</v>
      </c>
      <c r="B110902" t="s">
        <v>296776</v>
      </c>
      <c r="D110902" t="s">
        <v>296777</v>
      </c>
    </row>
    <row r="110903" spans="1:5" x14ac:dyDescent="0.25">
      <c r="A110903">
        <v>518601</v>
      </c>
      <c r="B110903" t="s">
        <v>296778</v>
      </c>
      <c r="D110903" t="s">
        <v>296779</v>
      </c>
    </row>
    <row r="110904" spans="1:5" x14ac:dyDescent="0.25">
      <c r="A110904">
        <v>518621</v>
      </c>
      <c r="B110904" t="s">
        <v>296780</v>
      </c>
      <c r="C110904" t="s">
        <v>296781</v>
      </c>
      <c r="D110904" t="s">
        <v>296782</v>
      </c>
      <c r="E110904" t="s">
        <v>296783</v>
      </c>
    </row>
    <row r="110905" spans="1:5" x14ac:dyDescent="0.25">
      <c r="A110905">
        <v>518645</v>
      </c>
      <c r="B110905" t="s">
        <v>296784</v>
      </c>
      <c r="D110905" t="s">
        <v>296785</v>
      </c>
    </row>
    <row r="110906" spans="1:5" x14ac:dyDescent="0.25">
      <c r="A110906">
        <v>518647</v>
      </c>
      <c r="B110906" t="s">
        <v>296786</v>
      </c>
      <c r="C110906" t="s">
        <v>83137</v>
      </c>
      <c r="D110906" t="s">
        <v>296787</v>
      </c>
      <c r="E110906" t="s">
        <v>83139</v>
      </c>
    </row>
    <row r="110907" spans="1:5" x14ac:dyDescent="0.25">
      <c r="A110907">
        <v>518649</v>
      </c>
      <c r="B110907" t="s">
        <v>296788</v>
      </c>
      <c r="D110907" t="s">
        <v>296789</v>
      </c>
      <c r="E110907" t="s">
        <v>10</v>
      </c>
    </row>
    <row r="110908" spans="1:5" x14ac:dyDescent="0.25">
      <c r="A110908">
        <v>518654</v>
      </c>
      <c r="B110908" t="s">
        <v>296790</v>
      </c>
      <c r="D110908" t="s">
        <v>296791</v>
      </c>
    </row>
    <row r="110909" spans="1:5" x14ac:dyDescent="0.25">
      <c r="A110909">
        <v>518655</v>
      </c>
      <c r="B110909" t="s">
        <v>296792</v>
      </c>
      <c r="D110909" t="s">
        <v>296793</v>
      </c>
    </row>
    <row r="110910" spans="1:5" x14ac:dyDescent="0.25">
      <c r="A110910">
        <v>518668</v>
      </c>
      <c r="B110910" t="s">
        <v>296794</v>
      </c>
      <c r="C110910" t="s">
        <v>61531</v>
      </c>
      <c r="D110910" t="s">
        <v>296795</v>
      </c>
      <c r="E110910" t="s">
        <v>10</v>
      </c>
    </row>
    <row r="110911" spans="1:5" x14ac:dyDescent="0.25">
      <c r="A110911">
        <v>518672</v>
      </c>
      <c r="B110911" t="s">
        <v>296796</v>
      </c>
      <c r="D110911" t="s">
        <v>296797</v>
      </c>
    </row>
    <row r="110912" spans="1:5" x14ac:dyDescent="0.25">
      <c r="A110912">
        <v>518699</v>
      </c>
      <c r="B110912" t="s">
        <v>296798</v>
      </c>
      <c r="D110912" t="s">
        <v>296799</v>
      </c>
    </row>
    <row r="110913" spans="1:5" x14ac:dyDescent="0.25">
      <c r="A110913">
        <v>518702</v>
      </c>
      <c r="B110913" t="s">
        <v>296800</v>
      </c>
      <c r="C110913" t="s">
        <v>296801</v>
      </c>
      <c r="D110913" t="s">
        <v>296802</v>
      </c>
      <c r="E110913" t="s">
        <v>296803</v>
      </c>
    </row>
    <row r="110914" spans="1:5" x14ac:dyDescent="0.25">
      <c r="A110914">
        <v>518704</v>
      </c>
      <c r="B110914" t="s">
        <v>296804</v>
      </c>
      <c r="C110914" t="s">
        <v>138315</v>
      </c>
      <c r="D110914" t="s">
        <v>296805</v>
      </c>
    </row>
    <row r="110915" spans="1:5" x14ac:dyDescent="0.25">
      <c r="A110915">
        <v>518712</v>
      </c>
      <c r="B110915" t="s">
        <v>296806</v>
      </c>
      <c r="D110915" t="s">
        <v>296807</v>
      </c>
      <c r="E110915" t="s">
        <v>296808</v>
      </c>
    </row>
    <row r="110916" spans="1:5" x14ac:dyDescent="0.25">
      <c r="A110916">
        <v>518717</v>
      </c>
      <c r="B110916" t="s">
        <v>296809</v>
      </c>
      <c r="D110916" t="s">
        <v>296810</v>
      </c>
    </row>
    <row r="110917" spans="1:5" x14ac:dyDescent="0.25">
      <c r="A110917">
        <v>518721</v>
      </c>
      <c r="B110917" t="s">
        <v>296811</v>
      </c>
      <c r="C110917" t="s">
        <v>296812</v>
      </c>
      <c r="D110917" t="s">
        <v>296813</v>
      </c>
      <c r="E110917" t="s">
        <v>296814</v>
      </c>
    </row>
    <row r="110918" spans="1:5" x14ac:dyDescent="0.25">
      <c r="A110918">
        <v>518731</v>
      </c>
      <c r="B110918" t="s">
        <v>296815</v>
      </c>
      <c r="D110918" t="s">
        <v>296816</v>
      </c>
    </row>
    <row r="110919" spans="1:5" x14ac:dyDescent="0.25">
      <c r="A110919">
        <v>518733</v>
      </c>
      <c r="B110919" t="s">
        <v>296817</v>
      </c>
      <c r="D110919" t="s">
        <v>296818</v>
      </c>
    </row>
    <row r="110920" spans="1:5" x14ac:dyDescent="0.25">
      <c r="A110920">
        <v>518736</v>
      </c>
      <c r="B110920" t="s">
        <v>296819</v>
      </c>
      <c r="D110920" t="s">
        <v>296820</v>
      </c>
    </row>
    <row r="110921" spans="1:5" x14ac:dyDescent="0.25">
      <c r="A110921">
        <v>518742</v>
      </c>
      <c r="B110921" t="s">
        <v>296821</v>
      </c>
      <c r="D110921" t="s">
        <v>296822</v>
      </c>
      <c r="E110921" t="s">
        <v>10</v>
      </c>
    </row>
    <row r="110922" spans="1:5" x14ac:dyDescent="0.25">
      <c r="A110922">
        <v>518749</v>
      </c>
      <c r="B110922" t="s">
        <v>296823</v>
      </c>
      <c r="C110922" t="s">
        <v>296824</v>
      </c>
      <c r="D110922" t="s">
        <v>296825</v>
      </c>
    </row>
    <row r="110923" spans="1:5" x14ac:dyDescent="0.25">
      <c r="A110923">
        <v>518774</v>
      </c>
      <c r="B110923" t="s">
        <v>296826</v>
      </c>
      <c r="D110923" t="s">
        <v>296827</v>
      </c>
      <c r="E110923" t="s">
        <v>296828</v>
      </c>
    </row>
    <row r="110924" spans="1:5" x14ac:dyDescent="0.25">
      <c r="A110924">
        <v>518776</v>
      </c>
      <c r="B110924" t="s">
        <v>296829</v>
      </c>
      <c r="D110924" t="s">
        <v>296830</v>
      </c>
      <c r="E110924" t="s">
        <v>296831</v>
      </c>
    </row>
    <row r="110925" spans="1:5" x14ac:dyDescent="0.25">
      <c r="A110925">
        <v>518788</v>
      </c>
      <c r="B110925" t="s">
        <v>296832</v>
      </c>
      <c r="D110925" t="s">
        <v>296833</v>
      </c>
    </row>
    <row r="110926" spans="1:5" x14ac:dyDescent="0.25">
      <c r="A110926">
        <v>518810</v>
      </c>
      <c r="B110926" t="s">
        <v>296834</v>
      </c>
      <c r="D110926" t="s">
        <v>296835</v>
      </c>
      <c r="E110926" t="s">
        <v>296836</v>
      </c>
    </row>
    <row r="110927" spans="1:5" x14ac:dyDescent="0.25">
      <c r="A110927">
        <v>518815</v>
      </c>
      <c r="B110927" t="s">
        <v>296837</v>
      </c>
      <c r="D110927" t="s">
        <v>296838</v>
      </c>
      <c r="E110927" t="s">
        <v>296839</v>
      </c>
    </row>
    <row r="110928" spans="1:5" x14ac:dyDescent="0.25">
      <c r="A110928">
        <v>518816</v>
      </c>
      <c r="B110928" t="s">
        <v>296840</v>
      </c>
      <c r="D110928" t="s">
        <v>296841</v>
      </c>
    </row>
    <row r="110929" spans="1:5" x14ac:dyDescent="0.25">
      <c r="A110929">
        <v>518821</v>
      </c>
      <c r="B110929" t="s">
        <v>296842</v>
      </c>
      <c r="D110929" t="s">
        <v>296843</v>
      </c>
    </row>
    <row r="110930" spans="1:5" x14ac:dyDescent="0.25">
      <c r="A110930">
        <v>518822</v>
      </c>
      <c r="B110930" t="s">
        <v>296844</v>
      </c>
      <c r="C110930" t="s">
        <v>161556</v>
      </c>
      <c r="D110930" t="s">
        <v>296845</v>
      </c>
    </row>
    <row r="110931" spans="1:5" x14ac:dyDescent="0.25">
      <c r="A110931">
        <v>518832</v>
      </c>
      <c r="B110931" t="s">
        <v>296846</v>
      </c>
      <c r="D110931" t="s">
        <v>296847</v>
      </c>
    </row>
    <row r="110932" spans="1:5" x14ac:dyDescent="0.25">
      <c r="A110932">
        <v>518841</v>
      </c>
      <c r="B110932" t="s">
        <v>296848</v>
      </c>
      <c r="D110932" t="s">
        <v>296849</v>
      </c>
      <c r="E110932" t="s">
        <v>296850</v>
      </c>
    </row>
    <row r="110933" spans="1:5" x14ac:dyDescent="0.25">
      <c r="A110933">
        <v>518849</v>
      </c>
      <c r="B110933" t="s">
        <v>296851</v>
      </c>
      <c r="D110933" t="s">
        <v>296852</v>
      </c>
      <c r="E110933" t="s">
        <v>296853</v>
      </c>
    </row>
    <row r="110934" spans="1:5" x14ac:dyDescent="0.25">
      <c r="A110934">
        <v>518850</v>
      </c>
      <c r="B110934" t="s">
        <v>296854</v>
      </c>
      <c r="D110934" t="s">
        <v>296855</v>
      </c>
      <c r="E110934" t="s">
        <v>10</v>
      </c>
    </row>
    <row r="110935" spans="1:5" x14ac:dyDescent="0.25">
      <c r="A110935">
        <v>518853</v>
      </c>
      <c r="B110935" t="s">
        <v>296856</v>
      </c>
      <c r="D110935" t="s">
        <v>296857</v>
      </c>
    </row>
    <row r="110936" spans="1:5" x14ac:dyDescent="0.25">
      <c r="A110936">
        <v>518856</v>
      </c>
      <c r="B110936" t="s">
        <v>296858</v>
      </c>
      <c r="C110936" t="s">
        <v>75822</v>
      </c>
      <c r="D110936" t="s">
        <v>296859</v>
      </c>
    </row>
    <row r="110937" spans="1:5" x14ac:dyDescent="0.25">
      <c r="A110937">
        <v>518874</v>
      </c>
      <c r="B110937" t="s">
        <v>296860</v>
      </c>
      <c r="D110937" t="s">
        <v>296861</v>
      </c>
    </row>
    <row r="110938" spans="1:5" x14ac:dyDescent="0.25">
      <c r="A110938">
        <v>518884</v>
      </c>
      <c r="B110938" t="s">
        <v>296862</v>
      </c>
      <c r="C110938" t="s">
        <v>296863</v>
      </c>
      <c r="D110938" t="s">
        <v>296864</v>
      </c>
      <c r="E110938" t="s">
        <v>296865</v>
      </c>
    </row>
    <row r="110939" spans="1:5" x14ac:dyDescent="0.25">
      <c r="A110939">
        <v>518894</v>
      </c>
      <c r="B110939" t="s">
        <v>296866</v>
      </c>
      <c r="C110939" t="s">
        <v>40879</v>
      </c>
      <c r="D110939" t="s">
        <v>296867</v>
      </c>
      <c r="E110939" t="s">
        <v>70909</v>
      </c>
    </row>
    <row r="110940" spans="1:5" x14ac:dyDescent="0.25">
      <c r="A110940">
        <v>518898</v>
      </c>
      <c r="B110940" t="s">
        <v>296868</v>
      </c>
      <c r="D110940" t="s">
        <v>296869</v>
      </c>
    </row>
    <row r="110941" spans="1:5" x14ac:dyDescent="0.25">
      <c r="A110941">
        <v>518900</v>
      </c>
      <c r="B110941" t="s">
        <v>296870</v>
      </c>
      <c r="D110941" t="s">
        <v>296871</v>
      </c>
    </row>
    <row r="110942" spans="1:5" x14ac:dyDescent="0.25">
      <c r="A110942">
        <v>518903</v>
      </c>
      <c r="B110942" t="s">
        <v>296872</v>
      </c>
      <c r="C110942" t="s">
        <v>296873</v>
      </c>
      <c r="D110942" t="s">
        <v>296874</v>
      </c>
      <c r="E110942" t="s">
        <v>296875</v>
      </c>
    </row>
    <row r="110943" spans="1:5" x14ac:dyDescent="0.25">
      <c r="A110943">
        <v>518921</v>
      </c>
      <c r="B110943" t="s">
        <v>296876</v>
      </c>
      <c r="C110943" t="s">
        <v>296877</v>
      </c>
      <c r="D110943" t="s">
        <v>296878</v>
      </c>
    </row>
    <row r="110944" spans="1:5" x14ac:dyDescent="0.25">
      <c r="A110944">
        <v>518922</v>
      </c>
      <c r="B110944" t="s">
        <v>296879</v>
      </c>
      <c r="C110944" t="s">
        <v>56672</v>
      </c>
      <c r="D110944" t="s">
        <v>296880</v>
      </c>
    </row>
    <row r="110945" spans="1:5" x14ac:dyDescent="0.25">
      <c r="A110945">
        <v>518925</v>
      </c>
      <c r="B110945" t="s">
        <v>296881</v>
      </c>
      <c r="C110945" t="s">
        <v>296882</v>
      </c>
      <c r="D110945" t="s">
        <v>296883</v>
      </c>
      <c r="E110945" t="s">
        <v>296884</v>
      </c>
    </row>
    <row r="110946" spans="1:5" x14ac:dyDescent="0.25">
      <c r="A110946">
        <v>518930</v>
      </c>
      <c r="B110946" t="s">
        <v>296885</v>
      </c>
      <c r="D110946" t="s">
        <v>296886</v>
      </c>
      <c r="E110946" t="s">
        <v>296887</v>
      </c>
    </row>
    <row r="110947" spans="1:5" x14ac:dyDescent="0.25">
      <c r="A110947">
        <v>518940</v>
      </c>
      <c r="B110947" t="s">
        <v>296888</v>
      </c>
      <c r="D110947" t="s">
        <v>296889</v>
      </c>
    </row>
    <row r="110948" spans="1:5" x14ac:dyDescent="0.25">
      <c r="A110948">
        <v>518943</v>
      </c>
      <c r="B110948" t="s">
        <v>296890</v>
      </c>
      <c r="C110948" t="s">
        <v>10820</v>
      </c>
      <c r="D110948" t="s">
        <v>296891</v>
      </c>
    </row>
    <row r="110949" spans="1:5" x14ac:dyDescent="0.25">
      <c r="A110949">
        <v>518944</v>
      </c>
      <c r="B110949" t="s">
        <v>296892</v>
      </c>
      <c r="C110949" t="s">
        <v>296893</v>
      </c>
      <c r="D110949" t="s">
        <v>296894</v>
      </c>
    </row>
    <row r="110950" spans="1:5" x14ac:dyDescent="0.25">
      <c r="A110950">
        <v>518954</v>
      </c>
      <c r="B110950" t="s">
        <v>296895</v>
      </c>
      <c r="C110950" t="s">
        <v>296896</v>
      </c>
      <c r="D110950" t="s">
        <v>296897</v>
      </c>
      <c r="E110950" t="s">
        <v>296898</v>
      </c>
    </row>
    <row r="110951" spans="1:5" x14ac:dyDescent="0.25">
      <c r="A110951">
        <v>518960</v>
      </c>
      <c r="B110951" t="s">
        <v>296899</v>
      </c>
      <c r="D110951" t="s">
        <v>296900</v>
      </c>
    </row>
    <row r="110952" spans="1:5" x14ac:dyDescent="0.25">
      <c r="A110952">
        <v>518973</v>
      </c>
      <c r="B110952" t="s">
        <v>296901</v>
      </c>
      <c r="C110952" t="s">
        <v>23273</v>
      </c>
      <c r="D110952" t="s">
        <v>296902</v>
      </c>
    </row>
    <row r="110953" spans="1:5" x14ac:dyDescent="0.25">
      <c r="A110953">
        <v>518980</v>
      </c>
      <c r="B110953" t="s">
        <v>296903</v>
      </c>
      <c r="D110953" t="s">
        <v>296904</v>
      </c>
      <c r="E110953" t="s">
        <v>296905</v>
      </c>
    </row>
    <row r="110954" spans="1:5" x14ac:dyDescent="0.25">
      <c r="A110954">
        <v>518983</v>
      </c>
      <c r="B110954" t="s">
        <v>296906</v>
      </c>
      <c r="C110954" t="s">
        <v>155584</v>
      </c>
      <c r="D110954" t="s">
        <v>296907</v>
      </c>
      <c r="E110954" t="s">
        <v>43730</v>
      </c>
    </row>
    <row r="110955" spans="1:5" x14ac:dyDescent="0.25">
      <c r="A110955">
        <v>518994</v>
      </c>
      <c r="B110955" t="s">
        <v>296908</v>
      </c>
      <c r="C110955" t="s">
        <v>296909</v>
      </c>
      <c r="D110955" t="s">
        <v>296910</v>
      </c>
    </row>
    <row r="110956" spans="1:5" x14ac:dyDescent="0.25">
      <c r="A110956">
        <v>519001</v>
      </c>
      <c r="B110956" t="s">
        <v>296911</v>
      </c>
      <c r="D110956" t="s">
        <v>296912</v>
      </c>
    </row>
    <row r="110957" spans="1:5" x14ac:dyDescent="0.25">
      <c r="A110957">
        <v>519006</v>
      </c>
      <c r="B110957" t="s">
        <v>296913</v>
      </c>
      <c r="C110957" t="s">
        <v>182605</v>
      </c>
      <c r="D110957" t="s">
        <v>296914</v>
      </c>
      <c r="E110957" t="s">
        <v>296915</v>
      </c>
    </row>
    <row r="110958" spans="1:5" x14ac:dyDescent="0.25">
      <c r="A110958">
        <v>519008</v>
      </c>
      <c r="B110958" t="s">
        <v>296916</v>
      </c>
      <c r="C110958" t="s">
        <v>204962</v>
      </c>
      <c r="D110958" t="s">
        <v>296917</v>
      </c>
      <c r="E110958" t="s">
        <v>296918</v>
      </c>
    </row>
    <row r="110959" spans="1:5" x14ac:dyDescent="0.25">
      <c r="A110959">
        <v>519027</v>
      </c>
      <c r="B110959" t="s">
        <v>296919</v>
      </c>
      <c r="C110959" t="s">
        <v>296920</v>
      </c>
      <c r="D110959" t="s">
        <v>296921</v>
      </c>
      <c r="E110959" t="s">
        <v>296922</v>
      </c>
    </row>
    <row r="110960" spans="1:5" x14ac:dyDescent="0.25">
      <c r="A110960">
        <v>519030</v>
      </c>
      <c r="B110960" t="s">
        <v>296923</v>
      </c>
      <c r="D110960" t="s">
        <v>296924</v>
      </c>
    </row>
    <row r="110961" spans="1:5" x14ac:dyDescent="0.25">
      <c r="A110961">
        <v>519033</v>
      </c>
      <c r="B110961" t="s">
        <v>296925</v>
      </c>
      <c r="D110961" t="s">
        <v>296926</v>
      </c>
    </row>
    <row r="110962" spans="1:5" x14ac:dyDescent="0.25">
      <c r="A110962">
        <v>519038</v>
      </c>
      <c r="B110962" t="s">
        <v>296927</v>
      </c>
      <c r="D110962" t="s">
        <v>296928</v>
      </c>
    </row>
    <row r="110963" spans="1:5" x14ac:dyDescent="0.25">
      <c r="A110963">
        <v>519039</v>
      </c>
      <c r="B110963" t="s">
        <v>296929</v>
      </c>
      <c r="C110963" t="s">
        <v>296930</v>
      </c>
      <c r="D110963" t="s">
        <v>296931</v>
      </c>
      <c r="E110963" t="s">
        <v>296932</v>
      </c>
    </row>
    <row r="110964" spans="1:5" x14ac:dyDescent="0.25">
      <c r="A110964">
        <v>519048</v>
      </c>
      <c r="B110964" t="s">
        <v>296933</v>
      </c>
      <c r="D110964" t="s">
        <v>296934</v>
      </c>
    </row>
    <row r="110965" spans="1:5" x14ac:dyDescent="0.25">
      <c r="A110965">
        <v>519067</v>
      </c>
      <c r="B110965" t="s">
        <v>296935</v>
      </c>
      <c r="D110965" t="s">
        <v>296936</v>
      </c>
    </row>
    <row r="110966" spans="1:5" x14ac:dyDescent="0.25">
      <c r="A110966">
        <v>519081</v>
      </c>
      <c r="B110966" t="s">
        <v>296937</v>
      </c>
      <c r="C110966" t="s">
        <v>22893</v>
      </c>
      <c r="D110966" t="s">
        <v>296938</v>
      </c>
      <c r="E110966" t="s">
        <v>15413</v>
      </c>
    </row>
    <row r="110967" spans="1:5" x14ac:dyDescent="0.25">
      <c r="A110967">
        <v>519106</v>
      </c>
      <c r="B110967" t="s">
        <v>296939</v>
      </c>
      <c r="D110967" t="s">
        <v>296940</v>
      </c>
      <c r="E110967" t="s">
        <v>296941</v>
      </c>
    </row>
    <row r="110968" spans="1:5" x14ac:dyDescent="0.25">
      <c r="A110968">
        <v>519110</v>
      </c>
      <c r="B110968" t="s">
        <v>296942</v>
      </c>
      <c r="D110968" t="s">
        <v>296943</v>
      </c>
    </row>
    <row r="110969" spans="1:5" x14ac:dyDescent="0.25">
      <c r="A110969">
        <v>519113</v>
      </c>
      <c r="B110969" t="s">
        <v>296944</v>
      </c>
      <c r="D110969" t="s">
        <v>296945</v>
      </c>
      <c r="E110969" t="s">
        <v>296946</v>
      </c>
    </row>
    <row r="110970" spans="1:5" x14ac:dyDescent="0.25">
      <c r="A110970">
        <v>519114</v>
      </c>
      <c r="B110970" t="s">
        <v>296947</v>
      </c>
      <c r="D110970" t="s">
        <v>296948</v>
      </c>
      <c r="E110970" t="s">
        <v>296949</v>
      </c>
    </row>
    <row r="110971" spans="1:5" x14ac:dyDescent="0.25">
      <c r="A110971">
        <v>519136</v>
      </c>
      <c r="B110971" t="s">
        <v>296950</v>
      </c>
      <c r="D110971" t="s">
        <v>296951</v>
      </c>
      <c r="E110971" t="s">
        <v>10</v>
      </c>
    </row>
    <row r="110972" spans="1:5" x14ac:dyDescent="0.25">
      <c r="A110972">
        <v>519146</v>
      </c>
      <c r="B110972" t="s">
        <v>296952</v>
      </c>
      <c r="D110972" t="s">
        <v>296953</v>
      </c>
      <c r="E110972" t="s">
        <v>296954</v>
      </c>
    </row>
    <row r="110973" spans="1:5" x14ac:dyDescent="0.25">
      <c r="A110973">
        <v>519151</v>
      </c>
      <c r="B110973" t="s">
        <v>296955</v>
      </c>
      <c r="D110973" t="s">
        <v>296956</v>
      </c>
    </row>
    <row r="110974" spans="1:5" x14ac:dyDescent="0.25">
      <c r="A110974">
        <v>519152</v>
      </c>
      <c r="B110974" t="s">
        <v>296957</v>
      </c>
      <c r="D110974" t="s">
        <v>296958</v>
      </c>
    </row>
    <row r="110975" spans="1:5" x14ac:dyDescent="0.25">
      <c r="A110975">
        <v>519170</v>
      </c>
      <c r="B110975" t="s">
        <v>296959</v>
      </c>
      <c r="D110975" t="s">
        <v>296960</v>
      </c>
    </row>
    <row r="110976" spans="1:5" x14ac:dyDescent="0.25">
      <c r="A110976">
        <v>519179</v>
      </c>
      <c r="B110976" t="s">
        <v>296961</v>
      </c>
      <c r="C110976" t="s">
        <v>258422</v>
      </c>
      <c r="D110976" t="s">
        <v>296962</v>
      </c>
      <c r="E110976" t="s">
        <v>296963</v>
      </c>
    </row>
    <row r="110977" spans="1:5" x14ac:dyDescent="0.25">
      <c r="A110977">
        <v>519184</v>
      </c>
      <c r="B110977" t="s">
        <v>296964</v>
      </c>
      <c r="D110977" t="s">
        <v>296965</v>
      </c>
      <c r="E110977" t="s">
        <v>86869</v>
      </c>
    </row>
    <row r="110978" spans="1:5" x14ac:dyDescent="0.25">
      <c r="A110978">
        <v>519187</v>
      </c>
      <c r="B110978" t="s">
        <v>296966</v>
      </c>
      <c r="D110978" t="s">
        <v>296967</v>
      </c>
    </row>
    <row r="110979" spans="1:5" x14ac:dyDescent="0.25">
      <c r="A110979">
        <v>519196</v>
      </c>
      <c r="B110979" t="s">
        <v>296968</v>
      </c>
      <c r="D110979" t="s">
        <v>296969</v>
      </c>
      <c r="E110979" t="s">
        <v>296970</v>
      </c>
    </row>
    <row r="110980" spans="1:5" x14ac:dyDescent="0.25">
      <c r="A110980">
        <v>519210</v>
      </c>
      <c r="B110980" t="s">
        <v>296971</v>
      </c>
      <c r="D110980" t="s">
        <v>296972</v>
      </c>
      <c r="E110980" t="s">
        <v>296973</v>
      </c>
    </row>
    <row r="110981" spans="1:5" x14ac:dyDescent="0.25">
      <c r="A110981">
        <v>519225</v>
      </c>
      <c r="B110981" t="s">
        <v>296974</v>
      </c>
      <c r="D110981" t="s">
        <v>296975</v>
      </c>
    </row>
    <row r="110982" spans="1:5" x14ac:dyDescent="0.25">
      <c r="A110982">
        <v>519231</v>
      </c>
      <c r="B110982" t="s">
        <v>296976</v>
      </c>
      <c r="D110982" t="s">
        <v>296977</v>
      </c>
    </row>
    <row r="110983" spans="1:5" x14ac:dyDescent="0.25">
      <c r="A110983">
        <v>519238</v>
      </c>
      <c r="B110983" t="s">
        <v>296978</v>
      </c>
      <c r="C110983" t="s">
        <v>146754</v>
      </c>
      <c r="D110983" t="s">
        <v>296979</v>
      </c>
      <c r="E110983" t="s">
        <v>296980</v>
      </c>
    </row>
    <row r="110984" spans="1:5" x14ac:dyDescent="0.25">
      <c r="A110984">
        <v>519239</v>
      </c>
      <c r="B110984" t="s">
        <v>296981</v>
      </c>
      <c r="D110984" t="s">
        <v>296982</v>
      </c>
      <c r="E110984" t="s">
        <v>296983</v>
      </c>
    </row>
    <row r="110985" spans="1:5" x14ac:dyDescent="0.25">
      <c r="A110985">
        <v>519244</v>
      </c>
      <c r="B110985" t="s">
        <v>296984</v>
      </c>
      <c r="C110985" t="s">
        <v>13753</v>
      </c>
      <c r="D110985" t="s">
        <v>296985</v>
      </c>
      <c r="E110985" t="s">
        <v>296986</v>
      </c>
    </row>
    <row r="110986" spans="1:5" x14ac:dyDescent="0.25">
      <c r="A110986">
        <v>519245</v>
      </c>
      <c r="B110986" t="s">
        <v>296987</v>
      </c>
      <c r="D110986" t="s">
        <v>296988</v>
      </c>
      <c r="E110986" t="s">
        <v>10</v>
      </c>
    </row>
    <row r="110987" spans="1:5" x14ac:dyDescent="0.25">
      <c r="A110987">
        <v>519255</v>
      </c>
      <c r="B110987" t="s">
        <v>296989</v>
      </c>
      <c r="C110987" t="s">
        <v>60360</v>
      </c>
      <c r="D110987" t="s">
        <v>296990</v>
      </c>
      <c r="E110987" t="s">
        <v>60362</v>
      </c>
    </row>
    <row r="110988" spans="1:5" x14ac:dyDescent="0.25">
      <c r="A110988">
        <v>519274</v>
      </c>
      <c r="B110988" t="s">
        <v>296991</v>
      </c>
      <c r="D110988" t="s">
        <v>296992</v>
      </c>
      <c r="E110988" t="s">
        <v>296993</v>
      </c>
    </row>
    <row r="110989" spans="1:5" x14ac:dyDescent="0.25">
      <c r="A110989">
        <v>519278</v>
      </c>
      <c r="B110989" t="s">
        <v>296994</v>
      </c>
      <c r="D110989" t="s">
        <v>296995</v>
      </c>
      <c r="E110989" t="s">
        <v>296996</v>
      </c>
    </row>
    <row r="110990" spans="1:5" x14ac:dyDescent="0.25">
      <c r="A110990">
        <v>519279</v>
      </c>
      <c r="B110990" t="s">
        <v>296997</v>
      </c>
      <c r="D110990" t="s">
        <v>296998</v>
      </c>
    </row>
    <row r="110991" spans="1:5" x14ac:dyDescent="0.25">
      <c r="A110991">
        <v>519283</v>
      </c>
      <c r="B110991" t="s">
        <v>296999</v>
      </c>
      <c r="D110991" t="s">
        <v>297000</v>
      </c>
    </row>
    <row r="110992" spans="1:5" x14ac:dyDescent="0.25">
      <c r="A110992">
        <v>519294</v>
      </c>
      <c r="B110992" t="s">
        <v>297001</v>
      </c>
      <c r="C110992" t="s">
        <v>28506</v>
      </c>
      <c r="D110992" t="s">
        <v>297002</v>
      </c>
    </row>
    <row r="110993" spans="1:5" x14ac:dyDescent="0.25">
      <c r="A110993">
        <v>519300</v>
      </c>
      <c r="B110993" t="s">
        <v>297003</v>
      </c>
      <c r="D110993" t="s">
        <v>297004</v>
      </c>
      <c r="E110993" t="s">
        <v>10</v>
      </c>
    </row>
    <row r="110994" spans="1:5" x14ac:dyDescent="0.25">
      <c r="A110994">
        <v>519306</v>
      </c>
      <c r="B110994" t="s">
        <v>297005</v>
      </c>
      <c r="C110994" t="s">
        <v>297006</v>
      </c>
      <c r="D110994" t="s">
        <v>297007</v>
      </c>
    </row>
    <row r="110995" spans="1:5" x14ac:dyDescent="0.25">
      <c r="A110995">
        <v>519316</v>
      </c>
      <c r="B110995" t="s">
        <v>297008</v>
      </c>
      <c r="C110995" t="s">
        <v>13911</v>
      </c>
      <c r="D110995" t="s">
        <v>297009</v>
      </c>
      <c r="E110995" t="s">
        <v>297010</v>
      </c>
    </row>
    <row r="110996" spans="1:5" x14ac:dyDescent="0.25">
      <c r="A110996">
        <v>519332</v>
      </c>
      <c r="B110996" t="s">
        <v>297011</v>
      </c>
      <c r="D110996" t="s">
        <v>297012</v>
      </c>
    </row>
    <row r="110997" spans="1:5" x14ac:dyDescent="0.25">
      <c r="A110997">
        <v>519334</v>
      </c>
      <c r="B110997" t="s">
        <v>297013</v>
      </c>
      <c r="D110997" t="s">
        <v>297014</v>
      </c>
      <c r="E110997" t="s">
        <v>297015</v>
      </c>
    </row>
    <row r="110998" spans="1:5" x14ac:dyDescent="0.25">
      <c r="A110998">
        <v>519340</v>
      </c>
      <c r="B110998" t="s">
        <v>297016</v>
      </c>
      <c r="C110998" t="s">
        <v>244994</v>
      </c>
      <c r="D110998" t="s">
        <v>297017</v>
      </c>
      <c r="E110998" t="s">
        <v>297018</v>
      </c>
    </row>
    <row r="110999" spans="1:5" x14ac:dyDescent="0.25">
      <c r="A110999">
        <v>519349</v>
      </c>
      <c r="B110999" t="s">
        <v>297019</v>
      </c>
      <c r="D110999" t="s">
        <v>297020</v>
      </c>
    </row>
    <row r="111000" spans="1:5" x14ac:dyDescent="0.25">
      <c r="A111000">
        <v>519374</v>
      </c>
      <c r="B111000" t="s">
        <v>297021</v>
      </c>
      <c r="C111000" t="s">
        <v>297022</v>
      </c>
      <c r="D111000" t="s">
        <v>297023</v>
      </c>
    </row>
    <row r="111001" spans="1:5" x14ac:dyDescent="0.25">
      <c r="A111001">
        <v>519383</v>
      </c>
      <c r="B111001" t="s">
        <v>297024</v>
      </c>
      <c r="C111001" t="s">
        <v>105638</v>
      </c>
      <c r="D111001" t="s">
        <v>297025</v>
      </c>
    </row>
    <row r="111002" spans="1:5" x14ac:dyDescent="0.25">
      <c r="A111002">
        <v>519384</v>
      </c>
      <c r="B111002" t="s">
        <v>297026</v>
      </c>
      <c r="D111002" t="s">
        <v>297027</v>
      </c>
      <c r="E111002" t="s">
        <v>297028</v>
      </c>
    </row>
    <row r="111003" spans="1:5" x14ac:dyDescent="0.25">
      <c r="A111003">
        <v>519385</v>
      </c>
      <c r="B111003" t="s">
        <v>297029</v>
      </c>
      <c r="C111003" t="s">
        <v>297030</v>
      </c>
      <c r="D111003" t="s">
        <v>297031</v>
      </c>
      <c r="E111003" t="s">
        <v>297032</v>
      </c>
    </row>
    <row r="111004" spans="1:5" x14ac:dyDescent="0.25">
      <c r="A111004">
        <v>519401</v>
      </c>
      <c r="B111004" t="s">
        <v>297033</v>
      </c>
      <c r="D111004" t="s">
        <v>297034</v>
      </c>
      <c r="E111004" t="s">
        <v>297035</v>
      </c>
    </row>
    <row r="111005" spans="1:5" x14ac:dyDescent="0.25">
      <c r="A111005">
        <v>519417</v>
      </c>
      <c r="B111005" t="s">
        <v>297036</v>
      </c>
      <c r="C111005" t="s">
        <v>297037</v>
      </c>
      <c r="D111005" t="s">
        <v>297038</v>
      </c>
      <c r="E111005" t="s">
        <v>297039</v>
      </c>
    </row>
    <row r="111006" spans="1:5" x14ac:dyDescent="0.25">
      <c r="A111006">
        <v>519422</v>
      </c>
      <c r="B111006" t="s">
        <v>297040</v>
      </c>
      <c r="D111006" t="s">
        <v>297041</v>
      </c>
      <c r="E111006" t="s">
        <v>297042</v>
      </c>
    </row>
    <row r="111007" spans="1:5" x14ac:dyDescent="0.25">
      <c r="A111007">
        <v>519425</v>
      </c>
      <c r="B111007" t="s">
        <v>297043</v>
      </c>
      <c r="D111007" t="s">
        <v>297044</v>
      </c>
    </row>
    <row r="111008" spans="1:5" x14ac:dyDescent="0.25">
      <c r="A111008">
        <v>519427</v>
      </c>
      <c r="B111008" t="s">
        <v>297045</v>
      </c>
      <c r="D111008" t="s">
        <v>297046</v>
      </c>
    </row>
    <row r="111009" spans="1:5" x14ac:dyDescent="0.25">
      <c r="A111009">
        <v>519434</v>
      </c>
      <c r="B111009" t="s">
        <v>297047</v>
      </c>
      <c r="D111009" t="s">
        <v>297048</v>
      </c>
      <c r="E111009" t="s">
        <v>297049</v>
      </c>
    </row>
    <row r="111010" spans="1:5" x14ac:dyDescent="0.25">
      <c r="A111010">
        <v>519435</v>
      </c>
      <c r="B111010" t="s">
        <v>297050</v>
      </c>
      <c r="D111010" t="s">
        <v>297051</v>
      </c>
    </row>
    <row r="111011" spans="1:5" x14ac:dyDescent="0.25">
      <c r="A111011">
        <v>519439</v>
      </c>
      <c r="B111011" t="s">
        <v>297052</v>
      </c>
      <c r="D111011" t="s">
        <v>297053</v>
      </c>
    </row>
    <row r="111012" spans="1:5" x14ac:dyDescent="0.25">
      <c r="A111012">
        <v>519444</v>
      </c>
      <c r="B111012" t="s">
        <v>297054</v>
      </c>
      <c r="C111012" t="s">
        <v>297055</v>
      </c>
      <c r="D111012" t="s">
        <v>297056</v>
      </c>
    </row>
    <row r="111013" spans="1:5" x14ac:dyDescent="0.25">
      <c r="A111013">
        <v>519466</v>
      </c>
      <c r="B111013" t="s">
        <v>297057</v>
      </c>
      <c r="C111013" t="s">
        <v>297058</v>
      </c>
      <c r="D111013" t="s">
        <v>297059</v>
      </c>
    </row>
    <row r="111014" spans="1:5" x14ac:dyDescent="0.25">
      <c r="A111014">
        <v>519471</v>
      </c>
      <c r="B111014" t="s">
        <v>297060</v>
      </c>
      <c r="C111014" t="s">
        <v>297061</v>
      </c>
      <c r="D111014" t="s">
        <v>297062</v>
      </c>
      <c r="E111014" t="s">
        <v>297063</v>
      </c>
    </row>
    <row r="111015" spans="1:5" x14ac:dyDescent="0.25">
      <c r="A111015">
        <v>519477</v>
      </c>
      <c r="B111015" t="s">
        <v>297064</v>
      </c>
      <c r="D111015" t="s">
        <v>297065</v>
      </c>
    </row>
    <row r="111016" spans="1:5" x14ac:dyDescent="0.25">
      <c r="A111016">
        <v>519485</v>
      </c>
      <c r="B111016" t="s">
        <v>297066</v>
      </c>
      <c r="C111016" t="s">
        <v>283409</v>
      </c>
      <c r="D111016" t="s">
        <v>297067</v>
      </c>
      <c r="E111016" t="s">
        <v>297068</v>
      </c>
    </row>
    <row r="111017" spans="1:5" x14ac:dyDescent="0.25">
      <c r="A111017">
        <v>519489</v>
      </c>
      <c r="B111017" t="s">
        <v>297069</v>
      </c>
      <c r="D111017" t="s">
        <v>297070</v>
      </c>
    </row>
    <row r="111018" spans="1:5" x14ac:dyDescent="0.25">
      <c r="A111018">
        <v>519497</v>
      </c>
      <c r="B111018" t="s">
        <v>297071</v>
      </c>
      <c r="D111018" t="s">
        <v>297072</v>
      </c>
    </row>
    <row r="111019" spans="1:5" x14ac:dyDescent="0.25">
      <c r="A111019">
        <v>519502</v>
      </c>
      <c r="B111019" t="s">
        <v>297073</v>
      </c>
      <c r="D111019" t="s">
        <v>297074</v>
      </c>
    </row>
    <row r="111020" spans="1:5" x14ac:dyDescent="0.25">
      <c r="A111020">
        <v>519517</v>
      </c>
      <c r="B111020" t="s">
        <v>297075</v>
      </c>
      <c r="C111020" t="s">
        <v>297076</v>
      </c>
      <c r="D111020" t="s">
        <v>297077</v>
      </c>
      <c r="E111020" t="s">
        <v>297078</v>
      </c>
    </row>
    <row r="111021" spans="1:5" x14ac:dyDescent="0.25">
      <c r="A111021">
        <v>519522</v>
      </c>
      <c r="B111021" t="s">
        <v>297079</v>
      </c>
      <c r="D111021" t="s">
        <v>297080</v>
      </c>
      <c r="E111021" t="s">
        <v>297081</v>
      </c>
    </row>
    <row r="111022" spans="1:5" x14ac:dyDescent="0.25">
      <c r="A111022">
        <v>519527</v>
      </c>
      <c r="B111022" t="s">
        <v>297082</v>
      </c>
      <c r="D111022" t="s">
        <v>297083</v>
      </c>
      <c r="E111022" t="s">
        <v>10</v>
      </c>
    </row>
    <row r="111023" spans="1:5" x14ac:dyDescent="0.25">
      <c r="A111023">
        <v>519528</v>
      </c>
      <c r="B111023" t="s">
        <v>297084</v>
      </c>
      <c r="C111023" t="s">
        <v>297085</v>
      </c>
      <c r="D111023" t="s">
        <v>297086</v>
      </c>
      <c r="E111023" t="s">
        <v>297087</v>
      </c>
    </row>
    <row r="111024" spans="1:5" x14ac:dyDescent="0.25">
      <c r="A111024">
        <v>519529</v>
      </c>
      <c r="B111024" t="s">
        <v>297088</v>
      </c>
      <c r="C111024" t="s">
        <v>28607</v>
      </c>
      <c r="D111024" t="s">
        <v>297089</v>
      </c>
      <c r="E111024" t="s">
        <v>10</v>
      </c>
    </row>
    <row r="111025" spans="1:5" x14ac:dyDescent="0.25">
      <c r="A111025">
        <v>519549</v>
      </c>
      <c r="B111025" t="s">
        <v>297090</v>
      </c>
      <c r="C111025" t="s">
        <v>29557</v>
      </c>
      <c r="D111025" t="s">
        <v>297091</v>
      </c>
    </row>
    <row r="111026" spans="1:5" x14ac:dyDescent="0.25">
      <c r="A111026">
        <v>519562</v>
      </c>
      <c r="B111026" t="s">
        <v>297092</v>
      </c>
      <c r="C111026" t="s">
        <v>14997</v>
      </c>
      <c r="D111026" t="s">
        <v>297093</v>
      </c>
      <c r="E111026" t="s">
        <v>297094</v>
      </c>
    </row>
    <row r="111027" spans="1:5" x14ac:dyDescent="0.25">
      <c r="A111027">
        <v>519587</v>
      </c>
      <c r="B111027" t="s">
        <v>297095</v>
      </c>
      <c r="D111027" t="s">
        <v>297096</v>
      </c>
      <c r="E111027" t="s">
        <v>297097</v>
      </c>
    </row>
    <row r="111028" spans="1:5" x14ac:dyDescent="0.25">
      <c r="A111028">
        <v>519588</v>
      </c>
      <c r="B111028" t="s">
        <v>297098</v>
      </c>
      <c r="D111028" t="s">
        <v>297099</v>
      </c>
      <c r="E111028" t="s">
        <v>297100</v>
      </c>
    </row>
    <row r="111029" spans="1:5" x14ac:dyDescent="0.25">
      <c r="A111029">
        <v>519593</v>
      </c>
      <c r="B111029" t="s">
        <v>297101</v>
      </c>
      <c r="C111029" t="s">
        <v>297102</v>
      </c>
      <c r="D111029" t="s">
        <v>297103</v>
      </c>
      <c r="E111029" t="s">
        <v>297104</v>
      </c>
    </row>
    <row r="111030" spans="1:5" x14ac:dyDescent="0.25">
      <c r="A111030">
        <v>519596</v>
      </c>
      <c r="B111030" t="s">
        <v>297105</v>
      </c>
      <c r="D111030" t="s">
        <v>297106</v>
      </c>
      <c r="E111030" t="s">
        <v>297107</v>
      </c>
    </row>
    <row r="111031" spans="1:5" x14ac:dyDescent="0.25">
      <c r="A111031">
        <v>519599</v>
      </c>
      <c r="B111031" t="s">
        <v>297108</v>
      </c>
      <c r="C111031" t="s">
        <v>297109</v>
      </c>
      <c r="D111031" t="s">
        <v>297110</v>
      </c>
    </row>
    <row r="111032" spans="1:5" x14ac:dyDescent="0.25">
      <c r="A111032">
        <v>519602</v>
      </c>
      <c r="B111032" t="s">
        <v>297111</v>
      </c>
      <c r="C111032" t="s">
        <v>20326</v>
      </c>
      <c r="D111032" t="s">
        <v>297112</v>
      </c>
      <c r="E111032" t="s">
        <v>10</v>
      </c>
    </row>
    <row r="111033" spans="1:5" x14ac:dyDescent="0.25">
      <c r="A111033">
        <v>519608</v>
      </c>
      <c r="B111033" t="s">
        <v>297113</v>
      </c>
      <c r="C111033" t="s">
        <v>297114</v>
      </c>
      <c r="D111033" t="s">
        <v>297115</v>
      </c>
      <c r="E111033" t="s">
        <v>297116</v>
      </c>
    </row>
    <row r="111034" spans="1:5" x14ac:dyDescent="0.25">
      <c r="A111034">
        <v>519610</v>
      </c>
      <c r="B111034" t="s">
        <v>297117</v>
      </c>
      <c r="D111034" t="s">
        <v>297118</v>
      </c>
      <c r="E111034" t="s">
        <v>230749</v>
      </c>
    </row>
    <row r="111035" spans="1:5" x14ac:dyDescent="0.25">
      <c r="A111035">
        <v>519615</v>
      </c>
      <c r="B111035" t="s">
        <v>297119</v>
      </c>
      <c r="D111035" t="s">
        <v>297120</v>
      </c>
      <c r="E111035" t="s">
        <v>297121</v>
      </c>
    </row>
    <row r="111036" spans="1:5" x14ac:dyDescent="0.25">
      <c r="A111036">
        <v>519633</v>
      </c>
      <c r="B111036" t="s">
        <v>297122</v>
      </c>
      <c r="D111036" t="s">
        <v>297123</v>
      </c>
      <c r="E111036" t="s">
        <v>10</v>
      </c>
    </row>
    <row r="111037" spans="1:5" x14ac:dyDescent="0.25">
      <c r="A111037">
        <v>519642</v>
      </c>
      <c r="B111037" t="s">
        <v>297124</v>
      </c>
      <c r="D111037" t="s">
        <v>297125</v>
      </c>
    </row>
    <row r="111038" spans="1:5" x14ac:dyDescent="0.25">
      <c r="A111038">
        <v>519650</v>
      </c>
      <c r="B111038" t="s">
        <v>297126</v>
      </c>
      <c r="D111038" t="s">
        <v>297127</v>
      </c>
    </row>
    <row r="111039" spans="1:5" x14ac:dyDescent="0.25">
      <c r="A111039">
        <v>519651</v>
      </c>
      <c r="B111039" t="s">
        <v>297128</v>
      </c>
      <c r="D111039" t="s">
        <v>297129</v>
      </c>
      <c r="E111039" t="s">
        <v>297130</v>
      </c>
    </row>
    <row r="111040" spans="1:5" x14ac:dyDescent="0.25">
      <c r="A111040">
        <v>519652</v>
      </c>
      <c r="B111040" t="s">
        <v>297131</v>
      </c>
      <c r="C111040" t="s">
        <v>297132</v>
      </c>
      <c r="D111040" t="s">
        <v>297133</v>
      </c>
    </row>
    <row r="111041" spans="1:5" x14ac:dyDescent="0.25">
      <c r="A111041">
        <v>519660</v>
      </c>
      <c r="B111041" t="s">
        <v>297134</v>
      </c>
      <c r="D111041" t="s">
        <v>297135</v>
      </c>
    </row>
    <row r="111042" spans="1:5" x14ac:dyDescent="0.25">
      <c r="A111042">
        <v>519665</v>
      </c>
      <c r="B111042" t="s">
        <v>297136</v>
      </c>
      <c r="D111042" t="s">
        <v>297137</v>
      </c>
      <c r="E111042" t="s">
        <v>297138</v>
      </c>
    </row>
    <row r="111043" spans="1:5" x14ac:dyDescent="0.25">
      <c r="A111043">
        <v>519677</v>
      </c>
      <c r="B111043" t="s">
        <v>297139</v>
      </c>
      <c r="D111043" t="s">
        <v>297140</v>
      </c>
      <c r="E111043" t="s">
        <v>10</v>
      </c>
    </row>
    <row r="111044" spans="1:5" x14ac:dyDescent="0.25">
      <c r="A111044">
        <v>519680</v>
      </c>
      <c r="B111044" t="s">
        <v>297141</v>
      </c>
      <c r="D111044" t="s">
        <v>297142</v>
      </c>
      <c r="E111044" t="s">
        <v>297143</v>
      </c>
    </row>
    <row r="111045" spans="1:5" x14ac:dyDescent="0.25">
      <c r="A111045">
        <v>519703</v>
      </c>
      <c r="B111045" t="s">
        <v>297144</v>
      </c>
      <c r="D111045" t="s">
        <v>297145</v>
      </c>
    </row>
    <row r="111046" spans="1:5" x14ac:dyDescent="0.25">
      <c r="A111046">
        <v>519712</v>
      </c>
      <c r="B111046" t="s">
        <v>297146</v>
      </c>
      <c r="D111046" t="s">
        <v>297147</v>
      </c>
    </row>
    <row r="111047" spans="1:5" x14ac:dyDescent="0.25">
      <c r="A111047">
        <v>519716</v>
      </c>
      <c r="B111047" t="s">
        <v>297148</v>
      </c>
      <c r="D111047" t="s">
        <v>297149</v>
      </c>
    </row>
    <row r="111048" spans="1:5" x14ac:dyDescent="0.25">
      <c r="A111048">
        <v>519742</v>
      </c>
      <c r="B111048" t="s">
        <v>297150</v>
      </c>
      <c r="C111048" t="s">
        <v>61319</v>
      </c>
      <c r="D111048" t="s">
        <v>297151</v>
      </c>
      <c r="E111048" t="s">
        <v>10</v>
      </c>
    </row>
    <row r="111049" spans="1:5" x14ac:dyDescent="0.25">
      <c r="A111049">
        <v>519743</v>
      </c>
      <c r="B111049" t="s">
        <v>297152</v>
      </c>
      <c r="D111049" t="s">
        <v>297153</v>
      </c>
      <c r="E111049" t="s">
        <v>9714</v>
      </c>
    </row>
    <row r="111050" spans="1:5" x14ac:dyDescent="0.25">
      <c r="A111050">
        <v>519745</v>
      </c>
      <c r="B111050" t="s">
        <v>297154</v>
      </c>
      <c r="C111050" t="s">
        <v>178142</v>
      </c>
      <c r="D111050" t="s">
        <v>297155</v>
      </c>
      <c r="E111050" t="s">
        <v>297156</v>
      </c>
    </row>
    <row r="111051" spans="1:5" x14ac:dyDescent="0.25">
      <c r="A111051">
        <v>519746</v>
      </c>
      <c r="B111051" t="s">
        <v>297157</v>
      </c>
      <c r="D111051" t="s">
        <v>297158</v>
      </c>
      <c r="E111051" t="s">
        <v>297159</v>
      </c>
    </row>
    <row r="111052" spans="1:5" x14ac:dyDescent="0.25">
      <c r="A111052">
        <v>519753</v>
      </c>
      <c r="B111052" t="s">
        <v>297160</v>
      </c>
      <c r="C111052" t="s">
        <v>297161</v>
      </c>
      <c r="D111052" t="s">
        <v>297162</v>
      </c>
    </row>
    <row r="111053" spans="1:5" x14ac:dyDescent="0.25">
      <c r="A111053">
        <v>519771</v>
      </c>
      <c r="B111053" t="s">
        <v>297163</v>
      </c>
      <c r="D111053" t="s">
        <v>297164</v>
      </c>
    </row>
    <row r="111054" spans="1:5" x14ac:dyDescent="0.25">
      <c r="A111054">
        <v>519777</v>
      </c>
      <c r="B111054" t="s">
        <v>297165</v>
      </c>
      <c r="C111054" t="s">
        <v>23514</v>
      </c>
      <c r="D111054" t="s">
        <v>297166</v>
      </c>
    </row>
    <row r="111055" spans="1:5" x14ac:dyDescent="0.25">
      <c r="A111055">
        <v>519781</v>
      </c>
      <c r="B111055" t="s">
        <v>297167</v>
      </c>
      <c r="D111055" t="s">
        <v>297168</v>
      </c>
    </row>
    <row r="111056" spans="1:5" x14ac:dyDescent="0.25">
      <c r="A111056">
        <v>519786</v>
      </c>
      <c r="B111056" t="s">
        <v>297169</v>
      </c>
      <c r="C111056" t="s">
        <v>297170</v>
      </c>
      <c r="D111056" t="s">
        <v>297171</v>
      </c>
      <c r="E111056" t="s">
        <v>297172</v>
      </c>
    </row>
    <row r="111057" spans="1:5" x14ac:dyDescent="0.25">
      <c r="A111057">
        <v>519789</v>
      </c>
      <c r="B111057" t="s">
        <v>297173</v>
      </c>
      <c r="D111057" t="s">
        <v>297174</v>
      </c>
    </row>
    <row r="111058" spans="1:5" x14ac:dyDescent="0.25">
      <c r="A111058">
        <v>519791</v>
      </c>
      <c r="B111058" t="s">
        <v>297175</v>
      </c>
      <c r="D111058" t="s">
        <v>297176</v>
      </c>
      <c r="E111058" t="s">
        <v>297177</v>
      </c>
    </row>
    <row r="111059" spans="1:5" x14ac:dyDescent="0.25">
      <c r="A111059">
        <v>519807</v>
      </c>
      <c r="B111059" t="s">
        <v>297178</v>
      </c>
      <c r="C111059" t="s">
        <v>163605</v>
      </c>
      <c r="D111059" t="s">
        <v>297179</v>
      </c>
      <c r="E111059" t="s">
        <v>297180</v>
      </c>
    </row>
    <row r="111060" spans="1:5" x14ac:dyDescent="0.25">
      <c r="A111060">
        <v>519814</v>
      </c>
      <c r="B111060" t="s">
        <v>297181</v>
      </c>
      <c r="D111060" t="s">
        <v>297182</v>
      </c>
    </row>
    <row r="111061" spans="1:5" x14ac:dyDescent="0.25">
      <c r="A111061">
        <v>519826</v>
      </c>
      <c r="B111061" t="s">
        <v>297183</v>
      </c>
      <c r="D111061" t="s">
        <v>297184</v>
      </c>
    </row>
    <row r="111062" spans="1:5" x14ac:dyDescent="0.25">
      <c r="A111062">
        <v>519836</v>
      </c>
      <c r="B111062" t="s">
        <v>297185</v>
      </c>
      <c r="D111062" t="s">
        <v>297186</v>
      </c>
    </row>
    <row r="111063" spans="1:5" x14ac:dyDescent="0.25">
      <c r="A111063">
        <v>519847</v>
      </c>
      <c r="B111063" t="s">
        <v>297187</v>
      </c>
      <c r="C111063" t="s">
        <v>297188</v>
      </c>
      <c r="D111063" t="s">
        <v>297189</v>
      </c>
      <c r="E111063" t="s">
        <v>10</v>
      </c>
    </row>
    <row r="111064" spans="1:5" x14ac:dyDescent="0.25">
      <c r="A111064">
        <v>519848</v>
      </c>
      <c r="B111064" t="s">
        <v>297190</v>
      </c>
      <c r="C111064" t="s">
        <v>297191</v>
      </c>
      <c r="D111064" t="s">
        <v>297192</v>
      </c>
      <c r="E111064" t="s">
        <v>297193</v>
      </c>
    </row>
    <row r="111065" spans="1:5" x14ac:dyDescent="0.25">
      <c r="A111065">
        <v>519852</v>
      </c>
      <c r="B111065" t="s">
        <v>297194</v>
      </c>
      <c r="C111065" t="s">
        <v>165163</v>
      </c>
      <c r="D111065" t="s">
        <v>297195</v>
      </c>
      <c r="E111065" t="s">
        <v>10</v>
      </c>
    </row>
    <row r="111066" spans="1:5" x14ac:dyDescent="0.25">
      <c r="A111066">
        <v>519859</v>
      </c>
      <c r="B111066" t="s">
        <v>297196</v>
      </c>
      <c r="D111066" t="s">
        <v>297197</v>
      </c>
    </row>
    <row r="111067" spans="1:5" x14ac:dyDescent="0.25">
      <c r="A111067">
        <v>519860</v>
      </c>
      <c r="B111067" t="s">
        <v>297198</v>
      </c>
      <c r="C111067" t="s">
        <v>297199</v>
      </c>
      <c r="D111067" t="s">
        <v>297200</v>
      </c>
      <c r="E111067" t="s">
        <v>297201</v>
      </c>
    </row>
    <row r="111068" spans="1:5" x14ac:dyDescent="0.25">
      <c r="A111068">
        <v>519877</v>
      </c>
      <c r="B111068" t="s">
        <v>297202</v>
      </c>
      <c r="D111068" t="s">
        <v>297203</v>
      </c>
    </row>
    <row r="111069" spans="1:5" x14ac:dyDescent="0.25">
      <c r="A111069">
        <v>519893</v>
      </c>
      <c r="B111069" t="s">
        <v>297204</v>
      </c>
      <c r="D111069" t="s">
        <v>297205</v>
      </c>
    </row>
    <row r="111070" spans="1:5" x14ac:dyDescent="0.25">
      <c r="A111070">
        <v>519896</v>
      </c>
      <c r="B111070" t="s">
        <v>297206</v>
      </c>
      <c r="D111070" t="s">
        <v>297207</v>
      </c>
      <c r="E111070" t="s">
        <v>297208</v>
      </c>
    </row>
    <row r="111071" spans="1:5" x14ac:dyDescent="0.25">
      <c r="A111071">
        <v>519899</v>
      </c>
      <c r="B111071" t="s">
        <v>297209</v>
      </c>
      <c r="D111071" t="s">
        <v>297210</v>
      </c>
    </row>
    <row r="111072" spans="1:5" x14ac:dyDescent="0.25">
      <c r="A111072">
        <v>519904</v>
      </c>
      <c r="B111072" t="s">
        <v>297211</v>
      </c>
      <c r="D111072" t="s">
        <v>297212</v>
      </c>
      <c r="E111072" t="s">
        <v>22563</v>
      </c>
    </row>
    <row r="111073" spans="1:5" x14ac:dyDescent="0.25">
      <c r="A111073">
        <v>519913</v>
      </c>
      <c r="B111073" t="s">
        <v>297213</v>
      </c>
      <c r="D111073" t="s">
        <v>297214</v>
      </c>
    </row>
    <row r="111074" spans="1:5" x14ac:dyDescent="0.25">
      <c r="A111074">
        <v>519914</v>
      </c>
      <c r="B111074" t="s">
        <v>297215</v>
      </c>
      <c r="D111074" t="s">
        <v>297216</v>
      </c>
    </row>
    <row r="111075" spans="1:5" x14ac:dyDescent="0.25">
      <c r="A111075">
        <v>519923</v>
      </c>
      <c r="B111075" t="s">
        <v>297217</v>
      </c>
      <c r="D111075" t="s">
        <v>297218</v>
      </c>
      <c r="E111075" t="s">
        <v>10</v>
      </c>
    </row>
    <row r="111076" spans="1:5" x14ac:dyDescent="0.25">
      <c r="A111076">
        <v>519930</v>
      </c>
      <c r="B111076" t="s">
        <v>297219</v>
      </c>
      <c r="C111076" t="s">
        <v>297220</v>
      </c>
      <c r="D111076" t="s">
        <v>297221</v>
      </c>
      <c r="E111076" t="s">
        <v>297222</v>
      </c>
    </row>
    <row r="111077" spans="1:5" x14ac:dyDescent="0.25">
      <c r="A111077">
        <v>519932</v>
      </c>
      <c r="B111077" t="s">
        <v>297223</v>
      </c>
      <c r="D111077" t="s">
        <v>297224</v>
      </c>
    </row>
    <row r="111078" spans="1:5" x14ac:dyDescent="0.25">
      <c r="A111078">
        <v>519938</v>
      </c>
      <c r="B111078" t="s">
        <v>297225</v>
      </c>
      <c r="D111078" t="s">
        <v>297226</v>
      </c>
    </row>
    <row r="111079" spans="1:5" x14ac:dyDescent="0.25">
      <c r="A111079">
        <v>519943</v>
      </c>
      <c r="B111079" t="s">
        <v>297227</v>
      </c>
      <c r="D111079" t="s">
        <v>297228</v>
      </c>
    </row>
    <row r="111080" spans="1:5" x14ac:dyDescent="0.25">
      <c r="A111080">
        <v>519947</v>
      </c>
      <c r="B111080" t="s">
        <v>297229</v>
      </c>
      <c r="D111080" t="s">
        <v>297230</v>
      </c>
      <c r="E111080" t="s">
        <v>10</v>
      </c>
    </row>
    <row r="111081" spans="1:5" x14ac:dyDescent="0.25">
      <c r="A111081">
        <v>519956</v>
      </c>
      <c r="B111081" t="s">
        <v>297231</v>
      </c>
      <c r="C111081" t="s">
        <v>297232</v>
      </c>
      <c r="D111081" t="s">
        <v>297233</v>
      </c>
    </row>
    <row r="111082" spans="1:5" x14ac:dyDescent="0.25">
      <c r="A111082">
        <v>519970</v>
      </c>
      <c r="B111082" t="s">
        <v>297234</v>
      </c>
      <c r="D111082" t="s">
        <v>297235</v>
      </c>
    </row>
    <row r="111083" spans="1:5" x14ac:dyDescent="0.25">
      <c r="A111083">
        <v>519974</v>
      </c>
      <c r="B111083" t="s">
        <v>297236</v>
      </c>
      <c r="D111083" t="s">
        <v>297237</v>
      </c>
    </row>
    <row r="111084" spans="1:5" x14ac:dyDescent="0.25">
      <c r="A111084">
        <v>519981</v>
      </c>
      <c r="B111084" t="s">
        <v>297238</v>
      </c>
      <c r="C111084" t="s">
        <v>94192</v>
      </c>
      <c r="D111084" t="s">
        <v>297239</v>
      </c>
      <c r="E111084" t="s">
        <v>10</v>
      </c>
    </row>
    <row r="111085" spans="1:5" x14ac:dyDescent="0.25">
      <c r="A111085">
        <v>519982</v>
      </c>
      <c r="B111085" t="s">
        <v>297240</v>
      </c>
      <c r="C111085" t="s">
        <v>297241</v>
      </c>
      <c r="D111085" t="s">
        <v>297242</v>
      </c>
    </row>
    <row r="111086" spans="1:5" x14ac:dyDescent="0.25">
      <c r="A111086">
        <v>519992</v>
      </c>
      <c r="B111086" t="s">
        <v>297243</v>
      </c>
      <c r="C111086" t="s">
        <v>142</v>
      </c>
      <c r="D111086" t="s">
        <v>297244</v>
      </c>
      <c r="E111086" t="s">
        <v>10</v>
      </c>
    </row>
    <row r="111087" spans="1:5" x14ac:dyDescent="0.25">
      <c r="A111087">
        <v>520005</v>
      </c>
      <c r="B111087" t="s">
        <v>297245</v>
      </c>
      <c r="D111087" t="s">
        <v>297246</v>
      </c>
    </row>
    <row r="111088" spans="1:5" x14ac:dyDescent="0.25">
      <c r="A111088">
        <v>520010</v>
      </c>
      <c r="B111088" t="s">
        <v>297247</v>
      </c>
      <c r="D111088" t="s">
        <v>297248</v>
      </c>
      <c r="E111088" t="s">
        <v>10</v>
      </c>
    </row>
    <row r="111089" spans="1:5" x14ac:dyDescent="0.25">
      <c r="A111089">
        <v>520024</v>
      </c>
      <c r="B111089" t="s">
        <v>297249</v>
      </c>
      <c r="C111089" t="s">
        <v>297250</v>
      </c>
      <c r="D111089" t="s">
        <v>297251</v>
      </c>
      <c r="E111089" t="s">
        <v>10</v>
      </c>
    </row>
    <row r="111090" spans="1:5" x14ac:dyDescent="0.25">
      <c r="A111090">
        <v>520031</v>
      </c>
      <c r="B111090" t="s">
        <v>297252</v>
      </c>
      <c r="D111090" t="s">
        <v>297253</v>
      </c>
      <c r="E111090" t="s">
        <v>297254</v>
      </c>
    </row>
    <row r="111091" spans="1:5" x14ac:dyDescent="0.25">
      <c r="A111091">
        <v>520034</v>
      </c>
      <c r="B111091" t="s">
        <v>297255</v>
      </c>
      <c r="D111091" t="s">
        <v>297256</v>
      </c>
    </row>
    <row r="111092" spans="1:5" x14ac:dyDescent="0.25">
      <c r="A111092">
        <v>520049</v>
      </c>
      <c r="B111092" t="s">
        <v>297257</v>
      </c>
      <c r="D111092" t="s">
        <v>297258</v>
      </c>
      <c r="E111092" t="s">
        <v>297259</v>
      </c>
    </row>
    <row r="111093" spans="1:5" x14ac:dyDescent="0.25">
      <c r="A111093">
        <v>520063</v>
      </c>
      <c r="B111093" t="s">
        <v>297260</v>
      </c>
      <c r="C111093" t="s">
        <v>33998</v>
      </c>
      <c r="D111093" t="s">
        <v>297261</v>
      </c>
      <c r="E111093" t="s">
        <v>297262</v>
      </c>
    </row>
    <row r="111094" spans="1:5" x14ac:dyDescent="0.25">
      <c r="A111094">
        <v>520069</v>
      </c>
      <c r="B111094" t="s">
        <v>297263</v>
      </c>
      <c r="D111094" t="s">
        <v>297264</v>
      </c>
    </row>
    <row r="111095" spans="1:5" x14ac:dyDescent="0.25">
      <c r="A111095">
        <v>520073</v>
      </c>
      <c r="B111095" t="s">
        <v>297265</v>
      </c>
      <c r="D111095" t="s">
        <v>297266</v>
      </c>
    </row>
    <row r="111096" spans="1:5" x14ac:dyDescent="0.25">
      <c r="A111096">
        <v>520086</v>
      </c>
      <c r="B111096" t="s">
        <v>297267</v>
      </c>
      <c r="D111096" t="s">
        <v>297268</v>
      </c>
      <c r="E111096" t="s">
        <v>297269</v>
      </c>
    </row>
    <row r="111097" spans="1:5" x14ac:dyDescent="0.25">
      <c r="A111097">
        <v>520104</v>
      </c>
      <c r="B111097" t="s">
        <v>297270</v>
      </c>
      <c r="D111097" t="s">
        <v>297271</v>
      </c>
      <c r="E111097" t="s">
        <v>297272</v>
      </c>
    </row>
    <row r="111098" spans="1:5" x14ac:dyDescent="0.25">
      <c r="A111098">
        <v>520106</v>
      </c>
      <c r="B111098" t="s">
        <v>297273</v>
      </c>
      <c r="D111098" t="s">
        <v>297274</v>
      </c>
      <c r="E111098" t="s">
        <v>297275</v>
      </c>
    </row>
    <row r="111099" spans="1:5" x14ac:dyDescent="0.25">
      <c r="A111099">
        <v>520120</v>
      </c>
      <c r="B111099" t="s">
        <v>297276</v>
      </c>
      <c r="D111099" t="s">
        <v>297277</v>
      </c>
      <c r="E111099" t="s">
        <v>297278</v>
      </c>
    </row>
    <row r="111100" spans="1:5" x14ac:dyDescent="0.25">
      <c r="A111100">
        <v>520130</v>
      </c>
      <c r="B111100" t="s">
        <v>297279</v>
      </c>
      <c r="D111100" t="s">
        <v>297280</v>
      </c>
    </row>
    <row r="111101" spans="1:5" x14ac:dyDescent="0.25">
      <c r="A111101">
        <v>520132</v>
      </c>
      <c r="B111101" t="s">
        <v>297281</v>
      </c>
      <c r="C111101" t="s">
        <v>297282</v>
      </c>
      <c r="D111101" t="s">
        <v>297283</v>
      </c>
      <c r="E111101" t="s">
        <v>10</v>
      </c>
    </row>
    <row r="111102" spans="1:5" x14ac:dyDescent="0.25">
      <c r="A111102">
        <v>520138</v>
      </c>
      <c r="B111102" t="s">
        <v>297284</v>
      </c>
      <c r="D111102" t="s">
        <v>297285</v>
      </c>
      <c r="E111102" t="s">
        <v>10</v>
      </c>
    </row>
    <row r="111103" spans="1:5" x14ac:dyDescent="0.25">
      <c r="A111103">
        <v>520149</v>
      </c>
      <c r="B111103" t="s">
        <v>297286</v>
      </c>
      <c r="C111103" t="s">
        <v>103892</v>
      </c>
      <c r="D111103" t="s">
        <v>297287</v>
      </c>
      <c r="E111103" t="s">
        <v>297288</v>
      </c>
    </row>
    <row r="111104" spans="1:5" x14ac:dyDescent="0.25">
      <c r="A111104">
        <v>520157</v>
      </c>
      <c r="B111104" t="s">
        <v>297289</v>
      </c>
      <c r="D111104" t="s">
        <v>297290</v>
      </c>
    </row>
    <row r="111105" spans="1:5" x14ac:dyDescent="0.25">
      <c r="A111105">
        <v>520161</v>
      </c>
      <c r="B111105" t="s">
        <v>297291</v>
      </c>
      <c r="C111105" t="s">
        <v>19659</v>
      </c>
      <c r="D111105" t="s">
        <v>297292</v>
      </c>
      <c r="E111105" t="s">
        <v>297293</v>
      </c>
    </row>
    <row r="111106" spans="1:5" x14ac:dyDescent="0.25">
      <c r="A111106">
        <v>520168</v>
      </c>
      <c r="B111106" t="s">
        <v>297294</v>
      </c>
      <c r="D111106" t="s">
        <v>297295</v>
      </c>
    </row>
    <row r="111107" spans="1:5" x14ac:dyDescent="0.25">
      <c r="A111107">
        <v>520183</v>
      </c>
      <c r="B111107" t="s">
        <v>297296</v>
      </c>
      <c r="C111107" t="s">
        <v>216981</v>
      </c>
      <c r="D111107" t="s">
        <v>297297</v>
      </c>
      <c r="E111107" t="s">
        <v>216983</v>
      </c>
    </row>
    <row r="111108" spans="1:5" x14ac:dyDescent="0.25">
      <c r="A111108">
        <v>520186</v>
      </c>
      <c r="B111108" t="s">
        <v>297298</v>
      </c>
      <c r="D111108" t="s">
        <v>297299</v>
      </c>
      <c r="E111108" t="s">
        <v>10</v>
      </c>
    </row>
    <row r="111109" spans="1:5" x14ac:dyDescent="0.25">
      <c r="A111109">
        <v>520208</v>
      </c>
      <c r="B111109" t="s">
        <v>297300</v>
      </c>
      <c r="D111109" t="s">
        <v>297301</v>
      </c>
    </row>
    <row r="111110" spans="1:5" x14ac:dyDescent="0.25">
      <c r="A111110">
        <v>520211</v>
      </c>
      <c r="B111110" t="s">
        <v>297302</v>
      </c>
      <c r="D111110" t="s">
        <v>297303</v>
      </c>
    </row>
    <row r="111111" spans="1:5" x14ac:dyDescent="0.25">
      <c r="A111111">
        <v>520213</v>
      </c>
      <c r="B111111" t="s">
        <v>297304</v>
      </c>
      <c r="C111111" t="s">
        <v>297305</v>
      </c>
      <c r="D111111" t="s">
        <v>297306</v>
      </c>
    </row>
    <row r="111112" spans="1:5" x14ac:dyDescent="0.25">
      <c r="A111112">
        <v>520218</v>
      </c>
      <c r="B111112" t="s">
        <v>297307</v>
      </c>
      <c r="D111112" t="s">
        <v>297308</v>
      </c>
    </row>
    <row r="111113" spans="1:5" x14ac:dyDescent="0.25">
      <c r="A111113">
        <v>520228</v>
      </c>
      <c r="B111113" t="s">
        <v>297309</v>
      </c>
      <c r="C111113" t="s">
        <v>297310</v>
      </c>
      <c r="D111113" t="s">
        <v>297311</v>
      </c>
      <c r="E111113" t="s">
        <v>297312</v>
      </c>
    </row>
    <row r="111114" spans="1:5" x14ac:dyDescent="0.25">
      <c r="A111114">
        <v>520232</v>
      </c>
      <c r="B111114" t="s">
        <v>297313</v>
      </c>
      <c r="C111114" t="s">
        <v>297314</v>
      </c>
      <c r="D111114" t="s">
        <v>297315</v>
      </c>
    </row>
    <row r="111115" spans="1:5" x14ac:dyDescent="0.25">
      <c r="A111115">
        <v>520233</v>
      </c>
      <c r="B111115" t="s">
        <v>297316</v>
      </c>
      <c r="C111115" t="s">
        <v>297317</v>
      </c>
      <c r="D111115" t="s">
        <v>297318</v>
      </c>
      <c r="E111115" t="s">
        <v>297319</v>
      </c>
    </row>
    <row r="111116" spans="1:5" x14ac:dyDescent="0.25">
      <c r="A111116">
        <v>520241</v>
      </c>
      <c r="B111116" t="s">
        <v>297320</v>
      </c>
      <c r="D111116" t="s">
        <v>297321</v>
      </c>
      <c r="E111116" t="s">
        <v>297322</v>
      </c>
    </row>
    <row r="111117" spans="1:5" x14ac:dyDescent="0.25">
      <c r="A111117">
        <v>520244</v>
      </c>
      <c r="B111117" t="s">
        <v>297323</v>
      </c>
      <c r="D111117" t="s">
        <v>297324</v>
      </c>
    </row>
    <row r="111118" spans="1:5" x14ac:dyDescent="0.25">
      <c r="A111118">
        <v>520247</v>
      </c>
      <c r="B111118" t="s">
        <v>297325</v>
      </c>
      <c r="D111118" t="s">
        <v>297326</v>
      </c>
    </row>
    <row r="111119" spans="1:5" x14ac:dyDescent="0.25">
      <c r="A111119">
        <v>520253</v>
      </c>
      <c r="B111119" t="s">
        <v>297327</v>
      </c>
      <c r="C111119" t="s">
        <v>297328</v>
      </c>
      <c r="D111119" t="s">
        <v>297329</v>
      </c>
    </row>
    <row r="111120" spans="1:5" x14ac:dyDescent="0.25">
      <c r="A111120">
        <v>520262</v>
      </c>
      <c r="B111120" t="s">
        <v>297330</v>
      </c>
      <c r="D111120" t="s">
        <v>297331</v>
      </c>
    </row>
    <row r="111121" spans="1:5" x14ac:dyDescent="0.25">
      <c r="A111121">
        <v>520272</v>
      </c>
      <c r="B111121" t="s">
        <v>297332</v>
      </c>
      <c r="D111121" t="s">
        <v>297333</v>
      </c>
    </row>
    <row r="111122" spans="1:5" x14ac:dyDescent="0.25">
      <c r="A111122">
        <v>520282</v>
      </c>
      <c r="B111122" t="s">
        <v>297334</v>
      </c>
      <c r="C111122" t="s">
        <v>297335</v>
      </c>
      <c r="D111122" t="s">
        <v>297336</v>
      </c>
      <c r="E111122" t="s">
        <v>10</v>
      </c>
    </row>
    <row r="111123" spans="1:5" x14ac:dyDescent="0.25">
      <c r="A111123">
        <v>520297</v>
      </c>
      <c r="B111123" t="s">
        <v>297337</v>
      </c>
      <c r="D111123" t="s">
        <v>297338</v>
      </c>
      <c r="E111123" t="s">
        <v>10</v>
      </c>
    </row>
    <row r="111124" spans="1:5" x14ac:dyDescent="0.25">
      <c r="A111124">
        <v>520300</v>
      </c>
      <c r="B111124" t="s">
        <v>297339</v>
      </c>
      <c r="C111124" t="s">
        <v>297340</v>
      </c>
      <c r="D111124" t="s">
        <v>297341</v>
      </c>
    </row>
    <row r="111125" spans="1:5" x14ac:dyDescent="0.25">
      <c r="A111125">
        <v>520307</v>
      </c>
      <c r="B111125" t="s">
        <v>297342</v>
      </c>
      <c r="C111125" t="s">
        <v>297343</v>
      </c>
      <c r="D111125" t="s">
        <v>297344</v>
      </c>
    </row>
    <row r="111126" spans="1:5" x14ac:dyDescent="0.25">
      <c r="A111126">
        <v>520328</v>
      </c>
      <c r="B111126" t="s">
        <v>297345</v>
      </c>
      <c r="C111126" t="s">
        <v>187165</v>
      </c>
      <c r="D111126" t="s">
        <v>297346</v>
      </c>
      <c r="E111126" t="s">
        <v>198101</v>
      </c>
    </row>
    <row r="111127" spans="1:5" x14ac:dyDescent="0.25">
      <c r="A111127">
        <v>520330</v>
      </c>
      <c r="B111127" t="s">
        <v>297347</v>
      </c>
      <c r="C111127" t="s">
        <v>140653</v>
      </c>
      <c r="D111127" t="s">
        <v>297348</v>
      </c>
      <c r="E111127" t="s">
        <v>297349</v>
      </c>
    </row>
    <row r="111128" spans="1:5" x14ac:dyDescent="0.25">
      <c r="A111128">
        <v>520350</v>
      </c>
      <c r="B111128" t="s">
        <v>297350</v>
      </c>
      <c r="D111128" t="s">
        <v>297351</v>
      </c>
    </row>
    <row r="111129" spans="1:5" x14ac:dyDescent="0.25">
      <c r="A111129">
        <v>520354</v>
      </c>
      <c r="B111129" t="s">
        <v>297352</v>
      </c>
      <c r="D111129" t="s">
        <v>297353</v>
      </c>
    </row>
    <row r="111130" spans="1:5" x14ac:dyDescent="0.25">
      <c r="A111130">
        <v>520355</v>
      </c>
      <c r="B111130" t="s">
        <v>297354</v>
      </c>
      <c r="C111130" t="s">
        <v>297355</v>
      </c>
      <c r="D111130" t="s">
        <v>297356</v>
      </c>
      <c r="E111130" t="s">
        <v>297357</v>
      </c>
    </row>
    <row r="111131" spans="1:5" x14ac:dyDescent="0.25">
      <c r="A111131">
        <v>520360</v>
      </c>
      <c r="B111131" t="s">
        <v>297358</v>
      </c>
      <c r="D111131" t="s">
        <v>297359</v>
      </c>
    </row>
    <row r="111132" spans="1:5" x14ac:dyDescent="0.25">
      <c r="A111132">
        <v>520371</v>
      </c>
      <c r="B111132" t="s">
        <v>297360</v>
      </c>
      <c r="D111132" t="s">
        <v>297361</v>
      </c>
    </row>
    <row r="111133" spans="1:5" x14ac:dyDescent="0.25">
      <c r="A111133">
        <v>520377</v>
      </c>
      <c r="B111133" t="s">
        <v>297362</v>
      </c>
      <c r="C111133" t="s">
        <v>297363</v>
      </c>
      <c r="D111133" t="s">
        <v>297364</v>
      </c>
    </row>
    <row r="111134" spans="1:5" x14ac:dyDescent="0.25">
      <c r="A111134">
        <v>520391</v>
      </c>
      <c r="B111134" t="s">
        <v>297365</v>
      </c>
      <c r="C111134" t="s">
        <v>297366</v>
      </c>
      <c r="D111134" t="s">
        <v>297367</v>
      </c>
      <c r="E111134" t="s">
        <v>10</v>
      </c>
    </row>
    <row r="111135" spans="1:5" x14ac:dyDescent="0.25">
      <c r="A111135">
        <v>520405</v>
      </c>
      <c r="B111135" t="s">
        <v>297368</v>
      </c>
      <c r="C111135" t="s">
        <v>297369</v>
      </c>
      <c r="D111135" t="s">
        <v>297370</v>
      </c>
    </row>
    <row r="111136" spans="1:5" x14ac:dyDescent="0.25">
      <c r="A111136">
        <v>520408</v>
      </c>
      <c r="B111136" t="s">
        <v>297371</v>
      </c>
      <c r="D111136" t="s">
        <v>297372</v>
      </c>
    </row>
    <row r="111137" spans="1:5" x14ac:dyDescent="0.25">
      <c r="A111137">
        <v>520410</v>
      </c>
      <c r="B111137" t="s">
        <v>297373</v>
      </c>
      <c r="D111137" t="s">
        <v>297374</v>
      </c>
    </row>
    <row r="111138" spans="1:5" x14ac:dyDescent="0.25">
      <c r="A111138">
        <v>520419</v>
      </c>
      <c r="B111138" t="s">
        <v>297375</v>
      </c>
      <c r="C111138" t="s">
        <v>297376</v>
      </c>
      <c r="D111138" t="s">
        <v>297377</v>
      </c>
      <c r="E111138" t="s">
        <v>297378</v>
      </c>
    </row>
    <row r="111139" spans="1:5" x14ac:dyDescent="0.25">
      <c r="A111139">
        <v>520446</v>
      </c>
      <c r="B111139" t="s">
        <v>297379</v>
      </c>
      <c r="C111139" t="s">
        <v>17542</v>
      </c>
      <c r="D111139" t="s">
        <v>297380</v>
      </c>
      <c r="E111139" t="s">
        <v>297381</v>
      </c>
    </row>
    <row r="111140" spans="1:5" x14ac:dyDescent="0.25">
      <c r="A111140">
        <v>520448</v>
      </c>
      <c r="B111140" t="s">
        <v>297382</v>
      </c>
      <c r="C111140" t="s">
        <v>297383</v>
      </c>
      <c r="D111140" t="s">
        <v>297384</v>
      </c>
    </row>
    <row r="111141" spans="1:5" x14ac:dyDescent="0.25">
      <c r="A111141">
        <v>520451</v>
      </c>
      <c r="B111141" t="s">
        <v>297385</v>
      </c>
      <c r="C111141" t="s">
        <v>101165</v>
      </c>
      <c r="D111141" t="s">
        <v>297386</v>
      </c>
      <c r="E111141" t="s">
        <v>297387</v>
      </c>
    </row>
    <row r="111142" spans="1:5" x14ac:dyDescent="0.25">
      <c r="A111142">
        <v>520456</v>
      </c>
      <c r="B111142" t="s">
        <v>297388</v>
      </c>
      <c r="D111142" t="s">
        <v>297389</v>
      </c>
      <c r="E111142" t="s">
        <v>297390</v>
      </c>
    </row>
    <row r="111143" spans="1:5" x14ac:dyDescent="0.25">
      <c r="A111143">
        <v>520461</v>
      </c>
      <c r="B111143" t="s">
        <v>297391</v>
      </c>
      <c r="D111143" t="s">
        <v>297392</v>
      </c>
    </row>
    <row r="111144" spans="1:5" x14ac:dyDescent="0.25">
      <c r="A111144">
        <v>520462</v>
      </c>
      <c r="B111144" t="s">
        <v>297393</v>
      </c>
      <c r="C111144" t="s">
        <v>297394</v>
      </c>
      <c r="D111144" t="s">
        <v>297395</v>
      </c>
    </row>
    <row r="111145" spans="1:5" x14ac:dyDescent="0.25">
      <c r="A111145">
        <v>520473</v>
      </c>
      <c r="B111145" t="s">
        <v>297396</v>
      </c>
      <c r="C111145" t="s">
        <v>297397</v>
      </c>
      <c r="D111145" t="s">
        <v>297398</v>
      </c>
      <c r="E111145" t="s">
        <v>297399</v>
      </c>
    </row>
    <row r="111146" spans="1:5" x14ac:dyDescent="0.25">
      <c r="A111146">
        <v>520478</v>
      </c>
      <c r="B111146" t="s">
        <v>297400</v>
      </c>
      <c r="C111146" t="s">
        <v>297401</v>
      </c>
      <c r="D111146" t="s">
        <v>297402</v>
      </c>
    </row>
    <row r="111147" spans="1:5" x14ac:dyDescent="0.25">
      <c r="A111147">
        <v>520479</v>
      </c>
      <c r="B111147" t="s">
        <v>297403</v>
      </c>
      <c r="D111147" t="s">
        <v>297404</v>
      </c>
      <c r="E111147" t="s">
        <v>297405</v>
      </c>
    </row>
    <row r="111148" spans="1:5" x14ac:dyDescent="0.25">
      <c r="A111148">
        <v>520481</v>
      </c>
      <c r="B111148" t="s">
        <v>297406</v>
      </c>
      <c r="C111148" t="s">
        <v>297407</v>
      </c>
      <c r="D111148" t="s">
        <v>297408</v>
      </c>
    </row>
    <row r="111149" spans="1:5" x14ac:dyDescent="0.25">
      <c r="A111149">
        <v>520483</v>
      </c>
      <c r="B111149" t="s">
        <v>297409</v>
      </c>
      <c r="C111149" t="s">
        <v>297410</v>
      </c>
      <c r="D111149" t="s">
        <v>297411</v>
      </c>
      <c r="E111149" t="s">
        <v>297412</v>
      </c>
    </row>
    <row r="111150" spans="1:5" x14ac:dyDescent="0.25">
      <c r="A111150">
        <v>520490</v>
      </c>
      <c r="B111150" t="s">
        <v>297413</v>
      </c>
      <c r="C111150" t="s">
        <v>67915</v>
      </c>
      <c r="D111150" t="s">
        <v>297414</v>
      </c>
    </row>
    <row r="111151" spans="1:5" x14ac:dyDescent="0.25">
      <c r="A111151">
        <v>520491</v>
      </c>
      <c r="B111151" t="s">
        <v>297415</v>
      </c>
      <c r="D111151" t="s">
        <v>297416</v>
      </c>
    </row>
    <row r="111152" spans="1:5" x14ac:dyDescent="0.25">
      <c r="A111152">
        <v>520500</v>
      </c>
      <c r="B111152" t="s">
        <v>297417</v>
      </c>
      <c r="D111152" t="s">
        <v>297418</v>
      </c>
    </row>
    <row r="111153" spans="1:5" x14ac:dyDescent="0.25">
      <c r="A111153">
        <v>520503</v>
      </c>
      <c r="B111153" t="s">
        <v>297419</v>
      </c>
      <c r="C111153" t="s">
        <v>297420</v>
      </c>
      <c r="D111153" t="s">
        <v>297421</v>
      </c>
      <c r="E111153" t="s">
        <v>10</v>
      </c>
    </row>
    <row r="111154" spans="1:5" x14ac:dyDescent="0.25">
      <c r="A111154">
        <v>520507</v>
      </c>
      <c r="B111154" t="s">
        <v>297422</v>
      </c>
      <c r="D111154" t="s">
        <v>297423</v>
      </c>
      <c r="E111154" t="s">
        <v>10</v>
      </c>
    </row>
    <row r="111155" spans="1:5" x14ac:dyDescent="0.25">
      <c r="A111155">
        <v>520509</v>
      </c>
      <c r="B111155" t="s">
        <v>297424</v>
      </c>
      <c r="D111155" t="s">
        <v>297425</v>
      </c>
      <c r="E111155" t="s">
        <v>10</v>
      </c>
    </row>
    <row r="111156" spans="1:5" x14ac:dyDescent="0.25">
      <c r="A111156">
        <v>520534</v>
      </c>
      <c r="B111156" t="s">
        <v>297426</v>
      </c>
      <c r="D111156" t="s">
        <v>297427</v>
      </c>
      <c r="E111156" t="s">
        <v>297428</v>
      </c>
    </row>
    <row r="111157" spans="1:5" x14ac:dyDescent="0.25">
      <c r="A111157">
        <v>520538</v>
      </c>
      <c r="B111157" t="s">
        <v>297429</v>
      </c>
      <c r="D111157" t="s">
        <v>297430</v>
      </c>
      <c r="E111157" t="s">
        <v>10</v>
      </c>
    </row>
    <row r="111158" spans="1:5" x14ac:dyDescent="0.25">
      <c r="A111158">
        <v>520547</v>
      </c>
      <c r="B111158" t="s">
        <v>297431</v>
      </c>
      <c r="C111158" t="s">
        <v>297432</v>
      </c>
      <c r="D111158" t="s">
        <v>297433</v>
      </c>
    </row>
    <row r="111159" spans="1:5" x14ac:dyDescent="0.25">
      <c r="A111159">
        <v>520548</v>
      </c>
      <c r="B111159" t="s">
        <v>297434</v>
      </c>
      <c r="C111159" t="s">
        <v>297435</v>
      </c>
      <c r="D111159" t="s">
        <v>297436</v>
      </c>
      <c r="E111159" t="s">
        <v>297437</v>
      </c>
    </row>
    <row r="111160" spans="1:5" x14ac:dyDescent="0.25">
      <c r="A111160">
        <v>520568</v>
      </c>
      <c r="B111160" t="s">
        <v>297438</v>
      </c>
      <c r="D111160" t="s">
        <v>297439</v>
      </c>
    </row>
    <row r="111161" spans="1:5" x14ac:dyDescent="0.25">
      <c r="A111161">
        <v>520575</v>
      </c>
      <c r="B111161" t="s">
        <v>297440</v>
      </c>
      <c r="C111161" t="s">
        <v>14182</v>
      </c>
      <c r="D111161" t="s">
        <v>297441</v>
      </c>
    </row>
    <row r="111162" spans="1:5" x14ac:dyDescent="0.25">
      <c r="A111162">
        <v>520578</v>
      </c>
      <c r="B111162" t="s">
        <v>297442</v>
      </c>
      <c r="D111162" t="s">
        <v>297443</v>
      </c>
      <c r="E111162" t="s">
        <v>297444</v>
      </c>
    </row>
    <row r="111163" spans="1:5" x14ac:dyDescent="0.25">
      <c r="A111163">
        <v>520584</v>
      </c>
      <c r="B111163" t="s">
        <v>297445</v>
      </c>
      <c r="C111163" t="s">
        <v>113354</v>
      </c>
      <c r="D111163" t="s">
        <v>297446</v>
      </c>
    </row>
    <row r="111164" spans="1:5" x14ac:dyDescent="0.25">
      <c r="A111164">
        <v>520598</v>
      </c>
      <c r="B111164" t="s">
        <v>297447</v>
      </c>
      <c r="D111164" t="s">
        <v>297448</v>
      </c>
      <c r="E111164" t="s">
        <v>297449</v>
      </c>
    </row>
    <row r="111165" spans="1:5" x14ac:dyDescent="0.25">
      <c r="A111165">
        <v>520599</v>
      </c>
      <c r="B111165" t="s">
        <v>297450</v>
      </c>
      <c r="D111165" t="s">
        <v>297451</v>
      </c>
      <c r="E111165" t="s">
        <v>297452</v>
      </c>
    </row>
    <row r="111166" spans="1:5" x14ac:dyDescent="0.25">
      <c r="A111166">
        <v>520614</v>
      </c>
      <c r="B111166" t="s">
        <v>297453</v>
      </c>
      <c r="D111166" t="s">
        <v>297454</v>
      </c>
    </row>
    <row r="111167" spans="1:5" x14ac:dyDescent="0.25">
      <c r="A111167">
        <v>520625</v>
      </c>
      <c r="B111167" t="s">
        <v>297455</v>
      </c>
      <c r="D111167" t="s">
        <v>297456</v>
      </c>
      <c r="E111167" t="s">
        <v>297457</v>
      </c>
    </row>
    <row r="111168" spans="1:5" x14ac:dyDescent="0.25">
      <c r="A111168">
        <v>520639</v>
      </c>
      <c r="B111168" t="s">
        <v>297458</v>
      </c>
      <c r="D111168" t="s">
        <v>297459</v>
      </c>
      <c r="E111168" t="s">
        <v>297460</v>
      </c>
    </row>
    <row r="111169" spans="1:5" x14ac:dyDescent="0.25">
      <c r="A111169">
        <v>520643</v>
      </c>
      <c r="B111169" t="s">
        <v>297461</v>
      </c>
      <c r="D111169" t="s">
        <v>297462</v>
      </c>
      <c r="E111169" t="s">
        <v>297463</v>
      </c>
    </row>
    <row r="111170" spans="1:5" x14ac:dyDescent="0.25">
      <c r="A111170">
        <v>520651</v>
      </c>
      <c r="B111170" t="s">
        <v>297464</v>
      </c>
      <c r="D111170" t="s">
        <v>297465</v>
      </c>
      <c r="E111170" t="s">
        <v>10</v>
      </c>
    </row>
    <row r="111171" spans="1:5" x14ac:dyDescent="0.25">
      <c r="A111171">
        <v>520673</v>
      </c>
      <c r="B111171" t="s">
        <v>297466</v>
      </c>
      <c r="C111171" t="s">
        <v>297467</v>
      </c>
      <c r="D111171" t="s">
        <v>297468</v>
      </c>
      <c r="E111171" t="s">
        <v>10</v>
      </c>
    </row>
    <row r="111172" spans="1:5" x14ac:dyDescent="0.25">
      <c r="A111172">
        <v>520676</v>
      </c>
      <c r="B111172" t="s">
        <v>297469</v>
      </c>
      <c r="D111172" t="s">
        <v>297470</v>
      </c>
      <c r="E111172" t="s">
        <v>297471</v>
      </c>
    </row>
    <row r="111173" spans="1:5" x14ac:dyDescent="0.25">
      <c r="A111173">
        <v>520684</v>
      </c>
      <c r="B111173" t="s">
        <v>297472</v>
      </c>
      <c r="D111173" t="s">
        <v>297473</v>
      </c>
    </row>
    <row r="111174" spans="1:5" x14ac:dyDescent="0.25">
      <c r="A111174">
        <v>520686</v>
      </c>
      <c r="B111174" t="s">
        <v>297474</v>
      </c>
      <c r="D111174" t="s">
        <v>297475</v>
      </c>
      <c r="E111174" t="s">
        <v>297476</v>
      </c>
    </row>
    <row r="111175" spans="1:5" x14ac:dyDescent="0.25">
      <c r="A111175">
        <v>520689</v>
      </c>
      <c r="B111175" t="s">
        <v>297477</v>
      </c>
      <c r="C111175" t="s">
        <v>297478</v>
      </c>
      <c r="D111175" t="s">
        <v>297479</v>
      </c>
    </row>
    <row r="111176" spans="1:5" x14ac:dyDescent="0.25">
      <c r="A111176">
        <v>520702</v>
      </c>
      <c r="B111176" t="s">
        <v>297480</v>
      </c>
      <c r="D111176" t="s">
        <v>297481</v>
      </c>
      <c r="E111176" t="s">
        <v>297482</v>
      </c>
    </row>
    <row r="111177" spans="1:5" x14ac:dyDescent="0.25">
      <c r="A111177">
        <v>520705</v>
      </c>
      <c r="B111177" t="s">
        <v>297483</v>
      </c>
      <c r="D111177" t="s">
        <v>297484</v>
      </c>
      <c r="E111177" t="s">
        <v>297485</v>
      </c>
    </row>
    <row r="111178" spans="1:5" x14ac:dyDescent="0.25">
      <c r="A111178">
        <v>520716</v>
      </c>
      <c r="B111178" t="s">
        <v>297486</v>
      </c>
      <c r="D111178" t="s">
        <v>297487</v>
      </c>
      <c r="E111178" t="s">
        <v>297488</v>
      </c>
    </row>
    <row r="111179" spans="1:5" x14ac:dyDescent="0.25">
      <c r="A111179">
        <v>520724</v>
      </c>
      <c r="B111179" t="s">
        <v>297489</v>
      </c>
      <c r="D111179" t="s">
        <v>297490</v>
      </c>
    </row>
    <row r="111180" spans="1:5" x14ac:dyDescent="0.25">
      <c r="A111180">
        <v>520728</v>
      </c>
      <c r="B111180" t="s">
        <v>297491</v>
      </c>
      <c r="C111180" t="s">
        <v>297492</v>
      </c>
      <c r="D111180" t="s">
        <v>297493</v>
      </c>
      <c r="E111180" t="s">
        <v>10</v>
      </c>
    </row>
    <row r="111181" spans="1:5" x14ac:dyDescent="0.25">
      <c r="A111181">
        <v>520743</v>
      </c>
      <c r="B111181" t="s">
        <v>297494</v>
      </c>
      <c r="D111181" t="s">
        <v>297495</v>
      </c>
      <c r="E111181" t="s">
        <v>297496</v>
      </c>
    </row>
    <row r="111182" spans="1:5" x14ac:dyDescent="0.25">
      <c r="A111182">
        <v>520747</v>
      </c>
      <c r="B111182" t="s">
        <v>297497</v>
      </c>
      <c r="D111182" t="s">
        <v>297498</v>
      </c>
    </row>
    <row r="111183" spans="1:5" x14ac:dyDescent="0.25">
      <c r="A111183">
        <v>520750</v>
      </c>
      <c r="B111183" t="s">
        <v>297499</v>
      </c>
      <c r="D111183" t="s">
        <v>297500</v>
      </c>
      <c r="E111183" t="s">
        <v>10</v>
      </c>
    </row>
    <row r="111184" spans="1:5" x14ac:dyDescent="0.25">
      <c r="A111184">
        <v>520753</v>
      </c>
      <c r="B111184" t="s">
        <v>297501</v>
      </c>
      <c r="D111184" t="s">
        <v>297502</v>
      </c>
    </row>
    <row r="111185" spans="1:5" x14ac:dyDescent="0.25">
      <c r="A111185">
        <v>520755</v>
      </c>
      <c r="B111185" t="s">
        <v>297503</v>
      </c>
      <c r="D111185" t="s">
        <v>297504</v>
      </c>
      <c r="E111185" t="s">
        <v>297505</v>
      </c>
    </row>
    <row r="111186" spans="1:5" x14ac:dyDescent="0.25">
      <c r="A111186">
        <v>520756</v>
      </c>
      <c r="B111186" t="s">
        <v>297506</v>
      </c>
      <c r="C111186" t="s">
        <v>297507</v>
      </c>
      <c r="D111186" t="s">
        <v>297508</v>
      </c>
      <c r="E111186" t="s">
        <v>297509</v>
      </c>
    </row>
    <row r="111187" spans="1:5" x14ac:dyDescent="0.25">
      <c r="A111187">
        <v>520762</v>
      </c>
      <c r="B111187" t="s">
        <v>297510</v>
      </c>
      <c r="D111187" t="s">
        <v>297511</v>
      </c>
      <c r="E111187" t="s">
        <v>297512</v>
      </c>
    </row>
    <row r="111188" spans="1:5" x14ac:dyDescent="0.25">
      <c r="A111188">
        <v>520769</v>
      </c>
      <c r="B111188" t="s">
        <v>297513</v>
      </c>
      <c r="C111188" t="s">
        <v>297514</v>
      </c>
      <c r="D111188" t="s">
        <v>297515</v>
      </c>
      <c r="E111188" t="s">
        <v>297516</v>
      </c>
    </row>
    <row r="111189" spans="1:5" x14ac:dyDescent="0.25">
      <c r="A111189">
        <v>520774</v>
      </c>
      <c r="B111189" t="s">
        <v>297517</v>
      </c>
      <c r="D111189" t="s">
        <v>297518</v>
      </c>
      <c r="E111189" t="s">
        <v>297519</v>
      </c>
    </row>
    <row r="111190" spans="1:5" x14ac:dyDescent="0.25">
      <c r="A111190">
        <v>520775</v>
      </c>
      <c r="B111190" t="s">
        <v>297520</v>
      </c>
      <c r="C111190" t="s">
        <v>297521</v>
      </c>
      <c r="D111190" t="s">
        <v>297522</v>
      </c>
      <c r="E111190" t="s">
        <v>297523</v>
      </c>
    </row>
    <row r="111191" spans="1:5" x14ac:dyDescent="0.25">
      <c r="A111191">
        <v>520778</v>
      </c>
      <c r="B111191" t="s">
        <v>297524</v>
      </c>
      <c r="D111191" t="s">
        <v>297525</v>
      </c>
      <c r="E111191" t="s">
        <v>297526</v>
      </c>
    </row>
    <row r="111192" spans="1:5" x14ac:dyDescent="0.25">
      <c r="A111192">
        <v>520784</v>
      </c>
      <c r="B111192" t="s">
        <v>297527</v>
      </c>
      <c r="D111192" t="s">
        <v>297528</v>
      </c>
    </row>
    <row r="111193" spans="1:5" x14ac:dyDescent="0.25">
      <c r="A111193">
        <v>520795</v>
      </c>
      <c r="B111193" t="s">
        <v>297529</v>
      </c>
      <c r="D111193" t="s">
        <v>297530</v>
      </c>
    </row>
    <row r="111194" spans="1:5" x14ac:dyDescent="0.25">
      <c r="A111194">
        <v>520799</v>
      </c>
      <c r="B111194" t="s">
        <v>297531</v>
      </c>
      <c r="C111194" t="s">
        <v>94081</v>
      </c>
      <c r="D111194" t="s">
        <v>297532</v>
      </c>
      <c r="E111194" t="s">
        <v>297533</v>
      </c>
    </row>
    <row r="111195" spans="1:5" x14ac:dyDescent="0.25">
      <c r="A111195">
        <v>520800</v>
      </c>
      <c r="B111195" t="s">
        <v>297534</v>
      </c>
      <c r="C111195" t="s">
        <v>297535</v>
      </c>
      <c r="D111195" t="s">
        <v>297536</v>
      </c>
    </row>
    <row r="111196" spans="1:5" x14ac:dyDescent="0.25">
      <c r="A111196">
        <v>520803</v>
      </c>
      <c r="B111196" t="s">
        <v>297537</v>
      </c>
      <c r="C111196" t="s">
        <v>297538</v>
      </c>
      <c r="D111196" t="s">
        <v>297539</v>
      </c>
      <c r="E111196" t="s">
        <v>297540</v>
      </c>
    </row>
    <row r="111197" spans="1:5" x14ac:dyDescent="0.25">
      <c r="A111197">
        <v>520807</v>
      </c>
      <c r="B111197" t="s">
        <v>297541</v>
      </c>
      <c r="D111197" t="s">
        <v>297542</v>
      </c>
    </row>
    <row r="111198" spans="1:5" x14ac:dyDescent="0.25">
      <c r="A111198">
        <v>520821</v>
      </c>
      <c r="B111198" t="s">
        <v>297543</v>
      </c>
      <c r="D111198" t="s">
        <v>297544</v>
      </c>
    </row>
    <row r="111199" spans="1:5" x14ac:dyDescent="0.25">
      <c r="A111199">
        <v>520824</v>
      </c>
      <c r="B111199" t="s">
        <v>297545</v>
      </c>
      <c r="D111199" t="s">
        <v>297546</v>
      </c>
      <c r="E111199" t="s">
        <v>297547</v>
      </c>
    </row>
    <row r="111200" spans="1:5" x14ac:dyDescent="0.25">
      <c r="A111200">
        <v>520832</v>
      </c>
      <c r="B111200" t="s">
        <v>297548</v>
      </c>
      <c r="D111200" t="s">
        <v>297549</v>
      </c>
    </row>
    <row r="111201" spans="1:5" x14ac:dyDescent="0.25">
      <c r="A111201">
        <v>520834</v>
      </c>
      <c r="B111201" t="s">
        <v>297550</v>
      </c>
      <c r="D111201" t="s">
        <v>297551</v>
      </c>
      <c r="E111201" t="s">
        <v>297552</v>
      </c>
    </row>
    <row r="111202" spans="1:5" x14ac:dyDescent="0.25">
      <c r="A111202">
        <v>520837</v>
      </c>
      <c r="B111202" t="s">
        <v>297553</v>
      </c>
      <c r="D111202" t="s">
        <v>297554</v>
      </c>
    </row>
    <row r="111203" spans="1:5" x14ac:dyDescent="0.25">
      <c r="A111203">
        <v>520839</v>
      </c>
      <c r="B111203" t="s">
        <v>297555</v>
      </c>
      <c r="D111203" t="s">
        <v>297556</v>
      </c>
      <c r="E111203" t="s">
        <v>297557</v>
      </c>
    </row>
    <row r="111204" spans="1:5" x14ac:dyDescent="0.25">
      <c r="A111204">
        <v>520845</v>
      </c>
      <c r="B111204" t="s">
        <v>297558</v>
      </c>
      <c r="D111204" t="s">
        <v>297559</v>
      </c>
      <c r="E111204" t="s">
        <v>297560</v>
      </c>
    </row>
    <row r="111205" spans="1:5" x14ac:dyDescent="0.25">
      <c r="A111205">
        <v>520850</v>
      </c>
      <c r="B111205" t="s">
        <v>297561</v>
      </c>
      <c r="D111205" t="s">
        <v>297562</v>
      </c>
    </row>
    <row r="111206" spans="1:5" x14ac:dyDescent="0.25">
      <c r="A111206">
        <v>520851</v>
      </c>
      <c r="B111206" t="s">
        <v>297563</v>
      </c>
      <c r="C111206" t="s">
        <v>66305</v>
      </c>
      <c r="D111206" t="s">
        <v>297564</v>
      </c>
      <c r="E111206" t="s">
        <v>10</v>
      </c>
    </row>
    <row r="111207" spans="1:5" x14ac:dyDescent="0.25">
      <c r="A111207">
        <v>520864</v>
      </c>
      <c r="B111207" t="s">
        <v>297565</v>
      </c>
      <c r="D111207" t="s">
        <v>297566</v>
      </c>
    </row>
    <row r="111208" spans="1:5" x14ac:dyDescent="0.25">
      <c r="A111208">
        <v>520867</v>
      </c>
      <c r="B111208" t="s">
        <v>297567</v>
      </c>
      <c r="C111208" t="s">
        <v>297568</v>
      </c>
      <c r="D111208" t="s">
        <v>297569</v>
      </c>
    </row>
    <row r="111209" spans="1:5" x14ac:dyDescent="0.25">
      <c r="A111209">
        <v>520873</v>
      </c>
      <c r="B111209" t="s">
        <v>297570</v>
      </c>
      <c r="C111209" t="s">
        <v>297571</v>
      </c>
      <c r="D111209" t="s">
        <v>297572</v>
      </c>
      <c r="E111209" t="s">
        <v>297573</v>
      </c>
    </row>
    <row r="111210" spans="1:5" x14ac:dyDescent="0.25">
      <c r="A111210">
        <v>520874</v>
      </c>
      <c r="B111210" t="s">
        <v>297574</v>
      </c>
      <c r="C111210" t="s">
        <v>44071</v>
      </c>
      <c r="D111210" t="s">
        <v>297575</v>
      </c>
    </row>
    <row r="111211" spans="1:5" x14ac:dyDescent="0.25">
      <c r="A111211">
        <v>520886</v>
      </c>
      <c r="B111211" t="s">
        <v>297576</v>
      </c>
      <c r="C111211" t="s">
        <v>180697</v>
      </c>
      <c r="D111211" t="s">
        <v>297577</v>
      </c>
    </row>
    <row r="111212" spans="1:5" x14ac:dyDescent="0.25">
      <c r="A111212">
        <v>520902</v>
      </c>
      <c r="B111212" t="s">
        <v>297578</v>
      </c>
      <c r="C111212" t="s">
        <v>297579</v>
      </c>
      <c r="D111212" t="s">
        <v>297580</v>
      </c>
    </row>
    <row r="111213" spans="1:5" x14ac:dyDescent="0.25">
      <c r="A111213">
        <v>520919</v>
      </c>
      <c r="B111213" t="s">
        <v>297581</v>
      </c>
      <c r="C111213" t="s">
        <v>297582</v>
      </c>
      <c r="D111213" t="s">
        <v>297583</v>
      </c>
      <c r="E111213" t="s">
        <v>297584</v>
      </c>
    </row>
    <row r="111214" spans="1:5" x14ac:dyDescent="0.25">
      <c r="A111214">
        <v>520929</v>
      </c>
      <c r="B111214" t="s">
        <v>297585</v>
      </c>
      <c r="D111214" t="s">
        <v>297586</v>
      </c>
      <c r="E111214" t="s">
        <v>297587</v>
      </c>
    </row>
    <row r="111215" spans="1:5" x14ac:dyDescent="0.25">
      <c r="A111215">
        <v>520941</v>
      </c>
      <c r="B111215" t="s">
        <v>297588</v>
      </c>
      <c r="D111215" t="s">
        <v>297589</v>
      </c>
      <c r="E111215" t="s">
        <v>297590</v>
      </c>
    </row>
    <row r="111216" spans="1:5" x14ac:dyDescent="0.25">
      <c r="A111216">
        <v>520950</v>
      </c>
      <c r="B111216" t="s">
        <v>297591</v>
      </c>
      <c r="D111216" t="s">
        <v>297592</v>
      </c>
    </row>
    <row r="111217" spans="1:5" x14ac:dyDescent="0.25">
      <c r="A111217">
        <v>520954</v>
      </c>
      <c r="B111217" t="s">
        <v>297593</v>
      </c>
      <c r="C111217" t="s">
        <v>208263</v>
      </c>
      <c r="D111217" t="s">
        <v>297594</v>
      </c>
    </row>
    <row r="111218" spans="1:5" x14ac:dyDescent="0.25">
      <c r="A111218">
        <v>520965</v>
      </c>
      <c r="B111218" t="s">
        <v>297595</v>
      </c>
      <c r="C111218" t="s">
        <v>108921</v>
      </c>
      <c r="D111218" t="s">
        <v>297596</v>
      </c>
      <c r="E111218" t="s">
        <v>10</v>
      </c>
    </row>
    <row r="111219" spans="1:5" x14ac:dyDescent="0.25">
      <c r="A111219">
        <v>520966</v>
      </c>
      <c r="B111219" t="s">
        <v>297597</v>
      </c>
      <c r="C111219" t="s">
        <v>197410</v>
      </c>
      <c r="D111219" t="s">
        <v>297598</v>
      </c>
      <c r="E111219" t="s">
        <v>297599</v>
      </c>
    </row>
    <row r="111220" spans="1:5" x14ac:dyDescent="0.25">
      <c r="A111220">
        <v>520976</v>
      </c>
      <c r="B111220" t="s">
        <v>297600</v>
      </c>
      <c r="D111220" t="s">
        <v>297601</v>
      </c>
      <c r="E111220" t="s">
        <v>10</v>
      </c>
    </row>
    <row r="111221" spans="1:5" x14ac:dyDescent="0.25">
      <c r="A111221">
        <v>520979</v>
      </c>
      <c r="B111221" t="s">
        <v>297602</v>
      </c>
      <c r="C111221" t="s">
        <v>297603</v>
      </c>
      <c r="D111221" t="s">
        <v>297604</v>
      </c>
      <c r="E111221" t="s">
        <v>10</v>
      </c>
    </row>
    <row r="111222" spans="1:5" x14ac:dyDescent="0.25">
      <c r="A111222">
        <v>520988</v>
      </c>
      <c r="B111222" t="s">
        <v>297605</v>
      </c>
      <c r="D111222" t="s">
        <v>297606</v>
      </c>
    </row>
    <row r="111223" spans="1:5" x14ac:dyDescent="0.25">
      <c r="A111223">
        <v>520990</v>
      </c>
      <c r="B111223" t="s">
        <v>297607</v>
      </c>
      <c r="C111223" t="s">
        <v>297608</v>
      </c>
      <c r="D111223" t="s">
        <v>297609</v>
      </c>
      <c r="E111223" t="s">
        <v>297610</v>
      </c>
    </row>
    <row r="111224" spans="1:5" x14ac:dyDescent="0.25">
      <c r="A111224">
        <v>521008</v>
      </c>
      <c r="B111224" t="s">
        <v>297611</v>
      </c>
      <c r="C111224" t="s">
        <v>297612</v>
      </c>
      <c r="D111224" t="s">
        <v>297613</v>
      </c>
      <c r="E111224" t="s">
        <v>297614</v>
      </c>
    </row>
    <row r="111225" spans="1:5" x14ac:dyDescent="0.25">
      <c r="A111225">
        <v>521019</v>
      </c>
      <c r="B111225" t="s">
        <v>297615</v>
      </c>
      <c r="D111225" t="s">
        <v>297616</v>
      </c>
      <c r="E111225" t="s">
        <v>297617</v>
      </c>
    </row>
    <row r="111226" spans="1:5" x14ac:dyDescent="0.25">
      <c r="A111226">
        <v>521030</v>
      </c>
      <c r="B111226" t="s">
        <v>297618</v>
      </c>
      <c r="D111226" t="s">
        <v>297619</v>
      </c>
    </row>
    <row r="111227" spans="1:5" x14ac:dyDescent="0.25">
      <c r="A111227">
        <v>521035</v>
      </c>
      <c r="B111227" t="s">
        <v>297620</v>
      </c>
      <c r="D111227" t="s">
        <v>297621</v>
      </c>
    </row>
    <row r="111228" spans="1:5" x14ac:dyDescent="0.25">
      <c r="A111228">
        <v>521038</v>
      </c>
      <c r="B111228" t="s">
        <v>297622</v>
      </c>
      <c r="C111228" t="s">
        <v>297623</v>
      </c>
      <c r="D111228" t="s">
        <v>297624</v>
      </c>
      <c r="E111228" t="s">
        <v>297625</v>
      </c>
    </row>
    <row r="111229" spans="1:5" x14ac:dyDescent="0.25">
      <c r="A111229">
        <v>521042</v>
      </c>
      <c r="B111229" t="s">
        <v>297626</v>
      </c>
      <c r="C111229" t="s">
        <v>191160</v>
      </c>
      <c r="D111229" t="s">
        <v>297627</v>
      </c>
    </row>
    <row r="111230" spans="1:5" x14ac:dyDescent="0.25">
      <c r="A111230">
        <v>521044</v>
      </c>
      <c r="B111230" t="s">
        <v>297628</v>
      </c>
      <c r="D111230" t="s">
        <v>297629</v>
      </c>
      <c r="E111230" t="s">
        <v>297630</v>
      </c>
    </row>
    <row r="111231" spans="1:5" x14ac:dyDescent="0.25">
      <c r="A111231">
        <v>521047</v>
      </c>
      <c r="B111231" t="s">
        <v>297631</v>
      </c>
      <c r="D111231" t="s">
        <v>297632</v>
      </c>
    </row>
    <row r="111232" spans="1:5" x14ac:dyDescent="0.25">
      <c r="A111232">
        <v>521050</v>
      </c>
      <c r="B111232" t="s">
        <v>297633</v>
      </c>
      <c r="C111232" t="s">
        <v>123626</v>
      </c>
      <c r="D111232" t="s">
        <v>297634</v>
      </c>
      <c r="E111232" t="s">
        <v>10</v>
      </c>
    </row>
    <row r="111233" spans="1:5" x14ac:dyDescent="0.25">
      <c r="A111233">
        <v>521053</v>
      </c>
      <c r="B111233" t="s">
        <v>297635</v>
      </c>
      <c r="D111233" t="s">
        <v>297636</v>
      </c>
    </row>
    <row r="111234" spans="1:5" x14ac:dyDescent="0.25">
      <c r="A111234">
        <v>521067</v>
      </c>
      <c r="B111234" t="s">
        <v>297637</v>
      </c>
      <c r="C111234" t="s">
        <v>91980</v>
      </c>
      <c r="D111234" t="s">
        <v>297638</v>
      </c>
      <c r="E111234" t="s">
        <v>297639</v>
      </c>
    </row>
    <row r="111235" spans="1:5" x14ac:dyDescent="0.25">
      <c r="A111235">
        <v>521079</v>
      </c>
      <c r="B111235" t="s">
        <v>297640</v>
      </c>
      <c r="C111235" t="s">
        <v>61183</v>
      </c>
      <c r="D111235" t="s">
        <v>297641</v>
      </c>
      <c r="E111235" t="s">
        <v>204829</v>
      </c>
    </row>
    <row r="111236" spans="1:5" x14ac:dyDescent="0.25">
      <c r="A111236">
        <v>521137</v>
      </c>
      <c r="B111236" t="s">
        <v>297642</v>
      </c>
      <c r="D111236" t="s">
        <v>297643</v>
      </c>
      <c r="E111236" t="s">
        <v>297644</v>
      </c>
    </row>
    <row r="111237" spans="1:5" x14ac:dyDescent="0.25">
      <c r="A111237">
        <v>521138</v>
      </c>
      <c r="B111237" t="s">
        <v>297645</v>
      </c>
      <c r="D111237" t="s">
        <v>297646</v>
      </c>
    </row>
    <row r="111238" spans="1:5" x14ac:dyDescent="0.25">
      <c r="A111238">
        <v>521146</v>
      </c>
      <c r="B111238" t="s">
        <v>297647</v>
      </c>
      <c r="C111238" t="s">
        <v>297648</v>
      </c>
      <c r="D111238" t="s">
        <v>297649</v>
      </c>
      <c r="E111238" t="s">
        <v>297650</v>
      </c>
    </row>
    <row r="111239" spans="1:5" x14ac:dyDescent="0.25">
      <c r="A111239">
        <v>521149</v>
      </c>
      <c r="B111239" t="s">
        <v>297651</v>
      </c>
      <c r="C111239" t="s">
        <v>297652</v>
      </c>
      <c r="D111239" t="s">
        <v>297653</v>
      </c>
    </row>
    <row r="111240" spans="1:5" x14ac:dyDescent="0.25">
      <c r="A111240">
        <v>521167</v>
      </c>
      <c r="B111240" t="s">
        <v>297654</v>
      </c>
      <c r="D111240" t="s">
        <v>297655</v>
      </c>
      <c r="E111240" t="s">
        <v>297656</v>
      </c>
    </row>
    <row r="111241" spans="1:5" x14ac:dyDescent="0.25">
      <c r="A111241">
        <v>521169</v>
      </c>
      <c r="B111241" t="s">
        <v>297657</v>
      </c>
      <c r="D111241" t="s">
        <v>297658</v>
      </c>
    </row>
    <row r="111242" spans="1:5" x14ac:dyDescent="0.25">
      <c r="A111242">
        <v>521193</v>
      </c>
      <c r="B111242" t="s">
        <v>297659</v>
      </c>
      <c r="C111242" t="s">
        <v>245048</v>
      </c>
      <c r="D111242" t="s">
        <v>297660</v>
      </c>
    </row>
    <row r="111243" spans="1:5" x14ac:dyDescent="0.25">
      <c r="A111243">
        <v>521210</v>
      </c>
      <c r="B111243" t="s">
        <v>297661</v>
      </c>
      <c r="D111243" t="s">
        <v>297662</v>
      </c>
    </row>
    <row r="111244" spans="1:5" x14ac:dyDescent="0.25">
      <c r="A111244">
        <v>521216</v>
      </c>
      <c r="B111244" t="s">
        <v>297663</v>
      </c>
      <c r="D111244" t="s">
        <v>297664</v>
      </c>
    </row>
    <row r="111245" spans="1:5" x14ac:dyDescent="0.25">
      <c r="A111245">
        <v>521221</v>
      </c>
      <c r="B111245" t="s">
        <v>297665</v>
      </c>
      <c r="D111245" t="s">
        <v>297666</v>
      </c>
    </row>
    <row r="111246" spans="1:5" x14ac:dyDescent="0.25">
      <c r="A111246">
        <v>521238</v>
      </c>
      <c r="B111246" t="s">
        <v>297667</v>
      </c>
      <c r="D111246" t="s">
        <v>297668</v>
      </c>
    </row>
    <row r="111247" spans="1:5" x14ac:dyDescent="0.25">
      <c r="A111247">
        <v>521253</v>
      </c>
      <c r="B111247" t="s">
        <v>297669</v>
      </c>
      <c r="D111247" t="s">
        <v>297670</v>
      </c>
      <c r="E111247" t="s">
        <v>297671</v>
      </c>
    </row>
    <row r="111248" spans="1:5" x14ac:dyDescent="0.25">
      <c r="A111248">
        <v>521270</v>
      </c>
      <c r="B111248" t="s">
        <v>297672</v>
      </c>
      <c r="D111248" t="s">
        <v>297673</v>
      </c>
    </row>
    <row r="111249" spans="1:5" x14ac:dyDescent="0.25">
      <c r="A111249">
        <v>521280</v>
      </c>
      <c r="B111249" t="s">
        <v>297674</v>
      </c>
      <c r="D111249" t="s">
        <v>297675</v>
      </c>
      <c r="E111249" t="s">
        <v>297676</v>
      </c>
    </row>
    <row r="111250" spans="1:5" x14ac:dyDescent="0.25">
      <c r="A111250">
        <v>521281</v>
      </c>
      <c r="B111250" t="s">
        <v>297677</v>
      </c>
      <c r="D111250" t="s">
        <v>297678</v>
      </c>
    </row>
    <row r="111251" spans="1:5" x14ac:dyDescent="0.25">
      <c r="A111251">
        <v>521297</v>
      </c>
      <c r="B111251" t="s">
        <v>297679</v>
      </c>
      <c r="D111251" t="s">
        <v>297680</v>
      </c>
      <c r="E111251" t="s">
        <v>97485</v>
      </c>
    </row>
    <row r="111252" spans="1:5" x14ac:dyDescent="0.25">
      <c r="A111252">
        <v>521303</v>
      </c>
      <c r="B111252" t="s">
        <v>297681</v>
      </c>
      <c r="D111252" t="s">
        <v>297682</v>
      </c>
    </row>
    <row r="111253" spans="1:5" x14ac:dyDescent="0.25">
      <c r="A111253">
        <v>521307</v>
      </c>
      <c r="B111253" t="s">
        <v>297683</v>
      </c>
      <c r="D111253" t="s">
        <v>297684</v>
      </c>
      <c r="E111253" t="s">
        <v>10</v>
      </c>
    </row>
    <row r="111254" spans="1:5" x14ac:dyDescent="0.25">
      <c r="A111254">
        <v>521325</v>
      </c>
      <c r="B111254" t="s">
        <v>297685</v>
      </c>
      <c r="D111254" t="s">
        <v>297686</v>
      </c>
    </row>
    <row r="111255" spans="1:5" x14ac:dyDescent="0.25">
      <c r="A111255">
        <v>521333</v>
      </c>
      <c r="B111255" t="s">
        <v>297687</v>
      </c>
      <c r="D111255" t="s">
        <v>297688</v>
      </c>
    </row>
    <row r="111256" spans="1:5" x14ac:dyDescent="0.25">
      <c r="A111256">
        <v>521334</v>
      </c>
      <c r="B111256" t="s">
        <v>297689</v>
      </c>
      <c r="C111256" t="s">
        <v>16881</v>
      </c>
      <c r="D111256" t="s">
        <v>297690</v>
      </c>
      <c r="E111256" t="s">
        <v>297691</v>
      </c>
    </row>
    <row r="111257" spans="1:5" x14ac:dyDescent="0.25">
      <c r="A111257">
        <v>521336</v>
      </c>
      <c r="B111257" t="s">
        <v>297692</v>
      </c>
      <c r="C111257" t="s">
        <v>297693</v>
      </c>
      <c r="D111257" t="s">
        <v>297694</v>
      </c>
      <c r="E111257" t="s">
        <v>297695</v>
      </c>
    </row>
    <row r="111258" spans="1:5" x14ac:dyDescent="0.25">
      <c r="A111258">
        <v>521340</v>
      </c>
      <c r="B111258" t="s">
        <v>297696</v>
      </c>
      <c r="D111258" t="s">
        <v>297697</v>
      </c>
    </row>
    <row r="111259" spans="1:5" x14ac:dyDescent="0.25">
      <c r="A111259">
        <v>521376</v>
      </c>
      <c r="B111259" t="s">
        <v>297698</v>
      </c>
      <c r="D111259" t="s">
        <v>297699</v>
      </c>
      <c r="E111259" t="s">
        <v>297700</v>
      </c>
    </row>
    <row r="111260" spans="1:5" x14ac:dyDescent="0.25">
      <c r="A111260">
        <v>521392</v>
      </c>
      <c r="B111260" t="s">
        <v>297701</v>
      </c>
      <c r="C111260" t="s">
        <v>127636</v>
      </c>
      <c r="D111260" t="s">
        <v>297702</v>
      </c>
      <c r="E111260" t="s">
        <v>10</v>
      </c>
    </row>
    <row r="111261" spans="1:5" x14ac:dyDescent="0.25">
      <c r="A111261">
        <v>521419</v>
      </c>
      <c r="B111261" t="s">
        <v>297703</v>
      </c>
      <c r="D111261" t="s">
        <v>297704</v>
      </c>
      <c r="E111261" t="s">
        <v>10</v>
      </c>
    </row>
    <row r="111262" spans="1:5" x14ac:dyDescent="0.25">
      <c r="A111262">
        <v>521422</v>
      </c>
      <c r="B111262" t="s">
        <v>297705</v>
      </c>
      <c r="D111262" t="s">
        <v>297706</v>
      </c>
    </row>
    <row r="111263" spans="1:5" x14ac:dyDescent="0.25">
      <c r="A111263">
        <v>521427</v>
      </c>
      <c r="B111263" t="s">
        <v>297707</v>
      </c>
      <c r="C111263" t="s">
        <v>297708</v>
      </c>
      <c r="D111263" t="s">
        <v>297709</v>
      </c>
      <c r="E111263" t="s">
        <v>297710</v>
      </c>
    </row>
    <row r="111264" spans="1:5" x14ac:dyDescent="0.25">
      <c r="A111264">
        <v>521430</v>
      </c>
      <c r="B111264" t="s">
        <v>297711</v>
      </c>
      <c r="D111264" t="s">
        <v>297712</v>
      </c>
    </row>
    <row r="111265" spans="1:5" x14ac:dyDescent="0.25">
      <c r="A111265">
        <v>521436</v>
      </c>
      <c r="B111265" t="s">
        <v>297713</v>
      </c>
      <c r="D111265" t="s">
        <v>297714</v>
      </c>
      <c r="E111265" t="s">
        <v>297715</v>
      </c>
    </row>
    <row r="111266" spans="1:5" x14ac:dyDescent="0.25">
      <c r="A111266">
        <v>521437</v>
      </c>
      <c r="B111266" t="s">
        <v>297716</v>
      </c>
      <c r="D111266" t="s">
        <v>297717</v>
      </c>
    </row>
    <row r="111267" spans="1:5" x14ac:dyDescent="0.25">
      <c r="A111267">
        <v>521438</v>
      </c>
      <c r="B111267" t="s">
        <v>297718</v>
      </c>
      <c r="D111267" t="s">
        <v>297719</v>
      </c>
    </row>
    <row r="111268" spans="1:5" x14ac:dyDescent="0.25">
      <c r="A111268">
        <v>521442</v>
      </c>
      <c r="B111268" t="s">
        <v>297720</v>
      </c>
      <c r="D111268" t="s">
        <v>297721</v>
      </c>
      <c r="E111268" t="s">
        <v>297722</v>
      </c>
    </row>
    <row r="111269" spans="1:5" x14ac:dyDescent="0.25">
      <c r="A111269">
        <v>521454</v>
      </c>
      <c r="B111269" t="s">
        <v>297723</v>
      </c>
      <c r="C111269" t="s">
        <v>297724</v>
      </c>
      <c r="D111269" t="s">
        <v>297725</v>
      </c>
      <c r="E111269" t="s">
        <v>297726</v>
      </c>
    </row>
    <row r="111270" spans="1:5" x14ac:dyDescent="0.25">
      <c r="A111270">
        <v>521469</v>
      </c>
      <c r="B111270" t="s">
        <v>297727</v>
      </c>
      <c r="C111270" t="s">
        <v>297728</v>
      </c>
      <c r="D111270" t="s">
        <v>297729</v>
      </c>
    </row>
    <row r="111271" spans="1:5" x14ac:dyDescent="0.25">
      <c r="A111271">
        <v>521475</v>
      </c>
      <c r="B111271" t="s">
        <v>297730</v>
      </c>
      <c r="D111271" t="s">
        <v>297731</v>
      </c>
      <c r="E111271" t="s">
        <v>297732</v>
      </c>
    </row>
    <row r="111272" spans="1:5" x14ac:dyDescent="0.25">
      <c r="A111272">
        <v>521478</v>
      </c>
      <c r="B111272" t="s">
        <v>297733</v>
      </c>
      <c r="C111272" t="s">
        <v>297734</v>
      </c>
      <c r="D111272" t="s">
        <v>297735</v>
      </c>
    </row>
    <row r="111273" spans="1:5" x14ac:dyDescent="0.25">
      <c r="A111273">
        <v>521486</v>
      </c>
      <c r="B111273" t="s">
        <v>297736</v>
      </c>
      <c r="C111273" t="s">
        <v>11387</v>
      </c>
      <c r="D111273" t="s">
        <v>297737</v>
      </c>
      <c r="E111273" t="s">
        <v>297738</v>
      </c>
    </row>
    <row r="111274" spans="1:5" x14ac:dyDescent="0.25">
      <c r="A111274">
        <v>521510</v>
      </c>
      <c r="B111274" t="s">
        <v>297739</v>
      </c>
      <c r="C111274" t="s">
        <v>297740</v>
      </c>
      <c r="D111274" t="s">
        <v>297741</v>
      </c>
      <c r="E111274" t="s">
        <v>50205</v>
      </c>
    </row>
    <row r="111275" spans="1:5" x14ac:dyDescent="0.25">
      <c r="A111275">
        <v>521514</v>
      </c>
      <c r="B111275" t="s">
        <v>297742</v>
      </c>
      <c r="D111275" t="s">
        <v>297743</v>
      </c>
    </row>
    <row r="111276" spans="1:5" x14ac:dyDescent="0.25">
      <c r="A111276">
        <v>521527</v>
      </c>
      <c r="B111276" t="s">
        <v>297744</v>
      </c>
      <c r="D111276" t="s">
        <v>297745</v>
      </c>
      <c r="E111276" t="s">
        <v>5039</v>
      </c>
    </row>
    <row r="111277" spans="1:5" x14ac:dyDescent="0.25">
      <c r="A111277">
        <v>521534</v>
      </c>
      <c r="B111277" t="s">
        <v>297746</v>
      </c>
      <c r="D111277" t="s">
        <v>297747</v>
      </c>
    </row>
    <row r="111278" spans="1:5" x14ac:dyDescent="0.25">
      <c r="A111278">
        <v>521538</v>
      </c>
      <c r="B111278" t="s">
        <v>297748</v>
      </c>
      <c r="D111278" t="s">
        <v>297749</v>
      </c>
    </row>
    <row r="111279" spans="1:5" x14ac:dyDescent="0.25">
      <c r="A111279">
        <v>521539</v>
      </c>
      <c r="B111279" t="s">
        <v>297750</v>
      </c>
      <c r="D111279" t="s">
        <v>297751</v>
      </c>
    </row>
    <row r="111280" spans="1:5" x14ac:dyDescent="0.25">
      <c r="A111280">
        <v>521546</v>
      </c>
      <c r="B111280" t="s">
        <v>297752</v>
      </c>
      <c r="C111280" t="s">
        <v>98736</v>
      </c>
      <c r="D111280" t="s">
        <v>297753</v>
      </c>
      <c r="E111280" t="s">
        <v>10</v>
      </c>
    </row>
    <row r="111281" spans="1:5" x14ac:dyDescent="0.25">
      <c r="A111281">
        <v>521547</v>
      </c>
      <c r="B111281" t="s">
        <v>297754</v>
      </c>
      <c r="D111281" t="s">
        <v>297755</v>
      </c>
    </row>
    <row r="111282" spans="1:5" x14ac:dyDescent="0.25">
      <c r="A111282">
        <v>521548</v>
      </c>
      <c r="B111282" t="s">
        <v>297756</v>
      </c>
      <c r="D111282" t="s">
        <v>297757</v>
      </c>
    </row>
    <row r="111283" spans="1:5" x14ac:dyDescent="0.25">
      <c r="A111283">
        <v>521549</v>
      </c>
      <c r="B111283" t="s">
        <v>297758</v>
      </c>
      <c r="D111283" t="s">
        <v>297759</v>
      </c>
    </row>
    <row r="111284" spans="1:5" x14ac:dyDescent="0.25">
      <c r="A111284">
        <v>521586</v>
      </c>
      <c r="B111284" t="s">
        <v>297760</v>
      </c>
      <c r="C111284" t="s">
        <v>297761</v>
      </c>
      <c r="D111284" t="s">
        <v>297762</v>
      </c>
      <c r="E111284" t="s">
        <v>297763</v>
      </c>
    </row>
    <row r="111285" spans="1:5" x14ac:dyDescent="0.25">
      <c r="A111285">
        <v>521587</v>
      </c>
      <c r="B111285" t="s">
        <v>297764</v>
      </c>
      <c r="C111285" t="s">
        <v>297765</v>
      </c>
      <c r="D111285" t="s">
        <v>297766</v>
      </c>
    </row>
    <row r="111286" spans="1:5" x14ac:dyDescent="0.25">
      <c r="A111286">
        <v>521605</v>
      </c>
      <c r="B111286" t="s">
        <v>297767</v>
      </c>
      <c r="D111286" t="s">
        <v>297768</v>
      </c>
    </row>
    <row r="111287" spans="1:5" x14ac:dyDescent="0.25">
      <c r="A111287">
        <v>521620</v>
      </c>
      <c r="B111287" t="s">
        <v>297769</v>
      </c>
      <c r="D111287" t="s">
        <v>297770</v>
      </c>
      <c r="E111287" t="s">
        <v>297771</v>
      </c>
    </row>
    <row r="111288" spans="1:5" x14ac:dyDescent="0.25">
      <c r="A111288">
        <v>521622</v>
      </c>
      <c r="B111288" t="s">
        <v>297772</v>
      </c>
      <c r="D111288" t="s">
        <v>297773</v>
      </c>
      <c r="E111288" t="s">
        <v>88010</v>
      </c>
    </row>
    <row r="111289" spans="1:5" x14ac:dyDescent="0.25">
      <c r="A111289">
        <v>521623</v>
      </c>
      <c r="B111289" t="s">
        <v>297774</v>
      </c>
      <c r="C111289" t="s">
        <v>123578</v>
      </c>
      <c r="D111289" t="s">
        <v>297775</v>
      </c>
      <c r="E111289" t="s">
        <v>297776</v>
      </c>
    </row>
    <row r="111290" spans="1:5" x14ac:dyDescent="0.25">
      <c r="A111290">
        <v>521629</v>
      </c>
      <c r="B111290" t="s">
        <v>297777</v>
      </c>
      <c r="D111290" t="s">
        <v>297778</v>
      </c>
      <c r="E111290" t="s">
        <v>297779</v>
      </c>
    </row>
    <row r="111291" spans="1:5" x14ac:dyDescent="0.25">
      <c r="A111291">
        <v>521630</v>
      </c>
      <c r="B111291" t="s">
        <v>297780</v>
      </c>
      <c r="D111291" t="s">
        <v>297781</v>
      </c>
      <c r="E111291" t="s">
        <v>297782</v>
      </c>
    </row>
    <row r="111292" spans="1:5" x14ac:dyDescent="0.25">
      <c r="A111292">
        <v>521632</v>
      </c>
      <c r="B111292" t="s">
        <v>297783</v>
      </c>
      <c r="D111292" t="s">
        <v>297784</v>
      </c>
    </row>
    <row r="111293" spans="1:5" x14ac:dyDescent="0.25">
      <c r="A111293">
        <v>521633</v>
      </c>
      <c r="B111293" t="s">
        <v>297785</v>
      </c>
      <c r="D111293" t="s">
        <v>297786</v>
      </c>
      <c r="E111293" t="s">
        <v>297787</v>
      </c>
    </row>
    <row r="111294" spans="1:5" x14ac:dyDescent="0.25">
      <c r="A111294">
        <v>521636</v>
      </c>
      <c r="B111294" t="s">
        <v>297788</v>
      </c>
      <c r="C111294" t="s">
        <v>297789</v>
      </c>
      <c r="D111294" t="s">
        <v>297790</v>
      </c>
      <c r="E111294" t="s">
        <v>10</v>
      </c>
    </row>
    <row r="111295" spans="1:5" x14ac:dyDescent="0.25">
      <c r="A111295">
        <v>521641</v>
      </c>
      <c r="B111295" t="s">
        <v>297791</v>
      </c>
      <c r="C111295" t="s">
        <v>297792</v>
      </c>
      <c r="D111295" t="s">
        <v>297793</v>
      </c>
      <c r="E111295" t="s">
        <v>297794</v>
      </c>
    </row>
    <row r="111296" spans="1:5" x14ac:dyDescent="0.25">
      <c r="A111296">
        <v>521664</v>
      </c>
      <c r="B111296" t="s">
        <v>297795</v>
      </c>
      <c r="D111296" t="s">
        <v>297796</v>
      </c>
    </row>
    <row r="111297" spans="1:5" x14ac:dyDescent="0.25">
      <c r="A111297">
        <v>521665</v>
      </c>
      <c r="B111297" t="s">
        <v>297797</v>
      </c>
      <c r="C111297" t="s">
        <v>297798</v>
      </c>
      <c r="D111297" t="s">
        <v>297799</v>
      </c>
      <c r="E111297" t="s">
        <v>297800</v>
      </c>
    </row>
    <row r="111298" spans="1:5" x14ac:dyDescent="0.25">
      <c r="A111298">
        <v>521673</v>
      </c>
      <c r="B111298" t="s">
        <v>297801</v>
      </c>
      <c r="C111298" t="s">
        <v>297802</v>
      </c>
      <c r="D111298" t="s">
        <v>297803</v>
      </c>
      <c r="E111298" t="s">
        <v>297804</v>
      </c>
    </row>
    <row r="111299" spans="1:5" x14ac:dyDescent="0.25">
      <c r="A111299">
        <v>521675</v>
      </c>
      <c r="B111299" t="s">
        <v>297805</v>
      </c>
      <c r="D111299" t="s">
        <v>297806</v>
      </c>
    </row>
    <row r="111300" spans="1:5" x14ac:dyDescent="0.25">
      <c r="A111300">
        <v>521676</v>
      </c>
      <c r="B111300" t="s">
        <v>297807</v>
      </c>
      <c r="D111300" t="s">
        <v>297808</v>
      </c>
    </row>
    <row r="111301" spans="1:5" x14ac:dyDescent="0.25">
      <c r="A111301">
        <v>521681</v>
      </c>
      <c r="B111301" t="s">
        <v>297809</v>
      </c>
      <c r="D111301" t="s">
        <v>297810</v>
      </c>
      <c r="E111301" t="s">
        <v>297811</v>
      </c>
    </row>
    <row r="111302" spans="1:5" x14ac:dyDescent="0.25">
      <c r="A111302">
        <v>521684</v>
      </c>
      <c r="B111302" t="s">
        <v>297812</v>
      </c>
      <c r="C111302" t="s">
        <v>297813</v>
      </c>
      <c r="D111302" t="s">
        <v>297814</v>
      </c>
      <c r="E111302" t="s">
        <v>297815</v>
      </c>
    </row>
    <row r="111303" spans="1:5" x14ac:dyDescent="0.25">
      <c r="A111303">
        <v>521688</v>
      </c>
      <c r="B111303" t="s">
        <v>297816</v>
      </c>
      <c r="D111303" t="s">
        <v>297817</v>
      </c>
      <c r="E111303" t="s">
        <v>297818</v>
      </c>
    </row>
    <row r="111304" spans="1:5" x14ac:dyDescent="0.25">
      <c r="A111304">
        <v>521691</v>
      </c>
      <c r="B111304" t="s">
        <v>297819</v>
      </c>
      <c r="D111304" t="s">
        <v>297820</v>
      </c>
    </row>
    <row r="111305" spans="1:5" x14ac:dyDescent="0.25">
      <c r="A111305">
        <v>521693</v>
      </c>
      <c r="B111305" t="s">
        <v>297821</v>
      </c>
      <c r="D111305" t="s">
        <v>297822</v>
      </c>
      <c r="E111305" t="s">
        <v>297823</v>
      </c>
    </row>
    <row r="111306" spans="1:5" x14ac:dyDescent="0.25">
      <c r="A111306">
        <v>521701</v>
      </c>
      <c r="B111306" t="s">
        <v>297824</v>
      </c>
      <c r="C111306" t="s">
        <v>297825</v>
      </c>
      <c r="D111306" t="s">
        <v>297826</v>
      </c>
    </row>
    <row r="111307" spans="1:5" x14ac:dyDescent="0.25">
      <c r="A111307">
        <v>521712</v>
      </c>
      <c r="B111307" t="s">
        <v>297827</v>
      </c>
      <c r="D111307" t="s">
        <v>297828</v>
      </c>
    </row>
    <row r="111308" spans="1:5" x14ac:dyDescent="0.25">
      <c r="A111308">
        <v>521717</v>
      </c>
      <c r="B111308" t="s">
        <v>297829</v>
      </c>
      <c r="D111308" t="s">
        <v>297830</v>
      </c>
    </row>
    <row r="111309" spans="1:5" x14ac:dyDescent="0.25">
      <c r="A111309">
        <v>521725</v>
      </c>
      <c r="B111309" t="s">
        <v>297831</v>
      </c>
      <c r="C111309" t="s">
        <v>9611</v>
      </c>
      <c r="D111309" t="s">
        <v>297832</v>
      </c>
      <c r="E111309" t="s">
        <v>297833</v>
      </c>
    </row>
    <row r="111310" spans="1:5" x14ac:dyDescent="0.25">
      <c r="A111310">
        <v>521726</v>
      </c>
      <c r="B111310" t="s">
        <v>297834</v>
      </c>
      <c r="C111310" t="s">
        <v>53327</v>
      </c>
      <c r="D111310" t="s">
        <v>297835</v>
      </c>
      <c r="E111310" t="s">
        <v>297836</v>
      </c>
    </row>
    <row r="111311" spans="1:5" x14ac:dyDescent="0.25">
      <c r="A111311">
        <v>521728</v>
      </c>
      <c r="B111311" t="s">
        <v>297837</v>
      </c>
      <c r="D111311" t="s">
        <v>297838</v>
      </c>
    </row>
    <row r="111312" spans="1:5" x14ac:dyDescent="0.25">
      <c r="A111312">
        <v>521756</v>
      </c>
      <c r="B111312" t="s">
        <v>297839</v>
      </c>
      <c r="D111312" t="s">
        <v>297840</v>
      </c>
    </row>
    <row r="111313" spans="1:5" x14ac:dyDescent="0.25">
      <c r="A111313">
        <v>521771</v>
      </c>
      <c r="B111313" t="s">
        <v>297841</v>
      </c>
      <c r="D111313" t="s">
        <v>297842</v>
      </c>
    </row>
    <row r="111314" spans="1:5" x14ac:dyDescent="0.25">
      <c r="A111314">
        <v>521804</v>
      </c>
      <c r="B111314" t="s">
        <v>297843</v>
      </c>
      <c r="C111314" t="s">
        <v>297844</v>
      </c>
      <c r="D111314" t="s">
        <v>297845</v>
      </c>
      <c r="E111314" t="s">
        <v>297846</v>
      </c>
    </row>
    <row r="111315" spans="1:5" x14ac:dyDescent="0.25">
      <c r="A111315">
        <v>521812</v>
      </c>
      <c r="B111315" t="s">
        <v>297847</v>
      </c>
      <c r="D111315" t="s">
        <v>297848</v>
      </c>
    </row>
    <row r="111316" spans="1:5" x14ac:dyDescent="0.25">
      <c r="A111316">
        <v>521813</v>
      </c>
      <c r="B111316" t="s">
        <v>297849</v>
      </c>
      <c r="D111316" t="s">
        <v>297850</v>
      </c>
    </row>
    <row r="111317" spans="1:5" x14ac:dyDescent="0.25">
      <c r="A111317">
        <v>521823</v>
      </c>
      <c r="B111317" t="s">
        <v>297851</v>
      </c>
      <c r="C111317" t="s">
        <v>297852</v>
      </c>
      <c r="D111317" t="s">
        <v>297853</v>
      </c>
      <c r="E111317" t="s">
        <v>297854</v>
      </c>
    </row>
    <row r="111318" spans="1:5" x14ac:dyDescent="0.25">
      <c r="A111318">
        <v>521847</v>
      </c>
      <c r="B111318" t="s">
        <v>297855</v>
      </c>
      <c r="D111318" t="s">
        <v>297856</v>
      </c>
    </row>
    <row r="111319" spans="1:5" x14ac:dyDescent="0.25">
      <c r="A111319">
        <v>521848</v>
      </c>
      <c r="B111319" t="s">
        <v>297857</v>
      </c>
      <c r="C111319" t="s">
        <v>116445</v>
      </c>
      <c r="D111319" t="s">
        <v>297858</v>
      </c>
      <c r="E111319" t="s">
        <v>116447</v>
      </c>
    </row>
    <row r="111320" spans="1:5" x14ac:dyDescent="0.25">
      <c r="A111320">
        <v>521852</v>
      </c>
      <c r="B111320" t="s">
        <v>297859</v>
      </c>
      <c r="D111320" t="s">
        <v>297860</v>
      </c>
    </row>
    <row r="111321" spans="1:5" x14ac:dyDescent="0.25">
      <c r="A111321">
        <v>521855</v>
      </c>
      <c r="B111321" t="s">
        <v>297861</v>
      </c>
      <c r="D111321" t="s">
        <v>297862</v>
      </c>
      <c r="E111321" t="s">
        <v>10</v>
      </c>
    </row>
    <row r="111322" spans="1:5" x14ac:dyDescent="0.25">
      <c r="A111322">
        <v>521856</v>
      </c>
      <c r="B111322" t="s">
        <v>297863</v>
      </c>
      <c r="D111322" t="s">
        <v>297864</v>
      </c>
    </row>
    <row r="111323" spans="1:5" x14ac:dyDescent="0.25">
      <c r="A111323">
        <v>521871</v>
      </c>
      <c r="B111323" t="s">
        <v>297865</v>
      </c>
      <c r="D111323" t="s">
        <v>297866</v>
      </c>
    </row>
    <row r="111324" spans="1:5" x14ac:dyDescent="0.25">
      <c r="A111324">
        <v>521876</v>
      </c>
      <c r="B111324" t="s">
        <v>297867</v>
      </c>
      <c r="D111324" t="s">
        <v>297868</v>
      </c>
    </row>
    <row r="111325" spans="1:5" x14ac:dyDescent="0.25">
      <c r="A111325">
        <v>521883</v>
      </c>
      <c r="B111325" t="s">
        <v>297869</v>
      </c>
      <c r="C111325" t="s">
        <v>115106</v>
      </c>
      <c r="D111325" t="s">
        <v>297870</v>
      </c>
    </row>
    <row r="111326" spans="1:5" x14ac:dyDescent="0.25">
      <c r="A111326">
        <v>521886</v>
      </c>
      <c r="B111326" t="s">
        <v>297871</v>
      </c>
      <c r="D111326" t="s">
        <v>297872</v>
      </c>
    </row>
    <row r="111327" spans="1:5" x14ac:dyDescent="0.25">
      <c r="A111327">
        <v>521888</v>
      </c>
      <c r="B111327" t="s">
        <v>297873</v>
      </c>
      <c r="C111327" t="s">
        <v>297874</v>
      </c>
      <c r="D111327" t="s">
        <v>297875</v>
      </c>
      <c r="E111327" t="s">
        <v>297876</v>
      </c>
    </row>
    <row r="111328" spans="1:5" x14ac:dyDescent="0.25">
      <c r="A111328">
        <v>521892</v>
      </c>
      <c r="B111328" t="s">
        <v>297877</v>
      </c>
      <c r="D111328" t="s">
        <v>297878</v>
      </c>
      <c r="E111328" t="s">
        <v>297879</v>
      </c>
    </row>
    <row r="111329" spans="1:5" x14ac:dyDescent="0.25">
      <c r="A111329">
        <v>521897</v>
      </c>
      <c r="B111329" t="s">
        <v>297880</v>
      </c>
      <c r="D111329" t="s">
        <v>297881</v>
      </c>
    </row>
    <row r="111330" spans="1:5" x14ac:dyDescent="0.25">
      <c r="A111330">
        <v>521903</v>
      </c>
      <c r="B111330" t="s">
        <v>297882</v>
      </c>
      <c r="D111330" t="s">
        <v>297883</v>
      </c>
      <c r="E111330" t="s">
        <v>297884</v>
      </c>
    </row>
    <row r="111331" spans="1:5" x14ac:dyDescent="0.25">
      <c r="A111331">
        <v>521908</v>
      </c>
      <c r="B111331" t="s">
        <v>297885</v>
      </c>
      <c r="D111331" t="s">
        <v>297886</v>
      </c>
      <c r="E111331" t="s">
        <v>10</v>
      </c>
    </row>
    <row r="111332" spans="1:5" x14ac:dyDescent="0.25">
      <c r="A111332">
        <v>521915</v>
      </c>
      <c r="B111332" t="s">
        <v>297887</v>
      </c>
      <c r="C111332" t="s">
        <v>30001</v>
      </c>
      <c r="D111332" t="s">
        <v>297888</v>
      </c>
    </row>
    <row r="111333" spans="1:5" x14ac:dyDescent="0.25">
      <c r="A111333">
        <v>521919</v>
      </c>
      <c r="B111333" t="s">
        <v>297889</v>
      </c>
      <c r="C111333" t="s">
        <v>297890</v>
      </c>
      <c r="D111333" t="s">
        <v>297891</v>
      </c>
      <c r="E111333" t="s">
        <v>10</v>
      </c>
    </row>
    <row r="111334" spans="1:5" x14ac:dyDescent="0.25">
      <c r="A111334">
        <v>521928</v>
      </c>
      <c r="B111334" t="s">
        <v>297892</v>
      </c>
      <c r="D111334" t="s">
        <v>297893</v>
      </c>
    </row>
    <row r="111335" spans="1:5" x14ac:dyDescent="0.25">
      <c r="A111335">
        <v>521929</v>
      </c>
      <c r="B111335" t="s">
        <v>297894</v>
      </c>
      <c r="D111335" t="s">
        <v>297895</v>
      </c>
    </row>
    <row r="111336" spans="1:5" x14ac:dyDescent="0.25">
      <c r="A111336">
        <v>521937</v>
      </c>
      <c r="B111336" t="s">
        <v>297896</v>
      </c>
      <c r="D111336" t="s">
        <v>297897</v>
      </c>
    </row>
    <row r="111337" spans="1:5" x14ac:dyDescent="0.25">
      <c r="A111337">
        <v>521938</v>
      </c>
      <c r="B111337" t="s">
        <v>297898</v>
      </c>
      <c r="D111337" t="s">
        <v>297899</v>
      </c>
      <c r="E111337" t="s">
        <v>297900</v>
      </c>
    </row>
    <row r="111338" spans="1:5" x14ac:dyDescent="0.25">
      <c r="A111338">
        <v>521940</v>
      </c>
      <c r="B111338" t="s">
        <v>297901</v>
      </c>
      <c r="D111338" t="s">
        <v>297902</v>
      </c>
    </row>
    <row r="111339" spans="1:5" x14ac:dyDescent="0.25">
      <c r="A111339">
        <v>521952</v>
      </c>
      <c r="B111339" t="s">
        <v>297903</v>
      </c>
      <c r="D111339" t="s">
        <v>297904</v>
      </c>
      <c r="E111339" t="s">
        <v>297905</v>
      </c>
    </row>
    <row r="111340" spans="1:5" x14ac:dyDescent="0.25">
      <c r="A111340">
        <v>521970</v>
      </c>
      <c r="B111340" t="s">
        <v>297906</v>
      </c>
      <c r="D111340" t="s">
        <v>297907</v>
      </c>
    </row>
    <row r="111341" spans="1:5" x14ac:dyDescent="0.25">
      <c r="A111341">
        <v>521971</v>
      </c>
      <c r="B111341" t="s">
        <v>297908</v>
      </c>
      <c r="C111341" t="s">
        <v>297909</v>
      </c>
      <c r="D111341" t="s">
        <v>297910</v>
      </c>
      <c r="E111341" t="s">
        <v>297911</v>
      </c>
    </row>
    <row r="111342" spans="1:5" x14ac:dyDescent="0.25">
      <c r="A111342">
        <v>521992</v>
      </c>
      <c r="B111342" t="s">
        <v>297912</v>
      </c>
      <c r="D111342" t="s">
        <v>297913</v>
      </c>
      <c r="E111342" t="s">
        <v>995</v>
      </c>
    </row>
    <row r="111343" spans="1:5" x14ac:dyDescent="0.25">
      <c r="A111343">
        <v>521993</v>
      </c>
      <c r="B111343" t="s">
        <v>297914</v>
      </c>
      <c r="D111343" t="s">
        <v>297915</v>
      </c>
      <c r="E111343" t="s">
        <v>297916</v>
      </c>
    </row>
    <row r="111344" spans="1:5" x14ac:dyDescent="0.25">
      <c r="A111344">
        <v>522005</v>
      </c>
      <c r="B111344" t="s">
        <v>297917</v>
      </c>
      <c r="D111344" t="s">
        <v>297918</v>
      </c>
      <c r="E111344" t="s">
        <v>10</v>
      </c>
    </row>
    <row r="111345" spans="1:5" x14ac:dyDescent="0.25">
      <c r="A111345">
        <v>522015</v>
      </c>
      <c r="B111345" t="s">
        <v>297919</v>
      </c>
      <c r="C111345" t="s">
        <v>206279</v>
      </c>
      <c r="D111345" t="s">
        <v>297920</v>
      </c>
    </row>
    <row r="111346" spans="1:5" x14ac:dyDescent="0.25">
      <c r="A111346">
        <v>522041</v>
      </c>
      <c r="B111346" t="s">
        <v>297921</v>
      </c>
      <c r="D111346" t="s">
        <v>297922</v>
      </c>
      <c r="E111346" t="s">
        <v>297923</v>
      </c>
    </row>
    <row r="111347" spans="1:5" x14ac:dyDescent="0.25">
      <c r="A111347">
        <v>522055</v>
      </c>
      <c r="B111347" t="s">
        <v>297924</v>
      </c>
      <c r="D111347" t="s">
        <v>297925</v>
      </c>
      <c r="E111347" t="s">
        <v>10</v>
      </c>
    </row>
    <row r="111348" spans="1:5" x14ac:dyDescent="0.25">
      <c r="A111348">
        <v>522060</v>
      </c>
      <c r="B111348" t="s">
        <v>297926</v>
      </c>
      <c r="D111348" t="s">
        <v>297927</v>
      </c>
    </row>
    <row r="111349" spans="1:5" x14ac:dyDescent="0.25">
      <c r="A111349">
        <v>522061</v>
      </c>
      <c r="B111349" t="s">
        <v>297928</v>
      </c>
      <c r="D111349" t="s">
        <v>297929</v>
      </c>
      <c r="E111349" t="s">
        <v>297930</v>
      </c>
    </row>
    <row r="111350" spans="1:5" x14ac:dyDescent="0.25">
      <c r="A111350">
        <v>522063</v>
      </c>
      <c r="B111350" t="s">
        <v>297931</v>
      </c>
      <c r="D111350" t="s">
        <v>297932</v>
      </c>
    </row>
    <row r="111351" spans="1:5" x14ac:dyDescent="0.25">
      <c r="A111351">
        <v>522071</v>
      </c>
      <c r="B111351" t="s">
        <v>297933</v>
      </c>
      <c r="D111351" t="s">
        <v>297934</v>
      </c>
    </row>
    <row r="111352" spans="1:5" x14ac:dyDescent="0.25">
      <c r="A111352">
        <v>522075</v>
      </c>
      <c r="B111352" t="s">
        <v>297935</v>
      </c>
      <c r="D111352" t="s">
        <v>297936</v>
      </c>
    </row>
    <row r="111353" spans="1:5" x14ac:dyDescent="0.25">
      <c r="A111353">
        <v>522077</v>
      </c>
      <c r="B111353" t="s">
        <v>297937</v>
      </c>
      <c r="C111353" t="s">
        <v>297938</v>
      </c>
      <c r="D111353" t="s">
        <v>297939</v>
      </c>
      <c r="E111353" t="s">
        <v>297940</v>
      </c>
    </row>
    <row r="111354" spans="1:5" x14ac:dyDescent="0.25">
      <c r="A111354">
        <v>522078</v>
      </c>
      <c r="B111354" t="s">
        <v>297941</v>
      </c>
      <c r="D111354" t="s">
        <v>297942</v>
      </c>
      <c r="E111354" t="s">
        <v>10</v>
      </c>
    </row>
    <row r="111355" spans="1:5" x14ac:dyDescent="0.25">
      <c r="A111355">
        <v>522081</v>
      </c>
      <c r="B111355" t="s">
        <v>297943</v>
      </c>
      <c r="D111355" t="s">
        <v>297944</v>
      </c>
      <c r="E111355" t="s">
        <v>297945</v>
      </c>
    </row>
    <row r="111356" spans="1:5" x14ac:dyDescent="0.25">
      <c r="A111356">
        <v>522083</v>
      </c>
      <c r="B111356" t="s">
        <v>297946</v>
      </c>
      <c r="D111356" t="s">
        <v>297947</v>
      </c>
    </row>
    <row r="111357" spans="1:5" x14ac:dyDescent="0.25">
      <c r="A111357">
        <v>522085</v>
      </c>
      <c r="B111357" t="s">
        <v>297948</v>
      </c>
      <c r="D111357" t="s">
        <v>297949</v>
      </c>
      <c r="E111357" t="s">
        <v>7935</v>
      </c>
    </row>
    <row r="111358" spans="1:5" x14ac:dyDescent="0.25">
      <c r="A111358">
        <v>522104</v>
      </c>
      <c r="B111358" t="s">
        <v>297950</v>
      </c>
      <c r="D111358" t="s">
        <v>297951</v>
      </c>
      <c r="E111358" t="s">
        <v>297952</v>
      </c>
    </row>
    <row r="111359" spans="1:5" x14ac:dyDescent="0.25">
      <c r="A111359">
        <v>522117</v>
      </c>
      <c r="B111359" t="s">
        <v>297953</v>
      </c>
      <c r="D111359" t="s">
        <v>297954</v>
      </c>
    </row>
    <row r="111360" spans="1:5" x14ac:dyDescent="0.25">
      <c r="A111360">
        <v>522124</v>
      </c>
      <c r="B111360" t="s">
        <v>297955</v>
      </c>
      <c r="D111360" t="s">
        <v>297956</v>
      </c>
    </row>
    <row r="111361" spans="1:5" x14ac:dyDescent="0.25">
      <c r="A111361">
        <v>522130</v>
      </c>
      <c r="B111361" t="s">
        <v>297957</v>
      </c>
      <c r="D111361" t="s">
        <v>297958</v>
      </c>
      <c r="E111361" t="s">
        <v>297959</v>
      </c>
    </row>
    <row r="111362" spans="1:5" x14ac:dyDescent="0.25">
      <c r="A111362">
        <v>522148</v>
      </c>
      <c r="B111362" t="s">
        <v>297960</v>
      </c>
      <c r="D111362" t="s">
        <v>297961</v>
      </c>
      <c r="E111362" t="s">
        <v>48902</v>
      </c>
    </row>
    <row r="111363" spans="1:5" x14ac:dyDescent="0.25">
      <c r="A111363">
        <v>522154</v>
      </c>
      <c r="B111363" t="s">
        <v>297962</v>
      </c>
      <c r="D111363" t="s">
        <v>297963</v>
      </c>
    </row>
    <row r="111364" spans="1:5" x14ac:dyDescent="0.25">
      <c r="A111364">
        <v>522161</v>
      </c>
      <c r="B111364" t="s">
        <v>297964</v>
      </c>
      <c r="D111364" t="s">
        <v>297965</v>
      </c>
      <c r="E111364" t="s">
        <v>297966</v>
      </c>
    </row>
    <row r="111365" spans="1:5" x14ac:dyDescent="0.25">
      <c r="A111365">
        <v>522164</v>
      </c>
      <c r="B111365" t="s">
        <v>297967</v>
      </c>
      <c r="D111365" t="s">
        <v>297968</v>
      </c>
    </row>
    <row r="111366" spans="1:5" x14ac:dyDescent="0.25">
      <c r="A111366">
        <v>522172</v>
      </c>
      <c r="B111366" t="s">
        <v>297969</v>
      </c>
      <c r="D111366" t="s">
        <v>297970</v>
      </c>
      <c r="E111366" t="s">
        <v>10</v>
      </c>
    </row>
    <row r="111367" spans="1:5" x14ac:dyDescent="0.25">
      <c r="A111367">
        <v>522175</v>
      </c>
      <c r="B111367" t="s">
        <v>297971</v>
      </c>
      <c r="C111367" t="s">
        <v>297972</v>
      </c>
      <c r="D111367" t="s">
        <v>297973</v>
      </c>
      <c r="E111367" t="s">
        <v>10</v>
      </c>
    </row>
    <row r="111368" spans="1:5" x14ac:dyDescent="0.25">
      <c r="A111368">
        <v>522178</v>
      </c>
      <c r="B111368" t="s">
        <v>297974</v>
      </c>
      <c r="C111368" t="s">
        <v>297975</v>
      </c>
      <c r="D111368" t="s">
        <v>297976</v>
      </c>
    </row>
    <row r="111369" spans="1:5" x14ac:dyDescent="0.25">
      <c r="A111369">
        <v>522190</v>
      </c>
      <c r="B111369" t="s">
        <v>297977</v>
      </c>
      <c r="D111369" t="s">
        <v>297978</v>
      </c>
      <c r="E111369" t="s">
        <v>297979</v>
      </c>
    </row>
    <row r="111370" spans="1:5" x14ac:dyDescent="0.25">
      <c r="A111370">
        <v>522191</v>
      </c>
      <c r="B111370" t="s">
        <v>297980</v>
      </c>
      <c r="D111370" t="s">
        <v>297981</v>
      </c>
    </row>
    <row r="111371" spans="1:5" x14ac:dyDescent="0.25">
      <c r="A111371">
        <v>522209</v>
      </c>
      <c r="B111371" t="s">
        <v>297982</v>
      </c>
      <c r="D111371" t="s">
        <v>297983</v>
      </c>
      <c r="E111371" t="s">
        <v>10</v>
      </c>
    </row>
    <row r="111372" spans="1:5" x14ac:dyDescent="0.25">
      <c r="A111372">
        <v>522212</v>
      </c>
      <c r="B111372" t="s">
        <v>297984</v>
      </c>
      <c r="D111372" t="s">
        <v>297985</v>
      </c>
    </row>
    <row r="111373" spans="1:5" x14ac:dyDescent="0.25">
      <c r="A111373">
        <v>522218</v>
      </c>
      <c r="B111373" t="s">
        <v>297986</v>
      </c>
      <c r="D111373" t="s">
        <v>297987</v>
      </c>
    </row>
    <row r="111374" spans="1:5" x14ac:dyDescent="0.25">
      <c r="A111374">
        <v>522225</v>
      </c>
      <c r="B111374" t="s">
        <v>297988</v>
      </c>
      <c r="C111374" t="s">
        <v>123573</v>
      </c>
      <c r="D111374" t="s">
        <v>297989</v>
      </c>
      <c r="E111374" t="s">
        <v>297990</v>
      </c>
    </row>
    <row r="111375" spans="1:5" x14ac:dyDescent="0.25">
      <c r="A111375">
        <v>522230</v>
      </c>
      <c r="B111375" t="s">
        <v>297991</v>
      </c>
      <c r="D111375" t="s">
        <v>297992</v>
      </c>
    </row>
    <row r="111376" spans="1:5" x14ac:dyDescent="0.25">
      <c r="A111376">
        <v>522231</v>
      </c>
      <c r="B111376" t="s">
        <v>297993</v>
      </c>
      <c r="D111376" t="s">
        <v>297994</v>
      </c>
    </row>
    <row r="111377" spans="1:5" x14ac:dyDescent="0.25">
      <c r="A111377">
        <v>522245</v>
      </c>
      <c r="B111377" t="s">
        <v>297995</v>
      </c>
      <c r="C111377" t="s">
        <v>297996</v>
      </c>
      <c r="D111377" t="s">
        <v>297997</v>
      </c>
      <c r="E111377" t="s">
        <v>297998</v>
      </c>
    </row>
    <row r="111378" spans="1:5" x14ac:dyDescent="0.25">
      <c r="A111378">
        <v>522259</v>
      </c>
      <c r="B111378" t="s">
        <v>297999</v>
      </c>
      <c r="C111378" t="s">
        <v>166845</v>
      </c>
      <c r="D111378" t="s">
        <v>298000</v>
      </c>
      <c r="E111378" t="s">
        <v>298001</v>
      </c>
    </row>
    <row r="111379" spans="1:5" x14ac:dyDescent="0.25">
      <c r="A111379">
        <v>522269</v>
      </c>
      <c r="B111379" t="s">
        <v>298002</v>
      </c>
      <c r="D111379" t="s">
        <v>298003</v>
      </c>
      <c r="E111379" t="s">
        <v>298004</v>
      </c>
    </row>
    <row r="111380" spans="1:5" x14ac:dyDescent="0.25">
      <c r="A111380">
        <v>522274</v>
      </c>
      <c r="B111380" t="s">
        <v>298005</v>
      </c>
      <c r="C111380" t="s">
        <v>233487</v>
      </c>
      <c r="D111380" t="s">
        <v>298006</v>
      </c>
      <c r="E111380" t="s">
        <v>298007</v>
      </c>
    </row>
    <row r="111381" spans="1:5" x14ac:dyDescent="0.25">
      <c r="A111381">
        <v>522293</v>
      </c>
      <c r="B111381" t="s">
        <v>298008</v>
      </c>
      <c r="D111381" t="s">
        <v>298009</v>
      </c>
      <c r="E111381" t="s">
        <v>298010</v>
      </c>
    </row>
    <row r="111382" spans="1:5" x14ac:dyDescent="0.25">
      <c r="A111382">
        <v>522300</v>
      </c>
      <c r="B111382" t="s">
        <v>298011</v>
      </c>
      <c r="D111382" t="s">
        <v>298012</v>
      </c>
    </row>
    <row r="111383" spans="1:5" x14ac:dyDescent="0.25">
      <c r="A111383">
        <v>522307</v>
      </c>
      <c r="B111383" t="s">
        <v>298013</v>
      </c>
      <c r="D111383" t="s">
        <v>298014</v>
      </c>
    </row>
    <row r="111384" spans="1:5" x14ac:dyDescent="0.25">
      <c r="A111384">
        <v>522313</v>
      </c>
      <c r="B111384" t="s">
        <v>298015</v>
      </c>
      <c r="C111384" t="s">
        <v>168785</v>
      </c>
      <c r="D111384" t="s">
        <v>298016</v>
      </c>
      <c r="E111384" t="s">
        <v>10</v>
      </c>
    </row>
    <row r="111385" spans="1:5" x14ac:dyDescent="0.25">
      <c r="A111385">
        <v>522329</v>
      </c>
      <c r="B111385" t="s">
        <v>298017</v>
      </c>
      <c r="D111385" t="s">
        <v>298018</v>
      </c>
    </row>
    <row r="111386" spans="1:5" x14ac:dyDescent="0.25">
      <c r="A111386">
        <v>522339</v>
      </c>
      <c r="B111386" t="s">
        <v>298019</v>
      </c>
      <c r="D111386" t="s">
        <v>298020</v>
      </c>
    </row>
    <row r="111387" spans="1:5" x14ac:dyDescent="0.25">
      <c r="A111387">
        <v>522342</v>
      </c>
      <c r="B111387" t="s">
        <v>298021</v>
      </c>
      <c r="D111387" t="s">
        <v>298022</v>
      </c>
      <c r="E111387" t="s">
        <v>995</v>
      </c>
    </row>
    <row r="111388" spans="1:5" x14ac:dyDescent="0.25">
      <c r="A111388">
        <v>522356</v>
      </c>
      <c r="B111388" t="s">
        <v>298023</v>
      </c>
      <c r="D111388" t="s">
        <v>298024</v>
      </c>
      <c r="E111388" t="s">
        <v>298025</v>
      </c>
    </row>
    <row r="111389" spans="1:5" x14ac:dyDescent="0.25">
      <c r="A111389">
        <v>522361</v>
      </c>
      <c r="B111389" t="s">
        <v>298026</v>
      </c>
      <c r="C111389" t="s">
        <v>298027</v>
      </c>
      <c r="D111389" t="s">
        <v>298028</v>
      </c>
    </row>
    <row r="111390" spans="1:5" x14ac:dyDescent="0.25">
      <c r="A111390">
        <v>522367</v>
      </c>
      <c r="B111390" t="s">
        <v>298029</v>
      </c>
      <c r="D111390" t="s">
        <v>298030</v>
      </c>
    </row>
    <row r="111391" spans="1:5" x14ac:dyDescent="0.25">
      <c r="A111391">
        <v>522372</v>
      </c>
      <c r="B111391" t="s">
        <v>298031</v>
      </c>
      <c r="D111391" t="s">
        <v>298032</v>
      </c>
      <c r="E111391" t="s">
        <v>298033</v>
      </c>
    </row>
    <row r="111392" spans="1:5" x14ac:dyDescent="0.25">
      <c r="A111392">
        <v>522406</v>
      </c>
      <c r="B111392" t="s">
        <v>298034</v>
      </c>
      <c r="C111392" t="s">
        <v>172787</v>
      </c>
      <c r="D111392" t="s">
        <v>298035</v>
      </c>
      <c r="E111392" t="s">
        <v>298036</v>
      </c>
    </row>
    <row r="111393" spans="1:5" x14ac:dyDescent="0.25">
      <c r="A111393">
        <v>522423</v>
      </c>
      <c r="B111393" t="s">
        <v>298037</v>
      </c>
      <c r="D111393" t="s">
        <v>298038</v>
      </c>
      <c r="E111393" t="s">
        <v>10</v>
      </c>
    </row>
    <row r="111394" spans="1:5" x14ac:dyDescent="0.25">
      <c r="A111394">
        <v>522424</v>
      </c>
      <c r="B111394" t="s">
        <v>298039</v>
      </c>
      <c r="C111394" t="s">
        <v>98336</v>
      </c>
      <c r="D111394" t="s">
        <v>298040</v>
      </c>
      <c r="E111394" t="s">
        <v>298041</v>
      </c>
    </row>
    <row r="111395" spans="1:5" x14ac:dyDescent="0.25">
      <c r="A111395">
        <v>522427</v>
      </c>
      <c r="B111395" t="s">
        <v>298042</v>
      </c>
      <c r="C111395" t="s">
        <v>69923</v>
      </c>
      <c r="D111395" t="s">
        <v>298043</v>
      </c>
      <c r="E111395" t="s">
        <v>10</v>
      </c>
    </row>
    <row r="111396" spans="1:5" x14ac:dyDescent="0.25">
      <c r="A111396">
        <v>522433</v>
      </c>
      <c r="B111396" t="s">
        <v>298044</v>
      </c>
      <c r="D111396" t="s">
        <v>298045</v>
      </c>
    </row>
    <row r="111397" spans="1:5" x14ac:dyDescent="0.25">
      <c r="A111397">
        <v>522450</v>
      </c>
      <c r="B111397" t="s">
        <v>298046</v>
      </c>
      <c r="C111397" t="s">
        <v>298047</v>
      </c>
      <c r="D111397" t="s">
        <v>298048</v>
      </c>
      <c r="E111397" t="s">
        <v>298049</v>
      </c>
    </row>
    <row r="111398" spans="1:5" x14ac:dyDescent="0.25">
      <c r="A111398">
        <v>522451</v>
      </c>
      <c r="B111398" t="s">
        <v>298050</v>
      </c>
      <c r="C111398" t="s">
        <v>177028</v>
      </c>
      <c r="D111398" t="s">
        <v>298051</v>
      </c>
    </row>
    <row r="111399" spans="1:5" x14ac:dyDescent="0.25">
      <c r="A111399">
        <v>522463</v>
      </c>
      <c r="B111399" t="s">
        <v>298052</v>
      </c>
      <c r="C111399" t="s">
        <v>100204</v>
      </c>
      <c r="D111399" t="s">
        <v>298053</v>
      </c>
      <c r="E111399" t="s">
        <v>298054</v>
      </c>
    </row>
    <row r="111400" spans="1:5" x14ac:dyDescent="0.25">
      <c r="A111400">
        <v>522481</v>
      </c>
      <c r="B111400" t="s">
        <v>298055</v>
      </c>
      <c r="C111400" t="s">
        <v>130352</v>
      </c>
      <c r="D111400" t="s">
        <v>298056</v>
      </c>
      <c r="E111400" t="s">
        <v>298057</v>
      </c>
    </row>
    <row r="111401" spans="1:5" x14ac:dyDescent="0.25">
      <c r="A111401">
        <v>522489</v>
      </c>
      <c r="B111401" t="s">
        <v>298058</v>
      </c>
      <c r="D111401" t="s">
        <v>298059</v>
      </c>
    </row>
    <row r="111402" spans="1:5" x14ac:dyDescent="0.25">
      <c r="A111402">
        <v>522502</v>
      </c>
      <c r="B111402" t="s">
        <v>298060</v>
      </c>
      <c r="C111402" t="s">
        <v>298061</v>
      </c>
      <c r="D111402" t="s">
        <v>298062</v>
      </c>
      <c r="E111402" t="s">
        <v>298063</v>
      </c>
    </row>
    <row r="111403" spans="1:5" x14ac:dyDescent="0.25">
      <c r="A111403">
        <v>522509</v>
      </c>
      <c r="B111403" t="s">
        <v>298064</v>
      </c>
      <c r="D111403" t="s">
        <v>298065</v>
      </c>
    </row>
    <row r="111404" spans="1:5" x14ac:dyDescent="0.25">
      <c r="A111404">
        <v>522512</v>
      </c>
      <c r="B111404" t="s">
        <v>298066</v>
      </c>
      <c r="C111404" t="s">
        <v>298067</v>
      </c>
      <c r="D111404" t="s">
        <v>298068</v>
      </c>
    </row>
    <row r="111405" spans="1:5" x14ac:dyDescent="0.25">
      <c r="A111405">
        <v>522520</v>
      </c>
      <c r="B111405" t="s">
        <v>298069</v>
      </c>
      <c r="C111405" t="s">
        <v>298070</v>
      </c>
      <c r="D111405" t="s">
        <v>298071</v>
      </c>
      <c r="E111405" t="s">
        <v>298072</v>
      </c>
    </row>
    <row r="111406" spans="1:5" x14ac:dyDescent="0.25">
      <c r="A111406">
        <v>522525</v>
      </c>
      <c r="B111406" t="s">
        <v>298073</v>
      </c>
      <c r="C111406" t="s">
        <v>298074</v>
      </c>
      <c r="D111406" t="s">
        <v>298075</v>
      </c>
      <c r="E111406" t="s">
        <v>298076</v>
      </c>
    </row>
    <row r="111407" spans="1:5" x14ac:dyDescent="0.25">
      <c r="A111407">
        <v>522531</v>
      </c>
      <c r="B111407" t="s">
        <v>298077</v>
      </c>
      <c r="D111407" t="s">
        <v>298078</v>
      </c>
      <c r="E111407" t="s">
        <v>298079</v>
      </c>
    </row>
    <row r="111408" spans="1:5" x14ac:dyDescent="0.25">
      <c r="A111408">
        <v>522540</v>
      </c>
      <c r="B111408" t="s">
        <v>298080</v>
      </c>
      <c r="D111408" t="s">
        <v>298081</v>
      </c>
    </row>
    <row r="111409" spans="1:5" x14ac:dyDescent="0.25">
      <c r="A111409">
        <v>522542</v>
      </c>
      <c r="B111409" t="s">
        <v>298082</v>
      </c>
      <c r="C111409" t="s">
        <v>298083</v>
      </c>
      <c r="D111409" t="s">
        <v>298084</v>
      </c>
    </row>
    <row r="111410" spans="1:5" x14ac:dyDescent="0.25">
      <c r="A111410">
        <v>522545</v>
      </c>
      <c r="B111410" t="s">
        <v>298085</v>
      </c>
      <c r="D111410" t="s">
        <v>298086</v>
      </c>
      <c r="E111410" t="s">
        <v>10</v>
      </c>
    </row>
    <row r="111411" spans="1:5" x14ac:dyDescent="0.25">
      <c r="A111411">
        <v>522558</v>
      </c>
      <c r="B111411" t="s">
        <v>298087</v>
      </c>
      <c r="D111411" t="s">
        <v>298088</v>
      </c>
    </row>
    <row r="111412" spans="1:5" x14ac:dyDescent="0.25">
      <c r="A111412">
        <v>522576</v>
      </c>
      <c r="B111412" t="s">
        <v>298089</v>
      </c>
      <c r="C111412" t="s">
        <v>298090</v>
      </c>
      <c r="D111412" t="s">
        <v>298091</v>
      </c>
    </row>
    <row r="111413" spans="1:5" x14ac:dyDescent="0.25">
      <c r="A111413">
        <v>522580</v>
      </c>
      <c r="B111413" t="s">
        <v>298092</v>
      </c>
      <c r="C111413" t="s">
        <v>15751</v>
      </c>
      <c r="D111413" t="s">
        <v>298093</v>
      </c>
      <c r="E111413" t="s">
        <v>15753</v>
      </c>
    </row>
    <row r="111414" spans="1:5" x14ac:dyDescent="0.25">
      <c r="A111414">
        <v>522585</v>
      </c>
      <c r="B111414" t="s">
        <v>298094</v>
      </c>
      <c r="D111414" t="s">
        <v>298095</v>
      </c>
      <c r="E111414" t="s">
        <v>298096</v>
      </c>
    </row>
    <row r="111415" spans="1:5" x14ac:dyDescent="0.25">
      <c r="A111415">
        <v>522593</v>
      </c>
      <c r="B111415" t="s">
        <v>298097</v>
      </c>
      <c r="C111415" t="s">
        <v>297220</v>
      </c>
      <c r="D111415" t="s">
        <v>298098</v>
      </c>
    </row>
    <row r="111416" spans="1:5" x14ac:dyDescent="0.25">
      <c r="A111416">
        <v>522612</v>
      </c>
      <c r="B111416" t="s">
        <v>298099</v>
      </c>
      <c r="D111416" t="s">
        <v>298100</v>
      </c>
      <c r="E111416" t="s">
        <v>10</v>
      </c>
    </row>
    <row r="111417" spans="1:5" x14ac:dyDescent="0.25">
      <c r="A111417">
        <v>522627</v>
      </c>
      <c r="B111417" t="s">
        <v>298101</v>
      </c>
      <c r="D111417" t="s">
        <v>298102</v>
      </c>
      <c r="E111417" t="s">
        <v>10</v>
      </c>
    </row>
    <row r="111418" spans="1:5" x14ac:dyDescent="0.25">
      <c r="A111418">
        <v>522628</v>
      </c>
      <c r="B111418" t="s">
        <v>298103</v>
      </c>
      <c r="C111418" t="s">
        <v>139856</v>
      </c>
      <c r="D111418" t="s">
        <v>298104</v>
      </c>
      <c r="E111418" t="s">
        <v>298105</v>
      </c>
    </row>
    <row r="111419" spans="1:5" x14ac:dyDescent="0.25">
      <c r="A111419">
        <v>522630</v>
      </c>
      <c r="B111419" t="s">
        <v>298106</v>
      </c>
      <c r="D111419" t="s">
        <v>298107</v>
      </c>
    </row>
    <row r="111420" spans="1:5" x14ac:dyDescent="0.25">
      <c r="A111420">
        <v>522642</v>
      </c>
      <c r="B111420" t="s">
        <v>298108</v>
      </c>
      <c r="D111420" t="s">
        <v>298109</v>
      </c>
      <c r="E111420" t="s">
        <v>298110</v>
      </c>
    </row>
    <row r="111421" spans="1:5" x14ac:dyDescent="0.25">
      <c r="A111421">
        <v>522650</v>
      </c>
      <c r="B111421" t="s">
        <v>298111</v>
      </c>
      <c r="C111421" t="s">
        <v>298112</v>
      </c>
      <c r="D111421" t="s">
        <v>298113</v>
      </c>
    </row>
    <row r="111422" spans="1:5" x14ac:dyDescent="0.25">
      <c r="A111422">
        <v>522658</v>
      </c>
      <c r="B111422" t="s">
        <v>298114</v>
      </c>
      <c r="D111422" t="s">
        <v>298115</v>
      </c>
    </row>
    <row r="111423" spans="1:5" x14ac:dyDescent="0.25">
      <c r="A111423">
        <v>522668</v>
      </c>
      <c r="B111423" t="s">
        <v>298116</v>
      </c>
      <c r="D111423" t="s">
        <v>298117</v>
      </c>
    </row>
    <row r="111424" spans="1:5" x14ac:dyDescent="0.25">
      <c r="A111424">
        <v>522681</v>
      </c>
      <c r="B111424" t="s">
        <v>298118</v>
      </c>
      <c r="C111424" t="s">
        <v>21993</v>
      </c>
      <c r="D111424" t="s">
        <v>298119</v>
      </c>
      <c r="E111424" t="s">
        <v>298120</v>
      </c>
    </row>
    <row r="111425" spans="1:5" x14ac:dyDescent="0.25">
      <c r="A111425">
        <v>522691</v>
      </c>
      <c r="B111425" t="s">
        <v>298121</v>
      </c>
      <c r="D111425" t="s">
        <v>298122</v>
      </c>
      <c r="E111425" t="s">
        <v>298123</v>
      </c>
    </row>
    <row r="111426" spans="1:5" x14ac:dyDescent="0.25">
      <c r="A111426">
        <v>522723</v>
      </c>
      <c r="B111426" t="s">
        <v>298124</v>
      </c>
      <c r="C111426" t="s">
        <v>298125</v>
      </c>
      <c r="D111426" t="s">
        <v>298126</v>
      </c>
      <c r="E111426" t="s">
        <v>298127</v>
      </c>
    </row>
    <row r="111427" spans="1:5" x14ac:dyDescent="0.25">
      <c r="A111427">
        <v>522731</v>
      </c>
      <c r="B111427" t="s">
        <v>298128</v>
      </c>
      <c r="D111427" t="s">
        <v>298129</v>
      </c>
    </row>
    <row r="111428" spans="1:5" x14ac:dyDescent="0.25">
      <c r="A111428">
        <v>522742</v>
      </c>
      <c r="B111428" t="s">
        <v>298130</v>
      </c>
      <c r="D111428" t="s">
        <v>298131</v>
      </c>
    </row>
    <row r="111429" spans="1:5" x14ac:dyDescent="0.25">
      <c r="A111429">
        <v>522747</v>
      </c>
      <c r="B111429" t="s">
        <v>298132</v>
      </c>
      <c r="D111429" t="s">
        <v>298133</v>
      </c>
      <c r="E111429" t="s">
        <v>298134</v>
      </c>
    </row>
    <row r="111430" spans="1:5" x14ac:dyDescent="0.25">
      <c r="A111430">
        <v>522750</v>
      </c>
      <c r="B111430" t="s">
        <v>298135</v>
      </c>
      <c r="D111430" t="s">
        <v>298136</v>
      </c>
    </row>
    <row r="111431" spans="1:5" x14ac:dyDescent="0.25">
      <c r="A111431">
        <v>522751</v>
      </c>
      <c r="B111431" t="s">
        <v>298137</v>
      </c>
      <c r="C111431" t="s">
        <v>298138</v>
      </c>
      <c r="D111431" t="s">
        <v>298139</v>
      </c>
      <c r="E111431" t="s">
        <v>11498</v>
      </c>
    </row>
    <row r="111432" spans="1:5" x14ac:dyDescent="0.25">
      <c r="A111432">
        <v>522755</v>
      </c>
      <c r="B111432" t="s">
        <v>298140</v>
      </c>
      <c r="C111432" t="s">
        <v>193435</v>
      </c>
      <c r="D111432" t="s">
        <v>298141</v>
      </c>
      <c r="E111432" t="s">
        <v>10</v>
      </c>
    </row>
    <row r="111433" spans="1:5" x14ac:dyDescent="0.25">
      <c r="A111433">
        <v>522757</v>
      </c>
      <c r="B111433" t="s">
        <v>298142</v>
      </c>
      <c r="C111433" t="s">
        <v>298143</v>
      </c>
      <c r="D111433" t="s">
        <v>298144</v>
      </c>
      <c r="E111433" t="s">
        <v>298145</v>
      </c>
    </row>
    <row r="111434" spans="1:5" x14ac:dyDescent="0.25">
      <c r="A111434">
        <v>522768</v>
      </c>
      <c r="B111434" t="s">
        <v>298146</v>
      </c>
      <c r="D111434" t="s">
        <v>298147</v>
      </c>
      <c r="E111434" t="s">
        <v>10</v>
      </c>
    </row>
    <row r="111435" spans="1:5" x14ac:dyDescent="0.25">
      <c r="A111435">
        <v>522772</v>
      </c>
      <c r="B111435" t="s">
        <v>298148</v>
      </c>
      <c r="D111435" t="s">
        <v>298149</v>
      </c>
      <c r="E111435" t="s">
        <v>298150</v>
      </c>
    </row>
    <row r="111436" spans="1:5" x14ac:dyDescent="0.25">
      <c r="A111436">
        <v>522774</v>
      </c>
      <c r="B111436" t="s">
        <v>298151</v>
      </c>
      <c r="D111436" t="s">
        <v>298152</v>
      </c>
    </row>
    <row r="111437" spans="1:5" x14ac:dyDescent="0.25">
      <c r="A111437">
        <v>522778</v>
      </c>
      <c r="B111437" t="s">
        <v>298153</v>
      </c>
      <c r="D111437" t="s">
        <v>298154</v>
      </c>
      <c r="E111437" t="s">
        <v>298155</v>
      </c>
    </row>
    <row r="111438" spans="1:5" x14ac:dyDescent="0.25">
      <c r="A111438">
        <v>522780</v>
      </c>
      <c r="B111438" t="s">
        <v>298156</v>
      </c>
      <c r="D111438" t="s">
        <v>298157</v>
      </c>
    </row>
    <row r="111439" spans="1:5" x14ac:dyDescent="0.25">
      <c r="A111439">
        <v>522784</v>
      </c>
      <c r="B111439" t="s">
        <v>298158</v>
      </c>
      <c r="D111439" t="s">
        <v>298159</v>
      </c>
      <c r="E111439" t="s">
        <v>298160</v>
      </c>
    </row>
    <row r="111440" spans="1:5" x14ac:dyDescent="0.25">
      <c r="A111440">
        <v>522787</v>
      </c>
      <c r="B111440" t="s">
        <v>298161</v>
      </c>
      <c r="C111440" t="s">
        <v>58096</v>
      </c>
      <c r="D111440" t="s">
        <v>298162</v>
      </c>
      <c r="E111440" t="s">
        <v>298163</v>
      </c>
    </row>
    <row r="111441" spans="1:5" x14ac:dyDescent="0.25">
      <c r="A111441">
        <v>522807</v>
      </c>
      <c r="B111441" t="s">
        <v>298164</v>
      </c>
      <c r="C111441" t="s">
        <v>80438</v>
      </c>
      <c r="D111441" t="s">
        <v>298165</v>
      </c>
      <c r="E111441" t="s">
        <v>115358</v>
      </c>
    </row>
    <row r="111442" spans="1:5" x14ac:dyDescent="0.25">
      <c r="A111442">
        <v>522815</v>
      </c>
      <c r="B111442" t="s">
        <v>298166</v>
      </c>
      <c r="D111442" t="s">
        <v>298167</v>
      </c>
      <c r="E111442" t="s">
        <v>18426</v>
      </c>
    </row>
    <row r="111443" spans="1:5" x14ac:dyDescent="0.25">
      <c r="A111443">
        <v>522826</v>
      </c>
      <c r="B111443" t="s">
        <v>298168</v>
      </c>
      <c r="D111443" t="s">
        <v>298169</v>
      </c>
      <c r="E111443" t="s">
        <v>10</v>
      </c>
    </row>
    <row r="111444" spans="1:5" x14ac:dyDescent="0.25">
      <c r="A111444">
        <v>522853</v>
      </c>
      <c r="B111444" t="s">
        <v>298170</v>
      </c>
      <c r="C111444" t="s">
        <v>199891</v>
      </c>
      <c r="D111444" t="s">
        <v>298171</v>
      </c>
    </row>
    <row r="111445" spans="1:5" x14ac:dyDescent="0.25">
      <c r="A111445">
        <v>522857</v>
      </c>
      <c r="B111445" t="s">
        <v>298172</v>
      </c>
      <c r="C111445" t="s">
        <v>298173</v>
      </c>
      <c r="D111445" t="s">
        <v>298174</v>
      </c>
      <c r="E111445" t="s">
        <v>298175</v>
      </c>
    </row>
    <row r="111446" spans="1:5" x14ac:dyDescent="0.25">
      <c r="A111446">
        <v>522859</v>
      </c>
      <c r="B111446" t="s">
        <v>298176</v>
      </c>
      <c r="C111446" t="s">
        <v>298177</v>
      </c>
      <c r="D111446" t="s">
        <v>298178</v>
      </c>
    </row>
    <row r="111447" spans="1:5" x14ac:dyDescent="0.25">
      <c r="A111447">
        <v>522861</v>
      </c>
      <c r="B111447" t="s">
        <v>298179</v>
      </c>
      <c r="C111447" t="s">
        <v>298180</v>
      </c>
      <c r="D111447" t="s">
        <v>298181</v>
      </c>
      <c r="E111447" t="s">
        <v>298182</v>
      </c>
    </row>
    <row r="111448" spans="1:5" x14ac:dyDescent="0.25">
      <c r="A111448">
        <v>522864</v>
      </c>
      <c r="B111448" t="s">
        <v>298183</v>
      </c>
      <c r="D111448" t="s">
        <v>298184</v>
      </c>
    </row>
    <row r="111449" spans="1:5" x14ac:dyDescent="0.25">
      <c r="A111449">
        <v>522872</v>
      </c>
      <c r="B111449" t="s">
        <v>298185</v>
      </c>
      <c r="D111449" t="s">
        <v>298186</v>
      </c>
      <c r="E111449" t="s">
        <v>298187</v>
      </c>
    </row>
    <row r="111450" spans="1:5" x14ac:dyDescent="0.25">
      <c r="A111450">
        <v>522874</v>
      </c>
      <c r="B111450" t="s">
        <v>298188</v>
      </c>
      <c r="D111450" t="s">
        <v>298189</v>
      </c>
      <c r="E111450" t="s">
        <v>298190</v>
      </c>
    </row>
    <row r="111451" spans="1:5" x14ac:dyDescent="0.25">
      <c r="A111451">
        <v>522881</v>
      </c>
      <c r="B111451" t="s">
        <v>298191</v>
      </c>
      <c r="C111451" t="s">
        <v>298192</v>
      </c>
      <c r="D111451" t="s">
        <v>298193</v>
      </c>
      <c r="E111451" t="s">
        <v>10</v>
      </c>
    </row>
    <row r="111452" spans="1:5" x14ac:dyDescent="0.25">
      <c r="A111452">
        <v>522886</v>
      </c>
      <c r="B111452" t="s">
        <v>298194</v>
      </c>
      <c r="C111452" t="s">
        <v>86216</v>
      </c>
      <c r="D111452" t="s">
        <v>298195</v>
      </c>
    </row>
    <row r="111453" spans="1:5" x14ac:dyDescent="0.25">
      <c r="A111453">
        <v>522902</v>
      </c>
      <c r="B111453" t="s">
        <v>298196</v>
      </c>
      <c r="D111453" t="s">
        <v>298197</v>
      </c>
      <c r="E111453" t="s">
        <v>12096</v>
      </c>
    </row>
    <row r="111454" spans="1:5" x14ac:dyDescent="0.25">
      <c r="A111454">
        <v>522909</v>
      </c>
      <c r="B111454" t="s">
        <v>298198</v>
      </c>
      <c r="D111454" t="s">
        <v>298199</v>
      </c>
      <c r="E111454" t="s">
        <v>298200</v>
      </c>
    </row>
    <row r="111455" spans="1:5" x14ac:dyDescent="0.25">
      <c r="A111455">
        <v>522922</v>
      </c>
      <c r="B111455" t="s">
        <v>298201</v>
      </c>
      <c r="D111455" t="s">
        <v>298202</v>
      </c>
    </row>
    <row r="111456" spans="1:5" x14ac:dyDescent="0.25">
      <c r="A111456">
        <v>522933</v>
      </c>
      <c r="B111456" t="s">
        <v>298203</v>
      </c>
      <c r="D111456" t="s">
        <v>298204</v>
      </c>
    </row>
    <row r="111457" spans="1:5" x14ac:dyDescent="0.25">
      <c r="A111457">
        <v>522939</v>
      </c>
      <c r="B111457" t="s">
        <v>298205</v>
      </c>
      <c r="D111457" t="s">
        <v>298206</v>
      </c>
      <c r="E111457" t="s">
        <v>10</v>
      </c>
    </row>
    <row r="111458" spans="1:5" x14ac:dyDescent="0.25">
      <c r="A111458">
        <v>522942</v>
      </c>
      <c r="B111458" t="s">
        <v>298207</v>
      </c>
      <c r="D111458" t="s">
        <v>298208</v>
      </c>
    </row>
    <row r="111459" spans="1:5" x14ac:dyDescent="0.25">
      <c r="A111459">
        <v>522964</v>
      </c>
      <c r="B111459" t="s">
        <v>298209</v>
      </c>
      <c r="D111459" t="s">
        <v>298210</v>
      </c>
      <c r="E111459" t="s">
        <v>298211</v>
      </c>
    </row>
    <row r="111460" spans="1:5" x14ac:dyDescent="0.25">
      <c r="A111460">
        <v>522971</v>
      </c>
      <c r="B111460" t="s">
        <v>298212</v>
      </c>
      <c r="C111460" t="s">
        <v>298213</v>
      </c>
      <c r="D111460" t="s">
        <v>298214</v>
      </c>
    </row>
    <row r="111461" spans="1:5" x14ac:dyDescent="0.25">
      <c r="A111461">
        <v>522972</v>
      </c>
      <c r="B111461" t="s">
        <v>298215</v>
      </c>
      <c r="D111461" t="s">
        <v>298216</v>
      </c>
      <c r="E111461" t="s">
        <v>10</v>
      </c>
    </row>
    <row r="111462" spans="1:5" x14ac:dyDescent="0.25">
      <c r="A111462">
        <v>522979</v>
      </c>
      <c r="B111462" t="s">
        <v>298217</v>
      </c>
      <c r="D111462" t="s">
        <v>298218</v>
      </c>
    </row>
    <row r="111463" spans="1:5" x14ac:dyDescent="0.25">
      <c r="A111463">
        <v>522995</v>
      </c>
      <c r="B111463" t="s">
        <v>298219</v>
      </c>
      <c r="D111463" t="s">
        <v>298220</v>
      </c>
      <c r="E111463" t="s">
        <v>298221</v>
      </c>
    </row>
    <row r="111464" spans="1:5" x14ac:dyDescent="0.25">
      <c r="A111464">
        <v>522999</v>
      </c>
      <c r="B111464" t="s">
        <v>298222</v>
      </c>
      <c r="D111464" t="s">
        <v>298223</v>
      </c>
    </row>
    <row r="111465" spans="1:5" x14ac:dyDescent="0.25">
      <c r="A111465">
        <v>523001</v>
      </c>
      <c r="B111465" t="s">
        <v>298224</v>
      </c>
      <c r="D111465" t="s">
        <v>298225</v>
      </c>
    </row>
    <row r="111466" spans="1:5" x14ac:dyDescent="0.25">
      <c r="A111466">
        <v>523008</v>
      </c>
      <c r="B111466" t="s">
        <v>298226</v>
      </c>
      <c r="C111466" t="s">
        <v>23228</v>
      </c>
      <c r="D111466" t="s">
        <v>298227</v>
      </c>
      <c r="E111466" t="s">
        <v>298228</v>
      </c>
    </row>
    <row r="111467" spans="1:5" x14ac:dyDescent="0.25">
      <c r="A111467">
        <v>523011</v>
      </c>
      <c r="B111467" t="s">
        <v>298229</v>
      </c>
      <c r="D111467" t="s">
        <v>298230</v>
      </c>
    </row>
    <row r="111468" spans="1:5" x14ac:dyDescent="0.25">
      <c r="A111468">
        <v>523014</v>
      </c>
      <c r="B111468" t="s">
        <v>298231</v>
      </c>
      <c r="D111468" t="s">
        <v>298232</v>
      </c>
      <c r="E111468" t="s">
        <v>10</v>
      </c>
    </row>
    <row r="111469" spans="1:5" x14ac:dyDescent="0.25">
      <c r="A111469">
        <v>523019</v>
      </c>
      <c r="B111469" t="s">
        <v>298233</v>
      </c>
      <c r="D111469" t="s">
        <v>298234</v>
      </c>
      <c r="E111469" t="s">
        <v>10</v>
      </c>
    </row>
    <row r="111470" spans="1:5" x14ac:dyDescent="0.25">
      <c r="A111470">
        <v>523021</v>
      </c>
      <c r="B111470" t="s">
        <v>298235</v>
      </c>
      <c r="D111470" t="s">
        <v>298236</v>
      </c>
      <c r="E111470" t="s">
        <v>298237</v>
      </c>
    </row>
    <row r="111471" spans="1:5" x14ac:dyDescent="0.25">
      <c r="A111471">
        <v>523022</v>
      </c>
      <c r="B111471" t="s">
        <v>298238</v>
      </c>
      <c r="D111471" t="s">
        <v>298239</v>
      </c>
    </row>
    <row r="111472" spans="1:5" x14ac:dyDescent="0.25">
      <c r="A111472">
        <v>523026</v>
      </c>
      <c r="B111472" t="s">
        <v>298240</v>
      </c>
      <c r="C111472" t="s">
        <v>52112</v>
      </c>
      <c r="D111472" t="s">
        <v>298241</v>
      </c>
    </row>
    <row r="111473" spans="1:5" x14ac:dyDescent="0.25">
      <c r="A111473">
        <v>523059</v>
      </c>
      <c r="B111473" t="s">
        <v>298242</v>
      </c>
      <c r="D111473" t="s">
        <v>298243</v>
      </c>
      <c r="E111473" t="s">
        <v>298244</v>
      </c>
    </row>
    <row r="111474" spans="1:5" x14ac:dyDescent="0.25">
      <c r="A111474">
        <v>523079</v>
      </c>
      <c r="B111474" t="s">
        <v>298245</v>
      </c>
      <c r="C111474" t="s">
        <v>298246</v>
      </c>
      <c r="D111474" t="s">
        <v>298247</v>
      </c>
    </row>
    <row r="111475" spans="1:5" x14ac:dyDescent="0.25">
      <c r="A111475">
        <v>523080</v>
      </c>
      <c r="B111475" t="s">
        <v>298248</v>
      </c>
      <c r="D111475" t="s">
        <v>298249</v>
      </c>
      <c r="E111475" t="s">
        <v>298250</v>
      </c>
    </row>
    <row r="111476" spans="1:5" x14ac:dyDescent="0.25">
      <c r="A111476">
        <v>523084</v>
      </c>
      <c r="B111476" t="s">
        <v>298251</v>
      </c>
      <c r="D111476" t="s">
        <v>298252</v>
      </c>
    </row>
    <row r="111477" spans="1:5" x14ac:dyDescent="0.25">
      <c r="A111477">
        <v>523087</v>
      </c>
      <c r="B111477" t="s">
        <v>298253</v>
      </c>
      <c r="C111477" t="s">
        <v>298254</v>
      </c>
      <c r="D111477" t="s">
        <v>298255</v>
      </c>
    </row>
    <row r="111478" spans="1:5" x14ac:dyDescent="0.25">
      <c r="A111478">
        <v>523088</v>
      </c>
      <c r="B111478" t="s">
        <v>298256</v>
      </c>
      <c r="D111478" t="s">
        <v>298257</v>
      </c>
    </row>
    <row r="111479" spans="1:5" x14ac:dyDescent="0.25">
      <c r="A111479">
        <v>523101</v>
      </c>
      <c r="B111479" t="s">
        <v>298258</v>
      </c>
      <c r="D111479" t="s">
        <v>298259</v>
      </c>
      <c r="E111479" t="s">
        <v>44493</v>
      </c>
    </row>
    <row r="111480" spans="1:5" x14ac:dyDescent="0.25">
      <c r="A111480">
        <v>523114</v>
      </c>
      <c r="B111480" t="s">
        <v>298260</v>
      </c>
      <c r="C111480" t="s">
        <v>298261</v>
      </c>
      <c r="D111480" t="s">
        <v>298262</v>
      </c>
      <c r="E111480" t="s">
        <v>298263</v>
      </c>
    </row>
    <row r="111481" spans="1:5" x14ac:dyDescent="0.25">
      <c r="A111481">
        <v>523115</v>
      </c>
      <c r="B111481" t="s">
        <v>298264</v>
      </c>
      <c r="C111481" t="s">
        <v>298265</v>
      </c>
      <c r="D111481" t="s">
        <v>298266</v>
      </c>
    </row>
    <row r="111482" spans="1:5" x14ac:dyDescent="0.25">
      <c r="A111482">
        <v>523120</v>
      </c>
      <c r="B111482" t="s">
        <v>298267</v>
      </c>
      <c r="D111482" t="s">
        <v>298268</v>
      </c>
      <c r="E111482" t="s">
        <v>298269</v>
      </c>
    </row>
    <row r="111483" spans="1:5" x14ac:dyDescent="0.25">
      <c r="A111483">
        <v>523123</v>
      </c>
      <c r="B111483" t="s">
        <v>298270</v>
      </c>
      <c r="D111483" t="s">
        <v>298271</v>
      </c>
      <c r="E111483" t="s">
        <v>298272</v>
      </c>
    </row>
    <row r="111484" spans="1:5" x14ac:dyDescent="0.25">
      <c r="A111484">
        <v>523124</v>
      </c>
      <c r="B111484" t="s">
        <v>298273</v>
      </c>
      <c r="C111484" t="s">
        <v>37400</v>
      </c>
      <c r="D111484" t="s">
        <v>298274</v>
      </c>
    </row>
    <row r="111485" spans="1:5" x14ac:dyDescent="0.25">
      <c r="A111485">
        <v>523129</v>
      </c>
      <c r="B111485" t="s">
        <v>298275</v>
      </c>
      <c r="D111485" t="s">
        <v>298276</v>
      </c>
    </row>
    <row r="111486" spans="1:5" x14ac:dyDescent="0.25">
      <c r="A111486">
        <v>523130</v>
      </c>
      <c r="B111486" t="s">
        <v>298277</v>
      </c>
      <c r="D111486" t="s">
        <v>298278</v>
      </c>
    </row>
    <row r="111487" spans="1:5" x14ac:dyDescent="0.25">
      <c r="A111487">
        <v>523136</v>
      </c>
      <c r="B111487" t="s">
        <v>298279</v>
      </c>
      <c r="D111487" t="s">
        <v>298280</v>
      </c>
    </row>
    <row r="111488" spans="1:5" x14ac:dyDescent="0.25">
      <c r="A111488">
        <v>523138</v>
      </c>
      <c r="B111488" t="s">
        <v>298281</v>
      </c>
      <c r="C111488" t="s">
        <v>298282</v>
      </c>
      <c r="D111488" t="s">
        <v>298283</v>
      </c>
      <c r="E111488" t="s">
        <v>298284</v>
      </c>
    </row>
    <row r="111489" spans="1:5" x14ac:dyDescent="0.25">
      <c r="A111489">
        <v>523139</v>
      </c>
      <c r="B111489" t="s">
        <v>298285</v>
      </c>
      <c r="D111489" t="s">
        <v>298286</v>
      </c>
    </row>
    <row r="111490" spans="1:5" x14ac:dyDescent="0.25">
      <c r="A111490">
        <v>523144</v>
      </c>
      <c r="B111490" t="s">
        <v>298287</v>
      </c>
      <c r="C111490" t="s">
        <v>757</v>
      </c>
      <c r="D111490" t="s">
        <v>298288</v>
      </c>
    </row>
    <row r="111491" spans="1:5" x14ac:dyDescent="0.25">
      <c r="A111491">
        <v>523155</v>
      </c>
      <c r="B111491" t="s">
        <v>298289</v>
      </c>
      <c r="D111491" t="s">
        <v>298290</v>
      </c>
    </row>
    <row r="111492" spans="1:5" x14ac:dyDescent="0.25">
      <c r="A111492">
        <v>523165</v>
      </c>
      <c r="B111492" t="s">
        <v>298291</v>
      </c>
      <c r="D111492" t="s">
        <v>298292</v>
      </c>
    </row>
    <row r="111493" spans="1:5" x14ac:dyDescent="0.25">
      <c r="A111493">
        <v>523185</v>
      </c>
      <c r="B111493" t="s">
        <v>298293</v>
      </c>
      <c r="D111493" t="s">
        <v>298294</v>
      </c>
    </row>
    <row r="111494" spans="1:5" x14ac:dyDescent="0.25">
      <c r="A111494">
        <v>523189</v>
      </c>
      <c r="B111494" t="s">
        <v>298295</v>
      </c>
      <c r="D111494" t="s">
        <v>298296</v>
      </c>
    </row>
    <row r="111495" spans="1:5" x14ac:dyDescent="0.25">
      <c r="A111495">
        <v>523191</v>
      </c>
      <c r="B111495" t="s">
        <v>298297</v>
      </c>
      <c r="C111495" t="s">
        <v>298298</v>
      </c>
      <c r="D111495" t="s">
        <v>298299</v>
      </c>
    </row>
    <row r="111496" spans="1:5" x14ac:dyDescent="0.25">
      <c r="A111496">
        <v>523206</v>
      </c>
      <c r="B111496" t="s">
        <v>298300</v>
      </c>
      <c r="D111496" t="s">
        <v>298301</v>
      </c>
      <c r="E111496" t="s">
        <v>298302</v>
      </c>
    </row>
    <row r="111497" spans="1:5" x14ac:dyDescent="0.25">
      <c r="A111497">
        <v>523222</v>
      </c>
      <c r="B111497" t="s">
        <v>298303</v>
      </c>
      <c r="D111497" t="s">
        <v>298304</v>
      </c>
      <c r="E111497" t="s">
        <v>10</v>
      </c>
    </row>
    <row r="111498" spans="1:5" x14ac:dyDescent="0.25">
      <c r="A111498">
        <v>523225</v>
      </c>
      <c r="B111498" t="s">
        <v>298305</v>
      </c>
      <c r="C111498" t="s">
        <v>298306</v>
      </c>
      <c r="D111498" t="s">
        <v>298307</v>
      </c>
      <c r="E111498" t="s">
        <v>298308</v>
      </c>
    </row>
    <row r="111499" spans="1:5" x14ac:dyDescent="0.25">
      <c r="A111499">
        <v>523231</v>
      </c>
      <c r="B111499" t="s">
        <v>298309</v>
      </c>
      <c r="C111499" t="s">
        <v>12191</v>
      </c>
      <c r="D111499" t="s">
        <v>298310</v>
      </c>
    </row>
    <row r="111500" spans="1:5" x14ac:dyDescent="0.25">
      <c r="A111500">
        <v>523235</v>
      </c>
      <c r="B111500" t="s">
        <v>298311</v>
      </c>
      <c r="D111500" t="s">
        <v>298312</v>
      </c>
    </row>
    <row r="111501" spans="1:5" x14ac:dyDescent="0.25">
      <c r="A111501">
        <v>523240</v>
      </c>
      <c r="B111501" t="s">
        <v>298313</v>
      </c>
      <c r="D111501" t="s">
        <v>298314</v>
      </c>
      <c r="E111501" t="s">
        <v>10</v>
      </c>
    </row>
    <row r="111502" spans="1:5" x14ac:dyDescent="0.25">
      <c r="A111502">
        <v>523247</v>
      </c>
      <c r="B111502" t="s">
        <v>298315</v>
      </c>
      <c r="D111502" t="s">
        <v>298316</v>
      </c>
    </row>
    <row r="111503" spans="1:5" x14ac:dyDescent="0.25">
      <c r="A111503">
        <v>523259</v>
      </c>
      <c r="B111503" t="s">
        <v>298317</v>
      </c>
      <c r="D111503" t="s">
        <v>298318</v>
      </c>
    </row>
    <row r="111504" spans="1:5" x14ac:dyDescent="0.25">
      <c r="A111504">
        <v>523267</v>
      </c>
      <c r="B111504" t="s">
        <v>298319</v>
      </c>
      <c r="C111504" t="s">
        <v>298320</v>
      </c>
      <c r="D111504" t="s">
        <v>298321</v>
      </c>
    </row>
    <row r="111505" spans="1:5" x14ac:dyDescent="0.25">
      <c r="A111505">
        <v>523283</v>
      </c>
      <c r="B111505" t="s">
        <v>298322</v>
      </c>
      <c r="D111505" t="s">
        <v>298323</v>
      </c>
    </row>
    <row r="111506" spans="1:5" x14ac:dyDescent="0.25">
      <c r="A111506">
        <v>523292</v>
      </c>
      <c r="B111506" t="s">
        <v>298324</v>
      </c>
      <c r="C111506" t="s">
        <v>193526</v>
      </c>
      <c r="D111506" t="s">
        <v>298325</v>
      </c>
      <c r="E111506" t="s">
        <v>10</v>
      </c>
    </row>
    <row r="111507" spans="1:5" x14ac:dyDescent="0.25">
      <c r="A111507">
        <v>523304</v>
      </c>
      <c r="B111507" t="s">
        <v>298326</v>
      </c>
      <c r="D111507" t="s">
        <v>298327</v>
      </c>
    </row>
    <row r="111508" spans="1:5" x14ac:dyDescent="0.25">
      <c r="A111508">
        <v>523311</v>
      </c>
      <c r="B111508" t="s">
        <v>298328</v>
      </c>
      <c r="C111508" t="s">
        <v>298329</v>
      </c>
      <c r="D111508" t="s">
        <v>298330</v>
      </c>
      <c r="E111508" t="s">
        <v>10</v>
      </c>
    </row>
    <row r="111509" spans="1:5" x14ac:dyDescent="0.25">
      <c r="A111509">
        <v>523315</v>
      </c>
      <c r="B111509" t="s">
        <v>298331</v>
      </c>
      <c r="C111509" t="s">
        <v>298332</v>
      </c>
      <c r="D111509" t="s">
        <v>298333</v>
      </c>
    </row>
    <row r="111510" spans="1:5" x14ac:dyDescent="0.25">
      <c r="A111510">
        <v>523319</v>
      </c>
      <c r="B111510" t="s">
        <v>298334</v>
      </c>
      <c r="D111510" t="s">
        <v>298335</v>
      </c>
    </row>
    <row r="111511" spans="1:5" x14ac:dyDescent="0.25">
      <c r="A111511">
        <v>523332</v>
      </c>
      <c r="B111511" t="s">
        <v>298336</v>
      </c>
      <c r="C111511" t="s">
        <v>298337</v>
      </c>
      <c r="D111511" t="s">
        <v>298338</v>
      </c>
      <c r="E111511" t="s">
        <v>298339</v>
      </c>
    </row>
    <row r="111512" spans="1:5" x14ac:dyDescent="0.25">
      <c r="A111512">
        <v>523341</v>
      </c>
      <c r="B111512" t="s">
        <v>298340</v>
      </c>
      <c r="D111512" t="s">
        <v>298341</v>
      </c>
      <c r="E111512" t="s">
        <v>298342</v>
      </c>
    </row>
    <row r="111513" spans="1:5" x14ac:dyDescent="0.25">
      <c r="A111513">
        <v>523342</v>
      </c>
      <c r="B111513" t="s">
        <v>298343</v>
      </c>
      <c r="D111513" t="s">
        <v>298344</v>
      </c>
      <c r="E111513" t="s">
        <v>298345</v>
      </c>
    </row>
    <row r="111514" spans="1:5" x14ac:dyDescent="0.25">
      <c r="A111514">
        <v>523360</v>
      </c>
      <c r="B111514" t="s">
        <v>298346</v>
      </c>
      <c r="D111514" t="s">
        <v>298347</v>
      </c>
      <c r="E111514" t="s">
        <v>298348</v>
      </c>
    </row>
    <row r="111515" spans="1:5" x14ac:dyDescent="0.25">
      <c r="A111515">
        <v>523365</v>
      </c>
      <c r="B111515" t="s">
        <v>298349</v>
      </c>
      <c r="D111515" t="s">
        <v>298350</v>
      </c>
    </row>
    <row r="111516" spans="1:5" x14ac:dyDescent="0.25">
      <c r="A111516">
        <v>523368</v>
      </c>
      <c r="B111516" t="s">
        <v>298351</v>
      </c>
      <c r="C111516" t="s">
        <v>21170</v>
      </c>
      <c r="D111516" t="s">
        <v>298352</v>
      </c>
    </row>
    <row r="111517" spans="1:5" x14ac:dyDescent="0.25">
      <c r="A111517">
        <v>523370</v>
      </c>
      <c r="B111517" t="s">
        <v>298353</v>
      </c>
      <c r="C111517" t="s">
        <v>298354</v>
      </c>
      <c r="D111517" t="s">
        <v>298355</v>
      </c>
      <c r="E111517" t="s">
        <v>298356</v>
      </c>
    </row>
    <row r="111518" spans="1:5" x14ac:dyDescent="0.25">
      <c r="A111518">
        <v>523375</v>
      </c>
      <c r="B111518" t="s">
        <v>298357</v>
      </c>
      <c r="D111518" t="s">
        <v>298358</v>
      </c>
      <c r="E111518" t="s">
        <v>298359</v>
      </c>
    </row>
    <row r="111519" spans="1:5" x14ac:dyDescent="0.25">
      <c r="A111519">
        <v>523382</v>
      </c>
      <c r="B111519" t="s">
        <v>298360</v>
      </c>
      <c r="C111519" t="s">
        <v>1673</v>
      </c>
      <c r="D111519" t="s">
        <v>298361</v>
      </c>
      <c r="E111519" t="s">
        <v>238730</v>
      </c>
    </row>
    <row r="111520" spans="1:5" x14ac:dyDescent="0.25">
      <c r="A111520">
        <v>523383</v>
      </c>
      <c r="B111520" t="s">
        <v>298362</v>
      </c>
      <c r="D111520" t="s">
        <v>298363</v>
      </c>
    </row>
    <row r="111521" spans="1:5" x14ac:dyDescent="0.25">
      <c r="A111521">
        <v>523390</v>
      </c>
      <c r="B111521" t="s">
        <v>298364</v>
      </c>
      <c r="D111521" t="s">
        <v>298365</v>
      </c>
      <c r="E111521" t="s">
        <v>298366</v>
      </c>
    </row>
    <row r="111522" spans="1:5" x14ac:dyDescent="0.25">
      <c r="A111522">
        <v>523393</v>
      </c>
      <c r="B111522" t="s">
        <v>298367</v>
      </c>
      <c r="D111522" t="s">
        <v>298368</v>
      </c>
      <c r="E111522" t="s">
        <v>298369</v>
      </c>
    </row>
    <row r="111523" spans="1:5" x14ac:dyDescent="0.25">
      <c r="A111523">
        <v>523401</v>
      </c>
      <c r="B111523" t="s">
        <v>298370</v>
      </c>
      <c r="D111523" t="s">
        <v>298371</v>
      </c>
      <c r="E111523" t="s">
        <v>298372</v>
      </c>
    </row>
    <row r="111524" spans="1:5" x14ac:dyDescent="0.25">
      <c r="A111524">
        <v>523402</v>
      </c>
      <c r="B111524" t="s">
        <v>298373</v>
      </c>
      <c r="C111524" t="s">
        <v>298374</v>
      </c>
      <c r="D111524" t="s">
        <v>298375</v>
      </c>
      <c r="E111524" t="s">
        <v>10</v>
      </c>
    </row>
    <row r="111525" spans="1:5" x14ac:dyDescent="0.25">
      <c r="A111525">
        <v>523406</v>
      </c>
      <c r="B111525" t="s">
        <v>298376</v>
      </c>
      <c r="D111525" t="s">
        <v>298377</v>
      </c>
    </row>
    <row r="111526" spans="1:5" x14ac:dyDescent="0.25">
      <c r="A111526">
        <v>523411</v>
      </c>
      <c r="B111526" t="s">
        <v>298378</v>
      </c>
      <c r="C111526" t="s">
        <v>298379</v>
      </c>
      <c r="D111526" t="s">
        <v>298380</v>
      </c>
    </row>
    <row r="111527" spans="1:5" x14ac:dyDescent="0.25">
      <c r="A111527">
        <v>523430</v>
      </c>
      <c r="B111527" t="s">
        <v>298381</v>
      </c>
      <c r="D111527" t="s">
        <v>298382</v>
      </c>
    </row>
    <row r="111528" spans="1:5" x14ac:dyDescent="0.25">
      <c r="A111528">
        <v>523433</v>
      </c>
      <c r="B111528" t="s">
        <v>298383</v>
      </c>
      <c r="D111528" t="s">
        <v>298384</v>
      </c>
    </row>
    <row r="111529" spans="1:5" x14ac:dyDescent="0.25">
      <c r="A111529">
        <v>523452</v>
      </c>
      <c r="B111529" t="s">
        <v>298385</v>
      </c>
      <c r="C111529" t="s">
        <v>277038</v>
      </c>
      <c r="D111529" t="s">
        <v>298386</v>
      </c>
      <c r="E111529" t="s">
        <v>298387</v>
      </c>
    </row>
    <row r="111530" spans="1:5" x14ac:dyDescent="0.25">
      <c r="A111530">
        <v>523461</v>
      </c>
      <c r="B111530" t="s">
        <v>298388</v>
      </c>
      <c r="C111530" t="s">
        <v>298389</v>
      </c>
      <c r="D111530" t="s">
        <v>298390</v>
      </c>
    </row>
    <row r="111531" spans="1:5" x14ac:dyDescent="0.25">
      <c r="A111531">
        <v>523465</v>
      </c>
      <c r="B111531" t="s">
        <v>298391</v>
      </c>
      <c r="D111531" t="s">
        <v>298392</v>
      </c>
    </row>
    <row r="111532" spans="1:5" x14ac:dyDescent="0.25">
      <c r="A111532">
        <v>523472</v>
      </c>
      <c r="B111532" t="s">
        <v>298393</v>
      </c>
      <c r="D111532" t="s">
        <v>298394</v>
      </c>
      <c r="E111532" t="s">
        <v>298395</v>
      </c>
    </row>
    <row r="111533" spans="1:5" x14ac:dyDescent="0.25">
      <c r="A111533">
        <v>523473</v>
      </c>
      <c r="B111533" t="s">
        <v>298396</v>
      </c>
      <c r="D111533" t="s">
        <v>298397</v>
      </c>
      <c r="E111533" t="s">
        <v>10</v>
      </c>
    </row>
    <row r="111534" spans="1:5" x14ac:dyDescent="0.25">
      <c r="A111534">
        <v>523478</v>
      </c>
      <c r="B111534" t="s">
        <v>298398</v>
      </c>
      <c r="D111534" t="s">
        <v>298399</v>
      </c>
    </row>
    <row r="111535" spans="1:5" x14ac:dyDescent="0.25">
      <c r="A111535">
        <v>523493</v>
      </c>
      <c r="B111535" t="s">
        <v>298400</v>
      </c>
      <c r="D111535" t="s">
        <v>298401</v>
      </c>
    </row>
    <row r="111536" spans="1:5" x14ac:dyDescent="0.25">
      <c r="A111536">
        <v>523497</v>
      </c>
      <c r="B111536" t="s">
        <v>298402</v>
      </c>
      <c r="D111536" t="s">
        <v>298403</v>
      </c>
    </row>
    <row r="111537" spans="1:5" x14ac:dyDescent="0.25">
      <c r="A111537">
        <v>523500</v>
      </c>
      <c r="B111537" t="s">
        <v>298404</v>
      </c>
      <c r="C111537" t="s">
        <v>298405</v>
      </c>
      <c r="D111537" t="s">
        <v>298406</v>
      </c>
      <c r="E111537" t="s">
        <v>298407</v>
      </c>
    </row>
    <row r="111538" spans="1:5" x14ac:dyDescent="0.25">
      <c r="A111538">
        <v>523505</v>
      </c>
      <c r="B111538" t="s">
        <v>298408</v>
      </c>
      <c r="C111538" t="s">
        <v>298409</v>
      </c>
      <c r="D111538" t="s">
        <v>298410</v>
      </c>
    </row>
    <row r="111539" spans="1:5" x14ac:dyDescent="0.25">
      <c r="A111539">
        <v>523519</v>
      </c>
      <c r="B111539" t="s">
        <v>298411</v>
      </c>
      <c r="D111539" t="s">
        <v>298412</v>
      </c>
      <c r="E111539" t="s">
        <v>10</v>
      </c>
    </row>
    <row r="111540" spans="1:5" x14ac:dyDescent="0.25">
      <c r="A111540">
        <v>523521</v>
      </c>
      <c r="B111540" t="s">
        <v>298413</v>
      </c>
      <c r="C111540" t="s">
        <v>298414</v>
      </c>
      <c r="D111540" t="s">
        <v>298415</v>
      </c>
      <c r="E111540" t="s">
        <v>298416</v>
      </c>
    </row>
    <row r="111541" spans="1:5" x14ac:dyDescent="0.25">
      <c r="A111541">
        <v>523533</v>
      </c>
      <c r="B111541" t="s">
        <v>298417</v>
      </c>
      <c r="D111541" t="s">
        <v>298418</v>
      </c>
    </row>
    <row r="111542" spans="1:5" x14ac:dyDescent="0.25">
      <c r="A111542">
        <v>523535</v>
      </c>
      <c r="B111542" t="s">
        <v>298419</v>
      </c>
      <c r="C111542" t="s">
        <v>298420</v>
      </c>
      <c r="D111542" t="s">
        <v>298421</v>
      </c>
      <c r="E111542" t="s">
        <v>298422</v>
      </c>
    </row>
    <row r="111543" spans="1:5" x14ac:dyDescent="0.25">
      <c r="A111543">
        <v>523547</v>
      </c>
      <c r="B111543" t="s">
        <v>298423</v>
      </c>
      <c r="D111543" t="s">
        <v>298424</v>
      </c>
    </row>
    <row r="111544" spans="1:5" x14ac:dyDescent="0.25">
      <c r="A111544">
        <v>523552</v>
      </c>
      <c r="B111544" t="s">
        <v>298425</v>
      </c>
      <c r="C111544" t="s">
        <v>298426</v>
      </c>
      <c r="D111544" t="s">
        <v>298427</v>
      </c>
      <c r="E111544" t="s">
        <v>298428</v>
      </c>
    </row>
    <row r="111545" spans="1:5" x14ac:dyDescent="0.25">
      <c r="A111545">
        <v>523566</v>
      </c>
      <c r="B111545" t="s">
        <v>298429</v>
      </c>
      <c r="D111545" t="s">
        <v>298430</v>
      </c>
    </row>
    <row r="111546" spans="1:5" x14ac:dyDescent="0.25">
      <c r="A111546">
        <v>523572</v>
      </c>
      <c r="B111546" t="s">
        <v>298431</v>
      </c>
      <c r="D111546" t="s">
        <v>298432</v>
      </c>
    </row>
    <row r="111547" spans="1:5" x14ac:dyDescent="0.25">
      <c r="A111547">
        <v>523575</v>
      </c>
      <c r="B111547" t="s">
        <v>298433</v>
      </c>
      <c r="C111547" t="s">
        <v>3481</v>
      </c>
      <c r="D111547" t="s">
        <v>298434</v>
      </c>
      <c r="E111547" t="s">
        <v>10</v>
      </c>
    </row>
    <row r="111548" spans="1:5" x14ac:dyDescent="0.25">
      <c r="A111548">
        <v>523576</v>
      </c>
      <c r="B111548" t="s">
        <v>298435</v>
      </c>
      <c r="D111548" t="s">
        <v>298436</v>
      </c>
    </row>
    <row r="111549" spans="1:5" x14ac:dyDescent="0.25">
      <c r="A111549">
        <v>523598</v>
      </c>
      <c r="B111549" t="s">
        <v>298437</v>
      </c>
      <c r="C111549" t="s">
        <v>298438</v>
      </c>
      <c r="D111549" t="s">
        <v>298439</v>
      </c>
      <c r="E111549" t="s">
        <v>298440</v>
      </c>
    </row>
    <row r="111550" spans="1:5" x14ac:dyDescent="0.25">
      <c r="A111550">
        <v>523607</v>
      </c>
      <c r="B111550" t="s">
        <v>298441</v>
      </c>
      <c r="D111550" t="s">
        <v>298442</v>
      </c>
      <c r="E111550" t="s">
        <v>298443</v>
      </c>
    </row>
    <row r="111551" spans="1:5" x14ac:dyDescent="0.25">
      <c r="A111551">
        <v>523615</v>
      </c>
      <c r="B111551" t="s">
        <v>298444</v>
      </c>
      <c r="D111551" t="s">
        <v>298445</v>
      </c>
      <c r="E111551" t="s">
        <v>101953</v>
      </c>
    </row>
    <row r="111552" spans="1:5" x14ac:dyDescent="0.25">
      <c r="A111552">
        <v>523616</v>
      </c>
      <c r="B111552" t="s">
        <v>298446</v>
      </c>
      <c r="C111552" t="s">
        <v>298447</v>
      </c>
      <c r="D111552" t="s">
        <v>298448</v>
      </c>
    </row>
    <row r="111553" spans="1:5" x14ac:dyDescent="0.25">
      <c r="A111553">
        <v>523619</v>
      </c>
      <c r="B111553" t="s">
        <v>298449</v>
      </c>
      <c r="C111553" t="s">
        <v>298450</v>
      </c>
      <c r="D111553" t="s">
        <v>298451</v>
      </c>
      <c r="E111553" t="s">
        <v>298452</v>
      </c>
    </row>
    <row r="111554" spans="1:5" x14ac:dyDescent="0.25">
      <c r="A111554">
        <v>523621</v>
      </c>
      <c r="B111554" t="s">
        <v>298453</v>
      </c>
      <c r="D111554" t="s">
        <v>298454</v>
      </c>
    </row>
    <row r="111555" spans="1:5" x14ac:dyDescent="0.25">
      <c r="A111555">
        <v>523624</v>
      </c>
      <c r="B111555" t="s">
        <v>298455</v>
      </c>
      <c r="C111555" t="s">
        <v>145076</v>
      </c>
      <c r="D111555" t="s">
        <v>298456</v>
      </c>
      <c r="E111555" t="s">
        <v>298457</v>
      </c>
    </row>
    <row r="111556" spans="1:5" x14ac:dyDescent="0.25">
      <c r="A111556">
        <v>523629</v>
      </c>
      <c r="B111556" t="s">
        <v>298458</v>
      </c>
      <c r="D111556" t="s">
        <v>298459</v>
      </c>
      <c r="E111556" t="s">
        <v>298460</v>
      </c>
    </row>
    <row r="111557" spans="1:5" x14ac:dyDescent="0.25">
      <c r="A111557">
        <v>523642</v>
      </c>
      <c r="B111557" t="s">
        <v>298461</v>
      </c>
      <c r="C111557" t="s">
        <v>298462</v>
      </c>
      <c r="D111557" t="s">
        <v>298463</v>
      </c>
      <c r="E111557" t="s">
        <v>298464</v>
      </c>
    </row>
    <row r="111558" spans="1:5" x14ac:dyDescent="0.25">
      <c r="A111558">
        <v>523648</v>
      </c>
      <c r="B111558" t="s">
        <v>298465</v>
      </c>
      <c r="D111558" t="s">
        <v>298466</v>
      </c>
      <c r="E111558" t="s">
        <v>298467</v>
      </c>
    </row>
    <row r="111559" spans="1:5" x14ac:dyDescent="0.25">
      <c r="A111559">
        <v>523673</v>
      </c>
      <c r="B111559" t="s">
        <v>298468</v>
      </c>
      <c r="D111559" t="s">
        <v>298469</v>
      </c>
    </row>
    <row r="111560" spans="1:5" x14ac:dyDescent="0.25">
      <c r="A111560">
        <v>523674</v>
      </c>
      <c r="B111560" t="s">
        <v>298470</v>
      </c>
      <c r="D111560" t="s">
        <v>298471</v>
      </c>
      <c r="E111560" t="s">
        <v>298472</v>
      </c>
    </row>
    <row r="111561" spans="1:5" x14ac:dyDescent="0.25">
      <c r="A111561">
        <v>523675</v>
      </c>
      <c r="B111561" t="s">
        <v>298473</v>
      </c>
      <c r="C111561" t="s">
        <v>298474</v>
      </c>
      <c r="D111561" t="s">
        <v>298475</v>
      </c>
      <c r="E111561" t="s">
        <v>298476</v>
      </c>
    </row>
    <row r="111562" spans="1:5" x14ac:dyDescent="0.25">
      <c r="A111562">
        <v>523676</v>
      </c>
      <c r="B111562" t="s">
        <v>298477</v>
      </c>
      <c r="D111562" t="s">
        <v>298478</v>
      </c>
    </row>
    <row r="111563" spans="1:5" x14ac:dyDescent="0.25">
      <c r="A111563">
        <v>523677</v>
      </c>
      <c r="B111563" t="s">
        <v>298479</v>
      </c>
      <c r="D111563" t="s">
        <v>298480</v>
      </c>
      <c r="E111563" t="s">
        <v>298481</v>
      </c>
    </row>
    <row r="111564" spans="1:5" x14ac:dyDescent="0.25">
      <c r="A111564">
        <v>523678</v>
      </c>
      <c r="B111564" t="s">
        <v>298482</v>
      </c>
      <c r="C111564" t="s">
        <v>105854</v>
      </c>
      <c r="D111564" t="s">
        <v>298483</v>
      </c>
      <c r="E111564" t="s">
        <v>298484</v>
      </c>
    </row>
    <row r="111565" spans="1:5" x14ac:dyDescent="0.25">
      <c r="A111565">
        <v>523684</v>
      </c>
      <c r="B111565" t="s">
        <v>298485</v>
      </c>
      <c r="C111565" t="s">
        <v>5557</v>
      </c>
      <c r="D111565" t="s">
        <v>298486</v>
      </c>
      <c r="E111565" t="s">
        <v>10</v>
      </c>
    </row>
    <row r="111566" spans="1:5" x14ac:dyDescent="0.25">
      <c r="A111566">
        <v>523685</v>
      </c>
      <c r="B111566" t="s">
        <v>298487</v>
      </c>
      <c r="C111566" t="s">
        <v>298488</v>
      </c>
      <c r="D111566" t="s">
        <v>298489</v>
      </c>
      <c r="E111566" t="s">
        <v>298490</v>
      </c>
    </row>
    <row r="111567" spans="1:5" x14ac:dyDescent="0.25">
      <c r="A111567">
        <v>523691</v>
      </c>
      <c r="B111567" t="s">
        <v>298491</v>
      </c>
      <c r="D111567" t="s">
        <v>298492</v>
      </c>
      <c r="E111567" t="s">
        <v>103956</v>
      </c>
    </row>
    <row r="111568" spans="1:5" x14ac:dyDescent="0.25">
      <c r="A111568">
        <v>523694</v>
      </c>
      <c r="B111568" t="s">
        <v>298493</v>
      </c>
      <c r="C111568" t="s">
        <v>298494</v>
      </c>
      <c r="D111568" t="s">
        <v>298495</v>
      </c>
      <c r="E111568" t="s">
        <v>10</v>
      </c>
    </row>
    <row r="111569" spans="1:5" x14ac:dyDescent="0.25">
      <c r="A111569">
        <v>523713</v>
      </c>
      <c r="B111569" t="s">
        <v>298496</v>
      </c>
      <c r="C111569" t="s">
        <v>298497</v>
      </c>
      <c r="D111569" t="s">
        <v>298498</v>
      </c>
      <c r="E111569" t="s">
        <v>298499</v>
      </c>
    </row>
    <row r="111570" spans="1:5" x14ac:dyDescent="0.25">
      <c r="A111570">
        <v>523718</v>
      </c>
      <c r="B111570" t="s">
        <v>298500</v>
      </c>
      <c r="C111570" t="s">
        <v>156556</v>
      </c>
      <c r="D111570" t="s">
        <v>298501</v>
      </c>
    </row>
    <row r="111571" spans="1:5" x14ac:dyDescent="0.25">
      <c r="A111571">
        <v>523733</v>
      </c>
      <c r="B111571" t="s">
        <v>298502</v>
      </c>
      <c r="D111571" t="s">
        <v>298503</v>
      </c>
      <c r="E111571" t="s">
        <v>298504</v>
      </c>
    </row>
    <row r="111572" spans="1:5" x14ac:dyDescent="0.25">
      <c r="A111572">
        <v>523734</v>
      </c>
      <c r="B111572" t="s">
        <v>298505</v>
      </c>
      <c r="C111572" t="s">
        <v>231220</v>
      </c>
      <c r="D111572" t="s">
        <v>298506</v>
      </c>
    </row>
    <row r="111573" spans="1:5" x14ac:dyDescent="0.25">
      <c r="A111573">
        <v>523735</v>
      </c>
      <c r="B111573" t="s">
        <v>298507</v>
      </c>
      <c r="C111573" t="s">
        <v>42755</v>
      </c>
      <c r="D111573" t="s">
        <v>298508</v>
      </c>
      <c r="E111573" t="s">
        <v>10</v>
      </c>
    </row>
    <row r="111574" spans="1:5" x14ac:dyDescent="0.25">
      <c r="A111574">
        <v>523739</v>
      </c>
      <c r="B111574" t="s">
        <v>298509</v>
      </c>
      <c r="D111574" t="s">
        <v>298510</v>
      </c>
    </row>
    <row r="111575" spans="1:5" x14ac:dyDescent="0.25">
      <c r="A111575">
        <v>523756</v>
      </c>
      <c r="B111575" t="s">
        <v>298511</v>
      </c>
      <c r="D111575" t="s">
        <v>298512</v>
      </c>
      <c r="E111575" t="s">
        <v>298513</v>
      </c>
    </row>
    <row r="111576" spans="1:5" x14ac:dyDescent="0.25">
      <c r="A111576">
        <v>523777</v>
      </c>
      <c r="B111576" t="s">
        <v>298514</v>
      </c>
      <c r="D111576" t="s">
        <v>298515</v>
      </c>
    </row>
    <row r="111577" spans="1:5" x14ac:dyDescent="0.25">
      <c r="A111577">
        <v>523789</v>
      </c>
      <c r="B111577" t="s">
        <v>298516</v>
      </c>
      <c r="D111577" t="s">
        <v>298517</v>
      </c>
      <c r="E111577" t="s">
        <v>298518</v>
      </c>
    </row>
    <row r="111578" spans="1:5" x14ac:dyDescent="0.25">
      <c r="A111578">
        <v>523796</v>
      </c>
      <c r="B111578" t="s">
        <v>298519</v>
      </c>
      <c r="C111578" t="s">
        <v>187069</v>
      </c>
      <c r="D111578" t="s">
        <v>298520</v>
      </c>
      <c r="E111578" t="s">
        <v>10</v>
      </c>
    </row>
    <row r="111579" spans="1:5" x14ac:dyDescent="0.25">
      <c r="A111579">
        <v>523798</v>
      </c>
      <c r="B111579" t="s">
        <v>298521</v>
      </c>
      <c r="C111579" t="s">
        <v>298522</v>
      </c>
      <c r="D111579" t="s">
        <v>298523</v>
      </c>
      <c r="E111579" t="s">
        <v>298524</v>
      </c>
    </row>
    <row r="111580" spans="1:5" x14ac:dyDescent="0.25">
      <c r="A111580">
        <v>523840</v>
      </c>
      <c r="B111580" t="s">
        <v>298525</v>
      </c>
      <c r="C111580" t="s">
        <v>93638</v>
      </c>
      <c r="D111580" t="s">
        <v>298526</v>
      </c>
    </row>
    <row r="111581" spans="1:5" x14ac:dyDescent="0.25">
      <c r="A111581">
        <v>523841</v>
      </c>
      <c r="B111581" t="s">
        <v>298527</v>
      </c>
      <c r="D111581" t="s">
        <v>298528</v>
      </c>
      <c r="E111581" t="s">
        <v>298529</v>
      </c>
    </row>
    <row r="111582" spans="1:5" x14ac:dyDescent="0.25">
      <c r="A111582">
        <v>523848</v>
      </c>
      <c r="B111582" t="s">
        <v>298530</v>
      </c>
      <c r="D111582" t="s">
        <v>298531</v>
      </c>
    </row>
    <row r="111583" spans="1:5" x14ac:dyDescent="0.25">
      <c r="A111583">
        <v>523854</v>
      </c>
      <c r="B111583" t="s">
        <v>298532</v>
      </c>
      <c r="C111583" t="s">
        <v>164640</v>
      </c>
      <c r="D111583" t="s">
        <v>298533</v>
      </c>
    </row>
    <row r="111584" spans="1:5" x14ac:dyDescent="0.25">
      <c r="A111584">
        <v>523857</v>
      </c>
      <c r="B111584" t="s">
        <v>298534</v>
      </c>
      <c r="C111584" t="s">
        <v>133608</v>
      </c>
      <c r="D111584" t="s">
        <v>298535</v>
      </c>
      <c r="E111584" t="s">
        <v>298536</v>
      </c>
    </row>
    <row r="111585" spans="1:5" x14ac:dyDescent="0.25">
      <c r="A111585">
        <v>523867</v>
      </c>
      <c r="B111585" t="s">
        <v>298537</v>
      </c>
      <c r="C111585" t="s">
        <v>244852</v>
      </c>
      <c r="D111585" t="s">
        <v>298538</v>
      </c>
      <c r="E111585" t="s">
        <v>298539</v>
      </c>
    </row>
    <row r="111586" spans="1:5" x14ac:dyDescent="0.25">
      <c r="A111586">
        <v>523868</v>
      </c>
      <c r="B111586" t="s">
        <v>298540</v>
      </c>
      <c r="D111586" t="s">
        <v>298541</v>
      </c>
      <c r="E111586" t="s">
        <v>10</v>
      </c>
    </row>
    <row r="111587" spans="1:5" x14ac:dyDescent="0.25">
      <c r="A111587">
        <v>523885</v>
      </c>
      <c r="B111587" t="s">
        <v>298542</v>
      </c>
      <c r="D111587" t="s">
        <v>298543</v>
      </c>
      <c r="E111587" t="s">
        <v>298544</v>
      </c>
    </row>
    <row r="111588" spans="1:5" x14ac:dyDescent="0.25">
      <c r="A111588">
        <v>523889</v>
      </c>
      <c r="B111588" t="s">
        <v>298545</v>
      </c>
      <c r="C111588" t="s">
        <v>298546</v>
      </c>
      <c r="D111588" t="s">
        <v>298547</v>
      </c>
      <c r="E111588" t="s">
        <v>298548</v>
      </c>
    </row>
    <row r="111589" spans="1:5" x14ac:dyDescent="0.25">
      <c r="A111589">
        <v>523893</v>
      </c>
      <c r="B111589" t="s">
        <v>298549</v>
      </c>
      <c r="D111589" t="s">
        <v>298550</v>
      </c>
      <c r="E111589" t="s">
        <v>298551</v>
      </c>
    </row>
    <row r="111590" spans="1:5" x14ac:dyDescent="0.25">
      <c r="A111590">
        <v>523894</v>
      </c>
      <c r="B111590" t="s">
        <v>298552</v>
      </c>
      <c r="D111590" t="s">
        <v>298553</v>
      </c>
      <c r="E111590" t="s">
        <v>298554</v>
      </c>
    </row>
    <row r="111591" spans="1:5" x14ac:dyDescent="0.25">
      <c r="A111591">
        <v>523899</v>
      </c>
      <c r="B111591" t="s">
        <v>298555</v>
      </c>
      <c r="D111591" t="s">
        <v>298556</v>
      </c>
      <c r="E111591" t="s">
        <v>10</v>
      </c>
    </row>
    <row r="111592" spans="1:5" x14ac:dyDescent="0.25">
      <c r="A111592">
        <v>523900</v>
      </c>
      <c r="B111592" t="s">
        <v>298557</v>
      </c>
      <c r="D111592" t="s">
        <v>298558</v>
      </c>
    </row>
    <row r="111593" spans="1:5" x14ac:dyDescent="0.25">
      <c r="A111593">
        <v>523910</v>
      </c>
      <c r="B111593" t="s">
        <v>298559</v>
      </c>
      <c r="D111593" t="s">
        <v>298560</v>
      </c>
    </row>
    <row r="111594" spans="1:5" x14ac:dyDescent="0.25">
      <c r="A111594">
        <v>523912</v>
      </c>
      <c r="B111594" t="s">
        <v>298561</v>
      </c>
      <c r="D111594" t="s">
        <v>298562</v>
      </c>
      <c r="E111594" t="s">
        <v>298563</v>
      </c>
    </row>
    <row r="111595" spans="1:5" x14ac:dyDescent="0.25">
      <c r="A111595">
        <v>523919</v>
      </c>
      <c r="B111595" t="s">
        <v>298564</v>
      </c>
      <c r="D111595" t="s">
        <v>298565</v>
      </c>
    </row>
    <row r="111596" spans="1:5" x14ac:dyDescent="0.25">
      <c r="A111596">
        <v>523920</v>
      </c>
      <c r="B111596" t="s">
        <v>298566</v>
      </c>
      <c r="C111596" t="s">
        <v>298567</v>
      </c>
      <c r="D111596" t="s">
        <v>298568</v>
      </c>
      <c r="E111596" t="s">
        <v>10</v>
      </c>
    </row>
    <row r="111597" spans="1:5" x14ac:dyDescent="0.25">
      <c r="A111597">
        <v>523922</v>
      </c>
      <c r="B111597" t="s">
        <v>298569</v>
      </c>
      <c r="D111597" t="s">
        <v>298570</v>
      </c>
    </row>
    <row r="111598" spans="1:5" x14ac:dyDescent="0.25">
      <c r="A111598">
        <v>523923</v>
      </c>
      <c r="B111598" t="s">
        <v>298571</v>
      </c>
      <c r="D111598" t="s">
        <v>298572</v>
      </c>
    </row>
    <row r="111599" spans="1:5" x14ac:dyDescent="0.25">
      <c r="A111599">
        <v>523928</v>
      </c>
      <c r="B111599" t="s">
        <v>298573</v>
      </c>
      <c r="C111599" t="s">
        <v>18944</v>
      </c>
      <c r="D111599" t="s">
        <v>298574</v>
      </c>
    </row>
    <row r="111600" spans="1:5" x14ac:dyDescent="0.25">
      <c r="A111600">
        <v>523937</v>
      </c>
      <c r="B111600" t="s">
        <v>298575</v>
      </c>
      <c r="D111600" t="s">
        <v>298576</v>
      </c>
    </row>
    <row r="111601" spans="1:5" x14ac:dyDescent="0.25">
      <c r="A111601">
        <v>523940</v>
      </c>
      <c r="B111601" t="s">
        <v>298577</v>
      </c>
      <c r="C111601" t="s">
        <v>298578</v>
      </c>
      <c r="D111601" t="s">
        <v>298579</v>
      </c>
    </row>
    <row r="111602" spans="1:5" x14ac:dyDescent="0.25">
      <c r="A111602">
        <v>523947</v>
      </c>
      <c r="B111602" t="s">
        <v>298580</v>
      </c>
      <c r="D111602" t="s">
        <v>298581</v>
      </c>
      <c r="E111602" t="s">
        <v>298582</v>
      </c>
    </row>
    <row r="111603" spans="1:5" x14ac:dyDescent="0.25">
      <c r="A111603">
        <v>523953</v>
      </c>
      <c r="B111603" t="s">
        <v>298583</v>
      </c>
      <c r="C111603" t="s">
        <v>298584</v>
      </c>
      <c r="D111603" t="s">
        <v>298585</v>
      </c>
    </row>
    <row r="111604" spans="1:5" x14ac:dyDescent="0.25">
      <c r="A111604">
        <v>523954</v>
      </c>
      <c r="B111604" t="s">
        <v>298586</v>
      </c>
      <c r="C111604" t="s">
        <v>298587</v>
      </c>
      <c r="D111604" t="s">
        <v>298588</v>
      </c>
      <c r="E111604" t="s">
        <v>298589</v>
      </c>
    </row>
    <row r="111605" spans="1:5" x14ac:dyDescent="0.25">
      <c r="A111605">
        <v>523969</v>
      </c>
      <c r="B111605" t="s">
        <v>298590</v>
      </c>
      <c r="D111605" t="s">
        <v>298591</v>
      </c>
    </row>
    <row r="111606" spans="1:5" x14ac:dyDescent="0.25">
      <c r="A111606">
        <v>523975</v>
      </c>
      <c r="B111606" t="s">
        <v>298592</v>
      </c>
      <c r="C111606" t="s">
        <v>35265</v>
      </c>
      <c r="D111606" t="s">
        <v>298593</v>
      </c>
      <c r="E111606" t="s">
        <v>10</v>
      </c>
    </row>
    <row r="111607" spans="1:5" x14ac:dyDescent="0.25">
      <c r="A111607">
        <v>523983</v>
      </c>
      <c r="B111607" t="s">
        <v>298594</v>
      </c>
      <c r="D111607" t="s">
        <v>298595</v>
      </c>
    </row>
    <row r="111608" spans="1:5" x14ac:dyDescent="0.25">
      <c r="A111608">
        <v>523984</v>
      </c>
      <c r="B111608" t="s">
        <v>298596</v>
      </c>
      <c r="C111608" t="s">
        <v>298597</v>
      </c>
      <c r="D111608" t="s">
        <v>298598</v>
      </c>
    </row>
    <row r="111609" spans="1:5" x14ac:dyDescent="0.25">
      <c r="A111609">
        <v>523988</v>
      </c>
      <c r="B111609" t="s">
        <v>298599</v>
      </c>
      <c r="C111609" t="s">
        <v>298600</v>
      </c>
      <c r="D111609" t="s">
        <v>298601</v>
      </c>
      <c r="E111609" t="s">
        <v>298602</v>
      </c>
    </row>
    <row r="111610" spans="1:5" x14ac:dyDescent="0.25">
      <c r="A111610">
        <v>524001</v>
      </c>
      <c r="B111610" t="s">
        <v>298603</v>
      </c>
      <c r="C111610" t="s">
        <v>298604</v>
      </c>
      <c r="D111610" t="s">
        <v>298605</v>
      </c>
      <c r="E111610" t="s">
        <v>10</v>
      </c>
    </row>
    <row r="111611" spans="1:5" x14ac:dyDescent="0.25">
      <c r="A111611">
        <v>524003</v>
      </c>
      <c r="B111611" t="s">
        <v>298606</v>
      </c>
      <c r="D111611" t="s">
        <v>298607</v>
      </c>
      <c r="E111611" t="s">
        <v>298608</v>
      </c>
    </row>
    <row r="111612" spans="1:5" x14ac:dyDescent="0.25">
      <c r="A111612">
        <v>524005</v>
      </c>
      <c r="B111612" t="s">
        <v>298609</v>
      </c>
      <c r="D111612" t="s">
        <v>298610</v>
      </c>
    </row>
    <row r="111613" spans="1:5" x14ac:dyDescent="0.25">
      <c r="A111613">
        <v>524006</v>
      </c>
      <c r="B111613" t="s">
        <v>298611</v>
      </c>
      <c r="C111613" t="s">
        <v>298612</v>
      </c>
      <c r="D111613" t="s">
        <v>298613</v>
      </c>
    </row>
    <row r="111614" spans="1:5" x14ac:dyDescent="0.25">
      <c r="A111614">
        <v>524011</v>
      </c>
      <c r="B111614" t="s">
        <v>298614</v>
      </c>
      <c r="C111614" t="s">
        <v>28678</v>
      </c>
      <c r="D111614" t="s">
        <v>298615</v>
      </c>
      <c r="E111614" t="s">
        <v>10</v>
      </c>
    </row>
    <row r="111615" spans="1:5" x14ac:dyDescent="0.25">
      <c r="A111615">
        <v>524013</v>
      </c>
      <c r="B111615" t="s">
        <v>298616</v>
      </c>
      <c r="C111615" t="s">
        <v>269982</v>
      </c>
      <c r="D111615" t="s">
        <v>298617</v>
      </c>
      <c r="E111615" t="s">
        <v>298618</v>
      </c>
    </row>
    <row r="111616" spans="1:5" x14ac:dyDescent="0.25">
      <c r="A111616">
        <v>524032</v>
      </c>
      <c r="B111616" t="s">
        <v>298619</v>
      </c>
      <c r="D111616" t="s">
        <v>298620</v>
      </c>
    </row>
    <row r="111617" spans="1:5" x14ac:dyDescent="0.25">
      <c r="A111617">
        <v>524065</v>
      </c>
      <c r="B111617" t="s">
        <v>298621</v>
      </c>
      <c r="D111617" t="s">
        <v>298622</v>
      </c>
    </row>
    <row r="111618" spans="1:5" x14ac:dyDescent="0.25">
      <c r="A111618">
        <v>524084</v>
      </c>
      <c r="B111618" t="s">
        <v>298623</v>
      </c>
      <c r="D111618" t="s">
        <v>298624</v>
      </c>
      <c r="E111618" t="s">
        <v>10</v>
      </c>
    </row>
    <row r="111619" spans="1:5" x14ac:dyDescent="0.25">
      <c r="A111619">
        <v>524090</v>
      </c>
      <c r="B111619" t="s">
        <v>298625</v>
      </c>
      <c r="D111619" t="s">
        <v>298626</v>
      </c>
      <c r="E111619" t="s">
        <v>298627</v>
      </c>
    </row>
    <row r="111620" spans="1:5" x14ac:dyDescent="0.25">
      <c r="A111620">
        <v>524093</v>
      </c>
      <c r="B111620" t="s">
        <v>298628</v>
      </c>
      <c r="C111620" t="s">
        <v>298629</v>
      </c>
      <c r="D111620" t="s">
        <v>298630</v>
      </c>
      <c r="E111620" t="s">
        <v>298631</v>
      </c>
    </row>
    <row r="111621" spans="1:5" x14ac:dyDescent="0.25">
      <c r="A111621">
        <v>524096</v>
      </c>
      <c r="B111621" t="s">
        <v>298632</v>
      </c>
      <c r="C111621" t="s">
        <v>298633</v>
      </c>
      <c r="D111621" t="s">
        <v>298634</v>
      </c>
      <c r="E111621" t="s">
        <v>10</v>
      </c>
    </row>
    <row r="111622" spans="1:5" x14ac:dyDescent="0.25">
      <c r="A111622">
        <v>524099</v>
      </c>
      <c r="B111622" t="s">
        <v>298635</v>
      </c>
      <c r="D111622" t="s">
        <v>298636</v>
      </c>
      <c r="E111622" t="s">
        <v>298637</v>
      </c>
    </row>
    <row r="111623" spans="1:5" x14ac:dyDescent="0.25">
      <c r="A111623">
        <v>524113</v>
      </c>
      <c r="B111623" t="s">
        <v>298638</v>
      </c>
      <c r="C111623" t="s">
        <v>117872</v>
      </c>
      <c r="D111623" t="s">
        <v>298639</v>
      </c>
      <c r="E111623" t="s">
        <v>298640</v>
      </c>
    </row>
    <row r="111624" spans="1:5" x14ac:dyDescent="0.25">
      <c r="A111624">
        <v>524117</v>
      </c>
      <c r="B111624" t="s">
        <v>298641</v>
      </c>
      <c r="C111624" t="s">
        <v>298642</v>
      </c>
      <c r="D111624" t="s">
        <v>298643</v>
      </c>
      <c r="E111624" t="s">
        <v>298644</v>
      </c>
    </row>
    <row r="111625" spans="1:5" x14ac:dyDescent="0.25">
      <c r="A111625">
        <v>524121</v>
      </c>
      <c r="B111625" t="s">
        <v>298645</v>
      </c>
      <c r="C111625" t="s">
        <v>298646</v>
      </c>
      <c r="D111625" t="s">
        <v>298647</v>
      </c>
      <c r="E111625" t="s">
        <v>298648</v>
      </c>
    </row>
    <row r="111626" spans="1:5" x14ac:dyDescent="0.25">
      <c r="A111626">
        <v>524122</v>
      </c>
      <c r="B111626" t="s">
        <v>298649</v>
      </c>
      <c r="C111626" t="s">
        <v>298650</v>
      </c>
      <c r="D111626" t="s">
        <v>298651</v>
      </c>
      <c r="E111626" t="s">
        <v>20048</v>
      </c>
    </row>
    <row r="111627" spans="1:5" x14ac:dyDescent="0.25">
      <c r="A111627">
        <v>524134</v>
      </c>
      <c r="B111627" t="s">
        <v>298652</v>
      </c>
      <c r="C111627" t="s">
        <v>14319</v>
      </c>
      <c r="D111627" t="s">
        <v>298653</v>
      </c>
      <c r="E111627" t="s">
        <v>298654</v>
      </c>
    </row>
    <row r="111628" spans="1:5" x14ac:dyDescent="0.25">
      <c r="A111628">
        <v>524135</v>
      </c>
      <c r="B111628" t="s">
        <v>298655</v>
      </c>
      <c r="D111628" t="s">
        <v>298656</v>
      </c>
    </row>
    <row r="111629" spans="1:5" x14ac:dyDescent="0.25">
      <c r="A111629">
        <v>524138</v>
      </c>
      <c r="B111629" t="s">
        <v>298657</v>
      </c>
      <c r="D111629" t="s">
        <v>298658</v>
      </c>
      <c r="E111629" t="s">
        <v>298659</v>
      </c>
    </row>
    <row r="111630" spans="1:5" x14ac:dyDescent="0.25">
      <c r="A111630">
        <v>524141</v>
      </c>
      <c r="B111630" t="s">
        <v>298660</v>
      </c>
      <c r="D111630" t="s">
        <v>298661</v>
      </c>
      <c r="E111630" t="s">
        <v>298662</v>
      </c>
    </row>
    <row r="111631" spans="1:5" x14ac:dyDescent="0.25">
      <c r="A111631">
        <v>524146</v>
      </c>
      <c r="B111631" t="s">
        <v>298663</v>
      </c>
      <c r="D111631" t="s">
        <v>298664</v>
      </c>
      <c r="E111631" t="s">
        <v>10</v>
      </c>
    </row>
    <row r="111632" spans="1:5" x14ac:dyDescent="0.25">
      <c r="A111632">
        <v>524148</v>
      </c>
      <c r="B111632" t="s">
        <v>298665</v>
      </c>
      <c r="C111632" t="s">
        <v>135614</v>
      </c>
      <c r="D111632" t="s">
        <v>298666</v>
      </c>
      <c r="E111632" t="s">
        <v>298667</v>
      </c>
    </row>
    <row r="111633" spans="1:5" x14ac:dyDescent="0.25">
      <c r="A111633">
        <v>524157</v>
      </c>
      <c r="B111633" t="s">
        <v>298668</v>
      </c>
      <c r="D111633" t="s">
        <v>298669</v>
      </c>
    </row>
    <row r="111634" spans="1:5" x14ac:dyDescent="0.25">
      <c r="A111634">
        <v>524164</v>
      </c>
      <c r="B111634" t="s">
        <v>298670</v>
      </c>
      <c r="D111634" t="s">
        <v>298671</v>
      </c>
    </row>
    <row r="111635" spans="1:5" x14ac:dyDescent="0.25">
      <c r="A111635">
        <v>524165</v>
      </c>
      <c r="B111635" t="s">
        <v>298672</v>
      </c>
      <c r="D111635" t="s">
        <v>298673</v>
      </c>
      <c r="E111635" t="s">
        <v>298674</v>
      </c>
    </row>
    <row r="111636" spans="1:5" x14ac:dyDescent="0.25">
      <c r="A111636">
        <v>524176</v>
      </c>
      <c r="B111636" t="s">
        <v>298675</v>
      </c>
      <c r="D111636" t="s">
        <v>298676</v>
      </c>
      <c r="E111636" t="s">
        <v>298677</v>
      </c>
    </row>
    <row r="111637" spans="1:5" x14ac:dyDescent="0.25">
      <c r="A111637">
        <v>524177</v>
      </c>
      <c r="B111637" t="s">
        <v>298678</v>
      </c>
      <c r="D111637" t="s">
        <v>298679</v>
      </c>
      <c r="E111637" t="s">
        <v>298680</v>
      </c>
    </row>
    <row r="111638" spans="1:5" x14ac:dyDescent="0.25">
      <c r="A111638">
        <v>524180</v>
      </c>
      <c r="B111638" t="s">
        <v>298681</v>
      </c>
      <c r="C111638" t="s">
        <v>298682</v>
      </c>
      <c r="D111638" t="s">
        <v>298683</v>
      </c>
      <c r="E111638" t="s">
        <v>10</v>
      </c>
    </row>
    <row r="111639" spans="1:5" x14ac:dyDescent="0.25">
      <c r="A111639">
        <v>524183</v>
      </c>
      <c r="B111639" t="s">
        <v>298684</v>
      </c>
      <c r="D111639" t="s">
        <v>298685</v>
      </c>
      <c r="E111639" t="s">
        <v>298686</v>
      </c>
    </row>
    <row r="111640" spans="1:5" x14ac:dyDescent="0.25">
      <c r="A111640">
        <v>524186</v>
      </c>
      <c r="B111640" t="s">
        <v>298687</v>
      </c>
      <c r="D111640" t="s">
        <v>298688</v>
      </c>
    </row>
    <row r="111641" spans="1:5" x14ac:dyDescent="0.25">
      <c r="A111641">
        <v>524187</v>
      </c>
      <c r="B111641" t="s">
        <v>298689</v>
      </c>
      <c r="D111641" t="s">
        <v>298690</v>
      </c>
    </row>
    <row r="111642" spans="1:5" x14ac:dyDescent="0.25">
      <c r="A111642">
        <v>524205</v>
      </c>
      <c r="B111642" t="s">
        <v>298691</v>
      </c>
      <c r="D111642" t="s">
        <v>298692</v>
      </c>
      <c r="E111642" t="s">
        <v>298693</v>
      </c>
    </row>
    <row r="111643" spans="1:5" x14ac:dyDescent="0.25">
      <c r="A111643">
        <v>524206</v>
      </c>
      <c r="B111643" t="s">
        <v>298694</v>
      </c>
      <c r="C111643" t="s">
        <v>125488</v>
      </c>
      <c r="D111643" t="s">
        <v>298695</v>
      </c>
      <c r="E111643" t="s">
        <v>10</v>
      </c>
    </row>
    <row r="111644" spans="1:5" x14ac:dyDescent="0.25">
      <c r="A111644">
        <v>524225</v>
      </c>
      <c r="B111644" t="s">
        <v>298696</v>
      </c>
      <c r="D111644" t="s">
        <v>298697</v>
      </c>
    </row>
    <row r="111645" spans="1:5" x14ac:dyDescent="0.25">
      <c r="A111645">
        <v>524229</v>
      </c>
      <c r="B111645" t="s">
        <v>298698</v>
      </c>
      <c r="D111645" t="s">
        <v>298699</v>
      </c>
      <c r="E111645" t="s">
        <v>10</v>
      </c>
    </row>
    <row r="111646" spans="1:5" x14ac:dyDescent="0.25">
      <c r="A111646">
        <v>524231</v>
      </c>
      <c r="B111646" t="s">
        <v>298700</v>
      </c>
      <c r="C111646" t="s">
        <v>75945</v>
      </c>
      <c r="D111646" t="s">
        <v>298701</v>
      </c>
    </row>
    <row r="111647" spans="1:5" x14ac:dyDescent="0.25">
      <c r="A111647">
        <v>524239</v>
      </c>
      <c r="B111647" t="s">
        <v>298702</v>
      </c>
      <c r="C111647" t="s">
        <v>298703</v>
      </c>
      <c r="D111647" t="s">
        <v>298704</v>
      </c>
      <c r="E111647" t="s">
        <v>298705</v>
      </c>
    </row>
    <row r="111648" spans="1:5" x14ac:dyDescent="0.25">
      <c r="A111648">
        <v>524240</v>
      </c>
      <c r="B111648" t="s">
        <v>298706</v>
      </c>
      <c r="D111648" t="s">
        <v>298707</v>
      </c>
    </row>
    <row r="111649" spans="1:5" x14ac:dyDescent="0.25">
      <c r="A111649">
        <v>524243</v>
      </c>
      <c r="B111649" t="s">
        <v>298708</v>
      </c>
      <c r="C111649" t="s">
        <v>48668</v>
      </c>
      <c r="D111649" t="s">
        <v>298709</v>
      </c>
      <c r="E111649" t="s">
        <v>298710</v>
      </c>
    </row>
    <row r="111650" spans="1:5" x14ac:dyDescent="0.25">
      <c r="A111650">
        <v>524245</v>
      </c>
      <c r="B111650" t="s">
        <v>298711</v>
      </c>
      <c r="C111650" t="s">
        <v>298712</v>
      </c>
      <c r="D111650" t="s">
        <v>298713</v>
      </c>
      <c r="E111650" t="s">
        <v>298714</v>
      </c>
    </row>
    <row r="111651" spans="1:5" x14ac:dyDescent="0.25">
      <c r="A111651">
        <v>524254</v>
      </c>
      <c r="B111651" t="s">
        <v>298715</v>
      </c>
      <c r="C111651" t="s">
        <v>298716</v>
      </c>
      <c r="D111651" t="s">
        <v>298717</v>
      </c>
      <c r="E111651" t="s">
        <v>298718</v>
      </c>
    </row>
    <row r="111652" spans="1:5" x14ac:dyDescent="0.25">
      <c r="A111652">
        <v>524261</v>
      </c>
      <c r="B111652" t="s">
        <v>298719</v>
      </c>
      <c r="C111652" t="s">
        <v>298720</v>
      </c>
      <c r="D111652" t="s">
        <v>298721</v>
      </c>
    </row>
    <row r="111653" spans="1:5" x14ac:dyDescent="0.25">
      <c r="A111653">
        <v>524265</v>
      </c>
      <c r="B111653" t="s">
        <v>298722</v>
      </c>
      <c r="C111653" t="s">
        <v>2979</v>
      </c>
      <c r="D111653" t="s">
        <v>298723</v>
      </c>
      <c r="E111653" t="s">
        <v>298724</v>
      </c>
    </row>
    <row r="111654" spans="1:5" x14ac:dyDescent="0.25">
      <c r="A111654">
        <v>524275</v>
      </c>
      <c r="B111654" t="s">
        <v>298725</v>
      </c>
      <c r="C111654" t="s">
        <v>298726</v>
      </c>
      <c r="D111654" t="s">
        <v>298727</v>
      </c>
      <c r="E111654" t="s">
        <v>298728</v>
      </c>
    </row>
    <row r="111655" spans="1:5" x14ac:dyDescent="0.25">
      <c r="A111655">
        <v>524289</v>
      </c>
      <c r="B111655" t="s">
        <v>298729</v>
      </c>
      <c r="D111655" t="s">
        <v>298730</v>
      </c>
      <c r="E111655" t="s">
        <v>298731</v>
      </c>
    </row>
    <row r="111656" spans="1:5" x14ac:dyDescent="0.25">
      <c r="A111656">
        <v>524293</v>
      </c>
      <c r="B111656" t="s">
        <v>298732</v>
      </c>
      <c r="D111656" t="s">
        <v>298733</v>
      </c>
      <c r="E111656" t="s">
        <v>298734</v>
      </c>
    </row>
    <row r="111657" spans="1:5" x14ac:dyDescent="0.25">
      <c r="A111657">
        <v>524294</v>
      </c>
      <c r="B111657" t="s">
        <v>298735</v>
      </c>
      <c r="D111657" t="s">
        <v>298736</v>
      </c>
      <c r="E111657" t="s">
        <v>298737</v>
      </c>
    </row>
    <row r="111658" spans="1:5" x14ac:dyDescent="0.25">
      <c r="A111658">
        <v>524330</v>
      </c>
      <c r="B111658" t="s">
        <v>298738</v>
      </c>
      <c r="D111658" t="s">
        <v>298739</v>
      </c>
      <c r="E111658" t="s">
        <v>298740</v>
      </c>
    </row>
    <row r="111659" spans="1:5" x14ac:dyDescent="0.25">
      <c r="A111659">
        <v>524335</v>
      </c>
      <c r="B111659" t="s">
        <v>298741</v>
      </c>
      <c r="D111659" t="s">
        <v>298742</v>
      </c>
    </row>
    <row r="111660" spans="1:5" x14ac:dyDescent="0.25">
      <c r="A111660">
        <v>524348</v>
      </c>
      <c r="B111660" t="s">
        <v>298743</v>
      </c>
      <c r="C111660" t="s">
        <v>59687</v>
      </c>
      <c r="D111660" t="s">
        <v>298744</v>
      </c>
    </row>
    <row r="111661" spans="1:5" x14ac:dyDescent="0.25">
      <c r="A111661">
        <v>524353</v>
      </c>
      <c r="B111661" t="s">
        <v>298745</v>
      </c>
      <c r="D111661" t="s">
        <v>298746</v>
      </c>
    </row>
    <row r="111662" spans="1:5" x14ac:dyDescent="0.25">
      <c r="A111662">
        <v>524356</v>
      </c>
      <c r="B111662" t="s">
        <v>298747</v>
      </c>
      <c r="C111662" t="s">
        <v>298748</v>
      </c>
      <c r="D111662" t="s">
        <v>298749</v>
      </c>
      <c r="E111662" t="s">
        <v>10</v>
      </c>
    </row>
    <row r="111663" spans="1:5" x14ac:dyDescent="0.25">
      <c r="A111663">
        <v>524370</v>
      </c>
      <c r="B111663" t="s">
        <v>298750</v>
      </c>
      <c r="D111663" t="s">
        <v>298751</v>
      </c>
    </row>
    <row r="111664" spans="1:5" x14ac:dyDescent="0.25">
      <c r="A111664">
        <v>524388</v>
      </c>
      <c r="B111664" t="s">
        <v>298752</v>
      </c>
      <c r="D111664" t="s">
        <v>298753</v>
      </c>
    </row>
    <row r="111665" spans="1:5" x14ac:dyDescent="0.25">
      <c r="A111665">
        <v>524395</v>
      </c>
      <c r="B111665" t="s">
        <v>298754</v>
      </c>
      <c r="D111665" t="s">
        <v>298755</v>
      </c>
      <c r="E111665" t="s">
        <v>298756</v>
      </c>
    </row>
    <row r="111666" spans="1:5" x14ac:dyDescent="0.25">
      <c r="A111666">
        <v>524400</v>
      </c>
      <c r="B111666" t="s">
        <v>298757</v>
      </c>
      <c r="C111666" t="s">
        <v>18696</v>
      </c>
      <c r="D111666" t="s">
        <v>298758</v>
      </c>
      <c r="E111666" t="s">
        <v>10</v>
      </c>
    </row>
    <row r="111667" spans="1:5" x14ac:dyDescent="0.25">
      <c r="A111667">
        <v>524406</v>
      </c>
      <c r="B111667" t="s">
        <v>298759</v>
      </c>
      <c r="D111667" t="s">
        <v>298760</v>
      </c>
    </row>
    <row r="111668" spans="1:5" x14ac:dyDescent="0.25">
      <c r="A111668">
        <v>524409</v>
      </c>
      <c r="B111668" t="s">
        <v>298761</v>
      </c>
      <c r="C111668" t="s">
        <v>298762</v>
      </c>
      <c r="D111668" t="s">
        <v>298763</v>
      </c>
    </row>
    <row r="111669" spans="1:5" x14ac:dyDescent="0.25">
      <c r="A111669">
        <v>524411</v>
      </c>
      <c r="B111669" t="s">
        <v>298764</v>
      </c>
      <c r="C111669" t="s">
        <v>298765</v>
      </c>
      <c r="D111669" t="s">
        <v>298766</v>
      </c>
      <c r="E111669" t="s">
        <v>10</v>
      </c>
    </row>
    <row r="111670" spans="1:5" x14ac:dyDescent="0.25">
      <c r="A111670">
        <v>524413</v>
      </c>
      <c r="B111670" t="s">
        <v>298767</v>
      </c>
      <c r="D111670" t="s">
        <v>298768</v>
      </c>
      <c r="E111670" t="s">
        <v>57140</v>
      </c>
    </row>
    <row r="111671" spans="1:5" x14ac:dyDescent="0.25">
      <c r="A111671">
        <v>524434</v>
      </c>
      <c r="B111671" t="s">
        <v>298769</v>
      </c>
      <c r="C111671" t="s">
        <v>298770</v>
      </c>
      <c r="D111671" t="s">
        <v>298771</v>
      </c>
      <c r="E111671" t="s">
        <v>298772</v>
      </c>
    </row>
    <row r="111672" spans="1:5" x14ac:dyDescent="0.25">
      <c r="A111672">
        <v>524435</v>
      </c>
      <c r="B111672" t="s">
        <v>298773</v>
      </c>
      <c r="D111672" t="s">
        <v>298774</v>
      </c>
    </row>
    <row r="111673" spans="1:5" x14ac:dyDescent="0.25">
      <c r="A111673">
        <v>524441</v>
      </c>
      <c r="B111673" t="s">
        <v>298775</v>
      </c>
      <c r="D111673" t="s">
        <v>298776</v>
      </c>
    </row>
    <row r="111674" spans="1:5" x14ac:dyDescent="0.25">
      <c r="A111674">
        <v>524442</v>
      </c>
      <c r="B111674" t="s">
        <v>298777</v>
      </c>
      <c r="C111674" t="s">
        <v>298778</v>
      </c>
      <c r="D111674" t="s">
        <v>298779</v>
      </c>
      <c r="E111674" t="s">
        <v>298780</v>
      </c>
    </row>
    <row r="111675" spans="1:5" x14ac:dyDescent="0.25">
      <c r="A111675">
        <v>524447</v>
      </c>
      <c r="B111675" t="s">
        <v>298781</v>
      </c>
      <c r="C111675" t="s">
        <v>298782</v>
      </c>
      <c r="D111675" t="s">
        <v>298783</v>
      </c>
      <c r="E111675" t="s">
        <v>298784</v>
      </c>
    </row>
    <row r="111676" spans="1:5" x14ac:dyDescent="0.25">
      <c r="A111676">
        <v>524450</v>
      </c>
      <c r="B111676" t="s">
        <v>298785</v>
      </c>
      <c r="D111676" t="s">
        <v>298786</v>
      </c>
      <c r="E111676" t="s">
        <v>298787</v>
      </c>
    </row>
    <row r="111677" spans="1:5" x14ac:dyDescent="0.25">
      <c r="A111677">
        <v>524461</v>
      </c>
      <c r="B111677" t="s">
        <v>298788</v>
      </c>
      <c r="C111677" t="s">
        <v>298789</v>
      </c>
      <c r="D111677" t="s">
        <v>298790</v>
      </c>
      <c r="E111677" t="s">
        <v>298791</v>
      </c>
    </row>
    <row r="111678" spans="1:5" x14ac:dyDescent="0.25">
      <c r="A111678">
        <v>524466</v>
      </c>
      <c r="B111678" t="s">
        <v>298792</v>
      </c>
      <c r="D111678" t="s">
        <v>298793</v>
      </c>
    </row>
    <row r="111679" spans="1:5" x14ac:dyDescent="0.25">
      <c r="A111679">
        <v>524481</v>
      </c>
      <c r="B111679" t="s">
        <v>298794</v>
      </c>
      <c r="D111679" t="s">
        <v>298795</v>
      </c>
    </row>
    <row r="111680" spans="1:5" x14ac:dyDescent="0.25">
      <c r="A111680">
        <v>524484</v>
      </c>
      <c r="B111680" t="s">
        <v>298796</v>
      </c>
      <c r="D111680" t="s">
        <v>298797</v>
      </c>
    </row>
    <row r="111681" spans="1:5" x14ac:dyDescent="0.25">
      <c r="A111681">
        <v>524496</v>
      </c>
      <c r="B111681" t="s">
        <v>298798</v>
      </c>
      <c r="D111681" t="s">
        <v>298799</v>
      </c>
      <c r="E111681" t="s">
        <v>298800</v>
      </c>
    </row>
    <row r="111682" spans="1:5" x14ac:dyDescent="0.25">
      <c r="A111682">
        <v>524499</v>
      </c>
      <c r="B111682" t="s">
        <v>298801</v>
      </c>
      <c r="C111682" t="s">
        <v>298802</v>
      </c>
      <c r="D111682" t="s">
        <v>298803</v>
      </c>
    </row>
    <row r="111683" spans="1:5" x14ac:dyDescent="0.25">
      <c r="A111683">
        <v>524500</v>
      </c>
      <c r="B111683" t="s">
        <v>298804</v>
      </c>
      <c r="C111683" t="s">
        <v>298805</v>
      </c>
      <c r="D111683" t="s">
        <v>298806</v>
      </c>
    </row>
    <row r="111684" spans="1:5" x14ac:dyDescent="0.25">
      <c r="A111684">
        <v>524503</v>
      </c>
      <c r="B111684" t="s">
        <v>298807</v>
      </c>
      <c r="C111684" t="s">
        <v>149242</v>
      </c>
      <c r="D111684" t="s">
        <v>298808</v>
      </c>
    </row>
    <row r="111685" spans="1:5" x14ac:dyDescent="0.25">
      <c r="A111685">
        <v>524528</v>
      </c>
      <c r="B111685" t="s">
        <v>298809</v>
      </c>
      <c r="D111685" t="s">
        <v>298810</v>
      </c>
      <c r="E111685" t="s">
        <v>10</v>
      </c>
    </row>
    <row r="111686" spans="1:5" x14ac:dyDescent="0.25">
      <c r="A111686">
        <v>524543</v>
      </c>
      <c r="B111686" t="s">
        <v>298811</v>
      </c>
      <c r="D111686" t="s">
        <v>298812</v>
      </c>
      <c r="E111686" t="s">
        <v>10</v>
      </c>
    </row>
    <row r="111687" spans="1:5" x14ac:dyDescent="0.25">
      <c r="A111687">
        <v>524548</v>
      </c>
      <c r="B111687" t="s">
        <v>298813</v>
      </c>
      <c r="D111687" t="s">
        <v>298814</v>
      </c>
      <c r="E111687" t="s">
        <v>18047</v>
      </c>
    </row>
    <row r="111688" spans="1:5" x14ac:dyDescent="0.25">
      <c r="A111688">
        <v>524557</v>
      </c>
      <c r="B111688" t="s">
        <v>298815</v>
      </c>
      <c r="D111688" t="s">
        <v>298816</v>
      </c>
    </row>
    <row r="111689" spans="1:5" x14ac:dyDescent="0.25">
      <c r="A111689">
        <v>524560</v>
      </c>
      <c r="B111689" t="s">
        <v>298817</v>
      </c>
      <c r="D111689" t="s">
        <v>298818</v>
      </c>
    </row>
    <row r="111690" spans="1:5" x14ac:dyDescent="0.25">
      <c r="A111690">
        <v>524565</v>
      </c>
      <c r="B111690" t="s">
        <v>298819</v>
      </c>
      <c r="D111690" t="s">
        <v>298820</v>
      </c>
      <c r="E111690" t="s">
        <v>298821</v>
      </c>
    </row>
    <row r="111691" spans="1:5" x14ac:dyDescent="0.25">
      <c r="A111691">
        <v>524572</v>
      </c>
      <c r="B111691" t="s">
        <v>298822</v>
      </c>
      <c r="D111691" t="s">
        <v>298823</v>
      </c>
      <c r="E111691" t="s">
        <v>298824</v>
      </c>
    </row>
    <row r="111692" spans="1:5" x14ac:dyDescent="0.25">
      <c r="A111692">
        <v>524581</v>
      </c>
      <c r="B111692" t="s">
        <v>298825</v>
      </c>
      <c r="D111692" t="s">
        <v>298826</v>
      </c>
    </row>
    <row r="111693" spans="1:5" x14ac:dyDescent="0.25">
      <c r="A111693">
        <v>524584</v>
      </c>
      <c r="B111693" t="s">
        <v>298827</v>
      </c>
      <c r="D111693" t="s">
        <v>298828</v>
      </c>
    </row>
    <row r="111694" spans="1:5" x14ac:dyDescent="0.25">
      <c r="A111694">
        <v>524585</v>
      </c>
      <c r="B111694" t="s">
        <v>298829</v>
      </c>
      <c r="D111694" t="s">
        <v>298830</v>
      </c>
      <c r="E111694" t="s">
        <v>298831</v>
      </c>
    </row>
    <row r="111695" spans="1:5" x14ac:dyDescent="0.25">
      <c r="A111695">
        <v>524586</v>
      </c>
      <c r="B111695" t="s">
        <v>298832</v>
      </c>
      <c r="C111695" t="s">
        <v>239805</v>
      </c>
      <c r="D111695" t="s">
        <v>298833</v>
      </c>
      <c r="E111695" t="s">
        <v>10</v>
      </c>
    </row>
    <row r="111696" spans="1:5" x14ac:dyDescent="0.25">
      <c r="A111696">
        <v>524595</v>
      </c>
      <c r="B111696" t="s">
        <v>298834</v>
      </c>
      <c r="C111696" t="s">
        <v>298835</v>
      </c>
      <c r="D111696" t="s">
        <v>298836</v>
      </c>
    </row>
    <row r="111697" spans="1:5" x14ac:dyDescent="0.25">
      <c r="A111697">
        <v>524612</v>
      </c>
      <c r="B111697" t="s">
        <v>298837</v>
      </c>
      <c r="C111697" t="s">
        <v>17709</v>
      </c>
      <c r="D111697" t="s">
        <v>298838</v>
      </c>
    </row>
    <row r="111698" spans="1:5" x14ac:dyDescent="0.25">
      <c r="A111698">
        <v>524617</v>
      </c>
      <c r="B111698" t="s">
        <v>298839</v>
      </c>
      <c r="C111698" t="s">
        <v>42453</v>
      </c>
      <c r="D111698" t="s">
        <v>298840</v>
      </c>
    </row>
    <row r="111699" spans="1:5" x14ac:dyDescent="0.25">
      <c r="A111699">
        <v>524618</v>
      </c>
      <c r="B111699" t="s">
        <v>298841</v>
      </c>
      <c r="C111699" t="s">
        <v>70933</v>
      </c>
      <c r="D111699" t="s">
        <v>298842</v>
      </c>
      <c r="E111699" t="s">
        <v>10</v>
      </c>
    </row>
    <row r="111700" spans="1:5" x14ac:dyDescent="0.25">
      <c r="A111700">
        <v>524641</v>
      </c>
      <c r="B111700" t="s">
        <v>298843</v>
      </c>
      <c r="D111700" t="s">
        <v>298844</v>
      </c>
    </row>
    <row r="111701" spans="1:5" x14ac:dyDescent="0.25">
      <c r="A111701">
        <v>524642</v>
      </c>
      <c r="B111701" t="s">
        <v>298845</v>
      </c>
      <c r="C111701" t="s">
        <v>31593</v>
      </c>
      <c r="D111701" t="s">
        <v>298846</v>
      </c>
    </row>
    <row r="111702" spans="1:5" x14ac:dyDescent="0.25">
      <c r="A111702">
        <v>524662</v>
      </c>
      <c r="B111702" t="s">
        <v>298847</v>
      </c>
      <c r="D111702" t="s">
        <v>298848</v>
      </c>
    </row>
    <row r="111703" spans="1:5" x14ac:dyDescent="0.25">
      <c r="A111703">
        <v>524663</v>
      </c>
      <c r="B111703" t="s">
        <v>298849</v>
      </c>
      <c r="D111703" t="s">
        <v>298850</v>
      </c>
      <c r="E111703" t="s">
        <v>298851</v>
      </c>
    </row>
    <row r="111704" spans="1:5" x14ac:dyDescent="0.25">
      <c r="A111704">
        <v>524664</v>
      </c>
      <c r="B111704" t="s">
        <v>298852</v>
      </c>
      <c r="C111704" t="s">
        <v>298853</v>
      </c>
      <c r="D111704" t="s">
        <v>298854</v>
      </c>
      <c r="E111704" t="s">
        <v>10</v>
      </c>
    </row>
    <row r="111705" spans="1:5" x14ac:dyDescent="0.25">
      <c r="A111705">
        <v>524668</v>
      </c>
      <c r="B111705" t="s">
        <v>298855</v>
      </c>
      <c r="D111705" t="s">
        <v>298856</v>
      </c>
    </row>
    <row r="111706" spans="1:5" x14ac:dyDescent="0.25">
      <c r="A111706">
        <v>524670</v>
      </c>
      <c r="B111706" t="s">
        <v>298857</v>
      </c>
      <c r="C111706" t="s">
        <v>15148</v>
      </c>
      <c r="D111706" t="s">
        <v>298858</v>
      </c>
      <c r="E111706" t="s">
        <v>10</v>
      </c>
    </row>
    <row r="111707" spans="1:5" x14ac:dyDescent="0.25">
      <c r="A111707">
        <v>524672</v>
      </c>
      <c r="B111707" t="s">
        <v>298859</v>
      </c>
      <c r="D111707" t="s">
        <v>298860</v>
      </c>
      <c r="E111707" t="s">
        <v>89303</v>
      </c>
    </row>
    <row r="111708" spans="1:5" x14ac:dyDescent="0.25">
      <c r="A111708">
        <v>524679</v>
      </c>
      <c r="B111708" t="s">
        <v>298861</v>
      </c>
      <c r="C111708" t="s">
        <v>106770</v>
      </c>
      <c r="D111708" t="s">
        <v>298862</v>
      </c>
      <c r="E111708" t="s">
        <v>298863</v>
      </c>
    </row>
    <row r="111709" spans="1:5" x14ac:dyDescent="0.25">
      <c r="A111709">
        <v>524680</v>
      </c>
      <c r="B111709" t="s">
        <v>298864</v>
      </c>
      <c r="D111709" t="s">
        <v>298865</v>
      </c>
    </row>
    <row r="111710" spans="1:5" x14ac:dyDescent="0.25">
      <c r="A111710">
        <v>524696</v>
      </c>
      <c r="B111710" t="s">
        <v>298866</v>
      </c>
      <c r="D111710" t="s">
        <v>298867</v>
      </c>
    </row>
    <row r="111711" spans="1:5" x14ac:dyDescent="0.25">
      <c r="A111711">
        <v>524700</v>
      </c>
      <c r="B111711" t="s">
        <v>298868</v>
      </c>
      <c r="D111711" t="s">
        <v>298869</v>
      </c>
    </row>
    <row r="111712" spans="1:5" x14ac:dyDescent="0.25">
      <c r="A111712">
        <v>524708</v>
      </c>
      <c r="B111712" t="s">
        <v>298870</v>
      </c>
      <c r="D111712" t="s">
        <v>298871</v>
      </c>
    </row>
    <row r="111713" spans="1:5" x14ac:dyDescent="0.25">
      <c r="A111713">
        <v>524719</v>
      </c>
      <c r="B111713" t="s">
        <v>298872</v>
      </c>
      <c r="C111713" t="s">
        <v>66706</v>
      </c>
      <c r="D111713" t="s">
        <v>298873</v>
      </c>
      <c r="E111713" t="s">
        <v>298874</v>
      </c>
    </row>
    <row r="111714" spans="1:5" x14ac:dyDescent="0.25">
      <c r="A111714">
        <v>524724</v>
      </c>
      <c r="B111714" t="s">
        <v>298875</v>
      </c>
      <c r="D111714" t="s">
        <v>298876</v>
      </c>
      <c r="E111714" t="s">
        <v>298877</v>
      </c>
    </row>
    <row r="111715" spans="1:5" x14ac:dyDescent="0.25">
      <c r="A111715">
        <v>524726</v>
      </c>
      <c r="B111715" t="s">
        <v>298878</v>
      </c>
      <c r="C111715" t="s">
        <v>298879</v>
      </c>
      <c r="D111715" t="s">
        <v>298880</v>
      </c>
      <c r="E111715" t="s">
        <v>298881</v>
      </c>
    </row>
    <row r="111716" spans="1:5" x14ac:dyDescent="0.25">
      <c r="A111716">
        <v>524728</v>
      </c>
      <c r="B111716" t="s">
        <v>298882</v>
      </c>
      <c r="D111716" t="s">
        <v>298883</v>
      </c>
      <c r="E111716" t="s">
        <v>298884</v>
      </c>
    </row>
    <row r="111717" spans="1:5" x14ac:dyDescent="0.25">
      <c r="A111717">
        <v>524733</v>
      </c>
      <c r="B111717" t="s">
        <v>298885</v>
      </c>
      <c r="C111717" t="s">
        <v>127186</v>
      </c>
      <c r="D111717" t="s">
        <v>298886</v>
      </c>
      <c r="E111717" t="s">
        <v>10</v>
      </c>
    </row>
    <row r="111718" spans="1:5" x14ac:dyDescent="0.25">
      <c r="A111718">
        <v>524735</v>
      </c>
      <c r="B111718" t="s">
        <v>298887</v>
      </c>
      <c r="D111718" t="s">
        <v>298888</v>
      </c>
      <c r="E111718" t="s">
        <v>10</v>
      </c>
    </row>
    <row r="111719" spans="1:5" x14ac:dyDescent="0.25">
      <c r="A111719">
        <v>524738</v>
      </c>
      <c r="B111719" t="s">
        <v>298889</v>
      </c>
      <c r="C111719" t="s">
        <v>298890</v>
      </c>
      <c r="D111719" t="s">
        <v>298891</v>
      </c>
    </row>
    <row r="111720" spans="1:5" x14ac:dyDescent="0.25">
      <c r="A111720">
        <v>524743</v>
      </c>
      <c r="B111720" t="s">
        <v>298892</v>
      </c>
      <c r="C111720" t="s">
        <v>135428</v>
      </c>
      <c r="D111720" t="s">
        <v>298893</v>
      </c>
      <c r="E111720" t="s">
        <v>298894</v>
      </c>
    </row>
    <row r="111721" spans="1:5" x14ac:dyDescent="0.25">
      <c r="A111721">
        <v>524754</v>
      </c>
      <c r="B111721" t="s">
        <v>298895</v>
      </c>
      <c r="C111721" t="s">
        <v>298896</v>
      </c>
      <c r="D111721" t="s">
        <v>298897</v>
      </c>
    </row>
    <row r="111722" spans="1:5" x14ac:dyDescent="0.25">
      <c r="A111722">
        <v>524761</v>
      </c>
      <c r="B111722" t="s">
        <v>298898</v>
      </c>
      <c r="C111722" t="s">
        <v>117927</v>
      </c>
      <c r="D111722" t="s">
        <v>298899</v>
      </c>
      <c r="E111722" t="s">
        <v>298900</v>
      </c>
    </row>
    <row r="111723" spans="1:5" x14ac:dyDescent="0.25">
      <c r="A111723">
        <v>524766</v>
      </c>
      <c r="B111723" t="s">
        <v>298901</v>
      </c>
      <c r="D111723" t="s">
        <v>298902</v>
      </c>
    </row>
    <row r="111724" spans="1:5" x14ac:dyDescent="0.25">
      <c r="A111724">
        <v>524770</v>
      </c>
      <c r="B111724" t="s">
        <v>298903</v>
      </c>
      <c r="C111724" t="s">
        <v>134113</v>
      </c>
      <c r="D111724" t="s">
        <v>298904</v>
      </c>
    </row>
    <row r="111725" spans="1:5" x14ac:dyDescent="0.25">
      <c r="A111725">
        <v>524775</v>
      </c>
      <c r="B111725" t="s">
        <v>298905</v>
      </c>
      <c r="D111725" t="s">
        <v>298906</v>
      </c>
      <c r="E111725" t="s">
        <v>156139</v>
      </c>
    </row>
    <row r="111726" spans="1:5" x14ac:dyDescent="0.25">
      <c r="A111726">
        <v>524789</v>
      </c>
      <c r="B111726" t="s">
        <v>298907</v>
      </c>
      <c r="D111726" t="s">
        <v>298908</v>
      </c>
      <c r="E111726" t="s">
        <v>298909</v>
      </c>
    </row>
    <row r="111727" spans="1:5" x14ac:dyDescent="0.25">
      <c r="A111727">
        <v>524793</v>
      </c>
      <c r="B111727" t="s">
        <v>298910</v>
      </c>
      <c r="D111727" t="s">
        <v>298911</v>
      </c>
      <c r="E111727" t="s">
        <v>298912</v>
      </c>
    </row>
    <row r="111728" spans="1:5" x14ac:dyDescent="0.25">
      <c r="A111728">
        <v>524794</v>
      </c>
      <c r="B111728" t="s">
        <v>298913</v>
      </c>
      <c r="D111728" t="s">
        <v>298914</v>
      </c>
    </row>
    <row r="111729" spans="1:5" x14ac:dyDescent="0.25">
      <c r="A111729">
        <v>524807</v>
      </c>
      <c r="B111729" t="s">
        <v>298915</v>
      </c>
      <c r="D111729" t="s">
        <v>298916</v>
      </c>
    </row>
    <row r="111730" spans="1:5" x14ac:dyDescent="0.25">
      <c r="A111730">
        <v>524810</v>
      </c>
      <c r="B111730" t="s">
        <v>298917</v>
      </c>
      <c r="C111730" t="s">
        <v>298918</v>
      </c>
      <c r="D111730" t="s">
        <v>298919</v>
      </c>
      <c r="E111730" t="s">
        <v>298920</v>
      </c>
    </row>
    <row r="111731" spans="1:5" x14ac:dyDescent="0.25">
      <c r="A111731">
        <v>524812</v>
      </c>
      <c r="B111731" t="s">
        <v>298921</v>
      </c>
      <c r="D111731" t="s">
        <v>298922</v>
      </c>
      <c r="E111731" t="s">
        <v>298923</v>
      </c>
    </row>
    <row r="111732" spans="1:5" x14ac:dyDescent="0.25">
      <c r="A111732">
        <v>524816</v>
      </c>
      <c r="B111732" t="s">
        <v>298924</v>
      </c>
      <c r="C111732" t="s">
        <v>194645</v>
      </c>
      <c r="D111732" t="s">
        <v>298925</v>
      </c>
      <c r="E111732" t="s">
        <v>298926</v>
      </c>
    </row>
    <row r="111733" spans="1:5" x14ac:dyDescent="0.25">
      <c r="A111733">
        <v>524817</v>
      </c>
      <c r="B111733" t="s">
        <v>298927</v>
      </c>
      <c r="C111733" t="s">
        <v>298928</v>
      </c>
      <c r="D111733" t="s">
        <v>298929</v>
      </c>
    </row>
    <row r="111734" spans="1:5" x14ac:dyDescent="0.25">
      <c r="A111734">
        <v>524818</v>
      </c>
      <c r="B111734" t="s">
        <v>298930</v>
      </c>
      <c r="C111734" t="s">
        <v>266596</v>
      </c>
      <c r="D111734" t="s">
        <v>298931</v>
      </c>
      <c r="E111734" t="s">
        <v>266598</v>
      </c>
    </row>
    <row r="111735" spans="1:5" x14ac:dyDescent="0.25">
      <c r="A111735">
        <v>524824</v>
      </c>
      <c r="B111735" t="s">
        <v>298932</v>
      </c>
      <c r="D111735" t="s">
        <v>298933</v>
      </c>
    </row>
    <row r="111736" spans="1:5" x14ac:dyDescent="0.25">
      <c r="A111736">
        <v>524828</v>
      </c>
      <c r="B111736" t="s">
        <v>298934</v>
      </c>
      <c r="C111736" t="s">
        <v>173197</v>
      </c>
      <c r="D111736" t="s">
        <v>298935</v>
      </c>
    </row>
    <row r="111737" spans="1:5" x14ac:dyDescent="0.25">
      <c r="A111737">
        <v>524839</v>
      </c>
      <c r="B111737" t="s">
        <v>298936</v>
      </c>
      <c r="D111737" t="s">
        <v>298937</v>
      </c>
      <c r="E111737" t="s">
        <v>298938</v>
      </c>
    </row>
    <row r="111738" spans="1:5" x14ac:dyDescent="0.25">
      <c r="A111738">
        <v>524867</v>
      </c>
      <c r="B111738" t="s">
        <v>298939</v>
      </c>
      <c r="D111738" t="s">
        <v>298940</v>
      </c>
      <c r="E111738" t="s">
        <v>10</v>
      </c>
    </row>
    <row r="111739" spans="1:5" x14ac:dyDescent="0.25">
      <c r="A111739">
        <v>524872</v>
      </c>
      <c r="B111739" t="s">
        <v>298941</v>
      </c>
      <c r="C111739" t="s">
        <v>298942</v>
      </c>
      <c r="D111739" t="s">
        <v>298943</v>
      </c>
      <c r="E111739" t="s">
        <v>298944</v>
      </c>
    </row>
    <row r="111740" spans="1:5" x14ac:dyDescent="0.25">
      <c r="A111740">
        <v>524881</v>
      </c>
      <c r="B111740" t="s">
        <v>298945</v>
      </c>
      <c r="C111740" t="s">
        <v>298946</v>
      </c>
      <c r="D111740" t="s">
        <v>298947</v>
      </c>
      <c r="E111740" t="s">
        <v>298948</v>
      </c>
    </row>
    <row r="111741" spans="1:5" x14ac:dyDescent="0.25">
      <c r="A111741">
        <v>524888</v>
      </c>
      <c r="B111741" t="s">
        <v>298949</v>
      </c>
      <c r="D111741" t="s">
        <v>298950</v>
      </c>
      <c r="E111741" t="s">
        <v>298951</v>
      </c>
    </row>
    <row r="111742" spans="1:5" x14ac:dyDescent="0.25">
      <c r="A111742">
        <v>524896</v>
      </c>
      <c r="B111742" t="s">
        <v>298952</v>
      </c>
      <c r="C111742" t="s">
        <v>50879</v>
      </c>
      <c r="D111742" t="s">
        <v>298953</v>
      </c>
      <c r="E111742" t="s">
        <v>10</v>
      </c>
    </row>
    <row r="111743" spans="1:5" x14ac:dyDescent="0.25">
      <c r="A111743">
        <v>524900</v>
      </c>
      <c r="B111743" t="s">
        <v>298954</v>
      </c>
      <c r="D111743" t="s">
        <v>298955</v>
      </c>
      <c r="E111743" t="s">
        <v>298956</v>
      </c>
    </row>
    <row r="111744" spans="1:5" x14ac:dyDescent="0.25">
      <c r="A111744">
        <v>524915</v>
      </c>
      <c r="B111744" t="s">
        <v>298957</v>
      </c>
      <c r="C111744" t="s">
        <v>165917</v>
      </c>
      <c r="D111744" t="s">
        <v>298958</v>
      </c>
    </row>
    <row r="111745" spans="1:5" x14ac:dyDescent="0.25">
      <c r="A111745">
        <v>524918</v>
      </c>
      <c r="B111745" t="s">
        <v>298959</v>
      </c>
      <c r="D111745" t="s">
        <v>298960</v>
      </c>
    </row>
    <row r="111746" spans="1:5" x14ac:dyDescent="0.25">
      <c r="A111746">
        <v>524919</v>
      </c>
      <c r="B111746" t="s">
        <v>298961</v>
      </c>
      <c r="D111746" t="s">
        <v>298962</v>
      </c>
    </row>
    <row r="111747" spans="1:5" x14ac:dyDescent="0.25">
      <c r="A111747">
        <v>524927</v>
      </c>
      <c r="B111747" t="s">
        <v>298963</v>
      </c>
      <c r="C111747" t="s">
        <v>244176</v>
      </c>
      <c r="D111747" t="s">
        <v>298964</v>
      </c>
    </row>
    <row r="111748" spans="1:5" x14ac:dyDescent="0.25">
      <c r="A111748">
        <v>524928</v>
      </c>
      <c r="B111748" t="s">
        <v>298965</v>
      </c>
      <c r="C111748" t="s">
        <v>298966</v>
      </c>
      <c r="D111748" t="s">
        <v>298967</v>
      </c>
      <c r="E111748" t="s">
        <v>298968</v>
      </c>
    </row>
    <row r="111749" spans="1:5" x14ac:dyDescent="0.25">
      <c r="A111749">
        <v>524931</v>
      </c>
      <c r="B111749" t="s">
        <v>298969</v>
      </c>
      <c r="C111749" t="s">
        <v>298970</v>
      </c>
      <c r="D111749" t="s">
        <v>298971</v>
      </c>
      <c r="E111749" t="s">
        <v>298972</v>
      </c>
    </row>
    <row r="111750" spans="1:5" x14ac:dyDescent="0.25">
      <c r="A111750">
        <v>524937</v>
      </c>
      <c r="B111750" t="s">
        <v>298973</v>
      </c>
      <c r="D111750" t="s">
        <v>298974</v>
      </c>
      <c r="E111750" t="s">
        <v>298975</v>
      </c>
    </row>
    <row r="111751" spans="1:5" x14ac:dyDescent="0.25">
      <c r="A111751">
        <v>524938</v>
      </c>
      <c r="B111751" t="s">
        <v>298976</v>
      </c>
      <c r="D111751" t="s">
        <v>298977</v>
      </c>
    </row>
    <row r="111752" spans="1:5" x14ac:dyDescent="0.25">
      <c r="A111752">
        <v>524965</v>
      </c>
      <c r="B111752" t="s">
        <v>298978</v>
      </c>
      <c r="D111752" t="s">
        <v>298979</v>
      </c>
      <c r="E111752" t="s">
        <v>298980</v>
      </c>
    </row>
    <row r="111753" spans="1:5" x14ac:dyDescent="0.25">
      <c r="A111753">
        <v>524971</v>
      </c>
      <c r="B111753" t="s">
        <v>298981</v>
      </c>
      <c r="C111753" t="s">
        <v>217659</v>
      </c>
      <c r="D111753" t="s">
        <v>298982</v>
      </c>
      <c r="E111753" t="s">
        <v>298983</v>
      </c>
    </row>
    <row r="111754" spans="1:5" x14ac:dyDescent="0.25">
      <c r="A111754">
        <v>524972</v>
      </c>
      <c r="B111754" t="s">
        <v>298984</v>
      </c>
      <c r="D111754" t="s">
        <v>298985</v>
      </c>
      <c r="E111754" t="s">
        <v>10</v>
      </c>
    </row>
    <row r="111755" spans="1:5" x14ac:dyDescent="0.25">
      <c r="A111755">
        <v>524990</v>
      </c>
      <c r="B111755" t="s">
        <v>298986</v>
      </c>
      <c r="D111755" t="s">
        <v>298987</v>
      </c>
    </row>
    <row r="111756" spans="1:5" x14ac:dyDescent="0.25">
      <c r="A111756">
        <v>525002</v>
      </c>
      <c r="B111756" t="s">
        <v>298988</v>
      </c>
      <c r="C111756" t="s">
        <v>158629</v>
      </c>
      <c r="D111756" t="s">
        <v>298989</v>
      </c>
      <c r="E111756" t="s">
        <v>298990</v>
      </c>
    </row>
    <row r="111757" spans="1:5" x14ac:dyDescent="0.25">
      <c r="A111757">
        <v>525010</v>
      </c>
      <c r="B111757" t="s">
        <v>298991</v>
      </c>
      <c r="D111757" t="s">
        <v>298992</v>
      </c>
    </row>
    <row r="111758" spans="1:5" x14ac:dyDescent="0.25">
      <c r="A111758">
        <v>525014</v>
      </c>
      <c r="B111758" t="s">
        <v>298993</v>
      </c>
      <c r="D111758" t="s">
        <v>298994</v>
      </c>
      <c r="E111758" t="s">
        <v>298995</v>
      </c>
    </row>
    <row r="111759" spans="1:5" x14ac:dyDescent="0.25">
      <c r="A111759">
        <v>525018</v>
      </c>
      <c r="B111759" t="s">
        <v>298996</v>
      </c>
      <c r="D111759" t="s">
        <v>298997</v>
      </c>
      <c r="E111759" t="s">
        <v>298998</v>
      </c>
    </row>
    <row r="111760" spans="1:5" x14ac:dyDescent="0.25">
      <c r="A111760">
        <v>525019</v>
      </c>
      <c r="B111760" t="s">
        <v>298999</v>
      </c>
      <c r="C111760" t="s">
        <v>299000</v>
      </c>
      <c r="D111760" t="s">
        <v>299001</v>
      </c>
    </row>
    <row r="111761" spans="1:5" x14ac:dyDescent="0.25">
      <c r="A111761">
        <v>525063</v>
      </c>
      <c r="B111761" t="s">
        <v>299002</v>
      </c>
      <c r="D111761" t="s">
        <v>299003</v>
      </c>
      <c r="E111761" t="s">
        <v>299004</v>
      </c>
    </row>
    <row r="111762" spans="1:5" x14ac:dyDescent="0.25">
      <c r="A111762">
        <v>525067</v>
      </c>
      <c r="B111762" t="s">
        <v>299005</v>
      </c>
      <c r="D111762" t="s">
        <v>299006</v>
      </c>
    </row>
    <row r="111763" spans="1:5" x14ac:dyDescent="0.25">
      <c r="A111763">
        <v>525072</v>
      </c>
      <c r="B111763" t="s">
        <v>299007</v>
      </c>
      <c r="D111763" t="s">
        <v>299008</v>
      </c>
    </row>
    <row r="111764" spans="1:5" x14ac:dyDescent="0.25">
      <c r="A111764">
        <v>525074</v>
      </c>
      <c r="B111764" t="s">
        <v>299009</v>
      </c>
      <c r="D111764" t="s">
        <v>299010</v>
      </c>
    </row>
    <row r="111765" spans="1:5" x14ac:dyDescent="0.25">
      <c r="A111765">
        <v>525086</v>
      </c>
      <c r="B111765" t="s">
        <v>299011</v>
      </c>
      <c r="C111765" t="s">
        <v>299012</v>
      </c>
      <c r="D111765" t="s">
        <v>299013</v>
      </c>
      <c r="E111765" t="s">
        <v>299014</v>
      </c>
    </row>
    <row r="111766" spans="1:5" x14ac:dyDescent="0.25">
      <c r="A111766">
        <v>525095</v>
      </c>
      <c r="B111766" t="s">
        <v>299015</v>
      </c>
      <c r="D111766" t="s">
        <v>299016</v>
      </c>
    </row>
    <row r="111767" spans="1:5" x14ac:dyDescent="0.25">
      <c r="A111767">
        <v>525107</v>
      </c>
      <c r="B111767" t="s">
        <v>299017</v>
      </c>
      <c r="D111767" t="s">
        <v>299018</v>
      </c>
      <c r="E111767" t="s">
        <v>299019</v>
      </c>
    </row>
    <row r="111768" spans="1:5" x14ac:dyDescent="0.25">
      <c r="A111768">
        <v>525112</v>
      </c>
      <c r="B111768" t="s">
        <v>299020</v>
      </c>
      <c r="D111768" t="s">
        <v>299021</v>
      </c>
      <c r="E111768" t="s">
        <v>299022</v>
      </c>
    </row>
    <row r="111769" spans="1:5" x14ac:dyDescent="0.25">
      <c r="A111769">
        <v>525115</v>
      </c>
      <c r="B111769" t="s">
        <v>299023</v>
      </c>
      <c r="D111769" t="s">
        <v>299024</v>
      </c>
    </row>
    <row r="111770" spans="1:5" x14ac:dyDescent="0.25">
      <c r="A111770">
        <v>525116</v>
      </c>
      <c r="B111770" t="s">
        <v>299025</v>
      </c>
      <c r="D111770" t="s">
        <v>299026</v>
      </c>
    </row>
    <row r="111771" spans="1:5" x14ac:dyDescent="0.25">
      <c r="A111771">
        <v>525129</v>
      </c>
      <c r="B111771" t="s">
        <v>299027</v>
      </c>
      <c r="D111771" t="s">
        <v>299028</v>
      </c>
      <c r="E111771" t="s">
        <v>299029</v>
      </c>
    </row>
    <row r="111772" spans="1:5" x14ac:dyDescent="0.25">
      <c r="A111772">
        <v>525133</v>
      </c>
      <c r="B111772" t="s">
        <v>299030</v>
      </c>
      <c r="D111772" t="s">
        <v>299031</v>
      </c>
    </row>
    <row r="111773" spans="1:5" x14ac:dyDescent="0.25">
      <c r="A111773">
        <v>525150</v>
      </c>
      <c r="B111773" t="s">
        <v>299032</v>
      </c>
      <c r="D111773" t="s">
        <v>299033</v>
      </c>
    </row>
    <row r="111774" spans="1:5" x14ac:dyDescent="0.25">
      <c r="A111774">
        <v>525167</v>
      </c>
      <c r="B111774" t="s">
        <v>299034</v>
      </c>
      <c r="D111774" t="s">
        <v>299035</v>
      </c>
    </row>
    <row r="111775" spans="1:5" x14ac:dyDescent="0.25">
      <c r="A111775">
        <v>525170</v>
      </c>
      <c r="B111775" t="s">
        <v>299036</v>
      </c>
      <c r="C111775" t="s">
        <v>299037</v>
      </c>
      <c r="D111775" t="s">
        <v>299038</v>
      </c>
    </row>
    <row r="111776" spans="1:5" x14ac:dyDescent="0.25">
      <c r="A111776">
        <v>525178</v>
      </c>
      <c r="B111776" t="s">
        <v>299039</v>
      </c>
      <c r="D111776" t="s">
        <v>299040</v>
      </c>
      <c r="E111776" t="s">
        <v>299041</v>
      </c>
    </row>
    <row r="111777" spans="1:5" x14ac:dyDescent="0.25">
      <c r="A111777">
        <v>525188</v>
      </c>
      <c r="B111777" t="s">
        <v>299042</v>
      </c>
      <c r="D111777" t="s">
        <v>299043</v>
      </c>
      <c r="E111777" t="s">
        <v>299044</v>
      </c>
    </row>
    <row r="111778" spans="1:5" x14ac:dyDescent="0.25">
      <c r="A111778">
        <v>525193</v>
      </c>
      <c r="B111778" t="s">
        <v>299045</v>
      </c>
      <c r="C111778" t="s">
        <v>102575</v>
      </c>
      <c r="D111778" t="s">
        <v>299046</v>
      </c>
      <c r="E111778" t="s">
        <v>299047</v>
      </c>
    </row>
    <row r="111779" spans="1:5" x14ac:dyDescent="0.25">
      <c r="A111779">
        <v>525200</v>
      </c>
      <c r="B111779" t="s">
        <v>299048</v>
      </c>
      <c r="D111779" t="s">
        <v>299049</v>
      </c>
    </row>
    <row r="111780" spans="1:5" x14ac:dyDescent="0.25">
      <c r="A111780">
        <v>525210</v>
      </c>
      <c r="B111780" t="s">
        <v>299050</v>
      </c>
      <c r="D111780" t="s">
        <v>299051</v>
      </c>
    </row>
    <row r="111781" spans="1:5" x14ac:dyDescent="0.25">
      <c r="A111781">
        <v>525221</v>
      </c>
      <c r="B111781" t="s">
        <v>299052</v>
      </c>
      <c r="D111781" t="s">
        <v>299053</v>
      </c>
    </row>
    <row r="111782" spans="1:5" x14ac:dyDescent="0.25">
      <c r="A111782">
        <v>525231</v>
      </c>
      <c r="B111782" t="s">
        <v>299054</v>
      </c>
      <c r="D111782" t="s">
        <v>299055</v>
      </c>
    </row>
    <row r="111783" spans="1:5" x14ac:dyDescent="0.25">
      <c r="A111783">
        <v>525237</v>
      </c>
      <c r="B111783" t="s">
        <v>299056</v>
      </c>
      <c r="D111783" t="s">
        <v>299057</v>
      </c>
      <c r="E111783" t="s">
        <v>299058</v>
      </c>
    </row>
    <row r="111784" spans="1:5" x14ac:dyDescent="0.25">
      <c r="A111784">
        <v>525241</v>
      </c>
      <c r="B111784" t="s">
        <v>299059</v>
      </c>
      <c r="D111784" t="s">
        <v>299060</v>
      </c>
      <c r="E111784" t="s">
        <v>299061</v>
      </c>
    </row>
    <row r="111785" spans="1:5" x14ac:dyDescent="0.25">
      <c r="A111785">
        <v>525248</v>
      </c>
      <c r="B111785" t="s">
        <v>299062</v>
      </c>
      <c r="C111785" t="s">
        <v>299063</v>
      </c>
      <c r="D111785" t="s">
        <v>299064</v>
      </c>
      <c r="E111785" t="s">
        <v>2774</v>
      </c>
    </row>
    <row r="111786" spans="1:5" x14ac:dyDescent="0.25">
      <c r="A111786">
        <v>525261</v>
      </c>
      <c r="B111786" t="s">
        <v>299065</v>
      </c>
      <c r="D111786" t="s">
        <v>299066</v>
      </c>
    </row>
    <row r="111787" spans="1:5" x14ac:dyDescent="0.25">
      <c r="A111787">
        <v>525265</v>
      </c>
      <c r="B111787" t="s">
        <v>299067</v>
      </c>
      <c r="C111787" t="s">
        <v>299068</v>
      </c>
      <c r="D111787" t="s">
        <v>299069</v>
      </c>
      <c r="E111787" t="s">
        <v>299070</v>
      </c>
    </row>
    <row r="111788" spans="1:5" x14ac:dyDescent="0.25">
      <c r="A111788">
        <v>525270</v>
      </c>
      <c r="B111788" t="s">
        <v>299071</v>
      </c>
      <c r="D111788" t="s">
        <v>299072</v>
      </c>
    </row>
    <row r="111789" spans="1:5" x14ac:dyDescent="0.25">
      <c r="A111789">
        <v>525279</v>
      </c>
      <c r="B111789" t="s">
        <v>299073</v>
      </c>
      <c r="D111789" t="s">
        <v>299074</v>
      </c>
    </row>
    <row r="111790" spans="1:5" x14ac:dyDescent="0.25">
      <c r="A111790">
        <v>525281</v>
      </c>
      <c r="B111790" t="s">
        <v>299075</v>
      </c>
      <c r="D111790" t="s">
        <v>299076</v>
      </c>
      <c r="E111790" t="s">
        <v>299077</v>
      </c>
    </row>
    <row r="111791" spans="1:5" x14ac:dyDescent="0.25">
      <c r="A111791">
        <v>525282</v>
      </c>
      <c r="B111791" t="s">
        <v>299078</v>
      </c>
      <c r="C111791" t="s">
        <v>299079</v>
      </c>
      <c r="D111791" t="s">
        <v>299080</v>
      </c>
      <c r="E111791" t="s">
        <v>299081</v>
      </c>
    </row>
    <row r="111792" spans="1:5" x14ac:dyDescent="0.25">
      <c r="A111792">
        <v>525298</v>
      </c>
      <c r="B111792" t="s">
        <v>299082</v>
      </c>
      <c r="D111792" t="s">
        <v>299083</v>
      </c>
    </row>
    <row r="111793" spans="1:5" x14ac:dyDescent="0.25">
      <c r="A111793">
        <v>525300</v>
      </c>
      <c r="B111793" t="s">
        <v>299084</v>
      </c>
      <c r="D111793" t="s">
        <v>299085</v>
      </c>
      <c r="E111793" t="s">
        <v>10</v>
      </c>
    </row>
    <row r="111794" spans="1:5" x14ac:dyDescent="0.25">
      <c r="A111794">
        <v>525309</v>
      </c>
      <c r="B111794" t="s">
        <v>299086</v>
      </c>
      <c r="C111794" t="s">
        <v>155447</v>
      </c>
      <c r="D111794" t="s">
        <v>299087</v>
      </c>
      <c r="E111794" t="s">
        <v>10</v>
      </c>
    </row>
    <row r="111795" spans="1:5" x14ac:dyDescent="0.25">
      <c r="A111795">
        <v>525316</v>
      </c>
      <c r="B111795" t="s">
        <v>299088</v>
      </c>
      <c r="D111795" t="s">
        <v>299089</v>
      </c>
      <c r="E111795" t="s">
        <v>10</v>
      </c>
    </row>
    <row r="111796" spans="1:5" x14ac:dyDescent="0.25">
      <c r="A111796">
        <v>525326</v>
      </c>
      <c r="B111796" t="s">
        <v>299090</v>
      </c>
      <c r="C111796" t="s">
        <v>299091</v>
      </c>
      <c r="D111796" t="s">
        <v>299092</v>
      </c>
      <c r="E111796" t="s">
        <v>10</v>
      </c>
    </row>
    <row r="111797" spans="1:5" x14ac:dyDescent="0.25">
      <c r="A111797">
        <v>525330</v>
      </c>
      <c r="B111797" t="s">
        <v>299093</v>
      </c>
      <c r="C111797" t="s">
        <v>299094</v>
      </c>
      <c r="D111797" t="s">
        <v>299095</v>
      </c>
      <c r="E111797" t="s">
        <v>299096</v>
      </c>
    </row>
    <row r="111798" spans="1:5" x14ac:dyDescent="0.25">
      <c r="A111798">
        <v>525340</v>
      </c>
      <c r="B111798" t="s">
        <v>299097</v>
      </c>
      <c r="D111798" t="s">
        <v>299098</v>
      </c>
    </row>
    <row r="111799" spans="1:5" x14ac:dyDescent="0.25">
      <c r="A111799">
        <v>525345</v>
      </c>
      <c r="B111799" t="s">
        <v>299099</v>
      </c>
      <c r="D111799" t="s">
        <v>299100</v>
      </c>
    </row>
    <row r="111800" spans="1:5" x14ac:dyDescent="0.25">
      <c r="A111800">
        <v>525353</v>
      </c>
      <c r="B111800" t="s">
        <v>299101</v>
      </c>
      <c r="C111800" t="s">
        <v>299102</v>
      </c>
      <c r="D111800" t="s">
        <v>299103</v>
      </c>
      <c r="E111800" t="s">
        <v>1118</v>
      </c>
    </row>
    <row r="111801" spans="1:5" x14ac:dyDescent="0.25">
      <c r="A111801">
        <v>525360</v>
      </c>
      <c r="B111801" t="s">
        <v>299104</v>
      </c>
      <c r="C111801" t="s">
        <v>212676</v>
      </c>
      <c r="D111801" t="s">
        <v>299105</v>
      </c>
    </row>
    <row r="111802" spans="1:5" x14ac:dyDescent="0.25">
      <c r="A111802">
        <v>525365</v>
      </c>
      <c r="B111802" t="s">
        <v>299106</v>
      </c>
      <c r="D111802" t="s">
        <v>299107</v>
      </c>
    </row>
    <row r="111803" spans="1:5" x14ac:dyDescent="0.25">
      <c r="A111803">
        <v>525367</v>
      </c>
      <c r="B111803" t="s">
        <v>299108</v>
      </c>
      <c r="C111803" t="s">
        <v>89235</v>
      </c>
      <c r="D111803" t="s">
        <v>299109</v>
      </c>
      <c r="E111803" t="s">
        <v>299110</v>
      </c>
    </row>
    <row r="111804" spans="1:5" x14ac:dyDescent="0.25">
      <c r="A111804">
        <v>525372</v>
      </c>
      <c r="B111804" t="s">
        <v>299111</v>
      </c>
      <c r="D111804" t="s">
        <v>299112</v>
      </c>
    </row>
    <row r="111805" spans="1:5" x14ac:dyDescent="0.25">
      <c r="A111805">
        <v>525373</v>
      </c>
      <c r="B111805" t="s">
        <v>299113</v>
      </c>
      <c r="C111805" t="s">
        <v>278847</v>
      </c>
      <c r="D111805" t="s">
        <v>299114</v>
      </c>
    </row>
    <row r="111806" spans="1:5" x14ac:dyDescent="0.25">
      <c r="A111806">
        <v>525377</v>
      </c>
      <c r="B111806" t="s">
        <v>299115</v>
      </c>
      <c r="D111806" t="s">
        <v>299116</v>
      </c>
      <c r="E111806" t="s">
        <v>299117</v>
      </c>
    </row>
    <row r="111807" spans="1:5" x14ac:dyDescent="0.25">
      <c r="A111807">
        <v>525390</v>
      </c>
      <c r="B111807" t="s">
        <v>299118</v>
      </c>
      <c r="D111807" t="s">
        <v>299119</v>
      </c>
      <c r="E111807" t="s">
        <v>299120</v>
      </c>
    </row>
    <row r="111808" spans="1:5" x14ac:dyDescent="0.25">
      <c r="A111808">
        <v>525392</v>
      </c>
      <c r="B111808" t="s">
        <v>299121</v>
      </c>
      <c r="D111808" t="s">
        <v>299122</v>
      </c>
    </row>
    <row r="111809" spans="1:5" x14ac:dyDescent="0.25">
      <c r="A111809">
        <v>525393</v>
      </c>
      <c r="B111809" t="s">
        <v>299123</v>
      </c>
      <c r="D111809" t="s">
        <v>299124</v>
      </c>
      <c r="E111809" t="s">
        <v>299125</v>
      </c>
    </row>
    <row r="111810" spans="1:5" x14ac:dyDescent="0.25">
      <c r="A111810">
        <v>525401</v>
      </c>
      <c r="B111810" t="s">
        <v>299126</v>
      </c>
      <c r="C111810" t="s">
        <v>1909</v>
      </c>
      <c r="D111810" t="s">
        <v>299127</v>
      </c>
      <c r="E111810" t="s">
        <v>10</v>
      </c>
    </row>
    <row r="111811" spans="1:5" x14ac:dyDescent="0.25">
      <c r="A111811">
        <v>525409</v>
      </c>
      <c r="B111811" t="s">
        <v>299128</v>
      </c>
      <c r="C111811" t="s">
        <v>299129</v>
      </c>
      <c r="D111811" t="s">
        <v>299130</v>
      </c>
      <c r="E111811" t="s">
        <v>10</v>
      </c>
    </row>
    <row r="111812" spans="1:5" x14ac:dyDescent="0.25">
      <c r="A111812">
        <v>525410</v>
      </c>
      <c r="B111812" t="s">
        <v>299131</v>
      </c>
      <c r="C111812" t="s">
        <v>299132</v>
      </c>
      <c r="D111812" t="s">
        <v>299133</v>
      </c>
    </row>
    <row r="111813" spans="1:5" x14ac:dyDescent="0.25">
      <c r="A111813">
        <v>525412</v>
      </c>
      <c r="B111813" t="s">
        <v>299134</v>
      </c>
      <c r="D111813" t="s">
        <v>299135</v>
      </c>
      <c r="E111813" t="s">
        <v>299136</v>
      </c>
    </row>
    <row r="111814" spans="1:5" x14ac:dyDescent="0.25">
      <c r="A111814">
        <v>525413</v>
      </c>
      <c r="B111814" t="s">
        <v>299137</v>
      </c>
      <c r="C111814" t="s">
        <v>299138</v>
      </c>
      <c r="D111814" t="s">
        <v>299139</v>
      </c>
      <c r="E111814" t="s">
        <v>299140</v>
      </c>
    </row>
    <row r="111815" spans="1:5" x14ac:dyDescent="0.25">
      <c r="A111815">
        <v>525419</v>
      </c>
      <c r="B111815" t="s">
        <v>299141</v>
      </c>
      <c r="D111815" t="s">
        <v>299142</v>
      </c>
    </row>
    <row r="111816" spans="1:5" x14ac:dyDescent="0.25">
      <c r="A111816">
        <v>525424</v>
      </c>
      <c r="B111816" t="s">
        <v>299143</v>
      </c>
      <c r="D111816" t="s">
        <v>299144</v>
      </c>
    </row>
    <row r="111817" spans="1:5" x14ac:dyDescent="0.25">
      <c r="A111817">
        <v>525435</v>
      </c>
      <c r="B111817" t="s">
        <v>299145</v>
      </c>
      <c r="D111817" t="s">
        <v>299146</v>
      </c>
    </row>
    <row r="111818" spans="1:5" x14ac:dyDescent="0.25">
      <c r="A111818">
        <v>525442</v>
      </c>
      <c r="B111818" t="s">
        <v>299147</v>
      </c>
      <c r="D111818" t="s">
        <v>299148</v>
      </c>
      <c r="E111818" t="s">
        <v>299149</v>
      </c>
    </row>
    <row r="111819" spans="1:5" x14ac:dyDescent="0.25">
      <c r="A111819">
        <v>525446</v>
      </c>
      <c r="B111819" t="s">
        <v>299150</v>
      </c>
      <c r="D111819" t="s">
        <v>299151</v>
      </c>
    </row>
    <row r="111820" spans="1:5" x14ac:dyDescent="0.25">
      <c r="A111820">
        <v>525448</v>
      </c>
      <c r="B111820" t="s">
        <v>299152</v>
      </c>
      <c r="D111820" t="s">
        <v>299153</v>
      </c>
    </row>
    <row r="111821" spans="1:5" x14ac:dyDescent="0.25">
      <c r="A111821">
        <v>525457</v>
      </c>
      <c r="B111821" t="s">
        <v>299154</v>
      </c>
      <c r="D111821" t="s">
        <v>299155</v>
      </c>
    </row>
    <row r="111822" spans="1:5" x14ac:dyDescent="0.25">
      <c r="A111822">
        <v>525464</v>
      </c>
      <c r="B111822" t="s">
        <v>299156</v>
      </c>
      <c r="C111822" t="s">
        <v>299157</v>
      </c>
      <c r="D111822" t="s">
        <v>299158</v>
      </c>
    </row>
    <row r="111823" spans="1:5" x14ac:dyDescent="0.25">
      <c r="A111823">
        <v>525478</v>
      </c>
      <c r="B111823" t="s">
        <v>299159</v>
      </c>
      <c r="C111823" t="s">
        <v>299160</v>
      </c>
      <c r="D111823" t="s">
        <v>299161</v>
      </c>
      <c r="E111823" t="s">
        <v>299162</v>
      </c>
    </row>
    <row r="111824" spans="1:5" x14ac:dyDescent="0.25">
      <c r="A111824">
        <v>525487</v>
      </c>
      <c r="B111824" t="s">
        <v>299163</v>
      </c>
      <c r="D111824" t="s">
        <v>299164</v>
      </c>
    </row>
    <row r="111825" spans="1:5" x14ac:dyDescent="0.25">
      <c r="A111825">
        <v>525490</v>
      </c>
      <c r="B111825" t="s">
        <v>299165</v>
      </c>
      <c r="D111825" t="s">
        <v>299166</v>
      </c>
    </row>
    <row r="111826" spans="1:5" x14ac:dyDescent="0.25">
      <c r="A111826">
        <v>525493</v>
      </c>
      <c r="B111826" t="s">
        <v>299167</v>
      </c>
      <c r="C111826" t="s">
        <v>299168</v>
      </c>
      <c r="D111826" t="s">
        <v>299169</v>
      </c>
      <c r="E111826" t="s">
        <v>18426</v>
      </c>
    </row>
    <row r="111827" spans="1:5" x14ac:dyDescent="0.25">
      <c r="A111827">
        <v>525494</v>
      </c>
      <c r="B111827" t="s">
        <v>299170</v>
      </c>
      <c r="C111827" t="s">
        <v>299171</v>
      </c>
      <c r="D111827" t="s">
        <v>299172</v>
      </c>
      <c r="E111827" t="s">
        <v>299173</v>
      </c>
    </row>
    <row r="111828" spans="1:5" x14ac:dyDescent="0.25">
      <c r="A111828">
        <v>525500</v>
      </c>
      <c r="B111828" t="s">
        <v>299174</v>
      </c>
      <c r="D111828" t="s">
        <v>299175</v>
      </c>
      <c r="E111828" t="s">
        <v>299176</v>
      </c>
    </row>
    <row r="111829" spans="1:5" x14ac:dyDescent="0.25">
      <c r="A111829">
        <v>525510</v>
      </c>
      <c r="B111829" t="s">
        <v>299177</v>
      </c>
      <c r="D111829" t="s">
        <v>299178</v>
      </c>
      <c r="E111829" t="s">
        <v>881</v>
      </c>
    </row>
    <row r="111830" spans="1:5" x14ac:dyDescent="0.25">
      <c r="A111830">
        <v>525515</v>
      </c>
      <c r="B111830" t="s">
        <v>299179</v>
      </c>
      <c r="D111830" t="s">
        <v>299180</v>
      </c>
    </row>
    <row r="111831" spans="1:5" x14ac:dyDescent="0.25">
      <c r="A111831">
        <v>525521</v>
      </c>
      <c r="B111831" t="s">
        <v>299181</v>
      </c>
      <c r="D111831" t="s">
        <v>299182</v>
      </c>
      <c r="E111831" t="s">
        <v>299183</v>
      </c>
    </row>
    <row r="111832" spans="1:5" x14ac:dyDescent="0.25">
      <c r="A111832">
        <v>525525</v>
      </c>
      <c r="B111832" t="s">
        <v>299184</v>
      </c>
      <c r="D111832" t="s">
        <v>299185</v>
      </c>
    </row>
    <row r="111833" spans="1:5" x14ac:dyDescent="0.25">
      <c r="A111833">
        <v>525547</v>
      </c>
      <c r="B111833" t="s">
        <v>299186</v>
      </c>
      <c r="D111833" t="s">
        <v>299187</v>
      </c>
    </row>
    <row r="111834" spans="1:5" x14ac:dyDescent="0.25">
      <c r="A111834">
        <v>525570</v>
      </c>
      <c r="B111834" t="s">
        <v>299188</v>
      </c>
      <c r="C111834" t="s">
        <v>9972</v>
      </c>
      <c r="D111834" t="s">
        <v>299189</v>
      </c>
    </row>
    <row r="111835" spans="1:5" x14ac:dyDescent="0.25">
      <c r="A111835">
        <v>525577</v>
      </c>
      <c r="B111835" t="s">
        <v>299190</v>
      </c>
      <c r="D111835" t="s">
        <v>299191</v>
      </c>
    </row>
    <row r="111836" spans="1:5" x14ac:dyDescent="0.25">
      <c r="A111836">
        <v>525582</v>
      </c>
      <c r="B111836" t="s">
        <v>299192</v>
      </c>
      <c r="D111836" t="s">
        <v>299193</v>
      </c>
    </row>
    <row r="111837" spans="1:5" x14ac:dyDescent="0.25">
      <c r="A111837">
        <v>525585</v>
      </c>
      <c r="B111837" t="s">
        <v>299194</v>
      </c>
      <c r="D111837" t="s">
        <v>299195</v>
      </c>
    </row>
    <row r="111838" spans="1:5" x14ac:dyDescent="0.25">
      <c r="A111838">
        <v>525598</v>
      </c>
      <c r="B111838" t="s">
        <v>299196</v>
      </c>
      <c r="D111838" t="s">
        <v>299197</v>
      </c>
    </row>
    <row r="111839" spans="1:5" x14ac:dyDescent="0.25">
      <c r="A111839">
        <v>525605</v>
      </c>
      <c r="B111839" t="s">
        <v>299198</v>
      </c>
      <c r="C111839" t="s">
        <v>299199</v>
      </c>
      <c r="D111839" t="s">
        <v>299200</v>
      </c>
      <c r="E111839" t="s">
        <v>299201</v>
      </c>
    </row>
    <row r="111840" spans="1:5" x14ac:dyDescent="0.25">
      <c r="A111840">
        <v>525610</v>
      </c>
      <c r="B111840" t="s">
        <v>299202</v>
      </c>
      <c r="C111840" t="s">
        <v>299203</v>
      </c>
      <c r="D111840" t="s">
        <v>299204</v>
      </c>
      <c r="E111840" t="s">
        <v>299205</v>
      </c>
    </row>
    <row r="111841" spans="1:5" x14ac:dyDescent="0.25">
      <c r="A111841">
        <v>525615</v>
      </c>
      <c r="B111841" t="s">
        <v>299206</v>
      </c>
      <c r="D111841" t="s">
        <v>299207</v>
      </c>
    </row>
    <row r="111842" spans="1:5" x14ac:dyDescent="0.25">
      <c r="A111842">
        <v>525618</v>
      </c>
      <c r="B111842" t="s">
        <v>299208</v>
      </c>
      <c r="C111842" t="s">
        <v>299209</v>
      </c>
      <c r="D111842" t="s">
        <v>299210</v>
      </c>
      <c r="E111842" t="s">
        <v>299211</v>
      </c>
    </row>
    <row r="111843" spans="1:5" x14ac:dyDescent="0.25">
      <c r="A111843">
        <v>525627</v>
      </c>
      <c r="B111843" t="s">
        <v>299212</v>
      </c>
      <c r="D111843" t="s">
        <v>299213</v>
      </c>
    </row>
    <row r="111844" spans="1:5" x14ac:dyDescent="0.25">
      <c r="A111844">
        <v>525629</v>
      </c>
      <c r="B111844" t="s">
        <v>299214</v>
      </c>
      <c r="C111844" t="s">
        <v>14090</v>
      </c>
      <c r="D111844" t="s">
        <v>299215</v>
      </c>
      <c r="E111844" t="s">
        <v>299216</v>
      </c>
    </row>
    <row r="111845" spans="1:5" x14ac:dyDescent="0.25">
      <c r="A111845">
        <v>525637</v>
      </c>
      <c r="B111845" t="s">
        <v>299217</v>
      </c>
      <c r="C111845" t="s">
        <v>145410</v>
      </c>
      <c r="D111845" t="s">
        <v>299218</v>
      </c>
      <c r="E111845" t="s">
        <v>299219</v>
      </c>
    </row>
    <row r="111846" spans="1:5" x14ac:dyDescent="0.25">
      <c r="A111846">
        <v>525641</v>
      </c>
      <c r="B111846" t="s">
        <v>299220</v>
      </c>
      <c r="D111846" t="s">
        <v>299221</v>
      </c>
    </row>
    <row r="111847" spans="1:5" x14ac:dyDescent="0.25">
      <c r="A111847">
        <v>525647</v>
      </c>
      <c r="B111847" t="s">
        <v>299222</v>
      </c>
      <c r="D111847" t="s">
        <v>299223</v>
      </c>
      <c r="E111847" t="s">
        <v>299224</v>
      </c>
    </row>
    <row r="111848" spans="1:5" x14ac:dyDescent="0.25">
      <c r="A111848">
        <v>525655</v>
      </c>
      <c r="B111848" t="s">
        <v>299225</v>
      </c>
      <c r="C111848" t="s">
        <v>299226</v>
      </c>
      <c r="D111848" t="s">
        <v>299227</v>
      </c>
    </row>
    <row r="111849" spans="1:5" x14ac:dyDescent="0.25">
      <c r="A111849">
        <v>525667</v>
      </c>
      <c r="B111849" t="s">
        <v>299228</v>
      </c>
      <c r="D111849" t="s">
        <v>299229</v>
      </c>
    </row>
    <row r="111850" spans="1:5" x14ac:dyDescent="0.25">
      <c r="A111850">
        <v>525673</v>
      </c>
      <c r="B111850" t="s">
        <v>299230</v>
      </c>
      <c r="C111850" t="s">
        <v>102028</v>
      </c>
      <c r="D111850" t="s">
        <v>299231</v>
      </c>
    </row>
    <row r="111851" spans="1:5" x14ac:dyDescent="0.25">
      <c r="A111851">
        <v>525686</v>
      </c>
      <c r="B111851" t="s">
        <v>299232</v>
      </c>
      <c r="C111851" t="s">
        <v>32988</v>
      </c>
      <c r="D111851" t="s">
        <v>299233</v>
      </c>
    </row>
    <row r="111852" spans="1:5" x14ac:dyDescent="0.25">
      <c r="A111852">
        <v>525688</v>
      </c>
      <c r="B111852" t="s">
        <v>299234</v>
      </c>
      <c r="D111852" t="s">
        <v>299235</v>
      </c>
    </row>
    <row r="111853" spans="1:5" x14ac:dyDescent="0.25">
      <c r="A111853">
        <v>525695</v>
      </c>
      <c r="B111853" t="s">
        <v>299236</v>
      </c>
      <c r="C111853" t="s">
        <v>299237</v>
      </c>
      <c r="D111853" t="s">
        <v>299238</v>
      </c>
      <c r="E111853" t="s">
        <v>299239</v>
      </c>
    </row>
    <row r="111854" spans="1:5" x14ac:dyDescent="0.25">
      <c r="A111854">
        <v>525705</v>
      </c>
      <c r="B111854" t="s">
        <v>299240</v>
      </c>
      <c r="D111854" t="s">
        <v>299241</v>
      </c>
    </row>
    <row r="111855" spans="1:5" x14ac:dyDescent="0.25">
      <c r="A111855">
        <v>525706</v>
      </c>
      <c r="B111855" t="s">
        <v>299242</v>
      </c>
      <c r="D111855" t="s">
        <v>299243</v>
      </c>
      <c r="E111855" t="s">
        <v>299244</v>
      </c>
    </row>
    <row r="111856" spans="1:5" x14ac:dyDescent="0.25">
      <c r="A111856">
        <v>525720</v>
      </c>
      <c r="B111856" t="s">
        <v>299245</v>
      </c>
      <c r="C111856" t="s">
        <v>130821</v>
      </c>
      <c r="D111856" t="s">
        <v>299246</v>
      </c>
      <c r="E111856" t="s">
        <v>130823</v>
      </c>
    </row>
    <row r="111857" spans="1:5" x14ac:dyDescent="0.25">
      <c r="A111857">
        <v>525727</v>
      </c>
      <c r="B111857" t="s">
        <v>299247</v>
      </c>
      <c r="D111857" t="s">
        <v>299248</v>
      </c>
      <c r="E111857" t="s">
        <v>299249</v>
      </c>
    </row>
    <row r="111858" spans="1:5" x14ac:dyDescent="0.25">
      <c r="A111858">
        <v>525735</v>
      </c>
      <c r="B111858" t="s">
        <v>299250</v>
      </c>
      <c r="D111858" t="s">
        <v>299251</v>
      </c>
    </row>
    <row r="111859" spans="1:5" x14ac:dyDescent="0.25">
      <c r="A111859">
        <v>525746</v>
      </c>
      <c r="B111859" t="s">
        <v>299252</v>
      </c>
      <c r="D111859" t="s">
        <v>299253</v>
      </c>
    </row>
    <row r="111860" spans="1:5" x14ac:dyDescent="0.25">
      <c r="A111860">
        <v>525777</v>
      </c>
      <c r="B111860" t="s">
        <v>299254</v>
      </c>
      <c r="D111860" t="s">
        <v>299255</v>
      </c>
      <c r="E111860" t="s">
        <v>299256</v>
      </c>
    </row>
    <row r="111861" spans="1:5" x14ac:dyDescent="0.25">
      <c r="A111861">
        <v>525790</v>
      </c>
      <c r="B111861" t="s">
        <v>299257</v>
      </c>
      <c r="D111861" t="s">
        <v>299258</v>
      </c>
    </row>
    <row r="111862" spans="1:5" x14ac:dyDescent="0.25">
      <c r="A111862">
        <v>525793</v>
      </c>
      <c r="B111862" t="s">
        <v>299259</v>
      </c>
      <c r="D111862" t="s">
        <v>299260</v>
      </c>
    </row>
    <row r="111863" spans="1:5" x14ac:dyDescent="0.25">
      <c r="A111863">
        <v>525820</v>
      </c>
      <c r="B111863" t="s">
        <v>299261</v>
      </c>
      <c r="D111863" t="s">
        <v>299262</v>
      </c>
    </row>
    <row r="111864" spans="1:5" x14ac:dyDescent="0.25">
      <c r="A111864">
        <v>525821</v>
      </c>
      <c r="B111864" t="s">
        <v>299263</v>
      </c>
      <c r="D111864" t="s">
        <v>299264</v>
      </c>
    </row>
    <row r="111865" spans="1:5" x14ac:dyDescent="0.25">
      <c r="A111865">
        <v>525855</v>
      </c>
      <c r="B111865" t="s">
        <v>299265</v>
      </c>
      <c r="D111865" t="s">
        <v>299266</v>
      </c>
    </row>
    <row r="111866" spans="1:5" x14ac:dyDescent="0.25">
      <c r="A111866">
        <v>525871</v>
      </c>
      <c r="B111866" t="s">
        <v>299267</v>
      </c>
      <c r="D111866" t="s">
        <v>299268</v>
      </c>
    </row>
    <row r="111867" spans="1:5" x14ac:dyDescent="0.25">
      <c r="A111867">
        <v>525881</v>
      </c>
      <c r="B111867" t="s">
        <v>299269</v>
      </c>
      <c r="D111867" t="s">
        <v>299270</v>
      </c>
    </row>
    <row r="111868" spans="1:5" x14ac:dyDescent="0.25">
      <c r="A111868">
        <v>525907</v>
      </c>
      <c r="B111868" t="s">
        <v>299271</v>
      </c>
      <c r="D111868" t="s">
        <v>299272</v>
      </c>
    </row>
    <row r="111869" spans="1:5" x14ac:dyDescent="0.25">
      <c r="A111869">
        <v>525913</v>
      </c>
      <c r="B111869" t="s">
        <v>299273</v>
      </c>
      <c r="C111869" t="s">
        <v>299274</v>
      </c>
      <c r="D111869" t="s">
        <v>299275</v>
      </c>
      <c r="E111869" t="s">
        <v>299276</v>
      </c>
    </row>
    <row r="111870" spans="1:5" x14ac:dyDescent="0.25">
      <c r="A111870">
        <v>525914</v>
      </c>
      <c r="B111870" t="s">
        <v>299277</v>
      </c>
      <c r="D111870" t="s">
        <v>299278</v>
      </c>
    </row>
    <row r="111871" spans="1:5" x14ac:dyDescent="0.25">
      <c r="A111871">
        <v>525916</v>
      </c>
      <c r="B111871" t="s">
        <v>299279</v>
      </c>
      <c r="D111871" t="s">
        <v>299280</v>
      </c>
    </row>
    <row r="111872" spans="1:5" x14ac:dyDescent="0.25">
      <c r="A111872">
        <v>525929</v>
      </c>
      <c r="B111872" t="s">
        <v>299281</v>
      </c>
      <c r="D111872" t="s">
        <v>299282</v>
      </c>
    </row>
    <row r="111873" spans="1:5" x14ac:dyDescent="0.25">
      <c r="A111873">
        <v>525938</v>
      </c>
      <c r="B111873" t="s">
        <v>299283</v>
      </c>
      <c r="D111873" t="s">
        <v>299284</v>
      </c>
    </row>
    <row r="111874" spans="1:5" x14ac:dyDescent="0.25">
      <c r="A111874">
        <v>525940</v>
      </c>
      <c r="B111874" t="s">
        <v>299285</v>
      </c>
      <c r="D111874" t="s">
        <v>299286</v>
      </c>
      <c r="E111874" t="s">
        <v>299287</v>
      </c>
    </row>
    <row r="111875" spans="1:5" x14ac:dyDescent="0.25">
      <c r="A111875">
        <v>525958</v>
      </c>
      <c r="B111875" t="s">
        <v>299288</v>
      </c>
      <c r="D111875" t="s">
        <v>299289</v>
      </c>
    </row>
    <row r="111876" spans="1:5" x14ac:dyDescent="0.25">
      <c r="A111876">
        <v>525978</v>
      </c>
      <c r="B111876" t="s">
        <v>299290</v>
      </c>
      <c r="C111876" t="s">
        <v>299291</v>
      </c>
      <c r="D111876" t="s">
        <v>299292</v>
      </c>
    </row>
    <row r="111877" spans="1:5" x14ac:dyDescent="0.25">
      <c r="A111877">
        <v>525981</v>
      </c>
      <c r="B111877" t="s">
        <v>299293</v>
      </c>
      <c r="C111877" t="s">
        <v>203999</v>
      </c>
      <c r="D111877" t="s">
        <v>299294</v>
      </c>
      <c r="E111877" t="s">
        <v>299295</v>
      </c>
    </row>
    <row r="111878" spans="1:5" x14ac:dyDescent="0.25">
      <c r="A111878">
        <v>525985</v>
      </c>
      <c r="B111878" t="s">
        <v>299296</v>
      </c>
      <c r="D111878" t="s">
        <v>299297</v>
      </c>
    </row>
    <row r="111879" spans="1:5" x14ac:dyDescent="0.25">
      <c r="A111879">
        <v>525990</v>
      </c>
      <c r="B111879" t="s">
        <v>299298</v>
      </c>
      <c r="D111879" t="s">
        <v>299299</v>
      </c>
      <c r="E111879" t="s">
        <v>299300</v>
      </c>
    </row>
    <row r="111880" spans="1:5" x14ac:dyDescent="0.25">
      <c r="A111880">
        <v>525996</v>
      </c>
      <c r="B111880" t="s">
        <v>299301</v>
      </c>
      <c r="C111880" t="s">
        <v>170778</v>
      </c>
      <c r="D111880" t="s">
        <v>299302</v>
      </c>
      <c r="E111880" t="s">
        <v>170780</v>
      </c>
    </row>
    <row r="111881" spans="1:5" x14ac:dyDescent="0.25">
      <c r="A111881">
        <v>526012</v>
      </c>
      <c r="B111881" t="s">
        <v>299303</v>
      </c>
      <c r="D111881" t="s">
        <v>299304</v>
      </c>
    </row>
    <row r="111882" spans="1:5" x14ac:dyDescent="0.25">
      <c r="A111882">
        <v>526025</v>
      </c>
      <c r="B111882" t="s">
        <v>299305</v>
      </c>
      <c r="C111882" t="s">
        <v>299306</v>
      </c>
      <c r="D111882" t="s">
        <v>299307</v>
      </c>
      <c r="E111882" t="s">
        <v>299308</v>
      </c>
    </row>
    <row r="111883" spans="1:5" x14ac:dyDescent="0.25">
      <c r="A111883">
        <v>526027</v>
      </c>
      <c r="B111883" t="s">
        <v>299309</v>
      </c>
      <c r="D111883" t="s">
        <v>299310</v>
      </c>
    </row>
    <row r="111884" spans="1:5" x14ac:dyDescent="0.25">
      <c r="A111884">
        <v>526048</v>
      </c>
      <c r="B111884" t="s">
        <v>299311</v>
      </c>
      <c r="C111884" t="s">
        <v>299312</v>
      </c>
      <c r="D111884" t="s">
        <v>299313</v>
      </c>
      <c r="E111884" t="s">
        <v>10</v>
      </c>
    </row>
    <row r="111885" spans="1:5" x14ac:dyDescent="0.25">
      <c r="A111885">
        <v>526050</v>
      </c>
      <c r="B111885" t="s">
        <v>299314</v>
      </c>
      <c r="D111885" t="s">
        <v>299315</v>
      </c>
      <c r="E111885" t="s">
        <v>299316</v>
      </c>
    </row>
    <row r="111886" spans="1:5" x14ac:dyDescent="0.25">
      <c r="A111886">
        <v>526058</v>
      </c>
      <c r="B111886" t="s">
        <v>299317</v>
      </c>
      <c r="D111886" t="s">
        <v>299318</v>
      </c>
    </row>
    <row r="111887" spans="1:5" x14ac:dyDescent="0.25">
      <c r="A111887">
        <v>526070</v>
      </c>
      <c r="B111887" t="s">
        <v>299319</v>
      </c>
      <c r="D111887" t="s">
        <v>299320</v>
      </c>
    </row>
    <row r="111888" spans="1:5" x14ac:dyDescent="0.25">
      <c r="A111888">
        <v>526074</v>
      </c>
      <c r="B111888" t="s">
        <v>299321</v>
      </c>
      <c r="C111888" t="s">
        <v>299322</v>
      </c>
      <c r="D111888" t="s">
        <v>299323</v>
      </c>
    </row>
    <row r="111889" spans="1:5" x14ac:dyDescent="0.25">
      <c r="A111889">
        <v>526087</v>
      </c>
      <c r="B111889" t="s">
        <v>299324</v>
      </c>
      <c r="D111889" t="s">
        <v>299325</v>
      </c>
    </row>
    <row r="111890" spans="1:5" x14ac:dyDescent="0.25">
      <c r="A111890">
        <v>526090</v>
      </c>
      <c r="B111890" t="s">
        <v>299326</v>
      </c>
      <c r="C111890" t="s">
        <v>299327</v>
      </c>
      <c r="D111890" t="s">
        <v>299328</v>
      </c>
      <c r="E111890" t="s">
        <v>10</v>
      </c>
    </row>
    <row r="111891" spans="1:5" x14ac:dyDescent="0.25">
      <c r="A111891">
        <v>526092</v>
      </c>
      <c r="B111891" t="s">
        <v>299329</v>
      </c>
      <c r="D111891" t="s">
        <v>299330</v>
      </c>
      <c r="E111891" t="s">
        <v>10</v>
      </c>
    </row>
    <row r="111892" spans="1:5" x14ac:dyDescent="0.25">
      <c r="A111892">
        <v>526097</v>
      </c>
      <c r="B111892" t="s">
        <v>299331</v>
      </c>
      <c r="C111892" t="s">
        <v>221794</v>
      </c>
      <c r="D111892" t="s">
        <v>299332</v>
      </c>
      <c r="E111892" t="s">
        <v>299333</v>
      </c>
    </row>
    <row r="111893" spans="1:5" x14ac:dyDescent="0.25">
      <c r="A111893">
        <v>526099</v>
      </c>
      <c r="B111893" t="s">
        <v>299334</v>
      </c>
      <c r="D111893" t="s">
        <v>299335</v>
      </c>
      <c r="E111893" t="s">
        <v>299336</v>
      </c>
    </row>
    <row r="111894" spans="1:5" x14ac:dyDescent="0.25">
      <c r="A111894">
        <v>526108</v>
      </c>
      <c r="B111894" t="s">
        <v>299337</v>
      </c>
      <c r="D111894" t="s">
        <v>299338</v>
      </c>
    </row>
    <row r="111895" spans="1:5" x14ac:dyDescent="0.25">
      <c r="A111895">
        <v>526113</v>
      </c>
      <c r="B111895" t="s">
        <v>299339</v>
      </c>
      <c r="D111895" t="s">
        <v>299340</v>
      </c>
    </row>
    <row r="111896" spans="1:5" x14ac:dyDescent="0.25">
      <c r="A111896">
        <v>526121</v>
      </c>
      <c r="B111896" t="s">
        <v>299341</v>
      </c>
      <c r="D111896" t="s">
        <v>299342</v>
      </c>
      <c r="E111896" t="s">
        <v>299343</v>
      </c>
    </row>
    <row r="111897" spans="1:5" x14ac:dyDescent="0.25">
      <c r="A111897">
        <v>526135</v>
      </c>
      <c r="B111897" t="s">
        <v>299344</v>
      </c>
      <c r="D111897" t="s">
        <v>299345</v>
      </c>
    </row>
    <row r="111898" spans="1:5" x14ac:dyDescent="0.25">
      <c r="A111898">
        <v>526142</v>
      </c>
      <c r="B111898" t="s">
        <v>299346</v>
      </c>
      <c r="D111898" t="s">
        <v>299347</v>
      </c>
      <c r="E111898" t="s">
        <v>10</v>
      </c>
    </row>
    <row r="111899" spans="1:5" x14ac:dyDescent="0.25">
      <c r="A111899">
        <v>526146</v>
      </c>
      <c r="B111899" t="s">
        <v>299348</v>
      </c>
      <c r="C111899" t="s">
        <v>16780</v>
      </c>
      <c r="D111899" t="s">
        <v>299349</v>
      </c>
      <c r="E111899" t="s">
        <v>57222</v>
      </c>
    </row>
    <row r="111900" spans="1:5" x14ac:dyDescent="0.25">
      <c r="A111900">
        <v>526147</v>
      </c>
      <c r="B111900" t="s">
        <v>299350</v>
      </c>
      <c r="C111900" t="s">
        <v>3366</v>
      </c>
      <c r="D111900" t="s">
        <v>299351</v>
      </c>
      <c r="E111900" t="s">
        <v>299352</v>
      </c>
    </row>
    <row r="111901" spans="1:5" x14ac:dyDescent="0.25">
      <c r="A111901">
        <v>526153</v>
      </c>
      <c r="B111901" t="s">
        <v>299353</v>
      </c>
      <c r="D111901" t="s">
        <v>299354</v>
      </c>
    </row>
    <row r="111902" spans="1:5" x14ac:dyDescent="0.25">
      <c r="A111902">
        <v>526157</v>
      </c>
      <c r="B111902" t="s">
        <v>299355</v>
      </c>
      <c r="D111902" t="s">
        <v>299356</v>
      </c>
    </row>
    <row r="111903" spans="1:5" x14ac:dyDescent="0.25">
      <c r="A111903">
        <v>526160</v>
      </c>
      <c r="B111903" t="s">
        <v>299357</v>
      </c>
      <c r="D111903" t="s">
        <v>299358</v>
      </c>
    </row>
    <row r="111904" spans="1:5" x14ac:dyDescent="0.25">
      <c r="A111904">
        <v>526179</v>
      </c>
      <c r="B111904" t="s">
        <v>299359</v>
      </c>
      <c r="D111904" t="s">
        <v>299360</v>
      </c>
      <c r="E111904" t="s">
        <v>299361</v>
      </c>
    </row>
    <row r="111905" spans="1:5" x14ac:dyDescent="0.25">
      <c r="A111905">
        <v>526216</v>
      </c>
      <c r="B111905" t="s">
        <v>299362</v>
      </c>
      <c r="D111905" t="s">
        <v>299363</v>
      </c>
      <c r="E111905" t="s">
        <v>10</v>
      </c>
    </row>
    <row r="111906" spans="1:5" x14ac:dyDescent="0.25">
      <c r="A111906">
        <v>526222</v>
      </c>
      <c r="B111906" t="s">
        <v>299364</v>
      </c>
      <c r="D111906" t="s">
        <v>299365</v>
      </c>
      <c r="E111906" t="s">
        <v>10</v>
      </c>
    </row>
    <row r="111907" spans="1:5" x14ac:dyDescent="0.25">
      <c r="A111907">
        <v>526227</v>
      </c>
      <c r="B111907" t="s">
        <v>299366</v>
      </c>
      <c r="D111907" t="s">
        <v>299367</v>
      </c>
      <c r="E111907" t="s">
        <v>10</v>
      </c>
    </row>
    <row r="111908" spans="1:5" x14ac:dyDescent="0.25">
      <c r="A111908">
        <v>526230</v>
      </c>
      <c r="B111908" t="s">
        <v>299368</v>
      </c>
      <c r="D111908" t="s">
        <v>299369</v>
      </c>
      <c r="E111908" t="s">
        <v>10</v>
      </c>
    </row>
    <row r="111909" spans="1:5" x14ac:dyDescent="0.25">
      <c r="A111909">
        <v>526257</v>
      </c>
      <c r="B111909" t="s">
        <v>299370</v>
      </c>
      <c r="D111909" t="s">
        <v>299371</v>
      </c>
      <c r="E111909" t="s">
        <v>299372</v>
      </c>
    </row>
    <row r="111910" spans="1:5" x14ac:dyDescent="0.25">
      <c r="A111910">
        <v>526258</v>
      </c>
      <c r="B111910" t="s">
        <v>299373</v>
      </c>
      <c r="C111910" t="s">
        <v>299374</v>
      </c>
      <c r="D111910" t="s">
        <v>299375</v>
      </c>
      <c r="E111910" t="s">
        <v>299376</v>
      </c>
    </row>
    <row r="111911" spans="1:5" x14ac:dyDescent="0.25">
      <c r="A111911">
        <v>526262</v>
      </c>
      <c r="B111911" t="s">
        <v>299377</v>
      </c>
      <c r="D111911" t="s">
        <v>299378</v>
      </c>
    </row>
    <row r="111912" spans="1:5" x14ac:dyDescent="0.25">
      <c r="A111912">
        <v>526271</v>
      </c>
      <c r="B111912" t="s">
        <v>299379</v>
      </c>
      <c r="D111912" t="s">
        <v>299380</v>
      </c>
    </row>
    <row r="111913" spans="1:5" x14ac:dyDescent="0.25">
      <c r="A111913">
        <v>526275</v>
      </c>
      <c r="B111913" t="s">
        <v>299381</v>
      </c>
      <c r="C111913" t="s">
        <v>31969</v>
      </c>
      <c r="D111913" t="s">
        <v>299382</v>
      </c>
      <c r="E111913" t="s">
        <v>10</v>
      </c>
    </row>
    <row r="111914" spans="1:5" x14ac:dyDescent="0.25">
      <c r="A111914">
        <v>526294</v>
      </c>
      <c r="B111914" t="s">
        <v>299383</v>
      </c>
      <c r="D111914" t="s">
        <v>299384</v>
      </c>
    </row>
    <row r="111915" spans="1:5" x14ac:dyDescent="0.25">
      <c r="A111915">
        <v>526296</v>
      </c>
      <c r="B111915" t="s">
        <v>299385</v>
      </c>
      <c r="D111915" t="s">
        <v>299386</v>
      </c>
      <c r="E111915" t="s">
        <v>299387</v>
      </c>
    </row>
    <row r="111916" spans="1:5" x14ac:dyDescent="0.25">
      <c r="A111916">
        <v>526297</v>
      </c>
      <c r="B111916" t="s">
        <v>299388</v>
      </c>
      <c r="D111916" t="s">
        <v>299389</v>
      </c>
      <c r="E111916" t="s">
        <v>10</v>
      </c>
    </row>
    <row r="111917" spans="1:5" x14ac:dyDescent="0.25">
      <c r="A111917">
        <v>526302</v>
      </c>
      <c r="B111917" t="s">
        <v>299390</v>
      </c>
      <c r="D111917" t="s">
        <v>299391</v>
      </c>
    </row>
    <row r="111918" spans="1:5" x14ac:dyDescent="0.25">
      <c r="A111918">
        <v>526307</v>
      </c>
      <c r="B111918" t="s">
        <v>299392</v>
      </c>
      <c r="C111918" t="s">
        <v>299393</v>
      </c>
      <c r="D111918" t="s">
        <v>299394</v>
      </c>
      <c r="E111918" t="s">
        <v>299395</v>
      </c>
    </row>
    <row r="111919" spans="1:5" x14ac:dyDescent="0.25">
      <c r="A111919">
        <v>526318</v>
      </c>
      <c r="B111919" t="s">
        <v>299396</v>
      </c>
      <c r="C111919" t="s">
        <v>18138</v>
      </c>
      <c r="D111919" t="s">
        <v>299397</v>
      </c>
      <c r="E111919" t="s">
        <v>18140</v>
      </c>
    </row>
    <row r="111920" spans="1:5" x14ac:dyDescent="0.25">
      <c r="A111920">
        <v>526340</v>
      </c>
      <c r="B111920" t="s">
        <v>299398</v>
      </c>
      <c r="D111920" t="s">
        <v>299399</v>
      </c>
      <c r="E111920" t="s">
        <v>299400</v>
      </c>
    </row>
    <row r="111921" spans="1:5" x14ac:dyDescent="0.25">
      <c r="A111921">
        <v>526354</v>
      </c>
      <c r="B111921" t="s">
        <v>299401</v>
      </c>
      <c r="C111921" t="s">
        <v>299402</v>
      </c>
      <c r="D111921" t="s">
        <v>299403</v>
      </c>
      <c r="E111921" t="s">
        <v>10</v>
      </c>
    </row>
    <row r="111922" spans="1:5" x14ac:dyDescent="0.25">
      <c r="A111922">
        <v>526367</v>
      </c>
      <c r="B111922" t="s">
        <v>299404</v>
      </c>
      <c r="C111922" t="s">
        <v>15625</v>
      </c>
      <c r="D111922" t="s">
        <v>299405</v>
      </c>
      <c r="E111922" t="s">
        <v>10</v>
      </c>
    </row>
    <row r="111923" spans="1:5" x14ac:dyDescent="0.25">
      <c r="A111923">
        <v>526380</v>
      </c>
      <c r="B111923" t="s">
        <v>299406</v>
      </c>
      <c r="D111923" t="s">
        <v>299407</v>
      </c>
      <c r="E111923" t="s">
        <v>299408</v>
      </c>
    </row>
    <row r="111924" spans="1:5" x14ac:dyDescent="0.25">
      <c r="A111924">
        <v>526392</v>
      </c>
      <c r="B111924" t="s">
        <v>299409</v>
      </c>
      <c r="C111924" t="s">
        <v>142892</v>
      </c>
      <c r="D111924" t="s">
        <v>299410</v>
      </c>
      <c r="E111924" t="s">
        <v>142894</v>
      </c>
    </row>
    <row r="111925" spans="1:5" x14ac:dyDescent="0.25">
      <c r="A111925">
        <v>526401</v>
      </c>
      <c r="B111925" t="s">
        <v>299411</v>
      </c>
      <c r="D111925" t="s">
        <v>299412</v>
      </c>
    </row>
    <row r="111926" spans="1:5" x14ac:dyDescent="0.25">
      <c r="A111926">
        <v>526426</v>
      </c>
      <c r="B111926" t="s">
        <v>299413</v>
      </c>
      <c r="C111926" t="s">
        <v>299414</v>
      </c>
      <c r="D111926" t="s">
        <v>299415</v>
      </c>
    </row>
    <row r="111927" spans="1:5" x14ac:dyDescent="0.25">
      <c r="A111927">
        <v>526449</v>
      </c>
      <c r="B111927" t="s">
        <v>299416</v>
      </c>
      <c r="D111927" t="s">
        <v>299417</v>
      </c>
      <c r="E111927" t="s">
        <v>10</v>
      </c>
    </row>
    <row r="111928" spans="1:5" x14ac:dyDescent="0.25">
      <c r="A111928">
        <v>526451</v>
      </c>
      <c r="B111928" t="s">
        <v>299418</v>
      </c>
      <c r="D111928" t="s">
        <v>299419</v>
      </c>
    </row>
    <row r="111929" spans="1:5" x14ac:dyDescent="0.25">
      <c r="A111929">
        <v>526459</v>
      </c>
      <c r="B111929" t="s">
        <v>299420</v>
      </c>
      <c r="C111929" t="s">
        <v>116669</v>
      </c>
      <c r="D111929" t="s">
        <v>299421</v>
      </c>
      <c r="E111929" t="s">
        <v>299422</v>
      </c>
    </row>
    <row r="111930" spans="1:5" x14ac:dyDescent="0.25">
      <c r="A111930">
        <v>526464</v>
      </c>
      <c r="B111930" t="s">
        <v>299423</v>
      </c>
      <c r="D111930" t="s">
        <v>299424</v>
      </c>
      <c r="E111930" t="s">
        <v>10</v>
      </c>
    </row>
    <row r="111931" spans="1:5" x14ac:dyDescent="0.25">
      <c r="A111931">
        <v>526465</v>
      </c>
      <c r="B111931" t="s">
        <v>299425</v>
      </c>
      <c r="D111931" t="s">
        <v>299426</v>
      </c>
      <c r="E111931" t="s">
        <v>10</v>
      </c>
    </row>
    <row r="111932" spans="1:5" x14ac:dyDescent="0.25">
      <c r="A111932">
        <v>526481</v>
      </c>
      <c r="B111932" t="s">
        <v>299427</v>
      </c>
      <c r="D111932" t="s">
        <v>299428</v>
      </c>
    </row>
    <row r="111933" spans="1:5" x14ac:dyDescent="0.25">
      <c r="A111933">
        <v>526485</v>
      </c>
      <c r="B111933" t="s">
        <v>299429</v>
      </c>
      <c r="D111933" t="s">
        <v>299430</v>
      </c>
      <c r="E111933" t="s">
        <v>299431</v>
      </c>
    </row>
    <row r="111934" spans="1:5" x14ac:dyDescent="0.25">
      <c r="A111934">
        <v>526497</v>
      </c>
      <c r="B111934" t="s">
        <v>299432</v>
      </c>
      <c r="D111934" t="s">
        <v>299433</v>
      </c>
    </row>
    <row r="111935" spans="1:5" x14ac:dyDescent="0.25">
      <c r="A111935">
        <v>526501</v>
      </c>
      <c r="B111935" t="s">
        <v>299434</v>
      </c>
      <c r="D111935" t="s">
        <v>299435</v>
      </c>
    </row>
    <row r="111936" spans="1:5" x14ac:dyDescent="0.25">
      <c r="A111936">
        <v>526502</v>
      </c>
      <c r="B111936" t="s">
        <v>299436</v>
      </c>
      <c r="D111936" t="s">
        <v>299437</v>
      </c>
      <c r="E111936" t="s">
        <v>299438</v>
      </c>
    </row>
    <row r="111937" spans="1:5" x14ac:dyDescent="0.25">
      <c r="A111937">
        <v>526506</v>
      </c>
      <c r="B111937" t="s">
        <v>299439</v>
      </c>
      <c r="C111937" t="s">
        <v>299440</v>
      </c>
      <c r="D111937" t="s">
        <v>299441</v>
      </c>
      <c r="E111937" t="s">
        <v>299442</v>
      </c>
    </row>
    <row r="111938" spans="1:5" x14ac:dyDescent="0.25">
      <c r="A111938">
        <v>526529</v>
      </c>
      <c r="B111938" t="s">
        <v>299443</v>
      </c>
      <c r="D111938" t="s">
        <v>299444</v>
      </c>
    </row>
    <row r="111939" spans="1:5" x14ac:dyDescent="0.25">
      <c r="A111939">
        <v>526544</v>
      </c>
      <c r="B111939" t="s">
        <v>299445</v>
      </c>
      <c r="D111939" t="s">
        <v>299446</v>
      </c>
    </row>
    <row r="111940" spans="1:5" x14ac:dyDescent="0.25">
      <c r="A111940">
        <v>526549</v>
      </c>
      <c r="B111940" t="s">
        <v>299447</v>
      </c>
      <c r="D111940" t="s">
        <v>299448</v>
      </c>
    </row>
    <row r="111941" spans="1:5" x14ac:dyDescent="0.25">
      <c r="A111941">
        <v>526558</v>
      </c>
      <c r="B111941" t="s">
        <v>299449</v>
      </c>
      <c r="D111941" t="s">
        <v>299450</v>
      </c>
      <c r="E111941" t="s">
        <v>299451</v>
      </c>
    </row>
    <row r="111942" spans="1:5" x14ac:dyDescent="0.25">
      <c r="A111942">
        <v>526587</v>
      </c>
      <c r="B111942" t="s">
        <v>299452</v>
      </c>
      <c r="D111942" t="s">
        <v>299453</v>
      </c>
      <c r="E111942" t="s">
        <v>299454</v>
      </c>
    </row>
    <row r="111943" spans="1:5" x14ac:dyDescent="0.25">
      <c r="A111943">
        <v>526594</v>
      </c>
      <c r="B111943" t="s">
        <v>299455</v>
      </c>
      <c r="D111943" t="s">
        <v>299456</v>
      </c>
      <c r="E111943" t="s">
        <v>299457</v>
      </c>
    </row>
    <row r="111944" spans="1:5" x14ac:dyDescent="0.25">
      <c r="A111944">
        <v>526598</v>
      </c>
      <c r="B111944" t="s">
        <v>299458</v>
      </c>
      <c r="D111944" t="s">
        <v>299459</v>
      </c>
      <c r="E111944" t="s">
        <v>299460</v>
      </c>
    </row>
    <row r="111945" spans="1:5" x14ac:dyDescent="0.25">
      <c r="A111945">
        <v>526604</v>
      </c>
      <c r="B111945" t="s">
        <v>299461</v>
      </c>
      <c r="D111945" t="s">
        <v>299462</v>
      </c>
    </row>
    <row r="111946" spans="1:5" x14ac:dyDescent="0.25">
      <c r="A111946">
        <v>526615</v>
      </c>
      <c r="B111946" t="s">
        <v>299463</v>
      </c>
      <c r="D111946" t="s">
        <v>299464</v>
      </c>
      <c r="E111946" t="s">
        <v>112734</v>
      </c>
    </row>
    <row r="111947" spans="1:5" x14ac:dyDescent="0.25">
      <c r="A111947">
        <v>526621</v>
      </c>
      <c r="B111947" t="s">
        <v>299465</v>
      </c>
      <c r="D111947" t="s">
        <v>299466</v>
      </c>
      <c r="E111947" t="s">
        <v>10</v>
      </c>
    </row>
    <row r="111948" spans="1:5" x14ac:dyDescent="0.25">
      <c r="A111948">
        <v>526623</v>
      </c>
      <c r="B111948" t="s">
        <v>299467</v>
      </c>
      <c r="D111948" t="s">
        <v>299468</v>
      </c>
    </row>
    <row r="111949" spans="1:5" x14ac:dyDescent="0.25">
      <c r="A111949">
        <v>526630</v>
      </c>
      <c r="B111949" t="s">
        <v>299469</v>
      </c>
      <c r="D111949" t="s">
        <v>299470</v>
      </c>
      <c r="E111949" t="s">
        <v>10</v>
      </c>
    </row>
    <row r="111950" spans="1:5" x14ac:dyDescent="0.25">
      <c r="A111950">
        <v>526635</v>
      </c>
      <c r="B111950" t="s">
        <v>299471</v>
      </c>
      <c r="D111950" t="s">
        <v>299472</v>
      </c>
    </row>
    <row r="111951" spans="1:5" x14ac:dyDescent="0.25">
      <c r="A111951">
        <v>526651</v>
      </c>
      <c r="B111951" t="s">
        <v>299473</v>
      </c>
      <c r="D111951" t="s">
        <v>299474</v>
      </c>
      <c r="E111951" t="s">
        <v>299475</v>
      </c>
    </row>
    <row r="111952" spans="1:5" x14ac:dyDescent="0.25">
      <c r="A111952">
        <v>526655</v>
      </c>
      <c r="B111952" t="s">
        <v>299476</v>
      </c>
      <c r="C111952" t="s">
        <v>299477</v>
      </c>
      <c r="D111952" t="s">
        <v>299478</v>
      </c>
      <c r="E111952" t="s">
        <v>299479</v>
      </c>
    </row>
    <row r="111953" spans="1:5" x14ac:dyDescent="0.25">
      <c r="A111953">
        <v>526661</v>
      </c>
      <c r="B111953" t="s">
        <v>299480</v>
      </c>
      <c r="D111953" t="s">
        <v>299481</v>
      </c>
      <c r="E111953" t="s">
        <v>881</v>
      </c>
    </row>
    <row r="111954" spans="1:5" x14ac:dyDescent="0.25">
      <c r="A111954">
        <v>526666</v>
      </c>
      <c r="B111954" t="s">
        <v>299482</v>
      </c>
      <c r="D111954" t="s">
        <v>299483</v>
      </c>
    </row>
    <row r="111955" spans="1:5" x14ac:dyDescent="0.25">
      <c r="A111955">
        <v>526668</v>
      </c>
      <c r="B111955" t="s">
        <v>299484</v>
      </c>
      <c r="C111955" t="s">
        <v>33933</v>
      </c>
      <c r="D111955" t="s">
        <v>299485</v>
      </c>
      <c r="E111955" t="s">
        <v>10</v>
      </c>
    </row>
    <row r="111956" spans="1:5" x14ac:dyDescent="0.25">
      <c r="A111956">
        <v>526672</v>
      </c>
      <c r="B111956" t="s">
        <v>299486</v>
      </c>
      <c r="C111956" t="s">
        <v>299487</v>
      </c>
      <c r="D111956" t="s">
        <v>299488</v>
      </c>
    </row>
    <row r="111957" spans="1:5" x14ac:dyDescent="0.25">
      <c r="A111957">
        <v>526675</v>
      </c>
      <c r="B111957" t="s">
        <v>299489</v>
      </c>
      <c r="D111957" t="s">
        <v>299490</v>
      </c>
    </row>
    <row r="111958" spans="1:5" x14ac:dyDescent="0.25">
      <c r="A111958">
        <v>526695</v>
      </c>
      <c r="B111958" t="s">
        <v>299491</v>
      </c>
      <c r="D111958" t="s">
        <v>299492</v>
      </c>
    </row>
    <row r="111959" spans="1:5" x14ac:dyDescent="0.25">
      <c r="A111959">
        <v>526708</v>
      </c>
      <c r="B111959" t="s">
        <v>299493</v>
      </c>
      <c r="C111959" t="s">
        <v>299494</v>
      </c>
      <c r="D111959" t="s">
        <v>299495</v>
      </c>
      <c r="E111959" t="s">
        <v>299496</v>
      </c>
    </row>
    <row r="111960" spans="1:5" x14ac:dyDescent="0.25">
      <c r="A111960">
        <v>526710</v>
      </c>
      <c r="B111960" t="s">
        <v>299497</v>
      </c>
      <c r="D111960" t="s">
        <v>299498</v>
      </c>
    </row>
    <row r="111961" spans="1:5" x14ac:dyDescent="0.25">
      <c r="A111961">
        <v>526716</v>
      </c>
      <c r="B111961" t="s">
        <v>299499</v>
      </c>
      <c r="C111961" t="s">
        <v>299500</v>
      </c>
      <c r="D111961" t="s">
        <v>299501</v>
      </c>
    </row>
    <row r="111962" spans="1:5" x14ac:dyDescent="0.25">
      <c r="A111962">
        <v>526718</v>
      </c>
      <c r="B111962" t="s">
        <v>299502</v>
      </c>
      <c r="D111962" t="s">
        <v>299503</v>
      </c>
    </row>
    <row r="111963" spans="1:5" x14ac:dyDescent="0.25">
      <c r="A111963">
        <v>526721</v>
      </c>
      <c r="B111963" t="s">
        <v>299504</v>
      </c>
      <c r="C111963" t="s">
        <v>17324</v>
      </c>
      <c r="D111963" t="s">
        <v>299505</v>
      </c>
    </row>
    <row r="111964" spans="1:5" x14ac:dyDescent="0.25">
      <c r="A111964">
        <v>526722</v>
      </c>
      <c r="B111964" t="s">
        <v>299506</v>
      </c>
      <c r="D111964" t="s">
        <v>299507</v>
      </c>
    </row>
    <row r="111965" spans="1:5" x14ac:dyDescent="0.25">
      <c r="A111965">
        <v>526726</v>
      </c>
      <c r="B111965" t="s">
        <v>299508</v>
      </c>
      <c r="D111965" t="s">
        <v>299509</v>
      </c>
      <c r="E111965" t="s">
        <v>299510</v>
      </c>
    </row>
    <row r="111966" spans="1:5" x14ac:dyDescent="0.25">
      <c r="A111966">
        <v>526730</v>
      </c>
      <c r="B111966" t="s">
        <v>299511</v>
      </c>
      <c r="C111966" t="s">
        <v>299512</v>
      </c>
      <c r="D111966" t="s">
        <v>299513</v>
      </c>
      <c r="E111966" t="s">
        <v>299514</v>
      </c>
    </row>
    <row r="111967" spans="1:5" x14ac:dyDescent="0.25">
      <c r="A111967">
        <v>526779</v>
      </c>
      <c r="B111967" t="s">
        <v>299515</v>
      </c>
      <c r="D111967" t="s">
        <v>299516</v>
      </c>
      <c r="E111967" t="s">
        <v>299517</v>
      </c>
    </row>
    <row r="111968" spans="1:5" x14ac:dyDescent="0.25">
      <c r="A111968">
        <v>526787</v>
      </c>
      <c r="B111968" t="s">
        <v>299518</v>
      </c>
      <c r="D111968" t="s">
        <v>299519</v>
      </c>
    </row>
    <row r="111969" spans="1:5" x14ac:dyDescent="0.25">
      <c r="A111969">
        <v>526790</v>
      </c>
      <c r="B111969" t="s">
        <v>299520</v>
      </c>
      <c r="D111969" t="s">
        <v>299521</v>
      </c>
    </row>
    <row r="111970" spans="1:5" x14ac:dyDescent="0.25">
      <c r="A111970">
        <v>526791</v>
      </c>
      <c r="B111970" t="s">
        <v>299522</v>
      </c>
      <c r="D111970" t="s">
        <v>299523</v>
      </c>
    </row>
    <row r="111971" spans="1:5" x14ac:dyDescent="0.25">
      <c r="A111971">
        <v>526795</v>
      </c>
      <c r="B111971" t="s">
        <v>299524</v>
      </c>
      <c r="D111971" t="s">
        <v>299525</v>
      </c>
    </row>
    <row r="111972" spans="1:5" x14ac:dyDescent="0.25">
      <c r="A111972">
        <v>526808</v>
      </c>
      <c r="B111972" t="s">
        <v>299526</v>
      </c>
      <c r="D111972" t="s">
        <v>299527</v>
      </c>
      <c r="E111972" t="s">
        <v>299528</v>
      </c>
    </row>
    <row r="111973" spans="1:5" x14ac:dyDescent="0.25">
      <c r="A111973">
        <v>526811</v>
      </c>
      <c r="B111973" t="s">
        <v>299529</v>
      </c>
      <c r="D111973" t="s">
        <v>299530</v>
      </c>
    </row>
    <row r="111974" spans="1:5" x14ac:dyDescent="0.25">
      <c r="A111974">
        <v>526816</v>
      </c>
      <c r="B111974" t="s">
        <v>299531</v>
      </c>
      <c r="D111974" t="s">
        <v>299532</v>
      </c>
    </row>
    <row r="111975" spans="1:5" x14ac:dyDescent="0.25">
      <c r="A111975">
        <v>526821</v>
      </c>
      <c r="B111975" t="s">
        <v>299533</v>
      </c>
      <c r="D111975" t="s">
        <v>299534</v>
      </c>
    </row>
    <row r="111976" spans="1:5" x14ac:dyDescent="0.25">
      <c r="A111976">
        <v>526834</v>
      </c>
      <c r="B111976" t="s">
        <v>299535</v>
      </c>
      <c r="D111976" t="s">
        <v>299536</v>
      </c>
    </row>
    <row r="111977" spans="1:5" x14ac:dyDescent="0.25">
      <c r="A111977">
        <v>526840</v>
      </c>
      <c r="B111977" t="s">
        <v>299537</v>
      </c>
      <c r="D111977" t="s">
        <v>299538</v>
      </c>
    </row>
    <row r="111978" spans="1:5" x14ac:dyDescent="0.25">
      <c r="A111978">
        <v>526846</v>
      </c>
      <c r="B111978" t="s">
        <v>299539</v>
      </c>
      <c r="C111978" t="s">
        <v>299540</v>
      </c>
      <c r="D111978" t="s">
        <v>299541</v>
      </c>
      <c r="E111978" t="s">
        <v>299542</v>
      </c>
    </row>
    <row r="111979" spans="1:5" x14ac:dyDescent="0.25">
      <c r="A111979">
        <v>526853</v>
      </c>
      <c r="B111979" t="s">
        <v>299543</v>
      </c>
      <c r="D111979" t="s">
        <v>299544</v>
      </c>
    </row>
    <row r="111980" spans="1:5" x14ac:dyDescent="0.25">
      <c r="A111980">
        <v>526858</v>
      </c>
      <c r="B111980" t="s">
        <v>299545</v>
      </c>
      <c r="D111980" t="s">
        <v>299546</v>
      </c>
      <c r="E111980" t="s">
        <v>299547</v>
      </c>
    </row>
    <row r="111981" spans="1:5" x14ac:dyDescent="0.25">
      <c r="A111981">
        <v>526887</v>
      </c>
      <c r="B111981" t="s">
        <v>299548</v>
      </c>
      <c r="D111981" t="s">
        <v>299549</v>
      </c>
      <c r="E111981" t="s">
        <v>299550</v>
      </c>
    </row>
    <row r="111982" spans="1:5" x14ac:dyDescent="0.25">
      <c r="A111982">
        <v>526904</v>
      </c>
      <c r="B111982" t="s">
        <v>299551</v>
      </c>
      <c r="D111982" t="s">
        <v>299552</v>
      </c>
      <c r="E111982" t="s">
        <v>299553</v>
      </c>
    </row>
    <row r="111983" spans="1:5" x14ac:dyDescent="0.25">
      <c r="A111983">
        <v>526915</v>
      </c>
      <c r="B111983" t="s">
        <v>299554</v>
      </c>
      <c r="C111983" t="s">
        <v>299555</v>
      </c>
      <c r="D111983" t="s">
        <v>299556</v>
      </c>
      <c r="E111983" t="s">
        <v>299557</v>
      </c>
    </row>
    <row r="111984" spans="1:5" x14ac:dyDescent="0.25">
      <c r="A111984">
        <v>526944</v>
      </c>
      <c r="B111984" t="s">
        <v>299558</v>
      </c>
      <c r="D111984" t="s">
        <v>299559</v>
      </c>
      <c r="E111984" t="s">
        <v>10</v>
      </c>
    </row>
    <row r="111985" spans="1:5" x14ac:dyDescent="0.25">
      <c r="A111985">
        <v>526945</v>
      </c>
      <c r="B111985" t="s">
        <v>299560</v>
      </c>
      <c r="C111985" t="s">
        <v>75355</v>
      </c>
      <c r="D111985" t="s">
        <v>299561</v>
      </c>
    </row>
    <row r="111986" spans="1:5" x14ac:dyDescent="0.25">
      <c r="A111986">
        <v>526948</v>
      </c>
      <c r="B111986" t="s">
        <v>299562</v>
      </c>
      <c r="D111986" t="s">
        <v>299563</v>
      </c>
    </row>
    <row r="111987" spans="1:5" x14ac:dyDescent="0.25">
      <c r="A111987">
        <v>526949</v>
      </c>
      <c r="B111987" t="s">
        <v>299564</v>
      </c>
      <c r="C111987" t="s">
        <v>299565</v>
      </c>
      <c r="D111987" t="s">
        <v>299566</v>
      </c>
      <c r="E111987" t="s">
        <v>299567</v>
      </c>
    </row>
    <row r="111988" spans="1:5" x14ac:dyDescent="0.25">
      <c r="A111988">
        <v>526955</v>
      </c>
      <c r="B111988" t="s">
        <v>299568</v>
      </c>
      <c r="D111988" t="s">
        <v>299569</v>
      </c>
    </row>
    <row r="111989" spans="1:5" x14ac:dyDescent="0.25">
      <c r="A111989">
        <v>526960</v>
      </c>
      <c r="B111989" t="s">
        <v>299570</v>
      </c>
      <c r="C111989" t="s">
        <v>58772</v>
      </c>
      <c r="D111989" t="s">
        <v>299571</v>
      </c>
    </row>
    <row r="111990" spans="1:5" x14ac:dyDescent="0.25">
      <c r="A111990">
        <v>526964</v>
      </c>
      <c r="B111990" t="s">
        <v>299572</v>
      </c>
      <c r="D111990" t="s">
        <v>299573</v>
      </c>
      <c r="E111990" t="s">
        <v>299574</v>
      </c>
    </row>
    <row r="111991" spans="1:5" x14ac:dyDescent="0.25">
      <c r="A111991">
        <v>526971</v>
      </c>
      <c r="B111991" t="s">
        <v>299575</v>
      </c>
      <c r="D111991" t="s">
        <v>299576</v>
      </c>
      <c r="E111991" t="s">
        <v>10</v>
      </c>
    </row>
    <row r="111992" spans="1:5" x14ac:dyDescent="0.25">
      <c r="A111992">
        <v>526981</v>
      </c>
      <c r="B111992" t="s">
        <v>299577</v>
      </c>
      <c r="D111992" t="s">
        <v>299578</v>
      </c>
      <c r="E111992" t="s">
        <v>299579</v>
      </c>
    </row>
    <row r="111993" spans="1:5" x14ac:dyDescent="0.25">
      <c r="A111993">
        <v>526993</v>
      </c>
      <c r="B111993" t="s">
        <v>299580</v>
      </c>
      <c r="D111993" t="s">
        <v>299581</v>
      </c>
    </row>
    <row r="111994" spans="1:5" x14ac:dyDescent="0.25">
      <c r="A111994">
        <v>527007</v>
      </c>
      <c r="B111994" t="s">
        <v>299582</v>
      </c>
      <c r="C111994" t="s">
        <v>299583</v>
      </c>
      <c r="D111994" t="s">
        <v>299584</v>
      </c>
    </row>
    <row r="111995" spans="1:5" x14ac:dyDescent="0.25">
      <c r="A111995">
        <v>527009</v>
      </c>
      <c r="B111995" t="s">
        <v>299585</v>
      </c>
      <c r="D111995" t="s">
        <v>299586</v>
      </c>
      <c r="E111995" t="s">
        <v>299587</v>
      </c>
    </row>
    <row r="111996" spans="1:5" x14ac:dyDescent="0.25">
      <c r="A111996">
        <v>527016</v>
      </c>
      <c r="B111996" t="s">
        <v>299588</v>
      </c>
      <c r="D111996" t="s">
        <v>299589</v>
      </c>
      <c r="E111996" t="s">
        <v>26717</v>
      </c>
    </row>
    <row r="111997" spans="1:5" x14ac:dyDescent="0.25">
      <c r="A111997">
        <v>527021</v>
      </c>
      <c r="B111997" t="s">
        <v>299590</v>
      </c>
      <c r="C111997" t="s">
        <v>299591</v>
      </c>
      <c r="D111997" t="s">
        <v>299592</v>
      </c>
      <c r="E111997" t="s">
        <v>10</v>
      </c>
    </row>
    <row r="111998" spans="1:5" x14ac:dyDescent="0.25">
      <c r="A111998">
        <v>527025</v>
      </c>
      <c r="B111998" t="s">
        <v>299593</v>
      </c>
      <c r="D111998" t="s">
        <v>299594</v>
      </c>
    </row>
    <row r="111999" spans="1:5" x14ac:dyDescent="0.25">
      <c r="A111999">
        <v>527027</v>
      </c>
      <c r="B111999" t="s">
        <v>299595</v>
      </c>
      <c r="C111999" t="s">
        <v>299596</v>
      </c>
      <c r="D111999" t="s">
        <v>299597</v>
      </c>
    </row>
    <row r="112000" spans="1:5" x14ac:dyDescent="0.25">
      <c r="A112000">
        <v>527035</v>
      </c>
      <c r="B112000" t="s">
        <v>299598</v>
      </c>
      <c r="D112000" t="s">
        <v>299599</v>
      </c>
    </row>
    <row r="112001" spans="1:5" x14ac:dyDescent="0.25">
      <c r="A112001">
        <v>527036</v>
      </c>
      <c r="B112001" t="s">
        <v>299600</v>
      </c>
      <c r="D112001" t="s">
        <v>299601</v>
      </c>
      <c r="E112001" t="s">
        <v>299602</v>
      </c>
    </row>
    <row r="112002" spans="1:5" x14ac:dyDescent="0.25">
      <c r="A112002">
        <v>527038</v>
      </c>
      <c r="B112002" t="s">
        <v>299603</v>
      </c>
      <c r="D112002" t="s">
        <v>299604</v>
      </c>
      <c r="E112002" t="s">
        <v>299605</v>
      </c>
    </row>
    <row r="112003" spans="1:5" x14ac:dyDescent="0.25">
      <c r="A112003">
        <v>527040</v>
      </c>
      <c r="B112003" t="s">
        <v>299606</v>
      </c>
      <c r="C112003" t="s">
        <v>299607</v>
      </c>
      <c r="D112003" t="s">
        <v>299608</v>
      </c>
      <c r="E112003" t="s">
        <v>10</v>
      </c>
    </row>
    <row r="112004" spans="1:5" x14ac:dyDescent="0.25">
      <c r="A112004">
        <v>527046</v>
      </c>
      <c r="B112004" t="s">
        <v>299609</v>
      </c>
      <c r="D112004" t="s">
        <v>299610</v>
      </c>
    </row>
    <row r="112005" spans="1:5" x14ac:dyDescent="0.25">
      <c r="A112005">
        <v>527047</v>
      </c>
      <c r="B112005" t="s">
        <v>299611</v>
      </c>
      <c r="D112005" t="s">
        <v>299612</v>
      </c>
      <c r="E112005" t="s">
        <v>10</v>
      </c>
    </row>
    <row r="112006" spans="1:5" x14ac:dyDescent="0.25">
      <c r="A112006">
        <v>527052</v>
      </c>
      <c r="B112006" t="s">
        <v>299613</v>
      </c>
      <c r="D112006" t="s">
        <v>299614</v>
      </c>
      <c r="E112006" t="s">
        <v>299615</v>
      </c>
    </row>
    <row r="112007" spans="1:5" x14ac:dyDescent="0.25">
      <c r="A112007">
        <v>527061</v>
      </c>
      <c r="B112007" t="s">
        <v>299616</v>
      </c>
      <c r="C112007" t="s">
        <v>34126</v>
      </c>
      <c r="D112007" t="s">
        <v>299617</v>
      </c>
      <c r="E112007" t="s">
        <v>150273</v>
      </c>
    </row>
    <row r="112008" spans="1:5" x14ac:dyDescent="0.25">
      <c r="A112008">
        <v>527063</v>
      </c>
      <c r="B112008" t="s">
        <v>299618</v>
      </c>
      <c r="C112008" t="s">
        <v>162919</v>
      </c>
      <c r="D112008" t="s">
        <v>299619</v>
      </c>
      <c r="E112008" t="s">
        <v>299620</v>
      </c>
    </row>
    <row r="112009" spans="1:5" x14ac:dyDescent="0.25">
      <c r="A112009">
        <v>527072</v>
      </c>
      <c r="B112009" t="s">
        <v>299621</v>
      </c>
      <c r="D112009" t="s">
        <v>299622</v>
      </c>
    </row>
    <row r="112010" spans="1:5" x14ac:dyDescent="0.25">
      <c r="A112010">
        <v>527073</v>
      </c>
      <c r="B112010" t="s">
        <v>299623</v>
      </c>
      <c r="D112010" t="s">
        <v>299624</v>
      </c>
    </row>
    <row r="112011" spans="1:5" x14ac:dyDescent="0.25">
      <c r="A112011">
        <v>527076</v>
      </c>
      <c r="B112011" t="s">
        <v>299625</v>
      </c>
      <c r="D112011" t="s">
        <v>299626</v>
      </c>
      <c r="E112011" t="s">
        <v>299627</v>
      </c>
    </row>
    <row r="112012" spans="1:5" x14ac:dyDescent="0.25">
      <c r="A112012">
        <v>527088</v>
      </c>
      <c r="B112012" t="s">
        <v>299628</v>
      </c>
      <c r="D112012" t="s">
        <v>299629</v>
      </c>
      <c r="E112012" t="s">
        <v>10</v>
      </c>
    </row>
    <row r="112013" spans="1:5" x14ac:dyDescent="0.25">
      <c r="A112013">
        <v>527099</v>
      </c>
      <c r="B112013" t="s">
        <v>299630</v>
      </c>
      <c r="C112013" t="s">
        <v>65080</v>
      </c>
      <c r="D112013" t="s">
        <v>299631</v>
      </c>
    </row>
    <row r="112014" spans="1:5" x14ac:dyDescent="0.25">
      <c r="A112014">
        <v>527105</v>
      </c>
      <c r="B112014" t="s">
        <v>299632</v>
      </c>
      <c r="D112014" t="s">
        <v>299633</v>
      </c>
      <c r="E112014" t="s">
        <v>10</v>
      </c>
    </row>
    <row r="112015" spans="1:5" x14ac:dyDescent="0.25">
      <c r="A112015">
        <v>527131</v>
      </c>
      <c r="B112015" t="s">
        <v>299634</v>
      </c>
      <c r="D112015" t="s">
        <v>299635</v>
      </c>
      <c r="E112015" t="s">
        <v>299636</v>
      </c>
    </row>
    <row r="112016" spans="1:5" x14ac:dyDescent="0.25">
      <c r="A112016">
        <v>527132</v>
      </c>
      <c r="B112016" t="s">
        <v>299637</v>
      </c>
      <c r="D112016" t="s">
        <v>299638</v>
      </c>
      <c r="E112016" t="s">
        <v>10</v>
      </c>
    </row>
    <row r="112017" spans="1:5" x14ac:dyDescent="0.25">
      <c r="A112017">
        <v>527134</v>
      </c>
      <c r="B112017" t="s">
        <v>299639</v>
      </c>
      <c r="C112017" t="s">
        <v>299640</v>
      </c>
      <c r="D112017" t="s">
        <v>299641</v>
      </c>
      <c r="E112017" t="s">
        <v>10</v>
      </c>
    </row>
    <row r="112018" spans="1:5" x14ac:dyDescent="0.25">
      <c r="A112018">
        <v>527141</v>
      </c>
      <c r="B112018" t="s">
        <v>299642</v>
      </c>
      <c r="C112018" t="s">
        <v>84661</v>
      </c>
      <c r="D112018" t="s">
        <v>299643</v>
      </c>
    </row>
    <row r="112019" spans="1:5" x14ac:dyDescent="0.25">
      <c r="A112019">
        <v>527146</v>
      </c>
      <c r="B112019" t="s">
        <v>299644</v>
      </c>
      <c r="D112019" t="s">
        <v>299645</v>
      </c>
      <c r="E112019" t="s">
        <v>299646</v>
      </c>
    </row>
    <row r="112020" spans="1:5" x14ac:dyDescent="0.25">
      <c r="A112020">
        <v>527149</v>
      </c>
      <c r="B112020" t="s">
        <v>299647</v>
      </c>
      <c r="D112020" t="s">
        <v>299648</v>
      </c>
    </row>
    <row r="112021" spans="1:5" x14ac:dyDescent="0.25">
      <c r="A112021">
        <v>527153</v>
      </c>
      <c r="B112021" t="s">
        <v>299649</v>
      </c>
      <c r="D112021" t="s">
        <v>299650</v>
      </c>
      <c r="E112021" t="s">
        <v>12479</v>
      </c>
    </row>
    <row r="112022" spans="1:5" x14ac:dyDescent="0.25">
      <c r="A112022">
        <v>527159</v>
      </c>
      <c r="B112022" t="s">
        <v>299651</v>
      </c>
      <c r="C112022" t="s">
        <v>299652</v>
      </c>
      <c r="D112022" t="s">
        <v>299653</v>
      </c>
    </row>
    <row r="112023" spans="1:5" x14ac:dyDescent="0.25">
      <c r="A112023">
        <v>527169</v>
      </c>
      <c r="B112023" t="s">
        <v>299654</v>
      </c>
      <c r="C112023" t="s">
        <v>299655</v>
      </c>
      <c r="D112023" t="s">
        <v>299656</v>
      </c>
      <c r="E112023" t="s">
        <v>299657</v>
      </c>
    </row>
    <row r="112024" spans="1:5" x14ac:dyDescent="0.25">
      <c r="A112024">
        <v>527187</v>
      </c>
      <c r="B112024" t="s">
        <v>299658</v>
      </c>
      <c r="D112024" t="s">
        <v>299659</v>
      </c>
    </row>
    <row r="112025" spans="1:5" x14ac:dyDescent="0.25">
      <c r="A112025">
        <v>527198</v>
      </c>
      <c r="B112025" t="s">
        <v>299660</v>
      </c>
      <c r="D112025" t="s">
        <v>299661</v>
      </c>
      <c r="E112025" t="s">
        <v>299662</v>
      </c>
    </row>
    <row r="112026" spans="1:5" x14ac:dyDescent="0.25">
      <c r="A112026">
        <v>527218</v>
      </c>
      <c r="B112026" t="s">
        <v>299663</v>
      </c>
      <c r="D112026" t="s">
        <v>299664</v>
      </c>
      <c r="E112026" t="s">
        <v>299665</v>
      </c>
    </row>
    <row r="112027" spans="1:5" x14ac:dyDescent="0.25">
      <c r="A112027">
        <v>527244</v>
      </c>
      <c r="B112027" t="s">
        <v>299666</v>
      </c>
      <c r="D112027" t="s">
        <v>299667</v>
      </c>
      <c r="E112027" t="s">
        <v>299668</v>
      </c>
    </row>
    <row r="112028" spans="1:5" x14ac:dyDescent="0.25">
      <c r="A112028">
        <v>527247</v>
      </c>
      <c r="B112028" t="s">
        <v>299669</v>
      </c>
      <c r="D112028" t="s">
        <v>299670</v>
      </c>
    </row>
    <row r="112029" spans="1:5" x14ac:dyDescent="0.25">
      <c r="A112029">
        <v>527254</v>
      </c>
      <c r="B112029" t="s">
        <v>299671</v>
      </c>
      <c r="D112029" t="s">
        <v>299672</v>
      </c>
    </row>
    <row r="112030" spans="1:5" x14ac:dyDescent="0.25">
      <c r="A112030">
        <v>527271</v>
      </c>
      <c r="B112030" t="s">
        <v>299673</v>
      </c>
      <c r="D112030" t="s">
        <v>299674</v>
      </c>
    </row>
    <row r="112031" spans="1:5" x14ac:dyDescent="0.25">
      <c r="A112031">
        <v>527291</v>
      </c>
      <c r="B112031" t="s">
        <v>299675</v>
      </c>
      <c r="D112031" t="s">
        <v>299676</v>
      </c>
      <c r="E112031" t="s">
        <v>299677</v>
      </c>
    </row>
    <row r="112032" spans="1:5" x14ac:dyDescent="0.25">
      <c r="A112032">
        <v>527297</v>
      </c>
      <c r="B112032" t="s">
        <v>299678</v>
      </c>
      <c r="D112032" t="s">
        <v>299679</v>
      </c>
    </row>
    <row r="112033" spans="1:5" x14ac:dyDescent="0.25">
      <c r="A112033">
        <v>527303</v>
      </c>
      <c r="B112033" t="s">
        <v>299680</v>
      </c>
      <c r="C112033" t="s">
        <v>299681</v>
      </c>
      <c r="D112033" t="s">
        <v>299682</v>
      </c>
      <c r="E112033" t="s">
        <v>299683</v>
      </c>
    </row>
    <row r="112034" spans="1:5" x14ac:dyDescent="0.25">
      <c r="A112034">
        <v>527310</v>
      </c>
      <c r="B112034" t="s">
        <v>299684</v>
      </c>
      <c r="D112034" t="s">
        <v>299685</v>
      </c>
      <c r="E112034" t="s">
        <v>299686</v>
      </c>
    </row>
    <row r="112035" spans="1:5" x14ac:dyDescent="0.25">
      <c r="A112035">
        <v>527344</v>
      </c>
      <c r="B112035" t="s">
        <v>299687</v>
      </c>
      <c r="D112035" t="s">
        <v>299688</v>
      </c>
    </row>
    <row r="112036" spans="1:5" x14ac:dyDescent="0.25">
      <c r="A112036">
        <v>527354</v>
      </c>
      <c r="B112036" t="s">
        <v>299689</v>
      </c>
      <c r="D112036" t="s">
        <v>299690</v>
      </c>
    </row>
    <row r="112037" spans="1:5" x14ac:dyDescent="0.25">
      <c r="A112037">
        <v>527362</v>
      </c>
      <c r="B112037" t="s">
        <v>299691</v>
      </c>
      <c r="D112037" t="s">
        <v>299692</v>
      </c>
    </row>
    <row r="112038" spans="1:5" x14ac:dyDescent="0.25">
      <c r="A112038">
        <v>527367</v>
      </c>
      <c r="B112038" t="s">
        <v>299693</v>
      </c>
      <c r="D112038" t="s">
        <v>299694</v>
      </c>
    </row>
    <row r="112039" spans="1:5" x14ac:dyDescent="0.25">
      <c r="A112039">
        <v>527371</v>
      </c>
      <c r="B112039" t="s">
        <v>299695</v>
      </c>
      <c r="D112039" t="s">
        <v>299696</v>
      </c>
    </row>
    <row r="112040" spans="1:5" x14ac:dyDescent="0.25">
      <c r="A112040">
        <v>527394</v>
      </c>
      <c r="B112040" t="s">
        <v>299697</v>
      </c>
      <c r="D112040" t="s">
        <v>299698</v>
      </c>
    </row>
    <row r="112041" spans="1:5" x14ac:dyDescent="0.25">
      <c r="A112041">
        <v>527401</v>
      </c>
      <c r="B112041" t="s">
        <v>299699</v>
      </c>
      <c r="D112041" t="s">
        <v>299700</v>
      </c>
      <c r="E112041" t="s">
        <v>299701</v>
      </c>
    </row>
    <row r="112042" spans="1:5" x14ac:dyDescent="0.25">
      <c r="A112042">
        <v>527404</v>
      </c>
      <c r="B112042" t="s">
        <v>299702</v>
      </c>
      <c r="C112042" t="s">
        <v>299703</v>
      </c>
      <c r="D112042" t="s">
        <v>299704</v>
      </c>
      <c r="E112042" t="s">
        <v>299705</v>
      </c>
    </row>
    <row r="112043" spans="1:5" x14ac:dyDescent="0.25">
      <c r="A112043">
        <v>527409</v>
      </c>
      <c r="B112043" t="s">
        <v>299706</v>
      </c>
      <c r="D112043" t="s">
        <v>299707</v>
      </c>
    </row>
    <row r="112044" spans="1:5" x14ac:dyDescent="0.25">
      <c r="A112044">
        <v>527411</v>
      </c>
      <c r="B112044" t="s">
        <v>299708</v>
      </c>
      <c r="D112044" t="s">
        <v>299709</v>
      </c>
    </row>
    <row r="112045" spans="1:5" x14ac:dyDescent="0.25">
      <c r="A112045">
        <v>527415</v>
      </c>
      <c r="B112045" t="s">
        <v>299710</v>
      </c>
      <c r="D112045" t="s">
        <v>299711</v>
      </c>
    </row>
    <row r="112046" spans="1:5" x14ac:dyDescent="0.25">
      <c r="A112046">
        <v>527421</v>
      </c>
      <c r="B112046" t="s">
        <v>299712</v>
      </c>
      <c r="C112046" t="s">
        <v>46147</v>
      </c>
      <c r="D112046" t="s">
        <v>299713</v>
      </c>
      <c r="E112046" t="s">
        <v>10</v>
      </c>
    </row>
    <row r="112047" spans="1:5" x14ac:dyDescent="0.25">
      <c r="A112047">
        <v>527426</v>
      </c>
      <c r="B112047" t="s">
        <v>299714</v>
      </c>
      <c r="C112047" t="s">
        <v>299715</v>
      </c>
      <c r="D112047" t="s">
        <v>299716</v>
      </c>
      <c r="E112047" t="s">
        <v>10</v>
      </c>
    </row>
    <row r="112048" spans="1:5" x14ac:dyDescent="0.25">
      <c r="A112048">
        <v>527433</v>
      </c>
      <c r="B112048" t="s">
        <v>299717</v>
      </c>
      <c r="D112048" t="s">
        <v>299718</v>
      </c>
      <c r="E112048" t="s">
        <v>10</v>
      </c>
    </row>
    <row r="112049" spans="1:5" x14ac:dyDescent="0.25">
      <c r="A112049">
        <v>527445</v>
      </c>
      <c r="B112049" t="s">
        <v>299719</v>
      </c>
      <c r="D112049" t="s">
        <v>299720</v>
      </c>
    </row>
    <row r="112050" spans="1:5" x14ac:dyDescent="0.25">
      <c r="A112050">
        <v>527448</v>
      </c>
      <c r="B112050" t="s">
        <v>299721</v>
      </c>
      <c r="D112050" t="s">
        <v>299722</v>
      </c>
    </row>
    <row r="112051" spans="1:5" x14ac:dyDescent="0.25">
      <c r="A112051">
        <v>527463</v>
      </c>
      <c r="B112051" t="s">
        <v>299723</v>
      </c>
      <c r="D112051" t="s">
        <v>299724</v>
      </c>
    </row>
    <row r="112052" spans="1:5" x14ac:dyDescent="0.25">
      <c r="A112052">
        <v>527477</v>
      </c>
      <c r="B112052" t="s">
        <v>299725</v>
      </c>
      <c r="C112052" t="s">
        <v>299726</v>
      </c>
      <c r="D112052" t="s">
        <v>299727</v>
      </c>
      <c r="E112052" t="s">
        <v>10</v>
      </c>
    </row>
    <row r="112053" spans="1:5" x14ac:dyDescent="0.25">
      <c r="A112053">
        <v>527486</v>
      </c>
      <c r="B112053" t="s">
        <v>299728</v>
      </c>
      <c r="D112053" t="s">
        <v>299729</v>
      </c>
    </row>
    <row r="112054" spans="1:5" x14ac:dyDescent="0.25">
      <c r="A112054">
        <v>527497</v>
      </c>
      <c r="B112054" t="s">
        <v>299730</v>
      </c>
      <c r="D112054" t="s">
        <v>299731</v>
      </c>
      <c r="E112054" t="s">
        <v>10</v>
      </c>
    </row>
    <row r="112055" spans="1:5" x14ac:dyDescent="0.25">
      <c r="A112055">
        <v>527506</v>
      </c>
      <c r="B112055" t="s">
        <v>299732</v>
      </c>
      <c r="D112055" t="s">
        <v>299733</v>
      </c>
      <c r="E112055" t="s">
        <v>299734</v>
      </c>
    </row>
    <row r="112056" spans="1:5" x14ac:dyDescent="0.25">
      <c r="A112056">
        <v>527508</v>
      </c>
      <c r="B112056" t="s">
        <v>299735</v>
      </c>
      <c r="D112056" t="s">
        <v>299736</v>
      </c>
    </row>
    <row r="112057" spans="1:5" x14ac:dyDescent="0.25">
      <c r="A112057">
        <v>527513</v>
      </c>
      <c r="B112057" t="s">
        <v>299737</v>
      </c>
      <c r="C112057" t="s">
        <v>299738</v>
      </c>
      <c r="D112057" t="s">
        <v>299739</v>
      </c>
      <c r="E112057" t="s">
        <v>299740</v>
      </c>
    </row>
    <row r="112058" spans="1:5" x14ac:dyDescent="0.25">
      <c r="A112058">
        <v>527519</v>
      </c>
      <c r="B112058" t="s">
        <v>299741</v>
      </c>
      <c r="D112058" t="s">
        <v>299742</v>
      </c>
      <c r="E112058" t="s">
        <v>299743</v>
      </c>
    </row>
    <row r="112059" spans="1:5" x14ac:dyDescent="0.25">
      <c r="A112059">
        <v>527531</v>
      </c>
      <c r="B112059" t="s">
        <v>299744</v>
      </c>
      <c r="D112059" t="s">
        <v>299745</v>
      </c>
    </row>
    <row r="112060" spans="1:5" x14ac:dyDescent="0.25">
      <c r="A112060">
        <v>527541</v>
      </c>
      <c r="B112060" t="s">
        <v>299746</v>
      </c>
      <c r="D112060" t="s">
        <v>299747</v>
      </c>
    </row>
    <row r="112061" spans="1:5" x14ac:dyDescent="0.25">
      <c r="A112061">
        <v>527547</v>
      </c>
      <c r="B112061" t="s">
        <v>299748</v>
      </c>
      <c r="D112061" t="s">
        <v>299749</v>
      </c>
      <c r="E112061" t="s">
        <v>299750</v>
      </c>
    </row>
    <row r="112062" spans="1:5" x14ac:dyDescent="0.25">
      <c r="A112062">
        <v>527557</v>
      </c>
      <c r="B112062" t="s">
        <v>299751</v>
      </c>
      <c r="D112062" t="s">
        <v>299752</v>
      </c>
    </row>
    <row r="112063" spans="1:5" x14ac:dyDescent="0.25">
      <c r="A112063">
        <v>527558</v>
      </c>
      <c r="B112063" t="s">
        <v>299753</v>
      </c>
      <c r="C112063" t="s">
        <v>299754</v>
      </c>
      <c r="D112063" t="s">
        <v>299755</v>
      </c>
      <c r="E112063" t="s">
        <v>299756</v>
      </c>
    </row>
    <row r="112064" spans="1:5" x14ac:dyDescent="0.25">
      <c r="A112064">
        <v>527560</v>
      </c>
      <c r="B112064" t="s">
        <v>299757</v>
      </c>
      <c r="C112064" t="s">
        <v>1586</v>
      </c>
      <c r="D112064" t="s">
        <v>299758</v>
      </c>
      <c r="E112064" t="s">
        <v>1588</v>
      </c>
    </row>
    <row r="112065" spans="1:5" x14ac:dyDescent="0.25">
      <c r="A112065">
        <v>527561</v>
      </c>
      <c r="B112065" t="s">
        <v>299759</v>
      </c>
      <c r="D112065" t="s">
        <v>299760</v>
      </c>
      <c r="E112065" t="s">
        <v>10</v>
      </c>
    </row>
    <row r="112066" spans="1:5" x14ac:dyDescent="0.25">
      <c r="A112066">
        <v>527562</v>
      </c>
      <c r="B112066" t="s">
        <v>299761</v>
      </c>
      <c r="D112066" t="s">
        <v>299762</v>
      </c>
    </row>
    <row r="112067" spans="1:5" x14ac:dyDescent="0.25">
      <c r="A112067">
        <v>527564</v>
      </c>
      <c r="B112067" t="s">
        <v>299763</v>
      </c>
      <c r="D112067" t="s">
        <v>299764</v>
      </c>
    </row>
    <row r="112068" spans="1:5" x14ac:dyDescent="0.25">
      <c r="A112068">
        <v>527572</v>
      </c>
      <c r="B112068" t="s">
        <v>299765</v>
      </c>
      <c r="D112068" t="s">
        <v>299766</v>
      </c>
    </row>
    <row r="112069" spans="1:5" x14ac:dyDescent="0.25">
      <c r="A112069">
        <v>527573</v>
      </c>
      <c r="B112069" t="s">
        <v>299767</v>
      </c>
      <c r="D112069" t="s">
        <v>299768</v>
      </c>
      <c r="E112069" t="s">
        <v>299769</v>
      </c>
    </row>
    <row r="112070" spans="1:5" x14ac:dyDescent="0.25">
      <c r="A112070">
        <v>527587</v>
      </c>
      <c r="B112070" t="s">
        <v>299770</v>
      </c>
      <c r="D112070" t="s">
        <v>299771</v>
      </c>
    </row>
    <row r="112071" spans="1:5" x14ac:dyDescent="0.25">
      <c r="A112071">
        <v>527588</v>
      </c>
      <c r="B112071" t="s">
        <v>299772</v>
      </c>
      <c r="D112071" t="s">
        <v>299773</v>
      </c>
    </row>
    <row r="112072" spans="1:5" x14ac:dyDescent="0.25">
      <c r="A112072">
        <v>527590</v>
      </c>
      <c r="B112072" t="s">
        <v>299774</v>
      </c>
      <c r="C112072" t="s">
        <v>299775</v>
      </c>
      <c r="D112072" t="s">
        <v>299776</v>
      </c>
      <c r="E112072" t="s">
        <v>10</v>
      </c>
    </row>
    <row r="112073" spans="1:5" x14ac:dyDescent="0.25">
      <c r="A112073">
        <v>527595</v>
      </c>
      <c r="B112073" t="s">
        <v>299777</v>
      </c>
      <c r="D112073" t="s">
        <v>299778</v>
      </c>
      <c r="E112073" t="s">
        <v>299779</v>
      </c>
    </row>
    <row r="112074" spans="1:5" x14ac:dyDescent="0.25">
      <c r="A112074">
        <v>527602</v>
      </c>
      <c r="B112074" t="s">
        <v>299780</v>
      </c>
      <c r="D112074" t="s">
        <v>299781</v>
      </c>
      <c r="E112074" t="s">
        <v>299782</v>
      </c>
    </row>
    <row r="112075" spans="1:5" x14ac:dyDescent="0.25">
      <c r="A112075">
        <v>527604</v>
      </c>
      <c r="B112075" t="s">
        <v>299783</v>
      </c>
      <c r="D112075" t="s">
        <v>299784</v>
      </c>
    </row>
    <row r="112076" spans="1:5" x14ac:dyDescent="0.25">
      <c r="A112076">
        <v>527606</v>
      </c>
      <c r="B112076" t="s">
        <v>299785</v>
      </c>
      <c r="D112076" t="s">
        <v>299786</v>
      </c>
    </row>
    <row r="112077" spans="1:5" x14ac:dyDescent="0.25">
      <c r="A112077">
        <v>527607</v>
      </c>
      <c r="B112077" t="s">
        <v>299787</v>
      </c>
      <c r="C112077" t="s">
        <v>299788</v>
      </c>
      <c r="D112077" t="s">
        <v>299789</v>
      </c>
      <c r="E112077" t="s">
        <v>299790</v>
      </c>
    </row>
    <row r="112078" spans="1:5" x14ac:dyDescent="0.25">
      <c r="A112078">
        <v>527611</v>
      </c>
      <c r="B112078" t="s">
        <v>299791</v>
      </c>
      <c r="D112078" t="s">
        <v>299792</v>
      </c>
      <c r="E112078" t="s">
        <v>10</v>
      </c>
    </row>
    <row r="112079" spans="1:5" x14ac:dyDescent="0.25">
      <c r="A112079">
        <v>527614</v>
      </c>
      <c r="B112079" t="s">
        <v>299793</v>
      </c>
      <c r="C112079" t="s">
        <v>299794</v>
      </c>
      <c r="D112079" t="s">
        <v>299795</v>
      </c>
      <c r="E112079" t="s">
        <v>299796</v>
      </c>
    </row>
    <row r="112080" spans="1:5" x14ac:dyDescent="0.25">
      <c r="A112080">
        <v>527615</v>
      </c>
      <c r="B112080" t="s">
        <v>299797</v>
      </c>
      <c r="D112080" t="s">
        <v>299798</v>
      </c>
    </row>
    <row r="112081" spans="1:5" x14ac:dyDescent="0.25">
      <c r="A112081">
        <v>527622</v>
      </c>
      <c r="B112081" t="s">
        <v>299799</v>
      </c>
      <c r="C112081" t="s">
        <v>299800</v>
      </c>
      <c r="D112081" t="s">
        <v>299801</v>
      </c>
      <c r="E112081" t="s">
        <v>299802</v>
      </c>
    </row>
    <row r="112082" spans="1:5" x14ac:dyDescent="0.25">
      <c r="A112082">
        <v>527629</v>
      </c>
      <c r="B112082" t="s">
        <v>299803</v>
      </c>
      <c r="D112082" t="s">
        <v>299804</v>
      </c>
      <c r="E112082" t="s">
        <v>299805</v>
      </c>
    </row>
    <row r="112083" spans="1:5" x14ac:dyDescent="0.25">
      <c r="A112083">
        <v>527631</v>
      </c>
      <c r="B112083" t="s">
        <v>299806</v>
      </c>
      <c r="D112083" t="s">
        <v>299807</v>
      </c>
    </row>
    <row r="112084" spans="1:5" x14ac:dyDescent="0.25">
      <c r="A112084">
        <v>527639</v>
      </c>
      <c r="B112084" t="s">
        <v>299808</v>
      </c>
      <c r="D112084" t="s">
        <v>299809</v>
      </c>
      <c r="E112084" t="s">
        <v>299810</v>
      </c>
    </row>
    <row r="112085" spans="1:5" x14ac:dyDescent="0.25">
      <c r="A112085">
        <v>527645</v>
      </c>
      <c r="B112085" t="s">
        <v>299811</v>
      </c>
      <c r="D112085" t="s">
        <v>299812</v>
      </c>
    </row>
    <row r="112086" spans="1:5" x14ac:dyDescent="0.25">
      <c r="A112086">
        <v>527648</v>
      </c>
      <c r="B112086" t="s">
        <v>299813</v>
      </c>
      <c r="D112086" t="s">
        <v>299814</v>
      </c>
      <c r="E112086" t="s">
        <v>299815</v>
      </c>
    </row>
    <row r="112087" spans="1:5" x14ac:dyDescent="0.25">
      <c r="A112087">
        <v>527651</v>
      </c>
      <c r="B112087" t="s">
        <v>299816</v>
      </c>
      <c r="C112087" t="s">
        <v>299817</v>
      </c>
      <c r="D112087" t="s">
        <v>299818</v>
      </c>
    </row>
    <row r="112088" spans="1:5" x14ac:dyDescent="0.25">
      <c r="A112088">
        <v>527658</v>
      </c>
      <c r="B112088" t="s">
        <v>299819</v>
      </c>
      <c r="D112088" t="s">
        <v>299820</v>
      </c>
      <c r="E112088" t="s">
        <v>10</v>
      </c>
    </row>
    <row r="112089" spans="1:5" x14ac:dyDescent="0.25">
      <c r="A112089">
        <v>527663</v>
      </c>
      <c r="B112089" t="s">
        <v>299821</v>
      </c>
      <c r="C112089" t="s">
        <v>172221</v>
      </c>
      <c r="D112089" t="s">
        <v>299822</v>
      </c>
      <c r="E112089" t="s">
        <v>172223</v>
      </c>
    </row>
    <row r="112090" spans="1:5" x14ac:dyDescent="0.25">
      <c r="A112090">
        <v>527667</v>
      </c>
      <c r="B112090" t="s">
        <v>299823</v>
      </c>
      <c r="C112090" t="s">
        <v>299824</v>
      </c>
      <c r="D112090" t="s">
        <v>299825</v>
      </c>
      <c r="E112090" t="s">
        <v>299826</v>
      </c>
    </row>
    <row r="112091" spans="1:5" x14ac:dyDescent="0.25">
      <c r="A112091">
        <v>527668</v>
      </c>
      <c r="B112091" t="s">
        <v>299827</v>
      </c>
      <c r="C112091" t="s">
        <v>131195</v>
      </c>
      <c r="D112091" t="s">
        <v>299828</v>
      </c>
      <c r="E112091" t="s">
        <v>10</v>
      </c>
    </row>
    <row r="112092" spans="1:5" x14ac:dyDescent="0.25">
      <c r="A112092">
        <v>527670</v>
      </c>
      <c r="B112092" t="s">
        <v>299829</v>
      </c>
      <c r="D112092" t="s">
        <v>299830</v>
      </c>
    </row>
    <row r="112093" spans="1:5" x14ac:dyDescent="0.25">
      <c r="A112093">
        <v>527675</v>
      </c>
      <c r="B112093" t="s">
        <v>299831</v>
      </c>
      <c r="C112093" t="s">
        <v>8333</v>
      </c>
      <c r="D112093" t="s">
        <v>299832</v>
      </c>
      <c r="E112093" t="s">
        <v>98057</v>
      </c>
    </row>
    <row r="112094" spans="1:5" x14ac:dyDescent="0.25">
      <c r="A112094">
        <v>527689</v>
      </c>
      <c r="B112094" t="s">
        <v>299833</v>
      </c>
      <c r="C112094" t="s">
        <v>299834</v>
      </c>
      <c r="D112094" t="s">
        <v>299835</v>
      </c>
      <c r="E112094" t="s">
        <v>299836</v>
      </c>
    </row>
    <row r="112095" spans="1:5" x14ac:dyDescent="0.25">
      <c r="A112095">
        <v>527712</v>
      </c>
      <c r="B112095" t="s">
        <v>299837</v>
      </c>
      <c r="D112095" t="s">
        <v>299838</v>
      </c>
    </row>
    <row r="112096" spans="1:5" x14ac:dyDescent="0.25">
      <c r="A112096">
        <v>527715</v>
      </c>
      <c r="B112096" t="s">
        <v>299839</v>
      </c>
      <c r="D112096" t="s">
        <v>299840</v>
      </c>
      <c r="E112096" t="s">
        <v>10</v>
      </c>
    </row>
    <row r="112097" spans="1:5" x14ac:dyDescent="0.25">
      <c r="A112097">
        <v>527717</v>
      </c>
      <c r="B112097" t="s">
        <v>299841</v>
      </c>
      <c r="D112097" t="s">
        <v>299842</v>
      </c>
    </row>
    <row r="112098" spans="1:5" x14ac:dyDescent="0.25">
      <c r="A112098">
        <v>527721</v>
      </c>
      <c r="B112098" t="s">
        <v>299843</v>
      </c>
      <c r="D112098" t="s">
        <v>299844</v>
      </c>
      <c r="E112098" t="s">
        <v>299845</v>
      </c>
    </row>
    <row r="112099" spans="1:5" x14ac:dyDescent="0.25">
      <c r="A112099">
        <v>527737</v>
      </c>
      <c r="B112099" t="s">
        <v>299846</v>
      </c>
      <c r="C112099" t="s">
        <v>299847</v>
      </c>
      <c r="D112099" t="s">
        <v>299848</v>
      </c>
    </row>
    <row r="112100" spans="1:5" x14ac:dyDescent="0.25">
      <c r="A112100">
        <v>527739</v>
      </c>
      <c r="B112100" t="s">
        <v>299849</v>
      </c>
      <c r="C112100" t="s">
        <v>299850</v>
      </c>
      <c r="D112100" t="s">
        <v>299851</v>
      </c>
    </row>
    <row r="112101" spans="1:5" x14ac:dyDescent="0.25">
      <c r="A112101">
        <v>527745</v>
      </c>
      <c r="B112101" t="s">
        <v>299852</v>
      </c>
      <c r="D112101" t="s">
        <v>299853</v>
      </c>
      <c r="E112101" t="s">
        <v>299854</v>
      </c>
    </row>
    <row r="112102" spans="1:5" x14ac:dyDescent="0.25">
      <c r="A112102">
        <v>527752</v>
      </c>
      <c r="B112102" t="s">
        <v>299855</v>
      </c>
      <c r="D112102" t="s">
        <v>299856</v>
      </c>
      <c r="E112102" t="s">
        <v>299857</v>
      </c>
    </row>
    <row r="112103" spans="1:5" x14ac:dyDescent="0.25">
      <c r="A112103">
        <v>527754</v>
      </c>
      <c r="B112103" t="s">
        <v>299858</v>
      </c>
      <c r="D112103" t="s">
        <v>299859</v>
      </c>
      <c r="E112103" t="s">
        <v>299860</v>
      </c>
    </row>
    <row r="112104" spans="1:5" x14ac:dyDescent="0.25">
      <c r="A112104">
        <v>527758</v>
      </c>
      <c r="B112104" t="s">
        <v>299861</v>
      </c>
      <c r="D112104" t="s">
        <v>299862</v>
      </c>
      <c r="E112104" t="s">
        <v>299863</v>
      </c>
    </row>
    <row r="112105" spans="1:5" x14ac:dyDescent="0.25">
      <c r="A112105">
        <v>527759</v>
      </c>
      <c r="B112105" t="s">
        <v>299864</v>
      </c>
      <c r="D112105" t="s">
        <v>299865</v>
      </c>
    </row>
    <row r="112106" spans="1:5" x14ac:dyDescent="0.25">
      <c r="A112106">
        <v>527767</v>
      </c>
      <c r="B112106" t="s">
        <v>299866</v>
      </c>
      <c r="C112106" t="s">
        <v>299867</v>
      </c>
      <c r="D112106" t="s">
        <v>299868</v>
      </c>
    </row>
    <row r="112107" spans="1:5" x14ac:dyDescent="0.25">
      <c r="A112107">
        <v>527777</v>
      </c>
      <c r="B112107" t="s">
        <v>299869</v>
      </c>
      <c r="C112107" t="s">
        <v>299870</v>
      </c>
      <c r="D112107" t="s">
        <v>299871</v>
      </c>
      <c r="E112107" t="s">
        <v>10</v>
      </c>
    </row>
    <row r="112108" spans="1:5" x14ac:dyDescent="0.25">
      <c r="A112108">
        <v>527787</v>
      </c>
      <c r="B112108" t="s">
        <v>299872</v>
      </c>
      <c r="C112108" t="s">
        <v>299873</v>
      </c>
      <c r="D112108" t="s">
        <v>299874</v>
      </c>
      <c r="E112108" t="s">
        <v>299875</v>
      </c>
    </row>
    <row r="112109" spans="1:5" x14ac:dyDescent="0.25">
      <c r="A112109">
        <v>527793</v>
      </c>
      <c r="B112109" t="s">
        <v>299876</v>
      </c>
      <c r="C112109" t="s">
        <v>299877</v>
      </c>
      <c r="D112109" t="s">
        <v>299878</v>
      </c>
      <c r="E112109" t="s">
        <v>299879</v>
      </c>
    </row>
    <row r="112110" spans="1:5" x14ac:dyDescent="0.25">
      <c r="A112110">
        <v>527812</v>
      </c>
      <c r="B112110" t="s">
        <v>299880</v>
      </c>
      <c r="D112110" t="s">
        <v>299881</v>
      </c>
      <c r="E112110" t="s">
        <v>299882</v>
      </c>
    </row>
    <row r="112111" spans="1:5" x14ac:dyDescent="0.25">
      <c r="A112111">
        <v>527822</v>
      </c>
      <c r="B112111" t="s">
        <v>299883</v>
      </c>
      <c r="D112111" t="s">
        <v>299884</v>
      </c>
      <c r="E112111" t="s">
        <v>121972</v>
      </c>
    </row>
    <row r="112112" spans="1:5" x14ac:dyDescent="0.25">
      <c r="A112112">
        <v>527828</v>
      </c>
      <c r="B112112" t="s">
        <v>299885</v>
      </c>
      <c r="D112112" t="s">
        <v>299886</v>
      </c>
    </row>
    <row r="112113" spans="1:5" x14ac:dyDescent="0.25">
      <c r="A112113">
        <v>527834</v>
      </c>
      <c r="B112113" t="s">
        <v>299887</v>
      </c>
      <c r="D112113" t="s">
        <v>299888</v>
      </c>
      <c r="E112113" t="s">
        <v>299889</v>
      </c>
    </row>
    <row r="112114" spans="1:5" x14ac:dyDescent="0.25">
      <c r="A112114">
        <v>527845</v>
      </c>
      <c r="B112114" t="s">
        <v>299890</v>
      </c>
      <c r="D112114" t="s">
        <v>299891</v>
      </c>
      <c r="E112114" t="s">
        <v>299892</v>
      </c>
    </row>
    <row r="112115" spans="1:5" x14ac:dyDescent="0.25">
      <c r="A112115">
        <v>527867</v>
      </c>
      <c r="B112115" t="s">
        <v>299893</v>
      </c>
      <c r="C112115" t="s">
        <v>67814</v>
      </c>
      <c r="D112115" t="s">
        <v>299894</v>
      </c>
    </row>
    <row r="112116" spans="1:5" x14ac:dyDescent="0.25">
      <c r="A112116">
        <v>527878</v>
      </c>
      <c r="B112116" t="s">
        <v>299895</v>
      </c>
      <c r="C112116" t="s">
        <v>41279</v>
      </c>
      <c r="D112116" t="s">
        <v>299896</v>
      </c>
      <c r="E112116" t="s">
        <v>41281</v>
      </c>
    </row>
    <row r="112117" spans="1:5" x14ac:dyDescent="0.25">
      <c r="A112117">
        <v>527879</v>
      </c>
      <c r="B112117" t="s">
        <v>299897</v>
      </c>
      <c r="D112117" t="s">
        <v>299898</v>
      </c>
      <c r="E112117" t="s">
        <v>299899</v>
      </c>
    </row>
    <row r="112118" spans="1:5" x14ac:dyDescent="0.25">
      <c r="A112118">
        <v>527886</v>
      </c>
      <c r="B112118" t="s">
        <v>299900</v>
      </c>
      <c r="C112118" t="s">
        <v>3107</v>
      </c>
      <c r="D112118" t="s">
        <v>299901</v>
      </c>
      <c r="E112118" t="s">
        <v>26717</v>
      </c>
    </row>
    <row r="112119" spans="1:5" x14ac:dyDescent="0.25">
      <c r="A112119">
        <v>527889</v>
      </c>
      <c r="B112119" t="s">
        <v>299902</v>
      </c>
      <c r="C112119" t="s">
        <v>8333</v>
      </c>
      <c r="D112119" t="s">
        <v>299903</v>
      </c>
      <c r="E112119" t="s">
        <v>98057</v>
      </c>
    </row>
    <row r="112120" spans="1:5" x14ac:dyDescent="0.25">
      <c r="A112120">
        <v>527891</v>
      </c>
      <c r="B112120" t="s">
        <v>299904</v>
      </c>
      <c r="D112120" t="s">
        <v>299905</v>
      </c>
      <c r="E112120" t="s">
        <v>299906</v>
      </c>
    </row>
    <row r="112121" spans="1:5" x14ac:dyDescent="0.25">
      <c r="A112121">
        <v>527894</v>
      </c>
      <c r="B112121" t="s">
        <v>299907</v>
      </c>
      <c r="D112121" t="s">
        <v>299908</v>
      </c>
    </row>
    <row r="112122" spans="1:5" x14ac:dyDescent="0.25">
      <c r="A112122">
        <v>527901</v>
      </c>
      <c r="B112122" t="s">
        <v>299909</v>
      </c>
      <c r="D112122" t="s">
        <v>299910</v>
      </c>
    </row>
    <row r="112123" spans="1:5" x14ac:dyDescent="0.25">
      <c r="A112123">
        <v>527902</v>
      </c>
      <c r="B112123" t="s">
        <v>299911</v>
      </c>
      <c r="C112123" t="s">
        <v>115672</v>
      </c>
      <c r="D112123" t="s">
        <v>299912</v>
      </c>
    </row>
    <row r="112124" spans="1:5" x14ac:dyDescent="0.25">
      <c r="A112124">
        <v>527909</v>
      </c>
      <c r="B112124" t="s">
        <v>299913</v>
      </c>
      <c r="C112124" t="s">
        <v>299914</v>
      </c>
      <c r="D112124" t="s">
        <v>299915</v>
      </c>
      <c r="E112124" t="s">
        <v>299916</v>
      </c>
    </row>
    <row r="112125" spans="1:5" x14ac:dyDescent="0.25">
      <c r="A112125">
        <v>527922</v>
      </c>
      <c r="B112125" t="s">
        <v>299917</v>
      </c>
      <c r="D112125" t="s">
        <v>299918</v>
      </c>
    </row>
    <row r="112126" spans="1:5" x14ac:dyDescent="0.25">
      <c r="A112126">
        <v>527937</v>
      </c>
      <c r="B112126" t="s">
        <v>299919</v>
      </c>
      <c r="D112126" t="s">
        <v>299920</v>
      </c>
      <c r="E112126" t="s">
        <v>299921</v>
      </c>
    </row>
    <row r="112127" spans="1:5" x14ac:dyDescent="0.25">
      <c r="A112127">
        <v>527942</v>
      </c>
      <c r="B112127" t="s">
        <v>299922</v>
      </c>
      <c r="D112127" t="s">
        <v>299923</v>
      </c>
    </row>
    <row r="112128" spans="1:5" x14ac:dyDescent="0.25">
      <c r="A112128">
        <v>527946</v>
      </c>
      <c r="B112128" t="s">
        <v>299924</v>
      </c>
      <c r="C112128" t="s">
        <v>299925</v>
      </c>
      <c r="D112128" t="s">
        <v>299926</v>
      </c>
    </row>
    <row r="112129" spans="1:5" x14ac:dyDescent="0.25">
      <c r="A112129">
        <v>527953</v>
      </c>
      <c r="B112129" t="s">
        <v>299927</v>
      </c>
      <c r="D112129" t="s">
        <v>299928</v>
      </c>
    </row>
    <row r="112130" spans="1:5" x14ac:dyDescent="0.25">
      <c r="A112130">
        <v>527957</v>
      </c>
      <c r="B112130" t="s">
        <v>299929</v>
      </c>
      <c r="D112130" t="s">
        <v>299930</v>
      </c>
      <c r="E112130" t="s">
        <v>144410</v>
      </c>
    </row>
    <row r="112131" spans="1:5" x14ac:dyDescent="0.25">
      <c r="A112131">
        <v>527962</v>
      </c>
      <c r="B112131" t="s">
        <v>299931</v>
      </c>
      <c r="D112131" t="s">
        <v>299932</v>
      </c>
    </row>
    <row r="112132" spans="1:5" x14ac:dyDescent="0.25">
      <c r="A112132">
        <v>527964</v>
      </c>
      <c r="B112132" t="s">
        <v>299933</v>
      </c>
      <c r="C112132" t="s">
        <v>299934</v>
      </c>
      <c r="D112132" t="s">
        <v>299935</v>
      </c>
      <c r="E112132" t="s">
        <v>299936</v>
      </c>
    </row>
    <row r="112133" spans="1:5" x14ac:dyDescent="0.25">
      <c r="A112133">
        <v>527965</v>
      </c>
      <c r="B112133" t="s">
        <v>299937</v>
      </c>
      <c r="C112133" t="s">
        <v>299938</v>
      </c>
      <c r="D112133" t="s">
        <v>299939</v>
      </c>
      <c r="E112133" t="s">
        <v>299940</v>
      </c>
    </row>
    <row r="112134" spans="1:5" x14ac:dyDescent="0.25">
      <c r="A112134">
        <v>527967</v>
      </c>
      <c r="B112134" t="s">
        <v>299941</v>
      </c>
      <c r="D112134" t="s">
        <v>299942</v>
      </c>
    </row>
    <row r="112135" spans="1:5" x14ac:dyDescent="0.25">
      <c r="A112135">
        <v>527981</v>
      </c>
      <c r="B112135" t="s">
        <v>299943</v>
      </c>
      <c r="D112135" t="s">
        <v>299944</v>
      </c>
      <c r="E112135" t="s">
        <v>2774</v>
      </c>
    </row>
    <row r="112136" spans="1:5" x14ac:dyDescent="0.25">
      <c r="A112136">
        <v>527983</v>
      </c>
      <c r="B112136" t="s">
        <v>299945</v>
      </c>
      <c r="D112136" t="s">
        <v>299946</v>
      </c>
    </row>
    <row r="112137" spans="1:5" x14ac:dyDescent="0.25">
      <c r="A112137">
        <v>527984</v>
      </c>
      <c r="B112137" t="s">
        <v>299947</v>
      </c>
      <c r="D112137" t="s">
        <v>299948</v>
      </c>
      <c r="E112137" t="s">
        <v>60049</v>
      </c>
    </row>
    <row r="112138" spans="1:5" x14ac:dyDescent="0.25">
      <c r="A112138">
        <v>527987</v>
      </c>
      <c r="B112138" t="s">
        <v>299949</v>
      </c>
      <c r="D112138" t="s">
        <v>299950</v>
      </c>
    </row>
    <row r="112139" spans="1:5" x14ac:dyDescent="0.25">
      <c r="A112139">
        <v>527990</v>
      </c>
      <c r="B112139" t="s">
        <v>299951</v>
      </c>
      <c r="D112139" t="s">
        <v>299952</v>
      </c>
    </row>
    <row r="112140" spans="1:5" x14ac:dyDescent="0.25">
      <c r="A112140">
        <v>527991</v>
      </c>
      <c r="B112140" t="s">
        <v>299953</v>
      </c>
      <c r="D112140" t="s">
        <v>299954</v>
      </c>
    </row>
    <row r="112141" spans="1:5" x14ac:dyDescent="0.25">
      <c r="A112141">
        <v>528006</v>
      </c>
      <c r="B112141" t="s">
        <v>299955</v>
      </c>
      <c r="C112141" t="s">
        <v>299956</v>
      </c>
      <c r="D112141" t="s">
        <v>299957</v>
      </c>
      <c r="E112141" t="s">
        <v>299958</v>
      </c>
    </row>
    <row r="112142" spans="1:5" x14ac:dyDescent="0.25">
      <c r="A112142">
        <v>528009</v>
      </c>
      <c r="B112142" t="s">
        <v>299959</v>
      </c>
      <c r="D112142" t="s">
        <v>299960</v>
      </c>
    </row>
    <row r="112143" spans="1:5" x14ac:dyDescent="0.25">
      <c r="A112143">
        <v>528016</v>
      </c>
      <c r="B112143" t="s">
        <v>299961</v>
      </c>
      <c r="D112143" t="s">
        <v>299962</v>
      </c>
    </row>
    <row r="112144" spans="1:5" x14ac:dyDescent="0.25">
      <c r="A112144">
        <v>528042</v>
      </c>
      <c r="B112144" t="s">
        <v>299963</v>
      </c>
      <c r="C112144" t="s">
        <v>89864</v>
      </c>
      <c r="D112144" t="s">
        <v>299964</v>
      </c>
      <c r="E112144" t="s">
        <v>10</v>
      </c>
    </row>
    <row r="112145" spans="1:5" x14ac:dyDescent="0.25">
      <c r="A112145">
        <v>528055</v>
      </c>
      <c r="B112145" t="s">
        <v>299965</v>
      </c>
      <c r="D112145" t="s">
        <v>299966</v>
      </c>
      <c r="E112145" t="s">
        <v>299967</v>
      </c>
    </row>
    <row r="112146" spans="1:5" x14ac:dyDescent="0.25">
      <c r="A112146">
        <v>528064</v>
      </c>
      <c r="B112146" t="s">
        <v>299968</v>
      </c>
      <c r="D112146" t="s">
        <v>299969</v>
      </c>
    </row>
    <row r="112147" spans="1:5" x14ac:dyDescent="0.25">
      <c r="A112147">
        <v>528069</v>
      </c>
      <c r="B112147" t="s">
        <v>299970</v>
      </c>
      <c r="D112147" t="s">
        <v>299971</v>
      </c>
      <c r="E112147" t="s">
        <v>299972</v>
      </c>
    </row>
    <row r="112148" spans="1:5" x14ac:dyDescent="0.25">
      <c r="A112148">
        <v>528074</v>
      </c>
      <c r="B112148" t="s">
        <v>299973</v>
      </c>
      <c r="C112148" t="s">
        <v>299974</v>
      </c>
      <c r="D112148" t="s">
        <v>299975</v>
      </c>
      <c r="E112148" t="s">
        <v>299976</v>
      </c>
    </row>
    <row r="112149" spans="1:5" x14ac:dyDescent="0.25">
      <c r="A112149">
        <v>528076</v>
      </c>
      <c r="B112149" t="s">
        <v>299977</v>
      </c>
      <c r="D112149" t="s">
        <v>299978</v>
      </c>
      <c r="E112149" t="s">
        <v>299979</v>
      </c>
    </row>
    <row r="112150" spans="1:5" x14ac:dyDescent="0.25">
      <c r="A112150">
        <v>528086</v>
      </c>
      <c r="B112150" t="s">
        <v>299980</v>
      </c>
      <c r="C112150" t="s">
        <v>299981</v>
      </c>
      <c r="D112150" t="s">
        <v>299982</v>
      </c>
    </row>
    <row r="112151" spans="1:5" x14ac:dyDescent="0.25">
      <c r="A112151">
        <v>528087</v>
      </c>
      <c r="B112151" t="s">
        <v>299983</v>
      </c>
      <c r="D112151" t="s">
        <v>299984</v>
      </c>
    </row>
    <row r="112152" spans="1:5" x14ac:dyDescent="0.25">
      <c r="A112152">
        <v>528090</v>
      </c>
      <c r="B112152" t="s">
        <v>299985</v>
      </c>
      <c r="C112152" t="s">
        <v>79263</v>
      </c>
      <c r="D112152" t="s">
        <v>299986</v>
      </c>
    </row>
    <row r="112153" spans="1:5" x14ac:dyDescent="0.25">
      <c r="A112153">
        <v>528112</v>
      </c>
      <c r="B112153" t="s">
        <v>299987</v>
      </c>
      <c r="D112153" t="s">
        <v>299988</v>
      </c>
    </row>
    <row r="112154" spans="1:5" x14ac:dyDescent="0.25">
      <c r="A112154">
        <v>528115</v>
      </c>
      <c r="B112154" t="s">
        <v>299989</v>
      </c>
      <c r="C112154" t="s">
        <v>299990</v>
      </c>
      <c r="D112154" t="s">
        <v>299991</v>
      </c>
      <c r="E112154" t="s">
        <v>10</v>
      </c>
    </row>
    <row r="112155" spans="1:5" x14ac:dyDescent="0.25">
      <c r="A112155">
        <v>528119</v>
      </c>
      <c r="B112155" t="s">
        <v>299992</v>
      </c>
      <c r="D112155" t="s">
        <v>299993</v>
      </c>
    </row>
    <row r="112156" spans="1:5" x14ac:dyDescent="0.25">
      <c r="A112156">
        <v>528121</v>
      </c>
      <c r="B112156" t="s">
        <v>299994</v>
      </c>
      <c r="D112156" t="s">
        <v>299995</v>
      </c>
      <c r="E112156" t="s">
        <v>10</v>
      </c>
    </row>
    <row r="112157" spans="1:5" x14ac:dyDescent="0.25">
      <c r="A112157">
        <v>528124</v>
      </c>
      <c r="B112157" t="s">
        <v>299996</v>
      </c>
      <c r="C112157" t="s">
        <v>299997</v>
      </c>
      <c r="D112157" t="s">
        <v>299998</v>
      </c>
      <c r="E112157" t="s">
        <v>299999</v>
      </c>
    </row>
    <row r="112158" spans="1:5" x14ac:dyDescent="0.25">
      <c r="A112158">
        <v>528139</v>
      </c>
      <c r="B112158" t="s">
        <v>300000</v>
      </c>
      <c r="D112158" t="s">
        <v>300001</v>
      </c>
    </row>
    <row r="112159" spans="1:5" x14ac:dyDescent="0.25">
      <c r="A112159">
        <v>528146</v>
      </c>
      <c r="B112159" t="s">
        <v>300002</v>
      </c>
      <c r="D112159" t="s">
        <v>300003</v>
      </c>
      <c r="E112159" t="s">
        <v>300004</v>
      </c>
    </row>
    <row r="112160" spans="1:5" x14ac:dyDescent="0.25">
      <c r="A112160">
        <v>528167</v>
      </c>
      <c r="B112160" t="s">
        <v>300005</v>
      </c>
      <c r="C112160" t="s">
        <v>300006</v>
      </c>
      <c r="D112160" t="s">
        <v>300007</v>
      </c>
      <c r="E112160" t="s">
        <v>300008</v>
      </c>
    </row>
    <row r="112161" spans="1:5" x14ac:dyDescent="0.25">
      <c r="A112161">
        <v>528184</v>
      </c>
      <c r="B112161" t="s">
        <v>300009</v>
      </c>
      <c r="D112161" t="s">
        <v>300010</v>
      </c>
    </row>
    <row r="112162" spans="1:5" x14ac:dyDescent="0.25">
      <c r="A112162">
        <v>528210</v>
      </c>
      <c r="B112162" t="s">
        <v>300011</v>
      </c>
      <c r="D112162" t="s">
        <v>300012</v>
      </c>
    </row>
    <row r="112163" spans="1:5" x14ac:dyDescent="0.25">
      <c r="A112163">
        <v>528226</v>
      </c>
      <c r="B112163" t="s">
        <v>300013</v>
      </c>
      <c r="D112163" t="s">
        <v>300014</v>
      </c>
      <c r="E112163" t="s">
        <v>300015</v>
      </c>
    </row>
    <row r="112164" spans="1:5" x14ac:dyDescent="0.25">
      <c r="A112164">
        <v>528231</v>
      </c>
      <c r="B112164" t="s">
        <v>300016</v>
      </c>
      <c r="D112164" t="s">
        <v>300017</v>
      </c>
      <c r="E112164" t="s">
        <v>300018</v>
      </c>
    </row>
    <row r="112165" spans="1:5" x14ac:dyDescent="0.25">
      <c r="A112165">
        <v>528255</v>
      </c>
      <c r="B112165" t="s">
        <v>300019</v>
      </c>
      <c r="D112165" t="s">
        <v>300020</v>
      </c>
      <c r="E112165" t="s">
        <v>164984</v>
      </c>
    </row>
    <row r="112166" spans="1:5" x14ac:dyDescent="0.25">
      <c r="A112166">
        <v>528258</v>
      </c>
      <c r="B112166" t="s">
        <v>300021</v>
      </c>
      <c r="D112166" t="s">
        <v>300022</v>
      </c>
    </row>
    <row r="112167" spans="1:5" x14ac:dyDescent="0.25">
      <c r="A112167">
        <v>528279</v>
      </c>
      <c r="B112167" t="s">
        <v>300023</v>
      </c>
      <c r="D112167" t="s">
        <v>300024</v>
      </c>
    </row>
    <row r="112168" spans="1:5" x14ac:dyDescent="0.25">
      <c r="A112168">
        <v>528287</v>
      </c>
      <c r="B112168" t="s">
        <v>300025</v>
      </c>
      <c r="C112168" t="s">
        <v>300026</v>
      </c>
      <c r="D112168" t="s">
        <v>300027</v>
      </c>
      <c r="E112168" t="s">
        <v>300028</v>
      </c>
    </row>
    <row r="112169" spans="1:5" x14ac:dyDescent="0.25">
      <c r="A112169">
        <v>528299</v>
      </c>
      <c r="B112169" t="s">
        <v>300029</v>
      </c>
      <c r="C112169" t="s">
        <v>300030</v>
      </c>
      <c r="D112169" t="s">
        <v>300031</v>
      </c>
      <c r="E112169" t="s">
        <v>300032</v>
      </c>
    </row>
    <row r="112170" spans="1:5" x14ac:dyDescent="0.25">
      <c r="A112170">
        <v>528312</v>
      </c>
      <c r="B112170" t="s">
        <v>300033</v>
      </c>
      <c r="C112170" t="s">
        <v>300034</v>
      </c>
      <c r="D112170" t="s">
        <v>300035</v>
      </c>
    </row>
    <row r="112171" spans="1:5" x14ac:dyDescent="0.25">
      <c r="A112171">
        <v>528329</v>
      </c>
      <c r="B112171" t="s">
        <v>300036</v>
      </c>
      <c r="D112171" t="s">
        <v>300037</v>
      </c>
    </row>
    <row r="112172" spans="1:5" x14ac:dyDescent="0.25">
      <c r="A112172">
        <v>528333</v>
      </c>
      <c r="B112172" t="s">
        <v>300038</v>
      </c>
      <c r="C112172" t="s">
        <v>300039</v>
      </c>
      <c r="D112172" t="s">
        <v>300040</v>
      </c>
    </row>
    <row r="112173" spans="1:5" x14ac:dyDescent="0.25">
      <c r="A112173">
        <v>528338</v>
      </c>
      <c r="B112173" t="s">
        <v>300041</v>
      </c>
      <c r="D112173" t="s">
        <v>300042</v>
      </c>
      <c r="E112173" t="s">
        <v>300043</v>
      </c>
    </row>
    <row r="112174" spans="1:5" x14ac:dyDescent="0.25">
      <c r="A112174">
        <v>528349</v>
      </c>
      <c r="B112174" t="s">
        <v>300044</v>
      </c>
      <c r="D112174" t="s">
        <v>300045</v>
      </c>
    </row>
    <row r="112175" spans="1:5" x14ac:dyDescent="0.25">
      <c r="A112175">
        <v>528357</v>
      </c>
      <c r="B112175" t="s">
        <v>300046</v>
      </c>
      <c r="D112175" t="s">
        <v>300047</v>
      </c>
    </row>
    <row r="112176" spans="1:5" x14ac:dyDescent="0.25">
      <c r="A112176">
        <v>528369</v>
      </c>
      <c r="B112176" t="s">
        <v>300048</v>
      </c>
      <c r="C112176" t="s">
        <v>58646</v>
      </c>
      <c r="D112176" t="s">
        <v>300049</v>
      </c>
      <c r="E112176" t="s">
        <v>300050</v>
      </c>
    </row>
    <row r="112177" spans="1:5" x14ac:dyDescent="0.25">
      <c r="A112177">
        <v>528374</v>
      </c>
      <c r="B112177" t="s">
        <v>300051</v>
      </c>
      <c r="C112177" t="s">
        <v>300052</v>
      </c>
      <c r="D112177" t="s">
        <v>300053</v>
      </c>
    </row>
    <row r="112178" spans="1:5" x14ac:dyDescent="0.25">
      <c r="A112178">
        <v>528379</v>
      </c>
      <c r="B112178" t="s">
        <v>300054</v>
      </c>
      <c r="C112178" t="s">
        <v>300055</v>
      </c>
      <c r="D112178" t="s">
        <v>300056</v>
      </c>
      <c r="E112178" t="s">
        <v>10</v>
      </c>
    </row>
    <row r="112179" spans="1:5" x14ac:dyDescent="0.25">
      <c r="A112179">
        <v>528380</v>
      </c>
      <c r="B112179" t="s">
        <v>300057</v>
      </c>
      <c r="D112179" t="s">
        <v>300058</v>
      </c>
      <c r="E112179" t="s">
        <v>10</v>
      </c>
    </row>
    <row r="112180" spans="1:5" x14ac:dyDescent="0.25">
      <c r="A112180">
        <v>528385</v>
      </c>
      <c r="B112180" t="s">
        <v>300059</v>
      </c>
      <c r="D112180" t="s">
        <v>300060</v>
      </c>
    </row>
    <row r="112181" spans="1:5" x14ac:dyDescent="0.25">
      <c r="A112181">
        <v>528392</v>
      </c>
      <c r="B112181" t="s">
        <v>300061</v>
      </c>
      <c r="C112181" t="s">
        <v>300062</v>
      </c>
      <c r="D112181" t="s">
        <v>300063</v>
      </c>
      <c r="E112181" t="s">
        <v>300064</v>
      </c>
    </row>
    <row r="112182" spans="1:5" x14ac:dyDescent="0.25">
      <c r="A112182">
        <v>528406</v>
      </c>
      <c r="B112182" t="s">
        <v>300065</v>
      </c>
      <c r="C112182" t="s">
        <v>6099</v>
      </c>
      <c r="D112182" t="s">
        <v>300066</v>
      </c>
      <c r="E112182" t="s">
        <v>300067</v>
      </c>
    </row>
    <row r="112183" spans="1:5" x14ac:dyDescent="0.25">
      <c r="A112183">
        <v>528415</v>
      </c>
      <c r="B112183" t="s">
        <v>300068</v>
      </c>
      <c r="C112183" t="s">
        <v>53414</v>
      </c>
      <c r="D112183" t="s">
        <v>300069</v>
      </c>
      <c r="E112183" t="s">
        <v>300070</v>
      </c>
    </row>
    <row r="112184" spans="1:5" x14ac:dyDescent="0.25">
      <c r="A112184">
        <v>528427</v>
      </c>
      <c r="B112184" t="s">
        <v>300071</v>
      </c>
      <c r="D112184" t="s">
        <v>300072</v>
      </c>
    </row>
    <row r="112185" spans="1:5" x14ac:dyDescent="0.25">
      <c r="A112185">
        <v>528437</v>
      </c>
      <c r="B112185" t="s">
        <v>300073</v>
      </c>
      <c r="D112185" t="s">
        <v>300074</v>
      </c>
      <c r="E112185" t="s">
        <v>300075</v>
      </c>
    </row>
    <row r="112186" spans="1:5" x14ac:dyDescent="0.25">
      <c r="A112186">
        <v>528439</v>
      </c>
      <c r="B112186" t="s">
        <v>300076</v>
      </c>
      <c r="C112186" t="s">
        <v>75933</v>
      </c>
      <c r="D112186" t="s">
        <v>300077</v>
      </c>
      <c r="E112186" t="s">
        <v>300078</v>
      </c>
    </row>
    <row r="112187" spans="1:5" x14ac:dyDescent="0.25">
      <c r="A112187">
        <v>528443</v>
      </c>
      <c r="B112187" t="s">
        <v>300079</v>
      </c>
      <c r="C112187" t="s">
        <v>300080</v>
      </c>
      <c r="D112187" t="s">
        <v>300081</v>
      </c>
    </row>
    <row r="112188" spans="1:5" x14ac:dyDescent="0.25">
      <c r="A112188">
        <v>528450</v>
      </c>
      <c r="B112188" t="s">
        <v>300082</v>
      </c>
      <c r="D112188" t="s">
        <v>300083</v>
      </c>
      <c r="E112188" t="s">
        <v>10</v>
      </c>
    </row>
    <row r="112189" spans="1:5" x14ac:dyDescent="0.25">
      <c r="A112189">
        <v>528471</v>
      </c>
      <c r="B112189" t="s">
        <v>300084</v>
      </c>
      <c r="D112189" t="s">
        <v>300085</v>
      </c>
      <c r="E112189" t="s">
        <v>300086</v>
      </c>
    </row>
    <row r="112190" spans="1:5" x14ac:dyDescent="0.25">
      <c r="A112190">
        <v>528482</v>
      </c>
      <c r="B112190" t="s">
        <v>300087</v>
      </c>
      <c r="D112190" t="s">
        <v>300088</v>
      </c>
      <c r="E112190" t="s">
        <v>300089</v>
      </c>
    </row>
    <row r="112191" spans="1:5" x14ac:dyDescent="0.25">
      <c r="A112191">
        <v>528487</v>
      </c>
      <c r="B112191" t="s">
        <v>300090</v>
      </c>
      <c r="C112191" t="s">
        <v>300091</v>
      </c>
      <c r="D112191" t="s">
        <v>300092</v>
      </c>
    </row>
    <row r="112192" spans="1:5" x14ac:dyDescent="0.25">
      <c r="A112192">
        <v>528495</v>
      </c>
      <c r="B112192" t="s">
        <v>300093</v>
      </c>
      <c r="D112192" t="s">
        <v>300094</v>
      </c>
    </row>
    <row r="112193" spans="1:5" x14ac:dyDescent="0.25">
      <c r="A112193">
        <v>528498</v>
      </c>
      <c r="B112193" t="s">
        <v>300095</v>
      </c>
      <c r="D112193" t="s">
        <v>300096</v>
      </c>
    </row>
    <row r="112194" spans="1:5" x14ac:dyDescent="0.25">
      <c r="A112194">
        <v>528505</v>
      </c>
      <c r="B112194" t="s">
        <v>300097</v>
      </c>
      <c r="C112194" t="s">
        <v>300098</v>
      </c>
      <c r="D112194" t="s">
        <v>300099</v>
      </c>
    </row>
    <row r="112195" spans="1:5" x14ac:dyDescent="0.25">
      <c r="A112195">
        <v>528514</v>
      </c>
      <c r="B112195" t="s">
        <v>300100</v>
      </c>
      <c r="D112195" t="s">
        <v>300101</v>
      </c>
    </row>
    <row r="112196" spans="1:5" x14ac:dyDescent="0.25">
      <c r="A112196">
        <v>528523</v>
      </c>
      <c r="B112196" t="s">
        <v>300102</v>
      </c>
      <c r="D112196" t="s">
        <v>300103</v>
      </c>
      <c r="E112196" t="s">
        <v>300104</v>
      </c>
    </row>
    <row r="112197" spans="1:5" x14ac:dyDescent="0.25">
      <c r="A112197">
        <v>528538</v>
      </c>
      <c r="B112197" t="s">
        <v>300105</v>
      </c>
      <c r="C112197" t="s">
        <v>300106</v>
      </c>
      <c r="D112197" t="s">
        <v>300107</v>
      </c>
    </row>
    <row r="112198" spans="1:5" x14ac:dyDescent="0.25">
      <c r="A112198">
        <v>528542</v>
      </c>
      <c r="B112198" t="s">
        <v>300108</v>
      </c>
      <c r="D112198" t="s">
        <v>300109</v>
      </c>
    </row>
    <row r="112199" spans="1:5" x14ac:dyDescent="0.25">
      <c r="A112199">
        <v>528554</v>
      </c>
      <c r="B112199" t="s">
        <v>300110</v>
      </c>
      <c r="D112199" t="s">
        <v>300111</v>
      </c>
    </row>
    <row r="112200" spans="1:5" x14ac:dyDescent="0.25">
      <c r="A112200">
        <v>528555</v>
      </c>
      <c r="B112200" t="s">
        <v>300112</v>
      </c>
      <c r="C112200" t="s">
        <v>300113</v>
      </c>
      <c r="D112200" t="s">
        <v>300114</v>
      </c>
    </row>
    <row r="112201" spans="1:5" x14ac:dyDescent="0.25">
      <c r="A112201">
        <v>528582</v>
      </c>
      <c r="B112201" t="s">
        <v>300115</v>
      </c>
      <c r="C112201" t="s">
        <v>300116</v>
      </c>
      <c r="D112201" t="s">
        <v>300117</v>
      </c>
    </row>
    <row r="112202" spans="1:5" x14ac:dyDescent="0.25">
      <c r="A112202">
        <v>528594</v>
      </c>
      <c r="B112202" t="s">
        <v>300118</v>
      </c>
      <c r="C112202" t="s">
        <v>300119</v>
      </c>
      <c r="D112202" t="s">
        <v>300120</v>
      </c>
    </row>
    <row r="112203" spans="1:5" x14ac:dyDescent="0.25">
      <c r="A112203">
        <v>528613</v>
      </c>
      <c r="B112203" t="s">
        <v>300121</v>
      </c>
      <c r="D112203" t="s">
        <v>300122</v>
      </c>
      <c r="E112203" t="s">
        <v>300123</v>
      </c>
    </row>
    <row r="112204" spans="1:5" x14ac:dyDescent="0.25">
      <c r="A112204">
        <v>528619</v>
      </c>
      <c r="B112204" t="s">
        <v>300124</v>
      </c>
      <c r="C112204" t="s">
        <v>9467</v>
      </c>
      <c r="D112204" t="s">
        <v>300125</v>
      </c>
      <c r="E112204" t="s">
        <v>300126</v>
      </c>
    </row>
    <row r="112205" spans="1:5" x14ac:dyDescent="0.25">
      <c r="A112205">
        <v>528633</v>
      </c>
      <c r="B112205" t="s">
        <v>300127</v>
      </c>
      <c r="D112205" t="s">
        <v>300128</v>
      </c>
      <c r="E112205" t="s">
        <v>124668</v>
      </c>
    </row>
    <row r="112206" spans="1:5" x14ac:dyDescent="0.25">
      <c r="A112206">
        <v>528638</v>
      </c>
      <c r="B112206" t="s">
        <v>300129</v>
      </c>
      <c r="D112206" t="s">
        <v>300130</v>
      </c>
      <c r="E112206" t="s">
        <v>10</v>
      </c>
    </row>
    <row r="112207" spans="1:5" x14ac:dyDescent="0.25">
      <c r="A112207">
        <v>528655</v>
      </c>
      <c r="B112207" t="s">
        <v>300131</v>
      </c>
      <c r="D112207" t="s">
        <v>300132</v>
      </c>
      <c r="E112207" t="s">
        <v>300133</v>
      </c>
    </row>
    <row r="112208" spans="1:5" x14ac:dyDescent="0.25">
      <c r="A112208">
        <v>528665</v>
      </c>
      <c r="B112208" t="s">
        <v>300134</v>
      </c>
      <c r="D112208" t="s">
        <v>300135</v>
      </c>
    </row>
    <row r="112209" spans="1:5" x14ac:dyDescent="0.25">
      <c r="A112209">
        <v>528668</v>
      </c>
      <c r="B112209" t="s">
        <v>300136</v>
      </c>
      <c r="C112209" t="s">
        <v>300137</v>
      </c>
      <c r="D112209" t="s">
        <v>300138</v>
      </c>
    </row>
    <row r="112210" spans="1:5" x14ac:dyDescent="0.25">
      <c r="A112210">
        <v>528673</v>
      </c>
      <c r="B112210" t="s">
        <v>300139</v>
      </c>
      <c r="D112210" t="s">
        <v>300140</v>
      </c>
    </row>
    <row r="112211" spans="1:5" x14ac:dyDescent="0.25">
      <c r="A112211">
        <v>528678</v>
      </c>
      <c r="B112211" t="s">
        <v>300141</v>
      </c>
      <c r="D112211" t="s">
        <v>300142</v>
      </c>
      <c r="E112211" t="s">
        <v>300143</v>
      </c>
    </row>
    <row r="112212" spans="1:5" x14ac:dyDescent="0.25">
      <c r="A112212">
        <v>528680</v>
      </c>
      <c r="B112212" t="s">
        <v>300144</v>
      </c>
      <c r="D112212" t="s">
        <v>300145</v>
      </c>
    </row>
    <row r="112213" spans="1:5" x14ac:dyDescent="0.25">
      <c r="A112213">
        <v>528690</v>
      </c>
      <c r="B112213" t="s">
        <v>300146</v>
      </c>
      <c r="C112213" t="s">
        <v>300147</v>
      </c>
      <c r="D112213" t="s">
        <v>300148</v>
      </c>
    </row>
    <row r="112214" spans="1:5" x14ac:dyDescent="0.25">
      <c r="A112214">
        <v>528691</v>
      </c>
      <c r="B112214" t="s">
        <v>300149</v>
      </c>
      <c r="C112214" t="s">
        <v>138889</v>
      </c>
      <c r="D112214" t="s">
        <v>300150</v>
      </c>
    </row>
    <row r="112215" spans="1:5" x14ac:dyDescent="0.25">
      <c r="A112215">
        <v>528692</v>
      </c>
      <c r="B112215" t="s">
        <v>300151</v>
      </c>
      <c r="C112215" t="s">
        <v>232565</v>
      </c>
      <c r="D112215" t="s">
        <v>300152</v>
      </c>
      <c r="E112215" t="s">
        <v>10</v>
      </c>
    </row>
    <row r="112216" spans="1:5" x14ac:dyDescent="0.25">
      <c r="A112216">
        <v>528698</v>
      </c>
      <c r="B112216" t="s">
        <v>300153</v>
      </c>
      <c r="D112216" t="s">
        <v>300154</v>
      </c>
    </row>
    <row r="112217" spans="1:5" x14ac:dyDescent="0.25">
      <c r="A112217">
        <v>528699</v>
      </c>
      <c r="B112217" t="s">
        <v>300155</v>
      </c>
      <c r="C112217" t="s">
        <v>270209</v>
      </c>
      <c r="D112217" t="s">
        <v>300156</v>
      </c>
      <c r="E112217" t="s">
        <v>300157</v>
      </c>
    </row>
    <row r="112218" spans="1:5" x14ac:dyDescent="0.25">
      <c r="A112218">
        <v>528716</v>
      </c>
      <c r="B112218" t="s">
        <v>300158</v>
      </c>
      <c r="D112218" t="s">
        <v>300159</v>
      </c>
    </row>
    <row r="112219" spans="1:5" x14ac:dyDescent="0.25">
      <c r="A112219">
        <v>528731</v>
      </c>
      <c r="B112219" t="s">
        <v>300160</v>
      </c>
      <c r="D112219" t="s">
        <v>300161</v>
      </c>
    </row>
    <row r="112220" spans="1:5" x14ac:dyDescent="0.25">
      <c r="A112220">
        <v>528741</v>
      </c>
      <c r="B112220" t="s">
        <v>300162</v>
      </c>
      <c r="D112220" t="s">
        <v>300163</v>
      </c>
    </row>
    <row r="112221" spans="1:5" x14ac:dyDescent="0.25">
      <c r="A112221">
        <v>528747</v>
      </c>
      <c r="B112221" t="s">
        <v>300164</v>
      </c>
      <c r="D112221" t="s">
        <v>300165</v>
      </c>
    </row>
    <row r="112222" spans="1:5" x14ac:dyDescent="0.25">
      <c r="A112222">
        <v>528771</v>
      </c>
      <c r="B112222" t="s">
        <v>300166</v>
      </c>
      <c r="D112222" t="s">
        <v>300167</v>
      </c>
    </row>
    <row r="112223" spans="1:5" x14ac:dyDescent="0.25">
      <c r="A112223">
        <v>528774</v>
      </c>
      <c r="B112223" t="s">
        <v>300168</v>
      </c>
      <c r="D112223" t="s">
        <v>300169</v>
      </c>
      <c r="E112223" t="s">
        <v>300170</v>
      </c>
    </row>
    <row r="112224" spans="1:5" x14ac:dyDescent="0.25">
      <c r="A112224">
        <v>528775</v>
      </c>
      <c r="B112224" t="s">
        <v>300171</v>
      </c>
      <c r="D112224" t="s">
        <v>300172</v>
      </c>
    </row>
    <row r="112225" spans="1:5" x14ac:dyDescent="0.25">
      <c r="A112225">
        <v>528784</v>
      </c>
      <c r="B112225" t="s">
        <v>300173</v>
      </c>
      <c r="D112225" t="s">
        <v>300174</v>
      </c>
    </row>
    <row r="112226" spans="1:5" x14ac:dyDescent="0.25">
      <c r="A112226">
        <v>528786</v>
      </c>
      <c r="B112226" t="s">
        <v>300175</v>
      </c>
      <c r="D112226" t="s">
        <v>300176</v>
      </c>
    </row>
    <row r="112227" spans="1:5" x14ac:dyDescent="0.25">
      <c r="A112227">
        <v>528789</v>
      </c>
      <c r="B112227" t="s">
        <v>300177</v>
      </c>
      <c r="D112227" t="s">
        <v>300178</v>
      </c>
    </row>
    <row r="112228" spans="1:5" x14ac:dyDescent="0.25">
      <c r="A112228">
        <v>528798</v>
      </c>
      <c r="B112228" t="s">
        <v>300179</v>
      </c>
      <c r="D112228" t="s">
        <v>300180</v>
      </c>
    </row>
    <row r="112229" spans="1:5" x14ac:dyDescent="0.25">
      <c r="A112229">
        <v>528804</v>
      </c>
      <c r="B112229" t="s">
        <v>300181</v>
      </c>
      <c r="D112229" t="s">
        <v>300182</v>
      </c>
      <c r="E112229" t="s">
        <v>300183</v>
      </c>
    </row>
    <row r="112230" spans="1:5" x14ac:dyDescent="0.25">
      <c r="A112230">
        <v>528809</v>
      </c>
      <c r="B112230" t="s">
        <v>300184</v>
      </c>
      <c r="C112230" t="s">
        <v>141813</v>
      </c>
      <c r="D112230" t="s">
        <v>300185</v>
      </c>
      <c r="E112230" t="s">
        <v>32837</v>
      </c>
    </row>
    <row r="112231" spans="1:5" x14ac:dyDescent="0.25">
      <c r="A112231">
        <v>528818</v>
      </c>
      <c r="B112231" t="s">
        <v>300186</v>
      </c>
      <c r="C112231" t="s">
        <v>267764</v>
      </c>
      <c r="D112231" t="s">
        <v>300187</v>
      </c>
      <c r="E112231" t="s">
        <v>300188</v>
      </c>
    </row>
    <row r="112232" spans="1:5" x14ac:dyDescent="0.25">
      <c r="A112232">
        <v>528834</v>
      </c>
      <c r="B112232" t="s">
        <v>300189</v>
      </c>
      <c r="D112232" t="s">
        <v>300190</v>
      </c>
    </row>
    <row r="112233" spans="1:5" x14ac:dyDescent="0.25">
      <c r="A112233">
        <v>528857</v>
      </c>
      <c r="B112233" t="s">
        <v>300191</v>
      </c>
      <c r="C112233" t="s">
        <v>300192</v>
      </c>
      <c r="D112233" t="s">
        <v>300193</v>
      </c>
      <c r="E112233" t="s">
        <v>300194</v>
      </c>
    </row>
    <row r="112234" spans="1:5" x14ac:dyDescent="0.25">
      <c r="A112234">
        <v>528860</v>
      </c>
      <c r="B112234" t="s">
        <v>300195</v>
      </c>
      <c r="C112234" t="s">
        <v>300196</v>
      </c>
      <c r="D112234" t="s">
        <v>300197</v>
      </c>
      <c r="E112234" t="s">
        <v>10</v>
      </c>
    </row>
    <row r="112235" spans="1:5" x14ac:dyDescent="0.25">
      <c r="A112235">
        <v>528861</v>
      </c>
      <c r="B112235" t="s">
        <v>300198</v>
      </c>
      <c r="C112235" t="s">
        <v>139491</v>
      </c>
      <c r="D112235" t="s">
        <v>300199</v>
      </c>
    </row>
    <row r="112236" spans="1:5" x14ac:dyDescent="0.25">
      <c r="A112236">
        <v>528864</v>
      </c>
      <c r="B112236" t="s">
        <v>300200</v>
      </c>
      <c r="D112236" t="s">
        <v>300201</v>
      </c>
    </row>
    <row r="112237" spans="1:5" x14ac:dyDescent="0.25">
      <c r="A112237">
        <v>528882</v>
      </c>
      <c r="B112237" t="s">
        <v>300202</v>
      </c>
      <c r="C112237" t="s">
        <v>70517</v>
      </c>
      <c r="D112237" t="s">
        <v>300203</v>
      </c>
      <c r="E112237" t="s">
        <v>300204</v>
      </c>
    </row>
    <row r="112238" spans="1:5" x14ac:dyDescent="0.25">
      <c r="A112238">
        <v>528887</v>
      </c>
      <c r="B112238" t="s">
        <v>300205</v>
      </c>
      <c r="D112238" t="s">
        <v>300206</v>
      </c>
      <c r="E112238" t="s">
        <v>10</v>
      </c>
    </row>
    <row r="112239" spans="1:5" x14ac:dyDescent="0.25">
      <c r="A112239">
        <v>528915</v>
      </c>
      <c r="B112239" t="s">
        <v>300207</v>
      </c>
      <c r="D112239" t="s">
        <v>300208</v>
      </c>
    </row>
    <row r="112240" spans="1:5" x14ac:dyDescent="0.25">
      <c r="A112240">
        <v>528939</v>
      </c>
      <c r="B112240" t="s">
        <v>300209</v>
      </c>
      <c r="D112240" t="s">
        <v>300210</v>
      </c>
      <c r="E112240" t="s">
        <v>26717</v>
      </c>
    </row>
    <row r="112241" spans="1:5" x14ac:dyDescent="0.25">
      <c r="A112241">
        <v>528941</v>
      </c>
      <c r="B112241" t="s">
        <v>300211</v>
      </c>
      <c r="D112241" t="s">
        <v>300212</v>
      </c>
      <c r="E112241" t="s">
        <v>300213</v>
      </c>
    </row>
    <row r="112242" spans="1:5" x14ac:dyDescent="0.25">
      <c r="A112242">
        <v>528942</v>
      </c>
      <c r="B112242" t="s">
        <v>300214</v>
      </c>
      <c r="D112242" t="s">
        <v>300215</v>
      </c>
      <c r="E112242" t="s">
        <v>300216</v>
      </c>
    </row>
    <row r="112243" spans="1:5" x14ac:dyDescent="0.25">
      <c r="A112243">
        <v>528943</v>
      </c>
      <c r="B112243" t="s">
        <v>300217</v>
      </c>
      <c r="C112243" t="s">
        <v>300218</v>
      </c>
      <c r="D112243" t="s">
        <v>300219</v>
      </c>
      <c r="E112243" t="s">
        <v>300220</v>
      </c>
    </row>
    <row r="112244" spans="1:5" x14ac:dyDescent="0.25">
      <c r="A112244">
        <v>528968</v>
      </c>
      <c r="B112244" t="s">
        <v>300221</v>
      </c>
      <c r="C112244" t="s">
        <v>298067</v>
      </c>
      <c r="D112244" t="s">
        <v>300222</v>
      </c>
      <c r="E112244" t="s">
        <v>300223</v>
      </c>
    </row>
    <row r="112245" spans="1:5" x14ac:dyDescent="0.25">
      <c r="A112245">
        <v>528989</v>
      </c>
      <c r="B112245" t="s">
        <v>300224</v>
      </c>
      <c r="D112245" t="s">
        <v>300225</v>
      </c>
    </row>
    <row r="112246" spans="1:5" x14ac:dyDescent="0.25">
      <c r="A112246">
        <v>529013</v>
      </c>
      <c r="B112246" t="s">
        <v>300226</v>
      </c>
      <c r="C112246" t="s">
        <v>300227</v>
      </c>
      <c r="D112246" t="s">
        <v>300228</v>
      </c>
    </row>
    <row r="112247" spans="1:5" x14ac:dyDescent="0.25">
      <c r="A112247">
        <v>529021</v>
      </c>
      <c r="B112247" t="s">
        <v>300229</v>
      </c>
      <c r="D112247" t="s">
        <v>300230</v>
      </c>
    </row>
    <row r="112248" spans="1:5" x14ac:dyDescent="0.25">
      <c r="A112248">
        <v>529024</v>
      </c>
      <c r="B112248" t="s">
        <v>300231</v>
      </c>
      <c r="D112248" t="s">
        <v>300232</v>
      </c>
    </row>
    <row r="112249" spans="1:5" x14ac:dyDescent="0.25">
      <c r="A112249">
        <v>529040</v>
      </c>
      <c r="B112249" t="s">
        <v>300233</v>
      </c>
      <c r="D112249" t="s">
        <v>300234</v>
      </c>
    </row>
    <row r="112250" spans="1:5" x14ac:dyDescent="0.25">
      <c r="A112250">
        <v>529049</v>
      </c>
      <c r="B112250" t="s">
        <v>300235</v>
      </c>
      <c r="C112250" t="s">
        <v>97611</v>
      </c>
      <c r="D112250" t="s">
        <v>300236</v>
      </c>
    </row>
    <row r="112251" spans="1:5" x14ac:dyDescent="0.25">
      <c r="A112251">
        <v>529050</v>
      </c>
      <c r="B112251" t="s">
        <v>300237</v>
      </c>
      <c r="D112251" t="s">
        <v>300238</v>
      </c>
      <c r="E112251" t="s">
        <v>300239</v>
      </c>
    </row>
    <row r="112252" spans="1:5" x14ac:dyDescent="0.25">
      <c r="A112252">
        <v>529056</v>
      </c>
      <c r="B112252" t="s">
        <v>300240</v>
      </c>
      <c r="C112252" t="s">
        <v>288852</v>
      </c>
      <c r="D112252" t="s">
        <v>300241</v>
      </c>
      <c r="E112252" t="s">
        <v>300242</v>
      </c>
    </row>
    <row r="112253" spans="1:5" x14ac:dyDescent="0.25">
      <c r="A112253">
        <v>529060</v>
      </c>
      <c r="B112253" t="s">
        <v>300243</v>
      </c>
      <c r="C112253" t="s">
        <v>47356</v>
      </c>
      <c r="D112253" t="s">
        <v>300244</v>
      </c>
    </row>
    <row r="112254" spans="1:5" x14ac:dyDescent="0.25">
      <c r="A112254">
        <v>529061</v>
      </c>
      <c r="B112254" t="s">
        <v>300245</v>
      </c>
      <c r="D112254" t="s">
        <v>300246</v>
      </c>
      <c r="E112254" t="s">
        <v>300247</v>
      </c>
    </row>
    <row r="112255" spans="1:5" x14ac:dyDescent="0.25">
      <c r="A112255">
        <v>529076</v>
      </c>
      <c r="B112255" t="s">
        <v>300248</v>
      </c>
      <c r="C112255" t="s">
        <v>215990</v>
      </c>
      <c r="D112255" t="s">
        <v>300249</v>
      </c>
      <c r="E112255" t="s">
        <v>300250</v>
      </c>
    </row>
    <row r="112256" spans="1:5" x14ac:dyDescent="0.25">
      <c r="A112256">
        <v>529081</v>
      </c>
      <c r="B112256" t="s">
        <v>300251</v>
      </c>
      <c r="C112256" t="s">
        <v>124554</v>
      </c>
      <c r="D112256" t="s">
        <v>300252</v>
      </c>
    </row>
    <row r="112257" spans="1:5" x14ac:dyDescent="0.25">
      <c r="A112257">
        <v>529083</v>
      </c>
      <c r="B112257" t="s">
        <v>300253</v>
      </c>
      <c r="D112257" t="s">
        <v>300254</v>
      </c>
    </row>
    <row r="112258" spans="1:5" x14ac:dyDescent="0.25">
      <c r="A112258">
        <v>529091</v>
      </c>
      <c r="B112258" t="s">
        <v>300255</v>
      </c>
      <c r="D112258" t="s">
        <v>300256</v>
      </c>
    </row>
    <row r="112259" spans="1:5" x14ac:dyDescent="0.25">
      <c r="A112259">
        <v>529098</v>
      </c>
      <c r="B112259" t="s">
        <v>300257</v>
      </c>
      <c r="C112259" t="s">
        <v>300258</v>
      </c>
      <c r="D112259" t="s">
        <v>300259</v>
      </c>
      <c r="E112259" t="s">
        <v>10</v>
      </c>
    </row>
    <row r="112260" spans="1:5" x14ac:dyDescent="0.25">
      <c r="A112260">
        <v>529133</v>
      </c>
      <c r="B112260" t="s">
        <v>300260</v>
      </c>
      <c r="D112260" t="s">
        <v>300261</v>
      </c>
    </row>
    <row r="112261" spans="1:5" x14ac:dyDescent="0.25">
      <c r="A112261">
        <v>529137</v>
      </c>
      <c r="B112261" t="s">
        <v>300262</v>
      </c>
      <c r="D112261" t="s">
        <v>300263</v>
      </c>
      <c r="E112261" t="s">
        <v>300264</v>
      </c>
    </row>
    <row r="112262" spans="1:5" x14ac:dyDescent="0.25">
      <c r="A112262">
        <v>529150</v>
      </c>
      <c r="B112262" t="s">
        <v>300265</v>
      </c>
      <c r="D112262" t="s">
        <v>300266</v>
      </c>
    </row>
    <row r="112263" spans="1:5" x14ac:dyDescent="0.25">
      <c r="A112263">
        <v>529151</v>
      </c>
      <c r="B112263" t="s">
        <v>300267</v>
      </c>
      <c r="D112263" t="s">
        <v>300268</v>
      </c>
    </row>
    <row r="112264" spans="1:5" x14ac:dyDescent="0.25">
      <c r="A112264">
        <v>529157</v>
      </c>
      <c r="B112264" t="s">
        <v>300269</v>
      </c>
      <c r="D112264" t="s">
        <v>300270</v>
      </c>
    </row>
    <row r="112265" spans="1:5" x14ac:dyDescent="0.25">
      <c r="A112265">
        <v>529163</v>
      </c>
      <c r="B112265" t="s">
        <v>300271</v>
      </c>
      <c r="C112265" t="s">
        <v>300272</v>
      </c>
      <c r="D112265" t="s">
        <v>300273</v>
      </c>
      <c r="E112265" t="s">
        <v>300274</v>
      </c>
    </row>
    <row r="112266" spans="1:5" x14ac:dyDescent="0.25">
      <c r="A112266">
        <v>529168</v>
      </c>
      <c r="B112266" t="s">
        <v>300275</v>
      </c>
      <c r="D112266" t="s">
        <v>300276</v>
      </c>
      <c r="E112266" t="s">
        <v>300277</v>
      </c>
    </row>
    <row r="112267" spans="1:5" x14ac:dyDescent="0.25">
      <c r="A112267">
        <v>529179</v>
      </c>
      <c r="B112267" t="s">
        <v>300278</v>
      </c>
      <c r="C112267" t="s">
        <v>300279</v>
      </c>
      <c r="D112267" t="s">
        <v>300280</v>
      </c>
    </row>
    <row r="112268" spans="1:5" x14ac:dyDescent="0.25">
      <c r="A112268">
        <v>529211</v>
      </c>
      <c r="B112268" t="s">
        <v>300281</v>
      </c>
      <c r="D112268" t="s">
        <v>300282</v>
      </c>
    </row>
    <row r="112269" spans="1:5" x14ac:dyDescent="0.25">
      <c r="A112269">
        <v>529228</v>
      </c>
      <c r="B112269" t="s">
        <v>300283</v>
      </c>
      <c r="C112269" t="s">
        <v>300284</v>
      </c>
      <c r="D112269" t="s">
        <v>300285</v>
      </c>
      <c r="E112269" t="s">
        <v>300286</v>
      </c>
    </row>
    <row r="112270" spans="1:5" x14ac:dyDescent="0.25">
      <c r="A112270">
        <v>529238</v>
      </c>
      <c r="B112270" t="s">
        <v>300287</v>
      </c>
      <c r="D112270" t="s">
        <v>300288</v>
      </c>
    </row>
    <row r="112271" spans="1:5" x14ac:dyDescent="0.25">
      <c r="A112271">
        <v>529240</v>
      </c>
      <c r="B112271" t="s">
        <v>300289</v>
      </c>
      <c r="D112271" t="s">
        <v>300290</v>
      </c>
      <c r="E112271" t="s">
        <v>18563</v>
      </c>
    </row>
    <row r="112272" spans="1:5" x14ac:dyDescent="0.25">
      <c r="A112272">
        <v>529241</v>
      </c>
      <c r="B112272" t="s">
        <v>300291</v>
      </c>
      <c r="D112272" t="s">
        <v>300292</v>
      </c>
      <c r="E112272" t="s">
        <v>10</v>
      </c>
    </row>
    <row r="112273" spans="1:5" x14ac:dyDescent="0.25">
      <c r="A112273">
        <v>529245</v>
      </c>
      <c r="B112273" t="s">
        <v>300293</v>
      </c>
      <c r="D112273" t="s">
        <v>300294</v>
      </c>
    </row>
    <row r="112274" spans="1:5" x14ac:dyDescent="0.25">
      <c r="A112274">
        <v>529247</v>
      </c>
      <c r="B112274" t="s">
        <v>300295</v>
      </c>
      <c r="D112274" t="s">
        <v>300296</v>
      </c>
      <c r="E112274" t="s">
        <v>300297</v>
      </c>
    </row>
    <row r="112275" spans="1:5" x14ac:dyDescent="0.25">
      <c r="A112275">
        <v>529255</v>
      </c>
      <c r="B112275" t="s">
        <v>300298</v>
      </c>
      <c r="C112275" t="s">
        <v>121598</v>
      </c>
      <c r="D112275" t="s">
        <v>300299</v>
      </c>
      <c r="E112275" t="s">
        <v>300300</v>
      </c>
    </row>
    <row r="112276" spans="1:5" x14ac:dyDescent="0.25">
      <c r="A112276">
        <v>529270</v>
      </c>
      <c r="B112276" t="s">
        <v>300301</v>
      </c>
      <c r="D112276" t="s">
        <v>300302</v>
      </c>
      <c r="E112276" t="s">
        <v>300303</v>
      </c>
    </row>
    <row r="112277" spans="1:5" x14ac:dyDescent="0.25">
      <c r="A112277">
        <v>529271</v>
      </c>
      <c r="B112277" t="s">
        <v>300304</v>
      </c>
      <c r="C112277" t="s">
        <v>300305</v>
      </c>
      <c r="D112277" t="s">
        <v>300306</v>
      </c>
    </row>
    <row r="112278" spans="1:5" x14ac:dyDescent="0.25">
      <c r="A112278">
        <v>529272</v>
      </c>
      <c r="B112278" t="s">
        <v>300307</v>
      </c>
      <c r="D112278" t="s">
        <v>300308</v>
      </c>
      <c r="E112278" t="s">
        <v>300309</v>
      </c>
    </row>
    <row r="112279" spans="1:5" x14ac:dyDescent="0.25">
      <c r="A112279">
        <v>529279</v>
      </c>
      <c r="B112279" t="s">
        <v>300310</v>
      </c>
      <c r="D112279" t="s">
        <v>300311</v>
      </c>
      <c r="E112279" t="s">
        <v>300312</v>
      </c>
    </row>
    <row r="112280" spans="1:5" x14ac:dyDescent="0.25">
      <c r="A112280">
        <v>529281</v>
      </c>
      <c r="B112280" t="s">
        <v>300313</v>
      </c>
      <c r="C112280" t="s">
        <v>51466</v>
      </c>
      <c r="D112280" t="s">
        <v>300314</v>
      </c>
    </row>
    <row r="112281" spans="1:5" x14ac:dyDescent="0.25">
      <c r="A112281">
        <v>529283</v>
      </c>
      <c r="B112281" t="s">
        <v>300315</v>
      </c>
      <c r="D112281" t="s">
        <v>300316</v>
      </c>
      <c r="E112281" t="s">
        <v>10</v>
      </c>
    </row>
    <row r="112282" spans="1:5" x14ac:dyDescent="0.25">
      <c r="A112282">
        <v>529287</v>
      </c>
      <c r="B112282" t="s">
        <v>300317</v>
      </c>
      <c r="C112282" t="s">
        <v>58499</v>
      </c>
      <c r="D112282" t="s">
        <v>300318</v>
      </c>
      <c r="E112282" t="s">
        <v>10</v>
      </c>
    </row>
    <row r="112283" spans="1:5" x14ac:dyDescent="0.25">
      <c r="A112283">
        <v>529291</v>
      </c>
      <c r="B112283" t="s">
        <v>300319</v>
      </c>
      <c r="D112283" t="s">
        <v>300320</v>
      </c>
    </row>
    <row r="112284" spans="1:5" x14ac:dyDescent="0.25">
      <c r="A112284">
        <v>529293</v>
      </c>
      <c r="B112284" t="s">
        <v>300321</v>
      </c>
      <c r="C112284" t="s">
        <v>300322</v>
      </c>
      <c r="D112284" t="s">
        <v>300323</v>
      </c>
      <c r="E112284" t="s">
        <v>300324</v>
      </c>
    </row>
    <row r="112285" spans="1:5" x14ac:dyDescent="0.25">
      <c r="A112285">
        <v>529303</v>
      </c>
      <c r="B112285" t="s">
        <v>300325</v>
      </c>
      <c r="D112285" t="s">
        <v>300326</v>
      </c>
      <c r="E112285" t="s">
        <v>300327</v>
      </c>
    </row>
    <row r="112286" spans="1:5" x14ac:dyDescent="0.25">
      <c r="A112286">
        <v>529304</v>
      </c>
      <c r="B112286" t="s">
        <v>300328</v>
      </c>
      <c r="D112286" t="s">
        <v>300329</v>
      </c>
    </row>
    <row r="112287" spans="1:5" x14ac:dyDescent="0.25">
      <c r="A112287">
        <v>529313</v>
      </c>
      <c r="B112287" t="s">
        <v>300330</v>
      </c>
      <c r="C112287" t="s">
        <v>300331</v>
      </c>
      <c r="D112287" t="s">
        <v>300332</v>
      </c>
      <c r="E112287" t="s">
        <v>300333</v>
      </c>
    </row>
    <row r="112288" spans="1:5" x14ac:dyDescent="0.25">
      <c r="A112288">
        <v>529315</v>
      </c>
      <c r="B112288" t="s">
        <v>300334</v>
      </c>
      <c r="C112288" t="s">
        <v>149513</v>
      </c>
      <c r="D112288" t="s">
        <v>300335</v>
      </c>
    </row>
    <row r="112289" spans="1:5" x14ac:dyDescent="0.25">
      <c r="A112289">
        <v>529317</v>
      </c>
      <c r="B112289" t="s">
        <v>300336</v>
      </c>
      <c r="D112289" t="s">
        <v>300337</v>
      </c>
    </row>
    <row r="112290" spans="1:5" x14ac:dyDescent="0.25">
      <c r="A112290">
        <v>529327</v>
      </c>
      <c r="B112290" t="s">
        <v>300338</v>
      </c>
      <c r="D112290" t="s">
        <v>300339</v>
      </c>
      <c r="E112290" t="s">
        <v>300340</v>
      </c>
    </row>
    <row r="112291" spans="1:5" x14ac:dyDescent="0.25">
      <c r="A112291">
        <v>529337</v>
      </c>
      <c r="B112291" t="s">
        <v>300341</v>
      </c>
      <c r="D112291" t="s">
        <v>300342</v>
      </c>
      <c r="E112291" t="s">
        <v>10</v>
      </c>
    </row>
    <row r="112292" spans="1:5" x14ac:dyDescent="0.25">
      <c r="A112292">
        <v>529338</v>
      </c>
      <c r="B112292" t="s">
        <v>300343</v>
      </c>
      <c r="C112292" t="s">
        <v>4739</v>
      </c>
      <c r="D112292" t="s">
        <v>300344</v>
      </c>
      <c r="E112292" t="s">
        <v>24211</v>
      </c>
    </row>
    <row r="112293" spans="1:5" x14ac:dyDescent="0.25">
      <c r="A112293">
        <v>529343</v>
      </c>
      <c r="B112293" t="s">
        <v>300345</v>
      </c>
      <c r="D112293" t="s">
        <v>300346</v>
      </c>
      <c r="E112293" t="s">
        <v>10</v>
      </c>
    </row>
    <row r="112294" spans="1:5" x14ac:dyDescent="0.25">
      <c r="A112294">
        <v>529345</v>
      </c>
      <c r="B112294" t="s">
        <v>300347</v>
      </c>
      <c r="D112294" t="s">
        <v>300348</v>
      </c>
    </row>
    <row r="112295" spans="1:5" x14ac:dyDescent="0.25">
      <c r="A112295">
        <v>529354</v>
      </c>
      <c r="B112295" t="s">
        <v>300349</v>
      </c>
      <c r="C112295" t="s">
        <v>65155</v>
      </c>
      <c r="D112295" t="s">
        <v>300350</v>
      </c>
      <c r="E112295" t="s">
        <v>10</v>
      </c>
    </row>
    <row r="112296" spans="1:5" x14ac:dyDescent="0.25">
      <c r="A112296">
        <v>529363</v>
      </c>
      <c r="B112296" t="s">
        <v>300351</v>
      </c>
      <c r="C112296" t="s">
        <v>108161</v>
      </c>
      <c r="D112296" t="s">
        <v>300352</v>
      </c>
      <c r="E112296" t="s">
        <v>300353</v>
      </c>
    </row>
    <row r="112297" spans="1:5" x14ac:dyDescent="0.25">
      <c r="A112297">
        <v>529366</v>
      </c>
      <c r="B112297" t="s">
        <v>300354</v>
      </c>
      <c r="D112297" t="s">
        <v>300355</v>
      </c>
    </row>
    <row r="112298" spans="1:5" x14ac:dyDescent="0.25">
      <c r="A112298">
        <v>529370</v>
      </c>
      <c r="B112298" t="s">
        <v>300356</v>
      </c>
      <c r="D112298" t="s">
        <v>300357</v>
      </c>
      <c r="E112298" t="s">
        <v>300358</v>
      </c>
    </row>
    <row r="112299" spans="1:5" x14ac:dyDescent="0.25">
      <c r="A112299">
        <v>529385</v>
      </c>
      <c r="B112299" t="s">
        <v>300359</v>
      </c>
      <c r="D112299" t="s">
        <v>300360</v>
      </c>
    </row>
    <row r="112300" spans="1:5" x14ac:dyDescent="0.25">
      <c r="A112300">
        <v>529397</v>
      </c>
      <c r="B112300" t="s">
        <v>300361</v>
      </c>
      <c r="D112300" t="s">
        <v>300362</v>
      </c>
    </row>
    <row r="112301" spans="1:5" x14ac:dyDescent="0.25">
      <c r="A112301">
        <v>529398</v>
      </c>
      <c r="B112301" t="s">
        <v>300363</v>
      </c>
      <c r="D112301" t="s">
        <v>300364</v>
      </c>
      <c r="E112301" t="s">
        <v>300365</v>
      </c>
    </row>
    <row r="112302" spans="1:5" x14ac:dyDescent="0.25">
      <c r="A112302">
        <v>529399</v>
      </c>
      <c r="B112302" t="s">
        <v>300366</v>
      </c>
      <c r="C112302" t="s">
        <v>300367</v>
      </c>
      <c r="D112302" t="s">
        <v>300368</v>
      </c>
      <c r="E112302" t="s">
        <v>300369</v>
      </c>
    </row>
    <row r="112303" spans="1:5" x14ac:dyDescent="0.25">
      <c r="A112303">
        <v>529413</v>
      </c>
      <c r="B112303" t="s">
        <v>300370</v>
      </c>
      <c r="D112303" t="s">
        <v>300371</v>
      </c>
      <c r="E112303" t="s">
        <v>300372</v>
      </c>
    </row>
    <row r="112304" spans="1:5" x14ac:dyDescent="0.25">
      <c r="A112304">
        <v>529430</v>
      </c>
      <c r="B112304" t="s">
        <v>300373</v>
      </c>
      <c r="C112304" t="s">
        <v>151733</v>
      </c>
      <c r="D112304" t="s">
        <v>300374</v>
      </c>
    </row>
    <row r="112305" spans="1:5" x14ac:dyDescent="0.25">
      <c r="A112305">
        <v>529443</v>
      </c>
      <c r="B112305" t="s">
        <v>300375</v>
      </c>
      <c r="D112305" t="s">
        <v>300376</v>
      </c>
      <c r="E112305" t="s">
        <v>12096</v>
      </c>
    </row>
    <row r="112306" spans="1:5" x14ac:dyDescent="0.25">
      <c r="A112306">
        <v>529460</v>
      </c>
      <c r="B112306" t="s">
        <v>300377</v>
      </c>
      <c r="D112306" t="s">
        <v>300378</v>
      </c>
      <c r="E112306" t="s">
        <v>10</v>
      </c>
    </row>
    <row r="112307" spans="1:5" x14ac:dyDescent="0.25">
      <c r="A112307">
        <v>529464</v>
      </c>
      <c r="B112307" t="s">
        <v>300379</v>
      </c>
      <c r="D112307" t="s">
        <v>300380</v>
      </c>
      <c r="E112307" t="s">
        <v>300381</v>
      </c>
    </row>
    <row r="112308" spans="1:5" x14ac:dyDescent="0.25">
      <c r="A112308">
        <v>529465</v>
      </c>
      <c r="B112308" t="s">
        <v>300382</v>
      </c>
      <c r="C112308" t="s">
        <v>265307</v>
      </c>
      <c r="D112308" t="s">
        <v>300383</v>
      </c>
    </row>
    <row r="112309" spans="1:5" x14ac:dyDescent="0.25">
      <c r="A112309">
        <v>529473</v>
      </c>
      <c r="B112309" t="s">
        <v>300384</v>
      </c>
      <c r="D112309" t="s">
        <v>300385</v>
      </c>
      <c r="E112309" t="s">
        <v>300386</v>
      </c>
    </row>
    <row r="112310" spans="1:5" x14ac:dyDescent="0.25">
      <c r="A112310">
        <v>529479</v>
      </c>
      <c r="B112310" t="s">
        <v>300387</v>
      </c>
      <c r="D112310" t="s">
        <v>300388</v>
      </c>
    </row>
    <row r="112311" spans="1:5" x14ac:dyDescent="0.25">
      <c r="A112311">
        <v>529482</v>
      </c>
      <c r="B112311" t="s">
        <v>300389</v>
      </c>
      <c r="D112311" t="s">
        <v>300390</v>
      </c>
      <c r="E112311" t="s">
        <v>300391</v>
      </c>
    </row>
    <row r="112312" spans="1:5" x14ac:dyDescent="0.25">
      <c r="A112312">
        <v>529485</v>
      </c>
      <c r="B112312" t="s">
        <v>300392</v>
      </c>
      <c r="D112312" t="s">
        <v>300393</v>
      </c>
    </row>
    <row r="112313" spans="1:5" x14ac:dyDescent="0.25">
      <c r="A112313">
        <v>529490</v>
      </c>
      <c r="B112313" t="s">
        <v>300394</v>
      </c>
      <c r="D112313" t="s">
        <v>300395</v>
      </c>
    </row>
    <row r="112314" spans="1:5" x14ac:dyDescent="0.25">
      <c r="A112314">
        <v>529505</v>
      </c>
      <c r="B112314" t="s">
        <v>300396</v>
      </c>
      <c r="C112314" t="s">
        <v>300397</v>
      </c>
      <c r="D112314" t="s">
        <v>300398</v>
      </c>
      <c r="E112314" t="s">
        <v>300399</v>
      </c>
    </row>
    <row r="112315" spans="1:5" x14ac:dyDescent="0.25">
      <c r="A112315">
        <v>529507</v>
      </c>
      <c r="B112315" t="s">
        <v>300400</v>
      </c>
      <c r="D112315" t="s">
        <v>300401</v>
      </c>
    </row>
    <row r="112316" spans="1:5" x14ac:dyDescent="0.25">
      <c r="A112316">
        <v>529508</v>
      </c>
      <c r="B112316" t="s">
        <v>300402</v>
      </c>
      <c r="C112316" t="s">
        <v>300403</v>
      </c>
      <c r="D112316" t="s">
        <v>300404</v>
      </c>
      <c r="E112316" t="s">
        <v>300405</v>
      </c>
    </row>
    <row r="112317" spans="1:5" x14ac:dyDescent="0.25">
      <c r="A112317">
        <v>529511</v>
      </c>
      <c r="B112317" t="s">
        <v>300406</v>
      </c>
      <c r="D112317" t="s">
        <v>300407</v>
      </c>
    </row>
    <row r="112318" spans="1:5" x14ac:dyDescent="0.25">
      <c r="A112318">
        <v>529517</v>
      </c>
      <c r="B112318" t="s">
        <v>300408</v>
      </c>
      <c r="C112318" t="s">
        <v>300409</v>
      </c>
      <c r="D112318" t="s">
        <v>300410</v>
      </c>
    </row>
    <row r="112319" spans="1:5" x14ac:dyDescent="0.25">
      <c r="A112319">
        <v>529526</v>
      </c>
      <c r="B112319" t="s">
        <v>300411</v>
      </c>
      <c r="C112319" t="s">
        <v>300412</v>
      </c>
      <c r="D112319" t="s">
        <v>300413</v>
      </c>
    </row>
    <row r="112320" spans="1:5" x14ac:dyDescent="0.25">
      <c r="A112320">
        <v>529531</v>
      </c>
      <c r="B112320" t="s">
        <v>300414</v>
      </c>
      <c r="D112320" t="s">
        <v>300415</v>
      </c>
    </row>
    <row r="112321" spans="1:5" x14ac:dyDescent="0.25">
      <c r="A112321">
        <v>529533</v>
      </c>
      <c r="B112321" t="s">
        <v>300416</v>
      </c>
      <c r="D112321" t="s">
        <v>300417</v>
      </c>
    </row>
    <row r="112322" spans="1:5" x14ac:dyDescent="0.25">
      <c r="A112322">
        <v>529534</v>
      </c>
      <c r="B112322" t="s">
        <v>300418</v>
      </c>
      <c r="C112322" t="s">
        <v>300419</v>
      </c>
      <c r="D112322" t="s">
        <v>300420</v>
      </c>
    </row>
    <row r="112323" spans="1:5" x14ac:dyDescent="0.25">
      <c r="A112323">
        <v>529536</v>
      </c>
      <c r="B112323" t="s">
        <v>300421</v>
      </c>
      <c r="D112323" t="s">
        <v>300422</v>
      </c>
      <c r="E112323" t="s">
        <v>300423</v>
      </c>
    </row>
    <row r="112324" spans="1:5" x14ac:dyDescent="0.25">
      <c r="A112324">
        <v>529541</v>
      </c>
      <c r="B112324" t="s">
        <v>300424</v>
      </c>
      <c r="D112324" t="s">
        <v>300425</v>
      </c>
      <c r="E112324" t="s">
        <v>300426</v>
      </c>
    </row>
    <row r="112325" spans="1:5" x14ac:dyDescent="0.25">
      <c r="A112325">
        <v>529545</v>
      </c>
      <c r="B112325" t="s">
        <v>300427</v>
      </c>
      <c r="C112325" t="s">
        <v>44535</v>
      </c>
      <c r="D112325" t="s">
        <v>300428</v>
      </c>
      <c r="E112325" t="s">
        <v>300429</v>
      </c>
    </row>
    <row r="112326" spans="1:5" x14ac:dyDescent="0.25">
      <c r="A112326">
        <v>529566</v>
      </c>
      <c r="B112326" t="s">
        <v>300430</v>
      </c>
      <c r="D112326" t="s">
        <v>300431</v>
      </c>
    </row>
    <row r="112327" spans="1:5" x14ac:dyDescent="0.25">
      <c r="A112327">
        <v>529569</v>
      </c>
      <c r="B112327" t="s">
        <v>300432</v>
      </c>
      <c r="D112327" t="s">
        <v>300433</v>
      </c>
    </row>
    <row r="112328" spans="1:5" x14ac:dyDescent="0.25">
      <c r="A112328">
        <v>529570</v>
      </c>
      <c r="B112328" t="s">
        <v>300434</v>
      </c>
      <c r="D112328" t="s">
        <v>300435</v>
      </c>
      <c r="E112328" t="s">
        <v>300436</v>
      </c>
    </row>
    <row r="112329" spans="1:5" x14ac:dyDescent="0.25">
      <c r="A112329">
        <v>529575</v>
      </c>
      <c r="B112329" t="s">
        <v>300437</v>
      </c>
      <c r="D112329" t="s">
        <v>300438</v>
      </c>
    </row>
    <row r="112330" spans="1:5" x14ac:dyDescent="0.25">
      <c r="A112330">
        <v>529585</v>
      </c>
      <c r="B112330" t="s">
        <v>300439</v>
      </c>
      <c r="D112330" t="s">
        <v>300440</v>
      </c>
    </row>
    <row r="112331" spans="1:5" x14ac:dyDescent="0.25">
      <c r="A112331">
        <v>529588</v>
      </c>
      <c r="B112331" t="s">
        <v>300441</v>
      </c>
      <c r="C112331" t="s">
        <v>300442</v>
      </c>
      <c r="D112331" t="s">
        <v>300443</v>
      </c>
      <c r="E112331" t="s">
        <v>300444</v>
      </c>
    </row>
    <row r="112332" spans="1:5" x14ac:dyDescent="0.25">
      <c r="A112332">
        <v>529620</v>
      </c>
      <c r="B112332" t="s">
        <v>300445</v>
      </c>
      <c r="C112332" t="s">
        <v>300446</v>
      </c>
      <c r="D112332" t="s">
        <v>300447</v>
      </c>
      <c r="E112332" t="s">
        <v>300448</v>
      </c>
    </row>
    <row r="112333" spans="1:5" x14ac:dyDescent="0.25">
      <c r="A112333">
        <v>529633</v>
      </c>
      <c r="B112333" t="s">
        <v>300449</v>
      </c>
      <c r="D112333" t="s">
        <v>300450</v>
      </c>
      <c r="E112333" t="s">
        <v>300451</v>
      </c>
    </row>
    <row r="112334" spans="1:5" x14ac:dyDescent="0.25">
      <c r="A112334">
        <v>529637</v>
      </c>
      <c r="B112334" t="s">
        <v>300452</v>
      </c>
      <c r="D112334" t="s">
        <v>300453</v>
      </c>
      <c r="E112334" t="s">
        <v>10</v>
      </c>
    </row>
    <row r="112335" spans="1:5" x14ac:dyDescent="0.25">
      <c r="A112335">
        <v>529648</v>
      </c>
      <c r="B112335" t="s">
        <v>300454</v>
      </c>
      <c r="D112335" t="s">
        <v>300455</v>
      </c>
      <c r="E112335" t="s">
        <v>300456</v>
      </c>
    </row>
    <row r="112336" spans="1:5" x14ac:dyDescent="0.25">
      <c r="A112336">
        <v>529663</v>
      </c>
      <c r="B112336" t="s">
        <v>300457</v>
      </c>
      <c r="D112336" t="s">
        <v>300458</v>
      </c>
      <c r="E112336" t="s">
        <v>300459</v>
      </c>
    </row>
    <row r="112337" spans="1:5" x14ac:dyDescent="0.25">
      <c r="A112337">
        <v>529665</v>
      </c>
      <c r="B112337" t="s">
        <v>300460</v>
      </c>
      <c r="D112337" t="s">
        <v>300461</v>
      </c>
    </row>
    <row r="112338" spans="1:5" x14ac:dyDescent="0.25">
      <c r="A112338">
        <v>529668</v>
      </c>
      <c r="B112338" t="s">
        <v>300462</v>
      </c>
      <c r="D112338" t="s">
        <v>300463</v>
      </c>
    </row>
    <row r="112339" spans="1:5" x14ac:dyDescent="0.25">
      <c r="A112339">
        <v>529674</v>
      </c>
      <c r="B112339" t="s">
        <v>300464</v>
      </c>
      <c r="C112339" t="s">
        <v>300465</v>
      </c>
      <c r="D112339" t="s">
        <v>300466</v>
      </c>
      <c r="E112339" t="s">
        <v>10</v>
      </c>
    </row>
    <row r="112340" spans="1:5" x14ac:dyDescent="0.25">
      <c r="A112340">
        <v>529676</v>
      </c>
      <c r="B112340" t="s">
        <v>300467</v>
      </c>
      <c r="D112340" t="s">
        <v>300468</v>
      </c>
    </row>
    <row r="112341" spans="1:5" x14ac:dyDescent="0.25">
      <c r="A112341">
        <v>529690</v>
      </c>
      <c r="B112341" t="s">
        <v>300469</v>
      </c>
      <c r="D112341" t="s">
        <v>300470</v>
      </c>
    </row>
    <row r="112342" spans="1:5" x14ac:dyDescent="0.25">
      <c r="A112342">
        <v>529698</v>
      </c>
      <c r="B112342" t="s">
        <v>300471</v>
      </c>
      <c r="D112342" t="s">
        <v>300472</v>
      </c>
    </row>
    <row r="112343" spans="1:5" x14ac:dyDescent="0.25">
      <c r="A112343">
        <v>529717</v>
      </c>
      <c r="B112343" t="s">
        <v>300473</v>
      </c>
      <c r="D112343" t="s">
        <v>300474</v>
      </c>
      <c r="E112343" t="s">
        <v>300475</v>
      </c>
    </row>
    <row r="112344" spans="1:5" x14ac:dyDescent="0.25">
      <c r="A112344">
        <v>529722</v>
      </c>
      <c r="B112344" t="s">
        <v>300476</v>
      </c>
      <c r="C112344" t="s">
        <v>300477</v>
      </c>
      <c r="D112344" t="s">
        <v>300478</v>
      </c>
      <c r="E112344" t="s">
        <v>300479</v>
      </c>
    </row>
    <row r="112345" spans="1:5" x14ac:dyDescent="0.25">
      <c r="A112345">
        <v>529724</v>
      </c>
      <c r="B112345" t="s">
        <v>300480</v>
      </c>
      <c r="D112345" t="s">
        <v>300481</v>
      </c>
      <c r="E112345" t="s">
        <v>300482</v>
      </c>
    </row>
    <row r="112346" spans="1:5" x14ac:dyDescent="0.25">
      <c r="A112346">
        <v>529728</v>
      </c>
      <c r="B112346" t="s">
        <v>300483</v>
      </c>
      <c r="C112346" t="s">
        <v>43149</v>
      </c>
      <c r="D112346" t="s">
        <v>300484</v>
      </c>
      <c r="E112346" t="s">
        <v>300485</v>
      </c>
    </row>
    <row r="112347" spans="1:5" x14ac:dyDescent="0.25">
      <c r="A112347">
        <v>529742</v>
      </c>
      <c r="B112347" t="s">
        <v>300486</v>
      </c>
      <c r="D112347" t="s">
        <v>300487</v>
      </c>
    </row>
    <row r="112348" spans="1:5" x14ac:dyDescent="0.25">
      <c r="A112348">
        <v>529757</v>
      </c>
      <c r="B112348" t="s">
        <v>300488</v>
      </c>
      <c r="C112348" t="s">
        <v>300489</v>
      </c>
      <c r="D112348" t="s">
        <v>300490</v>
      </c>
    </row>
    <row r="112349" spans="1:5" x14ac:dyDescent="0.25">
      <c r="A112349">
        <v>529759</v>
      </c>
      <c r="B112349" t="s">
        <v>300491</v>
      </c>
      <c r="D112349" t="s">
        <v>300492</v>
      </c>
      <c r="E112349" t="s">
        <v>10</v>
      </c>
    </row>
    <row r="112350" spans="1:5" x14ac:dyDescent="0.25">
      <c r="A112350">
        <v>529762</v>
      </c>
      <c r="B112350" t="s">
        <v>300493</v>
      </c>
      <c r="D112350" t="s">
        <v>300494</v>
      </c>
    </row>
    <row r="112351" spans="1:5" x14ac:dyDescent="0.25">
      <c r="A112351">
        <v>529771</v>
      </c>
      <c r="B112351" t="s">
        <v>300495</v>
      </c>
      <c r="D112351" t="s">
        <v>300496</v>
      </c>
    </row>
    <row r="112352" spans="1:5" x14ac:dyDescent="0.25">
      <c r="A112352">
        <v>529772</v>
      </c>
      <c r="B112352" t="s">
        <v>300497</v>
      </c>
      <c r="C112352" t="s">
        <v>300498</v>
      </c>
      <c r="D112352" t="s">
        <v>300499</v>
      </c>
    </row>
    <row r="112353" spans="1:5" x14ac:dyDescent="0.25">
      <c r="A112353">
        <v>529780</v>
      </c>
      <c r="B112353" t="s">
        <v>300500</v>
      </c>
      <c r="C112353" t="s">
        <v>300501</v>
      </c>
      <c r="D112353" t="s">
        <v>300502</v>
      </c>
      <c r="E112353" t="s">
        <v>300503</v>
      </c>
    </row>
    <row r="112354" spans="1:5" x14ac:dyDescent="0.25">
      <c r="A112354">
        <v>529794</v>
      </c>
      <c r="B112354" t="s">
        <v>300504</v>
      </c>
      <c r="D112354" t="s">
        <v>300505</v>
      </c>
    </row>
    <row r="112355" spans="1:5" x14ac:dyDescent="0.25">
      <c r="A112355">
        <v>529818</v>
      </c>
      <c r="B112355" t="s">
        <v>300506</v>
      </c>
      <c r="C112355" t="s">
        <v>300507</v>
      </c>
      <c r="D112355" t="s">
        <v>300508</v>
      </c>
      <c r="E112355" t="s">
        <v>300509</v>
      </c>
    </row>
    <row r="112356" spans="1:5" x14ac:dyDescent="0.25">
      <c r="A112356">
        <v>529823</v>
      </c>
      <c r="B112356" t="s">
        <v>300510</v>
      </c>
      <c r="C112356" t="s">
        <v>300511</v>
      </c>
      <c r="D112356" t="s">
        <v>300512</v>
      </c>
      <c r="E112356" t="s">
        <v>300513</v>
      </c>
    </row>
    <row r="112357" spans="1:5" x14ac:dyDescent="0.25">
      <c r="A112357">
        <v>529827</v>
      </c>
      <c r="B112357" t="s">
        <v>300514</v>
      </c>
      <c r="D112357" t="s">
        <v>300515</v>
      </c>
      <c r="E112357" t="s">
        <v>10</v>
      </c>
    </row>
    <row r="112358" spans="1:5" x14ac:dyDescent="0.25">
      <c r="A112358">
        <v>529843</v>
      </c>
      <c r="B112358" t="s">
        <v>300516</v>
      </c>
      <c r="D112358" t="s">
        <v>300517</v>
      </c>
    </row>
    <row r="112359" spans="1:5" x14ac:dyDescent="0.25">
      <c r="A112359">
        <v>529845</v>
      </c>
      <c r="B112359" t="s">
        <v>300518</v>
      </c>
      <c r="D112359" t="s">
        <v>300519</v>
      </c>
    </row>
    <row r="112360" spans="1:5" x14ac:dyDescent="0.25">
      <c r="A112360">
        <v>529849</v>
      </c>
      <c r="B112360" t="s">
        <v>300520</v>
      </c>
      <c r="C112360" t="s">
        <v>300521</v>
      </c>
      <c r="D112360" t="s">
        <v>300522</v>
      </c>
      <c r="E112360" t="s">
        <v>10</v>
      </c>
    </row>
    <row r="112361" spans="1:5" x14ac:dyDescent="0.25">
      <c r="A112361">
        <v>529851</v>
      </c>
      <c r="B112361" t="s">
        <v>300523</v>
      </c>
      <c r="C112361" t="s">
        <v>300524</v>
      </c>
      <c r="D112361" t="s">
        <v>300525</v>
      </c>
      <c r="E112361" t="s">
        <v>300526</v>
      </c>
    </row>
    <row r="112362" spans="1:5" x14ac:dyDescent="0.25">
      <c r="A112362">
        <v>529859</v>
      </c>
      <c r="B112362" t="s">
        <v>300527</v>
      </c>
      <c r="D112362" t="s">
        <v>300528</v>
      </c>
      <c r="E112362" t="s">
        <v>300529</v>
      </c>
    </row>
    <row r="112363" spans="1:5" x14ac:dyDescent="0.25">
      <c r="A112363">
        <v>529862</v>
      </c>
      <c r="B112363" t="s">
        <v>300530</v>
      </c>
      <c r="D112363" t="s">
        <v>300531</v>
      </c>
    </row>
    <row r="112364" spans="1:5" x14ac:dyDescent="0.25">
      <c r="A112364">
        <v>529866</v>
      </c>
      <c r="B112364" t="s">
        <v>300532</v>
      </c>
      <c r="D112364" t="s">
        <v>300533</v>
      </c>
      <c r="E112364" t="s">
        <v>300534</v>
      </c>
    </row>
    <row r="112365" spans="1:5" x14ac:dyDescent="0.25">
      <c r="A112365">
        <v>529884</v>
      </c>
      <c r="B112365" t="s">
        <v>300535</v>
      </c>
      <c r="D112365" t="s">
        <v>300536</v>
      </c>
      <c r="E112365" t="s">
        <v>10</v>
      </c>
    </row>
    <row r="112366" spans="1:5" x14ac:dyDescent="0.25">
      <c r="A112366">
        <v>529896</v>
      </c>
      <c r="B112366" t="s">
        <v>300537</v>
      </c>
      <c r="C112366" t="s">
        <v>300538</v>
      </c>
      <c r="D112366" t="s">
        <v>300539</v>
      </c>
    </row>
    <row r="112367" spans="1:5" x14ac:dyDescent="0.25">
      <c r="A112367">
        <v>529902</v>
      </c>
      <c r="B112367" t="s">
        <v>300540</v>
      </c>
      <c r="D112367" t="s">
        <v>300541</v>
      </c>
      <c r="E112367" t="s">
        <v>10</v>
      </c>
    </row>
    <row r="112368" spans="1:5" x14ac:dyDescent="0.25">
      <c r="A112368">
        <v>529919</v>
      </c>
      <c r="B112368" t="s">
        <v>300542</v>
      </c>
      <c r="C112368" t="s">
        <v>300543</v>
      </c>
      <c r="D112368" t="s">
        <v>300544</v>
      </c>
    </row>
    <row r="112369" spans="1:5" x14ac:dyDescent="0.25">
      <c r="A112369">
        <v>529922</v>
      </c>
      <c r="B112369" t="s">
        <v>300545</v>
      </c>
      <c r="D112369" t="s">
        <v>300546</v>
      </c>
      <c r="E112369" t="s">
        <v>10</v>
      </c>
    </row>
    <row r="112370" spans="1:5" x14ac:dyDescent="0.25">
      <c r="A112370">
        <v>529926</v>
      </c>
      <c r="B112370" t="s">
        <v>300547</v>
      </c>
      <c r="D112370" t="s">
        <v>300548</v>
      </c>
      <c r="E112370" t="s">
        <v>300549</v>
      </c>
    </row>
    <row r="112371" spans="1:5" x14ac:dyDescent="0.25">
      <c r="A112371">
        <v>529927</v>
      </c>
      <c r="B112371" t="s">
        <v>300550</v>
      </c>
      <c r="D112371" t="s">
        <v>300551</v>
      </c>
    </row>
    <row r="112372" spans="1:5" x14ac:dyDescent="0.25">
      <c r="A112372">
        <v>529932</v>
      </c>
      <c r="B112372" t="s">
        <v>300552</v>
      </c>
      <c r="D112372" t="s">
        <v>300553</v>
      </c>
    </row>
    <row r="112373" spans="1:5" x14ac:dyDescent="0.25">
      <c r="A112373">
        <v>529937</v>
      </c>
      <c r="B112373" t="s">
        <v>300554</v>
      </c>
      <c r="D112373" t="s">
        <v>300555</v>
      </c>
    </row>
    <row r="112374" spans="1:5" x14ac:dyDescent="0.25">
      <c r="A112374">
        <v>529938</v>
      </c>
      <c r="B112374" t="s">
        <v>300556</v>
      </c>
      <c r="D112374" t="s">
        <v>300557</v>
      </c>
      <c r="E112374" t="s">
        <v>300558</v>
      </c>
    </row>
    <row r="112375" spans="1:5" x14ac:dyDescent="0.25">
      <c r="A112375">
        <v>529941</v>
      </c>
      <c r="B112375" t="s">
        <v>300559</v>
      </c>
      <c r="C112375" t="s">
        <v>107607</v>
      </c>
      <c r="D112375" t="s">
        <v>300560</v>
      </c>
    </row>
    <row r="112376" spans="1:5" x14ac:dyDescent="0.25">
      <c r="A112376">
        <v>529957</v>
      </c>
      <c r="B112376" t="s">
        <v>300561</v>
      </c>
      <c r="D112376" t="s">
        <v>300562</v>
      </c>
    </row>
    <row r="112377" spans="1:5" x14ac:dyDescent="0.25">
      <c r="A112377">
        <v>529963</v>
      </c>
      <c r="B112377" t="s">
        <v>300563</v>
      </c>
      <c r="C112377" t="s">
        <v>106997</v>
      </c>
      <c r="D112377" t="s">
        <v>300564</v>
      </c>
      <c r="E112377" t="s">
        <v>10</v>
      </c>
    </row>
    <row r="112378" spans="1:5" x14ac:dyDescent="0.25">
      <c r="A112378">
        <v>529969</v>
      </c>
      <c r="B112378" t="s">
        <v>300565</v>
      </c>
      <c r="C112378" t="s">
        <v>300566</v>
      </c>
      <c r="D112378" t="s">
        <v>300567</v>
      </c>
      <c r="E112378" t="s">
        <v>300568</v>
      </c>
    </row>
    <row r="112379" spans="1:5" x14ac:dyDescent="0.25">
      <c r="A112379">
        <v>529973</v>
      </c>
      <c r="B112379" t="s">
        <v>300569</v>
      </c>
      <c r="D112379" t="s">
        <v>300570</v>
      </c>
    </row>
    <row r="112380" spans="1:5" x14ac:dyDescent="0.25">
      <c r="A112380">
        <v>529975</v>
      </c>
      <c r="B112380" t="s">
        <v>300571</v>
      </c>
      <c r="C112380" t="s">
        <v>300572</v>
      </c>
      <c r="D112380" t="s">
        <v>300573</v>
      </c>
    </row>
    <row r="112381" spans="1:5" x14ac:dyDescent="0.25">
      <c r="A112381">
        <v>529992</v>
      </c>
      <c r="B112381" t="s">
        <v>300574</v>
      </c>
      <c r="D112381" t="s">
        <v>300575</v>
      </c>
    </row>
    <row r="112382" spans="1:5" x14ac:dyDescent="0.25">
      <c r="A112382">
        <v>529999</v>
      </c>
      <c r="B112382" t="s">
        <v>300576</v>
      </c>
      <c r="D112382" t="s">
        <v>300577</v>
      </c>
    </row>
    <row r="112383" spans="1:5" x14ac:dyDescent="0.25">
      <c r="A112383">
        <v>530006</v>
      </c>
      <c r="B112383" t="s">
        <v>300578</v>
      </c>
      <c r="C112383" t="s">
        <v>300579</v>
      </c>
      <c r="D112383" t="s">
        <v>300580</v>
      </c>
      <c r="E112383" t="s">
        <v>300581</v>
      </c>
    </row>
    <row r="112384" spans="1:5" x14ac:dyDescent="0.25">
      <c r="A112384">
        <v>530008</v>
      </c>
      <c r="B112384" t="s">
        <v>300582</v>
      </c>
      <c r="C112384" t="s">
        <v>53035</v>
      </c>
      <c r="D112384" t="s">
        <v>300583</v>
      </c>
    </row>
    <row r="112385" spans="1:5" x14ac:dyDescent="0.25">
      <c r="A112385">
        <v>530009</v>
      </c>
      <c r="B112385" t="s">
        <v>300584</v>
      </c>
      <c r="D112385" t="s">
        <v>300585</v>
      </c>
      <c r="E112385" t="s">
        <v>300586</v>
      </c>
    </row>
    <row r="112386" spans="1:5" x14ac:dyDescent="0.25">
      <c r="A112386">
        <v>530013</v>
      </c>
      <c r="B112386" t="s">
        <v>300587</v>
      </c>
      <c r="D112386" t="s">
        <v>300588</v>
      </c>
      <c r="E112386" t="s">
        <v>300589</v>
      </c>
    </row>
    <row r="112387" spans="1:5" x14ac:dyDescent="0.25">
      <c r="A112387">
        <v>530018</v>
      </c>
      <c r="B112387" t="s">
        <v>300590</v>
      </c>
      <c r="D112387" t="s">
        <v>300591</v>
      </c>
      <c r="E112387" t="s">
        <v>300592</v>
      </c>
    </row>
    <row r="112388" spans="1:5" x14ac:dyDescent="0.25">
      <c r="A112388">
        <v>530027</v>
      </c>
      <c r="B112388" t="s">
        <v>300593</v>
      </c>
      <c r="C112388" t="s">
        <v>300594</v>
      </c>
      <c r="D112388" t="s">
        <v>300595</v>
      </c>
      <c r="E112388" t="s">
        <v>300596</v>
      </c>
    </row>
    <row r="112389" spans="1:5" x14ac:dyDescent="0.25">
      <c r="A112389">
        <v>530030</v>
      </c>
      <c r="B112389" t="s">
        <v>300597</v>
      </c>
      <c r="D112389" t="s">
        <v>300598</v>
      </c>
    </row>
    <row r="112390" spans="1:5" x14ac:dyDescent="0.25">
      <c r="A112390">
        <v>530047</v>
      </c>
      <c r="B112390" t="s">
        <v>300599</v>
      </c>
      <c r="C112390" t="s">
        <v>300600</v>
      </c>
      <c r="D112390" t="s">
        <v>300601</v>
      </c>
    </row>
    <row r="112391" spans="1:5" x14ac:dyDescent="0.25">
      <c r="A112391">
        <v>530056</v>
      </c>
      <c r="B112391" t="s">
        <v>300602</v>
      </c>
      <c r="D112391" t="s">
        <v>300603</v>
      </c>
      <c r="E112391" t="s">
        <v>300604</v>
      </c>
    </row>
    <row r="112392" spans="1:5" x14ac:dyDescent="0.25">
      <c r="A112392">
        <v>530062</v>
      </c>
      <c r="B112392" t="s">
        <v>300605</v>
      </c>
      <c r="D112392" t="s">
        <v>300606</v>
      </c>
      <c r="E112392" t="s">
        <v>10</v>
      </c>
    </row>
    <row r="112393" spans="1:5" x14ac:dyDescent="0.25">
      <c r="A112393">
        <v>530071</v>
      </c>
      <c r="B112393" t="s">
        <v>300607</v>
      </c>
      <c r="D112393" t="s">
        <v>300608</v>
      </c>
      <c r="E112393" t="s">
        <v>300609</v>
      </c>
    </row>
    <row r="112394" spans="1:5" x14ac:dyDescent="0.25">
      <c r="A112394">
        <v>530077</v>
      </c>
      <c r="B112394" t="s">
        <v>300610</v>
      </c>
      <c r="D112394" t="s">
        <v>300611</v>
      </c>
    </row>
    <row r="112395" spans="1:5" x14ac:dyDescent="0.25">
      <c r="A112395">
        <v>530080</v>
      </c>
      <c r="B112395" t="s">
        <v>300612</v>
      </c>
      <c r="C112395" t="s">
        <v>5302</v>
      </c>
      <c r="D112395" t="s">
        <v>300613</v>
      </c>
      <c r="E112395" t="s">
        <v>10</v>
      </c>
    </row>
    <row r="112396" spans="1:5" x14ac:dyDescent="0.25">
      <c r="A112396">
        <v>530090</v>
      </c>
      <c r="B112396" t="s">
        <v>300614</v>
      </c>
      <c r="D112396" t="s">
        <v>300615</v>
      </c>
      <c r="E112396" t="s">
        <v>300616</v>
      </c>
    </row>
    <row r="112397" spans="1:5" x14ac:dyDescent="0.25">
      <c r="A112397">
        <v>530092</v>
      </c>
      <c r="B112397" t="s">
        <v>300617</v>
      </c>
      <c r="D112397" t="s">
        <v>300618</v>
      </c>
    </row>
    <row r="112398" spans="1:5" x14ac:dyDescent="0.25">
      <c r="A112398">
        <v>530105</v>
      </c>
      <c r="B112398" t="s">
        <v>300619</v>
      </c>
      <c r="D112398" t="s">
        <v>300620</v>
      </c>
      <c r="E112398" t="s">
        <v>300621</v>
      </c>
    </row>
    <row r="112399" spans="1:5" x14ac:dyDescent="0.25">
      <c r="A112399">
        <v>530114</v>
      </c>
      <c r="B112399" t="s">
        <v>300622</v>
      </c>
      <c r="C112399" t="s">
        <v>300623</v>
      </c>
      <c r="D112399" t="s">
        <v>300624</v>
      </c>
      <c r="E112399" t="s">
        <v>300625</v>
      </c>
    </row>
    <row r="112400" spans="1:5" x14ac:dyDescent="0.25">
      <c r="A112400">
        <v>530139</v>
      </c>
      <c r="B112400" t="s">
        <v>300626</v>
      </c>
      <c r="C112400" t="s">
        <v>300627</v>
      </c>
      <c r="D112400" t="s">
        <v>300628</v>
      </c>
    </row>
    <row r="112401" spans="1:5" x14ac:dyDescent="0.25">
      <c r="A112401">
        <v>530147</v>
      </c>
      <c r="B112401" t="s">
        <v>300629</v>
      </c>
      <c r="C112401" t="s">
        <v>300630</v>
      </c>
      <c r="D112401" t="s">
        <v>300631</v>
      </c>
    </row>
    <row r="112402" spans="1:5" x14ac:dyDescent="0.25">
      <c r="A112402">
        <v>530155</v>
      </c>
      <c r="B112402" t="s">
        <v>300632</v>
      </c>
      <c r="D112402" t="s">
        <v>300633</v>
      </c>
      <c r="E112402" t="s">
        <v>10</v>
      </c>
    </row>
    <row r="112403" spans="1:5" x14ac:dyDescent="0.25">
      <c r="A112403">
        <v>530162</v>
      </c>
      <c r="B112403" t="s">
        <v>300634</v>
      </c>
      <c r="C112403" t="s">
        <v>295939</v>
      </c>
      <c r="D112403" t="s">
        <v>300635</v>
      </c>
      <c r="E112403" t="s">
        <v>300636</v>
      </c>
    </row>
    <row r="112404" spans="1:5" x14ac:dyDescent="0.25">
      <c r="A112404">
        <v>530166</v>
      </c>
      <c r="B112404" t="s">
        <v>300637</v>
      </c>
      <c r="C112404" t="s">
        <v>300638</v>
      </c>
      <c r="D112404" t="s">
        <v>300639</v>
      </c>
      <c r="E112404" t="s">
        <v>10</v>
      </c>
    </row>
    <row r="112405" spans="1:5" x14ac:dyDescent="0.25">
      <c r="A112405">
        <v>530170</v>
      </c>
      <c r="B112405" t="s">
        <v>300640</v>
      </c>
      <c r="D112405" t="s">
        <v>300641</v>
      </c>
    </row>
    <row r="112406" spans="1:5" x14ac:dyDescent="0.25">
      <c r="A112406">
        <v>530172</v>
      </c>
      <c r="B112406" t="s">
        <v>300642</v>
      </c>
      <c r="D112406" t="s">
        <v>300643</v>
      </c>
    </row>
    <row r="112407" spans="1:5" x14ac:dyDescent="0.25">
      <c r="A112407">
        <v>530177</v>
      </c>
      <c r="B112407" t="s">
        <v>300644</v>
      </c>
      <c r="D112407" t="s">
        <v>300645</v>
      </c>
    </row>
    <row r="112408" spans="1:5" x14ac:dyDescent="0.25">
      <c r="A112408">
        <v>530185</v>
      </c>
      <c r="B112408" t="s">
        <v>300646</v>
      </c>
      <c r="D112408" t="s">
        <v>300647</v>
      </c>
    </row>
    <row r="112409" spans="1:5" x14ac:dyDescent="0.25">
      <c r="A112409">
        <v>530190</v>
      </c>
      <c r="B112409" t="s">
        <v>300648</v>
      </c>
      <c r="C112409" t="s">
        <v>300649</v>
      </c>
      <c r="D112409" t="s">
        <v>300650</v>
      </c>
      <c r="E112409" t="s">
        <v>10</v>
      </c>
    </row>
    <row r="112410" spans="1:5" x14ac:dyDescent="0.25">
      <c r="A112410">
        <v>530191</v>
      </c>
      <c r="B112410" t="s">
        <v>300651</v>
      </c>
      <c r="D112410" t="s">
        <v>300652</v>
      </c>
      <c r="E112410" t="s">
        <v>300653</v>
      </c>
    </row>
    <row r="112411" spans="1:5" x14ac:dyDescent="0.25">
      <c r="A112411">
        <v>530194</v>
      </c>
      <c r="B112411" t="s">
        <v>300654</v>
      </c>
      <c r="D112411" t="s">
        <v>300655</v>
      </c>
      <c r="E112411" t="s">
        <v>300656</v>
      </c>
    </row>
    <row r="112412" spans="1:5" x14ac:dyDescent="0.25">
      <c r="A112412">
        <v>530195</v>
      </c>
      <c r="B112412" t="s">
        <v>300657</v>
      </c>
      <c r="C112412" t="s">
        <v>157822</v>
      </c>
      <c r="D112412" t="s">
        <v>300658</v>
      </c>
    </row>
    <row r="112413" spans="1:5" x14ac:dyDescent="0.25">
      <c r="A112413">
        <v>530215</v>
      </c>
      <c r="B112413" t="s">
        <v>300659</v>
      </c>
      <c r="C112413" t="s">
        <v>300660</v>
      </c>
      <c r="D112413" t="s">
        <v>300661</v>
      </c>
      <c r="E112413" t="s">
        <v>300662</v>
      </c>
    </row>
    <row r="112414" spans="1:5" x14ac:dyDescent="0.25">
      <c r="A112414">
        <v>530219</v>
      </c>
      <c r="B112414" t="s">
        <v>300663</v>
      </c>
      <c r="D112414" t="s">
        <v>300664</v>
      </c>
      <c r="E112414" t="s">
        <v>300665</v>
      </c>
    </row>
    <row r="112415" spans="1:5" x14ac:dyDescent="0.25">
      <c r="A112415">
        <v>530221</v>
      </c>
      <c r="B112415" t="s">
        <v>300666</v>
      </c>
      <c r="D112415" t="s">
        <v>300667</v>
      </c>
    </row>
    <row r="112416" spans="1:5" x14ac:dyDescent="0.25">
      <c r="A112416">
        <v>530232</v>
      </c>
      <c r="B112416" t="s">
        <v>300668</v>
      </c>
      <c r="C112416" t="s">
        <v>300669</v>
      </c>
      <c r="D112416" t="s">
        <v>300670</v>
      </c>
      <c r="E112416" t="s">
        <v>300671</v>
      </c>
    </row>
    <row r="112417" spans="1:5" x14ac:dyDescent="0.25">
      <c r="A112417">
        <v>530250</v>
      </c>
      <c r="B112417" t="s">
        <v>300672</v>
      </c>
      <c r="D112417" t="s">
        <v>300673</v>
      </c>
    </row>
    <row r="112418" spans="1:5" x14ac:dyDescent="0.25">
      <c r="A112418">
        <v>530272</v>
      </c>
      <c r="B112418" t="s">
        <v>300674</v>
      </c>
      <c r="D112418" t="s">
        <v>300675</v>
      </c>
    </row>
    <row r="112419" spans="1:5" x14ac:dyDescent="0.25">
      <c r="A112419">
        <v>530278</v>
      </c>
      <c r="B112419" t="s">
        <v>300676</v>
      </c>
      <c r="C112419" t="s">
        <v>99573</v>
      </c>
      <c r="D112419" t="s">
        <v>300677</v>
      </c>
      <c r="E112419" t="s">
        <v>300678</v>
      </c>
    </row>
    <row r="112420" spans="1:5" x14ac:dyDescent="0.25">
      <c r="A112420">
        <v>530280</v>
      </c>
      <c r="B112420" t="s">
        <v>300679</v>
      </c>
      <c r="D112420" t="s">
        <v>300680</v>
      </c>
    </row>
    <row r="112421" spans="1:5" x14ac:dyDescent="0.25">
      <c r="A112421">
        <v>530281</v>
      </c>
      <c r="B112421" t="s">
        <v>300681</v>
      </c>
      <c r="C112421" t="s">
        <v>168971</v>
      </c>
      <c r="D112421" t="s">
        <v>300682</v>
      </c>
    </row>
    <row r="112422" spans="1:5" x14ac:dyDescent="0.25">
      <c r="A112422">
        <v>530289</v>
      </c>
      <c r="B112422" t="s">
        <v>300683</v>
      </c>
      <c r="C112422" t="s">
        <v>300684</v>
      </c>
      <c r="D112422" t="s">
        <v>300685</v>
      </c>
      <c r="E112422" t="s">
        <v>300686</v>
      </c>
    </row>
    <row r="112423" spans="1:5" x14ac:dyDescent="0.25">
      <c r="A112423">
        <v>530297</v>
      </c>
      <c r="B112423" t="s">
        <v>300687</v>
      </c>
      <c r="D112423" t="s">
        <v>300688</v>
      </c>
      <c r="E112423" t="s">
        <v>300689</v>
      </c>
    </row>
    <row r="112424" spans="1:5" x14ac:dyDescent="0.25">
      <c r="A112424">
        <v>530302</v>
      </c>
      <c r="B112424" t="s">
        <v>300690</v>
      </c>
      <c r="D112424" t="s">
        <v>300691</v>
      </c>
    </row>
    <row r="112425" spans="1:5" x14ac:dyDescent="0.25">
      <c r="A112425">
        <v>530307</v>
      </c>
      <c r="B112425" t="s">
        <v>300692</v>
      </c>
      <c r="C112425" t="s">
        <v>287628</v>
      </c>
      <c r="D112425" t="s">
        <v>300693</v>
      </c>
    </row>
    <row r="112426" spans="1:5" x14ac:dyDescent="0.25">
      <c r="A112426">
        <v>530319</v>
      </c>
      <c r="B112426" t="s">
        <v>300694</v>
      </c>
      <c r="C112426" t="s">
        <v>300695</v>
      </c>
      <c r="D112426" t="s">
        <v>300696</v>
      </c>
      <c r="E112426" t="s">
        <v>300697</v>
      </c>
    </row>
    <row r="112427" spans="1:5" x14ac:dyDescent="0.25">
      <c r="A112427">
        <v>530324</v>
      </c>
      <c r="B112427" t="s">
        <v>300698</v>
      </c>
      <c r="D112427" t="s">
        <v>300699</v>
      </c>
    </row>
    <row r="112428" spans="1:5" x14ac:dyDescent="0.25">
      <c r="A112428">
        <v>530333</v>
      </c>
      <c r="B112428" t="s">
        <v>300700</v>
      </c>
      <c r="C112428" t="s">
        <v>15486</v>
      </c>
      <c r="D112428" t="s">
        <v>300701</v>
      </c>
      <c r="E112428" t="s">
        <v>10</v>
      </c>
    </row>
    <row r="112429" spans="1:5" x14ac:dyDescent="0.25">
      <c r="A112429">
        <v>530341</v>
      </c>
      <c r="B112429" t="s">
        <v>300702</v>
      </c>
      <c r="C112429" t="s">
        <v>122291</v>
      </c>
      <c r="D112429" t="s">
        <v>300703</v>
      </c>
      <c r="E112429" t="s">
        <v>10</v>
      </c>
    </row>
    <row r="112430" spans="1:5" x14ac:dyDescent="0.25">
      <c r="A112430">
        <v>530347</v>
      </c>
      <c r="B112430" t="s">
        <v>300704</v>
      </c>
      <c r="C112430" t="s">
        <v>300705</v>
      </c>
      <c r="D112430" t="s">
        <v>300706</v>
      </c>
      <c r="E112430" t="s">
        <v>10</v>
      </c>
    </row>
    <row r="112431" spans="1:5" x14ac:dyDescent="0.25">
      <c r="A112431">
        <v>530349</v>
      </c>
      <c r="B112431" t="s">
        <v>300707</v>
      </c>
      <c r="C112431" t="s">
        <v>300708</v>
      </c>
      <c r="D112431" t="s">
        <v>300709</v>
      </c>
    </row>
    <row r="112432" spans="1:5" x14ac:dyDescent="0.25">
      <c r="A112432">
        <v>530359</v>
      </c>
      <c r="B112432" t="s">
        <v>300710</v>
      </c>
      <c r="C112432" t="s">
        <v>44610</v>
      </c>
      <c r="D112432" t="s">
        <v>300711</v>
      </c>
      <c r="E112432" t="s">
        <v>300712</v>
      </c>
    </row>
    <row r="112433" spans="1:5" x14ac:dyDescent="0.25">
      <c r="A112433">
        <v>530360</v>
      </c>
      <c r="B112433" t="s">
        <v>300713</v>
      </c>
      <c r="D112433" t="s">
        <v>300714</v>
      </c>
      <c r="E112433" t="s">
        <v>300715</v>
      </c>
    </row>
    <row r="112434" spans="1:5" x14ac:dyDescent="0.25">
      <c r="A112434">
        <v>530368</v>
      </c>
      <c r="B112434" t="s">
        <v>300716</v>
      </c>
      <c r="D112434" t="s">
        <v>300717</v>
      </c>
    </row>
    <row r="112435" spans="1:5" x14ac:dyDescent="0.25">
      <c r="A112435">
        <v>530370</v>
      </c>
      <c r="B112435" t="s">
        <v>300718</v>
      </c>
      <c r="C112435" t="s">
        <v>237253</v>
      </c>
      <c r="D112435" t="s">
        <v>300719</v>
      </c>
    </row>
    <row r="112436" spans="1:5" x14ac:dyDescent="0.25">
      <c r="A112436">
        <v>530371</v>
      </c>
      <c r="B112436" t="s">
        <v>300720</v>
      </c>
      <c r="D112436" t="s">
        <v>300721</v>
      </c>
    </row>
    <row r="112437" spans="1:5" x14ac:dyDescent="0.25">
      <c r="A112437">
        <v>530389</v>
      </c>
      <c r="B112437" t="s">
        <v>300722</v>
      </c>
      <c r="D112437" t="s">
        <v>300723</v>
      </c>
      <c r="E112437" t="s">
        <v>300724</v>
      </c>
    </row>
    <row r="112438" spans="1:5" x14ac:dyDescent="0.25">
      <c r="A112438">
        <v>530391</v>
      </c>
      <c r="B112438" t="s">
        <v>300725</v>
      </c>
      <c r="C112438" t="s">
        <v>300726</v>
      </c>
      <c r="D112438" t="s">
        <v>300727</v>
      </c>
      <c r="E112438" t="s">
        <v>300728</v>
      </c>
    </row>
    <row r="112439" spans="1:5" x14ac:dyDescent="0.25">
      <c r="A112439">
        <v>530392</v>
      </c>
      <c r="B112439" t="s">
        <v>300729</v>
      </c>
      <c r="D112439" t="s">
        <v>300730</v>
      </c>
    </row>
    <row r="112440" spans="1:5" x14ac:dyDescent="0.25">
      <c r="A112440">
        <v>530413</v>
      </c>
      <c r="B112440" t="s">
        <v>300731</v>
      </c>
      <c r="C112440" t="s">
        <v>300732</v>
      </c>
      <c r="D112440" t="s">
        <v>300733</v>
      </c>
    </row>
    <row r="112441" spans="1:5" x14ac:dyDescent="0.25">
      <c r="A112441">
        <v>530427</v>
      </c>
      <c r="B112441" t="s">
        <v>300734</v>
      </c>
      <c r="D112441" t="s">
        <v>300735</v>
      </c>
    </row>
    <row r="112442" spans="1:5" x14ac:dyDescent="0.25">
      <c r="A112442">
        <v>530438</v>
      </c>
      <c r="B112442" t="s">
        <v>300736</v>
      </c>
      <c r="C112442" t="s">
        <v>34626</v>
      </c>
      <c r="D112442" t="s">
        <v>300737</v>
      </c>
    </row>
    <row r="112443" spans="1:5" x14ac:dyDescent="0.25">
      <c r="A112443">
        <v>530440</v>
      </c>
      <c r="B112443" t="s">
        <v>300738</v>
      </c>
      <c r="C112443" t="s">
        <v>300739</v>
      </c>
      <c r="D112443" t="s">
        <v>300740</v>
      </c>
      <c r="E112443" t="s">
        <v>300741</v>
      </c>
    </row>
    <row r="112444" spans="1:5" x14ac:dyDescent="0.25">
      <c r="A112444">
        <v>530449</v>
      </c>
      <c r="B112444" t="s">
        <v>300742</v>
      </c>
      <c r="C112444" t="s">
        <v>253063</v>
      </c>
      <c r="D112444" t="s">
        <v>300743</v>
      </c>
      <c r="E112444" t="s">
        <v>300744</v>
      </c>
    </row>
    <row r="112445" spans="1:5" x14ac:dyDescent="0.25">
      <c r="A112445">
        <v>530465</v>
      </c>
      <c r="B112445" t="s">
        <v>300745</v>
      </c>
      <c r="D112445" t="s">
        <v>300746</v>
      </c>
      <c r="E112445" t="s">
        <v>300747</v>
      </c>
    </row>
    <row r="112446" spans="1:5" x14ac:dyDescent="0.25">
      <c r="A112446">
        <v>530466</v>
      </c>
      <c r="B112446" t="s">
        <v>300748</v>
      </c>
      <c r="C112446" t="s">
        <v>149349</v>
      </c>
      <c r="D112446" t="s">
        <v>300749</v>
      </c>
      <c r="E112446" t="s">
        <v>10</v>
      </c>
    </row>
    <row r="112447" spans="1:5" x14ac:dyDescent="0.25">
      <c r="A112447">
        <v>530467</v>
      </c>
      <c r="B112447" t="s">
        <v>300750</v>
      </c>
      <c r="D112447" t="s">
        <v>300751</v>
      </c>
      <c r="E112447" t="s">
        <v>300752</v>
      </c>
    </row>
    <row r="112448" spans="1:5" x14ac:dyDescent="0.25">
      <c r="A112448">
        <v>530477</v>
      </c>
      <c r="B112448" t="s">
        <v>300753</v>
      </c>
      <c r="D112448" t="s">
        <v>300754</v>
      </c>
    </row>
    <row r="112449" spans="1:5" x14ac:dyDescent="0.25">
      <c r="A112449">
        <v>530481</v>
      </c>
      <c r="B112449" t="s">
        <v>300755</v>
      </c>
      <c r="C112449" t="s">
        <v>222302</v>
      </c>
      <c r="D112449" t="s">
        <v>300756</v>
      </c>
    </row>
    <row r="112450" spans="1:5" x14ac:dyDescent="0.25">
      <c r="A112450">
        <v>530488</v>
      </c>
      <c r="B112450" t="s">
        <v>300757</v>
      </c>
      <c r="D112450" t="s">
        <v>300758</v>
      </c>
      <c r="E112450" t="s">
        <v>15771</v>
      </c>
    </row>
    <row r="112451" spans="1:5" x14ac:dyDescent="0.25">
      <c r="A112451">
        <v>530492</v>
      </c>
      <c r="B112451" t="s">
        <v>300759</v>
      </c>
      <c r="C112451" t="s">
        <v>300760</v>
      </c>
      <c r="D112451" t="s">
        <v>300761</v>
      </c>
    </row>
    <row r="112452" spans="1:5" x14ac:dyDescent="0.25">
      <c r="A112452">
        <v>530516</v>
      </c>
      <c r="B112452" t="s">
        <v>300762</v>
      </c>
      <c r="C112452" t="s">
        <v>29670</v>
      </c>
      <c r="D112452" t="s">
        <v>300763</v>
      </c>
    </row>
    <row r="112453" spans="1:5" x14ac:dyDescent="0.25">
      <c r="A112453">
        <v>530525</v>
      </c>
      <c r="B112453" t="s">
        <v>300764</v>
      </c>
      <c r="D112453" t="s">
        <v>300765</v>
      </c>
      <c r="E112453" t="s">
        <v>300766</v>
      </c>
    </row>
    <row r="112454" spans="1:5" x14ac:dyDescent="0.25">
      <c r="A112454">
        <v>530542</v>
      </c>
      <c r="B112454" t="s">
        <v>300767</v>
      </c>
      <c r="D112454" t="s">
        <v>300768</v>
      </c>
      <c r="E112454" t="s">
        <v>300769</v>
      </c>
    </row>
    <row r="112455" spans="1:5" x14ac:dyDescent="0.25">
      <c r="A112455">
        <v>530550</v>
      </c>
      <c r="B112455" t="s">
        <v>300770</v>
      </c>
      <c r="D112455" t="s">
        <v>300771</v>
      </c>
    </row>
    <row r="112456" spans="1:5" x14ac:dyDescent="0.25">
      <c r="A112456">
        <v>530552</v>
      </c>
      <c r="B112456" t="s">
        <v>300772</v>
      </c>
      <c r="C112456" t="s">
        <v>300773</v>
      </c>
      <c r="D112456" t="s">
        <v>300774</v>
      </c>
      <c r="E112456" t="s">
        <v>300775</v>
      </c>
    </row>
    <row r="112457" spans="1:5" x14ac:dyDescent="0.25">
      <c r="A112457">
        <v>530554</v>
      </c>
      <c r="B112457" t="s">
        <v>300776</v>
      </c>
      <c r="D112457" t="s">
        <v>300777</v>
      </c>
    </row>
    <row r="112458" spans="1:5" x14ac:dyDescent="0.25">
      <c r="A112458">
        <v>530556</v>
      </c>
      <c r="B112458" t="s">
        <v>300778</v>
      </c>
      <c r="D112458" t="s">
        <v>300779</v>
      </c>
    </row>
    <row r="112459" spans="1:5" x14ac:dyDescent="0.25">
      <c r="A112459">
        <v>530560</v>
      </c>
      <c r="B112459" t="s">
        <v>300780</v>
      </c>
      <c r="D112459" t="s">
        <v>300781</v>
      </c>
    </row>
    <row r="112460" spans="1:5" x14ac:dyDescent="0.25">
      <c r="A112460">
        <v>530565</v>
      </c>
      <c r="B112460" t="s">
        <v>300782</v>
      </c>
      <c r="C112460" t="s">
        <v>300783</v>
      </c>
      <c r="D112460" t="s">
        <v>300784</v>
      </c>
    </row>
    <row r="112461" spans="1:5" x14ac:dyDescent="0.25">
      <c r="A112461">
        <v>530567</v>
      </c>
      <c r="B112461" t="s">
        <v>300785</v>
      </c>
      <c r="D112461" t="s">
        <v>300786</v>
      </c>
    </row>
    <row r="112462" spans="1:5" x14ac:dyDescent="0.25">
      <c r="A112462">
        <v>530569</v>
      </c>
      <c r="B112462" t="s">
        <v>300787</v>
      </c>
      <c r="D112462" t="s">
        <v>300788</v>
      </c>
    </row>
    <row r="112463" spans="1:5" x14ac:dyDescent="0.25">
      <c r="A112463">
        <v>530572</v>
      </c>
      <c r="B112463" t="s">
        <v>300789</v>
      </c>
      <c r="D112463" t="s">
        <v>300790</v>
      </c>
    </row>
    <row r="112464" spans="1:5" x14ac:dyDescent="0.25">
      <c r="A112464">
        <v>530586</v>
      </c>
      <c r="B112464" t="s">
        <v>300791</v>
      </c>
      <c r="D112464" t="s">
        <v>300792</v>
      </c>
    </row>
    <row r="112465" spans="1:5" x14ac:dyDescent="0.25">
      <c r="A112465">
        <v>530588</v>
      </c>
      <c r="B112465" t="s">
        <v>300793</v>
      </c>
      <c r="D112465" t="s">
        <v>300794</v>
      </c>
    </row>
    <row r="112466" spans="1:5" x14ac:dyDescent="0.25">
      <c r="A112466">
        <v>530590</v>
      </c>
      <c r="B112466" t="s">
        <v>300795</v>
      </c>
      <c r="D112466" t="s">
        <v>300796</v>
      </c>
    </row>
    <row r="112467" spans="1:5" x14ac:dyDescent="0.25">
      <c r="A112467">
        <v>530595</v>
      </c>
      <c r="B112467" t="s">
        <v>300797</v>
      </c>
      <c r="D112467" t="s">
        <v>300798</v>
      </c>
    </row>
    <row r="112468" spans="1:5" x14ac:dyDescent="0.25">
      <c r="A112468">
        <v>530596</v>
      </c>
      <c r="B112468" t="s">
        <v>300799</v>
      </c>
      <c r="D112468" t="s">
        <v>300800</v>
      </c>
    </row>
    <row r="112469" spans="1:5" x14ac:dyDescent="0.25">
      <c r="A112469">
        <v>530599</v>
      </c>
      <c r="B112469" t="s">
        <v>300801</v>
      </c>
      <c r="C112469" t="s">
        <v>300802</v>
      </c>
      <c r="D112469" t="s">
        <v>300803</v>
      </c>
      <c r="E112469" t="s">
        <v>300804</v>
      </c>
    </row>
    <row r="112470" spans="1:5" x14ac:dyDescent="0.25">
      <c r="A112470">
        <v>530611</v>
      </c>
      <c r="B112470" t="s">
        <v>300805</v>
      </c>
      <c r="C112470" t="s">
        <v>10581</v>
      </c>
      <c r="D112470" t="s">
        <v>300806</v>
      </c>
    </row>
    <row r="112471" spans="1:5" x14ac:dyDescent="0.25">
      <c r="A112471">
        <v>530638</v>
      </c>
      <c r="B112471" t="s">
        <v>300807</v>
      </c>
      <c r="C112471" t="s">
        <v>300808</v>
      </c>
      <c r="D112471" t="s">
        <v>300809</v>
      </c>
    </row>
    <row r="112472" spans="1:5" x14ac:dyDescent="0.25">
      <c r="A112472">
        <v>530646</v>
      </c>
      <c r="B112472" t="s">
        <v>300810</v>
      </c>
      <c r="C112472" t="s">
        <v>300811</v>
      </c>
      <c r="D112472" t="s">
        <v>300812</v>
      </c>
    </row>
    <row r="112473" spans="1:5" x14ac:dyDescent="0.25">
      <c r="A112473">
        <v>530647</v>
      </c>
      <c r="B112473" t="s">
        <v>300813</v>
      </c>
      <c r="D112473" t="s">
        <v>300814</v>
      </c>
      <c r="E112473" t="s">
        <v>300815</v>
      </c>
    </row>
    <row r="112474" spans="1:5" x14ac:dyDescent="0.25">
      <c r="A112474">
        <v>530674</v>
      </c>
      <c r="B112474" t="s">
        <v>300816</v>
      </c>
      <c r="D112474" t="s">
        <v>300817</v>
      </c>
      <c r="E112474" t="s">
        <v>10</v>
      </c>
    </row>
    <row r="112475" spans="1:5" x14ac:dyDescent="0.25">
      <c r="A112475">
        <v>530694</v>
      </c>
      <c r="B112475" t="s">
        <v>300818</v>
      </c>
      <c r="D112475" t="s">
        <v>300819</v>
      </c>
    </row>
    <row r="112476" spans="1:5" x14ac:dyDescent="0.25">
      <c r="A112476">
        <v>530699</v>
      </c>
      <c r="B112476" t="s">
        <v>300820</v>
      </c>
      <c r="D112476" t="s">
        <v>300821</v>
      </c>
    </row>
    <row r="112477" spans="1:5" x14ac:dyDescent="0.25">
      <c r="A112477">
        <v>530703</v>
      </c>
      <c r="B112477" t="s">
        <v>300822</v>
      </c>
      <c r="C112477" t="s">
        <v>18503</v>
      </c>
      <c r="D112477" t="s">
        <v>300823</v>
      </c>
    </row>
    <row r="112478" spans="1:5" x14ac:dyDescent="0.25">
      <c r="A112478">
        <v>530707</v>
      </c>
      <c r="B112478" t="s">
        <v>300824</v>
      </c>
      <c r="D112478" t="s">
        <v>300825</v>
      </c>
      <c r="E112478" t="s">
        <v>300826</v>
      </c>
    </row>
    <row r="112479" spans="1:5" x14ac:dyDescent="0.25">
      <c r="A112479">
        <v>530716</v>
      </c>
      <c r="B112479" t="s">
        <v>300827</v>
      </c>
      <c r="D112479" t="s">
        <v>300828</v>
      </c>
    </row>
    <row r="112480" spans="1:5" x14ac:dyDescent="0.25">
      <c r="A112480">
        <v>530726</v>
      </c>
      <c r="B112480" t="s">
        <v>300829</v>
      </c>
      <c r="C112480" t="s">
        <v>42770</v>
      </c>
      <c r="D112480" t="s">
        <v>300830</v>
      </c>
      <c r="E112480" t="s">
        <v>300831</v>
      </c>
    </row>
    <row r="112481" spans="1:5" x14ac:dyDescent="0.25">
      <c r="A112481">
        <v>530731</v>
      </c>
      <c r="B112481" t="s">
        <v>300832</v>
      </c>
      <c r="D112481" t="s">
        <v>300833</v>
      </c>
      <c r="E112481" t="s">
        <v>300834</v>
      </c>
    </row>
    <row r="112482" spans="1:5" x14ac:dyDescent="0.25">
      <c r="A112482">
        <v>530742</v>
      </c>
      <c r="B112482" t="s">
        <v>300835</v>
      </c>
      <c r="C112482" t="s">
        <v>300836</v>
      </c>
      <c r="D112482" t="s">
        <v>300837</v>
      </c>
      <c r="E112482" t="s">
        <v>10</v>
      </c>
    </row>
    <row r="112483" spans="1:5" x14ac:dyDescent="0.25">
      <c r="A112483">
        <v>530745</v>
      </c>
      <c r="B112483" t="s">
        <v>300838</v>
      </c>
      <c r="D112483" t="s">
        <v>300839</v>
      </c>
    </row>
    <row r="112484" spans="1:5" x14ac:dyDescent="0.25">
      <c r="A112484">
        <v>530754</v>
      </c>
      <c r="B112484" t="s">
        <v>300840</v>
      </c>
      <c r="C112484" t="s">
        <v>300841</v>
      </c>
      <c r="D112484" t="s">
        <v>300842</v>
      </c>
      <c r="E112484" t="s">
        <v>300843</v>
      </c>
    </row>
    <row r="112485" spans="1:5" x14ac:dyDescent="0.25">
      <c r="A112485">
        <v>530758</v>
      </c>
      <c r="B112485" t="s">
        <v>300844</v>
      </c>
      <c r="D112485" t="s">
        <v>300845</v>
      </c>
    </row>
    <row r="112486" spans="1:5" x14ac:dyDescent="0.25">
      <c r="A112486">
        <v>530764</v>
      </c>
      <c r="B112486" t="s">
        <v>300846</v>
      </c>
      <c r="C112486" t="s">
        <v>300847</v>
      </c>
      <c r="D112486" t="s">
        <v>300848</v>
      </c>
    </row>
    <row r="112487" spans="1:5" x14ac:dyDescent="0.25">
      <c r="A112487">
        <v>530767</v>
      </c>
      <c r="B112487" t="s">
        <v>300849</v>
      </c>
      <c r="C112487" t="s">
        <v>300850</v>
      </c>
      <c r="D112487" t="s">
        <v>300851</v>
      </c>
      <c r="E112487" t="s">
        <v>10</v>
      </c>
    </row>
    <row r="112488" spans="1:5" x14ac:dyDescent="0.25">
      <c r="A112488">
        <v>530783</v>
      </c>
      <c r="B112488" t="s">
        <v>300852</v>
      </c>
      <c r="C112488" t="s">
        <v>300853</v>
      </c>
      <c r="D112488" t="s">
        <v>300854</v>
      </c>
    </row>
    <row r="112489" spans="1:5" x14ac:dyDescent="0.25">
      <c r="A112489">
        <v>530794</v>
      </c>
      <c r="B112489" t="s">
        <v>300855</v>
      </c>
      <c r="D112489" t="s">
        <v>300856</v>
      </c>
    </row>
    <row r="112490" spans="1:5" x14ac:dyDescent="0.25">
      <c r="A112490">
        <v>530804</v>
      </c>
      <c r="B112490" t="s">
        <v>300857</v>
      </c>
      <c r="C112490" t="s">
        <v>300858</v>
      </c>
      <c r="D112490" t="s">
        <v>300859</v>
      </c>
      <c r="E112490" t="s">
        <v>300860</v>
      </c>
    </row>
    <row r="112491" spans="1:5" x14ac:dyDescent="0.25">
      <c r="A112491">
        <v>530806</v>
      </c>
      <c r="B112491" t="s">
        <v>300861</v>
      </c>
      <c r="D112491" t="s">
        <v>300862</v>
      </c>
      <c r="E112491" t="s">
        <v>10</v>
      </c>
    </row>
    <row r="112492" spans="1:5" x14ac:dyDescent="0.25">
      <c r="A112492">
        <v>530808</v>
      </c>
      <c r="B112492" t="s">
        <v>300863</v>
      </c>
      <c r="D112492" t="s">
        <v>300864</v>
      </c>
    </row>
    <row r="112493" spans="1:5" x14ac:dyDescent="0.25">
      <c r="A112493">
        <v>530818</v>
      </c>
      <c r="B112493" t="s">
        <v>300865</v>
      </c>
      <c r="D112493" t="s">
        <v>300866</v>
      </c>
    </row>
    <row r="112494" spans="1:5" x14ac:dyDescent="0.25">
      <c r="A112494">
        <v>530825</v>
      </c>
      <c r="B112494" t="s">
        <v>300867</v>
      </c>
      <c r="D112494" t="s">
        <v>300868</v>
      </c>
    </row>
    <row r="112495" spans="1:5" x14ac:dyDescent="0.25">
      <c r="A112495">
        <v>530833</v>
      </c>
      <c r="B112495" t="s">
        <v>300869</v>
      </c>
      <c r="D112495" t="s">
        <v>300870</v>
      </c>
    </row>
    <row r="112496" spans="1:5" x14ac:dyDescent="0.25">
      <c r="A112496">
        <v>530845</v>
      </c>
      <c r="B112496" t="s">
        <v>300871</v>
      </c>
      <c r="D112496" t="s">
        <v>300872</v>
      </c>
      <c r="E112496" t="s">
        <v>300873</v>
      </c>
    </row>
    <row r="112497" spans="1:5" x14ac:dyDescent="0.25">
      <c r="A112497">
        <v>530848</v>
      </c>
      <c r="B112497" t="s">
        <v>300874</v>
      </c>
      <c r="D112497" t="s">
        <v>300875</v>
      </c>
      <c r="E112497" t="s">
        <v>300876</v>
      </c>
    </row>
    <row r="112498" spans="1:5" x14ac:dyDescent="0.25">
      <c r="A112498">
        <v>530855</v>
      </c>
      <c r="B112498" t="s">
        <v>300877</v>
      </c>
      <c r="C112498" t="s">
        <v>183338</v>
      </c>
      <c r="D112498" t="s">
        <v>300878</v>
      </c>
    </row>
    <row r="112499" spans="1:5" x14ac:dyDescent="0.25">
      <c r="A112499">
        <v>530862</v>
      </c>
      <c r="B112499" t="s">
        <v>300879</v>
      </c>
      <c r="C112499" t="s">
        <v>300880</v>
      </c>
      <c r="D112499" t="s">
        <v>300881</v>
      </c>
    </row>
    <row r="112500" spans="1:5" x14ac:dyDescent="0.25">
      <c r="A112500">
        <v>530866</v>
      </c>
      <c r="B112500" t="s">
        <v>300882</v>
      </c>
      <c r="C112500" t="s">
        <v>300883</v>
      </c>
      <c r="D112500" t="s">
        <v>300884</v>
      </c>
    </row>
    <row r="112501" spans="1:5" x14ac:dyDescent="0.25">
      <c r="A112501">
        <v>530877</v>
      </c>
      <c r="B112501" t="s">
        <v>300885</v>
      </c>
      <c r="D112501" t="s">
        <v>300886</v>
      </c>
    </row>
    <row r="112502" spans="1:5" x14ac:dyDescent="0.25">
      <c r="A112502">
        <v>530881</v>
      </c>
      <c r="B112502" t="s">
        <v>300887</v>
      </c>
      <c r="C112502" t="s">
        <v>87677</v>
      </c>
      <c r="D112502" t="s">
        <v>300888</v>
      </c>
      <c r="E112502" t="s">
        <v>300889</v>
      </c>
    </row>
    <row r="112503" spans="1:5" x14ac:dyDescent="0.25">
      <c r="A112503">
        <v>530887</v>
      </c>
      <c r="B112503" t="s">
        <v>300890</v>
      </c>
      <c r="C112503" t="s">
        <v>94451</v>
      </c>
      <c r="D112503" t="s">
        <v>300891</v>
      </c>
    </row>
    <row r="112504" spans="1:5" x14ac:dyDescent="0.25">
      <c r="A112504">
        <v>530888</v>
      </c>
      <c r="B112504" t="s">
        <v>300892</v>
      </c>
      <c r="D112504" t="s">
        <v>300893</v>
      </c>
      <c r="E112504" t="s">
        <v>10</v>
      </c>
    </row>
    <row r="112505" spans="1:5" x14ac:dyDescent="0.25">
      <c r="A112505">
        <v>530907</v>
      </c>
      <c r="B112505" t="s">
        <v>300894</v>
      </c>
      <c r="C112505" t="s">
        <v>67091</v>
      </c>
      <c r="D112505" t="s">
        <v>300895</v>
      </c>
    </row>
    <row r="112506" spans="1:5" x14ac:dyDescent="0.25">
      <c r="A112506">
        <v>530911</v>
      </c>
      <c r="B112506" t="s">
        <v>300896</v>
      </c>
      <c r="C112506" t="s">
        <v>111846</v>
      </c>
      <c r="D112506" t="s">
        <v>300897</v>
      </c>
      <c r="E112506" t="s">
        <v>10</v>
      </c>
    </row>
    <row r="112507" spans="1:5" x14ac:dyDescent="0.25">
      <c r="A112507">
        <v>530915</v>
      </c>
      <c r="B112507" t="s">
        <v>300898</v>
      </c>
      <c r="D112507" t="s">
        <v>300899</v>
      </c>
    </row>
    <row r="112508" spans="1:5" x14ac:dyDescent="0.25">
      <c r="A112508">
        <v>530932</v>
      </c>
      <c r="B112508" t="s">
        <v>300900</v>
      </c>
      <c r="D112508" t="s">
        <v>300901</v>
      </c>
    </row>
    <row r="112509" spans="1:5" x14ac:dyDescent="0.25">
      <c r="A112509">
        <v>530938</v>
      </c>
      <c r="B112509" t="s">
        <v>300902</v>
      </c>
      <c r="C112509" t="s">
        <v>300903</v>
      </c>
      <c r="D112509" t="s">
        <v>300904</v>
      </c>
      <c r="E112509" t="s">
        <v>300905</v>
      </c>
    </row>
    <row r="112510" spans="1:5" x14ac:dyDescent="0.25">
      <c r="A112510">
        <v>530939</v>
      </c>
      <c r="B112510" t="s">
        <v>300906</v>
      </c>
      <c r="D112510" t="s">
        <v>300907</v>
      </c>
      <c r="E112510" t="s">
        <v>10</v>
      </c>
    </row>
    <row r="112511" spans="1:5" x14ac:dyDescent="0.25">
      <c r="A112511">
        <v>530943</v>
      </c>
      <c r="B112511" t="s">
        <v>300908</v>
      </c>
      <c r="C112511" t="s">
        <v>300909</v>
      </c>
      <c r="D112511" t="s">
        <v>300910</v>
      </c>
      <c r="E112511" t="s">
        <v>10</v>
      </c>
    </row>
    <row r="112512" spans="1:5" x14ac:dyDescent="0.25">
      <c r="A112512">
        <v>530950</v>
      </c>
      <c r="B112512" t="s">
        <v>300911</v>
      </c>
      <c r="D112512" t="s">
        <v>300912</v>
      </c>
      <c r="E112512" t="s">
        <v>300913</v>
      </c>
    </row>
    <row r="112513" spans="1:5" x14ac:dyDescent="0.25">
      <c r="A112513">
        <v>530953</v>
      </c>
      <c r="B112513" t="s">
        <v>300914</v>
      </c>
      <c r="C112513" t="s">
        <v>236569</v>
      </c>
      <c r="D112513" t="s">
        <v>300915</v>
      </c>
    </row>
    <row r="112514" spans="1:5" x14ac:dyDescent="0.25">
      <c r="A112514">
        <v>530965</v>
      </c>
      <c r="B112514" t="s">
        <v>300916</v>
      </c>
      <c r="C112514" t="s">
        <v>479</v>
      </c>
      <c r="D112514" t="s">
        <v>300917</v>
      </c>
      <c r="E112514" t="s">
        <v>196037</v>
      </c>
    </row>
    <row r="112515" spans="1:5" x14ac:dyDescent="0.25">
      <c r="A112515">
        <v>530968</v>
      </c>
      <c r="B112515" t="s">
        <v>300918</v>
      </c>
      <c r="C112515" t="s">
        <v>204558</v>
      </c>
      <c r="D112515" t="s">
        <v>300919</v>
      </c>
    </row>
    <row r="112516" spans="1:5" x14ac:dyDescent="0.25">
      <c r="A112516">
        <v>530969</v>
      </c>
      <c r="B112516" t="s">
        <v>300920</v>
      </c>
      <c r="D112516" t="s">
        <v>300921</v>
      </c>
      <c r="E112516" t="s">
        <v>10</v>
      </c>
    </row>
    <row r="112517" spans="1:5" x14ac:dyDescent="0.25">
      <c r="A112517">
        <v>530971</v>
      </c>
      <c r="B112517" t="s">
        <v>300922</v>
      </c>
      <c r="D112517" t="s">
        <v>300923</v>
      </c>
    </row>
    <row r="112518" spans="1:5" x14ac:dyDescent="0.25">
      <c r="A112518">
        <v>530976</v>
      </c>
      <c r="B112518" t="s">
        <v>300924</v>
      </c>
      <c r="C112518" t="s">
        <v>192503</v>
      </c>
      <c r="D112518" t="s">
        <v>300925</v>
      </c>
      <c r="E112518" t="s">
        <v>300926</v>
      </c>
    </row>
    <row r="112519" spans="1:5" x14ac:dyDescent="0.25">
      <c r="A112519">
        <v>530983</v>
      </c>
      <c r="B112519" t="s">
        <v>300927</v>
      </c>
      <c r="D112519" t="s">
        <v>300928</v>
      </c>
    </row>
    <row r="112520" spans="1:5" x14ac:dyDescent="0.25">
      <c r="A112520">
        <v>530987</v>
      </c>
      <c r="B112520" t="s">
        <v>300929</v>
      </c>
      <c r="D112520" t="s">
        <v>300930</v>
      </c>
      <c r="E112520" t="s">
        <v>300931</v>
      </c>
    </row>
    <row r="112521" spans="1:5" x14ac:dyDescent="0.25">
      <c r="A112521">
        <v>530993</v>
      </c>
      <c r="B112521" t="s">
        <v>300932</v>
      </c>
      <c r="D112521" t="s">
        <v>300933</v>
      </c>
      <c r="E112521" t="s">
        <v>300934</v>
      </c>
    </row>
    <row r="112522" spans="1:5" x14ac:dyDescent="0.25">
      <c r="A112522">
        <v>531013</v>
      </c>
      <c r="B112522" t="s">
        <v>300935</v>
      </c>
      <c r="D112522" t="s">
        <v>300936</v>
      </c>
      <c r="E112522" t="s">
        <v>300937</v>
      </c>
    </row>
    <row r="112523" spans="1:5" x14ac:dyDescent="0.25">
      <c r="A112523">
        <v>531025</v>
      </c>
      <c r="B112523" t="s">
        <v>300938</v>
      </c>
      <c r="D112523" t="s">
        <v>300939</v>
      </c>
      <c r="E112523" t="s">
        <v>300940</v>
      </c>
    </row>
    <row r="112524" spans="1:5" x14ac:dyDescent="0.25">
      <c r="A112524">
        <v>531037</v>
      </c>
      <c r="B112524" t="s">
        <v>300941</v>
      </c>
      <c r="C112524" t="s">
        <v>300942</v>
      </c>
      <c r="D112524" t="s">
        <v>300943</v>
      </c>
      <c r="E112524" t="s">
        <v>10</v>
      </c>
    </row>
    <row r="112525" spans="1:5" x14ac:dyDescent="0.25">
      <c r="A112525">
        <v>531038</v>
      </c>
      <c r="B112525" t="s">
        <v>300944</v>
      </c>
      <c r="D112525" t="s">
        <v>300945</v>
      </c>
      <c r="E112525" t="s">
        <v>10</v>
      </c>
    </row>
    <row r="112526" spans="1:5" x14ac:dyDescent="0.25">
      <c r="A112526">
        <v>531039</v>
      </c>
      <c r="B112526" t="s">
        <v>300946</v>
      </c>
      <c r="C112526" t="s">
        <v>300947</v>
      </c>
      <c r="D112526" t="s">
        <v>300948</v>
      </c>
    </row>
    <row r="112527" spans="1:5" x14ac:dyDescent="0.25">
      <c r="A112527">
        <v>531045</v>
      </c>
      <c r="B112527" t="s">
        <v>300949</v>
      </c>
      <c r="D112527" t="s">
        <v>300950</v>
      </c>
    </row>
    <row r="112528" spans="1:5" x14ac:dyDescent="0.25">
      <c r="A112528">
        <v>531047</v>
      </c>
      <c r="B112528" t="s">
        <v>300951</v>
      </c>
      <c r="C112528" t="s">
        <v>21507</v>
      </c>
      <c r="D112528" t="s">
        <v>300952</v>
      </c>
      <c r="E112528" t="s">
        <v>300953</v>
      </c>
    </row>
    <row r="112529" spans="1:5" x14ac:dyDescent="0.25">
      <c r="A112529">
        <v>531057</v>
      </c>
      <c r="B112529" t="s">
        <v>300954</v>
      </c>
      <c r="D112529" t="s">
        <v>300955</v>
      </c>
      <c r="E112529" t="s">
        <v>6916</v>
      </c>
    </row>
    <row r="112530" spans="1:5" x14ac:dyDescent="0.25">
      <c r="A112530">
        <v>531064</v>
      </c>
      <c r="B112530" t="s">
        <v>300956</v>
      </c>
      <c r="D112530" t="s">
        <v>300957</v>
      </c>
    </row>
    <row r="112531" spans="1:5" x14ac:dyDescent="0.25">
      <c r="A112531">
        <v>531072</v>
      </c>
      <c r="B112531" t="s">
        <v>300958</v>
      </c>
      <c r="C112531" t="s">
        <v>300959</v>
      </c>
      <c r="D112531" t="s">
        <v>300960</v>
      </c>
    </row>
    <row r="112532" spans="1:5" x14ac:dyDescent="0.25">
      <c r="A112532">
        <v>531081</v>
      </c>
      <c r="B112532" t="s">
        <v>300961</v>
      </c>
      <c r="C112532" t="s">
        <v>300962</v>
      </c>
      <c r="D112532" t="s">
        <v>300963</v>
      </c>
      <c r="E112532" t="s">
        <v>176739</v>
      </c>
    </row>
    <row r="112533" spans="1:5" x14ac:dyDescent="0.25">
      <c r="A112533">
        <v>531088</v>
      </c>
      <c r="B112533" t="s">
        <v>300964</v>
      </c>
      <c r="C112533" t="s">
        <v>162488</v>
      </c>
      <c r="D112533" t="s">
        <v>300965</v>
      </c>
      <c r="E112533" t="s">
        <v>300966</v>
      </c>
    </row>
    <row r="112534" spans="1:5" x14ac:dyDescent="0.25">
      <c r="A112534">
        <v>531094</v>
      </c>
      <c r="B112534" t="s">
        <v>300967</v>
      </c>
      <c r="D112534" t="s">
        <v>300968</v>
      </c>
    </row>
    <row r="112535" spans="1:5" x14ac:dyDescent="0.25">
      <c r="A112535">
        <v>531099</v>
      </c>
      <c r="B112535" t="s">
        <v>300969</v>
      </c>
      <c r="C112535" t="s">
        <v>300970</v>
      </c>
      <c r="D112535" t="s">
        <v>300971</v>
      </c>
    </row>
    <row r="112536" spans="1:5" x14ac:dyDescent="0.25">
      <c r="A112536">
        <v>531111</v>
      </c>
      <c r="B112536" t="s">
        <v>300972</v>
      </c>
      <c r="D112536" t="s">
        <v>300973</v>
      </c>
    </row>
    <row r="112537" spans="1:5" x14ac:dyDescent="0.25">
      <c r="A112537">
        <v>531124</v>
      </c>
      <c r="B112537" t="s">
        <v>300974</v>
      </c>
      <c r="C112537" t="s">
        <v>191</v>
      </c>
      <c r="D112537" t="s">
        <v>300975</v>
      </c>
    </row>
    <row r="112538" spans="1:5" x14ac:dyDescent="0.25">
      <c r="A112538">
        <v>531136</v>
      </c>
      <c r="B112538" t="s">
        <v>300976</v>
      </c>
      <c r="D112538" t="s">
        <v>300977</v>
      </c>
    </row>
    <row r="112539" spans="1:5" x14ac:dyDescent="0.25">
      <c r="A112539">
        <v>531141</v>
      </c>
      <c r="B112539" t="s">
        <v>300978</v>
      </c>
      <c r="D112539" t="s">
        <v>300979</v>
      </c>
    </row>
    <row r="112540" spans="1:5" x14ac:dyDescent="0.25">
      <c r="A112540">
        <v>531146</v>
      </c>
      <c r="B112540" t="s">
        <v>300980</v>
      </c>
      <c r="C112540" t="s">
        <v>300981</v>
      </c>
      <c r="D112540" t="s">
        <v>300982</v>
      </c>
      <c r="E112540" t="s">
        <v>300983</v>
      </c>
    </row>
    <row r="112541" spans="1:5" x14ac:dyDescent="0.25">
      <c r="A112541">
        <v>531148</v>
      </c>
      <c r="B112541" t="s">
        <v>300984</v>
      </c>
      <c r="D112541" t="s">
        <v>300985</v>
      </c>
    </row>
    <row r="112542" spans="1:5" x14ac:dyDescent="0.25">
      <c r="A112542">
        <v>531162</v>
      </c>
      <c r="B112542" t="s">
        <v>300986</v>
      </c>
      <c r="D112542" t="s">
        <v>300987</v>
      </c>
      <c r="E112542" t="s">
        <v>10</v>
      </c>
    </row>
    <row r="112543" spans="1:5" x14ac:dyDescent="0.25">
      <c r="A112543">
        <v>531166</v>
      </c>
      <c r="B112543" t="s">
        <v>300988</v>
      </c>
      <c r="D112543" t="s">
        <v>300989</v>
      </c>
      <c r="E112543" t="s">
        <v>300990</v>
      </c>
    </row>
    <row r="112544" spans="1:5" x14ac:dyDescent="0.25">
      <c r="A112544">
        <v>531177</v>
      </c>
      <c r="B112544" t="s">
        <v>300991</v>
      </c>
      <c r="D112544" t="s">
        <v>300992</v>
      </c>
      <c r="E112544" t="s">
        <v>300993</v>
      </c>
    </row>
    <row r="112545" spans="1:5" x14ac:dyDescent="0.25">
      <c r="A112545">
        <v>531184</v>
      </c>
      <c r="B112545" t="s">
        <v>300994</v>
      </c>
      <c r="D112545" t="s">
        <v>300995</v>
      </c>
    </row>
    <row r="112546" spans="1:5" x14ac:dyDescent="0.25">
      <c r="A112546">
        <v>531187</v>
      </c>
      <c r="B112546" t="s">
        <v>300996</v>
      </c>
      <c r="C112546" t="s">
        <v>300997</v>
      </c>
      <c r="D112546" t="s">
        <v>300998</v>
      </c>
    </row>
    <row r="112547" spans="1:5" x14ac:dyDescent="0.25">
      <c r="A112547">
        <v>531196</v>
      </c>
      <c r="B112547" t="s">
        <v>300999</v>
      </c>
      <c r="D112547" t="s">
        <v>301000</v>
      </c>
    </row>
    <row r="112548" spans="1:5" x14ac:dyDescent="0.25">
      <c r="A112548">
        <v>531197</v>
      </c>
      <c r="B112548" t="s">
        <v>301001</v>
      </c>
      <c r="C112548" t="s">
        <v>27944</v>
      </c>
      <c r="D112548" t="s">
        <v>301002</v>
      </c>
      <c r="E112548" t="s">
        <v>10</v>
      </c>
    </row>
    <row r="112549" spans="1:5" x14ac:dyDescent="0.25">
      <c r="A112549">
        <v>531202</v>
      </c>
      <c r="B112549" t="s">
        <v>301003</v>
      </c>
      <c r="C112549" t="s">
        <v>301004</v>
      </c>
      <c r="D112549" t="s">
        <v>301005</v>
      </c>
    </row>
    <row r="112550" spans="1:5" x14ac:dyDescent="0.25">
      <c r="A112550">
        <v>531211</v>
      </c>
      <c r="B112550" t="s">
        <v>301006</v>
      </c>
      <c r="D112550" t="s">
        <v>301007</v>
      </c>
      <c r="E112550" t="s">
        <v>301008</v>
      </c>
    </row>
    <row r="112551" spans="1:5" x14ac:dyDescent="0.25">
      <c r="A112551">
        <v>531224</v>
      </c>
      <c r="B112551" t="s">
        <v>301009</v>
      </c>
      <c r="D112551" t="s">
        <v>301010</v>
      </c>
    </row>
    <row r="112552" spans="1:5" x14ac:dyDescent="0.25">
      <c r="A112552">
        <v>531248</v>
      </c>
      <c r="B112552" t="s">
        <v>301011</v>
      </c>
      <c r="D112552" t="s">
        <v>301012</v>
      </c>
      <c r="E112552" t="s">
        <v>10</v>
      </c>
    </row>
    <row r="112553" spans="1:5" x14ac:dyDescent="0.25">
      <c r="A112553">
        <v>531284</v>
      </c>
      <c r="B112553" t="s">
        <v>301013</v>
      </c>
      <c r="C112553" t="s">
        <v>301014</v>
      </c>
      <c r="D112553" t="s">
        <v>301015</v>
      </c>
      <c r="E112553" t="s">
        <v>301016</v>
      </c>
    </row>
    <row r="112554" spans="1:5" x14ac:dyDescent="0.25">
      <c r="A112554">
        <v>531286</v>
      </c>
      <c r="B112554" t="s">
        <v>301017</v>
      </c>
      <c r="D112554" t="s">
        <v>301018</v>
      </c>
      <c r="E112554" t="s">
        <v>10</v>
      </c>
    </row>
    <row r="112555" spans="1:5" x14ac:dyDescent="0.25">
      <c r="A112555">
        <v>531304</v>
      </c>
      <c r="B112555" t="s">
        <v>301019</v>
      </c>
      <c r="C112555" t="s">
        <v>301020</v>
      </c>
      <c r="D112555" t="s">
        <v>301021</v>
      </c>
      <c r="E112555" t="s">
        <v>301022</v>
      </c>
    </row>
    <row r="112556" spans="1:5" x14ac:dyDescent="0.25">
      <c r="A112556">
        <v>531315</v>
      </c>
      <c r="B112556" t="s">
        <v>301023</v>
      </c>
      <c r="D112556" t="s">
        <v>301024</v>
      </c>
      <c r="E112556" t="s">
        <v>301025</v>
      </c>
    </row>
    <row r="112557" spans="1:5" x14ac:dyDescent="0.25">
      <c r="A112557">
        <v>531316</v>
      </c>
      <c r="B112557" t="s">
        <v>301026</v>
      </c>
      <c r="C112557" t="s">
        <v>88342</v>
      </c>
      <c r="D112557" t="s">
        <v>301027</v>
      </c>
      <c r="E112557" t="s">
        <v>301028</v>
      </c>
    </row>
    <row r="112558" spans="1:5" x14ac:dyDescent="0.25">
      <c r="A112558">
        <v>531322</v>
      </c>
      <c r="B112558" t="s">
        <v>301029</v>
      </c>
      <c r="D112558" t="s">
        <v>301030</v>
      </c>
      <c r="E112558" t="s">
        <v>301031</v>
      </c>
    </row>
    <row r="112559" spans="1:5" x14ac:dyDescent="0.25">
      <c r="A112559">
        <v>531329</v>
      </c>
      <c r="B112559" t="s">
        <v>301032</v>
      </c>
      <c r="C112559" t="s">
        <v>80396</v>
      </c>
      <c r="D112559" t="s">
        <v>301033</v>
      </c>
      <c r="E112559" t="s">
        <v>10</v>
      </c>
    </row>
    <row r="112560" spans="1:5" x14ac:dyDescent="0.25">
      <c r="A112560">
        <v>531331</v>
      </c>
      <c r="B112560" t="s">
        <v>301034</v>
      </c>
      <c r="C112560" t="s">
        <v>39220</v>
      </c>
      <c r="D112560" t="s">
        <v>301035</v>
      </c>
      <c r="E112560" t="s">
        <v>18426</v>
      </c>
    </row>
    <row r="112561" spans="1:5" x14ac:dyDescent="0.25">
      <c r="A112561">
        <v>531332</v>
      </c>
      <c r="B112561" t="s">
        <v>301036</v>
      </c>
      <c r="D112561" t="s">
        <v>301037</v>
      </c>
      <c r="E112561" t="s">
        <v>301038</v>
      </c>
    </row>
    <row r="112562" spans="1:5" x14ac:dyDescent="0.25">
      <c r="A112562">
        <v>531354</v>
      </c>
      <c r="B112562" t="s">
        <v>301039</v>
      </c>
      <c r="D112562" t="s">
        <v>301040</v>
      </c>
    </row>
    <row r="112563" spans="1:5" x14ac:dyDescent="0.25">
      <c r="A112563">
        <v>531356</v>
      </c>
      <c r="B112563" t="s">
        <v>301041</v>
      </c>
      <c r="C112563" t="s">
        <v>301042</v>
      </c>
      <c r="D112563" t="s">
        <v>301043</v>
      </c>
    </row>
    <row r="112564" spans="1:5" x14ac:dyDescent="0.25">
      <c r="A112564">
        <v>531365</v>
      </c>
      <c r="B112564" t="s">
        <v>301044</v>
      </c>
      <c r="D112564" t="s">
        <v>301045</v>
      </c>
    </row>
    <row r="112565" spans="1:5" x14ac:dyDescent="0.25">
      <c r="A112565">
        <v>531369</v>
      </c>
      <c r="B112565" t="s">
        <v>301046</v>
      </c>
      <c r="D112565" t="s">
        <v>301047</v>
      </c>
      <c r="E112565" t="s">
        <v>10</v>
      </c>
    </row>
    <row r="112566" spans="1:5" x14ac:dyDescent="0.25">
      <c r="A112566">
        <v>531381</v>
      </c>
      <c r="B112566" t="s">
        <v>301048</v>
      </c>
      <c r="D112566" t="s">
        <v>301049</v>
      </c>
      <c r="E112566" t="s">
        <v>301050</v>
      </c>
    </row>
    <row r="112567" spans="1:5" x14ac:dyDescent="0.25">
      <c r="A112567">
        <v>531387</v>
      </c>
      <c r="B112567" t="s">
        <v>301051</v>
      </c>
      <c r="C112567" t="s">
        <v>301052</v>
      </c>
      <c r="D112567" t="s">
        <v>301053</v>
      </c>
    </row>
    <row r="112568" spans="1:5" x14ac:dyDescent="0.25">
      <c r="A112568">
        <v>531400</v>
      </c>
      <c r="B112568" t="s">
        <v>301054</v>
      </c>
      <c r="C112568" t="s">
        <v>301055</v>
      </c>
      <c r="D112568" t="s">
        <v>301056</v>
      </c>
    </row>
    <row r="112569" spans="1:5" x14ac:dyDescent="0.25">
      <c r="A112569">
        <v>531407</v>
      </c>
      <c r="B112569" t="s">
        <v>301057</v>
      </c>
      <c r="C112569" t="s">
        <v>84441</v>
      </c>
      <c r="D112569" t="s">
        <v>301058</v>
      </c>
    </row>
    <row r="112570" spans="1:5" x14ac:dyDescent="0.25">
      <c r="A112570">
        <v>531408</v>
      </c>
      <c r="B112570" t="s">
        <v>301059</v>
      </c>
      <c r="D112570" t="s">
        <v>301060</v>
      </c>
    </row>
    <row r="112571" spans="1:5" x14ac:dyDescent="0.25">
      <c r="A112571">
        <v>531410</v>
      </c>
      <c r="B112571" t="s">
        <v>301061</v>
      </c>
      <c r="D112571" t="s">
        <v>301062</v>
      </c>
    </row>
    <row r="112572" spans="1:5" x14ac:dyDescent="0.25">
      <c r="A112572">
        <v>531411</v>
      </c>
      <c r="B112572" t="s">
        <v>301063</v>
      </c>
      <c r="D112572" t="s">
        <v>301064</v>
      </c>
    </row>
    <row r="112573" spans="1:5" x14ac:dyDescent="0.25">
      <c r="A112573">
        <v>531412</v>
      </c>
      <c r="B112573" t="s">
        <v>301065</v>
      </c>
      <c r="C112573" t="s">
        <v>301066</v>
      </c>
      <c r="D112573" t="s">
        <v>301067</v>
      </c>
      <c r="E112573" t="s">
        <v>301068</v>
      </c>
    </row>
    <row r="112574" spans="1:5" x14ac:dyDescent="0.25">
      <c r="A112574">
        <v>531417</v>
      </c>
      <c r="B112574" t="s">
        <v>301069</v>
      </c>
      <c r="D112574" t="s">
        <v>301070</v>
      </c>
    </row>
    <row r="112575" spans="1:5" x14ac:dyDescent="0.25">
      <c r="A112575">
        <v>531420</v>
      </c>
      <c r="B112575" t="s">
        <v>301071</v>
      </c>
      <c r="D112575" t="s">
        <v>301072</v>
      </c>
    </row>
    <row r="112576" spans="1:5" x14ac:dyDescent="0.25">
      <c r="A112576">
        <v>531422</v>
      </c>
      <c r="B112576" t="s">
        <v>301073</v>
      </c>
      <c r="C112576" t="s">
        <v>83283</v>
      </c>
      <c r="D112576" t="s">
        <v>301074</v>
      </c>
      <c r="E112576" t="s">
        <v>301075</v>
      </c>
    </row>
    <row r="112577" spans="1:5" x14ac:dyDescent="0.25">
      <c r="A112577">
        <v>531429</v>
      </c>
      <c r="B112577" t="s">
        <v>301076</v>
      </c>
      <c r="C112577" t="s">
        <v>9384</v>
      </c>
      <c r="D112577" t="s">
        <v>301077</v>
      </c>
      <c r="E112577" t="s">
        <v>9386</v>
      </c>
    </row>
    <row r="112578" spans="1:5" x14ac:dyDescent="0.25">
      <c r="A112578">
        <v>531441</v>
      </c>
      <c r="B112578" t="s">
        <v>301078</v>
      </c>
      <c r="D112578" t="s">
        <v>301079</v>
      </c>
    </row>
    <row r="112579" spans="1:5" x14ac:dyDescent="0.25">
      <c r="A112579">
        <v>531455</v>
      </c>
      <c r="B112579" t="s">
        <v>301080</v>
      </c>
      <c r="D112579" t="s">
        <v>301081</v>
      </c>
    </row>
    <row r="112580" spans="1:5" x14ac:dyDescent="0.25">
      <c r="A112580">
        <v>531469</v>
      </c>
      <c r="B112580" t="s">
        <v>301082</v>
      </c>
      <c r="C112580" t="s">
        <v>301083</v>
      </c>
      <c r="D112580" t="s">
        <v>301084</v>
      </c>
    </row>
    <row r="112581" spans="1:5" x14ac:dyDescent="0.25">
      <c r="A112581">
        <v>531480</v>
      </c>
      <c r="B112581" t="s">
        <v>301085</v>
      </c>
      <c r="C112581" t="s">
        <v>301086</v>
      </c>
      <c r="D112581" t="s">
        <v>301087</v>
      </c>
    </row>
    <row r="112582" spans="1:5" x14ac:dyDescent="0.25">
      <c r="A112582">
        <v>531483</v>
      </c>
      <c r="B112582" t="s">
        <v>301088</v>
      </c>
      <c r="D112582" t="s">
        <v>301089</v>
      </c>
    </row>
    <row r="112583" spans="1:5" x14ac:dyDescent="0.25">
      <c r="A112583">
        <v>531484</v>
      </c>
      <c r="B112583" t="s">
        <v>301090</v>
      </c>
      <c r="D112583" t="s">
        <v>301091</v>
      </c>
      <c r="E112583" t="s">
        <v>10</v>
      </c>
    </row>
    <row r="112584" spans="1:5" x14ac:dyDescent="0.25">
      <c r="A112584">
        <v>531491</v>
      </c>
      <c r="B112584" t="s">
        <v>301092</v>
      </c>
      <c r="D112584" t="s">
        <v>301093</v>
      </c>
      <c r="E112584" t="s">
        <v>261304</v>
      </c>
    </row>
    <row r="112585" spans="1:5" x14ac:dyDescent="0.25">
      <c r="A112585">
        <v>531505</v>
      </c>
      <c r="B112585" t="s">
        <v>301094</v>
      </c>
      <c r="D112585" t="s">
        <v>301095</v>
      </c>
    </row>
    <row r="112586" spans="1:5" x14ac:dyDescent="0.25">
      <c r="A112586">
        <v>531522</v>
      </c>
      <c r="B112586" t="s">
        <v>301096</v>
      </c>
      <c r="D112586" t="s">
        <v>301097</v>
      </c>
    </row>
    <row r="112587" spans="1:5" x14ac:dyDescent="0.25">
      <c r="A112587">
        <v>531525</v>
      </c>
      <c r="B112587" t="s">
        <v>301098</v>
      </c>
      <c r="D112587" t="s">
        <v>301099</v>
      </c>
    </row>
    <row r="112588" spans="1:5" x14ac:dyDescent="0.25">
      <c r="A112588">
        <v>531528</v>
      </c>
      <c r="B112588" t="s">
        <v>301100</v>
      </c>
      <c r="D112588" t="s">
        <v>301101</v>
      </c>
      <c r="E112588" t="s">
        <v>301102</v>
      </c>
    </row>
    <row r="112589" spans="1:5" x14ac:dyDescent="0.25">
      <c r="A112589">
        <v>531530</v>
      </c>
      <c r="B112589" t="s">
        <v>301103</v>
      </c>
      <c r="D112589" t="s">
        <v>301104</v>
      </c>
    </row>
    <row r="112590" spans="1:5" x14ac:dyDescent="0.25">
      <c r="A112590">
        <v>531531</v>
      </c>
      <c r="B112590" t="s">
        <v>301105</v>
      </c>
      <c r="D112590" t="s">
        <v>301106</v>
      </c>
      <c r="E112590" t="s">
        <v>301107</v>
      </c>
    </row>
    <row r="112591" spans="1:5" x14ac:dyDescent="0.25">
      <c r="A112591">
        <v>531539</v>
      </c>
      <c r="B112591" t="s">
        <v>301108</v>
      </c>
      <c r="C112591" t="s">
        <v>301109</v>
      </c>
      <c r="D112591" t="s">
        <v>301110</v>
      </c>
    </row>
    <row r="112592" spans="1:5" x14ac:dyDescent="0.25">
      <c r="A112592">
        <v>531545</v>
      </c>
      <c r="B112592" t="s">
        <v>301111</v>
      </c>
      <c r="C112592" t="s">
        <v>301112</v>
      </c>
      <c r="D112592" t="s">
        <v>301113</v>
      </c>
      <c r="E112592" t="s">
        <v>301114</v>
      </c>
    </row>
    <row r="112593" spans="1:5" x14ac:dyDescent="0.25">
      <c r="A112593">
        <v>531555</v>
      </c>
      <c r="B112593" t="s">
        <v>301115</v>
      </c>
      <c r="D112593" t="s">
        <v>301116</v>
      </c>
      <c r="E112593" t="s">
        <v>301117</v>
      </c>
    </row>
    <row r="112594" spans="1:5" x14ac:dyDescent="0.25">
      <c r="A112594">
        <v>531556</v>
      </c>
      <c r="B112594" t="s">
        <v>301118</v>
      </c>
      <c r="D112594" t="s">
        <v>301119</v>
      </c>
      <c r="E112594" t="s">
        <v>301120</v>
      </c>
    </row>
    <row r="112595" spans="1:5" x14ac:dyDescent="0.25">
      <c r="A112595">
        <v>531562</v>
      </c>
      <c r="B112595" t="s">
        <v>301121</v>
      </c>
      <c r="D112595" t="s">
        <v>301122</v>
      </c>
      <c r="E112595" t="s">
        <v>10</v>
      </c>
    </row>
    <row r="112596" spans="1:5" x14ac:dyDescent="0.25">
      <c r="A112596">
        <v>531578</v>
      </c>
      <c r="B112596" t="s">
        <v>301123</v>
      </c>
      <c r="D112596" t="s">
        <v>301124</v>
      </c>
    </row>
    <row r="112597" spans="1:5" x14ac:dyDescent="0.25">
      <c r="A112597">
        <v>531586</v>
      </c>
      <c r="B112597" t="s">
        <v>301125</v>
      </c>
      <c r="C112597" t="s">
        <v>301126</v>
      </c>
      <c r="D112597" t="s">
        <v>301127</v>
      </c>
      <c r="E112597" t="s">
        <v>301128</v>
      </c>
    </row>
    <row r="112598" spans="1:5" x14ac:dyDescent="0.25">
      <c r="A112598">
        <v>531595</v>
      </c>
      <c r="B112598" t="s">
        <v>301129</v>
      </c>
      <c r="C112598" t="s">
        <v>301130</v>
      </c>
      <c r="D112598" t="s">
        <v>301131</v>
      </c>
      <c r="E112598" t="s">
        <v>10</v>
      </c>
    </row>
    <row r="112599" spans="1:5" x14ac:dyDescent="0.25">
      <c r="A112599">
        <v>531604</v>
      </c>
      <c r="B112599" t="s">
        <v>301132</v>
      </c>
      <c r="D112599" t="s">
        <v>301133</v>
      </c>
      <c r="E112599" t="s">
        <v>301134</v>
      </c>
    </row>
    <row r="112600" spans="1:5" x14ac:dyDescent="0.25">
      <c r="A112600">
        <v>531610</v>
      </c>
      <c r="B112600" t="s">
        <v>301135</v>
      </c>
      <c r="C112600" t="s">
        <v>276156</v>
      </c>
      <c r="D112600" t="s">
        <v>301136</v>
      </c>
      <c r="E112600" t="s">
        <v>301137</v>
      </c>
    </row>
    <row r="112601" spans="1:5" x14ac:dyDescent="0.25">
      <c r="A112601">
        <v>531611</v>
      </c>
      <c r="B112601" t="s">
        <v>301138</v>
      </c>
      <c r="C112601" t="s">
        <v>145386</v>
      </c>
      <c r="D112601" t="s">
        <v>301139</v>
      </c>
      <c r="E112601" t="s">
        <v>225845</v>
      </c>
    </row>
    <row r="112602" spans="1:5" x14ac:dyDescent="0.25">
      <c r="A112602">
        <v>531613</v>
      </c>
      <c r="B112602" t="s">
        <v>301140</v>
      </c>
      <c r="D112602" t="s">
        <v>301141</v>
      </c>
    </row>
    <row r="112603" spans="1:5" x14ac:dyDescent="0.25">
      <c r="A112603">
        <v>531624</v>
      </c>
      <c r="B112603" t="s">
        <v>301142</v>
      </c>
      <c r="C112603" t="s">
        <v>301143</v>
      </c>
      <c r="D112603" t="s">
        <v>301144</v>
      </c>
      <c r="E112603" t="s">
        <v>301145</v>
      </c>
    </row>
    <row r="112604" spans="1:5" x14ac:dyDescent="0.25">
      <c r="A112604">
        <v>531630</v>
      </c>
      <c r="B112604" t="s">
        <v>301146</v>
      </c>
      <c r="C112604" t="s">
        <v>301147</v>
      </c>
      <c r="D112604" t="s">
        <v>301148</v>
      </c>
      <c r="E112604" t="s">
        <v>301149</v>
      </c>
    </row>
    <row r="112605" spans="1:5" x14ac:dyDescent="0.25">
      <c r="A112605">
        <v>531647</v>
      </c>
      <c r="B112605" t="s">
        <v>301150</v>
      </c>
      <c r="C112605" t="s">
        <v>301151</v>
      </c>
      <c r="D112605" t="s">
        <v>301152</v>
      </c>
      <c r="E112605" t="s">
        <v>301153</v>
      </c>
    </row>
    <row r="112606" spans="1:5" x14ac:dyDescent="0.25">
      <c r="A112606">
        <v>531661</v>
      </c>
      <c r="B112606" t="s">
        <v>301154</v>
      </c>
      <c r="D112606" t="s">
        <v>301155</v>
      </c>
      <c r="E112606" t="s">
        <v>301156</v>
      </c>
    </row>
    <row r="112607" spans="1:5" x14ac:dyDescent="0.25">
      <c r="A112607">
        <v>531674</v>
      </c>
      <c r="B112607" t="s">
        <v>301157</v>
      </c>
      <c r="C112607" t="s">
        <v>301158</v>
      </c>
      <c r="D112607" t="s">
        <v>301159</v>
      </c>
      <c r="E112607" t="s">
        <v>301160</v>
      </c>
    </row>
    <row r="112608" spans="1:5" x14ac:dyDescent="0.25">
      <c r="A112608">
        <v>531705</v>
      </c>
      <c r="B112608" t="s">
        <v>301161</v>
      </c>
      <c r="D112608" t="s">
        <v>301162</v>
      </c>
    </row>
    <row r="112609" spans="1:5" x14ac:dyDescent="0.25">
      <c r="A112609">
        <v>531719</v>
      </c>
      <c r="B112609" t="s">
        <v>301163</v>
      </c>
      <c r="C112609" t="s">
        <v>301164</v>
      </c>
      <c r="D112609" t="s">
        <v>301165</v>
      </c>
      <c r="E112609" t="s">
        <v>301166</v>
      </c>
    </row>
    <row r="112610" spans="1:5" x14ac:dyDescent="0.25">
      <c r="A112610">
        <v>531724</v>
      </c>
      <c r="B112610" t="s">
        <v>301167</v>
      </c>
      <c r="D112610" t="s">
        <v>301168</v>
      </c>
    </row>
    <row r="112611" spans="1:5" x14ac:dyDescent="0.25">
      <c r="A112611">
        <v>531735</v>
      </c>
      <c r="B112611" t="s">
        <v>301169</v>
      </c>
      <c r="D112611" t="s">
        <v>301170</v>
      </c>
    </row>
    <row r="112612" spans="1:5" x14ac:dyDescent="0.25">
      <c r="A112612">
        <v>531737</v>
      </c>
      <c r="B112612" t="s">
        <v>301171</v>
      </c>
      <c r="D112612" t="s">
        <v>301172</v>
      </c>
      <c r="E112612" t="s">
        <v>301173</v>
      </c>
    </row>
    <row r="112613" spans="1:5" x14ac:dyDescent="0.25">
      <c r="A112613">
        <v>531747</v>
      </c>
      <c r="B112613" t="s">
        <v>301174</v>
      </c>
      <c r="D112613" t="s">
        <v>301175</v>
      </c>
      <c r="E112613" t="s">
        <v>301176</v>
      </c>
    </row>
    <row r="112614" spans="1:5" x14ac:dyDescent="0.25">
      <c r="A112614">
        <v>531762</v>
      </c>
      <c r="B112614" t="s">
        <v>301177</v>
      </c>
      <c r="D112614" t="s">
        <v>301178</v>
      </c>
    </row>
    <row r="112615" spans="1:5" x14ac:dyDescent="0.25">
      <c r="A112615">
        <v>531765</v>
      </c>
      <c r="B112615" t="s">
        <v>301179</v>
      </c>
      <c r="D112615" t="s">
        <v>301180</v>
      </c>
    </row>
    <row r="112616" spans="1:5" x14ac:dyDescent="0.25">
      <c r="A112616">
        <v>531772</v>
      </c>
      <c r="B112616" t="s">
        <v>301181</v>
      </c>
      <c r="C112616" t="s">
        <v>15796</v>
      </c>
      <c r="D112616" t="s">
        <v>301182</v>
      </c>
      <c r="E112616" t="s">
        <v>15798</v>
      </c>
    </row>
    <row r="112617" spans="1:5" x14ac:dyDescent="0.25">
      <c r="A112617">
        <v>531778</v>
      </c>
      <c r="B112617" t="s">
        <v>301183</v>
      </c>
      <c r="D112617" t="s">
        <v>301184</v>
      </c>
      <c r="E112617" t="s">
        <v>161697</v>
      </c>
    </row>
    <row r="112618" spans="1:5" x14ac:dyDescent="0.25">
      <c r="A112618">
        <v>531810</v>
      </c>
      <c r="B112618" t="s">
        <v>301185</v>
      </c>
      <c r="C112618" t="s">
        <v>301186</v>
      </c>
      <c r="D112618" t="s">
        <v>301187</v>
      </c>
    </row>
    <row r="112619" spans="1:5" x14ac:dyDescent="0.25">
      <c r="A112619">
        <v>531816</v>
      </c>
      <c r="B112619" t="s">
        <v>301188</v>
      </c>
      <c r="C112619" t="s">
        <v>135321</v>
      </c>
      <c r="D112619" t="s">
        <v>301189</v>
      </c>
    </row>
    <row r="112620" spans="1:5" x14ac:dyDescent="0.25">
      <c r="A112620">
        <v>531821</v>
      </c>
      <c r="B112620" t="s">
        <v>301190</v>
      </c>
      <c r="C112620" t="s">
        <v>272402</v>
      </c>
      <c r="D112620" t="s">
        <v>301191</v>
      </c>
    </row>
    <row r="112621" spans="1:5" x14ac:dyDescent="0.25">
      <c r="A112621">
        <v>531829</v>
      </c>
      <c r="B112621" t="s">
        <v>301192</v>
      </c>
      <c r="D112621" t="s">
        <v>301193</v>
      </c>
      <c r="E112621" t="s">
        <v>10</v>
      </c>
    </row>
    <row r="112622" spans="1:5" x14ac:dyDescent="0.25">
      <c r="A112622">
        <v>531844</v>
      </c>
      <c r="B112622" t="s">
        <v>301194</v>
      </c>
      <c r="D112622" t="s">
        <v>301195</v>
      </c>
    </row>
    <row r="112623" spans="1:5" x14ac:dyDescent="0.25">
      <c r="A112623">
        <v>531847</v>
      </c>
      <c r="B112623" t="s">
        <v>301196</v>
      </c>
      <c r="C112623" t="s">
        <v>51789</v>
      </c>
      <c r="D112623" t="s">
        <v>301197</v>
      </c>
      <c r="E112623" t="s">
        <v>301198</v>
      </c>
    </row>
    <row r="112624" spans="1:5" x14ac:dyDescent="0.25">
      <c r="A112624">
        <v>531859</v>
      </c>
      <c r="B112624" t="s">
        <v>301199</v>
      </c>
      <c r="D112624" t="s">
        <v>301200</v>
      </c>
      <c r="E112624" t="s">
        <v>301201</v>
      </c>
    </row>
    <row r="112625" spans="1:5" x14ac:dyDescent="0.25">
      <c r="A112625">
        <v>531862</v>
      </c>
      <c r="B112625" t="s">
        <v>301202</v>
      </c>
      <c r="D112625" t="s">
        <v>301203</v>
      </c>
    </row>
    <row r="112626" spans="1:5" x14ac:dyDescent="0.25">
      <c r="A112626">
        <v>531881</v>
      </c>
      <c r="B112626" t="s">
        <v>301204</v>
      </c>
      <c r="C112626" t="s">
        <v>27046</v>
      </c>
      <c r="D112626" t="s">
        <v>301205</v>
      </c>
      <c r="E112626" t="s">
        <v>273834</v>
      </c>
    </row>
    <row r="112627" spans="1:5" x14ac:dyDescent="0.25">
      <c r="A112627">
        <v>531885</v>
      </c>
      <c r="B112627" t="s">
        <v>301206</v>
      </c>
      <c r="D112627" t="s">
        <v>301207</v>
      </c>
      <c r="E112627" t="s">
        <v>301208</v>
      </c>
    </row>
    <row r="112628" spans="1:5" x14ac:dyDescent="0.25">
      <c r="A112628">
        <v>531892</v>
      </c>
      <c r="B112628" t="s">
        <v>301209</v>
      </c>
      <c r="C112628" t="s">
        <v>301210</v>
      </c>
      <c r="D112628" t="s">
        <v>301211</v>
      </c>
    </row>
    <row r="112629" spans="1:5" x14ac:dyDescent="0.25">
      <c r="A112629">
        <v>531896</v>
      </c>
      <c r="B112629" t="s">
        <v>301212</v>
      </c>
      <c r="D112629" t="s">
        <v>301213</v>
      </c>
    </row>
    <row r="112630" spans="1:5" x14ac:dyDescent="0.25">
      <c r="A112630">
        <v>531897</v>
      </c>
      <c r="B112630" t="s">
        <v>301214</v>
      </c>
      <c r="C112630" t="s">
        <v>28036</v>
      </c>
      <c r="D112630" t="s">
        <v>301215</v>
      </c>
      <c r="E112630" t="s">
        <v>28038</v>
      </c>
    </row>
    <row r="112631" spans="1:5" x14ac:dyDescent="0.25">
      <c r="A112631">
        <v>531900</v>
      </c>
      <c r="B112631" t="s">
        <v>301216</v>
      </c>
      <c r="C112631" t="s">
        <v>301217</v>
      </c>
      <c r="D112631" t="s">
        <v>301218</v>
      </c>
      <c r="E112631" t="s">
        <v>301219</v>
      </c>
    </row>
    <row r="112632" spans="1:5" x14ac:dyDescent="0.25">
      <c r="A112632">
        <v>531901</v>
      </c>
      <c r="B112632" t="s">
        <v>301220</v>
      </c>
      <c r="C112632" t="s">
        <v>301221</v>
      </c>
      <c r="D112632" t="s">
        <v>301222</v>
      </c>
      <c r="E112632" t="s">
        <v>301223</v>
      </c>
    </row>
    <row r="112633" spans="1:5" x14ac:dyDescent="0.25">
      <c r="A112633">
        <v>531911</v>
      </c>
      <c r="B112633" t="s">
        <v>301224</v>
      </c>
      <c r="D112633" t="s">
        <v>301225</v>
      </c>
    </row>
    <row r="112634" spans="1:5" x14ac:dyDescent="0.25">
      <c r="A112634">
        <v>531925</v>
      </c>
      <c r="B112634" t="s">
        <v>301226</v>
      </c>
      <c r="C112634" t="s">
        <v>32042</v>
      </c>
      <c r="D112634" t="s">
        <v>301227</v>
      </c>
      <c r="E112634" t="s">
        <v>301228</v>
      </c>
    </row>
    <row r="112635" spans="1:5" x14ac:dyDescent="0.25">
      <c r="A112635">
        <v>531928</v>
      </c>
      <c r="B112635" t="s">
        <v>301229</v>
      </c>
      <c r="D112635" t="s">
        <v>301230</v>
      </c>
    </row>
    <row r="112636" spans="1:5" x14ac:dyDescent="0.25">
      <c r="A112636">
        <v>531929</v>
      </c>
      <c r="B112636" t="s">
        <v>301231</v>
      </c>
      <c r="C112636" t="s">
        <v>151019</v>
      </c>
      <c r="D112636" t="s">
        <v>301232</v>
      </c>
      <c r="E112636" t="s">
        <v>301233</v>
      </c>
    </row>
    <row r="112637" spans="1:5" x14ac:dyDescent="0.25">
      <c r="A112637">
        <v>531941</v>
      </c>
      <c r="B112637" t="s">
        <v>301234</v>
      </c>
      <c r="D112637" t="s">
        <v>301235</v>
      </c>
    </row>
    <row r="112638" spans="1:5" x14ac:dyDescent="0.25">
      <c r="A112638">
        <v>531944</v>
      </c>
      <c r="B112638" t="s">
        <v>301236</v>
      </c>
      <c r="D112638" t="s">
        <v>301237</v>
      </c>
    </row>
    <row r="112639" spans="1:5" x14ac:dyDescent="0.25">
      <c r="A112639">
        <v>531956</v>
      </c>
      <c r="B112639" t="s">
        <v>301238</v>
      </c>
      <c r="D112639" t="s">
        <v>301239</v>
      </c>
      <c r="E112639" t="s">
        <v>261235</v>
      </c>
    </row>
    <row r="112640" spans="1:5" x14ac:dyDescent="0.25">
      <c r="A112640">
        <v>531970</v>
      </c>
      <c r="B112640" t="s">
        <v>301240</v>
      </c>
      <c r="C112640" t="s">
        <v>20958</v>
      </c>
      <c r="D112640" t="s">
        <v>301241</v>
      </c>
      <c r="E112640" t="s">
        <v>301242</v>
      </c>
    </row>
    <row r="112641" spans="1:5" x14ac:dyDescent="0.25">
      <c r="A112641">
        <v>531980</v>
      </c>
      <c r="B112641" t="s">
        <v>301243</v>
      </c>
      <c r="D112641" t="s">
        <v>301244</v>
      </c>
      <c r="E112641" t="s">
        <v>10</v>
      </c>
    </row>
    <row r="112642" spans="1:5" x14ac:dyDescent="0.25">
      <c r="A112642">
        <v>531989</v>
      </c>
      <c r="B112642" t="s">
        <v>301245</v>
      </c>
      <c r="D112642" t="s">
        <v>301246</v>
      </c>
    </row>
    <row r="112643" spans="1:5" x14ac:dyDescent="0.25">
      <c r="A112643">
        <v>532002</v>
      </c>
      <c r="B112643" t="s">
        <v>301247</v>
      </c>
      <c r="D112643" t="s">
        <v>301248</v>
      </c>
    </row>
    <row r="112644" spans="1:5" x14ac:dyDescent="0.25">
      <c r="A112644">
        <v>532003</v>
      </c>
      <c r="B112644" t="s">
        <v>301249</v>
      </c>
      <c r="D112644" t="s">
        <v>301250</v>
      </c>
      <c r="E112644" t="s">
        <v>10</v>
      </c>
    </row>
    <row r="112645" spans="1:5" x14ac:dyDescent="0.25">
      <c r="A112645">
        <v>532007</v>
      </c>
      <c r="B112645" t="s">
        <v>301251</v>
      </c>
      <c r="D112645" t="s">
        <v>301252</v>
      </c>
    </row>
    <row r="112646" spans="1:5" x14ac:dyDescent="0.25">
      <c r="A112646">
        <v>532012</v>
      </c>
      <c r="B112646" t="s">
        <v>301253</v>
      </c>
      <c r="C112646" t="s">
        <v>105854</v>
      </c>
      <c r="D112646" t="s">
        <v>301254</v>
      </c>
      <c r="E112646" t="s">
        <v>881</v>
      </c>
    </row>
    <row r="112647" spans="1:5" x14ac:dyDescent="0.25">
      <c r="A112647">
        <v>532013</v>
      </c>
      <c r="B112647" t="s">
        <v>301255</v>
      </c>
      <c r="D112647" t="s">
        <v>301256</v>
      </c>
    </row>
    <row r="112648" spans="1:5" x14ac:dyDescent="0.25">
      <c r="A112648">
        <v>532047</v>
      </c>
      <c r="B112648" t="s">
        <v>301257</v>
      </c>
      <c r="C112648" t="s">
        <v>29258</v>
      </c>
      <c r="D112648" t="s">
        <v>301258</v>
      </c>
      <c r="E112648" t="s">
        <v>301259</v>
      </c>
    </row>
    <row r="112649" spans="1:5" x14ac:dyDescent="0.25">
      <c r="A112649">
        <v>532050</v>
      </c>
      <c r="B112649" t="s">
        <v>301260</v>
      </c>
      <c r="C112649" t="s">
        <v>301261</v>
      </c>
      <c r="D112649" t="s">
        <v>301262</v>
      </c>
    </row>
    <row r="112650" spans="1:5" x14ac:dyDescent="0.25">
      <c r="A112650">
        <v>532051</v>
      </c>
      <c r="B112650" t="s">
        <v>301263</v>
      </c>
      <c r="D112650" t="s">
        <v>301264</v>
      </c>
      <c r="E112650" t="s">
        <v>301265</v>
      </c>
    </row>
    <row r="112651" spans="1:5" x14ac:dyDescent="0.25">
      <c r="A112651">
        <v>532052</v>
      </c>
      <c r="B112651" t="s">
        <v>301266</v>
      </c>
      <c r="C112651" t="s">
        <v>301267</v>
      </c>
      <c r="D112651" t="s">
        <v>301268</v>
      </c>
      <c r="E112651" t="s">
        <v>301269</v>
      </c>
    </row>
    <row r="112652" spans="1:5" x14ac:dyDescent="0.25">
      <c r="A112652">
        <v>532056</v>
      </c>
      <c r="B112652" t="s">
        <v>301270</v>
      </c>
      <c r="D112652" t="s">
        <v>301271</v>
      </c>
    </row>
    <row r="112653" spans="1:5" x14ac:dyDescent="0.25">
      <c r="A112653">
        <v>532058</v>
      </c>
      <c r="B112653" t="s">
        <v>301272</v>
      </c>
      <c r="D112653" t="s">
        <v>301273</v>
      </c>
      <c r="E112653" t="s">
        <v>301274</v>
      </c>
    </row>
    <row r="112654" spans="1:5" x14ac:dyDescent="0.25">
      <c r="A112654">
        <v>532060</v>
      </c>
      <c r="B112654" t="s">
        <v>301275</v>
      </c>
      <c r="D112654" t="s">
        <v>301276</v>
      </c>
    </row>
    <row r="112655" spans="1:5" x14ac:dyDescent="0.25">
      <c r="A112655">
        <v>532061</v>
      </c>
      <c r="B112655" t="s">
        <v>301277</v>
      </c>
      <c r="C112655" t="s">
        <v>59191</v>
      </c>
      <c r="D112655" t="s">
        <v>301278</v>
      </c>
      <c r="E112655" t="s">
        <v>59193</v>
      </c>
    </row>
    <row r="112656" spans="1:5" x14ac:dyDescent="0.25">
      <c r="A112656">
        <v>532068</v>
      </c>
      <c r="B112656" t="s">
        <v>301279</v>
      </c>
      <c r="C112656" t="s">
        <v>268596</v>
      </c>
      <c r="D112656" t="s">
        <v>301280</v>
      </c>
      <c r="E112656" t="s">
        <v>10</v>
      </c>
    </row>
    <row r="112657" spans="1:5" x14ac:dyDescent="0.25">
      <c r="A112657">
        <v>532075</v>
      </c>
      <c r="B112657" t="s">
        <v>301281</v>
      </c>
      <c r="C112657" t="s">
        <v>228763</v>
      </c>
      <c r="D112657" t="s">
        <v>301282</v>
      </c>
      <c r="E112657" t="s">
        <v>301283</v>
      </c>
    </row>
    <row r="112658" spans="1:5" x14ac:dyDescent="0.25">
      <c r="A112658">
        <v>532095</v>
      </c>
      <c r="B112658" t="s">
        <v>301284</v>
      </c>
      <c r="D112658" t="s">
        <v>301285</v>
      </c>
    </row>
    <row r="112659" spans="1:5" x14ac:dyDescent="0.25">
      <c r="A112659">
        <v>532097</v>
      </c>
      <c r="B112659" t="s">
        <v>301286</v>
      </c>
      <c r="D112659" t="s">
        <v>301287</v>
      </c>
      <c r="E112659" t="s">
        <v>301288</v>
      </c>
    </row>
    <row r="112660" spans="1:5" x14ac:dyDescent="0.25">
      <c r="A112660">
        <v>532102</v>
      </c>
      <c r="B112660" t="s">
        <v>301289</v>
      </c>
      <c r="C112660" t="s">
        <v>301290</v>
      </c>
      <c r="D112660" t="s">
        <v>301291</v>
      </c>
    </row>
    <row r="112661" spans="1:5" x14ac:dyDescent="0.25">
      <c r="A112661">
        <v>532117</v>
      </c>
      <c r="B112661" t="s">
        <v>301292</v>
      </c>
      <c r="D112661" t="s">
        <v>301293</v>
      </c>
      <c r="E112661" t="s">
        <v>301294</v>
      </c>
    </row>
    <row r="112662" spans="1:5" x14ac:dyDescent="0.25">
      <c r="A112662">
        <v>532121</v>
      </c>
      <c r="B112662" t="s">
        <v>301295</v>
      </c>
      <c r="D112662" t="s">
        <v>301296</v>
      </c>
    </row>
    <row r="112663" spans="1:5" x14ac:dyDescent="0.25">
      <c r="A112663">
        <v>532124</v>
      </c>
      <c r="B112663" t="s">
        <v>301297</v>
      </c>
      <c r="D112663" t="s">
        <v>301298</v>
      </c>
      <c r="E112663" t="s">
        <v>301299</v>
      </c>
    </row>
    <row r="112664" spans="1:5" x14ac:dyDescent="0.25">
      <c r="A112664">
        <v>532127</v>
      </c>
      <c r="B112664" t="s">
        <v>301300</v>
      </c>
      <c r="D112664" t="s">
        <v>301301</v>
      </c>
    </row>
    <row r="112665" spans="1:5" x14ac:dyDescent="0.25">
      <c r="A112665">
        <v>532143</v>
      </c>
      <c r="B112665" t="s">
        <v>301302</v>
      </c>
      <c r="C112665" t="s">
        <v>301303</v>
      </c>
      <c r="D112665" t="s">
        <v>301304</v>
      </c>
      <c r="E112665" t="s">
        <v>301305</v>
      </c>
    </row>
    <row r="112666" spans="1:5" x14ac:dyDescent="0.25">
      <c r="A112666">
        <v>532149</v>
      </c>
      <c r="B112666" t="s">
        <v>301306</v>
      </c>
      <c r="D112666" t="s">
        <v>301307</v>
      </c>
      <c r="E112666" t="s">
        <v>301308</v>
      </c>
    </row>
    <row r="112667" spans="1:5" x14ac:dyDescent="0.25">
      <c r="A112667">
        <v>532153</v>
      </c>
      <c r="B112667" t="s">
        <v>301309</v>
      </c>
      <c r="D112667" t="s">
        <v>301310</v>
      </c>
      <c r="E112667" t="s">
        <v>301311</v>
      </c>
    </row>
    <row r="112668" spans="1:5" x14ac:dyDescent="0.25">
      <c r="A112668">
        <v>532164</v>
      </c>
      <c r="B112668" t="s">
        <v>301312</v>
      </c>
      <c r="D112668" t="s">
        <v>301313</v>
      </c>
      <c r="E112668" t="s">
        <v>10</v>
      </c>
    </row>
    <row r="112669" spans="1:5" x14ac:dyDescent="0.25">
      <c r="A112669">
        <v>532177</v>
      </c>
      <c r="B112669" t="s">
        <v>301314</v>
      </c>
      <c r="D112669" t="s">
        <v>301315</v>
      </c>
      <c r="E112669" t="s">
        <v>10</v>
      </c>
    </row>
    <row r="112670" spans="1:5" x14ac:dyDescent="0.25">
      <c r="A112670">
        <v>532200</v>
      </c>
      <c r="B112670" t="s">
        <v>301316</v>
      </c>
      <c r="D112670" t="s">
        <v>301317</v>
      </c>
      <c r="E112670" t="s">
        <v>10</v>
      </c>
    </row>
    <row r="112671" spans="1:5" x14ac:dyDescent="0.25">
      <c r="A112671">
        <v>532212</v>
      </c>
      <c r="B112671" t="s">
        <v>301318</v>
      </c>
      <c r="C112671" t="s">
        <v>301319</v>
      </c>
      <c r="D112671" t="s">
        <v>301320</v>
      </c>
      <c r="E112671" t="s">
        <v>301321</v>
      </c>
    </row>
    <row r="112672" spans="1:5" x14ac:dyDescent="0.25">
      <c r="A112672">
        <v>532219</v>
      </c>
      <c r="B112672" t="s">
        <v>301322</v>
      </c>
      <c r="C112672" t="s">
        <v>301323</v>
      </c>
      <c r="D112672" t="s">
        <v>301324</v>
      </c>
      <c r="E112672" t="s">
        <v>10</v>
      </c>
    </row>
    <row r="112673" spans="1:5" x14ac:dyDescent="0.25">
      <c r="A112673">
        <v>532229</v>
      </c>
      <c r="B112673" t="s">
        <v>301325</v>
      </c>
      <c r="D112673" t="s">
        <v>301326</v>
      </c>
      <c r="E112673" t="s">
        <v>10</v>
      </c>
    </row>
    <row r="112674" spans="1:5" x14ac:dyDescent="0.25">
      <c r="A112674">
        <v>532238</v>
      </c>
      <c r="B112674" t="s">
        <v>301327</v>
      </c>
      <c r="C112674" t="s">
        <v>301328</v>
      </c>
      <c r="D112674" t="s">
        <v>301329</v>
      </c>
      <c r="E112674" t="s">
        <v>301330</v>
      </c>
    </row>
    <row r="112675" spans="1:5" x14ac:dyDescent="0.25">
      <c r="A112675">
        <v>532239</v>
      </c>
      <c r="B112675" t="s">
        <v>301331</v>
      </c>
      <c r="D112675" t="s">
        <v>301332</v>
      </c>
    </row>
    <row r="112676" spans="1:5" x14ac:dyDescent="0.25">
      <c r="A112676">
        <v>532268</v>
      </c>
      <c r="B112676" t="s">
        <v>301333</v>
      </c>
      <c r="D112676" t="s">
        <v>301334</v>
      </c>
      <c r="E112676" t="s">
        <v>301335</v>
      </c>
    </row>
    <row r="112677" spans="1:5" x14ac:dyDescent="0.25">
      <c r="A112677">
        <v>532269</v>
      </c>
      <c r="B112677" t="s">
        <v>301336</v>
      </c>
      <c r="D112677" t="s">
        <v>301337</v>
      </c>
      <c r="E112677" t="s">
        <v>301338</v>
      </c>
    </row>
    <row r="112678" spans="1:5" x14ac:dyDescent="0.25">
      <c r="A112678">
        <v>532272</v>
      </c>
      <c r="B112678" t="s">
        <v>301339</v>
      </c>
      <c r="D112678" t="s">
        <v>301340</v>
      </c>
    </row>
    <row r="112679" spans="1:5" x14ac:dyDescent="0.25">
      <c r="A112679">
        <v>532274</v>
      </c>
      <c r="B112679" t="s">
        <v>301341</v>
      </c>
      <c r="D112679" t="s">
        <v>301342</v>
      </c>
    </row>
    <row r="112680" spans="1:5" x14ac:dyDescent="0.25">
      <c r="A112680">
        <v>532279</v>
      </c>
      <c r="B112680" t="s">
        <v>301343</v>
      </c>
      <c r="D112680" t="s">
        <v>301344</v>
      </c>
      <c r="E112680" t="s">
        <v>301345</v>
      </c>
    </row>
    <row r="112681" spans="1:5" x14ac:dyDescent="0.25">
      <c r="A112681">
        <v>532282</v>
      </c>
      <c r="B112681" t="s">
        <v>301346</v>
      </c>
      <c r="D112681" t="s">
        <v>301347</v>
      </c>
    </row>
    <row r="112682" spans="1:5" x14ac:dyDescent="0.25">
      <c r="A112682">
        <v>532316</v>
      </c>
      <c r="B112682" t="s">
        <v>301348</v>
      </c>
      <c r="C112682" t="s">
        <v>301349</v>
      </c>
      <c r="D112682" t="s">
        <v>301350</v>
      </c>
      <c r="E112682" t="s">
        <v>301351</v>
      </c>
    </row>
    <row r="112683" spans="1:5" x14ac:dyDescent="0.25">
      <c r="A112683">
        <v>532318</v>
      </c>
      <c r="B112683" t="s">
        <v>301352</v>
      </c>
      <c r="C112683" t="s">
        <v>301353</v>
      </c>
      <c r="D112683" t="s">
        <v>301354</v>
      </c>
      <c r="E112683" t="s">
        <v>301355</v>
      </c>
    </row>
    <row r="112684" spans="1:5" x14ac:dyDescent="0.25">
      <c r="A112684">
        <v>532319</v>
      </c>
      <c r="B112684" t="s">
        <v>301356</v>
      </c>
      <c r="D112684" t="s">
        <v>301357</v>
      </c>
      <c r="E112684" t="s">
        <v>301358</v>
      </c>
    </row>
    <row r="112685" spans="1:5" x14ac:dyDescent="0.25">
      <c r="A112685">
        <v>532326</v>
      </c>
      <c r="B112685" t="s">
        <v>301359</v>
      </c>
      <c r="C112685" t="s">
        <v>3273</v>
      </c>
      <c r="D112685" t="s">
        <v>301360</v>
      </c>
      <c r="E112685" t="s">
        <v>65036</v>
      </c>
    </row>
    <row r="112686" spans="1:5" x14ac:dyDescent="0.25">
      <c r="A112686">
        <v>532346</v>
      </c>
      <c r="B112686" t="s">
        <v>301361</v>
      </c>
      <c r="D112686" t="s">
        <v>301362</v>
      </c>
      <c r="E112686" t="s">
        <v>301363</v>
      </c>
    </row>
    <row r="112687" spans="1:5" x14ac:dyDescent="0.25">
      <c r="A112687">
        <v>532353</v>
      </c>
      <c r="B112687" t="s">
        <v>301364</v>
      </c>
      <c r="C112687" t="s">
        <v>301365</v>
      </c>
      <c r="D112687" t="s">
        <v>301366</v>
      </c>
    </row>
    <row r="112688" spans="1:5" x14ac:dyDescent="0.25">
      <c r="A112688">
        <v>532366</v>
      </c>
      <c r="B112688" t="s">
        <v>301367</v>
      </c>
      <c r="C112688" t="s">
        <v>301368</v>
      </c>
      <c r="D112688" t="s">
        <v>301369</v>
      </c>
      <c r="E112688" t="s">
        <v>301370</v>
      </c>
    </row>
    <row r="112689" spans="1:5" x14ac:dyDescent="0.25">
      <c r="A112689">
        <v>532369</v>
      </c>
      <c r="B112689" t="s">
        <v>301371</v>
      </c>
      <c r="C112689" t="s">
        <v>301372</v>
      </c>
      <c r="D112689" t="s">
        <v>301373</v>
      </c>
    </row>
    <row r="112690" spans="1:5" x14ac:dyDescent="0.25">
      <c r="A112690">
        <v>532387</v>
      </c>
      <c r="B112690" t="s">
        <v>301374</v>
      </c>
      <c r="C112690" t="s">
        <v>301375</v>
      </c>
      <c r="D112690" t="s">
        <v>301376</v>
      </c>
    </row>
    <row r="112691" spans="1:5" x14ac:dyDescent="0.25">
      <c r="A112691">
        <v>532389</v>
      </c>
      <c r="B112691" t="s">
        <v>301377</v>
      </c>
      <c r="D112691" t="s">
        <v>301378</v>
      </c>
      <c r="E112691" t="s">
        <v>301379</v>
      </c>
    </row>
    <row r="112692" spans="1:5" x14ac:dyDescent="0.25">
      <c r="A112692">
        <v>532400</v>
      </c>
      <c r="B112692" t="s">
        <v>301380</v>
      </c>
      <c r="D112692" t="s">
        <v>301381</v>
      </c>
      <c r="E112692" t="s">
        <v>301382</v>
      </c>
    </row>
    <row r="112693" spans="1:5" x14ac:dyDescent="0.25">
      <c r="A112693">
        <v>532417</v>
      </c>
      <c r="B112693" t="s">
        <v>301383</v>
      </c>
      <c r="D112693" t="s">
        <v>301384</v>
      </c>
    </row>
    <row r="112694" spans="1:5" x14ac:dyDescent="0.25">
      <c r="A112694">
        <v>532420</v>
      </c>
      <c r="B112694" t="s">
        <v>301385</v>
      </c>
      <c r="D112694" t="s">
        <v>301386</v>
      </c>
    </row>
    <row r="112695" spans="1:5" x14ac:dyDescent="0.25">
      <c r="A112695">
        <v>532425</v>
      </c>
      <c r="B112695" t="s">
        <v>301387</v>
      </c>
      <c r="C112695" t="s">
        <v>284160</v>
      </c>
      <c r="D112695" t="s">
        <v>301388</v>
      </c>
      <c r="E112695" t="s">
        <v>301389</v>
      </c>
    </row>
    <row r="112696" spans="1:5" x14ac:dyDescent="0.25">
      <c r="A112696">
        <v>532428</v>
      </c>
      <c r="B112696" t="s">
        <v>301390</v>
      </c>
      <c r="D112696" t="s">
        <v>301391</v>
      </c>
    </row>
    <row r="112697" spans="1:5" x14ac:dyDescent="0.25">
      <c r="A112697">
        <v>532429</v>
      </c>
      <c r="B112697" t="s">
        <v>301392</v>
      </c>
      <c r="D112697" t="s">
        <v>301393</v>
      </c>
      <c r="E112697" t="s">
        <v>10</v>
      </c>
    </row>
    <row r="112698" spans="1:5" x14ac:dyDescent="0.25">
      <c r="A112698">
        <v>532435</v>
      </c>
      <c r="B112698" t="s">
        <v>301394</v>
      </c>
      <c r="D112698" t="s">
        <v>301395</v>
      </c>
      <c r="E112698" t="s">
        <v>301396</v>
      </c>
    </row>
    <row r="112699" spans="1:5" x14ac:dyDescent="0.25">
      <c r="A112699">
        <v>532438</v>
      </c>
      <c r="B112699" t="s">
        <v>301397</v>
      </c>
      <c r="D112699" t="s">
        <v>301398</v>
      </c>
      <c r="E112699" t="s">
        <v>10</v>
      </c>
    </row>
    <row r="112700" spans="1:5" x14ac:dyDescent="0.25">
      <c r="A112700">
        <v>532441</v>
      </c>
      <c r="B112700" t="s">
        <v>301399</v>
      </c>
      <c r="D112700" t="s">
        <v>301400</v>
      </c>
      <c r="E112700" t="s">
        <v>301401</v>
      </c>
    </row>
    <row r="112701" spans="1:5" x14ac:dyDescent="0.25">
      <c r="A112701">
        <v>532443</v>
      </c>
      <c r="B112701" t="s">
        <v>301402</v>
      </c>
      <c r="D112701" t="s">
        <v>301403</v>
      </c>
    </row>
    <row r="112702" spans="1:5" x14ac:dyDescent="0.25">
      <c r="A112702">
        <v>532451</v>
      </c>
      <c r="B112702" t="s">
        <v>301404</v>
      </c>
      <c r="D112702" t="s">
        <v>301405</v>
      </c>
      <c r="E112702" t="s">
        <v>10</v>
      </c>
    </row>
    <row r="112703" spans="1:5" x14ac:dyDescent="0.25">
      <c r="A112703">
        <v>532454</v>
      </c>
      <c r="B112703" t="s">
        <v>301406</v>
      </c>
      <c r="D112703" t="s">
        <v>301407</v>
      </c>
    </row>
    <row r="112704" spans="1:5" x14ac:dyDescent="0.25">
      <c r="A112704">
        <v>532455</v>
      </c>
      <c r="B112704" t="s">
        <v>301408</v>
      </c>
      <c r="D112704" t="s">
        <v>301409</v>
      </c>
    </row>
    <row r="112705" spans="1:5" x14ac:dyDescent="0.25">
      <c r="A112705">
        <v>532459</v>
      </c>
      <c r="B112705" t="s">
        <v>301410</v>
      </c>
      <c r="D112705" t="s">
        <v>301411</v>
      </c>
    </row>
    <row r="112706" spans="1:5" x14ac:dyDescent="0.25">
      <c r="A112706">
        <v>532464</v>
      </c>
      <c r="B112706" t="s">
        <v>301412</v>
      </c>
      <c r="C112706" t="s">
        <v>301413</v>
      </c>
      <c r="D112706" t="s">
        <v>301414</v>
      </c>
      <c r="E112706" t="s">
        <v>301415</v>
      </c>
    </row>
    <row r="112707" spans="1:5" x14ac:dyDescent="0.25">
      <c r="A112707">
        <v>532482</v>
      </c>
      <c r="B112707" t="s">
        <v>301416</v>
      </c>
      <c r="D112707" t="s">
        <v>301417</v>
      </c>
      <c r="E112707" t="s">
        <v>301418</v>
      </c>
    </row>
    <row r="112708" spans="1:5" x14ac:dyDescent="0.25">
      <c r="A112708">
        <v>532489</v>
      </c>
      <c r="B112708" t="s">
        <v>301419</v>
      </c>
      <c r="C112708" t="s">
        <v>301420</v>
      </c>
      <c r="D112708" t="s">
        <v>301421</v>
      </c>
      <c r="E112708" t="s">
        <v>301422</v>
      </c>
    </row>
    <row r="112709" spans="1:5" x14ac:dyDescent="0.25">
      <c r="A112709">
        <v>532490</v>
      </c>
      <c r="B112709" t="s">
        <v>301423</v>
      </c>
      <c r="C112709" t="s">
        <v>71092</v>
      </c>
      <c r="D112709" t="s">
        <v>301424</v>
      </c>
      <c r="E112709" t="s">
        <v>301425</v>
      </c>
    </row>
    <row r="112710" spans="1:5" x14ac:dyDescent="0.25">
      <c r="A112710">
        <v>532491</v>
      </c>
      <c r="B112710" t="s">
        <v>301426</v>
      </c>
      <c r="D112710" t="s">
        <v>301427</v>
      </c>
    </row>
    <row r="112711" spans="1:5" x14ac:dyDescent="0.25">
      <c r="A112711">
        <v>532493</v>
      </c>
      <c r="B112711" t="s">
        <v>301428</v>
      </c>
      <c r="D112711" t="s">
        <v>301429</v>
      </c>
    </row>
    <row r="112712" spans="1:5" x14ac:dyDescent="0.25">
      <c r="A112712">
        <v>532512</v>
      </c>
      <c r="B112712" t="s">
        <v>301430</v>
      </c>
      <c r="D112712" t="s">
        <v>301431</v>
      </c>
      <c r="E112712" t="s">
        <v>10</v>
      </c>
    </row>
    <row r="112713" spans="1:5" x14ac:dyDescent="0.25">
      <c r="A112713">
        <v>532519</v>
      </c>
      <c r="B112713" t="s">
        <v>301432</v>
      </c>
      <c r="D112713" t="s">
        <v>301433</v>
      </c>
      <c r="E112713" t="s">
        <v>301434</v>
      </c>
    </row>
    <row r="112714" spans="1:5" x14ac:dyDescent="0.25">
      <c r="A112714">
        <v>532530</v>
      </c>
      <c r="B112714" t="s">
        <v>301435</v>
      </c>
      <c r="D112714" t="s">
        <v>301436</v>
      </c>
    </row>
    <row r="112715" spans="1:5" x14ac:dyDescent="0.25">
      <c r="A112715">
        <v>532534</v>
      </c>
      <c r="B112715" t="s">
        <v>301437</v>
      </c>
      <c r="D112715" t="s">
        <v>301438</v>
      </c>
    </row>
    <row r="112716" spans="1:5" x14ac:dyDescent="0.25">
      <c r="A112716">
        <v>532539</v>
      </c>
      <c r="B112716" t="s">
        <v>301439</v>
      </c>
      <c r="D112716" t="s">
        <v>301440</v>
      </c>
      <c r="E112716" t="s">
        <v>10</v>
      </c>
    </row>
    <row r="112717" spans="1:5" x14ac:dyDescent="0.25">
      <c r="A112717">
        <v>532542</v>
      </c>
      <c r="B112717" t="s">
        <v>301441</v>
      </c>
      <c r="D112717" t="s">
        <v>301442</v>
      </c>
      <c r="E112717" t="s">
        <v>301443</v>
      </c>
    </row>
    <row r="112718" spans="1:5" x14ac:dyDescent="0.25">
      <c r="A112718">
        <v>532552</v>
      </c>
      <c r="B112718" t="s">
        <v>301444</v>
      </c>
      <c r="C112718" t="s">
        <v>301445</v>
      </c>
      <c r="D112718" t="s">
        <v>301446</v>
      </c>
      <c r="E112718" t="s">
        <v>301447</v>
      </c>
    </row>
    <row r="112719" spans="1:5" x14ac:dyDescent="0.25">
      <c r="A112719">
        <v>532561</v>
      </c>
      <c r="B112719" t="s">
        <v>301448</v>
      </c>
      <c r="D112719" t="s">
        <v>301449</v>
      </c>
      <c r="E112719" t="s">
        <v>301450</v>
      </c>
    </row>
    <row r="112720" spans="1:5" x14ac:dyDescent="0.25">
      <c r="A112720">
        <v>532563</v>
      </c>
      <c r="B112720" t="s">
        <v>301451</v>
      </c>
      <c r="D112720" t="s">
        <v>301452</v>
      </c>
      <c r="E112720" t="s">
        <v>10</v>
      </c>
    </row>
    <row r="112721" spans="1:5" x14ac:dyDescent="0.25">
      <c r="A112721">
        <v>532566</v>
      </c>
      <c r="B112721" t="s">
        <v>301453</v>
      </c>
      <c r="C112721" t="s">
        <v>64347</v>
      </c>
      <c r="D112721" t="s">
        <v>301454</v>
      </c>
      <c r="E112721" t="s">
        <v>301455</v>
      </c>
    </row>
    <row r="112722" spans="1:5" x14ac:dyDescent="0.25">
      <c r="A112722">
        <v>532570</v>
      </c>
      <c r="B112722" t="s">
        <v>301456</v>
      </c>
      <c r="D112722" t="s">
        <v>301457</v>
      </c>
      <c r="E112722" t="s">
        <v>301458</v>
      </c>
    </row>
    <row r="112723" spans="1:5" x14ac:dyDescent="0.25">
      <c r="A112723">
        <v>532581</v>
      </c>
      <c r="B112723" t="s">
        <v>301459</v>
      </c>
      <c r="C112723" t="s">
        <v>301460</v>
      </c>
      <c r="D112723" t="s">
        <v>301461</v>
      </c>
      <c r="E112723" t="s">
        <v>10</v>
      </c>
    </row>
    <row r="112724" spans="1:5" x14ac:dyDescent="0.25">
      <c r="A112724">
        <v>532583</v>
      </c>
      <c r="B112724" t="s">
        <v>301462</v>
      </c>
      <c r="C112724" t="s">
        <v>301463</v>
      </c>
      <c r="D112724" t="s">
        <v>301464</v>
      </c>
    </row>
    <row r="112725" spans="1:5" x14ac:dyDescent="0.25">
      <c r="A112725">
        <v>532587</v>
      </c>
      <c r="B112725" t="s">
        <v>301465</v>
      </c>
      <c r="D112725" t="s">
        <v>301466</v>
      </c>
    </row>
    <row r="112726" spans="1:5" x14ac:dyDescent="0.25">
      <c r="A112726">
        <v>532590</v>
      </c>
      <c r="B112726" t="s">
        <v>301467</v>
      </c>
      <c r="C112726" t="s">
        <v>301468</v>
      </c>
      <c r="D112726" t="s">
        <v>301469</v>
      </c>
      <c r="E112726" t="s">
        <v>301470</v>
      </c>
    </row>
    <row r="112727" spans="1:5" x14ac:dyDescent="0.25">
      <c r="A112727">
        <v>532593</v>
      </c>
      <c r="B112727" t="s">
        <v>301471</v>
      </c>
      <c r="C112727" t="s">
        <v>301472</v>
      </c>
      <c r="D112727" t="s">
        <v>301473</v>
      </c>
      <c r="E112727" t="s">
        <v>301474</v>
      </c>
    </row>
    <row r="112728" spans="1:5" x14ac:dyDescent="0.25">
      <c r="A112728">
        <v>532603</v>
      </c>
      <c r="B112728" t="s">
        <v>301475</v>
      </c>
      <c r="C112728" t="s">
        <v>301476</v>
      </c>
      <c r="D112728" t="s">
        <v>301477</v>
      </c>
      <c r="E112728" t="s">
        <v>301478</v>
      </c>
    </row>
    <row r="112729" spans="1:5" x14ac:dyDescent="0.25">
      <c r="A112729">
        <v>532607</v>
      </c>
      <c r="B112729" t="s">
        <v>301479</v>
      </c>
      <c r="D112729" t="s">
        <v>301480</v>
      </c>
    </row>
    <row r="112730" spans="1:5" x14ac:dyDescent="0.25">
      <c r="A112730">
        <v>532613</v>
      </c>
      <c r="B112730" t="s">
        <v>301481</v>
      </c>
      <c r="C112730" t="s">
        <v>5087</v>
      </c>
      <c r="D112730" t="s">
        <v>301482</v>
      </c>
      <c r="E112730" t="s">
        <v>10</v>
      </c>
    </row>
    <row r="112731" spans="1:5" x14ac:dyDescent="0.25">
      <c r="A112731">
        <v>532616</v>
      </c>
      <c r="B112731" t="s">
        <v>301483</v>
      </c>
      <c r="D112731" t="s">
        <v>301484</v>
      </c>
    </row>
    <row r="112732" spans="1:5" x14ac:dyDescent="0.25">
      <c r="A112732">
        <v>532622</v>
      </c>
      <c r="B112732" t="s">
        <v>301485</v>
      </c>
      <c r="C112732" t="s">
        <v>31999</v>
      </c>
      <c r="D112732" t="s">
        <v>301486</v>
      </c>
      <c r="E112732" t="s">
        <v>10</v>
      </c>
    </row>
    <row r="112733" spans="1:5" x14ac:dyDescent="0.25">
      <c r="A112733">
        <v>532625</v>
      </c>
      <c r="B112733" t="s">
        <v>301487</v>
      </c>
      <c r="D112733" t="s">
        <v>301488</v>
      </c>
      <c r="E112733" t="s">
        <v>301489</v>
      </c>
    </row>
    <row r="112734" spans="1:5" x14ac:dyDescent="0.25">
      <c r="A112734">
        <v>532635</v>
      </c>
      <c r="B112734" t="s">
        <v>301490</v>
      </c>
      <c r="D112734" t="s">
        <v>301491</v>
      </c>
      <c r="E112734" t="s">
        <v>301492</v>
      </c>
    </row>
    <row r="112735" spans="1:5" x14ac:dyDescent="0.25">
      <c r="A112735">
        <v>532636</v>
      </c>
      <c r="B112735" t="s">
        <v>301493</v>
      </c>
      <c r="D112735" t="s">
        <v>301494</v>
      </c>
    </row>
    <row r="112736" spans="1:5" x14ac:dyDescent="0.25">
      <c r="A112736">
        <v>532664</v>
      </c>
      <c r="B112736" t="s">
        <v>301495</v>
      </c>
      <c r="C112736" t="s">
        <v>301496</v>
      </c>
      <c r="D112736" t="s">
        <v>301497</v>
      </c>
      <c r="E112736" t="s">
        <v>301498</v>
      </c>
    </row>
    <row r="112737" spans="1:5" x14ac:dyDescent="0.25">
      <c r="A112737">
        <v>532667</v>
      </c>
      <c r="B112737" t="s">
        <v>301499</v>
      </c>
      <c r="D112737" t="s">
        <v>301500</v>
      </c>
      <c r="E112737" t="s">
        <v>301501</v>
      </c>
    </row>
    <row r="112738" spans="1:5" x14ac:dyDescent="0.25">
      <c r="A112738">
        <v>532675</v>
      </c>
      <c r="B112738" t="s">
        <v>301502</v>
      </c>
      <c r="D112738" t="s">
        <v>301503</v>
      </c>
    </row>
    <row r="112739" spans="1:5" x14ac:dyDescent="0.25">
      <c r="A112739">
        <v>532679</v>
      </c>
      <c r="B112739" t="s">
        <v>301504</v>
      </c>
      <c r="D112739" t="s">
        <v>301505</v>
      </c>
    </row>
    <row r="112740" spans="1:5" x14ac:dyDescent="0.25">
      <c r="A112740">
        <v>532685</v>
      </c>
      <c r="B112740" t="s">
        <v>301506</v>
      </c>
      <c r="D112740" t="s">
        <v>301507</v>
      </c>
    </row>
    <row r="112741" spans="1:5" x14ac:dyDescent="0.25">
      <c r="A112741">
        <v>532689</v>
      </c>
      <c r="B112741" t="s">
        <v>301508</v>
      </c>
      <c r="C112741" t="s">
        <v>85762</v>
      </c>
      <c r="D112741" t="s">
        <v>301509</v>
      </c>
      <c r="E112741" t="s">
        <v>10</v>
      </c>
    </row>
    <row r="112742" spans="1:5" x14ac:dyDescent="0.25">
      <c r="A112742">
        <v>532714</v>
      </c>
      <c r="B112742" t="s">
        <v>301510</v>
      </c>
      <c r="C112742" t="s">
        <v>301511</v>
      </c>
      <c r="D112742" t="s">
        <v>301512</v>
      </c>
      <c r="E112742" t="s">
        <v>10</v>
      </c>
    </row>
    <row r="112743" spans="1:5" x14ac:dyDescent="0.25">
      <c r="A112743">
        <v>532729</v>
      </c>
      <c r="B112743" t="s">
        <v>301513</v>
      </c>
      <c r="D112743" t="s">
        <v>301514</v>
      </c>
    </row>
    <row r="112744" spans="1:5" x14ac:dyDescent="0.25">
      <c r="A112744">
        <v>532736</v>
      </c>
      <c r="B112744" t="s">
        <v>301515</v>
      </c>
      <c r="D112744" t="s">
        <v>301516</v>
      </c>
    </row>
    <row r="112745" spans="1:5" x14ac:dyDescent="0.25">
      <c r="A112745">
        <v>532745</v>
      </c>
      <c r="B112745" t="s">
        <v>301517</v>
      </c>
      <c r="D112745" t="s">
        <v>301518</v>
      </c>
    </row>
    <row r="112746" spans="1:5" x14ac:dyDescent="0.25">
      <c r="A112746">
        <v>532748</v>
      </c>
      <c r="B112746" t="s">
        <v>301519</v>
      </c>
      <c r="D112746" t="s">
        <v>301520</v>
      </c>
    </row>
    <row r="112747" spans="1:5" x14ac:dyDescent="0.25">
      <c r="A112747">
        <v>532756</v>
      </c>
      <c r="B112747" t="s">
        <v>301521</v>
      </c>
      <c r="D112747" t="s">
        <v>301522</v>
      </c>
    </row>
    <row r="112748" spans="1:5" x14ac:dyDescent="0.25">
      <c r="A112748">
        <v>532781</v>
      </c>
      <c r="B112748" t="s">
        <v>301523</v>
      </c>
      <c r="D112748" t="s">
        <v>301524</v>
      </c>
      <c r="E112748" t="s">
        <v>10</v>
      </c>
    </row>
    <row r="112749" spans="1:5" x14ac:dyDescent="0.25">
      <c r="A112749">
        <v>532784</v>
      </c>
      <c r="B112749" t="s">
        <v>301525</v>
      </c>
      <c r="D112749" t="s">
        <v>301526</v>
      </c>
      <c r="E112749" t="s">
        <v>301527</v>
      </c>
    </row>
    <row r="112750" spans="1:5" x14ac:dyDescent="0.25">
      <c r="A112750">
        <v>532788</v>
      </c>
      <c r="B112750" t="s">
        <v>301528</v>
      </c>
      <c r="D112750" t="s">
        <v>301529</v>
      </c>
      <c r="E112750" t="s">
        <v>301530</v>
      </c>
    </row>
    <row r="112751" spans="1:5" x14ac:dyDescent="0.25">
      <c r="A112751">
        <v>532797</v>
      </c>
      <c r="B112751" t="s">
        <v>301531</v>
      </c>
      <c r="D112751" t="s">
        <v>301532</v>
      </c>
      <c r="E112751" t="s">
        <v>301533</v>
      </c>
    </row>
    <row r="112752" spans="1:5" x14ac:dyDescent="0.25">
      <c r="A112752">
        <v>532805</v>
      </c>
      <c r="B112752" t="s">
        <v>301534</v>
      </c>
      <c r="C112752" t="s">
        <v>301535</v>
      </c>
      <c r="D112752" t="s">
        <v>301536</v>
      </c>
    </row>
    <row r="112753" spans="1:5" x14ac:dyDescent="0.25">
      <c r="A112753">
        <v>532809</v>
      </c>
      <c r="B112753" t="s">
        <v>301537</v>
      </c>
      <c r="C112753" t="s">
        <v>301538</v>
      </c>
      <c r="D112753" t="s">
        <v>301539</v>
      </c>
      <c r="E112753" t="s">
        <v>301540</v>
      </c>
    </row>
    <row r="112754" spans="1:5" x14ac:dyDescent="0.25">
      <c r="A112754">
        <v>532820</v>
      </c>
      <c r="B112754" t="s">
        <v>301541</v>
      </c>
      <c r="D112754" t="s">
        <v>301542</v>
      </c>
      <c r="E112754" t="s">
        <v>301543</v>
      </c>
    </row>
    <row r="112755" spans="1:5" x14ac:dyDescent="0.25">
      <c r="A112755">
        <v>532822</v>
      </c>
      <c r="B112755" t="s">
        <v>301544</v>
      </c>
      <c r="C112755" t="s">
        <v>301545</v>
      </c>
      <c r="D112755" t="s">
        <v>301546</v>
      </c>
    </row>
    <row r="112756" spans="1:5" x14ac:dyDescent="0.25">
      <c r="A112756">
        <v>532823</v>
      </c>
      <c r="B112756" t="s">
        <v>301547</v>
      </c>
      <c r="D112756" t="s">
        <v>301548</v>
      </c>
      <c r="E112756" t="s">
        <v>11498</v>
      </c>
    </row>
    <row r="112757" spans="1:5" x14ac:dyDescent="0.25">
      <c r="A112757">
        <v>532834</v>
      </c>
      <c r="B112757" t="s">
        <v>301549</v>
      </c>
      <c r="C112757" t="s">
        <v>49767</v>
      </c>
      <c r="D112757" t="s">
        <v>301550</v>
      </c>
      <c r="E112757" t="s">
        <v>11498</v>
      </c>
    </row>
    <row r="112758" spans="1:5" x14ac:dyDescent="0.25">
      <c r="A112758">
        <v>532836</v>
      </c>
      <c r="B112758" t="s">
        <v>301551</v>
      </c>
      <c r="D112758" t="s">
        <v>301552</v>
      </c>
      <c r="E112758" t="s">
        <v>301553</v>
      </c>
    </row>
    <row r="112759" spans="1:5" x14ac:dyDescent="0.25">
      <c r="A112759">
        <v>532837</v>
      </c>
      <c r="B112759" t="s">
        <v>301554</v>
      </c>
      <c r="C112759" t="s">
        <v>301555</v>
      </c>
      <c r="D112759" t="s">
        <v>301556</v>
      </c>
      <c r="E112759" t="s">
        <v>301557</v>
      </c>
    </row>
    <row r="112760" spans="1:5" x14ac:dyDescent="0.25">
      <c r="A112760">
        <v>532841</v>
      </c>
      <c r="B112760" t="s">
        <v>301558</v>
      </c>
      <c r="D112760" t="s">
        <v>301559</v>
      </c>
      <c r="E112760" t="s">
        <v>10</v>
      </c>
    </row>
    <row r="112761" spans="1:5" x14ac:dyDescent="0.25">
      <c r="A112761">
        <v>532850</v>
      </c>
      <c r="B112761" t="s">
        <v>301560</v>
      </c>
      <c r="C112761" t="s">
        <v>301561</v>
      </c>
      <c r="D112761" t="s">
        <v>301562</v>
      </c>
      <c r="E112761" t="s">
        <v>301563</v>
      </c>
    </row>
    <row r="112762" spans="1:5" x14ac:dyDescent="0.25">
      <c r="A112762">
        <v>532853</v>
      </c>
      <c r="B112762" t="s">
        <v>301564</v>
      </c>
      <c r="D112762" t="s">
        <v>301565</v>
      </c>
    </row>
    <row r="112763" spans="1:5" x14ac:dyDescent="0.25">
      <c r="A112763">
        <v>532860</v>
      </c>
      <c r="B112763" t="s">
        <v>301566</v>
      </c>
      <c r="C112763" t="s">
        <v>301567</v>
      </c>
      <c r="D112763" t="s">
        <v>301568</v>
      </c>
      <c r="E112763" t="s">
        <v>301569</v>
      </c>
    </row>
    <row r="112764" spans="1:5" x14ac:dyDescent="0.25">
      <c r="A112764">
        <v>532861</v>
      </c>
      <c r="B112764" t="s">
        <v>301570</v>
      </c>
      <c r="C112764" t="s">
        <v>301571</v>
      </c>
      <c r="D112764" t="s">
        <v>301572</v>
      </c>
      <c r="E112764" t="s">
        <v>301573</v>
      </c>
    </row>
    <row r="112765" spans="1:5" x14ac:dyDescent="0.25">
      <c r="A112765">
        <v>532871</v>
      </c>
      <c r="B112765" t="s">
        <v>301574</v>
      </c>
      <c r="D112765" t="s">
        <v>301575</v>
      </c>
    </row>
    <row r="112766" spans="1:5" x14ac:dyDescent="0.25">
      <c r="A112766">
        <v>532879</v>
      </c>
      <c r="B112766" t="s">
        <v>301576</v>
      </c>
      <c r="D112766" t="s">
        <v>301577</v>
      </c>
    </row>
    <row r="112767" spans="1:5" x14ac:dyDescent="0.25">
      <c r="A112767">
        <v>532881</v>
      </c>
      <c r="B112767" t="s">
        <v>301578</v>
      </c>
      <c r="C112767" t="s">
        <v>301579</v>
      </c>
      <c r="D112767" t="s">
        <v>301580</v>
      </c>
      <c r="E112767" t="s">
        <v>10</v>
      </c>
    </row>
    <row r="112768" spans="1:5" x14ac:dyDescent="0.25">
      <c r="A112768">
        <v>532882</v>
      </c>
      <c r="B112768" t="s">
        <v>301581</v>
      </c>
      <c r="C112768" t="s">
        <v>301582</v>
      </c>
      <c r="D112768" t="s">
        <v>301583</v>
      </c>
    </row>
    <row r="112769" spans="1:5" x14ac:dyDescent="0.25">
      <c r="A112769">
        <v>532883</v>
      </c>
      <c r="B112769" t="s">
        <v>301584</v>
      </c>
      <c r="C112769" t="s">
        <v>301585</v>
      </c>
      <c r="D112769" t="s">
        <v>301586</v>
      </c>
      <c r="E112769" t="s">
        <v>301587</v>
      </c>
    </row>
    <row r="112770" spans="1:5" x14ac:dyDescent="0.25">
      <c r="A112770">
        <v>532887</v>
      </c>
      <c r="B112770" t="s">
        <v>301588</v>
      </c>
      <c r="C112770" t="s">
        <v>301589</v>
      </c>
      <c r="D112770" t="s">
        <v>301590</v>
      </c>
    </row>
    <row r="112771" spans="1:5" x14ac:dyDescent="0.25">
      <c r="A112771">
        <v>532905</v>
      </c>
      <c r="B112771" t="s">
        <v>301591</v>
      </c>
      <c r="D112771" t="s">
        <v>301592</v>
      </c>
      <c r="E112771" t="s">
        <v>301593</v>
      </c>
    </row>
    <row r="112772" spans="1:5" x14ac:dyDescent="0.25">
      <c r="A112772">
        <v>532911</v>
      </c>
      <c r="B112772" t="s">
        <v>301594</v>
      </c>
      <c r="D112772" t="s">
        <v>301595</v>
      </c>
      <c r="E112772" t="s">
        <v>301596</v>
      </c>
    </row>
    <row r="112773" spans="1:5" x14ac:dyDescent="0.25">
      <c r="A112773">
        <v>532914</v>
      </c>
      <c r="B112773" t="s">
        <v>301597</v>
      </c>
      <c r="D112773" t="s">
        <v>301598</v>
      </c>
    </row>
    <row r="112774" spans="1:5" x14ac:dyDescent="0.25">
      <c r="A112774">
        <v>532916</v>
      </c>
      <c r="B112774" t="s">
        <v>301599</v>
      </c>
      <c r="D112774" t="s">
        <v>301600</v>
      </c>
      <c r="E112774" t="s">
        <v>10</v>
      </c>
    </row>
    <row r="112775" spans="1:5" x14ac:dyDescent="0.25">
      <c r="A112775">
        <v>532917</v>
      </c>
      <c r="B112775" t="s">
        <v>301601</v>
      </c>
      <c r="D112775" t="s">
        <v>301602</v>
      </c>
      <c r="E112775" t="s">
        <v>301603</v>
      </c>
    </row>
    <row r="112776" spans="1:5" x14ac:dyDescent="0.25">
      <c r="A112776">
        <v>532924</v>
      </c>
      <c r="B112776" t="s">
        <v>301604</v>
      </c>
      <c r="D112776" t="s">
        <v>301605</v>
      </c>
    </row>
    <row r="112777" spans="1:5" x14ac:dyDescent="0.25">
      <c r="A112777">
        <v>532928</v>
      </c>
      <c r="B112777" t="s">
        <v>301606</v>
      </c>
      <c r="D112777" t="s">
        <v>301607</v>
      </c>
    </row>
    <row r="112778" spans="1:5" x14ac:dyDescent="0.25">
      <c r="A112778">
        <v>532930</v>
      </c>
      <c r="B112778" t="s">
        <v>301608</v>
      </c>
      <c r="C112778" t="s">
        <v>59927</v>
      </c>
      <c r="D112778" t="s">
        <v>301609</v>
      </c>
      <c r="E112778" t="s">
        <v>10</v>
      </c>
    </row>
    <row r="112779" spans="1:5" x14ac:dyDescent="0.25">
      <c r="A112779">
        <v>532933</v>
      </c>
      <c r="B112779" t="s">
        <v>301610</v>
      </c>
      <c r="D112779" t="s">
        <v>301611</v>
      </c>
    </row>
    <row r="112780" spans="1:5" x14ac:dyDescent="0.25">
      <c r="A112780">
        <v>532941</v>
      </c>
      <c r="B112780" t="s">
        <v>301612</v>
      </c>
      <c r="C112780" t="s">
        <v>301613</v>
      </c>
      <c r="D112780" t="s">
        <v>301614</v>
      </c>
      <c r="E112780" t="s">
        <v>10</v>
      </c>
    </row>
    <row r="112781" spans="1:5" x14ac:dyDescent="0.25">
      <c r="A112781">
        <v>532951</v>
      </c>
      <c r="B112781" t="s">
        <v>301615</v>
      </c>
      <c r="D112781" t="s">
        <v>301616</v>
      </c>
      <c r="E112781" t="s">
        <v>301617</v>
      </c>
    </row>
    <row r="112782" spans="1:5" x14ac:dyDescent="0.25">
      <c r="A112782">
        <v>532961</v>
      </c>
      <c r="B112782" t="s">
        <v>301618</v>
      </c>
      <c r="D112782" t="s">
        <v>301619</v>
      </c>
    </row>
    <row r="112783" spans="1:5" x14ac:dyDescent="0.25">
      <c r="A112783">
        <v>532964</v>
      </c>
      <c r="B112783" t="s">
        <v>301620</v>
      </c>
      <c r="D112783" t="s">
        <v>301621</v>
      </c>
    </row>
    <row r="112784" spans="1:5" x14ac:dyDescent="0.25">
      <c r="A112784">
        <v>532969</v>
      </c>
      <c r="B112784" t="s">
        <v>301622</v>
      </c>
      <c r="D112784" t="s">
        <v>301623</v>
      </c>
      <c r="E112784" t="s">
        <v>301624</v>
      </c>
    </row>
    <row r="112785" spans="1:5" x14ac:dyDescent="0.25">
      <c r="A112785">
        <v>532970</v>
      </c>
      <c r="B112785" t="s">
        <v>301625</v>
      </c>
      <c r="C112785" t="s">
        <v>301626</v>
      </c>
      <c r="D112785" t="s">
        <v>301627</v>
      </c>
      <c r="E112785" t="s">
        <v>301628</v>
      </c>
    </row>
    <row r="112786" spans="1:5" x14ac:dyDescent="0.25">
      <c r="A112786">
        <v>532987</v>
      </c>
      <c r="B112786" t="s">
        <v>301629</v>
      </c>
      <c r="D112786" t="s">
        <v>301630</v>
      </c>
      <c r="E112786" t="s">
        <v>10</v>
      </c>
    </row>
    <row r="112787" spans="1:5" x14ac:dyDescent="0.25">
      <c r="A112787">
        <v>533009</v>
      </c>
      <c r="B112787" t="s">
        <v>301631</v>
      </c>
      <c r="C112787" t="s">
        <v>293027</v>
      </c>
      <c r="D112787" t="s">
        <v>301632</v>
      </c>
      <c r="E112787" t="s">
        <v>301633</v>
      </c>
    </row>
    <row r="112788" spans="1:5" x14ac:dyDescent="0.25">
      <c r="A112788">
        <v>533018</v>
      </c>
      <c r="B112788" t="s">
        <v>301634</v>
      </c>
      <c r="C112788" t="s">
        <v>301635</v>
      </c>
      <c r="D112788" t="s">
        <v>301636</v>
      </c>
      <c r="E112788" t="s">
        <v>301637</v>
      </c>
    </row>
    <row r="112789" spans="1:5" x14ac:dyDescent="0.25">
      <c r="A112789">
        <v>533019</v>
      </c>
      <c r="B112789" t="s">
        <v>301638</v>
      </c>
      <c r="C112789" t="s">
        <v>301639</v>
      </c>
      <c r="D112789" t="s">
        <v>301640</v>
      </c>
    </row>
    <row r="112790" spans="1:5" x14ac:dyDescent="0.25">
      <c r="A112790">
        <v>533033</v>
      </c>
      <c r="B112790" t="s">
        <v>301641</v>
      </c>
      <c r="D112790" t="s">
        <v>301642</v>
      </c>
    </row>
    <row r="112791" spans="1:5" x14ac:dyDescent="0.25">
      <c r="A112791">
        <v>533035</v>
      </c>
      <c r="B112791" t="s">
        <v>301643</v>
      </c>
      <c r="C112791" t="s">
        <v>229126</v>
      </c>
      <c r="D112791" t="s">
        <v>301644</v>
      </c>
      <c r="E112791" t="s">
        <v>10</v>
      </c>
    </row>
    <row r="112792" spans="1:5" x14ac:dyDescent="0.25">
      <c r="A112792">
        <v>533038</v>
      </c>
      <c r="B112792" t="s">
        <v>301645</v>
      </c>
      <c r="D112792" t="s">
        <v>301646</v>
      </c>
      <c r="E112792" t="s">
        <v>301647</v>
      </c>
    </row>
    <row r="112793" spans="1:5" x14ac:dyDescent="0.25">
      <c r="A112793">
        <v>533053</v>
      </c>
      <c r="B112793" t="s">
        <v>301648</v>
      </c>
      <c r="C112793" t="s">
        <v>301649</v>
      </c>
      <c r="D112793" t="s">
        <v>301650</v>
      </c>
      <c r="E112793" t="s">
        <v>10</v>
      </c>
    </row>
    <row r="112794" spans="1:5" x14ac:dyDescent="0.25">
      <c r="A112794">
        <v>533054</v>
      </c>
      <c r="B112794" t="s">
        <v>301651</v>
      </c>
      <c r="D112794" t="s">
        <v>301652</v>
      </c>
      <c r="E112794" t="s">
        <v>301653</v>
      </c>
    </row>
    <row r="112795" spans="1:5" x14ac:dyDescent="0.25">
      <c r="A112795">
        <v>533063</v>
      </c>
      <c r="B112795" t="s">
        <v>301654</v>
      </c>
      <c r="D112795" t="s">
        <v>301655</v>
      </c>
    </row>
    <row r="112796" spans="1:5" x14ac:dyDescent="0.25">
      <c r="A112796">
        <v>533079</v>
      </c>
      <c r="B112796" t="s">
        <v>301656</v>
      </c>
      <c r="D112796" t="s">
        <v>301657</v>
      </c>
    </row>
    <row r="112797" spans="1:5" x14ac:dyDescent="0.25">
      <c r="A112797">
        <v>533082</v>
      </c>
      <c r="B112797" t="s">
        <v>301658</v>
      </c>
      <c r="D112797" t="s">
        <v>301659</v>
      </c>
    </row>
    <row r="112798" spans="1:5" x14ac:dyDescent="0.25">
      <c r="A112798">
        <v>533086</v>
      </c>
      <c r="B112798" t="s">
        <v>301660</v>
      </c>
      <c r="D112798" t="s">
        <v>301661</v>
      </c>
      <c r="E112798" t="s">
        <v>301662</v>
      </c>
    </row>
    <row r="112799" spans="1:5" x14ac:dyDescent="0.25">
      <c r="A112799">
        <v>533090</v>
      </c>
      <c r="B112799" t="s">
        <v>301663</v>
      </c>
      <c r="D112799" t="s">
        <v>301664</v>
      </c>
      <c r="E112799" t="s">
        <v>301665</v>
      </c>
    </row>
    <row r="112800" spans="1:5" x14ac:dyDescent="0.25">
      <c r="A112800">
        <v>533092</v>
      </c>
      <c r="B112800" t="s">
        <v>301666</v>
      </c>
      <c r="D112800" t="s">
        <v>301667</v>
      </c>
    </row>
    <row r="112801" spans="1:5" x14ac:dyDescent="0.25">
      <c r="A112801">
        <v>533097</v>
      </c>
      <c r="B112801" t="s">
        <v>301668</v>
      </c>
      <c r="C112801" t="s">
        <v>27653</v>
      </c>
      <c r="D112801" t="s">
        <v>301669</v>
      </c>
      <c r="E112801" t="s">
        <v>301670</v>
      </c>
    </row>
    <row r="112802" spans="1:5" x14ac:dyDescent="0.25">
      <c r="A112802">
        <v>533098</v>
      </c>
      <c r="B112802" t="s">
        <v>301671</v>
      </c>
      <c r="D112802" t="s">
        <v>301672</v>
      </c>
    </row>
    <row r="112803" spans="1:5" x14ac:dyDescent="0.25">
      <c r="A112803">
        <v>533106</v>
      </c>
      <c r="B112803" t="s">
        <v>301673</v>
      </c>
      <c r="C112803" t="s">
        <v>74196</v>
      </c>
      <c r="D112803" t="s">
        <v>301674</v>
      </c>
    </row>
    <row r="112804" spans="1:5" x14ac:dyDescent="0.25">
      <c r="A112804">
        <v>533129</v>
      </c>
      <c r="B112804" t="s">
        <v>301675</v>
      </c>
      <c r="D112804" t="s">
        <v>301676</v>
      </c>
    </row>
    <row r="112805" spans="1:5" x14ac:dyDescent="0.25">
      <c r="A112805">
        <v>533138</v>
      </c>
      <c r="B112805" t="s">
        <v>301677</v>
      </c>
      <c r="D112805" t="s">
        <v>301678</v>
      </c>
    </row>
    <row r="112806" spans="1:5" x14ac:dyDescent="0.25">
      <c r="A112806">
        <v>533140</v>
      </c>
      <c r="B112806" t="s">
        <v>301679</v>
      </c>
      <c r="C112806" t="s">
        <v>301680</v>
      </c>
      <c r="D112806" t="s">
        <v>301681</v>
      </c>
    </row>
    <row r="112807" spans="1:5" x14ac:dyDescent="0.25">
      <c r="A112807">
        <v>533141</v>
      </c>
      <c r="B112807" t="s">
        <v>301682</v>
      </c>
      <c r="D112807" t="s">
        <v>301683</v>
      </c>
      <c r="E112807" t="s">
        <v>301684</v>
      </c>
    </row>
    <row r="112808" spans="1:5" x14ac:dyDescent="0.25">
      <c r="A112808">
        <v>533145</v>
      </c>
      <c r="B112808" t="s">
        <v>301685</v>
      </c>
      <c r="C112808" t="s">
        <v>301686</v>
      </c>
      <c r="D112808" t="s">
        <v>301687</v>
      </c>
      <c r="E112808" t="s">
        <v>301688</v>
      </c>
    </row>
    <row r="112809" spans="1:5" x14ac:dyDescent="0.25">
      <c r="A112809">
        <v>533146</v>
      </c>
      <c r="B112809" t="s">
        <v>301689</v>
      </c>
      <c r="D112809" t="s">
        <v>301690</v>
      </c>
      <c r="E112809" t="s">
        <v>301691</v>
      </c>
    </row>
    <row r="112810" spans="1:5" x14ac:dyDescent="0.25">
      <c r="A112810">
        <v>533153</v>
      </c>
      <c r="B112810" t="s">
        <v>301692</v>
      </c>
      <c r="D112810" t="s">
        <v>301693</v>
      </c>
      <c r="E112810" t="s">
        <v>10</v>
      </c>
    </row>
    <row r="112811" spans="1:5" x14ac:dyDescent="0.25">
      <c r="A112811">
        <v>533159</v>
      </c>
      <c r="B112811" t="s">
        <v>301694</v>
      </c>
      <c r="D112811" t="s">
        <v>301695</v>
      </c>
    </row>
    <row r="112812" spans="1:5" x14ac:dyDescent="0.25">
      <c r="A112812">
        <v>533161</v>
      </c>
      <c r="B112812" t="s">
        <v>301696</v>
      </c>
      <c r="C112812" t="s">
        <v>301697</v>
      </c>
      <c r="D112812" t="s">
        <v>301698</v>
      </c>
    </row>
    <row r="112813" spans="1:5" x14ac:dyDescent="0.25">
      <c r="A112813">
        <v>533168</v>
      </c>
      <c r="B112813" t="s">
        <v>301699</v>
      </c>
      <c r="D112813" t="s">
        <v>301700</v>
      </c>
    </row>
    <row r="112814" spans="1:5" x14ac:dyDescent="0.25">
      <c r="A112814">
        <v>533173</v>
      </c>
      <c r="B112814" t="s">
        <v>301701</v>
      </c>
      <c r="D112814" t="s">
        <v>301702</v>
      </c>
      <c r="E112814" t="s">
        <v>301703</v>
      </c>
    </row>
    <row r="112815" spans="1:5" x14ac:dyDescent="0.25">
      <c r="A112815">
        <v>533181</v>
      </c>
      <c r="B112815" t="s">
        <v>301704</v>
      </c>
      <c r="D112815" t="s">
        <v>301705</v>
      </c>
    </row>
    <row r="112816" spans="1:5" x14ac:dyDescent="0.25">
      <c r="A112816">
        <v>533183</v>
      </c>
      <c r="B112816" t="s">
        <v>301706</v>
      </c>
      <c r="C112816" t="s">
        <v>301707</v>
      </c>
      <c r="D112816" t="s">
        <v>301708</v>
      </c>
    </row>
    <row r="112817" spans="1:5" x14ac:dyDescent="0.25">
      <c r="A112817">
        <v>533188</v>
      </c>
      <c r="B112817" t="s">
        <v>301709</v>
      </c>
      <c r="D112817" t="s">
        <v>301710</v>
      </c>
    </row>
    <row r="112818" spans="1:5" x14ac:dyDescent="0.25">
      <c r="A112818">
        <v>533190</v>
      </c>
      <c r="B112818" t="s">
        <v>301711</v>
      </c>
      <c r="C112818" t="s">
        <v>125996</v>
      </c>
      <c r="D112818" t="s">
        <v>301712</v>
      </c>
    </row>
    <row r="112819" spans="1:5" x14ac:dyDescent="0.25">
      <c r="A112819">
        <v>533198</v>
      </c>
      <c r="B112819" t="s">
        <v>301713</v>
      </c>
      <c r="D112819" t="s">
        <v>301714</v>
      </c>
      <c r="E112819" t="s">
        <v>301715</v>
      </c>
    </row>
    <row r="112820" spans="1:5" x14ac:dyDescent="0.25">
      <c r="A112820">
        <v>533204</v>
      </c>
      <c r="B112820" t="s">
        <v>301716</v>
      </c>
      <c r="D112820" t="s">
        <v>301717</v>
      </c>
      <c r="E112820" t="s">
        <v>301718</v>
      </c>
    </row>
    <row r="112821" spans="1:5" x14ac:dyDescent="0.25">
      <c r="A112821">
        <v>533210</v>
      </c>
      <c r="B112821" t="s">
        <v>301719</v>
      </c>
      <c r="D112821" t="s">
        <v>301720</v>
      </c>
    </row>
    <row r="112822" spans="1:5" x14ac:dyDescent="0.25">
      <c r="A112822">
        <v>533219</v>
      </c>
      <c r="B112822" t="s">
        <v>301721</v>
      </c>
      <c r="D112822" t="s">
        <v>301722</v>
      </c>
      <c r="E112822" t="s">
        <v>301723</v>
      </c>
    </row>
    <row r="112823" spans="1:5" x14ac:dyDescent="0.25">
      <c r="A112823">
        <v>533221</v>
      </c>
      <c r="B112823" t="s">
        <v>301724</v>
      </c>
      <c r="D112823" t="s">
        <v>301725</v>
      </c>
    </row>
    <row r="112824" spans="1:5" x14ac:dyDescent="0.25">
      <c r="A112824">
        <v>533222</v>
      </c>
      <c r="B112824" t="s">
        <v>301726</v>
      </c>
      <c r="D112824" t="s">
        <v>301727</v>
      </c>
      <c r="E112824" t="s">
        <v>301728</v>
      </c>
    </row>
    <row r="112825" spans="1:5" x14ac:dyDescent="0.25">
      <c r="A112825">
        <v>533235</v>
      </c>
      <c r="B112825" t="s">
        <v>301729</v>
      </c>
      <c r="D112825" t="s">
        <v>301730</v>
      </c>
    </row>
    <row r="112826" spans="1:5" x14ac:dyDescent="0.25">
      <c r="A112826">
        <v>533241</v>
      </c>
      <c r="B112826" t="s">
        <v>301731</v>
      </c>
      <c r="C112826" t="s">
        <v>301732</v>
      </c>
      <c r="D112826" t="s">
        <v>301733</v>
      </c>
    </row>
    <row r="112827" spans="1:5" x14ac:dyDescent="0.25">
      <c r="A112827">
        <v>533249</v>
      </c>
      <c r="B112827" t="s">
        <v>301734</v>
      </c>
      <c r="C112827" t="s">
        <v>203348</v>
      </c>
      <c r="D112827" t="s">
        <v>301735</v>
      </c>
    </row>
    <row r="112828" spans="1:5" x14ac:dyDescent="0.25">
      <c r="A112828">
        <v>533253</v>
      </c>
      <c r="B112828" t="s">
        <v>301736</v>
      </c>
      <c r="D112828" t="s">
        <v>301737</v>
      </c>
    </row>
    <row r="112829" spans="1:5" x14ac:dyDescent="0.25">
      <c r="A112829">
        <v>533254</v>
      </c>
      <c r="B112829" t="s">
        <v>301738</v>
      </c>
      <c r="C112829" t="s">
        <v>8461</v>
      </c>
      <c r="D112829" t="s">
        <v>301739</v>
      </c>
      <c r="E112829" t="s">
        <v>301740</v>
      </c>
    </row>
    <row r="112830" spans="1:5" x14ac:dyDescent="0.25">
      <c r="A112830">
        <v>533259</v>
      </c>
      <c r="B112830" t="s">
        <v>301741</v>
      </c>
      <c r="C112830" t="s">
        <v>301742</v>
      </c>
      <c r="D112830" t="s">
        <v>301743</v>
      </c>
    </row>
    <row r="112831" spans="1:5" x14ac:dyDescent="0.25">
      <c r="A112831">
        <v>533268</v>
      </c>
      <c r="B112831" t="s">
        <v>301744</v>
      </c>
      <c r="C112831" t="s">
        <v>16405</v>
      </c>
      <c r="D112831" t="s">
        <v>301745</v>
      </c>
      <c r="E112831" t="s">
        <v>301746</v>
      </c>
    </row>
    <row r="112832" spans="1:5" x14ac:dyDescent="0.25">
      <c r="A112832">
        <v>533281</v>
      </c>
      <c r="B112832" t="s">
        <v>301747</v>
      </c>
      <c r="C112832" t="s">
        <v>298177</v>
      </c>
      <c r="D112832" t="s">
        <v>301748</v>
      </c>
      <c r="E112832" t="s">
        <v>301749</v>
      </c>
    </row>
    <row r="112833" spans="1:5" x14ac:dyDescent="0.25">
      <c r="A112833">
        <v>533297</v>
      </c>
      <c r="B112833" t="s">
        <v>301750</v>
      </c>
      <c r="D112833" t="s">
        <v>301751</v>
      </c>
      <c r="E112833" t="s">
        <v>10</v>
      </c>
    </row>
    <row r="112834" spans="1:5" x14ac:dyDescent="0.25">
      <c r="A112834">
        <v>533299</v>
      </c>
      <c r="B112834" t="s">
        <v>301752</v>
      </c>
      <c r="D112834" t="s">
        <v>301753</v>
      </c>
    </row>
    <row r="112835" spans="1:5" x14ac:dyDescent="0.25">
      <c r="A112835">
        <v>533302</v>
      </c>
      <c r="B112835" t="s">
        <v>301754</v>
      </c>
      <c r="C112835" t="s">
        <v>297467</v>
      </c>
      <c r="D112835" t="s">
        <v>301755</v>
      </c>
      <c r="E112835" t="s">
        <v>301756</v>
      </c>
    </row>
    <row r="112836" spans="1:5" x14ac:dyDescent="0.25">
      <c r="A112836">
        <v>533319</v>
      </c>
      <c r="B112836" t="s">
        <v>301757</v>
      </c>
      <c r="D112836" t="s">
        <v>301758</v>
      </c>
    </row>
    <row r="112837" spans="1:5" x14ac:dyDescent="0.25">
      <c r="A112837">
        <v>533320</v>
      </c>
      <c r="B112837" t="s">
        <v>301759</v>
      </c>
      <c r="C112837" t="s">
        <v>301760</v>
      </c>
      <c r="D112837" t="s">
        <v>301761</v>
      </c>
      <c r="E112837" t="s">
        <v>10</v>
      </c>
    </row>
    <row r="112838" spans="1:5" x14ac:dyDescent="0.25">
      <c r="A112838">
        <v>533328</v>
      </c>
      <c r="B112838" t="s">
        <v>301762</v>
      </c>
      <c r="D112838" t="s">
        <v>301763</v>
      </c>
    </row>
    <row r="112839" spans="1:5" x14ac:dyDescent="0.25">
      <c r="A112839">
        <v>533329</v>
      </c>
      <c r="B112839" t="s">
        <v>301764</v>
      </c>
      <c r="C112839" t="s">
        <v>32940</v>
      </c>
      <c r="D112839" t="s">
        <v>301765</v>
      </c>
    </row>
    <row r="112840" spans="1:5" x14ac:dyDescent="0.25">
      <c r="A112840">
        <v>533335</v>
      </c>
      <c r="B112840" t="s">
        <v>301766</v>
      </c>
      <c r="D112840" t="s">
        <v>301767</v>
      </c>
    </row>
    <row r="112841" spans="1:5" x14ac:dyDescent="0.25">
      <c r="A112841">
        <v>533344</v>
      </c>
      <c r="B112841" t="s">
        <v>301768</v>
      </c>
      <c r="C112841" t="s">
        <v>301769</v>
      </c>
      <c r="D112841" t="s">
        <v>301770</v>
      </c>
    </row>
    <row r="112842" spans="1:5" x14ac:dyDescent="0.25">
      <c r="A112842">
        <v>533355</v>
      </c>
      <c r="B112842" t="s">
        <v>301771</v>
      </c>
      <c r="C112842" t="s">
        <v>40788</v>
      </c>
      <c r="D112842" t="s">
        <v>301772</v>
      </c>
    </row>
    <row r="112843" spans="1:5" x14ac:dyDescent="0.25">
      <c r="A112843">
        <v>533360</v>
      </c>
      <c r="B112843" t="s">
        <v>301773</v>
      </c>
      <c r="D112843" t="s">
        <v>301774</v>
      </c>
    </row>
    <row r="112844" spans="1:5" x14ac:dyDescent="0.25">
      <c r="A112844">
        <v>533368</v>
      </c>
      <c r="B112844" t="s">
        <v>301775</v>
      </c>
      <c r="C112844" t="s">
        <v>301776</v>
      </c>
      <c r="D112844" t="s">
        <v>301777</v>
      </c>
      <c r="E112844" t="s">
        <v>301778</v>
      </c>
    </row>
    <row r="112845" spans="1:5" x14ac:dyDescent="0.25">
      <c r="A112845">
        <v>533373</v>
      </c>
      <c r="B112845" t="s">
        <v>301779</v>
      </c>
      <c r="D112845" t="s">
        <v>301780</v>
      </c>
      <c r="E112845" t="s">
        <v>301781</v>
      </c>
    </row>
    <row r="112846" spans="1:5" x14ac:dyDescent="0.25">
      <c r="A112846">
        <v>533407</v>
      </c>
      <c r="B112846" t="s">
        <v>301782</v>
      </c>
      <c r="C112846" t="s">
        <v>55091</v>
      </c>
      <c r="D112846" t="s">
        <v>301783</v>
      </c>
      <c r="E112846" t="s">
        <v>301784</v>
      </c>
    </row>
    <row r="112847" spans="1:5" x14ac:dyDescent="0.25">
      <c r="A112847">
        <v>533417</v>
      </c>
      <c r="B112847" t="s">
        <v>301785</v>
      </c>
      <c r="D112847" t="s">
        <v>301786</v>
      </c>
      <c r="E112847" t="s">
        <v>301787</v>
      </c>
    </row>
    <row r="112848" spans="1:5" x14ac:dyDescent="0.25">
      <c r="A112848">
        <v>533421</v>
      </c>
      <c r="B112848" t="s">
        <v>301788</v>
      </c>
      <c r="D112848" t="s">
        <v>301789</v>
      </c>
    </row>
    <row r="112849" spans="1:5" x14ac:dyDescent="0.25">
      <c r="A112849">
        <v>533435</v>
      </c>
      <c r="B112849" t="s">
        <v>301790</v>
      </c>
      <c r="D112849" t="s">
        <v>301791</v>
      </c>
    </row>
    <row r="112850" spans="1:5" x14ac:dyDescent="0.25">
      <c r="A112850">
        <v>533437</v>
      </c>
      <c r="B112850" t="s">
        <v>301792</v>
      </c>
      <c r="C112850" t="s">
        <v>301793</v>
      </c>
      <c r="D112850" t="s">
        <v>301794</v>
      </c>
      <c r="E112850" t="s">
        <v>301795</v>
      </c>
    </row>
    <row r="112851" spans="1:5" x14ac:dyDescent="0.25">
      <c r="A112851">
        <v>533481</v>
      </c>
      <c r="B112851" t="s">
        <v>301796</v>
      </c>
      <c r="C112851" t="s">
        <v>156047</v>
      </c>
      <c r="D112851" t="s">
        <v>301797</v>
      </c>
    </row>
    <row r="112852" spans="1:5" x14ac:dyDescent="0.25">
      <c r="A112852">
        <v>533486</v>
      </c>
      <c r="B112852" t="s">
        <v>301798</v>
      </c>
      <c r="D112852" t="s">
        <v>301799</v>
      </c>
      <c r="E112852" t="s">
        <v>301800</v>
      </c>
    </row>
    <row r="112853" spans="1:5" x14ac:dyDescent="0.25">
      <c r="A112853">
        <v>533490</v>
      </c>
      <c r="B112853" t="s">
        <v>301801</v>
      </c>
      <c r="C112853" t="s">
        <v>15179</v>
      </c>
      <c r="D112853" t="s">
        <v>301802</v>
      </c>
    </row>
    <row r="112854" spans="1:5" x14ac:dyDescent="0.25">
      <c r="A112854">
        <v>533491</v>
      </c>
      <c r="B112854" t="s">
        <v>301803</v>
      </c>
      <c r="D112854" t="s">
        <v>301804</v>
      </c>
    </row>
    <row r="112855" spans="1:5" x14ac:dyDescent="0.25">
      <c r="A112855">
        <v>533494</v>
      </c>
      <c r="B112855" t="s">
        <v>301805</v>
      </c>
      <c r="D112855" t="s">
        <v>301806</v>
      </c>
      <c r="E112855" t="s">
        <v>301807</v>
      </c>
    </row>
    <row r="112856" spans="1:5" x14ac:dyDescent="0.25">
      <c r="A112856">
        <v>533495</v>
      </c>
      <c r="B112856" t="s">
        <v>301808</v>
      </c>
      <c r="C112856" t="s">
        <v>301809</v>
      </c>
      <c r="D112856" t="s">
        <v>301810</v>
      </c>
    </row>
    <row r="112857" spans="1:5" x14ac:dyDescent="0.25">
      <c r="A112857">
        <v>533496</v>
      </c>
      <c r="B112857" t="s">
        <v>301811</v>
      </c>
      <c r="C112857" t="s">
        <v>301812</v>
      </c>
      <c r="D112857" t="s">
        <v>301813</v>
      </c>
    </row>
    <row r="112858" spans="1:5" x14ac:dyDescent="0.25">
      <c r="A112858">
        <v>533497</v>
      </c>
      <c r="B112858" t="s">
        <v>301814</v>
      </c>
      <c r="D112858" t="s">
        <v>301815</v>
      </c>
      <c r="E112858" t="s">
        <v>301816</v>
      </c>
    </row>
    <row r="112859" spans="1:5" x14ac:dyDescent="0.25">
      <c r="A112859">
        <v>533506</v>
      </c>
      <c r="B112859" t="s">
        <v>301817</v>
      </c>
      <c r="D112859" t="s">
        <v>301818</v>
      </c>
      <c r="E112859" t="s">
        <v>10</v>
      </c>
    </row>
    <row r="112860" spans="1:5" x14ac:dyDescent="0.25">
      <c r="A112860">
        <v>533512</v>
      </c>
      <c r="B112860" t="s">
        <v>301819</v>
      </c>
      <c r="D112860" t="s">
        <v>301820</v>
      </c>
      <c r="E112860" t="s">
        <v>10</v>
      </c>
    </row>
    <row r="112861" spans="1:5" x14ac:dyDescent="0.25">
      <c r="A112861">
        <v>533533</v>
      </c>
      <c r="B112861" t="s">
        <v>301821</v>
      </c>
      <c r="D112861" t="s">
        <v>301822</v>
      </c>
    </row>
    <row r="112862" spans="1:5" x14ac:dyDescent="0.25">
      <c r="A112862">
        <v>533537</v>
      </c>
      <c r="B112862" t="s">
        <v>301823</v>
      </c>
      <c r="D112862" t="s">
        <v>301824</v>
      </c>
    </row>
    <row r="112863" spans="1:5" x14ac:dyDescent="0.25">
      <c r="A112863">
        <v>533541</v>
      </c>
      <c r="B112863" t="s">
        <v>301825</v>
      </c>
      <c r="D112863" t="s">
        <v>301826</v>
      </c>
    </row>
    <row r="112864" spans="1:5" x14ac:dyDescent="0.25">
      <c r="A112864">
        <v>533544</v>
      </c>
      <c r="B112864" t="s">
        <v>301827</v>
      </c>
      <c r="D112864" t="s">
        <v>301828</v>
      </c>
    </row>
    <row r="112865" spans="1:5" x14ac:dyDescent="0.25">
      <c r="A112865">
        <v>533556</v>
      </c>
      <c r="B112865" t="s">
        <v>301829</v>
      </c>
      <c r="D112865" t="s">
        <v>301830</v>
      </c>
    </row>
    <row r="112866" spans="1:5" x14ac:dyDescent="0.25">
      <c r="A112866">
        <v>533560</v>
      </c>
      <c r="B112866" t="s">
        <v>301831</v>
      </c>
      <c r="D112866" t="s">
        <v>301832</v>
      </c>
    </row>
    <row r="112867" spans="1:5" x14ac:dyDescent="0.25">
      <c r="A112867">
        <v>533565</v>
      </c>
      <c r="B112867" t="s">
        <v>301833</v>
      </c>
      <c r="D112867" t="s">
        <v>301834</v>
      </c>
    </row>
    <row r="112868" spans="1:5" x14ac:dyDescent="0.25">
      <c r="A112868">
        <v>533583</v>
      </c>
      <c r="B112868" t="s">
        <v>301835</v>
      </c>
      <c r="C112868" t="s">
        <v>301836</v>
      </c>
      <c r="D112868" t="s">
        <v>301837</v>
      </c>
      <c r="E112868" t="s">
        <v>301838</v>
      </c>
    </row>
    <row r="112869" spans="1:5" x14ac:dyDescent="0.25">
      <c r="A112869">
        <v>533593</v>
      </c>
      <c r="B112869" t="s">
        <v>301839</v>
      </c>
      <c r="C112869" t="s">
        <v>143599</v>
      </c>
      <c r="D112869" t="s">
        <v>301840</v>
      </c>
      <c r="E112869" t="s">
        <v>301841</v>
      </c>
    </row>
    <row r="112870" spans="1:5" x14ac:dyDescent="0.25">
      <c r="A112870">
        <v>533602</v>
      </c>
      <c r="B112870" t="s">
        <v>301842</v>
      </c>
      <c r="C112870" t="s">
        <v>301843</v>
      </c>
      <c r="D112870" t="s">
        <v>301844</v>
      </c>
      <c r="E112870" t="s">
        <v>301845</v>
      </c>
    </row>
    <row r="112871" spans="1:5" x14ac:dyDescent="0.25">
      <c r="A112871">
        <v>533603</v>
      </c>
      <c r="B112871" t="s">
        <v>301846</v>
      </c>
      <c r="D112871" t="s">
        <v>301847</v>
      </c>
    </row>
    <row r="112872" spans="1:5" x14ac:dyDescent="0.25">
      <c r="A112872">
        <v>533605</v>
      </c>
      <c r="B112872" t="s">
        <v>301848</v>
      </c>
      <c r="C112872" t="s">
        <v>290516</v>
      </c>
      <c r="D112872" t="s">
        <v>301849</v>
      </c>
    </row>
    <row r="112873" spans="1:5" x14ac:dyDescent="0.25">
      <c r="A112873">
        <v>533606</v>
      </c>
      <c r="B112873" t="s">
        <v>301850</v>
      </c>
      <c r="C112873" t="s">
        <v>301851</v>
      </c>
      <c r="D112873" t="s">
        <v>301852</v>
      </c>
    </row>
    <row r="112874" spans="1:5" x14ac:dyDescent="0.25">
      <c r="A112874">
        <v>533616</v>
      </c>
      <c r="B112874" t="s">
        <v>301853</v>
      </c>
      <c r="C112874" t="s">
        <v>301854</v>
      </c>
      <c r="D112874" t="s">
        <v>301855</v>
      </c>
      <c r="E112874" t="s">
        <v>301856</v>
      </c>
    </row>
    <row r="112875" spans="1:5" x14ac:dyDescent="0.25">
      <c r="A112875">
        <v>533619</v>
      </c>
      <c r="B112875" t="s">
        <v>301857</v>
      </c>
      <c r="D112875" t="s">
        <v>301858</v>
      </c>
      <c r="E112875" t="s">
        <v>301859</v>
      </c>
    </row>
    <row r="112876" spans="1:5" x14ac:dyDescent="0.25">
      <c r="A112876">
        <v>533622</v>
      </c>
      <c r="B112876" t="s">
        <v>301860</v>
      </c>
      <c r="D112876" t="s">
        <v>301861</v>
      </c>
      <c r="E112876" t="s">
        <v>10</v>
      </c>
    </row>
    <row r="112877" spans="1:5" x14ac:dyDescent="0.25">
      <c r="A112877">
        <v>533633</v>
      </c>
      <c r="B112877" t="s">
        <v>301862</v>
      </c>
      <c r="C112877" t="s">
        <v>301863</v>
      </c>
      <c r="D112877" t="s">
        <v>301864</v>
      </c>
    </row>
    <row r="112878" spans="1:5" x14ac:dyDescent="0.25">
      <c r="A112878">
        <v>533637</v>
      </c>
      <c r="B112878" t="s">
        <v>301865</v>
      </c>
      <c r="C112878" t="s">
        <v>149349</v>
      </c>
      <c r="D112878" t="s">
        <v>301866</v>
      </c>
      <c r="E112878" t="s">
        <v>301867</v>
      </c>
    </row>
    <row r="112879" spans="1:5" x14ac:dyDescent="0.25">
      <c r="A112879">
        <v>533641</v>
      </c>
      <c r="B112879" t="s">
        <v>301868</v>
      </c>
      <c r="D112879" t="s">
        <v>301869</v>
      </c>
      <c r="E112879" t="s">
        <v>301870</v>
      </c>
    </row>
    <row r="112880" spans="1:5" x14ac:dyDescent="0.25">
      <c r="A112880">
        <v>533649</v>
      </c>
      <c r="B112880" t="s">
        <v>301871</v>
      </c>
      <c r="D112880" t="s">
        <v>301872</v>
      </c>
      <c r="E112880" t="s">
        <v>301873</v>
      </c>
    </row>
    <row r="112881" spans="1:5" x14ac:dyDescent="0.25">
      <c r="A112881">
        <v>533658</v>
      </c>
      <c r="B112881" t="s">
        <v>301874</v>
      </c>
      <c r="D112881" t="s">
        <v>301875</v>
      </c>
      <c r="E112881" t="s">
        <v>10</v>
      </c>
    </row>
    <row r="112882" spans="1:5" x14ac:dyDescent="0.25">
      <c r="A112882">
        <v>533675</v>
      </c>
      <c r="B112882" t="s">
        <v>301876</v>
      </c>
      <c r="D112882" t="s">
        <v>301877</v>
      </c>
    </row>
    <row r="112883" spans="1:5" x14ac:dyDescent="0.25">
      <c r="A112883">
        <v>533678</v>
      </c>
      <c r="B112883" t="s">
        <v>301878</v>
      </c>
      <c r="D112883" t="s">
        <v>301879</v>
      </c>
      <c r="E112883" t="s">
        <v>10</v>
      </c>
    </row>
    <row r="112884" spans="1:5" x14ac:dyDescent="0.25">
      <c r="A112884">
        <v>533679</v>
      </c>
      <c r="B112884" t="s">
        <v>301880</v>
      </c>
      <c r="D112884" t="s">
        <v>301881</v>
      </c>
      <c r="E112884" t="s">
        <v>29936</v>
      </c>
    </row>
    <row r="112885" spans="1:5" x14ac:dyDescent="0.25">
      <c r="A112885">
        <v>533688</v>
      </c>
      <c r="B112885" t="s">
        <v>301882</v>
      </c>
      <c r="D112885" t="s">
        <v>301883</v>
      </c>
      <c r="E112885" t="s">
        <v>10</v>
      </c>
    </row>
    <row r="112886" spans="1:5" x14ac:dyDescent="0.25">
      <c r="A112886">
        <v>533729</v>
      </c>
      <c r="B112886" t="s">
        <v>301884</v>
      </c>
      <c r="C112886" t="s">
        <v>301885</v>
      </c>
      <c r="D112886" t="s">
        <v>301886</v>
      </c>
      <c r="E112886" t="s">
        <v>301887</v>
      </c>
    </row>
    <row r="112887" spans="1:5" x14ac:dyDescent="0.25">
      <c r="A112887">
        <v>533735</v>
      </c>
      <c r="B112887" t="s">
        <v>301888</v>
      </c>
      <c r="C112887" t="s">
        <v>301889</v>
      </c>
      <c r="D112887" t="s">
        <v>301890</v>
      </c>
      <c r="E112887" t="s">
        <v>10</v>
      </c>
    </row>
    <row r="112888" spans="1:5" x14ac:dyDescent="0.25">
      <c r="A112888">
        <v>533744</v>
      </c>
      <c r="B112888" t="s">
        <v>301891</v>
      </c>
      <c r="D112888" t="s">
        <v>301892</v>
      </c>
    </row>
    <row r="112889" spans="1:5" x14ac:dyDescent="0.25">
      <c r="A112889">
        <v>533772</v>
      </c>
      <c r="B112889" t="s">
        <v>301893</v>
      </c>
      <c r="C112889" t="s">
        <v>301894</v>
      </c>
      <c r="D112889" t="s">
        <v>301895</v>
      </c>
    </row>
    <row r="112890" spans="1:5" x14ac:dyDescent="0.25">
      <c r="A112890">
        <v>533786</v>
      </c>
      <c r="B112890" t="s">
        <v>301896</v>
      </c>
      <c r="D112890" t="s">
        <v>301897</v>
      </c>
      <c r="E112890" t="s">
        <v>301898</v>
      </c>
    </row>
    <row r="112891" spans="1:5" x14ac:dyDescent="0.25">
      <c r="A112891">
        <v>533796</v>
      </c>
      <c r="B112891" t="s">
        <v>301899</v>
      </c>
      <c r="D112891" t="s">
        <v>301900</v>
      </c>
      <c r="E112891" t="s">
        <v>301901</v>
      </c>
    </row>
    <row r="112892" spans="1:5" x14ac:dyDescent="0.25">
      <c r="A112892">
        <v>533820</v>
      </c>
      <c r="B112892" t="s">
        <v>301902</v>
      </c>
      <c r="D112892" t="s">
        <v>301903</v>
      </c>
      <c r="E112892" t="s">
        <v>301904</v>
      </c>
    </row>
    <row r="112893" spans="1:5" x14ac:dyDescent="0.25">
      <c r="A112893">
        <v>533836</v>
      </c>
      <c r="B112893" t="s">
        <v>301905</v>
      </c>
      <c r="D112893" t="s">
        <v>301906</v>
      </c>
    </row>
    <row r="112894" spans="1:5" x14ac:dyDescent="0.25">
      <c r="A112894">
        <v>533843</v>
      </c>
      <c r="B112894" t="s">
        <v>301907</v>
      </c>
      <c r="C112894" t="s">
        <v>183638</v>
      </c>
      <c r="D112894" t="s">
        <v>301908</v>
      </c>
      <c r="E112894" t="s">
        <v>301909</v>
      </c>
    </row>
    <row r="112895" spans="1:5" x14ac:dyDescent="0.25">
      <c r="A112895">
        <v>533857</v>
      </c>
      <c r="B112895" t="s">
        <v>301910</v>
      </c>
      <c r="C112895" t="s">
        <v>301911</v>
      </c>
      <c r="D112895" t="s">
        <v>301912</v>
      </c>
      <c r="E112895" t="s">
        <v>301913</v>
      </c>
    </row>
    <row r="112896" spans="1:5" x14ac:dyDescent="0.25">
      <c r="A112896">
        <v>533861</v>
      </c>
      <c r="B112896" t="s">
        <v>301914</v>
      </c>
      <c r="C112896" t="s">
        <v>804</v>
      </c>
      <c r="D112896" t="s">
        <v>301915</v>
      </c>
    </row>
    <row r="112897" spans="1:5" x14ac:dyDescent="0.25">
      <c r="A112897">
        <v>533863</v>
      </c>
      <c r="B112897" t="s">
        <v>301916</v>
      </c>
      <c r="D112897" t="s">
        <v>301917</v>
      </c>
      <c r="E112897" t="s">
        <v>43730</v>
      </c>
    </row>
    <row r="112898" spans="1:5" x14ac:dyDescent="0.25">
      <c r="A112898">
        <v>533878</v>
      </c>
      <c r="B112898" t="s">
        <v>301918</v>
      </c>
      <c r="C112898" t="s">
        <v>51716</v>
      </c>
      <c r="D112898" t="s">
        <v>301919</v>
      </c>
    </row>
    <row r="112899" spans="1:5" x14ac:dyDescent="0.25">
      <c r="A112899">
        <v>533880</v>
      </c>
      <c r="B112899" t="s">
        <v>301920</v>
      </c>
      <c r="D112899" t="s">
        <v>301921</v>
      </c>
    </row>
    <row r="112900" spans="1:5" x14ac:dyDescent="0.25">
      <c r="A112900">
        <v>533881</v>
      </c>
      <c r="B112900" t="s">
        <v>301922</v>
      </c>
      <c r="C112900" t="s">
        <v>168775</v>
      </c>
      <c r="D112900" t="s">
        <v>301923</v>
      </c>
      <c r="E112900" t="s">
        <v>301924</v>
      </c>
    </row>
    <row r="112901" spans="1:5" x14ac:dyDescent="0.25">
      <c r="A112901">
        <v>533892</v>
      </c>
      <c r="B112901" t="s">
        <v>301925</v>
      </c>
      <c r="C112901" t="s">
        <v>208073</v>
      </c>
      <c r="D112901" t="s">
        <v>301926</v>
      </c>
    </row>
    <row r="112902" spans="1:5" x14ac:dyDescent="0.25">
      <c r="A112902">
        <v>533905</v>
      </c>
      <c r="B112902" t="s">
        <v>301927</v>
      </c>
      <c r="C112902" t="s">
        <v>16328</v>
      </c>
      <c r="D112902" t="s">
        <v>301928</v>
      </c>
      <c r="E112902" t="s">
        <v>10</v>
      </c>
    </row>
    <row r="112903" spans="1:5" x14ac:dyDescent="0.25">
      <c r="A112903">
        <v>533913</v>
      </c>
      <c r="B112903" t="s">
        <v>301929</v>
      </c>
      <c r="C112903" t="s">
        <v>301930</v>
      </c>
      <c r="D112903" t="s">
        <v>301931</v>
      </c>
    </row>
    <row r="112904" spans="1:5" x14ac:dyDescent="0.25">
      <c r="A112904">
        <v>533918</v>
      </c>
      <c r="B112904" t="s">
        <v>301932</v>
      </c>
      <c r="D112904" t="s">
        <v>301933</v>
      </c>
      <c r="E112904" t="s">
        <v>10</v>
      </c>
    </row>
    <row r="112905" spans="1:5" x14ac:dyDescent="0.25">
      <c r="A112905">
        <v>533934</v>
      </c>
      <c r="B112905" t="s">
        <v>301934</v>
      </c>
      <c r="C112905" t="s">
        <v>178866</v>
      </c>
      <c r="D112905" t="s">
        <v>301935</v>
      </c>
      <c r="E112905" t="s">
        <v>178868</v>
      </c>
    </row>
    <row r="112906" spans="1:5" x14ac:dyDescent="0.25">
      <c r="A112906">
        <v>533951</v>
      </c>
      <c r="B112906" t="s">
        <v>301936</v>
      </c>
      <c r="C112906" t="s">
        <v>301937</v>
      </c>
      <c r="D112906" t="s">
        <v>301938</v>
      </c>
      <c r="E112906" t="s">
        <v>301939</v>
      </c>
    </row>
    <row r="112907" spans="1:5" x14ac:dyDescent="0.25">
      <c r="A112907">
        <v>533956</v>
      </c>
      <c r="B112907" t="s">
        <v>301940</v>
      </c>
      <c r="D112907" t="s">
        <v>301941</v>
      </c>
    </row>
    <row r="112908" spans="1:5" x14ac:dyDescent="0.25">
      <c r="A112908">
        <v>533957</v>
      </c>
      <c r="B112908" t="s">
        <v>301942</v>
      </c>
      <c r="D112908" t="s">
        <v>301943</v>
      </c>
    </row>
    <row r="112909" spans="1:5" x14ac:dyDescent="0.25">
      <c r="A112909">
        <v>533958</v>
      </c>
      <c r="B112909" t="s">
        <v>301944</v>
      </c>
      <c r="C112909" t="s">
        <v>261537</v>
      </c>
      <c r="D112909" t="s">
        <v>301945</v>
      </c>
      <c r="E112909" t="s">
        <v>261539</v>
      </c>
    </row>
    <row r="112910" spans="1:5" x14ac:dyDescent="0.25">
      <c r="A112910">
        <v>533970</v>
      </c>
      <c r="B112910" t="s">
        <v>301946</v>
      </c>
      <c r="C112910" t="s">
        <v>301947</v>
      </c>
      <c r="D112910" t="s">
        <v>301948</v>
      </c>
      <c r="E112910" t="s">
        <v>301949</v>
      </c>
    </row>
    <row r="112911" spans="1:5" x14ac:dyDescent="0.25">
      <c r="A112911">
        <v>533974</v>
      </c>
      <c r="B112911" t="s">
        <v>301950</v>
      </c>
      <c r="D112911" t="s">
        <v>301951</v>
      </c>
    </row>
    <row r="112912" spans="1:5" x14ac:dyDescent="0.25">
      <c r="A112912">
        <v>533981</v>
      </c>
      <c r="B112912" t="s">
        <v>301952</v>
      </c>
      <c r="D112912" t="s">
        <v>301953</v>
      </c>
      <c r="E112912" t="s">
        <v>301954</v>
      </c>
    </row>
    <row r="112913" spans="1:5" x14ac:dyDescent="0.25">
      <c r="A112913">
        <v>533985</v>
      </c>
      <c r="B112913" t="s">
        <v>301955</v>
      </c>
      <c r="D112913" t="s">
        <v>301956</v>
      </c>
      <c r="E112913" t="s">
        <v>10</v>
      </c>
    </row>
    <row r="112914" spans="1:5" x14ac:dyDescent="0.25">
      <c r="A112914">
        <v>533991</v>
      </c>
      <c r="B112914" t="s">
        <v>301957</v>
      </c>
      <c r="D112914" t="s">
        <v>301958</v>
      </c>
    </row>
    <row r="112915" spans="1:5" x14ac:dyDescent="0.25">
      <c r="A112915">
        <v>533992</v>
      </c>
      <c r="B112915" t="s">
        <v>301959</v>
      </c>
      <c r="D112915" t="s">
        <v>301960</v>
      </c>
      <c r="E112915" t="s">
        <v>10</v>
      </c>
    </row>
    <row r="112916" spans="1:5" x14ac:dyDescent="0.25">
      <c r="A112916">
        <v>534009</v>
      </c>
      <c r="B112916" t="s">
        <v>301961</v>
      </c>
      <c r="D112916" t="s">
        <v>301962</v>
      </c>
      <c r="E112916" t="s">
        <v>301963</v>
      </c>
    </row>
    <row r="112917" spans="1:5" x14ac:dyDescent="0.25">
      <c r="A112917">
        <v>534010</v>
      </c>
      <c r="B112917" t="s">
        <v>301964</v>
      </c>
      <c r="D112917" t="s">
        <v>301965</v>
      </c>
    </row>
    <row r="112918" spans="1:5" x14ac:dyDescent="0.25">
      <c r="A112918">
        <v>534023</v>
      </c>
      <c r="B112918" t="s">
        <v>301966</v>
      </c>
      <c r="D112918" t="s">
        <v>301967</v>
      </c>
    </row>
    <row r="112919" spans="1:5" x14ac:dyDescent="0.25">
      <c r="A112919">
        <v>534029</v>
      </c>
      <c r="B112919" t="s">
        <v>301968</v>
      </c>
      <c r="D112919" t="s">
        <v>301969</v>
      </c>
      <c r="E112919" t="s">
        <v>301970</v>
      </c>
    </row>
    <row r="112920" spans="1:5" x14ac:dyDescent="0.25">
      <c r="A112920">
        <v>534044</v>
      </c>
      <c r="B112920" t="s">
        <v>301971</v>
      </c>
      <c r="D112920" t="s">
        <v>301972</v>
      </c>
    </row>
    <row r="112921" spans="1:5" x14ac:dyDescent="0.25">
      <c r="A112921">
        <v>534048</v>
      </c>
      <c r="B112921" t="s">
        <v>301973</v>
      </c>
      <c r="D112921" t="s">
        <v>301974</v>
      </c>
    </row>
    <row r="112922" spans="1:5" x14ac:dyDescent="0.25">
      <c r="A112922">
        <v>534056</v>
      </c>
      <c r="B112922" t="s">
        <v>301975</v>
      </c>
      <c r="D112922" t="s">
        <v>301976</v>
      </c>
      <c r="E112922" t="s">
        <v>301977</v>
      </c>
    </row>
    <row r="112923" spans="1:5" x14ac:dyDescent="0.25">
      <c r="A112923">
        <v>534072</v>
      </c>
      <c r="B112923" t="s">
        <v>301978</v>
      </c>
      <c r="D112923" t="s">
        <v>301979</v>
      </c>
    </row>
    <row r="112924" spans="1:5" x14ac:dyDescent="0.25">
      <c r="A112924">
        <v>534073</v>
      </c>
      <c r="B112924" t="s">
        <v>301980</v>
      </c>
      <c r="C112924" t="s">
        <v>131845</v>
      </c>
      <c r="D112924" t="s">
        <v>301981</v>
      </c>
    </row>
    <row r="112925" spans="1:5" x14ac:dyDescent="0.25">
      <c r="A112925">
        <v>534080</v>
      </c>
      <c r="B112925" t="s">
        <v>301982</v>
      </c>
      <c r="D112925" t="s">
        <v>301983</v>
      </c>
      <c r="E112925" t="s">
        <v>301984</v>
      </c>
    </row>
    <row r="112926" spans="1:5" x14ac:dyDescent="0.25">
      <c r="A112926">
        <v>534113</v>
      </c>
      <c r="B112926" t="s">
        <v>301985</v>
      </c>
      <c r="D112926" t="s">
        <v>301986</v>
      </c>
      <c r="E112926" t="s">
        <v>10</v>
      </c>
    </row>
    <row r="112927" spans="1:5" x14ac:dyDescent="0.25">
      <c r="A112927">
        <v>534118</v>
      </c>
      <c r="B112927" t="s">
        <v>301987</v>
      </c>
      <c r="D112927" t="s">
        <v>301988</v>
      </c>
      <c r="E112927" t="s">
        <v>301989</v>
      </c>
    </row>
    <row r="112928" spans="1:5" x14ac:dyDescent="0.25">
      <c r="A112928">
        <v>534122</v>
      </c>
      <c r="B112928" t="s">
        <v>301990</v>
      </c>
      <c r="C112928" t="s">
        <v>184488</v>
      </c>
      <c r="D112928" t="s">
        <v>301991</v>
      </c>
    </row>
    <row r="112929" spans="1:5" x14ac:dyDescent="0.25">
      <c r="A112929">
        <v>534128</v>
      </c>
      <c r="B112929" t="s">
        <v>301992</v>
      </c>
      <c r="D112929" t="s">
        <v>301993</v>
      </c>
    </row>
    <row r="112930" spans="1:5" x14ac:dyDescent="0.25">
      <c r="A112930">
        <v>534138</v>
      </c>
      <c r="B112930" t="s">
        <v>301994</v>
      </c>
      <c r="C112930" t="s">
        <v>301995</v>
      </c>
      <c r="D112930" t="s">
        <v>301996</v>
      </c>
      <c r="E112930" t="s">
        <v>301997</v>
      </c>
    </row>
    <row r="112931" spans="1:5" x14ac:dyDescent="0.25">
      <c r="A112931">
        <v>534144</v>
      </c>
      <c r="B112931" t="s">
        <v>301998</v>
      </c>
      <c r="C112931" t="s">
        <v>29880</v>
      </c>
      <c r="D112931" t="s">
        <v>301999</v>
      </c>
    </row>
    <row r="112932" spans="1:5" x14ac:dyDescent="0.25">
      <c r="A112932">
        <v>534150</v>
      </c>
      <c r="B112932" t="s">
        <v>302000</v>
      </c>
      <c r="C112932" t="s">
        <v>302001</v>
      </c>
      <c r="D112932" t="s">
        <v>302002</v>
      </c>
      <c r="E112932" t="s">
        <v>10</v>
      </c>
    </row>
    <row r="112933" spans="1:5" x14ac:dyDescent="0.25">
      <c r="A112933">
        <v>534166</v>
      </c>
      <c r="B112933" t="s">
        <v>302003</v>
      </c>
      <c r="D112933" t="s">
        <v>302004</v>
      </c>
    </row>
    <row r="112934" spans="1:5" x14ac:dyDescent="0.25">
      <c r="A112934">
        <v>534172</v>
      </c>
      <c r="B112934" t="s">
        <v>302005</v>
      </c>
      <c r="D112934" t="s">
        <v>302006</v>
      </c>
    </row>
    <row r="112935" spans="1:5" x14ac:dyDescent="0.25">
      <c r="A112935">
        <v>534173</v>
      </c>
      <c r="B112935" t="s">
        <v>302007</v>
      </c>
      <c r="D112935" t="s">
        <v>302008</v>
      </c>
    </row>
    <row r="112936" spans="1:5" x14ac:dyDescent="0.25">
      <c r="A112936">
        <v>534178</v>
      </c>
      <c r="B112936" t="s">
        <v>302009</v>
      </c>
      <c r="D112936" t="s">
        <v>302010</v>
      </c>
      <c r="E112936" t="s">
        <v>302011</v>
      </c>
    </row>
    <row r="112937" spans="1:5" x14ac:dyDescent="0.25">
      <c r="A112937">
        <v>534180</v>
      </c>
      <c r="B112937" t="s">
        <v>302012</v>
      </c>
      <c r="C112937" t="s">
        <v>976</v>
      </c>
      <c r="D112937" t="s">
        <v>302013</v>
      </c>
      <c r="E112937" t="s">
        <v>302014</v>
      </c>
    </row>
    <row r="112938" spans="1:5" x14ac:dyDescent="0.25">
      <c r="A112938">
        <v>534186</v>
      </c>
      <c r="B112938" t="s">
        <v>302015</v>
      </c>
      <c r="D112938" t="s">
        <v>302016</v>
      </c>
    </row>
    <row r="112939" spans="1:5" x14ac:dyDescent="0.25">
      <c r="A112939">
        <v>534193</v>
      </c>
      <c r="B112939" t="s">
        <v>302017</v>
      </c>
      <c r="D112939" t="s">
        <v>302018</v>
      </c>
    </row>
    <row r="112940" spans="1:5" x14ac:dyDescent="0.25">
      <c r="A112940">
        <v>534205</v>
      </c>
      <c r="B112940" t="s">
        <v>302019</v>
      </c>
      <c r="D112940" t="s">
        <v>302020</v>
      </c>
      <c r="E112940" t="s">
        <v>10</v>
      </c>
    </row>
    <row r="112941" spans="1:5" x14ac:dyDescent="0.25">
      <c r="A112941">
        <v>534214</v>
      </c>
      <c r="B112941" t="s">
        <v>302021</v>
      </c>
      <c r="D112941" t="s">
        <v>302022</v>
      </c>
      <c r="E112941" t="s">
        <v>302023</v>
      </c>
    </row>
    <row r="112942" spans="1:5" x14ac:dyDescent="0.25">
      <c r="A112942">
        <v>534223</v>
      </c>
      <c r="B112942" t="s">
        <v>302024</v>
      </c>
      <c r="C112942" t="s">
        <v>302025</v>
      </c>
      <c r="D112942" t="s">
        <v>302026</v>
      </c>
    </row>
    <row r="112943" spans="1:5" x14ac:dyDescent="0.25">
      <c r="A112943">
        <v>534225</v>
      </c>
      <c r="B112943" t="s">
        <v>302027</v>
      </c>
      <c r="C112943" t="s">
        <v>302028</v>
      </c>
      <c r="D112943" t="s">
        <v>302029</v>
      </c>
      <c r="E112943" t="s">
        <v>10</v>
      </c>
    </row>
    <row r="112944" spans="1:5" x14ac:dyDescent="0.25">
      <c r="A112944">
        <v>534228</v>
      </c>
      <c r="B112944" t="s">
        <v>302030</v>
      </c>
      <c r="D112944" t="s">
        <v>302031</v>
      </c>
    </row>
    <row r="112945" spans="1:5" x14ac:dyDescent="0.25">
      <c r="A112945">
        <v>534234</v>
      </c>
      <c r="B112945" t="s">
        <v>302032</v>
      </c>
      <c r="D112945" t="s">
        <v>302033</v>
      </c>
    </row>
    <row r="112946" spans="1:5" x14ac:dyDescent="0.25">
      <c r="A112946">
        <v>534245</v>
      </c>
      <c r="B112946" t="s">
        <v>302034</v>
      </c>
      <c r="D112946" t="s">
        <v>302035</v>
      </c>
      <c r="E112946" t="s">
        <v>302036</v>
      </c>
    </row>
    <row r="112947" spans="1:5" x14ac:dyDescent="0.25">
      <c r="A112947">
        <v>534256</v>
      </c>
      <c r="B112947" t="s">
        <v>302037</v>
      </c>
      <c r="D112947" t="s">
        <v>302038</v>
      </c>
    </row>
    <row r="112948" spans="1:5" x14ac:dyDescent="0.25">
      <c r="A112948">
        <v>534265</v>
      </c>
      <c r="B112948" t="s">
        <v>302039</v>
      </c>
      <c r="D112948" t="s">
        <v>302040</v>
      </c>
      <c r="E112948" t="s">
        <v>302041</v>
      </c>
    </row>
    <row r="112949" spans="1:5" x14ac:dyDescent="0.25">
      <c r="A112949">
        <v>534268</v>
      </c>
      <c r="B112949" t="s">
        <v>302042</v>
      </c>
      <c r="C112949" t="s">
        <v>176301</v>
      </c>
      <c r="D112949" t="s">
        <v>302043</v>
      </c>
    </row>
    <row r="112950" spans="1:5" x14ac:dyDescent="0.25">
      <c r="A112950">
        <v>534272</v>
      </c>
      <c r="B112950" t="s">
        <v>302044</v>
      </c>
      <c r="C112950" t="s">
        <v>196896</v>
      </c>
      <c r="D112950" t="s">
        <v>302045</v>
      </c>
      <c r="E112950" t="s">
        <v>10</v>
      </c>
    </row>
    <row r="112951" spans="1:5" x14ac:dyDescent="0.25">
      <c r="A112951">
        <v>534276</v>
      </c>
      <c r="B112951" t="s">
        <v>302046</v>
      </c>
      <c r="C112951" t="s">
        <v>302047</v>
      </c>
      <c r="D112951" t="s">
        <v>302048</v>
      </c>
      <c r="E112951" t="s">
        <v>10</v>
      </c>
    </row>
    <row r="112952" spans="1:5" x14ac:dyDescent="0.25">
      <c r="A112952">
        <v>534289</v>
      </c>
      <c r="B112952" t="s">
        <v>302049</v>
      </c>
      <c r="D112952" t="s">
        <v>302050</v>
      </c>
      <c r="E112952" t="s">
        <v>302051</v>
      </c>
    </row>
    <row r="112953" spans="1:5" x14ac:dyDescent="0.25">
      <c r="A112953">
        <v>534299</v>
      </c>
      <c r="B112953" t="s">
        <v>302052</v>
      </c>
      <c r="D112953" t="s">
        <v>302053</v>
      </c>
    </row>
    <row r="112954" spans="1:5" x14ac:dyDescent="0.25">
      <c r="A112954">
        <v>534301</v>
      </c>
      <c r="B112954" t="s">
        <v>302054</v>
      </c>
      <c r="D112954" t="s">
        <v>302055</v>
      </c>
    </row>
    <row r="112955" spans="1:5" x14ac:dyDescent="0.25">
      <c r="A112955">
        <v>534305</v>
      </c>
      <c r="B112955" t="s">
        <v>302056</v>
      </c>
      <c r="C112955" t="s">
        <v>302057</v>
      </c>
      <c r="D112955" t="s">
        <v>302058</v>
      </c>
    </row>
    <row r="112956" spans="1:5" x14ac:dyDescent="0.25">
      <c r="A112956">
        <v>534336</v>
      </c>
      <c r="B112956" t="s">
        <v>302059</v>
      </c>
      <c r="D112956" t="s">
        <v>302060</v>
      </c>
    </row>
    <row r="112957" spans="1:5" x14ac:dyDescent="0.25">
      <c r="A112957">
        <v>534340</v>
      </c>
      <c r="B112957" t="s">
        <v>302061</v>
      </c>
      <c r="D112957" t="s">
        <v>302062</v>
      </c>
    </row>
    <row r="112958" spans="1:5" x14ac:dyDescent="0.25">
      <c r="A112958">
        <v>534347</v>
      </c>
      <c r="B112958" t="s">
        <v>302063</v>
      </c>
      <c r="C112958" t="s">
        <v>302064</v>
      </c>
      <c r="D112958" t="s">
        <v>302065</v>
      </c>
    </row>
    <row r="112959" spans="1:5" x14ac:dyDescent="0.25">
      <c r="A112959">
        <v>534351</v>
      </c>
      <c r="B112959" t="s">
        <v>302066</v>
      </c>
      <c r="D112959" t="s">
        <v>302067</v>
      </c>
    </row>
    <row r="112960" spans="1:5" x14ac:dyDescent="0.25">
      <c r="A112960">
        <v>534355</v>
      </c>
      <c r="B112960" t="s">
        <v>302068</v>
      </c>
      <c r="D112960" t="s">
        <v>302069</v>
      </c>
    </row>
    <row r="112961" spans="1:5" x14ac:dyDescent="0.25">
      <c r="A112961">
        <v>534363</v>
      </c>
      <c r="B112961" t="s">
        <v>302070</v>
      </c>
      <c r="D112961" t="s">
        <v>302071</v>
      </c>
      <c r="E112961" t="s">
        <v>302072</v>
      </c>
    </row>
    <row r="112962" spans="1:5" x14ac:dyDescent="0.25">
      <c r="A112962">
        <v>534372</v>
      </c>
      <c r="B112962" t="s">
        <v>302073</v>
      </c>
      <c r="D112962" t="s">
        <v>302074</v>
      </c>
    </row>
    <row r="112963" spans="1:5" x14ac:dyDescent="0.25">
      <c r="A112963">
        <v>534376</v>
      </c>
      <c r="B112963" t="s">
        <v>302075</v>
      </c>
      <c r="D112963" t="s">
        <v>302076</v>
      </c>
    </row>
    <row r="112964" spans="1:5" x14ac:dyDescent="0.25">
      <c r="A112964">
        <v>534377</v>
      </c>
      <c r="B112964" t="s">
        <v>302077</v>
      </c>
      <c r="C112964" t="s">
        <v>3140</v>
      </c>
      <c r="D112964" t="s">
        <v>302078</v>
      </c>
      <c r="E112964" t="s">
        <v>10</v>
      </c>
    </row>
    <row r="112965" spans="1:5" x14ac:dyDescent="0.25">
      <c r="A112965">
        <v>534391</v>
      </c>
      <c r="B112965" t="s">
        <v>302079</v>
      </c>
      <c r="D112965" t="s">
        <v>302080</v>
      </c>
    </row>
    <row r="112966" spans="1:5" x14ac:dyDescent="0.25">
      <c r="A112966">
        <v>534393</v>
      </c>
      <c r="B112966" t="s">
        <v>302081</v>
      </c>
      <c r="D112966" t="s">
        <v>302082</v>
      </c>
    </row>
    <row r="112967" spans="1:5" x14ac:dyDescent="0.25">
      <c r="A112967">
        <v>534403</v>
      </c>
      <c r="B112967" t="s">
        <v>302083</v>
      </c>
      <c r="D112967" t="s">
        <v>302084</v>
      </c>
    </row>
    <row r="112968" spans="1:5" x14ac:dyDescent="0.25">
      <c r="A112968">
        <v>534407</v>
      </c>
      <c r="B112968" t="s">
        <v>302085</v>
      </c>
      <c r="D112968" t="s">
        <v>302086</v>
      </c>
    </row>
    <row r="112969" spans="1:5" x14ac:dyDescent="0.25">
      <c r="A112969">
        <v>534409</v>
      </c>
      <c r="B112969" t="s">
        <v>302087</v>
      </c>
      <c r="C112969" t="s">
        <v>302088</v>
      </c>
      <c r="D112969" t="s">
        <v>302089</v>
      </c>
      <c r="E112969" t="s">
        <v>302090</v>
      </c>
    </row>
    <row r="112970" spans="1:5" x14ac:dyDescent="0.25">
      <c r="A112970">
        <v>534423</v>
      </c>
      <c r="B112970" t="s">
        <v>302091</v>
      </c>
      <c r="D112970" t="s">
        <v>302092</v>
      </c>
      <c r="E112970" t="s">
        <v>302093</v>
      </c>
    </row>
    <row r="112971" spans="1:5" x14ac:dyDescent="0.25">
      <c r="A112971">
        <v>534440</v>
      </c>
      <c r="B112971" t="s">
        <v>302094</v>
      </c>
      <c r="D112971" t="s">
        <v>302095</v>
      </c>
    </row>
    <row r="112972" spans="1:5" x14ac:dyDescent="0.25">
      <c r="A112972">
        <v>534447</v>
      </c>
      <c r="B112972" t="s">
        <v>302096</v>
      </c>
      <c r="C112972" t="s">
        <v>211143</v>
      </c>
      <c r="D112972" t="s">
        <v>302097</v>
      </c>
      <c r="E112972" t="s">
        <v>302098</v>
      </c>
    </row>
    <row r="112973" spans="1:5" x14ac:dyDescent="0.25">
      <c r="A112973">
        <v>534458</v>
      </c>
      <c r="B112973" t="s">
        <v>302099</v>
      </c>
      <c r="C112973" t="s">
        <v>215551</v>
      </c>
      <c r="D112973" t="s">
        <v>302100</v>
      </c>
    </row>
    <row r="112974" spans="1:5" x14ac:dyDescent="0.25">
      <c r="A112974">
        <v>534468</v>
      </c>
      <c r="B112974" t="s">
        <v>302101</v>
      </c>
      <c r="C112974" t="s">
        <v>302102</v>
      </c>
      <c r="D112974" t="s">
        <v>302103</v>
      </c>
      <c r="E112974" t="s">
        <v>10</v>
      </c>
    </row>
    <row r="112975" spans="1:5" x14ac:dyDescent="0.25">
      <c r="A112975">
        <v>534471</v>
      </c>
      <c r="B112975" t="s">
        <v>302104</v>
      </c>
      <c r="C112975" t="s">
        <v>302105</v>
      </c>
      <c r="D112975" t="s">
        <v>302106</v>
      </c>
    </row>
    <row r="112976" spans="1:5" x14ac:dyDescent="0.25">
      <c r="A112976">
        <v>534486</v>
      </c>
      <c r="B112976" t="s">
        <v>302107</v>
      </c>
      <c r="C112976" t="s">
        <v>49720</v>
      </c>
      <c r="D112976" t="s">
        <v>302108</v>
      </c>
      <c r="E112976" t="s">
        <v>302109</v>
      </c>
    </row>
    <row r="112977" spans="1:5" x14ac:dyDescent="0.25">
      <c r="A112977">
        <v>534491</v>
      </c>
      <c r="B112977" t="s">
        <v>302110</v>
      </c>
      <c r="C112977" t="s">
        <v>31803</v>
      </c>
      <c r="D112977" t="s">
        <v>302111</v>
      </c>
      <c r="E112977" t="s">
        <v>10</v>
      </c>
    </row>
    <row r="112978" spans="1:5" x14ac:dyDescent="0.25">
      <c r="A112978">
        <v>534497</v>
      </c>
      <c r="B112978" t="s">
        <v>302112</v>
      </c>
      <c r="D112978" t="s">
        <v>302113</v>
      </c>
    </row>
    <row r="112979" spans="1:5" x14ac:dyDescent="0.25">
      <c r="A112979">
        <v>534503</v>
      </c>
      <c r="B112979" t="s">
        <v>302114</v>
      </c>
      <c r="D112979" t="s">
        <v>302115</v>
      </c>
    </row>
    <row r="112980" spans="1:5" x14ac:dyDescent="0.25">
      <c r="A112980">
        <v>534510</v>
      </c>
      <c r="B112980" t="s">
        <v>302116</v>
      </c>
      <c r="C112980" t="s">
        <v>63969</v>
      </c>
      <c r="D112980" t="s">
        <v>302117</v>
      </c>
    </row>
    <row r="112981" spans="1:5" x14ac:dyDescent="0.25">
      <c r="A112981">
        <v>534512</v>
      </c>
      <c r="B112981" t="s">
        <v>302118</v>
      </c>
      <c r="D112981" t="s">
        <v>302119</v>
      </c>
    </row>
    <row r="112982" spans="1:5" x14ac:dyDescent="0.25">
      <c r="A112982">
        <v>534514</v>
      </c>
      <c r="B112982" t="s">
        <v>302120</v>
      </c>
      <c r="D112982" t="s">
        <v>302121</v>
      </c>
      <c r="E112982" t="s">
        <v>302122</v>
      </c>
    </row>
    <row r="112983" spans="1:5" x14ac:dyDescent="0.25">
      <c r="A112983">
        <v>534518</v>
      </c>
      <c r="B112983" t="s">
        <v>302123</v>
      </c>
      <c r="D112983" t="s">
        <v>302124</v>
      </c>
      <c r="E112983" t="s">
        <v>302125</v>
      </c>
    </row>
    <row r="112984" spans="1:5" x14ac:dyDescent="0.25">
      <c r="A112984">
        <v>534519</v>
      </c>
      <c r="B112984" t="s">
        <v>302126</v>
      </c>
      <c r="C112984" t="s">
        <v>302127</v>
      </c>
      <c r="D112984" t="s">
        <v>302128</v>
      </c>
      <c r="E112984" t="s">
        <v>302129</v>
      </c>
    </row>
    <row r="112985" spans="1:5" x14ac:dyDescent="0.25">
      <c r="A112985">
        <v>534520</v>
      </c>
      <c r="B112985" t="s">
        <v>302130</v>
      </c>
      <c r="C112985" t="s">
        <v>15738</v>
      </c>
      <c r="D112985" t="s">
        <v>302131</v>
      </c>
      <c r="E112985" t="s">
        <v>302132</v>
      </c>
    </row>
    <row r="112986" spans="1:5" x14ac:dyDescent="0.25">
      <c r="A112986">
        <v>534530</v>
      </c>
      <c r="B112986" t="s">
        <v>302133</v>
      </c>
      <c r="D112986" t="s">
        <v>302134</v>
      </c>
      <c r="E112986" t="s">
        <v>302135</v>
      </c>
    </row>
    <row r="112987" spans="1:5" x14ac:dyDescent="0.25">
      <c r="A112987">
        <v>534535</v>
      </c>
      <c r="B112987" t="s">
        <v>302136</v>
      </c>
      <c r="D112987" t="s">
        <v>302137</v>
      </c>
      <c r="E112987" t="s">
        <v>302138</v>
      </c>
    </row>
    <row r="112988" spans="1:5" x14ac:dyDescent="0.25">
      <c r="A112988">
        <v>534542</v>
      </c>
      <c r="B112988" t="s">
        <v>302139</v>
      </c>
      <c r="D112988" t="s">
        <v>302140</v>
      </c>
    </row>
    <row r="112989" spans="1:5" x14ac:dyDescent="0.25">
      <c r="A112989">
        <v>534545</v>
      </c>
      <c r="B112989" t="s">
        <v>302141</v>
      </c>
      <c r="C112989" t="s">
        <v>285477</v>
      </c>
      <c r="D112989" t="s">
        <v>302142</v>
      </c>
    </row>
    <row r="112990" spans="1:5" x14ac:dyDescent="0.25">
      <c r="A112990">
        <v>534548</v>
      </c>
      <c r="B112990" t="s">
        <v>302143</v>
      </c>
      <c r="D112990" t="s">
        <v>302144</v>
      </c>
    </row>
    <row r="112991" spans="1:5" x14ac:dyDescent="0.25">
      <c r="A112991">
        <v>534551</v>
      </c>
      <c r="B112991" t="s">
        <v>302145</v>
      </c>
      <c r="D112991" t="s">
        <v>302146</v>
      </c>
      <c r="E112991" t="s">
        <v>302147</v>
      </c>
    </row>
    <row r="112992" spans="1:5" x14ac:dyDescent="0.25">
      <c r="A112992">
        <v>534552</v>
      </c>
      <c r="B112992" t="s">
        <v>302148</v>
      </c>
      <c r="C112992" t="s">
        <v>302149</v>
      </c>
      <c r="D112992" t="s">
        <v>302150</v>
      </c>
    </row>
    <row r="112993" spans="1:5" x14ac:dyDescent="0.25">
      <c r="A112993">
        <v>534559</v>
      </c>
      <c r="B112993" t="s">
        <v>302151</v>
      </c>
      <c r="C112993" t="s">
        <v>302152</v>
      </c>
      <c r="D112993" t="s">
        <v>302153</v>
      </c>
    </row>
    <row r="112994" spans="1:5" x14ac:dyDescent="0.25">
      <c r="A112994">
        <v>534567</v>
      </c>
      <c r="B112994" t="s">
        <v>302154</v>
      </c>
      <c r="D112994" t="s">
        <v>302155</v>
      </c>
    </row>
    <row r="112995" spans="1:5" x14ac:dyDescent="0.25">
      <c r="A112995">
        <v>534571</v>
      </c>
      <c r="B112995" t="s">
        <v>302156</v>
      </c>
      <c r="D112995" t="s">
        <v>302157</v>
      </c>
      <c r="E112995" t="s">
        <v>10</v>
      </c>
    </row>
    <row r="112996" spans="1:5" x14ac:dyDescent="0.25">
      <c r="A112996">
        <v>534573</v>
      </c>
      <c r="B112996" t="s">
        <v>302158</v>
      </c>
      <c r="D112996" t="s">
        <v>302159</v>
      </c>
    </row>
    <row r="112997" spans="1:5" x14ac:dyDescent="0.25">
      <c r="A112997">
        <v>534577</v>
      </c>
      <c r="B112997" t="s">
        <v>302160</v>
      </c>
      <c r="D112997" t="s">
        <v>302161</v>
      </c>
    </row>
    <row r="112998" spans="1:5" x14ac:dyDescent="0.25">
      <c r="A112998">
        <v>534580</v>
      </c>
      <c r="B112998" t="s">
        <v>302162</v>
      </c>
      <c r="D112998" t="s">
        <v>302163</v>
      </c>
      <c r="E112998" t="s">
        <v>302164</v>
      </c>
    </row>
    <row r="112999" spans="1:5" x14ac:dyDescent="0.25">
      <c r="A112999">
        <v>534583</v>
      </c>
      <c r="B112999" t="s">
        <v>302165</v>
      </c>
      <c r="D112999" t="s">
        <v>302166</v>
      </c>
    </row>
    <row r="113000" spans="1:5" x14ac:dyDescent="0.25">
      <c r="A113000">
        <v>534590</v>
      </c>
      <c r="B113000" t="s">
        <v>302167</v>
      </c>
      <c r="D113000" t="s">
        <v>302168</v>
      </c>
    </row>
    <row r="113001" spans="1:5" x14ac:dyDescent="0.25">
      <c r="A113001">
        <v>534597</v>
      </c>
      <c r="B113001" t="s">
        <v>302169</v>
      </c>
      <c r="C113001" t="s">
        <v>99169</v>
      </c>
      <c r="D113001" t="s">
        <v>302170</v>
      </c>
    </row>
    <row r="113002" spans="1:5" x14ac:dyDescent="0.25">
      <c r="A113002">
        <v>534608</v>
      </c>
      <c r="B113002" t="s">
        <v>302171</v>
      </c>
      <c r="C113002" t="s">
        <v>271223</v>
      </c>
      <c r="D113002" t="s">
        <v>302172</v>
      </c>
      <c r="E113002" t="s">
        <v>302173</v>
      </c>
    </row>
    <row r="113003" spans="1:5" x14ac:dyDescent="0.25">
      <c r="A113003">
        <v>534617</v>
      </c>
      <c r="B113003" t="s">
        <v>302174</v>
      </c>
      <c r="D113003" t="s">
        <v>302175</v>
      </c>
    </row>
    <row r="113004" spans="1:5" x14ac:dyDescent="0.25">
      <c r="A113004">
        <v>534628</v>
      </c>
      <c r="B113004" t="s">
        <v>302176</v>
      </c>
      <c r="C113004" t="s">
        <v>74095</v>
      </c>
      <c r="D113004" t="s">
        <v>302177</v>
      </c>
      <c r="E113004" t="s">
        <v>275566</v>
      </c>
    </row>
    <row r="113005" spans="1:5" x14ac:dyDescent="0.25">
      <c r="A113005">
        <v>534629</v>
      </c>
      <c r="B113005" t="s">
        <v>302178</v>
      </c>
      <c r="D113005" t="s">
        <v>302179</v>
      </c>
      <c r="E113005" t="s">
        <v>302180</v>
      </c>
    </row>
    <row r="113006" spans="1:5" x14ac:dyDescent="0.25">
      <c r="A113006">
        <v>534634</v>
      </c>
      <c r="B113006" t="s">
        <v>302181</v>
      </c>
      <c r="C113006" t="s">
        <v>302182</v>
      </c>
      <c r="D113006" t="s">
        <v>302183</v>
      </c>
    </row>
    <row r="113007" spans="1:5" x14ac:dyDescent="0.25">
      <c r="A113007">
        <v>534637</v>
      </c>
      <c r="B113007" t="s">
        <v>302184</v>
      </c>
      <c r="D113007" t="s">
        <v>302185</v>
      </c>
    </row>
    <row r="113008" spans="1:5" x14ac:dyDescent="0.25">
      <c r="A113008">
        <v>534649</v>
      </c>
      <c r="B113008" t="s">
        <v>302186</v>
      </c>
      <c r="D113008" t="s">
        <v>302187</v>
      </c>
      <c r="E113008" t="s">
        <v>302188</v>
      </c>
    </row>
    <row r="113009" spans="1:5" x14ac:dyDescent="0.25">
      <c r="A113009">
        <v>534654</v>
      </c>
      <c r="B113009" t="s">
        <v>302189</v>
      </c>
      <c r="D113009" t="s">
        <v>302190</v>
      </c>
    </row>
    <row r="113010" spans="1:5" x14ac:dyDescent="0.25">
      <c r="A113010">
        <v>534659</v>
      </c>
      <c r="B113010" t="s">
        <v>302191</v>
      </c>
      <c r="C113010" t="s">
        <v>302192</v>
      </c>
      <c r="D113010" t="s">
        <v>302193</v>
      </c>
      <c r="E113010" t="s">
        <v>302194</v>
      </c>
    </row>
    <row r="113011" spans="1:5" x14ac:dyDescent="0.25">
      <c r="A113011">
        <v>534662</v>
      </c>
      <c r="B113011" t="s">
        <v>302195</v>
      </c>
      <c r="D113011" t="s">
        <v>302196</v>
      </c>
    </row>
    <row r="113012" spans="1:5" x14ac:dyDescent="0.25">
      <c r="A113012">
        <v>534664</v>
      </c>
      <c r="B113012" t="s">
        <v>302197</v>
      </c>
      <c r="D113012" t="s">
        <v>302198</v>
      </c>
    </row>
    <row r="113013" spans="1:5" x14ac:dyDescent="0.25">
      <c r="A113013">
        <v>534670</v>
      </c>
      <c r="B113013" t="s">
        <v>302199</v>
      </c>
      <c r="D113013" t="s">
        <v>302200</v>
      </c>
      <c r="E113013" t="s">
        <v>302201</v>
      </c>
    </row>
    <row r="113014" spans="1:5" x14ac:dyDescent="0.25">
      <c r="A113014">
        <v>534696</v>
      </c>
      <c r="B113014" t="s">
        <v>302202</v>
      </c>
      <c r="D113014" t="s">
        <v>302203</v>
      </c>
    </row>
    <row r="113015" spans="1:5" x14ac:dyDescent="0.25">
      <c r="A113015">
        <v>534697</v>
      </c>
      <c r="B113015" t="s">
        <v>302204</v>
      </c>
      <c r="D113015" t="s">
        <v>302205</v>
      </c>
      <c r="E113015" t="s">
        <v>10</v>
      </c>
    </row>
    <row r="113016" spans="1:5" x14ac:dyDescent="0.25">
      <c r="A113016">
        <v>534713</v>
      </c>
      <c r="B113016" t="s">
        <v>302206</v>
      </c>
      <c r="C113016" t="s">
        <v>302207</v>
      </c>
      <c r="D113016" t="s">
        <v>302208</v>
      </c>
    </row>
    <row r="113017" spans="1:5" x14ac:dyDescent="0.25">
      <c r="A113017">
        <v>534716</v>
      </c>
      <c r="B113017" t="s">
        <v>302209</v>
      </c>
      <c r="D113017" t="s">
        <v>302210</v>
      </c>
    </row>
    <row r="113018" spans="1:5" x14ac:dyDescent="0.25">
      <c r="A113018">
        <v>534730</v>
      </c>
      <c r="B113018" t="s">
        <v>302211</v>
      </c>
      <c r="D113018" t="s">
        <v>302212</v>
      </c>
      <c r="E113018" t="s">
        <v>302213</v>
      </c>
    </row>
    <row r="113019" spans="1:5" x14ac:dyDescent="0.25">
      <c r="A113019">
        <v>534734</v>
      </c>
      <c r="B113019" t="s">
        <v>302214</v>
      </c>
      <c r="C113019" t="s">
        <v>274623</v>
      </c>
      <c r="D113019" t="s">
        <v>302215</v>
      </c>
      <c r="E113019" t="s">
        <v>274625</v>
      </c>
    </row>
    <row r="113020" spans="1:5" x14ac:dyDescent="0.25">
      <c r="A113020">
        <v>534741</v>
      </c>
      <c r="B113020" t="s">
        <v>302216</v>
      </c>
      <c r="D113020" t="s">
        <v>302217</v>
      </c>
      <c r="E113020" t="s">
        <v>10</v>
      </c>
    </row>
    <row r="113021" spans="1:5" x14ac:dyDescent="0.25">
      <c r="A113021">
        <v>534747</v>
      </c>
      <c r="B113021" t="s">
        <v>302218</v>
      </c>
      <c r="D113021" t="s">
        <v>302219</v>
      </c>
      <c r="E113021" t="s">
        <v>302220</v>
      </c>
    </row>
    <row r="113022" spans="1:5" x14ac:dyDescent="0.25">
      <c r="A113022">
        <v>534751</v>
      </c>
      <c r="B113022" t="s">
        <v>302221</v>
      </c>
      <c r="D113022" t="s">
        <v>302222</v>
      </c>
    </row>
    <row r="113023" spans="1:5" x14ac:dyDescent="0.25">
      <c r="A113023">
        <v>534754</v>
      </c>
      <c r="B113023" t="s">
        <v>302223</v>
      </c>
      <c r="C113023" t="s">
        <v>206046</v>
      </c>
      <c r="D113023" t="s">
        <v>302224</v>
      </c>
      <c r="E113023" t="s">
        <v>206048</v>
      </c>
    </row>
    <row r="113024" spans="1:5" x14ac:dyDescent="0.25">
      <c r="A113024">
        <v>534759</v>
      </c>
      <c r="B113024" t="s">
        <v>302225</v>
      </c>
      <c r="D113024" t="s">
        <v>302226</v>
      </c>
      <c r="E113024" t="s">
        <v>302227</v>
      </c>
    </row>
    <row r="113025" spans="1:5" x14ac:dyDescent="0.25">
      <c r="A113025">
        <v>534783</v>
      </c>
      <c r="B113025" t="s">
        <v>302228</v>
      </c>
      <c r="C113025" t="s">
        <v>302229</v>
      </c>
      <c r="D113025" t="s">
        <v>302230</v>
      </c>
      <c r="E113025" t="s">
        <v>302231</v>
      </c>
    </row>
    <row r="113026" spans="1:5" x14ac:dyDescent="0.25">
      <c r="A113026">
        <v>534784</v>
      </c>
      <c r="B113026" t="s">
        <v>302232</v>
      </c>
      <c r="C113026" t="s">
        <v>281794</v>
      </c>
      <c r="D113026" t="s">
        <v>302233</v>
      </c>
    </row>
    <row r="113027" spans="1:5" x14ac:dyDescent="0.25">
      <c r="A113027">
        <v>534790</v>
      </c>
      <c r="B113027" t="s">
        <v>302234</v>
      </c>
      <c r="C113027" t="s">
        <v>61119</v>
      </c>
      <c r="D113027" t="s">
        <v>302235</v>
      </c>
    </row>
    <row r="113028" spans="1:5" x14ac:dyDescent="0.25">
      <c r="A113028">
        <v>534791</v>
      </c>
      <c r="B113028" t="s">
        <v>302236</v>
      </c>
      <c r="D113028" t="s">
        <v>302237</v>
      </c>
      <c r="E113028" t="s">
        <v>302238</v>
      </c>
    </row>
    <row r="113029" spans="1:5" x14ac:dyDescent="0.25">
      <c r="A113029">
        <v>534794</v>
      </c>
      <c r="B113029" t="s">
        <v>302239</v>
      </c>
      <c r="C113029" t="s">
        <v>302240</v>
      </c>
      <c r="D113029" t="s">
        <v>302241</v>
      </c>
    </row>
    <row r="113030" spans="1:5" x14ac:dyDescent="0.25">
      <c r="A113030">
        <v>534809</v>
      </c>
      <c r="B113030" t="s">
        <v>302242</v>
      </c>
      <c r="D113030" t="s">
        <v>302243</v>
      </c>
      <c r="E113030" t="s">
        <v>302244</v>
      </c>
    </row>
    <row r="113031" spans="1:5" x14ac:dyDescent="0.25">
      <c r="A113031">
        <v>534819</v>
      </c>
      <c r="B113031" t="s">
        <v>302245</v>
      </c>
      <c r="D113031" t="s">
        <v>302246</v>
      </c>
    </row>
    <row r="113032" spans="1:5" x14ac:dyDescent="0.25">
      <c r="A113032">
        <v>534823</v>
      </c>
      <c r="B113032" t="s">
        <v>302247</v>
      </c>
      <c r="D113032" t="s">
        <v>302248</v>
      </c>
      <c r="E113032" t="s">
        <v>10</v>
      </c>
    </row>
    <row r="113033" spans="1:5" x14ac:dyDescent="0.25">
      <c r="A113033">
        <v>534849</v>
      </c>
      <c r="B113033" t="s">
        <v>302249</v>
      </c>
      <c r="D113033" t="s">
        <v>302250</v>
      </c>
      <c r="E113033" t="s">
        <v>302251</v>
      </c>
    </row>
    <row r="113034" spans="1:5" x14ac:dyDescent="0.25">
      <c r="A113034">
        <v>534856</v>
      </c>
      <c r="B113034" t="s">
        <v>302252</v>
      </c>
      <c r="D113034" t="s">
        <v>302253</v>
      </c>
    </row>
    <row r="113035" spans="1:5" x14ac:dyDescent="0.25">
      <c r="A113035">
        <v>534865</v>
      </c>
      <c r="B113035" t="s">
        <v>302254</v>
      </c>
      <c r="C113035" t="s">
        <v>302255</v>
      </c>
      <c r="D113035" t="s">
        <v>302256</v>
      </c>
    </row>
    <row r="113036" spans="1:5" x14ac:dyDescent="0.25">
      <c r="A113036">
        <v>534876</v>
      </c>
      <c r="B113036" t="s">
        <v>302257</v>
      </c>
      <c r="C113036" t="s">
        <v>302258</v>
      </c>
      <c r="D113036" t="s">
        <v>302259</v>
      </c>
      <c r="E113036" t="s">
        <v>302260</v>
      </c>
    </row>
    <row r="113037" spans="1:5" x14ac:dyDescent="0.25">
      <c r="A113037">
        <v>534879</v>
      </c>
      <c r="B113037" t="s">
        <v>302261</v>
      </c>
      <c r="C113037" t="s">
        <v>73324</v>
      </c>
      <c r="D113037" t="s">
        <v>302262</v>
      </c>
      <c r="E113037" t="s">
        <v>10</v>
      </c>
    </row>
    <row r="113038" spans="1:5" x14ac:dyDescent="0.25">
      <c r="A113038">
        <v>534881</v>
      </c>
      <c r="B113038" t="s">
        <v>302263</v>
      </c>
      <c r="C113038" t="s">
        <v>210718</v>
      </c>
      <c r="D113038" t="s">
        <v>302264</v>
      </c>
    </row>
    <row r="113039" spans="1:5" x14ac:dyDescent="0.25">
      <c r="A113039">
        <v>534886</v>
      </c>
      <c r="B113039" t="s">
        <v>302265</v>
      </c>
      <c r="C113039" t="s">
        <v>302266</v>
      </c>
      <c r="D113039" t="s">
        <v>302267</v>
      </c>
      <c r="E113039" t="s">
        <v>302268</v>
      </c>
    </row>
    <row r="113040" spans="1:5" x14ac:dyDescent="0.25">
      <c r="A113040">
        <v>534893</v>
      </c>
      <c r="B113040" t="s">
        <v>302269</v>
      </c>
      <c r="C113040" t="s">
        <v>302270</v>
      </c>
      <c r="D113040" t="s">
        <v>302271</v>
      </c>
    </row>
    <row r="113041" spans="1:5" x14ac:dyDescent="0.25">
      <c r="A113041">
        <v>534905</v>
      </c>
      <c r="B113041" t="s">
        <v>302272</v>
      </c>
      <c r="D113041" t="s">
        <v>302273</v>
      </c>
    </row>
    <row r="113042" spans="1:5" x14ac:dyDescent="0.25">
      <c r="A113042">
        <v>534918</v>
      </c>
      <c r="B113042" t="s">
        <v>302274</v>
      </c>
      <c r="C113042" t="s">
        <v>302275</v>
      </c>
      <c r="D113042" t="s">
        <v>302276</v>
      </c>
    </row>
    <row r="113043" spans="1:5" x14ac:dyDescent="0.25">
      <c r="A113043">
        <v>534919</v>
      </c>
      <c r="B113043" t="s">
        <v>302277</v>
      </c>
      <c r="D113043" t="s">
        <v>302278</v>
      </c>
    </row>
    <row r="113044" spans="1:5" x14ac:dyDescent="0.25">
      <c r="A113044">
        <v>534921</v>
      </c>
      <c r="B113044" t="s">
        <v>302279</v>
      </c>
      <c r="D113044" t="s">
        <v>302280</v>
      </c>
      <c r="E113044" t="s">
        <v>302281</v>
      </c>
    </row>
    <row r="113045" spans="1:5" x14ac:dyDescent="0.25">
      <c r="A113045">
        <v>534925</v>
      </c>
      <c r="B113045" t="s">
        <v>302282</v>
      </c>
      <c r="C113045" t="s">
        <v>302283</v>
      </c>
      <c r="D113045" t="s">
        <v>302284</v>
      </c>
      <c r="E113045" t="s">
        <v>10</v>
      </c>
    </row>
    <row r="113046" spans="1:5" x14ac:dyDescent="0.25">
      <c r="A113046">
        <v>534933</v>
      </c>
      <c r="B113046" t="s">
        <v>302285</v>
      </c>
      <c r="D113046" t="s">
        <v>302286</v>
      </c>
    </row>
    <row r="113047" spans="1:5" x14ac:dyDescent="0.25">
      <c r="A113047">
        <v>534939</v>
      </c>
      <c r="B113047" t="s">
        <v>302287</v>
      </c>
      <c r="D113047" t="s">
        <v>302288</v>
      </c>
    </row>
    <row r="113048" spans="1:5" x14ac:dyDescent="0.25">
      <c r="A113048">
        <v>534954</v>
      </c>
      <c r="B113048" t="s">
        <v>302289</v>
      </c>
      <c r="C113048" t="s">
        <v>302290</v>
      </c>
      <c r="D113048" t="s">
        <v>302291</v>
      </c>
      <c r="E113048" t="s">
        <v>302292</v>
      </c>
    </row>
    <row r="113049" spans="1:5" x14ac:dyDescent="0.25">
      <c r="A113049">
        <v>534969</v>
      </c>
      <c r="B113049" t="s">
        <v>302293</v>
      </c>
      <c r="C113049" t="s">
        <v>302294</v>
      </c>
      <c r="D113049" t="s">
        <v>302295</v>
      </c>
      <c r="E113049" t="s">
        <v>302296</v>
      </c>
    </row>
    <row r="113050" spans="1:5" x14ac:dyDescent="0.25">
      <c r="A113050">
        <v>534979</v>
      </c>
      <c r="B113050" t="s">
        <v>302297</v>
      </c>
      <c r="D113050" t="s">
        <v>302298</v>
      </c>
      <c r="E113050" t="s">
        <v>302299</v>
      </c>
    </row>
    <row r="113051" spans="1:5" x14ac:dyDescent="0.25">
      <c r="A113051">
        <v>534981</v>
      </c>
      <c r="B113051" t="s">
        <v>302300</v>
      </c>
      <c r="C113051" t="s">
        <v>302301</v>
      </c>
      <c r="D113051" t="s">
        <v>302302</v>
      </c>
      <c r="E113051" t="s">
        <v>1883</v>
      </c>
    </row>
    <row r="113052" spans="1:5" x14ac:dyDescent="0.25">
      <c r="A113052">
        <v>534986</v>
      </c>
      <c r="B113052" t="s">
        <v>302303</v>
      </c>
      <c r="C113052" t="s">
        <v>302304</v>
      </c>
      <c r="D113052" t="s">
        <v>302305</v>
      </c>
    </row>
    <row r="113053" spans="1:5" x14ac:dyDescent="0.25">
      <c r="A113053">
        <v>534991</v>
      </c>
      <c r="B113053" t="s">
        <v>302306</v>
      </c>
      <c r="D113053" t="s">
        <v>302307</v>
      </c>
      <c r="E113053" t="s">
        <v>10</v>
      </c>
    </row>
    <row r="113054" spans="1:5" x14ac:dyDescent="0.25">
      <c r="A113054">
        <v>535007</v>
      </c>
      <c r="B113054" t="s">
        <v>302308</v>
      </c>
      <c r="D113054" t="s">
        <v>302309</v>
      </c>
    </row>
    <row r="113055" spans="1:5" x14ac:dyDescent="0.25">
      <c r="A113055">
        <v>535019</v>
      </c>
      <c r="B113055" t="s">
        <v>302310</v>
      </c>
      <c r="C113055" t="s">
        <v>163605</v>
      </c>
      <c r="D113055" t="s">
        <v>302311</v>
      </c>
      <c r="E113055" t="s">
        <v>10</v>
      </c>
    </row>
    <row r="113056" spans="1:5" x14ac:dyDescent="0.25">
      <c r="A113056">
        <v>535031</v>
      </c>
      <c r="B113056" t="s">
        <v>302312</v>
      </c>
      <c r="D113056" t="s">
        <v>302313</v>
      </c>
      <c r="E113056" t="s">
        <v>302314</v>
      </c>
    </row>
    <row r="113057" spans="1:5" x14ac:dyDescent="0.25">
      <c r="A113057">
        <v>535036</v>
      </c>
      <c r="B113057" t="s">
        <v>302315</v>
      </c>
      <c r="D113057" t="s">
        <v>302316</v>
      </c>
    </row>
    <row r="113058" spans="1:5" x14ac:dyDescent="0.25">
      <c r="A113058">
        <v>535039</v>
      </c>
      <c r="B113058" t="s">
        <v>302317</v>
      </c>
      <c r="D113058" t="s">
        <v>302318</v>
      </c>
    </row>
    <row r="113059" spans="1:5" x14ac:dyDescent="0.25">
      <c r="A113059">
        <v>535040</v>
      </c>
      <c r="B113059" t="s">
        <v>302319</v>
      </c>
      <c r="D113059" t="s">
        <v>302320</v>
      </c>
      <c r="E113059" t="s">
        <v>302321</v>
      </c>
    </row>
    <row r="113060" spans="1:5" x14ac:dyDescent="0.25">
      <c r="A113060">
        <v>535046</v>
      </c>
      <c r="B113060" t="s">
        <v>302322</v>
      </c>
      <c r="D113060" t="s">
        <v>302323</v>
      </c>
    </row>
    <row r="113061" spans="1:5" x14ac:dyDescent="0.25">
      <c r="A113061">
        <v>535052</v>
      </c>
      <c r="B113061" t="s">
        <v>302324</v>
      </c>
      <c r="D113061" t="s">
        <v>302325</v>
      </c>
    </row>
    <row r="113062" spans="1:5" x14ac:dyDescent="0.25">
      <c r="A113062">
        <v>535053</v>
      </c>
      <c r="B113062" t="s">
        <v>302326</v>
      </c>
      <c r="D113062" t="s">
        <v>302327</v>
      </c>
      <c r="E113062" t="s">
        <v>302328</v>
      </c>
    </row>
    <row r="113063" spans="1:5" x14ac:dyDescent="0.25">
      <c r="A113063">
        <v>535059</v>
      </c>
      <c r="B113063" t="s">
        <v>302329</v>
      </c>
      <c r="D113063" t="s">
        <v>302330</v>
      </c>
    </row>
    <row r="113064" spans="1:5" x14ac:dyDescent="0.25">
      <c r="A113064">
        <v>535070</v>
      </c>
      <c r="B113064" t="s">
        <v>302331</v>
      </c>
      <c r="D113064" t="s">
        <v>302332</v>
      </c>
    </row>
    <row r="113065" spans="1:5" x14ac:dyDescent="0.25">
      <c r="A113065">
        <v>535073</v>
      </c>
      <c r="B113065" t="s">
        <v>302333</v>
      </c>
      <c r="D113065" t="s">
        <v>302334</v>
      </c>
      <c r="E113065" t="s">
        <v>2442</v>
      </c>
    </row>
    <row r="113066" spans="1:5" x14ac:dyDescent="0.25">
      <c r="A113066">
        <v>535078</v>
      </c>
      <c r="B113066" t="s">
        <v>302335</v>
      </c>
      <c r="D113066" t="s">
        <v>302336</v>
      </c>
    </row>
    <row r="113067" spans="1:5" x14ac:dyDescent="0.25">
      <c r="A113067">
        <v>535081</v>
      </c>
      <c r="B113067" t="s">
        <v>302337</v>
      </c>
      <c r="C113067" t="s">
        <v>83585</v>
      </c>
      <c r="D113067" t="s">
        <v>302338</v>
      </c>
      <c r="E113067" t="s">
        <v>161949</v>
      </c>
    </row>
    <row r="113068" spans="1:5" x14ac:dyDescent="0.25">
      <c r="A113068">
        <v>535088</v>
      </c>
      <c r="B113068" t="s">
        <v>302339</v>
      </c>
      <c r="D113068" t="s">
        <v>302340</v>
      </c>
    </row>
    <row r="113069" spans="1:5" x14ac:dyDescent="0.25">
      <c r="A113069">
        <v>535096</v>
      </c>
      <c r="B113069" t="s">
        <v>302341</v>
      </c>
      <c r="C113069" t="s">
        <v>302342</v>
      </c>
      <c r="D113069" t="s">
        <v>302343</v>
      </c>
      <c r="E113069" t="s">
        <v>302344</v>
      </c>
    </row>
    <row r="113070" spans="1:5" x14ac:dyDescent="0.25">
      <c r="A113070">
        <v>535101</v>
      </c>
      <c r="B113070" t="s">
        <v>302345</v>
      </c>
      <c r="C113070" t="s">
        <v>201386</v>
      </c>
      <c r="D113070" t="s">
        <v>302346</v>
      </c>
    </row>
    <row r="113071" spans="1:5" x14ac:dyDescent="0.25">
      <c r="A113071">
        <v>535149</v>
      </c>
      <c r="B113071" t="s">
        <v>302347</v>
      </c>
      <c r="D113071" t="s">
        <v>302348</v>
      </c>
      <c r="E113071" t="s">
        <v>302349</v>
      </c>
    </row>
    <row r="113072" spans="1:5" x14ac:dyDescent="0.25">
      <c r="A113072">
        <v>535157</v>
      </c>
      <c r="B113072" t="s">
        <v>302350</v>
      </c>
      <c r="D113072" t="s">
        <v>302351</v>
      </c>
    </row>
    <row r="113073" spans="1:5" x14ac:dyDescent="0.25">
      <c r="A113073">
        <v>535173</v>
      </c>
      <c r="B113073" t="s">
        <v>302352</v>
      </c>
      <c r="C113073" t="s">
        <v>14277</v>
      </c>
      <c r="D113073" t="s">
        <v>302353</v>
      </c>
      <c r="E113073" t="s">
        <v>302354</v>
      </c>
    </row>
    <row r="113074" spans="1:5" x14ac:dyDescent="0.25">
      <c r="A113074">
        <v>535180</v>
      </c>
      <c r="B113074" t="s">
        <v>302355</v>
      </c>
      <c r="D113074" t="s">
        <v>302356</v>
      </c>
      <c r="E113074" t="s">
        <v>10</v>
      </c>
    </row>
    <row r="113075" spans="1:5" x14ac:dyDescent="0.25">
      <c r="A113075">
        <v>535184</v>
      </c>
      <c r="B113075" t="s">
        <v>302357</v>
      </c>
      <c r="C113075" t="s">
        <v>147265</v>
      </c>
      <c r="D113075" t="s">
        <v>302358</v>
      </c>
      <c r="E113075" t="s">
        <v>302359</v>
      </c>
    </row>
    <row r="113076" spans="1:5" x14ac:dyDescent="0.25">
      <c r="A113076">
        <v>535195</v>
      </c>
      <c r="B113076" t="s">
        <v>302360</v>
      </c>
      <c r="D113076" t="s">
        <v>302361</v>
      </c>
    </row>
    <row r="113077" spans="1:5" x14ac:dyDescent="0.25">
      <c r="A113077">
        <v>535199</v>
      </c>
      <c r="B113077" t="s">
        <v>302362</v>
      </c>
      <c r="D113077" t="s">
        <v>302363</v>
      </c>
      <c r="E113077" t="s">
        <v>302364</v>
      </c>
    </row>
    <row r="113078" spans="1:5" x14ac:dyDescent="0.25">
      <c r="A113078">
        <v>535211</v>
      </c>
      <c r="B113078" t="s">
        <v>302365</v>
      </c>
      <c r="C113078" t="s">
        <v>302366</v>
      </c>
      <c r="D113078" t="s">
        <v>302367</v>
      </c>
      <c r="E113078" t="s">
        <v>302368</v>
      </c>
    </row>
    <row r="113079" spans="1:5" x14ac:dyDescent="0.25">
      <c r="A113079">
        <v>535215</v>
      </c>
      <c r="B113079" t="s">
        <v>302369</v>
      </c>
      <c r="D113079" t="s">
        <v>302370</v>
      </c>
    </row>
    <row r="113080" spans="1:5" x14ac:dyDescent="0.25">
      <c r="A113080">
        <v>535234</v>
      </c>
      <c r="B113080" t="s">
        <v>302371</v>
      </c>
      <c r="C113080" t="s">
        <v>302372</v>
      </c>
      <c r="D113080" t="s">
        <v>302373</v>
      </c>
    </row>
    <row r="113081" spans="1:5" x14ac:dyDescent="0.25">
      <c r="A113081">
        <v>535261</v>
      </c>
      <c r="B113081" t="s">
        <v>302374</v>
      </c>
      <c r="D113081" t="s">
        <v>302375</v>
      </c>
    </row>
    <row r="113082" spans="1:5" x14ac:dyDescent="0.25">
      <c r="A113082">
        <v>535275</v>
      </c>
      <c r="B113082" t="s">
        <v>302376</v>
      </c>
      <c r="D113082" t="s">
        <v>302377</v>
      </c>
    </row>
    <row r="113083" spans="1:5" x14ac:dyDescent="0.25">
      <c r="A113083">
        <v>535278</v>
      </c>
      <c r="B113083" t="s">
        <v>302378</v>
      </c>
      <c r="D113083" t="s">
        <v>302379</v>
      </c>
      <c r="E113083" t="s">
        <v>302380</v>
      </c>
    </row>
    <row r="113084" spans="1:5" x14ac:dyDescent="0.25">
      <c r="A113084">
        <v>535280</v>
      </c>
      <c r="B113084" t="s">
        <v>302381</v>
      </c>
      <c r="C113084" t="s">
        <v>302382</v>
      </c>
      <c r="D113084" t="s">
        <v>302383</v>
      </c>
      <c r="E113084" t="s">
        <v>302384</v>
      </c>
    </row>
    <row r="113085" spans="1:5" x14ac:dyDescent="0.25">
      <c r="A113085">
        <v>535287</v>
      </c>
      <c r="B113085" t="s">
        <v>302385</v>
      </c>
      <c r="D113085" t="s">
        <v>302386</v>
      </c>
      <c r="E113085" t="s">
        <v>10</v>
      </c>
    </row>
    <row r="113086" spans="1:5" x14ac:dyDescent="0.25">
      <c r="A113086">
        <v>535295</v>
      </c>
      <c r="B113086" t="s">
        <v>302387</v>
      </c>
      <c r="C113086" t="s">
        <v>302388</v>
      </c>
      <c r="D113086" t="s">
        <v>302389</v>
      </c>
      <c r="E113086" t="s">
        <v>302390</v>
      </c>
    </row>
    <row r="113087" spans="1:5" x14ac:dyDescent="0.25">
      <c r="A113087">
        <v>535309</v>
      </c>
      <c r="B113087" t="s">
        <v>302391</v>
      </c>
      <c r="C113087" t="s">
        <v>302392</v>
      </c>
      <c r="D113087" t="s">
        <v>302393</v>
      </c>
      <c r="E113087" t="s">
        <v>302394</v>
      </c>
    </row>
    <row r="113088" spans="1:5" x14ac:dyDescent="0.25">
      <c r="A113088">
        <v>535311</v>
      </c>
      <c r="B113088" t="s">
        <v>302395</v>
      </c>
      <c r="D113088" t="s">
        <v>302396</v>
      </c>
    </row>
    <row r="113089" spans="1:5" x14ac:dyDescent="0.25">
      <c r="A113089">
        <v>535324</v>
      </c>
      <c r="B113089" t="s">
        <v>302397</v>
      </c>
      <c r="D113089" t="s">
        <v>302398</v>
      </c>
      <c r="E113089" t="s">
        <v>10</v>
      </c>
    </row>
    <row r="113090" spans="1:5" x14ac:dyDescent="0.25">
      <c r="A113090">
        <v>535326</v>
      </c>
      <c r="B113090" t="s">
        <v>302399</v>
      </c>
      <c r="C113090" t="s">
        <v>302400</v>
      </c>
      <c r="D113090" t="s">
        <v>302401</v>
      </c>
    </row>
    <row r="113091" spans="1:5" x14ac:dyDescent="0.25">
      <c r="A113091">
        <v>535331</v>
      </c>
      <c r="B113091" t="s">
        <v>302402</v>
      </c>
      <c r="C113091" t="s">
        <v>302403</v>
      </c>
      <c r="D113091" t="s">
        <v>302404</v>
      </c>
      <c r="E113091" t="s">
        <v>302405</v>
      </c>
    </row>
    <row r="113092" spans="1:5" x14ac:dyDescent="0.25">
      <c r="A113092">
        <v>535344</v>
      </c>
      <c r="B113092" t="s">
        <v>302406</v>
      </c>
      <c r="D113092" t="s">
        <v>302407</v>
      </c>
    </row>
    <row r="113093" spans="1:5" x14ac:dyDescent="0.25">
      <c r="A113093">
        <v>535367</v>
      </c>
      <c r="B113093" t="s">
        <v>302408</v>
      </c>
      <c r="D113093" t="s">
        <v>302409</v>
      </c>
      <c r="E113093" t="s">
        <v>302410</v>
      </c>
    </row>
    <row r="113094" spans="1:5" x14ac:dyDescent="0.25">
      <c r="A113094">
        <v>535371</v>
      </c>
      <c r="B113094" t="s">
        <v>302411</v>
      </c>
      <c r="D113094" t="s">
        <v>302412</v>
      </c>
    </row>
    <row r="113095" spans="1:5" x14ac:dyDescent="0.25">
      <c r="A113095">
        <v>535382</v>
      </c>
      <c r="B113095" t="s">
        <v>302413</v>
      </c>
      <c r="C113095" t="s">
        <v>106937</v>
      </c>
      <c r="D113095" t="s">
        <v>302414</v>
      </c>
      <c r="E113095" t="s">
        <v>302415</v>
      </c>
    </row>
    <row r="113096" spans="1:5" x14ac:dyDescent="0.25">
      <c r="A113096">
        <v>535397</v>
      </c>
      <c r="B113096" t="s">
        <v>302416</v>
      </c>
      <c r="D113096" t="s">
        <v>302417</v>
      </c>
      <c r="E113096" t="s">
        <v>215511</v>
      </c>
    </row>
    <row r="113097" spans="1:5" x14ac:dyDescent="0.25">
      <c r="A113097">
        <v>535398</v>
      </c>
      <c r="B113097" t="s">
        <v>302418</v>
      </c>
      <c r="D113097" t="s">
        <v>302419</v>
      </c>
    </row>
    <row r="113098" spans="1:5" x14ac:dyDescent="0.25">
      <c r="A113098">
        <v>535400</v>
      </c>
      <c r="B113098" t="s">
        <v>302420</v>
      </c>
      <c r="D113098" t="s">
        <v>302421</v>
      </c>
    </row>
    <row r="113099" spans="1:5" x14ac:dyDescent="0.25">
      <c r="A113099">
        <v>535403</v>
      </c>
      <c r="B113099" t="s">
        <v>302422</v>
      </c>
      <c r="D113099" t="s">
        <v>302423</v>
      </c>
    </row>
    <row r="113100" spans="1:5" x14ac:dyDescent="0.25">
      <c r="A113100">
        <v>535407</v>
      </c>
      <c r="B113100" t="s">
        <v>302424</v>
      </c>
      <c r="D113100" t="s">
        <v>302425</v>
      </c>
      <c r="E113100" t="s">
        <v>10</v>
      </c>
    </row>
    <row r="113101" spans="1:5" x14ac:dyDescent="0.25">
      <c r="A113101">
        <v>535413</v>
      </c>
      <c r="B113101" t="s">
        <v>302426</v>
      </c>
      <c r="D113101" t="s">
        <v>302427</v>
      </c>
      <c r="E113101" t="s">
        <v>302428</v>
      </c>
    </row>
    <row r="113102" spans="1:5" x14ac:dyDescent="0.25">
      <c r="A113102">
        <v>535414</v>
      </c>
      <c r="B113102" t="s">
        <v>302429</v>
      </c>
      <c r="D113102" t="s">
        <v>302430</v>
      </c>
    </row>
    <row r="113103" spans="1:5" x14ac:dyDescent="0.25">
      <c r="A113103">
        <v>535415</v>
      </c>
      <c r="B113103" t="s">
        <v>302431</v>
      </c>
      <c r="C113103" t="s">
        <v>302432</v>
      </c>
      <c r="D113103" t="s">
        <v>302433</v>
      </c>
      <c r="E113103" t="s">
        <v>302434</v>
      </c>
    </row>
    <row r="113104" spans="1:5" x14ac:dyDescent="0.25">
      <c r="A113104">
        <v>535422</v>
      </c>
      <c r="B113104" t="s">
        <v>302435</v>
      </c>
      <c r="D113104" t="s">
        <v>302436</v>
      </c>
    </row>
    <row r="113105" spans="1:5" x14ac:dyDescent="0.25">
      <c r="A113105">
        <v>535439</v>
      </c>
      <c r="B113105" t="s">
        <v>302437</v>
      </c>
      <c r="D113105" t="s">
        <v>302438</v>
      </c>
    </row>
    <row r="113106" spans="1:5" x14ac:dyDescent="0.25">
      <c r="A113106">
        <v>535445</v>
      </c>
      <c r="B113106" t="s">
        <v>302439</v>
      </c>
      <c r="D113106" t="s">
        <v>302440</v>
      </c>
      <c r="E113106" t="s">
        <v>10</v>
      </c>
    </row>
    <row r="113107" spans="1:5" x14ac:dyDescent="0.25">
      <c r="A113107">
        <v>535456</v>
      </c>
      <c r="B113107" t="s">
        <v>302441</v>
      </c>
      <c r="C113107" t="s">
        <v>302442</v>
      </c>
      <c r="D113107" t="s">
        <v>302443</v>
      </c>
      <c r="E113107" t="s">
        <v>9714</v>
      </c>
    </row>
    <row r="113108" spans="1:5" x14ac:dyDescent="0.25">
      <c r="A113108">
        <v>535459</v>
      </c>
      <c r="B113108" t="s">
        <v>302444</v>
      </c>
      <c r="C113108" t="s">
        <v>4847</v>
      </c>
      <c r="D113108" t="s">
        <v>302445</v>
      </c>
    </row>
    <row r="113109" spans="1:5" x14ac:dyDescent="0.25">
      <c r="A113109">
        <v>535475</v>
      </c>
      <c r="B113109" t="s">
        <v>302446</v>
      </c>
      <c r="D113109" t="s">
        <v>302447</v>
      </c>
      <c r="E113109" t="s">
        <v>302448</v>
      </c>
    </row>
    <row r="113110" spans="1:5" x14ac:dyDescent="0.25">
      <c r="A113110">
        <v>535484</v>
      </c>
      <c r="B113110" t="s">
        <v>302449</v>
      </c>
      <c r="D113110" t="s">
        <v>302450</v>
      </c>
    </row>
    <row r="113111" spans="1:5" x14ac:dyDescent="0.25">
      <c r="A113111">
        <v>535488</v>
      </c>
      <c r="B113111" t="s">
        <v>302451</v>
      </c>
      <c r="C113111" t="s">
        <v>208769</v>
      </c>
      <c r="D113111" t="s">
        <v>302452</v>
      </c>
      <c r="E113111" t="s">
        <v>208771</v>
      </c>
    </row>
    <row r="113112" spans="1:5" x14ac:dyDescent="0.25">
      <c r="A113112">
        <v>535491</v>
      </c>
      <c r="B113112" t="s">
        <v>302453</v>
      </c>
      <c r="D113112" t="s">
        <v>302454</v>
      </c>
      <c r="E113112" t="s">
        <v>302455</v>
      </c>
    </row>
    <row r="113113" spans="1:5" x14ac:dyDescent="0.25">
      <c r="A113113">
        <v>535494</v>
      </c>
      <c r="B113113" t="s">
        <v>302456</v>
      </c>
      <c r="C113113" t="s">
        <v>302457</v>
      </c>
      <c r="D113113" t="s">
        <v>302458</v>
      </c>
      <c r="E113113" t="s">
        <v>302459</v>
      </c>
    </row>
    <row r="113114" spans="1:5" x14ac:dyDescent="0.25">
      <c r="A113114">
        <v>535503</v>
      </c>
      <c r="B113114" t="s">
        <v>302460</v>
      </c>
      <c r="D113114" t="s">
        <v>302461</v>
      </c>
    </row>
    <row r="113115" spans="1:5" x14ac:dyDescent="0.25">
      <c r="A113115">
        <v>535523</v>
      </c>
      <c r="B113115" t="s">
        <v>302462</v>
      </c>
      <c r="D113115" t="s">
        <v>302463</v>
      </c>
    </row>
    <row r="113116" spans="1:5" x14ac:dyDescent="0.25">
      <c r="A113116">
        <v>535551</v>
      </c>
      <c r="B113116" t="s">
        <v>302464</v>
      </c>
      <c r="D113116" t="s">
        <v>302465</v>
      </c>
      <c r="E113116" t="s">
        <v>302466</v>
      </c>
    </row>
    <row r="113117" spans="1:5" x14ac:dyDescent="0.25">
      <c r="A113117">
        <v>535553</v>
      </c>
      <c r="B113117" t="s">
        <v>302467</v>
      </c>
      <c r="D113117" t="s">
        <v>302468</v>
      </c>
    </row>
    <row r="113118" spans="1:5" x14ac:dyDescent="0.25">
      <c r="A113118">
        <v>535554</v>
      </c>
      <c r="B113118" t="s">
        <v>302469</v>
      </c>
      <c r="D113118" t="s">
        <v>302470</v>
      </c>
      <c r="E113118" t="s">
        <v>10</v>
      </c>
    </row>
    <row r="113119" spans="1:5" x14ac:dyDescent="0.25">
      <c r="A113119">
        <v>535563</v>
      </c>
      <c r="B113119" t="s">
        <v>302471</v>
      </c>
      <c r="D113119" t="s">
        <v>302472</v>
      </c>
      <c r="E113119" t="s">
        <v>302473</v>
      </c>
    </row>
    <row r="113120" spans="1:5" x14ac:dyDescent="0.25">
      <c r="A113120">
        <v>535574</v>
      </c>
      <c r="B113120" t="s">
        <v>302474</v>
      </c>
      <c r="C113120" t="s">
        <v>302475</v>
      </c>
      <c r="D113120" t="s">
        <v>302476</v>
      </c>
    </row>
    <row r="113121" spans="1:5" x14ac:dyDescent="0.25">
      <c r="A113121">
        <v>535583</v>
      </c>
      <c r="B113121" t="s">
        <v>302477</v>
      </c>
      <c r="C113121" t="s">
        <v>15721</v>
      </c>
      <c r="D113121" t="s">
        <v>302478</v>
      </c>
      <c r="E113121" t="s">
        <v>302479</v>
      </c>
    </row>
    <row r="113122" spans="1:5" x14ac:dyDescent="0.25">
      <c r="A113122">
        <v>535585</v>
      </c>
      <c r="B113122" t="s">
        <v>302480</v>
      </c>
      <c r="D113122" t="s">
        <v>302481</v>
      </c>
      <c r="E113122" t="s">
        <v>302482</v>
      </c>
    </row>
    <row r="113123" spans="1:5" x14ac:dyDescent="0.25">
      <c r="A113123">
        <v>535586</v>
      </c>
      <c r="B113123" t="s">
        <v>302483</v>
      </c>
      <c r="D113123" t="s">
        <v>302484</v>
      </c>
    </row>
    <row r="113124" spans="1:5" x14ac:dyDescent="0.25">
      <c r="A113124">
        <v>535595</v>
      </c>
      <c r="B113124" t="s">
        <v>302485</v>
      </c>
      <c r="D113124" t="s">
        <v>302486</v>
      </c>
    </row>
    <row r="113125" spans="1:5" x14ac:dyDescent="0.25">
      <c r="A113125">
        <v>535600</v>
      </c>
      <c r="B113125" t="s">
        <v>302487</v>
      </c>
      <c r="C113125" t="s">
        <v>302488</v>
      </c>
      <c r="D113125" t="s">
        <v>302489</v>
      </c>
    </row>
    <row r="113126" spans="1:5" x14ac:dyDescent="0.25">
      <c r="A113126">
        <v>535616</v>
      </c>
      <c r="B113126" t="s">
        <v>302490</v>
      </c>
      <c r="C113126" t="s">
        <v>302491</v>
      </c>
      <c r="D113126" t="s">
        <v>302492</v>
      </c>
    </row>
    <row r="113127" spans="1:5" x14ac:dyDescent="0.25">
      <c r="A113127">
        <v>535619</v>
      </c>
      <c r="B113127" t="s">
        <v>302493</v>
      </c>
      <c r="D113127" t="s">
        <v>302494</v>
      </c>
      <c r="E113127" t="s">
        <v>302495</v>
      </c>
    </row>
    <row r="113128" spans="1:5" x14ac:dyDescent="0.25">
      <c r="A113128">
        <v>535625</v>
      </c>
      <c r="B113128" t="s">
        <v>302496</v>
      </c>
      <c r="C113128" t="s">
        <v>302497</v>
      </c>
      <c r="D113128" t="s">
        <v>302498</v>
      </c>
    </row>
    <row r="113129" spans="1:5" x14ac:dyDescent="0.25">
      <c r="A113129">
        <v>535629</v>
      </c>
      <c r="B113129" t="s">
        <v>302499</v>
      </c>
      <c r="C113129" t="s">
        <v>302500</v>
      </c>
      <c r="D113129" t="s">
        <v>302501</v>
      </c>
    </row>
    <row r="113130" spans="1:5" x14ac:dyDescent="0.25">
      <c r="A113130">
        <v>535632</v>
      </c>
      <c r="B113130" t="s">
        <v>302502</v>
      </c>
      <c r="C113130" t="s">
        <v>302503</v>
      </c>
      <c r="D113130" t="s">
        <v>302504</v>
      </c>
    </row>
    <row r="113131" spans="1:5" x14ac:dyDescent="0.25">
      <c r="A113131">
        <v>535637</v>
      </c>
      <c r="B113131" t="s">
        <v>302505</v>
      </c>
      <c r="C113131" t="s">
        <v>302506</v>
      </c>
      <c r="D113131" t="s">
        <v>302507</v>
      </c>
      <c r="E113131" t="s">
        <v>302508</v>
      </c>
    </row>
    <row r="113132" spans="1:5" x14ac:dyDescent="0.25">
      <c r="A113132">
        <v>535643</v>
      </c>
      <c r="B113132" t="s">
        <v>302509</v>
      </c>
      <c r="D113132" t="s">
        <v>302510</v>
      </c>
      <c r="E113132" t="s">
        <v>302511</v>
      </c>
    </row>
    <row r="113133" spans="1:5" x14ac:dyDescent="0.25">
      <c r="A113133">
        <v>535645</v>
      </c>
      <c r="B113133" t="s">
        <v>302512</v>
      </c>
      <c r="C113133" t="s">
        <v>103582</v>
      </c>
      <c r="D113133" t="s">
        <v>302513</v>
      </c>
      <c r="E113133" t="s">
        <v>10</v>
      </c>
    </row>
    <row r="113134" spans="1:5" x14ac:dyDescent="0.25">
      <c r="A113134">
        <v>535647</v>
      </c>
      <c r="B113134" t="s">
        <v>302514</v>
      </c>
      <c r="D113134" t="s">
        <v>302515</v>
      </c>
    </row>
    <row r="113135" spans="1:5" x14ac:dyDescent="0.25">
      <c r="A113135">
        <v>535650</v>
      </c>
      <c r="B113135" t="s">
        <v>302516</v>
      </c>
      <c r="D113135" t="s">
        <v>302517</v>
      </c>
    </row>
    <row r="113136" spans="1:5" x14ac:dyDescent="0.25">
      <c r="A113136">
        <v>535669</v>
      </c>
      <c r="B113136" t="s">
        <v>302518</v>
      </c>
      <c r="D113136" t="s">
        <v>302519</v>
      </c>
    </row>
    <row r="113137" spans="1:5" x14ac:dyDescent="0.25">
      <c r="A113137">
        <v>535670</v>
      </c>
      <c r="B113137" t="s">
        <v>302520</v>
      </c>
      <c r="D113137" t="s">
        <v>302521</v>
      </c>
      <c r="E113137" t="s">
        <v>302522</v>
      </c>
    </row>
    <row r="113138" spans="1:5" x14ac:dyDescent="0.25">
      <c r="A113138">
        <v>535687</v>
      </c>
      <c r="B113138" t="s">
        <v>302523</v>
      </c>
      <c r="D113138" t="s">
        <v>302524</v>
      </c>
      <c r="E113138" t="s">
        <v>1534</v>
      </c>
    </row>
    <row r="113139" spans="1:5" x14ac:dyDescent="0.25">
      <c r="A113139">
        <v>535691</v>
      </c>
      <c r="B113139" t="s">
        <v>302525</v>
      </c>
      <c r="C113139" t="s">
        <v>302526</v>
      </c>
      <c r="D113139" t="s">
        <v>302527</v>
      </c>
      <c r="E113139" t="s">
        <v>302528</v>
      </c>
    </row>
    <row r="113140" spans="1:5" x14ac:dyDescent="0.25">
      <c r="A113140">
        <v>535701</v>
      </c>
      <c r="B113140" t="s">
        <v>302529</v>
      </c>
      <c r="C113140" t="s">
        <v>302530</v>
      </c>
      <c r="D113140" t="s">
        <v>302531</v>
      </c>
      <c r="E113140" t="s">
        <v>302532</v>
      </c>
    </row>
    <row r="113141" spans="1:5" x14ac:dyDescent="0.25">
      <c r="A113141">
        <v>535705</v>
      </c>
      <c r="B113141" t="s">
        <v>302533</v>
      </c>
      <c r="C113141" t="s">
        <v>302534</v>
      </c>
      <c r="D113141" t="s">
        <v>302535</v>
      </c>
      <c r="E113141" t="s">
        <v>302536</v>
      </c>
    </row>
    <row r="113142" spans="1:5" x14ac:dyDescent="0.25">
      <c r="A113142">
        <v>535715</v>
      </c>
      <c r="B113142" t="s">
        <v>302537</v>
      </c>
      <c r="C113142" t="s">
        <v>302538</v>
      </c>
      <c r="D113142" t="s">
        <v>302539</v>
      </c>
      <c r="E113142" t="s">
        <v>10</v>
      </c>
    </row>
    <row r="113143" spans="1:5" x14ac:dyDescent="0.25">
      <c r="A113143">
        <v>535728</v>
      </c>
      <c r="B113143" t="s">
        <v>302540</v>
      </c>
      <c r="D113143" t="s">
        <v>302541</v>
      </c>
      <c r="E113143" t="s">
        <v>10</v>
      </c>
    </row>
    <row r="113144" spans="1:5" x14ac:dyDescent="0.25">
      <c r="A113144">
        <v>535730</v>
      </c>
      <c r="B113144" t="s">
        <v>302542</v>
      </c>
      <c r="C113144" t="s">
        <v>85219</v>
      </c>
      <c r="D113144" t="s">
        <v>302543</v>
      </c>
    </row>
    <row r="113145" spans="1:5" x14ac:dyDescent="0.25">
      <c r="A113145">
        <v>535735</v>
      </c>
      <c r="B113145" t="s">
        <v>302544</v>
      </c>
      <c r="D113145" t="s">
        <v>302545</v>
      </c>
    </row>
    <row r="113146" spans="1:5" x14ac:dyDescent="0.25">
      <c r="A113146">
        <v>535741</v>
      </c>
      <c r="B113146" t="s">
        <v>302546</v>
      </c>
      <c r="D113146" t="s">
        <v>302547</v>
      </c>
      <c r="E113146" t="s">
        <v>302548</v>
      </c>
    </row>
    <row r="113147" spans="1:5" x14ac:dyDescent="0.25">
      <c r="A113147">
        <v>535743</v>
      </c>
      <c r="B113147" t="s">
        <v>302549</v>
      </c>
      <c r="D113147" t="s">
        <v>302550</v>
      </c>
    </row>
    <row r="113148" spans="1:5" x14ac:dyDescent="0.25">
      <c r="A113148">
        <v>535752</v>
      </c>
      <c r="B113148" t="s">
        <v>302551</v>
      </c>
      <c r="D113148" t="s">
        <v>302552</v>
      </c>
    </row>
    <row r="113149" spans="1:5" x14ac:dyDescent="0.25">
      <c r="A113149">
        <v>535754</v>
      </c>
      <c r="B113149" t="s">
        <v>302553</v>
      </c>
      <c r="D113149" t="s">
        <v>302554</v>
      </c>
      <c r="E113149" t="s">
        <v>302555</v>
      </c>
    </row>
    <row r="113150" spans="1:5" x14ac:dyDescent="0.25">
      <c r="A113150">
        <v>535759</v>
      </c>
      <c r="B113150" t="s">
        <v>302556</v>
      </c>
      <c r="D113150" t="s">
        <v>302557</v>
      </c>
      <c r="E113150" t="s">
        <v>302558</v>
      </c>
    </row>
    <row r="113151" spans="1:5" x14ac:dyDescent="0.25">
      <c r="A113151">
        <v>535764</v>
      </c>
      <c r="B113151" t="s">
        <v>302559</v>
      </c>
      <c r="C113151" t="s">
        <v>302560</v>
      </c>
      <c r="D113151" t="s">
        <v>302561</v>
      </c>
      <c r="E113151" t="s">
        <v>302562</v>
      </c>
    </row>
    <row r="113152" spans="1:5" x14ac:dyDescent="0.25">
      <c r="A113152">
        <v>535771</v>
      </c>
      <c r="B113152" t="s">
        <v>302563</v>
      </c>
      <c r="C113152" t="s">
        <v>302564</v>
      </c>
      <c r="D113152" t="s">
        <v>302565</v>
      </c>
      <c r="E113152" t="s">
        <v>302566</v>
      </c>
    </row>
    <row r="113153" spans="1:5" x14ac:dyDescent="0.25">
      <c r="A113153">
        <v>535775</v>
      </c>
      <c r="B113153" t="s">
        <v>302567</v>
      </c>
      <c r="D113153" t="s">
        <v>302568</v>
      </c>
    </row>
    <row r="113154" spans="1:5" x14ac:dyDescent="0.25">
      <c r="A113154">
        <v>535777</v>
      </c>
      <c r="B113154" t="s">
        <v>302569</v>
      </c>
      <c r="D113154" t="s">
        <v>302570</v>
      </c>
    </row>
    <row r="113155" spans="1:5" x14ac:dyDescent="0.25">
      <c r="A113155">
        <v>535811</v>
      </c>
      <c r="B113155" t="s">
        <v>302571</v>
      </c>
      <c r="C113155" t="s">
        <v>302572</v>
      </c>
      <c r="D113155" t="s">
        <v>302573</v>
      </c>
    </row>
    <row r="113156" spans="1:5" x14ac:dyDescent="0.25">
      <c r="A113156">
        <v>535815</v>
      </c>
      <c r="B113156" t="s">
        <v>302574</v>
      </c>
      <c r="D113156" t="s">
        <v>302575</v>
      </c>
      <c r="E113156" t="s">
        <v>10</v>
      </c>
    </row>
    <row r="113157" spans="1:5" x14ac:dyDescent="0.25">
      <c r="A113157">
        <v>535817</v>
      </c>
      <c r="B113157" t="s">
        <v>302576</v>
      </c>
      <c r="C113157" t="s">
        <v>173441</v>
      </c>
      <c r="D113157" t="s">
        <v>302577</v>
      </c>
      <c r="E113157" t="s">
        <v>290171</v>
      </c>
    </row>
    <row r="113158" spans="1:5" x14ac:dyDescent="0.25">
      <c r="A113158">
        <v>535827</v>
      </c>
      <c r="B113158" t="s">
        <v>302578</v>
      </c>
      <c r="C113158" t="s">
        <v>16118</v>
      </c>
      <c r="D113158" t="s">
        <v>302579</v>
      </c>
    </row>
    <row r="113159" spans="1:5" x14ac:dyDescent="0.25">
      <c r="A113159">
        <v>535832</v>
      </c>
      <c r="B113159" t="s">
        <v>302580</v>
      </c>
      <c r="C113159" t="s">
        <v>5401</v>
      </c>
      <c r="D113159" t="s">
        <v>302581</v>
      </c>
    </row>
    <row r="113160" spans="1:5" x14ac:dyDescent="0.25">
      <c r="A113160">
        <v>535842</v>
      </c>
      <c r="B113160" t="s">
        <v>302582</v>
      </c>
      <c r="D113160" t="s">
        <v>302583</v>
      </c>
    </row>
    <row r="113161" spans="1:5" x14ac:dyDescent="0.25">
      <c r="A113161">
        <v>535855</v>
      </c>
      <c r="B113161" t="s">
        <v>302584</v>
      </c>
      <c r="D113161" t="s">
        <v>302585</v>
      </c>
    </row>
    <row r="113162" spans="1:5" x14ac:dyDescent="0.25">
      <c r="A113162">
        <v>535860</v>
      </c>
      <c r="B113162" t="s">
        <v>302586</v>
      </c>
      <c r="C113162" t="s">
        <v>253057</v>
      </c>
      <c r="D113162" t="s">
        <v>302587</v>
      </c>
      <c r="E113162" t="s">
        <v>302588</v>
      </c>
    </row>
    <row r="113163" spans="1:5" x14ac:dyDescent="0.25">
      <c r="A113163">
        <v>535878</v>
      </c>
      <c r="B113163" t="s">
        <v>302589</v>
      </c>
      <c r="D113163" t="s">
        <v>302590</v>
      </c>
    </row>
    <row r="113164" spans="1:5" x14ac:dyDescent="0.25">
      <c r="A113164">
        <v>535896</v>
      </c>
      <c r="B113164" t="s">
        <v>302591</v>
      </c>
      <c r="D113164" t="s">
        <v>302592</v>
      </c>
    </row>
    <row r="113165" spans="1:5" x14ac:dyDescent="0.25">
      <c r="A113165">
        <v>535900</v>
      </c>
      <c r="B113165" t="s">
        <v>302593</v>
      </c>
      <c r="C113165" t="s">
        <v>302594</v>
      </c>
      <c r="D113165" t="s">
        <v>302595</v>
      </c>
    </row>
    <row r="113166" spans="1:5" x14ac:dyDescent="0.25">
      <c r="A113166">
        <v>535901</v>
      </c>
      <c r="B113166" t="s">
        <v>302596</v>
      </c>
      <c r="D113166" t="s">
        <v>302597</v>
      </c>
    </row>
    <row r="113167" spans="1:5" x14ac:dyDescent="0.25">
      <c r="A113167">
        <v>535907</v>
      </c>
      <c r="B113167" t="s">
        <v>302598</v>
      </c>
      <c r="D113167" t="s">
        <v>302599</v>
      </c>
    </row>
    <row r="113168" spans="1:5" x14ac:dyDescent="0.25">
      <c r="A113168">
        <v>535915</v>
      </c>
      <c r="B113168" t="s">
        <v>302600</v>
      </c>
      <c r="D113168" t="s">
        <v>302601</v>
      </c>
    </row>
    <row r="113169" spans="1:5" x14ac:dyDescent="0.25">
      <c r="A113169">
        <v>535922</v>
      </c>
      <c r="B113169" t="s">
        <v>302602</v>
      </c>
      <c r="C113169" t="s">
        <v>88233</v>
      </c>
      <c r="D113169" t="s">
        <v>302603</v>
      </c>
    </row>
    <row r="113170" spans="1:5" x14ac:dyDescent="0.25">
      <c r="A113170">
        <v>535925</v>
      </c>
      <c r="B113170" t="s">
        <v>302604</v>
      </c>
      <c r="D113170" t="s">
        <v>302605</v>
      </c>
      <c r="E113170" t="s">
        <v>10</v>
      </c>
    </row>
    <row r="113171" spans="1:5" x14ac:dyDescent="0.25">
      <c r="A113171">
        <v>535931</v>
      </c>
      <c r="B113171" t="s">
        <v>302606</v>
      </c>
      <c r="D113171" t="s">
        <v>302607</v>
      </c>
      <c r="E113171" t="s">
        <v>302608</v>
      </c>
    </row>
    <row r="113172" spans="1:5" x14ac:dyDescent="0.25">
      <c r="A113172">
        <v>535936</v>
      </c>
      <c r="B113172" t="s">
        <v>302609</v>
      </c>
      <c r="D113172" t="s">
        <v>302610</v>
      </c>
    </row>
    <row r="113173" spans="1:5" x14ac:dyDescent="0.25">
      <c r="A113173">
        <v>535937</v>
      </c>
      <c r="B113173" t="s">
        <v>302611</v>
      </c>
      <c r="D113173" t="s">
        <v>302612</v>
      </c>
      <c r="E113173" t="s">
        <v>10</v>
      </c>
    </row>
    <row r="113174" spans="1:5" x14ac:dyDescent="0.25">
      <c r="A113174">
        <v>535944</v>
      </c>
      <c r="B113174" t="s">
        <v>302613</v>
      </c>
      <c r="D113174" t="s">
        <v>302614</v>
      </c>
      <c r="E113174" t="s">
        <v>302615</v>
      </c>
    </row>
    <row r="113175" spans="1:5" x14ac:dyDescent="0.25">
      <c r="A113175">
        <v>535950</v>
      </c>
      <c r="B113175" t="s">
        <v>302616</v>
      </c>
      <c r="D113175" t="s">
        <v>302617</v>
      </c>
    </row>
    <row r="113176" spans="1:5" x14ac:dyDescent="0.25">
      <c r="A113176">
        <v>535954</v>
      </c>
      <c r="B113176" t="s">
        <v>302618</v>
      </c>
      <c r="D113176" t="s">
        <v>302619</v>
      </c>
    </row>
    <row r="113177" spans="1:5" x14ac:dyDescent="0.25">
      <c r="A113177">
        <v>535964</v>
      </c>
      <c r="B113177" t="s">
        <v>302620</v>
      </c>
      <c r="D113177" t="s">
        <v>302621</v>
      </c>
    </row>
    <row r="113178" spans="1:5" x14ac:dyDescent="0.25">
      <c r="A113178">
        <v>535968</v>
      </c>
      <c r="B113178" t="s">
        <v>302622</v>
      </c>
      <c r="D113178" t="s">
        <v>302623</v>
      </c>
      <c r="E113178" t="s">
        <v>302624</v>
      </c>
    </row>
    <row r="113179" spans="1:5" x14ac:dyDescent="0.25">
      <c r="A113179">
        <v>535978</v>
      </c>
      <c r="B113179" t="s">
        <v>302625</v>
      </c>
      <c r="D113179" t="s">
        <v>302626</v>
      </c>
      <c r="E113179" t="s">
        <v>10</v>
      </c>
    </row>
    <row r="113180" spans="1:5" x14ac:dyDescent="0.25">
      <c r="A113180">
        <v>535983</v>
      </c>
      <c r="B113180" t="s">
        <v>302627</v>
      </c>
      <c r="D113180" t="s">
        <v>302628</v>
      </c>
      <c r="E113180" t="s">
        <v>302629</v>
      </c>
    </row>
    <row r="113181" spans="1:5" x14ac:dyDescent="0.25">
      <c r="A113181">
        <v>535985</v>
      </c>
      <c r="B113181" t="s">
        <v>302630</v>
      </c>
      <c r="C113181" t="s">
        <v>302631</v>
      </c>
      <c r="D113181" t="s">
        <v>302632</v>
      </c>
    </row>
    <row r="113182" spans="1:5" x14ac:dyDescent="0.25">
      <c r="A113182">
        <v>535991</v>
      </c>
      <c r="B113182" t="s">
        <v>302633</v>
      </c>
      <c r="C113182" t="s">
        <v>64173</v>
      </c>
      <c r="D113182" t="s">
        <v>302634</v>
      </c>
      <c r="E113182" t="s">
        <v>74056</v>
      </c>
    </row>
    <row r="113183" spans="1:5" x14ac:dyDescent="0.25">
      <c r="A113183">
        <v>535995</v>
      </c>
      <c r="B113183" t="s">
        <v>302635</v>
      </c>
      <c r="C113183" t="s">
        <v>302636</v>
      </c>
      <c r="D113183" t="s">
        <v>302637</v>
      </c>
      <c r="E113183" t="s">
        <v>302638</v>
      </c>
    </row>
    <row r="113184" spans="1:5" x14ac:dyDescent="0.25">
      <c r="A113184">
        <v>536003</v>
      </c>
      <c r="B113184" t="s">
        <v>302639</v>
      </c>
      <c r="C113184" t="s">
        <v>302640</v>
      </c>
      <c r="D113184" t="s">
        <v>302641</v>
      </c>
    </row>
    <row r="113185" spans="1:5" x14ac:dyDescent="0.25">
      <c r="A113185">
        <v>536013</v>
      </c>
      <c r="B113185" t="s">
        <v>302642</v>
      </c>
      <c r="C113185" t="s">
        <v>181770</v>
      </c>
      <c r="D113185" t="s">
        <v>302643</v>
      </c>
      <c r="E113185" t="s">
        <v>302644</v>
      </c>
    </row>
    <row r="113186" spans="1:5" x14ac:dyDescent="0.25">
      <c r="A113186">
        <v>536032</v>
      </c>
      <c r="B113186" t="s">
        <v>302645</v>
      </c>
      <c r="C113186" t="s">
        <v>302646</v>
      </c>
      <c r="D113186" t="s">
        <v>302647</v>
      </c>
    </row>
    <row r="113187" spans="1:5" x14ac:dyDescent="0.25">
      <c r="A113187">
        <v>536039</v>
      </c>
      <c r="B113187" t="s">
        <v>302648</v>
      </c>
      <c r="C113187" t="s">
        <v>302649</v>
      </c>
      <c r="D113187" t="s">
        <v>302650</v>
      </c>
      <c r="E113187" t="s">
        <v>10</v>
      </c>
    </row>
    <row r="113188" spans="1:5" x14ac:dyDescent="0.25">
      <c r="A113188">
        <v>536067</v>
      </c>
      <c r="B113188" t="s">
        <v>302651</v>
      </c>
      <c r="C113188" t="s">
        <v>302652</v>
      </c>
      <c r="D113188" t="s">
        <v>302653</v>
      </c>
      <c r="E113188" t="s">
        <v>302654</v>
      </c>
    </row>
    <row r="113189" spans="1:5" x14ac:dyDescent="0.25">
      <c r="A113189">
        <v>536076</v>
      </c>
      <c r="B113189" t="s">
        <v>302655</v>
      </c>
      <c r="C113189" t="s">
        <v>302656</v>
      </c>
      <c r="D113189" t="s">
        <v>302657</v>
      </c>
      <c r="E113189" t="s">
        <v>302658</v>
      </c>
    </row>
    <row r="113190" spans="1:5" x14ac:dyDescent="0.25">
      <c r="A113190">
        <v>536077</v>
      </c>
      <c r="B113190" t="s">
        <v>302659</v>
      </c>
      <c r="C113190" t="s">
        <v>13241</v>
      </c>
      <c r="D113190" t="s">
        <v>302660</v>
      </c>
      <c r="E113190" t="s">
        <v>302661</v>
      </c>
    </row>
    <row r="113191" spans="1:5" x14ac:dyDescent="0.25">
      <c r="A113191">
        <v>536078</v>
      </c>
      <c r="B113191" t="s">
        <v>302662</v>
      </c>
      <c r="D113191" t="s">
        <v>302663</v>
      </c>
      <c r="E113191" t="s">
        <v>302664</v>
      </c>
    </row>
    <row r="113192" spans="1:5" x14ac:dyDescent="0.25">
      <c r="A113192">
        <v>536079</v>
      </c>
      <c r="B113192" t="s">
        <v>302665</v>
      </c>
      <c r="D113192" t="s">
        <v>302666</v>
      </c>
    </row>
    <row r="113193" spans="1:5" x14ac:dyDescent="0.25">
      <c r="A113193">
        <v>536088</v>
      </c>
      <c r="B113193" t="s">
        <v>302667</v>
      </c>
      <c r="D113193" t="s">
        <v>302668</v>
      </c>
    </row>
    <row r="113194" spans="1:5" x14ac:dyDescent="0.25">
      <c r="A113194">
        <v>536109</v>
      </c>
      <c r="B113194" t="s">
        <v>302669</v>
      </c>
      <c r="D113194" t="s">
        <v>302670</v>
      </c>
    </row>
    <row r="113195" spans="1:5" x14ac:dyDescent="0.25">
      <c r="A113195">
        <v>536111</v>
      </c>
      <c r="B113195" t="s">
        <v>302671</v>
      </c>
      <c r="D113195" t="s">
        <v>302672</v>
      </c>
      <c r="E113195" t="s">
        <v>302673</v>
      </c>
    </row>
    <row r="113196" spans="1:5" x14ac:dyDescent="0.25">
      <c r="A113196">
        <v>536137</v>
      </c>
      <c r="B113196" t="s">
        <v>302674</v>
      </c>
      <c r="D113196" t="s">
        <v>302675</v>
      </c>
    </row>
    <row r="113197" spans="1:5" x14ac:dyDescent="0.25">
      <c r="A113197">
        <v>536138</v>
      </c>
      <c r="B113197" t="s">
        <v>302676</v>
      </c>
      <c r="C113197" t="s">
        <v>85459</v>
      </c>
      <c r="D113197" t="s">
        <v>302677</v>
      </c>
    </row>
    <row r="113198" spans="1:5" x14ac:dyDescent="0.25">
      <c r="A113198">
        <v>536141</v>
      </c>
      <c r="B113198" t="s">
        <v>302678</v>
      </c>
      <c r="D113198" t="s">
        <v>302679</v>
      </c>
    </row>
    <row r="113199" spans="1:5" x14ac:dyDescent="0.25">
      <c r="A113199">
        <v>536144</v>
      </c>
      <c r="B113199" t="s">
        <v>302680</v>
      </c>
      <c r="D113199" t="s">
        <v>302681</v>
      </c>
    </row>
    <row r="113200" spans="1:5" x14ac:dyDescent="0.25">
      <c r="A113200">
        <v>536149</v>
      </c>
      <c r="B113200" t="s">
        <v>302682</v>
      </c>
      <c r="C113200" t="s">
        <v>302683</v>
      </c>
      <c r="D113200" t="s">
        <v>302684</v>
      </c>
    </row>
    <row r="113201" spans="1:5" x14ac:dyDescent="0.25">
      <c r="A113201">
        <v>536160</v>
      </c>
      <c r="B113201" t="s">
        <v>302685</v>
      </c>
      <c r="D113201" t="s">
        <v>302686</v>
      </c>
    </row>
    <row r="113202" spans="1:5" x14ac:dyDescent="0.25">
      <c r="A113202">
        <v>536164</v>
      </c>
      <c r="B113202" t="s">
        <v>302687</v>
      </c>
      <c r="C113202" t="s">
        <v>302688</v>
      </c>
      <c r="D113202" t="s">
        <v>302689</v>
      </c>
      <c r="E113202" t="s">
        <v>10</v>
      </c>
    </row>
    <row r="113203" spans="1:5" x14ac:dyDescent="0.25">
      <c r="A113203">
        <v>536170</v>
      </c>
      <c r="B113203" t="s">
        <v>302690</v>
      </c>
      <c r="C113203" t="s">
        <v>302691</v>
      </c>
      <c r="D113203" t="s">
        <v>302692</v>
      </c>
      <c r="E113203" t="s">
        <v>302693</v>
      </c>
    </row>
    <row r="113204" spans="1:5" x14ac:dyDescent="0.25">
      <c r="A113204">
        <v>536173</v>
      </c>
      <c r="B113204" t="s">
        <v>302694</v>
      </c>
      <c r="D113204" t="s">
        <v>302695</v>
      </c>
    </row>
    <row r="113205" spans="1:5" x14ac:dyDescent="0.25">
      <c r="A113205">
        <v>536174</v>
      </c>
      <c r="B113205" t="s">
        <v>302696</v>
      </c>
      <c r="D113205" t="s">
        <v>302697</v>
      </c>
    </row>
    <row r="113206" spans="1:5" x14ac:dyDescent="0.25">
      <c r="A113206">
        <v>536187</v>
      </c>
      <c r="B113206" t="s">
        <v>302698</v>
      </c>
      <c r="D113206" t="s">
        <v>302699</v>
      </c>
    </row>
    <row r="113207" spans="1:5" x14ac:dyDescent="0.25">
      <c r="A113207">
        <v>536190</v>
      </c>
      <c r="B113207" t="s">
        <v>302700</v>
      </c>
      <c r="D113207" t="s">
        <v>302701</v>
      </c>
      <c r="E113207" t="s">
        <v>302702</v>
      </c>
    </row>
    <row r="113208" spans="1:5" x14ac:dyDescent="0.25">
      <c r="A113208">
        <v>536209</v>
      </c>
      <c r="B113208" t="s">
        <v>302703</v>
      </c>
      <c r="C113208" t="s">
        <v>228900</v>
      </c>
      <c r="D113208" t="s">
        <v>302704</v>
      </c>
    </row>
    <row r="113209" spans="1:5" x14ac:dyDescent="0.25">
      <c r="A113209">
        <v>536231</v>
      </c>
      <c r="B113209" t="s">
        <v>302705</v>
      </c>
      <c r="D113209" t="s">
        <v>302706</v>
      </c>
    </row>
    <row r="113210" spans="1:5" x14ac:dyDescent="0.25">
      <c r="A113210">
        <v>536245</v>
      </c>
      <c r="B113210" t="s">
        <v>302707</v>
      </c>
      <c r="C113210" t="s">
        <v>207866</v>
      </c>
      <c r="D113210" t="s">
        <v>302708</v>
      </c>
    </row>
    <row r="113211" spans="1:5" x14ac:dyDescent="0.25">
      <c r="A113211">
        <v>536255</v>
      </c>
      <c r="B113211" t="s">
        <v>302709</v>
      </c>
      <c r="C113211" t="s">
        <v>32346</v>
      </c>
      <c r="D113211" t="s">
        <v>302710</v>
      </c>
    </row>
    <row r="113212" spans="1:5" x14ac:dyDescent="0.25">
      <c r="A113212">
        <v>536261</v>
      </c>
      <c r="B113212" t="s">
        <v>302711</v>
      </c>
      <c r="D113212" t="s">
        <v>302712</v>
      </c>
    </row>
    <row r="113213" spans="1:5" x14ac:dyDescent="0.25">
      <c r="A113213">
        <v>536263</v>
      </c>
      <c r="B113213" t="s">
        <v>302713</v>
      </c>
      <c r="C113213" t="s">
        <v>185417</v>
      </c>
      <c r="D113213" t="s">
        <v>302714</v>
      </c>
      <c r="E113213" t="s">
        <v>185419</v>
      </c>
    </row>
    <row r="113214" spans="1:5" x14ac:dyDescent="0.25">
      <c r="A113214">
        <v>536264</v>
      </c>
      <c r="B113214" t="s">
        <v>302715</v>
      </c>
      <c r="D113214" t="s">
        <v>302716</v>
      </c>
    </row>
    <row r="113215" spans="1:5" x14ac:dyDescent="0.25">
      <c r="A113215">
        <v>536278</v>
      </c>
      <c r="B113215" t="s">
        <v>302717</v>
      </c>
      <c r="D113215" t="s">
        <v>302718</v>
      </c>
    </row>
    <row r="113216" spans="1:5" x14ac:dyDescent="0.25">
      <c r="A113216">
        <v>536283</v>
      </c>
      <c r="B113216" t="s">
        <v>302719</v>
      </c>
      <c r="D113216" t="s">
        <v>302720</v>
      </c>
      <c r="E113216" t="s">
        <v>302721</v>
      </c>
    </row>
    <row r="113217" spans="1:5" x14ac:dyDescent="0.25">
      <c r="A113217">
        <v>536291</v>
      </c>
      <c r="B113217" t="s">
        <v>302722</v>
      </c>
      <c r="C113217" t="s">
        <v>8481</v>
      </c>
      <c r="D113217" t="s">
        <v>302723</v>
      </c>
      <c r="E113217" t="s">
        <v>302724</v>
      </c>
    </row>
    <row r="113218" spans="1:5" x14ac:dyDescent="0.25">
      <c r="A113218">
        <v>536292</v>
      </c>
      <c r="B113218" t="s">
        <v>302725</v>
      </c>
      <c r="D113218" t="s">
        <v>302726</v>
      </c>
      <c r="E113218" t="s">
        <v>302727</v>
      </c>
    </row>
    <row r="113219" spans="1:5" x14ac:dyDescent="0.25">
      <c r="A113219">
        <v>536297</v>
      </c>
      <c r="B113219" t="s">
        <v>302728</v>
      </c>
      <c r="C113219" t="s">
        <v>302729</v>
      </c>
      <c r="D113219" t="s">
        <v>302730</v>
      </c>
      <c r="E113219" t="s">
        <v>10</v>
      </c>
    </row>
    <row r="113220" spans="1:5" x14ac:dyDescent="0.25">
      <c r="A113220">
        <v>536308</v>
      </c>
      <c r="B113220" t="s">
        <v>302731</v>
      </c>
      <c r="D113220" t="s">
        <v>302732</v>
      </c>
    </row>
    <row r="113221" spans="1:5" x14ac:dyDescent="0.25">
      <c r="A113221">
        <v>536309</v>
      </c>
      <c r="B113221" t="s">
        <v>302733</v>
      </c>
      <c r="D113221" t="s">
        <v>302734</v>
      </c>
    </row>
    <row r="113222" spans="1:5" x14ac:dyDescent="0.25">
      <c r="A113222">
        <v>536323</v>
      </c>
      <c r="B113222" t="s">
        <v>302735</v>
      </c>
      <c r="D113222" t="s">
        <v>302736</v>
      </c>
      <c r="E113222" t="s">
        <v>302737</v>
      </c>
    </row>
    <row r="113223" spans="1:5" x14ac:dyDescent="0.25">
      <c r="A113223">
        <v>536328</v>
      </c>
      <c r="B113223" t="s">
        <v>302738</v>
      </c>
      <c r="C113223" t="s">
        <v>302739</v>
      </c>
      <c r="D113223" t="s">
        <v>302740</v>
      </c>
      <c r="E113223" t="s">
        <v>302741</v>
      </c>
    </row>
    <row r="113224" spans="1:5" x14ac:dyDescent="0.25">
      <c r="A113224">
        <v>536339</v>
      </c>
      <c r="B113224" t="s">
        <v>302742</v>
      </c>
      <c r="D113224" t="s">
        <v>302743</v>
      </c>
      <c r="E113224" t="s">
        <v>10</v>
      </c>
    </row>
    <row r="113225" spans="1:5" x14ac:dyDescent="0.25">
      <c r="A113225">
        <v>536341</v>
      </c>
      <c r="B113225" t="s">
        <v>302744</v>
      </c>
      <c r="C113225" t="s">
        <v>302745</v>
      </c>
      <c r="D113225" t="s">
        <v>302746</v>
      </c>
      <c r="E113225" t="s">
        <v>302747</v>
      </c>
    </row>
    <row r="113226" spans="1:5" x14ac:dyDescent="0.25">
      <c r="A113226">
        <v>536342</v>
      </c>
      <c r="B113226" t="s">
        <v>302748</v>
      </c>
      <c r="C113226" t="s">
        <v>302749</v>
      </c>
      <c r="D113226" t="s">
        <v>302750</v>
      </c>
      <c r="E113226" t="s">
        <v>302751</v>
      </c>
    </row>
    <row r="113227" spans="1:5" x14ac:dyDescent="0.25">
      <c r="A113227">
        <v>536349</v>
      </c>
      <c r="B113227" t="s">
        <v>302752</v>
      </c>
      <c r="D113227" t="s">
        <v>302753</v>
      </c>
      <c r="E113227" t="s">
        <v>10</v>
      </c>
    </row>
    <row r="113228" spans="1:5" x14ac:dyDescent="0.25">
      <c r="A113228">
        <v>536354</v>
      </c>
      <c r="B113228" t="s">
        <v>302754</v>
      </c>
      <c r="D113228" t="s">
        <v>302755</v>
      </c>
    </row>
    <row r="113229" spans="1:5" x14ac:dyDescent="0.25">
      <c r="A113229">
        <v>536359</v>
      </c>
      <c r="B113229" t="s">
        <v>302756</v>
      </c>
      <c r="D113229" t="s">
        <v>302757</v>
      </c>
    </row>
    <row r="113230" spans="1:5" x14ac:dyDescent="0.25">
      <c r="A113230">
        <v>536372</v>
      </c>
      <c r="B113230" t="s">
        <v>302758</v>
      </c>
      <c r="C113230" t="s">
        <v>302759</v>
      </c>
      <c r="D113230" t="s">
        <v>302760</v>
      </c>
    </row>
    <row r="113231" spans="1:5" x14ac:dyDescent="0.25">
      <c r="A113231">
        <v>536375</v>
      </c>
      <c r="B113231" t="s">
        <v>302761</v>
      </c>
      <c r="D113231" t="s">
        <v>302762</v>
      </c>
      <c r="E113231" t="s">
        <v>10</v>
      </c>
    </row>
    <row r="113232" spans="1:5" x14ac:dyDescent="0.25">
      <c r="A113232">
        <v>536383</v>
      </c>
      <c r="B113232" t="s">
        <v>302763</v>
      </c>
      <c r="C113232" t="s">
        <v>302764</v>
      </c>
      <c r="D113232" t="s">
        <v>302765</v>
      </c>
    </row>
    <row r="113233" spans="1:5" x14ac:dyDescent="0.25">
      <c r="A113233">
        <v>536386</v>
      </c>
      <c r="B113233" t="s">
        <v>302766</v>
      </c>
      <c r="C113233" t="s">
        <v>302767</v>
      </c>
      <c r="D113233" t="s">
        <v>302768</v>
      </c>
      <c r="E113233" t="s">
        <v>302769</v>
      </c>
    </row>
    <row r="113234" spans="1:5" x14ac:dyDescent="0.25">
      <c r="A113234">
        <v>536390</v>
      </c>
      <c r="B113234" t="s">
        <v>302770</v>
      </c>
      <c r="C113234" t="s">
        <v>302771</v>
      </c>
      <c r="D113234" t="s">
        <v>302772</v>
      </c>
      <c r="E113234" t="s">
        <v>302773</v>
      </c>
    </row>
    <row r="113235" spans="1:5" x14ac:dyDescent="0.25">
      <c r="A113235">
        <v>536399</v>
      </c>
      <c r="B113235" t="s">
        <v>302774</v>
      </c>
      <c r="C113235" t="s">
        <v>260088</v>
      </c>
      <c r="D113235" t="s">
        <v>302775</v>
      </c>
      <c r="E113235" t="s">
        <v>302776</v>
      </c>
    </row>
    <row r="113236" spans="1:5" x14ac:dyDescent="0.25">
      <c r="A113236">
        <v>536407</v>
      </c>
      <c r="B113236" t="s">
        <v>302777</v>
      </c>
      <c r="C113236" t="s">
        <v>302778</v>
      </c>
      <c r="D113236" t="s">
        <v>302779</v>
      </c>
      <c r="E113236" t="s">
        <v>10</v>
      </c>
    </row>
    <row r="113237" spans="1:5" x14ac:dyDescent="0.25">
      <c r="A113237">
        <v>536429</v>
      </c>
      <c r="B113237" t="s">
        <v>302780</v>
      </c>
      <c r="D113237" t="s">
        <v>302781</v>
      </c>
    </row>
    <row r="113238" spans="1:5" x14ac:dyDescent="0.25">
      <c r="A113238">
        <v>536436</v>
      </c>
      <c r="B113238" t="s">
        <v>302782</v>
      </c>
      <c r="D113238" t="s">
        <v>302783</v>
      </c>
      <c r="E113238" t="s">
        <v>302784</v>
      </c>
    </row>
    <row r="113239" spans="1:5" x14ac:dyDescent="0.25">
      <c r="A113239">
        <v>536438</v>
      </c>
      <c r="B113239" t="s">
        <v>302785</v>
      </c>
      <c r="C113239" t="s">
        <v>302786</v>
      </c>
      <c r="D113239" t="s">
        <v>302787</v>
      </c>
    </row>
    <row r="113240" spans="1:5" x14ac:dyDescent="0.25">
      <c r="A113240">
        <v>536441</v>
      </c>
      <c r="B113240" t="s">
        <v>302788</v>
      </c>
      <c r="C113240" t="s">
        <v>302789</v>
      </c>
      <c r="D113240" t="s">
        <v>302790</v>
      </c>
    </row>
    <row r="113241" spans="1:5" x14ac:dyDescent="0.25">
      <c r="A113241">
        <v>536455</v>
      </c>
      <c r="B113241" t="s">
        <v>302791</v>
      </c>
      <c r="D113241" t="s">
        <v>302792</v>
      </c>
    </row>
    <row r="113242" spans="1:5" x14ac:dyDescent="0.25">
      <c r="A113242">
        <v>536460</v>
      </c>
      <c r="B113242" t="s">
        <v>302793</v>
      </c>
      <c r="D113242" t="s">
        <v>302794</v>
      </c>
    </row>
    <row r="113243" spans="1:5" x14ac:dyDescent="0.25">
      <c r="A113243">
        <v>536467</v>
      </c>
      <c r="B113243" t="s">
        <v>302795</v>
      </c>
      <c r="C113243" t="s">
        <v>59744</v>
      </c>
      <c r="D113243" t="s">
        <v>302796</v>
      </c>
      <c r="E113243" t="s">
        <v>302797</v>
      </c>
    </row>
    <row r="113244" spans="1:5" x14ac:dyDescent="0.25">
      <c r="A113244">
        <v>536469</v>
      </c>
      <c r="B113244" t="s">
        <v>302798</v>
      </c>
      <c r="D113244" t="s">
        <v>302799</v>
      </c>
      <c r="E113244" t="s">
        <v>302800</v>
      </c>
    </row>
    <row r="113245" spans="1:5" x14ac:dyDescent="0.25">
      <c r="A113245">
        <v>536475</v>
      </c>
      <c r="B113245" t="s">
        <v>302801</v>
      </c>
      <c r="C113245" t="s">
        <v>302802</v>
      </c>
      <c r="D113245" t="s">
        <v>302803</v>
      </c>
      <c r="E113245" t="s">
        <v>10</v>
      </c>
    </row>
    <row r="113246" spans="1:5" x14ac:dyDescent="0.25">
      <c r="A113246">
        <v>536486</v>
      </c>
      <c r="B113246" t="s">
        <v>302804</v>
      </c>
      <c r="D113246" t="s">
        <v>302805</v>
      </c>
    </row>
    <row r="113247" spans="1:5" x14ac:dyDescent="0.25">
      <c r="A113247">
        <v>536490</v>
      </c>
      <c r="B113247" t="s">
        <v>302806</v>
      </c>
      <c r="D113247" t="s">
        <v>302807</v>
      </c>
      <c r="E113247" t="s">
        <v>302808</v>
      </c>
    </row>
    <row r="113248" spans="1:5" x14ac:dyDescent="0.25">
      <c r="A113248">
        <v>536491</v>
      </c>
      <c r="B113248" t="s">
        <v>302809</v>
      </c>
      <c r="D113248" t="s">
        <v>302810</v>
      </c>
    </row>
    <row r="113249" spans="1:5" x14ac:dyDescent="0.25">
      <c r="A113249">
        <v>536501</v>
      </c>
      <c r="B113249" t="s">
        <v>302811</v>
      </c>
      <c r="D113249" t="s">
        <v>302812</v>
      </c>
      <c r="E113249" t="s">
        <v>302813</v>
      </c>
    </row>
    <row r="113250" spans="1:5" x14ac:dyDescent="0.25">
      <c r="A113250">
        <v>536516</v>
      </c>
      <c r="B113250" t="s">
        <v>302814</v>
      </c>
      <c r="C113250" t="s">
        <v>41930</v>
      </c>
      <c r="D113250" t="s">
        <v>302815</v>
      </c>
      <c r="E113250" t="s">
        <v>10</v>
      </c>
    </row>
    <row r="113251" spans="1:5" x14ac:dyDescent="0.25">
      <c r="A113251">
        <v>536519</v>
      </c>
      <c r="B113251" t="s">
        <v>302816</v>
      </c>
      <c r="C113251" t="s">
        <v>122163</v>
      </c>
      <c r="D113251" t="s">
        <v>302817</v>
      </c>
    </row>
    <row r="113252" spans="1:5" x14ac:dyDescent="0.25">
      <c r="A113252">
        <v>536520</v>
      </c>
      <c r="B113252" t="s">
        <v>302818</v>
      </c>
      <c r="C113252" t="s">
        <v>288024</v>
      </c>
      <c r="D113252" t="s">
        <v>302819</v>
      </c>
      <c r="E113252" t="s">
        <v>10</v>
      </c>
    </row>
    <row r="113253" spans="1:5" x14ac:dyDescent="0.25">
      <c r="A113253">
        <v>536542</v>
      </c>
      <c r="B113253" t="s">
        <v>302820</v>
      </c>
      <c r="D113253" t="s">
        <v>302821</v>
      </c>
      <c r="E113253" t="s">
        <v>105607</v>
      </c>
    </row>
    <row r="113254" spans="1:5" x14ac:dyDescent="0.25">
      <c r="A113254">
        <v>536550</v>
      </c>
      <c r="B113254" t="s">
        <v>302822</v>
      </c>
      <c r="C113254" t="s">
        <v>71199</v>
      </c>
      <c r="D113254" t="s">
        <v>302823</v>
      </c>
      <c r="E113254" t="s">
        <v>10</v>
      </c>
    </row>
    <row r="113255" spans="1:5" x14ac:dyDescent="0.25">
      <c r="A113255">
        <v>536556</v>
      </c>
      <c r="B113255" t="s">
        <v>302824</v>
      </c>
      <c r="D113255" t="s">
        <v>302825</v>
      </c>
      <c r="E113255" t="s">
        <v>302826</v>
      </c>
    </row>
    <row r="113256" spans="1:5" x14ac:dyDescent="0.25">
      <c r="A113256">
        <v>536559</v>
      </c>
      <c r="B113256" t="s">
        <v>302827</v>
      </c>
      <c r="D113256" t="s">
        <v>302828</v>
      </c>
    </row>
    <row r="113257" spans="1:5" x14ac:dyDescent="0.25">
      <c r="A113257">
        <v>536572</v>
      </c>
      <c r="B113257" t="s">
        <v>302829</v>
      </c>
      <c r="D113257" t="s">
        <v>302830</v>
      </c>
      <c r="E113257" t="s">
        <v>302831</v>
      </c>
    </row>
    <row r="113258" spans="1:5" x14ac:dyDescent="0.25">
      <c r="A113258">
        <v>536579</v>
      </c>
      <c r="B113258" t="s">
        <v>302832</v>
      </c>
      <c r="D113258" t="s">
        <v>302833</v>
      </c>
      <c r="E113258" t="s">
        <v>302834</v>
      </c>
    </row>
    <row r="113259" spans="1:5" x14ac:dyDescent="0.25">
      <c r="A113259">
        <v>536584</v>
      </c>
      <c r="B113259" t="s">
        <v>302835</v>
      </c>
      <c r="D113259" t="s">
        <v>302836</v>
      </c>
      <c r="E113259" t="s">
        <v>302837</v>
      </c>
    </row>
    <row r="113260" spans="1:5" x14ac:dyDescent="0.25">
      <c r="A113260">
        <v>536598</v>
      </c>
      <c r="B113260" t="s">
        <v>302838</v>
      </c>
      <c r="D113260" t="s">
        <v>302839</v>
      </c>
    </row>
    <row r="113261" spans="1:5" x14ac:dyDescent="0.25">
      <c r="A113261">
        <v>536616</v>
      </c>
      <c r="B113261" t="s">
        <v>302840</v>
      </c>
      <c r="C113261" t="s">
        <v>65757</v>
      </c>
      <c r="D113261" t="s">
        <v>302841</v>
      </c>
      <c r="E113261" t="s">
        <v>65759</v>
      </c>
    </row>
    <row r="113262" spans="1:5" x14ac:dyDescent="0.25">
      <c r="A113262">
        <v>536618</v>
      </c>
      <c r="B113262" t="s">
        <v>302842</v>
      </c>
      <c r="D113262" t="s">
        <v>302843</v>
      </c>
    </row>
    <row r="113263" spans="1:5" x14ac:dyDescent="0.25">
      <c r="A113263">
        <v>536621</v>
      </c>
      <c r="B113263" t="s">
        <v>302844</v>
      </c>
      <c r="D113263" t="s">
        <v>302845</v>
      </c>
    </row>
    <row r="113264" spans="1:5" x14ac:dyDescent="0.25">
      <c r="A113264">
        <v>536638</v>
      </c>
      <c r="B113264" t="s">
        <v>302846</v>
      </c>
      <c r="C113264" t="s">
        <v>302847</v>
      </c>
      <c r="D113264" t="s">
        <v>302848</v>
      </c>
      <c r="E113264" t="s">
        <v>302849</v>
      </c>
    </row>
    <row r="113265" spans="1:5" x14ac:dyDescent="0.25">
      <c r="A113265">
        <v>536641</v>
      </c>
      <c r="B113265" t="s">
        <v>302850</v>
      </c>
      <c r="C113265" t="s">
        <v>302851</v>
      </c>
      <c r="D113265" t="s">
        <v>302852</v>
      </c>
    </row>
    <row r="113266" spans="1:5" x14ac:dyDescent="0.25">
      <c r="A113266">
        <v>536662</v>
      </c>
      <c r="B113266" t="s">
        <v>302853</v>
      </c>
      <c r="C113266" t="s">
        <v>186353</v>
      </c>
      <c r="D113266" t="s">
        <v>302854</v>
      </c>
      <c r="E113266" t="s">
        <v>302855</v>
      </c>
    </row>
    <row r="113267" spans="1:5" x14ac:dyDescent="0.25">
      <c r="A113267">
        <v>536668</v>
      </c>
      <c r="B113267" t="s">
        <v>302856</v>
      </c>
      <c r="D113267" t="s">
        <v>302857</v>
      </c>
      <c r="E113267" t="s">
        <v>302858</v>
      </c>
    </row>
    <row r="113268" spans="1:5" x14ac:dyDescent="0.25">
      <c r="A113268">
        <v>536677</v>
      </c>
      <c r="B113268" t="s">
        <v>302859</v>
      </c>
      <c r="D113268" t="s">
        <v>302860</v>
      </c>
    </row>
    <row r="113269" spans="1:5" x14ac:dyDescent="0.25">
      <c r="A113269">
        <v>536683</v>
      </c>
      <c r="B113269" t="s">
        <v>302861</v>
      </c>
      <c r="C113269" t="s">
        <v>302862</v>
      </c>
      <c r="D113269" t="s">
        <v>302863</v>
      </c>
      <c r="E113269" t="s">
        <v>302864</v>
      </c>
    </row>
    <row r="113270" spans="1:5" x14ac:dyDescent="0.25">
      <c r="A113270">
        <v>536696</v>
      </c>
      <c r="B113270" t="s">
        <v>302865</v>
      </c>
      <c r="D113270" t="s">
        <v>302866</v>
      </c>
    </row>
    <row r="113271" spans="1:5" x14ac:dyDescent="0.25">
      <c r="A113271">
        <v>536705</v>
      </c>
      <c r="B113271" t="s">
        <v>302867</v>
      </c>
      <c r="D113271" t="s">
        <v>302868</v>
      </c>
      <c r="E113271" t="s">
        <v>12389</v>
      </c>
    </row>
    <row r="113272" spans="1:5" x14ac:dyDescent="0.25">
      <c r="A113272">
        <v>536706</v>
      </c>
      <c r="B113272" t="s">
        <v>302869</v>
      </c>
      <c r="D113272" t="s">
        <v>302870</v>
      </c>
    </row>
    <row r="113273" spans="1:5" x14ac:dyDescent="0.25">
      <c r="A113273">
        <v>536713</v>
      </c>
      <c r="B113273" t="s">
        <v>302871</v>
      </c>
      <c r="D113273" t="s">
        <v>302872</v>
      </c>
    </row>
    <row r="113274" spans="1:5" x14ac:dyDescent="0.25">
      <c r="A113274">
        <v>536728</v>
      </c>
      <c r="B113274" t="s">
        <v>302873</v>
      </c>
      <c r="D113274" t="s">
        <v>302874</v>
      </c>
    </row>
    <row r="113275" spans="1:5" x14ac:dyDescent="0.25">
      <c r="A113275">
        <v>536731</v>
      </c>
      <c r="B113275" t="s">
        <v>302875</v>
      </c>
      <c r="D113275" t="s">
        <v>302876</v>
      </c>
      <c r="E113275" t="s">
        <v>302877</v>
      </c>
    </row>
    <row r="113276" spans="1:5" x14ac:dyDescent="0.25">
      <c r="A113276">
        <v>536735</v>
      </c>
      <c r="B113276" t="s">
        <v>302878</v>
      </c>
      <c r="D113276" t="s">
        <v>302879</v>
      </c>
    </row>
    <row r="113277" spans="1:5" x14ac:dyDescent="0.25">
      <c r="A113277">
        <v>536741</v>
      </c>
      <c r="B113277" t="s">
        <v>302880</v>
      </c>
      <c r="C113277" t="s">
        <v>29486</v>
      </c>
      <c r="D113277" t="s">
        <v>302881</v>
      </c>
      <c r="E113277" t="s">
        <v>302882</v>
      </c>
    </row>
    <row r="113278" spans="1:5" x14ac:dyDescent="0.25">
      <c r="A113278">
        <v>536761</v>
      </c>
      <c r="B113278" t="s">
        <v>302883</v>
      </c>
      <c r="D113278" t="s">
        <v>302884</v>
      </c>
      <c r="E113278" t="s">
        <v>302885</v>
      </c>
    </row>
    <row r="113279" spans="1:5" x14ac:dyDescent="0.25">
      <c r="A113279">
        <v>536774</v>
      </c>
      <c r="B113279" t="s">
        <v>302886</v>
      </c>
      <c r="D113279" t="s">
        <v>302887</v>
      </c>
    </row>
    <row r="113280" spans="1:5" x14ac:dyDescent="0.25">
      <c r="A113280">
        <v>536787</v>
      </c>
      <c r="B113280" t="s">
        <v>302888</v>
      </c>
      <c r="C113280" t="s">
        <v>302889</v>
      </c>
      <c r="D113280" t="s">
        <v>302890</v>
      </c>
    </row>
    <row r="113281" spans="1:5" x14ac:dyDescent="0.25">
      <c r="A113281">
        <v>536789</v>
      </c>
      <c r="B113281" t="s">
        <v>302891</v>
      </c>
      <c r="D113281" t="s">
        <v>302892</v>
      </c>
      <c r="E113281" t="s">
        <v>302893</v>
      </c>
    </row>
    <row r="113282" spans="1:5" x14ac:dyDescent="0.25">
      <c r="A113282">
        <v>536797</v>
      </c>
      <c r="B113282" t="s">
        <v>302894</v>
      </c>
      <c r="D113282" t="s">
        <v>302895</v>
      </c>
    </row>
    <row r="113283" spans="1:5" x14ac:dyDescent="0.25">
      <c r="A113283">
        <v>536804</v>
      </c>
      <c r="B113283" t="s">
        <v>302896</v>
      </c>
      <c r="C113283" t="s">
        <v>302897</v>
      </c>
      <c r="D113283" t="s">
        <v>302898</v>
      </c>
      <c r="E113283" t="s">
        <v>10</v>
      </c>
    </row>
    <row r="113284" spans="1:5" x14ac:dyDescent="0.25">
      <c r="A113284">
        <v>536809</v>
      </c>
      <c r="B113284" t="s">
        <v>302899</v>
      </c>
      <c r="D113284" t="s">
        <v>302900</v>
      </c>
      <c r="E113284" t="s">
        <v>10</v>
      </c>
    </row>
    <row r="113285" spans="1:5" x14ac:dyDescent="0.25">
      <c r="A113285">
        <v>536810</v>
      </c>
      <c r="B113285" t="s">
        <v>302901</v>
      </c>
      <c r="D113285" t="s">
        <v>302902</v>
      </c>
    </row>
    <row r="113286" spans="1:5" x14ac:dyDescent="0.25">
      <c r="A113286">
        <v>536820</v>
      </c>
      <c r="B113286" t="s">
        <v>302903</v>
      </c>
      <c r="D113286" t="s">
        <v>302904</v>
      </c>
    </row>
    <row r="113287" spans="1:5" x14ac:dyDescent="0.25">
      <c r="A113287">
        <v>536822</v>
      </c>
      <c r="B113287" t="s">
        <v>302905</v>
      </c>
      <c r="D113287" t="s">
        <v>302906</v>
      </c>
    </row>
    <row r="113288" spans="1:5" x14ac:dyDescent="0.25">
      <c r="A113288">
        <v>536838</v>
      </c>
      <c r="B113288" t="s">
        <v>302907</v>
      </c>
      <c r="D113288" t="s">
        <v>302908</v>
      </c>
    </row>
    <row r="113289" spans="1:5" x14ac:dyDescent="0.25">
      <c r="A113289">
        <v>536842</v>
      </c>
      <c r="B113289" t="s">
        <v>302909</v>
      </c>
      <c r="D113289" t="s">
        <v>302910</v>
      </c>
    </row>
    <row r="113290" spans="1:5" x14ac:dyDescent="0.25">
      <c r="A113290">
        <v>536857</v>
      </c>
      <c r="B113290" t="s">
        <v>302911</v>
      </c>
      <c r="D113290" t="s">
        <v>302912</v>
      </c>
    </row>
    <row r="113291" spans="1:5" x14ac:dyDescent="0.25">
      <c r="A113291">
        <v>536859</v>
      </c>
      <c r="B113291" t="s">
        <v>302913</v>
      </c>
      <c r="D113291" t="s">
        <v>302914</v>
      </c>
    </row>
    <row r="113292" spans="1:5" x14ac:dyDescent="0.25">
      <c r="A113292">
        <v>536863</v>
      </c>
      <c r="B113292" t="s">
        <v>302915</v>
      </c>
      <c r="D113292" t="s">
        <v>302916</v>
      </c>
      <c r="E113292" t="s">
        <v>10</v>
      </c>
    </row>
    <row r="113293" spans="1:5" x14ac:dyDescent="0.25">
      <c r="A113293">
        <v>536870</v>
      </c>
      <c r="B113293" t="s">
        <v>302917</v>
      </c>
      <c r="D113293" t="s">
        <v>302918</v>
      </c>
      <c r="E113293" t="s">
        <v>10</v>
      </c>
    </row>
    <row r="113294" spans="1:5" x14ac:dyDescent="0.25">
      <c r="A113294">
        <v>536871</v>
      </c>
      <c r="B113294" t="s">
        <v>302919</v>
      </c>
      <c r="C113294" t="s">
        <v>302920</v>
      </c>
      <c r="D113294" t="s">
        <v>302921</v>
      </c>
      <c r="E113294" t="s">
        <v>302922</v>
      </c>
    </row>
    <row r="113295" spans="1:5" x14ac:dyDescent="0.25">
      <c r="A113295">
        <v>536881</v>
      </c>
      <c r="B113295" t="s">
        <v>302923</v>
      </c>
      <c r="C113295" t="s">
        <v>302924</v>
      </c>
      <c r="D113295" t="s">
        <v>302925</v>
      </c>
      <c r="E113295" t="s">
        <v>302926</v>
      </c>
    </row>
    <row r="113296" spans="1:5" x14ac:dyDescent="0.25">
      <c r="A113296">
        <v>536882</v>
      </c>
      <c r="B113296" t="s">
        <v>302927</v>
      </c>
      <c r="D113296" t="s">
        <v>302928</v>
      </c>
    </row>
    <row r="113297" spans="1:5" x14ac:dyDescent="0.25">
      <c r="A113297">
        <v>536884</v>
      </c>
      <c r="B113297" t="s">
        <v>302929</v>
      </c>
      <c r="C113297" t="s">
        <v>302930</v>
      </c>
      <c r="D113297" t="s">
        <v>302931</v>
      </c>
    </row>
    <row r="113298" spans="1:5" x14ac:dyDescent="0.25">
      <c r="A113298">
        <v>536895</v>
      </c>
      <c r="B113298" t="s">
        <v>302932</v>
      </c>
      <c r="C113298" t="s">
        <v>33807</v>
      </c>
      <c r="D113298" t="s">
        <v>302933</v>
      </c>
      <c r="E113298" t="s">
        <v>10</v>
      </c>
    </row>
    <row r="113299" spans="1:5" x14ac:dyDescent="0.25">
      <c r="A113299">
        <v>536899</v>
      </c>
      <c r="B113299" t="s">
        <v>302934</v>
      </c>
      <c r="D113299" t="s">
        <v>302935</v>
      </c>
    </row>
    <row r="113300" spans="1:5" x14ac:dyDescent="0.25">
      <c r="A113300">
        <v>536905</v>
      </c>
      <c r="B113300" t="s">
        <v>302936</v>
      </c>
      <c r="D113300" t="s">
        <v>302937</v>
      </c>
    </row>
    <row r="113301" spans="1:5" x14ac:dyDescent="0.25">
      <c r="A113301">
        <v>536909</v>
      </c>
      <c r="B113301" t="s">
        <v>302938</v>
      </c>
      <c r="C113301" t="s">
        <v>302939</v>
      </c>
      <c r="D113301" t="s">
        <v>302940</v>
      </c>
      <c r="E113301" t="s">
        <v>302941</v>
      </c>
    </row>
    <row r="113302" spans="1:5" x14ac:dyDescent="0.25">
      <c r="A113302">
        <v>536929</v>
      </c>
      <c r="B113302" t="s">
        <v>302942</v>
      </c>
      <c r="C113302" t="s">
        <v>202303</v>
      </c>
      <c r="D113302" t="s">
        <v>302943</v>
      </c>
      <c r="E113302" t="s">
        <v>202305</v>
      </c>
    </row>
    <row r="113303" spans="1:5" x14ac:dyDescent="0.25">
      <c r="A113303">
        <v>536932</v>
      </c>
      <c r="B113303" t="s">
        <v>302944</v>
      </c>
      <c r="D113303" t="s">
        <v>302945</v>
      </c>
    </row>
    <row r="113304" spans="1:5" x14ac:dyDescent="0.25">
      <c r="A113304">
        <v>536948</v>
      </c>
      <c r="B113304" t="s">
        <v>302946</v>
      </c>
      <c r="D113304" t="s">
        <v>302947</v>
      </c>
    </row>
    <row r="113305" spans="1:5" x14ac:dyDescent="0.25">
      <c r="A113305">
        <v>536954</v>
      </c>
      <c r="B113305" t="s">
        <v>302948</v>
      </c>
      <c r="D113305" t="s">
        <v>302949</v>
      </c>
      <c r="E113305" t="s">
        <v>302950</v>
      </c>
    </row>
    <row r="113306" spans="1:5" x14ac:dyDescent="0.25">
      <c r="A113306">
        <v>536967</v>
      </c>
      <c r="B113306" t="s">
        <v>302951</v>
      </c>
      <c r="D113306" t="s">
        <v>302952</v>
      </c>
      <c r="E113306" t="s">
        <v>302953</v>
      </c>
    </row>
    <row r="113307" spans="1:5" x14ac:dyDescent="0.25">
      <c r="A113307">
        <v>536981</v>
      </c>
      <c r="B113307" t="s">
        <v>302954</v>
      </c>
      <c r="C113307" t="s">
        <v>302955</v>
      </c>
      <c r="D113307" t="s">
        <v>302956</v>
      </c>
      <c r="E113307" t="s">
        <v>302957</v>
      </c>
    </row>
    <row r="113308" spans="1:5" x14ac:dyDescent="0.25">
      <c r="A113308">
        <v>537008</v>
      </c>
      <c r="B113308" t="s">
        <v>302958</v>
      </c>
      <c r="D113308" t="s">
        <v>302959</v>
      </c>
      <c r="E113308" t="s">
        <v>302960</v>
      </c>
    </row>
    <row r="113309" spans="1:5" x14ac:dyDescent="0.25">
      <c r="A113309">
        <v>537011</v>
      </c>
      <c r="B113309" t="s">
        <v>302961</v>
      </c>
      <c r="C113309" t="s">
        <v>72784</v>
      </c>
      <c r="D113309" t="s">
        <v>302962</v>
      </c>
    </row>
    <row r="113310" spans="1:5" x14ac:dyDescent="0.25">
      <c r="A113310">
        <v>537013</v>
      </c>
      <c r="B113310" t="s">
        <v>302963</v>
      </c>
      <c r="D113310" t="s">
        <v>302964</v>
      </c>
    </row>
    <row r="113311" spans="1:5" x14ac:dyDescent="0.25">
      <c r="A113311">
        <v>537017</v>
      </c>
      <c r="B113311" t="s">
        <v>302965</v>
      </c>
      <c r="D113311" t="s">
        <v>302966</v>
      </c>
      <c r="E113311" t="s">
        <v>302967</v>
      </c>
    </row>
    <row r="113312" spans="1:5" x14ac:dyDescent="0.25">
      <c r="A113312">
        <v>537026</v>
      </c>
      <c r="B113312" t="s">
        <v>302968</v>
      </c>
      <c r="D113312" t="s">
        <v>302969</v>
      </c>
    </row>
    <row r="113313" spans="1:5" x14ac:dyDescent="0.25">
      <c r="A113313">
        <v>537027</v>
      </c>
      <c r="B113313" t="s">
        <v>302970</v>
      </c>
      <c r="D113313" t="s">
        <v>302971</v>
      </c>
      <c r="E113313" t="s">
        <v>10</v>
      </c>
    </row>
    <row r="113314" spans="1:5" x14ac:dyDescent="0.25">
      <c r="A113314">
        <v>537043</v>
      </c>
      <c r="B113314" t="s">
        <v>302972</v>
      </c>
      <c r="D113314" t="s">
        <v>302973</v>
      </c>
      <c r="E113314" t="s">
        <v>302974</v>
      </c>
    </row>
    <row r="113315" spans="1:5" x14ac:dyDescent="0.25">
      <c r="A113315">
        <v>537047</v>
      </c>
      <c r="B113315" t="s">
        <v>302975</v>
      </c>
      <c r="D113315" t="s">
        <v>302976</v>
      </c>
    </row>
    <row r="113316" spans="1:5" x14ac:dyDescent="0.25">
      <c r="A113316">
        <v>537063</v>
      </c>
      <c r="B113316" t="s">
        <v>302977</v>
      </c>
      <c r="C113316" t="s">
        <v>302978</v>
      </c>
      <c r="D113316" t="s">
        <v>302979</v>
      </c>
    </row>
    <row r="113317" spans="1:5" x14ac:dyDescent="0.25">
      <c r="A113317">
        <v>537066</v>
      </c>
      <c r="B113317" t="s">
        <v>302980</v>
      </c>
      <c r="D113317" t="s">
        <v>302981</v>
      </c>
      <c r="E113317" t="s">
        <v>302982</v>
      </c>
    </row>
    <row r="113318" spans="1:5" x14ac:dyDescent="0.25">
      <c r="A113318">
        <v>537072</v>
      </c>
      <c r="B113318" t="s">
        <v>302983</v>
      </c>
      <c r="C113318" t="s">
        <v>302984</v>
      </c>
      <c r="D113318" t="s">
        <v>302985</v>
      </c>
    </row>
    <row r="113319" spans="1:5" x14ac:dyDescent="0.25">
      <c r="A113319">
        <v>537082</v>
      </c>
      <c r="B113319" t="s">
        <v>302986</v>
      </c>
      <c r="D113319" t="s">
        <v>302987</v>
      </c>
    </row>
    <row r="113320" spans="1:5" x14ac:dyDescent="0.25">
      <c r="A113320">
        <v>537087</v>
      </c>
      <c r="B113320" t="s">
        <v>302988</v>
      </c>
      <c r="C113320" t="s">
        <v>302989</v>
      </c>
      <c r="D113320" t="s">
        <v>302990</v>
      </c>
      <c r="E113320" t="s">
        <v>10</v>
      </c>
    </row>
    <row r="113321" spans="1:5" x14ac:dyDescent="0.25">
      <c r="A113321">
        <v>537095</v>
      </c>
      <c r="B113321" t="s">
        <v>302991</v>
      </c>
      <c r="D113321" t="s">
        <v>302992</v>
      </c>
    </row>
    <row r="113322" spans="1:5" x14ac:dyDescent="0.25">
      <c r="A113322">
        <v>537099</v>
      </c>
      <c r="B113322" t="s">
        <v>302993</v>
      </c>
      <c r="D113322" t="s">
        <v>302994</v>
      </c>
      <c r="E113322" t="s">
        <v>302995</v>
      </c>
    </row>
    <row r="113323" spans="1:5" x14ac:dyDescent="0.25">
      <c r="A113323">
        <v>537119</v>
      </c>
      <c r="B113323" t="s">
        <v>302996</v>
      </c>
      <c r="C113323" t="s">
        <v>302997</v>
      </c>
      <c r="D113323" t="s">
        <v>302998</v>
      </c>
    </row>
    <row r="113324" spans="1:5" x14ac:dyDescent="0.25">
      <c r="A113324">
        <v>537120</v>
      </c>
      <c r="B113324" t="s">
        <v>302999</v>
      </c>
      <c r="C113324" t="s">
        <v>51569</v>
      </c>
      <c r="D113324" t="s">
        <v>303000</v>
      </c>
    </row>
    <row r="113325" spans="1:5" x14ac:dyDescent="0.25">
      <c r="A113325">
        <v>537121</v>
      </c>
      <c r="B113325" t="s">
        <v>303001</v>
      </c>
      <c r="C113325" t="s">
        <v>303002</v>
      </c>
      <c r="D113325" t="s">
        <v>303003</v>
      </c>
    </row>
    <row r="113326" spans="1:5" x14ac:dyDescent="0.25">
      <c r="A113326">
        <v>537122</v>
      </c>
      <c r="B113326" t="s">
        <v>303004</v>
      </c>
      <c r="C113326" t="s">
        <v>303005</v>
      </c>
      <c r="D113326" t="s">
        <v>303006</v>
      </c>
      <c r="E113326" t="s">
        <v>303007</v>
      </c>
    </row>
    <row r="113327" spans="1:5" x14ac:dyDescent="0.25">
      <c r="A113327">
        <v>537123</v>
      </c>
      <c r="B113327" t="s">
        <v>303008</v>
      </c>
      <c r="D113327" t="s">
        <v>303009</v>
      </c>
    </row>
    <row r="113328" spans="1:5" x14ac:dyDescent="0.25">
      <c r="A113328">
        <v>537130</v>
      </c>
      <c r="B113328" t="s">
        <v>303010</v>
      </c>
      <c r="D113328" t="s">
        <v>303011</v>
      </c>
      <c r="E113328" t="s">
        <v>10</v>
      </c>
    </row>
    <row r="113329" spans="1:5" x14ac:dyDescent="0.25">
      <c r="A113329">
        <v>537136</v>
      </c>
      <c r="B113329" t="s">
        <v>303012</v>
      </c>
      <c r="D113329" t="s">
        <v>303013</v>
      </c>
    </row>
    <row r="113330" spans="1:5" x14ac:dyDescent="0.25">
      <c r="A113330">
        <v>537139</v>
      </c>
      <c r="B113330" t="s">
        <v>303014</v>
      </c>
      <c r="C113330" t="s">
        <v>19066</v>
      </c>
      <c r="D113330" t="s">
        <v>303015</v>
      </c>
      <c r="E113330" t="s">
        <v>10</v>
      </c>
    </row>
    <row r="113331" spans="1:5" x14ac:dyDescent="0.25">
      <c r="A113331">
        <v>537156</v>
      </c>
      <c r="B113331" t="s">
        <v>303016</v>
      </c>
      <c r="D113331" t="s">
        <v>303017</v>
      </c>
    </row>
    <row r="113332" spans="1:5" x14ac:dyDescent="0.25">
      <c r="A113332">
        <v>537173</v>
      </c>
      <c r="B113332" t="s">
        <v>303018</v>
      </c>
      <c r="D113332" t="s">
        <v>303019</v>
      </c>
      <c r="E113332" t="s">
        <v>10</v>
      </c>
    </row>
    <row r="113333" spans="1:5" x14ac:dyDescent="0.25">
      <c r="A113333">
        <v>537175</v>
      </c>
      <c r="B113333" t="s">
        <v>303020</v>
      </c>
      <c r="C113333" t="s">
        <v>2136</v>
      </c>
      <c r="D113333" t="s">
        <v>303021</v>
      </c>
    </row>
    <row r="113334" spans="1:5" x14ac:dyDescent="0.25">
      <c r="A113334">
        <v>537176</v>
      </c>
      <c r="B113334" t="s">
        <v>303022</v>
      </c>
      <c r="D113334" t="s">
        <v>303023</v>
      </c>
      <c r="E113334" t="s">
        <v>303024</v>
      </c>
    </row>
    <row r="113335" spans="1:5" x14ac:dyDescent="0.25">
      <c r="A113335">
        <v>537180</v>
      </c>
      <c r="B113335" t="s">
        <v>303025</v>
      </c>
      <c r="C113335" t="s">
        <v>32215</v>
      </c>
      <c r="D113335" t="s">
        <v>303026</v>
      </c>
      <c r="E113335" t="s">
        <v>303027</v>
      </c>
    </row>
    <row r="113336" spans="1:5" x14ac:dyDescent="0.25">
      <c r="A113336">
        <v>537181</v>
      </c>
      <c r="B113336" t="s">
        <v>303028</v>
      </c>
      <c r="C113336" t="s">
        <v>230659</v>
      </c>
      <c r="D113336" t="s">
        <v>303029</v>
      </c>
    </row>
    <row r="113337" spans="1:5" x14ac:dyDescent="0.25">
      <c r="A113337">
        <v>537186</v>
      </c>
      <c r="B113337" t="s">
        <v>303030</v>
      </c>
      <c r="D113337" t="s">
        <v>303031</v>
      </c>
      <c r="E113337" t="s">
        <v>303032</v>
      </c>
    </row>
    <row r="113338" spans="1:5" x14ac:dyDescent="0.25">
      <c r="A113338">
        <v>537195</v>
      </c>
      <c r="B113338" t="s">
        <v>303033</v>
      </c>
      <c r="D113338" t="s">
        <v>303034</v>
      </c>
      <c r="E113338" t="s">
        <v>303035</v>
      </c>
    </row>
    <row r="113339" spans="1:5" x14ac:dyDescent="0.25">
      <c r="A113339">
        <v>537199</v>
      </c>
      <c r="B113339" t="s">
        <v>303036</v>
      </c>
      <c r="D113339" t="s">
        <v>303037</v>
      </c>
    </row>
    <row r="113340" spans="1:5" x14ac:dyDescent="0.25">
      <c r="A113340">
        <v>537210</v>
      </c>
      <c r="B113340" t="s">
        <v>303038</v>
      </c>
      <c r="D113340" t="s">
        <v>303039</v>
      </c>
      <c r="E113340" t="s">
        <v>303040</v>
      </c>
    </row>
    <row r="113341" spans="1:5" x14ac:dyDescent="0.25">
      <c r="A113341">
        <v>537214</v>
      </c>
      <c r="B113341" t="s">
        <v>303041</v>
      </c>
      <c r="D113341" t="s">
        <v>303042</v>
      </c>
      <c r="E113341" t="s">
        <v>303043</v>
      </c>
    </row>
    <row r="113342" spans="1:5" x14ac:dyDescent="0.25">
      <c r="A113342">
        <v>537220</v>
      </c>
      <c r="B113342" t="s">
        <v>303044</v>
      </c>
      <c r="C113342" t="s">
        <v>303045</v>
      </c>
      <c r="D113342" t="s">
        <v>303046</v>
      </c>
      <c r="E113342" t="s">
        <v>303047</v>
      </c>
    </row>
    <row r="113343" spans="1:5" x14ac:dyDescent="0.25">
      <c r="A113343">
        <v>537238</v>
      </c>
      <c r="B113343" t="s">
        <v>303048</v>
      </c>
      <c r="C113343" t="s">
        <v>102201</v>
      </c>
      <c r="D113343" t="s">
        <v>303049</v>
      </c>
      <c r="E113343" t="s">
        <v>10</v>
      </c>
    </row>
    <row r="113344" spans="1:5" x14ac:dyDescent="0.25">
      <c r="A113344">
        <v>537239</v>
      </c>
      <c r="B113344" t="s">
        <v>303050</v>
      </c>
      <c r="D113344" t="s">
        <v>303051</v>
      </c>
    </row>
    <row r="113345" spans="1:5" x14ac:dyDescent="0.25">
      <c r="A113345">
        <v>537244</v>
      </c>
      <c r="B113345" t="s">
        <v>303052</v>
      </c>
      <c r="D113345" t="s">
        <v>303053</v>
      </c>
    </row>
    <row r="113346" spans="1:5" x14ac:dyDescent="0.25">
      <c r="A113346">
        <v>537248</v>
      </c>
      <c r="B113346" t="s">
        <v>303054</v>
      </c>
      <c r="C113346" t="s">
        <v>303055</v>
      </c>
      <c r="D113346" t="s">
        <v>303056</v>
      </c>
    </row>
    <row r="113347" spans="1:5" x14ac:dyDescent="0.25">
      <c r="A113347">
        <v>537251</v>
      </c>
      <c r="B113347" t="s">
        <v>303057</v>
      </c>
      <c r="D113347" t="s">
        <v>303058</v>
      </c>
      <c r="E113347" t="s">
        <v>303059</v>
      </c>
    </row>
    <row r="113348" spans="1:5" x14ac:dyDescent="0.25">
      <c r="A113348">
        <v>537253</v>
      </c>
      <c r="B113348" t="s">
        <v>303060</v>
      </c>
      <c r="D113348" t="s">
        <v>303061</v>
      </c>
    </row>
    <row r="113349" spans="1:5" x14ac:dyDescent="0.25">
      <c r="A113349">
        <v>537259</v>
      </c>
      <c r="B113349" t="s">
        <v>303062</v>
      </c>
      <c r="C113349" t="s">
        <v>170189</v>
      </c>
      <c r="D113349" t="s">
        <v>303063</v>
      </c>
    </row>
    <row r="113350" spans="1:5" x14ac:dyDescent="0.25">
      <c r="A113350">
        <v>537268</v>
      </c>
      <c r="B113350" t="s">
        <v>303064</v>
      </c>
      <c r="C113350" t="s">
        <v>303065</v>
      </c>
      <c r="D113350" t="s">
        <v>303066</v>
      </c>
      <c r="E113350" t="s">
        <v>303067</v>
      </c>
    </row>
    <row r="113351" spans="1:5" x14ac:dyDescent="0.25">
      <c r="A113351">
        <v>537270</v>
      </c>
      <c r="B113351" t="s">
        <v>303068</v>
      </c>
      <c r="C113351" t="s">
        <v>303069</v>
      </c>
      <c r="D113351" t="s">
        <v>303070</v>
      </c>
    </row>
    <row r="113352" spans="1:5" x14ac:dyDescent="0.25">
      <c r="A113352">
        <v>537272</v>
      </c>
      <c r="B113352" t="s">
        <v>303071</v>
      </c>
      <c r="C113352" t="s">
        <v>303072</v>
      </c>
      <c r="D113352" t="s">
        <v>303073</v>
      </c>
      <c r="E113352" t="s">
        <v>303074</v>
      </c>
    </row>
    <row r="113353" spans="1:5" x14ac:dyDescent="0.25">
      <c r="A113353">
        <v>537274</v>
      </c>
      <c r="B113353" t="s">
        <v>303075</v>
      </c>
      <c r="D113353" t="s">
        <v>303076</v>
      </c>
      <c r="E113353" t="s">
        <v>303077</v>
      </c>
    </row>
    <row r="113354" spans="1:5" x14ac:dyDescent="0.25">
      <c r="A113354">
        <v>537275</v>
      </c>
      <c r="B113354" t="s">
        <v>303078</v>
      </c>
      <c r="D113354" t="s">
        <v>303079</v>
      </c>
      <c r="E113354" t="s">
        <v>303080</v>
      </c>
    </row>
    <row r="113355" spans="1:5" x14ac:dyDescent="0.25">
      <c r="A113355">
        <v>537276</v>
      </c>
      <c r="B113355" t="s">
        <v>303081</v>
      </c>
      <c r="D113355" t="s">
        <v>303082</v>
      </c>
      <c r="E113355" t="s">
        <v>303083</v>
      </c>
    </row>
    <row r="113356" spans="1:5" x14ac:dyDescent="0.25">
      <c r="A113356">
        <v>537278</v>
      </c>
      <c r="B113356" t="s">
        <v>303084</v>
      </c>
      <c r="D113356" t="s">
        <v>303085</v>
      </c>
      <c r="E113356" t="s">
        <v>303086</v>
      </c>
    </row>
    <row r="113357" spans="1:5" x14ac:dyDescent="0.25">
      <c r="A113357">
        <v>537281</v>
      </c>
      <c r="B113357" t="s">
        <v>303087</v>
      </c>
      <c r="D113357" t="s">
        <v>303088</v>
      </c>
      <c r="E113357" t="s">
        <v>303089</v>
      </c>
    </row>
    <row r="113358" spans="1:5" x14ac:dyDescent="0.25">
      <c r="A113358">
        <v>537285</v>
      </c>
      <c r="B113358" t="s">
        <v>303090</v>
      </c>
      <c r="C113358" t="s">
        <v>303091</v>
      </c>
      <c r="D113358" t="s">
        <v>303092</v>
      </c>
    </row>
    <row r="113359" spans="1:5" x14ac:dyDescent="0.25">
      <c r="A113359">
        <v>537290</v>
      </c>
      <c r="B113359" t="s">
        <v>303093</v>
      </c>
      <c r="C113359" t="s">
        <v>303094</v>
      </c>
      <c r="D113359" t="s">
        <v>303095</v>
      </c>
    </row>
    <row r="113360" spans="1:5" x14ac:dyDescent="0.25">
      <c r="A113360">
        <v>537297</v>
      </c>
      <c r="B113360" t="s">
        <v>303096</v>
      </c>
      <c r="D113360" t="s">
        <v>303097</v>
      </c>
    </row>
    <row r="113361" spans="1:5" x14ac:dyDescent="0.25">
      <c r="A113361">
        <v>537301</v>
      </c>
      <c r="B113361" t="s">
        <v>303098</v>
      </c>
      <c r="C113361" t="s">
        <v>85860</v>
      </c>
      <c r="D113361" t="s">
        <v>303099</v>
      </c>
      <c r="E113361" t="s">
        <v>10</v>
      </c>
    </row>
    <row r="113362" spans="1:5" x14ac:dyDescent="0.25">
      <c r="A113362">
        <v>537311</v>
      </c>
      <c r="B113362" t="s">
        <v>303100</v>
      </c>
      <c r="C113362" t="s">
        <v>48749</v>
      </c>
      <c r="D113362" t="s">
        <v>303101</v>
      </c>
      <c r="E113362" t="s">
        <v>303102</v>
      </c>
    </row>
    <row r="113363" spans="1:5" x14ac:dyDescent="0.25">
      <c r="A113363">
        <v>537318</v>
      </c>
      <c r="B113363" t="s">
        <v>303103</v>
      </c>
      <c r="D113363" t="s">
        <v>303104</v>
      </c>
    </row>
    <row r="113364" spans="1:5" x14ac:dyDescent="0.25">
      <c r="A113364">
        <v>537333</v>
      </c>
      <c r="B113364" t="s">
        <v>303105</v>
      </c>
      <c r="D113364" t="s">
        <v>303106</v>
      </c>
    </row>
    <row r="113365" spans="1:5" x14ac:dyDescent="0.25">
      <c r="A113365">
        <v>537334</v>
      </c>
      <c r="B113365" t="s">
        <v>303107</v>
      </c>
      <c r="D113365" t="s">
        <v>303108</v>
      </c>
      <c r="E113365" t="s">
        <v>303109</v>
      </c>
    </row>
    <row r="113366" spans="1:5" x14ac:dyDescent="0.25">
      <c r="A113366">
        <v>537351</v>
      </c>
      <c r="B113366" t="s">
        <v>303110</v>
      </c>
      <c r="C113366" t="s">
        <v>303111</v>
      </c>
      <c r="D113366" t="s">
        <v>303112</v>
      </c>
    </row>
    <row r="113367" spans="1:5" x14ac:dyDescent="0.25">
      <c r="A113367">
        <v>537352</v>
      </c>
      <c r="B113367" t="s">
        <v>303113</v>
      </c>
      <c r="C113367" t="s">
        <v>303114</v>
      </c>
      <c r="D113367" t="s">
        <v>303115</v>
      </c>
      <c r="E113367" t="s">
        <v>303116</v>
      </c>
    </row>
    <row r="113368" spans="1:5" x14ac:dyDescent="0.25">
      <c r="A113368">
        <v>537357</v>
      </c>
      <c r="B113368" t="s">
        <v>303117</v>
      </c>
      <c r="C113368" t="s">
        <v>303118</v>
      </c>
      <c r="D113368" t="s">
        <v>303119</v>
      </c>
      <c r="E113368" t="s">
        <v>303120</v>
      </c>
    </row>
    <row r="113369" spans="1:5" x14ac:dyDescent="0.25">
      <c r="A113369">
        <v>537361</v>
      </c>
      <c r="B113369" t="s">
        <v>303121</v>
      </c>
      <c r="D113369" t="s">
        <v>303122</v>
      </c>
    </row>
    <row r="113370" spans="1:5" x14ac:dyDescent="0.25">
      <c r="A113370">
        <v>537364</v>
      </c>
      <c r="B113370" t="s">
        <v>303123</v>
      </c>
      <c r="C113370" t="s">
        <v>303124</v>
      </c>
      <c r="D113370" t="s">
        <v>303125</v>
      </c>
    </row>
    <row r="113371" spans="1:5" x14ac:dyDescent="0.25">
      <c r="A113371">
        <v>537384</v>
      </c>
      <c r="B113371" t="s">
        <v>303126</v>
      </c>
      <c r="D113371" t="s">
        <v>303127</v>
      </c>
      <c r="E113371" t="s">
        <v>303128</v>
      </c>
    </row>
    <row r="113372" spans="1:5" x14ac:dyDescent="0.25">
      <c r="A113372">
        <v>537395</v>
      </c>
      <c r="B113372" t="s">
        <v>303129</v>
      </c>
      <c r="D113372" t="s">
        <v>303130</v>
      </c>
    </row>
    <row r="113373" spans="1:5" x14ac:dyDescent="0.25">
      <c r="A113373">
        <v>537399</v>
      </c>
      <c r="B113373" t="s">
        <v>303131</v>
      </c>
      <c r="C113373" t="s">
        <v>303132</v>
      </c>
      <c r="D113373" t="s">
        <v>303133</v>
      </c>
    </row>
    <row r="113374" spans="1:5" x14ac:dyDescent="0.25">
      <c r="A113374">
        <v>537400</v>
      </c>
      <c r="B113374" t="s">
        <v>303134</v>
      </c>
      <c r="D113374" t="s">
        <v>303135</v>
      </c>
      <c r="E113374" t="s">
        <v>10</v>
      </c>
    </row>
    <row r="113375" spans="1:5" x14ac:dyDescent="0.25">
      <c r="A113375">
        <v>537408</v>
      </c>
      <c r="B113375" t="s">
        <v>303136</v>
      </c>
      <c r="C113375" t="s">
        <v>102618</v>
      </c>
      <c r="D113375" t="s">
        <v>303137</v>
      </c>
      <c r="E113375" t="s">
        <v>303138</v>
      </c>
    </row>
    <row r="113376" spans="1:5" x14ac:dyDescent="0.25">
      <c r="A113376">
        <v>537427</v>
      </c>
      <c r="B113376" t="s">
        <v>303139</v>
      </c>
      <c r="C113376" t="s">
        <v>178995</v>
      </c>
      <c r="D113376" t="s">
        <v>303140</v>
      </c>
      <c r="E113376" t="s">
        <v>10</v>
      </c>
    </row>
    <row r="113377" spans="1:5" x14ac:dyDescent="0.25">
      <c r="A113377">
        <v>537462</v>
      </c>
      <c r="B113377" t="s">
        <v>303141</v>
      </c>
      <c r="D113377" t="s">
        <v>303142</v>
      </c>
    </row>
    <row r="113378" spans="1:5" x14ac:dyDescent="0.25">
      <c r="A113378">
        <v>537467</v>
      </c>
      <c r="B113378" t="s">
        <v>303143</v>
      </c>
      <c r="C113378" t="s">
        <v>103323</v>
      </c>
      <c r="D113378" t="s">
        <v>303144</v>
      </c>
      <c r="E113378" t="s">
        <v>303145</v>
      </c>
    </row>
    <row r="113379" spans="1:5" x14ac:dyDescent="0.25">
      <c r="A113379">
        <v>537486</v>
      </c>
      <c r="B113379" t="s">
        <v>303146</v>
      </c>
      <c r="D113379" t="s">
        <v>303147</v>
      </c>
    </row>
    <row r="113380" spans="1:5" x14ac:dyDescent="0.25">
      <c r="A113380">
        <v>537491</v>
      </c>
      <c r="B113380" t="s">
        <v>303148</v>
      </c>
      <c r="D113380" t="s">
        <v>303149</v>
      </c>
      <c r="E113380" t="s">
        <v>10</v>
      </c>
    </row>
    <row r="113381" spans="1:5" x14ac:dyDescent="0.25">
      <c r="A113381">
        <v>537501</v>
      </c>
      <c r="B113381" t="s">
        <v>303150</v>
      </c>
      <c r="C113381" t="s">
        <v>303151</v>
      </c>
      <c r="D113381" t="s">
        <v>303152</v>
      </c>
      <c r="E113381" t="s">
        <v>303153</v>
      </c>
    </row>
    <row r="113382" spans="1:5" x14ac:dyDescent="0.25">
      <c r="A113382">
        <v>537508</v>
      </c>
      <c r="B113382" t="s">
        <v>303154</v>
      </c>
      <c r="D113382" t="s">
        <v>303155</v>
      </c>
    </row>
    <row r="113383" spans="1:5" x14ac:dyDescent="0.25">
      <c r="A113383">
        <v>537510</v>
      </c>
      <c r="B113383" t="s">
        <v>303156</v>
      </c>
      <c r="C113383" t="s">
        <v>303157</v>
      </c>
      <c r="D113383" t="s">
        <v>303158</v>
      </c>
      <c r="E113383" t="s">
        <v>303159</v>
      </c>
    </row>
    <row r="113384" spans="1:5" x14ac:dyDescent="0.25">
      <c r="A113384">
        <v>537511</v>
      </c>
      <c r="B113384" t="s">
        <v>303160</v>
      </c>
      <c r="C113384" t="s">
        <v>303161</v>
      </c>
      <c r="D113384" t="s">
        <v>303162</v>
      </c>
      <c r="E113384" t="s">
        <v>303163</v>
      </c>
    </row>
    <row r="113385" spans="1:5" x14ac:dyDescent="0.25">
      <c r="A113385">
        <v>537530</v>
      </c>
      <c r="B113385" t="s">
        <v>303164</v>
      </c>
      <c r="D113385" t="s">
        <v>303165</v>
      </c>
      <c r="E113385" t="s">
        <v>18426</v>
      </c>
    </row>
    <row r="113386" spans="1:5" x14ac:dyDescent="0.25">
      <c r="A113386">
        <v>537541</v>
      </c>
      <c r="B113386" t="s">
        <v>303166</v>
      </c>
      <c r="D113386" t="s">
        <v>303167</v>
      </c>
      <c r="E113386" t="s">
        <v>303168</v>
      </c>
    </row>
    <row r="113387" spans="1:5" x14ac:dyDescent="0.25">
      <c r="A113387">
        <v>537544</v>
      </c>
      <c r="B113387" t="s">
        <v>303169</v>
      </c>
      <c r="C113387" t="s">
        <v>303170</v>
      </c>
      <c r="D113387" t="s">
        <v>303171</v>
      </c>
      <c r="E113387" t="s">
        <v>303172</v>
      </c>
    </row>
    <row r="113388" spans="1:5" x14ac:dyDescent="0.25">
      <c r="A113388">
        <v>537545</v>
      </c>
      <c r="B113388" t="s">
        <v>303173</v>
      </c>
      <c r="C113388" t="s">
        <v>303174</v>
      </c>
      <c r="D113388" t="s">
        <v>303175</v>
      </c>
    </row>
    <row r="113389" spans="1:5" x14ac:dyDescent="0.25">
      <c r="A113389">
        <v>537547</v>
      </c>
      <c r="B113389" t="s">
        <v>303176</v>
      </c>
      <c r="D113389" t="s">
        <v>303177</v>
      </c>
      <c r="E113389" t="s">
        <v>303178</v>
      </c>
    </row>
    <row r="113390" spans="1:5" x14ac:dyDescent="0.25">
      <c r="A113390">
        <v>537552</v>
      </c>
      <c r="B113390" t="s">
        <v>303179</v>
      </c>
      <c r="D113390" t="s">
        <v>303180</v>
      </c>
      <c r="E113390" t="s">
        <v>303181</v>
      </c>
    </row>
    <row r="113391" spans="1:5" x14ac:dyDescent="0.25">
      <c r="A113391">
        <v>537561</v>
      </c>
      <c r="B113391" t="s">
        <v>303182</v>
      </c>
      <c r="C113391" t="s">
        <v>303183</v>
      </c>
      <c r="D113391" t="s">
        <v>303184</v>
      </c>
      <c r="E113391" t="s">
        <v>303185</v>
      </c>
    </row>
    <row r="113392" spans="1:5" x14ac:dyDescent="0.25">
      <c r="A113392">
        <v>537565</v>
      </c>
      <c r="B113392" t="s">
        <v>303186</v>
      </c>
      <c r="C113392" t="s">
        <v>303187</v>
      </c>
      <c r="D113392" t="s">
        <v>303188</v>
      </c>
    </row>
    <row r="113393" spans="1:5" x14ac:dyDescent="0.25">
      <c r="A113393">
        <v>537569</v>
      </c>
      <c r="B113393" t="s">
        <v>303189</v>
      </c>
      <c r="D113393" t="s">
        <v>303190</v>
      </c>
    </row>
    <row r="113394" spans="1:5" x14ac:dyDescent="0.25">
      <c r="A113394">
        <v>537597</v>
      </c>
      <c r="B113394" t="s">
        <v>303191</v>
      </c>
      <c r="D113394" t="s">
        <v>303192</v>
      </c>
    </row>
    <row r="113395" spans="1:5" x14ac:dyDescent="0.25">
      <c r="A113395">
        <v>537600</v>
      </c>
      <c r="B113395" t="s">
        <v>303193</v>
      </c>
      <c r="C113395" t="s">
        <v>8697</v>
      </c>
      <c r="D113395" t="s">
        <v>303194</v>
      </c>
      <c r="E113395" t="s">
        <v>10</v>
      </c>
    </row>
    <row r="113396" spans="1:5" x14ac:dyDescent="0.25">
      <c r="A113396">
        <v>537606</v>
      </c>
      <c r="B113396" t="s">
        <v>303195</v>
      </c>
      <c r="C113396" t="s">
        <v>303196</v>
      </c>
      <c r="D113396" t="s">
        <v>303197</v>
      </c>
    </row>
    <row r="113397" spans="1:5" x14ac:dyDescent="0.25">
      <c r="A113397">
        <v>537616</v>
      </c>
      <c r="B113397" t="s">
        <v>303198</v>
      </c>
      <c r="C113397" t="s">
        <v>303199</v>
      </c>
      <c r="D113397" t="s">
        <v>303200</v>
      </c>
      <c r="E113397" t="s">
        <v>303201</v>
      </c>
    </row>
    <row r="113398" spans="1:5" x14ac:dyDescent="0.25">
      <c r="A113398">
        <v>537624</v>
      </c>
      <c r="B113398" t="s">
        <v>303202</v>
      </c>
      <c r="C113398" t="s">
        <v>303203</v>
      </c>
      <c r="D113398" t="s">
        <v>303204</v>
      </c>
      <c r="E113398" t="s">
        <v>10</v>
      </c>
    </row>
    <row r="113399" spans="1:5" x14ac:dyDescent="0.25">
      <c r="A113399">
        <v>537627</v>
      </c>
      <c r="B113399" t="s">
        <v>303205</v>
      </c>
      <c r="D113399" t="s">
        <v>303206</v>
      </c>
    </row>
    <row r="113400" spans="1:5" x14ac:dyDescent="0.25">
      <c r="A113400">
        <v>537628</v>
      </c>
      <c r="B113400" t="s">
        <v>303207</v>
      </c>
      <c r="D113400" t="s">
        <v>303208</v>
      </c>
    </row>
    <row r="113401" spans="1:5" x14ac:dyDescent="0.25">
      <c r="A113401">
        <v>537640</v>
      </c>
      <c r="B113401" t="s">
        <v>303209</v>
      </c>
      <c r="D113401" t="s">
        <v>303210</v>
      </c>
      <c r="E113401" t="s">
        <v>303211</v>
      </c>
    </row>
    <row r="113402" spans="1:5" x14ac:dyDescent="0.25">
      <c r="A113402">
        <v>537646</v>
      </c>
      <c r="B113402" t="s">
        <v>303212</v>
      </c>
      <c r="C113402" t="s">
        <v>303213</v>
      </c>
      <c r="D113402" t="s">
        <v>303214</v>
      </c>
      <c r="E113402" t="s">
        <v>10</v>
      </c>
    </row>
    <row r="113403" spans="1:5" x14ac:dyDescent="0.25">
      <c r="A113403">
        <v>537655</v>
      </c>
      <c r="B113403" t="s">
        <v>303215</v>
      </c>
      <c r="D113403" t="s">
        <v>303216</v>
      </c>
      <c r="E113403" t="s">
        <v>303217</v>
      </c>
    </row>
    <row r="113404" spans="1:5" x14ac:dyDescent="0.25">
      <c r="A113404">
        <v>537661</v>
      </c>
      <c r="B113404" t="s">
        <v>303218</v>
      </c>
      <c r="D113404" t="s">
        <v>303219</v>
      </c>
      <c r="E113404" t="s">
        <v>303220</v>
      </c>
    </row>
    <row r="113405" spans="1:5" x14ac:dyDescent="0.25">
      <c r="A113405">
        <v>537664</v>
      </c>
      <c r="B113405" t="s">
        <v>303221</v>
      </c>
      <c r="D113405" t="s">
        <v>303222</v>
      </c>
      <c r="E113405" t="s">
        <v>303223</v>
      </c>
    </row>
    <row r="113406" spans="1:5" x14ac:dyDescent="0.25">
      <c r="A113406">
        <v>537672</v>
      </c>
      <c r="B113406" t="s">
        <v>303224</v>
      </c>
      <c r="C113406" t="s">
        <v>303225</v>
      </c>
      <c r="D113406" t="s">
        <v>303226</v>
      </c>
    </row>
    <row r="113407" spans="1:5" x14ac:dyDescent="0.25">
      <c r="A113407">
        <v>537674</v>
      </c>
      <c r="B113407" t="s">
        <v>303227</v>
      </c>
      <c r="D113407" t="s">
        <v>303228</v>
      </c>
      <c r="E113407" t="s">
        <v>303229</v>
      </c>
    </row>
    <row r="113408" spans="1:5" x14ac:dyDescent="0.25">
      <c r="A113408">
        <v>537676</v>
      </c>
      <c r="B113408" t="s">
        <v>303230</v>
      </c>
      <c r="C113408" t="s">
        <v>303231</v>
      </c>
      <c r="D113408" t="s">
        <v>303232</v>
      </c>
      <c r="E113408" t="s">
        <v>10</v>
      </c>
    </row>
    <row r="113409" spans="1:5" x14ac:dyDescent="0.25">
      <c r="A113409">
        <v>537706</v>
      </c>
      <c r="B113409" t="s">
        <v>303233</v>
      </c>
      <c r="C113409" t="s">
        <v>51811</v>
      </c>
      <c r="D113409" t="s">
        <v>303234</v>
      </c>
      <c r="E113409" t="s">
        <v>303235</v>
      </c>
    </row>
    <row r="113410" spans="1:5" x14ac:dyDescent="0.25">
      <c r="A113410">
        <v>537716</v>
      </c>
      <c r="B113410" t="s">
        <v>303236</v>
      </c>
      <c r="D113410" t="s">
        <v>303237</v>
      </c>
      <c r="E113410" t="s">
        <v>303238</v>
      </c>
    </row>
    <row r="113411" spans="1:5" x14ac:dyDescent="0.25">
      <c r="A113411">
        <v>537721</v>
      </c>
      <c r="B113411" t="s">
        <v>303239</v>
      </c>
      <c r="D113411" t="s">
        <v>303240</v>
      </c>
      <c r="E113411" t="s">
        <v>303241</v>
      </c>
    </row>
    <row r="113412" spans="1:5" x14ac:dyDescent="0.25">
      <c r="A113412">
        <v>537732</v>
      </c>
      <c r="B113412" t="s">
        <v>303242</v>
      </c>
      <c r="D113412" t="s">
        <v>303243</v>
      </c>
    </row>
    <row r="113413" spans="1:5" x14ac:dyDescent="0.25">
      <c r="A113413">
        <v>537734</v>
      </c>
      <c r="B113413" t="s">
        <v>303244</v>
      </c>
      <c r="C113413" t="s">
        <v>114103</v>
      </c>
      <c r="D113413" t="s">
        <v>303245</v>
      </c>
    </row>
    <row r="113414" spans="1:5" x14ac:dyDescent="0.25">
      <c r="A113414">
        <v>537751</v>
      </c>
      <c r="B113414" t="s">
        <v>303246</v>
      </c>
      <c r="C113414" t="s">
        <v>280474</v>
      </c>
      <c r="D113414" t="s">
        <v>303247</v>
      </c>
      <c r="E113414" t="s">
        <v>303248</v>
      </c>
    </row>
    <row r="113415" spans="1:5" x14ac:dyDescent="0.25">
      <c r="A113415">
        <v>537754</v>
      </c>
      <c r="B113415" t="s">
        <v>303249</v>
      </c>
      <c r="D113415" t="s">
        <v>303250</v>
      </c>
    </row>
    <row r="113416" spans="1:5" x14ac:dyDescent="0.25">
      <c r="A113416">
        <v>537756</v>
      </c>
      <c r="B113416" t="s">
        <v>303251</v>
      </c>
      <c r="D113416" t="s">
        <v>303252</v>
      </c>
      <c r="E113416" t="s">
        <v>303253</v>
      </c>
    </row>
    <row r="113417" spans="1:5" x14ac:dyDescent="0.25">
      <c r="A113417">
        <v>537757</v>
      </c>
      <c r="B113417" t="s">
        <v>303254</v>
      </c>
      <c r="D113417" t="s">
        <v>303255</v>
      </c>
    </row>
    <row r="113418" spans="1:5" x14ac:dyDescent="0.25">
      <c r="A113418">
        <v>537760</v>
      </c>
      <c r="B113418" t="s">
        <v>303256</v>
      </c>
      <c r="C113418" t="s">
        <v>71913</v>
      </c>
      <c r="D113418" t="s">
        <v>303257</v>
      </c>
      <c r="E113418" t="s">
        <v>303258</v>
      </c>
    </row>
    <row r="113419" spans="1:5" x14ac:dyDescent="0.25">
      <c r="A113419">
        <v>537761</v>
      </c>
      <c r="B113419" t="s">
        <v>303259</v>
      </c>
      <c r="C113419" t="s">
        <v>303260</v>
      </c>
      <c r="D113419" t="s">
        <v>303261</v>
      </c>
      <c r="E113419" t="s">
        <v>303262</v>
      </c>
    </row>
    <row r="113420" spans="1:5" x14ac:dyDescent="0.25">
      <c r="A113420">
        <v>537778</v>
      </c>
      <c r="B113420" t="s">
        <v>303263</v>
      </c>
      <c r="C113420" t="s">
        <v>303264</v>
      </c>
      <c r="D113420" t="s">
        <v>303265</v>
      </c>
    </row>
    <row r="113421" spans="1:5" x14ac:dyDescent="0.25">
      <c r="A113421">
        <v>537780</v>
      </c>
      <c r="B113421" t="s">
        <v>303266</v>
      </c>
      <c r="C113421" t="s">
        <v>66987</v>
      </c>
      <c r="D113421" t="s">
        <v>303267</v>
      </c>
      <c r="E113421" t="s">
        <v>303268</v>
      </c>
    </row>
    <row r="113422" spans="1:5" x14ac:dyDescent="0.25">
      <c r="A113422">
        <v>537792</v>
      </c>
      <c r="B113422" t="s">
        <v>303269</v>
      </c>
      <c r="D113422" t="s">
        <v>303270</v>
      </c>
      <c r="E113422" t="s">
        <v>303271</v>
      </c>
    </row>
    <row r="113423" spans="1:5" x14ac:dyDescent="0.25">
      <c r="A113423">
        <v>537797</v>
      </c>
      <c r="B113423" t="s">
        <v>303272</v>
      </c>
      <c r="D113423" t="s">
        <v>303273</v>
      </c>
      <c r="E113423" t="s">
        <v>303274</v>
      </c>
    </row>
    <row r="113424" spans="1:5" x14ac:dyDescent="0.25">
      <c r="A113424">
        <v>537801</v>
      </c>
      <c r="B113424" t="s">
        <v>303275</v>
      </c>
      <c r="D113424" t="s">
        <v>303276</v>
      </c>
    </row>
    <row r="113425" spans="1:5" x14ac:dyDescent="0.25">
      <c r="A113425">
        <v>537826</v>
      </c>
      <c r="B113425" t="s">
        <v>303277</v>
      </c>
      <c r="C113425" t="s">
        <v>46218</v>
      </c>
      <c r="D113425" t="s">
        <v>303278</v>
      </c>
    </row>
    <row r="113426" spans="1:5" x14ac:dyDescent="0.25">
      <c r="A113426">
        <v>537830</v>
      </c>
      <c r="B113426" t="s">
        <v>303279</v>
      </c>
      <c r="C113426" t="s">
        <v>303280</v>
      </c>
      <c r="D113426" t="s">
        <v>303281</v>
      </c>
      <c r="E113426" t="s">
        <v>303282</v>
      </c>
    </row>
    <row r="113427" spans="1:5" x14ac:dyDescent="0.25">
      <c r="A113427">
        <v>537842</v>
      </c>
      <c r="B113427" t="s">
        <v>303283</v>
      </c>
      <c r="D113427" t="s">
        <v>303284</v>
      </c>
      <c r="E113427" t="s">
        <v>303285</v>
      </c>
    </row>
    <row r="113428" spans="1:5" x14ac:dyDescent="0.25">
      <c r="A113428">
        <v>537854</v>
      </c>
      <c r="B113428" t="s">
        <v>303286</v>
      </c>
      <c r="D113428" t="s">
        <v>303287</v>
      </c>
      <c r="E113428" t="s">
        <v>303288</v>
      </c>
    </row>
    <row r="113429" spans="1:5" x14ac:dyDescent="0.25">
      <c r="A113429">
        <v>537856</v>
      </c>
      <c r="B113429" t="s">
        <v>303289</v>
      </c>
      <c r="D113429" t="s">
        <v>303290</v>
      </c>
      <c r="E113429" t="s">
        <v>303291</v>
      </c>
    </row>
    <row r="113430" spans="1:5" x14ac:dyDescent="0.25">
      <c r="A113430">
        <v>537859</v>
      </c>
      <c r="B113430" t="s">
        <v>303292</v>
      </c>
      <c r="D113430" t="s">
        <v>303293</v>
      </c>
      <c r="E113430" t="s">
        <v>303294</v>
      </c>
    </row>
    <row r="113431" spans="1:5" x14ac:dyDescent="0.25">
      <c r="A113431">
        <v>537860</v>
      </c>
      <c r="B113431" t="s">
        <v>303295</v>
      </c>
      <c r="D113431" t="s">
        <v>303296</v>
      </c>
      <c r="E113431" t="s">
        <v>10</v>
      </c>
    </row>
    <row r="113432" spans="1:5" x14ac:dyDescent="0.25">
      <c r="A113432">
        <v>537862</v>
      </c>
      <c r="B113432" t="s">
        <v>303297</v>
      </c>
      <c r="D113432" t="s">
        <v>303298</v>
      </c>
      <c r="E113432" t="s">
        <v>303299</v>
      </c>
    </row>
    <row r="113433" spans="1:5" x14ac:dyDescent="0.25">
      <c r="A113433">
        <v>537864</v>
      </c>
      <c r="B113433" t="s">
        <v>303300</v>
      </c>
      <c r="C113433" t="s">
        <v>303301</v>
      </c>
      <c r="D113433" t="s">
        <v>303302</v>
      </c>
      <c r="E113433" t="s">
        <v>303303</v>
      </c>
    </row>
    <row r="113434" spans="1:5" x14ac:dyDescent="0.25">
      <c r="A113434">
        <v>537892</v>
      </c>
      <c r="B113434" t="s">
        <v>303304</v>
      </c>
      <c r="C113434" t="s">
        <v>303305</v>
      </c>
      <c r="D113434" t="s">
        <v>303306</v>
      </c>
    </row>
    <row r="113435" spans="1:5" x14ac:dyDescent="0.25">
      <c r="A113435">
        <v>537905</v>
      </c>
      <c r="B113435" t="s">
        <v>303307</v>
      </c>
      <c r="C113435" t="s">
        <v>303308</v>
      </c>
      <c r="D113435" t="s">
        <v>303309</v>
      </c>
      <c r="E113435" t="s">
        <v>1534</v>
      </c>
    </row>
    <row r="113436" spans="1:5" x14ac:dyDescent="0.25">
      <c r="A113436">
        <v>537910</v>
      </c>
      <c r="B113436" t="s">
        <v>303310</v>
      </c>
      <c r="C113436" t="s">
        <v>303311</v>
      </c>
      <c r="D113436" t="s">
        <v>303312</v>
      </c>
      <c r="E113436" t="s">
        <v>303313</v>
      </c>
    </row>
    <row r="113437" spans="1:5" x14ac:dyDescent="0.25">
      <c r="A113437">
        <v>537924</v>
      </c>
      <c r="B113437" t="s">
        <v>303314</v>
      </c>
      <c r="D113437" t="s">
        <v>303315</v>
      </c>
    </row>
    <row r="113438" spans="1:5" x14ac:dyDescent="0.25">
      <c r="A113438">
        <v>537932</v>
      </c>
      <c r="B113438" t="s">
        <v>303316</v>
      </c>
      <c r="C113438" t="s">
        <v>303317</v>
      </c>
      <c r="D113438" t="s">
        <v>303318</v>
      </c>
      <c r="E113438" t="s">
        <v>303319</v>
      </c>
    </row>
    <row r="113439" spans="1:5" x14ac:dyDescent="0.25">
      <c r="A113439">
        <v>537934</v>
      </c>
      <c r="B113439" t="s">
        <v>303320</v>
      </c>
      <c r="C113439" t="s">
        <v>303321</v>
      </c>
      <c r="D113439" t="s">
        <v>303322</v>
      </c>
    </row>
    <row r="113440" spans="1:5" x14ac:dyDescent="0.25">
      <c r="A113440">
        <v>537935</v>
      </c>
      <c r="B113440" t="s">
        <v>303323</v>
      </c>
      <c r="D113440" t="s">
        <v>303324</v>
      </c>
    </row>
    <row r="113441" spans="1:5" x14ac:dyDescent="0.25">
      <c r="A113441">
        <v>537940</v>
      </c>
      <c r="B113441" t="s">
        <v>303325</v>
      </c>
      <c r="C113441" t="s">
        <v>38621</v>
      </c>
      <c r="D113441" t="s">
        <v>303326</v>
      </c>
      <c r="E113441" t="s">
        <v>10</v>
      </c>
    </row>
    <row r="113442" spans="1:5" x14ac:dyDescent="0.25">
      <c r="A113442">
        <v>537943</v>
      </c>
      <c r="B113442" t="s">
        <v>303327</v>
      </c>
      <c r="D113442" t="s">
        <v>303328</v>
      </c>
      <c r="E113442" t="s">
        <v>303329</v>
      </c>
    </row>
    <row r="113443" spans="1:5" x14ac:dyDescent="0.25">
      <c r="A113443">
        <v>537944</v>
      </c>
      <c r="B113443" t="s">
        <v>303330</v>
      </c>
      <c r="D113443" t="s">
        <v>303331</v>
      </c>
      <c r="E113443" t="s">
        <v>303332</v>
      </c>
    </row>
    <row r="113444" spans="1:5" x14ac:dyDescent="0.25">
      <c r="A113444">
        <v>537982</v>
      </c>
      <c r="B113444" t="s">
        <v>303333</v>
      </c>
      <c r="D113444" t="s">
        <v>303334</v>
      </c>
    </row>
    <row r="113445" spans="1:5" x14ac:dyDescent="0.25">
      <c r="A113445">
        <v>537995</v>
      </c>
      <c r="B113445" t="s">
        <v>303335</v>
      </c>
      <c r="C113445" t="s">
        <v>303336</v>
      </c>
      <c r="D113445" t="s">
        <v>303337</v>
      </c>
      <c r="E113445" t="s">
        <v>303338</v>
      </c>
    </row>
    <row r="113446" spans="1:5" x14ac:dyDescent="0.25">
      <c r="A113446">
        <v>537996</v>
      </c>
      <c r="B113446" t="s">
        <v>303339</v>
      </c>
      <c r="D113446" t="s">
        <v>303340</v>
      </c>
      <c r="E113446" t="s">
        <v>303341</v>
      </c>
    </row>
    <row r="113447" spans="1:5" x14ac:dyDescent="0.25">
      <c r="A113447">
        <v>538006</v>
      </c>
      <c r="B113447" t="s">
        <v>303342</v>
      </c>
      <c r="D113447" t="s">
        <v>303343</v>
      </c>
    </row>
    <row r="113448" spans="1:5" x14ac:dyDescent="0.25">
      <c r="A113448">
        <v>538019</v>
      </c>
      <c r="B113448" t="s">
        <v>303344</v>
      </c>
      <c r="D113448" t="s">
        <v>303345</v>
      </c>
      <c r="E113448" t="s">
        <v>303346</v>
      </c>
    </row>
    <row r="113449" spans="1:5" x14ac:dyDescent="0.25">
      <c r="A113449">
        <v>538029</v>
      </c>
      <c r="B113449" t="s">
        <v>303347</v>
      </c>
      <c r="D113449" t="s">
        <v>303348</v>
      </c>
    </row>
    <row r="113450" spans="1:5" x14ac:dyDescent="0.25">
      <c r="A113450">
        <v>538031</v>
      </c>
      <c r="B113450" t="s">
        <v>303349</v>
      </c>
      <c r="D113450" t="s">
        <v>303350</v>
      </c>
      <c r="E113450" t="s">
        <v>303351</v>
      </c>
    </row>
    <row r="113451" spans="1:5" x14ac:dyDescent="0.25">
      <c r="A113451">
        <v>538034</v>
      </c>
      <c r="B113451" t="s">
        <v>303352</v>
      </c>
      <c r="D113451" t="s">
        <v>303353</v>
      </c>
      <c r="E113451" t="s">
        <v>303354</v>
      </c>
    </row>
    <row r="113452" spans="1:5" x14ac:dyDescent="0.25">
      <c r="A113452">
        <v>538054</v>
      </c>
      <c r="B113452" t="s">
        <v>303355</v>
      </c>
      <c r="C113452" t="s">
        <v>303356</v>
      </c>
      <c r="D113452" t="s">
        <v>303357</v>
      </c>
      <c r="E113452" t="s">
        <v>303358</v>
      </c>
    </row>
    <row r="113453" spans="1:5" x14ac:dyDescent="0.25">
      <c r="A113453">
        <v>538058</v>
      </c>
      <c r="B113453" t="s">
        <v>303359</v>
      </c>
      <c r="C113453" t="s">
        <v>303360</v>
      </c>
      <c r="D113453" t="s">
        <v>303361</v>
      </c>
      <c r="E113453" t="s">
        <v>303362</v>
      </c>
    </row>
    <row r="113454" spans="1:5" x14ac:dyDescent="0.25">
      <c r="A113454">
        <v>538063</v>
      </c>
      <c r="B113454" t="s">
        <v>303363</v>
      </c>
      <c r="D113454" t="s">
        <v>303364</v>
      </c>
    </row>
    <row r="113455" spans="1:5" x14ac:dyDescent="0.25">
      <c r="A113455">
        <v>538069</v>
      </c>
      <c r="B113455" t="s">
        <v>303365</v>
      </c>
      <c r="D113455" t="s">
        <v>303366</v>
      </c>
    </row>
    <row r="113456" spans="1:5" x14ac:dyDescent="0.25">
      <c r="A113456">
        <v>538073</v>
      </c>
      <c r="B113456" t="s">
        <v>303367</v>
      </c>
      <c r="D113456" t="s">
        <v>303368</v>
      </c>
    </row>
    <row r="113457" spans="1:5" x14ac:dyDescent="0.25">
      <c r="A113457">
        <v>538077</v>
      </c>
      <c r="B113457" t="s">
        <v>303369</v>
      </c>
      <c r="D113457" t="s">
        <v>303370</v>
      </c>
    </row>
    <row r="113458" spans="1:5" x14ac:dyDescent="0.25">
      <c r="A113458">
        <v>538078</v>
      </c>
      <c r="B113458" t="s">
        <v>303371</v>
      </c>
      <c r="D113458" t="s">
        <v>303372</v>
      </c>
      <c r="E113458" t="s">
        <v>10</v>
      </c>
    </row>
    <row r="113459" spans="1:5" x14ac:dyDescent="0.25">
      <c r="A113459">
        <v>538079</v>
      </c>
      <c r="B113459" t="s">
        <v>303373</v>
      </c>
      <c r="D113459" t="s">
        <v>303374</v>
      </c>
      <c r="E113459" t="s">
        <v>303375</v>
      </c>
    </row>
    <row r="113460" spans="1:5" x14ac:dyDescent="0.25">
      <c r="A113460">
        <v>538080</v>
      </c>
      <c r="B113460" t="s">
        <v>303376</v>
      </c>
      <c r="C113460" t="s">
        <v>160774</v>
      </c>
      <c r="D113460" t="s">
        <v>303377</v>
      </c>
      <c r="E113460" t="s">
        <v>303378</v>
      </c>
    </row>
    <row r="113461" spans="1:5" x14ac:dyDescent="0.25">
      <c r="A113461">
        <v>538083</v>
      </c>
      <c r="B113461" t="s">
        <v>303379</v>
      </c>
      <c r="D113461" t="s">
        <v>303380</v>
      </c>
    </row>
    <row r="113462" spans="1:5" x14ac:dyDescent="0.25">
      <c r="A113462">
        <v>538085</v>
      </c>
      <c r="B113462" t="s">
        <v>303381</v>
      </c>
      <c r="C113462" t="s">
        <v>3121</v>
      </c>
      <c r="D113462" t="s">
        <v>303382</v>
      </c>
    </row>
    <row r="113463" spans="1:5" x14ac:dyDescent="0.25">
      <c r="A113463">
        <v>538103</v>
      </c>
      <c r="B113463" t="s">
        <v>303383</v>
      </c>
      <c r="D113463" t="s">
        <v>303384</v>
      </c>
    </row>
    <row r="113464" spans="1:5" x14ac:dyDescent="0.25">
      <c r="A113464">
        <v>538107</v>
      </c>
      <c r="B113464" t="s">
        <v>303385</v>
      </c>
      <c r="D113464" t="s">
        <v>303386</v>
      </c>
      <c r="E113464" t="s">
        <v>303387</v>
      </c>
    </row>
    <row r="113465" spans="1:5" x14ac:dyDescent="0.25">
      <c r="A113465">
        <v>538110</v>
      </c>
      <c r="B113465" t="s">
        <v>303388</v>
      </c>
      <c r="D113465" t="s">
        <v>303389</v>
      </c>
      <c r="E113465" t="s">
        <v>303390</v>
      </c>
    </row>
    <row r="113466" spans="1:5" x14ac:dyDescent="0.25">
      <c r="A113466">
        <v>538116</v>
      </c>
      <c r="B113466" t="s">
        <v>303391</v>
      </c>
      <c r="D113466" t="s">
        <v>303392</v>
      </c>
      <c r="E113466" t="s">
        <v>303393</v>
      </c>
    </row>
    <row r="113467" spans="1:5" x14ac:dyDescent="0.25">
      <c r="A113467">
        <v>538124</v>
      </c>
      <c r="B113467" t="s">
        <v>303394</v>
      </c>
      <c r="D113467" t="s">
        <v>303395</v>
      </c>
      <c r="E113467" t="s">
        <v>303396</v>
      </c>
    </row>
    <row r="113468" spans="1:5" x14ac:dyDescent="0.25">
      <c r="A113468">
        <v>538144</v>
      </c>
      <c r="B113468" t="s">
        <v>303397</v>
      </c>
      <c r="C113468" t="s">
        <v>305</v>
      </c>
      <c r="D113468" t="s">
        <v>303398</v>
      </c>
      <c r="E113468" t="s">
        <v>303399</v>
      </c>
    </row>
    <row r="113469" spans="1:5" x14ac:dyDescent="0.25">
      <c r="A113469">
        <v>538149</v>
      </c>
      <c r="B113469" t="s">
        <v>303400</v>
      </c>
      <c r="D113469" t="s">
        <v>303401</v>
      </c>
    </row>
    <row r="113470" spans="1:5" x14ac:dyDescent="0.25">
      <c r="A113470">
        <v>538160</v>
      </c>
      <c r="B113470" t="s">
        <v>303402</v>
      </c>
      <c r="C113470" t="s">
        <v>303403</v>
      </c>
      <c r="D113470" t="s">
        <v>303404</v>
      </c>
      <c r="E113470" t="s">
        <v>303405</v>
      </c>
    </row>
    <row r="113471" spans="1:5" x14ac:dyDescent="0.25">
      <c r="A113471">
        <v>538161</v>
      </c>
      <c r="B113471" t="s">
        <v>303406</v>
      </c>
      <c r="C113471" t="s">
        <v>303407</v>
      </c>
      <c r="D113471" t="s">
        <v>303408</v>
      </c>
      <c r="E113471" t="s">
        <v>303409</v>
      </c>
    </row>
    <row r="113472" spans="1:5" x14ac:dyDescent="0.25">
      <c r="A113472">
        <v>538165</v>
      </c>
      <c r="B113472" t="s">
        <v>303410</v>
      </c>
      <c r="D113472" t="s">
        <v>303411</v>
      </c>
    </row>
    <row r="113473" spans="1:5" x14ac:dyDescent="0.25">
      <c r="A113473">
        <v>538179</v>
      </c>
      <c r="B113473" t="s">
        <v>303412</v>
      </c>
      <c r="D113473" t="s">
        <v>303413</v>
      </c>
    </row>
    <row r="113474" spans="1:5" x14ac:dyDescent="0.25">
      <c r="A113474">
        <v>538180</v>
      </c>
      <c r="B113474" t="s">
        <v>303414</v>
      </c>
      <c r="D113474" t="s">
        <v>303415</v>
      </c>
      <c r="E113474" t="s">
        <v>303416</v>
      </c>
    </row>
    <row r="113475" spans="1:5" x14ac:dyDescent="0.25">
      <c r="A113475">
        <v>538204</v>
      </c>
      <c r="B113475" t="s">
        <v>303417</v>
      </c>
      <c r="C113475" t="s">
        <v>16351</v>
      </c>
      <c r="D113475" t="s">
        <v>303418</v>
      </c>
      <c r="E113475" t="s">
        <v>303419</v>
      </c>
    </row>
    <row r="113476" spans="1:5" x14ac:dyDescent="0.25">
      <c r="A113476">
        <v>538220</v>
      </c>
      <c r="B113476" t="s">
        <v>303420</v>
      </c>
      <c r="D113476" t="s">
        <v>303421</v>
      </c>
    </row>
    <row r="113477" spans="1:5" x14ac:dyDescent="0.25">
      <c r="A113477">
        <v>538229</v>
      </c>
      <c r="B113477" t="s">
        <v>303422</v>
      </c>
      <c r="C113477" t="s">
        <v>9689</v>
      </c>
      <c r="D113477" t="s">
        <v>303423</v>
      </c>
      <c r="E113477" t="s">
        <v>47421</v>
      </c>
    </row>
    <row r="113478" spans="1:5" x14ac:dyDescent="0.25">
      <c r="A113478">
        <v>538230</v>
      </c>
      <c r="B113478" t="s">
        <v>303424</v>
      </c>
      <c r="C113478" t="s">
        <v>303425</v>
      </c>
      <c r="D113478" t="s">
        <v>303426</v>
      </c>
      <c r="E113478" t="s">
        <v>303427</v>
      </c>
    </row>
    <row r="113479" spans="1:5" x14ac:dyDescent="0.25">
      <c r="A113479">
        <v>538231</v>
      </c>
      <c r="B113479" t="s">
        <v>303428</v>
      </c>
      <c r="D113479" t="s">
        <v>303429</v>
      </c>
    </row>
    <row r="113480" spans="1:5" x14ac:dyDescent="0.25">
      <c r="A113480">
        <v>538237</v>
      </c>
      <c r="B113480" t="s">
        <v>303430</v>
      </c>
      <c r="D113480" t="s">
        <v>303431</v>
      </c>
      <c r="E113480" t="s">
        <v>303432</v>
      </c>
    </row>
    <row r="113481" spans="1:5" x14ac:dyDescent="0.25">
      <c r="A113481">
        <v>538245</v>
      </c>
      <c r="B113481" t="s">
        <v>303433</v>
      </c>
      <c r="C113481" t="s">
        <v>303434</v>
      </c>
      <c r="D113481" t="s">
        <v>303435</v>
      </c>
      <c r="E113481" t="s">
        <v>303436</v>
      </c>
    </row>
    <row r="113482" spans="1:5" x14ac:dyDescent="0.25">
      <c r="A113482">
        <v>538249</v>
      </c>
      <c r="B113482" t="s">
        <v>303437</v>
      </c>
      <c r="C113482" t="s">
        <v>249794</v>
      </c>
      <c r="D113482" t="s">
        <v>303438</v>
      </c>
      <c r="E113482" t="s">
        <v>303439</v>
      </c>
    </row>
    <row r="113483" spans="1:5" x14ac:dyDescent="0.25">
      <c r="A113483">
        <v>538254</v>
      </c>
      <c r="B113483" t="s">
        <v>303440</v>
      </c>
      <c r="D113483" t="s">
        <v>303441</v>
      </c>
      <c r="E113483" t="s">
        <v>303442</v>
      </c>
    </row>
    <row r="113484" spans="1:5" x14ac:dyDescent="0.25">
      <c r="A113484">
        <v>538256</v>
      </c>
      <c r="B113484" t="s">
        <v>303443</v>
      </c>
      <c r="C113484" t="s">
        <v>59524</v>
      </c>
      <c r="D113484" t="s">
        <v>303444</v>
      </c>
    </row>
    <row r="113485" spans="1:5" x14ac:dyDescent="0.25">
      <c r="A113485">
        <v>538283</v>
      </c>
      <c r="B113485" t="s">
        <v>303445</v>
      </c>
      <c r="C113485" t="s">
        <v>303446</v>
      </c>
      <c r="D113485" t="s">
        <v>303447</v>
      </c>
      <c r="E113485" t="s">
        <v>303448</v>
      </c>
    </row>
    <row r="113486" spans="1:5" x14ac:dyDescent="0.25">
      <c r="A113486">
        <v>538289</v>
      </c>
      <c r="B113486" t="s">
        <v>303449</v>
      </c>
      <c r="D113486" t="s">
        <v>303450</v>
      </c>
    </row>
    <row r="113487" spans="1:5" x14ac:dyDescent="0.25">
      <c r="A113487">
        <v>538298</v>
      </c>
      <c r="B113487" t="s">
        <v>303451</v>
      </c>
      <c r="C113487" t="s">
        <v>303452</v>
      </c>
      <c r="D113487" t="s">
        <v>303453</v>
      </c>
      <c r="E113487" t="s">
        <v>303454</v>
      </c>
    </row>
    <row r="113488" spans="1:5" x14ac:dyDescent="0.25">
      <c r="A113488">
        <v>538299</v>
      </c>
      <c r="B113488" t="s">
        <v>303455</v>
      </c>
      <c r="D113488" t="s">
        <v>303456</v>
      </c>
    </row>
    <row r="113489" spans="1:5" x14ac:dyDescent="0.25">
      <c r="A113489">
        <v>538302</v>
      </c>
      <c r="B113489" t="s">
        <v>303457</v>
      </c>
      <c r="D113489" t="s">
        <v>303458</v>
      </c>
      <c r="E113489" t="s">
        <v>303459</v>
      </c>
    </row>
    <row r="113490" spans="1:5" x14ac:dyDescent="0.25">
      <c r="A113490">
        <v>538305</v>
      </c>
      <c r="B113490" t="s">
        <v>303460</v>
      </c>
      <c r="D113490" t="s">
        <v>303461</v>
      </c>
    </row>
    <row r="113491" spans="1:5" x14ac:dyDescent="0.25">
      <c r="A113491">
        <v>538308</v>
      </c>
      <c r="B113491" t="s">
        <v>303462</v>
      </c>
      <c r="C113491" t="s">
        <v>186640</v>
      </c>
      <c r="D113491" t="s">
        <v>303463</v>
      </c>
      <c r="E113491" t="s">
        <v>186642</v>
      </c>
    </row>
    <row r="113492" spans="1:5" x14ac:dyDescent="0.25">
      <c r="A113492">
        <v>538320</v>
      </c>
      <c r="B113492" t="s">
        <v>303464</v>
      </c>
      <c r="D113492" t="s">
        <v>303465</v>
      </c>
      <c r="E113492" t="s">
        <v>303466</v>
      </c>
    </row>
    <row r="113493" spans="1:5" x14ac:dyDescent="0.25">
      <c r="A113493">
        <v>538325</v>
      </c>
      <c r="B113493" t="s">
        <v>303467</v>
      </c>
      <c r="D113493" t="s">
        <v>303468</v>
      </c>
      <c r="E113493" t="s">
        <v>303469</v>
      </c>
    </row>
    <row r="113494" spans="1:5" x14ac:dyDescent="0.25">
      <c r="A113494">
        <v>538338</v>
      </c>
      <c r="B113494" t="s">
        <v>303470</v>
      </c>
      <c r="D113494" t="s">
        <v>303471</v>
      </c>
    </row>
    <row r="113495" spans="1:5" x14ac:dyDescent="0.25">
      <c r="A113495">
        <v>538345</v>
      </c>
      <c r="B113495" t="s">
        <v>303472</v>
      </c>
      <c r="C113495" t="s">
        <v>303473</v>
      </c>
      <c r="D113495" t="s">
        <v>303474</v>
      </c>
      <c r="E113495" t="s">
        <v>303475</v>
      </c>
    </row>
    <row r="113496" spans="1:5" x14ac:dyDescent="0.25">
      <c r="A113496">
        <v>538346</v>
      </c>
      <c r="B113496" t="s">
        <v>303476</v>
      </c>
      <c r="D113496" t="s">
        <v>303477</v>
      </c>
      <c r="E113496" t="s">
        <v>303478</v>
      </c>
    </row>
    <row r="113497" spans="1:5" x14ac:dyDescent="0.25">
      <c r="A113497">
        <v>538365</v>
      </c>
      <c r="B113497" t="s">
        <v>303479</v>
      </c>
      <c r="D113497" t="s">
        <v>303480</v>
      </c>
    </row>
    <row r="113498" spans="1:5" x14ac:dyDescent="0.25">
      <c r="A113498">
        <v>538366</v>
      </c>
      <c r="B113498" t="s">
        <v>303481</v>
      </c>
      <c r="D113498" t="s">
        <v>303482</v>
      </c>
    </row>
    <row r="113499" spans="1:5" x14ac:dyDescent="0.25">
      <c r="A113499">
        <v>538367</v>
      </c>
      <c r="B113499" t="s">
        <v>303483</v>
      </c>
      <c r="C113499" t="s">
        <v>226511</v>
      </c>
      <c r="D113499" t="s">
        <v>303484</v>
      </c>
      <c r="E113499" t="s">
        <v>72366</v>
      </c>
    </row>
    <row r="113500" spans="1:5" x14ac:dyDescent="0.25">
      <c r="A113500">
        <v>538381</v>
      </c>
      <c r="B113500" t="s">
        <v>303485</v>
      </c>
      <c r="C113500" t="s">
        <v>303486</v>
      </c>
      <c r="D113500" t="s">
        <v>303487</v>
      </c>
      <c r="E113500" t="s">
        <v>303488</v>
      </c>
    </row>
    <row r="113501" spans="1:5" x14ac:dyDescent="0.25">
      <c r="A113501">
        <v>538384</v>
      </c>
      <c r="B113501" t="s">
        <v>303489</v>
      </c>
      <c r="C113501" t="s">
        <v>303490</v>
      </c>
      <c r="D113501" t="s">
        <v>303491</v>
      </c>
      <c r="E113501" t="s">
        <v>303492</v>
      </c>
    </row>
    <row r="113502" spans="1:5" x14ac:dyDescent="0.25">
      <c r="A113502">
        <v>538388</v>
      </c>
      <c r="B113502" t="s">
        <v>303493</v>
      </c>
      <c r="C113502" t="s">
        <v>303494</v>
      </c>
      <c r="D113502" t="s">
        <v>303495</v>
      </c>
      <c r="E113502" t="s">
        <v>303496</v>
      </c>
    </row>
    <row r="113503" spans="1:5" x14ac:dyDescent="0.25">
      <c r="A113503">
        <v>538390</v>
      </c>
      <c r="B113503" t="s">
        <v>303497</v>
      </c>
      <c r="C113503" t="s">
        <v>303498</v>
      </c>
      <c r="D113503" t="s">
        <v>303499</v>
      </c>
      <c r="E113503" t="s">
        <v>303500</v>
      </c>
    </row>
    <row r="113504" spans="1:5" x14ac:dyDescent="0.25">
      <c r="A113504">
        <v>538405</v>
      </c>
      <c r="B113504" t="s">
        <v>303501</v>
      </c>
      <c r="C113504" t="s">
        <v>34413</v>
      </c>
      <c r="D113504" t="s">
        <v>303502</v>
      </c>
    </row>
    <row r="113505" spans="1:5" x14ac:dyDescent="0.25">
      <c r="A113505">
        <v>538407</v>
      </c>
      <c r="B113505" t="s">
        <v>303503</v>
      </c>
      <c r="D113505" t="s">
        <v>303504</v>
      </c>
      <c r="E113505" t="s">
        <v>10</v>
      </c>
    </row>
    <row r="113506" spans="1:5" x14ac:dyDescent="0.25">
      <c r="A113506">
        <v>538412</v>
      </c>
      <c r="B113506" t="s">
        <v>303505</v>
      </c>
      <c r="D113506" t="s">
        <v>303506</v>
      </c>
    </row>
    <row r="113507" spans="1:5" x14ac:dyDescent="0.25">
      <c r="A113507">
        <v>538437</v>
      </c>
      <c r="B113507" t="s">
        <v>303507</v>
      </c>
      <c r="C113507" t="s">
        <v>303508</v>
      </c>
      <c r="D113507" t="s">
        <v>303509</v>
      </c>
      <c r="E113507" t="s">
        <v>303510</v>
      </c>
    </row>
    <row r="113508" spans="1:5" x14ac:dyDescent="0.25">
      <c r="A113508">
        <v>538439</v>
      </c>
      <c r="B113508" t="s">
        <v>303511</v>
      </c>
      <c r="D113508" t="s">
        <v>303512</v>
      </c>
    </row>
    <row r="113509" spans="1:5" x14ac:dyDescent="0.25">
      <c r="A113509">
        <v>538458</v>
      </c>
      <c r="B113509" t="s">
        <v>303513</v>
      </c>
      <c r="D113509" t="s">
        <v>303514</v>
      </c>
    </row>
    <row r="113510" spans="1:5" x14ac:dyDescent="0.25">
      <c r="A113510">
        <v>538485</v>
      </c>
      <c r="B113510" t="s">
        <v>303515</v>
      </c>
      <c r="D113510" t="s">
        <v>303516</v>
      </c>
      <c r="E113510" t="s">
        <v>303517</v>
      </c>
    </row>
    <row r="113511" spans="1:5" x14ac:dyDescent="0.25">
      <c r="A113511">
        <v>538503</v>
      </c>
      <c r="B113511" t="s">
        <v>303518</v>
      </c>
      <c r="D113511" t="s">
        <v>303519</v>
      </c>
    </row>
    <row r="113512" spans="1:5" x14ac:dyDescent="0.25">
      <c r="A113512">
        <v>538505</v>
      </c>
      <c r="B113512" t="s">
        <v>303520</v>
      </c>
      <c r="D113512" t="s">
        <v>303521</v>
      </c>
    </row>
    <row r="113513" spans="1:5" x14ac:dyDescent="0.25">
      <c r="A113513">
        <v>538545</v>
      </c>
      <c r="B113513" t="s">
        <v>303522</v>
      </c>
      <c r="C113513" t="s">
        <v>273705</v>
      </c>
      <c r="D113513" t="s">
        <v>303523</v>
      </c>
    </row>
    <row r="113514" spans="1:5" x14ac:dyDescent="0.25">
      <c r="A113514">
        <v>538546</v>
      </c>
      <c r="B113514" t="s">
        <v>303524</v>
      </c>
      <c r="D113514" t="s">
        <v>303525</v>
      </c>
    </row>
    <row r="113515" spans="1:5" x14ac:dyDescent="0.25">
      <c r="A113515">
        <v>538557</v>
      </c>
      <c r="B113515" t="s">
        <v>303526</v>
      </c>
      <c r="D113515" t="s">
        <v>303527</v>
      </c>
    </row>
    <row r="113516" spans="1:5" x14ac:dyDescent="0.25">
      <c r="A113516">
        <v>538571</v>
      </c>
      <c r="B113516" t="s">
        <v>303528</v>
      </c>
      <c r="D113516" t="s">
        <v>303529</v>
      </c>
    </row>
    <row r="113517" spans="1:5" x14ac:dyDescent="0.25">
      <c r="A113517">
        <v>538577</v>
      </c>
      <c r="B113517" t="s">
        <v>303530</v>
      </c>
      <c r="D113517" t="s">
        <v>303531</v>
      </c>
    </row>
    <row r="113518" spans="1:5" x14ac:dyDescent="0.25">
      <c r="A113518">
        <v>538581</v>
      </c>
      <c r="B113518" t="s">
        <v>303532</v>
      </c>
      <c r="C113518" t="s">
        <v>186698</v>
      </c>
      <c r="D113518" t="s">
        <v>303533</v>
      </c>
    </row>
    <row r="113519" spans="1:5" x14ac:dyDescent="0.25">
      <c r="A113519">
        <v>538600</v>
      </c>
      <c r="B113519" t="s">
        <v>303534</v>
      </c>
      <c r="D113519" t="s">
        <v>303535</v>
      </c>
      <c r="E113519" t="s">
        <v>303536</v>
      </c>
    </row>
    <row r="113520" spans="1:5" x14ac:dyDescent="0.25">
      <c r="A113520">
        <v>538622</v>
      </c>
      <c r="B113520" t="s">
        <v>303537</v>
      </c>
      <c r="D113520" t="s">
        <v>303538</v>
      </c>
    </row>
    <row r="113521" spans="1:5" x14ac:dyDescent="0.25">
      <c r="A113521">
        <v>538624</v>
      </c>
      <c r="B113521" t="s">
        <v>303539</v>
      </c>
      <c r="D113521" t="s">
        <v>303540</v>
      </c>
      <c r="E113521" t="s">
        <v>881</v>
      </c>
    </row>
    <row r="113522" spans="1:5" x14ac:dyDescent="0.25">
      <c r="A113522">
        <v>538626</v>
      </c>
      <c r="B113522" t="s">
        <v>303541</v>
      </c>
      <c r="D113522" t="s">
        <v>303542</v>
      </c>
    </row>
    <row r="113523" spans="1:5" x14ac:dyDescent="0.25">
      <c r="A113523">
        <v>538641</v>
      </c>
      <c r="B113523" t="s">
        <v>303543</v>
      </c>
      <c r="C113523" t="s">
        <v>303544</v>
      </c>
      <c r="D113523" t="s">
        <v>303545</v>
      </c>
    </row>
    <row r="113524" spans="1:5" x14ac:dyDescent="0.25">
      <c r="A113524">
        <v>538650</v>
      </c>
      <c r="B113524" t="s">
        <v>303546</v>
      </c>
      <c r="C113524" t="s">
        <v>303547</v>
      </c>
      <c r="D113524" t="s">
        <v>303548</v>
      </c>
      <c r="E113524" t="s">
        <v>303549</v>
      </c>
    </row>
    <row r="113525" spans="1:5" x14ac:dyDescent="0.25">
      <c r="A113525">
        <v>538656</v>
      </c>
      <c r="B113525" t="s">
        <v>303550</v>
      </c>
      <c r="D113525" t="s">
        <v>303551</v>
      </c>
    </row>
    <row r="113526" spans="1:5" x14ac:dyDescent="0.25">
      <c r="A113526">
        <v>538658</v>
      </c>
      <c r="B113526" t="s">
        <v>303552</v>
      </c>
      <c r="C113526" t="s">
        <v>303553</v>
      </c>
      <c r="D113526" t="s">
        <v>303554</v>
      </c>
      <c r="E113526" t="s">
        <v>12479</v>
      </c>
    </row>
    <row r="113527" spans="1:5" x14ac:dyDescent="0.25">
      <c r="A113527">
        <v>538663</v>
      </c>
      <c r="B113527" t="s">
        <v>303555</v>
      </c>
      <c r="D113527" t="s">
        <v>303556</v>
      </c>
      <c r="E113527" t="s">
        <v>303557</v>
      </c>
    </row>
    <row r="113528" spans="1:5" x14ac:dyDescent="0.25">
      <c r="A113528">
        <v>538676</v>
      </c>
      <c r="B113528" t="s">
        <v>303558</v>
      </c>
      <c r="D113528" t="s">
        <v>303559</v>
      </c>
    </row>
    <row r="113529" spans="1:5" x14ac:dyDescent="0.25">
      <c r="A113529">
        <v>538685</v>
      </c>
      <c r="B113529" t="s">
        <v>303560</v>
      </c>
      <c r="D113529" t="s">
        <v>303561</v>
      </c>
    </row>
    <row r="113530" spans="1:5" x14ac:dyDescent="0.25">
      <c r="A113530">
        <v>538694</v>
      </c>
      <c r="B113530" t="s">
        <v>303562</v>
      </c>
      <c r="D113530" t="s">
        <v>303563</v>
      </c>
      <c r="E113530" t="s">
        <v>303564</v>
      </c>
    </row>
    <row r="113531" spans="1:5" x14ac:dyDescent="0.25">
      <c r="A113531">
        <v>538710</v>
      </c>
      <c r="B113531" t="s">
        <v>303565</v>
      </c>
      <c r="C113531" t="s">
        <v>303566</v>
      </c>
      <c r="D113531" t="s">
        <v>303567</v>
      </c>
      <c r="E113531" t="s">
        <v>303568</v>
      </c>
    </row>
    <row r="113532" spans="1:5" x14ac:dyDescent="0.25">
      <c r="A113532">
        <v>538721</v>
      </c>
      <c r="B113532" t="s">
        <v>303569</v>
      </c>
      <c r="D113532" t="s">
        <v>303570</v>
      </c>
    </row>
    <row r="113533" spans="1:5" x14ac:dyDescent="0.25">
      <c r="A113533">
        <v>538723</v>
      </c>
      <c r="B113533" t="s">
        <v>303571</v>
      </c>
      <c r="D113533" t="s">
        <v>303572</v>
      </c>
    </row>
    <row r="113534" spans="1:5" x14ac:dyDescent="0.25">
      <c r="A113534">
        <v>538738</v>
      </c>
      <c r="B113534" t="s">
        <v>303573</v>
      </c>
      <c r="C113534" t="s">
        <v>303574</v>
      </c>
      <c r="D113534" t="s">
        <v>303575</v>
      </c>
    </row>
    <row r="113535" spans="1:5" x14ac:dyDescent="0.25">
      <c r="A113535">
        <v>538744</v>
      </c>
      <c r="B113535" t="s">
        <v>303576</v>
      </c>
      <c r="D113535" t="s">
        <v>303577</v>
      </c>
      <c r="E113535" t="s">
        <v>303578</v>
      </c>
    </row>
    <row r="113536" spans="1:5" x14ac:dyDescent="0.25">
      <c r="A113536">
        <v>538748</v>
      </c>
      <c r="B113536" t="s">
        <v>303579</v>
      </c>
      <c r="D113536" t="s">
        <v>303580</v>
      </c>
      <c r="E113536" t="s">
        <v>228777</v>
      </c>
    </row>
    <row r="113537" spans="1:5" x14ac:dyDescent="0.25">
      <c r="A113537">
        <v>538774</v>
      </c>
      <c r="B113537" t="s">
        <v>303581</v>
      </c>
      <c r="D113537" t="s">
        <v>303582</v>
      </c>
    </row>
    <row r="113538" spans="1:5" x14ac:dyDescent="0.25">
      <c r="A113538">
        <v>538775</v>
      </c>
      <c r="B113538" t="s">
        <v>303583</v>
      </c>
      <c r="D113538" t="s">
        <v>303584</v>
      </c>
    </row>
    <row r="113539" spans="1:5" x14ac:dyDescent="0.25">
      <c r="A113539">
        <v>538788</v>
      </c>
      <c r="B113539" t="s">
        <v>303585</v>
      </c>
      <c r="D113539" t="s">
        <v>303586</v>
      </c>
      <c r="E113539" t="s">
        <v>19449</v>
      </c>
    </row>
    <row r="113540" spans="1:5" x14ac:dyDescent="0.25">
      <c r="A113540">
        <v>538794</v>
      </c>
      <c r="B113540" t="s">
        <v>303587</v>
      </c>
      <c r="C113540" t="s">
        <v>18293</v>
      </c>
      <c r="D113540" t="s">
        <v>303588</v>
      </c>
    </row>
    <row r="113541" spans="1:5" x14ac:dyDescent="0.25">
      <c r="A113541">
        <v>538795</v>
      </c>
      <c r="B113541" t="s">
        <v>303589</v>
      </c>
      <c r="D113541" t="s">
        <v>303590</v>
      </c>
    </row>
    <row r="113542" spans="1:5" x14ac:dyDescent="0.25">
      <c r="A113542">
        <v>538803</v>
      </c>
      <c r="B113542" t="s">
        <v>303591</v>
      </c>
      <c r="D113542" t="s">
        <v>303592</v>
      </c>
      <c r="E113542" t="s">
        <v>10</v>
      </c>
    </row>
    <row r="113543" spans="1:5" x14ac:dyDescent="0.25">
      <c r="A113543">
        <v>538825</v>
      </c>
      <c r="B113543" t="s">
        <v>303593</v>
      </c>
      <c r="D113543" t="s">
        <v>303594</v>
      </c>
      <c r="E113543" t="s">
        <v>10</v>
      </c>
    </row>
    <row r="113544" spans="1:5" x14ac:dyDescent="0.25">
      <c r="A113544">
        <v>538827</v>
      </c>
      <c r="B113544" t="s">
        <v>303595</v>
      </c>
      <c r="C113544" t="s">
        <v>51058</v>
      </c>
      <c r="D113544" t="s">
        <v>303596</v>
      </c>
      <c r="E113544" t="s">
        <v>303597</v>
      </c>
    </row>
    <row r="113545" spans="1:5" x14ac:dyDescent="0.25">
      <c r="A113545">
        <v>538830</v>
      </c>
      <c r="B113545" t="s">
        <v>303598</v>
      </c>
      <c r="D113545" t="s">
        <v>303599</v>
      </c>
    </row>
    <row r="113546" spans="1:5" x14ac:dyDescent="0.25">
      <c r="A113546">
        <v>538843</v>
      </c>
      <c r="B113546" t="s">
        <v>303600</v>
      </c>
      <c r="D113546" t="s">
        <v>303601</v>
      </c>
    </row>
    <row r="113547" spans="1:5" x14ac:dyDescent="0.25">
      <c r="A113547">
        <v>538866</v>
      </c>
      <c r="B113547" t="s">
        <v>303602</v>
      </c>
      <c r="C113547" t="s">
        <v>303603</v>
      </c>
      <c r="D113547" t="s">
        <v>303604</v>
      </c>
      <c r="E113547" t="s">
        <v>303605</v>
      </c>
    </row>
    <row r="113548" spans="1:5" x14ac:dyDescent="0.25">
      <c r="A113548">
        <v>538867</v>
      </c>
      <c r="B113548" t="s">
        <v>303606</v>
      </c>
      <c r="D113548" t="s">
        <v>303607</v>
      </c>
    </row>
    <row r="113549" spans="1:5" x14ac:dyDescent="0.25">
      <c r="A113549">
        <v>538879</v>
      </c>
      <c r="B113549" t="s">
        <v>303608</v>
      </c>
      <c r="D113549" t="s">
        <v>303609</v>
      </c>
    </row>
    <row r="113550" spans="1:5" x14ac:dyDescent="0.25">
      <c r="A113550">
        <v>538887</v>
      </c>
      <c r="B113550" t="s">
        <v>303610</v>
      </c>
      <c r="C113550" t="s">
        <v>2259</v>
      </c>
      <c r="D113550" t="s">
        <v>303611</v>
      </c>
      <c r="E113550" t="s">
        <v>10</v>
      </c>
    </row>
    <row r="113551" spans="1:5" x14ac:dyDescent="0.25">
      <c r="A113551">
        <v>538899</v>
      </c>
      <c r="B113551" t="s">
        <v>303612</v>
      </c>
      <c r="C113551" t="s">
        <v>65704</v>
      </c>
      <c r="D113551" t="s">
        <v>303613</v>
      </c>
      <c r="E113551" t="s">
        <v>10</v>
      </c>
    </row>
    <row r="113552" spans="1:5" x14ac:dyDescent="0.25">
      <c r="A113552">
        <v>538902</v>
      </c>
      <c r="B113552" t="s">
        <v>303614</v>
      </c>
      <c r="D113552" t="s">
        <v>303615</v>
      </c>
      <c r="E113552" t="s">
        <v>303616</v>
      </c>
    </row>
    <row r="113553" spans="1:5" x14ac:dyDescent="0.25">
      <c r="A113553">
        <v>538932</v>
      </c>
      <c r="B113553" t="s">
        <v>303617</v>
      </c>
      <c r="C113553" t="s">
        <v>303618</v>
      </c>
      <c r="D113553" t="s">
        <v>303619</v>
      </c>
      <c r="E113553" t="s">
        <v>303620</v>
      </c>
    </row>
    <row r="113554" spans="1:5" x14ac:dyDescent="0.25">
      <c r="A113554">
        <v>538940</v>
      </c>
      <c r="B113554" t="s">
        <v>303621</v>
      </c>
      <c r="D113554" t="s">
        <v>303622</v>
      </c>
      <c r="E113554" t="s">
        <v>303623</v>
      </c>
    </row>
    <row r="113555" spans="1:5" x14ac:dyDescent="0.25">
      <c r="A113555">
        <v>538945</v>
      </c>
      <c r="B113555" t="s">
        <v>303624</v>
      </c>
      <c r="C113555" t="s">
        <v>303625</v>
      </c>
      <c r="D113555" t="s">
        <v>303626</v>
      </c>
      <c r="E113555" t="s">
        <v>303627</v>
      </c>
    </row>
    <row r="113556" spans="1:5" x14ac:dyDescent="0.25">
      <c r="A113556">
        <v>538947</v>
      </c>
      <c r="B113556" t="s">
        <v>303628</v>
      </c>
      <c r="D113556" t="s">
        <v>303629</v>
      </c>
      <c r="E113556" t="s">
        <v>303630</v>
      </c>
    </row>
    <row r="113557" spans="1:5" x14ac:dyDescent="0.25">
      <c r="A113557">
        <v>538948</v>
      </c>
      <c r="B113557" t="s">
        <v>303631</v>
      </c>
      <c r="D113557" t="s">
        <v>303632</v>
      </c>
      <c r="E113557" t="s">
        <v>303633</v>
      </c>
    </row>
    <row r="113558" spans="1:5" x14ac:dyDescent="0.25">
      <c r="A113558">
        <v>538956</v>
      </c>
      <c r="B113558" t="s">
        <v>303634</v>
      </c>
      <c r="C113558" t="s">
        <v>303635</v>
      </c>
      <c r="D113558" t="s">
        <v>303636</v>
      </c>
      <c r="E113558" t="s">
        <v>303637</v>
      </c>
    </row>
    <row r="113559" spans="1:5" x14ac:dyDescent="0.25">
      <c r="A113559">
        <v>538966</v>
      </c>
      <c r="B113559" t="s">
        <v>303638</v>
      </c>
      <c r="D113559" t="s">
        <v>303639</v>
      </c>
      <c r="E113559" t="s">
        <v>303640</v>
      </c>
    </row>
    <row r="113560" spans="1:5" x14ac:dyDescent="0.25">
      <c r="A113560">
        <v>538988</v>
      </c>
      <c r="B113560" t="s">
        <v>303641</v>
      </c>
      <c r="D113560" t="s">
        <v>303642</v>
      </c>
      <c r="E113560" t="s">
        <v>60259</v>
      </c>
    </row>
    <row r="113561" spans="1:5" x14ac:dyDescent="0.25">
      <c r="A113561">
        <v>539001</v>
      </c>
      <c r="B113561" t="s">
        <v>303643</v>
      </c>
      <c r="D113561" t="s">
        <v>303644</v>
      </c>
    </row>
    <row r="113562" spans="1:5" x14ac:dyDescent="0.25">
      <c r="A113562">
        <v>539007</v>
      </c>
      <c r="B113562" t="s">
        <v>303645</v>
      </c>
      <c r="C113562" t="s">
        <v>303646</v>
      </c>
      <c r="D113562" t="s">
        <v>303647</v>
      </c>
      <c r="E113562" t="s">
        <v>303648</v>
      </c>
    </row>
    <row r="113563" spans="1:5" x14ac:dyDescent="0.25">
      <c r="A113563">
        <v>539017</v>
      </c>
      <c r="B113563" t="s">
        <v>303649</v>
      </c>
      <c r="D113563" t="s">
        <v>303650</v>
      </c>
    </row>
    <row r="113564" spans="1:5" x14ac:dyDescent="0.25">
      <c r="A113564">
        <v>539023</v>
      </c>
      <c r="B113564" t="s">
        <v>303651</v>
      </c>
      <c r="D113564" t="s">
        <v>303652</v>
      </c>
      <c r="E113564" t="s">
        <v>10</v>
      </c>
    </row>
    <row r="113565" spans="1:5" x14ac:dyDescent="0.25">
      <c r="A113565">
        <v>539031</v>
      </c>
      <c r="B113565" t="s">
        <v>303653</v>
      </c>
      <c r="D113565" t="s">
        <v>303654</v>
      </c>
    </row>
    <row r="113566" spans="1:5" x14ac:dyDescent="0.25">
      <c r="A113566">
        <v>539040</v>
      </c>
      <c r="B113566" t="s">
        <v>303655</v>
      </c>
      <c r="C113566" t="s">
        <v>303656</v>
      </c>
      <c r="D113566" t="s">
        <v>303657</v>
      </c>
      <c r="E113566" t="s">
        <v>303658</v>
      </c>
    </row>
    <row r="113567" spans="1:5" x14ac:dyDescent="0.25">
      <c r="A113567">
        <v>539041</v>
      </c>
      <c r="B113567" t="s">
        <v>303659</v>
      </c>
      <c r="D113567" t="s">
        <v>303660</v>
      </c>
      <c r="E113567" t="s">
        <v>303661</v>
      </c>
    </row>
    <row r="113568" spans="1:5" x14ac:dyDescent="0.25">
      <c r="A113568">
        <v>539042</v>
      </c>
      <c r="B113568" t="s">
        <v>303662</v>
      </c>
      <c r="C113568" t="s">
        <v>303663</v>
      </c>
      <c r="D113568" t="s">
        <v>303664</v>
      </c>
    </row>
    <row r="113569" spans="1:5" x14ac:dyDescent="0.25">
      <c r="A113569">
        <v>539053</v>
      </c>
      <c r="B113569" t="s">
        <v>303665</v>
      </c>
      <c r="C113569" t="s">
        <v>21525</v>
      </c>
      <c r="D113569" t="s">
        <v>303666</v>
      </c>
    </row>
    <row r="113570" spans="1:5" x14ac:dyDescent="0.25">
      <c r="A113570">
        <v>539054</v>
      </c>
      <c r="B113570" t="s">
        <v>303667</v>
      </c>
      <c r="D113570" t="s">
        <v>303668</v>
      </c>
    </row>
    <row r="113571" spans="1:5" x14ac:dyDescent="0.25">
      <c r="A113571">
        <v>539055</v>
      </c>
      <c r="B113571" t="s">
        <v>303669</v>
      </c>
      <c r="D113571" t="s">
        <v>303670</v>
      </c>
    </row>
    <row r="113572" spans="1:5" x14ac:dyDescent="0.25">
      <c r="A113572">
        <v>539121</v>
      </c>
      <c r="B113572" t="s">
        <v>303671</v>
      </c>
      <c r="D113572" t="s">
        <v>303672</v>
      </c>
      <c r="E113572" t="s">
        <v>10</v>
      </c>
    </row>
    <row r="113573" spans="1:5" x14ac:dyDescent="0.25">
      <c r="A113573">
        <v>539122</v>
      </c>
      <c r="B113573" t="s">
        <v>303673</v>
      </c>
      <c r="C113573" t="s">
        <v>303674</v>
      </c>
      <c r="D113573" t="s">
        <v>303675</v>
      </c>
      <c r="E113573" t="s">
        <v>303676</v>
      </c>
    </row>
    <row r="113574" spans="1:5" x14ac:dyDescent="0.25">
      <c r="A113574">
        <v>539134</v>
      </c>
      <c r="B113574" t="s">
        <v>303677</v>
      </c>
      <c r="D113574" t="s">
        <v>303678</v>
      </c>
    </row>
    <row r="113575" spans="1:5" x14ac:dyDescent="0.25">
      <c r="A113575">
        <v>539135</v>
      </c>
      <c r="B113575" t="s">
        <v>303679</v>
      </c>
      <c r="D113575" t="s">
        <v>303680</v>
      </c>
    </row>
    <row r="113576" spans="1:5" x14ac:dyDescent="0.25">
      <c r="A113576">
        <v>539162</v>
      </c>
      <c r="B113576" t="s">
        <v>303681</v>
      </c>
      <c r="C113576" t="s">
        <v>303682</v>
      </c>
      <c r="D113576" t="s">
        <v>303683</v>
      </c>
      <c r="E113576" t="s">
        <v>303684</v>
      </c>
    </row>
    <row r="113577" spans="1:5" x14ac:dyDescent="0.25">
      <c r="A113577">
        <v>539186</v>
      </c>
      <c r="B113577" t="s">
        <v>303685</v>
      </c>
      <c r="C113577" t="s">
        <v>102226</v>
      </c>
      <c r="D113577" t="s">
        <v>303686</v>
      </c>
      <c r="E113577" t="s">
        <v>303687</v>
      </c>
    </row>
    <row r="113578" spans="1:5" x14ac:dyDescent="0.25">
      <c r="A113578">
        <v>539195</v>
      </c>
      <c r="B113578" t="e">
        <f>+VC</f>
        <v>#NAME?</v>
      </c>
      <c r="D113578" t="s">
        <v>303688</v>
      </c>
    </row>
    <row r="113579" spans="1:5" x14ac:dyDescent="0.25">
      <c r="A113579">
        <v>539200</v>
      </c>
      <c r="B113579" t="s">
        <v>303689</v>
      </c>
      <c r="D113579" t="s">
        <v>303690</v>
      </c>
    </row>
    <row r="113580" spans="1:5" x14ac:dyDescent="0.25">
      <c r="A113580">
        <v>539203</v>
      </c>
      <c r="B113580" t="s">
        <v>303691</v>
      </c>
      <c r="D113580" t="s">
        <v>303692</v>
      </c>
    </row>
    <row r="113581" spans="1:5" x14ac:dyDescent="0.25">
      <c r="A113581">
        <v>539204</v>
      </c>
      <c r="B113581" t="s">
        <v>303693</v>
      </c>
      <c r="C113581" t="s">
        <v>303694</v>
      </c>
      <c r="D113581" t="s">
        <v>303695</v>
      </c>
    </row>
    <row r="113582" spans="1:5" x14ac:dyDescent="0.25">
      <c r="A113582">
        <v>539205</v>
      </c>
      <c r="B113582" t="s">
        <v>303696</v>
      </c>
      <c r="D113582" t="s">
        <v>303697</v>
      </c>
    </row>
    <row r="113583" spans="1:5" x14ac:dyDescent="0.25">
      <c r="A113583">
        <v>539207</v>
      </c>
      <c r="B113583" t="s">
        <v>303698</v>
      </c>
      <c r="C113583" t="s">
        <v>73016</v>
      </c>
      <c r="D113583" t="s">
        <v>303699</v>
      </c>
      <c r="E113583" t="s">
        <v>303700</v>
      </c>
    </row>
    <row r="113584" spans="1:5" x14ac:dyDescent="0.25">
      <c r="A113584">
        <v>539216</v>
      </c>
      <c r="B113584" t="s">
        <v>303701</v>
      </c>
      <c r="D113584" t="s">
        <v>303702</v>
      </c>
    </row>
    <row r="113585" spans="1:5" x14ac:dyDescent="0.25">
      <c r="A113585">
        <v>539221</v>
      </c>
      <c r="B113585" t="s">
        <v>303703</v>
      </c>
      <c r="C113585" t="s">
        <v>303704</v>
      </c>
      <c r="D113585" t="s">
        <v>303705</v>
      </c>
      <c r="E113585" t="s">
        <v>303706</v>
      </c>
    </row>
    <row r="113586" spans="1:5" x14ac:dyDescent="0.25">
      <c r="A113586">
        <v>539229</v>
      </c>
      <c r="B113586" t="s">
        <v>303707</v>
      </c>
      <c r="D113586" t="s">
        <v>303708</v>
      </c>
    </row>
    <row r="113587" spans="1:5" x14ac:dyDescent="0.25">
      <c r="A113587">
        <v>539241</v>
      </c>
      <c r="B113587" t="s">
        <v>303709</v>
      </c>
      <c r="C113587" t="s">
        <v>8268</v>
      </c>
      <c r="D113587" t="s">
        <v>303710</v>
      </c>
      <c r="E113587" t="s">
        <v>303711</v>
      </c>
    </row>
    <row r="113588" spans="1:5" x14ac:dyDescent="0.25">
      <c r="A113588">
        <v>539272</v>
      </c>
      <c r="B113588" t="s">
        <v>303712</v>
      </c>
      <c r="D113588" t="s">
        <v>303713</v>
      </c>
      <c r="E113588" t="s">
        <v>303714</v>
      </c>
    </row>
    <row r="113589" spans="1:5" x14ac:dyDescent="0.25">
      <c r="A113589">
        <v>539287</v>
      </c>
      <c r="B113589" t="s">
        <v>303715</v>
      </c>
      <c r="D113589" t="s">
        <v>303716</v>
      </c>
      <c r="E113589" t="s">
        <v>303717</v>
      </c>
    </row>
    <row r="113590" spans="1:5" x14ac:dyDescent="0.25">
      <c r="A113590">
        <v>539293</v>
      </c>
      <c r="B113590" t="s">
        <v>303718</v>
      </c>
      <c r="C113590" t="s">
        <v>303719</v>
      </c>
      <c r="D113590" t="s">
        <v>303720</v>
      </c>
    </row>
    <row r="113591" spans="1:5" x14ac:dyDescent="0.25">
      <c r="A113591">
        <v>539318</v>
      </c>
      <c r="B113591" t="s">
        <v>303721</v>
      </c>
      <c r="C113591" t="s">
        <v>303722</v>
      </c>
      <c r="D113591" t="s">
        <v>303723</v>
      </c>
      <c r="E113591" t="s">
        <v>303724</v>
      </c>
    </row>
    <row r="113592" spans="1:5" x14ac:dyDescent="0.25">
      <c r="A113592">
        <v>539321</v>
      </c>
      <c r="B113592" t="s">
        <v>303725</v>
      </c>
      <c r="D113592" t="s">
        <v>303726</v>
      </c>
      <c r="E113592" t="s">
        <v>303727</v>
      </c>
    </row>
    <row r="113593" spans="1:5" x14ac:dyDescent="0.25">
      <c r="A113593">
        <v>539323</v>
      </c>
      <c r="B113593" t="s">
        <v>303728</v>
      </c>
      <c r="C113593" t="s">
        <v>303729</v>
      </c>
      <c r="D113593" t="s">
        <v>303730</v>
      </c>
    </row>
    <row r="113594" spans="1:5" x14ac:dyDescent="0.25">
      <c r="A113594">
        <v>539329</v>
      </c>
      <c r="B113594" t="s">
        <v>303731</v>
      </c>
      <c r="D113594" t="s">
        <v>303732</v>
      </c>
      <c r="E113594" t="s">
        <v>303733</v>
      </c>
    </row>
    <row r="113595" spans="1:5" x14ac:dyDescent="0.25">
      <c r="A113595">
        <v>539331</v>
      </c>
      <c r="B113595" t="s">
        <v>303734</v>
      </c>
      <c r="D113595" t="s">
        <v>303735</v>
      </c>
    </row>
    <row r="113596" spans="1:5" x14ac:dyDescent="0.25">
      <c r="A113596">
        <v>539336</v>
      </c>
      <c r="B113596" t="s">
        <v>303736</v>
      </c>
      <c r="C113596" t="s">
        <v>163490</v>
      </c>
      <c r="D113596" t="s">
        <v>303737</v>
      </c>
      <c r="E113596" t="s">
        <v>303738</v>
      </c>
    </row>
    <row r="113597" spans="1:5" x14ac:dyDescent="0.25">
      <c r="A113597">
        <v>539341</v>
      </c>
      <c r="B113597" t="s">
        <v>303739</v>
      </c>
      <c r="D113597" t="s">
        <v>303740</v>
      </c>
      <c r="E113597" t="s">
        <v>303741</v>
      </c>
    </row>
    <row r="113598" spans="1:5" x14ac:dyDescent="0.25">
      <c r="A113598">
        <v>539342</v>
      </c>
      <c r="B113598" t="s">
        <v>303742</v>
      </c>
      <c r="D113598" t="s">
        <v>303743</v>
      </c>
    </row>
    <row r="113599" spans="1:5" x14ac:dyDescent="0.25">
      <c r="A113599">
        <v>539347</v>
      </c>
      <c r="B113599" t="s">
        <v>303744</v>
      </c>
      <c r="D113599" t="s">
        <v>303745</v>
      </c>
    </row>
    <row r="113600" spans="1:5" x14ac:dyDescent="0.25">
      <c r="A113600">
        <v>539349</v>
      </c>
      <c r="B113600" t="s">
        <v>303746</v>
      </c>
      <c r="D113600" t="s">
        <v>303747</v>
      </c>
      <c r="E113600" t="s">
        <v>303748</v>
      </c>
    </row>
    <row r="113601" spans="1:5" x14ac:dyDescent="0.25">
      <c r="A113601">
        <v>539353</v>
      </c>
      <c r="B113601" t="s">
        <v>303749</v>
      </c>
      <c r="C113601" t="s">
        <v>303750</v>
      </c>
      <c r="D113601" t="s">
        <v>303751</v>
      </c>
    </row>
    <row r="113602" spans="1:5" x14ac:dyDescent="0.25">
      <c r="A113602">
        <v>539355</v>
      </c>
      <c r="B113602" t="s">
        <v>303752</v>
      </c>
      <c r="D113602" t="s">
        <v>303753</v>
      </c>
    </row>
    <row r="113603" spans="1:5" x14ac:dyDescent="0.25">
      <c r="A113603">
        <v>539364</v>
      </c>
      <c r="B113603" t="s">
        <v>303754</v>
      </c>
      <c r="D113603" t="s">
        <v>303755</v>
      </c>
      <c r="E113603" t="s">
        <v>303756</v>
      </c>
    </row>
    <row r="113604" spans="1:5" x14ac:dyDescent="0.25">
      <c r="A113604">
        <v>539368</v>
      </c>
      <c r="B113604" t="s">
        <v>303757</v>
      </c>
      <c r="C113604" t="s">
        <v>303758</v>
      </c>
      <c r="D113604" t="s">
        <v>303759</v>
      </c>
      <c r="E113604" t="s">
        <v>303760</v>
      </c>
    </row>
    <row r="113605" spans="1:5" x14ac:dyDescent="0.25">
      <c r="A113605">
        <v>539382</v>
      </c>
      <c r="B113605" t="s">
        <v>303761</v>
      </c>
      <c r="D113605" t="s">
        <v>303762</v>
      </c>
    </row>
    <row r="113606" spans="1:5" x14ac:dyDescent="0.25">
      <c r="A113606">
        <v>539385</v>
      </c>
      <c r="B113606" t="s">
        <v>303763</v>
      </c>
      <c r="D113606" t="s">
        <v>303764</v>
      </c>
      <c r="E113606" t="s">
        <v>303765</v>
      </c>
    </row>
    <row r="113607" spans="1:5" x14ac:dyDescent="0.25">
      <c r="A113607">
        <v>539394</v>
      </c>
      <c r="B113607" t="s">
        <v>303766</v>
      </c>
      <c r="D113607" t="s">
        <v>303767</v>
      </c>
    </row>
    <row r="113608" spans="1:5" x14ac:dyDescent="0.25">
      <c r="A113608">
        <v>539406</v>
      </c>
      <c r="B113608" t="s">
        <v>303768</v>
      </c>
      <c r="D113608" t="s">
        <v>303769</v>
      </c>
      <c r="E113608" t="s">
        <v>303770</v>
      </c>
    </row>
    <row r="113609" spans="1:5" x14ac:dyDescent="0.25">
      <c r="A113609">
        <v>539409</v>
      </c>
      <c r="B113609" t="s">
        <v>303771</v>
      </c>
      <c r="D113609" t="s">
        <v>303772</v>
      </c>
    </row>
    <row r="113610" spans="1:5" x14ac:dyDescent="0.25">
      <c r="A113610">
        <v>539412</v>
      </c>
      <c r="B113610" t="s">
        <v>303773</v>
      </c>
      <c r="C113610" t="s">
        <v>69578</v>
      </c>
      <c r="D113610" t="s">
        <v>303774</v>
      </c>
      <c r="E113610" t="s">
        <v>303775</v>
      </c>
    </row>
    <row r="113611" spans="1:5" x14ac:dyDescent="0.25">
      <c r="A113611">
        <v>539448</v>
      </c>
      <c r="B113611" t="s">
        <v>303776</v>
      </c>
      <c r="C113611" t="s">
        <v>303777</v>
      </c>
      <c r="D113611" t="s">
        <v>303778</v>
      </c>
      <c r="E113611" t="s">
        <v>303779</v>
      </c>
    </row>
    <row r="113612" spans="1:5" x14ac:dyDescent="0.25">
      <c r="A113612">
        <v>539450</v>
      </c>
      <c r="B113612" t="s">
        <v>303780</v>
      </c>
      <c r="D113612" t="s">
        <v>303781</v>
      </c>
      <c r="E113612" t="s">
        <v>303782</v>
      </c>
    </row>
    <row r="113613" spans="1:5" x14ac:dyDescent="0.25">
      <c r="A113613">
        <v>539458</v>
      </c>
      <c r="B113613" t="s">
        <v>303783</v>
      </c>
      <c r="D113613" t="s">
        <v>303784</v>
      </c>
    </row>
    <row r="113614" spans="1:5" x14ac:dyDescent="0.25">
      <c r="A113614">
        <v>539467</v>
      </c>
      <c r="B113614" t="s">
        <v>303785</v>
      </c>
      <c r="D113614" t="s">
        <v>303786</v>
      </c>
      <c r="E113614" t="s">
        <v>303787</v>
      </c>
    </row>
    <row r="113615" spans="1:5" x14ac:dyDescent="0.25">
      <c r="A113615">
        <v>539476</v>
      </c>
      <c r="B113615" t="s">
        <v>303788</v>
      </c>
      <c r="D113615" t="s">
        <v>303789</v>
      </c>
    </row>
    <row r="113616" spans="1:5" x14ac:dyDescent="0.25">
      <c r="A113616">
        <v>539483</v>
      </c>
      <c r="B113616" t="s">
        <v>303790</v>
      </c>
      <c r="D113616" t="s">
        <v>303791</v>
      </c>
      <c r="E113616" t="s">
        <v>303792</v>
      </c>
    </row>
    <row r="113617" spans="1:5" x14ac:dyDescent="0.25">
      <c r="A113617">
        <v>539485</v>
      </c>
      <c r="B113617" t="s">
        <v>303793</v>
      </c>
      <c r="C113617" t="s">
        <v>303794</v>
      </c>
      <c r="D113617" t="s">
        <v>303795</v>
      </c>
      <c r="E113617" t="s">
        <v>303796</v>
      </c>
    </row>
    <row r="113618" spans="1:5" x14ac:dyDescent="0.25">
      <c r="A113618">
        <v>539491</v>
      </c>
      <c r="B113618" t="s">
        <v>303797</v>
      </c>
      <c r="D113618" t="s">
        <v>303798</v>
      </c>
      <c r="E113618" t="s">
        <v>303799</v>
      </c>
    </row>
    <row r="113619" spans="1:5" x14ac:dyDescent="0.25">
      <c r="A113619">
        <v>539495</v>
      </c>
      <c r="B113619" t="s">
        <v>303800</v>
      </c>
      <c r="C113619" t="s">
        <v>58579</v>
      </c>
      <c r="D113619" t="s">
        <v>303801</v>
      </c>
    </row>
    <row r="113620" spans="1:5" x14ac:dyDescent="0.25">
      <c r="A113620">
        <v>539500</v>
      </c>
      <c r="B113620" t="s">
        <v>303802</v>
      </c>
      <c r="D113620" t="s">
        <v>303803</v>
      </c>
      <c r="E113620" t="s">
        <v>303804</v>
      </c>
    </row>
    <row r="113621" spans="1:5" x14ac:dyDescent="0.25">
      <c r="A113621">
        <v>539501</v>
      </c>
      <c r="B113621" t="s">
        <v>303805</v>
      </c>
      <c r="D113621" t="s">
        <v>303806</v>
      </c>
      <c r="E113621" t="s">
        <v>10</v>
      </c>
    </row>
    <row r="113622" spans="1:5" x14ac:dyDescent="0.25">
      <c r="A113622">
        <v>539521</v>
      </c>
      <c r="B113622" t="s">
        <v>303807</v>
      </c>
      <c r="C113622" t="s">
        <v>303808</v>
      </c>
      <c r="D113622" t="s">
        <v>303809</v>
      </c>
    </row>
    <row r="113623" spans="1:5" x14ac:dyDescent="0.25">
      <c r="A113623">
        <v>539526</v>
      </c>
      <c r="B113623" t="s">
        <v>303810</v>
      </c>
      <c r="D113623" t="s">
        <v>303811</v>
      </c>
    </row>
    <row r="113624" spans="1:5" x14ac:dyDescent="0.25">
      <c r="A113624">
        <v>539528</v>
      </c>
      <c r="B113624" t="s">
        <v>303812</v>
      </c>
      <c r="D113624" t="s">
        <v>303813</v>
      </c>
      <c r="E113624" t="s">
        <v>303814</v>
      </c>
    </row>
    <row r="113625" spans="1:5" x14ac:dyDescent="0.25">
      <c r="A113625">
        <v>539532</v>
      </c>
      <c r="B113625" t="s">
        <v>303815</v>
      </c>
      <c r="D113625" t="s">
        <v>303816</v>
      </c>
      <c r="E113625" t="s">
        <v>303817</v>
      </c>
    </row>
    <row r="113626" spans="1:5" x14ac:dyDescent="0.25">
      <c r="A113626">
        <v>539534</v>
      </c>
      <c r="B113626" t="s">
        <v>303818</v>
      </c>
      <c r="D113626" t="s">
        <v>303819</v>
      </c>
    </row>
    <row r="113627" spans="1:5" x14ac:dyDescent="0.25">
      <c r="A113627">
        <v>539545</v>
      </c>
      <c r="B113627" t="s">
        <v>303820</v>
      </c>
      <c r="C113627" t="s">
        <v>303821</v>
      </c>
      <c r="D113627" t="s">
        <v>303822</v>
      </c>
      <c r="E113627" t="s">
        <v>303823</v>
      </c>
    </row>
    <row r="113628" spans="1:5" x14ac:dyDescent="0.25">
      <c r="A113628">
        <v>539558</v>
      </c>
      <c r="B113628" t="s">
        <v>303824</v>
      </c>
      <c r="D113628" t="s">
        <v>303825</v>
      </c>
    </row>
    <row r="113629" spans="1:5" x14ac:dyDescent="0.25">
      <c r="A113629">
        <v>539575</v>
      </c>
      <c r="B113629" t="s">
        <v>303826</v>
      </c>
      <c r="C113629" t="s">
        <v>303827</v>
      </c>
      <c r="D113629" t="s">
        <v>303828</v>
      </c>
      <c r="E113629" t="s">
        <v>303829</v>
      </c>
    </row>
    <row r="113630" spans="1:5" x14ac:dyDescent="0.25">
      <c r="A113630">
        <v>539581</v>
      </c>
      <c r="B113630" t="s">
        <v>303830</v>
      </c>
      <c r="D113630" t="s">
        <v>303831</v>
      </c>
      <c r="E113630" t="s">
        <v>303832</v>
      </c>
    </row>
    <row r="113631" spans="1:5" x14ac:dyDescent="0.25">
      <c r="A113631">
        <v>539584</v>
      </c>
      <c r="B113631" t="s">
        <v>303833</v>
      </c>
      <c r="C113631" t="s">
        <v>5793</v>
      </c>
      <c r="D113631" t="s">
        <v>303834</v>
      </c>
      <c r="E113631" t="s">
        <v>303835</v>
      </c>
    </row>
    <row r="113632" spans="1:5" x14ac:dyDescent="0.25">
      <c r="A113632">
        <v>539603</v>
      </c>
      <c r="B113632" t="s">
        <v>303836</v>
      </c>
      <c r="D113632" t="s">
        <v>303837</v>
      </c>
    </row>
    <row r="113633" spans="1:5" x14ac:dyDescent="0.25">
      <c r="A113633">
        <v>539606</v>
      </c>
      <c r="B113633" t="s">
        <v>303838</v>
      </c>
      <c r="C113633" t="s">
        <v>6543</v>
      </c>
      <c r="D113633" t="s">
        <v>303839</v>
      </c>
      <c r="E113633" t="s">
        <v>303840</v>
      </c>
    </row>
    <row r="113634" spans="1:5" x14ac:dyDescent="0.25">
      <c r="A113634">
        <v>539612</v>
      </c>
      <c r="B113634" t="s">
        <v>303841</v>
      </c>
      <c r="D113634" t="s">
        <v>303842</v>
      </c>
    </row>
    <row r="113635" spans="1:5" x14ac:dyDescent="0.25">
      <c r="A113635">
        <v>539622</v>
      </c>
      <c r="B113635" t="s">
        <v>303843</v>
      </c>
      <c r="C113635" t="s">
        <v>11891</v>
      </c>
      <c r="D113635" t="s">
        <v>303844</v>
      </c>
    </row>
    <row r="113636" spans="1:5" x14ac:dyDescent="0.25">
      <c r="A113636">
        <v>539637</v>
      </c>
      <c r="B113636" t="s">
        <v>303845</v>
      </c>
      <c r="D113636" t="s">
        <v>303846</v>
      </c>
    </row>
    <row r="113637" spans="1:5" x14ac:dyDescent="0.25">
      <c r="A113637">
        <v>539639</v>
      </c>
      <c r="B113637" t="s">
        <v>303847</v>
      </c>
      <c r="D113637" t="s">
        <v>303848</v>
      </c>
    </row>
    <row r="113638" spans="1:5" x14ac:dyDescent="0.25">
      <c r="A113638">
        <v>539642</v>
      </c>
      <c r="B113638" t="s">
        <v>303849</v>
      </c>
      <c r="D113638" t="s">
        <v>303850</v>
      </c>
    </row>
    <row r="113639" spans="1:5" x14ac:dyDescent="0.25">
      <c r="A113639">
        <v>539660</v>
      </c>
      <c r="B113639" t="s">
        <v>303851</v>
      </c>
      <c r="D113639" t="s">
        <v>303852</v>
      </c>
    </row>
    <row r="113640" spans="1:5" x14ac:dyDescent="0.25">
      <c r="A113640">
        <v>539669</v>
      </c>
      <c r="B113640" t="s">
        <v>303853</v>
      </c>
      <c r="D113640" t="s">
        <v>303854</v>
      </c>
    </row>
    <row r="113641" spans="1:5" x14ac:dyDescent="0.25">
      <c r="A113641">
        <v>539680</v>
      </c>
      <c r="B113641" t="s">
        <v>303855</v>
      </c>
      <c r="C113641" t="s">
        <v>303856</v>
      </c>
      <c r="D113641" t="s">
        <v>303857</v>
      </c>
      <c r="E113641" t="s">
        <v>303858</v>
      </c>
    </row>
    <row r="113642" spans="1:5" x14ac:dyDescent="0.25">
      <c r="A113642">
        <v>539683</v>
      </c>
      <c r="B113642" t="s">
        <v>303859</v>
      </c>
      <c r="D113642" t="s">
        <v>303860</v>
      </c>
      <c r="E113642" t="s">
        <v>10</v>
      </c>
    </row>
    <row r="113643" spans="1:5" x14ac:dyDescent="0.25">
      <c r="A113643">
        <v>539698</v>
      </c>
      <c r="B113643" t="s">
        <v>303861</v>
      </c>
      <c r="D113643" t="s">
        <v>303862</v>
      </c>
      <c r="E113643" t="s">
        <v>303863</v>
      </c>
    </row>
    <row r="113644" spans="1:5" x14ac:dyDescent="0.25">
      <c r="A113644">
        <v>539714</v>
      </c>
      <c r="B113644" t="s">
        <v>303864</v>
      </c>
      <c r="D113644" t="s">
        <v>303865</v>
      </c>
      <c r="E113644" t="s">
        <v>303866</v>
      </c>
    </row>
    <row r="113645" spans="1:5" x14ac:dyDescent="0.25">
      <c r="A113645">
        <v>539718</v>
      </c>
      <c r="B113645" t="s">
        <v>303867</v>
      </c>
      <c r="D113645" t="s">
        <v>303868</v>
      </c>
      <c r="E113645" t="s">
        <v>303869</v>
      </c>
    </row>
    <row r="113646" spans="1:5" x14ac:dyDescent="0.25">
      <c r="A113646">
        <v>539727</v>
      </c>
      <c r="B113646" t="s">
        <v>303870</v>
      </c>
      <c r="C113646" t="s">
        <v>251693</v>
      </c>
      <c r="D113646" t="s">
        <v>303871</v>
      </c>
      <c r="E113646" t="s">
        <v>10</v>
      </c>
    </row>
    <row r="113647" spans="1:5" x14ac:dyDescent="0.25">
      <c r="A113647">
        <v>539749</v>
      </c>
      <c r="B113647" t="s">
        <v>303872</v>
      </c>
      <c r="D113647" t="s">
        <v>303873</v>
      </c>
    </row>
    <row r="113648" spans="1:5" x14ac:dyDescent="0.25">
      <c r="A113648">
        <v>539750</v>
      </c>
      <c r="B113648" t="s">
        <v>303874</v>
      </c>
      <c r="D113648" t="s">
        <v>303875</v>
      </c>
      <c r="E113648" t="s">
        <v>303876</v>
      </c>
    </row>
    <row r="113649" spans="1:5" x14ac:dyDescent="0.25">
      <c r="A113649">
        <v>539759</v>
      </c>
      <c r="B113649" t="s">
        <v>303877</v>
      </c>
      <c r="D113649" t="s">
        <v>303878</v>
      </c>
      <c r="E113649" t="s">
        <v>303879</v>
      </c>
    </row>
    <row r="113650" spans="1:5" x14ac:dyDescent="0.25">
      <c r="A113650">
        <v>539761</v>
      </c>
      <c r="B113650" t="s">
        <v>303880</v>
      </c>
      <c r="C113650" t="s">
        <v>209453</v>
      </c>
      <c r="D113650" t="s">
        <v>303881</v>
      </c>
      <c r="E113650" t="s">
        <v>303882</v>
      </c>
    </row>
    <row r="113651" spans="1:5" x14ac:dyDescent="0.25">
      <c r="A113651">
        <v>539774</v>
      </c>
      <c r="B113651" t="s">
        <v>303883</v>
      </c>
      <c r="D113651" t="s">
        <v>303884</v>
      </c>
    </row>
    <row r="113652" spans="1:5" x14ac:dyDescent="0.25">
      <c r="A113652">
        <v>539781</v>
      </c>
      <c r="B113652" t="s">
        <v>303885</v>
      </c>
      <c r="D113652" t="s">
        <v>303886</v>
      </c>
      <c r="E113652" t="s">
        <v>10</v>
      </c>
    </row>
    <row r="113653" spans="1:5" x14ac:dyDescent="0.25">
      <c r="A113653">
        <v>539786</v>
      </c>
      <c r="B113653" t="s">
        <v>303887</v>
      </c>
      <c r="D113653" t="s">
        <v>303888</v>
      </c>
    </row>
    <row r="113654" spans="1:5" x14ac:dyDescent="0.25">
      <c r="A113654">
        <v>539793</v>
      </c>
      <c r="B113654" t="s">
        <v>303889</v>
      </c>
      <c r="D113654" t="s">
        <v>303890</v>
      </c>
    </row>
    <row r="113655" spans="1:5" x14ac:dyDescent="0.25">
      <c r="A113655">
        <v>539805</v>
      </c>
      <c r="B113655" t="s">
        <v>303891</v>
      </c>
      <c r="D113655" t="s">
        <v>303892</v>
      </c>
    </row>
    <row r="113656" spans="1:5" x14ac:dyDescent="0.25">
      <c r="A113656">
        <v>539812</v>
      </c>
      <c r="B113656" t="s">
        <v>303893</v>
      </c>
      <c r="D113656" t="s">
        <v>303894</v>
      </c>
      <c r="E113656" t="s">
        <v>303895</v>
      </c>
    </row>
    <row r="113657" spans="1:5" x14ac:dyDescent="0.25">
      <c r="A113657">
        <v>539818</v>
      </c>
      <c r="B113657" t="s">
        <v>303896</v>
      </c>
      <c r="C113657" t="s">
        <v>303897</v>
      </c>
      <c r="D113657" t="s">
        <v>303898</v>
      </c>
      <c r="E113657" t="s">
        <v>10</v>
      </c>
    </row>
    <row r="113658" spans="1:5" x14ac:dyDescent="0.25">
      <c r="A113658">
        <v>539819</v>
      </c>
      <c r="B113658" t="s">
        <v>303899</v>
      </c>
      <c r="D113658" t="s">
        <v>303900</v>
      </c>
      <c r="E113658" t="s">
        <v>303901</v>
      </c>
    </row>
    <row r="113659" spans="1:5" x14ac:dyDescent="0.25">
      <c r="A113659">
        <v>539821</v>
      </c>
      <c r="B113659" t="s">
        <v>303902</v>
      </c>
      <c r="D113659" t="s">
        <v>303903</v>
      </c>
      <c r="E113659" t="s">
        <v>303904</v>
      </c>
    </row>
    <row r="113660" spans="1:5" x14ac:dyDescent="0.25">
      <c r="A113660">
        <v>539845</v>
      </c>
      <c r="B113660" t="s">
        <v>303905</v>
      </c>
      <c r="D113660" t="s">
        <v>303906</v>
      </c>
    </row>
    <row r="113661" spans="1:5" x14ac:dyDescent="0.25">
      <c r="A113661">
        <v>539852</v>
      </c>
      <c r="B113661" t="s">
        <v>303907</v>
      </c>
      <c r="D113661" t="s">
        <v>303908</v>
      </c>
    </row>
    <row r="113662" spans="1:5" x14ac:dyDescent="0.25">
      <c r="A113662">
        <v>539855</v>
      </c>
      <c r="B113662" t="s">
        <v>303909</v>
      </c>
      <c r="D113662" t="s">
        <v>303910</v>
      </c>
    </row>
    <row r="113663" spans="1:5" x14ac:dyDescent="0.25">
      <c r="A113663">
        <v>539859</v>
      </c>
      <c r="B113663" t="s">
        <v>303911</v>
      </c>
      <c r="C113663" t="s">
        <v>303912</v>
      </c>
      <c r="D113663" t="s">
        <v>303913</v>
      </c>
      <c r="E113663" t="s">
        <v>303914</v>
      </c>
    </row>
    <row r="113664" spans="1:5" x14ac:dyDescent="0.25">
      <c r="A113664">
        <v>539861</v>
      </c>
      <c r="B113664" t="s">
        <v>303915</v>
      </c>
      <c r="D113664" t="s">
        <v>303916</v>
      </c>
    </row>
    <row r="113665" spans="1:5" x14ac:dyDescent="0.25">
      <c r="A113665">
        <v>539869</v>
      </c>
      <c r="B113665" t="s">
        <v>303917</v>
      </c>
      <c r="C113665" t="s">
        <v>228393</v>
      </c>
      <c r="D113665" t="s">
        <v>303918</v>
      </c>
      <c r="E113665" t="s">
        <v>303919</v>
      </c>
    </row>
    <row r="113666" spans="1:5" x14ac:dyDescent="0.25">
      <c r="A113666">
        <v>539870</v>
      </c>
      <c r="B113666" t="s">
        <v>303920</v>
      </c>
      <c r="D113666" t="s">
        <v>303921</v>
      </c>
      <c r="E113666" t="s">
        <v>303922</v>
      </c>
    </row>
    <row r="113667" spans="1:5" x14ac:dyDescent="0.25">
      <c r="A113667">
        <v>539877</v>
      </c>
      <c r="B113667" t="s">
        <v>303923</v>
      </c>
      <c r="D113667" t="s">
        <v>303924</v>
      </c>
      <c r="E113667" t="s">
        <v>81192</v>
      </c>
    </row>
    <row r="113668" spans="1:5" x14ac:dyDescent="0.25">
      <c r="A113668">
        <v>539884</v>
      </c>
      <c r="B113668" t="s">
        <v>303925</v>
      </c>
      <c r="D113668" t="s">
        <v>303926</v>
      </c>
      <c r="E113668" t="s">
        <v>303927</v>
      </c>
    </row>
    <row r="113669" spans="1:5" x14ac:dyDescent="0.25">
      <c r="A113669">
        <v>539890</v>
      </c>
      <c r="B113669" t="s">
        <v>303928</v>
      </c>
      <c r="C113669" t="s">
        <v>303929</v>
      </c>
      <c r="D113669" t="s">
        <v>303930</v>
      </c>
      <c r="E113669" t="s">
        <v>303931</v>
      </c>
    </row>
    <row r="113670" spans="1:5" x14ac:dyDescent="0.25">
      <c r="A113670">
        <v>539909</v>
      </c>
      <c r="B113670" t="s">
        <v>303932</v>
      </c>
      <c r="D113670" t="s">
        <v>303933</v>
      </c>
      <c r="E113670" t="s">
        <v>303934</v>
      </c>
    </row>
    <row r="113671" spans="1:5" x14ac:dyDescent="0.25">
      <c r="A113671">
        <v>539913</v>
      </c>
      <c r="B113671" t="s">
        <v>303935</v>
      </c>
      <c r="C113671" t="s">
        <v>303936</v>
      </c>
      <c r="D113671" t="s">
        <v>303937</v>
      </c>
      <c r="E113671" t="s">
        <v>303938</v>
      </c>
    </row>
    <row r="113672" spans="1:5" x14ac:dyDescent="0.25">
      <c r="A113672">
        <v>539922</v>
      </c>
      <c r="B113672" t="s">
        <v>303939</v>
      </c>
      <c r="D113672" t="s">
        <v>303940</v>
      </c>
      <c r="E113672" t="s">
        <v>303941</v>
      </c>
    </row>
    <row r="113673" spans="1:5" x14ac:dyDescent="0.25">
      <c r="A113673">
        <v>539923</v>
      </c>
      <c r="B113673" t="s">
        <v>303942</v>
      </c>
      <c r="C113673" t="s">
        <v>303943</v>
      </c>
      <c r="D113673" t="s">
        <v>303944</v>
      </c>
      <c r="E113673" t="s">
        <v>303945</v>
      </c>
    </row>
    <row r="113674" spans="1:5" x14ac:dyDescent="0.25">
      <c r="A113674">
        <v>539930</v>
      </c>
      <c r="B113674" t="s">
        <v>303946</v>
      </c>
      <c r="D113674" t="s">
        <v>303947</v>
      </c>
    </row>
    <row r="113675" spans="1:5" x14ac:dyDescent="0.25">
      <c r="A113675">
        <v>539934</v>
      </c>
      <c r="B113675" t="s">
        <v>303948</v>
      </c>
      <c r="C113675" t="s">
        <v>303949</v>
      </c>
      <c r="D113675" t="s">
        <v>303950</v>
      </c>
      <c r="E113675" t="s">
        <v>303951</v>
      </c>
    </row>
    <row r="113676" spans="1:5" x14ac:dyDescent="0.25">
      <c r="A113676">
        <v>539958</v>
      </c>
      <c r="B113676" t="s">
        <v>303952</v>
      </c>
      <c r="D113676" t="s">
        <v>303953</v>
      </c>
      <c r="E113676" t="s">
        <v>303954</v>
      </c>
    </row>
    <row r="113677" spans="1:5" x14ac:dyDescent="0.25">
      <c r="A113677">
        <v>539971</v>
      </c>
      <c r="B113677" t="s">
        <v>303955</v>
      </c>
      <c r="C113677" t="s">
        <v>303956</v>
      </c>
      <c r="D113677" t="s">
        <v>303957</v>
      </c>
      <c r="E113677" t="s">
        <v>303958</v>
      </c>
    </row>
    <row r="113678" spans="1:5" x14ac:dyDescent="0.25">
      <c r="A113678">
        <v>539973</v>
      </c>
      <c r="B113678" t="s">
        <v>303959</v>
      </c>
      <c r="C113678" t="s">
        <v>5320</v>
      </c>
      <c r="D113678" t="s">
        <v>303960</v>
      </c>
    </row>
    <row r="113679" spans="1:5" x14ac:dyDescent="0.25">
      <c r="A113679">
        <v>539977</v>
      </c>
      <c r="B113679" t="s">
        <v>303961</v>
      </c>
      <c r="D113679" t="s">
        <v>303962</v>
      </c>
    </row>
    <row r="113680" spans="1:5" x14ac:dyDescent="0.25">
      <c r="A113680">
        <v>539983</v>
      </c>
      <c r="B113680" t="s">
        <v>303963</v>
      </c>
      <c r="C113680" t="s">
        <v>303964</v>
      </c>
      <c r="D113680" t="s">
        <v>303965</v>
      </c>
    </row>
    <row r="113681" spans="1:5" x14ac:dyDescent="0.25">
      <c r="A113681">
        <v>539995</v>
      </c>
      <c r="B113681" t="s">
        <v>303966</v>
      </c>
      <c r="D113681" t="s">
        <v>303967</v>
      </c>
    </row>
    <row r="113682" spans="1:5" x14ac:dyDescent="0.25">
      <c r="A113682">
        <v>540014</v>
      </c>
      <c r="B113682" t="s">
        <v>303968</v>
      </c>
      <c r="C113682" t="s">
        <v>303969</v>
      </c>
      <c r="D113682" t="s">
        <v>303970</v>
      </c>
      <c r="E113682" t="s">
        <v>303971</v>
      </c>
    </row>
    <row r="113683" spans="1:5" x14ac:dyDescent="0.25">
      <c r="A113683">
        <v>540029</v>
      </c>
      <c r="B113683" t="s">
        <v>303972</v>
      </c>
      <c r="D113683" t="s">
        <v>303973</v>
      </c>
      <c r="E113683" t="s">
        <v>303974</v>
      </c>
    </row>
    <row r="113684" spans="1:5" x14ac:dyDescent="0.25">
      <c r="A113684">
        <v>540040</v>
      </c>
      <c r="B113684" t="s">
        <v>303975</v>
      </c>
      <c r="D113684" t="s">
        <v>303976</v>
      </c>
    </row>
    <row r="113685" spans="1:5" x14ac:dyDescent="0.25">
      <c r="A113685">
        <v>540050</v>
      </c>
      <c r="B113685" t="s">
        <v>303977</v>
      </c>
      <c r="C113685" t="s">
        <v>4853</v>
      </c>
      <c r="D113685" t="s">
        <v>303978</v>
      </c>
    </row>
    <row r="113686" spans="1:5" x14ac:dyDescent="0.25">
      <c r="A113686">
        <v>540062</v>
      </c>
      <c r="B113686" t="s">
        <v>303979</v>
      </c>
      <c r="C113686" t="s">
        <v>303980</v>
      </c>
      <c r="D113686" t="s">
        <v>303981</v>
      </c>
      <c r="E113686" t="s">
        <v>10</v>
      </c>
    </row>
    <row r="113687" spans="1:5" x14ac:dyDescent="0.25">
      <c r="A113687">
        <v>540065</v>
      </c>
      <c r="B113687" t="s">
        <v>303982</v>
      </c>
      <c r="D113687" t="s">
        <v>303983</v>
      </c>
      <c r="E113687" t="s">
        <v>303984</v>
      </c>
    </row>
    <row r="113688" spans="1:5" x14ac:dyDescent="0.25">
      <c r="A113688">
        <v>540071</v>
      </c>
      <c r="B113688" t="s">
        <v>303985</v>
      </c>
      <c r="C113688" t="s">
        <v>303986</v>
      </c>
      <c r="D113688" t="s">
        <v>303987</v>
      </c>
    </row>
    <row r="113689" spans="1:5" x14ac:dyDescent="0.25">
      <c r="A113689">
        <v>540076</v>
      </c>
      <c r="B113689" t="s">
        <v>303988</v>
      </c>
      <c r="C113689" t="s">
        <v>303989</v>
      </c>
      <c r="D113689" t="s">
        <v>303990</v>
      </c>
      <c r="E113689" t="s">
        <v>10</v>
      </c>
    </row>
    <row r="113690" spans="1:5" x14ac:dyDescent="0.25">
      <c r="A113690">
        <v>540079</v>
      </c>
      <c r="B113690" t="s">
        <v>303991</v>
      </c>
      <c r="D113690" t="s">
        <v>303992</v>
      </c>
      <c r="E113690" t="s">
        <v>303993</v>
      </c>
    </row>
    <row r="113691" spans="1:5" x14ac:dyDescent="0.25">
      <c r="A113691">
        <v>540081</v>
      </c>
      <c r="B113691" t="s">
        <v>303994</v>
      </c>
      <c r="D113691" t="s">
        <v>303995</v>
      </c>
    </row>
    <row r="113692" spans="1:5" x14ac:dyDescent="0.25">
      <c r="A113692">
        <v>540089</v>
      </c>
      <c r="B113692" t="s">
        <v>303996</v>
      </c>
      <c r="C113692" t="s">
        <v>303997</v>
      </c>
      <c r="D113692" t="s">
        <v>303998</v>
      </c>
      <c r="E113692" t="s">
        <v>303999</v>
      </c>
    </row>
    <row r="113693" spans="1:5" x14ac:dyDescent="0.25">
      <c r="A113693">
        <v>540095</v>
      </c>
      <c r="B113693" t="s">
        <v>304000</v>
      </c>
      <c r="D113693" t="s">
        <v>304001</v>
      </c>
      <c r="E113693" t="s">
        <v>304002</v>
      </c>
    </row>
    <row r="113694" spans="1:5" x14ac:dyDescent="0.25">
      <c r="A113694">
        <v>540097</v>
      </c>
      <c r="B113694" t="s">
        <v>304003</v>
      </c>
      <c r="D113694" t="s">
        <v>304004</v>
      </c>
      <c r="E113694" t="s">
        <v>304005</v>
      </c>
    </row>
    <row r="113695" spans="1:5" x14ac:dyDescent="0.25">
      <c r="A113695">
        <v>540107</v>
      </c>
      <c r="B113695" t="s">
        <v>304006</v>
      </c>
      <c r="C113695" t="s">
        <v>304007</v>
      </c>
      <c r="D113695" t="s">
        <v>304008</v>
      </c>
      <c r="E113695" t="s">
        <v>304009</v>
      </c>
    </row>
    <row r="113696" spans="1:5" x14ac:dyDescent="0.25">
      <c r="A113696">
        <v>540129</v>
      </c>
      <c r="B113696" t="s">
        <v>304010</v>
      </c>
      <c r="D113696" t="s">
        <v>304011</v>
      </c>
    </row>
    <row r="113697" spans="1:5" x14ac:dyDescent="0.25">
      <c r="A113697">
        <v>540151</v>
      </c>
      <c r="B113697" t="s">
        <v>304012</v>
      </c>
      <c r="D113697" t="s">
        <v>304013</v>
      </c>
    </row>
    <row r="113698" spans="1:5" x14ac:dyDescent="0.25">
      <c r="A113698">
        <v>540164</v>
      </c>
      <c r="B113698" t="s">
        <v>304014</v>
      </c>
      <c r="C113698" t="s">
        <v>304015</v>
      </c>
      <c r="D113698" t="s">
        <v>304016</v>
      </c>
    </row>
    <row r="113699" spans="1:5" x14ac:dyDescent="0.25">
      <c r="A113699">
        <v>540172</v>
      </c>
      <c r="B113699" t="s">
        <v>304017</v>
      </c>
      <c r="C113699" t="s">
        <v>304018</v>
      </c>
      <c r="D113699" t="s">
        <v>304019</v>
      </c>
      <c r="E113699" t="s">
        <v>304020</v>
      </c>
    </row>
    <row r="113700" spans="1:5" x14ac:dyDescent="0.25">
      <c r="A113700">
        <v>540176</v>
      </c>
      <c r="B113700" t="s">
        <v>304021</v>
      </c>
      <c r="D113700" t="s">
        <v>304022</v>
      </c>
      <c r="E113700" t="s">
        <v>304023</v>
      </c>
    </row>
    <row r="113701" spans="1:5" x14ac:dyDescent="0.25">
      <c r="A113701">
        <v>540199</v>
      </c>
      <c r="B113701" t="s">
        <v>304024</v>
      </c>
      <c r="D113701" t="s">
        <v>304025</v>
      </c>
    </row>
    <row r="113702" spans="1:5" x14ac:dyDescent="0.25">
      <c r="A113702">
        <v>540210</v>
      </c>
      <c r="B113702" t="s">
        <v>304026</v>
      </c>
      <c r="D113702" t="s">
        <v>304027</v>
      </c>
    </row>
    <row r="113703" spans="1:5" x14ac:dyDescent="0.25">
      <c r="A113703">
        <v>540214</v>
      </c>
      <c r="B113703" t="s">
        <v>304028</v>
      </c>
      <c r="C113703" t="s">
        <v>27814</v>
      </c>
      <c r="D113703" t="s">
        <v>304029</v>
      </c>
    </row>
    <row r="113704" spans="1:5" x14ac:dyDescent="0.25">
      <c r="A113704">
        <v>540230</v>
      </c>
      <c r="B113704" t="s">
        <v>304030</v>
      </c>
      <c r="C113704" t="s">
        <v>304031</v>
      </c>
      <c r="D113704" t="s">
        <v>304032</v>
      </c>
      <c r="E113704" t="s">
        <v>304033</v>
      </c>
    </row>
    <row r="113705" spans="1:5" x14ac:dyDescent="0.25">
      <c r="A113705">
        <v>540235</v>
      </c>
      <c r="B113705" t="s">
        <v>304034</v>
      </c>
      <c r="D113705" t="s">
        <v>304035</v>
      </c>
    </row>
    <row r="113706" spans="1:5" x14ac:dyDescent="0.25">
      <c r="A113706">
        <v>540259</v>
      </c>
      <c r="B113706" t="s">
        <v>304036</v>
      </c>
      <c r="D113706" t="s">
        <v>304037</v>
      </c>
    </row>
    <row r="113707" spans="1:5" x14ac:dyDescent="0.25">
      <c r="A113707">
        <v>540272</v>
      </c>
      <c r="B113707" t="s">
        <v>304038</v>
      </c>
      <c r="C113707" t="s">
        <v>304039</v>
      </c>
      <c r="D113707" t="s">
        <v>304040</v>
      </c>
    </row>
    <row r="113708" spans="1:5" x14ac:dyDescent="0.25">
      <c r="A113708">
        <v>540285</v>
      </c>
      <c r="B113708" t="s">
        <v>304041</v>
      </c>
      <c r="C113708" t="s">
        <v>56737</v>
      </c>
      <c r="D113708" t="s">
        <v>304042</v>
      </c>
    </row>
    <row r="113709" spans="1:5" x14ac:dyDescent="0.25">
      <c r="A113709">
        <v>540292</v>
      </c>
      <c r="B113709" t="s">
        <v>304043</v>
      </c>
      <c r="C113709" t="s">
        <v>46136</v>
      </c>
      <c r="D113709" t="s">
        <v>304044</v>
      </c>
    </row>
    <row r="113710" spans="1:5" x14ac:dyDescent="0.25">
      <c r="A113710">
        <v>540300</v>
      </c>
      <c r="B113710" t="s">
        <v>304045</v>
      </c>
      <c r="D113710" t="s">
        <v>304046</v>
      </c>
    </row>
    <row r="113711" spans="1:5" x14ac:dyDescent="0.25">
      <c r="A113711">
        <v>540301</v>
      </c>
      <c r="B113711" t="s">
        <v>304047</v>
      </c>
      <c r="C113711" t="s">
        <v>304048</v>
      </c>
      <c r="D113711" t="s">
        <v>304049</v>
      </c>
      <c r="E113711" t="s">
        <v>304050</v>
      </c>
    </row>
    <row r="113712" spans="1:5" x14ac:dyDescent="0.25">
      <c r="A113712">
        <v>540317</v>
      </c>
      <c r="B113712" t="s">
        <v>304051</v>
      </c>
      <c r="D113712" t="s">
        <v>304052</v>
      </c>
    </row>
    <row r="113713" spans="1:5" x14ac:dyDescent="0.25">
      <c r="A113713">
        <v>540327</v>
      </c>
      <c r="B113713" t="s">
        <v>304053</v>
      </c>
      <c r="C113713" t="s">
        <v>304054</v>
      </c>
      <c r="D113713" t="s">
        <v>304055</v>
      </c>
    </row>
    <row r="113714" spans="1:5" x14ac:dyDescent="0.25">
      <c r="A113714">
        <v>540331</v>
      </c>
      <c r="B113714" t="s">
        <v>304056</v>
      </c>
      <c r="D113714" t="s">
        <v>304057</v>
      </c>
      <c r="E113714" t="s">
        <v>304058</v>
      </c>
    </row>
    <row r="113715" spans="1:5" x14ac:dyDescent="0.25">
      <c r="A113715">
        <v>540334</v>
      </c>
      <c r="B113715" t="s">
        <v>304059</v>
      </c>
      <c r="C113715" t="s">
        <v>304060</v>
      </c>
      <c r="D113715" t="s">
        <v>304061</v>
      </c>
      <c r="E113715" t="s">
        <v>304062</v>
      </c>
    </row>
    <row r="113716" spans="1:5" x14ac:dyDescent="0.25">
      <c r="A113716">
        <v>540346</v>
      </c>
      <c r="B113716" t="s">
        <v>304063</v>
      </c>
      <c r="D113716" t="s">
        <v>304064</v>
      </c>
      <c r="E113716" t="s">
        <v>304065</v>
      </c>
    </row>
    <row r="113717" spans="1:5" x14ac:dyDescent="0.25">
      <c r="A113717">
        <v>540361</v>
      </c>
      <c r="B113717" t="s">
        <v>304066</v>
      </c>
      <c r="C113717" t="s">
        <v>304067</v>
      </c>
      <c r="D113717" t="s">
        <v>304068</v>
      </c>
      <c r="E113717" t="s">
        <v>304069</v>
      </c>
    </row>
    <row r="113718" spans="1:5" x14ac:dyDescent="0.25">
      <c r="A113718">
        <v>540385</v>
      </c>
      <c r="B113718" t="s">
        <v>304070</v>
      </c>
      <c r="D113718" t="s">
        <v>304071</v>
      </c>
      <c r="E113718" t="s">
        <v>881</v>
      </c>
    </row>
    <row r="113719" spans="1:5" x14ac:dyDescent="0.25">
      <c r="A113719">
        <v>540387</v>
      </c>
      <c r="B113719" t="s">
        <v>304072</v>
      </c>
      <c r="C113719" t="s">
        <v>85053</v>
      </c>
      <c r="D113719" t="s">
        <v>304073</v>
      </c>
      <c r="E113719" t="s">
        <v>304074</v>
      </c>
    </row>
    <row r="113720" spans="1:5" x14ac:dyDescent="0.25">
      <c r="A113720">
        <v>540392</v>
      </c>
      <c r="B113720" t="s">
        <v>304075</v>
      </c>
      <c r="D113720" t="s">
        <v>304076</v>
      </c>
      <c r="E113720" t="s">
        <v>304077</v>
      </c>
    </row>
    <row r="113721" spans="1:5" x14ac:dyDescent="0.25">
      <c r="A113721">
        <v>540395</v>
      </c>
      <c r="B113721" t="s">
        <v>304078</v>
      </c>
      <c r="D113721" t="s">
        <v>304079</v>
      </c>
    </row>
    <row r="113722" spans="1:5" x14ac:dyDescent="0.25">
      <c r="A113722">
        <v>540403</v>
      </c>
      <c r="B113722" t="s">
        <v>304080</v>
      </c>
      <c r="D113722" t="s">
        <v>304081</v>
      </c>
      <c r="E113722" t="s">
        <v>135895</v>
      </c>
    </row>
    <row r="113723" spans="1:5" x14ac:dyDescent="0.25">
      <c r="A113723">
        <v>540407</v>
      </c>
      <c r="B113723" t="s">
        <v>304082</v>
      </c>
      <c r="D113723" t="s">
        <v>304083</v>
      </c>
      <c r="E113723" t="s">
        <v>10</v>
      </c>
    </row>
    <row r="113724" spans="1:5" x14ac:dyDescent="0.25">
      <c r="A113724">
        <v>540411</v>
      </c>
      <c r="B113724" t="s">
        <v>304084</v>
      </c>
      <c r="D113724" t="s">
        <v>304085</v>
      </c>
      <c r="E113724" t="s">
        <v>304086</v>
      </c>
    </row>
    <row r="113725" spans="1:5" x14ac:dyDescent="0.25">
      <c r="A113725">
        <v>540418</v>
      </c>
      <c r="B113725" t="s">
        <v>304087</v>
      </c>
      <c r="C113725" t="s">
        <v>304088</v>
      </c>
      <c r="D113725" t="s">
        <v>304089</v>
      </c>
      <c r="E113725" t="s">
        <v>304090</v>
      </c>
    </row>
    <row r="113726" spans="1:5" x14ac:dyDescent="0.25">
      <c r="A113726">
        <v>540431</v>
      </c>
      <c r="B113726" t="s">
        <v>304091</v>
      </c>
      <c r="D113726" t="s">
        <v>304092</v>
      </c>
    </row>
    <row r="113727" spans="1:5" x14ac:dyDescent="0.25">
      <c r="A113727">
        <v>540437</v>
      </c>
      <c r="B113727" t="s">
        <v>304093</v>
      </c>
      <c r="C113727" t="s">
        <v>304094</v>
      </c>
      <c r="D113727" t="s">
        <v>304095</v>
      </c>
      <c r="E113727" t="s">
        <v>304096</v>
      </c>
    </row>
    <row r="113728" spans="1:5" x14ac:dyDescent="0.25">
      <c r="A113728">
        <v>540446</v>
      </c>
      <c r="B113728" t="s">
        <v>304097</v>
      </c>
      <c r="D113728" t="s">
        <v>304098</v>
      </c>
    </row>
    <row r="113729" spans="1:5" x14ac:dyDescent="0.25">
      <c r="A113729">
        <v>540448</v>
      </c>
      <c r="B113729" t="s">
        <v>304099</v>
      </c>
      <c r="C113729" t="s">
        <v>304100</v>
      </c>
      <c r="D113729" t="s">
        <v>304101</v>
      </c>
      <c r="E113729" t="s">
        <v>304102</v>
      </c>
    </row>
    <row r="113730" spans="1:5" x14ac:dyDescent="0.25">
      <c r="A113730">
        <v>540453</v>
      </c>
      <c r="B113730" t="s">
        <v>304103</v>
      </c>
      <c r="D113730" t="s">
        <v>304104</v>
      </c>
      <c r="E113730" t="s">
        <v>304105</v>
      </c>
    </row>
    <row r="113731" spans="1:5" x14ac:dyDescent="0.25">
      <c r="A113731">
        <v>540462</v>
      </c>
      <c r="B113731" t="s">
        <v>304106</v>
      </c>
      <c r="C113731" t="s">
        <v>206250</v>
      </c>
      <c r="D113731" t="s">
        <v>304107</v>
      </c>
      <c r="E113731" t="s">
        <v>10</v>
      </c>
    </row>
    <row r="113732" spans="1:5" x14ac:dyDescent="0.25">
      <c r="A113732">
        <v>540469</v>
      </c>
      <c r="B113732" t="s">
        <v>304108</v>
      </c>
      <c r="D113732" t="s">
        <v>304109</v>
      </c>
    </row>
    <row r="113733" spans="1:5" x14ac:dyDescent="0.25">
      <c r="A113733">
        <v>540473</v>
      </c>
      <c r="B113733" t="s">
        <v>304110</v>
      </c>
      <c r="D113733" t="s">
        <v>304111</v>
      </c>
    </row>
    <row r="113734" spans="1:5" x14ac:dyDescent="0.25">
      <c r="A113734">
        <v>540475</v>
      </c>
      <c r="B113734" t="s">
        <v>304112</v>
      </c>
      <c r="D113734" t="s">
        <v>304113</v>
      </c>
      <c r="E113734" t="s">
        <v>10</v>
      </c>
    </row>
    <row r="113735" spans="1:5" x14ac:dyDescent="0.25">
      <c r="A113735">
        <v>540478</v>
      </c>
      <c r="B113735" t="s">
        <v>304114</v>
      </c>
      <c r="D113735" t="s">
        <v>304115</v>
      </c>
    </row>
    <row r="113736" spans="1:5" x14ac:dyDescent="0.25">
      <c r="A113736">
        <v>540479</v>
      </c>
      <c r="B113736" t="s">
        <v>304116</v>
      </c>
      <c r="D113736" t="s">
        <v>304117</v>
      </c>
    </row>
    <row r="113737" spans="1:5" x14ac:dyDescent="0.25">
      <c r="A113737">
        <v>540481</v>
      </c>
      <c r="B113737" t="s">
        <v>304118</v>
      </c>
      <c r="D113737" t="s">
        <v>304119</v>
      </c>
    </row>
    <row r="113738" spans="1:5" x14ac:dyDescent="0.25">
      <c r="A113738">
        <v>540486</v>
      </c>
      <c r="B113738" t="s">
        <v>304120</v>
      </c>
      <c r="D113738" t="s">
        <v>304121</v>
      </c>
    </row>
    <row r="113739" spans="1:5" x14ac:dyDescent="0.25">
      <c r="A113739">
        <v>540489</v>
      </c>
      <c r="B113739" t="s">
        <v>304122</v>
      </c>
      <c r="D113739" t="s">
        <v>304123</v>
      </c>
      <c r="E113739" t="s">
        <v>20048</v>
      </c>
    </row>
    <row r="113740" spans="1:5" x14ac:dyDescent="0.25">
      <c r="A113740">
        <v>540510</v>
      </c>
      <c r="B113740" t="s">
        <v>304124</v>
      </c>
      <c r="C113740" t="s">
        <v>304125</v>
      </c>
      <c r="D113740" t="s">
        <v>304126</v>
      </c>
      <c r="E113740" t="s">
        <v>304127</v>
      </c>
    </row>
    <row r="113741" spans="1:5" x14ac:dyDescent="0.25">
      <c r="A113741">
        <v>540516</v>
      </c>
      <c r="B113741" t="s">
        <v>304128</v>
      </c>
      <c r="C113741" t="s">
        <v>304129</v>
      </c>
      <c r="D113741" t="s">
        <v>304130</v>
      </c>
      <c r="E113741" t="s">
        <v>304131</v>
      </c>
    </row>
    <row r="113742" spans="1:5" x14ac:dyDescent="0.25">
      <c r="A113742">
        <v>540517</v>
      </c>
      <c r="B113742" t="s">
        <v>304132</v>
      </c>
      <c r="D113742" t="s">
        <v>304133</v>
      </c>
      <c r="E113742" t="s">
        <v>10</v>
      </c>
    </row>
    <row r="113743" spans="1:5" x14ac:dyDescent="0.25">
      <c r="A113743">
        <v>540522</v>
      </c>
      <c r="B113743" t="s">
        <v>304134</v>
      </c>
      <c r="C113743" t="s">
        <v>304135</v>
      </c>
      <c r="D113743" t="s">
        <v>304136</v>
      </c>
      <c r="E113743" t="s">
        <v>304137</v>
      </c>
    </row>
    <row r="113744" spans="1:5" x14ac:dyDescent="0.25">
      <c r="A113744">
        <v>540542</v>
      </c>
      <c r="B113744" t="s">
        <v>304138</v>
      </c>
      <c r="C113744" t="s">
        <v>28664</v>
      </c>
      <c r="D113744" t="s">
        <v>304139</v>
      </c>
      <c r="E113744" t="s">
        <v>304140</v>
      </c>
    </row>
    <row r="113745" spans="1:5" x14ac:dyDescent="0.25">
      <c r="A113745">
        <v>540543</v>
      </c>
      <c r="B113745" t="s">
        <v>304141</v>
      </c>
      <c r="D113745" t="s">
        <v>304142</v>
      </c>
    </row>
    <row r="113746" spans="1:5" x14ac:dyDescent="0.25">
      <c r="A113746">
        <v>540558</v>
      </c>
      <c r="B113746" t="s">
        <v>304143</v>
      </c>
      <c r="D113746" t="s">
        <v>304144</v>
      </c>
      <c r="E113746" t="s">
        <v>304145</v>
      </c>
    </row>
    <row r="113747" spans="1:5" x14ac:dyDescent="0.25">
      <c r="A113747">
        <v>540568</v>
      </c>
      <c r="B113747" t="s">
        <v>304146</v>
      </c>
      <c r="C113747" t="s">
        <v>304147</v>
      </c>
      <c r="D113747" t="s">
        <v>304148</v>
      </c>
    </row>
    <row r="113748" spans="1:5" x14ac:dyDescent="0.25">
      <c r="A113748">
        <v>540571</v>
      </c>
      <c r="B113748" t="s">
        <v>304149</v>
      </c>
      <c r="D113748" t="s">
        <v>304150</v>
      </c>
    </row>
    <row r="113749" spans="1:5" x14ac:dyDescent="0.25">
      <c r="A113749">
        <v>540573</v>
      </c>
      <c r="B113749" t="s">
        <v>304151</v>
      </c>
      <c r="D113749" t="s">
        <v>304152</v>
      </c>
      <c r="E113749" t="s">
        <v>304153</v>
      </c>
    </row>
    <row r="113750" spans="1:5" x14ac:dyDescent="0.25">
      <c r="A113750">
        <v>540590</v>
      </c>
      <c r="B113750" t="s">
        <v>304154</v>
      </c>
      <c r="C113750" t="s">
        <v>211503</v>
      </c>
      <c r="D113750" t="s">
        <v>304155</v>
      </c>
      <c r="E113750" t="s">
        <v>304156</v>
      </c>
    </row>
    <row r="113751" spans="1:5" x14ac:dyDescent="0.25">
      <c r="A113751">
        <v>540606</v>
      </c>
      <c r="B113751" t="s">
        <v>304157</v>
      </c>
      <c r="D113751" t="s">
        <v>304158</v>
      </c>
    </row>
    <row r="113752" spans="1:5" x14ac:dyDescent="0.25">
      <c r="A113752">
        <v>540609</v>
      </c>
      <c r="B113752" t="s">
        <v>304159</v>
      </c>
      <c r="C113752" t="s">
        <v>304160</v>
      </c>
      <c r="D113752" t="s">
        <v>304161</v>
      </c>
      <c r="E113752" t="s">
        <v>304162</v>
      </c>
    </row>
    <row r="113753" spans="1:5" x14ac:dyDescent="0.25">
      <c r="A113753">
        <v>540612</v>
      </c>
      <c r="B113753" t="s">
        <v>304163</v>
      </c>
      <c r="C113753" t="s">
        <v>304164</v>
      </c>
      <c r="D113753" t="s">
        <v>304165</v>
      </c>
      <c r="E113753" t="s">
        <v>304166</v>
      </c>
    </row>
    <row r="113754" spans="1:5" x14ac:dyDescent="0.25">
      <c r="A113754">
        <v>540621</v>
      </c>
      <c r="B113754" t="s">
        <v>304167</v>
      </c>
      <c r="D113754" t="s">
        <v>304168</v>
      </c>
    </row>
    <row r="113755" spans="1:5" x14ac:dyDescent="0.25">
      <c r="A113755">
        <v>540623</v>
      </c>
      <c r="B113755" t="s">
        <v>304169</v>
      </c>
      <c r="C113755" t="s">
        <v>35227</v>
      </c>
      <c r="D113755" t="s">
        <v>304170</v>
      </c>
      <c r="E113755" t="s">
        <v>304171</v>
      </c>
    </row>
    <row r="113756" spans="1:5" x14ac:dyDescent="0.25">
      <c r="A113756">
        <v>540626</v>
      </c>
      <c r="B113756" t="s">
        <v>304172</v>
      </c>
      <c r="D113756" t="s">
        <v>304173</v>
      </c>
      <c r="E113756" t="s">
        <v>304174</v>
      </c>
    </row>
    <row r="113757" spans="1:5" x14ac:dyDescent="0.25">
      <c r="A113757">
        <v>540630</v>
      </c>
      <c r="B113757" t="s">
        <v>304175</v>
      </c>
      <c r="D113757" t="s">
        <v>304176</v>
      </c>
    </row>
    <row r="113758" spans="1:5" x14ac:dyDescent="0.25">
      <c r="A113758">
        <v>540651</v>
      </c>
      <c r="B113758" t="s">
        <v>304177</v>
      </c>
      <c r="C113758" t="s">
        <v>25967</v>
      </c>
      <c r="D113758" t="s">
        <v>304178</v>
      </c>
      <c r="E113758" t="s">
        <v>10</v>
      </c>
    </row>
    <row r="113759" spans="1:5" x14ac:dyDescent="0.25">
      <c r="A113759">
        <v>540656</v>
      </c>
      <c r="B113759" t="s">
        <v>304179</v>
      </c>
      <c r="C113759" t="s">
        <v>57723</v>
      </c>
      <c r="D113759" t="s">
        <v>304180</v>
      </c>
      <c r="E113759" t="s">
        <v>183307</v>
      </c>
    </row>
    <row r="113760" spans="1:5" x14ac:dyDescent="0.25">
      <c r="A113760">
        <v>540660</v>
      </c>
      <c r="B113760" t="s">
        <v>304181</v>
      </c>
      <c r="D113760" t="s">
        <v>304182</v>
      </c>
    </row>
    <row r="113761" spans="1:5" x14ac:dyDescent="0.25">
      <c r="A113761">
        <v>540664</v>
      </c>
      <c r="B113761" t="s">
        <v>304183</v>
      </c>
      <c r="C113761" t="s">
        <v>133167</v>
      </c>
      <c r="D113761" t="s">
        <v>304184</v>
      </c>
    </row>
    <row r="113762" spans="1:5" x14ac:dyDescent="0.25">
      <c r="A113762">
        <v>540666</v>
      </c>
      <c r="B113762" t="s">
        <v>304185</v>
      </c>
      <c r="C113762" t="s">
        <v>304186</v>
      </c>
      <c r="D113762" t="s">
        <v>304187</v>
      </c>
      <c r="E113762" t="s">
        <v>304188</v>
      </c>
    </row>
    <row r="113763" spans="1:5" x14ac:dyDescent="0.25">
      <c r="A113763">
        <v>540684</v>
      </c>
      <c r="B113763" t="s">
        <v>304189</v>
      </c>
      <c r="D113763" t="s">
        <v>304190</v>
      </c>
    </row>
    <row r="113764" spans="1:5" x14ac:dyDescent="0.25">
      <c r="A113764">
        <v>540689</v>
      </c>
      <c r="B113764" t="s">
        <v>304191</v>
      </c>
      <c r="D113764" t="s">
        <v>304192</v>
      </c>
      <c r="E113764" t="s">
        <v>304193</v>
      </c>
    </row>
    <row r="113765" spans="1:5" x14ac:dyDescent="0.25">
      <c r="A113765">
        <v>540690</v>
      </c>
      <c r="B113765" t="s">
        <v>304194</v>
      </c>
      <c r="C113765" t="s">
        <v>304195</v>
      </c>
      <c r="D113765" t="s">
        <v>304196</v>
      </c>
      <c r="E113765" t="s">
        <v>304197</v>
      </c>
    </row>
    <row r="113766" spans="1:5" x14ac:dyDescent="0.25">
      <c r="A113766">
        <v>540712</v>
      </c>
      <c r="B113766" t="s">
        <v>304198</v>
      </c>
      <c r="D113766" t="s">
        <v>304199</v>
      </c>
      <c r="E113766" t="s">
        <v>304200</v>
      </c>
    </row>
    <row r="113767" spans="1:5" x14ac:dyDescent="0.25">
      <c r="A113767">
        <v>540714</v>
      </c>
      <c r="B113767" t="s">
        <v>304201</v>
      </c>
      <c r="C113767" t="s">
        <v>112559</v>
      </c>
      <c r="D113767" t="s">
        <v>304202</v>
      </c>
    </row>
    <row r="113768" spans="1:5" x14ac:dyDescent="0.25">
      <c r="A113768">
        <v>540715</v>
      </c>
      <c r="B113768" t="s">
        <v>304203</v>
      </c>
      <c r="C113768" t="s">
        <v>304204</v>
      </c>
      <c r="D113768" t="s">
        <v>304205</v>
      </c>
      <c r="E113768" t="s">
        <v>304206</v>
      </c>
    </row>
    <row r="113769" spans="1:5" x14ac:dyDescent="0.25">
      <c r="A113769">
        <v>540736</v>
      </c>
      <c r="B113769" t="s">
        <v>304207</v>
      </c>
      <c r="D113769" t="s">
        <v>304208</v>
      </c>
      <c r="E113769" t="s">
        <v>304209</v>
      </c>
    </row>
    <row r="113770" spans="1:5" x14ac:dyDescent="0.25">
      <c r="A113770">
        <v>540743</v>
      </c>
      <c r="B113770" t="s">
        <v>304210</v>
      </c>
      <c r="C113770" t="s">
        <v>304211</v>
      </c>
      <c r="D113770" t="s">
        <v>304212</v>
      </c>
      <c r="E113770" t="s">
        <v>304213</v>
      </c>
    </row>
    <row r="113771" spans="1:5" x14ac:dyDescent="0.25">
      <c r="A113771">
        <v>540753</v>
      </c>
      <c r="B113771" t="s">
        <v>304214</v>
      </c>
      <c r="C113771" t="s">
        <v>198514</v>
      </c>
      <c r="D113771" t="s">
        <v>304215</v>
      </c>
      <c r="E113771" t="s">
        <v>10</v>
      </c>
    </row>
    <row r="113772" spans="1:5" x14ac:dyDescent="0.25">
      <c r="A113772">
        <v>540770</v>
      </c>
      <c r="B113772" t="s">
        <v>304216</v>
      </c>
      <c r="C113772" t="s">
        <v>304217</v>
      </c>
      <c r="D113772" t="s">
        <v>304218</v>
      </c>
    </row>
    <row r="113773" spans="1:5" x14ac:dyDescent="0.25">
      <c r="A113773">
        <v>540784</v>
      </c>
      <c r="B113773" t="s">
        <v>304219</v>
      </c>
      <c r="C113773" t="s">
        <v>304220</v>
      </c>
      <c r="D113773" t="s">
        <v>304221</v>
      </c>
      <c r="E113773" t="s">
        <v>304222</v>
      </c>
    </row>
    <row r="113774" spans="1:5" x14ac:dyDescent="0.25">
      <c r="A113774">
        <v>540793</v>
      </c>
      <c r="B113774" t="s">
        <v>304223</v>
      </c>
      <c r="C113774" t="s">
        <v>304224</v>
      </c>
      <c r="D113774" t="s">
        <v>304225</v>
      </c>
      <c r="E113774" t="s">
        <v>304226</v>
      </c>
    </row>
    <row r="113775" spans="1:5" x14ac:dyDescent="0.25">
      <c r="A113775">
        <v>540795</v>
      </c>
      <c r="B113775" t="s">
        <v>304227</v>
      </c>
      <c r="C113775" t="s">
        <v>304228</v>
      </c>
      <c r="D113775" t="s">
        <v>304229</v>
      </c>
    </row>
    <row r="113776" spans="1:5" x14ac:dyDescent="0.25">
      <c r="A113776">
        <v>540809</v>
      </c>
      <c r="B113776" t="s">
        <v>304230</v>
      </c>
      <c r="D113776" t="s">
        <v>304231</v>
      </c>
    </row>
    <row r="113777" spans="1:5" x14ac:dyDescent="0.25">
      <c r="A113777">
        <v>540819</v>
      </c>
      <c r="B113777" t="s">
        <v>304232</v>
      </c>
      <c r="D113777" t="s">
        <v>304233</v>
      </c>
    </row>
    <row r="113778" spans="1:5" x14ac:dyDescent="0.25">
      <c r="A113778">
        <v>540843</v>
      </c>
      <c r="B113778" t="s">
        <v>304234</v>
      </c>
      <c r="C113778" t="s">
        <v>304235</v>
      </c>
      <c r="D113778" t="s">
        <v>304236</v>
      </c>
      <c r="E113778" t="s">
        <v>304237</v>
      </c>
    </row>
    <row r="113779" spans="1:5" x14ac:dyDescent="0.25">
      <c r="A113779">
        <v>540846</v>
      </c>
      <c r="B113779" t="s">
        <v>304238</v>
      </c>
      <c r="C113779" t="s">
        <v>304239</v>
      </c>
      <c r="D113779" t="s">
        <v>304240</v>
      </c>
      <c r="E113779" t="s">
        <v>304241</v>
      </c>
    </row>
    <row r="113780" spans="1:5" x14ac:dyDescent="0.25">
      <c r="A113780">
        <v>540851</v>
      </c>
      <c r="B113780" t="s">
        <v>304242</v>
      </c>
      <c r="D113780" t="s">
        <v>304243</v>
      </c>
      <c r="E113780" t="s">
        <v>304244</v>
      </c>
    </row>
    <row r="113781" spans="1:5" x14ac:dyDescent="0.25">
      <c r="A113781">
        <v>540874</v>
      </c>
      <c r="B113781" t="s">
        <v>304245</v>
      </c>
      <c r="C113781" t="s">
        <v>304246</v>
      </c>
      <c r="D113781" t="s">
        <v>304247</v>
      </c>
      <c r="E113781" t="s">
        <v>304248</v>
      </c>
    </row>
    <row r="113782" spans="1:5" x14ac:dyDescent="0.25">
      <c r="A113782">
        <v>540875</v>
      </c>
      <c r="B113782" t="s">
        <v>304249</v>
      </c>
      <c r="D113782" t="s">
        <v>304250</v>
      </c>
      <c r="E113782" t="s">
        <v>304251</v>
      </c>
    </row>
    <row r="113783" spans="1:5" x14ac:dyDescent="0.25">
      <c r="A113783">
        <v>540890</v>
      </c>
      <c r="B113783" t="s">
        <v>304252</v>
      </c>
      <c r="D113783" t="s">
        <v>304253</v>
      </c>
    </row>
    <row r="113784" spans="1:5" x14ac:dyDescent="0.25">
      <c r="A113784">
        <v>540903</v>
      </c>
      <c r="B113784" t="s">
        <v>304254</v>
      </c>
      <c r="D113784" t="s">
        <v>304255</v>
      </c>
      <c r="E113784" t="s">
        <v>10</v>
      </c>
    </row>
    <row r="113785" spans="1:5" x14ac:dyDescent="0.25">
      <c r="A113785">
        <v>540929</v>
      </c>
      <c r="B113785" t="s">
        <v>304256</v>
      </c>
      <c r="D113785" t="s">
        <v>304257</v>
      </c>
      <c r="E113785" t="s">
        <v>304258</v>
      </c>
    </row>
    <row r="113786" spans="1:5" x14ac:dyDescent="0.25">
      <c r="A113786">
        <v>540942</v>
      </c>
      <c r="B113786" t="s">
        <v>304259</v>
      </c>
      <c r="D113786" t="s">
        <v>304260</v>
      </c>
      <c r="E113786" t="s">
        <v>10</v>
      </c>
    </row>
    <row r="113787" spans="1:5" x14ac:dyDescent="0.25">
      <c r="A113787">
        <v>540953</v>
      </c>
      <c r="B113787" t="s">
        <v>304261</v>
      </c>
      <c r="D113787" t="s">
        <v>304262</v>
      </c>
      <c r="E113787" t="s">
        <v>304263</v>
      </c>
    </row>
    <row r="113788" spans="1:5" x14ac:dyDescent="0.25">
      <c r="A113788">
        <v>540976</v>
      </c>
      <c r="B113788" t="s">
        <v>304264</v>
      </c>
      <c r="C113788" t="s">
        <v>6812</v>
      </c>
      <c r="D113788" t="s">
        <v>304265</v>
      </c>
    </row>
    <row r="113789" spans="1:5" x14ac:dyDescent="0.25">
      <c r="A113789">
        <v>540986</v>
      </c>
      <c r="B113789" t="s">
        <v>304266</v>
      </c>
      <c r="D113789" t="s">
        <v>304267</v>
      </c>
    </row>
    <row r="113790" spans="1:5" x14ac:dyDescent="0.25">
      <c r="A113790">
        <v>540988</v>
      </c>
      <c r="B113790" t="s">
        <v>304268</v>
      </c>
      <c r="D113790" t="s">
        <v>304269</v>
      </c>
      <c r="E113790" t="s">
        <v>304270</v>
      </c>
    </row>
    <row r="113791" spans="1:5" x14ac:dyDescent="0.25">
      <c r="A113791">
        <v>540989</v>
      </c>
      <c r="B113791" t="s">
        <v>304271</v>
      </c>
      <c r="C113791" t="s">
        <v>304272</v>
      </c>
      <c r="D113791" t="s">
        <v>304273</v>
      </c>
      <c r="E113791" t="s">
        <v>304274</v>
      </c>
    </row>
    <row r="113792" spans="1:5" x14ac:dyDescent="0.25">
      <c r="A113792">
        <v>541004</v>
      </c>
      <c r="B113792" t="s">
        <v>304275</v>
      </c>
      <c r="C113792" t="s">
        <v>304276</v>
      </c>
      <c r="D113792" t="s">
        <v>304277</v>
      </c>
      <c r="E113792" t="s">
        <v>304278</v>
      </c>
    </row>
    <row r="113793" spans="1:5" x14ac:dyDescent="0.25">
      <c r="A113793">
        <v>541005</v>
      </c>
      <c r="B113793" t="s">
        <v>304279</v>
      </c>
      <c r="C113793" t="s">
        <v>304280</v>
      </c>
      <c r="D113793" t="s">
        <v>304281</v>
      </c>
      <c r="E113793" t="s">
        <v>10</v>
      </c>
    </row>
    <row r="113794" spans="1:5" x14ac:dyDescent="0.25">
      <c r="A113794">
        <v>541028</v>
      </c>
      <c r="B113794" t="s">
        <v>304282</v>
      </c>
      <c r="D113794" t="s">
        <v>304283</v>
      </c>
    </row>
    <row r="113795" spans="1:5" x14ac:dyDescent="0.25">
      <c r="A113795">
        <v>541041</v>
      </c>
      <c r="B113795" t="s">
        <v>304284</v>
      </c>
      <c r="C113795" t="s">
        <v>243313</v>
      </c>
      <c r="D113795" t="s">
        <v>304285</v>
      </c>
      <c r="E113795" t="s">
        <v>304286</v>
      </c>
    </row>
    <row r="113796" spans="1:5" x14ac:dyDescent="0.25">
      <c r="A113796">
        <v>541049</v>
      </c>
      <c r="B113796" t="s">
        <v>304287</v>
      </c>
      <c r="C113796" t="s">
        <v>35731</v>
      </c>
      <c r="D113796" t="s">
        <v>304288</v>
      </c>
      <c r="E113796" t="s">
        <v>304289</v>
      </c>
    </row>
    <row r="113797" spans="1:5" x14ac:dyDescent="0.25">
      <c r="A113797">
        <v>541057</v>
      </c>
      <c r="B113797" t="s">
        <v>304290</v>
      </c>
      <c r="C113797" t="s">
        <v>138083</v>
      </c>
      <c r="D113797" t="s">
        <v>304291</v>
      </c>
      <c r="E113797" t="s">
        <v>702</v>
      </c>
    </row>
    <row r="113798" spans="1:5" x14ac:dyDescent="0.25">
      <c r="A113798">
        <v>541072</v>
      </c>
      <c r="B113798" t="s">
        <v>304292</v>
      </c>
      <c r="C113798" t="s">
        <v>304293</v>
      </c>
      <c r="D113798" t="s">
        <v>304294</v>
      </c>
      <c r="E113798" t="s">
        <v>304295</v>
      </c>
    </row>
    <row r="113799" spans="1:5" x14ac:dyDescent="0.25">
      <c r="A113799">
        <v>541077</v>
      </c>
      <c r="B113799" t="s">
        <v>304296</v>
      </c>
      <c r="D113799" t="s">
        <v>304297</v>
      </c>
    </row>
    <row r="113800" spans="1:5" x14ac:dyDescent="0.25">
      <c r="A113800">
        <v>541080</v>
      </c>
      <c r="B113800" t="s">
        <v>304298</v>
      </c>
      <c r="C113800" t="s">
        <v>304299</v>
      </c>
      <c r="D113800" t="s">
        <v>304300</v>
      </c>
      <c r="E113800" t="s">
        <v>304301</v>
      </c>
    </row>
    <row r="113801" spans="1:5" x14ac:dyDescent="0.25">
      <c r="A113801">
        <v>541081</v>
      </c>
      <c r="B113801" t="s">
        <v>304302</v>
      </c>
      <c r="D113801" t="s">
        <v>304303</v>
      </c>
    </row>
    <row r="113802" spans="1:5" x14ac:dyDescent="0.25">
      <c r="A113802">
        <v>541107</v>
      </c>
      <c r="B113802" t="s">
        <v>304304</v>
      </c>
      <c r="D113802" t="s">
        <v>304305</v>
      </c>
    </row>
    <row r="113803" spans="1:5" x14ac:dyDescent="0.25">
      <c r="A113803">
        <v>541111</v>
      </c>
      <c r="B113803" t="s">
        <v>304306</v>
      </c>
      <c r="C113803" t="s">
        <v>304307</v>
      </c>
      <c r="D113803" t="s">
        <v>304308</v>
      </c>
      <c r="E113803" t="s">
        <v>10</v>
      </c>
    </row>
    <row r="113804" spans="1:5" x14ac:dyDescent="0.25">
      <c r="A113804">
        <v>541117</v>
      </c>
      <c r="B113804" t="s">
        <v>304309</v>
      </c>
      <c r="D113804" t="s">
        <v>304310</v>
      </c>
      <c r="E113804" t="s">
        <v>304311</v>
      </c>
    </row>
    <row r="113805" spans="1:5" x14ac:dyDescent="0.25">
      <c r="A113805">
        <v>541120</v>
      </c>
      <c r="B113805" t="s">
        <v>304312</v>
      </c>
      <c r="D113805" t="s">
        <v>304313</v>
      </c>
      <c r="E113805" t="s">
        <v>304314</v>
      </c>
    </row>
    <row r="113806" spans="1:5" x14ac:dyDescent="0.25">
      <c r="A113806">
        <v>541124</v>
      </c>
      <c r="B113806" t="s">
        <v>304315</v>
      </c>
      <c r="D113806" t="s">
        <v>304316</v>
      </c>
    </row>
    <row r="113807" spans="1:5" x14ac:dyDescent="0.25">
      <c r="A113807">
        <v>541146</v>
      </c>
      <c r="B113807" t="s">
        <v>304317</v>
      </c>
      <c r="D113807" t="s">
        <v>304318</v>
      </c>
      <c r="E113807" t="s">
        <v>304319</v>
      </c>
    </row>
    <row r="113808" spans="1:5" x14ac:dyDescent="0.25">
      <c r="A113808">
        <v>541155</v>
      </c>
      <c r="B113808" t="s">
        <v>304320</v>
      </c>
      <c r="D113808" t="s">
        <v>304321</v>
      </c>
    </row>
    <row r="113809" spans="1:5" x14ac:dyDescent="0.25">
      <c r="A113809">
        <v>541179</v>
      </c>
      <c r="B113809" t="s">
        <v>304322</v>
      </c>
      <c r="C113809" t="s">
        <v>304323</v>
      </c>
      <c r="D113809" t="s">
        <v>304324</v>
      </c>
    </row>
    <row r="113810" spans="1:5" x14ac:dyDescent="0.25">
      <c r="A113810">
        <v>541198</v>
      </c>
      <c r="B113810" t="s">
        <v>304325</v>
      </c>
      <c r="C113810" t="s">
        <v>164395</v>
      </c>
      <c r="D113810" t="s">
        <v>304326</v>
      </c>
      <c r="E113810" t="s">
        <v>304327</v>
      </c>
    </row>
    <row r="113811" spans="1:5" x14ac:dyDescent="0.25">
      <c r="A113811">
        <v>541203</v>
      </c>
      <c r="B113811" t="s">
        <v>304328</v>
      </c>
      <c r="C113811" t="s">
        <v>304329</v>
      </c>
      <c r="D113811" t="s">
        <v>304330</v>
      </c>
      <c r="E113811" t="s">
        <v>304331</v>
      </c>
    </row>
    <row r="113812" spans="1:5" x14ac:dyDescent="0.25">
      <c r="A113812">
        <v>541205</v>
      </c>
      <c r="B113812" t="s">
        <v>304332</v>
      </c>
      <c r="D113812" t="s">
        <v>304333</v>
      </c>
      <c r="E113812" t="s">
        <v>304334</v>
      </c>
    </row>
    <row r="113813" spans="1:5" x14ac:dyDescent="0.25">
      <c r="A113813">
        <v>541209</v>
      </c>
      <c r="B113813" t="s">
        <v>304335</v>
      </c>
      <c r="C113813" t="s">
        <v>304336</v>
      </c>
      <c r="D113813" t="s">
        <v>304337</v>
      </c>
      <c r="E113813" t="s">
        <v>304338</v>
      </c>
    </row>
    <row r="113814" spans="1:5" x14ac:dyDescent="0.25">
      <c r="A113814">
        <v>541216</v>
      </c>
      <c r="B113814" t="s">
        <v>304339</v>
      </c>
      <c r="D113814" t="s">
        <v>304340</v>
      </c>
    </row>
    <row r="113815" spans="1:5" x14ac:dyDescent="0.25">
      <c r="A113815">
        <v>541234</v>
      </c>
      <c r="B113815" t="s">
        <v>304341</v>
      </c>
      <c r="D113815" t="s">
        <v>304342</v>
      </c>
      <c r="E113815" t="s">
        <v>304343</v>
      </c>
    </row>
    <row r="113816" spans="1:5" x14ac:dyDescent="0.25">
      <c r="A113816">
        <v>541240</v>
      </c>
      <c r="B113816" t="s">
        <v>304344</v>
      </c>
      <c r="C113816" t="s">
        <v>94441</v>
      </c>
      <c r="D113816" t="s">
        <v>304345</v>
      </c>
    </row>
    <row r="113817" spans="1:5" x14ac:dyDescent="0.25">
      <c r="A113817">
        <v>541253</v>
      </c>
      <c r="B113817" t="s">
        <v>304346</v>
      </c>
      <c r="D113817" t="s">
        <v>304347</v>
      </c>
      <c r="E113817" t="s">
        <v>304348</v>
      </c>
    </row>
    <row r="113818" spans="1:5" x14ac:dyDescent="0.25">
      <c r="A113818">
        <v>541262</v>
      </c>
      <c r="B113818" t="s">
        <v>304349</v>
      </c>
      <c r="D113818" t="s">
        <v>304350</v>
      </c>
    </row>
    <row r="113819" spans="1:5" x14ac:dyDescent="0.25">
      <c r="A113819">
        <v>541268</v>
      </c>
      <c r="B113819" t="s">
        <v>304351</v>
      </c>
      <c r="C113819" t="s">
        <v>304352</v>
      </c>
      <c r="D113819" t="s">
        <v>304353</v>
      </c>
    </row>
    <row r="113820" spans="1:5" x14ac:dyDescent="0.25">
      <c r="A113820">
        <v>541273</v>
      </c>
      <c r="B113820" t="s">
        <v>304354</v>
      </c>
      <c r="D113820" t="s">
        <v>304355</v>
      </c>
    </row>
    <row r="113821" spans="1:5" x14ac:dyDescent="0.25">
      <c r="A113821">
        <v>541281</v>
      </c>
      <c r="B113821" t="s">
        <v>304356</v>
      </c>
      <c r="D113821" t="s">
        <v>304357</v>
      </c>
      <c r="E113821" t="s">
        <v>304358</v>
      </c>
    </row>
    <row r="113822" spans="1:5" x14ac:dyDescent="0.25">
      <c r="A113822">
        <v>541294</v>
      </c>
      <c r="B113822" t="s">
        <v>304359</v>
      </c>
      <c r="C113822" t="s">
        <v>304360</v>
      </c>
      <c r="D113822" t="s">
        <v>304361</v>
      </c>
      <c r="E113822" t="s">
        <v>304362</v>
      </c>
    </row>
    <row r="113823" spans="1:5" x14ac:dyDescent="0.25">
      <c r="A113823">
        <v>541295</v>
      </c>
      <c r="B113823" t="s">
        <v>304363</v>
      </c>
      <c r="D113823" t="s">
        <v>304364</v>
      </c>
    </row>
    <row r="113824" spans="1:5" x14ac:dyDescent="0.25">
      <c r="A113824">
        <v>541306</v>
      </c>
      <c r="B113824" t="s">
        <v>304365</v>
      </c>
      <c r="D113824" t="s">
        <v>304366</v>
      </c>
      <c r="E113824" t="s">
        <v>10</v>
      </c>
    </row>
    <row r="113825" spans="1:5" x14ac:dyDescent="0.25">
      <c r="A113825">
        <v>541310</v>
      </c>
      <c r="B113825" t="s">
        <v>304367</v>
      </c>
      <c r="D113825" t="s">
        <v>304368</v>
      </c>
    </row>
    <row r="113826" spans="1:5" x14ac:dyDescent="0.25">
      <c r="A113826">
        <v>541313</v>
      </c>
      <c r="B113826" t="s">
        <v>304369</v>
      </c>
      <c r="C113826" t="s">
        <v>50273</v>
      </c>
      <c r="D113826" t="s">
        <v>304370</v>
      </c>
      <c r="E113826" t="s">
        <v>50275</v>
      </c>
    </row>
    <row r="113827" spans="1:5" x14ac:dyDescent="0.25">
      <c r="A113827">
        <v>541329</v>
      </c>
      <c r="B113827" t="s">
        <v>304371</v>
      </c>
      <c r="C113827" t="s">
        <v>304372</v>
      </c>
      <c r="D113827" t="s">
        <v>304373</v>
      </c>
      <c r="E113827" t="s">
        <v>304374</v>
      </c>
    </row>
    <row r="113828" spans="1:5" x14ac:dyDescent="0.25">
      <c r="A113828">
        <v>541346</v>
      </c>
      <c r="B113828" t="s">
        <v>304375</v>
      </c>
      <c r="C113828" t="s">
        <v>268579</v>
      </c>
      <c r="D113828" t="s">
        <v>304376</v>
      </c>
      <c r="E113828" t="s">
        <v>304377</v>
      </c>
    </row>
    <row r="113829" spans="1:5" x14ac:dyDescent="0.25">
      <c r="A113829">
        <v>541353</v>
      </c>
      <c r="B113829" t="s">
        <v>304378</v>
      </c>
      <c r="D113829" t="s">
        <v>304379</v>
      </c>
    </row>
    <row r="113830" spans="1:5" x14ac:dyDescent="0.25">
      <c r="A113830">
        <v>541361</v>
      </c>
      <c r="B113830" t="s">
        <v>304380</v>
      </c>
      <c r="D113830" t="s">
        <v>304381</v>
      </c>
      <c r="E113830" t="s">
        <v>304382</v>
      </c>
    </row>
    <row r="113831" spans="1:5" x14ac:dyDescent="0.25">
      <c r="A113831">
        <v>541378</v>
      </c>
      <c r="B113831" t="s">
        <v>304383</v>
      </c>
      <c r="D113831" t="s">
        <v>304384</v>
      </c>
    </row>
    <row r="113832" spans="1:5" x14ac:dyDescent="0.25">
      <c r="A113832">
        <v>541390</v>
      </c>
      <c r="B113832" t="s">
        <v>304385</v>
      </c>
      <c r="D113832" t="s">
        <v>304386</v>
      </c>
      <c r="E113832" t="s">
        <v>304387</v>
      </c>
    </row>
    <row r="113833" spans="1:5" x14ac:dyDescent="0.25">
      <c r="A113833">
        <v>541399</v>
      </c>
      <c r="B113833" t="s">
        <v>304388</v>
      </c>
      <c r="D113833" t="s">
        <v>304389</v>
      </c>
    </row>
    <row r="113834" spans="1:5" x14ac:dyDescent="0.25">
      <c r="A113834">
        <v>541404</v>
      </c>
      <c r="B113834" t="s">
        <v>304390</v>
      </c>
      <c r="C113834" t="s">
        <v>304391</v>
      </c>
      <c r="D113834" t="s">
        <v>304392</v>
      </c>
      <c r="E113834" t="s">
        <v>304393</v>
      </c>
    </row>
    <row r="113835" spans="1:5" x14ac:dyDescent="0.25">
      <c r="A113835">
        <v>541427</v>
      </c>
      <c r="B113835" t="s">
        <v>304394</v>
      </c>
      <c r="D113835" t="s">
        <v>304395</v>
      </c>
    </row>
    <row r="113836" spans="1:5" x14ac:dyDescent="0.25">
      <c r="A113836">
        <v>541432</v>
      </c>
      <c r="B113836" t="s">
        <v>304396</v>
      </c>
      <c r="D113836" t="s">
        <v>304397</v>
      </c>
      <c r="E113836" t="s">
        <v>10</v>
      </c>
    </row>
    <row r="113837" spans="1:5" x14ac:dyDescent="0.25">
      <c r="A113837">
        <v>541440</v>
      </c>
      <c r="B113837" t="s">
        <v>304398</v>
      </c>
      <c r="D113837" t="s">
        <v>304399</v>
      </c>
    </row>
    <row r="113838" spans="1:5" x14ac:dyDescent="0.25">
      <c r="A113838">
        <v>541442</v>
      </c>
      <c r="B113838" t="s">
        <v>304400</v>
      </c>
      <c r="C113838" t="s">
        <v>304401</v>
      </c>
      <c r="D113838" t="s">
        <v>304402</v>
      </c>
    </row>
    <row r="113839" spans="1:5" x14ac:dyDescent="0.25">
      <c r="A113839">
        <v>541449</v>
      </c>
      <c r="B113839" t="s">
        <v>304403</v>
      </c>
      <c r="D113839" t="s">
        <v>304404</v>
      </c>
    </row>
    <row r="113840" spans="1:5" x14ac:dyDescent="0.25">
      <c r="A113840">
        <v>541457</v>
      </c>
      <c r="B113840" t="s">
        <v>304405</v>
      </c>
      <c r="D113840" t="s">
        <v>304406</v>
      </c>
      <c r="E113840" t="s">
        <v>304407</v>
      </c>
    </row>
    <row r="113841" spans="1:5" x14ac:dyDescent="0.25">
      <c r="A113841">
        <v>541488</v>
      </c>
      <c r="B113841" t="s">
        <v>304408</v>
      </c>
      <c r="C113841" t="s">
        <v>304409</v>
      </c>
      <c r="D113841" t="s">
        <v>304410</v>
      </c>
      <c r="E113841" t="s">
        <v>304411</v>
      </c>
    </row>
    <row r="113842" spans="1:5" x14ac:dyDescent="0.25">
      <c r="A113842">
        <v>541492</v>
      </c>
      <c r="B113842" t="s">
        <v>304412</v>
      </c>
      <c r="D113842" t="s">
        <v>304413</v>
      </c>
      <c r="E113842" t="s">
        <v>10</v>
      </c>
    </row>
    <row r="113843" spans="1:5" x14ac:dyDescent="0.25">
      <c r="A113843">
        <v>541511</v>
      </c>
      <c r="B113843" t="s">
        <v>304414</v>
      </c>
      <c r="D113843" t="s">
        <v>304415</v>
      </c>
      <c r="E113843" t="s">
        <v>10</v>
      </c>
    </row>
    <row r="113844" spans="1:5" x14ac:dyDescent="0.25">
      <c r="A113844">
        <v>541519</v>
      </c>
      <c r="B113844" t="s">
        <v>304416</v>
      </c>
      <c r="D113844" t="s">
        <v>304417</v>
      </c>
      <c r="E113844" t="s">
        <v>10</v>
      </c>
    </row>
    <row r="113845" spans="1:5" x14ac:dyDescent="0.25">
      <c r="A113845">
        <v>541527</v>
      </c>
      <c r="B113845" t="s">
        <v>304418</v>
      </c>
      <c r="D113845" t="s">
        <v>304419</v>
      </c>
      <c r="E113845" t="s">
        <v>304420</v>
      </c>
    </row>
    <row r="113846" spans="1:5" x14ac:dyDescent="0.25">
      <c r="A113846">
        <v>541533</v>
      </c>
      <c r="B113846" t="s">
        <v>304421</v>
      </c>
      <c r="D113846" t="s">
        <v>304422</v>
      </c>
    </row>
    <row r="113847" spans="1:5" x14ac:dyDescent="0.25">
      <c r="A113847">
        <v>541534</v>
      </c>
      <c r="B113847" t="s">
        <v>304423</v>
      </c>
      <c r="C113847" t="s">
        <v>252123</v>
      </c>
      <c r="D113847" t="s">
        <v>304424</v>
      </c>
    </row>
    <row r="113848" spans="1:5" x14ac:dyDescent="0.25">
      <c r="A113848">
        <v>541537</v>
      </c>
      <c r="B113848" t="s">
        <v>304425</v>
      </c>
      <c r="D113848" t="s">
        <v>304426</v>
      </c>
      <c r="E113848" t="s">
        <v>304427</v>
      </c>
    </row>
    <row r="113849" spans="1:5" x14ac:dyDescent="0.25">
      <c r="A113849">
        <v>541538</v>
      </c>
      <c r="B113849" t="s">
        <v>304428</v>
      </c>
      <c r="C113849" t="s">
        <v>21443</v>
      </c>
      <c r="D113849" t="s">
        <v>304429</v>
      </c>
    </row>
    <row r="113850" spans="1:5" x14ac:dyDescent="0.25">
      <c r="A113850">
        <v>541543</v>
      </c>
      <c r="B113850" t="s">
        <v>304430</v>
      </c>
      <c r="D113850" t="s">
        <v>304431</v>
      </c>
    </row>
    <row r="113851" spans="1:5" x14ac:dyDescent="0.25">
      <c r="A113851">
        <v>541551</v>
      </c>
      <c r="B113851" t="s">
        <v>304432</v>
      </c>
      <c r="C113851" t="s">
        <v>82598</v>
      </c>
      <c r="D113851" t="s">
        <v>304433</v>
      </c>
      <c r="E113851" t="s">
        <v>10</v>
      </c>
    </row>
    <row r="113852" spans="1:5" x14ac:dyDescent="0.25">
      <c r="A113852">
        <v>541565</v>
      </c>
      <c r="B113852" t="s">
        <v>304434</v>
      </c>
      <c r="C113852" t="s">
        <v>304435</v>
      </c>
      <c r="D113852" t="s">
        <v>304436</v>
      </c>
      <c r="E113852" t="s">
        <v>304437</v>
      </c>
    </row>
    <row r="113853" spans="1:5" x14ac:dyDescent="0.25">
      <c r="A113853">
        <v>541575</v>
      </c>
      <c r="B113853" t="s">
        <v>304438</v>
      </c>
      <c r="C113853" t="s">
        <v>304439</v>
      </c>
      <c r="D113853" t="s">
        <v>304440</v>
      </c>
    </row>
    <row r="113854" spans="1:5" x14ac:dyDescent="0.25">
      <c r="A113854">
        <v>541580</v>
      </c>
      <c r="B113854" t="s">
        <v>304441</v>
      </c>
      <c r="D113854" t="s">
        <v>304442</v>
      </c>
    </row>
    <row r="113855" spans="1:5" x14ac:dyDescent="0.25">
      <c r="A113855">
        <v>541582</v>
      </c>
      <c r="B113855" t="s">
        <v>304443</v>
      </c>
      <c r="D113855" t="s">
        <v>304444</v>
      </c>
      <c r="E113855" t="s">
        <v>10</v>
      </c>
    </row>
    <row r="113856" spans="1:5" x14ac:dyDescent="0.25">
      <c r="A113856">
        <v>541600</v>
      </c>
      <c r="B113856" t="s">
        <v>304445</v>
      </c>
      <c r="D113856" t="s">
        <v>304446</v>
      </c>
    </row>
    <row r="113857" spans="1:5" x14ac:dyDescent="0.25">
      <c r="A113857">
        <v>541607</v>
      </c>
      <c r="B113857" t="s">
        <v>304447</v>
      </c>
      <c r="D113857" t="s">
        <v>304448</v>
      </c>
      <c r="E113857" t="s">
        <v>304449</v>
      </c>
    </row>
    <row r="113858" spans="1:5" x14ac:dyDescent="0.25">
      <c r="A113858">
        <v>541608</v>
      </c>
      <c r="B113858" t="s">
        <v>304450</v>
      </c>
      <c r="C113858" t="s">
        <v>304451</v>
      </c>
      <c r="D113858" t="s">
        <v>304452</v>
      </c>
      <c r="E113858" t="s">
        <v>40671</v>
      </c>
    </row>
    <row r="113859" spans="1:5" x14ac:dyDescent="0.25">
      <c r="A113859">
        <v>541609</v>
      </c>
      <c r="B113859" t="s">
        <v>304453</v>
      </c>
      <c r="D113859" t="s">
        <v>304454</v>
      </c>
    </row>
    <row r="113860" spans="1:5" x14ac:dyDescent="0.25">
      <c r="A113860">
        <v>541617</v>
      </c>
      <c r="B113860" t="s">
        <v>304455</v>
      </c>
      <c r="D113860" t="s">
        <v>304456</v>
      </c>
      <c r="E113860" t="s">
        <v>10</v>
      </c>
    </row>
    <row r="113861" spans="1:5" x14ac:dyDescent="0.25">
      <c r="A113861">
        <v>541625</v>
      </c>
      <c r="B113861" t="s">
        <v>304457</v>
      </c>
      <c r="D113861" t="s">
        <v>304458</v>
      </c>
      <c r="E113861" t="s">
        <v>304459</v>
      </c>
    </row>
    <row r="113862" spans="1:5" x14ac:dyDescent="0.25">
      <c r="A113862">
        <v>541636</v>
      </c>
      <c r="B113862" t="s">
        <v>304460</v>
      </c>
      <c r="C113862" t="s">
        <v>12445</v>
      </c>
      <c r="D113862" t="s">
        <v>304461</v>
      </c>
      <c r="E113862" t="s">
        <v>80900</v>
      </c>
    </row>
    <row r="113863" spans="1:5" x14ac:dyDescent="0.25">
      <c r="A113863">
        <v>541637</v>
      </c>
      <c r="B113863" t="s">
        <v>304462</v>
      </c>
      <c r="D113863" t="s">
        <v>304463</v>
      </c>
    </row>
    <row r="113864" spans="1:5" x14ac:dyDescent="0.25">
      <c r="A113864">
        <v>541652</v>
      </c>
      <c r="B113864" t="s">
        <v>304464</v>
      </c>
      <c r="D113864" t="s">
        <v>304465</v>
      </c>
      <c r="E113864" t="s">
        <v>304466</v>
      </c>
    </row>
    <row r="113865" spans="1:5" x14ac:dyDescent="0.25">
      <c r="A113865">
        <v>541653</v>
      </c>
      <c r="B113865" t="s">
        <v>304467</v>
      </c>
      <c r="C113865" t="s">
        <v>304468</v>
      </c>
      <c r="D113865" t="s">
        <v>304469</v>
      </c>
    </row>
    <row r="113866" spans="1:5" x14ac:dyDescent="0.25">
      <c r="A113866">
        <v>541654</v>
      </c>
      <c r="B113866" t="s">
        <v>304470</v>
      </c>
      <c r="D113866" t="s">
        <v>304471</v>
      </c>
      <c r="E113866" t="s">
        <v>304472</v>
      </c>
    </row>
    <row r="113867" spans="1:5" x14ac:dyDescent="0.25">
      <c r="A113867">
        <v>541658</v>
      </c>
      <c r="B113867" t="s">
        <v>304473</v>
      </c>
      <c r="C113867" t="s">
        <v>304474</v>
      </c>
      <c r="D113867" t="s">
        <v>304475</v>
      </c>
      <c r="E113867" t="s">
        <v>304476</v>
      </c>
    </row>
    <row r="113868" spans="1:5" x14ac:dyDescent="0.25">
      <c r="A113868">
        <v>541660</v>
      </c>
      <c r="B113868" t="s">
        <v>304477</v>
      </c>
      <c r="D113868" t="s">
        <v>304478</v>
      </c>
      <c r="E113868" t="s">
        <v>10</v>
      </c>
    </row>
    <row r="113869" spans="1:5" x14ac:dyDescent="0.25">
      <c r="A113869">
        <v>541663</v>
      </c>
      <c r="B113869" t="s">
        <v>304479</v>
      </c>
      <c r="D113869" t="s">
        <v>304480</v>
      </c>
    </row>
    <row r="113870" spans="1:5" x14ac:dyDescent="0.25">
      <c r="A113870">
        <v>541665</v>
      </c>
      <c r="B113870" t="s">
        <v>304481</v>
      </c>
      <c r="C113870" t="s">
        <v>293173</v>
      </c>
      <c r="D113870" t="s">
        <v>304482</v>
      </c>
      <c r="E113870" t="s">
        <v>10</v>
      </c>
    </row>
    <row r="113871" spans="1:5" x14ac:dyDescent="0.25">
      <c r="A113871">
        <v>541667</v>
      </c>
      <c r="B113871" t="s">
        <v>304483</v>
      </c>
      <c r="D113871" t="s">
        <v>304484</v>
      </c>
    </row>
    <row r="113872" spans="1:5" x14ac:dyDescent="0.25">
      <c r="A113872">
        <v>541682</v>
      </c>
      <c r="B113872" t="s">
        <v>304485</v>
      </c>
      <c r="C113872" t="s">
        <v>304486</v>
      </c>
      <c r="D113872" t="s">
        <v>304487</v>
      </c>
      <c r="E113872" t="s">
        <v>10</v>
      </c>
    </row>
    <row r="113873" spans="1:5" x14ac:dyDescent="0.25">
      <c r="A113873">
        <v>541687</v>
      </c>
      <c r="B113873" t="s">
        <v>304488</v>
      </c>
      <c r="D113873" t="s">
        <v>304489</v>
      </c>
    </row>
    <row r="113874" spans="1:5" x14ac:dyDescent="0.25">
      <c r="A113874">
        <v>541690</v>
      </c>
      <c r="B113874" t="s">
        <v>304490</v>
      </c>
      <c r="C113874" t="s">
        <v>190039</v>
      </c>
      <c r="D113874" t="s">
        <v>304491</v>
      </c>
      <c r="E113874" t="s">
        <v>304492</v>
      </c>
    </row>
    <row r="113875" spans="1:5" x14ac:dyDescent="0.25">
      <c r="A113875">
        <v>541696</v>
      </c>
      <c r="B113875" t="s">
        <v>304493</v>
      </c>
      <c r="C113875" t="s">
        <v>31449</v>
      </c>
      <c r="D113875" t="s">
        <v>304494</v>
      </c>
      <c r="E113875" t="s">
        <v>31451</v>
      </c>
    </row>
    <row r="113876" spans="1:5" x14ac:dyDescent="0.25">
      <c r="A113876">
        <v>541701</v>
      </c>
      <c r="B113876" t="s">
        <v>304495</v>
      </c>
      <c r="C113876" t="s">
        <v>129370</v>
      </c>
      <c r="D113876" t="s">
        <v>304496</v>
      </c>
      <c r="E113876" t="s">
        <v>10</v>
      </c>
    </row>
    <row r="113877" spans="1:5" x14ac:dyDescent="0.25">
      <c r="A113877">
        <v>541715</v>
      </c>
      <c r="B113877" t="s">
        <v>304497</v>
      </c>
      <c r="D113877" t="s">
        <v>304498</v>
      </c>
    </row>
    <row r="113878" spans="1:5" x14ac:dyDescent="0.25">
      <c r="A113878">
        <v>541724</v>
      </c>
      <c r="B113878" t="s">
        <v>304499</v>
      </c>
      <c r="D113878" t="s">
        <v>304500</v>
      </c>
      <c r="E113878" t="s">
        <v>304501</v>
      </c>
    </row>
    <row r="113879" spans="1:5" x14ac:dyDescent="0.25">
      <c r="A113879">
        <v>541732</v>
      </c>
      <c r="B113879" t="s">
        <v>304502</v>
      </c>
      <c r="D113879" t="s">
        <v>304503</v>
      </c>
    </row>
    <row r="113880" spans="1:5" x14ac:dyDescent="0.25">
      <c r="A113880">
        <v>541736</v>
      </c>
      <c r="B113880" t="s">
        <v>304504</v>
      </c>
      <c r="D113880" t="s">
        <v>304505</v>
      </c>
      <c r="E113880" t="s">
        <v>10</v>
      </c>
    </row>
    <row r="113881" spans="1:5" x14ac:dyDescent="0.25">
      <c r="A113881">
        <v>541739</v>
      </c>
      <c r="B113881" t="s">
        <v>304506</v>
      </c>
      <c r="C113881" t="s">
        <v>119755</v>
      </c>
      <c r="D113881" t="s">
        <v>304507</v>
      </c>
    </row>
    <row r="113882" spans="1:5" x14ac:dyDescent="0.25">
      <c r="A113882">
        <v>541750</v>
      </c>
      <c r="B113882" t="s">
        <v>304508</v>
      </c>
      <c r="D113882" t="s">
        <v>304509</v>
      </c>
      <c r="E113882" t="s">
        <v>304510</v>
      </c>
    </row>
    <row r="113883" spans="1:5" x14ac:dyDescent="0.25">
      <c r="A113883">
        <v>541752</v>
      </c>
      <c r="B113883" t="s">
        <v>304511</v>
      </c>
      <c r="C113883" t="s">
        <v>1909</v>
      </c>
      <c r="D113883" t="s">
        <v>304512</v>
      </c>
      <c r="E113883" t="s">
        <v>1911</v>
      </c>
    </row>
    <row r="113884" spans="1:5" x14ac:dyDescent="0.25">
      <c r="A113884">
        <v>541764</v>
      </c>
      <c r="B113884" t="s">
        <v>304513</v>
      </c>
      <c r="D113884" t="s">
        <v>304514</v>
      </c>
      <c r="E113884" t="s">
        <v>304515</v>
      </c>
    </row>
    <row r="113885" spans="1:5" x14ac:dyDescent="0.25">
      <c r="A113885">
        <v>541765</v>
      </c>
      <c r="B113885" t="s">
        <v>304516</v>
      </c>
      <c r="C113885" t="s">
        <v>304517</v>
      </c>
      <c r="D113885" t="s">
        <v>304518</v>
      </c>
    </row>
    <row r="113886" spans="1:5" x14ac:dyDescent="0.25">
      <c r="A113886">
        <v>541775</v>
      </c>
      <c r="B113886" t="s">
        <v>304519</v>
      </c>
      <c r="D113886" t="s">
        <v>304520</v>
      </c>
      <c r="E113886" t="s">
        <v>304521</v>
      </c>
    </row>
    <row r="113887" spans="1:5" x14ac:dyDescent="0.25">
      <c r="A113887">
        <v>541786</v>
      </c>
      <c r="B113887" t="s">
        <v>304522</v>
      </c>
      <c r="D113887" t="s">
        <v>304523</v>
      </c>
    </row>
    <row r="113888" spans="1:5" x14ac:dyDescent="0.25">
      <c r="A113888">
        <v>541794</v>
      </c>
      <c r="B113888" t="s">
        <v>304524</v>
      </c>
      <c r="D113888" t="s">
        <v>304525</v>
      </c>
    </row>
    <row r="113889" spans="1:5" x14ac:dyDescent="0.25">
      <c r="A113889">
        <v>541805</v>
      </c>
      <c r="B113889" t="s">
        <v>304526</v>
      </c>
      <c r="D113889" t="s">
        <v>304527</v>
      </c>
    </row>
    <row r="113890" spans="1:5" x14ac:dyDescent="0.25">
      <c r="A113890">
        <v>541812</v>
      </c>
      <c r="B113890" t="s">
        <v>304528</v>
      </c>
      <c r="C113890" t="s">
        <v>304529</v>
      </c>
      <c r="D113890" t="s">
        <v>304530</v>
      </c>
      <c r="E113890" t="s">
        <v>304531</v>
      </c>
    </row>
    <row r="113891" spans="1:5" x14ac:dyDescent="0.25">
      <c r="A113891">
        <v>541823</v>
      </c>
      <c r="B113891" t="s">
        <v>304532</v>
      </c>
      <c r="D113891" t="s">
        <v>304533</v>
      </c>
      <c r="E113891" t="s">
        <v>10</v>
      </c>
    </row>
    <row r="113892" spans="1:5" x14ac:dyDescent="0.25">
      <c r="A113892">
        <v>541844</v>
      </c>
      <c r="B113892" t="s">
        <v>304534</v>
      </c>
      <c r="D113892" t="s">
        <v>304535</v>
      </c>
    </row>
    <row r="113893" spans="1:5" x14ac:dyDescent="0.25">
      <c r="A113893">
        <v>541863</v>
      </c>
      <c r="B113893" t="s">
        <v>304536</v>
      </c>
      <c r="D113893" t="s">
        <v>304537</v>
      </c>
      <c r="E113893" t="s">
        <v>10</v>
      </c>
    </row>
    <row r="113894" spans="1:5" x14ac:dyDescent="0.25">
      <c r="A113894">
        <v>541868</v>
      </c>
      <c r="B113894" t="s">
        <v>304538</v>
      </c>
      <c r="D113894" t="s">
        <v>304539</v>
      </c>
      <c r="E113894" t="s">
        <v>304540</v>
      </c>
    </row>
    <row r="113895" spans="1:5" x14ac:dyDescent="0.25">
      <c r="A113895">
        <v>541875</v>
      </c>
      <c r="B113895" t="s">
        <v>304541</v>
      </c>
      <c r="D113895" t="s">
        <v>304542</v>
      </c>
      <c r="E113895" t="s">
        <v>10</v>
      </c>
    </row>
    <row r="113896" spans="1:5" x14ac:dyDescent="0.25">
      <c r="A113896">
        <v>541896</v>
      </c>
      <c r="B113896" t="s">
        <v>304543</v>
      </c>
      <c r="C113896" t="s">
        <v>304544</v>
      </c>
      <c r="D113896" t="s">
        <v>304545</v>
      </c>
      <c r="E113896" t="s">
        <v>304546</v>
      </c>
    </row>
    <row r="113897" spans="1:5" x14ac:dyDescent="0.25">
      <c r="A113897">
        <v>541898</v>
      </c>
      <c r="B113897" t="s">
        <v>304547</v>
      </c>
      <c r="D113897" t="s">
        <v>304548</v>
      </c>
    </row>
    <row r="113898" spans="1:5" x14ac:dyDescent="0.25">
      <c r="A113898">
        <v>541915</v>
      </c>
      <c r="B113898" t="s">
        <v>304549</v>
      </c>
      <c r="D113898" t="s">
        <v>304550</v>
      </c>
    </row>
    <row r="113899" spans="1:5" x14ac:dyDescent="0.25">
      <c r="A113899">
        <v>541924</v>
      </c>
      <c r="B113899" t="s">
        <v>304551</v>
      </c>
      <c r="D113899" t="s">
        <v>304552</v>
      </c>
      <c r="E113899" t="s">
        <v>304553</v>
      </c>
    </row>
    <row r="113900" spans="1:5" x14ac:dyDescent="0.25">
      <c r="A113900">
        <v>541925</v>
      </c>
      <c r="B113900" t="s">
        <v>304554</v>
      </c>
      <c r="D113900" t="s">
        <v>304555</v>
      </c>
      <c r="E113900" t="s">
        <v>304556</v>
      </c>
    </row>
    <row r="113901" spans="1:5" x14ac:dyDescent="0.25">
      <c r="A113901">
        <v>541938</v>
      </c>
      <c r="B113901" t="s">
        <v>304557</v>
      </c>
      <c r="C113901" t="s">
        <v>304558</v>
      </c>
      <c r="D113901" t="s">
        <v>304559</v>
      </c>
      <c r="E113901" t="s">
        <v>10</v>
      </c>
    </row>
    <row r="113902" spans="1:5" x14ac:dyDescent="0.25">
      <c r="A113902">
        <v>541945</v>
      </c>
      <c r="B113902" t="s">
        <v>304560</v>
      </c>
      <c r="C113902" t="s">
        <v>304561</v>
      </c>
      <c r="D113902" t="s">
        <v>304562</v>
      </c>
    </row>
    <row r="113903" spans="1:5" x14ac:dyDescent="0.25">
      <c r="A113903">
        <v>541947</v>
      </c>
      <c r="B113903" t="s">
        <v>304563</v>
      </c>
      <c r="D113903" t="s">
        <v>304564</v>
      </c>
    </row>
    <row r="113904" spans="1:5" x14ac:dyDescent="0.25">
      <c r="A113904">
        <v>541954</v>
      </c>
      <c r="B113904" t="s">
        <v>304565</v>
      </c>
      <c r="C113904" t="s">
        <v>162474</v>
      </c>
      <c r="D113904" t="s">
        <v>304566</v>
      </c>
    </row>
    <row r="113905" spans="1:5" x14ac:dyDescent="0.25">
      <c r="A113905">
        <v>541969</v>
      </c>
      <c r="B113905" t="s">
        <v>304567</v>
      </c>
      <c r="D113905" t="s">
        <v>304568</v>
      </c>
    </row>
    <row r="113906" spans="1:5" x14ac:dyDescent="0.25">
      <c r="A113906">
        <v>541983</v>
      </c>
      <c r="B113906" t="s">
        <v>304569</v>
      </c>
      <c r="D113906" t="s">
        <v>304570</v>
      </c>
      <c r="E113906" t="s">
        <v>304571</v>
      </c>
    </row>
    <row r="113907" spans="1:5" x14ac:dyDescent="0.25">
      <c r="A113907">
        <v>542023</v>
      </c>
      <c r="B113907" t="s">
        <v>304572</v>
      </c>
      <c r="D113907" t="s">
        <v>304573</v>
      </c>
    </row>
    <row r="113908" spans="1:5" x14ac:dyDescent="0.25">
      <c r="A113908">
        <v>542033</v>
      </c>
      <c r="B113908" t="s">
        <v>304574</v>
      </c>
      <c r="C113908" t="s">
        <v>304575</v>
      </c>
      <c r="D113908" t="s">
        <v>304576</v>
      </c>
      <c r="E113908" t="s">
        <v>304577</v>
      </c>
    </row>
    <row r="113909" spans="1:5" x14ac:dyDescent="0.25">
      <c r="A113909">
        <v>542039</v>
      </c>
      <c r="B113909" t="s">
        <v>304578</v>
      </c>
      <c r="D113909" t="s">
        <v>304579</v>
      </c>
      <c r="E113909" t="s">
        <v>304580</v>
      </c>
    </row>
    <row r="113910" spans="1:5" x14ac:dyDescent="0.25">
      <c r="A113910">
        <v>542044</v>
      </c>
      <c r="B113910" t="s">
        <v>304581</v>
      </c>
      <c r="D113910" t="s">
        <v>304582</v>
      </c>
    </row>
    <row r="113911" spans="1:5" x14ac:dyDescent="0.25">
      <c r="A113911">
        <v>542055</v>
      </c>
      <c r="B113911" t="s">
        <v>304583</v>
      </c>
      <c r="D113911" t="s">
        <v>304584</v>
      </c>
      <c r="E113911" t="s">
        <v>304585</v>
      </c>
    </row>
    <row r="113912" spans="1:5" x14ac:dyDescent="0.25">
      <c r="A113912">
        <v>542059</v>
      </c>
      <c r="B113912" t="s">
        <v>304586</v>
      </c>
      <c r="C113912" t="s">
        <v>304587</v>
      </c>
      <c r="D113912" t="s">
        <v>304588</v>
      </c>
    </row>
    <row r="113913" spans="1:5" x14ac:dyDescent="0.25">
      <c r="A113913">
        <v>542062</v>
      </c>
      <c r="B113913" t="s">
        <v>304589</v>
      </c>
      <c r="D113913" t="s">
        <v>304590</v>
      </c>
    </row>
    <row r="113914" spans="1:5" x14ac:dyDescent="0.25">
      <c r="A113914">
        <v>542083</v>
      </c>
      <c r="B113914" t="s">
        <v>304591</v>
      </c>
      <c r="D113914" t="s">
        <v>304592</v>
      </c>
    </row>
    <row r="113915" spans="1:5" x14ac:dyDescent="0.25">
      <c r="A113915">
        <v>542084</v>
      </c>
      <c r="B113915" t="s">
        <v>304593</v>
      </c>
      <c r="D113915" t="s">
        <v>304594</v>
      </c>
    </row>
    <row r="113916" spans="1:5" x14ac:dyDescent="0.25">
      <c r="A113916">
        <v>542086</v>
      </c>
      <c r="B113916" t="s">
        <v>304595</v>
      </c>
      <c r="C113916" t="s">
        <v>56822</v>
      </c>
      <c r="D113916" t="s">
        <v>304596</v>
      </c>
      <c r="E113916" t="s">
        <v>10</v>
      </c>
    </row>
    <row r="113917" spans="1:5" x14ac:dyDescent="0.25">
      <c r="A113917">
        <v>542101</v>
      </c>
      <c r="B113917" t="s">
        <v>304597</v>
      </c>
      <c r="C113917" t="s">
        <v>72294</v>
      </c>
      <c r="D113917" t="s">
        <v>304598</v>
      </c>
      <c r="E113917" t="s">
        <v>304599</v>
      </c>
    </row>
    <row r="113918" spans="1:5" x14ac:dyDescent="0.25">
      <c r="A113918">
        <v>542112</v>
      </c>
      <c r="B113918" t="s">
        <v>304600</v>
      </c>
      <c r="C113918" t="s">
        <v>304601</v>
      </c>
      <c r="D113918" t="s">
        <v>304602</v>
      </c>
      <c r="E113918" t="s">
        <v>304603</v>
      </c>
    </row>
    <row r="113919" spans="1:5" x14ac:dyDescent="0.25">
      <c r="A113919">
        <v>542121</v>
      </c>
      <c r="B113919" t="s">
        <v>304604</v>
      </c>
      <c r="D113919" t="s">
        <v>304605</v>
      </c>
      <c r="E113919" t="s">
        <v>304606</v>
      </c>
    </row>
    <row r="113920" spans="1:5" x14ac:dyDescent="0.25">
      <c r="A113920">
        <v>542156</v>
      </c>
      <c r="B113920" t="s">
        <v>304607</v>
      </c>
      <c r="D113920" t="s">
        <v>304608</v>
      </c>
      <c r="E113920" t="s">
        <v>304609</v>
      </c>
    </row>
    <row r="113921" spans="1:5" x14ac:dyDescent="0.25">
      <c r="A113921">
        <v>542175</v>
      </c>
      <c r="B113921" t="s">
        <v>304610</v>
      </c>
      <c r="D113921" t="s">
        <v>304611</v>
      </c>
      <c r="E113921" t="s">
        <v>304612</v>
      </c>
    </row>
    <row r="113922" spans="1:5" x14ac:dyDescent="0.25">
      <c r="A113922">
        <v>542177</v>
      </c>
      <c r="B113922" t="s">
        <v>304613</v>
      </c>
      <c r="C113922" t="s">
        <v>304614</v>
      </c>
      <c r="D113922" t="s">
        <v>304615</v>
      </c>
      <c r="E113922" t="s">
        <v>10</v>
      </c>
    </row>
    <row r="113923" spans="1:5" x14ac:dyDescent="0.25">
      <c r="A113923">
        <v>542180</v>
      </c>
      <c r="B113923" t="s">
        <v>304616</v>
      </c>
      <c r="D113923" t="s">
        <v>304617</v>
      </c>
    </row>
    <row r="113924" spans="1:5" x14ac:dyDescent="0.25">
      <c r="A113924">
        <v>542181</v>
      </c>
      <c r="B113924" t="s">
        <v>304618</v>
      </c>
      <c r="D113924" t="s">
        <v>304619</v>
      </c>
      <c r="E113924" t="s">
        <v>10</v>
      </c>
    </row>
    <row r="113925" spans="1:5" x14ac:dyDescent="0.25">
      <c r="A113925">
        <v>542219</v>
      </c>
      <c r="B113925" t="s">
        <v>304620</v>
      </c>
      <c r="C113925" t="s">
        <v>304621</v>
      </c>
      <c r="D113925" t="s">
        <v>304622</v>
      </c>
    </row>
    <row r="113926" spans="1:5" x14ac:dyDescent="0.25">
      <c r="A113926">
        <v>542222</v>
      </c>
      <c r="B113926" t="s">
        <v>304623</v>
      </c>
      <c r="C113926" t="s">
        <v>304624</v>
      </c>
      <c r="D113926" t="s">
        <v>304625</v>
      </c>
      <c r="E113926" t="s">
        <v>304626</v>
      </c>
    </row>
    <row r="113927" spans="1:5" x14ac:dyDescent="0.25">
      <c r="A113927">
        <v>542224</v>
      </c>
      <c r="B113927" t="s">
        <v>304627</v>
      </c>
      <c r="D113927" t="s">
        <v>304628</v>
      </c>
    </row>
    <row r="113928" spans="1:5" x14ac:dyDescent="0.25">
      <c r="A113928">
        <v>542234</v>
      </c>
      <c r="B113928" t="s">
        <v>304629</v>
      </c>
      <c r="D113928" t="s">
        <v>304630</v>
      </c>
    </row>
    <row r="113929" spans="1:5" x14ac:dyDescent="0.25">
      <c r="A113929">
        <v>542250</v>
      </c>
      <c r="B113929" t="s">
        <v>304631</v>
      </c>
      <c r="D113929" t="s">
        <v>304632</v>
      </c>
      <c r="E113929" t="s">
        <v>304633</v>
      </c>
    </row>
    <row r="113930" spans="1:5" x14ac:dyDescent="0.25">
      <c r="A113930">
        <v>542275</v>
      </c>
      <c r="B113930" t="s">
        <v>304634</v>
      </c>
      <c r="D113930" t="s">
        <v>304635</v>
      </c>
    </row>
    <row r="113931" spans="1:5" x14ac:dyDescent="0.25">
      <c r="A113931">
        <v>542283</v>
      </c>
      <c r="B113931" t="s">
        <v>304636</v>
      </c>
      <c r="D113931" t="s">
        <v>304637</v>
      </c>
    </row>
    <row r="113932" spans="1:5" x14ac:dyDescent="0.25">
      <c r="A113932">
        <v>542310</v>
      </c>
      <c r="B113932" t="s">
        <v>304638</v>
      </c>
      <c r="C113932" t="s">
        <v>26910</v>
      </c>
      <c r="D113932" t="s">
        <v>304639</v>
      </c>
    </row>
    <row r="113933" spans="1:5" x14ac:dyDescent="0.25">
      <c r="A113933">
        <v>542316</v>
      </c>
      <c r="B113933" t="s">
        <v>304640</v>
      </c>
      <c r="D113933" t="s">
        <v>304641</v>
      </c>
      <c r="E113933" t="s">
        <v>10</v>
      </c>
    </row>
    <row r="113934" spans="1:5" x14ac:dyDescent="0.25">
      <c r="A113934">
        <v>542320</v>
      </c>
      <c r="B113934" t="s">
        <v>304642</v>
      </c>
      <c r="D113934" t="s">
        <v>304643</v>
      </c>
      <c r="E113934" t="s">
        <v>304644</v>
      </c>
    </row>
    <row r="113935" spans="1:5" x14ac:dyDescent="0.25">
      <c r="A113935">
        <v>542321</v>
      </c>
      <c r="B113935" t="s">
        <v>304645</v>
      </c>
      <c r="C113935" t="s">
        <v>304646</v>
      </c>
      <c r="D113935" t="s">
        <v>304647</v>
      </c>
      <c r="E113935" t="s">
        <v>10</v>
      </c>
    </row>
    <row r="113936" spans="1:5" x14ac:dyDescent="0.25">
      <c r="A113936">
        <v>542333</v>
      </c>
      <c r="B113936" t="s">
        <v>304648</v>
      </c>
      <c r="D113936" t="s">
        <v>304649</v>
      </c>
      <c r="E113936" t="s">
        <v>304650</v>
      </c>
    </row>
    <row r="113937" spans="1:5" x14ac:dyDescent="0.25">
      <c r="A113937">
        <v>542378</v>
      </c>
      <c r="B113937" t="s">
        <v>304651</v>
      </c>
      <c r="C113937" t="s">
        <v>3426</v>
      </c>
      <c r="D113937" t="s">
        <v>304652</v>
      </c>
    </row>
    <row r="113938" spans="1:5" x14ac:dyDescent="0.25">
      <c r="A113938">
        <v>542392</v>
      </c>
      <c r="B113938" t="s">
        <v>304653</v>
      </c>
      <c r="D113938" t="s">
        <v>304654</v>
      </c>
    </row>
    <row r="113939" spans="1:5" x14ac:dyDescent="0.25">
      <c r="A113939">
        <v>542393</v>
      </c>
      <c r="B113939" t="s">
        <v>304655</v>
      </c>
      <c r="C113939" t="s">
        <v>304656</v>
      </c>
      <c r="D113939" t="s">
        <v>304657</v>
      </c>
      <c r="E113939" t="s">
        <v>10</v>
      </c>
    </row>
    <row r="113940" spans="1:5" x14ac:dyDescent="0.25">
      <c r="A113940">
        <v>542407</v>
      </c>
      <c r="B113940" t="s">
        <v>304658</v>
      </c>
      <c r="D113940" t="s">
        <v>304659</v>
      </c>
    </row>
    <row r="113941" spans="1:5" x14ac:dyDescent="0.25">
      <c r="A113941">
        <v>542415</v>
      </c>
      <c r="B113941" t="s">
        <v>304660</v>
      </c>
      <c r="C113941" t="s">
        <v>268857</v>
      </c>
      <c r="D113941" t="s">
        <v>304661</v>
      </c>
      <c r="E113941" t="s">
        <v>304662</v>
      </c>
    </row>
    <row r="113942" spans="1:5" x14ac:dyDescent="0.25">
      <c r="A113942">
        <v>542427</v>
      </c>
      <c r="B113942" t="s">
        <v>304663</v>
      </c>
      <c r="D113942" t="s">
        <v>304664</v>
      </c>
    </row>
    <row r="113943" spans="1:5" x14ac:dyDescent="0.25">
      <c r="A113943">
        <v>542432</v>
      </c>
      <c r="B113943" t="s">
        <v>304665</v>
      </c>
      <c r="C113943" t="s">
        <v>304666</v>
      </c>
      <c r="D113943" t="s">
        <v>304667</v>
      </c>
    </row>
    <row r="113944" spans="1:5" x14ac:dyDescent="0.25">
      <c r="A113944">
        <v>542434</v>
      </c>
      <c r="B113944" t="s">
        <v>304668</v>
      </c>
      <c r="C113944" t="s">
        <v>304669</v>
      </c>
      <c r="D113944" t="s">
        <v>304670</v>
      </c>
      <c r="E113944" t="s">
        <v>304671</v>
      </c>
    </row>
    <row r="113945" spans="1:5" x14ac:dyDescent="0.25">
      <c r="A113945">
        <v>542439</v>
      </c>
      <c r="B113945" t="s">
        <v>304672</v>
      </c>
      <c r="D113945" t="s">
        <v>304673</v>
      </c>
      <c r="E113945" t="s">
        <v>304674</v>
      </c>
    </row>
    <row r="113946" spans="1:5" x14ac:dyDescent="0.25">
      <c r="A113946">
        <v>542451</v>
      </c>
      <c r="B113946" t="s">
        <v>304675</v>
      </c>
      <c r="D113946" t="s">
        <v>304676</v>
      </c>
      <c r="E113946" t="s">
        <v>304677</v>
      </c>
    </row>
    <row r="113947" spans="1:5" x14ac:dyDescent="0.25">
      <c r="A113947">
        <v>542480</v>
      </c>
      <c r="B113947" t="s">
        <v>304678</v>
      </c>
      <c r="C113947" t="s">
        <v>5041</v>
      </c>
      <c r="D113947" t="s">
        <v>304679</v>
      </c>
    </row>
    <row r="113948" spans="1:5" x14ac:dyDescent="0.25">
      <c r="A113948">
        <v>542487</v>
      </c>
      <c r="B113948" t="s">
        <v>304680</v>
      </c>
      <c r="D113948" t="s">
        <v>304681</v>
      </c>
    </row>
    <row r="113949" spans="1:5" x14ac:dyDescent="0.25">
      <c r="A113949">
        <v>542503</v>
      </c>
      <c r="B113949" t="s">
        <v>304682</v>
      </c>
      <c r="D113949" t="s">
        <v>304683</v>
      </c>
    </row>
    <row r="113950" spans="1:5" x14ac:dyDescent="0.25">
      <c r="A113950">
        <v>542508</v>
      </c>
      <c r="B113950" t="s">
        <v>304684</v>
      </c>
      <c r="C113950" t="s">
        <v>304685</v>
      </c>
      <c r="D113950" t="s">
        <v>304686</v>
      </c>
      <c r="E113950" t="s">
        <v>10</v>
      </c>
    </row>
    <row r="113951" spans="1:5" x14ac:dyDescent="0.25">
      <c r="A113951">
        <v>542514</v>
      </c>
      <c r="B113951" t="s">
        <v>304687</v>
      </c>
      <c r="D113951" t="s">
        <v>304688</v>
      </c>
      <c r="E113951" t="s">
        <v>304689</v>
      </c>
    </row>
    <row r="113952" spans="1:5" x14ac:dyDescent="0.25">
      <c r="A113952">
        <v>542524</v>
      </c>
      <c r="B113952" t="s">
        <v>304690</v>
      </c>
      <c r="D113952" t="s">
        <v>304691</v>
      </c>
      <c r="E113952" t="s">
        <v>304692</v>
      </c>
    </row>
    <row r="113953" spans="1:5" x14ac:dyDescent="0.25">
      <c r="A113953">
        <v>542540</v>
      </c>
      <c r="B113953" t="s">
        <v>304693</v>
      </c>
      <c r="C113953" t="s">
        <v>304694</v>
      </c>
      <c r="D113953" t="s">
        <v>304695</v>
      </c>
      <c r="E113953" t="s">
        <v>304696</v>
      </c>
    </row>
    <row r="113954" spans="1:5" x14ac:dyDescent="0.25">
      <c r="A113954">
        <v>542542</v>
      </c>
      <c r="B113954" t="s">
        <v>304697</v>
      </c>
      <c r="C113954" t="s">
        <v>304698</v>
      </c>
      <c r="D113954" t="s">
        <v>304699</v>
      </c>
    </row>
    <row r="113955" spans="1:5" x14ac:dyDescent="0.25">
      <c r="A113955">
        <v>542544</v>
      </c>
      <c r="B113955" t="s">
        <v>304700</v>
      </c>
      <c r="D113955" t="s">
        <v>304701</v>
      </c>
    </row>
    <row r="113956" spans="1:5" x14ac:dyDescent="0.25">
      <c r="A113956">
        <v>542552</v>
      </c>
      <c r="B113956" t="s">
        <v>304702</v>
      </c>
      <c r="D113956" t="s">
        <v>304703</v>
      </c>
    </row>
    <row r="113957" spans="1:5" x14ac:dyDescent="0.25">
      <c r="A113957">
        <v>542565</v>
      </c>
      <c r="B113957" t="s">
        <v>304704</v>
      </c>
      <c r="C113957" t="s">
        <v>304705</v>
      </c>
      <c r="D113957" t="s">
        <v>304706</v>
      </c>
      <c r="E113957" t="s">
        <v>304707</v>
      </c>
    </row>
    <row r="113958" spans="1:5" x14ac:dyDescent="0.25">
      <c r="A113958">
        <v>542569</v>
      </c>
      <c r="B113958" t="s">
        <v>304708</v>
      </c>
      <c r="D113958" t="s">
        <v>304709</v>
      </c>
    </row>
    <row r="113959" spans="1:5" x14ac:dyDescent="0.25">
      <c r="A113959">
        <v>542577</v>
      </c>
      <c r="B113959" t="s">
        <v>304710</v>
      </c>
      <c r="C113959" t="s">
        <v>100818</v>
      </c>
      <c r="D113959" t="s">
        <v>304711</v>
      </c>
      <c r="E113959" t="s">
        <v>304712</v>
      </c>
    </row>
    <row r="113960" spans="1:5" x14ac:dyDescent="0.25">
      <c r="A113960">
        <v>542580</v>
      </c>
      <c r="B113960" t="s">
        <v>304713</v>
      </c>
      <c r="D113960" t="s">
        <v>304714</v>
      </c>
      <c r="E113960" t="s">
        <v>304715</v>
      </c>
    </row>
    <row r="113961" spans="1:5" x14ac:dyDescent="0.25">
      <c r="A113961">
        <v>542581</v>
      </c>
      <c r="B113961" t="s">
        <v>304716</v>
      </c>
      <c r="D113961" t="s">
        <v>304717</v>
      </c>
    </row>
    <row r="113962" spans="1:5" x14ac:dyDescent="0.25">
      <c r="A113962">
        <v>542584</v>
      </c>
      <c r="B113962" t="s">
        <v>304718</v>
      </c>
      <c r="D113962" t="s">
        <v>304719</v>
      </c>
    </row>
    <row r="113963" spans="1:5" x14ac:dyDescent="0.25">
      <c r="A113963">
        <v>542588</v>
      </c>
      <c r="B113963" t="s">
        <v>304720</v>
      </c>
      <c r="D113963" t="s">
        <v>304721</v>
      </c>
      <c r="E113963" t="s">
        <v>304722</v>
      </c>
    </row>
    <row r="113964" spans="1:5" x14ac:dyDescent="0.25">
      <c r="A113964">
        <v>542589</v>
      </c>
      <c r="B113964" t="s">
        <v>304723</v>
      </c>
      <c r="D113964" t="s">
        <v>304724</v>
      </c>
    </row>
    <row r="113965" spans="1:5" x14ac:dyDescent="0.25">
      <c r="A113965">
        <v>542602</v>
      </c>
      <c r="B113965" t="s">
        <v>304725</v>
      </c>
      <c r="C113965" t="s">
        <v>151991</v>
      </c>
      <c r="D113965" t="s">
        <v>304726</v>
      </c>
    </row>
    <row r="113966" spans="1:5" x14ac:dyDescent="0.25">
      <c r="A113966">
        <v>542607</v>
      </c>
      <c r="B113966" t="s">
        <v>304727</v>
      </c>
      <c r="D113966" t="s">
        <v>304728</v>
      </c>
      <c r="E113966" t="s">
        <v>304729</v>
      </c>
    </row>
    <row r="113967" spans="1:5" x14ac:dyDescent="0.25">
      <c r="A113967">
        <v>542628</v>
      </c>
      <c r="B113967" t="s">
        <v>304730</v>
      </c>
      <c r="D113967" t="s">
        <v>304731</v>
      </c>
      <c r="E113967" t="s">
        <v>304732</v>
      </c>
    </row>
    <row r="113968" spans="1:5" x14ac:dyDescent="0.25">
      <c r="A113968">
        <v>542631</v>
      </c>
      <c r="B113968" t="s">
        <v>304733</v>
      </c>
      <c r="C113968" t="s">
        <v>304734</v>
      </c>
      <c r="D113968" t="s">
        <v>304735</v>
      </c>
      <c r="E113968" t="s">
        <v>304736</v>
      </c>
    </row>
    <row r="113969" spans="1:5" x14ac:dyDescent="0.25">
      <c r="A113969">
        <v>542642</v>
      </c>
      <c r="B113969" t="s">
        <v>304737</v>
      </c>
      <c r="D113969" t="s">
        <v>304738</v>
      </c>
    </row>
    <row r="113970" spans="1:5" x14ac:dyDescent="0.25">
      <c r="A113970">
        <v>542644</v>
      </c>
      <c r="B113970" t="s">
        <v>304739</v>
      </c>
      <c r="C113970" t="s">
        <v>304740</v>
      </c>
      <c r="D113970" t="s">
        <v>304741</v>
      </c>
      <c r="E113970" t="s">
        <v>304742</v>
      </c>
    </row>
    <row r="113971" spans="1:5" x14ac:dyDescent="0.25">
      <c r="A113971">
        <v>542655</v>
      </c>
      <c r="B113971" t="s">
        <v>304743</v>
      </c>
      <c r="D113971" t="s">
        <v>304744</v>
      </c>
    </row>
    <row r="113972" spans="1:5" x14ac:dyDescent="0.25">
      <c r="A113972">
        <v>542667</v>
      </c>
      <c r="B113972" t="s">
        <v>304745</v>
      </c>
      <c r="C113972" t="s">
        <v>15280</v>
      </c>
      <c r="D113972" t="s">
        <v>304746</v>
      </c>
    </row>
    <row r="113973" spans="1:5" x14ac:dyDescent="0.25">
      <c r="A113973">
        <v>542686</v>
      </c>
      <c r="B113973" t="s">
        <v>304747</v>
      </c>
      <c r="D113973" t="s">
        <v>304748</v>
      </c>
    </row>
    <row r="113974" spans="1:5" x14ac:dyDescent="0.25">
      <c r="A113974">
        <v>542690</v>
      </c>
      <c r="B113974" t="s">
        <v>304749</v>
      </c>
      <c r="D113974" t="s">
        <v>304750</v>
      </c>
      <c r="E113974" t="s">
        <v>304751</v>
      </c>
    </row>
    <row r="113975" spans="1:5" x14ac:dyDescent="0.25">
      <c r="A113975">
        <v>542695</v>
      </c>
      <c r="B113975" t="s">
        <v>304752</v>
      </c>
      <c r="D113975" t="s">
        <v>304753</v>
      </c>
      <c r="E113975" t="s">
        <v>304754</v>
      </c>
    </row>
    <row r="113976" spans="1:5" x14ac:dyDescent="0.25">
      <c r="A113976">
        <v>542697</v>
      </c>
      <c r="B113976" t="s">
        <v>304755</v>
      </c>
      <c r="D113976" t="s">
        <v>304756</v>
      </c>
    </row>
    <row r="113977" spans="1:5" x14ac:dyDescent="0.25">
      <c r="A113977">
        <v>542716</v>
      </c>
      <c r="B113977" t="s">
        <v>304757</v>
      </c>
      <c r="D113977" t="s">
        <v>304758</v>
      </c>
    </row>
    <row r="113978" spans="1:5" x14ac:dyDescent="0.25">
      <c r="A113978">
        <v>542718</v>
      </c>
      <c r="B113978" t="s">
        <v>304759</v>
      </c>
      <c r="D113978" t="s">
        <v>304760</v>
      </c>
    </row>
    <row r="113979" spans="1:5" x14ac:dyDescent="0.25">
      <c r="A113979">
        <v>542753</v>
      </c>
      <c r="B113979" t="s">
        <v>304761</v>
      </c>
      <c r="D113979" t="s">
        <v>304762</v>
      </c>
    </row>
    <row r="113980" spans="1:5" x14ac:dyDescent="0.25">
      <c r="A113980">
        <v>542758</v>
      </c>
      <c r="B113980" t="s">
        <v>304763</v>
      </c>
      <c r="D113980" t="s">
        <v>304764</v>
      </c>
      <c r="E113980" t="s">
        <v>10</v>
      </c>
    </row>
    <row r="113981" spans="1:5" x14ac:dyDescent="0.25">
      <c r="A113981">
        <v>542765</v>
      </c>
      <c r="B113981" t="s">
        <v>304765</v>
      </c>
      <c r="D113981" t="s">
        <v>304766</v>
      </c>
      <c r="E113981" t="s">
        <v>304767</v>
      </c>
    </row>
    <row r="113982" spans="1:5" x14ac:dyDescent="0.25">
      <c r="A113982">
        <v>542775</v>
      </c>
      <c r="B113982" t="s">
        <v>304768</v>
      </c>
      <c r="D113982" t="s">
        <v>304769</v>
      </c>
    </row>
    <row r="113983" spans="1:5" x14ac:dyDescent="0.25">
      <c r="A113983">
        <v>542787</v>
      </c>
      <c r="B113983" t="s">
        <v>304770</v>
      </c>
      <c r="C113983" t="s">
        <v>301164</v>
      </c>
      <c r="D113983" t="s">
        <v>304771</v>
      </c>
      <c r="E113983" t="s">
        <v>304772</v>
      </c>
    </row>
    <row r="113984" spans="1:5" x14ac:dyDescent="0.25">
      <c r="A113984">
        <v>542788</v>
      </c>
      <c r="B113984" t="s">
        <v>304773</v>
      </c>
      <c r="D113984" t="s">
        <v>304774</v>
      </c>
      <c r="E113984" t="s">
        <v>304775</v>
      </c>
    </row>
    <row r="113985" spans="1:5" x14ac:dyDescent="0.25">
      <c r="A113985">
        <v>542805</v>
      </c>
      <c r="B113985" t="s">
        <v>304776</v>
      </c>
      <c r="C113985" t="s">
        <v>95443</v>
      </c>
      <c r="D113985" t="s">
        <v>304777</v>
      </c>
      <c r="E113985" t="s">
        <v>10</v>
      </c>
    </row>
    <row r="113986" spans="1:5" x14ac:dyDescent="0.25">
      <c r="A113986">
        <v>542823</v>
      </c>
      <c r="B113986" t="s">
        <v>304778</v>
      </c>
      <c r="C113986" t="s">
        <v>304779</v>
      </c>
      <c r="D113986" t="s">
        <v>304780</v>
      </c>
      <c r="E113986" t="s">
        <v>71137</v>
      </c>
    </row>
    <row r="113987" spans="1:5" x14ac:dyDescent="0.25">
      <c r="A113987">
        <v>542831</v>
      </c>
      <c r="B113987" t="s">
        <v>304781</v>
      </c>
      <c r="C113987" t="s">
        <v>2339</v>
      </c>
      <c r="D113987" t="s">
        <v>304782</v>
      </c>
      <c r="E113987" t="s">
        <v>10</v>
      </c>
    </row>
    <row r="113988" spans="1:5" x14ac:dyDescent="0.25">
      <c r="A113988">
        <v>542835</v>
      </c>
      <c r="B113988" t="s">
        <v>304783</v>
      </c>
      <c r="D113988" t="s">
        <v>304784</v>
      </c>
    </row>
    <row r="113989" spans="1:5" x14ac:dyDescent="0.25">
      <c r="A113989">
        <v>542841</v>
      </c>
      <c r="B113989" t="s">
        <v>304785</v>
      </c>
      <c r="D113989" t="s">
        <v>304786</v>
      </c>
      <c r="E113989" t="s">
        <v>304787</v>
      </c>
    </row>
    <row r="113990" spans="1:5" x14ac:dyDescent="0.25">
      <c r="A113990">
        <v>542849</v>
      </c>
      <c r="B113990" t="s">
        <v>304788</v>
      </c>
      <c r="D113990" t="s">
        <v>304789</v>
      </c>
    </row>
    <row r="113991" spans="1:5" x14ac:dyDescent="0.25">
      <c r="A113991">
        <v>542854</v>
      </c>
      <c r="B113991" t="s">
        <v>304790</v>
      </c>
      <c r="C113991" t="s">
        <v>304791</v>
      </c>
      <c r="D113991" t="s">
        <v>304792</v>
      </c>
      <c r="E113991" t="s">
        <v>10</v>
      </c>
    </row>
    <row r="113992" spans="1:5" x14ac:dyDescent="0.25">
      <c r="A113992">
        <v>542859</v>
      </c>
      <c r="B113992" t="s">
        <v>304793</v>
      </c>
      <c r="C113992" t="s">
        <v>304794</v>
      </c>
      <c r="D113992" t="s">
        <v>304795</v>
      </c>
      <c r="E113992" t="s">
        <v>304796</v>
      </c>
    </row>
    <row r="113993" spans="1:5" x14ac:dyDescent="0.25">
      <c r="A113993">
        <v>542868</v>
      </c>
      <c r="B113993" t="s">
        <v>304797</v>
      </c>
      <c r="C113993" t="s">
        <v>6341</v>
      </c>
      <c r="D113993" t="s">
        <v>304798</v>
      </c>
      <c r="E113993" t="s">
        <v>304799</v>
      </c>
    </row>
    <row r="113994" spans="1:5" x14ac:dyDescent="0.25">
      <c r="A113994">
        <v>542877</v>
      </c>
      <c r="B113994" t="s">
        <v>304800</v>
      </c>
      <c r="D113994" t="s">
        <v>304801</v>
      </c>
      <c r="E113994" t="s">
        <v>304802</v>
      </c>
    </row>
    <row r="113995" spans="1:5" x14ac:dyDescent="0.25">
      <c r="A113995">
        <v>542878</v>
      </c>
      <c r="B113995" t="s">
        <v>304803</v>
      </c>
      <c r="C113995" t="s">
        <v>195279</v>
      </c>
      <c r="D113995" t="s">
        <v>304804</v>
      </c>
      <c r="E113995" t="s">
        <v>304805</v>
      </c>
    </row>
    <row r="113996" spans="1:5" x14ac:dyDescent="0.25">
      <c r="A113996">
        <v>542884</v>
      </c>
      <c r="B113996" t="s">
        <v>304806</v>
      </c>
      <c r="D113996" t="s">
        <v>304807</v>
      </c>
    </row>
    <row r="113997" spans="1:5" x14ac:dyDescent="0.25">
      <c r="A113997">
        <v>542889</v>
      </c>
      <c r="B113997" t="s">
        <v>304808</v>
      </c>
      <c r="C113997" t="s">
        <v>304809</v>
      </c>
      <c r="D113997" t="s">
        <v>304810</v>
      </c>
      <c r="E113997" t="s">
        <v>304811</v>
      </c>
    </row>
    <row r="113998" spans="1:5" x14ac:dyDescent="0.25">
      <c r="A113998">
        <v>542891</v>
      </c>
      <c r="B113998" t="s">
        <v>304812</v>
      </c>
      <c r="D113998" t="s">
        <v>304813</v>
      </c>
      <c r="E113998" t="s">
        <v>304814</v>
      </c>
    </row>
    <row r="113999" spans="1:5" x14ac:dyDescent="0.25">
      <c r="A113999">
        <v>542897</v>
      </c>
      <c r="B113999" t="s">
        <v>304815</v>
      </c>
      <c r="D113999" t="s">
        <v>304816</v>
      </c>
    </row>
    <row r="114000" spans="1:5" x14ac:dyDescent="0.25">
      <c r="A114000">
        <v>542913</v>
      </c>
      <c r="B114000" t="s">
        <v>304817</v>
      </c>
      <c r="D114000" t="s">
        <v>304818</v>
      </c>
      <c r="E114000" t="s">
        <v>304819</v>
      </c>
    </row>
    <row r="114001" spans="1:5" x14ac:dyDescent="0.25">
      <c r="A114001">
        <v>542919</v>
      </c>
      <c r="B114001" t="s">
        <v>304820</v>
      </c>
      <c r="D114001" t="s">
        <v>304821</v>
      </c>
      <c r="E114001" t="s">
        <v>304822</v>
      </c>
    </row>
    <row r="114002" spans="1:5" x14ac:dyDescent="0.25">
      <c r="A114002">
        <v>542920</v>
      </c>
      <c r="B114002" t="s">
        <v>304823</v>
      </c>
      <c r="D114002" t="s">
        <v>304824</v>
      </c>
    </row>
    <row r="114003" spans="1:5" x14ac:dyDescent="0.25">
      <c r="A114003">
        <v>542930</v>
      </c>
      <c r="B114003" t="s">
        <v>304825</v>
      </c>
      <c r="D114003" t="s">
        <v>304826</v>
      </c>
      <c r="E114003" t="s">
        <v>304827</v>
      </c>
    </row>
    <row r="114004" spans="1:5" x14ac:dyDescent="0.25">
      <c r="A114004">
        <v>542935</v>
      </c>
      <c r="B114004" t="s">
        <v>304828</v>
      </c>
      <c r="C114004" t="s">
        <v>304829</v>
      </c>
      <c r="D114004" t="s">
        <v>304830</v>
      </c>
      <c r="E114004" t="s">
        <v>304831</v>
      </c>
    </row>
    <row r="114005" spans="1:5" x14ac:dyDescent="0.25">
      <c r="A114005">
        <v>542947</v>
      </c>
      <c r="B114005" t="s">
        <v>304832</v>
      </c>
      <c r="D114005" t="s">
        <v>304833</v>
      </c>
    </row>
    <row r="114006" spans="1:5" x14ac:dyDescent="0.25">
      <c r="A114006">
        <v>542948</v>
      </c>
      <c r="B114006" t="s">
        <v>304834</v>
      </c>
      <c r="D114006" t="s">
        <v>304835</v>
      </c>
      <c r="E114006" t="s">
        <v>304836</v>
      </c>
    </row>
    <row r="114007" spans="1:5" x14ac:dyDescent="0.25">
      <c r="A114007">
        <v>542961</v>
      </c>
      <c r="B114007" t="s">
        <v>304837</v>
      </c>
      <c r="D114007" t="s">
        <v>304838</v>
      </c>
    </row>
    <row r="114008" spans="1:5" x14ac:dyDescent="0.25">
      <c r="A114008">
        <v>542962</v>
      </c>
      <c r="B114008" t="s">
        <v>304839</v>
      </c>
      <c r="D114008" t="s">
        <v>304840</v>
      </c>
    </row>
    <row r="114009" spans="1:5" x14ac:dyDescent="0.25">
      <c r="A114009">
        <v>542967</v>
      </c>
      <c r="B114009" t="s">
        <v>304841</v>
      </c>
      <c r="C114009" t="s">
        <v>304842</v>
      </c>
      <c r="D114009" t="s">
        <v>304843</v>
      </c>
    </row>
    <row r="114010" spans="1:5" x14ac:dyDescent="0.25">
      <c r="A114010">
        <v>542998</v>
      </c>
      <c r="B114010" t="s">
        <v>304844</v>
      </c>
      <c r="D114010" t="s">
        <v>304845</v>
      </c>
      <c r="E114010" t="s">
        <v>10</v>
      </c>
    </row>
    <row r="114011" spans="1:5" x14ac:dyDescent="0.25">
      <c r="A114011">
        <v>543004</v>
      </c>
      <c r="B114011" t="s">
        <v>304846</v>
      </c>
      <c r="D114011" t="s">
        <v>304847</v>
      </c>
    </row>
    <row r="114012" spans="1:5" x14ac:dyDescent="0.25">
      <c r="A114012">
        <v>543014</v>
      </c>
      <c r="B114012" t="s">
        <v>304848</v>
      </c>
      <c r="C114012" t="s">
        <v>304849</v>
      </c>
      <c r="D114012" t="s">
        <v>304850</v>
      </c>
      <c r="E114012" t="s">
        <v>304851</v>
      </c>
    </row>
    <row r="114013" spans="1:5" x14ac:dyDescent="0.25">
      <c r="A114013">
        <v>543019</v>
      </c>
      <c r="B114013" t="s">
        <v>304852</v>
      </c>
      <c r="C114013" t="s">
        <v>304853</v>
      </c>
      <c r="D114013" t="s">
        <v>304854</v>
      </c>
    </row>
    <row r="114014" spans="1:5" x14ac:dyDescent="0.25">
      <c r="A114014">
        <v>543032</v>
      </c>
      <c r="B114014" t="s">
        <v>304855</v>
      </c>
      <c r="D114014" t="s">
        <v>304856</v>
      </c>
      <c r="E114014" t="s">
        <v>304857</v>
      </c>
    </row>
    <row r="114015" spans="1:5" x14ac:dyDescent="0.25">
      <c r="A114015">
        <v>543047</v>
      </c>
      <c r="B114015" t="s">
        <v>304858</v>
      </c>
      <c r="C114015" t="s">
        <v>304859</v>
      </c>
      <c r="D114015" t="s">
        <v>304860</v>
      </c>
    </row>
    <row r="114016" spans="1:5" x14ac:dyDescent="0.25">
      <c r="A114016">
        <v>543071</v>
      </c>
      <c r="B114016" t="s">
        <v>304861</v>
      </c>
      <c r="D114016" t="s">
        <v>304862</v>
      </c>
    </row>
    <row r="114017" spans="1:5" x14ac:dyDescent="0.25">
      <c r="A114017">
        <v>543097</v>
      </c>
      <c r="B114017" t="s">
        <v>304863</v>
      </c>
      <c r="D114017" t="s">
        <v>304864</v>
      </c>
    </row>
    <row r="114018" spans="1:5" x14ac:dyDescent="0.25">
      <c r="A114018">
        <v>543103</v>
      </c>
      <c r="B114018" t="s">
        <v>304865</v>
      </c>
      <c r="D114018" t="s">
        <v>304866</v>
      </c>
    </row>
    <row r="114019" spans="1:5" x14ac:dyDescent="0.25">
      <c r="A114019">
        <v>543109</v>
      </c>
      <c r="B114019" t="s">
        <v>304867</v>
      </c>
      <c r="C114019" t="s">
        <v>304868</v>
      </c>
      <c r="D114019" t="s">
        <v>304869</v>
      </c>
    </row>
    <row r="114020" spans="1:5" x14ac:dyDescent="0.25">
      <c r="A114020">
        <v>543116</v>
      </c>
      <c r="B114020" t="s">
        <v>304870</v>
      </c>
      <c r="C114020" t="s">
        <v>17105</v>
      </c>
      <c r="D114020" t="s">
        <v>304871</v>
      </c>
      <c r="E114020" t="s">
        <v>304872</v>
      </c>
    </row>
    <row r="114021" spans="1:5" x14ac:dyDescent="0.25">
      <c r="A114021">
        <v>543124</v>
      </c>
      <c r="B114021" t="s">
        <v>304873</v>
      </c>
      <c r="D114021" t="s">
        <v>304874</v>
      </c>
    </row>
    <row r="114022" spans="1:5" x14ac:dyDescent="0.25">
      <c r="A114022">
        <v>543128</v>
      </c>
      <c r="B114022" t="s">
        <v>304875</v>
      </c>
      <c r="D114022" t="s">
        <v>304876</v>
      </c>
    </row>
    <row r="114023" spans="1:5" x14ac:dyDescent="0.25">
      <c r="A114023">
        <v>543144</v>
      </c>
      <c r="B114023" t="s">
        <v>304877</v>
      </c>
      <c r="D114023" t="s">
        <v>304878</v>
      </c>
      <c r="E114023" t="s">
        <v>304879</v>
      </c>
    </row>
    <row r="114024" spans="1:5" x14ac:dyDescent="0.25">
      <c r="A114024">
        <v>543172</v>
      </c>
      <c r="B114024" t="s">
        <v>304880</v>
      </c>
      <c r="D114024" t="s">
        <v>304881</v>
      </c>
    </row>
    <row r="114025" spans="1:5" x14ac:dyDescent="0.25">
      <c r="A114025">
        <v>543175</v>
      </c>
      <c r="B114025" t="s">
        <v>304882</v>
      </c>
      <c r="D114025" t="s">
        <v>304883</v>
      </c>
      <c r="E114025" t="s">
        <v>304884</v>
      </c>
    </row>
    <row r="114026" spans="1:5" x14ac:dyDescent="0.25">
      <c r="A114026">
        <v>543180</v>
      </c>
      <c r="B114026" t="s">
        <v>304885</v>
      </c>
      <c r="D114026" t="s">
        <v>304886</v>
      </c>
    </row>
    <row r="114027" spans="1:5" x14ac:dyDescent="0.25">
      <c r="A114027">
        <v>543184</v>
      </c>
      <c r="B114027" t="s">
        <v>304887</v>
      </c>
      <c r="C114027" t="s">
        <v>304888</v>
      </c>
      <c r="D114027" t="s">
        <v>304889</v>
      </c>
      <c r="E114027" t="s">
        <v>304890</v>
      </c>
    </row>
    <row r="114028" spans="1:5" x14ac:dyDescent="0.25">
      <c r="A114028">
        <v>543188</v>
      </c>
      <c r="B114028" t="s">
        <v>304891</v>
      </c>
      <c r="D114028" t="s">
        <v>304892</v>
      </c>
      <c r="E114028" t="s">
        <v>304893</v>
      </c>
    </row>
    <row r="114029" spans="1:5" x14ac:dyDescent="0.25">
      <c r="A114029">
        <v>543204</v>
      </c>
      <c r="B114029" t="s">
        <v>304894</v>
      </c>
      <c r="C114029" t="s">
        <v>304895</v>
      </c>
      <c r="D114029" t="s">
        <v>304896</v>
      </c>
    </row>
    <row r="114030" spans="1:5" x14ac:dyDescent="0.25">
      <c r="A114030">
        <v>543217</v>
      </c>
      <c r="B114030" t="s">
        <v>304897</v>
      </c>
      <c r="D114030" t="s">
        <v>304898</v>
      </c>
    </row>
    <row r="114031" spans="1:5" x14ac:dyDescent="0.25">
      <c r="A114031">
        <v>543234</v>
      </c>
      <c r="B114031" t="s">
        <v>304899</v>
      </c>
      <c r="D114031" t="s">
        <v>304900</v>
      </c>
      <c r="E114031" t="s">
        <v>304901</v>
      </c>
    </row>
    <row r="114032" spans="1:5" x14ac:dyDescent="0.25">
      <c r="A114032">
        <v>543237</v>
      </c>
      <c r="B114032" t="s">
        <v>304902</v>
      </c>
      <c r="D114032" t="s">
        <v>304903</v>
      </c>
    </row>
    <row r="114033" spans="1:5" x14ac:dyDescent="0.25">
      <c r="A114033">
        <v>543243</v>
      </c>
      <c r="B114033" t="s">
        <v>304904</v>
      </c>
      <c r="C114033" t="s">
        <v>34720</v>
      </c>
      <c r="D114033" t="s">
        <v>304905</v>
      </c>
      <c r="E114033" t="s">
        <v>203941</v>
      </c>
    </row>
    <row r="114034" spans="1:5" x14ac:dyDescent="0.25">
      <c r="A114034">
        <v>543259</v>
      </c>
      <c r="B114034" t="s">
        <v>304906</v>
      </c>
      <c r="C114034" t="s">
        <v>304907</v>
      </c>
      <c r="D114034" t="s">
        <v>304908</v>
      </c>
    </row>
    <row r="114035" spans="1:5" x14ac:dyDescent="0.25">
      <c r="A114035">
        <v>543267</v>
      </c>
      <c r="B114035" t="s">
        <v>304909</v>
      </c>
      <c r="D114035" t="s">
        <v>304910</v>
      </c>
      <c r="E114035" t="s">
        <v>200942</v>
      </c>
    </row>
    <row r="114036" spans="1:5" x14ac:dyDescent="0.25">
      <c r="A114036">
        <v>543312</v>
      </c>
      <c r="B114036" t="s">
        <v>304911</v>
      </c>
      <c r="C114036" t="s">
        <v>49749</v>
      </c>
      <c r="D114036" t="s">
        <v>304912</v>
      </c>
    </row>
    <row r="114037" spans="1:5" x14ac:dyDescent="0.25">
      <c r="A114037">
        <v>543313</v>
      </c>
      <c r="B114037" t="s">
        <v>304913</v>
      </c>
      <c r="D114037" t="s">
        <v>304914</v>
      </c>
      <c r="E114037" t="s">
        <v>304915</v>
      </c>
    </row>
    <row r="114038" spans="1:5" x14ac:dyDescent="0.25">
      <c r="A114038">
        <v>543317</v>
      </c>
      <c r="B114038" t="s">
        <v>304916</v>
      </c>
      <c r="D114038" t="s">
        <v>304917</v>
      </c>
      <c r="E114038" t="s">
        <v>304918</v>
      </c>
    </row>
    <row r="114039" spans="1:5" x14ac:dyDescent="0.25">
      <c r="A114039">
        <v>543327</v>
      </c>
      <c r="B114039" t="s">
        <v>304919</v>
      </c>
      <c r="D114039" t="s">
        <v>304920</v>
      </c>
      <c r="E114039" t="s">
        <v>304921</v>
      </c>
    </row>
    <row r="114040" spans="1:5" x14ac:dyDescent="0.25">
      <c r="A114040">
        <v>543332</v>
      </c>
      <c r="B114040" t="s">
        <v>304922</v>
      </c>
      <c r="C114040" t="s">
        <v>304923</v>
      </c>
      <c r="D114040" t="s">
        <v>304924</v>
      </c>
      <c r="E114040" t="s">
        <v>304925</v>
      </c>
    </row>
    <row r="114041" spans="1:5" x14ac:dyDescent="0.25">
      <c r="A114041">
        <v>543334</v>
      </c>
      <c r="B114041" t="s">
        <v>304926</v>
      </c>
      <c r="D114041" t="s">
        <v>304927</v>
      </c>
      <c r="E114041" t="s">
        <v>10</v>
      </c>
    </row>
    <row r="114042" spans="1:5" x14ac:dyDescent="0.25">
      <c r="A114042">
        <v>543357</v>
      </c>
      <c r="B114042" t="s">
        <v>304928</v>
      </c>
      <c r="D114042" t="s">
        <v>304929</v>
      </c>
      <c r="E114042" t="s">
        <v>10</v>
      </c>
    </row>
    <row r="114043" spans="1:5" x14ac:dyDescent="0.25">
      <c r="A114043">
        <v>543372</v>
      </c>
      <c r="B114043" t="s">
        <v>304930</v>
      </c>
      <c r="C114043" t="s">
        <v>304931</v>
      </c>
      <c r="D114043" t="s">
        <v>304932</v>
      </c>
    </row>
    <row r="114044" spans="1:5" x14ac:dyDescent="0.25">
      <c r="A114044">
        <v>543379</v>
      </c>
      <c r="B114044" t="s">
        <v>304933</v>
      </c>
      <c r="D114044" t="s">
        <v>304934</v>
      </c>
    </row>
    <row r="114045" spans="1:5" x14ac:dyDescent="0.25">
      <c r="A114045">
        <v>543390</v>
      </c>
      <c r="B114045" t="s">
        <v>304935</v>
      </c>
      <c r="D114045" t="s">
        <v>304936</v>
      </c>
    </row>
    <row r="114046" spans="1:5" x14ac:dyDescent="0.25">
      <c r="A114046">
        <v>543400</v>
      </c>
      <c r="B114046" t="s">
        <v>304937</v>
      </c>
      <c r="C114046" t="s">
        <v>63885</v>
      </c>
      <c r="D114046" t="s">
        <v>304938</v>
      </c>
      <c r="E114046" t="s">
        <v>188845</v>
      </c>
    </row>
    <row r="114047" spans="1:5" x14ac:dyDescent="0.25">
      <c r="A114047">
        <v>543421</v>
      </c>
      <c r="B114047" t="s">
        <v>304939</v>
      </c>
      <c r="C114047" t="s">
        <v>304940</v>
      </c>
      <c r="D114047" t="s">
        <v>304941</v>
      </c>
      <c r="E114047" t="s">
        <v>304942</v>
      </c>
    </row>
    <row r="114048" spans="1:5" x14ac:dyDescent="0.25">
      <c r="A114048">
        <v>543436</v>
      </c>
      <c r="B114048" t="s">
        <v>304943</v>
      </c>
      <c r="D114048" t="s">
        <v>304944</v>
      </c>
      <c r="E114048" t="s">
        <v>304945</v>
      </c>
    </row>
    <row r="114049" spans="1:5" x14ac:dyDescent="0.25">
      <c r="A114049">
        <v>543452</v>
      </c>
      <c r="B114049" t="s">
        <v>304946</v>
      </c>
      <c r="D114049" t="s">
        <v>304947</v>
      </c>
    </row>
    <row r="114050" spans="1:5" x14ac:dyDescent="0.25">
      <c r="A114050">
        <v>543467</v>
      </c>
      <c r="B114050" t="s">
        <v>304948</v>
      </c>
      <c r="C114050" t="s">
        <v>21908</v>
      </c>
      <c r="D114050" t="s">
        <v>304949</v>
      </c>
      <c r="E114050" t="s">
        <v>304950</v>
      </c>
    </row>
    <row r="114051" spans="1:5" x14ac:dyDescent="0.25">
      <c r="A114051">
        <v>543479</v>
      </c>
      <c r="B114051" t="s">
        <v>304951</v>
      </c>
      <c r="C114051" t="s">
        <v>46876</v>
      </c>
      <c r="D114051" t="s">
        <v>304952</v>
      </c>
      <c r="E114051" t="s">
        <v>304953</v>
      </c>
    </row>
    <row r="114052" spans="1:5" x14ac:dyDescent="0.25">
      <c r="A114052">
        <v>543483</v>
      </c>
      <c r="B114052" t="s">
        <v>304954</v>
      </c>
      <c r="D114052" t="s">
        <v>304955</v>
      </c>
      <c r="E114052" t="s">
        <v>304956</v>
      </c>
    </row>
    <row r="114053" spans="1:5" x14ac:dyDescent="0.25">
      <c r="A114053">
        <v>543487</v>
      </c>
      <c r="B114053" t="s">
        <v>304957</v>
      </c>
      <c r="D114053" t="s">
        <v>304958</v>
      </c>
    </row>
    <row r="114054" spans="1:5" x14ac:dyDescent="0.25">
      <c r="A114054">
        <v>543489</v>
      </c>
      <c r="B114054" t="s">
        <v>304959</v>
      </c>
      <c r="C114054" t="s">
        <v>304960</v>
      </c>
      <c r="D114054" t="s">
        <v>304961</v>
      </c>
    </row>
    <row r="114055" spans="1:5" x14ac:dyDescent="0.25">
      <c r="A114055">
        <v>543497</v>
      </c>
      <c r="B114055" t="s">
        <v>304962</v>
      </c>
      <c r="D114055" t="s">
        <v>304963</v>
      </c>
      <c r="E114055" t="s">
        <v>10</v>
      </c>
    </row>
    <row r="114056" spans="1:5" x14ac:dyDescent="0.25">
      <c r="A114056">
        <v>543511</v>
      </c>
      <c r="B114056" t="s">
        <v>304964</v>
      </c>
      <c r="D114056" t="s">
        <v>304965</v>
      </c>
    </row>
    <row r="114057" spans="1:5" x14ac:dyDescent="0.25">
      <c r="A114057">
        <v>543513</v>
      </c>
      <c r="B114057" t="s">
        <v>304966</v>
      </c>
      <c r="D114057" t="s">
        <v>304967</v>
      </c>
      <c r="E114057" t="s">
        <v>304968</v>
      </c>
    </row>
    <row r="114058" spans="1:5" x14ac:dyDescent="0.25">
      <c r="A114058">
        <v>543516</v>
      </c>
      <c r="B114058" t="s">
        <v>304969</v>
      </c>
      <c r="C114058" t="s">
        <v>304970</v>
      </c>
      <c r="D114058" t="s">
        <v>304971</v>
      </c>
      <c r="E114058" t="s">
        <v>304972</v>
      </c>
    </row>
    <row r="114059" spans="1:5" x14ac:dyDescent="0.25">
      <c r="A114059">
        <v>543525</v>
      </c>
      <c r="B114059" t="s">
        <v>304973</v>
      </c>
      <c r="D114059" t="s">
        <v>304974</v>
      </c>
      <c r="E114059" t="s">
        <v>304975</v>
      </c>
    </row>
    <row r="114060" spans="1:5" x14ac:dyDescent="0.25">
      <c r="A114060">
        <v>543530</v>
      </c>
      <c r="B114060" t="s">
        <v>304976</v>
      </c>
      <c r="C114060" t="s">
        <v>304977</v>
      </c>
      <c r="D114060" t="s">
        <v>304978</v>
      </c>
      <c r="E114060" t="s">
        <v>304979</v>
      </c>
    </row>
    <row r="114061" spans="1:5" x14ac:dyDescent="0.25">
      <c r="A114061">
        <v>543532</v>
      </c>
      <c r="B114061" t="s">
        <v>304980</v>
      </c>
      <c r="C114061" t="s">
        <v>304981</v>
      </c>
      <c r="D114061" t="s">
        <v>304982</v>
      </c>
    </row>
    <row r="114062" spans="1:5" x14ac:dyDescent="0.25">
      <c r="A114062">
        <v>543544</v>
      </c>
      <c r="B114062" t="s">
        <v>304983</v>
      </c>
      <c r="D114062" t="s">
        <v>304984</v>
      </c>
    </row>
    <row r="114063" spans="1:5" x14ac:dyDescent="0.25">
      <c r="A114063">
        <v>543545</v>
      </c>
      <c r="B114063" t="s">
        <v>304985</v>
      </c>
      <c r="D114063" t="s">
        <v>304986</v>
      </c>
      <c r="E114063" t="s">
        <v>304987</v>
      </c>
    </row>
    <row r="114064" spans="1:5" x14ac:dyDescent="0.25">
      <c r="A114064">
        <v>543551</v>
      </c>
      <c r="B114064" t="s">
        <v>304988</v>
      </c>
      <c r="D114064" t="s">
        <v>304989</v>
      </c>
      <c r="E114064" t="s">
        <v>304990</v>
      </c>
    </row>
    <row r="114065" spans="1:5" x14ac:dyDescent="0.25">
      <c r="A114065">
        <v>543566</v>
      </c>
      <c r="B114065" t="s">
        <v>304991</v>
      </c>
      <c r="C114065" t="s">
        <v>304992</v>
      </c>
      <c r="D114065" t="s">
        <v>304993</v>
      </c>
      <c r="E114065" t="s">
        <v>304994</v>
      </c>
    </row>
    <row r="114066" spans="1:5" x14ac:dyDescent="0.25">
      <c r="A114066">
        <v>543579</v>
      </c>
      <c r="B114066" t="s">
        <v>304995</v>
      </c>
      <c r="C114066" t="s">
        <v>304996</v>
      </c>
      <c r="D114066" t="s">
        <v>304997</v>
      </c>
      <c r="E114066" t="s">
        <v>304998</v>
      </c>
    </row>
    <row r="114067" spans="1:5" x14ac:dyDescent="0.25">
      <c r="A114067">
        <v>543605</v>
      </c>
      <c r="B114067" t="s">
        <v>304999</v>
      </c>
      <c r="D114067" t="s">
        <v>305000</v>
      </c>
      <c r="E114067" t="s">
        <v>305001</v>
      </c>
    </row>
    <row r="114068" spans="1:5" x14ac:dyDescent="0.25">
      <c r="A114068">
        <v>543607</v>
      </c>
      <c r="B114068" t="s">
        <v>305002</v>
      </c>
      <c r="D114068" t="s">
        <v>305003</v>
      </c>
    </row>
    <row r="114069" spans="1:5" x14ac:dyDescent="0.25">
      <c r="A114069">
        <v>543611</v>
      </c>
      <c r="B114069" t="s">
        <v>305004</v>
      </c>
      <c r="D114069" t="s">
        <v>305005</v>
      </c>
      <c r="E114069" t="s">
        <v>10</v>
      </c>
    </row>
    <row r="114070" spans="1:5" x14ac:dyDescent="0.25">
      <c r="A114070">
        <v>543612</v>
      </c>
      <c r="B114070" t="s">
        <v>305006</v>
      </c>
      <c r="C114070" t="s">
        <v>305007</v>
      </c>
      <c r="D114070" t="s">
        <v>305008</v>
      </c>
      <c r="E114070" t="s">
        <v>305009</v>
      </c>
    </row>
    <row r="114071" spans="1:5" x14ac:dyDescent="0.25">
      <c r="A114071">
        <v>543615</v>
      </c>
      <c r="B114071" t="s">
        <v>305010</v>
      </c>
      <c r="D114071" t="s">
        <v>305011</v>
      </c>
      <c r="E114071" t="s">
        <v>10</v>
      </c>
    </row>
    <row r="114072" spans="1:5" x14ac:dyDescent="0.25">
      <c r="A114072">
        <v>543618</v>
      </c>
      <c r="B114072" t="s">
        <v>305012</v>
      </c>
      <c r="C114072" t="s">
        <v>305013</v>
      </c>
      <c r="D114072" t="s">
        <v>305014</v>
      </c>
    </row>
    <row r="114073" spans="1:5" x14ac:dyDescent="0.25">
      <c r="A114073">
        <v>543628</v>
      </c>
      <c r="B114073" t="s">
        <v>305015</v>
      </c>
      <c r="C114073" t="s">
        <v>305016</v>
      </c>
      <c r="D114073" t="s">
        <v>305017</v>
      </c>
      <c r="E114073" t="s">
        <v>305018</v>
      </c>
    </row>
    <row r="114074" spans="1:5" x14ac:dyDescent="0.25">
      <c r="A114074">
        <v>543634</v>
      </c>
      <c r="B114074" t="s">
        <v>305019</v>
      </c>
      <c r="D114074" t="s">
        <v>305020</v>
      </c>
    </row>
    <row r="114075" spans="1:5" x14ac:dyDescent="0.25">
      <c r="A114075">
        <v>543638</v>
      </c>
      <c r="B114075" t="s">
        <v>305021</v>
      </c>
      <c r="D114075" t="s">
        <v>305022</v>
      </c>
    </row>
    <row r="114076" spans="1:5" x14ac:dyDescent="0.25">
      <c r="A114076">
        <v>543640</v>
      </c>
      <c r="B114076" t="s">
        <v>305023</v>
      </c>
      <c r="D114076" t="s">
        <v>305024</v>
      </c>
      <c r="E114076" t="s">
        <v>305025</v>
      </c>
    </row>
    <row r="114077" spans="1:5" x14ac:dyDescent="0.25">
      <c r="A114077">
        <v>543646</v>
      </c>
      <c r="B114077" t="s">
        <v>305026</v>
      </c>
      <c r="C114077" t="s">
        <v>305027</v>
      </c>
      <c r="D114077" t="s">
        <v>305028</v>
      </c>
      <c r="E114077" t="s">
        <v>305029</v>
      </c>
    </row>
    <row r="114078" spans="1:5" x14ac:dyDescent="0.25">
      <c r="A114078">
        <v>543653</v>
      </c>
      <c r="B114078" t="s">
        <v>305030</v>
      </c>
      <c r="D114078" t="s">
        <v>305031</v>
      </c>
    </row>
    <row r="114079" spans="1:5" x14ac:dyDescent="0.25">
      <c r="A114079">
        <v>543657</v>
      </c>
      <c r="B114079" t="s">
        <v>305032</v>
      </c>
      <c r="C114079" t="s">
        <v>158479</v>
      </c>
      <c r="D114079" t="s">
        <v>305033</v>
      </c>
    </row>
    <row r="114080" spans="1:5" x14ac:dyDescent="0.25">
      <c r="A114080">
        <v>543658</v>
      </c>
      <c r="B114080" t="s">
        <v>305034</v>
      </c>
      <c r="D114080" t="s">
        <v>305035</v>
      </c>
    </row>
    <row r="114081" spans="1:5" x14ac:dyDescent="0.25">
      <c r="A114081">
        <v>543664</v>
      </c>
      <c r="B114081" t="s">
        <v>305036</v>
      </c>
      <c r="C114081" t="s">
        <v>41878</v>
      </c>
      <c r="D114081" t="s">
        <v>305037</v>
      </c>
    </row>
    <row r="114082" spans="1:5" x14ac:dyDescent="0.25">
      <c r="A114082">
        <v>543666</v>
      </c>
      <c r="B114082" t="s">
        <v>305038</v>
      </c>
      <c r="D114082" t="s">
        <v>305039</v>
      </c>
    </row>
    <row r="114083" spans="1:5" x14ac:dyDescent="0.25">
      <c r="A114083">
        <v>543697</v>
      </c>
      <c r="B114083" t="s">
        <v>305040</v>
      </c>
      <c r="D114083" t="s">
        <v>305041</v>
      </c>
    </row>
    <row r="114084" spans="1:5" x14ac:dyDescent="0.25">
      <c r="A114084">
        <v>543702</v>
      </c>
      <c r="B114084" t="s">
        <v>305042</v>
      </c>
      <c r="D114084" t="s">
        <v>305043</v>
      </c>
    </row>
    <row r="114085" spans="1:5" x14ac:dyDescent="0.25">
      <c r="A114085">
        <v>543707</v>
      </c>
      <c r="B114085" t="s">
        <v>305044</v>
      </c>
      <c r="C114085" t="s">
        <v>305045</v>
      </c>
      <c r="D114085" t="s">
        <v>305046</v>
      </c>
      <c r="E114085" t="s">
        <v>305047</v>
      </c>
    </row>
    <row r="114086" spans="1:5" x14ac:dyDescent="0.25">
      <c r="A114086">
        <v>543720</v>
      </c>
      <c r="B114086" t="s">
        <v>305048</v>
      </c>
      <c r="D114086" t="s">
        <v>305049</v>
      </c>
    </row>
    <row r="114087" spans="1:5" x14ac:dyDescent="0.25">
      <c r="A114087">
        <v>543725</v>
      </c>
      <c r="B114087" t="s">
        <v>305050</v>
      </c>
      <c r="D114087" t="s">
        <v>305051</v>
      </c>
      <c r="E114087" t="s">
        <v>305052</v>
      </c>
    </row>
    <row r="114088" spans="1:5" x14ac:dyDescent="0.25">
      <c r="A114088">
        <v>543733</v>
      </c>
      <c r="B114088" t="s">
        <v>305053</v>
      </c>
      <c r="D114088" t="s">
        <v>305054</v>
      </c>
      <c r="E114088" t="s">
        <v>305055</v>
      </c>
    </row>
    <row r="114089" spans="1:5" x14ac:dyDescent="0.25">
      <c r="A114089">
        <v>543746</v>
      </c>
      <c r="B114089" t="s">
        <v>305056</v>
      </c>
      <c r="D114089" t="s">
        <v>305057</v>
      </c>
    </row>
    <row r="114090" spans="1:5" x14ac:dyDescent="0.25">
      <c r="A114090">
        <v>543758</v>
      </c>
      <c r="B114090" t="s">
        <v>305058</v>
      </c>
      <c r="C114090" t="s">
        <v>232840</v>
      </c>
      <c r="D114090" t="s">
        <v>305059</v>
      </c>
      <c r="E114090" t="s">
        <v>305060</v>
      </c>
    </row>
    <row r="114091" spans="1:5" x14ac:dyDescent="0.25">
      <c r="A114091">
        <v>543766</v>
      </c>
      <c r="B114091" t="s">
        <v>305061</v>
      </c>
      <c r="D114091" t="s">
        <v>305062</v>
      </c>
      <c r="E114091" t="s">
        <v>305063</v>
      </c>
    </row>
    <row r="114092" spans="1:5" x14ac:dyDescent="0.25">
      <c r="A114092">
        <v>543769</v>
      </c>
      <c r="B114092" t="s">
        <v>305064</v>
      </c>
      <c r="D114092" t="s">
        <v>305065</v>
      </c>
    </row>
    <row r="114093" spans="1:5" x14ac:dyDescent="0.25">
      <c r="A114093">
        <v>543771</v>
      </c>
      <c r="B114093" t="s">
        <v>305066</v>
      </c>
      <c r="C114093" t="s">
        <v>305067</v>
      </c>
      <c r="D114093" t="s">
        <v>305068</v>
      </c>
    </row>
    <row r="114094" spans="1:5" x14ac:dyDescent="0.25">
      <c r="A114094">
        <v>543788</v>
      </c>
      <c r="B114094" t="s">
        <v>305069</v>
      </c>
      <c r="D114094" t="s">
        <v>305070</v>
      </c>
    </row>
    <row r="114095" spans="1:5" x14ac:dyDescent="0.25">
      <c r="A114095">
        <v>543791</v>
      </c>
      <c r="B114095" t="s">
        <v>305071</v>
      </c>
      <c r="D114095" t="s">
        <v>305072</v>
      </c>
      <c r="E114095" t="s">
        <v>305073</v>
      </c>
    </row>
    <row r="114096" spans="1:5" x14ac:dyDescent="0.25">
      <c r="A114096">
        <v>543803</v>
      </c>
      <c r="B114096" t="s">
        <v>305074</v>
      </c>
      <c r="D114096" t="s">
        <v>305075</v>
      </c>
    </row>
    <row r="114097" spans="1:5" x14ac:dyDescent="0.25">
      <c r="A114097">
        <v>543808</v>
      </c>
      <c r="B114097" t="s">
        <v>305076</v>
      </c>
      <c r="D114097" t="s">
        <v>305077</v>
      </c>
      <c r="E114097" t="s">
        <v>305078</v>
      </c>
    </row>
    <row r="114098" spans="1:5" x14ac:dyDescent="0.25">
      <c r="A114098">
        <v>543824</v>
      </c>
      <c r="B114098" t="s">
        <v>305079</v>
      </c>
      <c r="C114098" t="s">
        <v>59777</v>
      </c>
      <c r="D114098" t="s">
        <v>305080</v>
      </c>
    </row>
    <row r="114099" spans="1:5" x14ac:dyDescent="0.25">
      <c r="A114099">
        <v>543830</v>
      </c>
      <c r="B114099" t="s">
        <v>305081</v>
      </c>
      <c r="C114099" t="s">
        <v>305082</v>
      </c>
      <c r="D114099" t="s">
        <v>305083</v>
      </c>
      <c r="E114099" t="s">
        <v>305084</v>
      </c>
    </row>
    <row r="114100" spans="1:5" x14ac:dyDescent="0.25">
      <c r="A114100">
        <v>543833</v>
      </c>
      <c r="B114100" t="s">
        <v>305085</v>
      </c>
      <c r="D114100" t="s">
        <v>305086</v>
      </c>
      <c r="E114100" t="s">
        <v>305087</v>
      </c>
    </row>
    <row r="114101" spans="1:5" x14ac:dyDescent="0.25">
      <c r="A114101">
        <v>543838</v>
      </c>
      <c r="B114101" t="s">
        <v>305088</v>
      </c>
      <c r="D114101" t="s">
        <v>305089</v>
      </c>
    </row>
    <row r="114102" spans="1:5" x14ac:dyDescent="0.25">
      <c r="A114102">
        <v>543883</v>
      </c>
      <c r="B114102" t="s">
        <v>305090</v>
      </c>
      <c r="D114102" t="s">
        <v>305091</v>
      </c>
    </row>
    <row r="114103" spans="1:5" x14ac:dyDescent="0.25">
      <c r="A114103">
        <v>543884</v>
      </c>
      <c r="B114103" t="s">
        <v>305092</v>
      </c>
      <c r="C114103" t="s">
        <v>305093</v>
      </c>
      <c r="D114103" t="s">
        <v>305094</v>
      </c>
      <c r="E114103" t="s">
        <v>305095</v>
      </c>
    </row>
    <row r="114104" spans="1:5" x14ac:dyDescent="0.25">
      <c r="A114104">
        <v>543888</v>
      </c>
      <c r="B114104" t="s">
        <v>305096</v>
      </c>
      <c r="D114104" t="s">
        <v>305097</v>
      </c>
    </row>
    <row r="114105" spans="1:5" x14ac:dyDescent="0.25">
      <c r="A114105">
        <v>543897</v>
      </c>
      <c r="B114105" t="s">
        <v>305098</v>
      </c>
      <c r="D114105" t="s">
        <v>305099</v>
      </c>
    </row>
    <row r="114106" spans="1:5" x14ac:dyDescent="0.25">
      <c r="A114106">
        <v>543898</v>
      </c>
      <c r="B114106" t="s">
        <v>305100</v>
      </c>
      <c r="D114106" t="s">
        <v>305101</v>
      </c>
    </row>
    <row r="114107" spans="1:5" x14ac:dyDescent="0.25">
      <c r="A114107">
        <v>543919</v>
      </c>
      <c r="B114107" t="s">
        <v>305102</v>
      </c>
      <c r="D114107" t="s">
        <v>305103</v>
      </c>
    </row>
    <row r="114108" spans="1:5" x14ac:dyDescent="0.25">
      <c r="A114108">
        <v>543936</v>
      </c>
      <c r="B114108" t="s">
        <v>305104</v>
      </c>
      <c r="D114108" t="s">
        <v>305105</v>
      </c>
    </row>
    <row r="114109" spans="1:5" x14ac:dyDescent="0.25">
      <c r="A114109">
        <v>543937</v>
      </c>
      <c r="B114109" t="s">
        <v>305106</v>
      </c>
      <c r="D114109" t="s">
        <v>305107</v>
      </c>
    </row>
    <row r="114110" spans="1:5" x14ac:dyDescent="0.25">
      <c r="A114110">
        <v>543945</v>
      </c>
      <c r="B114110" t="s">
        <v>305108</v>
      </c>
      <c r="D114110" t="s">
        <v>305109</v>
      </c>
      <c r="E114110" t="s">
        <v>10</v>
      </c>
    </row>
    <row r="114111" spans="1:5" x14ac:dyDescent="0.25">
      <c r="A114111">
        <v>543952</v>
      </c>
      <c r="B114111" t="s">
        <v>305110</v>
      </c>
      <c r="C114111" t="s">
        <v>305111</v>
      </c>
      <c r="D114111" t="s">
        <v>305112</v>
      </c>
      <c r="E114111" t="s">
        <v>305113</v>
      </c>
    </row>
    <row r="114112" spans="1:5" x14ac:dyDescent="0.25">
      <c r="A114112">
        <v>543969</v>
      </c>
      <c r="B114112" t="s">
        <v>305114</v>
      </c>
      <c r="C114112" t="s">
        <v>305115</v>
      </c>
      <c r="D114112" t="s">
        <v>305116</v>
      </c>
      <c r="E114112" t="s">
        <v>305117</v>
      </c>
    </row>
    <row r="114113" spans="1:5" x14ac:dyDescent="0.25">
      <c r="A114113">
        <v>543978</v>
      </c>
      <c r="B114113" t="s">
        <v>305118</v>
      </c>
      <c r="D114113" t="s">
        <v>305119</v>
      </c>
      <c r="E114113" t="s">
        <v>305120</v>
      </c>
    </row>
    <row r="114114" spans="1:5" x14ac:dyDescent="0.25">
      <c r="A114114">
        <v>543980</v>
      </c>
      <c r="B114114" t="s">
        <v>305121</v>
      </c>
      <c r="D114114" t="s">
        <v>305122</v>
      </c>
      <c r="E114114" t="s">
        <v>305123</v>
      </c>
    </row>
    <row r="114115" spans="1:5" x14ac:dyDescent="0.25">
      <c r="A114115">
        <v>543986</v>
      </c>
      <c r="B114115" t="s">
        <v>305124</v>
      </c>
      <c r="D114115" t="s">
        <v>305125</v>
      </c>
      <c r="E114115" t="s">
        <v>10</v>
      </c>
    </row>
    <row r="114116" spans="1:5" x14ac:dyDescent="0.25">
      <c r="A114116">
        <v>544004</v>
      </c>
      <c r="B114116" t="s">
        <v>305126</v>
      </c>
      <c r="D114116" t="s">
        <v>305127</v>
      </c>
    </row>
    <row r="114117" spans="1:5" x14ac:dyDescent="0.25">
      <c r="A114117">
        <v>544018</v>
      </c>
      <c r="B114117" t="s">
        <v>305128</v>
      </c>
      <c r="D114117" t="s">
        <v>305129</v>
      </c>
      <c r="E114117" t="s">
        <v>305130</v>
      </c>
    </row>
    <row r="114118" spans="1:5" x14ac:dyDescent="0.25">
      <c r="A114118">
        <v>544028</v>
      </c>
      <c r="B114118" t="s">
        <v>305131</v>
      </c>
      <c r="C114118" t="s">
        <v>305132</v>
      </c>
      <c r="D114118" t="s">
        <v>305133</v>
      </c>
      <c r="E114118" t="s">
        <v>305134</v>
      </c>
    </row>
    <row r="114119" spans="1:5" x14ac:dyDescent="0.25">
      <c r="A114119">
        <v>544041</v>
      </c>
      <c r="B114119" t="s">
        <v>305135</v>
      </c>
      <c r="D114119" t="s">
        <v>305136</v>
      </c>
    </row>
    <row r="114120" spans="1:5" x14ac:dyDescent="0.25">
      <c r="A114120">
        <v>544044</v>
      </c>
      <c r="B114120" t="s">
        <v>305137</v>
      </c>
      <c r="D114120" t="s">
        <v>305138</v>
      </c>
    </row>
    <row r="114121" spans="1:5" x14ac:dyDescent="0.25">
      <c r="A114121">
        <v>544051</v>
      </c>
      <c r="B114121" t="s">
        <v>305139</v>
      </c>
      <c r="D114121" t="s">
        <v>305140</v>
      </c>
      <c r="E114121" t="s">
        <v>10</v>
      </c>
    </row>
    <row r="114122" spans="1:5" x14ac:dyDescent="0.25">
      <c r="A114122">
        <v>544062</v>
      </c>
      <c r="B114122" t="s">
        <v>305141</v>
      </c>
      <c r="D114122" t="s">
        <v>305142</v>
      </c>
      <c r="E114122" t="s">
        <v>305143</v>
      </c>
    </row>
    <row r="114123" spans="1:5" x14ac:dyDescent="0.25">
      <c r="A114123">
        <v>544074</v>
      </c>
      <c r="B114123" t="s">
        <v>305144</v>
      </c>
      <c r="D114123" t="s">
        <v>305145</v>
      </c>
      <c r="E114123" t="s">
        <v>10</v>
      </c>
    </row>
    <row r="114124" spans="1:5" x14ac:dyDescent="0.25">
      <c r="A114124">
        <v>544079</v>
      </c>
      <c r="B114124" t="s">
        <v>305146</v>
      </c>
      <c r="C114124" t="s">
        <v>305147</v>
      </c>
      <c r="D114124" t="s">
        <v>305148</v>
      </c>
      <c r="E114124" t="s">
        <v>305149</v>
      </c>
    </row>
    <row r="114125" spans="1:5" x14ac:dyDescent="0.25">
      <c r="A114125">
        <v>544080</v>
      </c>
      <c r="B114125" t="s">
        <v>305150</v>
      </c>
      <c r="D114125" t="s">
        <v>305151</v>
      </c>
    </row>
    <row r="114126" spans="1:5" x14ac:dyDescent="0.25">
      <c r="A114126">
        <v>544089</v>
      </c>
      <c r="B114126" t="s">
        <v>305152</v>
      </c>
      <c r="C114126" t="s">
        <v>305153</v>
      </c>
      <c r="D114126" t="s">
        <v>305154</v>
      </c>
    </row>
    <row r="114127" spans="1:5" x14ac:dyDescent="0.25">
      <c r="A114127">
        <v>544096</v>
      </c>
      <c r="B114127" t="s">
        <v>305155</v>
      </c>
      <c r="D114127" t="s">
        <v>305156</v>
      </c>
      <c r="E114127" t="s">
        <v>305157</v>
      </c>
    </row>
    <row r="114128" spans="1:5" x14ac:dyDescent="0.25">
      <c r="A114128">
        <v>544112</v>
      </c>
      <c r="B114128" t="s">
        <v>305158</v>
      </c>
      <c r="D114128" t="s">
        <v>305159</v>
      </c>
    </row>
    <row r="114129" spans="1:5" x14ac:dyDescent="0.25">
      <c r="A114129">
        <v>544114</v>
      </c>
      <c r="B114129" t="s">
        <v>305160</v>
      </c>
      <c r="D114129" t="s">
        <v>305161</v>
      </c>
      <c r="E114129" t="s">
        <v>10</v>
      </c>
    </row>
    <row r="114130" spans="1:5" x14ac:dyDescent="0.25">
      <c r="A114130">
        <v>544125</v>
      </c>
      <c r="B114130" t="s">
        <v>305162</v>
      </c>
      <c r="C114130" t="s">
        <v>305163</v>
      </c>
      <c r="D114130" t="s">
        <v>305164</v>
      </c>
      <c r="E114130" t="s">
        <v>305165</v>
      </c>
    </row>
    <row r="114131" spans="1:5" x14ac:dyDescent="0.25">
      <c r="A114131">
        <v>544132</v>
      </c>
      <c r="B114131" t="s">
        <v>305166</v>
      </c>
      <c r="D114131" t="s">
        <v>305167</v>
      </c>
      <c r="E114131" t="s">
        <v>305168</v>
      </c>
    </row>
    <row r="114132" spans="1:5" x14ac:dyDescent="0.25">
      <c r="A114132">
        <v>544133</v>
      </c>
      <c r="B114132" t="s">
        <v>305169</v>
      </c>
      <c r="D114132" t="s">
        <v>305170</v>
      </c>
      <c r="E114132" t="s">
        <v>305171</v>
      </c>
    </row>
    <row r="114133" spans="1:5" x14ac:dyDescent="0.25">
      <c r="A114133">
        <v>544141</v>
      </c>
      <c r="B114133" t="s">
        <v>305172</v>
      </c>
      <c r="D114133" t="s">
        <v>305173</v>
      </c>
    </row>
    <row r="114134" spans="1:5" x14ac:dyDescent="0.25">
      <c r="A114134">
        <v>544142</v>
      </c>
      <c r="B114134" t="s">
        <v>305174</v>
      </c>
      <c r="D114134" t="s">
        <v>305175</v>
      </c>
    </row>
    <row r="114135" spans="1:5" x14ac:dyDescent="0.25">
      <c r="A114135">
        <v>544144</v>
      </c>
      <c r="B114135" t="s">
        <v>305176</v>
      </c>
      <c r="D114135" t="s">
        <v>305177</v>
      </c>
      <c r="E114135" t="s">
        <v>305178</v>
      </c>
    </row>
    <row r="114136" spans="1:5" x14ac:dyDescent="0.25">
      <c r="A114136">
        <v>544165</v>
      </c>
      <c r="B114136" t="s">
        <v>305179</v>
      </c>
      <c r="C114136" t="s">
        <v>305180</v>
      </c>
      <c r="D114136" t="s">
        <v>305181</v>
      </c>
      <c r="E114136" t="s">
        <v>305182</v>
      </c>
    </row>
    <row r="114137" spans="1:5" x14ac:dyDescent="0.25">
      <c r="A114137">
        <v>544166</v>
      </c>
      <c r="B114137" t="s">
        <v>305183</v>
      </c>
      <c r="D114137" t="s">
        <v>305184</v>
      </c>
    </row>
    <row r="114138" spans="1:5" x14ac:dyDescent="0.25">
      <c r="A114138">
        <v>544175</v>
      </c>
      <c r="B114138" t="s">
        <v>305185</v>
      </c>
      <c r="D114138" t="s">
        <v>305186</v>
      </c>
    </row>
    <row r="114139" spans="1:5" x14ac:dyDescent="0.25">
      <c r="A114139">
        <v>544188</v>
      </c>
      <c r="B114139" t="s">
        <v>305187</v>
      </c>
      <c r="C114139" t="s">
        <v>305188</v>
      </c>
      <c r="D114139" t="s">
        <v>305189</v>
      </c>
    </row>
    <row r="114140" spans="1:5" x14ac:dyDescent="0.25">
      <c r="A114140">
        <v>544191</v>
      </c>
      <c r="B114140" t="s">
        <v>305190</v>
      </c>
      <c r="C114140" t="s">
        <v>305191</v>
      </c>
      <c r="D114140" t="s">
        <v>305192</v>
      </c>
      <c r="E114140" t="s">
        <v>305193</v>
      </c>
    </row>
    <row r="114141" spans="1:5" x14ac:dyDescent="0.25">
      <c r="A114141">
        <v>544209</v>
      </c>
      <c r="B114141" t="s">
        <v>305194</v>
      </c>
      <c r="D114141" t="s">
        <v>305195</v>
      </c>
    </row>
    <row r="114142" spans="1:5" x14ac:dyDescent="0.25">
      <c r="A114142">
        <v>544223</v>
      </c>
      <c r="B114142" t="s">
        <v>305196</v>
      </c>
      <c r="D114142" t="s">
        <v>305197</v>
      </c>
      <c r="E114142" t="s">
        <v>43862</v>
      </c>
    </row>
    <row r="114143" spans="1:5" x14ac:dyDescent="0.25">
      <c r="A114143">
        <v>544240</v>
      </c>
      <c r="B114143" t="s">
        <v>305198</v>
      </c>
      <c r="C114143" t="s">
        <v>305199</v>
      </c>
      <c r="D114143" t="s">
        <v>305200</v>
      </c>
      <c r="E114143" t="s">
        <v>305201</v>
      </c>
    </row>
    <row r="114144" spans="1:5" x14ac:dyDescent="0.25">
      <c r="A114144">
        <v>544255</v>
      </c>
      <c r="B114144" t="s">
        <v>305202</v>
      </c>
      <c r="C114144" t="s">
        <v>164933</v>
      </c>
      <c r="D114144" t="s">
        <v>305203</v>
      </c>
      <c r="E114144" t="s">
        <v>305204</v>
      </c>
    </row>
    <row r="114145" spans="1:5" x14ac:dyDescent="0.25">
      <c r="A114145">
        <v>544265</v>
      </c>
      <c r="B114145" t="s">
        <v>305205</v>
      </c>
      <c r="D114145" t="s">
        <v>305206</v>
      </c>
      <c r="E114145" t="s">
        <v>305207</v>
      </c>
    </row>
    <row r="114146" spans="1:5" x14ac:dyDescent="0.25">
      <c r="A114146">
        <v>544278</v>
      </c>
      <c r="B114146" t="s">
        <v>305208</v>
      </c>
      <c r="D114146" t="s">
        <v>305209</v>
      </c>
    </row>
    <row r="114147" spans="1:5" x14ac:dyDescent="0.25">
      <c r="A114147">
        <v>544280</v>
      </c>
      <c r="B114147" t="s">
        <v>305210</v>
      </c>
      <c r="C114147" t="s">
        <v>305211</v>
      </c>
      <c r="D114147" t="s">
        <v>305212</v>
      </c>
      <c r="E114147" t="s">
        <v>305213</v>
      </c>
    </row>
    <row r="114148" spans="1:5" x14ac:dyDescent="0.25">
      <c r="A114148">
        <v>544286</v>
      </c>
      <c r="B114148" t="s">
        <v>305214</v>
      </c>
      <c r="D114148" t="s">
        <v>305215</v>
      </c>
      <c r="E114148" t="s">
        <v>305216</v>
      </c>
    </row>
    <row r="114149" spans="1:5" x14ac:dyDescent="0.25">
      <c r="A114149">
        <v>544304</v>
      </c>
      <c r="B114149" t="s">
        <v>305217</v>
      </c>
      <c r="D114149" t="s">
        <v>305218</v>
      </c>
      <c r="E114149" t="s">
        <v>305219</v>
      </c>
    </row>
    <row r="114150" spans="1:5" x14ac:dyDescent="0.25">
      <c r="A114150">
        <v>544307</v>
      </c>
      <c r="B114150" t="s">
        <v>305220</v>
      </c>
      <c r="D114150" t="s">
        <v>305221</v>
      </c>
    </row>
    <row r="114151" spans="1:5" x14ac:dyDescent="0.25">
      <c r="A114151">
        <v>544317</v>
      </c>
      <c r="B114151" t="s">
        <v>305222</v>
      </c>
      <c r="D114151" t="s">
        <v>305223</v>
      </c>
    </row>
    <row r="114152" spans="1:5" x14ac:dyDescent="0.25">
      <c r="A114152">
        <v>544333</v>
      </c>
      <c r="B114152" t="s">
        <v>305224</v>
      </c>
      <c r="D114152" t="s">
        <v>305225</v>
      </c>
      <c r="E114152" t="s">
        <v>305226</v>
      </c>
    </row>
    <row r="114153" spans="1:5" x14ac:dyDescent="0.25">
      <c r="A114153">
        <v>544339</v>
      </c>
      <c r="B114153" t="s">
        <v>305227</v>
      </c>
      <c r="C114153" t="s">
        <v>246791</v>
      </c>
      <c r="D114153" t="s">
        <v>305228</v>
      </c>
      <c r="E114153" t="s">
        <v>246793</v>
      </c>
    </row>
    <row r="114154" spans="1:5" x14ac:dyDescent="0.25">
      <c r="A114154">
        <v>544344</v>
      </c>
      <c r="B114154" t="s">
        <v>305229</v>
      </c>
      <c r="D114154" t="s">
        <v>305230</v>
      </c>
    </row>
    <row r="114155" spans="1:5" x14ac:dyDescent="0.25">
      <c r="A114155">
        <v>544355</v>
      </c>
      <c r="B114155" t="s">
        <v>305231</v>
      </c>
      <c r="C114155" t="s">
        <v>305232</v>
      </c>
      <c r="D114155" t="s">
        <v>305233</v>
      </c>
    </row>
    <row r="114156" spans="1:5" x14ac:dyDescent="0.25">
      <c r="A114156">
        <v>544366</v>
      </c>
      <c r="B114156" t="s">
        <v>305234</v>
      </c>
      <c r="D114156" t="s">
        <v>305235</v>
      </c>
      <c r="E114156" t="s">
        <v>305236</v>
      </c>
    </row>
    <row r="114157" spans="1:5" x14ac:dyDescent="0.25">
      <c r="A114157">
        <v>544373</v>
      </c>
      <c r="B114157" t="s">
        <v>305237</v>
      </c>
      <c r="D114157" t="s">
        <v>305238</v>
      </c>
    </row>
    <row r="114158" spans="1:5" x14ac:dyDescent="0.25">
      <c r="A114158">
        <v>544391</v>
      </c>
      <c r="B114158" t="s">
        <v>305239</v>
      </c>
      <c r="D114158" t="s">
        <v>305240</v>
      </c>
    </row>
    <row r="114159" spans="1:5" x14ac:dyDescent="0.25">
      <c r="A114159">
        <v>544407</v>
      </c>
      <c r="B114159" t="s">
        <v>305241</v>
      </c>
      <c r="D114159" t="s">
        <v>305242</v>
      </c>
      <c r="E114159" t="s">
        <v>305243</v>
      </c>
    </row>
    <row r="114160" spans="1:5" x14ac:dyDescent="0.25">
      <c r="A114160">
        <v>544410</v>
      </c>
      <c r="B114160" t="s">
        <v>305244</v>
      </c>
      <c r="D114160" t="s">
        <v>305245</v>
      </c>
      <c r="E114160" t="s">
        <v>10</v>
      </c>
    </row>
    <row r="114161" spans="1:5" x14ac:dyDescent="0.25">
      <c r="A114161">
        <v>544415</v>
      </c>
      <c r="B114161" t="s">
        <v>305246</v>
      </c>
      <c r="D114161" t="s">
        <v>305247</v>
      </c>
    </row>
    <row r="114162" spans="1:5" x14ac:dyDescent="0.25">
      <c r="A114162">
        <v>544423</v>
      </c>
      <c r="B114162" t="s">
        <v>305248</v>
      </c>
      <c r="D114162" t="s">
        <v>305249</v>
      </c>
      <c r="E114162" t="s">
        <v>305250</v>
      </c>
    </row>
    <row r="114163" spans="1:5" x14ac:dyDescent="0.25">
      <c r="A114163">
        <v>544444</v>
      </c>
      <c r="B114163" t="s">
        <v>305251</v>
      </c>
      <c r="D114163" t="s">
        <v>305252</v>
      </c>
    </row>
    <row r="114164" spans="1:5" x14ac:dyDescent="0.25">
      <c r="A114164">
        <v>544458</v>
      </c>
      <c r="B114164" t="s">
        <v>305253</v>
      </c>
      <c r="D114164" t="s">
        <v>305254</v>
      </c>
    </row>
    <row r="114165" spans="1:5" x14ac:dyDescent="0.25">
      <c r="A114165">
        <v>544459</v>
      </c>
      <c r="B114165" t="s">
        <v>305255</v>
      </c>
      <c r="C114165" t="s">
        <v>305256</v>
      </c>
      <c r="D114165" t="s">
        <v>305257</v>
      </c>
      <c r="E114165" t="s">
        <v>305258</v>
      </c>
    </row>
    <row r="114166" spans="1:5" x14ac:dyDescent="0.25">
      <c r="A114166">
        <v>544464</v>
      </c>
      <c r="B114166" t="s">
        <v>305259</v>
      </c>
      <c r="C114166" t="s">
        <v>305260</v>
      </c>
      <c r="D114166" t="s">
        <v>305261</v>
      </c>
    </row>
    <row r="114167" spans="1:5" x14ac:dyDescent="0.25">
      <c r="A114167">
        <v>544466</v>
      </c>
      <c r="B114167" t="s">
        <v>305262</v>
      </c>
      <c r="D114167" t="s">
        <v>305263</v>
      </c>
    </row>
    <row r="114168" spans="1:5" x14ac:dyDescent="0.25">
      <c r="A114168">
        <v>544477</v>
      </c>
      <c r="B114168" t="s">
        <v>305264</v>
      </c>
      <c r="D114168" t="s">
        <v>305265</v>
      </c>
    </row>
    <row r="114169" spans="1:5" x14ac:dyDescent="0.25">
      <c r="A114169">
        <v>544479</v>
      </c>
      <c r="B114169" t="s">
        <v>305266</v>
      </c>
      <c r="D114169" t="s">
        <v>305267</v>
      </c>
      <c r="E114169" t="s">
        <v>305268</v>
      </c>
    </row>
    <row r="114170" spans="1:5" x14ac:dyDescent="0.25">
      <c r="A114170">
        <v>544480</v>
      </c>
      <c r="B114170" t="s">
        <v>305269</v>
      </c>
      <c r="D114170" t="s">
        <v>305270</v>
      </c>
    </row>
    <row r="114171" spans="1:5" x14ac:dyDescent="0.25">
      <c r="A114171">
        <v>544482</v>
      </c>
      <c r="B114171" t="s">
        <v>305271</v>
      </c>
      <c r="D114171" t="s">
        <v>305272</v>
      </c>
    </row>
    <row r="114172" spans="1:5" x14ac:dyDescent="0.25">
      <c r="A114172">
        <v>544501</v>
      </c>
      <c r="B114172" t="s">
        <v>305273</v>
      </c>
      <c r="D114172" t="s">
        <v>305274</v>
      </c>
      <c r="E114172" t="s">
        <v>305275</v>
      </c>
    </row>
    <row r="114173" spans="1:5" x14ac:dyDescent="0.25">
      <c r="A114173">
        <v>544529</v>
      </c>
      <c r="B114173" t="s">
        <v>305276</v>
      </c>
      <c r="C114173" t="s">
        <v>305277</v>
      </c>
      <c r="D114173" t="s">
        <v>305278</v>
      </c>
      <c r="E114173" t="s">
        <v>305279</v>
      </c>
    </row>
    <row r="114174" spans="1:5" x14ac:dyDescent="0.25">
      <c r="A114174">
        <v>544540</v>
      </c>
      <c r="B114174" t="s">
        <v>305280</v>
      </c>
      <c r="C114174" t="s">
        <v>305281</v>
      </c>
      <c r="D114174" t="s">
        <v>305282</v>
      </c>
      <c r="E114174" t="s">
        <v>10</v>
      </c>
    </row>
    <row r="114175" spans="1:5" x14ac:dyDescent="0.25">
      <c r="A114175">
        <v>544568</v>
      </c>
      <c r="B114175" t="s">
        <v>305283</v>
      </c>
      <c r="D114175" t="s">
        <v>305284</v>
      </c>
      <c r="E114175" t="s">
        <v>100490</v>
      </c>
    </row>
    <row r="114176" spans="1:5" x14ac:dyDescent="0.25">
      <c r="A114176">
        <v>544573</v>
      </c>
      <c r="B114176" t="s">
        <v>305285</v>
      </c>
      <c r="D114176" t="s">
        <v>305286</v>
      </c>
    </row>
    <row r="114177" spans="1:5" x14ac:dyDescent="0.25">
      <c r="A114177">
        <v>544582</v>
      </c>
      <c r="B114177" t="s">
        <v>305287</v>
      </c>
      <c r="C114177" t="s">
        <v>305288</v>
      </c>
      <c r="D114177" t="s">
        <v>305289</v>
      </c>
      <c r="E114177" t="s">
        <v>10</v>
      </c>
    </row>
    <row r="114178" spans="1:5" x14ac:dyDescent="0.25">
      <c r="A114178">
        <v>544586</v>
      </c>
      <c r="B114178" t="s">
        <v>305290</v>
      </c>
      <c r="C114178" t="s">
        <v>9623</v>
      </c>
      <c r="D114178" t="s">
        <v>305291</v>
      </c>
    </row>
    <row r="114179" spans="1:5" x14ac:dyDescent="0.25">
      <c r="A114179">
        <v>544602</v>
      </c>
      <c r="B114179" t="s">
        <v>305292</v>
      </c>
      <c r="C114179" t="s">
        <v>305293</v>
      </c>
      <c r="D114179" t="s">
        <v>305294</v>
      </c>
    </row>
    <row r="114180" spans="1:5" x14ac:dyDescent="0.25">
      <c r="A114180">
        <v>544605</v>
      </c>
      <c r="B114180" t="s">
        <v>305295</v>
      </c>
      <c r="C114180" t="s">
        <v>16654</v>
      </c>
      <c r="D114180" t="s">
        <v>305296</v>
      </c>
      <c r="E114180" t="s">
        <v>240956</v>
      </c>
    </row>
    <row r="114181" spans="1:5" x14ac:dyDescent="0.25">
      <c r="A114181">
        <v>544606</v>
      </c>
      <c r="B114181" t="s">
        <v>305297</v>
      </c>
      <c r="D114181" t="s">
        <v>305298</v>
      </c>
      <c r="E114181" t="s">
        <v>305299</v>
      </c>
    </row>
    <row r="114182" spans="1:5" x14ac:dyDescent="0.25">
      <c r="A114182">
        <v>544608</v>
      </c>
      <c r="B114182" t="s">
        <v>305300</v>
      </c>
      <c r="D114182" t="s">
        <v>305301</v>
      </c>
    </row>
    <row r="114183" spans="1:5" x14ac:dyDescent="0.25">
      <c r="A114183">
        <v>544615</v>
      </c>
      <c r="B114183" t="s">
        <v>305302</v>
      </c>
      <c r="D114183" t="s">
        <v>305303</v>
      </c>
    </row>
    <row r="114184" spans="1:5" x14ac:dyDescent="0.25">
      <c r="A114184">
        <v>544635</v>
      </c>
      <c r="B114184" t="s">
        <v>305304</v>
      </c>
      <c r="D114184" t="s">
        <v>305305</v>
      </c>
      <c r="E114184" t="s">
        <v>305306</v>
      </c>
    </row>
    <row r="114185" spans="1:5" x14ac:dyDescent="0.25">
      <c r="A114185">
        <v>544638</v>
      </c>
      <c r="B114185" t="s">
        <v>305307</v>
      </c>
      <c r="C114185" t="s">
        <v>305308</v>
      </c>
      <c r="D114185" t="s">
        <v>305309</v>
      </c>
      <c r="E114185" t="s">
        <v>305310</v>
      </c>
    </row>
    <row r="114186" spans="1:5" x14ac:dyDescent="0.25">
      <c r="A114186">
        <v>544649</v>
      </c>
      <c r="B114186" t="s">
        <v>305311</v>
      </c>
      <c r="D114186" t="s">
        <v>305312</v>
      </c>
      <c r="E114186" t="s">
        <v>305313</v>
      </c>
    </row>
    <row r="114187" spans="1:5" x14ac:dyDescent="0.25">
      <c r="A114187">
        <v>544652</v>
      </c>
      <c r="B114187" t="s">
        <v>305314</v>
      </c>
      <c r="D114187" t="s">
        <v>305315</v>
      </c>
    </row>
    <row r="114188" spans="1:5" x14ac:dyDescent="0.25">
      <c r="A114188">
        <v>544664</v>
      </c>
      <c r="B114188" t="s">
        <v>305316</v>
      </c>
      <c r="D114188" t="s">
        <v>305317</v>
      </c>
    </row>
    <row r="114189" spans="1:5" x14ac:dyDescent="0.25">
      <c r="A114189">
        <v>544666</v>
      </c>
      <c r="B114189" t="s">
        <v>305318</v>
      </c>
      <c r="D114189" t="s">
        <v>305319</v>
      </c>
    </row>
    <row r="114190" spans="1:5" x14ac:dyDescent="0.25">
      <c r="A114190">
        <v>544667</v>
      </c>
      <c r="B114190" t="s">
        <v>305320</v>
      </c>
      <c r="D114190" t="s">
        <v>305321</v>
      </c>
      <c r="E114190" t="s">
        <v>10</v>
      </c>
    </row>
    <row r="114191" spans="1:5" x14ac:dyDescent="0.25">
      <c r="A114191">
        <v>544673</v>
      </c>
      <c r="B114191" t="s">
        <v>305322</v>
      </c>
      <c r="D114191" t="s">
        <v>305323</v>
      </c>
    </row>
    <row r="114192" spans="1:5" x14ac:dyDescent="0.25">
      <c r="A114192">
        <v>544677</v>
      </c>
      <c r="B114192" t="s">
        <v>305324</v>
      </c>
      <c r="D114192" t="s">
        <v>305325</v>
      </c>
      <c r="E114192" t="s">
        <v>305326</v>
      </c>
    </row>
    <row r="114193" spans="1:5" x14ac:dyDescent="0.25">
      <c r="A114193">
        <v>544680</v>
      </c>
      <c r="B114193" t="s">
        <v>305327</v>
      </c>
      <c r="D114193" t="s">
        <v>305328</v>
      </c>
    </row>
    <row r="114194" spans="1:5" x14ac:dyDescent="0.25">
      <c r="A114194">
        <v>544690</v>
      </c>
      <c r="B114194" t="s">
        <v>305329</v>
      </c>
      <c r="C114194" t="s">
        <v>305330</v>
      </c>
      <c r="D114194" t="s">
        <v>305331</v>
      </c>
      <c r="E114194" t="s">
        <v>305332</v>
      </c>
    </row>
    <row r="114195" spans="1:5" x14ac:dyDescent="0.25">
      <c r="A114195">
        <v>544698</v>
      </c>
      <c r="B114195" t="s">
        <v>305333</v>
      </c>
      <c r="D114195" t="s">
        <v>305334</v>
      </c>
    </row>
    <row r="114196" spans="1:5" x14ac:dyDescent="0.25">
      <c r="A114196">
        <v>544700</v>
      </c>
      <c r="B114196" t="s">
        <v>305335</v>
      </c>
      <c r="C114196" t="s">
        <v>305336</v>
      </c>
      <c r="D114196" t="s">
        <v>305337</v>
      </c>
    </row>
    <row r="114197" spans="1:5" x14ac:dyDescent="0.25">
      <c r="A114197">
        <v>544702</v>
      </c>
      <c r="B114197" t="s">
        <v>305338</v>
      </c>
      <c r="D114197" t="s">
        <v>305339</v>
      </c>
    </row>
    <row r="114198" spans="1:5" x14ac:dyDescent="0.25">
      <c r="A114198">
        <v>544709</v>
      </c>
      <c r="B114198" t="s">
        <v>305340</v>
      </c>
      <c r="C114198" t="s">
        <v>305341</v>
      </c>
      <c r="D114198" t="s">
        <v>305342</v>
      </c>
      <c r="E114198" t="s">
        <v>305343</v>
      </c>
    </row>
    <row r="114199" spans="1:5" x14ac:dyDescent="0.25">
      <c r="A114199">
        <v>544723</v>
      </c>
      <c r="B114199" t="s">
        <v>305344</v>
      </c>
      <c r="D114199" t="s">
        <v>305345</v>
      </c>
    </row>
    <row r="114200" spans="1:5" x14ac:dyDescent="0.25">
      <c r="A114200">
        <v>544729</v>
      </c>
      <c r="B114200" t="s">
        <v>305346</v>
      </c>
      <c r="D114200" t="s">
        <v>305347</v>
      </c>
      <c r="E114200" t="s">
        <v>305348</v>
      </c>
    </row>
    <row r="114201" spans="1:5" x14ac:dyDescent="0.25">
      <c r="A114201">
        <v>544733</v>
      </c>
      <c r="B114201" t="s">
        <v>305349</v>
      </c>
      <c r="D114201" t="s">
        <v>305350</v>
      </c>
      <c r="E114201" t="s">
        <v>10</v>
      </c>
    </row>
    <row r="114202" spans="1:5" x14ac:dyDescent="0.25">
      <c r="A114202">
        <v>544735</v>
      </c>
      <c r="B114202" t="s">
        <v>305351</v>
      </c>
      <c r="C114202" t="s">
        <v>305352</v>
      </c>
      <c r="D114202" t="s">
        <v>305353</v>
      </c>
      <c r="E114202" t="s">
        <v>10</v>
      </c>
    </row>
    <row r="114203" spans="1:5" x14ac:dyDescent="0.25">
      <c r="A114203">
        <v>544740</v>
      </c>
      <c r="B114203" t="s">
        <v>305354</v>
      </c>
      <c r="D114203" t="s">
        <v>305355</v>
      </c>
    </row>
    <row r="114204" spans="1:5" x14ac:dyDescent="0.25">
      <c r="A114204">
        <v>544754</v>
      </c>
      <c r="B114204" t="s">
        <v>305356</v>
      </c>
      <c r="D114204" t="s">
        <v>305357</v>
      </c>
    </row>
    <row r="114205" spans="1:5" x14ac:dyDescent="0.25">
      <c r="A114205">
        <v>544755</v>
      </c>
      <c r="B114205" t="s">
        <v>305358</v>
      </c>
      <c r="C114205" t="s">
        <v>72111</v>
      </c>
      <c r="D114205" t="s">
        <v>305359</v>
      </c>
      <c r="E114205" t="s">
        <v>305360</v>
      </c>
    </row>
    <row r="114206" spans="1:5" x14ac:dyDescent="0.25">
      <c r="A114206">
        <v>544773</v>
      </c>
      <c r="B114206" t="s">
        <v>305361</v>
      </c>
      <c r="D114206" t="s">
        <v>305362</v>
      </c>
    </row>
    <row r="114207" spans="1:5" x14ac:dyDescent="0.25">
      <c r="A114207">
        <v>544788</v>
      </c>
      <c r="B114207" t="s">
        <v>305363</v>
      </c>
      <c r="C114207" t="s">
        <v>305364</v>
      </c>
      <c r="D114207" t="s">
        <v>305365</v>
      </c>
      <c r="E114207" t="s">
        <v>305366</v>
      </c>
    </row>
    <row r="114208" spans="1:5" x14ac:dyDescent="0.25">
      <c r="A114208">
        <v>544792</v>
      </c>
      <c r="B114208" t="s">
        <v>305367</v>
      </c>
      <c r="D114208" t="s">
        <v>305368</v>
      </c>
      <c r="E114208" t="s">
        <v>305369</v>
      </c>
    </row>
    <row r="114209" spans="1:5" x14ac:dyDescent="0.25">
      <c r="A114209">
        <v>544795</v>
      </c>
      <c r="B114209" t="s">
        <v>305370</v>
      </c>
      <c r="C114209" t="s">
        <v>305371</v>
      </c>
      <c r="D114209" t="s">
        <v>305372</v>
      </c>
      <c r="E114209" t="s">
        <v>10</v>
      </c>
    </row>
    <row r="114210" spans="1:5" x14ac:dyDescent="0.25">
      <c r="A114210">
        <v>544798</v>
      </c>
      <c r="B114210" t="s">
        <v>305373</v>
      </c>
      <c r="D114210" t="s">
        <v>305374</v>
      </c>
    </row>
    <row r="114211" spans="1:5" x14ac:dyDescent="0.25">
      <c r="A114211">
        <v>544801</v>
      </c>
      <c r="B114211" t="s">
        <v>305375</v>
      </c>
      <c r="D114211" t="s">
        <v>305376</v>
      </c>
    </row>
    <row r="114212" spans="1:5" x14ac:dyDescent="0.25">
      <c r="A114212">
        <v>544817</v>
      </c>
      <c r="B114212" t="s">
        <v>305377</v>
      </c>
      <c r="D114212" t="s">
        <v>305378</v>
      </c>
    </row>
    <row r="114213" spans="1:5" x14ac:dyDescent="0.25">
      <c r="A114213">
        <v>544828</v>
      </c>
      <c r="B114213" t="s">
        <v>305379</v>
      </c>
      <c r="D114213" t="s">
        <v>305380</v>
      </c>
    </row>
    <row r="114214" spans="1:5" x14ac:dyDescent="0.25">
      <c r="A114214">
        <v>544832</v>
      </c>
      <c r="B114214" t="s">
        <v>305381</v>
      </c>
      <c r="C114214" t="s">
        <v>143395</v>
      </c>
      <c r="D114214" t="s">
        <v>305382</v>
      </c>
      <c r="E114214" t="s">
        <v>143397</v>
      </c>
    </row>
    <row r="114215" spans="1:5" x14ac:dyDescent="0.25">
      <c r="A114215">
        <v>544836</v>
      </c>
      <c r="B114215" t="s">
        <v>305383</v>
      </c>
      <c r="C114215" t="s">
        <v>9893</v>
      </c>
      <c r="D114215" t="s">
        <v>305384</v>
      </c>
    </row>
    <row r="114216" spans="1:5" x14ac:dyDescent="0.25">
      <c r="A114216">
        <v>544868</v>
      </c>
      <c r="B114216" t="s">
        <v>305385</v>
      </c>
      <c r="D114216" t="s">
        <v>305386</v>
      </c>
    </row>
    <row r="114217" spans="1:5" x14ac:dyDescent="0.25">
      <c r="A114217">
        <v>544883</v>
      </c>
      <c r="B114217" t="s">
        <v>305387</v>
      </c>
      <c r="C114217" t="s">
        <v>305388</v>
      </c>
      <c r="D114217" t="s">
        <v>305389</v>
      </c>
      <c r="E114217" t="s">
        <v>305390</v>
      </c>
    </row>
    <row r="114218" spans="1:5" x14ac:dyDescent="0.25">
      <c r="A114218">
        <v>544888</v>
      </c>
      <c r="B114218" t="s">
        <v>305391</v>
      </c>
      <c r="D114218" t="s">
        <v>305392</v>
      </c>
    </row>
    <row r="114219" spans="1:5" x14ac:dyDescent="0.25">
      <c r="A114219">
        <v>544890</v>
      </c>
      <c r="B114219" t="s">
        <v>305393</v>
      </c>
      <c r="D114219" t="s">
        <v>305394</v>
      </c>
    </row>
    <row r="114220" spans="1:5" x14ac:dyDescent="0.25">
      <c r="A114220">
        <v>544894</v>
      </c>
      <c r="B114220" t="s">
        <v>305395</v>
      </c>
      <c r="D114220" t="s">
        <v>305396</v>
      </c>
    </row>
    <row r="114221" spans="1:5" x14ac:dyDescent="0.25">
      <c r="A114221">
        <v>544913</v>
      </c>
      <c r="B114221" t="s">
        <v>305397</v>
      </c>
      <c r="D114221" t="s">
        <v>305398</v>
      </c>
      <c r="E114221" t="s">
        <v>305399</v>
      </c>
    </row>
    <row r="114222" spans="1:5" x14ac:dyDescent="0.25">
      <c r="A114222">
        <v>544928</v>
      </c>
      <c r="B114222" t="s">
        <v>305400</v>
      </c>
      <c r="D114222" t="s">
        <v>305401</v>
      </c>
    </row>
    <row r="114223" spans="1:5" x14ac:dyDescent="0.25">
      <c r="A114223">
        <v>544932</v>
      </c>
      <c r="B114223" t="s">
        <v>305402</v>
      </c>
      <c r="D114223" t="s">
        <v>305403</v>
      </c>
    </row>
    <row r="114224" spans="1:5" x14ac:dyDescent="0.25">
      <c r="A114224">
        <v>544939</v>
      </c>
      <c r="B114224" t="s">
        <v>305404</v>
      </c>
      <c r="D114224" t="s">
        <v>305405</v>
      </c>
    </row>
    <row r="114225" spans="1:5" x14ac:dyDescent="0.25">
      <c r="A114225">
        <v>544944</v>
      </c>
      <c r="B114225" t="s">
        <v>305406</v>
      </c>
      <c r="D114225" t="s">
        <v>305407</v>
      </c>
      <c r="E114225" t="s">
        <v>305408</v>
      </c>
    </row>
    <row r="114226" spans="1:5" x14ac:dyDescent="0.25">
      <c r="A114226">
        <v>544952</v>
      </c>
      <c r="B114226" t="s">
        <v>305409</v>
      </c>
      <c r="D114226" t="s">
        <v>305410</v>
      </c>
    </row>
    <row r="114227" spans="1:5" x14ac:dyDescent="0.25">
      <c r="A114227">
        <v>544969</v>
      </c>
      <c r="B114227" t="s">
        <v>305411</v>
      </c>
      <c r="D114227" t="s">
        <v>305412</v>
      </c>
    </row>
    <row r="114228" spans="1:5" x14ac:dyDescent="0.25">
      <c r="A114228">
        <v>544981</v>
      </c>
      <c r="B114228" t="s">
        <v>305413</v>
      </c>
      <c r="D114228" t="s">
        <v>305414</v>
      </c>
    </row>
    <row r="114229" spans="1:5" x14ac:dyDescent="0.25">
      <c r="A114229">
        <v>544985</v>
      </c>
      <c r="B114229" t="s">
        <v>305415</v>
      </c>
      <c r="C114229" t="s">
        <v>62436</v>
      </c>
      <c r="D114229" t="s">
        <v>305416</v>
      </c>
      <c r="E114229" t="s">
        <v>305417</v>
      </c>
    </row>
    <row r="114230" spans="1:5" x14ac:dyDescent="0.25">
      <c r="A114230">
        <v>544999</v>
      </c>
      <c r="B114230" t="s">
        <v>305418</v>
      </c>
      <c r="D114230" t="s">
        <v>305419</v>
      </c>
    </row>
    <row r="114231" spans="1:5" x14ac:dyDescent="0.25">
      <c r="A114231">
        <v>545003</v>
      </c>
      <c r="B114231" t="s">
        <v>305420</v>
      </c>
      <c r="D114231" t="s">
        <v>305421</v>
      </c>
      <c r="E114231" t="s">
        <v>305422</v>
      </c>
    </row>
    <row r="114232" spans="1:5" x14ac:dyDescent="0.25">
      <c r="A114232">
        <v>545004</v>
      </c>
      <c r="B114232" t="s">
        <v>305423</v>
      </c>
      <c r="D114232" t="s">
        <v>305424</v>
      </c>
      <c r="E114232" t="s">
        <v>305425</v>
      </c>
    </row>
    <row r="114233" spans="1:5" x14ac:dyDescent="0.25">
      <c r="A114233">
        <v>545005</v>
      </c>
      <c r="B114233" t="s">
        <v>305426</v>
      </c>
      <c r="C114233" t="s">
        <v>45417</v>
      </c>
      <c r="D114233" t="s">
        <v>305427</v>
      </c>
    </row>
    <row r="114234" spans="1:5" x14ac:dyDescent="0.25">
      <c r="A114234">
        <v>545010</v>
      </c>
      <c r="B114234" t="s">
        <v>305428</v>
      </c>
      <c r="D114234" t="s">
        <v>305429</v>
      </c>
      <c r="E114234" t="s">
        <v>10</v>
      </c>
    </row>
    <row r="114235" spans="1:5" x14ac:dyDescent="0.25">
      <c r="A114235">
        <v>545011</v>
      </c>
      <c r="B114235" t="s">
        <v>305430</v>
      </c>
      <c r="D114235" t="s">
        <v>305431</v>
      </c>
    </row>
    <row r="114236" spans="1:5" x14ac:dyDescent="0.25">
      <c r="A114236">
        <v>545020</v>
      </c>
      <c r="B114236" t="s">
        <v>305432</v>
      </c>
      <c r="D114236" t="s">
        <v>305433</v>
      </c>
    </row>
    <row r="114237" spans="1:5" x14ac:dyDescent="0.25">
      <c r="A114237">
        <v>545027</v>
      </c>
      <c r="B114237" t="s">
        <v>305434</v>
      </c>
      <c r="D114237" t="s">
        <v>305435</v>
      </c>
      <c r="E114237" t="s">
        <v>305436</v>
      </c>
    </row>
    <row r="114238" spans="1:5" x14ac:dyDescent="0.25">
      <c r="A114238">
        <v>545032</v>
      </c>
      <c r="B114238" t="s">
        <v>305437</v>
      </c>
      <c r="D114238" t="s">
        <v>305438</v>
      </c>
      <c r="E114238" t="s">
        <v>305439</v>
      </c>
    </row>
    <row r="114239" spans="1:5" x14ac:dyDescent="0.25">
      <c r="A114239">
        <v>545034</v>
      </c>
      <c r="B114239" t="s">
        <v>305440</v>
      </c>
      <c r="D114239" t="s">
        <v>305441</v>
      </c>
      <c r="E114239" t="s">
        <v>305442</v>
      </c>
    </row>
    <row r="114240" spans="1:5" x14ac:dyDescent="0.25">
      <c r="A114240">
        <v>545037</v>
      </c>
      <c r="B114240" t="s">
        <v>305443</v>
      </c>
      <c r="C114240" t="s">
        <v>305444</v>
      </c>
      <c r="D114240" t="s">
        <v>305445</v>
      </c>
    </row>
    <row r="114241" spans="1:5" x14ac:dyDescent="0.25">
      <c r="A114241">
        <v>545038</v>
      </c>
      <c r="B114241" t="s">
        <v>305446</v>
      </c>
      <c r="D114241" t="s">
        <v>305447</v>
      </c>
    </row>
    <row r="114242" spans="1:5" x14ac:dyDescent="0.25">
      <c r="A114242">
        <v>545055</v>
      </c>
      <c r="B114242" t="s">
        <v>305448</v>
      </c>
      <c r="D114242" t="s">
        <v>305449</v>
      </c>
    </row>
    <row r="114243" spans="1:5" x14ac:dyDescent="0.25">
      <c r="A114243">
        <v>545071</v>
      </c>
      <c r="B114243" t="s">
        <v>305450</v>
      </c>
      <c r="D114243" t="s">
        <v>305451</v>
      </c>
    </row>
    <row r="114244" spans="1:5" x14ac:dyDescent="0.25">
      <c r="A114244">
        <v>545074</v>
      </c>
      <c r="B114244" t="s">
        <v>305452</v>
      </c>
      <c r="C114244" t="s">
        <v>305453</v>
      </c>
      <c r="D114244" t="s">
        <v>305454</v>
      </c>
      <c r="E114244" t="s">
        <v>305455</v>
      </c>
    </row>
    <row r="114245" spans="1:5" x14ac:dyDescent="0.25">
      <c r="A114245">
        <v>545076</v>
      </c>
      <c r="B114245" t="s">
        <v>305456</v>
      </c>
      <c r="C114245" t="s">
        <v>305457</v>
      </c>
      <c r="D114245" t="s">
        <v>305458</v>
      </c>
      <c r="E114245" t="s">
        <v>305459</v>
      </c>
    </row>
    <row r="114246" spans="1:5" x14ac:dyDescent="0.25">
      <c r="A114246">
        <v>545100</v>
      </c>
      <c r="B114246" t="s">
        <v>305460</v>
      </c>
      <c r="C114246" t="s">
        <v>223891</v>
      </c>
      <c r="D114246" t="s">
        <v>305461</v>
      </c>
      <c r="E114246" t="s">
        <v>305462</v>
      </c>
    </row>
    <row r="114247" spans="1:5" x14ac:dyDescent="0.25">
      <c r="A114247">
        <v>545107</v>
      </c>
      <c r="B114247" t="s">
        <v>305463</v>
      </c>
      <c r="D114247" t="s">
        <v>305464</v>
      </c>
    </row>
    <row r="114248" spans="1:5" x14ac:dyDescent="0.25">
      <c r="A114248">
        <v>545111</v>
      </c>
      <c r="B114248" t="s">
        <v>305465</v>
      </c>
      <c r="C114248" t="s">
        <v>305466</v>
      </c>
      <c r="D114248" t="s">
        <v>305467</v>
      </c>
      <c r="E114248" t="s">
        <v>305468</v>
      </c>
    </row>
    <row r="114249" spans="1:5" x14ac:dyDescent="0.25">
      <c r="A114249">
        <v>545113</v>
      </c>
      <c r="B114249" t="s">
        <v>305469</v>
      </c>
      <c r="D114249" t="s">
        <v>305470</v>
      </c>
    </row>
    <row r="114250" spans="1:5" x14ac:dyDescent="0.25">
      <c r="A114250">
        <v>545114</v>
      </c>
      <c r="B114250" t="s">
        <v>305471</v>
      </c>
      <c r="D114250" t="s">
        <v>305472</v>
      </c>
    </row>
    <row r="114251" spans="1:5" x14ac:dyDescent="0.25">
      <c r="A114251">
        <v>545123</v>
      </c>
      <c r="B114251" t="s">
        <v>305473</v>
      </c>
      <c r="D114251" t="s">
        <v>305474</v>
      </c>
    </row>
    <row r="114252" spans="1:5" x14ac:dyDescent="0.25">
      <c r="A114252">
        <v>545141</v>
      </c>
      <c r="B114252" t="s">
        <v>305475</v>
      </c>
      <c r="D114252" t="s">
        <v>305476</v>
      </c>
    </row>
    <row r="114253" spans="1:5" x14ac:dyDescent="0.25">
      <c r="A114253">
        <v>545154</v>
      </c>
      <c r="B114253" t="s">
        <v>305477</v>
      </c>
      <c r="C114253" t="s">
        <v>305478</v>
      </c>
      <c r="D114253" t="s">
        <v>305479</v>
      </c>
    </row>
    <row r="114254" spans="1:5" x14ac:dyDescent="0.25">
      <c r="A114254">
        <v>545158</v>
      </c>
      <c r="B114254" t="s">
        <v>305480</v>
      </c>
      <c r="C114254" t="s">
        <v>305481</v>
      </c>
      <c r="D114254" t="s">
        <v>305482</v>
      </c>
    </row>
    <row r="114255" spans="1:5" x14ac:dyDescent="0.25">
      <c r="A114255">
        <v>545165</v>
      </c>
      <c r="B114255" t="s">
        <v>305483</v>
      </c>
      <c r="D114255" t="s">
        <v>305484</v>
      </c>
    </row>
    <row r="114256" spans="1:5" x14ac:dyDescent="0.25">
      <c r="A114256">
        <v>545168</v>
      </c>
      <c r="B114256" t="s">
        <v>305485</v>
      </c>
      <c r="C114256" t="s">
        <v>208795</v>
      </c>
      <c r="D114256" t="s">
        <v>305486</v>
      </c>
      <c r="E114256" t="s">
        <v>305487</v>
      </c>
    </row>
    <row r="114257" spans="1:5" x14ac:dyDescent="0.25">
      <c r="A114257">
        <v>545172</v>
      </c>
      <c r="B114257" t="s">
        <v>305488</v>
      </c>
      <c r="D114257" t="s">
        <v>305489</v>
      </c>
    </row>
    <row r="114258" spans="1:5" x14ac:dyDescent="0.25">
      <c r="A114258">
        <v>545192</v>
      </c>
      <c r="B114258" t="s">
        <v>305490</v>
      </c>
      <c r="D114258" t="s">
        <v>305491</v>
      </c>
    </row>
    <row r="114259" spans="1:5" x14ac:dyDescent="0.25">
      <c r="A114259">
        <v>545193</v>
      </c>
      <c r="B114259" t="s">
        <v>305492</v>
      </c>
      <c r="D114259" t="s">
        <v>305493</v>
      </c>
    </row>
    <row r="114260" spans="1:5" x14ac:dyDescent="0.25">
      <c r="A114260">
        <v>545196</v>
      </c>
      <c r="B114260" t="s">
        <v>305494</v>
      </c>
      <c r="D114260" t="s">
        <v>305495</v>
      </c>
    </row>
    <row r="114261" spans="1:5" x14ac:dyDescent="0.25">
      <c r="A114261">
        <v>545202</v>
      </c>
      <c r="B114261" t="s">
        <v>305496</v>
      </c>
      <c r="C114261" t="s">
        <v>305497</v>
      </c>
      <c r="D114261" t="s">
        <v>305498</v>
      </c>
      <c r="E114261" t="s">
        <v>305499</v>
      </c>
    </row>
    <row r="114262" spans="1:5" x14ac:dyDescent="0.25">
      <c r="A114262">
        <v>545204</v>
      </c>
      <c r="B114262" t="s">
        <v>305500</v>
      </c>
      <c r="C114262" t="s">
        <v>305501</v>
      </c>
      <c r="D114262" t="s">
        <v>305502</v>
      </c>
    </row>
    <row r="114263" spans="1:5" x14ac:dyDescent="0.25">
      <c r="A114263">
        <v>545215</v>
      </c>
      <c r="B114263" t="s">
        <v>305503</v>
      </c>
      <c r="D114263" t="s">
        <v>305504</v>
      </c>
      <c r="E114263" t="s">
        <v>305505</v>
      </c>
    </row>
    <row r="114264" spans="1:5" x14ac:dyDescent="0.25">
      <c r="A114264">
        <v>545218</v>
      </c>
      <c r="B114264" t="s">
        <v>305506</v>
      </c>
      <c r="D114264" t="s">
        <v>305507</v>
      </c>
      <c r="E114264" t="s">
        <v>10</v>
      </c>
    </row>
    <row r="114265" spans="1:5" x14ac:dyDescent="0.25">
      <c r="A114265">
        <v>545224</v>
      </c>
      <c r="B114265" t="s">
        <v>305508</v>
      </c>
      <c r="D114265" t="s">
        <v>305509</v>
      </c>
    </row>
    <row r="114266" spans="1:5" x14ac:dyDescent="0.25">
      <c r="A114266">
        <v>545237</v>
      </c>
      <c r="B114266" t="s">
        <v>305510</v>
      </c>
      <c r="D114266" t="s">
        <v>305511</v>
      </c>
      <c r="E114266" t="s">
        <v>305512</v>
      </c>
    </row>
    <row r="114267" spans="1:5" x14ac:dyDescent="0.25">
      <c r="A114267">
        <v>545244</v>
      </c>
      <c r="B114267" t="s">
        <v>305513</v>
      </c>
      <c r="D114267" t="s">
        <v>305514</v>
      </c>
      <c r="E114267" t="s">
        <v>305515</v>
      </c>
    </row>
    <row r="114268" spans="1:5" x14ac:dyDescent="0.25">
      <c r="A114268">
        <v>545258</v>
      </c>
      <c r="B114268" t="s">
        <v>305516</v>
      </c>
      <c r="C114268" t="s">
        <v>37822</v>
      </c>
      <c r="D114268" t="s">
        <v>305517</v>
      </c>
      <c r="E114268" t="s">
        <v>138782</v>
      </c>
    </row>
    <row r="114269" spans="1:5" x14ac:dyDescent="0.25">
      <c r="A114269">
        <v>545261</v>
      </c>
      <c r="B114269" t="s">
        <v>305518</v>
      </c>
      <c r="C114269" t="s">
        <v>305519</v>
      </c>
      <c r="D114269" t="s">
        <v>305520</v>
      </c>
      <c r="E114269" t="s">
        <v>305521</v>
      </c>
    </row>
    <row r="114270" spans="1:5" x14ac:dyDescent="0.25">
      <c r="A114270">
        <v>545272</v>
      </c>
      <c r="B114270" t="s">
        <v>305522</v>
      </c>
      <c r="D114270" t="s">
        <v>305523</v>
      </c>
    </row>
    <row r="114271" spans="1:5" x14ac:dyDescent="0.25">
      <c r="A114271">
        <v>545276</v>
      </c>
      <c r="B114271" t="s">
        <v>305524</v>
      </c>
      <c r="D114271" t="s">
        <v>305525</v>
      </c>
    </row>
    <row r="114272" spans="1:5" x14ac:dyDescent="0.25">
      <c r="A114272">
        <v>545289</v>
      </c>
      <c r="B114272" t="s">
        <v>305526</v>
      </c>
      <c r="D114272" t="s">
        <v>305527</v>
      </c>
    </row>
    <row r="114273" spans="1:5" x14ac:dyDescent="0.25">
      <c r="A114273">
        <v>545298</v>
      </c>
      <c r="B114273" t="s">
        <v>305528</v>
      </c>
      <c r="D114273" t="s">
        <v>305529</v>
      </c>
      <c r="E114273" t="s">
        <v>10</v>
      </c>
    </row>
    <row r="114274" spans="1:5" x14ac:dyDescent="0.25">
      <c r="A114274">
        <v>545303</v>
      </c>
      <c r="B114274" t="s">
        <v>305530</v>
      </c>
      <c r="C114274" t="s">
        <v>305531</v>
      </c>
      <c r="D114274" t="s">
        <v>305532</v>
      </c>
      <c r="E114274" t="s">
        <v>10</v>
      </c>
    </row>
    <row r="114275" spans="1:5" x14ac:dyDescent="0.25">
      <c r="A114275">
        <v>545305</v>
      </c>
      <c r="B114275" t="s">
        <v>305533</v>
      </c>
      <c r="D114275" t="s">
        <v>305534</v>
      </c>
      <c r="E114275" t="s">
        <v>305535</v>
      </c>
    </row>
    <row r="114276" spans="1:5" x14ac:dyDescent="0.25">
      <c r="A114276">
        <v>545320</v>
      </c>
      <c r="B114276" t="s">
        <v>305536</v>
      </c>
      <c r="C114276" t="s">
        <v>305537</v>
      </c>
      <c r="D114276" t="s">
        <v>305538</v>
      </c>
    </row>
    <row r="114277" spans="1:5" x14ac:dyDescent="0.25">
      <c r="A114277">
        <v>545325</v>
      </c>
      <c r="B114277" t="s">
        <v>305539</v>
      </c>
      <c r="C114277" t="s">
        <v>238841</v>
      </c>
      <c r="D114277" t="s">
        <v>305540</v>
      </c>
    </row>
    <row r="114278" spans="1:5" x14ac:dyDescent="0.25">
      <c r="A114278">
        <v>545335</v>
      </c>
      <c r="B114278" t="s">
        <v>305541</v>
      </c>
      <c r="C114278" t="s">
        <v>305542</v>
      </c>
      <c r="D114278" t="s">
        <v>305543</v>
      </c>
      <c r="E114278" t="s">
        <v>305544</v>
      </c>
    </row>
    <row r="114279" spans="1:5" x14ac:dyDescent="0.25">
      <c r="A114279">
        <v>545356</v>
      </c>
      <c r="B114279" t="s">
        <v>305545</v>
      </c>
      <c r="C114279" t="s">
        <v>305546</v>
      </c>
      <c r="D114279" t="s">
        <v>305547</v>
      </c>
      <c r="E114279" t="s">
        <v>305548</v>
      </c>
    </row>
    <row r="114280" spans="1:5" x14ac:dyDescent="0.25">
      <c r="A114280">
        <v>545363</v>
      </c>
      <c r="B114280" t="s">
        <v>305549</v>
      </c>
      <c r="D114280" t="s">
        <v>305550</v>
      </c>
      <c r="E114280" t="s">
        <v>305551</v>
      </c>
    </row>
    <row r="114281" spans="1:5" x14ac:dyDescent="0.25">
      <c r="A114281">
        <v>545388</v>
      </c>
      <c r="B114281" t="s">
        <v>305552</v>
      </c>
      <c r="D114281" t="s">
        <v>305553</v>
      </c>
    </row>
    <row r="114282" spans="1:5" x14ac:dyDescent="0.25">
      <c r="A114282">
        <v>545402</v>
      </c>
      <c r="B114282" t="s">
        <v>305554</v>
      </c>
      <c r="C114282" t="s">
        <v>250008</v>
      </c>
      <c r="D114282" t="s">
        <v>305555</v>
      </c>
    </row>
    <row r="114283" spans="1:5" x14ac:dyDescent="0.25">
      <c r="A114283">
        <v>545409</v>
      </c>
      <c r="B114283" t="s">
        <v>305556</v>
      </c>
      <c r="C114283" t="s">
        <v>269930</v>
      </c>
      <c r="D114283" t="s">
        <v>305557</v>
      </c>
      <c r="E114283" t="s">
        <v>305558</v>
      </c>
    </row>
    <row r="114284" spans="1:5" x14ac:dyDescent="0.25">
      <c r="A114284">
        <v>545410</v>
      </c>
      <c r="B114284" t="s">
        <v>305559</v>
      </c>
      <c r="C114284" t="s">
        <v>305560</v>
      </c>
      <c r="D114284" t="s">
        <v>305561</v>
      </c>
      <c r="E114284" t="s">
        <v>305562</v>
      </c>
    </row>
    <row r="114285" spans="1:5" x14ac:dyDescent="0.25">
      <c r="A114285">
        <v>545412</v>
      </c>
      <c r="B114285" t="s">
        <v>305563</v>
      </c>
      <c r="D114285" t="s">
        <v>305564</v>
      </c>
      <c r="E114285" t="s">
        <v>305565</v>
      </c>
    </row>
    <row r="114286" spans="1:5" x14ac:dyDescent="0.25">
      <c r="A114286">
        <v>545414</v>
      </c>
      <c r="B114286" t="s">
        <v>305566</v>
      </c>
      <c r="C114286" t="s">
        <v>305567</v>
      </c>
      <c r="D114286" t="s">
        <v>305568</v>
      </c>
    </row>
    <row r="114287" spans="1:5" x14ac:dyDescent="0.25">
      <c r="A114287">
        <v>545424</v>
      </c>
      <c r="B114287" t="s">
        <v>305569</v>
      </c>
      <c r="D114287" t="s">
        <v>305570</v>
      </c>
      <c r="E114287" t="s">
        <v>305571</v>
      </c>
    </row>
    <row r="114288" spans="1:5" x14ac:dyDescent="0.25">
      <c r="A114288">
        <v>545429</v>
      </c>
      <c r="B114288" t="s">
        <v>305572</v>
      </c>
      <c r="D114288" t="s">
        <v>305573</v>
      </c>
      <c r="E114288" t="s">
        <v>10</v>
      </c>
    </row>
    <row r="114289" spans="1:5" x14ac:dyDescent="0.25">
      <c r="A114289">
        <v>545436</v>
      </c>
      <c r="B114289" t="s">
        <v>305574</v>
      </c>
      <c r="C114289" t="s">
        <v>111749</v>
      </c>
      <c r="D114289" t="s">
        <v>305575</v>
      </c>
      <c r="E114289" t="s">
        <v>11498</v>
      </c>
    </row>
    <row r="114290" spans="1:5" x14ac:dyDescent="0.25">
      <c r="A114290">
        <v>545460</v>
      </c>
      <c r="B114290" t="s">
        <v>305576</v>
      </c>
      <c r="D114290" t="s">
        <v>305577</v>
      </c>
    </row>
    <row r="114291" spans="1:5" x14ac:dyDescent="0.25">
      <c r="A114291">
        <v>545463</v>
      </c>
      <c r="B114291" t="s">
        <v>305578</v>
      </c>
      <c r="C114291" t="s">
        <v>305579</v>
      </c>
      <c r="D114291" t="s">
        <v>305580</v>
      </c>
    </row>
    <row r="114292" spans="1:5" x14ac:dyDescent="0.25">
      <c r="A114292">
        <v>545469</v>
      </c>
      <c r="B114292" t="s">
        <v>305581</v>
      </c>
      <c r="D114292" t="s">
        <v>305582</v>
      </c>
      <c r="E114292" t="s">
        <v>305583</v>
      </c>
    </row>
    <row r="114293" spans="1:5" x14ac:dyDescent="0.25">
      <c r="A114293">
        <v>545475</v>
      </c>
      <c r="B114293" t="s">
        <v>305584</v>
      </c>
      <c r="D114293" t="s">
        <v>305585</v>
      </c>
    </row>
    <row r="114294" spans="1:5" x14ac:dyDescent="0.25">
      <c r="A114294">
        <v>545476</v>
      </c>
      <c r="B114294" t="s">
        <v>305586</v>
      </c>
      <c r="D114294" t="s">
        <v>305587</v>
      </c>
    </row>
    <row r="114295" spans="1:5" x14ac:dyDescent="0.25">
      <c r="A114295">
        <v>545479</v>
      </c>
      <c r="B114295" t="s">
        <v>305588</v>
      </c>
      <c r="D114295" t="s">
        <v>305589</v>
      </c>
    </row>
    <row r="114296" spans="1:5" x14ac:dyDescent="0.25">
      <c r="A114296">
        <v>545489</v>
      </c>
      <c r="B114296" t="s">
        <v>305590</v>
      </c>
      <c r="D114296" t="s">
        <v>305591</v>
      </c>
    </row>
    <row r="114297" spans="1:5" x14ac:dyDescent="0.25">
      <c r="A114297">
        <v>545492</v>
      </c>
      <c r="B114297" t="s">
        <v>305592</v>
      </c>
      <c r="C114297" t="s">
        <v>305593</v>
      </c>
      <c r="D114297" t="s">
        <v>305594</v>
      </c>
      <c r="E114297" t="s">
        <v>305595</v>
      </c>
    </row>
    <row r="114298" spans="1:5" x14ac:dyDescent="0.25">
      <c r="A114298">
        <v>545496</v>
      </c>
      <c r="B114298" t="s">
        <v>305596</v>
      </c>
      <c r="C114298" t="s">
        <v>305597</v>
      </c>
      <c r="D114298" t="s">
        <v>305598</v>
      </c>
      <c r="E114298" t="s">
        <v>305599</v>
      </c>
    </row>
    <row r="114299" spans="1:5" x14ac:dyDescent="0.25">
      <c r="A114299">
        <v>545498</v>
      </c>
      <c r="B114299" t="s">
        <v>305600</v>
      </c>
      <c r="D114299" t="s">
        <v>305601</v>
      </c>
      <c r="E114299" t="s">
        <v>305602</v>
      </c>
    </row>
    <row r="114300" spans="1:5" x14ac:dyDescent="0.25">
      <c r="A114300">
        <v>545500</v>
      </c>
      <c r="B114300" t="s">
        <v>305603</v>
      </c>
      <c r="D114300" t="s">
        <v>305604</v>
      </c>
      <c r="E114300" t="s">
        <v>10</v>
      </c>
    </row>
    <row r="114301" spans="1:5" x14ac:dyDescent="0.25">
      <c r="A114301">
        <v>545540</v>
      </c>
      <c r="B114301" t="s">
        <v>305605</v>
      </c>
      <c r="C114301" t="s">
        <v>305606</v>
      </c>
      <c r="D114301" t="s">
        <v>305607</v>
      </c>
    </row>
    <row r="114302" spans="1:5" x14ac:dyDescent="0.25">
      <c r="A114302">
        <v>545548</v>
      </c>
      <c r="B114302" t="s">
        <v>305608</v>
      </c>
      <c r="D114302" t="s">
        <v>305609</v>
      </c>
      <c r="E114302" t="s">
        <v>10</v>
      </c>
    </row>
    <row r="114303" spans="1:5" x14ac:dyDescent="0.25">
      <c r="A114303">
        <v>545553</v>
      </c>
      <c r="B114303" t="s">
        <v>305610</v>
      </c>
      <c r="D114303" t="s">
        <v>305611</v>
      </c>
    </row>
    <row r="114304" spans="1:5" x14ac:dyDescent="0.25">
      <c r="A114304">
        <v>545557</v>
      </c>
      <c r="B114304" t="s">
        <v>305612</v>
      </c>
      <c r="C114304" t="s">
        <v>305613</v>
      </c>
      <c r="D114304" t="s">
        <v>305614</v>
      </c>
      <c r="E114304" t="s">
        <v>305615</v>
      </c>
    </row>
    <row r="114305" spans="1:5" x14ac:dyDescent="0.25">
      <c r="A114305">
        <v>545558</v>
      </c>
      <c r="B114305" t="s">
        <v>305616</v>
      </c>
      <c r="D114305" t="s">
        <v>305617</v>
      </c>
    </row>
    <row r="114306" spans="1:5" x14ac:dyDescent="0.25">
      <c r="A114306">
        <v>545576</v>
      </c>
      <c r="B114306" t="s">
        <v>305618</v>
      </c>
      <c r="D114306" t="s">
        <v>305619</v>
      </c>
    </row>
    <row r="114307" spans="1:5" x14ac:dyDescent="0.25">
      <c r="A114307">
        <v>545587</v>
      </c>
      <c r="B114307" t="s">
        <v>305620</v>
      </c>
      <c r="D114307" t="s">
        <v>305621</v>
      </c>
      <c r="E114307" t="s">
        <v>305622</v>
      </c>
    </row>
    <row r="114308" spans="1:5" x14ac:dyDescent="0.25">
      <c r="A114308">
        <v>545591</v>
      </c>
      <c r="B114308" t="s">
        <v>305623</v>
      </c>
      <c r="D114308" t="s">
        <v>305624</v>
      </c>
      <c r="E114308" t="s">
        <v>305625</v>
      </c>
    </row>
    <row r="114309" spans="1:5" x14ac:dyDescent="0.25">
      <c r="A114309">
        <v>545603</v>
      </c>
      <c r="B114309" t="s">
        <v>305626</v>
      </c>
      <c r="C114309" t="s">
        <v>305627</v>
      </c>
      <c r="D114309" t="s">
        <v>305628</v>
      </c>
    </row>
    <row r="114310" spans="1:5" x14ac:dyDescent="0.25">
      <c r="A114310">
        <v>545605</v>
      </c>
      <c r="B114310" t="s">
        <v>305629</v>
      </c>
      <c r="C114310" t="s">
        <v>305630</v>
      </c>
      <c r="D114310" t="s">
        <v>305631</v>
      </c>
    </row>
    <row r="114311" spans="1:5" x14ac:dyDescent="0.25">
      <c r="A114311">
        <v>545607</v>
      </c>
      <c r="B114311" t="s">
        <v>305632</v>
      </c>
      <c r="D114311" t="s">
        <v>305633</v>
      </c>
      <c r="E114311" t="s">
        <v>305634</v>
      </c>
    </row>
    <row r="114312" spans="1:5" x14ac:dyDescent="0.25">
      <c r="A114312">
        <v>545620</v>
      </c>
      <c r="B114312" t="s">
        <v>305635</v>
      </c>
      <c r="D114312" t="s">
        <v>305636</v>
      </c>
    </row>
    <row r="114313" spans="1:5" x14ac:dyDescent="0.25">
      <c r="A114313">
        <v>545624</v>
      </c>
      <c r="B114313" t="s">
        <v>305637</v>
      </c>
      <c r="C114313" t="s">
        <v>60207</v>
      </c>
      <c r="D114313" t="s">
        <v>305638</v>
      </c>
    </row>
    <row r="114314" spans="1:5" x14ac:dyDescent="0.25">
      <c r="A114314">
        <v>545642</v>
      </c>
      <c r="B114314" t="s">
        <v>305639</v>
      </c>
      <c r="D114314" t="s">
        <v>305640</v>
      </c>
    </row>
    <row r="114315" spans="1:5" x14ac:dyDescent="0.25">
      <c r="A114315">
        <v>545648</v>
      </c>
      <c r="B114315" t="s">
        <v>305641</v>
      </c>
      <c r="D114315" t="s">
        <v>305642</v>
      </c>
      <c r="E114315" t="s">
        <v>305643</v>
      </c>
    </row>
    <row r="114316" spans="1:5" x14ac:dyDescent="0.25">
      <c r="A114316">
        <v>545666</v>
      </c>
      <c r="B114316" t="s">
        <v>305644</v>
      </c>
      <c r="C114316" t="s">
        <v>15938</v>
      </c>
      <c r="D114316" t="s">
        <v>305645</v>
      </c>
    </row>
    <row r="114317" spans="1:5" x14ac:dyDescent="0.25">
      <c r="A114317">
        <v>545672</v>
      </c>
      <c r="B114317" t="s">
        <v>305646</v>
      </c>
      <c r="D114317" t="s">
        <v>305647</v>
      </c>
    </row>
    <row r="114318" spans="1:5" x14ac:dyDescent="0.25">
      <c r="A114318">
        <v>545677</v>
      </c>
      <c r="B114318" t="s">
        <v>305648</v>
      </c>
      <c r="D114318" t="s">
        <v>305649</v>
      </c>
      <c r="E114318" t="s">
        <v>305650</v>
      </c>
    </row>
    <row r="114319" spans="1:5" x14ac:dyDescent="0.25">
      <c r="A114319">
        <v>545684</v>
      </c>
      <c r="B114319" t="s">
        <v>305651</v>
      </c>
      <c r="D114319" t="s">
        <v>305652</v>
      </c>
      <c r="E114319" t="s">
        <v>305653</v>
      </c>
    </row>
    <row r="114320" spans="1:5" x14ac:dyDescent="0.25">
      <c r="A114320">
        <v>545697</v>
      </c>
      <c r="B114320" t="s">
        <v>305654</v>
      </c>
      <c r="D114320" t="s">
        <v>305655</v>
      </c>
    </row>
    <row r="114321" spans="1:5" x14ac:dyDescent="0.25">
      <c r="A114321">
        <v>545709</v>
      </c>
      <c r="B114321" t="s">
        <v>305656</v>
      </c>
      <c r="C114321" t="s">
        <v>305657</v>
      </c>
      <c r="D114321" t="s">
        <v>305658</v>
      </c>
      <c r="E114321" t="s">
        <v>305659</v>
      </c>
    </row>
    <row r="114322" spans="1:5" x14ac:dyDescent="0.25">
      <c r="A114322">
        <v>545710</v>
      </c>
      <c r="B114322" t="s">
        <v>305660</v>
      </c>
      <c r="C114322" t="s">
        <v>29639</v>
      </c>
      <c r="D114322" t="s">
        <v>305661</v>
      </c>
      <c r="E114322" t="s">
        <v>29641</v>
      </c>
    </row>
    <row r="114323" spans="1:5" x14ac:dyDescent="0.25">
      <c r="A114323">
        <v>545717</v>
      </c>
      <c r="B114323" t="s">
        <v>305662</v>
      </c>
      <c r="D114323" t="s">
        <v>305663</v>
      </c>
      <c r="E114323" t="s">
        <v>305664</v>
      </c>
    </row>
    <row r="114324" spans="1:5" x14ac:dyDescent="0.25">
      <c r="A114324">
        <v>545725</v>
      </c>
      <c r="B114324" t="s">
        <v>305665</v>
      </c>
      <c r="D114324" t="s">
        <v>305666</v>
      </c>
      <c r="E114324" t="s">
        <v>305667</v>
      </c>
    </row>
    <row r="114325" spans="1:5" x14ac:dyDescent="0.25">
      <c r="A114325">
        <v>545726</v>
      </c>
      <c r="B114325" t="s">
        <v>305668</v>
      </c>
      <c r="D114325" t="s">
        <v>305669</v>
      </c>
    </row>
    <row r="114326" spans="1:5" x14ac:dyDescent="0.25">
      <c r="A114326">
        <v>545741</v>
      </c>
      <c r="B114326" t="s">
        <v>305670</v>
      </c>
      <c r="D114326" t="s">
        <v>305671</v>
      </c>
      <c r="E114326" t="s">
        <v>305672</v>
      </c>
    </row>
    <row r="114327" spans="1:5" x14ac:dyDescent="0.25">
      <c r="A114327">
        <v>545753</v>
      </c>
      <c r="B114327" t="s">
        <v>305673</v>
      </c>
      <c r="D114327" t="s">
        <v>305674</v>
      </c>
      <c r="E114327" t="s">
        <v>305675</v>
      </c>
    </row>
    <row r="114328" spans="1:5" x14ac:dyDescent="0.25">
      <c r="A114328">
        <v>545756</v>
      </c>
      <c r="B114328" t="s">
        <v>305676</v>
      </c>
      <c r="D114328" t="s">
        <v>305677</v>
      </c>
    </row>
    <row r="114329" spans="1:5" x14ac:dyDescent="0.25">
      <c r="A114329">
        <v>545765</v>
      </c>
      <c r="B114329" t="s">
        <v>305678</v>
      </c>
      <c r="D114329" t="s">
        <v>305679</v>
      </c>
      <c r="E114329" t="s">
        <v>305680</v>
      </c>
    </row>
    <row r="114330" spans="1:5" x14ac:dyDescent="0.25">
      <c r="A114330">
        <v>545772</v>
      </c>
      <c r="B114330" t="s">
        <v>305681</v>
      </c>
      <c r="D114330" t="s">
        <v>305682</v>
      </c>
    </row>
    <row r="114331" spans="1:5" x14ac:dyDescent="0.25">
      <c r="A114331">
        <v>545779</v>
      </c>
      <c r="B114331" t="s">
        <v>305683</v>
      </c>
      <c r="D114331" t="s">
        <v>305684</v>
      </c>
      <c r="E114331" t="s">
        <v>305685</v>
      </c>
    </row>
    <row r="114332" spans="1:5" x14ac:dyDescent="0.25">
      <c r="A114332">
        <v>545784</v>
      </c>
      <c r="B114332" t="s">
        <v>305686</v>
      </c>
      <c r="D114332" t="s">
        <v>305687</v>
      </c>
      <c r="E114332" t="s">
        <v>305688</v>
      </c>
    </row>
    <row r="114333" spans="1:5" x14ac:dyDescent="0.25">
      <c r="A114333">
        <v>545789</v>
      </c>
      <c r="B114333" t="s">
        <v>305689</v>
      </c>
      <c r="C114333" t="s">
        <v>305690</v>
      </c>
      <c r="D114333" t="s">
        <v>305691</v>
      </c>
      <c r="E114333" t="s">
        <v>305692</v>
      </c>
    </row>
    <row r="114334" spans="1:5" x14ac:dyDescent="0.25">
      <c r="A114334">
        <v>545792</v>
      </c>
      <c r="B114334" t="s">
        <v>305693</v>
      </c>
      <c r="C114334" t="s">
        <v>174262</v>
      </c>
      <c r="D114334" t="s">
        <v>305694</v>
      </c>
    </row>
    <row r="114335" spans="1:5" x14ac:dyDescent="0.25">
      <c r="A114335">
        <v>545801</v>
      </c>
      <c r="B114335" t="s">
        <v>305695</v>
      </c>
      <c r="C114335" t="s">
        <v>305696</v>
      </c>
      <c r="D114335" t="s">
        <v>305697</v>
      </c>
      <c r="E114335" t="s">
        <v>305698</v>
      </c>
    </row>
    <row r="114336" spans="1:5" x14ac:dyDescent="0.25">
      <c r="A114336">
        <v>545802</v>
      </c>
      <c r="B114336" t="s">
        <v>305699</v>
      </c>
      <c r="D114336" t="s">
        <v>305700</v>
      </c>
    </row>
    <row r="114337" spans="1:5" x14ac:dyDescent="0.25">
      <c r="A114337">
        <v>545806</v>
      </c>
      <c r="B114337" t="s">
        <v>305701</v>
      </c>
      <c r="D114337" t="s">
        <v>305702</v>
      </c>
    </row>
    <row r="114338" spans="1:5" x14ac:dyDescent="0.25">
      <c r="A114338">
        <v>545810</v>
      </c>
      <c r="B114338" t="s">
        <v>305703</v>
      </c>
      <c r="C114338" t="s">
        <v>305704</v>
      </c>
      <c r="D114338" t="s">
        <v>305705</v>
      </c>
      <c r="E114338" t="s">
        <v>305706</v>
      </c>
    </row>
    <row r="114339" spans="1:5" x14ac:dyDescent="0.25">
      <c r="A114339">
        <v>545812</v>
      </c>
      <c r="B114339" t="s">
        <v>305707</v>
      </c>
      <c r="D114339" t="s">
        <v>305708</v>
      </c>
    </row>
    <row r="114340" spans="1:5" x14ac:dyDescent="0.25">
      <c r="A114340">
        <v>545813</v>
      </c>
      <c r="B114340" t="s">
        <v>305709</v>
      </c>
      <c r="C114340" t="s">
        <v>305710</v>
      </c>
      <c r="D114340" t="s">
        <v>305711</v>
      </c>
      <c r="E114340" t="s">
        <v>10</v>
      </c>
    </row>
    <row r="114341" spans="1:5" x14ac:dyDescent="0.25">
      <c r="A114341">
        <v>545816</v>
      </c>
      <c r="B114341" t="s">
        <v>305712</v>
      </c>
      <c r="C114341" t="s">
        <v>14356</v>
      </c>
      <c r="D114341" t="s">
        <v>305713</v>
      </c>
    </row>
    <row r="114342" spans="1:5" x14ac:dyDescent="0.25">
      <c r="A114342">
        <v>545821</v>
      </c>
      <c r="B114342" t="s">
        <v>305714</v>
      </c>
      <c r="C114342" t="s">
        <v>305715</v>
      </c>
      <c r="D114342" t="s">
        <v>305716</v>
      </c>
      <c r="E114342" t="s">
        <v>305717</v>
      </c>
    </row>
    <row r="114343" spans="1:5" x14ac:dyDescent="0.25">
      <c r="A114343">
        <v>545823</v>
      </c>
      <c r="B114343" t="s">
        <v>305718</v>
      </c>
      <c r="C114343" t="s">
        <v>305719</v>
      </c>
      <c r="D114343" t="s">
        <v>305720</v>
      </c>
    </row>
    <row r="114344" spans="1:5" x14ac:dyDescent="0.25">
      <c r="A114344">
        <v>545825</v>
      </c>
      <c r="B114344" t="s">
        <v>305721</v>
      </c>
      <c r="C114344" t="s">
        <v>305722</v>
      </c>
      <c r="D114344" t="s">
        <v>305723</v>
      </c>
      <c r="E114344" t="s">
        <v>305724</v>
      </c>
    </row>
    <row r="114345" spans="1:5" x14ac:dyDescent="0.25">
      <c r="A114345">
        <v>545834</v>
      </c>
      <c r="B114345" t="s">
        <v>305725</v>
      </c>
      <c r="D114345" t="s">
        <v>305726</v>
      </c>
    </row>
    <row r="114346" spans="1:5" x14ac:dyDescent="0.25">
      <c r="A114346">
        <v>545837</v>
      </c>
      <c r="B114346" t="s">
        <v>305727</v>
      </c>
      <c r="C114346" t="s">
        <v>305728</v>
      </c>
      <c r="D114346" t="s">
        <v>305729</v>
      </c>
      <c r="E114346" t="s">
        <v>305730</v>
      </c>
    </row>
    <row r="114347" spans="1:5" x14ac:dyDescent="0.25">
      <c r="A114347">
        <v>545840</v>
      </c>
      <c r="B114347" t="s">
        <v>305731</v>
      </c>
      <c r="D114347" t="s">
        <v>305732</v>
      </c>
    </row>
    <row r="114348" spans="1:5" x14ac:dyDescent="0.25">
      <c r="A114348">
        <v>545841</v>
      </c>
      <c r="B114348" t="s">
        <v>305733</v>
      </c>
      <c r="C114348" t="s">
        <v>305734</v>
      </c>
      <c r="D114348" t="s">
        <v>305735</v>
      </c>
    </row>
    <row r="114349" spans="1:5" x14ac:dyDescent="0.25">
      <c r="A114349">
        <v>545843</v>
      </c>
      <c r="B114349" t="s">
        <v>305736</v>
      </c>
      <c r="D114349" t="s">
        <v>305737</v>
      </c>
      <c r="E114349" t="s">
        <v>305738</v>
      </c>
    </row>
    <row r="114350" spans="1:5" x14ac:dyDescent="0.25">
      <c r="A114350">
        <v>545859</v>
      </c>
      <c r="B114350" t="s">
        <v>305739</v>
      </c>
      <c r="D114350" t="s">
        <v>305740</v>
      </c>
    </row>
    <row r="114351" spans="1:5" x14ac:dyDescent="0.25">
      <c r="A114351">
        <v>545863</v>
      </c>
      <c r="B114351" t="s">
        <v>305741</v>
      </c>
      <c r="D114351" t="s">
        <v>305742</v>
      </c>
      <c r="E114351" t="s">
        <v>305743</v>
      </c>
    </row>
    <row r="114352" spans="1:5" x14ac:dyDescent="0.25">
      <c r="A114352">
        <v>545871</v>
      </c>
      <c r="B114352" t="s">
        <v>305744</v>
      </c>
      <c r="D114352" t="s">
        <v>305745</v>
      </c>
    </row>
    <row r="114353" spans="1:5" x14ac:dyDescent="0.25">
      <c r="A114353">
        <v>545875</v>
      </c>
      <c r="B114353" t="s">
        <v>305746</v>
      </c>
      <c r="C114353" t="s">
        <v>305747</v>
      </c>
      <c r="D114353" t="s">
        <v>305748</v>
      </c>
      <c r="E114353" t="s">
        <v>305749</v>
      </c>
    </row>
    <row r="114354" spans="1:5" x14ac:dyDescent="0.25">
      <c r="A114354">
        <v>545889</v>
      </c>
      <c r="B114354" t="s">
        <v>305750</v>
      </c>
      <c r="D114354" t="s">
        <v>305751</v>
      </c>
      <c r="E114354" t="s">
        <v>305752</v>
      </c>
    </row>
    <row r="114355" spans="1:5" x14ac:dyDescent="0.25">
      <c r="A114355">
        <v>545890</v>
      </c>
      <c r="B114355" t="s">
        <v>305753</v>
      </c>
      <c r="D114355" t="s">
        <v>305754</v>
      </c>
      <c r="E114355" t="s">
        <v>305755</v>
      </c>
    </row>
    <row r="114356" spans="1:5" x14ac:dyDescent="0.25">
      <c r="A114356">
        <v>545897</v>
      </c>
      <c r="B114356" t="s">
        <v>305756</v>
      </c>
      <c r="D114356" t="s">
        <v>305757</v>
      </c>
    </row>
    <row r="114357" spans="1:5" x14ac:dyDescent="0.25">
      <c r="A114357">
        <v>545901</v>
      </c>
      <c r="B114357" t="s">
        <v>305758</v>
      </c>
      <c r="D114357" t="s">
        <v>305759</v>
      </c>
      <c r="E114357" t="s">
        <v>10</v>
      </c>
    </row>
    <row r="114358" spans="1:5" x14ac:dyDescent="0.25">
      <c r="A114358">
        <v>545902</v>
      </c>
      <c r="B114358" t="s">
        <v>305760</v>
      </c>
      <c r="D114358" t="s">
        <v>305761</v>
      </c>
      <c r="E114358" t="s">
        <v>305762</v>
      </c>
    </row>
    <row r="114359" spans="1:5" x14ac:dyDescent="0.25">
      <c r="A114359">
        <v>545915</v>
      </c>
      <c r="B114359" t="s">
        <v>305763</v>
      </c>
      <c r="C114359" t="s">
        <v>128333</v>
      </c>
      <c r="D114359" t="s">
        <v>305764</v>
      </c>
      <c r="E114359" t="s">
        <v>305765</v>
      </c>
    </row>
    <row r="114360" spans="1:5" x14ac:dyDescent="0.25">
      <c r="A114360">
        <v>545916</v>
      </c>
      <c r="B114360" t="s">
        <v>305766</v>
      </c>
      <c r="D114360" t="s">
        <v>305767</v>
      </c>
      <c r="E114360" t="s">
        <v>305768</v>
      </c>
    </row>
    <row r="114361" spans="1:5" x14ac:dyDescent="0.25">
      <c r="A114361">
        <v>545924</v>
      </c>
      <c r="B114361" t="s">
        <v>305769</v>
      </c>
      <c r="D114361" t="s">
        <v>305770</v>
      </c>
      <c r="E114361" t="s">
        <v>305771</v>
      </c>
    </row>
    <row r="114362" spans="1:5" x14ac:dyDescent="0.25">
      <c r="A114362">
        <v>545938</v>
      </c>
      <c r="B114362" t="s">
        <v>305772</v>
      </c>
      <c r="C114362" t="s">
        <v>86337</v>
      </c>
      <c r="D114362" t="s">
        <v>305773</v>
      </c>
      <c r="E114362" t="s">
        <v>305774</v>
      </c>
    </row>
    <row r="114363" spans="1:5" x14ac:dyDescent="0.25">
      <c r="A114363">
        <v>545946</v>
      </c>
      <c r="B114363" t="s">
        <v>305775</v>
      </c>
      <c r="D114363" t="s">
        <v>305776</v>
      </c>
      <c r="E114363" t="s">
        <v>10</v>
      </c>
    </row>
    <row r="114364" spans="1:5" x14ac:dyDescent="0.25">
      <c r="A114364">
        <v>545950</v>
      </c>
      <c r="B114364" t="s">
        <v>305777</v>
      </c>
      <c r="C114364" t="s">
        <v>46369</v>
      </c>
      <c r="D114364" t="s">
        <v>305778</v>
      </c>
      <c r="E114364" t="s">
        <v>10</v>
      </c>
    </row>
    <row r="114365" spans="1:5" x14ac:dyDescent="0.25">
      <c r="A114365">
        <v>545956</v>
      </c>
      <c r="B114365" t="s">
        <v>305779</v>
      </c>
      <c r="C114365" t="s">
        <v>305780</v>
      </c>
      <c r="D114365" t="s">
        <v>305781</v>
      </c>
      <c r="E114365" t="s">
        <v>305782</v>
      </c>
    </row>
    <row r="114366" spans="1:5" x14ac:dyDescent="0.25">
      <c r="A114366">
        <v>545973</v>
      </c>
      <c r="B114366" t="s">
        <v>305783</v>
      </c>
      <c r="C114366" t="s">
        <v>305784</v>
      </c>
      <c r="D114366" t="s">
        <v>305785</v>
      </c>
      <c r="E114366" t="s">
        <v>305786</v>
      </c>
    </row>
    <row r="114367" spans="1:5" x14ac:dyDescent="0.25">
      <c r="A114367">
        <v>545983</v>
      </c>
      <c r="B114367" t="s">
        <v>305787</v>
      </c>
      <c r="C114367" t="s">
        <v>2797</v>
      </c>
      <c r="D114367" t="s">
        <v>305788</v>
      </c>
      <c r="E114367" t="s">
        <v>2799</v>
      </c>
    </row>
    <row r="114368" spans="1:5" x14ac:dyDescent="0.25">
      <c r="A114368">
        <v>545990</v>
      </c>
      <c r="B114368" t="s">
        <v>305789</v>
      </c>
      <c r="C114368" t="s">
        <v>14429</v>
      </c>
      <c r="D114368" t="s">
        <v>305790</v>
      </c>
    </row>
    <row r="114369" spans="1:5" x14ac:dyDescent="0.25">
      <c r="A114369">
        <v>546033</v>
      </c>
      <c r="B114369" t="s">
        <v>305791</v>
      </c>
      <c r="D114369" t="s">
        <v>305792</v>
      </c>
      <c r="E114369" t="s">
        <v>10</v>
      </c>
    </row>
    <row r="114370" spans="1:5" x14ac:dyDescent="0.25">
      <c r="A114370">
        <v>546037</v>
      </c>
      <c r="B114370" t="s">
        <v>305793</v>
      </c>
      <c r="D114370" t="s">
        <v>305794</v>
      </c>
    </row>
    <row r="114371" spans="1:5" x14ac:dyDescent="0.25">
      <c r="A114371">
        <v>546045</v>
      </c>
      <c r="B114371" t="s">
        <v>305795</v>
      </c>
      <c r="D114371" t="s">
        <v>305796</v>
      </c>
      <c r="E114371" t="s">
        <v>305797</v>
      </c>
    </row>
    <row r="114372" spans="1:5" x14ac:dyDescent="0.25">
      <c r="A114372">
        <v>546063</v>
      </c>
      <c r="B114372" t="s">
        <v>305798</v>
      </c>
      <c r="D114372" t="s">
        <v>305799</v>
      </c>
      <c r="E114372" t="s">
        <v>10</v>
      </c>
    </row>
    <row r="114373" spans="1:5" x14ac:dyDescent="0.25">
      <c r="A114373">
        <v>546075</v>
      </c>
      <c r="B114373" t="s">
        <v>305800</v>
      </c>
      <c r="D114373" t="s">
        <v>305801</v>
      </c>
    </row>
    <row r="114374" spans="1:5" x14ac:dyDescent="0.25">
      <c r="A114374">
        <v>546098</v>
      </c>
      <c r="B114374" t="s">
        <v>305802</v>
      </c>
      <c r="D114374" t="s">
        <v>305803</v>
      </c>
    </row>
    <row r="114375" spans="1:5" x14ac:dyDescent="0.25">
      <c r="A114375">
        <v>546104</v>
      </c>
      <c r="B114375" t="s">
        <v>305804</v>
      </c>
      <c r="D114375" t="s">
        <v>305805</v>
      </c>
    </row>
    <row r="114376" spans="1:5" x14ac:dyDescent="0.25">
      <c r="A114376">
        <v>546114</v>
      </c>
      <c r="B114376" t="s">
        <v>305806</v>
      </c>
      <c r="C114376" t="s">
        <v>133297</v>
      </c>
      <c r="D114376" t="s">
        <v>305807</v>
      </c>
      <c r="E114376" t="s">
        <v>305808</v>
      </c>
    </row>
    <row r="114377" spans="1:5" x14ac:dyDescent="0.25">
      <c r="A114377">
        <v>546135</v>
      </c>
      <c r="B114377" t="s">
        <v>305809</v>
      </c>
      <c r="D114377" t="s">
        <v>305810</v>
      </c>
    </row>
    <row r="114378" spans="1:5" x14ac:dyDescent="0.25">
      <c r="A114378">
        <v>546136</v>
      </c>
      <c r="B114378" t="s">
        <v>305811</v>
      </c>
      <c r="D114378" t="s">
        <v>305812</v>
      </c>
    </row>
    <row r="114379" spans="1:5" x14ac:dyDescent="0.25">
      <c r="A114379">
        <v>546152</v>
      </c>
      <c r="B114379" t="s">
        <v>305813</v>
      </c>
      <c r="D114379" t="s">
        <v>305814</v>
      </c>
    </row>
    <row r="114380" spans="1:5" x14ac:dyDescent="0.25">
      <c r="A114380">
        <v>546163</v>
      </c>
      <c r="B114380" t="s">
        <v>305815</v>
      </c>
      <c r="D114380" t="s">
        <v>305816</v>
      </c>
      <c r="E114380" t="s">
        <v>305817</v>
      </c>
    </row>
    <row r="114381" spans="1:5" x14ac:dyDescent="0.25">
      <c r="A114381">
        <v>546177</v>
      </c>
      <c r="B114381" t="s">
        <v>305818</v>
      </c>
      <c r="C114381" t="s">
        <v>305819</v>
      </c>
      <c r="D114381" t="s">
        <v>305820</v>
      </c>
      <c r="E114381" t="s">
        <v>305821</v>
      </c>
    </row>
    <row r="114382" spans="1:5" x14ac:dyDescent="0.25">
      <c r="A114382">
        <v>546180</v>
      </c>
      <c r="B114382" t="s">
        <v>305822</v>
      </c>
      <c r="C114382" t="s">
        <v>305823</v>
      </c>
      <c r="D114382" t="s">
        <v>305824</v>
      </c>
      <c r="E114382" t="s">
        <v>305825</v>
      </c>
    </row>
    <row r="114383" spans="1:5" x14ac:dyDescent="0.25">
      <c r="A114383">
        <v>546197</v>
      </c>
      <c r="B114383" t="s">
        <v>305826</v>
      </c>
      <c r="D114383" t="s">
        <v>305827</v>
      </c>
    </row>
    <row r="114384" spans="1:5" x14ac:dyDescent="0.25">
      <c r="A114384">
        <v>546204</v>
      </c>
      <c r="B114384" t="s">
        <v>305828</v>
      </c>
      <c r="C114384" t="s">
        <v>96211</v>
      </c>
      <c r="D114384" t="s">
        <v>305829</v>
      </c>
      <c r="E114384" t="s">
        <v>10</v>
      </c>
    </row>
    <row r="114385" spans="1:5" x14ac:dyDescent="0.25">
      <c r="A114385">
        <v>546205</v>
      </c>
      <c r="B114385" t="s">
        <v>305830</v>
      </c>
      <c r="D114385" t="s">
        <v>305831</v>
      </c>
    </row>
    <row r="114386" spans="1:5" x14ac:dyDescent="0.25">
      <c r="A114386">
        <v>546220</v>
      </c>
      <c r="B114386" t="s">
        <v>305832</v>
      </c>
      <c r="D114386" t="s">
        <v>305833</v>
      </c>
      <c r="E114386" t="s">
        <v>305834</v>
      </c>
    </row>
    <row r="114387" spans="1:5" x14ac:dyDescent="0.25">
      <c r="A114387">
        <v>546228</v>
      </c>
      <c r="B114387" t="s">
        <v>305835</v>
      </c>
      <c r="C114387" t="s">
        <v>305836</v>
      </c>
      <c r="D114387" t="s">
        <v>305837</v>
      </c>
      <c r="E114387" t="s">
        <v>305838</v>
      </c>
    </row>
    <row r="114388" spans="1:5" x14ac:dyDescent="0.25">
      <c r="A114388">
        <v>546240</v>
      </c>
      <c r="B114388" t="s">
        <v>305839</v>
      </c>
      <c r="D114388" t="s">
        <v>305840</v>
      </c>
      <c r="E114388" t="s">
        <v>305841</v>
      </c>
    </row>
    <row r="114389" spans="1:5" x14ac:dyDescent="0.25">
      <c r="A114389">
        <v>546246</v>
      </c>
      <c r="B114389" t="s">
        <v>305842</v>
      </c>
      <c r="D114389" t="s">
        <v>305843</v>
      </c>
      <c r="E114389" t="s">
        <v>305844</v>
      </c>
    </row>
    <row r="114390" spans="1:5" x14ac:dyDescent="0.25">
      <c r="A114390">
        <v>546248</v>
      </c>
      <c r="B114390" t="s">
        <v>305845</v>
      </c>
      <c r="D114390" t="s">
        <v>305846</v>
      </c>
    </row>
    <row r="114391" spans="1:5" x14ac:dyDescent="0.25">
      <c r="A114391">
        <v>546260</v>
      </c>
      <c r="B114391" t="s">
        <v>305847</v>
      </c>
      <c r="D114391" t="s">
        <v>305848</v>
      </c>
    </row>
    <row r="114392" spans="1:5" x14ac:dyDescent="0.25">
      <c r="A114392">
        <v>546263</v>
      </c>
      <c r="B114392" t="s">
        <v>305849</v>
      </c>
      <c r="D114392" t="s">
        <v>305850</v>
      </c>
      <c r="E114392" t="s">
        <v>305851</v>
      </c>
    </row>
    <row r="114393" spans="1:5" x14ac:dyDescent="0.25">
      <c r="A114393">
        <v>546264</v>
      </c>
      <c r="B114393" t="s">
        <v>305852</v>
      </c>
      <c r="D114393" t="s">
        <v>305853</v>
      </c>
    </row>
    <row r="114394" spans="1:5" x14ac:dyDescent="0.25">
      <c r="A114394">
        <v>546270</v>
      </c>
      <c r="B114394" t="s">
        <v>305854</v>
      </c>
      <c r="D114394" t="s">
        <v>305855</v>
      </c>
      <c r="E114394" t="s">
        <v>305856</v>
      </c>
    </row>
    <row r="114395" spans="1:5" x14ac:dyDescent="0.25">
      <c r="A114395">
        <v>546286</v>
      </c>
      <c r="B114395" t="s">
        <v>305857</v>
      </c>
      <c r="D114395" t="s">
        <v>305858</v>
      </c>
    </row>
    <row r="114396" spans="1:5" x14ac:dyDescent="0.25">
      <c r="A114396">
        <v>546288</v>
      </c>
      <c r="B114396" t="s">
        <v>305859</v>
      </c>
      <c r="D114396" t="s">
        <v>305860</v>
      </c>
      <c r="E114396" t="s">
        <v>305861</v>
      </c>
    </row>
    <row r="114397" spans="1:5" x14ac:dyDescent="0.25">
      <c r="A114397">
        <v>546289</v>
      </c>
      <c r="B114397" t="s">
        <v>305862</v>
      </c>
      <c r="D114397" t="s">
        <v>305863</v>
      </c>
    </row>
    <row r="114398" spans="1:5" x14ac:dyDescent="0.25">
      <c r="A114398">
        <v>546304</v>
      </c>
      <c r="B114398" t="s">
        <v>305864</v>
      </c>
      <c r="D114398" t="s">
        <v>305865</v>
      </c>
    </row>
    <row r="114399" spans="1:5" x14ac:dyDescent="0.25">
      <c r="A114399">
        <v>546317</v>
      </c>
      <c r="B114399" t="s">
        <v>305866</v>
      </c>
      <c r="C114399" t="s">
        <v>188681</v>
      </c>
      <c r="D114399" t="s">
        <v>305867</v>
      </c>
      <c r="E114399" t="s">
        <v>305868</v>
      </c>
    </row>
    <row r="114400" spans="1:5" x14ac:dyDescent="0.25">
      <c r="A114400">
        <v>546329</v>
      </c>
      <c r="B114400" t="s">
        <v>305869</v>
      </c>
      <c r="D114400" t="s">
        <v>305870</v>
      </c>
      <c r="E114400" t="s">
        <v>305871</v>
      </c>
    </row>
    <row r="114401" spans="1:5" x14ac:dyDescent="0.25">
      <c r="A114401">
        <v>546360</v>
      </c>
      <c r="B114401" t="s">
        <v>305872</v>
      </c>
      <c r="D114401" t="s">
        <v>305873</v>
      </c>
      <c r="E114401" t="s">
        <v>305874</v>
      </c>
    </row>
    <row r="114402" spans="1:5" x14ac:dyDescent="0.25">
      <c r="A114402">
        <v>546362</v>
      </c>
      <c r="B114402" t="s">
        <v>305875</v>
      </c>
      <c r="D114402" t="s">
        <v>305876</v>
      </c>
      <c r="E114402" t="s">
        <v>10120</v>
      </c>
    </row>
    <row r="114403" spans="1:5" x14ac:dyDescent="0.25">
      <c r="A114403">
        <v>546370</v>
      </c>
      <c r="B114403" t="s">
        <v>305877</v>
      </c>
      <c r="D114403" t="s">
        <v>305878</v>
      </c>
    </row>
    <row r="114404" spans="1:5" x14ac:dyDescent="0.25">
      <c r="A114404">
        <v>546374</v>
      </c>
      <c r="B114404" t="s">
        <v>305879</v>
      </c>
      <c r="D114404" t="s">
        <v>305880</v>
      </c>
      <c r="E114404" t="s">
        <v>305881</v>
      </c>
    </row>
    <row r="114405" spans="1:5" x14ac:dyDescent="0.25">
      <c r="A114405">
        <v>546378</v>
      </c>
      <c r="B114405" t="s">
        <v>305882</v>
      </c>
      <c r="D114405" t="s">
        <v>305883</v>
      </c>
    </row>
    <row r="114406" spans="1:5" x14ac:dyDescent="0.25">
      <c r="A114406">
        <v>546382</v>
      </c>
      <c r="B114406" t="s">
        <v>305884</v>
      </c>
      <c r="D114406" t="s">
        <v>305885</v>
      </c>
      <c r="E114406" t="s">
        <v>305886</v>
      </c>
    </row>
    <row r="114407" spans="1:5" x14ac:dyDescent="0.25">
      <c r="A114407">
        <v>546383</v>
      </c>
      <c r="B114407" t="s">
        <v>305887</v>
      </c>
      <c r="D114407" t="s">
        <v>305888</v>
      </c>
    </row>
    <row r="114408" spans="1:5" x14ac:dyDescent="0.25">
      <c r="A114408">
        <v>546385</v>
      </c>
      <c r="B114408" t="s">
        <v>305889</v>
      </c>
      <c r="C114408" t="s">
        <v>305890</v>
      </c>
      <c r="D114408" t="s">
        <v>305891</v>
      </c>
    </row>
    <row r="114409" spans="1:5" x14ac:dyDescent="0.25">
      <c r="A114409">
        <v>546395</v>
      </c>
      <c r="B114409" t="s">
        <v>305892</v>
      </c>
      <c r="D114409" t="s">
        <v>305893</v>
      </c>
      <c r="E114409" t="s">
        <v>305894</v>
      </c>
    </row>
    <row r="114410" spans="1:5" x14ac:dyDescent="0.25">
      <c r="A114410">
        <v>546399</v>
      </c>
      <c r="B114410" t="s">
        <v>305895</v>
      </c>
      <c r="D114410" t="s">
        <v>305896</v>
      </c>
    </row>
    <row r="114411" spans="1:5" x14ac:dyDescent="0.25">
      <c r="A114411">
        <v>546404</v>
      </c>
      <c r="B114411" t="s">
        <v>305897</v>
      </c>
      <c r="D114411" t="s">
        <v>305898</v>
      </c>
      <c r="E114411" t="s">
        <v>305899</v>
      </c>
    </row>
    <row r="114412" spans="1:5" x14ac:dyDescent="0.25">
      <c r="A114412">
        <v>546412</v>
      </c>
      <c r="B114412" t="s">
        <v>305900</v>
      </c>
      <c r="D114412" t="s">
        <v>305901</v>
      </c>
    </row>
    <row r="114413" spans="1:5" x14ac:dyDescent="0.25">
      <c r="A114413">
        <v>546422</v>
      </c>
      <c r="B114413" t="s">
        <v>305902</v>
      </c>
      <c r="D114413" t="s">
        <v>305903</v>
      </c>
      <c r="E114413" t="s">
        <v>305904</v>
      </c>
    </row>
    <row r="114414" spans="1:5" x14ac:dyDescent="0.25">
      <c r="A114414">
        <v>546432</v>
      </c>
      <c r="B114414" t="s">
        <v>305905</v>
      </c>
      <c r="D114414" t="s">
        <v>305906</v>
      </c>
      <c r="E114414" t="s">
        <v>305907</v>
      </c>
    </row>
    <row r="114415" spans="1:5" x14ac:dyDescent="0.25">
      <c r="A114415">
        <v>546439</v>
      </c>
      <c r="B114415" t="s">
        <v>305908</v>
      </c>
      <c r="C114415" t="s">
        <v>305909</v>
      </c>
      <c r="D114415" t="s">
        <v>305910</v>
      </c>
    </row>
    <row r="114416" spans="1:5" x14ac:dyDescent="0.25">
      <c r="A114416">
        <v>546447</v>
      </c>
      <c r="B114416" t="s">
        <v>305911</v>
      </c>
      <c r="D114416" t="s">
        <v>305912</v>
      </c>
      <c r="E114416" t="s">
        <v>305913</v>
      </c>
    </row>
    <row r="114417" spans="1:5" x14ac:dyDescent="0.25">
      <c r="A114417">
        <v>546476</v>
      </c>
      <c r="B114417" t="s">
        <v>305914</v>
      </c>
      <c r="D114417" t="s">
        <v>305915</v>
      </c>
      <c r="E114417" t="s">
        <v>10</v>
      </c>
    </row>
    <row r="114418" spans="1:5" x14ac:dyDescent="0.25">
      <c r="A114418">
        <v>546490</v>
      </c>
      <c r="B114418" t="s">
        <v>305916</v>
      </c>
      <c r="D114418" t="s">
        <v>305917</v>
      </c>
    </row>
    <row r="114419" spans="1:5" x14ac:dyDescent="0.25">
      <c r="A114419">
        <v>546492</v>
      </c>
      <c r="B114419" t="s">
        <v>305918</v>
      </c>
      <c r="C114419" t="s">
        <v>305919</v>
      </c>
      <c r="D114419" t="s">
        <v>305920</v>
      </c>
      <c r="E114419" t="s">
        <v>305921</v>
      </c>
    </row>
    <row r="114420" spans="1:5" x14ac:dyDescent="0.25">
      <c r="A114420">
        <v>546500</v>
      </c>
      <c r="B114420" t="s">
        <v>305922</v>
      </c>
      <c r="D114420" t="s">
        <v>305923</v>
      </c>
    </row>
    <row r="114421" spans="1:5" x14ac:dyDescent="0.25">
      <c r="A114421">
        <v>546502</v>
      </c>
      <c r="B114421" t="s">
        <v>305924</v>
      </c>
      <c r="D114421" t="s">
        <v>305925</v>
      </c>
    </row>
    <row r="114422" spans="1:5" x14ac:dyDescent="0.25">
      <c r="A114422">
        <v>546504</v>
      </c>
      <c r="B114422" t="s">
        <v>305926</v>
      </c>
      <c r="D114422" t="s">
        <v>305927</v>
      </c>
      <c r="E114422" t="s">
        <v>237289</v>
      </c>
    </row>
    <row r="114423" spans="1:5" x14ac:dyDescent="0.25">
      <c r="A114423">
        <v>546511</v>
      </c>
      <c r="B114423" t="s">
        <v>305928</v>
      </c>
      <c r="C114423" t="s">
        <v>305929</v>
      </c>
      <c r="D114423" t="s">
        <v>305930</v>
      </c>
      <c r="E114423" t="s">
        <v>305931</v>
      </c>
    </row>
    <row r="114424" spans="1:5" x14ac:dyDescent="0.25">
      <c r="A114424">
        <v>546524</v>
      </c>
      <c r="B114424" t="s">
        <v>305932</v>
      </c>
      <c r="C114424" t="s">
        <v>305933</v>
      </c>
      <c r="D114424" t="s">
        <v>305934</v>
      </c>
    </row>
    <row r="114425" spans="1:5" x14ac:dyDescent="0.25">
      <c r="A114425">
        <v>546527</v>
      </c>
      <c r="B114425" t="s">
        <v>305935</v>
      </c>
      <c r="D114425" t="s">
        <v>305936</v>
      </c>
      <c r="E114425" t="s">
        <v>305937</v>
      </c>
    </row>
    <row r="114426" spans="1:5" x14ac:dyDescent="0.25">
      <c r="A114426">
        <v>546528</v>
      </c>
      <c r="B114426" t="s">
        <v>305938</v>
      </c>
      <c r="C114426" t="s">
        <v>305939</v>
      </c>
      <c r="D114426" t="s">
        <v>305940</v>
      </c>
    </row>
    <row r="114427" spans="1:5" x14ac:dyDescent="0.25">
      <c r="A114427">
        <v>546533</v>
      </c>
      <c r="B114427" t="s">
        <v>305941</v>
      </c>
      <c r="D114427" t="s">
        <v>305942</v>
      </c>
      <c r="E114427" t="s">
        <v>39791</v>
      </c>
    </row>
    <row r="114428" spans="1:5" x14ac:dyDescent="0.25">
      <c r="A114428">
        <v>546539</v>
      </c>
      <c r="B114428" t="s">
        <v>305943</v>
      </c>
      <c r="D114428" t="s">
        <v>305944</v>
      </c>
      <c r="E114428" t="s">
        <v>305945</v>
      </c>
    </row>
    <row r="114429" spans="1:5" x14ac:dyDescent="0.25">
      <c r="A114429">
        <v>546540</v>
      </c>
      <c r="B114429" t="s">
        <v>305946</v>
      </c>
      <c r="C114429" t="s">
        <v>7755</v>
      </c>
      <c r="D114429" t="s">
        <v>305947</v>
      </c>
      <c r="E114429" t="s">
        <v>15771</v>
      </c>
    </row>
    <row r="114430" spans="1:5" x14ac:dyDescent="0.25">
      <c r="A114430">
        <v>546552</v>
      </c>
      <c r="B114430" t="s">
        <v>305948</v>
      </c>
      <c r="D114430" t="s">
        <v>305949</v>
      </c>
      <c r="E114430" t="s">
        <v>10</v>
      </c>
    </row>
    <row r="114431" spans="1:5" x14ac:dyDescent="0.25">
      <c r="A114431">
        <v>546559</v>
      </c>
      <c r="B114431" t="s">
        <v>305950</v>
      </c>
      <c r="C114431" t="s">
        <v>305951</v>
      </c>
      <c r="D114431" t="s">
        <v>305952</v>
      </c>
      <c r="E114431" t="s">
        <v>50205</v>
      </c>
    </row>
    <row r="114432" spans="1:5" x14ac:dyDescent="0.25">
      <c r="A114432">
        <v>546562</v>
      </c>
      <c r="B114432" t="s">
        <v>305953</v>
      </c>
      <c r="C114432" t="s">
        <v>305954</v>
      </c>
      <c r="D114432" t="s">
        <v>305955</v>
      </c>
    </row>
    <row r="114433" spans="1:5" x14ac:dyDescent="0.25">
      <c r="A114433">
        <v>546564</v>
      </c>
      <c r="B114433" t="s">
        <v>305956</v>
      </c>
      <c r="D114433" t="s">
        <v>305957</v>
      </c>
    </row>
    <row r="114434" spans="1:5" x14ac:dyDescent="0.25">
      <c r="A114434">
        <v>546570</v>
      </c>
      <c r="B114434" t="s">
        <v>305958</v>
      </c>
      <c r="D114434" t="s">
        <v>305959</v>
      </c>
      <c r="E114434" t="s">
        <v>305960</v>
      </c>
    </row>
    <row r="114435" spans="1:5" x14ac:dyDescent="0.25">
      <c r="A114435">
        <v>546581</v>
      </c>
      <c r="B114435" t="s">
        <v>305961</v>
      </c>
      <c r="D114435" t="s">
        <v>305962</v>
      </c>
    </row>
    <row r="114436" spans="1:5" x14ac:dyDescent="0.25">
      <c r="A114436">
        <v>546583</v>
      </c>
      <c r="B114436" t="s">
        <v>305963</v>
      </c>
      <c r="D114436" t="s">
        <v>305964</v>
      </c>
    </row>
    <row r="114437" spans="1:5" x14ac:dyDescent="0.25">
      <c r="A114437">
        <v>546587</v>
      </c>
      <c r="B114437" t="s">
        <v>305965</v>
      </c>
      <c r="C114437" t="s">
        <v>305966</v>
      </c>
      <c r="D114437" t="s">
        <v>305967</v>
      </c>
      <c r="E114437" t="s">
        <v>305968</v>
      </c>
    </row>
    <row r="114438" spans="1:5" x14ac:dyDescent="0.25">
      <c r="A114438">
        <v>546603</v>
      </c>
      <c r="B114438" t="s">
        <v>305969</v>
      </c>
      <c r="C114438" t="s">
        <v>305970</v>
      </c>
      <c r="D114438" t="s">
        <v>305971</v>
      </c>
      <c r="E114438" t="s">
        <v>305972</v>
      </c>
    </row>
    <row r="114439" spans="1:5" x14ac:dyDescent="0.25">
      <c r="A114439">
        <v>546605</v>
      </c>
      <c r="B114439" t="s">
        <v>305973</v>
      </c>
      <c r="D114439" t="s">
        <v>305974</v>
      </c>
      <c r="E114439" t="s">
        <v>10</v>
      </c>
    </row>
    <row r="114440" spans="1:5" x14ac:dyDescent="0.25">
      <c r="A114440">
        <v>546620</v>
      </c>
      <c r="B114440" t="s">
        <v>305975</v>
      </c>
      <c r="D114440" t="s">
        <v>305976</v>
      </c>
      <c r="E114440" t="s">
        <v>305977</v>
      </c>
    </row>
    <row r="114441" spans="1:5" x14ac:dyDescent="0.25">
      <c r="A114441">
        <v>546621</v>
      </c>
      <c r="B114441" t="s">
        <v>305978</v>
      </c>
      <c r="D114441" t="s">
        <v>305979</v>
      </c>
    </row>
    <row r="114442" spans="1:5" x14ac:dyDescent="0.25">
      <c r="A114442">
        <v>546648</v>
      </c>
      <c r="B114442" t="s">
        <v>305980</v>
      </c>
      <c r="D114442" t="s">
        <v>305981</v>
      </c>
    </row>
    <row r="114443" spans="1:5" x14ac:dyDescent="0.25">
      <c r="A114443">
        <v>546651</v>
      </c>
      <c r="B114443" t="s">
        <v>305982</v>
      </c>
      <c r="D114443" t="s">
        <v>305983</v>
      </c>
      <c r="E114443" t="s">
        <v>305984</v>
      </c>
    </row>
    <row r="114444" spans="1:5" x14ac:dyDescent="0.25">
      <c r="A114444">
        <v>546655</v>
      </c>
      <c r="B114444" t="s">
        <v>305985</v>
      </c>
      <c r="C114444" t="s">
        <v>245380</v>
      </c>
      <c r="D114444" t="s">
        <v>305986</v>
      </c>
    </row>
    <row r="114445" spans="1:5" x14ac:dyDescent="0.25">
      <c r="A114445">
        <v>546663</v>
      </c>
      <c r="B114445" t="s">
        <v>305987</v>
      </c>
      <c r="D114445" t="s">
        <v>305988</v>
      </c>
    </row>
    <row r="114446" spans="1:5" x14ac:dyDescent="0.25">
      <c r="A114446">
        <v>546664</v>
      </c>
      <c r="B114446" t="s">
        <v>305989</v>
      </c>
      <c r="C114446" t="s">
        <v>173770</v>
      </c>
      <c r="D114446" t="s">
        <v>305990</v>
      </c>
      <c r="E114446" t="s">
        <v>305991</v>
      </c>
    </row>
    <row r="114447" spans="1:5" x14ac:dyDescent="0.25">
      <c r="A114447">
        <v>546672</v>
      </c>
      <c r="B114447" t="s">
        <v>305992</v>
      </c>
      <c r="C114447" t="s">
        <v>305993</v>
      </c>
      <c r="D114447" t="s">
        <v>305994</v>
      </c>
      <c r="E114447" t="s">
        <v>10</v>
      </c>
    </row>
    <row r="114448" spans="1:5" x14ac:dyDescent="0.25">
      <c r="A114448">
        <v>546701</v>
      </c>
      <c r="B114448" t="s">
        <v>305995</v>
      </c>
      <c r="D114448" t="s">
        <v>305996</v>
      </c>
    </row>
    <row r="114449" spans="1:5" x14ac:dyDescent="0.25">
      <c r="A114449">
        <v>546702</v>
      </c>
      <c r="B114449" t="s">
        <v>305997</v>
      </c>
      <c r="D114449" t="s">
        <v>305998</v>
      </c>
      <c r="E114449" t="s">
        <v>305999</v>
      </c>
    </row>
    <row r="114450" spans="1:5" x14ac:dyDescent="0.25">
      <c r="A114450">
        <v>546721</v>
      </c>
      <c r="B114450" t="s">
        <v>306000</v>
      </c>
      <c r="C114450" t="s">
        <v>30029</v>
      </c>
      <c r="D114450" t="s">
        <v>306001</v>
      </c>
      <c r="E114450" t="s">
        <v>10</v>
      </c>
    </row>
    <row r="114451" spans="1:5" x14ac:dyDescent="0.25">
      <c r="A114451">
        <v>546726</v>
      </c>
      <c r="B114451" t="s">
        <v>306002</v>
      </c>
      <c r="D114451" t="s">
        <v>306003</v>
      </c>
      <c r="E114451" t="s">
        <v>306004</v>
      </c>
    </row>
    <row r="114452" spans="1:5" x14ac:dyDescent="0.25">
      <c r="A114452">
        <v>546727</v>
      </c>
      <c r="B114452" t="s">
        <v>306005</v>
      </c>
      <c r="D114452" t="s">
        <v>306006</v>
      </c>
    </row>
    <row r="114453" spans="1:5" x14ac:dyDescent="0.25">
      <c r="A114453">
        <v>546728</v>
      </c>
      <c r="B114453" t="s">
        <v>306007</v>
      </c>
      <c r="C114453" t="s">
        <v>306008</v>
      </c>
      <c r="D114453" t="s">
        <v>306009</v>
      </c>
      <c r="E114453" t="s">
        <v>306010</v>
      </c>
    </row>
    <row r="114454" spans="1:5" x14ac:dyDescent="0.25">
      <c r="A114454">
        <v>546734</v>
      </c>
      <c r="B114454" t="s">
        <v>306011</v>
      </c>
      <c r="D114454" t="s">
        <v>306012</v>
      </c>
      <c r="E114454" t="s">
        <v>306013</v>
      </c>
    </row>
    <row r="114455" spans="1:5" x14ac:dyDescent="0.25">
      <c r="A114455">
        <v>546742</v>
      </c>
      <c r="B114455" t="s">
        <v>306014</v>
      </c>
      <c r="D114455" t="s">
        <v>306015</v>
      </c>
    </row>
    <row r="114456" spans="1:5" x14ac:dyDescent="0.25">
      <c r="A114456">
        <v>546745</v>
      </c>
      <c r="B114456" t="s">
        <v>306016</v>
      </c>
      <c r="D114456" t="s">
        <v>306017</v>
      </c>
      <c r="E114456" t="s">
        <v>306018</v>
      </c>
    </row>
    <row r="114457" spans="1:5" x14ac:dyDescent="0.25">
      <c r="A114457">
        <v>546750</v>
      </c>
      <c r="B114457" t="s">
        <v>306019</v>
      </c>
      <c r="C114457" t="s">
        <v>37123</v>
      </c>
      <c r="D114457" t="s">
        <v>306020</v>
      </c>
    </row>
    <row r="114458" spans="1:5" x14ac:dyDescent="0.25">
      <c r="A114458">
        <v>546751</v>
      </c>
      <c r="B114458" t="s">
        <v>306021</v>
      </c>
      <c r="D114458" t="s">
        <v>306022</v>
      </c>
    </row>
    <row r="114459" spans="1:5" x14ac:dyDescent="0.25">
      <c r="A114459">
        <v>546753</v>
      </c>
      <c r="B114459" t="s">
        <v>306023</v>
      </c>
      <c r="C114459" t="s">
        <v>189600</v>
      </c>
      <c r="D114459" t="s">
        <v>306024</v>
      </c>
    </row>
    <row r="114460" spans="1:5" x14ac:dyDescent="0.25">
      <c r="A114460">
        <v>546757</v>
      </c>
      <c r="B114460" t="s">
        <v>306025</v>
      </c>
      <c r="C114460" t="s">
        <v>57076</v>
      </c>
      <c r="D114460" t="s">
        <v>306026</v>
      </c>
      <c r="E114460" t="s">
        <v>10</v>
      </c>
    </row>
    <row r="114461" spans="1:5" x14ac:dyDescent="0.25">
      <c r="A114461">
        <v>546766</v>
      </c>
      <c r="B114461" t="s">
        <v>306027</v>
      </c>
      <c r="C114461" t="s">
        <v>306028</v>
      </c>
      <c r="D114461" t="s">
        <v>306029</v>
      </c>
    </row>
    <row r="114462" spans="1:5" x14ac:dyDescent="0.25">
      <c r="A114462">
        <v>546769</v>
      </c>
      <c r="B114462" t="s">
        <v>306030</v>
      </c>
      <c r="D114462" t="s">
        <v>306031</v>
      </c>
    </row>
    <row r="114463" spans="1:5" x14ac:dyDescent="0.25">
      <c r="A114463">
        <v>546773</v>
      </c>
      <c r="B114463" t="s">
        <v>306032</v>
      </c>
      <c r="C114463" t="s">
        <v>306033</v>
      </c>
      <c r="D114463" t="s">
        <v>306034</v>
      </c>
      <c r="E114463" t="s">
        <v>306035</v>
      </c>
    </row>
    <row r="114464" spans="1:5" x14ac:dyDescent="0.25">
      <c r="A114464">
        <v>546775</v>
      </c>
      <c r="B114464" t="s">
        <v>306036</v>
      </c>
      <c r="D114464" t="s">
        <v>306037</v>
      </c>
      <c r="E114464" t="s">
        <v>10</v>
      </c>
    </row>
    <row r="114465" spans="1:5" x14ac:dyDescent="0.25">
      <c r="A114465">
        <v>546783</v>
      </c>
      <c r="B114465" t="s">
        <v>306038</v>
      </c>
      <c r="D114465" t="s">
        <v>306039</v>
      </c>
      <c r="E114465" t="s">
        <v>306040</v>
      </c>
    </row>
    <row r="114466" spans="1:5" x14ac:dyDescent="0.25">
      <c r="A114466">
        <v>546805</v>
      </c>
      <c r="B114466" t="s">
        <v>306041</v>
      </c>
      <c r="D114466" t="s">
        <v>306042</v>
      </c>
      <c r="E114466" t="s">
        <v>306043</v>
      </c>
    </row>
    <row r="114467" spans="1:5" x14ac:dyDescent="0.25">
      <c r="A114467">
        <v>546819</v>
      </c>
      <c r="B114467" t="s">
        <v>306044</v>
      </c>
      <c r="C114467" t="s">
        <v>306045</v>
      </c>
      <c r="D114467" t="s">
        <v>306046</v>
      </c>
      <c r="E114467" t="s">
        <v>306047</v>
      </c>
    </row>
    <row r="114468" spans="1:5" x14ac:dyDescent="0.25">
      <c r="A114468">
        <v>546824</v>
      </c>
      <c r="B114468" t="s">
        <v>306048</v>
      </c>
      <c r="D114468" t="s">
        <v>306049</v>
      </c>
    </row>
    <row r="114469" spans="1:5" x14ac:dyDescent="0.25">
      <c r="A114469">
        <v>546844</v>
      </c>
      <c r="B114469" t="s">
        <v>306050</v>
      </c>
      <c r="D114469" t="s">
        <v>306051</v>
      </c>
    </row>
    <row r="114470" spans="1:5" x14ac:dyDescent="0.25">
      <c r="A114470">
        <v>546850</v>
      </c>
      <c r="B114470" t="s">
        <v>306052</v>
      </c>
      <c r="C114470" t="s">
        <v>306053</v>
      </c>
      <c r="D114470" t="s">
        <v>306054</v>
      </c>
      <c r="E114470" t="s">
        <v>306055</v>
      </c>
    </row>
    <row r="114471" spans="1:5" x14ac:dyDescent="0.25">
      <c r="A114471">
        <v>546878</v>
      </c>
      <c r="B114471" t="s">
        <v>306056</v>
      </c>
      <c r="D114471" t="s">
        <v>306057</v>
      </c>
      <c r="E114471" t="s">
        <v>306058</v>
      </c>
    </row>
    <row r="114472" spans="1:5" x14ac:dyDescent="0.25">
      <c r="A114472">
        <v>546883</v>
      </c>
      <c r="B114472" t="s">
        <v>306059</v>
      </c>
      <c r="D114472" t="s">
        <v>306060</v>
      </c>
      <c r="E114472" t="s">
        <v>306061</v>
      </c>
    </row>
    <row r="114473" spans="1:5" x14ac:dyDescent="0.25">
      <c r="A114473">
        <v>546890</v>
      </c>
      <c r="B114473" t="s">
        <v>306062</v>
      </c>
      <c r="C114473" t="s">
        <v>21400</v>
      </c>
      <c r="D114473" t="s">
        <v>306063</v>
      </c>
      <c r="E114473" t="s">
        <v>306064</v>
      </c>
    </row>
    <row r="114474" spans="1:5" x14ac:dyDescent="0.25">
      <c r="A114474">
        <v>546892</v>
      </c>
      <c r="B114474" t="s">
        <v>306065</v>
      </c>
      <c r="D114474" t="s">
        <v>306066</v>
      </c>
    </row>
    <row r="114475" spans="1:5" x14ac:dyDescent="0.25">
      <c r="A114475">
        <v>546902</v>
      </c>
      <c r="B114475" t="s">
        <v>306067</v>
      </c>
      <c r="C114475" t="s">
        <v>306068</v>
      </c>
      <c r="D114475" t="s">
        <v>306069</v>
      </c>
      <c r="E114475" t="s">
        <v>306070</v>
      </c>
    </row>
    <row r="114476" spans="1:5" x14ac:dyDescent="0.25">
      <c r="A114476">
        <v>546913</v>
      </c>
      <c r="B114476" t="s">
        <v>306071</v>
      </c>
      <c r="C114476" t="s">
        <v>221354</v>
      </c>
      <c r="D114476" t="s">
        <v>306072</v>
      </c>
      <c r="E114476" t="s">
        <v>306073</v>
      </c>
    </row>
    <row r="114477" spans="1:5" x14ac:dyDescent="0.25">
      <c r="A114477">
        <v>546917</v>
      </c>
      <c r="B114477" t="s">
        <v>306074</v>
      </c>
      <c r="D114477" t="s">
        <v>306075</v>
      </c>
      <c r="E114477" t="s">
        <v>306076</v>
      </c>
    </row>
    <row r="114478" spans="1:5" x14ac:dyDescent="0.25">
      <c r="A114478">
        <v>546919</v>
      </c>
      <c r="B114478" t="s">
        <v>306077</v>
      </c>
      <c r="C114478" t="s">
        <v>306078</v>
      </c>
      <c r="D114478" t="s">
        <v>306079</v>
      </c>
      <c r="E114478" t="s">
        <v>306080</v>
      </c>
    </row>
    <row r="114479" spans="1:5" x14ac:dyDescent="0.25">
      <c r="A114479">
        <v>546927</v>
      </c>
      <c r="B114479" t="s">
        <v>306081</v>
      </c>
      <c r="D114479" t="s">
        <v>306082</v>
      </c>
      <c r="E114479" t="s">
        <v>306083</v>
      </c>
    </row>
    <row r="114480" spans="1:5" x14ac:dyDescent="0.25">
      <c r="A114480">
        <v>546947</v>
      </c>
      <c r="B114480" t="s">
        <v>306084</v>
      </c>
      <c r="D114480" t="s">
        <v>306085</v>
      </c>
    </row>
    <row r="114481" spans="1:5" x14ac:dyDescent="0.25">
      <c r="A114481">
        <v>546955</v>
      </c>
      <c r="B114481" t="s">
        <v>306086</v>
      </c>
      <c r="D114481" t="s">
        <v>306087</v>
      </c>
      <c r="E114481" t="s">
        <v>306088</v>
      </c>
    </row>
    <row r="114482" spans="1:5" x14ac:dyDescent="0.25">
      <c r="A114482">
        <v>546980</v>
      </c>
      <c r="B114482" t="s">
        <v>306089</v>
      </c>
      <c r="C114482" t="s">
        <v>306090</v>
      </c>
      <c r="D114482" t="s">
        <v>306091</v>
      </c>
      <c r="E114482" t="s">
        <v>306092</v>
      </c>
    </row>
    <row r="114483" spans="1:5" x14ac:dyDescent="0.25">
      <c r="A114483">
        <v>546986</v>
      </c>
      <c r="B114483" t="s">
        <v>306093</v>
      </c>
      <c r="D114483" t="s">
        <v>306094</v>
      </c>
      <c r="E114483" t="s">
        <v>306095</v>
      </c>
    </row>
    <row r="114484" spans="1:5" x14ac:dyDescent="0.25">
      <c r="A114484">
        <v>547003</v>
      </c>
      <c r="B114484" t="s">
        <v>306096</v>
      </c>
      <c r="C114484" t="s">
        <v>306097</v>
      </c>
      <c r="D114484" t="s">
        <v>306098</v>
      </c>
      <c r="E114484" t="s">
        <v>306099</v>
      </c>
    </row>
    <row r="114485" spans="1:5" x14ac:dyDescent="0.25">
      <c r="A114485">
        <v>547004</v>
      </c>
      <c r="B114485" t="s">
        <v>306100</v>
      </c>
      <c r="D114485" t="s">
        <v>306101</v>
      </c>
      <c r="E114485" t="s">
        <v>306102</v>
      </c>
    </row>
    <row r="114486" spans="1:5" x14ac:dyDescent="0.25">
      <c r="A114486">
        <v>547015</v>
      </c>
      <c r="B114486" t="s">
        <v>306103</v>
      </c>
      <c r="C114486" t="s">
        <v>39317</v>
      </c>
      <c r="D114486" t="s">
        <v>306104</v>
      </c>
    </row>
    <row r="114487" spans="1:5" x14ac:dyDescent="0.25">
      <c r="A114487">
        <v>547020</v>
      </c>
      <c r="B114487" t="s">
        <v>306105</v>
      </c>
      <c r="C114487" t="s">
        <v>285374</v>
      </c>
      <c r="D114487" t="s">
        <v>306106</v>
      </c>
      <c r="E114487" t="s">
        <v>10</v>
      </c>
    </row>
    <row r="114488" spans="1:5" x14ac:dyDescent="0.25">
      <c r="A114488">
        <v>547029</v>
      </c>
      <c r="B114488" t="s">
        <v>306107</v>
      </c>
      <c r="D114488" t="s">
        <v>306108</v>
      </c>
    </row>
    <row r="114489" spans="1:5" x14ac:dyDescent="0.25">
      <c r="A114489">
        <v>547042</v>
      </c>
      <c r="B114489" t="s">
        <v>306109</v>
      </c>
      <c r="D114489" t="s">
        <v>306110</v>
      </c>
      <c r="E114489" t="s">
        <v>306111</v>
      </c>
    </row>
    <row r="114490" spans="1:5" x14ac:dyDescent="0.25">
      <c r="A114490">
        <v>547050</v>
      </c>
      <c r="B114490" t="s">
        <v>306112</v>
      </c>
      <c r="C114490" t="s">
        <v>180756</v>
      </c>
      <c r="D114490" t="s">
        <v>306113</v>
      </c>
    </row>
    <row r="114491" spans="1:5" x14ac:dyDescent="0.25">
      <c r="A114491">
        <v>547081</v>
      </c>
      <c r="B114491" t="s">
        <v>306114</v>
      </c>
      <c r="D114491" t="s">
        <v>306115</v>
      </c>
    </row>
    <row r="114492" spans="1:5" x14ac:dyDescent="0.25">
      <c r="A114492">
        <v>547085</v>
      </c>
      <c r="B114492" t="s">
        <v>306116</v>
      </c>
      <c r="C114492" t="s">
        <v>230538</v>
      </c>
      <c r="D114492" t="s">
        <v>306117</v>
      </c>
      <c r="E114492" t="s">
        <v>306118</v>
      </c>
    </row>
    <row r="114493" spans="1:5" x14ac:dyDescent="0.25">
      <c r="A114493">
        <v>547086</v>
      </c>
      <c r="B114493" t="s">
        <v>306119</v>
      </c>
      <c r="D114493" t="s">
        <v>306120</v>
      </c>
    </row>
    <row r="114494" spans="1:5" x14ac:dyDescent="0.25">
      <c r="A114494">
        <v>547092</v>
      </c>
      <c r="B114494" t="s">
        <v>306121</v>
      </c>
      <c r="D114494" t="s">
        <v>306122</v>
      </c>
    </row>
    <row r="114495" spans="1:5" x14ac:dyDescent="0.25">
      <c r="A114495">
        <v>547104</v>
      </c>
      <c r="B114495" t="s">
        <v>306123</v>
      </c>
      <c r="C114495" t="s">
        <v>131053</v>
      </c>
      <c r="D114495" t="s">
        <v>306124</v>
      </c>
    </row>
    <row r="114496" spans="1:5" x14ac:dyDescent="0.25">
      <c r="A114496">
        <v>547115</v>
      </c>
      <c r="B114496" t="s">
        <v>306125</v>
      </c>
      <c r="C114496" t="s">
        <v>306126</v>
      </c>
      <c r="D114496" t="s">
        <v>306127</v>
      </c>
    </row>
    <row r="114497" spans="1:5" x14ac:dyDescent="0.25">
      <c r="A114497">
        <v>547121</v>
      </c>
      <c r="B114497" t="s">
        <v>306128</v>
      </c>
      <c r="D114497" t="s">
        <v>306129</v>
      </c>
    </row>
    <row r="114498" spans="1:5" x14ac:dyDescent="0.25">
      <c r="A114498">
        <v>547135</v>
      </c>
      <c r="B114498" t="s">
        <v>306130</v>
      </c>
      <c r="D114498" t="s">
        <v>306131</v>
      </c>
      <c r="E114498" t="s">
        <v>306132</v>
      </c>
    </row>
    <row r="114499" spans="1:5" x14ac:dyDescent="0.25">
      <c r="A114499">
        <v>547144</v>
      </c>
      <c r="B114499" t="s">
        <v>306133</v>
      </c>
      <c r="D114499" t="s">
        <v>306134</v>
      </c>
      <c r="E114499" t="s">
        <v>306135</v>
      </c>
    </row>
    <row r="114500" spans="1:5" x14ac:dyDescent="0.25">
      <c r="A114500">
        <v>547154</v>
      </c>
      <c r="B114500" t="s">
        <v>306136</v>
      </c>
      <c r="D114500" t="s">
        <v>306137</v>
      </c>
    </row>
    <row r="114501" spans="1:5" x14ac:dyDescent="0.25">
      <c r="A114501">
        <v>547170</v>
      </c>
      <c r="B114501" t="s">
        <v>306138</v>
      </c>
      <c r="D114501" t="s">
        <v>306139</v>
      </c>
    </row>
    <row r="114502" spans="1:5" x14ac:dyDescent="0.25">
      <c r="A114502">
        <v>547172</v>
      </c>
      <c r="B114502" t="s">
        <v>306140</v>
      </c>
      <c r="C114502" t="s">
        <v>20958</v>
      </c>
      <c r="D114502" t="s">
        <v>306141</v>
      </c>
    </row>
    <row r="114503" spans="1:5" x14ac:dyDescent="0.25">
      <c r="A114503">
        <v>547176</v>
      </c>
      <c r="B114503" t="s">
        <v>306142</v>
      </c>
      <c r="C114503" t="s">
        <v>306143</v>
      </c>
      <c r="D114503" t="s">
        <v>306144</v>
      </c>
    </row>
    <row r="114504" spans="1:5" x14ac:dyDescent="0.25">
      <c r="A114504">
        <v>547209</v>
      </c>
      <c r="B114504" t="s">
        <v>306145</v>
      </c>
      <c r="D114504" t="s">
        <v>306146</v>
      </c>
      <c r="E114504" t="s">
        <v>306147</v>
      </c>
    </row>
    <row r="114505" spans="1:5" x14ac:dyDescent="0.25">
      <c r="A114505">
        <v>547212</v>
      </c>
      <c r="B114505" t="s">
        <v>306148</v>
      </c>
      <c r="C114505" t="s">
        <v>306149</v>
      </c>
      <c r="D114505" t="s">
        <v>306150</v>
      </c>
    </row>
    <row r="114506" spans="1:5" x14ac:dyDescent="0.25">
      <c r="A114506">
        <v>547229</v>
      </c>
      <c r="B114506" t="s">
        <v>306151</v>
      </c>
      <c r="D114506" t="s">
        <v>306152</v>
      </c>
    </row>
    <row r="114507" spans="1:5" x14ac:dyDescent="0.25">
      <c r="A114507">
        <v>547231</v>
      </c>
      <c r="B114507" t="s">
        <v>306153</v>
      </c>
      <c r="D114507" t="s">
        <v>306154</v>
      </c>
      <c r="E114507" t="s">
        <v>306155</v>
      </c>
    </row>
    <row r="114508" spans="1:5" x14ac:dyDescent="0.25">
      <c r="A114508">
        <v>547234</v>
      </c>
      <c r="B114508" t="s">
        <v>306156</v>
      </c>
      <c r="D114508" t="s">
        <v>306157</v>
      </c>
      <c r="E114508" t="s">
        <v>10</v>
      </c>
    </row>
    <row r="114509" spans="1:5" x14ac:dyDescent="0.25">
      <c r="A114509">
        <v>547235</v>
      </c>
      <c r="B114509" t="s">
        <v>306158</v>
      </c>
      <c r="D114509" t="s">
        <v>306159</v>
      </c>
    </row>
    <row r="114510" spans="1:5" x14ac:dyDescent="0.25">
      <c r="A114510">
        <v>547239</v>
      </c>
      <c r="B114510" t="s">
        <v>306160</v>
      </c>
      <c r="C114510" t="s">
        <v>306161</v>
      </c>
      <c r="D114510" t="s">
        <v>306162</v>
      </c>
    </row>
    <row r="114511" spans="1:5" x14ac:dyDescent="0.25">
      <c r="A114511">
        <v>547244</v>
      </c>
      <c r="B114511" t="s">
        <v>306163</v>
      </c>
      <c r="D114511" t="s">
        <v>306164</v>
      </c>
      <c r="E114511" t="s">
        <v>10</v>
      </c>
    </row>
    <row r="114512" spans="1:5" x14ac:dyDescent="0.25">
      <c r="A114512">
        <v>547253</v>
      </c>
      <c r="B114512" t="s">
        <v>306165</v>
      </c>
      <c r="D114512" t="s">
        <v>306166</v>
      </c>
    </row>
    <row r="114513" spans="1:5" x14ac:dyDescent="0.25">
      <c r="A114513">
        <v>547256</v>
      </c>
      <c r="B114513" t="s">
        <v>306167</v>
      </c>
      <c r="D114513" t="s">
        <v>306168</v>
      </c>
    </row>
    <row r="114514" spans="1:5" x14ac:dyDescent="0.25">
      <c r="A114514">
        <v>547266</v>
      </c>
      <c r="B114514" t="s">
        <v>306169</v>
      </c>
      <c r="C114514" t="s">
        <v>306170</v>
      </c>
      <c r="D114514" t="s">
        <v>306171</v>
      </c>
      <c r="E114514" t="s">
        <v>10</v>
      </c>
    </row>
    <row r="114515" spans="1:5" x14ac:dyDescent="0.25">
      <c r="A114515">
        <v>547269</v>
      </c>
      <c r="B114515" t="s">
        <v>306172</v>
      </c>
      <c r="D114515" t="s">
        <v>306173</v>
      </c>
      <c r="E114515" t="s">
        <v>306174</v>
      </c>
    </row>
    <row r="114516" spans="1:5" x14ac:dyDescent="0.25">
      <c r="A114516">
        <v>547274</v>
      </c>
      <c r="B114516" t="s">
        <v>306175</v>
      </c>
      <c r="C114516" t="s">
        <v>306176</v>
      </c>
      <c r="D114516" t="s">
        <v>306177</v>
      </c>
      <c r="E114516" t="s">
        <v>306178</v>
      </c>
    </row>
    <row r="114517" spans="1:5" x14ac:dyDescent="0.25">
      <c r="A114517">
        <v>547279</v>
      </c>
      <c r="B114517" t="s">
        <v>306179</v>
      </c>
      <c r="C114517" t="s">
        <v>306180</v>
      </c>
      <c r="D114517" t="s">
        <v>306181</v>
      </c>
      <c r="E114517" t="s">
        <v>306182</v>
      </c>
    </row>
    <row r="114518" spans="1:5" x14ac:dyDescent="0.25">
      <c r="A114518">
        <v>547282</v>
      </c>
      <c r="B114518" t="s">
        <v>306183</v>
      </c>
      <c r="D114518" t="s">
        <v>306184</v>
      </c>
      <c r="E114518" t="s">
        <v>306185</v>
      </c>
    </row>
    <row r="114519" spans="1:5" x14ac:dyDescent="0.25">
      <c r="A114519">
        <v>547292</v>
      </c>
      <c r="B114519" t="s">
        <v>306186</v>
      </c>
      <c r="D114519" t="s">
        <v>306187</v>
      </c>
    </row>
    <row r="114520" spans="1:5" x14ac:dyDescent="0.25">
      <c r="A114520">
        <v>547310</v>
      </c>
      <c r="B114520" t="s">
        <v>306188</v>
      </c>
      <c r="D114520" t="s">
        <v>306189</v>
      </c>
    </row>
    <row r="114521" spans="1:5" x14ac:dyDescent="0.25">
      <c r="A114521">
        <v>547314</v>
      </c>
      <c r="B114521" t="s">
        <v>306190</v>
      </c>
      <c r="D114521" t="s">
        <v>306191</v>
      </c>
    </row>
    <row r="114522" spans="1:5" x14ac:dyDescent="0.25">
      <c r="A114522">
        <v>547318</v>
      </c>
      <c r="B114522" t="s">
        <v>306192</v>
      </c>
      <c r="D114522" t="s">
        <v>306193</v>
      </c>
      <c r="E114522" t="s">
        <v>306194</v>
      </c>
    </row>
    <row r="114523" spans="1:5" x14ac:dyDescent="0.25">
      <c r="A114523">
        <v>547331</v>
      </c>
      <c r="B114523" t="s">
        <v>306195</v>
      </c>
      <c r="D114523" t="s">
        <v>306196</v>
      </c>
    </row>
    <row r="114524" spans="1:5" x14ac:dyDescent="0.25">
      <c r="A114524">
        <v>547335</v>
      </c>
      <c r="B114524" t="s">
        <v>306197</v>
      </c>
      <c r="D114524" t="s">
        <v>306198</v>
      </c>
    </row>
    <row r="114525" spans="1:5" x14ac:dyDescent="0.25">
      <c r="A114525">
        <v>547336</v>
      </c>
      <c r="B114525" t="s">
        <v>306199</v>
      </c>
      <c r="D114525" t="s">
        <v>306200</v>
      </c>
      <c r="E114525" t="s">
        <v>306201</v>
      </c>
    </row>
    <row r="114526" spans="1:5" x14ac:dyDescent="0.25">
      <c r="A114526">
        <v>547348</v>
      </c>
      <c r="B114526" t="s">
        <v>306202</v>
      </c>
      <c r="C114526" t="s">
        <v>306203</v>
      </c>
      <c r="D114526" t="s">
        <v>306204</v>
      </c>
    </row>
    <row r="114527" spans="1:5" x14ac:dyDescent="0.25">
      <c r="A114527">
        <v>547359</v>
      </c>
      <c r="B114527" t="s">
        <v>306205</v>
      </c>
      <c r="D114527" t="s">
        <v>306206</v>
      </c>
      <c r="E114527" t="s">
        <v>101185</v>
      </c>
    </row>
    <row r="114528" spans="1:5" x14ac:dyDescent="0.25">
      <c r="A114528">
        <v>547363</v>
      </c>
      <c r="B114528" t="s">
        <v>306207</v>
      </c>
      <c r="D114528" t="s">
        <v>306208</v>
      </c>
    </row>
    <row r="114529" spans="1:5" x14ac:dyDescent="0.25">
      <c r="A114529">
        <v>547389</v>
      </c>
      <c r="B114529" t="s">
        <v>306209</v>
      </c>
      <c r="C114529" t="s">
        <v>306210</v>
      </c>
      <c r="D114529" t="s">
        <v>306211</v>
      </c>
    </row>
    <row r="114530" spans="1:5" x14ac:dyDescent="0.25">
      <c r="A114530">
        <v>547392</v>
      </c>
      <c r="B114530" t="s">
        <v>306212</v>
      </c>
      <c r="C114530" t="s">
        <v>65874</v>
      </c>
      <c r="D114530" t="s">
        <v>306213</v>
      </c>
    </row>
    <row r="114531" spans="1:5" x14ac:dyDescent="0.25">
      <c r="A114531">
        <v>547425</v>
      </c>
      <c r="B114531" t="s">
        <v>306214</v>
      </c>
      <c r="D114531" t="s">
        <v>306215</v>
      </c>
      <c r="E114531" t="s">
        <v>306216</v>
      </c>
    </row>
    <row r="114532" spans="1:5" x14ac:dyDescent="0.25">
      <c r="A114532">
        <v>547433</v>
      </c>
      <c r="B114532" t="s">
        <v>306217</v>
      </c>
      <c r="D114532" t="s">
        <v>306218</v>
      </c>
      <c r="E114532" t="s">
        <v>306219</v>
      </c>
    </row>
    <row r="114533" spans="1:5" x14ac:dyDescent="0.25">
      <c r="A114533">
        <v>547437</v>
      </c>
      <c r="B114533" t="s">
        <v>306220</v>
      </c>
      <c r="D114533" t="s">
        <v>306221</v>
      </c>
      <c r="E114533" t="s">
        <v>306222</v>
      </c>
    </row>
    <row r="114534" spans="1:5" x14ac:dyDescent="0.25">
      <c r="A114534">
        <v>547440</v>
      </c>
      <c r="B114534" t="s">
        <v>306223</v>
      </c>
      <c r="C114534" t="s">
        <v>104943</v>
      </c>
      <c r="D114534" t="s">
        <v>306224</v>
      </c>
      <c r="E114534" t="s">
        <v>10</v>
      </c>
    </row>
    <row r="114535" spans="1:5" x14ac:dyDescent="0.25">
      <c r="A114535">
        <v>547464</v>
      </c>
      <c r="B114535" t="s">
        <v>306225</v>
      </c>
      <c r="D114535" t="s">
        <v>306226</v>
      </c>
    </row>
    <row r="114536" spans="1:5" x14ac:dyDescent="0.25">
      <c r="A114536">
        <v>547473</v>
      </c>
      <c r="B114536" t="s">
        <v>306227</v>
      </c>
      <c r="D114536" t="s">
        <v>306228</v>
      </c>
    </row>
    <row r="114537" spans="1:5" x14ac:dyDescent="0.25">
      <c r="A114537">
        <v>547476</v>
      </c>
      <c r="B114537" t="s">
        <v>306229</v>
      </c>
      <c r="D114537" t="s">
        <v>306230</v>
      </c>
      <c r="E114537" t="s">
        <v>306231</v>
      </c>
    </row>
    <row r="114538" spans="1:5" x14ac:dyDescent="0.25">
      <c r="A114538">
        <v>547487</v>
      </c>
      <c r="B114538" t="s">
        <v>306232</v>
      </c>
      <c r="D114538" t="s">
        <v>306233</v>
      </c>
    </row>
    <row r="114539" spans="1:5" x14ac:dyDescent="0.25">
      <c r="A114539">
        <v>547506</v>
      </c>
      <c r="B114539" t="s">
        <v>306234</v>
      </c>
      <c r="D114539" t="s">
        <v>306235</v>
      </c>
    </row>
    <row r="114540" spans="1:5" x14ac:dyDescent="0.25">
      <c r="A114540">
        <v>547520</v>
      </c>
      <c r="B114540" t="s">
        <v>306236</v>
      </c>
      <c r="C114540" t="s">
        <v>306237</v>
      </c>
      <c r="D114540" t="s">
        <v>306238</v>
      </c>
    </row>
    <row r="114541" spans="1:5" x14ac:dyDescent="0.25">
      <c r="A114541">
        <v>547527</v>
      </c>
      <c r="B114541" t="s">
        <v>306239</v>
      </c>
      <c r="D114541" t="s">
        <v>306240</v>
      </c>
      <c r="E114541" t="s">
        <v>306241</v>
      </c>
    </row>
    <row r="114542" spans="1:5" x14ac:dyDescent="0.25">
      <c r="A114542">
        <v>547528</v>
      </c>
      <c r="B114542" t="s">
        <v>306242</v>
      </c>
      <c r="C114542" t="s">
        <v>306243</v>
      </c>
      <c r="D114542" t="s">
        <v>306244</v>
      </c>
    </row>
    <row r="114543" spans="1:5" x14ac:dyDescent="0.25">
      <c r="A114543">
        <v>547553</v>
      </c>
      <c r="B114543" t="s">
        <v>306245</v>
      </c>
      <c r="D114543" t="s">
        <v>306246</v>
      </c>
    </row>
    <row r="114544" spans="1:5" x14ac:dyDescent="0.25">
      <c r="A114544">
        <v>547557</v>
      </c>
      <c r="B114544" t="s">
        <v>306247</v>
      </c>
      <c r="D114544" t="s">
        <v>306248</v>
      </c>
      <c r="E114544" t="s">
        <v>306249</v>
      </c>
    </row>
    <row r="114545" spans="1:5" x14ac:dyDescent="0.25">
      <c r="A114545">
        <v>547558</v>
      </c>
      <c r="B114545" t="s">
        <v>306250</v>
      </c>
      <c r="C114545" t="s">
        <v>306251</v>
      </c>
      <c r="D114545" t="s">
        <v>306252</v>
      </c>
      <c r="E114545" t="s">
        <v>881</v>
      </c>
    </row>
    <row r="114546" spans="1:5" x14ac:dyDescent="0.25">
      <c r="A114546">
        <v>547565</v>
      </c>
      <c r="B114546" t="s">
        <v>306253</v>
      </c>
      <c r="D114546" t="s">
        <v>306254</v>
      </c>
      <c r="E114546" t="s">
        <v>306255</v>
      </c>
    </row>
    <row r="114547" spans="1:5" x14ac:dyDescent="0.25">
      <c r="A114547">
        <v>547567</v>
      </c>
      <c r="B114547" t="s">
        <v>306256</v>
      </c>
      <c r="D114547" t="s">
        <v>306257</v>
      </c>
    </row>
    <row r="114548" spans="1:5" x14ac:dyDescent="0.25">
      <c r="A114548">
        <v>547576</v>
      </c>
      <c r="B114548" t="s">
        <v>306258</v>
      </c>
      <c r="D114548" t="s">
        <v>306259</v>
      </c>
      <c r="E114548" t="s">
        <v>306260</v>
      </c>
    </row>
    <row r="114549" spans="1:5" x14ac:dyDescent="0.25">
      <c r="A114549">
        <v>547582</v>
      </c>
      <c r="B114549" t="s">
        <v>306261</v>
      </c>
      <c r="D114549" t="s">
        <v>306262</v>
      </c>
    </row>
    <row r="114550" spans="1:5" x14ac:dyDescent="0.25">
      <c r="A114550">
        <v>547587</v>
      </c>
      <c r="B114550" t="s">
        <v>306263</v>
      </c>
      <c r="D114550" t="s">
        <v>306264</v>
      </c>
      <c r="E114550" t="s">
        <v>12096</v>
      </c>
    </row>
    <row r="114551" spans="1:5" x14ac:dyDescent="0.25">
      <c r="A114551">
        <v>547589</v>
      </c>
      <c r="B114551" t="s">
        <v>306265</v>
      </c>
      <c r="D114551" t="s">
        <v>306266</v>
      </c>
    </row>
    <row r="114552" spans="1:5" x14ac:dyDescent="0.25">
      <c r="A114552">
        <v>547603</v>
      </c>
      <c r="B114552" t="s">
        <v>306267</v>
      </c>
      <c r="C114552" t="s">
        <v>6506</v>
      </c>
      <c r="D114552" t="s">
        <v>306268</v>
      </c>
      <c r="E114552" t="s">
        <v>306269</v>
      </c>
    </row>
    <row r="114553" spans="1:5" x14ac:dyDescent="0.25">
      <c r="A114553">
        <v>547612</v>
      </c>
      <c r="B114553" t="s">
        <v>306270</v>
      </c>
      <c r="C114553" t="s">
        <v>306271</v>
      </c>
      <c r="D114553" t="s">
        <v>306272</v>
      </c>
      <c r="E114553" t="s">
        <v>306273</v>
      </c>
    </row>
    <row r="114554" spans="1:5" x14ac:dyDescent="0.25">
      <c r="A114554">
        <v>547616</v>
      </c>
      <c r="B114554" t="s">
        <v>306274</v>
      </c>
      <c r="C114554" t="s">
        <v>15800</v>
      </c>
      <c r="D114554" t="s">
        <v>306275</v>
      </c>
      <c r="E114554" t="s">
        <v>10</v>
      </c>
    </row>
    <row r="114555" spans="1:5" x14ac:dyDescent="0.25">
      <c r="A114555">
        <v>547619</v>
      </c>
      <c r="B114555" t="s">
        <v>306276</v>
      </c>
      <c r="C114555" t="s">
        <v>306277</v>
      </c>
      <c r="D114555" t="s">
        <v>306278</v>
      </c>
      <c r="E114555" t="s">
        <v>306279</v>
      </c>
    </row>
    <row r="114556" spans="1:5" x14ac:dyDescent="0.25">
      <c r="A114556">
        <v>547634</v>
      </c>
      <c r="B114556" t="s">
        <v>306280</v>
      </c>
      <c r="C114556" t="s">
        <v>306281</v>
      </c>
      <c r="D114556" t="s">
        <v>306282</v>
      </c>
      <c r="E114556" t="s">
        <v>430</v>
      </c>
    </row>
    <row r="114557" spans="1:5" x14ac:dyDescent="0.25">
      <c r="A114557">
        <v>547658</v>
      </c>
      <c r="B114557" t="s">
        <v>306283</v>
      </c>
      <c r="D114557" t="s">
        <v>306284</v>
      </c>
    </row>
    <row r="114558" spans="1:5" x14ac:dyDescent="0.25">
      <c r="A114558">
        <v>547670</v>
      </c>
      <c r="B114558" t="s">
        <v>306285</v>
      </c>
      <c r="D114558" t="s">
        <v>306286</v>
      </c>
    </row>
    <row r="114559" spans="1:5" x14ac:dyDescent="0.25">
      <c r="A114559">
        <v>547679</v>
      </c>
      <c r="B114559" t="s">
        <v>306287</v>
      </c>
      <c r="D114559" t="s">
        <v>306288</v>
      </c>
    </row>
    <row r="114560" spans="1:5" x14ac:dyDescent="0.25">
      <c r="A114560">
        <v>547681</v>
      </c>
      <c r="B114560" t="s">
        <v>306289</v>
      </c>
      <c r="C114560" t="s">
        <v>306290</v>
      </c>
      <c r="D114560" t="s">
        <v>306291</v>
      </c>
      <c r="E114560" t="s">
        <v>306292</v>
      </c>
    </row>
    <row r="114561" spans="1:5" x14ac:dyDescent="0.25">
      <c r="A114561">
        <v>547687</v>
      </c>
      <c r="B114561" t="s">
        <v>306293</v>
      </c>
      <c r="D114561" t="s">
        <v>306294</v>
      </c>
    </row>
    <row r="114562" spans="1:5" x14ac:dyDescent="0.25">
      <c r="A114562">
        <v>547720</v>
      </c>
      <c r="B114562" t="s">
        <v>306295</v>
      </c>
      <c r="D114562" t="s">
        <v>306296</v>
      </c>
    </row>
    <row r="114563" spans="1:5" x14ac:dyDescent="0.25">
      <c r="A114563">
        <v>547722</v>
      </c>
      <c r="B114563" t="s">
        <v>306297</v>
      </c>
      <c r="D114563" t="s">
        <v>306298</v>
      </c>
    </row>
    <row r="114564" spans="1:5" x14ac:dyDescent="0.25">
      <c r="A114564">
        <v>547727</v>
      </c>
      <c r="B114564" t="s">
        <v>306299</v>
      </c>
      <c r="C114564" t="s">
        <v>211685</v>
      </c>
      <c r="D114564" t="s">
        <v>306300</v>
      </c>
      <c r="E114564" t="s">
        <v>10</v>
      </c>
    </row>
    <row r="114565" spans="1:5" x14ac:dyDescent="0.25">
      <c r="A114565">
        <v>547737</v>
      </c>
      <c r="B114565" t="s">
        <v>306301</v>
      </c>
      <c r="D114565" t="s">
        <v>306302</v>
      </c>
      <c r="E114565" t="s">
        <v>306303</v>
      </c>
    </row>
    <row r="114566" spans="1:5" x14ac:dyDescent="0.25">
      <c r="A114566">
        <v>547738</v>
      </c>
      <c r="B114566" t="s">
        <v>306304</v>
      </c>
      <c r="D114566" t="s">
        <v>306305</v>
      </c>
    </row>
    <row r="114567" spans="1:5" x14ac:dyDescent="0.25">
      <c r="A114567">
        <v>547750</v>
      </c>
      <c r="B114567" t="s">
        <v>306306</v>
      </c>
      <c r="D114567" t="s">
        <v>306307</v>
      </c>
      <c r="E114567" t="s">
        <v>10</v>
      </c>
    </row>
    <row r="114568" spans="1:5" x14ac:dyDescent="0.25">
      <c r="A114568">
        <v>547767</v>
      </c>
      <c r="B114568" t="s">
        <v>306308</v>
      </c>
      <c r="C114568" t="s">
        <v>2136</v>
      </c>
      <c r="D114568" t="s">
        <v>306309</v>
      </c>
      <c r="E114568" t="s">
        <v>306310</v>
      </c>
    </row>
    <row r="114569" spans="1:5" x14ac:dyDescent="0.25">
      <c r="A114569">
        <v>547773</v>
      </c>
      <c r="B114569" t="s">
        <v>306311</v>
      </c>
      <c r="D114569" t="s">
        <v>306312</v>
      </c>
    </row>
    <row r="114570" spans="1:5" x14ac:dyDescent="0.25">
      <c r="A114570">
        <v>547791</v>
      </c>
      <c r="B114570" t="s">
        <v>306313</v>
      </c>
      <c r="D114570" t="s">
        <v>306314</v>
      </c>
    </row>
    <row r="114571" spans="1:5" x14ac:dyDescent="0.25">
      <c r="A114571">
        <v>547815</v>
      </c>
      <c r="B114571" t="s">
        <v>306315</v>
      </c>
      <c r="C114571" t="s">
        <v>306316</v>
      </c>
      <c r="D114571" t="s">
        <v>306317</v>
      </c>
    </row>
    <row r="114572" spans="1:5" x14ac:dyDescent="0.25">
      <c r="A114572">
        <v>547820</v>
      </c>
      <c r="B114572" t="s">
        <v>306318</v>
      </c>
      <c r="D114572" t="s">
        <v>306319</v>
      </c>
    </row>
    <row r="114573" spans="1:5" x14ac:dyDescent="0.25">
      <c r="A114573">
        <v>547821</v>
      </c>
      <c r="B114573" t="s">
        <v>306320</v>
      </c>
      <c r="D114573" t="s">
        <v>306321</v>
      </c>
    </row>
    <row r="114574" spans="1:5" x14ac:dyDescent="0.25">
      <c r="A114574">
        <v>547826</v>
      </c>
      <c r="B114574" t="s">
        <v>306322</v>
      </c>
      <c r="D114574" t="s">
        <v>306323</v>
      </c>
    </row>
    <row r="114575" spans="1:5" x14ac:dyDescent="0.25">
      <c r="A114575">
        <v>547857</v>
      </c>
      <c r="B114575" t="s">
        <v>306324</v>
      </c>
      <c r="C114575" t="s">
        <v>28256</v>
      </c>
      <c r="D114575" t="s">
        <v>306325</v>
      </c>
      <c r="E114575" t="s">
        <v>10</v>
      </c>
    </row>
    <row r="114576" spans="1:5" x14ac:dyDescent="0.25">
      <c r="A114576">
        <v>547865</v>
      </c>
      <c r="B114576" t="s">
        <v>306326</v>
      </c>
      <c r="C114576" t="s">
        <v>51983</v>
      </c>
      <c r="D114576" t="s">
        <v>306327</v>
      </c>
      <c r="E114576" t="s">
        <v>306328</v>
      </c>
    </row>
    <row r="114577" spans="1:5" x14ac:dyDescent="0.25">
      <c r="A114577">
        <v>547876</v>
      </c>
      <c r="B114577" t="s">
        <v>306329</v>
      </c>
      <c r="D114577" t="s">
        <v>306330</v>
      </c>
    </row>
    <row r="114578" spans="1:5" x14ac:dyDescent="0.25">
      <c r="A114578">
        <v>547883</v>
      </c>
      <c r="B114578" t="s">
        <v>306331</v>
      </c>
      <c r="D114578" t="s">
        <v>306332</v>
      </c>
      <c r="E114578" t="s">
        <v>10</v>
      </c>
    </row>
    <row r="114579" spans="1:5" x14ac:dyDescent="0.25">
      <c r="A114579">
        <v>547906</v>
      </c>
      <c r="B114579" t="s">
        <v>306333</v>
      </c>
      <c r="C114579" t="s">
        <v>306334</v>
      </c>
      <c r="D114579" t="s">
        <v>306335</v>
      </c>
      <c r="E114579" t="s">
        <v>306336</v>
      </c>
    </row>
    <row r="114580" spans="1:5" x14ac:dyDescent="0.25">
      <c r="A114580">
        <v>547910</v>
      </c>
      <c r="B114580" t="s">
        <v>306337</v>
      </c>
      <c r="D114580" t="s">
        <v>306338</v>
      </c>
      <c r="E114580" t="s">
        <v>306339</v>
      </c>
    </row>
    <row r="114581" spans="1:5" x14ac:dyDescent="0.25">
      <c r="A114581">
        <v>547914</v>
      </c>
      <c r="B114581" t="s">
        <v>306340</v>
      </c>
      <c r="C114581" t="s">
        <v>224745</v>
      </c>
      <c r="D114581" t="s">
        <v>306341</v>
      </c>
      <c r="E114581" t="s">
        <v>306342</v>
      </c>
    </row>
    <row r="114582" spans="1:5" x14ac:dyDescent="0.25">
      <c r="A114582">
        <v>547915</v>
      </c>
      <c r="B114582" t="s">
        <v>306343</v>
      </c>
      <c r="C114582" t="s">
        <v>115374</v>
      </c>
      <c r="D114582" t="s">
        <v>306344</v>
      </c>
      <c r="E114582" t="s">
        <v>306345</v>
      </c>
    </row>
    <row r="114583" spans="1:5" x14ac:dyDescent="0.25">
      <c r="A114583">
        <v>547916</v>
      </c>
      <c r="B114583" t="s">
        <v>306346</v>
      </c>
      <c r="D114583" t="s">
        <v>306347</v>
      </c>
      <c r="E114583" t="s">
        <v>10</v>
      </c>
    </row>
    <row r="114584" spans="1:5" x14ac:dyDescent="0.25">
      <c r="A114584">
        <v>547920</v>
      </c>
      <c r="B114584" t="s">
        <v>306348</v>
      </c>
      <c r="D114584" t="s">
        <v>306349</v>
      </c>
      <c r="E114584" t="s">
        <v>306350</v>
      </c>
    </row>
    <row r="114585" spans="1:5" x14ac:dyDescent="0.25">
      <c r="A114585">
        <v>547952</v>
      </c>
      <c r="B114585" t="s">
        <v>306351</v>
      </c>
      <c r="C114585" t="s">
        <v>306352</v>
      </c>
      <c r="D114585" t="s">
        <v>306353</v>
      </c>
      <c r="E114585" t="s">
        <v>306354</v>
      </c>
    </row>
    <row r="114586" spans="1:5" x14ac:dyDescent="0.25">
      <c r="A114586">
        <v>547962</v>
      </c>
      <c r="B114586" t="s">
        <v>306355</v>
      </c>
      <c r="D114586" t="s">
        <v>306356</v>
      </c>
    </row>
    <row r="114587" spans="1:5" x14ac:dyDescent="0.25">
      <c r="A114587">
        <v>547968</v>
      </c>
      <c r="B114587" t="s">
        <v>306357</v>
      </c>
      <c r="D114587" t="s">
        <v>306358</v>
      </c>
      <c r="E114587" t="s">
        <v>306359</v>
      </c>
    </row>
    <row r="114588" spans="1:5" x14ac:dyDescent="0.25">
      <c r="A114588">
        <v>547980</v>
      </c>
      <c r="B114588" t="s">
        <v>306360</v>
      </c>
      <c r="C114588" t="s">
        <v>306361</v>
      </c>
      <c r="D114588" t="s">
        <v>306362</v>
      </c>
    </row>
    <row r="114589" spans="1:5" x14ac:dyDescent="0.25">
      <c r="A114589">
        <v>547986</v>
      </c>
      <c r="B114589" t="s">
        <v>306363</v>
      </c>
      <c r="D114589" t="s">
        <v>306364</v>
      </c>
      <c r="E114589" t="s">
        <v>306365</v>
      </c>
    </row>
    <row r="114590" spans="1:5" x14ac:dyDescent="0.25">
      <c r="A114590">
        <v>547993</v>
      </c>
      <c r="B114590" t="s">
        <v>306366</v>
      </c>
      <c r="D114590" t="s">
        <v>306367</v>
      </c>
    </row>
    <row r="114591" spans="1:5" x14ac:dyDescent="0.25">
      <c r="A114591">
        <v>547996</v>
      </c>
      <c r="B114591" t="s">
        <v>306368</v>
      </c>
      <c r="C114591" t="s">
        <v>134447</v>
      </c>
      <c r="D114591" t="s">
        <v>306369</v>
      </c>
      <c r="E114591" t="s">
        <v>306370</v>
      </c>
    </row>
    <row r="114592" spans="1:5" x14ac:dyDescent="0.25">
      <c r="A114592">
        <v>548013</v>
      </c>
      <c r="B114592" t="s">
        <v>306371</v>
      </c>
      <c r="D114592" t="s">
        <v>306372</v>
      </c>
      <c r="E114592" t="s">
        <v>306373</v>
      </c>
    </row>
    <row r="114593" spans="1:5" x14ac:dyDescent="0.25">
      <c r="A114593">
        <v>548021</v>
      </c>
      <c r="B114593" t="s">
        <v>306374</v>
      </c>
      <c r="D114593" t="s">
        <v>306375</v>
      </c>
    </row>
    <row r="114594" spans="1:5" x14ac:dyDescent="0.25">
      <c r="A114594">
        <v>548042</v>
      </c>
      <c r="B114594" t="s">
        <v>306376</v>
      </c>
      <c r="D114594" t="s">
        <v>306377</v>
      </c>
    </row>
    <row r="114595" spans="1:5" x14ac:dyDescent="0.25">
      <c r="A114595">
        <v>548045</v>
      </c>
      <c r="B114595" t="s">
        <v>306378</v>
      </c>
      <c r="C114595" t="s">
        <v>69105</v>
      </c>
      <c r="D114595" t="s">
        <v>306379</v>
      </c>
    </row>
    <row r="114596" spans="1:5" x14ac:dyDescent="0.25">
      <c r="A114596">
        <v>548062</v>
      </c>
      <c r="B114596" t="s">
        <v>306380</v>
      </c>
      <c r="D114596" t="s">
        <v>306381</v>
      </c>
      <c r="E114596" t="s">
        <v>306382</v>
      </c>
    </row>
    <row r="114597" spans="1:5" x14ac:dyDescent="0.25">
      <c r="A114597">
        <v>548071</v>
      </c>
      <c r="B114597" t="s">
        <v>306383</v>
      </c>
      <c r="C114597" t="s">
        <v>306384</v>
      </c>
      <c r="D114597" t="s">
        <v>306385</v>
      </c>
    </row>
    <row r="114598" spans="1:5" x14ac:dyDescent="0.25">
      <c r="A114598">
        <v>548074</v>
      </c>
      <c r="B114598" t="s">
        <v>306386</v>
      </c>
      <c r="D114598" t="s">
        <v>306387</v>
      </c>
      <c r="E114598" t="s">
        <v>306388</v>
      </c>
    </row>
    <row r="114599" spans="1:5" x14ac:dyDescent="0.25">
      <c r="A114599">
        <v>548079</v>
      </c>
      <c r="B114599" t="s">
        <v>306389</v>
      </c>
      <c r="C114599" t="s">
        <v>29474</v>
      </c>
      <c r="D114599" t="s">
        <v>306390</v>
      </c>
    </row>
    <row r="114600" spans="1:5" x14ac:dyDescent="0.25">
      <c r="A114600">
        <v>548081</v>
      </c>
      <c r="B114600" t="s">
        <v>306391</v>
      </c>
      <c r="C114600" t="s">
        <v>306392</v>
      </c>
      <c r="D114600" t="s">
        <v>306393</v>
      </c>
      <c r="E114600" t="s">
        <v>306394</v>
      </c>
    </row>
    <row r="114601" spans="1:5" x14ac:dyDescent="0.25">
      <c r="A114601">
        <v>548094</v>
      </c>
      <c r="B114601" t="s">
        <v>306395</v>
      </c>
      <c r="D114601" t="s">
        <v>306396</v>
      </c>
      <c r="E114601" t="s">
        <v>306397</v>
      </c>
    </row>
    <row r="114602" spans="1:5" x14ac:dyDescent="0.25">
      <c r="A114602">
        <v>548103</v>
      </c>
      <c r="B114602" t="s">
        <v>306398</v>
      </c>
      <c r="D114602" t="s">
        <v>306399</v>
      </c>
    </row>
    <row r="114603" spans="1:5" x14ac:dyDescent="0.25">
      <c r="A114603">
        <v>548120</v>
      </c>
      <c r="B114603" t="s">
        <v>306400</v>
      </c>
      <c r="D114603" t="s">
        <v>306401</v>
      </c>
    </row>
    <row r="114604" spans="1:5" x14ac:dyDescent="0.25">
      <c r="A114604">
        <v>548122</v>
      </c>
      <c r="B114604" t="s">
        <v>306402</v>
      </c>
      <c r="C114604" t="s">
        <v>60189</v>
      </c>
      <c r="D114604" t="s">
        <v>306403</v>
      </c>
      <c r="E114604" t="s">
        <v>306404</v>
      </c>
    </row>
    <row r="114605" spans="1:5" x14ac:dyDescent="0.25">
      <c r="A114605">
        <v>548129</v>
      </c>
      <c r="B114605" t="s">
        <v>306405</v>
      </c>
      <c r="D114605" t="s">
        <v>306406</v>
      </c>
    </row>
    <row r="114606" spans="1:5" x14ac:dyDescent="0.25">
      <c r="A114606">
        <v>548130</v>
      </c>
      <c r="B114606" t="s">
        <v>306407</v>
      </c>
      <c r="D114606" t="s">
        <v>306408</v>
      </c>
      <c r="E114606" t="s">
        <v>10</v>
      </c>
    </row>
    <row r="114607" spans="1:5" x14ac:dyDescent="0.25">
      <c r="A114607">
        <v>548135</v>
      </c>
      <c r="B114607" t="s">
        <v>306409</v>
      </c>
      <c r="D114607" t="s">
        <v>306410</v>
      </c>
      <c r="E114607" t="s">
        <v>306411</v>
      </c>
    </row>
    <row r="114608" spans="1:5" x14ac:dyDescent="0.25">
      <c r="A114608">
        <v>548136</v>
      </c>
      <c r="B114608" t="s">
        <v>306412</v>
      </c>
      <c r="D114608" t="s">
        <v>306413</v>
      </c>
      <c r="E114608" t="s">
        <v>306414</v>
      </c>
    </row>
    <row r="114609" spans="1:5" x14ac:dyDescent="0.25">
      <c r="A114609">
        <v>548138</v>
      </c>
      <c r="B114609" t="s">
        <v>306415</v>
      </c>
      <c r="D114609" t="s">
        <v>306416</v>
      </c>
      <c r="E114609" t="s">
        <v>306417</v>
      </c>
    </row>
    <row r="114610" spans="1:5" x14ac:dyDescent="0.25">
      <c r="A114610">
        <v>548148</v>
      </c>
      <c r="B114610" t="s">
        <v>306418</v>
      </c>
      <c r="D114610" t="s">
        <v>306419</v>
      </c>
      <c r="E114610" t="s">
        <v>306420</v>
      </c>
    </row>
    <row r="114611" spans="1:5" x14ac:dyDescent="0.25">
      <c r="A114611">
        <v>548153</v>
      </c>
      <c r="B114611" t="s">
        <v>306421</v>
      </c>
      <c r="D114611" t="s">
        <v>306422</v>
      </c>
      <c r="E114611" t="s">
        <v>10</v>
      </c>
    </row>
    <row r="114612" spans="1:5" x14ac:dyDescent="0.25">
      <c r="A114612">
        <v>548158</v>
      </c>
      <c r="B114612" t="s">
        <v>306423</v>
      </c>
      <c r="C114612" t="s">
        <v>306424</v>
      </c>
      <c r="D114612" t="s">
        <v>306425</v>
      </c>
    </row>
    <row r="114613" spans="1:5" x14ac:dyDescent="0.25">
      <c r="A114613">
        <v>548175</v>
      </c>
      <c r="B114613" t="s">
        <v>306426</v>
      </c>
      <c r="D114613" t="s">
        <v>306427</v>
      </c>
    </row>
    <row r="114614" spans="1:5" x14ac:dyDescent="0.25">
      <c r="A114614">
        <v>548198</v>
      </c>
      <c r="B114614" t="s">
        <v>306428</v>
      </c>
      <c r="D114614" t="s">
        <v>306429</v>
      </c>
      <c r="E114614" t="s">
        <v>306430</v>
      </c>
    </row>
    <row r="114615" spans="1:5" x14ac:dyDescent="0.25">
      <c r="A114615">
        <v>548201</v>
      </c>
      <c r="B114615" t="s">
        <v>306431</v>
      </c>
      <c r="C114615" t="s">
        <v>32161</v>
      </c>
      <c r="D114615" t="s">
        <v>306432</v>
      </c>
      <c r="E114615" t="s">
        <v>306433</v>
      </c>
    </row>
    <row r="114616" spans="1:5" x14ac:dyDescent="0.25">
      <c r="A114616">
        <v>548218</v>
      </c>
      <c r="B114616" t="s">
        <v>306434</v>
      </c>
      <c r="D114616" t="s">
        <v>306435</v>
      </c>
      <c r="E114616" t="s">
        <v>306436</v>
      </c>
    </row>
    <row r="114617" spans="1:5" x14ac:dyDescent="0.25">
      <c r="A114617">
        <v>548222</v>
      </c>
      <c r="B114617" t="s">
        <v>306437</v>
      </c>
      <c r="C114617" t="s">
        <v>306438</v>
      </c>
      <c r="D114617" t="s">
        <v>306439</v>
      </c>
    </row>
    <row r="114618" spans="1:5" x14ac:dyDescent="0.25">
      <c r="A114618">
        <v>548227</v>
      </c>
      <c r="B114618" t="s">
        <v>306440</v>
      </c>
      <c r="D114618" t="s">
        <v>306441</v>
      </c>
    </row>
    <row r="114619" spans="1:5" x14ac:dyDescent="0.25">
      <c r="A114619">
        <v>548236</v>
      </c>
      <c r="B114619" t="s">
        <v>306442</v>
      </c>
      <c r="D114619" t="s">
        <v>306443</v>
      </c>
      <c r="E114619" t="s">
        <v>306444</v>
      </c>
    </row>
    <row r="114620" spans="1:5" x14ac:dyDescent="0.25">
      <c r="A114620">
        <v>548237</v>
      </c>
      <c r="B114620" t="s">
        <v>306445</v>
      </c>
      <c r="C114620" t="s">
        <v>306446</v>
      </c>
      <c r="D114620" t="s">
        <v>306447</v>
      </c>
      <c r="E114620" t="s">
        <v>306448</v>
      </c>
    </row>
    <row r="114621" spans="1:5" x14ac:dyDescent="0.25">
      <c r="A114621">
        <v>548238</v>
      </c>
      <c r="B114621" t="s">
        <v>306449</v>
      </c>
      <c r="D114621" t="s">
        <v>306450</v>
      </c>
    </row>
    <row r="114622" spans="1:5" x14ac:dyDescent="0.25">
      <c r="A114622">
        <v>548244</v>
      </c>
      <c r="B114622" t="s">
        <v>306451</v>
      </c>
      <c r="C114622" t="s">
        <v>87726</v>
      </c>
      <c r="D114622" t="s">
        <v>306452</v>
      </c>
    </row>
    <row r="114623" spans="1:5" x14ac:dyDescent="0.25">
      <c r="A114623">
        <v>548246</v>
      </c>
      <c r="B114623" t="s">
        <v>306453</v>
      </c>
      <c r="D114623" t="s">
        <v>306454</v>
      </c>
      <c r="E114623" t="s">
        <v>306455</v>
      </c>
    </row>
    <row r="114624" spans="1:5" x14ac:dyDescent="0.25">
      <c r="A114624">
        <v>548259</v>
      </c>
      <c r="B114624" t="s">
        <v>306456</v>
      </c>
      <c r="D114624" t="s">
        <v>306457</v>
      </c>
    </row>
    <row r="114625" spans="1:5" x14ac:dyDescent="0.25">
      <c r="A114625">
        <v>548272</v>
      </c>
      <c r="B114625" t="s">
        <v>306458</v>
      </c>
      <c r="D114625" t="s">
        <v>306459</v>
      </c>
    </row>
    <row r="114626" spans="1:5" x14ac:dyDescent="0.25">
      <c r="A114626">
        <v>548279</v>
      </c>
      <c r="B114626" t="s">
        <v>306460</v>
      </c>
      <c r="D114626" t="s">
        <v>306461</v>
      </c>
      <c r="E114626" t="s">
        <v>306462</v>
      </c>
    </row>
    <row r="114627" spans="1:5" x14ac:dyDescent="0.25">
      <c r="A114627">
        <v>548285</v>
      </c>
      <c r="B114627" t="s">
        <v>306463</v>
      </c>
      <c r="C114627" t="s">
        <v>89467</v>
      </c>
      <c r="D114627" t="s">
        <v>306464</v>
      </c>
      <c r="E114627" t="s">
        <v>89469</v>
      </c>
    </row>
    <row r="114628" spans="1:5" x14ac:dyDescent="0.25">
      <c r="A114628">
        <v>548299</v>
      </c>
      <c r="B114628" t="s">
        <v>306465</v>
      </c>
      <c r="D114628" t="s">
        <v>306466</v>
      </c>
    </row>
    <row r="114629" spans="1:5" x14ac:dyDescent="0.25">
      <c r="A114629">
        <v>548301</v>
      </c>
      <c r="B114629" t="s">
        <v>306467</v>
      </c>
      <c r="C114629" t="s">
        <v>306468</v>
      </c>
      <c r="D114629" t="s">
        <v>306469</v>
      </c>
      <c r="E114629" t="s">
        <v>306470</v>
      </c>
    </row>
    <row r="114630" spans="1:5" x14ac:dyDescent="0.25">
      <c r="A114630">
        <v>548309</v>
      </c>
      <c r="B114630" t="s">
        <v>306471</v>
      </c>
      <c r="C114630" t="s">
        <v>63497</v>
      </c>
      <c r="D114630" t="s">
        <v>306472</v>
      </c>
      <c r="E114630" t="s">
        <v>10</v>
      </c>
    </row>
    <row r="114631" spans="1:5" x14ac:dyDescent="0.25">
      <c r="A114631">
        <v>548314</v>
      </c>
      <c r="B114631" t="s">
        <v>306473</v>
      </c>
      <c r="D114631" t="s">
        <v>306474</v>
      </c>
      <c r="E114631" t="s">
        <v>306475</v>
      </c>
    </row>
    <row r="114632" spans="1:5" x14ac:dyDescent="0.25">
      <c r="A114632">
        <v>548317</v>
      </c>
      <c r="B114632" t="s">
        <v>306476</v>
      </c>
      <c r="D114632" t="s">
        <v>306477</v>
      </c>
    </row>
    <row r="114633" spans="1:5" x14ac:dyDescent="0.25">
      <c r="A114633">
        <v>548318</v>
      </c>
      <c r="B114633" t="s">
        <v>306478</v>
      </c>
      <c r="C114633" t="s">
        <v>52112</v>
      </c>
      <c r="D114633" t="s">
        <v>306479</v>
      </c>
      <c r="E114633" t="s">
        <v>109745</v>
      </c>
    </row>
    <row r="114634" spans="1:5" x14ac:dyDescent="0.25">
      <c r="A114634">
        <v>548332</v>
      </c>
      <c r="B114634" t="s">
        <v>306480</v>
      </c>
      <c r="D114634" t="s">
        <v>306481</v>
      </c>
    </row>
    <row r="114635" spans="1:5" x14ac:dyDescent="0.25">
      <c r="A114635">
        <v>548338</v>
      </c>
      <c r="B114635" t="s">
        <v>306482</v>
      </c>
      <c r="D114635" t="s">
        <v>306483</v>
      </c>
      <c r="E114635" t="s">
        <v>306484</v>
      </c>
    </row>
    <row r="114636" spans="1:5" x14ac:dyDescent="0.25">
      <c r="A114636">
        <v>548383</v>
      </c>
      <c r="B114636" t="s">
        <v>306485</v>
      </c>
      <c r="D114636" t="s">
        <v>306486</v>
      </c>
    </row>
    <row r="114637" spans="1:5" x14ac:dyDescent="0.25">
      <c r="A114637">
        <v>548412</v>
      </c>
      <c r="B114637" t="s">
        <v>306487</v>
      </c>
      <c r="D114637" t="s">
        <v>306488</v>
      </c>
      <c r="E114637" t="s">
        <v>226800</v>
      </c>
    </row>
    <row r="114638" spans="1:5" x14ac:dyDescent="0.25">
      <c r="A114638">
        <v>548442</v>
      </c>
      <c r="B114638" t="s">
        <v>306489</v>
      </c>
      <c r="D114638" t="s">
        <v>306490</v>
      </c>
      <c r="E114638" t="s">
        <v>306491</v>
      </c>
    </row>
    <row r="114639" spans="1:5" x14ac:dyDescent="0.25">
      <c r="A114639">
        <v>548457</v>
      </c>
      <c r="B114639" t="s">
        <v>306492</v>
      </c>
      <c r="D114639" t="s">
        <v>306493</v>
      </c>
      <c r="E114639" t="s">
        <v>306494</v>
      </c>
    </row>
    <row r="114640" spans="1:5" x14ac:dyDescent="0.25">
      <c r="A114640">
        <v>548473</v>
      </c>
      <c r="B114640" t="s">
        <v>306495</v>
      </c>
      <c r="D114640" t="s">
        <v>306496</v>
      </c>
      <c r="E114640" t="s">
        <v>306497</v>
      </c>
    </row>
    <row r="114641" spans="1:5" x14ac:dyDescent="0.25">
      <c r="A114641">
        <v>548475</v>
      </c>
      <c r="B114641" t="s">
        <v>306498</v>
      </c>
      <c r="C114641" t="s">
        <v>21740</v>
      </c>
      <c r="D114641" t="s">
        <v>306499</v>
      </c>
      <c r="E114641" t="s">
        <v>306500</v>
      </c>
    </row>
    <row r="114642" spans="1:5" x14ac:dyDescent="0.25">
      <c r="A114642">
        <v>548476</v>
      </c>
      <c r="B114642" t="s">
        <v>306501</v>
      </c>
      <c r="D114642" t="s">
        <v>306502</v>
      </c>
    </row>
    <row r="114643" spans="1:5" x14ac:dyDescent="0.25">
      <c r="A114643">
        <v>548479</v>
      </c>
      <c r="B114643" t="s">
        <v>306503</v>
      </c>
      <c r="D114643" t="s">
        <v>306504</v>
      </c>
    </row>
    <row r="114644" spans="1:5" x14ac:dyDescent="0.25">
      <c r="A114644">
        <v>548488</v>
      </c>
      <c r="B114644" t="s">
        <v>306505</v>
      </c>
      <c r="D114644" t="s">
        <v>306506</v>
      </c>
    </row>
    <row r="114645" spans="1:5" x14ac:dyDescent="0.25">
      <c r="A114645">
        <v>548489</v>
      </c>
      <c r="B114645" t="s">
        <v>306507</v>
      </c>
      <c r="D114645" t="s">
        <v>306508</v>
      </c>
      <c r="E114645" t="s">
        <v>306509</v>
      </c>
    </row>
    <row r="114646" spans="1:5" x14ac:dyDescent="0.25">
      <c r="A114646">
        <v>548494</v>
      </c>
      <c r="B114646" t="s">
        <v>306510</v>
      </c>
      <c r="C114646" t="s">
        <v>306511</v>
      </c>
      <c r="D114646" t="s">
        <v>306512</v>
      </c>
      <c r="E114646" t="s">
        <v>306513</v>
      </c>
    </row>
    <row r="114647" spans="1:5" x14ac:dyDescent="0.25">
      <c r="A114647">
        <v>548498</v>
      </c>
      <c r="B114647" t="s">
        <v>306514</v>
      </c>
      <c r="D114647" t="s">
        <v>306515</v>
      </c>
    </row>
    <row r="114648" spans="1:5" x14ac:dyDescent="0.25">
      <c r="A114648">
        <v>548501</v>
      </c>
      <c r="B114648" t="s">
        <v>306516</v>
      </c>
      <c r="D114648" t="s">
        <v>306517</v>
      </c>
    </row>
    <row r="114649" spans="1:5" x14ac:dyDescent="0.25">
      <c r="A114649">
        <v>548503</v>
      </c>
      <c r="B114649" t="s">
        <v>306518</v>
      </c>
      <c r="D114649" t="s">
        <v>306519</v>
      </c>
      <c r="E114649" t="s">
        <v>306520</v>
      </c>
    </row>
    <row r="114650" spans="1:5" x14ac:dyDescent="0.25">
      <c r="A114650">
        <v>548516</v>
      </c>
      <c r="B114650" t="s">
        <v>306521</v>
      </c>
      <c r="D114650" t="s">
        <v>306522</v>
      </c>
      <c r="E114650" t="s">
        <v>10</v>
      </c>
    </row>
    <row r="114651" spans="1:5" x14ac:dyDescent="0.25">
      <c r="A114651">
        <v>548518</v>
      </c>
      <c r="B114651" t="s">
        <v>306523</v>
      </c>
      <c r="C114651" t="s">
        <v>306524</v>
      </c>
      <c r="D114651" t="s">
        <v>306525</v>
      </c>
    </row>
    <row r="114652" spans="1:5" x14ac:dyDescent="0.25">
      <c r="A114652">
        <v>548520</v>
      </c>
      <c r="B114652" t="s">
        <v>306526</v>
      </c>
      <c r="D114652" t="s">
        <v>306527</v>
      </c>
    </row>
    <row r="114653" spans="1:5" x14ac:dyDescent="0.25">
      <c r="A114653">
        <v>548530</v>
      </c>
      <c r="B114653" t="s">
        <v>306528</v>
      </c>
      <c r="D114653" t="s">
        <v>306529</v>
      </c>
      <c r="E114653" t="s">
        <v>10</v>
      </c>
    </row>
    <row r="114654" spans="1:5" x14ac:dyDescent="0.25">
      <c r="A114654">
        <v>548539</v>
      </c>
      <c r="B114654" t="s">
        <v>306530</v>
      </c>
      <c r="D114654" t="s">
        <v>306531</v>
      </c>
    </row>
    <row r="114655" spans="1:5" x14ac:dyDescent="0.25">
      <c r="A114655">
        <v>548546</v>
      </c>
      <c r="B114655" t="s">
        <v>306532</v>
      </c>
      <c r="C114655" t="s">
        <v>306533</v>
      </c>
      <c r="D114655" t="s">
        <v>306534</v>
      </c>
      <c r="E114655" t="s">
        <v>10</v>
      </c>
    </row>
    <row r="114656" spans="1:5" x14ac:dyDescent="0.25">
      <c r="A114656">
        <v>548555</v>
      </c>
      <c r="B114656" t="s">
        <v>306535</v>
      </c>
      <c r="C114656" t="s">
        <v>306536</v>
      </c>
      <c r="D114656" t="s">
        <v>306537</v>
      </c>
    </row>
    <row r="114657" spans="1:5" x14ac:dyDescent="0.25">
      <c r="A114657">
        <v>548561</v>
      </c>
      <c r="B114657" t="s">
        <v>306538</v>
      </c>
      <c r="D114657" t="s">
        <v>306539</v>
      </c>
    </row>
    <row r="114658" spans="1:5" x14ac:dyDescent="0.25">
      <c r="A114658">
        <v>548562</v>
      </c>
      <c r="B114658" t="s">
        <v>306540</v>
      </c>
      <c r="C114658" t="s">
        <v>170247</v>
      </c>
      <c r="D114658" t="s">
        <v>306541</v>
      </c>
    </row>
    <row r="114659" spans="1:5" x14ac:dyDescent="0.25">
      <c r="A114659">
        <v>548563</v>
      </c>
      <c r="B114659" t="s">
        <v>306542</v>
      </c>
      <c r="C114659" t="s">
        <v>295431</v>
      </c>
      <c r="D114659" t="s">
        <v>306543</v>
      </c>
      <c r="E114659" t="s">
        <v>295433</v>
      </c>
    </row>
    <row r="114660" spans="1:5" x14ac:dyDescent="0.25">
      <c r="A114660">
        <v>548589</v>
      </c>
      <c r="B114660" t="s">
        <v>306544</v>
      </c>
      <c r="C114660" t="s">
        <v>306545</v>
      </c>
      <c r="D114660" t="s">
        <v>306546</v>
      </c>
      <c r="E114660" t="s">
        <v>306547</v>
      </c>
    </row>
    <row r="114661" spans="1:5" x14ac:dyDescent="0.25">
      <c r="A114661">
        <v>548592</v>
      </c>
      <c r="B114661" t="s">
        <v>306548</v>
      </c>
      <c r="D114661" t="s">
        <v>306549</v>
      </c>
    </row>
    <row r="114662" spans="1:5" x14ac:dyDescent="0.25">
      <c r="A114662">
        <v>548617</v>
      </c>
      <c r="B114662" t="s">
        <v>306550</v>
      </c>
      <c r="D114662" t="s">
        <v>306551</v>
      </c>
    </row>
    <row r="114663" spans="1:5" x14ac:dyDescent="0.25">
      <c r="A114663">
        <v>548630</v>
      </c>
      <c r="B114663" t="s">
        <v>306552</v>
      </c>
      <c r="C114663" t="s">
        <v>306553</v>
      </c>
      <c r="D114663" t="s">
        <v>306554</v>
      </c>
    </row>
    <row r="114664" spans="1:5" x14ac:dyDescent="0.25">
      <c r="A114664">
        <v>548632</v>
      </c>
      <c r="B114664" t="s">
        <v>306555</v>
      </c>
      <c r="C114664" t="s">
        <v>31224</v>
      </c>
      <c r="D114664" t="s">
        <v>306556</v>
      </c>
      <c r="E114664" t="s">
        <v>306557</v>
      </c>
    </row>
    <row r="114665" spans="1:5" x14ac:dyDescent="0.25">
      <c r="A114665">
        <v>548635</v>
      </c>
      <c r="B114665" t="s">
        <v>306558</v>
      </c>
      <c r="D114665" t="s">
        <v>306559</v>
      </c>
      <c r="E114665" t="s">
        <v>306560</v>
      </c>
    </row>
    <row r="114666" spans="1:5" x14ac:dyDescent="0.25">
      <c r="A114666">
        <v>548640</v>
      </c>
      <c r="B114666" t="s">
        <v>306561</v>
      </c>
      <c r="D114666" t="s">
        <v>306562</v>
      </c>
    </row>
    <row r="114667" spans="1:5" x14ac:dyDescent="0.25">
      <c r="A114667">
        <v>548644</v>
      </c>
      <c r="B114667" t="s">
        <v>306563</v>
      </c>
      <c r="D114667" t="s">
        <v>306564</v>
      </c>
      <c r="E114667" t="s">
        <v>306565</v>
      </c>
    </row>
    <row r="114668" spans="1:5" x14ac:dyDescent="0.25">
      <c r="A114668">
        <v>548664</v>
      </c>
      <c r="B114668" t="s">
        <v>306566</v>
      </c>
      <c r="C114668" t="s">
        <v>144510</v>
      </c>
      <c r="D114668" t="s">
        <v>306567</v>
      </c>
      <c r="E114668" t="s">
        <v>10</v>
      </c>
    </row>
    <row r="114669" spans="1:5" x14ac:dyDescent="0.25">
      <c r="A114669">
        <v>548673</v>
      </c>
      <c r="B114669" t="s">
        <v>306568</v>
      </c>
      <c r="D114669" t="s">
        <v>306569</v>
      </c>
      <c r="E114669" t="s">
        <v>306570</v>
      </c>
    </row>
    <row r="114670" spans="1:5" x14ac:dyDescent="0.25">
      <c r="A114670">
        <v>548679</v>
      </c>
      <c r="B114670" t="s">
        <v>306571</v>
      </c>
      <c r="D114670" t="s">
        <v>306572</v>
      </c>
      <c r="E114670" t="s">
        <v>10</v>
      </c>
    </row>
    <row r="114671" spans="1:5" x14ac:dyDescent="0.25">
      <c r="A114671">
        <v>548713</v>
      </c>
      <c r="B114671" t="s">
        <v>306573</v>
      </c>
      <c r="D114671" t="s">
        <v>306574</v>
      </c>
      <c r="E114671" t="s">
        <v>10</v>
      </c>
    </row>
    <row r="114672" spans="1:5" x14ac:dyDescent="0.25">
      <c r="A114672">
        <v>548717</v>
      </c>
      <c r="B114672" t="s">
        <v>306575</v>
      </c>
      <c r="D114672" t="s">
        <v>306576</v>
      </c>
      <c r="E114672" t="s">
        <v>306577</v>
      </c>
    </row>
    <row r="114673" spans="1:5" x14ac:dyDescent="0.25">
      <c r="A114673">
        <v>548733</v>
      </c>
      <c r="B114673" t="s">
        <v>306578</v>
      </c>
      <c r="D114673" t="s">
        <v>306579</v>
      </c>
    </row>
    <row r="114674" spans="1:5" x14ac:dyDescent="0.25">
      <c r="A114674">
        <v>548735</v>
      </c>
      <c r="B114674" t="s">
        <v>306580</v>
      </c>
      <c r="C114674" t="s">
        <v>108149</v>
      </c>
      <c r="D114674" t="s">
        <v>306581</v>
      </c>
      <c r="E114674" t="s">
        <v>10</v>
      </c>
    </row>
    <row r="114675" spans="1:5" x14ac:dyDescent="0.25">
      <c r="A114675">
        <v>548749</v>
      </c>
      <c r="B114675" t="s">
        <v>306582</v>
      </c>
      <c r="D114675" t="s">
        <v>306583</v>
      </c>
      <c r="E114675" t="s">
        <v>306584</v>
      </c>
    </row>
    <row r="114676" spans="1:5" x14ac:dyDescent="0.25">
      <c r="A114676">
        <v>548771</v>
      </c>
      <c r="B114676" t="s">
        <v>306585</v>
      </c>
      <c r="D114676" t="s">
        <v>306586</v>
      </c>
      <c r="E114676" t="s">
        <v>306587</v>
      </c>
    </row>
    <row r="114677" spans="1:5" x14ac:dyDescent="0.25">
      <c r="A114677">
        <v>548778</v>
      </c>
      <c r="B114677" t="s">
        <v>306588</v>
      </c>
      <c r="D114677" t="s">
        <v>306589</v>
      </c>
      <c r="E114677" t="s">
        <v>306590</v>
      </c>
    </row>
    <row r="114678" spans="1:5" x14ac:dyDescent="0.25">
      <c r="A114678">
        <v>548789</v>
      </c>
      <c r="B114678" t="s">
        <v>306591</v>
      </c>
      <c r="D114678" t="s">
        <v>306592</v>
      </c>
    </row>
    <row r="114679" spans="1:5" x14ac:dyDescent="0.25">
      <c r="A114679">
        <v>548794</v>
      </c>
      <c r="B114679" t="s">
        <v>306593</v>
      </c>
      <c r="D114679" t="s">
        <v>306594</v>
      </c>
    </row>
    <row r="114680" spans="1:5" x14ac:dyDescent="0.25">
      <c r="A114680">
        <v>548795</v>
      </c>
      <c r="B114680" t="s">
        <v>306595</v>
      </c>
      <c r="D114680" t="s">
        <v>306596</v>
      </c>
    </row>
    <row r="114681" spans="1:5" x14ac:dyDescent="0.25">
      <c r="A114681">
        <v>548807</v>
      </c>
      <c r="B114681" t="s">
        <v>306597</v>
      </c>
      <c r="D114681" t="s">
        <v>306598</v>
      </c>
      <c r="E114681" t="s">
        <v>10</v>
      </c>
    </row>
    <row r="114682" spans="1:5" x14ac:dyDescent="0.25">
      <c r="A114682">
        <v>548812</v>
      </c>
      <c r="B114682" t="s">
        <v>306599</v>
      </c>
      <c r="D114682" t="s">
        <v>306600</v>
      </c>
      <c r="E114682" t="s">
        <v>10</v>
      </c>
    </row>
    <row r="114683" spans="1:5" x14ac:dyDescent="0.25">
      <c r="A114683">
        <v>548815</v>
      </c>
      <c r="B114683" t="s">
        <v>306601</v>
      </c>
      <c r="C114683" t="s">
        <v>306602</v>
      </c>
      <c r="D114683" t="s">
        <v>306603</v>
      </c>
      <c r="E114683" t="s">
        <v>306604</v>
      </c>
    </row>
    <row r="114684" spans="1:5" x14ac:dyDescent="0.25">
      <c r="A114684">
        <v>548844</v>
      </c>
      <c r="B114684" t="s">
        <v>306605</v>
      </c>
      <c r="D114684" t="s">
        <v>306606</v>
      </c>
      <c r="E114684" t="s">
        <v>306607</v>
      </c>
    </row>
    <row r="114685" spans="1:5" x14ac:dyDescent="0.25">
      <c r="A114685">
        <v>548847</v>
      </c>
      <c r="B114685" t="s">
        <v>306608</v>
      </c>
      <c r="D114685" t="s">
        <v>306609</v>
      </c>
      <c r="E114685" t="s">
        <v>306610</v>
      </c>
    </row>
    <row r="114686" spans="1:5" x14ac:dyDescent="0.25">
      <c r="A114686">
        <v>548849</v>
      </c>
      <c r="B114686" t="s">
        <v>306611</v>
      </c>
      <c r="C114686" t="s">
        <v>306612</v>
      </c>
      <c r="D114686" t="s">
        <v>306613</v>
      </c>
    </row>
    <row r="114687" spans="1:5" x14ac:dyDescent="0.25">
      <c r="A114687">
        <v>548864</v>
      </c>
      <c r="B114687" t="s">
        <v>306614</v>
      </c>
      <c r="D114687" t="s">
        <v>306615</v>
      </c>
    </row>
    <row r="114688" spans="1:5" x14ac:dyDescent="0.25">
      <c r="A114688">
        <v>548866</v>
      </c>
      <c r="B114688" t="s">
        <v>306616</v>
      </c>
      <c r="D114688" t="s">
        <v>306617</v>
      </c>
      <c r="E114688" t="s">
        <v>306618</v>
      </c>
    </row>
    <row r="114689" spans="1:5" x14ac:dyDescent="0.25">
      <c r="A114689">
        <v>548877</v>
      </c>
      <c r="B114689" t="s">
        <v>306619</v>
      </c>
      <c r="D114689" t="s">
        <v>306620</v>
      </c>
      <c r="E114689" t="s">
        <v>306621</v>
      </c>
    </row>
    <row r="114690" spans="1:5" x14ac:dyDescent="0.25">
      <c r="A114690">
        <v>548883</v>
      </c>
      <c r="B114690" t="s">
        <v>306622</v>
      </c>
      <c r="D114690" t="s">
        <v>306623</v>
      </c>
      <c r="E114690" t="s">
        <v>306624</v>
      </c>
    </row>
    <row r="114691" spans="1:5" x14ac:dyDescent="0.25">
      <c r="A114691">
        <v>548891</v>
      </c>
      <c r="B114691" t="s">
        <v>306625</v>
      </c>
      <c r="D114691" t="s">
        <v>306626</v>
      </c>
      <c r="E114691" t="s">
        <v>306627</v>
      </c>
    </row>
    <row r="114692" spans="1:5" x14ac:dyDescent="0.25">
      <c r="A114692">
        <v>548921</v>
      </c>
      <c r="B114692" t="s">
        <v>306628</v>
      </c>
      <c r="C114692" t="s">
        <v>2151</v>
      </c>
      <c r="D114692" t="s">
        <v>306629</v>
      </c>
      <c r="E114692" t="s">
        <v>306630</v>
      </c>
    </row>
    <row r="114693" spans="1:5" x14ac:dyDescent="0.25">
      <c r="A114693">
        <v>548932</v>
      </c>
      <c r="B114693" t="s">
        <v>306631</v>
      </c>
      <c r="C114693" t="s">
        <v>8709</v>
      </c>
      <c r="D114693" t="s">
        <v>306632</v>
      </c>
      <c r="E114693" t="s">
        <v>306633</v>
      </c>
    </row>
    <row r="114694" spans="1:5" x14ac:dyDescent="0.25">
      <c r="A114694">
        <v>548948</v>
      </c>
      <c r="B114694" t="s">
        <v>306634</v>
      </c>
      <c r="C114694" t="s">
        <v>36282</v>
      </c>
      <c r="D114694" t="s">
        <v>306635</v>
      </c>
      <c r="E114694" t="s">
        <v>306636</v>
      </c>
    </row>
    <row r="114695" spans="1:5" x14ac:dyDescent="0.25">
      <c r="A114695">
        <v>548975</v>
      </c>
      <c r="B114695" t="s">
        <v>306637</v>
      </c>
      <c r="C114695" t="s">
        <v>105936</v>
      </c>
      <c r="D114695" t="s">
        <v>306638</v>
      </c>
      <c r="E114695" t="s">
        <v>306639</v>
      </c>
    </row>
    <row r="114696" spans="1:5" x14ac:dyDescent="0.25">
      <c r="A114696">
        <v>548976</v>
      </c>
      <c r="B114696" t="s">
        <v>306640</v>
      </c>
      <c r="C114696" t="s">
        <v>101216</v>
      </c>
      <c r="D114696" t="s">
        <v>306641</v>
      </c>
      <c r="E114696" t="s">
        <v>10</v>
      </c>
    </row>
    <row r="114697" spans="1:5" x14ac:dyDescent="0.25">
      <c r="A114697">
        <v>548988</v>
      </c>
      <c r="B114697" t="s">
        <v>306642</v>
      </c>
      <c r="C114697" t="s">
        <v>306643</v>
      </c>
      <c r="D114697" t="s">
        <v>306644</v>
      </c>
    </row>
    <row r="114698" spans="1:5" x14ac:dyDescent="0.25">
      <c r="A114698">
        <v>549003</v>
      </c>
      <c r="B114698" t="s">
        <v>306645</v>
      </c>
      <c r="C114698" t="s">
        <v>4245</v>
      </c>
      <c r="D114698" t="s">
        <v>306646</v>
      </c>
    </row>
    <row r="114699" spans="1:5" x14ac:dyDescent="0.25">
      <c r="A114699">
        <v>549010</v>
      </c>
      <c r="B114699" t="s">
        <v>306647</v>
      </c>
      <c r="D114699" t="s">
        <v>306648</v>
      </c>
    </row>
    <row r="114700" spans="1:5" x14ac:dyDescent="0.25">
      <c r="A114700">
        <v>549015</v>
      </c>
      <c r="B114700" t="s">
        <v>306649</v>
      </c>
      <c r="D114700" t="s">
        <v>306650</v>
      </c>
      <c r="E114700" t="s">
        <v>298680</v>
      </c>
    </row>
    <row r="114701" spans="1:5" x14ac:dyDescent="0.25">
      <c r="A114701">
        <v>549016</v>
      </c>
      <c r="B114701" t="s">
        <v>306651</v>
      </c>
      <c r="C114701" t="s">
        <v>306652</v>
      </c>
      <c r="D114701" t="s">
        <v>306653</v>
      </c>
      <c r="E114701" t="s">
        <v>306654</v>
      </c>
    </row>
    <row r="114702" spans="1:5" x14ac:dyDescent="0.25">
      <c r="A114702">
        <v>549018</v>
      </c>
      <c r="B114702" t="s">
        <v>306655</v>
      </c>
      <c r="D114702" t="s">
        <v>306656</v>
      </c>
      <c r="E114702" t="s">
        <v>306657</v>
      </c>
    </row>
    <row r="114703" spans="1:5" x14ac:dyDescent="0.25">
      <c r="A114703">
        <v>549019</v>
      </c>
      <c r="B114703" t="s">
        <v>306658</v>
      </c>
      <c r="C114703" t="s">
        <v>306659</v>
      </c>
      <c r="D114703" t="s">
        <v>306660</v>
      </c>
      <c r="E114703" t="s">
        <v>306661</v>
      </c>
    </row>
    <row r="114704" spans="1:5" x14ac:dyDescent="0.25">
      <c r="A114704">
        <v>549024</v>
      </c>
      <c r="B114704" t="s">
        <v>306662</v>
      </c>
      <c r="C114704" t="s">
        <v>95097</v>
      </c>
      <c r="D114704" t="s">
        <v>306663</v>
      </c>
      <c r="E114704" t="s">
        <v>1118</v>
      </c>
    </row>
    <row r="114705" spans="1:5" x14ac:dyDescent="0.25">
      <c r="A114705">
        <v>549033</v>
      </c>
      <c r="B114705" t="s">
        <v>306664</v>
      </c>
      <c r="D114705" t="s">
        <v>306665</v>
      </c>
    </row>
    <row r="114706" spans="1:5" x14ac:dyDescent="0.25">
      <c r="A114706">
        <v>549044</v>
      </c>
      <c r="B114706" t="s">
        <v>306666</v>
      </c>
      <c r="C114706" t="s">
        <v>306667</v>
      </c>
      <c r="D114706" t="s">
        <v>306668</v>
      </c>
    </row>
    <row r="114707" spans="1:5" x14ac:dyDescent="0.25">
      <c r="A114707">
        <v>549052</v>
      </c>
      <c r="B114707" t="s">
        <v>306669</v>
      </c>
      <c r="D114707" t="s">
        <v>306670</v>
      </c>
    </row>
    <row r="114708" spans="1:5" x14ac:dyDescent="0.25">
      <c r="A114708">
        <v>549059</v>
      </c>
      <c r="B114708" t="s">
        <v>306671</v>
      </c>
      <c r="C114708" t="s">
        <v>306672</v>
      </c>
      <c r="D114708" t="s">
        <v>306673</v>
      </c>
      <c r="E114708" t="s">
        <v>306674</v>
      </c>
    </row>
    <row r="114709" spans="1:5" x14ac:dyDescent="0.25">
      <c r="A114709">
        <v>549065</v>
      </c>
      <c r="B114709" t="s">
        <v>306675</v>
      </c>
      <c r="D114709" t="s">
        <v>306676</v>
      </c>
    </row>
    <row r="114710" spans="1:5" x14ac:dyDescent="0.25">
      <c r="A114710">
        <v>549073</v>
      </c>
      <c r="B114710" t="s">
        <v>306677</v>
      </c>
      <c r="C114710" t="s">
        <v>306678</v>
      </c>
      <c r="D114710" t="s">
        <v>306679</v>
      </c>
      <c r="E114710" t="s">
        <v>10</v>
      </c>
    </row>
    <row r="114711" spans="1:5" x14ac:dyDescent="0.25">
      <c r="A114711">
        <v>549079</v>
      </c>
      <c r="B114711" t="s">
        <v>306680</v>
      </c>
      <c r="D114711" t="s">
        <v>306681</v>
      </c>
    </row>
    <row r="114712" spans="1:5" x14ac:dyDescent="0.25">
      <c r="A114712">
        <v>549090</v>
      </c>
      <c r="B114712" t="s">
        <v>306682</v>
      </c>
      <c r="D114712" t="s">
        <v>306683</v>
      </c>
      <c r="E114712" t="s">
        <v>306684</v>
      </c>
    </row>
    <row r="114713" spans="1:5" x14ac:dyDescent="0.25">
      <c r="A114713">
        <v>549093</v>
      </c>
      <c r="B114713" t="s">
        <v>306685</v>
      </c>
      <c r="D114713" t="s">
        <v>306686</v>
      </c>
      <c r="E114713" t="s">
        <v>306687</v>
      </c>
    </row>
    <row r="114714" spans="1:5" x14ac:dyDescent="0.25">
      <c r="A114714">
        <v>549094</v>
      </c>
      <c r="B114714" t="s">
        <v>306688</v>
      </c>
      <c r="D114714" t="s">
        <v>306689</v>
      </c>
      <c r="E114714" t="s">
        <v>306690</v>
      </c>
    </row>
    <row r="114715" spans="1:5" x14ac:dyDescent="0.25">
      <c r="A114715">
        <v>549097</v>
      </c>
      <c r="B114715" t="s">
        <v>306691</v>
      </c>
      <c r="C114715" t="s">
        <v>107902</v>
      </c>
      <c r="D114715" t="s">
        <v>306692</v>
      </c>
    </row>
    <row r="114716" spans="1:5" x14ac:dyDescent="0.25">
      <c r="A114716">
        <v>549098</v>
      </c>
      <c r="B114716" t="s">
        <v>306693</v>
      </c>
      <c r="D114716" t="s">
        <v>306694</v>
      </c>
    </row>
    <row r="114717" spans="1:5" x14ac:dyDescent="0.25">
      <c r="A114717">
        <v>549108</v>
      </c>
      <c r="B114717" t="s">
        <v>306695</v>
      </c>
      <c r="C114717" t="s">
        <v>306696</v>
      </c>
      <c r="D114717" t="s">
        <v>306697</v>
      </c>
      <c r="E114717" t="s">
        <v>10</v>
      </c>
    </row>
    <row r="114718" spans="1:5" x14ac:dyDescent="0.25">
      <c r="A114718">
        <v>549112</v>
      </c>
      <c r="B114718" t="s">
        <v>306698</v>
      </c>
      <c r="D114718" t="s">
        <v>306699</v>
      </c>
    </row>
    <row r="114719" spans="1:5" x14ac:dyDescent="0.25">
      <c r="A114719">
        <v>549133</v>
      </c>
      <c r="B114719" t="s">
        <v>306700</v>
      </c>
      <c r="C114719" t="s">
        <v>14478</v>
      </c>
      <c r="D114719" t="s">
        <v>306701</v>
      </c>
      <c r="E114719" t="s">
        <v>14480</v>
      </c>
    </row>
    <row r="114720" spans="1:5" x14ac:dyDescent="0.25">
      <c r="A114720">
        <v>549157</v>
      </c>
      <c r="B114720" t="s">
        <v>306702</v>
      </c>
      <c r="D114720" t="s">
        <v>306703</v>
      </c>
      <c r="E114720" t="s">
        <v>306704</v>
      </c>
    </row>
    <row r="114721" spans="1:5" x14ac:dyDescent="0.25">
      <c r="A114721">
        <v>549158</v>
      </c>
      <c r="B114721" t="s">
        <v>306705</v>
      </c>
      <c r="C114721" t="s">
        <v>306706</v>
      </c>
      <c r="D114721" t="s">
        <v>306707</v>
      </c>
    </row>
    <row r="114722" spans="1:5" x14ac:dyDescent="0.25">
      <c r="A114722">
        <v>549175</v>
      </c>
      <c r="B114722" t="s">
        <v>306708</v>
      </c>
      <c r="D114722" t="s">
        <v>306709</v>
      </c>
    </row>
    <row r="114723" spans="1:5" x14ac:dyDescent="0.25">
      <c r="A114723">
        <v>549193</v>
      </c>
      <c r="B114723" t="s">
        <v>306710</v>
      </c>
      <c r="D114723" t="s">
        <v>306711</v>
      </c>
    </row>
    <row r="114724" spans="1:5" x14ac:dyDescent="0.25">
      <c r="A114724">
        <v>549195</v>
      </c>
      <c r="B114724" t="s">
        <v>306712</v>
      </c>
      <c r="D114724" t="s">
        <v>306713</v>
      </c>
      <c r="E114724" t="s">
        <v>306714</v>
      </c>
    </row>
    <row r="114725" spans="1:5" x14ac:dyDescent="0.25">
      <c r="A114725">
        <v>549196</v>
      </c>
      <c r="B114725" t="s">
        <v>306715</v>
      </c>
      <c r="D114725" t="s">
        <v>306716</v>
      </c>
      <c r="E114725" t="s">
        <v>306717</v>
      </c>
    </row>
    <row r="114726" spans="1:5" x14ac:dyDescent="0.25">
      <c r="A114726">
        <v>549218</v>
      </c>
      <c r="B114726" t="s">
        <v>306718</v>
      </c>
      <c r="C114726" t="s">
        <v>306719</v>
      </c>
      <c r="D114726" t="s">
        <v>306720</v>
      </c>
      <c r="E114726" t="s">
        <v>306721</v>
      </c>
    </row>
    <row r="114727" spans="1:5" x14ac:dyDescent="0.25">
      <c r="A114727">
        <v>549222</v>
      </c>
      <c r="B114727" t="s">
        <v>306722</v>
      </c>
      <c r="C114727" t="s">
        <v>306723</v>
      </c>
      <c r="D114727" t="s">
        <v>306724</v>
      </c>
      <c r="E114727" t="s">
        <v>306725</v>
      </c>
    </row>
    <row r="114728" spans="1:5" x14ac:dyDescent="0.25">
      <c r="A114728">
        <v>549263</v>
      </c>
      <c r="B114728" t="s">
        <v>306726</v>
      </c>
      <c r="D114728" t="s">
        <v>306727</v>
      </c>
    </row>
    <row r="114729" spans="1:5" x14ac:dyDescent="0.25">
      <c r="A114729">
        <v>549277</v>
      </c>
      <c r="B114729" t="s">
        <v>306728</v>
      </c>
      <c r="D114729" t="s">
        <v>306729</v>
      </c>
    </row>
    <row r="114730" spans="1:5" x14ac:dyDescent="0.25">
      <c r="A114730">
        <v>549292</v>
      </c>
      <c r="B114730" t="s">
        <v>306730</v>
      </c>
      <c r="D114730" t="s">
        <v>306731</v>
      </c>
      <c r="E114730" t="s">
        <v>306732</v>
      </c>
    </row>
    <row r="114731" spans="1:5" x14ac:dyDescent="0.25">
      <c r="A114731">
        <v>549295</v>
      </c>
      <c r="B114731" t="s">
        <v>306733</v>
      </c>
      <c r="D114731" t="s">
        <v>306734</v>
      </c>
      <c r="E114731" t="s">
        <v>10</v>
      </c>
    </row>
    <row r="114732" spans="1:5" x14ac:dyDescent="0.25">
      <c r="A114732">
        <v>549317</v>
      </c>
      <c r="B114732" t="s">
        <v>306735</v>
      </c>
      <c r="D114732" t="s">
        <v>306736</v>
      </c>
      <c r="E114732" t="s">
        <v>306737</v>
      </c>
    </row>
    <row r="114733" spans="1:5" x14ac:dyDescent="0.25">
      <c r="A114733">
        <v>549332</v>
      </c>
      <c r="B114733" t="s">
        <v>306738</v>
      </c>
      <c r="C114733" t="s">
        <v>306739</v>
      </c>
      <c r="D114733" t="s">
        <v>306740</v>
      </c>
    </row>
    <row r="114734" spans="1:5" x14ac:dyDescent="0.25">
      <c r="A114734">
        <v>549341</v>
      </c>
      <c r="B114734" t="s">
        <v>306741</v>
      </c>
      <c r="D114734" t="s">
        <v>306742</v>
      </c>
    </row>
    <row r="114735" spans="1:5" x14ac:dyDescent="0.25">
      <c r="A114735">
        <v>549342</v>
      </c>
      <c r="B114735" t="s">
        <v>306743</v>
      </c>
      <c r="D114735" t="s">
        <v>306744</v>
      </c>
      <c r="E114735" t="s">
        <v>10</v>
      </c>
    </row>
    <row r="114736" spans="1:5" x14ac:dyDescent="0.25">
      <c r="A114736">
        <v>549347</v>
      </c>
      <c r="B114736" t="s">
        <v>306745</v>
      </c>
      <c r="D114736" t="s">
        <v>306746</v>
      </c>
    </row>
    <row r="114737" spans="1:5" x14ac:dyDescent="0.25">
      <c r="A114737">
        <v>549357</v>
      </c>
      <c r="B114737" t="s">
        <v>306747</v>
      </c>
      <c r="C114737" t="s">
        <v>306748</v>
      </c>
      <c r="D114737" t="s">
        <v>306749</v>
      </c>
    </row>
    <row r="114738" spans="1:5" x14ac:dyDescent="0.25">
      <c r="A114738">
        <v>549371</v>
      </c>
      <c r="B114738" t="s">
        <v>306750</v>
      </c>
      <c r="C114738" t="s">
        <v>2865</v>
      </c>
      <c r="D114738" t="s">
        <v>306751</v>
      </c>
    </row>
    <row r="114739" spans="1:5" x14ac:dyDescent="0.25">
      <c r="A114739">
        <v>549377</v>
      </c>
      <c r="B114739" t="s">
        <v>306752</v>
      </c>
      <c r="D114739" t="s">
        <v>306753</v>
      </c>
    </row>
    <row r="114740" spans="1:5" x14ac:dyDescent="0.25">
      <c r="A114740">
        <v>549380</v>
      </c>
      <c r="B114740" t="s">
        <v>306754</v>
      </c>
      <c r="C114740" t="s">
        <v>34441</v>
      </c>
      <c r="D114740" t="s">
        <v>306755</v>
      </c>
      <c r="E114740" t="s">
        <v>306756</v>
      </c>
    </row>
    <row r="114741" spans="1:5" x14ac:dyDescent="0.25">
      <c r="A114741">
        <v>549382</v>
      </c>
      <c r="B114741" t="s">
        <v>306757</v>
      </c>
      <c r="D114741" t="s">
        <v>306758</v>
      </c>
      <c r="E114741" t="s">
        <v>306759</v>
      </c>
    </row>
    <row r="114742" spans="1:5" x14ac:dyDescent="0.25">
      <c r="A114742">
        <v>549384</v>
      </c>
      <c r="B114742" t="s">
        <v>306760</v>
      </c>
      <c r="D114742" t="s">
        <v>306761</v>
      </c>
      <c r="E114742" t="s">
        <v>881</v>
      </c>
    </row>
    <row r="114743" spans="1:5" x14ac:dyDescent="0.25">
      <c r="A114743">
        <v>549400</v>
      </c>
      <c r="B114743" t="s">
        <v>306762</v>
      </c>
      <c r="D114743" t="s">
        <v>306763</v>
      </c>
    </row>
    <row r="114744" spans="1:5" x14ac:dyDescent="0.25">
      <c r="A114744">
        <v>549412</v>
      </c>
      <c r="B114744" t="s">
        <v>306764</v>
      </c>
      <c r="D114744" t="s">
        <v>306765</v>
      </c>
      <c r="E114744" t="s">
        <v>306766</v>
      </c>
    </row>
    <row r="114745" spans="1:5" x14ac:dyDescent="0.25">
      <c r="A114745">
        <v>549414</v>
      </c>
      <c r="B114745" t="s">
        <v>306767</v>
      </c>
      <c r="C114745" t="s">
        <v>306768</v>
      </c>
      <c r="D114745" t="s">
        <v>306769</v>
      </c>
      <c r="E114745" t="s">
        <v>10</v>
      </c>
    </row>
    <row r="114746" spans="1:5" x14ac:dyDescent="0.25">
      <c r="A114746">
        <v>549430</v>
      </c>
      <c r="B114746" t="s">
        <v>306770</v>
      </c>
      <c r="D114746" t="s">
        <v>306771</v>
      </c>
      <c r="E114746" t="s">
        <v>306772</v>
      </c>
    </row>
    <row r="114747" spans="1:5" x14ac:dyDescent="0.25">
      <c r="A114747">
        <v>549433</v>
      </c>
      <c r="B114747" t="s">
        <v>306773</v>
      </c>
      <c r="C114747" t="s">
        <v>79944</v>
      </c>
      <c r="D114747" t="s">
        <v>306774</v>
      </c>
      <c r="E114747" t="s">
        <v>306775</v>
      </c>
    </row>
    <row r="114748" spans="1:5" x14ac:dyDescent="0.25">
      <c r="A114748">
        <v>549435</v>
      </c>
      <c r="B114748" t="s">
        <v>306776</v>
      </c>
      <c r="D114748" t="s">
        <v>306777</v>
      </c>
      <c r="E114748" t="s">
        <v>306778</v>
      </c>
    </row>
    <row r="114749" spans="1:5" x14ac:dyDescent="0.25">
      <c r="A114749">
        <v>549441</v>
      </c>
      <c r="B114749" t="s">
        <v>306779</v>
      </c>
      <c r="D114749" t="s">
        <v>306780</v>
      </c>
    </row>
    <row r="114750" spans="1:5" x14ac:dyDescent="0.25">
      <c r="A114750">
        <v>549452</v>
      </c>
      <c r="B114750" t="s">
        <v>306781</v>
      </c>
      <c r="D114750" t="s">
        <v>306782</v>
      </c>
    </row>
    <row r="114751" spans="1:5" x14ac:dyDescent="0.25">
      <c r="A114751">
        <v>549453</v>
      </c>
      <c r="B114751" t="s">
        <v>306783</v>
      </c>
      <c r="D114751" t="s">
        <v>306784</v>
      </c>
      <c r="E114751" t="s">
        <v>10</v>
      </c>
    </row>
    <row r="114752" spans="1:5" x14ac:dyDescent="0.25">
      <c r="A114752">
        <v>549472</v>
      </c>
      <c r="B114752" t="s">
        <v>306785</v>
      </c>
      <c r="D114752" t="s">
        <v>306786</v>
      </c>
      <c r="E114752" t="s">
        <v>10</v>
      </c>
    </row>
    <row r="114753" spans="1:5" x14ac:dyDescent="0.25">
      <c r="A114753">
        <v>549492</v>
      </c>
      <c r="B114753" t="s">
        <v>306787</v>
      </c>
      <c r="D114753" t="s">
        <v>306788</v>
      </c>
      <c r="E114753" t="s">
        <v>306789</v>
      </c>
    </row>
    <row r="114754" spans="1:5" x14ac:dyDescent="0.25">
      <c r="A114754">
        <v>549497</v>
      </c>
      <c r="B114754" t="s">
        <v>306790</v>
      </c>
      <c r="D114754" t="s">
        <v>306791</v>
      </c>
    </row>
    <row r="114755" spans="1:5" x14ac:dyDescent="0.25">
      <c r="A114755">
        <v>549500</v>
      </c>
      <c r="B114755" t="s">
        <v>306792</v>
      </c>
      <c r="D114755" t="s">
        <v>306793</v>
      </c>
      <c r="E114755" t="s">
        <v>881</v>
      </c>
    </row>
    <row r="114756" spans="1:5" x14ac:dyDescent="0.25">
      <c r="A114756">
        <v>549502</v>
      </c>
      <c r="B114756" t="s">
        <v>306794</v>
      </c>
      <c r="C114756" t="s">
        <v>306795</v>
      </c>
      <c r="D114756" t="s">
        <v>306796</v>
      </c>
      <c r="E114756" t="s">
        <v>10</v>
      </c>
    </row>
    <row r="114757" spans="1:5" x14ac:dyDescent="0.25">
      <c r="A114757">
        <v>549503</v>
      </c>
      <c r="B114757" t="s">
        <v>306797</v>
      </c>
      <c r="D114757" t="s">
        <v>306798</v>
      </c>
    </row>
    <row r="114758" spans="1:5" x14ac:dyDescent="0.25">
      <c r="A114758">
        <v>549510</v>
      </c>
      <c r="B114758" t="s">
        <v>306799</v>
      </c>
      <c r="D114758" t="s">
        <v>306800</v>
      </c>
      <c r="E114758" t="s">
        <v>306801</v>
      </c>
    </row>
    <row r="114759" spans="1:5" x14ac:dyDescent="0.25">
      <c r="A114759">
        <v>549518</v>
      </c>
      <c r="B114759" t="s">
        <v>306802</v>
      </c>
      <c r="C114759" t="s">
        <v>306803</v>
      </c>
      <c r="D114759" t="s">
        <v>306804</v>
      </c>
      <c r="E114759" t="s">
        <v>306805</v>
      </c>
    </row>
    <row r="114760" spans="1:5" x14ac:dyDescent="0.25">
      <c r="A114760">
        <v>549523</v>
      </c>
      <c r="B114760" t="s">
        <v>306806</v>
      </c>
      <c r="D114760" t="s">
        <v>306807</v>
      </c>
    </row>
    <row r="114761" spans="1:5" x14ac:dyDescent="0.25">
      <c r="A114761">
        <v>549531</v>
      </c>
      <c r="B114761" t="s">
        <v>306808</v>
      </c>
      <c r="D114761" t="s">
        <v>306809</v>
      </c>
    </row>
    <row r="114762" spans="1:5" x14ac:dyDescent="0.25">
      <c r="A114762">
        <v>549541</v>
      </c>
      <c r="B114762" t="s">
        <v>306810</v>
      </c>
      <c r="D114762" t="s">
        <v>306811</v>
      </c>
    </row>
    <row r="114763" spans="1:5" x14ac:dyDescent="0.25">
      <c r="A114763">
        <v>549548</v>
      </c>
      <c r="B114763" t="s">
        <v>306812</v>
      </c>
      <c r="D114763" t="s">
        <v>306813</v>
      </c>
    </row>
    <row r="114764" spans="1:5" x14ac:dyDescent="0.25">
      <c r="A114764">
        <v>549553</v>
      </c>
      <c r="B114764" t="s">
        <v>306814</v>
      </c>
      <c r="D114764" t="s">
        <v>306815</v>
      </c>
      <c r="E114764" t="s">
        <v>306816</v>
      </c>
    </row>
    <row r="114765" spans="1:5" x14ac:dyDescent="0.25">
      <c r="A114765">
        <v>549559</v>
      </c>
      <c r="B114765" t="s">
        <v>306817</v>
      </c>
      <c r="C114765" t="s">
        <v>306818</v>
      </c>
      <c r="D114765" t="s">
        <v>306819</v>
      </c>
      <c r="E114765" t="s">
        <v>306820</v>
      </c>
    </row>
    <row r="114766" spans="1:5" x14ac:dyDescent="0.25">
      <c r="A114766">
        <v>549573</v>
      </c>
      <c r="B114766" t="s">
        <v>306821</v>
      </c>
      <c r="D114766" t="s">
        <v>306822</v>
      </c>
      <c r="E114766" t="s">
        <v>306823</v>
      </c>
    </row>
    <row r="114767" spans="1:5" x14ac:dyDescent="0.25">
      <c r="A114767">
        <v>549578</v>
      </c>
      <c r="B114767" t="s">
        <v>306824</v>
      </c>
      <c r="D114767" t="s">
        <v>306825</v>
      </c>
    </row>
    <row r="114768" spans="1:5" x14ac:dyDescent="0.25">
      <c r="A114768">
        <v>549588</v>
      </c>
      <c r="B114768" t="s">
        <v>306826</v>
      </c>
      <c r="D114768" t="s">
        <v>306827</v>
      </c>
      <c r="E114768" t="s">
        <v>306828</v>
      </c>
    </row>
    <row r="114769" spans="1:5" x14ac:dyDescent="0.25">
      <c r="A114769">
        <v>549590</v>
      </c>
      <c r="B114769" t="s">
        <v>306829</v>
      </c>
      <c r="D114769" t="s">
        <v>306830</v>
      </c>
    </row>
    <row r="114770" spans="1:5" x14ac:dyDescent="0.25">
      <c r="A114770">
        <v>549593</v>
      </c>
      <c r="B114770" t="s">
        <v>306831</v>
      </c>
      <c r="C114770" t="s">
        <v>306832</v>
      </c>
      <c r="D114770" t="s">
        <v>306833</v>
      </c>
    </row>
    <row r="114771" spans="1:5" x14ac:dyDescent="0.25">
      <c r="A114771">
        <v>549601</v>
      </c>
      <c r="B114771" t="s">
        <v>306834</v>
      </c>
      <c r="D114771" t="s">
        <v>306835</v>
      </c>
    </row>
    <row r="114772" spans="1:5" x14ac:dyDescent="0.25">
      <c r="A114772">
        <v>549607</v>
      </c>
      <c r="B114772" t="s">
        <v>306836</v>
      </c>
      <c r="D114772" t="s">
        <v>306837</v>
      </c>
    </row>
    <row r="114773" spans="1:5" x14ac:dyDescent="0.25">
      <c r="A114773">
        <v>549614</v>
      </c>
      <c r="B114773" t="s">
        <v>306838</v>
      </c>
      <c r="C114773" t="s">
        <v>306839</v>
      </c>
      <c r="D114773" t="s">
        <v>306840</v>
      </c>
    </row>
    <row r="114774" spans="1:5" x14ac:dyDescent="0.25">
      <c r="A114774">
        <v>549615</v>
      </c>
      <c r="B114774" t="s">
        <v>306841</v>
      </c>
      <c r="D114774" t="s">
        <v>306842</v>
      </c>
    </row>
    <row r="114775" spans="1:5" x14ac:dyDescent="0.25">
      <c r="A114775">
        <v>549620</v>
      </c>
      <c r="B114775" t="s">
        <v>306843</v>
      </c>
      <c r="C114775" t="s">
        <v>147472</v>
      </c>
      <c r="D114775" t="s">
        <v>306844</v>
      </c>
      <c r="E114775" t="s">
        <v>306845</v>
      </c>
    </row>
    <row r="114776" spans="1:5" x14ac:dyDescent="0.25">
      <c r="A114776">
        <v>549629</v>
      </c>
      <c r="B114776" t="s">
        <v>306846</v>
      </c>
      <c r="D114776" t="s">
        <v>306847</v>
      </c>
    </row>
    <row r="114777" spans="1:5" x14ac:dyDescent="0.25">
      <c r="A114777">
        <v>549632</v>
      </c>
      <c r="B114777" t="s">
        <v>306848</v>
      </c>
      <c r="D114777" t="s">
        <v>306849</v>
      </c>
      <c r="E114777" t="s">
        <v>10</v>
      </c>
    </row>
    <row r="114778" spans="1:5" x14ac:dyDescent="0.25">
      <c r="A114778">
        <v>549633</v>
      </c>
      <c r="B114778" t="s">
        <v>306850</v>
      </c>
      <c r="D114778" t="s">
        <v>306851</v>
      </c>
      <c r="E114778" t="s">
        <v>10</v>
      </c>
    </row>
    <row r="114779" spans="1:5" x14ac:dyDescent="0.25">
      <c r="A114779">
        <v>549650</v>
      </c>
      <c r="B114779" t="s">
        <v>306852</v>
      </c>
      <c r="D114779" t="s">
        <v>306853</v>
      </c>
      <c r="E114779" t="s">
        <v>306854</v>
      </c>
    </row>
    <row r="114780" spans="1:5" x14ac:dyDescent="0.25">
      <c r="A114780">
        <v>549654</v>
      </c>
      <c r="B114780" t="s">
        <v>306855</v>
      </c>
      <c r="D114780" t="s">
        <v>306856</v>
      </c>
      <c r="E114780" t="s">
        <v>10</v>
      </c>
    </row>
    <row r="114781" spans="1:5" x14ac:dyDescent="0.25">
      <c r="A114781">
        <v>549655</v>
      </c>
      <c r="B114781" t="s">
        <v>306857</v>
      </c>
      <c r="D114781" t="s">
        <v>306858</v>
      </c>
    </row>
    <row r="114782" spans="1:5" x14ac:dyDescent="0.25">
      <c r="A114782">
        <v>549659</v>
      </c>
      <c r="B114782" t="s">
        <v>306859</v>
      </c>
      <c r="C114782" t="s">
        <v>142776</v>
      </c>
      <c r="D114782" t="s">
        <v>306860</v>
      </c>
    </row>
    <row r="114783" spans="1:5" x14ac:dyDescent="0.25">
      <c r="A114783">
        <v>549675</v>
      </c>
      <c r="B114783" t="s">
        <v>306861</v>
      </c>
      <c r="C114783" t="s">
        <v>7795</v>
      </c>
      <c r="D114783" t="s">
        <v>306862</v>
      </c>
      <c r="E114783" t="s">
        <v>306863</v>
      </c>
    </row>
    <row r="114784" spans="1:5" x14ac:dyDescent="0.25">
      <c r="A114784">
        <v>549688</v>
      </c>
      <c r="B114784" t="s">
        <v>306864</v>
      </c>
      <c r="C114784" t="s">
        <v>306865</v>
      </c>
      <c r="D114784" t="s">
        <v>306866</v>
      </c>
    </row>
    <row r="114785" spans="1:5" x14ac:dyDescent="0.25">
      <c r="A114785">
        <v>549690</v>
      </c>
      <c r="B114785" t="s">
        <v>306867</v>
      </c>
      <c r="C114785" t="s">
        <v>306868</v>
      </c>
      <c r="D114785" t="s">
        <v>306869</v>
      </c>
      <c r="E114785" t="s">
        <v>139269</v>
      </c>
    </row>
    <row r="114786" spans="1:5" x14ac:dyDescent="0.25">
      <c r="A114786">
        <v>549692</v>
      </c>
      <c r="B114786" t="s">
        <v>306870</v>
      </c>
      <c r="D114786" t="s">
        <v>306871</v>
      </c>
    </row>
    <row r="114787" spans="1:5" x14ac:dyDescent="0.25">
      <c r="A114787">
        <v>549700</v>
      </c>
      <c r="B114787" t="s">
        <v>306872</v>
      </c>
      <c r="D114787" t="s">
        <v>306873</v>
      </c>
    </row>
    <row r="114788" spans="1:5" x14ac:dyDescent="0.25">
      <c r="A114788">
        <v>549708</v>
      </c>
      <c r="B114788" t="s">
        <v>306874</v>
      </c>
      <c r="D114788" t="s">
        <v>306875</v>
      </c>
      <c r="E114788" t="s">
        <v>10</v>
      </c>
    </row>
    <row r="114789" spans="1:5" x14ac:dyDescent="0.25">
      <c r="A114789">
        <v>549714</v>
      </c>
      <c r="B114789" t="s">
        <v>306876</v>
      </c>
      <c r="D114789" t="s">
        <v>306877</v>
      </c>
    </row>
    <row r="114790" spans="1:5" x14ac:dyDescent="0.25">
      <c r="A114790">
        <v>549719</v>
      </c>
      <c r="B114790" t="s">
        <v>306878</v>
      </c>
      <c r="C114790" t="s">
        <v>124630</v>
      </c>
      <c r="D114790" t="s">
        <v>306879</v>
      </c>
      <c r="E114790" t="s">
        <v>241869</v>
      </c>
    </row>
    <row r="114791" spans="1:5" x14ac:dyDescent="0.25">
      <c r="A114791">
        <v>549731</v>
      </c>
      <c r="B114791" t="s">
        <v>306880</v>
      </c>
      <c r="C114791" t="s">
        <v>306881</v>
      </c>
      <c r="D114791" t="s">
        <v>306882</v>
      </c>
      <c r="E114791" t="s">
        <v>306883</v>
      </c>
    </row>
    <row r="114792" spans="1:5" x14ac:dyDescent="0.25">
      <c r="A114792">
        <v>549733</v>
      </c>
      <c r="B114792" t="s">
        <v>306884</v>
      </c>
      <c r="D114792" t="s">
        <v>306885</v>
      </c>
    </row>
    <row r="114793" spans="1:5" x14ac:dyDescent="0.25">
      <c r="A114793">
        <v>549739</v>
      </c>
      <c r="B114793" t="s">
        <v>306886</v>
      </c>
      <c r="D114793" t="s">
        <v>306887</v>
      </c>
    </row>
    <row r="114794" spans="1:5" x14ac:dyDescent="0.25">
      <c r="A114794">
        <v>549742</v>
      </c>
      <c r="B114794" t="s">
        <v>306888</v>
      </c>
      <c r="D114794" t="s">
        <v>306889</v>
      </c>
    </row>
    <row r="114795" spans="1:5" x14ac:dyDescent="0.25">
      <c r="A114795">
        <v>549747</v>
      </c>
      <c r="B114795" t="s">
        <v>306890</v>
      </c>
      <c r="D114795" t="s">
        <v>306891</v>
      </c>
      <c r="E114795" t="s">
        <v>306892</v>
      </c>
    </row>
    <row r="114796" spans="1:5" x14ac:dyDescent="0.25">
      <c r="A114796">
        <v>549748</v>
      </c>
      <c r="B114796" t="s">
        <v>306893</v>
      </c>
      <c r="D114796" t="s">
        <v>306894</v>
      </c>
    </row>
    <row r="114797" spans="1:5" x14ac:dyDescent="0.25">
      <c r="A114797">
        <v>549752</v>
      </c>
      <c r="B114797" t="s">
        <v>306895</v>
      </c>
      <c r="D114797" t="s">
        <v>306896</v>
      </c>
    </row>
    <row r="114798" spans="1:5" x14ac:dyDescent="0.25">
      <c r="A114798">
        <v>549769</v>
      </c>
      <c r="B114798" t="s">
        <v>306897</v>
      </c>
      <c r="C114798" t="s">
        <v>306898</v>
      </c>
      <c r="D114798" t="s">
        <v>306899</v>
      </c>
      <c r="E114798" t="s">
        <v>306900</v>
      </c>
    </row>
    <row r="114799" spans="1:5" x14ac:dyDescent="0.25">
      <c r="A114799">
        <v>549773</v>
      </c>
      <c r="B114799" t="s">
        <v>306901</v>
      </c>
      <c r="C114799" t="s">
        <v>306902</v>
      </c>
      <c r="D114799" t="s">
        <v>306903</v>
      </c>
      <c r="E114799" t="s">
        <v>306904</v>
      </c>
    </row>
    <row r="114800" spans="1:5" x14ac:dyDescent="0.25">
      <c r="A114800">
        <v>549776</v>
      </c>
      <c r="B114800" t="s">
        <v>306905</v>
      </c>
      <c r="D114800" t="s">
        <v>306906</v>
      </c>
    </row>
    <row r="114801" spans="1:5" x14ac:dyDescent="0.25">
      <c r="A114801">
        <v>549777</v>
      </c>
      <c r="B114801" t="s">
        <v>306907</v>
      </c>
      <c r="D114801" t="s">
        <v>306908</v>
      </c>
      <c r="E114801" t="s">
        <v>306909</v>
      </c>
    </row>
    <row r="114802" spans="1:5" x14ac:dyDescent="0.25">
      <c r="A114802">
        <v>549786</v>
      </c>
      <c r="B114802" t="s">
        <v>306910</v>
      </c>
      <c r="D114802" t="s">
        <v>306911</v>
      </c>
    </row>
    <row r="114803" spans="1:5" x14ac:dyDescent="0.25">
      <c r="A114803">
        <v>549809</v>
      </c>
      <c r="B114803" t="s">
        <v>306912</v>
      </c>
      <c r="C114803" t="s">
        <v>306913</v>
      </c>
      <c r="D114803" t="s">
        <v>306914</v>
      </c>
      <c r="E114803" t="s">
        <v>306915</v>
      </c>
    </row>
    <row r="114804" spans="1:5" x14ac:dyDescent="0.25">
      <c r="A114804">
        <v>549814</v>
      </c>
      <c r="B114804" t="s">
        <v>306916</v>
      </c>
      <c r="D114804" t="s">
        <v>306917</v>
      </c>
    </row>
    <row r="114805" spans="1:5" x14ac:dyDescent="0.25">
      <c r="A114805">
        <v>549815</v>
      </c>
      <c r="B114805" t="s">
        <v>306918</v>
      </c>
      <c r="C114805" t="s">
        <v>270994</v>
      </c>
      <c r="D114805" t="s">
        <v>306919</v>
      </c>
      <c r="E114805" t="s">
        <v>306920</v>
      </c>
    </row>
    <row r="114806" spans="1:5" x14ac:dyDescent="0.25">
      <c r="A114806">
        <v>549819</v>
      </c>
      <c r="B114806" t="s">
        <v>306921</v>
      </c>
      <c r="D114806" t="s">
        <v>306922</v>
      </c>
    </row>
    <row r="114807" spans="1:5" x14ac:dyDescent="0.25">
      <c r="A114807">
        <v>549822</v>
      </c>
      <c r="B114807" t="s">
        <v>306923</v>
      </c>
      <c r="D114807" t="s">
        <v>306924</v>
      </c>
    </row>
    <row r="114808" spans="1:5" x14ac:dyDescent="0.25">
      <c r="A114808">
        <v>549828</v>
      </c>
      <c r="B114808" t="s">
        <v>306925</v>
      </c>
      <c r="C114808" t="s">
        <v>306926</v>
      </c>
      <c r="D114808" t="s">
        <v>306927</v>
      </c>
      <c r="E114808" t="s">
        <v>306928</v>
      </c>
    </row>
    <row r="114809" spans="1:5" x14ac:dyDescent="0.25">
      <c r="A114809">
        <v>549847</v>
      </c>
      <c r="B114809" t="s">
        <v>306929</v>
      </c>
      <c r="C114809" t="s">
        <v>306930</v>
      </c>
      <c r="D114809" t="s">
        <v>306931</v>
      </c>
      <c r="E114809" t="s">
        <v>306932</v>
      </c>
    </row>
    <row r="114810" spans="1:5" x14ac:dyDescent="0.25">
      <c r="A114810">
        <v>549856</v>
      </c>
      <c r="B114810" t="s">
        <v>306933</v>
      </c>
      <c r="D114810" t="s">
        <v>306934</v>
      </c>
    </row>
    <row r="114811" spans="1:5" x14ac:dyDescent="0.25">
      <c r="A114811">
        <v>549874</v>
      </c>
      <c r="B114811" t="s">
        <v>306935</v>
      </c>
      <c r="D114811" t="s">
        <v>306936</v>
      </c>
      <c r="E114811" t="s">
        <v>306937</v>
      </c>
    </row>
    <row r="114812" spans="1:5" x14ac:dyDescent="0.25">
      <c r="A114812">
        <v>549895</v>
      </c>
      <c r="B114812" t="s">
        <v>306938</v>
      </c>
      <c r="D114812" t="s">
        <v>306939</v>
      </c>
      <c r="E114812" t="s">
        <v>10</v>
      </c>
    </row>
    <row r="114813" spans="1:5" x14ac:dyDescent="0.25">
      <c r="A114813">
        <v>549896</v>
      </c>
      <c r="B114813" t="s">
        <v>306940</v>
      </c>
      <c r="C114813" t="s">
        <v>306941</v>
      </c>
      <c r="D114813" t="s">
        <v>306942</v>
      </c>
      <c r="E114813" t="s">
        <v>306943</v>
      </c>
    </row>
    <row r="114814" spans="1:5" x14ac:dyDescent="0.25">
      <c r="A114814">
        <v>549906</v>
      </c>
      <c r="B114814" t="s">
        <v>306944</v>
      </c>
      <c r="D114814" t="s">
        <v>306945</v>
      </c>
    </row>
    <row r="114815" spans="1:5" x14ac:dyDescent="0.25">
      <c r="A114815">
        <v>549909</v>
      </c>
      <c r="B114815" t="s">
        <v>306946</v>
      </c>
      <c r="C114815" t="s">
        <v>306947</v>
      </c>
      <c r="D114815" t="s">
        <v>306948</v>
      </c>
      <c r="E114815" t="s">
        <v>306949</v>
      </c>
    </row>
    <row r="114816" spans="1:5" x14ac:dyDescent="0.25">
      <c r="A114816">
        <v>549912</v>
      </c>
      <c r="B114816" t="s">
        <v>306950</v>
      </c>
      <c r="D114816" t="s">
        <v>306951</v>
      </c>
      <c r="E114816" t="s">
        <v>10</v>
      </c>
    </row>
    <row r="114817" spans="1:5" x14ac:dyDescent="0.25">
      <c r="A114817">
        <v>549915</v>
      </c>
      <c r="B114817" t="s">
        <v>306952</v>
      </c>
      <c r="D114817" t="s">
        <v>306953</v>
      </c>
    </row>
    <row r="114818" spans="1:5" x14ac:dyDescent="0.25">
      <c r="A114818">
        <v>549925</v>
      </c>
      <c r="B114818" t="s">
        <v>306954</v>
      </c>
      <c r="D114818" t="s">
        <v>306955</v>
      </c>
    </row>
    <row r="114819" spans="1:5" x14ac:dyDescent="0.25">
      <c r="A114819">
        <v>549937</v>
      </c>
      <c r="B114819" t="s">
        <v>306956</v>
      </c>
      <c r="D114819" t="s">
        <v>306957</v>
      </c>
      <c r="E114819" t="s">
        <v>306958</v>
      </c>
    </row>
    <row r="114820" spans="1:5" x14ac:dyDescent="0.25">
      <c r="A114820">
        <v>549938</v>
      </c>
      <c r="B114820" t="s">
        <v>306959</v>
      </c>
      <c r="C114820" t="s">
        <v>306960</v>
      </c>
      <c r="D114820" t="s">
        <v>306961</v>
      </c>
      <c r="E114820" t="s">
        <v>306962</v>
      </c>
    </row>
    <row r="114821" spans="1:5" x14ac:dyDescent="0.25">
      <c r="A114821">
        <v>549940</v>
      </c>
      <c r="B114821" t="s">
        <v>306963</v>
      </c>
      <c r="D114821" t="s">
        <v>306964</v>
      </c>
      <c r="E114821" t="s">
        <v>10</v>
      </c>
    </row>
    <row r="114822" spans="1:5" x14ac:dyDescent="0.25">
      <c r="A114822">
        <v>549943</v>
      </c>
      <c r="B114822" t="s">
        <v>306965</v>
      </c>
      <c r="D114822" t="s">
        <v>306966</v>
      </c>
    </row>
    <row r="114823" spans="1:5" x14ac:dyDescent="0.25">
      <c r="A114823">
        <v>549947</v>
      </c>
      <c r="B114823" t="s">
        <v>306967</v>
      </c>
      <c r="C114823" t="s">
        <v>306968</v>
      </c>
      <c r="D114823" t="s">
        <v>306969</v>
      </c>
      <c r="E114823" t="s">
        <v>306970</v>
      </c>
    </row>
    <row r="114824" spans="1:5" x14ac:dyDescent="0.25">
      <c r="A114824">
        <v>549950</v>
      </c>
      <c r="B114824" t="s">
        <v>306971</v>
      </c>
      <c r="D114824" t="s">
        <v>306972</v>
      </c>
      <c r="E114824" t="s">
        <v>306973</v>
      </c>
    </row>
    <row r="114825" spans="1:5" x14ac:dyDescent="0.25">
      <c r="A114825">
        <v>549951</v>
      </c>
      <c r="B114825" t="s">
        <v>306974</v>
      </c>
      <c r="D114825" t="s">
        <v>306975</v>
      </c>
      <c r="E114825" t="s">
        <v>306976</v>
      </c>
    </row>
    <row r="114826" spans="1:5" x14ac:dyDescent="0.25">
      <c r="A114826">
        <v>549954</v>
      </c>
      <c r="B114826" t="s">
        <v>306977</v>
      </c>
      <c r="D114826" t="s">
        <v>306978</v>
      </c>
    </row>
    <row r="114827" spans="1:5" x14ac:dyDescent="0.25">
      <c r="A114827">
        <v>549965</v>
      </c>
      <c r="B114827" t="s">
        <v>306979</v>
      </c>
      <c r="D114827" t="s">
        <v>306980</v>
      </c>
    </row>
    <row r="114828" spans="1:5" x14ac:dyDescent="0.25">
      <c r="A114828">
        <v>549968</v>
      </c>
      <c r="B114828" t="s">
        <v>306981</v>
      </c>
      <c r="C114828" t="s">
        <v>306982</v>
      </c>
      <c r="D114828" t="s">
        <v>306983</v>
      </c>
      <c r="E114828" t="s">
        <v>306984</v>
      </c>
    </row>
    <row r="114829" spans="1:5" x14ac:dyDescent="0.25">
      <c r="A114829">
        <v>549969</v>
      </c>
      <c r="B114829" t="s">
        <v>306985</v>
      </c>
      <c r="D114829" t="s">
        <v>306986</v>
      </c>
      <c r="E114829" t="s">
        <v>306987</v>
      </c>
    </row>
    <row r="114830" spans="1:5" x14ac:dyDescent="0.25">
      <c r="A114830">
        <v>549978</v>
      </c>
      <c r="B114830" t="s">
        <v>306988</v>
      </c>
      <c r="D114830" t="s">
        <v>306989</v>
      </c>
      <c r="E114830" t="s">
        <v>10</v>
      </c>
    </row>
    <row r="114831" spans="1:5" x14ac:dyDescent="0.25">
      <c r="A114831">
        <v>549981</v>
      </c>
      <c r="B114831" t="s">
        <v>306990</v>
      </c>
      <c r="C114831" t="s">
        <v>306991</v>
      </c>
      <c r="D114831" t="s">
        <v>306992</v>
      </c>
    </row>
    <row r="114832" spans="1:5" x14ac:dyDescent="0.25">
      <c r="A114832">
        <v>549984</v>
      </c>
      <c r="B114832" t="s">
        <v>306993</v>
      </c>
      <c r="D114832" t="s">
        <v>306994</v>
      </c>
      <c r="E114832" t="s">
        <v>306995</v>
      </c>
    </row>
    <row r="114833" spans="1:5" x14ac:dyDescent="0.25">
      <c r="A114833">
        <v>549991</v>
      </c>
      <c r="B114833" t="s">
        <v>306996</v>
      </c>
      <c r="D114833" t="s">
        <v>306997</v>
      </c>
      <c r="E114833" t="s">
        <v>306998</v>
      </c>
    </row>
    <row r="114834" spans="1:5" x14ac:dyDescent="0.25">
      <c r="A114834">
        <v>550004</v>
      </c>
      <c r="B114834" t="s">
        <v>306999</v>
      </c>
      <c r="D114834" t="s">
        <v>307000</v>
      </c>
      <c r="E114834" t="s">
        <v>307001</v>
      </c>
    </row>
    <row r="114835" spans="1:5" x14ac:dyDescent="0.25">
      <c r="A114835">
        <v>550007</v>
      </c>
      <c r="B114835" t="s">
        <v>307002</v>
      </c>
      <c r="D114835" t="s">
        <v>307003</v>
      </c>
      <c r="E114835" t="s">
        <v>10</v>
      </c>
    </row>
    <row r="114836" spans="1:5" x14ac:dyDescent="0.25">
      <c r="A114836">
        <v>550018</v>
      </c>
      <c r="B114836" t="s">
        <v>307004</v>
      </c>
      <c r="D114836" t="s">
        <v>307005</v>
      </c>
    </row>
    <row r="114837" spans="1:5" x14ac:dyDescent="0.25">
      <c r="A114837">
        <v>550019</v>
      </c>
      <c r="B114837" t="s">
        <v>307006</v>
      </c>
      <c r="D114837" t="s">
        <v>307007</v>
      </c>
      <c r="E114837" t="s">
        <v>307008</v>
      </c>
    </row>
    <row r="114838" spans="1:5" x14ac:dyDescent="0.25">
      <c r="A114838">
        <v>550020</v>
      </c>
      <c r="B114838" t="s">
        <v>307009</v>
      </c>
      <c r="D114838" t="s">
        <v>307010</v>
      </c>
      <c r="E114838" t="s">
        <v>10</v>
      </c>
    </row>
    <row r="114839" spans="1:5" x14ac:dyDescent="0.25">
      <c r="A114839">
        <v>550046</v>
      </c>
      <c r="B114839" t="s">
        <v>307011</v>
      </c>
      <c r="D114839" t="s">
        <v>307012</v>
      </c>
      <c r="E114839" t="s">
        <v>307013</v>
      </c>
    </row>
    <row r="114840" spans="1:5" x14ac:dyDescent="0.25">
      <c r="A114840">
        <v>550062</v>
      </c>
      <c r="B114840" t="s">
        <v>307014</v>
      </c>
      <c r="C114840" t="s">
        <v>307015</v>
      </c>
      <c r="D114840" t="s">
        <v>307016</v>
      </c>
    </row>
    <row r="114841" spans="1:5" x14ac:dyDescent="0.25">
      <c r="A114841">
        <v>550072</v>
      </c>
      <c r="B114841" t="s">
        <v>307017</v>
      </c>
      <c r="D114841" t="s">
        <v>307018</v>
      </c>
      <c r="E114841" t="s">
        <v>307019</v>
      </c>
    </row>
    <row r="114842" spans="1:5" x14ac:dyDescent="0.25">
      <c r="A114842">
        <v>550081</v>
      </c>
      <c r="B114842" t="s">
        <v>307020</v>
      </c>
      <c r="D114842" t="s">
        <v>307021</v>
      </c>
    </row>
    <row r="114843" spans="1:5" x14ac:dyDescent="0.25">
      <c r="A114843">
        <v>550083</v>
      </c>
      <c r="B114843" t="s">
        <v>307022</v>
      </c>
      <c r="D114843" t="s">
        <v>307023</v>
      </c>
    </row>
    <row r="114844" spans="1:5" x14ac:dyDescent="0.25">
      <c r="A114844">
        <v>550087</v>
      </c>
      <c r="B114844" t="s">
        <v>307024</v>
      </c>
      <c r="C114844" t="s">
        <v>307025</v>
      </c>
      <c r="D114844" t="s">
        <v>307026</v>
      </c>
    </row>
    <row r="114845" spans="1:5" x14ac:dyDescent="0.25">
      <c r="A114845">
        <v>550112</v>
      </c>
      <c r="B114845" t="s">
        <v>307027</v>
      </c>
      <c r="D114845" t="s">
        <v>307028</v>
      </c>
      <c r="E114845" t="s">
        <v>26343</v>
      </c>
    </row>
    <row r="114846" spans="1:5" x14ac:dyDescent="0.25">
      <c r="A114846">
        <v>550127</v>
      </c>
      <c r="B114846" t="s">
        <v>307029</v>
      </c>
      <c r="D114846" t="s">
        <v>307030</v>
      </c>
    </row>
    <row r="114847" spans="1:5" x14ac:dyDescent="0.25">
      <c r="A114847">
        <v>550131</v>
      </c>
      <c r="B114847" t="s">
        <v>307031</v>
      </c>
      <c r="C114847" t="s">
        <v>123581</v>
      </c>
      <c r="D114847" t="s">
        <v>307032</v>
      </c>
      <c r="E114847" t="s">
        <v>307033</v>
      </c>
    </row>
    <row r="114848" spans="1:5" x14ac:dyDescent="0.25">
      <c r="A114848">
        <v>550144</v>
      </c>
      <c r="B114848" t="s">
        <v>307034</v>
      </c>
      <c r="D114848" t="s">
        <v>307035</v>
      </c>
      <c r="E114848" t="s">
        <v>307036</v>
      </c>
    </row>
    <row r="114849" spans="1:5" x14ac:dyDescent="0.25">
      <c r="A114849">
        <v>550165</v>
      </c>
      <c r="B114849" t="s">
        <v>307037</v>
      </c>
      <c r="D114849" t="s">
        <v>307038</v>
      </c>
      <c r="E114849" t="s">
        <v>307039</v>
      </c>
    </row>
    <row r="114850" spans="1:5" x14ac:dyDescent="0.25">
      <c r="A114850">
        <v>550166</v>
      </c>
      <c r="B114850" t="s">
        <v>307040</v>
      </c>
      <c r="D114850" t="s">
        <v>307041</v>
      </c>
    </row>
    <row r="114851" spans="1:5" x14ac:dyDescent="0.25">
      <c r="A114851">
        <v>550174</v>
      </c>
      <c r="B114851" t="s">
        <v>307042</v>
      </c>
      <c r="C114851" t="s">
        <v>9743</v>
      </c>
      <c r="D114851" t="s">
        <v>307043</v>
      </c>
      <c r="E114851" t="s">
        <v>307044</v>
      </c>
    </row>
    <row r="114852" spans="1:5" x14ac:dyDescent="0.25">
      <c r="A114852">
        <v>550176</v>
      </c>
      <c r="B114852" t="s">
        <v>307045</v>
      </c>
      <c r="D114852" t="s">
        <v>307046</v>
      </c>
    </row>
    <row r="114853" spans="1:5" x14ac:dyDescent="0.25">
      <c r="A114853">
        <v>550182</v>
      </c>
      <c r="B114853" t="s">
        <v>307047</v>
      </c>
      <c r="C114853" t="s">
        <v>213671</v>
      </c>
      <c r="D114853" t="s">
        <v>307048</v>
      </c>
      <c r="E114853" t="s">
        <v>213673</v>
      </c>
    </row>
    <row r="114854" spans="1:5" x14ac:dyDescent="0.25">
      <c r="A114854">
        <v>550185</v>
      </c>
      <c r="B114854" t="s">
        <v>307049</v>
      </c>
      <c r="C114854" t="s">
        <v>307050</v>
      </c>
      <c r="D114854" t="s">
        <v>307051</v>
      </c>
    </row>
    <row r="114855" spans="1:5" x14ac:dyDescent="0.25">
      <c r="A114855">
        <v>550192</v>
      </c>
      <c r="B114855" t="s">
        <v>307052</v>
      </c>
      <c r="C114855" t="s">
        <v>307053</v>
      </c>
      <c r="D114855" t="s">
        <v>307054</v>
      </c>
    </row>
    <row r="114856" spans="1:5" x14ac:dyDescent="0.25">
      <c r="A114856">
        <v>550206</v>
      </c>
      <c r="B114856" t="s">
        <v>307055</v>
      </c>
      <c r="C114856" t="s">
        <v>307056</v>
      </c>
      <c r="D114856" t="s">
        <v>307057</v>
      </c>
    </row>
    <row r="114857" spans="1:5" x14ac:dyDescent="0.25">
      <c r="A114857">
        <v>550215</v>
      </c>
      <c r="B114857" t="s">
        <v>307058</v>
      </c>
      <c r="D114857" t="s">
        <v>307059</v>
      </c>
      <c r="E114857" t="s">
        <v>10</v>
      </c>
    </row>
    <row r="114858" spans="1:5" x14ac:dyDescent="0.25">
      <c r="A114858">
        <v>550235</v>
      </c>
      <c r="B114858" t="s">
        <v>307060</v>
      </c>
      <c r="D114858" t="s">
        <v>307061</v>
      </c>
    </row>
    <row r="114859" spans="1:5" x14ac:dyDescent="0.25">
      <c r="A114859">
        <v>550238</v>
      </c>
      <c r="B114859" t="s">
        <v>307062</v>
      </c>
      <c r="C114859" t="s">
        <v>112039</v>
      </c>
      <c r="D114859" t="s">
        <v>307063</v>
      </c>
      <c r="E114859" t="s">
        <v>307064</v>
      </c>
    </row>
    <row r="114860" spans="1:5" x14ac:dyDescent="0.25">
      <c r="A114860">
        <v>550242</v>
      </c>
      <c r="B114860" t="s">
        <v>307065</v>
      </c>
      <c r="D114860" t="s">
        <v>307066</v>
      </c>
    </row>
    <row r="114861" spans="1:5" x14ac:dyDescent="0.25">
      <c r="A114861">
        <v>550252</v>
      </c>
      <c r="B114861" t="s">
        <v>307067</v>
      </c>
      <c r="D114861" t="s">
        <v>307068</v>
      </c>
    </row>
    <row r="114862" spans="1:5" x14ac:dyDescent="0.25">
      <c r="A114862">
        <v>550261</v>
      </c>
      <c r="B114862" t="s">
        <v>307069</v>
      </c>
      <c r="D114862" t="s">
        <v>307070</v>
      </c>
      <c r="E114862" t="s">
        <v>307071</v>
      </c>
    </row>
    <row r="114863" spans="1:5" x14ac:dyDescent="0.25">
      <c r="A114863">
        <v>550262</v>
      </c>
      <c r="B114863" t="s">
        <v>307072</v>
      </c>
      <c r="D114863" t="s">
        <v>307073</v>
      </c>
      <c r="E114863" t="s">
        <v>138782</v>
      </c>
    </row>
    <row r="114864" spans="1:5" x14ac:dyDescent="0.25">
      <c r="A114864">
        <v>550264</v>
      </c>
      <c r="B114864" t="s">
        <v>307074</v>
      </c>
      <c r="D114864" t="s">
        <v>307075</v>
      </c>
    </row>
    <row r="114865" spans="1:5" x14ac:dyDescent="0.25">
      <c r="A114865">
        <v>550266</v>
      </c>
      <c r="B114865" t="s">
        <v>307076</v>
      </c>
      <c r="D114865" t="s">
        <v>307077</v>
      </c>
    </row>
    <row r="114866" spans="1:5" x14ac:dyDescent="0.25">
      <c r="A114866">
        <v>550274</v>
      </c>
      <c r="B114866" t="s">
        <v>307078</v>
      </c>
      <c r="C114866" t="s">
        <v>307079</v>
      </c>
      <c r="D114866" t="s">
        <v>307080</v>
      </c>
    </row>
    <row r="114867" spans="1:5" x14ac:dyDescent="0.25">
      <c r="A114867">
        <v>550296</v>
      </c>
      <c r="B114867" t="s">
        <v>307081</v>
      </c>
      <c r="D114867" t="s">
        <v>307082</v>
      </c>
    </row>
    <row r="114868" spans="1:5" x14ac:dyDescent="0.25">
      <c r="A114868">
        <v>550305</v>
      </c>
      <c r="B114868" t="s">
        <v>307083</v>
      </c>
      <c r="C114868" t="s">
        <v>113801</v>
      </c>
      <c r="D114868" t="s">
        <v>307084</v>
      </c>
      <c r="E114868" t="s">
        <v>10</v>
      </c>
    </row>
    <row r="114869" spans="1:5" x14ac:dyDescent="0.25">
      <c r="A114869">
        <v>550311</v>
      </c>
      <c r="B114869" t="s">
        <v>307085</v>
      </c>
      <c r="D114869" t="s">
        <v>307086</v>
      </c>
      <c r="E114869" t="s">
        <v>4225</v>
      </c>
    </row>
    <row r="114870" spans="1:5" x14ac:dyDescent="0.25">
      <c r="A114870">
        <v>550316</v>
      </c>
      <c r="B114870" t="s">
        <v>307087</v>
      </c>
      <c r="D114870" t="s">
        <v>307088</v>
      </c>
    </row>
    <row r="114871" spans="1:5" x14ac:dyDescent="0.25">
      <c r="A114871">
        <v>550321</v>
      </c>
      <c r="B114871" t="s">
        <v>307089</v>
      </c>
      <c r="D114871" t="s">
        <v>307090</v>
      </c>
      <c r="E114871" t="s">
        <v>307091</v>
      </c>
    </row>
    <row r="114872" spans="1:5" x14ac:dyDescent="0.25">
      <c r="A114872">
        <v>550323</v>
      </c>
      <c r="B114872" t="s">
        <v>307092</v>
      </c>
      <c r="D114872" t="s">
        <v>307093</v>
      </c>
    </row>
    <row r="114873" spans="1:5" x14ac:dyDescent="0.25">
      <c r="A114873">
        <v>550347</v>
      </c>
      <c r="B114873" t="s">
        <v>307094</v>
      </c>
      <c r="C114873" t="s">
        <v>307095</v>
      </c>
      <c r="D114873" t="s">
        <v>307096</v>
      </c>
      <c r="E114873" t="s">
        <v>307097</v>
      </c>
    </row>
    <row r="114874" spans="1:5" x14ac:dyDescent="0.25">
      <c r="A114874">
        <v>550348</v>
      </c>
      <c r="B114874" t="s">
        <v>307098</v>
      </c>
      <c r="D114874" t="s">
        <v>307099</v>
      </c>
    </row>
    <row r="114875" spans="1:5" x14ac:dyDescent="0.25">
      <c r="A114875">
        <v>550351</v>
      </c>
      <c r="B114875" t="s">
        <v>307100</v>
      </c>
      <c r="C114875" t="s">
        <v>307101</v>
      </c>
      <c r="D114875" t="s">
        <v>307102</v>
      </c>
    </row>
    <row r="114876" spans="1:5" x14ac:dyDescent="0.25">
      <c r="A114876">
        <v>550358</v>
      </c>
      <c r="B114876" t="s">
        <v>307103</v>
      </c>
      <c r="D114876" t="s">
        <v>307104</v>
      </c>
      <c r="E114876" t="s">
        <v>10</v>
      </c>
    </row>
    <row r="114877" spans="1:5" x14ac:dyDescent="0.25">
      <c r="A114877">
        <v>550375</v>
      </c>
      <c r="B114877" t="s">
        <v>307105</v>
      </c>
      <c r="C114877" t="s">
        <v>307106</v>
      </c>
      <c r="D114877" t="s">
        <v>307107</v>
      </c>
      <c r="E114877" t="s">
        <v>10</v>
      </c>
    </row>
    <row r="114878" spans="1:5" x14ac:dyDescent="0.25">
      <c r="A114878">
        <v>550376</v>
      </c>
      <c r="B114878" t="s">
        <v>307108</v>
      </c>
      <c r="D114878" t="s">
        <v>307109</v>
      </c>
    </row>
    <row r="114879" spans="1:5" x14ac:dyDescent="0.25">
      <c r="A114879">
        <v>550392</v>
      </c>
      <c r="B114879" t="s">
        <v>307110</v>
      </c>
      <c r="C114879" t="s">
        <v>177890</v>
      </c>
      <c r="D114879" t="s">
        <v>307111</v>
      </c>
      <c r="E114879" t="s">
        <v>267552</v>
      </c>
    </row>
    <row r="114880" spans="1:5" x14ac:dyDescent="0.25">
      <c r="A114880">
        <v>550395</v>
      </c>
      <c r="B114880" t="s">
        <v>307112</v>
      </c>
      <c r="D114880" t="s">
        <v>307113</v>
      </c>
    </row>
    <row r="114881" spans="1:5" x14ac:dyDescent="0.25">
      <c r="A114881">
        <v>550400</v>
      </c>
      <c r="B114881" t="s">
        <v>307114</v>
      </c>
      <c r="C114881" t="s">
        <v>297478</v>
      </c>
      <c r="D114881" t="s">
        <v>307115</v>
      </c>
      <c r="E114881" t="s">
        <v>307116</v>
      </c>
    </row>
    <row r="114882" spans="1:5" x14ac:dyDescent="0.25">
      <c r="A114882">
        <v>550411</v>
      </c>
      <c r="B114882" t="s">
        <v>307117</v>
      </c>
      <c r="D114882" t="s">
        <v>307118</v>
      </c>
      <c r="E114882" t="s">
        <v>307119</v>
      </c>
    </row>
    <row r="114883" spans="1:5" x14ac:dyDescent="0.25">
      <c r="A114883">
        <v>550416</v>
      </c>
      <c r="B114883" t="s">
        <v>307120</v>
      </c>
      <c r="D114883" t="s">
        <v>307121</v>
      </c>
      <c r="E114883" t="s">
        <v>307122</v>
      </c>
    </row>
    <row r="114884" spans="1:5" x14ac:dyDescent="0.25">
      <c r="A114884">
        <v>550420</v>
      </c>
      <c r="B114884" t="s">
        <v>307123</v>
      </c>
      <c r="D114884" t="s">
        <v>307124</v>
      </c>
      <c r="E114884" t="s">
        <v>10</v>
      </c>
    </row>
    <row r="114885" spans="1:5" x14ac:dyDescent="0.25">
      <c r="A114885">
        <v>550430</v>
      </c>
      <c r="B114885" t="s">
        <v>307125</v>
      </c>
      <c r="D114885" t="s">
        <v>307126</v>
      </c>
      <c r="E114885" t="s">
        <v>307127</v>
      </c>
    </row>
    <row r="114886" spans="1:5" x14ac:dyDescent="0.25">
      <c r="A114886">
        <v>550440</v>
      </c>
      <c r="B114886" t="s">
        <v>307128</v>
      </c>
      <c r="D114886" t="s">
        <v>307129</v>
      </c>
      <c r="E114886" t="s">
        <v>307130</v>
      </c>
    </row>
    <row r="114887" spans="1:5" x14ac:dyDescent="0.25">
      <c r="A114887">
        <v>550449</v>
      </c>
      <c r="B114887" t="s">
        <v>307131</v>
      </c>
      <c r="D114887" t="s">
        <v>307132</v>
      </c>
    </row>
    <row r="114888" spans="1:5" x14ac:dyDescent="0.25">
      <c r="A114888">
        <v>550450</v>
      </c>
      <c r="B114888" t="s">
        <v>307133</v>
      </c>
      <c r="D114888" t="s">
        <v>307134</v>
      </c>
      <c r="E114888" t="s">
        <v>307135</v>
      </c>
    </row>
    <row r="114889" spans="1:5" x14ac:dyDescent="0.25">
      <c r="A114889">
        <v>550451</v>
      </c>
      <c r="B114889" t="s">
        <v>307136</v>
      </c>
      <c r="C114889" t="s">
        <v>307137</v>
      </c>
      <c r="D114889" t="s">
        <v>307138</v>
      </c>
      <c r="E114889" t="s">
        <v>307139</v>
      </c>
    </row>
    <row r="114890" spans="1:5" x14ac:dyDescent="0.25">
      <c r="A114890">
        <v>550467</v>
      </c>
      <c r="B114890" t="s">
        <v>307140</v>
      </c>
      <c r="C114890" t="s">
        <v>52245</v>
      </c>
      <c r="D114890" t="s">
        <v>307141</v>
      </c>
      <c r="E114890" t="s">
        <v>307142</v>
      </c>
    </row>
    <row r="114891" spans="1:5" x14ac:dyDescent="0.25">
      <c r="A114891">
        <v>550492</v>
      </c>
      <c r="B114891" t="s">
        <v>307143</v>
      </c>
      <c r="C114891" t="s">
        <v>307144</v>
      </c>
      <c r="D114891" t="s">
        <v>307145</v>
      </c>
      <c r="E114891" t="s">
        <v>307146</v>
      </c>
    </row>
    <row r="114892" spans="1:5" x14ac:dyDescent="0.25">
      <c r="A114892">
        <v>550493</v>
      </c>
      <c r="B114892" t="s">
        <v>307147</v>
      </c>
      <c r="D114892" t="s">
        <v>307148</v>
      </c>
      <c r="E114892" t="s">
        <v>307149</v>
      </c>
    </row>
    <row r="114893" spans="1:5" x14ac:dyDescent="0.25">
      <c r="A114893">
        <v>550497</v>
      </c>
      <c r="B114893" t="s">
        <v>307150</v>
      </c>
      <c r="D114893" t="s">
        <v>307151</v>
      </c>
    </row>
    <row r="114894" spans="1:5" x14ac:dyDescent="0.25">
      <c r="A114894">
        <v>550515</v>
      </c>
      <c r="B114894" t="s">
        <v>307152</v>
      </c>
      <c r="D114894" t="s">
        <v>307153</v>
      </c>
    </row>
    <row r="114895" spans="1:5" x14ac:dyDescent="0.25">
      <c r="A114895">
        <v>550525</v>
      </c>
      <c r="B114895" t="s">
        <v>307154</v>
      </c>
      <c r="C114895" t="s">
        <v>307155</v>
      </c>
      <c r="D114895" t="s">
        <v>307156</v>
      </c>
      <c r="E114895" t="s">
        <v>307157</v>
      </c>
    </row>
    <row r="114896" spans="1:5" x14ac:dyDescent="0.25">
      <c r="A114896">
        <v>550526</v>
      </c>
      <c r="B114896" t="s">
        <v>307158</v>
      </c>
      <c r="C114896" t="s">
        <v>307159</v>
      </c>
      <c r="D114896" t="s">
        <v>307160</v>
      </c>
      <c r="E114896" t="s">
        <v>307161</v>
      </c>
    </row>
    <row r="114897" spans="1:5" x14ac:dyDescent="0.25">
      <c r="A114897">
        <v>550528</v>
      </c>
      <c r="B114897" t="s">
        <v>307162</v>
      </c>
      <c r="D114897" t="s">
        <v>307163</v>
      </c>
    </row>
    <row r="114898" spans="1:5" x14ac:dyDescent="0.25">
      <c r="A114898">
        <v>550538</v>
      </c>
      <c r="B114898" t="s">
        <v>307164</v>
      </c>
      <c r="D114898" t="s">
        <v>307165</v>
      </c>
    </row>
    <row r="114899" spans="1:5" x14ac:dyDescent="0.25">
      <c r="A114899">
        <v>550547</v>
      </c>
      <c r="B114899" t="s">
        <v>307166</v>
      </c>
      <c r="C114899" t="s">
        <v>307167</v>
      </c>
      <c r="D114899" t="s">
        <v>307168</v>
      </c>
      <c r="E114899" t="s">
        <v>10</v>
      </c>
    </row>
    <row r="114900" spans="1:5" x14ac:dyDescent="0.25">
      <c r="A114900">
        <v>550549</v>
      </c>
      <c r="B114900" t="s">
        <v>307169</v>
      </c>
      <c r="D114900" t="s">
        <v>307170</v>
      </c>
    </row>
    <row r="114901" spans="1:5" x14ac:dyDescent="0.25">
      <c r="A114901">
        <v>550560</v>
      </c>
      <c r="B114901" t="s">
        <v>307171</v>
      </c>
      <c r="D114901" t="s">
        <v>307172</v>
      </c>
    </row>
    <row r="114902" spans="1:5" x14ac:dyDescent="0.25">
      <c r="A114902">
        <v>550562</v>
      </c>
      <c r="B114902" t="s">
        <v>307173</v>
      </c>
      <c r="D114902" t="s">
        <v>307174</v>
      </c>
      <c r="E114902" t="s">
        <v>307175</v>
      </c>
    </row>
    <row r="114903" spans="1:5" x14ac:dyDescent="0.25">
      <c r="A114903">
        <v>550564</v>
      </c>
      <c r="B114903" t="s">
        <v>307176</v>
      </c>
      <c r="D114903" t="s">
        <v>307177</v>
      </c>
      <c r="E114903" t="s">
        <v>10</v>
      </c>
    </row>
    <row r="114904" spans="1:5" x14ac:dyDescent="0.25">
      <c r="A114904">
        <v>550571</v>
      </c>
      <c r="B114904" t="s">
        <v>307178</v>
      </c>
      <c r="D114904" t="s">
        <v>307179</v>
      </c>
      <c r="E114904" t="s">
        <v>3746</v>
      </c>
    </row>
    <row r="114905" spans="1:5" x14ac:dyDescent="0.25">
      <c r="A114905">
        <v>550604</v>
      </c>
      <c r="B114905" t="s">
        <v>307180</v>
      </c>
      <c r="D114905" t="s">
        <v>307181</v>
      </c>
      <c r="E114905" t="s">
        <v>307182</v>
      </c>
    </row>
    <row r="114906" spans="1:5" x14ac:dyDescent="0.25">
      <c r="A114906">
        <v>550610</v>
      </c>
      <c r="B114906" t="s">
        <v>307183</v>
      </c>
      <c r="C114906" t="s">
        <v>258324</v>
      </c>
      <c r="D114906" t="s">
        <v>307184</v>
      </c>
      <c r="E114906" t="s">
        <v>307185</v>
      </c>
    </row>
    <row r="114907" spans="1:5" x14ac:dyDescent="0.25">
      <c r="A114907">
        <v>550625</v>
      </c>
      <c r="B114907" t="s">
        <v>307186</v>
      </c>
      <c r="D114907" t="s">
        <v>307187</v>
      </c>
      <c r="E114907" t="s">
        <v>10</v>
      </c>
    </row>
    <row r="114908" spans="1:5" x14ac:dyDescent="0.25">
      <c r="A114908">
        <v>550629</v>
      </c>
      <c r="B114908" t="s">
        <v>307188</v>
      </c>
      <c r="D114908" t="s">
        <v>307189</v>
      </c>
      <c r="E114908" t="s">
        <v>307190</v>
      </c>
    </row>
    <row r="114909" spans="1:5" x14ac:dyDescent="0.25">
      <c r="A114909">
        <v>550635</v>
      </c>
      <c r="B114909" t="s">
        <v>307191</v>
      </c>
      <c r="D114909" t="s">
        <v>307192</v>
      </c>
    </row>
    <row r="114910" spans="1:5" x14ac:dyDescent="0.25">
      <c r="A114910">
        <v>550641</v>
      </c>
      <c r="B114910" t="s">
        <v>307193</v>
      </c>
      <c r="C114910" t="s">
        <v>83668</v>
      </c>
      <c r="D114910" t="s">
        <v>307194</v>
      </c>
      <c r="E114910" t="s">
        <v>307195</v>
      </c>
    </row>
    <row r="114911" spans="1:5" x14ac:dyDescent="0.25">
      <c r="A114911">
        <v>550646</v>
      </c>
      <c r="B114911" t="s">
        <v>307196</v>
      </c>
      <c r="D114911" t="s">
        <v>307197</v>
      </c>
    </row>
    <row r="114912" spans="1:5" x14ac:dyDescent="0.25">
      <c r="A114912">
        <v>550651</v>
      </c>
      <c r="B114912" t="s">
        <v>307198</v>
      </c>
      <c r="D114912" t="s">
        <v>307199</v>
      </c>
      <c r="E114912" t="s">
        <v>307200</v>
      </c>
    </row>
    <row r="114913" spans="1:5" x14ac:dyDescent="0.25">
      <c r="A114913">
        <v>550671</v>
      </c>
      <c r="B114913" t="s">
        <v>307201</v>
      </c>
      <c r="D114913" t="s">
        <v>307202</v>
      </c>
      <c r="E114913" t="s">
        <v>10</v>
      </c>
    </row>
    <row r="114914" spans="1:5" x14ac:dyDescent="0.25">
      <c r="A114914">
        <v>550678</v>
      </c>
      <c r="B114914" t="s">
        <v>307203</v>
      </c>
      <c r="D114914" t="s">
        <v>307204</v>
      </c>
    </row>
    <row r="114915" spans="1:5" x14ac:dyDescent="0.25">
      <c r="A114915">
        <v>550690</v>
      </c>
      <c r="B114915" t="s">
        <v>307205</v>
      </c>
      <c r="D114915" t="s">
        <v>307206</v>
      </c>
      <c r="E114915" t="s">
        <v>307207</v>
      </c>
    </row>
    <row r="114916" spans="1:5" x14ac:dyDescent="0.25">
      <c r="A114916">
        <v>550696</v>
      </c>
      <c r="B114916" t="s">
        <v>307208</v>
      </c>
      <c r="D114916" t="s">
        <v>307209</v>
      </c>
      <c r="E114916" t="s">
        <v>307210</v>
      </c>
    </row>
    <row r="114917" spans="1:5" x14ac:dyDescent="0.25">
      <c r="A114917">
        <v>550703</v>
      </c>
      <c r="B114917" t="s">
        <v>307211</v>
      </c>
      <c r="D114917" t="s">
        <v>307212</v>
      </c>
      <c r="E114917" t="s">
        <v>307213</v>
      </c>
    </row>
    <row r="114918" spans="1:5" x14ac:dyDescent="0.25">
      <c r="A114918">
        <v>550706</v>
      </c>
      <c r="B114918" t="s">
        <v>307214</v>
      </c>
      <c r="D114918" t="s">
        <v>307215</v>
      </c>
    </row>
    <row r="114919" spans="1:5" x14ac:dyDescent="0.25">
      <c r="A114919">
        <v>550707</v>
      </c>
      <c r="B114919" t="s">
        <v>307216</v>
      </c>
      <c r="C114919" t="s">
        <v>307217</v>
      </c>
      <c r="D114919" t="s">
        <v>307218</v>
      </c>
      <c r="E114919" t="s">
        <v>139269</v>
      </c>
    </row>
    <row r="114920" spans="1:5" x14ac:dyDescent="0.25">
      <c r="A114920">
        <v>550722</v>
      </c>
      <c r="B114920" t="s">
        <v>307219</v>
      </c>
      <c r="C114920" t="s">
        <v>307220</v>
      </c>
      <c r="D114920" t="s">
        <v>307221</v>
      </c>
      <c r="E114920" t="s">
        <v>10</v>
      </c>
    </row>
    <row r="114921" spans="1:5" x14ac:dyDescent="0.25">
      <c r="A114921">
        <v>550730</v>
      </c>
      <c r="B114921" t="s">
        <v>307222</v>
      </c>
      <c r="C114921" t="s">
        <v>307223</v>
      </c>
      <c r="D114921" t="s">
        <v>307224</v>
      </c>
      <c r="E114921" t="s">
        <v>307225</v>
      </c>
    </row>
    <row r="114922" spans="1:5" x14ac:dyDescent="0.25">
      <c r="A114922">
        <v>550734</v>
      </c>
      <c r="B114922" t="s">
        <v>307226</v>
      </c>
      <c r="C114922" t="s">
        <v>307227</v>
      </c>
      <c r="D114922" t="s">
        <v>307228</v>
      </c>
      <c r="E114922" t="s">
        <v>307229</v>
      </c>
    </row>
    <row r="114923" spans="1:5" x14ac:dyDescent="0.25">
      <c r="A114923">
        <v>550753</v>
      </c>
      <c r="B114923" t="s">
        <v>307230</v>
      </c>
      <c r="D114923" t="s">
        <v>307231</v>
      </c>
    </row>
    <row r="114924" spans="1:5" x14ac:dyDescent="0.25">
      <c r="A114924">
        <v>550758</v>
      </c>
      <c r="B114924" t="s">
        <v>307232</v>
      </c>
      <c r="D114924" t="s">
        <v>307233</v>
      </c>
    </row>
    <row r="114925" spans="1:5" x14ac:dyDescent="0.25">
      <c r="A114925">
        <v>550760</v>
      </c>
      <c r="B114925" t="s">
        <v>307234</v>
      </c>
      <c r="D114925" t="s">
        <v>307235</v>
      </c>
      <c r="E114925" t="s">
        <v>307236</v>
      </c>
    </row>
    <row r="114926" spans="1:5" x14ac:dyDescent="0.25">
      <c r="A114926">
        <v>550765</v>
      </c>
      <c r="B114926" t="s">
        <v>307237</v>
      </c>
      <c r="D114926" t="s">
        <v>307238</v>
      </c>
      <c r="E114926" t="s">
        <v>307239</v>
      </c>
    </row>
    <row r="114927" spans="1:5" x14ac:dyDescent="0.25">
      <c r="A114927">
        <v>550784</v>
      </c>
      <c r="B114927" t="s">
        <v>307240</v>
      </c>
      <c r="C114927" t="s">
        <v>307241</v>
      </c>
      <c r="D114927" t="s">
        <v>307242</v>
      </c>
      <c r="E114927" t="s">
        <v>307243</v>
      </c>
    </row>
    <row r="114928" spans="1:5" x14ac:dyDescent="0.25">
      <c r="A114928">
        <v>550786</v>
      </c>
      <c r="B114928" t="s">
        <v>307244</v>
      </c>
      <c r="C114928" t="s">
        <v>307245</v>
      </c>
      <c r="D114928" t="s">
        <v>307246</v>
      </c>
      <c r="E114928" t="s">
        <v>1118</v>
      </c>
    </row>
    <row r="114929" spans="1:5" x14ac:dyDescent="0.25">
      <c r="A114929">
        <v>550789</v>
      </c>
      <c r="B114929" t="s">
        <v>307247</v>
      </c>
      <c r="D114929" t="s">
        <v>307248</v>
      </c>
      <c r="E114929" t="s">
        <v>307249</v>
      </c>
    </row>
    <row r="114930" spans="1:5" x14ac:dyDescent="0.25">
      <c r="A114930">
        <v>550791</v>
      </c>
      <c r="B114930" t="s">
        <v>307250</v>
      </c>
      <c r="D114930" t="s">
        <v>307251</v>
      </c>
    </row>
    <row r="114931" spans="1:5" x14ac:dyDescent="0.25">
      <c r="A114931">
        <v>550809</v>
      </c>
      <c r="B114931" t="s">
        <v>307252</v>
      </c>
      <c r="C114931" t="s">
        <v>307253</v>
      </c>
      <c r="D114931" t="s">
        <v>307254</v>
      </c>
    </row>
    <row r="114932" spans="1:5" x14ac:dyDescent="0.25">
      <c r="A114932">
        <v>550817</v>
      </c>
      <c r="B114932" t="s">
        <v>307255</v>
      </c>
      <c r="D114932" t="s">
        <v>307256</v>
      </c>
    </row>
    <row r="114933" spans="1:5" x14ac:dyDescent="0.25">
      <c r="A114933">
        <v>550845</v>
      </c>
      <c r="B114933" t="s">
        <v>307257</v>
      </c>
      <c r="C114933" t="s">
        <v>307258</v>
      </c>
      <c r="D114933" t="s">
        <v>307259</v>
      </c>
      <c r="E114933" t="s">
        <v>307260</v>
      </c>
    </row>
    <row r="114934" spans="1:5" x14ac:dyDescent="0.25">
      <c r="A114934">
        <v>550846</v>
      </c>
      <c r="B114934" t="s">
        <v>307261</v>
      </c>
      <c r="C114934" t="s">
        <v>307262</v>
      </c>
      <c r="D114934" t="s">
        <v>307263</v>
      </c>
      <c r="E114934" t="s">
        <v>60259</v>
      </c>
    </row>
    <row r="114935" spans="1:5" x14ac:dyDescent="0.25">
      <c r="A114935">
        <v>550899</v>
      </c>
      <c r="B114935" t="s">
        <v>307264</v>
      </c>
      <c r="D114935" t="s">
        <v>307265</v>
      </c>
    </row>
    <row r="114936" spans="1:5" x14ac:dyDescent="0.25">
      <c r="A114936">
        <v>550902</v>
      </c>
      <c r="B114936" t="s">
        <v>307266</v>
      </c>
      <c r="C114936" t="s">
        <v>6765</v>
      </c>
      <c r="D114936" t="s">
        <v>307267</v>
      </c>
      <c r="E114936" t="s">
        <v>307268</v>
      </c>
    </row>
    <row r="114937" spans="1:5" x14ac:dyDescent="0.25">
      <c r="A114937">
        <v>550910</v>
      </c>
      <c r="B114937" t="s">
        <v>307269</v>
      </c>
      <c r="C114937" t="s">
        <v>307270</v>
      </c>
      <c r="D114937" t="s">
        <v>307271</v>
      </c>
    </row>
    <row r="114938" spans="1:5" x14ac:dyDescent="0.25">
      <c r="A114938">
        <v>550913</v>
      </c>
      <c r="B114938" t="s">
        <v>307272</v>
      </c>
      <c r="D114938" t="s">
        <v>307273</v>
      </c>
      <c r="E114938" t="s">
        <v>307274</v>
      </c>
    </row>
    <row r="114939" spans="1:5" x14ac:dyDescent="0.25">
      <c r="A114939">
        <v>550919</v>
      </c>
      <c r="B114939" t="s">
        <v>307275</v>
      </c>
      <c r="D114939" t="s">
        <v>307276</v>
      </c>
    </row>
    <row r="114940" spans="1:5" x14ac:dyDescent="0.25">
      <c r="A114940">
        <v>550922</v>
      </c>
      <c r="B114940" t="s">
        <v>307277</v>
      </c>
      <c r="D114940" t="s">
        <v>307278</v>
      </c>
      <c r="E114940" t="s">
        <v>307279</v>
      </c>
    </row>
    <row r="114941" spans="1:5" x14ac:dyDescent="0.25">
      <c r="A114941">
        <v>550929</v>
      </c>
      <c r="B114941" t="s">
        <v>307280</v>
      </c>
      <c r="D114941" t="s">
        <v>307281</v>
      </c>
    </row>
    <row r="114942" spans="1:5" x14ac:dyDescent="0.25">
      <c r="A114942">
        <v>550930</v>
      </c>
      <c r="B114942" t="s">
        <v>307282</v>
      </c>
      <c r="D114942" t="s">
        <v>307283</v>
      </c>
    </row>
    <row r="114943" spans="1:5" x14ac:dyDescent="0.25">
      <c r="A114943">
        <v>550944</v>
      </c>
      <c r="B114943" t="s">
        <v>307284</v>
      </c>
      <c r="C114943" t="s">
        <v>22366</v>
      </c>
      <c r="D114943" t="s">
        <v>307285</v>
      </c>
      <c r="E114943" t="s">
        <v>307286</v>
      </c>
    </row>
    <row r="114944" spans="1:5" x14ac:dyDescent="0.25">
      <c r="A114944">
        <v>550970</v>
      </c>
      <c r="B114944" t="s">
        <v>307287</v>
      </c>
      <c r="C114944" t="s">
        <v>307288</v>
      </c>
      <c r="D114944" t="s">
        <v>307289</v>
      </c>
    </row>
    <row r="114945" spans="1:5" x14ac:dyDescent="0.25">
      <c r="A114945">
        <v>550972</v>
      </c>
      <c r="B114945" t="s">
        <v>307290</v>
      </c>
      <c r="D114945" t="s">
        <v>307291</v>
      </c>
    </row>
    <row r="114946" spans="1:5" x14ac:dyDescent="0.25">
      <c r="A114946">
        <v>550976</v>
      </c>
      <c r="B114946" t="s">
        <v>307292</v>
      </c>
      <c r="D114946" t="s">
        <v>307293</v>
      </c>
      <c r="E114946" t="s">
        <v>307294</v>
      </c>
    </row>
    <row r="114947" spans="1:5" x14ac:dyDescent="0.25">
      <c r="A114947">
        <v>550992</v>
      </c>
      <c r="B114947" t="s">
        <v>307295</v>
      </c>
      <c r="D114947" t="s">
        <v>307296</v>
      </c>
    </row>
    <row r="114948" spans="1:5" x14ac:dyDescent="0.25">
      <c r="A114948">
        <v>551006</v>
      </c>
      <c r="B114948" t="s">
        <v>307297</v>
      </c>
      <c r="C114948" t="s">
        <v>307298</v>
      </c>
      <c r="D114948" t="s">
        <v>307299</v>
      </c>
      <c r="E114948" t="s">
        <v>307300</v>
      </c>
    </row>
    <row r="114949" spans="1:5" x14ac:dyDescent="0.25">
      <c r="A114949">
        <v>551007</v>
      </c>
      <c r="B114949" t="s">
        <v>307301</v>
      </c>
      <c r="D114949" t="s">
        <v>307302</v>
      </c>
      <c r="E114949" t="s">
        <v>307303</v>
      </c>
    </row>
    <row r="114950" spans="1:5" x14ac:dyDescent="0.25">
      <c r="A114950">
        <v>551016</v>
      </c>
      <c r="B114950" t="s">
        <v>307304</v>
      </c>
      <c r="D114950" t="s">
        <v>307305</v>
      </c>
    </row>
    <row r="114951" spans="1:5" x14ac:dyDescent="0.25">
      <c r="A114951">
        <v>551020</v>
      </c>
      <c r="B114951" t="s">
        <v>307306</v>
      </c>
      <c r="D114951" t="s">
        <v>307307</v>
      </c>
      <c r="E114951" t="s">
        <v>10</v>
      </c>
    </row>
    <row r="114952" spans="1:5" x14ac:dyDescent="0.25">
      <c r="A114952">
        <v>551052</v>
      </c>
      <c r="B114952" t="s">
        <v>307308</v>
      </c>
      <c r="D114952" t="s">
        <v>307309</v>
      </c>
      <c r="E114952" t="s">
        <v>307310</v>
      </c>
    </row>
    <row r="114953" spans="1:5" x14ac:dyDescent="0.25">
      <c r="A114953">
        <v>551067</v>
      </c>
      <c r="B114953" t="s">
        <v>307311</v>
      </c>
      <c r="D114953" t="s">
        <v>307312</v>
      </c>
      <c r="E114953" t="s">
        <v>307313</v>
      </c>
    </row>
    <row r="114954" spans="1:5" x14ac:dyDescent="0.25">
      <c r="A114954">
        <v>551070</v>
      </c>
      <c r="B114954" t="s">
        <v>307314</v>
      </c>
      <c r="C114954" t="s">
        <v>307315</v>
      </c>
      <c r="D114954" t="s">
        <v>307316</v>
      </c>
      <c r="E114954" t="s">
        <v>307317</v>
      </c>
    </row>
    <row r="114955" spans="1:5" x14ac:dyDescent="0.25">
      <c r="A114955">
        <v>551078</v>
      </c>
      <c r="B114955" t="s">
        <v>307318</v>
      </c>
      <c r="D114955" t="s">
        <v>307319</v>
      </c>
    </row>
    <row r="114956" spans="1:5" x14ac:dyDescent="0.25">
      <c r="A114956">
        <v>551085</v>
      </c>
      <c r="B114956" t="s">
        <v>307320</v>
      </c>
      <c r="D114956" t="s">
        <v>307321</v>
      </c>
      <c r="E114956" t="s">
        <v>307322</v>
      </c>
    </row>
    <row r="114957" spans="1:5" x14ac:dyDescent="0.25">
      <c r="A114957">
        <v>551095</v>
      </c>
      <c r="B114957" t="s">
        <v>307323</v>
      </c>
      <c r="D114957" t="s">
        <v>307324</v>
      </c>
      <c r="E114957" t="s">
        <v>4598</v>
      </c>
    </row>
    <row r="114958" spans="1:5" x14ac:dyDescent="0.25">
      <c r="A114958">
        <v>551104</v>
      </c>
      <c r="B114958" t="s">
        <v>307325</v>
      </c>
      <c r="D114958" t="s">
        <v>307326</v>
      </c>
    </row>
    <row r="114959" spans="1:5" x14ac:dyDescent="0.25">
      <c r="A114959">
        <v>551113</v>
      </c>
      <c r="B114959" t="s">
        <v>307327</v>
      </c>
      <c r="C114959" t="s">
        <v>307328</v>
      </c>
      <c r="D114959" t="s">
        <v>307329</v>
      </c>
      <c r="E114959" t="s">
        <v>307330</v>
      </c>
    </row>
    <row r="114960" spans="1:5" x14ac:dyDescent="0.25">
      <c r="A114960">
        <v>551114</v>
      </c>
      <c r="B114960" t="s">
        <v>307331</v>
      </c>
      <c r="D114960" t="s">
        <v>307332</v>
      </c>
    </row>
    <row r="114961" spans="1:5" x14ac:dyDescent="0.25">
      <c r="A114961">
        <v>551118</v>
      </c>
      <c r="B114961" t="s">
        <v>307333</v>
      </c>
      <c r="D114961" t="s">
        <v>307334</v>
      </c>
    </row>
    <row r="114962" spans="1:5" x14ac:dyDescent="0.25">
      <c r="A114962">
        <v>551142</v>
      </c>
      <c r="B114962" t="s">
        <v>307335</v>
      </c>
      <c r="D114962" t="s">
        <v>307336</v>
      </c>
      <c r="E114962" t="s">
        <v>10</v>
      </c>
    </row>
    <row r="114963" spans="1:5" x14ac:dyDescent="0.25">
      <c r="A114963">
        <v>551158</v>
      </c>
      <c r="B114963" t="s">
        <v>307337</v>
      </c>
      <c r="C114963" t="s">
        <v>307338</v>
      </c>
      <c r="D114963" t="s">
        <v>307339</v>
      </c>
    </row>
    <row r="114964" spans="1:5" x14ac:dyDescent="0.25">
      <c r="A114964">
        <v>551164</v>
      </c>
      <c r="B114964" t="s">
        <v>307340</v>
      </c>
      <c r="D114964" t="s">
        <v>307341</v>
      </c>
      <c r="E114964" t="s">
        <v>307342</v>
      </c>
    </row>
    <row r="114965" spans="1:5" x14ac:dyDescent="0.25">
      <c r="A114965">
        <v>551181</v>
      </c>
      <c r="B114965" t="s">
        <v>307343</v>
      </c>
      <c r="D114965" t="s">
        <v>307344</v>
      </c>
      <c r="E114965" t="s">
        <v>248495</v>
      </c>
    </row>
    <row r="114966" spans="1:5" x14ac:dyDescent="0.25">
      <c r="A114966">
        <v>551182</v>
      </c>
      <c r="B114966" t="s">
        <v>307345</v>
      </c>
      <c r="C114966" t="s">
        <v>307346</v>
      </c>
      <c r="D114966" t="s">
        <v>307347</v>
      </c>
    </row>
    <row r="114967" spans="1:5" x14ac:dyDescent="0.25">
      <c r="A114967">
        <v>551183</v>
      </c>
      <c r="B114967" t="s">
        <v>307348</v>
      </c>
      <c r="D114967" t="s">
        <v>307349</v>
      </c>
      <c r="E114967" t="s">
        <v>307350</v>
      </c>
    </row>
    <row r="114968" spans="1:5" x14ac:dyDescent="0.25">
      <c r="A114968">
        <v>551188</v>
      </c>
      <c r="B114968" t="s">
        <v>307351</v>
      </c>
      <c r="D114968" t="s">
        <v>307352</v>
      </c>
    </row>
    <row r="114969" spans="1:5" x14ac:dyDescent="0.25">
      <c r="A114969">
        <v>551192</v>
      </c>
      <c r="B114969" t="s">
        <v>307353</v>
      </c>
      <c r="C114969" t="s">
        <v>307354</v>
      </c>
      <c r="D114969" t="s">
        <v>307355</v>
      </c>
    </row>
    <row r="114970" spans="1:5" x14ac:dyDescent="0.25">
      <c r="A114970">
        <v>551195</v>
      </c>
      <c r="B114970" t="s">
        <v>307356</v>
      </c>
      <c r="C114970" t="s">
        <v>307357</v>
      </c>
      <c r="D114970" t="s">
        <v>307358</v>
      </c>
    </row>
    <row r="114971" spans="1:5" x14ac:dyDescent="0.25">
      <c r="A114971">
        <v>551198</v>
      </c>
      <c r="B114971" t="s">
        <v>307359</v>
      </c>
      <c r="D114971" t="s">
        <v>307360</v>
      </c>
      <c r="E114971" t="s">
        <v>307361</v>
      </c>
    </row>
    <row r="114972" spans="1:5" x14ac:dyDescent="0.25">
      <c r="A114972">
        <v>551199</v>
      </c>
      <c r="B114972" t="s">
        <v>307362</v>
      </c>
      <c r="D114972" t="s">
        <v>307363</v>
      </c>
      <c r="E114972" t="s">
        <v>307364</v>
      </c>
    </row>
    <row r="114973" spans="1:5" x14ac:dyDescent="0.25">
      <c r="A114973">
        <v>551204</v>
      </c>
      <c r="B114973" t="s">
        <v>307365</v>
      </c>
      <c r="D114973" t="s">
        <v>307366</v>
      </c>
    </row>
    <row r="114974" spans="1:5" x14ac:dyDescent="0.25">
      <c r="A114974">
        <v>551215</v>
      </c>
      <c r="B114974" t="s">
        <v>307367</v>
      </c>
      <c r="D114974" t="s">
        <v>307368</v>
      </c>
    </row>
    <row r="114975" spans="1:5" x14ac:dyDescent="0.25">
      <c r="A114975">
        <v>551220</v>
      </c>
      <c r="B114975" t="s">
        <v>307369</v>
      </c>
      <c r="D114975" t="s">
        <v>307370</v>
      </c>
    </row>
    <row r="114976" spans="1:5" x14ac:dyDescent="0.25">
      <c r="A114976">
        <v>551226</v>
      </c>
      <c r="B114976" t="s">
        <v>307371</v>
      </c>
      <c r="D114976" t="s">
        <v>307372</v>
      </c>
      <c r="E114976" t="s">
        <v>307373</v>
      </c>
    </row>
    <row r="114977" spans="1:5" x14ac:dyDescent="0.25">
      <c r="A114977">
        <v>551241</v>
      </c>
      <c r="B114977" t="s">
        <v>307374</v>
      </c>
      <c r="D114977" t="s">
        <v>307375</v>
      </c>
      <c r="E114977" t="s">
        <v>307376</v>
      </c>
    </row>
    <row r="114978" spans="1:5" x14ac:dyDescent="0.25">
      <c r="A114978">
        <v>551243</v>
      </c>
      <c r="B114978" t="s">
        <v>307377</v>
      </c>
      <c r="D114978" t="s">
        <v>307378</v>
      </c>
    </row>
    <row r="114979" spans="1:5" x14ac:dyDescent="0.25">
      <c r="A114979">
        <v>551248</v>
      </c>
      <c r="B114979" t="s">
        <v>307379</v>
      </c>
      <c r="D114979" t="s">
        <v>307380</v>
      </c>
    </row>
    <row r="114980" spans="1:5" x14ac:dyDescent="0.25">
      <c r="A114980">
        <v>551251</v>
      </c>
      <c r="B114980" t="s">
        <v>307381</v>
      </c>
      <c r="D114980" t="s">
        <v>307382</v>
      </c>
    </row>
    <row r="114981" spans="1:5" x14ac:dyDescent="0.25">
      <c r="A114981">
        <v>551260</v>
      </c>
      <c r="B114981" t="s">
        <v>307383</v>
      </c>
      <c r="D114981" t="s">
        <v>307384</v>
      </c>
    </row>
    <row r="114982" spans="1:5" x14ac:dyDescent="0.25">
      <c r="A114982">
        <v>551270</v>
      </c>
      <c r="B114982" t="s">
        <v>307385</v>
      </c>
      <c r="D114982" t="s">
        <v>307386</v>
      </c>
    </row>
    <row r="114983" spans="1:5" x14ac:dyDescent="0.25">
      <c r="A114983">
        <v>551275</v>
      </c>
      <c r="B114983" t="s">
        <v>307387</v>
      </c>
      <c r="D114983" t="s">
        <v>307388</v>
      </c>
      <c r="E114983" t="s">
        <v>10</v>
      </c>
    </row>
    <row r="114984" spans="1:5" x14ac:dyDescent="0.25">
      <c r="A114984">
        <v>551281</v>
      </c>
      <c r="B114984" t="s">
        <v>307389</v>
      </c>
      <c r="D114984" t="s">
        <v>307390</v>
      </c>
    </row>
    <row r="114985" spans="1:5" x14ac:dyDescent="0.25">
      <c r="A114985">
        <v>551293</v>
      </c>
      <c r="B114985" t="s">
        <v>307391</v>
      </c>
      <c r="C114985" t="s">
        <v>307392</v>
      </c>
      <c r="D114985" t="s">
        <v>307393</v>
      </c>
      <c r="E114985" t="s">
        <v>307394</v>
      </c>
    </row>
    <row r="114986" spans="1:5" x14ac:dyDescent="0.25">
      <c r="A114986">
        <v>551307</v>
      </c>
      <c r="B114986">
        <v>4641273</v>
      </c>
      <c r="D114986" t="s">
        <v>307395</v>
      </c>
    </row>
    <row r="114987" spans="1:5" x14ac:dyDescent="0.25">
      <c r="A114987">
        <v>551309</v>
      </c>
      <c r="B114987" t="s">
        <v>307396</v>
      </c>
      <c r="D114987" t="s">
        <v>307397</v>
      </c>
      <c r="E114987" t="s">
        <v>307398</v>
      </c>
    </row>
    <row r="114988" spans="1:5" x14ac:dyDescent="0.25">
      <c r="A114988">
        <v>551321</v>
      </c>
      <c r="B114988" t="s">
        <v>307399</v>
      </c>
      <c r="D114988" t="s">
        <v>307400</v>
      </c>
      <c r="E114988" t="s">
        <v>307401</v>
      </c>
    </row>
    <row r="114989" spans="1:5" x14ac:dyDescent="0.25">
      <c r="A114989">
        <v>551330</v>
      </c>
      <c r="B114989" t="s">
        <v>307402</v>
      </c>
      <c r="C114989" t="s">
        <v>307403</v>
      </c>
      <c r="D114989" t="s">
        <v>307404</v>
      </c>
    </row>
    <row r="114990" spans="1:5" x14ac:dyDescent="0.25">
      <c r="A114990">
        <v>551337</v>
      </c>
      <c r="B114990" t="s">
        <v>307405</v>
      </c>
      <c r="D114990" t="s">
        <v>307406</v>
      </c>
      <c r="E114990" t="s">
        <v>307407</v>
      </c>
    </row>
    <row r="114991" spans="1:5" x14ac:dyDescent="0.25">
      <c r="A114991">
        <v>551343</v>
      </c>
      <c r="B114991" t="s">
        <v>307408</v>
      </c>
      <c r="D114991" t="s">
        <v>307409</v>
      </c>
    </row>
    <row r="114992" spans="1:5" x14ac:dyDescent="0.25">
      <c r="A114992">
        <v>551345</v>
      </c>
      <c r="B114992" t="s">
        <v>307410</v>
      </c>
      <c r="D114992" t="s">
        <v>307411</v>
      </c>
      <c r="E114992" t="s">
        <v>307412</v>
      </c>
    </row>
    <row r="114993" spans="1:5" x14ac:dyDescent="0.25">
      <c r="A114993">
        <v>551353</v>
      </c>
      <c r="B114993" t="s">
        <v>307413</v>
      </c>
      <c r="D114993" t="s">
        <v>307414</v>
      </c>
    </row>
    <row r="114994" spans="1:5" x14ac:dyDescent="0.25">
      <c r="A114994">
        <v>551358</v>
      </c>
      <c r="B114994" t="s">
        <v>307415</v>
      </c>
      <c r="D114994" t="s">
        <v>307416</v>
      </c>
      <c r="E114994" t="s">
        <v>307417</v>
      </c>
    </row>
    <row r="114995" spans="1:5" x14ac:dyDescent="0.25">
      <c r="A114995">
        <v>551363</v>
      </c>
      <c r="B114995" t="s">
        <v>307418</v>
      </c>
      <c r="D114995" t="s">
        <v>307419</v>
      </c>
    </row>
    <row r="114996" spans="1:5" x14ac:dyDescent="0.25">
      <c r="A114996">
        <v>551372</v>
      </c>
      <c r="B114996" t="s">
        <v>307420</v>
      </c>
      <c r="D114996" t="s">
        <v>307421</v>
      </c>
    </row>
    <row r="114997" spans="1:5" x14ac:dyDescent="0.25">
      <c r="A114997">
        <v>551374</v>
      </c>
      <c r="B114997" t="s">
        <v>307422</v>
      </c>
      <c r="D114997" t="s">
        <v>307423</v>
      </c>
    </row>
    <row r="114998" spans="1:5" x14ac:dyDescent="0.25">
      <c r="A114998">
        <v>551376</v>
      </c>
      <c r="B114998" t="s">
        <v>307424</v>
      </c>
      <c r="D114998" t="s">
        <v>307425</v>
      </c>
      <c r="E114998" t="s">
        <v>10</v>
      </c>
    </row>
    <row r="114999" spans="1:5" x14ac:dyDescent="0.25">
      <c r="A114999">
        <v>551387</v>
      </c>
      <c r="B114999" t="s">
        <v>307426</v>
      </c>
      <c r="D114999" t="s">
        <v>307427</v>
      </c>
    </row>
    <row r="115000" spans="1:5" x14ac:dyDescent="0.25">
      <c r="A115000">
        <v>551388</v>
      </c>
      <c r="B115000" t="s">
        <v>307428</v>
      </c>
      <c r="C115000" t="s">
        <v>307429</v>
      </c>
      <c r="D115000" t="s">
        <v>307430</v>
      </c>
    </row>
    <row r="115001" spans="1:5" x14ac:dyDescent="0.25">
      <c r="A115001">
        <v>551411</v>
      </c>
      <c r="B115001" t="s">
        <v>307431</v>
      </c>
      <c r="D115001" t="s">
        <v>307432</v>
      </c>
    </row>
    <row r="115002" spans="1:5" x14ac:dyDescent="0.25">
      <c r="A115002">
        <v>551413</v>
      </c>
      <c r="B115002" t="s">
        <v>307433</v>
      </c>
      <c r="D115002" t="s">
        <v>307434</v>
      </c>
      <c r="E115002" t="s">
        <v>1118</v>
      </c>
    </row>
    <row r="115003" spans="1:5" x14ac:dyDescent="0.25">
      <c r="A115003">
        <v>551417</v>
      </c>
      <c r="B115003" t="s">
        <v>307435</v>
      </c>
      <c r="D115003" t="s">
        <v>307436</v>
      </c>
      <c r="E115003" t="s">
        <v>307437</v>
      </c>
    </row>
    <row r="115004" spans="1:5" x14ac:dyDescent="0.25">
      <c r="A115004">
        <v>551419</v>
      </c>
      <c r="B115004" t="s">
        <v>307438</v>
      </c>
      <c r="D115004" t="s">
        <v>307439</v>
      </c>
    </row>
    <row r="115005" spans="1:5" x14ac:dyDescent="0.25">
      <c r="A115005">
        <v>551435</v>
      </c>
      <c r="B115005" t="s">
        <v>307440</v>
      </c>
      <c r="D115005" t="s">
        <v>307441</v>
      </c>
    </row>
    <row r="115006" spans="1:5" x14ac:dyDescent="0.25">
      <c r="A115006">
        <v>551438</v>
      </c>
      <c r="B115006" t="s">
        <v>307442</v>
      </c>
      <c r="D115006" t="s">
        <v>307443</v>
      </c>
      <c r="E115006" t="s">
        <v>307444</v>
      </c>
    </row>
    <row r="115007" spans="1:5" x14ac:dyDescent="0.25">
      <c r="A115007">
        <v>551442</v>
      </c>
      <c r="B115007" t="s">
        <v>307445</v>
      </c>
      <c r="D115007" t="s">
        <v>307446</v>
      </c>
    </row>
    <row r="115008" spans="1:5" x14ac:dyDescent="0.25">
      <c r="A115008">
        <v>551444</v>
      </c>
      <c r="B115008" t="s">
        <v>307447</v>
      </c>
      <c r="D115008" t="s">
        <v>307448</v>
      </c>
      <c r="E115008" t="s">
        <v>307449</v>
      </c>
    </row>
    <row r="115009" spans="1:5" x14ac:dyDescent="0.25">
      <c r="A115009">
        <v>551468</v>
      </c>
      <c r="B115009" t="s">
        <v>307450</v>
      </c>
      <c r="D115009" t="s">
        <v>307451</v>
      </c>
    </row>
    <row r="115010" spans="1:5" x14ac:dyDescent="0.25">
      <c r="A115010">
        <v>551478</v>
      </c>
      <c r="B115010" t="s">
        <v>307452</v>
      </c>
      <c r="D115010" t="s">
        <v>307453</v>
      </c>
      <c r="E115010" t="s">
        <v>307454</v>
      </c>
    </row>
    <row r="115011" spans="1:5" x14ac:dyDescent="0.25">
      <c r="A115011">
        <v>551484</v>
      </c>
      <c r="B115011" t="s">
        <v>307455</v>
      </c>
      <c r="D115011" t="s">
        <v>307456</v>
      </c>
      <c r="E115011" t="s">
        <v>10</v>
      </c>
    </row>
    <row r="115012" spans="1:5" x14ac:dyDescent="0.25">
      <c r="A115012">
        <v>551496</v>
      </c>
      <c r="B115012" t="s">
        <v>307457</v>
      </c>
      <c r="D115012" t="s">
        <v>307458</v>
      </c>
      <c r="E115012" t="s">
        <v>307459</v>
      </c>
    </row>
    <row r="115013" spans="1:5" x14ac:dyDescent="0.25">
      <c r="A115013">
        <v>551501</v>
      </c>
      <c r="B115013" t="s">
        <v>307460</v>
      </c>
      <c r="C115013" t="s">
        <v>307461</v>
      </c>
      <c r="D115013" t="s">
        <v>307462</v>
      </c>
      <c r="E115013" t="s">
        <v>307463</v>
      </c>
    </row>
    <row r="115014" spans="1:5" x14ac:dyDescent="0.25">
      <c r="A115014">
        <v>551506</v>
      </c>
      <c r="B115014" t="s">
        <v>307464</v>
      </c>
      <c r="D115014" t="s">
        <v>307465</v>
      </c>
      <c r="E115014" t="s">
        <v>307466</v>
      </c>
    </row>
    <row r="115015" spans="1:5" x14ac:dyDescent="0.25">
      <c r="A115015">
        <v>551519</v>
      </c>
      <c r="B115015" t="s">
        <v>307467</v>
      </c>
      <c r="D115015" t="s">
        <v>307468</v>
      </c>
    </row>
    <row r="115016" spans="1:5" x14ac:dyDescent="0.25">
      <c r="A115016">
        <v>551525</v>
      </c>
      <c r="B115016" t="s">
        <v>307469</v>
      </c>
      <c r="D115016" t="s">
        <v>307470</v>
      </c>
    </row>
    <row r="115017" spans="1:5" x14ac:dyDescent="0.25">
      <c r="A115017">
        <v>551545</v>
      </c>
      <c r="B115017" t="s">
        <v>307471</v>
      </c>
      <c r="D115017" t="s">
        <v>307472</v>
      </c>
    </row>
    <row r="115018" spans="1:5" x14ac:dyDescent="0.25">
      <c r="A115018">
        <v>551549</v>
      </c>
      <c r="B115018" t="s">
        <v>307473</v>
      </c>
      <c r="D115018" t="s">
        <v>307474</v>
      </c>
    </row>
    <row r="115019" spans="1:5" x14ac:dyDescent="0.25">
      <c r="A115019">
        <v>551554</v>
      </c>
      <c r="B115019" t="s">
        <v>307475</v>
      </c>
      <c r="D115019" t="s">
        <v>307476</v>
      </c>
      <c r="E115019" t="s">
        <v>307477</v>
      </c>
    </row>
    <row r="115020" spans="1:5" x14ac:dyDescent="0.25">
      <c r="A115020">
        <v>551559</v>
      </c>
      <c r="B115020" t="s">
        <v>307478</v>
      </c>
      <c r="D115020" t="s">
        <v>307479</v>
      </c>
      <c r="E115020" t="s">
        <v>307480</v>
      </c>
    </row>
    <row r="115021" spans="1:5" x14ac:dyDescent="0.25">
      <c r="A115021">
        <v>551575</v>
      </c>
      <c r="B115021" t="s">
        <v>307481</v>
      </c>
      <c r="D115021" t="s">
        <v>307482</v>
      </c>
    </row>
    <row r="115022" spans="1:5" x14ac:dyDescent="0.25">
      <c r="A115022">
        <v>551586</v>
      </c>
      <c r="B115022" t="s">
        <v>307483</v>
      </c>
      <c r="D115022" t="s">
        <v>307484</v>
      </c>
    </row>
    <row r="115023" spans="1:5" x14ac:dyDescent="0.25">
      <c r="A115023">
        <v>551595</v>
      </c>
      <c r="B115023" t="s">
        <v>307485</v>
      </c>
      <c r="C115023" t="s">
        <v>125828</v>
      </c>
      <c r="D115023" t="s">
        <v>307486</v>
      </c>
      <c r="E115023" t="s">
        <v>307487</v>
      </c>
    </row>
    <row r="115024" spans="1:5" x14ac:dyDescent="0.25">
      <c r="A115024">
        <v>551614</v>
      </c>
      <c r="B115024" t="s">
        <v>307488</v>
      </c>
      <c r="D115024" t="s">
        <v>307489</v>
      </c>
      <c r="E115024" t="s">
        <v>307490</v>
      </c>
    </row>
    <row r="115025" spans="1:5" x14ac:dyDescent="0.25">
      <c r="A115025">
        <v>551615</v>
      </c>
      <c r="B115025" t="s">
        <v>307491</v>
      </c>
      <c r="D115025" t="s">
        <v>307492</v>
      </c>
    </row>
    <row r="115026" spans="1:5" x14ac:dyDescent="0.25">
      <c r="A115026">
        <v>551616</v>
      </c>
      <c r="B115026" t="s">
        <v>307493</v>
      </c>
      <c r="C115026" t="s">
        <v>307494</v>
      </c>
      <c r="D115026" t="s">
        <v>307495</v>
      </c>
      <c r="E115026" t="s">
        <v>307496</v>
      </c>
    </row>
    <row r="115027" spans="1:5" x14ac:dyDescent="0.25">
      <c r="A115027">
        <v>551620</v>
      </c>
      <c r="B115027" t="s">
        <v>307497</v>
      </c>
      <c r="D115027" t="s">
        <v>307498</v>
      </c>
      <c r="E115027" t="s">
        <v>307499</v>
      </c>
    </row>
    <row r="115028" spans="1:5" x14ac:dyDescent="0.25">
      <c r="A115028">
        <v>551623</v>
      </c>
      <c r="B115028" t="s">
        <v>307500</v>
      </c>
      <c r="D115028" t="s">
        <v>307501</v>
      </c>
    </row>
    <row r="115029" spans="1:5" x14ac:dyDescent="0.25">
      <c r="A115029">
        <v>551631</v>
      </c>
      <c r="B115029" t="s">
        <v>307502</v>
      </c>
      <c r="D115029" t="s">
        <v>307503</v>
      </c>
      <c r="E115029" t="s">
        <v>995</v>
      </c>
    </row>
    <row r="115030" spans="1:5" x14ac:dyDescent="0.25">
      <c r="A115030">
        <v>551645</v>
      </c>
      <c r="B115030" t="s">
        <v>307504</v>
      </c>
      <c r="D115030" t="s">
        <v>307505</v>
      </c>
    </row>
    <row r="115031" spans="1:5" x14ac:dyDescent="0.25">
      <c r="A115031">
        <v>551650</v>
      </c>
      <c r="B115031" t="s">
        <v>307506</v>
      </c>
      <c r="D115031" t="s">
        <v>307507</v>
      </c>
    </row>
    <row r="115032" spans="1:5" x14ac:dyDescent="0.25">
      <c r="A115032">
        <v>551653</v>
      </c>
      <c r="B115032" t="s">
        <v>307508</v>
      </c>
      <c r="C115032" t="s">
        <v>307509</v>
      </c>
      <c r="D115032" t="s">
        <v>307510</v>
      </c>
    </row>
    <row r="115033" spans="1:5" x14ac:dyDescent="0.25">
      <c r="A115033">
        <v>551654</v>
      </c>
      <c r="B115033" t="s">
        <v>307511</v>
      </c>
      <c r="C115033" t="s">
        <v>307512</v>
      </c>
      <c r="D115033" t="s">
        <v>307513</v>
      </c>
      <c r="E115033" t="s">
        <v>307514</v>
      </c>
    </row>
    <row r="115034" spans="1:5" x14ac:dyDescent="0.25">
      <c r="A115034">
        <v>551660</v>
      </c>
      <c r="B115034" t="s">
        <v>307515</v>
      </c>
      <c r="D115034" t="s">
        <v>307516</v>
      </c>
    </row>
    <row r="115035" spans="1:5" x14ac:dyDescent="0.25">
      <c r="A115035">
        <v>551661</v>
      </c>
      <c r="B115035" t="s">
        <v>307517</v>
      </c>
      <c r="C115035" t="s">
        <v>307518</v>
      </c>
      <c r="D115035" t="s">
        <v>307519</v>
      </c>
    </row>
    <row r="115036" spans="1:5" x14ac:dyDescent="0.25">
      <c r="A115036">
        <v>551664</v>
      </c>
      <c r="B115036" t="s">
        <v>307520</v>
      </c>
      <c r="D115036" t="s">
        <v>307521</v>
      </c>
      <c r="E115036" t="s">
        <v>307522</v>
      </c>
    </row>
    <row r="115037" spans="1:5" x14ac:dyDescent="0.25">
      <c r="A115037">
        <v>551666</v>
      </c>
      <c r="B115037" t="s">
        <v>307523</v>
      </c>
      <c r="C115037" t="s">
        <v>307524</v>
      </c>
      <c r="D115037" t="s">
        <v>307525</v>
      </c>
      <c r="E115037" t="s">
        <v>307526</v>
      </c>
    </row>
    <row r="115038" spans="1:5" x14ac:dyDescent="0.25">
      <c r="A115038">
        <v>551680</v>
      </c>
      <c r="B115038" t="s">
        <v>307527</v>
      </c>
      <c r="D115038" t="s">
        <v>307528</v>
      </c>
    </row>
    <row r="115039" spans="1:5" x14ac:dyDescent="0.25">
      <c r="A115039">
        <v>551688</v>
      </c>
      <c r="B115039" t="s">
        <v>307529</v>
      </c>
      <c r="D115039" t="s">
        <v>307530</v>
      </c>
    </row>
    <row r="115040" spans="1:5" x14ac:dyDescent="0.25">
      <c r="A115040">
        <v>551703</v>
      </c>
      <c r="B115040" t="s">
        <v>307531</v>
      </c>
      <c r="D115040" t="s">
        <v>307532</v>
      </c>
      <c r="E115040" t="s">
        <v>307533</v>
      </c>
    </row>
    <row r="115041" spans="1:5" x14ac:dyDescent="0.25">
      <c r="A115041">
        <v>551706</v>
      </c>
      <c r="B115041" t="s">
        <v>307534</v>
      </c>
      <c r="C115041" t="s">
        <v>307535</v>
      </c>
      <c r="D115041" t="s">
        <v>307536</v>
      </c>
      <c r="E115041" t="s">
        <v>307537</v>
      </c>
    </row>
    <row r="115042" spans="1:5" x14ac:dyDescent="0.25">
      <c r="A115042">
        <v>551716</v>
      </c>
      <c r="B115042" t="s">
        <v>307538</v>
      </c>
      <c r="D115042" t="s">
        <v>307539</v>
      </c>
    </row>
    <row r="115043" spans="1:5" x14ac:dyDescent="0.25">
      <c r="A115043">
        <v>551717</v>
      </c>
      <c r="B115043" t="s">
        <v>307540</v>
      </c>
      <c r="D115043" t="s">
        <v>307541</v>
      </c>
    </row>
    <row r="115044" spans="1:5" x14ac:dyDescent="0.25">
      <c r="A115044">
        <v>551722</v>
      </c>
      <c r="B115044" t="s">
        <v>307542</v>
      </c>
      <c r="D115044" t="s">
        <v>307543</v>
      </c>
      <c r="E115044" t="s">
        <v>307544</v>
      </c>
    </row>
    <row r="115045" spans="1:5" x14ac:dyDescent="0.25">
      <c r="A115045">
        <v>551725</v>
      </c>
      <c r="B115045" t="s">
        <v>307545</v>
      </c>
      <c r="D115045" t="s">
        <v>307546</v>
      </c>
    </row>
    <row r="115046" spans="1:5" x14ac:dyDescent="0.25">
      <c r="A115046">
        <v>551729</v>
      </c>
      <c r="B115046" t="s">
        <v>307547</v>
      </c>
      <c r="D115046" t="s">
        <v>307548</v>
      </c>
    </row>
    <row r="115047" spans="1:5" x14ac:dyDescent="0.25">
      <c r="A115047">
        <v>551742</v>
      </c>
      <c r="B115047" t="s">
        <v>307549</v>
      </c>
      <c r="D115047" t="s">
        <v>307550</v>
      </c>
    </row>
    <row r="115048" spans="1:5" x14ac:dyDescent="0.25">
      <c r="A115048">
        <v>551748</v>
      </c>
      <c r="B115048" t="s">
        <v>307551</v>
      </c>
      <c r="D115048" t="s">
        <v>307552</v>
      </c>
      <c r="E115048" t="s">
        <v>10</v>
      </c>
    </row>
    <row r="115049" spans="1:5" x14ac:dyDescent="0.25">
      <c r="A115049">
        <v>551749</v>
      </c>
      <c r="B115049" t="s">
        <v>307553</v>
      </c>
      <c r="D115049" t="s">
        <v>307554</v>
      </c>
      <c r="E115049" t="s">
        <v>307555</v>
      </c>
    </row>
    <row r="115050" spans="1:5" x14ac:dyDescent="0.25">
      <c r="A115050">
        <v>551752</v>
      </c>
      <c r="B115050" t="s">
        <v>307556</v>
      </c>
      <c r="C115050" t="s">
        <v>57723</v>
      </c>
      <c r="D115050" t="s">
        <v>307557</v>
      </c>
      <c r="E115050" t="s">
        <v>183307</v>
      </c>
    </row>
    <row r="115051" spans="1:5" x14ac:dyDescent="0.25">
      <c r="A115051">
        <v>551753</v>
      </c>
      <c r="B115051" t="s">
        <v>307558</v>
      </c>
      <c r="C115051" t="s">
        <v>17992</v>
      </c>
      <c r="D115051" t="s">
        <v>307559</v>
      </c>
      <c r="E115051" t="s">
        <v>211980</v>
      </c>
    </row>
    <row r="115052" spans="1:5" x14ac:dyDescent="0.25">
      <c r="A115052">
        <v>551760</v>
      </c>
      <c r="B115052" t="s">
        <v>307560</v>
      </c>
      <c r="D115052" t="s">
        <v>307561</v>
      </c>
      <c r="E115052" t="s">
        <v>307562</v>
      </c>
    </row>
    <row r="115053" spans="1:5" x14ac:dyDescent="0.25">
      <c r="A115053">
        <v>551796</v>
      </c>
      <c r="B115053" t="s">
        <v>307563</v>
      </c>
      <c r="D115053" t="s">
        <v>307564</v>
      </c>
      <c r="E115053" t="s">
        <v>307565</v>
      </c>
    </row>
    <row r="115054" spans="1:5" x14ac:dyDescent="0.25">
      <c r="A115054">
        <v>551800</v>
      </c>
      <c r="B115054" t="s">
        <v>307566</v>
      </c>
      <c r="C115054" t="s">
        <v>92190</v>
      </c>
      <c r="D115054" t="s">
        <v>307567</v>
      </c>
      <c r="E115054" t="s">
        <v>10</v>
      </c>
    </row>
    <row r="115055" spans="1:5" x14ac:dyDescent="0.25">
      <c r="A115055">
        <v>551814</v>
      </c>
      <c r="B115055" t="s">
        <v>307568</v>
      </c>
      <c r="D115055" t="s">
        <v>307569</v>
      </c>
    </row>
    <row r="115056" spans="1:5" x14ac:dyDescent="0.25">
      <c r="A115056">
        <v>551816</v>
      </c>
      <c r="B115056" t="s">
        <v>307570</v>
      </c>
      <c r="D115056" t="s">
        <v>307571</v>
      </c>
      <c r="E115056" t="s">
        <v>307572</v>
      </c>
    </row>
    <row r="115057" spans="1:5" x14ac:dyDescent="0.25">
      <c r="A115057">
        <v>551817</v>
      </c>
      <c r="B115057" t="s">
        <v>307573</v>
      </c>
      <c r="D115057" t="s">
        <v>307574</v>
      </c>
    </row>
    <row r="115058" spans="1:5" x14ac:dyDescent="0.25">
      <c r="A115058">
        <v>551832</v>
      </c>
      <c r="B115058" t="s">
        <v>307575</v>
      </c>
      <c r="D115058" t="s">
        <v>307576</v>
      </c>
      <c r="E115058" t="s">
        <v>307577</v>
      </c>
    </row>
    <row r="115059" spans="1:5" x14ac:dyDescent="0.25">
      <c r="A115059">
        <v>551834</v>
      </c>
      <c r="B115059" t="s">
        <v>307578</v>
      </c>
      <c r="D115059" t="s">
        <v>307579</v>
      </c>
    </row>
    <row r="115060" spans="1:5" x14ac:dyDescent="0.25">
      <c r="A115060">
        <v>551841</v>
      </c>
      <c r="B115060" t="s">
        <v>307580</v>
      </c>
      <c r="D115060" t="s">
        <v>307581</v>
      </c>
    </row>
    <row r="115061" spans="1:5" x14ac:dyDescent="0.25">
      <c r="A115061">
        <v>551870</v>
      </c>
      <c r="B115061" t="s">
        <v>307582</v>
      </c>
      <c r="C115061" t="s">
        <v>71391</v>
      </c>
      <c r="D115061" t="s">
        <v>307583</v>
      </c>
    </row>
    <row r="115062" spans="1:5" x14ac:dyDescent="0.25">
      <c r="A115062">
        <v>551897</v>
      </c>
      <c r="B115062" t="s">
        <v>307584</v>
      </c>
      <c r="D115062" t="s">
        <v>307585</v>
      </c>
    </row>
    <row r="115063" spans="1:5" x14ac:dyDescent="0.25">
      <c r="A115063">
        <v>551899</v>
      </c>
      <c r="B115063" t="s">
        <v>307586</v>
      </c>
      <c r="C115063" t="s">
        <v>307587</v>
      </c>
      <c r="D115063" t="s">
        <v>307588</v>
      </c>
      <c r="E115063" t="s">
        <v>307589</v>
      </c>
    </row>
    <row r="115064" spans="1:5" x14ac:dyDescent="0.25">
      <c r="A115064">
        <v>551910</v>
      </c>
      <c r="B115064" t="s">
        <v>307590</v>
      </c>
      <c r="C115064" t="s">
        <v>307591</v>
      </c>
      <c r="D115064" t="s">
        <v>307592</v>
      </c>
      <c r="E115064" t="s">
        <v>307593</v>
      </c>
    </row>
    <row r="115065" spans="1:5" x14ac:dyDescent="0.25">
      <c r="A115065">
        <v>551934</v>
      </c>
      <c r="B115065" t="s">
        <v>307594</v>
      </c>
      <c r="D115065" t="s">
        <v>307595</v>
      </c>
    </row>
    <row r="115066" spans="1:5" x14ac:dyDescent="0.25">
      <c r="A115066">
        <v>551942</v>
      </c>
      <c r="B115066" t="s">
        <v>307596</v>
      </c>
      <c r="D115066" t="s">
        <v>307597</v>
      </c>
      <c r="E115066" t="s">
        <v>307598</v>
      </c>
    </row>
    <row r="115067" spans="1:5" x14ac:dyDescent="0.25">
      <c r="A115067">
        <v>551957</v>
      </c>
      <c r="B115067" t="s">
        <v>307599</v>
      </c>
      <c r="C115067" t="s">
        <v>128096</v>
      </c>
      <c r="D115067" t="s">
        <v>307600</v>
      </c>
    </row>
    <row r="115068" spans="1:5" x14ac:dyDescent="0.25">
      <c r="A115068">
        <v>551961</v>
      </c>
      <c r="B115068" t="s">
        <v>307601</v>
      </c>
      <c r="D115068" t="s">
        <v>307602</v>
      </c>
      <c r="E115068" t="s">
        <v>307603</v>
      </c>
    </row>
    <row r="115069" spans="1:5" x14ac:dyDescent="0.25">
      <c r="A115069">
        <v>551966</v>
      </c>
      <c r="B115069" t="s">
        <v>307604</v>
      </c>
      <c r="D115069" t="s">
        <v>307605</v>
      </c>
    </row>
    <row r="115070" spans="1:5" x14ac:dyDescent="0.25">
      <c r="A115070">
        <v>551974</v>
      </c>
      <c r="B115070" t="s">
        <v>307606</v>
      </c>
      <c r="C115070" t="s">
        <v>307607</v>
      </c>
      <c r="D115070" t="s">
        <v>307608</v>
      </c>
      <c r="E115070" t="s">
        <v>307609</v>
      </c>
    </row>
    <row r="115071" spans="1:5" x14ac:dyDescent="0.25">
      <c r="A115071">
        <v>551975</v>
      </c>
      <c r="B115071" t="s">
        <v>307610</v>
      </c>
      <c r="D115071" t="s">
        <v>307611</v>
      </c>
      <c r="E115071" t="s">
        <v>307612</v>
      </c>
    </row>
    <row r="115072" spans="1:5" x14ac:dyDescent="0.25">
      <c r="A115072">
        <v>551990</v>
      </c>
      <c r="B115072" t="s">
        <v>307613</v>
      </c>
      <c r="C115072" t="s">
        <v>307614</v>
      </c>
      <c r="D115072" t="s">
        <v>307615</v>
      </c>
      <c r="E115072" t="s">
        <v>307616</v>
      </c>
    </row>
    <row r="115073" spans="1:5" x14ac:dyDescent="0.25">
      <c r="A115073">
        <v>552015</v>
      </c>
      <c r="B115073" t="s">
        <v>307617</v>
      </c>
      <c r="D115073" t="s">
        <v>307618</v>
      </c>
      <c r="E115073" t="s">
        <v>307619</v>
      </c>
    </row>
    <row r="115074" spans="1:5" x14ac:dyDescent="0.25">
      <c r="A115074">
        <v>552023</v>
      </c>
      <c r="B115074" t="s">
        <v>307620</v>
      </c>
      <c r="C115074" t="s">
        <v>307621</v>
      </c>
      <c r="D115074" t="s">
        <v>307622</v>
      </c>
      <c r="E115074" t="s">
        <v>10</v>
      </c>
    </row>
    <row r="115075" spans="1:5" x14ac:dyDescent="0.25">
      <c r="A115075">
        <v>552042</v>
      </c>
      <c r="B115075" t="s">
        <v>307623</v>
      </c>
      <c r="C115075" t="s">
        <v>307624</v>
      </c>
      <c r="D115075" t="s">
        <v>307625</v>
      </c>
    </row>
    <row r="115076" spans="1:5" x14ac:dyDescent="0.25">
      <c r="A115076">
        <v>552044</v>
      </c>
      <c r="B115076" t="s">
        <v>307626</v>
      </c>
      <c r="C115076" t="s">
        <v>3030</v>
      </c>
      <c r="D115076" t="s">
        <v>307627</v>
      </c>
      <c r="E115076" t="s">
        <v>10</v>
      </c>
    </row>
    <row r="115077" spans="1:5" x14ac:dyDescent="0.25">
      <c r="A115077">
        <v>552061</v>
      </c>
      <c r="B115077" t="s">
        <v>307628</v>
      </c>
      <c r="D115077" t="s">
        <v>307629</v>
      </c>
      <c r="E115077" t="s">
        <v>307630</v>
      </c>
    </row>
    <row r="115078" spans="1:5" x14ac:dyDescent="0.25">
      <c r="A115078">
        <v>552063</v>
      </c>
      <c r="B115078" t="s">
        <v>307631</v>
      </c>
      <c r="C115078" t="s">
        <v>24232</v>
      </c>
      <c r="D115078" t="s">
        <v>307632</v>
      </c>
      <c r="E115078" t="s">
        <v>307633</v>
      </c>
    </row>
    <row r="115079" spans="1:5" x14ac:dyDescent="0.25">
      <c r="A115079">
        <v>552073</v>
      </c>
      <c r="B115079" t="s">
        <v>307634</v>
      </c>
      <c r="C115079" t="s">
        <v>307635</v>
      </c>
      <c r="D115079" t="s">
        <v>307636</v>
      </c>
      <c r="E115079" t="s">
        <v>10</v>
      </c>
    </row>
    <row r="115080" spans="1:5" x14ac:dyDescent="0.25">
      <c r="A115080">
        <v>552075</v>
      </c>
      <c r="B115080" t="s">
        <v>307637</v>
      </c>
      <c r="D115080" t="s">
        <v>307638</v>
      </c>
    </row>
    <row r="115081" spans="1:5" x14ac:dyDescent="0.25">
      <c r="A115081">
        <v>552080</v>
      </c>
      <c r="B115081" t="s">
        <v>307639</v>
      </c>
      <c r="C115081" t="s">
        <v>307640</v>
      </c>
      <c r="D115081" t="s">
        <v>307641</v>
      </c>
    </row>
    <row r="115082" spans="1:5" x14ac:dyDescent="0.25">
      <c r="A115082">
        <v>552097</v>
      </c>
      <c r="B115082" t="s">
        <v>307642</v>
      </c>
      <c r="C115082" t="s">
        <v>38807</v>
      </c>
      <c r="D115082" t="s">
        <v>307643</v>
      </c>
      <c r="E115082" t="s">
        <v>84214</v>
      </c>
    </row>
    <row r="115083" spans="1:5" x14ac:dyDescent="0.25">
      <c r="A115083">
        <v>552100</v>
      </c>
      <c r="B115083" t="s">
        <v>307644</v>
      </c>
      <c r="D115083" t="s">
        <v>307645</v>
      </c>
    </row>
    <row r="115084" spans="1:5" x14ac:dyDescent="0.25">
      <c r="A115084">
        <v>552115</v>
      </c>
      <c r="B115084" t="s">
        <v>307646</v>
      </c>
      <c r="C115084" t="s">
        <v>307647</v>
      </c>
      <c r="D115084" t="s">
        <v>307648</v>
      </c>
    </row>
    <row r="115085" spans="1:5" x14ac:dyDescent="0.25">
      <c r="A115085">
        <v>552118</v>
      </c>
      <c r="B115085" t="s">
        <v>307649</v>
      </c>
      <c r="D115085" t="s">
        <v>307650</v>
      </c>
      <c r="E115085" t="s">
        <v>307651</v>
      </c>
    </row>
    <row r="115086" spans="1:5" x14ac:dyDescent="0.25">
      <c r="A115086">
        <v>552123</v>
      </c>
      <c r="B115086" t="s">
        <v>307652</v>
      </c>
      <c r="C115086" t="s">
        <v>307653</v>
      </c>
      <c r="D115086" t="s">
        <v>307654</v>
      </c>
      <c r="E115086" t="s">
        <v>307655</v>
      </c>
    </row>
    <row r="115087" spans="1:5" x14ac:dyDescent="0.25">
      <c r="A115087">
        <v>552127</v>
      </c>
      <c r="B115087" t="s">
        <v>307656</v>
      </c>
      <c r="D115087" t="s">
        <v>307657</v>
      </c>
    </row>
    <row r="115088" spans="1:5" x14ac:dyDescent="0.25">
      <c r="A115088">
        <v>552146</v>
      </c>
      <c r="B115088" t="s">
        <v>307658</v>
      </c>
      <c r="D115088" t="s">
        <v>307659</v>
      </c>
    </row>
    <row r="115089" spans="1:5" x14ac:dyDescent="0.25">
      <c r="A115089">
        <v>552152</v>
      </c>
      <c r="B115089" t="s">
        <v>307660</v>
      </c>
      <c r="C115089" t="s">
        <v>307661</v>
      </c>
      <c r="D115089" t="s">
        <v>307662</v>
      </c>
    </row>
    <row r="115090" spans="1:5" x14ac:dyDescent="0.25">
      <c r="A115090">
        <v>552156</v>
      </c>
      <c r="B115090" t="s">
        <v>307663</v>
      </c>
      <c r="D115090" t="s">
        <v>307664</v>
      </c>
    </row>
    <row r="115091" spans="1:5" x14ac:dyDescent="0.25">
      <c r="A115091">
        <v>552165</v>
      </c>
      <c r="B115091" t="s">
        <v>307665</v>
      </c>
      <c r="D115091" t="s">
        <v>307666</v>
      </c>
    </row>
    <row r="115092" spans="1:5" x14ac:dyDescent="0.25">
      <c r="A115092">
        <v>552167</v>
      </c>
      <c r="B115092" t="s">
        <v>307667</v>
      </c>
      <c r="D115092" t="s">
        <v>307668</v>
      </c>
    </row>
    <row r="115093" spans="1:5" x14ac:dyDescent="0.25">
      <c r="A115093">
        <v>552170</v>
      </c>
      <c r="B115093" t="s">
        <v>307669</v>
      </c>
      <c r="C115093" t="s">
        <v>307670</v>
      </c>
      <c r="D115093" t="s">
        <v>307671</v>
      </c>
      <c r="E115093" t="s">
        <v>307672</v>
      </c>
    </row>
    <row r="115094" spans="1:5" x14ac:dyDescent="0.25">
      <c r="A115094">
        <v>552187</v>
      </c>
      <c r="B115094" t="s">
        <v>307673</v>
      </c>
      <c r="D115094" t="s">
        <v>307674</v>
      </c>
      <c r="E115094" t="s">
        <v>307675</v>
      </c>
    </row>
    <row r="115095" spans="1:5" x14ac:dyDescent="0.25">
      <c r="A115095">
        <v>552203</v>
      </c>
      <c r="B115095" t="s">
        <v>307676</v>
      </c>
      <c r="D115095" t="s">
        <v>307677</v>
      </c>
    </row>
    <row r="115096" spans="1:5" x14ac:dyDescent="0.25">
      <c r="A115096">
        <v>552246</v>
      </c>
      <c r="B115096" t="s">
        <v>307678</v>
      </c>
      <c r="C115096" t="s">
        <v>83971</v>
      </c>
      <c r="D115096" t="s">
        <v>307679</v>
      </c>
      <c r="E115096" t="s">
        <v>307680</v>
      </c>
    </row>
    <row r="115097" spans="1:5" x14ac:dyDescent="0.25">
      <c r="A115097">
        <v>552247</v>
      </c>
      <c r="B115097" t="s">
        <v>307681</v>
      </c>
      <c r="D115097" t="s">
        <v>307682</v>
      </c>
      <c r="E115097" t="s">
        <v>307683</v>
      </c>
    </row>
    <row r="115098" spans="1:5" x14ac:dyDescent="0.25">
      <c r="A115098">
        <v>552255</v>
      </c>
      <c r="B115098" t="s">
        <v>307684</v>
      </c>
      <c r="D115098" t="s">
        <v>307685</v>
      </c>
      <c r="E115098" t="s">
        <v>307686</v>
      </c>
    </row>
    <row r="115099" spans="1:5" x14ac:dyDescent="0.25">
      <c r="A115099">
        <v>552259</v>
      </c>
      <c r="B115099" t="s">
        <v>307687</v>
      </c>
      <c r="D115099" t="s">
        <v>307688</v>
      </c>
    </row>
    <row r="115100" spans="1:5" x14ac:dyDescent="0.25">
      <c r="A115100">
        <v>552265</v>
      </c>
      <c r="B115100" t="s">
        <v>307689</v>
      </c>
      <c r="C115100" t="s">
        <v>123033</v>
      </c>
      <c r="D115100" t="s">
        <v>307690</v>
      </c>
      <c r="E115100" t="s">
        <v>307691</v>
      </c>
    </row>
    <row r="115101" spans="1:5" x14ac:dyDescent="0.25">
      <c r="A115101">
        <v>552268</v>
      </c>
      <c r="B115101" t="s">
        <v>307692</v>
      </c>
      <c r="D115101" t="s">
        <v>307693</v>
      </c>
    </row>
    <row r="115102" spans="1:5" x14ac:dyDescent="0.25">
      <c r="A115102">
        <v>552273</v>
      </c>
      <c r="B115102" t="s">
        <v>307694</v>
      </c>
      <c r="D115102" t="s">
        <v>307695</v>
      </c>
    </row>
    <row r="115103" spans="1:5" x14ac:dyDescent="0.25">
      <c r="A115103">
        <v>552283</v>
      </c>
      <c r="B115103" t="s">
        <v>307696</v>
      </c>
      <c r="C115103" t="s">
        <v>307697</v>
      </c>
      <c r="D115103" t="s">
        <v>307698</v>
      </c>
    </row>
    <row r="115104" spans="1:5" x14ac:dyDescent="0.25">
      <c r="A115104">
        <v>552286</v>
      </c>
      <c r="B115104" t="s">
        <v>307699</v>
      </c>
      <c r="C115104" t="s">
        <v>307700</v>
      </c>
      <c r="D115104" t="s">
        <v>307701</v>
      </c>
      <c r="E115104" t="s">
        <v>307702</v>
      </c>
    </row>
    <row r="115105" spans="1:5" x14ac:dyDescent="0.25">
      <c r="A115105">
        <v>552300</v>
      </c>
      <c r="B115105" t="s">
        <v>307703</v>
      </c>
      <c r="C115105" t="s">
        <v>307704</v>
      </c>
      <c r="D115105" t="s">
        <v>307705</v>
      </c>
      <c r="E115105" t="s">
        <v>307706</v>
      </c>
    </row>
    <row r="115106" spans="1:5" x14ac:dyDescent="0.25">
      <c r="A115106">
        <v>552302</v>
      </c>
      <c r="B115106" t="s">
        <v>307707</v>
      </c>
      <c r="D115106" t="s">
        <v>307708</v>
      </c>
    </row>
    <row r="115107" spans="1:5" x14ac:dyDescent="0.25">
      <c r="A115107">
        <v>552328</v>
      </c>
      <c r="B115107" t="s">
        <v>307709</v>
      </c>
      <c r="C115107" t="s">
        <v>307710</v>
      </c>
      <c r="D115107" t="s">
        <v>307711</v>
      </c>
    </row>
    <row r="115108" spans="1:5" x14ac:dyDescent="0.25">
      <c r="A115108">
        <v>552330</v>
      </c>
      <c r="B115108" t="s">
        <v>307712</v>
      </c>
      <c r="C115108" t="s">
        <v>307713</v>
      </c>
      <c r="D115108" t="s">
        <v>307714</v>
      </c>
      <c r="E115108" t="s">
        <v>307715</v>
      </c>
    </row>
    <row r="115109" spans="1:5" x14ac:dyDescent="0.25">
      <c r="A115109">
        <v>552339</v>
      </c>
      <c r="B115109" t="s">
        <v>307716</v>
      </c>
      <c r="D115109" t="s">
        <v>307717</v>
      </c>
    </row>
    <row r="115110" spans="1:5" x14ac:dyDescent="0.25">
      <c r="A115110">
        <v>552351</v>
      </c>
      <c r="B115110" t="s">
        <v>307718</v>
      </c>
      <c r="D115110" t="s">
        <v>307719</v>
      </c>
      <c r="E115110" t="s">
        <v>307720</v>
      </c>
    </row>
    <row r="115111" spans="1:5" x14ac:dyDescent="0.25">
      <c r="A115111">
        <v>552352</v>
      </c>
      <c r="B115111" t="s">
        <v>307721</v>
      </c>
      <c r="D115111" t="s">
        <v>307722</v>
      </c>
    </row>
    <row r="115112" spans="1:5" x14ac:dyDescent="0.25">
      <c r="A115112">
        <v>552353</v>
      </c>
      <c r="B115112" t="s">
        <v>307723</v>
      </c>
      <c r="D115112" t="s">
        <v>307724</v>
      </c>
    </row>
    <row r="115113" spans="1:5" x14ac:dyDescent="0.25">
      <c r="A115113">
        <v>552362</v>
      </c>
      <c r="B115113" t="s">
        <v>307725</v>
      </c>
      <c r="D115113" t="s">
        <v>307726</v>
      </c>
      <c r="E115113" t="s">
        <v>307727</v>
      </c>
    </row>
    <row r="115114" spans="1:5" x14ac:dyDescent="0.25">
      <c r="A115114">
        <v>552372</v>
      </c>
      <c r="B115114" t="s">
        <v>307728</v>
      </c>
      <c r="C115114" t="s">
        <v>129763</v>
      </c>
      <c r="D115114" t="s">
        <v>307729</v>
      </c>
    </row>
    <row r="115115" spans="1:5" x14ac:dyDescent="0.25">
      <c r="A115115">
        <v>552394</v>
      </c>
      <c r="B115115" t="s">
        <v>307730</v>
      </c>
      <c r="D115115" t="s">
        <v>307731</v>
      </c>
      <c r="E115115" t="s">
        <v>1118</v>
      </c>
    </row>
    <row r="115116" spans="1:5" x14ac:dyDescent="0.25">
      <c r="A115116">
        <v>552425</v>
      </c>
      <c r="B115116" t="s">
        <v>307732</v>
      </c>
      <c r="D115116" t="s">
        <v>307733</v>
      </c>
      <c r="E115116" t="s">
        <v>307734</v>
      </c>
    </row>
    <row r="115117" spans="1:5" x14ac:dyDescent="0.25">
      <c r="A115117">
        <v>552430</v>
      </c>
      <c r="B115117" t="s">
        <v>307735</v>
      </c>
      <c r="C115117" t="s">
        <v>296669</v>
      </c>
      <c r="D115117" t="s">
        <v>307736</v>
      </c>
      <c r="E115117" t="s">
        <v>307737</v>
      </c>
    </row>
    <row r="115118" spans="1:5" x14ac:dyDescent="0.25">
      <c r="A115118">
        <v>552445</v>
      </c>
      <c r="B115118" t="s">
        <v>307738</v>
      </c>
      <c r="D115118" t="s">
        <v>307739</v>
      </c>
      <c r="E115118" t="s">
        <v>307740</v>
      </c>
    </row>
    <row r="115119" spans="1:5" x14ac:dyDescent="0.25">
      <c r="A115119">
        <v>552449</v>
      </c>
      <c r="B115119" t="s">
        <v>307741</v>
      </c>
      <c r="C115119" t="s">
        <v>307742</v>
      </c>
      <c r="D115119" t="s">
        <v>307743</v>
      </c>
      <c r="E115119" t="s">
        <v>307744</v>
      </c>
    </row>
    <row r="115120" spans="1:5" x14ac:dyDescent="0.25">
      <c r="A115120">
        <v>552451</v>
      </c>
      <c r="B115120" t="s">
        <v>307745</v>
      </c>
      <c r="C115120" t="s">
        <v>152564</v>
      </c>
      <c r="D115120" t="s">
        <v>307746</v>
      </c>
      <c r="E115120" t="s">
        <v>307747</v>
      </c>
    </row>
    <row r="115121" spans="1:5" x14ac:dyDescent="0.25">
      <c r="A115121">
        <v>552453</v>
      </c>
      <c r="B115121" t="s">
        <v>307748</v>
      </c>
      <c r="C115121" t="s">
        <v>2740</v>
      </c>
      <c r="D115121" t="s">
        <v>307749</v>
      </c>
      <c r="E115121" t="s">
        <v>256080</v>
      </c>
    </row>
    <row r="115122" spans="1:5" x14ac:dyDescent="0.25">
      <c r="A115122">
        <v>552468</v>
      </c>
      <c r="B115122" t="s">
        <v>307750</v>
      </c>
      <c r="C115122" t="s">
        <v>307751</v>
      </c>
      <c r="D115122" t="s">
        <v>307752</v>
      </c>
    </row>
    <row r="115123" spans="1:5" x14ac:dyDescent="0.25">
      <c r="A115123">
        <v>552469</v>
      </c>
      <c r="B115123" t="s">
        <v>307753</v>
      </c>
      <c r="D115123" t="s">
        <v>307754</v>
      </c>
    </row>
    <row r="115124" spans="1:5" x14ac:dyDescent="0.25">
      <c r="A115124">
        <v>552482</v>
      </c>
      <c r="B115124" t="s">
        <v>307755</v>
      </c>
      <c r="D115124" t="s">
        <v>307756</v>
      </c>
      <c r="E115124" t="s">
        <v>307757</v>
      </c>
    </row>
    <row r="115125" spans="1:5" x14ac:dyDescent="0.25">
      <c r="A115125">
        <v>552483</v>
      </c>
      <c r="B115125" t="s">
        <v>307758</v>
      </c>
      <c r="D115125" t="s">
        <v>307759</v>
      </c>
    </row>
    <row r="115126" spans="1:5" x14ac:dyDescent="0.25">
      <c r="A115126">
        <v>552498</v>
      </c>
      <c r="B115126" t="s">
        <v>307760</v>
      </c>
      <c r="D115126" t="s">
        <v>307761</v>
      </c>
    </row>
    <row r="115127" spans="1:5" x14ac:dyDescent="0.25">
      <c r="A115127">
        <v>552500</v>
      </c>
      <c r="B115127" t="s">
        <v>307762</v>
      </c>
      <c r="C115127" t="s">
        <v>107268</v>
      </c>
      <c r="D115127" t="s">
        <v>307763</v>
      </c>
      <c r="E115127" t="s">
        <v>307764</v>
      </c>
    </row>
    <row r="115128" spans="1:5" x14ac:dyDescent="0.25">
      <c r="A115128">
        <v>552506</v>
      </c>
      <c r="B115128" t="s">
        <v>307765</v>
      </c>
      <c r="D115128" t="s">
        <v>307766</v>
      </c>
    </row>
    <row r="115129" spans="1:5" x14ac:dyDescent="0.25">
      <c r="A115129">
        <v>552508</v>
      </c>
      <c r="B115129" t="s">
        <v>307767</v>
      </c>
      <c r="D115129" t="s">
        <v>307768</v>
      </c>
      <c r="E115129" t="s">
        <v>307769</v>
      </c>
    </row>
    <row r="115130" spans="1:5" x14ac:dyDescent="0.25">
      <c r="A115130">
        <v>552535</v>
      </c>
      <c r="B115130" t="s">
        <v>307770</v>
      </c>
      <c r="D115130" t="s">
        <v>307771</v>
      </c>
      <c r="E115130" t="s">
        <v>307772</v>
      </c>
    </row>
    <row r="115131" spans="1:5" x14ac:dyDescent="0.25">
      <c r="A115131">
        <v>552537</v>
      </c>
      <c r="B115131" t="s">
        <v>307773</v>
      </c>
      <c r="D115131" t="s">
        <v>307774</v>
      </c>
      <c r="E115131" t="s">
        <v>10</v>
      </c>
    </row>
    <row r="115132" spans="1:5" x14ac:dyDescent="0.25">
      <c r="A115132">
        <v>552550</v>
      </c>
      <c r="B115132" t="s">
        <v>307775</v>
      </c>
      <c r="C115132" t="s">
        <v>222643</v>
      </c>
      <c r="D115132" t="s">
        <v>307776</v>
      </c>
      <c r="E115132" t="s">
        <v>222645</v>
      </c>
    </row>
    <row r="115133" spans="1:5" x14ac:dyDescent="0.25">
      <c r="A115133">
        <v>552570</v>
      </c>
      <c r="B115133" t="s">
        <v>307777</v>
      </c>
      <c r="D115133" t="s">
        <v>307778</v>
      </c>
    </row>
    <row r="115134" spans="1:5" x14ac:dyDescent="0.25">
      <c r="A115134">
        <v>552571</v>
      </c>
      <c r="B115134" t="s">
        <v>307779</v>
      </c>
      <c r="C115134" t="s">
        <v>307780</v>
      </c>
      <c r="D115134" t="s">
        <v>307781</v>
      </c>
      <c r="E115134" t="s">
        <v>307782</v>
      </c>
    </row>
    <row r="115135" spans="1:5" x14ac:dyDescent="0.25">
      <c r="A115135">
        <v>552573</v>
      </c>
      <c r="B115135" t="s">
        <v>307783</v>
      </c>
      <c r="C115135" t="s">
        <v>307784</v>
      </c>
      <c r="D115135" t="s">
        <v>307785</v>
      </c>
    </row>
    <row r="115136" spans="1:5" x14ac:dyDescent="0.25">
      <c r="A115136">
        <v>552588</v>
      </c>
      <c r="B115136" t="s">
        <v>307786</v>
      </c>
      <c r="C115136" t="s">
        <v>307787</v>
      </c>
      <c r="D115136" t="s">
        <v>307788</v>
      </c>
      <c r="E115136" t="s">
        <v>307789</v>
      </c>
    </row>
    <row r="115137" spans="1:5" x14ac:dyDescent="0.25">
      <c r="A115137">
        <v>552591</v>
      </c>
      <c r="B115137" t="s">
        <v>307790</v>
      </c>
      <c r="D115137" t="s">
        <v>307791</v>
      </c>
    </row>
    <row r="115138" spans="1:5" x14ac:dyDescent="0.25">
      <c r="A115138">
        <v>552594</v>
      </c>
      <c r="B115138" t="s">
        <v>307792</v>
      </c>
      <c r="D115138" t="s">
        <v>307793</v>
      </c>
    </row>
    <row r="115139" spans="1:5" x14ac:dyDescent="0.25">
      <c r="A115139">
        <v>552596</v>
      </c>
      <c r="B115139" t="s">
        <v>307794</v>
      </c>
      <c r="D115139" t="s">
        <v>307795</v>
      </c>
    </row>
    <row r="115140" spans="1:5" x14ac:dyDescent="0.25">
      <c r="A115140">
        <v>552601</v>
      </c>
      <c r="B115140" t="s">
        <v>307796</v>
      </c>
      <c r="D115140" t="s">
        <v>307797</v>
      </c>
      <c r="E115140" t="s">
        <v>307798</v>
      </c>
    </row>
    <row r="115141" spans="1:5" x14ac:dyDescent="0.25">
      <c r="A115141">
        <v>552614</v>
      </c>
      <c r="B115141" t="s">
        <v>307799</v>
      </c>
      <c r="C115141" t="s">
        <v>82531</v>
      </c>
      <c r="D115141" t="s">
        <v>307800</v>
      </c>
    </row>
    <row r="115142" spans="1:5" x14ac:dyDescent="0.25">
      <c r="A115142">
        <v>552629</v>
      </c>
      <c r="B115142" t="s">
        <v>307801</v>
      </c>
      <c r="C115142" t="s">
        <v>307802</v>
      </c>
      <c r="D115142" t="s">
        <v>307803</v>
      </c>
    </row>
    <row r="115143" spans="1:5" x14ac:dyDescent="0.25">
      <c r="A115143">
        <v>552630</v>
      </c>
      <c r="B115143" t="s">
        <v>307804</v>
      </c>
      <c r="D115143" t="s">
        <v>307805</v>
      </c>
    </row>
    <row r="115144" spans="1:5" x14ac:dyDescent="0.25">
      <c r="A115144">
        <v>552632</v>
      </c>
      <c r="B115144" t="s">
        <v>307806</v>
      </c>
      <c r="D115144" t="s">
        <v>307807</v>
      </c>
      <c r="E115144" t="s">
        <v>307808</v>
      </c>
    </row>
    <row r="115145" spans="1:5" x14ac:dyDescent="0.25">
      <c r="A115145">
        <v>552633</v>
      </c>
      <c r="B115145" t="s">
        <v>307809</v>
      </c>
      <c r="C115145" t="s">
        <v>307810</v>
      </c>
      <c r="D115145" t="s">
        <v>307811</v>
      </c>
      <c r="E115145" t="s">
        <v>307812</v>
      </c>
    </row>
    <row r="115146" spans="1:5" x14ac:dyDescent="0.25">
      <c r="A115146">
        <v>552643</v>
      </c>
      <c r="B115146" t="s">
        <v>307813</v>
      </c>
      <c r="D115146" t="s">
        <v>307814</v>
      </c>
    </row>
    <row r="115147" spans="1:5" x14ac:dyDescent="0.25">
      <c r="A115147">
        <v>552650</v>
      </c>
      <c r="B115147" t="s">
        <v>307815</v>
      </c>
      <c r="C115147" t="s">
        <v>307816</v>
      </c>
      <c r="D115147" t="s">
        <v>307817</v>
      </c>
      <c r="E115147" t="s">
        <v>307818</v>
      </c>
    </row>
    <row r="115148" spans="1:5" x14ac:dyDescent="0.25">
      <c r="A115148">
        <v>552651</v>
      </c>
      <c r="B115148" t="s">
        <v>307819</v>
      </c>
      <c r="D115148" t="s">
        <v>307820</v>
      </c>
    </row>
    <row r="115149" spans="1:5" x14ac:dyDescent="0.25">
      <c r="A115149">
        <v>552655</v>
      </c>
      <c r="B115149" t="s">
        <v>307821</v>
      </c>
      <c r="D115149" t="s">
        <v>307822</v>
      </c>
    </row>
    <row r="115150" spans="1:5" x14ac:dyDescent="0.25">
      <c r="A115150">
        <v>552661</v>
      </c>
      <c r="B115150" t="s">
        <v>307823</v>
      </c>
      <c r="D115150" t="s">
        <v>307824</v>
      </c>
    </row>
    <row r="115151" spans="1:5" x14ac:dyDescent="0.25">
      <c r="A115151">
        <v>552673</v>
      </c>
      <c r="B115151" t="s">
        <v>307825</v>
      </c>
      <c r="C115151" t="s">
        <v>307826</v>
      </c>
      <c r="D115151" t="s">
        <v>307827</v>
      </c>
      <c r="E115151" t="s">
        <v>307828</v>
      </c>
    </row>
    <row r="115152" spans="1:5" x14ac:dyDescent="0.25">
      <c r="A115152">
        <v>552676</v>
      </c>
      <c r="B115152" t="s">
        <v>307829</v>
      </c>
      <c r="D115152" t="s">
        <v>307830</v>
      </c>
      <c r="E115152" t="s">
        <v>307831</v>
      </c>
    </row>
    <row r="115153" spans="1:5" x14ac:dyDescent="0.25">
      <c r="A115153">
        <v>552678</v>
      </c>
      <c r="B115153" t="s">
        <v>307832</v>
      </c>
      <c r="D115153" t="s">
        <v>307833</v>
      </c>
      <c r="E115153" t="s">
        <v>307834</v>
      </c>
    </row>
    <row r="115154" spans="1:5" x14ac:dyDescent="0.25">
      <c r="A115154">
        <v>552706</v>
      </c>
      <c r="B115154" t="s">
        <v>307835</v>
      </c>
      <c r="D115154" t="s">
        <v>307836</v>
      </c>
      <c r="E115154" t="s">
        <v>307837</v>
      </c>
    </row>
    <row r="115155" spans="1:5" x14ac:dyDescent="0.25">
      <c r="A115155">
        <v>552710</v>
      </c>
      <c r="B115155" t="s">
        <v>307838</v>
      </c>
      <c r="D115155" t="s">
        <v>307839</v>
      </c>
    </row>
    <row r="115156" spans="1:5" x14ac:dyDescent="0.25">
      <c r="A115156">
        <v>552732</v>
      </c>
      <c r="B115156" t="s">
        <v>307840</v>
      </c>
      <c r="D115156" t="s">
        <v>307841</v>
      </c>
    </row>
    <row r="115157" spans="1:5" x14ac:dyDescent="0.25">
      <c r="A115157">
        <v>552736</v>
      </c>
      <c r="B115157" t="s">
        <v>307842</v>
      </c>
      <c r="C115157" t="s">
        <v>307843</v>
      </c>
      <c r="D115157" t="s">
        <v>307844</v>
      </c>
      <c r="E115157" t="s">
        <v>307845</v>
      </c>
    </row>
    <row r="115158" spans="1:5" x14ac:dyDescent="0.25">
      <c r="A115158">
        <v>552765</v>
      </c>
      <c r="B115158" t="s">
        <v>307846</v>
      </c>
      <c r="D115158" t="s">
        <v>307847</v>
      </c>
    </row>
    <row r="115159" spans="1:5" x14ac:dyDescent="0.25">
      <c r="A115159">
        <v>552770</v>
      </c>
      <c r="B115159" t="s">
        <v>307848</v>
      </c>
      <c r="D115159" t="s">
        <v>307849</v>
      </c>
      <c r="E115159" t="s">
        <v>10</v>
      </c>
    </row>
    <row r="115160" spans="1:5" x14ac:dyDescent="0.25">
      <c r="A115160">
        <v>552776</v>
      </c>
      <c r="B115160" t="s">
        <v>307850</v>
      </c>
      <c r="D115160" t="s">
        <v>307851</v>
      </c>
      <c r="E115160" t="s">
        <v>307852</v>
      </c>
    </row>
    <row r="115161" spans="1:5" x14ac:dyDescent="0.25">
      <c r="A115161">
        <v>552784</v>
      </c>
      <c r="B115161" t="s">
        <v>307853</v>
      </c>
      <c r="D115161" t="s">
        <v>307854</v>
      </c>
      <c r="E115161" t="s">
        <v>307855</v>
      </c>
    </row>
    <row r="115162" spans="1:5" x14ac:dyDescent="0.25">
      <c r="A115162">
        <v>552794</v>
      </c>
      <c r="B115162" t="s">
        <v>307856</v>
      </c>
      <c r="D115162" t="s">
        <v>307857</v>
      </c>
    </row>
    <row r="115163" spans="1:5" x14ac:dyDescent="0.25">
      <c r="A115163">
        <v>552803</v>
      </c>
      <c r="B115163" t="s">
        <v>307858</v>
      </c>
      <c r="D115163" t="s">
        <v>307859</v>
      </c>
    </row>
    <row r="115164" spans="1:5" x14ac:dyDescent="0.25">
      <c r="A115164">
        <v>552809</v>
      </c>
      <c r="B115164" t="s">
        <v>307860</v>
      </c>
      <c r="C115164" t="s">
        <v>307861</v>
      </c>
      <c r="D115164" t="s">
        <v>307862</v>
      </c>
      <c r="E115164" t="s">
        <v>307863</v>
      </c>
    </row>
    <row r="115165" spans="1:5" x14ac:dyDescent="0.25">
      <c r="A115165">
        <v>552818</v>
      </c>
      <c r="B115165" t="s">
        <v>307864</v>
      </c>
      <c r="C115165" t="s">
        <v>1673</v>
      </c>
      <c r="D115165" t="s">
        <v>307865</v>
      </c>
      <c r="E115165" t="s">
        <v>307866</v>
      </c>
    </row>
    <row r="115166" spans="1:5" x14ac:dyDescent="0.25">
      <c r="A115166">
        <v>552826</v>
      </c>
      <c r="B115166" t="s">
        <v>307867</v>
      </c>
      <c r="D115166" t="s">
        <v>307868</v>
      </c>
    </row>
    <row r="115167" spans="1:5" x14ac:dyDescent="0.25">
      <c r="A115167">
        <v>552829</v>
      </c>
      <c r="B115167" t="s">
        <v>307869</v>
      </c>
      <c r="C115167" t="s">
        <v>307870</v>
      </c>
      <c r="D115167" t="s">
        <v>307871</v>
      </c>
      <c r="E115167" t="s">
        <v>307872</v>
      </c>
    </row>
    <row r="115168" spans="1:5" x14ac:dyDescent="0.25">
      <c r="A115168">
        <v>552830</v>
      </c>
      <c r="B115168" t="s">
        <v>307873</v>
      </c>
      <c r="D115168" t="s">
        <v>307874</v>
      </c>
    </row>
    <row r="115169" spans="1:5" x14ac:dyDescent="0.25">
      <c r="A115169">
        <v>552850</v>
      </c>
      <c r="B115169" t="s">
        <v>307875</v>
      </c>
      <c r="C115169" t="s">
        <v>176524</v>
      </c>
      <c r="D115169" t="s">
        <v>307876</v>
      </c>
    </row>
    <row r="115170" spans="1:5" x14ac:dyDescent="0.25">
      <c r="A115170">
        <v>552884</v>
      </c>
      <c r="B115170" t="s">
        <v>307877</v>
      </c>
      <c r="D115170" t="s">
        <v>307878</v>
      </c>
    </row>
    <row r="115171" spans="1:5" x14ac:dyDescent="0.25">
      <c r="A115171">
        <v>552894</v>
      </c>
      <c r="B115171" t="s">
        <v>307879</v>
      </c>
      <c r="D115171" t="s">
        <v>307880</v>
      </c>
      <c r="E115171" t="s">
        <v>307881</v>
      </c>
    </row>
    <row r="115172" spans="1:5" x14ac:dyDescent="0.25">
      <c r="A115172">
        <v>552914</v>
      </c>
      <c r="B115172" t="s">
        <v>307882</v>
      </c>
      <c r="C115172" t="s">
        <v>307883</v>
      </c>
      <c r="D115172" t="s">
        <v>307884</v>
      </c>
      <c r="E115172" t="s">
        <v>307885</v>
      </c>
    </row>
    <row r="115173" spans="1:5" x14ac:dyDescent="0.25">
      <c r="A115173">
        <v>552917</v>
      </c>
      <c r="B115173" t="s">
        <v>307886</v>
      </c>
      <c r="D115173" t="s">
        <v>307887</v>
      </c>
      <c r="E115173" t="s">
        <v>307888</v>
      </c>
    </row>
    <row r="115174" spans="1:5" x14ac:dyDescent="0.25">
      <c r="A115174">
        <v>552919</v>
      </c>
      <c r="B115174" t="s">
        <v>307889</v>
      </c>
      <c r="D115174" t="s">
        <v>307890</v>
      </c>
    </row>
    <row r="115175" spans="1:5" x14ac:dyDescent="0.25">
      <c r="A115175">
        <v>552924</v>
      </c>
      <c r="B115175" t="s">
        <v>307891</v>
      </c>
      <c r="D115175" t="s">
        <v>307892</v>
      </c>
    </row>
    <row r="115176" spans="1:5" x14ac:dyDescent="0.25">
      <c r="A115176">
        <v>552926</v>
      </c>
      <c r="B115176" t="s">
        <v>307893</v>
      </c>
      <c r="C115176" t="s">
        <v>175461</v>
      </c>
      <c r="D115176" t="s">
        <v>307894</v>
      </c>
      <c r="E115176" t="s">
        <v>307895</v>
      </c>
    </row>
    <row r="115177" spans="1:5" x14ac:dyDescent="0.25">
      <c r="A115177">
        <v>552938</v>
      </c>
      <c r="B115177" t="s">
        <v>307896</v>
      </c>
      <c r="D115177" t="s">
        <v>307897</v>
      </c>
    </row>
    <row r="115178" spans="1:5" x14ac:dyDescent="0.25">
      <c r="A115178">
        <v>552950</v>
      </c>
      <c r="B115178" t="s">
        <v>307898</v>
      </c>
      <c r="D115178" t="s">
        <v>307899</v>
      </c>
    </row>
    <row r="115179" spans="1:5" x14ac:dyDescent="0.25">
      <c r="A115179">
        <v>552951</v>
      </c>
      <c r="B115179" t="s">
        <v>307900</v>
      </c>
      <c r="C115179" t="s">
        <v>307901</v>
      </c>
      <c r="D115179" t="s">
        <v>307902</v>
      </c>
    </row>
    <row r="115180" spans="1:5" x14ac:dyDescent="0.25">
      <c r="A115180">
        <v>552960</v>
      </c>
      <c r="B115180" t="s">
        <v>307903</v>
      </c>
      <c r="D115180" t="s">
        <v>307904</v>
      </c>
      <c r="E115180" t="s">
        <v>307905</v>
      </c>
    </row>
    <row r="115181" spans="1:5" x14ac:dyDescent="0.25">
      <c r="A115181">
        <v>552969</v>
      </c>
      <c r="B115181" t="s">
        <v>307906</v>
      </c>
      <c r="D115181" t="s">
        <v>307907</v>
      </c>
    </row>
    <row r="115182" spans="1:5" x14ac:dyDescent="0.25">
      <c r="A115182">
        <v>552974</v>
      </c>
      <c r="B115182" t="s">
        <v>307908</v>
      </c>
      <c r="C115182" t="s">
        <v>307909</v>
      </c>
      <c r="D115182" t="s">
        <v>307910</v>
      </c>
      <c r="E115182" t="s">
        <v>307911</v>
      </c>
    </row>
    <row r="115183" spans="1:5" x14ac:dyDescent="0.25">
      <c r="A115183">
        <v>552978</v>
      </c>
      <c r="B115183" t="s">
        <v>307912</v>
      </c>
      <c r="D115183" t="s">
        <v>307913</v>
      </c>
    </row>
    <row r="115184" spans="1:5" x14ac:dyDescent="0.25">
      <c r="A115184">
        <v>553028</v>
      </c>
      <c r="B115184" t="s">
        <v>307914</v>
      </c>
      <c r="C115184" t="s">
        <v>307915</v>
      </c>
      <c r="D115184" t="s">
        <v>307916</v>
      </c>
      <c r="E115184" t="s">
        <v>10</v>
      </c>
    </row>
    <row r="115185" spans="1:5" x14ac:dyDescent="0.25">
      <c r="A115185">
        <v>553036</v>
      </c>
      <c r="B115185" t="s">
        <v>307917</v>
      </c>
      <c r="C115185" t="s">
        <v>111532</v>
      </c>
      <c r="D115185" t="s">
        <v>307918</v>
      </c>
    </row>
    <row r="115186" spans="1:5" x14ac:dyDescent="0.25">
      <c r="A115186">
        <v>553072</v>
      </c>
      <c r="B115186" t="s">
        <v>307919</v>
      </c>
      <c r="C115186" t="s">
        <v>52743</v>
      </c>
      <c r="D115186" t="s">
        <v>307920</v>
      </c>
      <c r="E115186" t="s">
        <v>10</v>
      </c>
    </row>
    <row r="115187" spans="1:5" x14ac:dyDescent="0.25">
      <c r="A115187">
        <v>553078</v>
      </c>
      <c r="B115187" t="s">
        <v>307921</v>
      </c>
      <c r="C115187" t="s">
        <v>307922</v>
      </c>
      <c r="D115187" t="s">
        <v>307923</v>
      </c>
    </row>
    <row r="115188" spans="1:5" x14ac:dyDescent="0.25">
      <c r="A115188">
        <v>553079</v>
      </c>
      <c r="B115188" t="s">
        <v>307924</v>
      </c>
      <c r="D115188" t="s">
        <v>307925</v>
      </c>
    </row>
    <row r="115189" spans="1:5" x14ac:dyDescent="0.25">
      <c r="A115189">
        <v>553086</v>
      </c>
      <c r="B115189" t="s">
        <v>307926</v>
      </c>
      <c r="D115189" t="s">
        <v>307927</v>
      </c>
      <c r="E115189" t="s">
        <v>307928</v>
      </c>
    </row>
    <row r="115190" spans="1:5" x14ac:dyDescent="0.25">
      <c r="A115190">
        <v>553087</v>
      </c>
      <c r="B115190" t="s">
        <v>307929</v>
      </c>
      <c r="D115190" t="s">
        <v>307930</v>
      </c>
      <c r="E115190" t="s">
        <v>307931</v>
      </c>
    </row>
    <row r="115191" spans="1:5" x14ac:dyDescent="0.25">
      <c r="A115191">
        <v>553093</v>
      </c>
      <c r="B115191" t="s">
        <v>307932</v>
      </c>
      <c r="D115191" t="s">
        <v>307933</v>
      </c>
      <c r="E115191" t="s">
        <v>307934</v>
      </c>
    </row>
    <row r="115192" spans="1:5" x14ac:dyDescent="0.25">
      <c r="A115192">
        <v>553094</v>
      </c>
      <c r="B115192" t="s">
        <v>307935</v>
      </c>
      <c r="C115192" t="s">
        <v>307936</v>
      </c>
      <c r="D115192" t="s">
        <v>307937</v>
      </c>
      <c r="E115192" t="s">
        <v>307938</v>
      </c>
    </row>
    <row r="115193" spans="1:5" x14ac:dyDescent="0.25">
      <c r="A115193">
        <v>553103</v>
      </c>
      <c r="B115193" t="s">
        <v>307939</v>
      </c>
      <c r="C115193" t="s">
        <v>55247</v>
      </c>
      <c r="D115193" t="s">
        <v>307940</v>
      </c>
      <c r="E115193" t="s">
        <v>307941</v>
      </c>
    </row>
    <row r="115194" spans="1:5" x14ac:dyDescent="0.25">
      <c r="A115194">
        <v>553116</v>
      </c>
      <c r="B115194" t="s">
        <v>307942</v>
      </c>
      <c r="D115194" t="s">
        <v>307943</v>
      </c>
    </row>
    <row r="115195" spans="1:5" x14ac:dyDescent="0.25">
      <c r="A115195">
        <v>553127</v>
      </c>
      <c r="B115195" t="s">
        <v>307944</v>
      </c>
      <c r="D115195" t="s">
        <v>307945</v>
      </c>
    </row>
    <row r="115196" spans="1:5" x14ac:dyDescent="0.25">
      <c r="A115196">
        <v>553128</v>
      </c>
      <c r="B115196" t="s">
        <v>307946</v>
      </c>
      <c r="D115196" t="s">
        <v>307947</v>
      </c>
    </row>
    <row r="115197" spans="1:5" x14ac:dyDescent="0.25">
      <c r="A115197">
        <v>553129</v>
      </c>
      <c r="B115197" t="s">
        <v>307948</v>
      </c>
      <c r="D115197" t="s">
        <v>307949</v>
      </c>
      <c r="E115197" t="s">
        <v>307950</v>
      </c>
    </row>
    <row r="115198" spans="1:5" x14ac:dyDescent="0.25">
      <c r="A115198">
        <v>553141</v>
      </c>
      <c r="B115198" t="s">
        <v>307951</v>
      </c>
      <c r="D115198" t="s">
        <v>307952</v>
      </c>
    </row>
    <row r="115199" spans="1:5" x14ac:dyDescent="0.25">
      <c r="A115199">
        <v>553150</v>
      </c>
      <c r="B115199" t="s">
        <v>307953</v>
      </c>
      <c r="C115199" t="s">
        <v>139577</v>
      </c>
      <c r="D115199" t="s">
        <v>307954</v>
      </c>
      <c r="E115199" t="s">
        <v>170765</v>
      </c>
    </row>
    <row r="115200" spans="1:5" x14ac:dyDescent="0.25">
      <c r="A115200">
        <v>553155</v>
      </c>
      <c r="B115200" t="s">
        <v>307955</v>
      </c>
      <c r="D115200" t="s">
        <v>307956</v>
      </c>
      <c r="E115200" t="s">
        <v>307957</v>
      </c>
    </row>
    <row r="115201" spans="1:5" x14ac:dyDescent="0.25">
      <c r="A115201">
        <v>553157</v>
      </c>
      <c r="B115201" t="s">
        <v>307958</v>
      </c>
      <c r="C115201" t="s">
        <v>175921</v>
      </c>
      <c r="D115201" t="s">
        <v>307959</v>
      </c>
      <c r="E115201" t="s">
        <v>307960</v>
      </c>
    </row>
    <row r="115202" spans="1:5" x14ac:dyDescent="0.25">
      <c r="A115202">
        <v>553158</v>
      </c>
      <c r="B115202" t="s">
        <v>307961</v>
      </c>
      <c r="C115202" t="s">
        <v>99319</v>
      </c>
      <c r="D115202" t="s">
        <v>307962</v>
      </c>
    </row>
    <row r="115203" spans="1:5" x14ac:dyDescent="0.25">
      <c r="A115203">
        <v>553159</v>
      </c>
      <c r="B115203" t="s">
        <v>307963</v>
      </c>
      <c r="D115203" t="s">
        <v>307964</v>
      </c>
    </row>
    <row r="115204" spans="1:5" x14ac:dyDescent="0.25">
      <c r="A115204">
        <v>553161</v>
      </c>
      <c r="B115204" t="s">
        <v>307965</v>
      </c>
      <c r="C115204" t="s">
        <v>307966</v>
      </c>
      <c r="D115204" t="s">
        <v>307967</v>
      </c>
      <c r="E115204" t="s">
        <v>307968</v>
      </c>
    </row>
    <row r="115205" spans="1:5" x14ac:dyDescent="0.25">
      <c r="A115205">
        <v>553163</v>
      </c>
      <c r="B115205" t="s">
        <v>307969</v>
      </c>
      <c r="D115205" t="s">
        <v>307970</v>
      </c>
      <c r="E115205" t="s">
        <v>307971</v>
      </c>
    </row>
    <row r="115206" spans="1:5" x14ac:dyDescent="0.25">
      <c r="A115206">
        <v>553175</v>
      </c>
      <c r="B115206" t="s">
        <v>307972</v>
      </c>
      <c r="D115206" t="s">
        <v>307973</v>
      </c>
    </row>
    <row r="115207" spans="1:5" x14ac:dyDescent="0.25">
      <c r="A115207">
        <v>553181</v>
      </c>
      <c r="B115207" t="s">
        <v>307974</v>
      </c>
      <c r="D115207" t="s">
        <v>307975</v>
      </c>
    </row>
    <row r="115208" spans="1:5" x14ac:dyDescent="0.25">
      <c r="A115208">
        <v>553183</v>
      </c>
      <c r="B115208" t="s">
        <v>307976</v>
      </c>
      <c r="D115208" t="s">
        <v>307977</v>
      </c>
    </row>
    <row r="115209" spans="1:5" x14ac:dyDescent="0.25">
      <c r="A115209">
        <v>553188</v>
      </c>
      <c r="B115209" t="s">
        <v>307978</v>
      </c>
      <c r="D115209" t="s">
        <v>307979</v>
      </c>
      <c r="E115209" t="s">
        <v>307980</v>
      </c>
    </row>
    <row r="115210" spans="1:5" x14ac:dyDescent="0.25">
      <c r="A115210">
        <v>553219</v>
      </c>
      <c r="B115210" t="s">
        <v>307981</v>
      </c>
      <c r="D115210" t="s">
        <v>307982</v>
      </c>
      <c r="E115210" t="s">
        <v>307983</v>
      </c>
    </row>
    <row r="115211" spans="1:5" x14ac:dyDescent="0.25">
      <c r="A115211">
        <v>553224</v>
      </c>
      <c r="B115211" t="s">
        <v>307984</v>
      </c>
      <c r="D115211" t="s">
        <v>307985</v>
      </c>
    </row>
    <row r="115212" spans="1:5" x14ac:dyDescent="0.25">
      <c r="A115212">
        <v>553226</v>
      </c>
      <c r="B115212" t="s">
        <v>307986</v>
      </c>
      <c r="C115212" t="s">
        <v>307987</v>
      </c>
      <c r="D115212" t="s">
        <v>307988</v>
      </c>
    </row>
    <row r="115213" spans="1:5" x14ac:dyDescent="0.25">
      <c r="A115213">
        <v>553246</v>
      </c>
      <c r="B115213" t="s">
        <v>307989</v>
      </c>
      <c r="C115213" t="s">
        <v>307990</v>
      </c>
      <c r="D115213" t="s">
        <v>307991</v>
      </c>
      <c r="E115213" t="s">
        <v>307992</v>
      </c>
    </row>
    <row r="115214" spans="1:5" x14ac:dyDescent="0.25">
      <c r="A115214">
        <v>553264</v>
      </c>
      <c r="B115214" t="s">
        <v>307993</v>
      </c>
      <c r="C115214" t="s">
        <v>307994</v>
      </c>
      <c r="D115214" t="s">
        <v>307995</v>
      </c>
      <c r="E115214" t="s">
        <v>307996</v>
      </c>
    </row>
    <row r="115215" spans="1:5" x14ac:dyDescent="0.25">
      <c r="A115215">
        <v>553266</v>
      </c>
      <c r="B115215" t="s">
        <v>307997</v>
      </c>
      <c r="C115215" t="s">
        <v>177254</v>
      </c>
      <c r="D115215" t="s">
        <v>307998</v>
      </c>
      <c r="E115215" t="s">
        <v>307999</v>
      </c>
    </row>
    <row r="115216" spans="1:5" x14ac:dyDescent="0.25">
      <c r="A115216">
        <v>553281</v>
      </c>
      <c r="B115216" t="s">
        <v>308000</v>
      </c>
      <c r="C115216" t="s">
        <v>23122</v>
      </c>
      <c r="D115216" t="s">
        <v>308001</v>
      </c>
    </row>
    <row r="115217" spans="1:5" x14ac:dyDescent="0.25">
      <c r="A115217">
        <v>553315</v>
      </c>
      <c r="B115217" t="s">
        <v>308002</v>
      </c>
      <c r="D115217" t="s">
        <v>308003</v>
      </c>
    </row>
    <row r="115218" spans="1:5" x14ac:dyDescent="0.25">
      <c r="A115218">
        <v>553346</v>
      </c>
      <c r="B115218" t="s">
        <v>308004</v>
      </c>
      <c r="C115218" t="s">
        <v>308005</v>
      </c>
      <c r="D115218" t="s">
        <v>308006</v>
      </c>
    </row>
    <row r="115219" spans="1:5" x14ac:dyDescent="0.25">
      <c r="A115219">
        <v>553348</v>
      </c>
      <c r="B115219" t="s">
        <v>308007</v>
      </c>
      <c r="D115219" t="s">
        <v>308008</v>
      </c>
    </row>
    <row r="115220" spans="1:5" x14ac:dyDescent="0.25">
      <c r="A115220">
        <v>553354</v>
      </c>
      <c r="B115220" t="s">
        <v>308009</v>
      </c>
      <c r="D115220" t="s">
        <v>308010</v>
      </c>
      <c r="E115220" t="s">
        <v>308011</v>
      </c>
    </row>
    <row r="115221" spans="1:5" x14ac:dyDescent="0.25">
      <c r="A115221">
        <v>553356</v>
      </c>
      <c r="B115221" t="s">
        <v>308012</v>
      </c>
      <c r="C115221" t="s">
        <v>19980</v>
      </c>
      <c r="D115221" t="s">
        <v>308013</v>
      </c>
    </row>
    <row r="115222" spans="1:5" x14ac:dyDescent="0.25">
      <c r="A115222">
        <v>553361</v>
      </c>
      <c r="B115222" t="s">
        <v>308014</v>
      </c>
      <c r="D115222" t="s">
        <v>308015</v>
      </c>
    </row>
    <row r="115223" spans="1:5" x14ac:dyDescent="0.25">
      <c r="A115223">
        <v>553371</v>
      </c>
      <c r="B115223" t="s">
        <v>308016</v>
      </c>
      <c r="D115223" t="s">
        <v>308017</v>
      </c>
    </row>
    <row r="115224" spans="1:5" x14ac:dyDescent="0.25">
      <c r="A115224">
        <v>553372</v>
      </c>
      <c r="B115224" t="s">
        <v>308018</v>
      </c>
      <c r="D115224" t="s">
        <v>308019</v>
      </c>
      <c r="E115224" t="s">
        <v>308020</v>
      </c>
    </row>
    <row r="115225" spans="1:5" x14ac:dyDescent="0.25">
      <c r="A115225">
        <v>553377</v>
      </c>
      <c r="B115225" t="s">
        <v>308021</v>
      </c>
      <c r="C115225" t="s">
        <v>761</v>
      </c>
      <c r="D115225" t="s">
        <v>308022</v>
      </c>
    </row>
    <row r="115226" spans="1:5" x14ac:dyDescent="0.25">
      <c r="A115226">
        <v>553392</v>
      </c>
      <c r="B115226" t="s">
        <v>308023</v>
      </c>
      <c r="D115226" t="s">
        <v>308024</v>
      </c>
    </row>
    <row r="115227" spans="1:5" x14ac:dyDescent="0.25">
      <c r="A115227">
        <v>553398</v>
      </c>
      <c r="B115227" t="s">
        <v>308025</v>
      </c>
      <c r="D115227" t="s">
        <v>308026</v>
      </c>
    </row>
    <row r="115228" spans="1:5" x14ac:dyDescent="0.25">
      <c r="A115228">
        <v>553405</v>
      </c>
      <c r="B115228" t="s">
        <v>308027</v>
      </c>
      <c r="D115228" t="s">
        <v>308028</v>
      </c>
      <c r="E115228" t="s">
        <v>308029</v>
      </c>
    </row>
    <row r="115229" spans="1:5" x14ac:dyDescent="0.25">
      <c r="A115229">
        <v>553406</v>
      </c>
      <c r="B115229" t="s">
        <v>308030</v>
      </c>
      <c r="D115229" t="s">
        <v>308031</v>
      </c>
    </row>
    <row r="115230" spans="1:5" x14ac:dyDescent="0.25">
      <c r="A115230">
        <v>553417</v>
      </c>
      <c r="B115230" t="s">
        <v>308032</v>
      </c>
      <c r="D115230" t="s">
        <v>308033</v>
      </c>
    </row>
    <row r="115231" spans="1:5" x14ac:dyDescent="0.25">
      <c r="A115231">
        <v>553425</v>
      </c>
      <c r="B115231" t="s">
        <v>308034</v>
      </c>
      <c r="D115231" t="s">
        <v>308035</v>
      </c>
      <c r="E115231" t="s">
        <v>10</v>
      </c>
    </row>
    <row r="115232" spans="1:5" x14ac:dyDescent="0.25">
      <c r="A115232">
        <v>553428</v>
      </c>
      <c r="B115232" t="s">
        <v>308036</v>
      </c>
      <c r="C115232" t="s">
        <v>71482</v>
      </c>
      <c r="D115232" t="s">
        <v>308037</v>
      </c>
    </row>
    <row r="115233" spans="1:5" x14ac:dyDescent="0.25">
      <c r="A115233">
        <v>553436</v>
      </c>
      <c r="B115233" t="s">
        <v>308038</v>
      </c>
      <c r="D115233" t="s">
        <v>308039</v>
      </c>
    </row>
    <row r="115234" spans="1:5" x14ac:dyDescent="0.25">
      <c r="A115234">
        <v>553449</v>
      </c>
      <c r="B115234" t="s">
        <v>308040</v>
      </c>
      <c r="C115234" t="s">
        <v>308041</v>
      </c>
      <c r="D115234" t="s">
        <v>308042</v>
      </c>
      <c r="E115234" t="s">
        <v>10</v>
      </c>
    </row>
    <row r="115235" spans="1:5" x14ac:dyDescent="0.25">
      <c r="A115235">
        <v>553467</v>
      </c>
      <c r="B115235" t="s">
        <v>308043</v>
      </c>
      <c r="D115235" t="s">
        <v>308044</v>
      </c>
      <c r="E115235" t="s">
        <v>308045</v>
      </c>
    </row>
    <row r="115236" spans="1:5" x14ac:dyDescent="0.25">
      <c r="A115236">
        <v>553504</v>
      </c>
      <c r="B115236" t="s">
        <v>308046</v>
      </c>
      <c r="C115236" t="s">
        <v>36569</v>
      </c>
      <c r="D115236" t="s">
        <v>308047</v>
      </c>
      <c r="E115236" t="s">
        <v>308048</v>
      </c>
    </row>
    <row r="115237" spans="1:5" x14ac:dyDescent="0.25">
      <c r="A115237">
        <v>553535</v>
      </c>
      <c r="B115237" t="s">
        <v>308049</v>
      </c>
      <c r="D115237" t="s">
        <v>308050</v>
      </c>
    </row>
    <row r="115238" spans="1:5" x14ac:dyDescent="0.25">
      <c r="A115238">
        <v>553573</v>
      </c>
      <c r="B115238" t="s">
        <v>308051</v>
      </c>
      <c r="D115238" t="s">
        <v>308052</v>
      </c>
    </row>
    <row r="115239" spans="1:5" x14ac:dyDescent="0.25">
      <c r="A115239">
        <v>553595</v>
      </c>
      <c r="B115239" t="s">
        <v>308053</v>
      </c>
      <c r="D115239" t="s">
        <v>308054</v>
      </c>
      <c r="E115239" t="s">
        <v>308055</v>
      </c>
    </row>
    <row r="115240" spans="1:5" x14ac:dyDescent="0.25">
      <c r="A115240">
        <v>553613</v>
      </c>
      <c r="B115240" t="s">
        <v>308056</v>
      </c>
      <c r="D115240" t="s">
        <v>308057</v>
      </c>
    </row>
    <row r="115241" spans="1:5" x14ac:dyDescent="0.25">
      <c r="A115241">
        <v>553618</v>
      </c>
      <c r="B115241" t="s">
        <v>308058</v>
      </c>
      <c r="D115241" t="s">
        <v>308059</v>
      </c>
      <c r="E115241" t="s">
        <v>10</v>
      </c>
    </row>
    <row r="115242" spans="1:5" x14ac:dyDescent="0.25">
      <c r="A115242">
        <v>553622</v>
      </c>
      <c r="B115242" t="s">
        <v>308060</v>
      </c>
      <c r="C115242" t="s">
        <v>308061</v>
      </c>
      <c r="D115242" t="s">
        <v>308062</v>
      </c>
      <c r="E115242" t="s">
        <v>308063</v>
      </c>
    </row>
    <row r="115243" spans="1:5" x14ac:dyDescent="0.25">
      <c r="A115243">
        <v>553627</v>
      </c>
      <c r="B115243" t="s">
        <v>308064</v>
      </c>
      <c r="C115243" t="s">
        <v>308065</v>
      </c>
      <c r="D115243" t="s">
        <v>308066</v>
      </c>
      <c r="E115243" t="s">
        <v>308067</v>
      </c>
    </row>
    <row r="115244" spans="1:5" x14ac:dyDescent="0.25">
      <c r="A115244">
        <v>553629</v>
      </c>
      <c r="B115244" t="s">
        <v>308068</v>
      </c>
      <c r="D115244" t="s">
        <v>308069</v>
      </c>
    </row>
    <row r="115245" spans="1:5" x14ac:dyDescent="0.25">
      <c r="A115245">
        <v>553648</v>
      </c>
      <c r="B115245" t="s">
        <v>308070</v>
      </c>
      <c r="D115245" t="s">
        <v>308071</v>
      </c>
      <c r="E115245" t="s">
        <v>308072</v>
      </c>
    </row>
    <row r="115246" spans="1:5" x14ac:dyDescent="0.25">
      <c r="A115246">
        <v>553651</v>
      </c>
      <c r="B115246" t="s">
        <v>308073</v>
      </c>
      <c r="D115246" t="s">
        <v>308074</v>
      </c>
      <c r="E115246" t="s">
        <v>10</v>
      </c>
    </row>
    <row r="115247" spans="1:5" x14ac:dyDescent="0.25">
      <c r="A115247">
        <v>553660</v>
      </c>
      <c r="B115247" t="s">
        <v>308075</v>
      </c>
      <c r="D115247" t="s">
        <v>308076</v>
      </c>
      <c r="E115247" t="s">
        <v>308077</v>
      </c>
    </row>
    <row r="115248" spans="1:5" x14ac:dyDescent="0.25">
      <c r="A115248">
        <v>553669</v>
      </c>
      <c r="B115248" t="s">
        <v>308078</v>
      </c>
      <c r="D115248" t="s">
        <v>308079</v>
      </c>
      <c r="E115248" t="s">
        <v>308080</v>
      </c>
    </row>
    <row r="115249" spans="1:5" x14ac:dyDescent="0.25">
      <c r="A115249">
        <v>553713</v>
      </c>
      <c r="B115249" t="s">
        <v>308081</v>
      </c>
      <c r="C115249" t="s">
        <v>308082</v>
      </c>
      <c r="D115249" t="s">
        <v>308083</v>
      </c>
    </row>
    <row r="115250" spans="1:5" x14ac:dyDescent="0.25">
      <c r="A115250">
        <v>553732</v>
      </c>
      <c r="B115250" t="s">
        <v>308084</v>
      </c>
      <c r="D115250" t="s">
        <v>308085</v>
      </c>
      <c r="E115250" t="s">
        <v>308086</v>
      </c>
    </row>
    <row r="115251" spans="1:5" x14ac:dyDescent="0.25">
      <c r="A115251">
        <v>553758</v>
      </c>
      <c r="B115251" t="s">
        <v>308087</v>
      </c>
      <c r="D115251" t="s">
        <v>308088</v>
      </c>
    </row>
    <row r="115252" spans="1:5" x14ac:dyDescent="0.25">
      <c r="A115252">
        <v>553762</v>
      </c>
      <c r="B115252" t="s">
        <v>308089</v>
      </c>
      <c r="D115252" t="s">
        <v>308090</v>
      </c>
    </row>
    <row r="115253" spans="1:5" x14ac:dyDescent="0.25">
      <c r="A115253">
        <v>553767</v>
      </c>
      <c r="B115253" t="s">
        <v>308091</v>
      </c>
      <c r="D115253" t="s">
        <v>308092</v>
      </c>
    </row>
    <row r="115254" spans="1:5" x14ac:dyDescent="0.25">
      <c r="A115254">
        <v>553770</v>
      </c>
      <c r="B115254" t="s">
        <v>308093</v>
      </c>
      <c r="D115254" t="s">
        <v>308094</v>
      </c>
    </row>
    <row r="115255" spans="1:5" x14ac:dyDescent="0.25">
      <c r="A115255">
        <v>553781</v>
      </c>
      <c r="B115255" t="s">
        <v>308095</v>
      </c>
      <c r="C115255" t="s">
        <v>308096</v>
      </c>
      <c r="D115255" t="s">
        <v>308097</v>
      </c>
      <c r="E115255" t="s">
        <v>308098</v>
      </c>
    </row>
    <row r="115256" spans="1:5" x14ac:dyDescent="0.25">
      <c r="A115256">
        <v>553791</v>
      </c>
      <c r="B115256" t="s">
        <v>308099</v>
      </c>
      <c r="D115256" t="s">
        <v>308100</v>
      </c>
    </row>
    <row r="115257" spans="1:5" x14ac:dyDescent="0.25">
      <c r="A115257">
        <v>553793</v>
      </c>
      <c r="B115257" t="s">
        <v>308101</v>
      </c>
      <c r="C115257" t="s">
        <v>308102</v>
      </c>
      <c r="D115257" t="s">
        <v>308103</v>
      </c>
      <c r="E115257" t="s">
        <v>308104</v>
      </c>
    </row>
    <row r="115258" spans="1:5" x14ac:dyDescent="0.25">
      <c r="A115258">
        <v>553800</v>
      </c>
      <c r="B115258" t="s">
        <v>308105</v>
      </c>
      <c r="D115258" t="s">
        <v>308106</v>
      </c>
    </row>
    <row r="115259" spans="1:5" x14ac:dyDescent="0.25">
      <c r="A115259">
        <v>553817</v>
      </c>
      <c r="B115259" t="s">
        <v>308107</v>
      </c>
      <c r="D115259" t="s">
        <v>308108</v>
      </c>
    </row>
    <row r="115260" spans="1:5" x14ac:dyDescent="0.25">
      <c r="A115260">
        <v>553826</v>
      </c>
      <c r="B115260" t="s">
        <v>308109</v>
      </c>
      <c r="D115260" t="s">
        <v>308110</v>
      </c>
      <c r="E115260" t="s">
        <v>308111</v>
      </c>
    </row>
    <row r="115261" spans="1:5" x14ac:dyDescent="0.25">
      <c r="A115261">
        <v>553827</v>
      </c>
      <c r="B115261" t="s">
        <v>308112</v>
      </c>
      <c r="D115261" t="s">
        <v>308113</v>
      </c>
    </row>
    <row r="115262" spans="1:5" x14ac:dyDescent="0.25">
      <c r="A115262">
        <v>553833</v>
      </c>
      <c r="B115262" t="s">
        <v>308114</v>
      </c>
      <c r="C115262" t="s">
        <v>207328</v>
      </c>
      <c r="D115262" t="s">
        <v>308115</v>
      </c>
      <c r="E115262" t="s">
        <v>10</v>
      </c>
    </row>
    <row r="115263" spans="1:5" x14ac:dyDescent="0.25">
      <c r="A115263">
        <v>553837</v>
      </c>
      <c r="B115263" t="s">
        <v>308116</v>
      </c>
      <c r="D115263" t="s">
        <v>308117</v>
      </c>
    </row>
    <row r="115264" spans="1:5" x14ac:dyDescent="0.25">
      <c r="A115264">
        <v>553840</v>
      </c>
      <c r="B115264" t="s">
        <v>308118</v>
      </c>
      <c r="D115264" t="s">
        <v>308119</v>
      </c>
    </row>
    <row r="115265" spans="1:5" x14ac:dyDescent="0.25">
      <c r="A115265">
        <v>553848</v>
      </c>
      <c r="B115265" t="s">
        <v>308120</v>
      </c>
      <c r="C115265" t="s">
        <v>199809</v>
      </c>
      <c r="D115265" t="s">
        <v>308121</v>
      </c>
      <c r="E115265" t="s">
        <v>995</v>
      </c>
    </row>
    <row r="115266" spans="1:5" x14ac:dyDescent="0.25">
      <c r="A115266">
        <v>553851</v>
      </c>
      <c r="B115266" t="s">
        <v>308122</v>
      </c>
      <c r="D115266" t="s">
        <v>308123</v>
      </c>
      <c r="E115266" t="s">
        <v>308124</v>
      </c>
    </row>
    <row r="115267" spans="1:5" x14ac:dyDescent="0.25">
      <c r="A115267">
        <v>553858</v>
      </c>
      <c r="B115267" t="s">
        <v>308125</v>
      </c>
      <c r="D115267" t="s">
        <v>308126</v>
      </c>
      <c r="E115267" t="s">
        <v>308127</v>
      </c>
    </row>
    <row r="115268" spans="1:5" x14ac:dyDescent="0.25">
      <c r="A115268">
        <v>553860</v>
      </c>
      <c r="B115268" t="s">
        <v>308128</v>
      </c>
      <c r="D115268" t="s">
        <v>308129</v>
      </c>
      <c r="E115268" t="s">
        <v>308130</v>
      </c>
    </row>
    <row r="115269" spans="1:5" x14ac:dyDescent="0.25">
      <c r="A115269">
        <v>553868</v>
      </c>
      <c r="B115269" t="s">
        <v>308131</v>
      </c>
      <c r="D115269" t="s">
        <v>308132</v>
      </c>
      <c r="E115269" t="s">
        <v>308133</v>
      </c>
    </row>
    <row r="115270" spans="1:5" x14ac:dyDescent="0.25">
      <c r="A115270">
        <v>553871</v>
      </c>
      <c r="B115270" t="s">
        <v>308134</v>
      </c>
      <c r="C115270" t="s">
        <v>167662</v>
      </c>
      <c r="D115270" t="s">
        <v>308135</v>
      </c>
      <c r="E115270" t="s">
        <v>10</v>
      </c>
    </row>
    <row r="115271" spans="1:5" x14ac:dyDescent="0.25">
      <c r="A115271">
        <v>553874</v>
      </c>
      <c r="B115271" t="s">
        <v>308136</v>
      </c>
      <c r="D115271" t="s">
        <v>308137</v>
      </c>
      <c r="E115271" t="s">
        <v>308138</v>
      </c>
    </row>
    <row r="115272" spans="1:5" x14ac:dyDescent="0.25">
      <c r="A115272">
        <v>553884</v>
      </c>
      <c r="B115272" t="s">
        <v>308139</v>
      </c>
      <c r="D115272" t="s">
        <v>308140</v>
      </c>
      <c r="E115272" t="s">
        <v>10</v>
      </c>
    </row>
    <row r="115273" spans="1:5" x14ac:dyDescent="0.25">
      <c r="A115273">
        <v>553885</v>
      </c>
      <c r="B115273" t="s">
        <v>308141</v>
      </c>
      <c r="D115273" t="s">
        <v>308142</v>
      </c>
    </row>
    <row r="115274" spans="1:5" x14ac:dyDescent="0.25">
      <c r="A115274">
        <v>553886</v>
      </c>
      <c r="B115274" t="s">
        <v>308143</v>
      </c>
      <c r="D115274" t="s">
        <v>308144</v>
      </c>
    </row>
    <row r="115275" spans="1:5" x14ac:dyDescent="0.25">
      <c r="A115275">
        <v>553890</v>
      </c>
      <c r="B115275" t="s">
        <v>308145</v>
      </c>
      <c r="D115275" t="s">
        <v>308146</v>
      </c>
      <c r="E115275" t="s">
        <v>78541</v>
      </c>
    </row>
    <row r="115276" spans="1:5" x14ac:dyDescent="0.25">
      <c r="A115276">
        <v>553893</v>
      </c>
      <c r="B115276" t="s">
        <v>308147</v>
      </c>
      <c r="C115276" t="s">
        <v>8333</v>
      </c>
      <c r="D115276" t="s">
        <v>308148</v>
      </c>
      <c r="E115276" t="s">
        <v>98057</v>
      </c>
    </row>
    <row r="115277" spans="1:5" x14ac:dyDescent="0.25">
      <c r="A115277">
        <v>553895</v>
      </c>
      <c r="B115277" t="s">
        <v>308149</v>
      </c>
      <c r="D115277" t="s">
        <v>308150</v>
      </c>
    </row>
    <row r="115278" spans="1:5" x14ac:dyDescent="0.25">
      <c r="A115278">
        <v>553897</v>
      </c>
      <c r="B115278" t="s">
        <v>308151</v>
      </c>
      <c r="C115278" t="s">
        <v>308152</v>
      </c>
      <c r="D115278" t="s">
        <v>308153</v>
      </c>
      <c r="E115278" t="s">
        <v>308154</v>
      </c>
    </row>
    <row r="115279" spans="1:5" x14ac:dyDescent="0.25">
      <c r="A115279">
        <v>553921</v>
      </c>
      <c r="B115279" t="s">
        <v>308155</v>
      </c>
      <c r="D115279" t="s">
        <v>308156</v>
      </c>
    </row>
    <row r="115280" spans="1:5" x14ac:dyDescent="0.25">
      <c r="A115280">
        <v>553926</v>
      </c>
      <c r="B115280" t="s">
        <v>308157</v>
      </c>
      <c r="C115280" t="s">
        <v>308158</v>
      </c>
      <c r="D115280" t="s">
        <v>308159</v>
      </c>
      <c r="E115280" t="s">
        <v>308160</v>
      </c>
    </row>
    <row r="115281" spans="1:5" x14ac:dyDescent="0.25">
      <c r="A115281">
        <v>553930</v>
      </c>
      <c r="B115281" t="s">
        <v>308161</v>
      </c>
      <c r="D115281" t="s">
        <v>308162</v>
      </c>
    </row>
    <row r="115282" spans="1:5" x14ac:dyDescent="0.25">
      <c r="A115282">
        <v>553935</v>
      </c>
      <c r="B115282" t="s">
        <v>308163</v>
      </c>
      <c r="D115282" t="s">
        <v>308164</v>
      </c>
      <c r="E115282" t="s">
        <v>10</v>
      </c>
    </row>
    <row r="115283" spans="1:5" x14ac:dyDescent="0.25">
      <c r="A115283">
        <v>553941</v>
      </c>
      <c r="B115283" t="s">
        <v>308165</v>
      </c>
      <c r="C115283" t="s">
        <v>308166</v>
      </c>
      <c r="D115283" t="s">
        <v>308167</v>
      </c>
      <c r="E115283" t="s">
        <v>308168</v>
      </c>
    </row>
    <row r="115284" spans="1:5" x14ac:dyDescent="0.25">
      <c r="A115284">
        <v>553943</v>
      </c>
      <c r="B115284" t="s">
        <v>308169</v>
      </c>
      <c r="D115284" t="s">
        <v>308170</v>
      </c>
      <c r="E115284" t="s">
        <v>308171</v>
      </c>
    </row>
    <row r="115285" spans="1:5" x14ac:dyDescent="0.25">
      <c r="A115285">
        <v>553956</v>
      </c>
      <c r="B115285" t="s">
        <v>308172</v>
      </c>
      <c r="D115285" t="s">
        <v>308173</v>
      </c>
    </row>
    <row r="115286" spans="1:5" x14ac:dyDescent="0.25">
      <c r="A115286">
        <v>553962</v>
      </c>
      <c r="B115286" t="s">
        <v>308174</v>
      </c>
      <c r="D115286" t="s">
        <v>308175</v>
      </c>
      <c r="E115286" t="s">
        <v>10</v>
      </c>
    </row>
    <row r="115287" spans="1:5" x14ac:dyDescent="0.25">
      <c r="A115287">
        <v>553994</v>
      </c>
      <c r="B115287" t="s">
        <v>308176</v>
      </c>
      <c r="D115287" t="s">
        <v>308177</v>
      </c>
      <c r="E115287" t="s">
        <v>308178</v>
      </c>
    </row>
    <row r="115288" spans="1:5" x14ac:dyDescent="0.25">
      <c r="A115288">
        <v>554012</v>
      </c>
      <c r="B115288" t="s">
        <v>308179</v>
      </c>
      <c r="C115288" t="s">
        <v>308180</v>
      </c>
      <c r="D115288" t="s">
        <v>308181</v>
      </c>
      <c r="E115288" t="s">
        <v>308182</v>
      </c>
    </row>
    <row r="115289" spans="1:5" x14ac:dyDescent="0.25">
      <c r="A115289">
        <v>554017</v>
      </c>
      <c r="B115289" t="s">
        <v>308183</v>
      </c>
      <c r="D115289" t="s">
        <v>308184</v>
      </c>
    </row>
    <row r="115290" spans="1:5" x14ac:dyDescent="0.25">
      <c r="A115290">
        <v>554020</v>
      </c>
      <c r="B115290" t="s">
        <v>308185</v>
      </c>
      <c r="D115290" t="s">
        <v>308186</v>
      </c>
    </row>
    <row r="115291" spans="1:5" x14ac:dyDescent="0.25">
      <c r="A115291">
        <v>554026</v>
      </c>
      <c r="B115291" t="s">
        <v>308187</v>
      </c>
      <c r="C115291" t="s">
        <v>91651</v>
      </c>
      <c r="D115291" t="s">
        <v>308188</v>
      </c>
      <c r="E115291" t="s">
        <v>308189</v>
      </c>
    </row>
    <row r="115292" spans="1:5" x14ac:dyDescent="0.25">
      <c r="A115292">
        <v>554038</v>
      </c>
      <c r="B115292" t="s">
        <v>308190</v>
      </c>
      <c r="C115292" t="s">
        <v>226511</v>
      </c>
      <c r="D115292" t="s">
        <v>308191</v>
      </c>
      <c r="E115292" t="s">
        <v>141800</v>
      </c>
    </row>
    <row r="115293" spans="1:5" x14ac:dyDescent="0.25">
      <c r="A115293">
        <v>554041</v>
      </c>
      <c r="B115293" t="s">
        <v>308192</v>
      </c>
      <c r="D115293" t="s">
        <v>308193</v>
      </c>
    </row>
    <row r="115294" spans="1:5" x14ac:dyDescent="0.25">
      <c r="A115294">
        <v>554049</v>
      </c>
      <c r="B115294" t="s">
        <v>308194</v>
      </c>
      <c r="C115294" t="s">
        <v>242951</v>
      </c>
      <c r="D115294" t="s">
        <v>308195</v>
      </c>
      <c r="E115294" t="s">
        <v>308196</v>
      </c>
    </row>
    <row r="115295" spans="1:5" x14ac:dyDescent="0.25">
      <c r="A115295">
        <v>554050</v>
      </c>
      <c r="B115295" t="s">
        <v>308197</v>
      </c>
      <c r="D115295" t="s">
        <v>308198</v>
      </c>
    </row>
    <row r="115296" spans="1:5" x14ac:dyDescent="0.25">
      <c r="A115296">
        <v>554055</v>
      </c>
      <c r="B115296" t="s">
        <v>308199</v>
      </c>
      <c r="C115296" t="s">
        <v>142522</v>
      </c>
      <c r="D115296" t="s">
        <v>308200</v>
      </c>
      <c r="E115296" t="s">
        <v>308201</v>
      </c>
    </row>
    <row r="115297" spans="1:5" x14ac:dyDescent="0.25">
      <c r="A115297">
        <v>554074</v>
      </c>
      <c r="B115297" t="s">
        <v>308202</v>
      </c>
      <c r="C115297" t="s">
        <v>22076</v>
      </c>
      <c r="D115297" t="s">
        <v>308203</v>
      </c>
      <c r="E115297" t="s">
        <v>308204</v>
      </c>
    </row>
    <row r="115298" spans="1:5" x14ac:dyDescent="0.25">
      <c r="A115298">
        <v>554082</v>
      </c>
      <c r="B115298" t="s">
        <v>308205</v>
      </c>
      <c r="D115298" t="s">
        <v>308206</v>
      </c>
      <c r="E115298" t="s">
        <v>308207</v>
      </c>
    </row>
    <row r="115299" spans="1:5" x14ac:dyDescent="0.25">
      <c r="A115299">
        <v>554089</v>
      </c>
      <c r="B115299" t="s">
        <v>308208</v>
      </c>
      <c r="C115299" t="s">
        <v>27046</v>
      </c>
      <c r="D115299" t="s">
        <v>308209</v>
      </c>
      <c r="E115299" t="s">
        <v>92502</v>
      </c>
    </row>
    <row r="115300" spans="1:5" x14ac:dyDescent="0.25">
      <c r="A115300">
        <v>554092</v>
      </c>
      <c r="B115300" t="s">
        <v>308210</v>
      </c>
      <c r="C115300" t="s">
        <v>308211</v>
      </c>
      <c r="D115300" t="s">
        <v>308212</v>
      </c>
    </row>
    <row r="115301" spans="1:5" x14ac:dyDescent="0.25">
      <c r="A115301">
        <v>554108</v>
      </c>
      <c r="B115301" t="s">
        <v>308213</v>
      </c>
      <c r="D115301" t="s">
        <v>308214</v>
      </c>
    </row>
    <row r="115302" spans="1:5" x14ac:dyDescent="0.25">
      <c r="A115302">
        <v>554119</v>
      </c>
      <c r="B115302" t="s">
        <v>308215</v>
      </c>
      <c r="C115302" t="s">
        <v>308216</v>
      </c>
      <c r="D115302" t="s">
        <v>308217</v>
      </c>
      <c r="E115302" t="s">
        <v>308218</v>
      </c>
    </row>
    <row r="115303" spans="1:5" x14ac:dyDescent="0.25">
      <c r="A115303">
        <v>554125</v>
      </c>
      <c r="B115303" t="s">
        <v>308219</v>
      </c>
      <c r="D115303" t="s">
        <v>308220</v>
      </c>
      <c r="E115303" t="s">
        <v>308221</v>
      </c>
    </row>
    <row r="115304" spans="1:5" x14ac:dyDescent="0.25">
      <c r="A115304">
        <v>554161</v>
      </c>
      <c r="B115304" t="s">
        <v>308222</v>
      </c>
      <c r="C115304" t="s">
        <v>27706</v>
      </c>
      <c r="D115304" t="s">
        <v>308223</v>
      </c>
      <c r="E115304" t="s">
        <v>308224</v>
      </c>
    </row>
    <row r="115305" spans="1:5" x14ac:dyDescent="0.25">
      <c r="A115305">
        <v>554162</v>
      </c>
      <c r="B115305" t="s">
        <v>308225</v>
      </c>
      <c r="D115305" t="s">
        <v>308226</v>
      </c>
    </row>
    <row r="115306" spans="1:5" x14ac:dyDescent="0.25">
      <c r="A115306">
        <v>554165</v>
      </c>
      <c r="B115306" t="s">
        <v>308227</v>
      </c>
      <c r="D115306" t="s">
        <v>308228</v>
      </c>
      <c r="E115306" t="s">
        <v>308229</v>
      </c>
    </row>
    <row r="115307" spans="1:5" x14ac:dyDescent="0.25">
      <c r="A115307">
        <v>554179</v>
      </c>
      <c r="B115307" t="s">
        <v>308230</v>
      </c>
      <c r="C115307" t="s">
        <v>98578</v>
      </c>
      <c r="D115307" t="s">
        <v>308231</v>
      </c>
      <c r="E115307" t="s">
        <v>308232</v>
      </c>
    </row>
    <row r="115308" spans="1:5" x14ac:dyDescent="0.25">
      <c r="A115308">
        <v>554180</v>
      </c>
      <c r="B115308" t="s">
        <v>308233</v>
      </c>
      <c r="C115308" t="s">
        <v>48650</v>
      </c>
      <c r="D115308" t="s">
        <v>308234</v>
      </c>
    </row>
    <row r="115309" spans="1:5" x14ac:dyDescent="0.25">
      <c r="A115309">
        <v>554184</v>
      </c>
      <c r="B115309" t="s">
        <v>308235</v>
      </c>
      <c r="C115309" t="s">
        <v>308236</v>
      </c>
      <c r="D115309" t="s">
        <v>308237</v>
      </c>
      <c r="E115309" t="s">
        <v>308238</v>
      </c>
    </row>
    <row r="115310" spans="1:5" x14ac:dyDescent="0.25">
      <c r="A115310">
        <v>554199</v>
      </c>
      <c r="B115310" t="s">
        <v>308239</v>
      </c>
      <c r="D115310" t="s">
        <v>308240</v>
      </c>
      <c r="E115310" t="s">
        <v>308241</v>
      </c>
    </row>
    <row r="115311" spans="1:5" x14ac:dyDescent="0.25">
      <c r="A115311">
        <v>554217</v>
      </c>
      <c r="B115311" t="s">
        <v>308242</v>
      </c>
      <c r="D115311" t="s">
        <v>308243</v>
      </c>
      <c r="E115311" t="s">
        <v>308244</v>
      </c>
    </row>
    <row r="115312" spans="1:5" x14ac:dyDescent="0.25">
      <c r="A115312">
        <v>554231</v>
      </c>
      <c r="B115312" t="s">
        <v>308245</v>
      </c>
      <c r="D115312" t="s">
        <v>308246</v>
      </c>
    </row>
    <row r="115313" spans="1:5" x14ac:dyDescent="0.25">
      <c r="A115313">
        <v>554251</v>
      </c>
      <c r="B115313" t="s">
        <v>308247</v>
      </c>
      <c r="D115313" t="s">
        <v>308248</v>
      </c>
      <c r="E115313" t="s">
        <v>308249</v>
      </c>
    </row>
    <row r="115314" spans="1:5" x14ac:dyDescent="0.25">
      <c r="A115314">
        <v>554254</v>
      </c>
      <c r="B115314" t="s">
        <v>308250</v>
      </c>
      <c r="D115314" t="s">
        <v>308251</v>
      </c>
      <c r="E115314" t="s">
        <v>308252</v>
      </c>
    </row>
    <row r="115315" spans="1:5" x14ac:dyDescent="0.25">
      <c r="A115315">
        <v>554261</v>
      </c>
      <c r="B115315" t="s">
        <v>308253</v>
      </c>
      <c r="D115315" t="s">
        <v>308254</v>
      </c>
    </row>
    <row r="115316" spans="1:5" x14ac:dyDescent="0.25">
      <c r="A115316">
        <v>554268</v>
      </c>
      <c r="B115316" t="s">
        <v>308255</v>
      </c>
      <c r="D115316" t="s">
        <v>308256</v>
      </c>
      <c r="E115316" t="s">
        <v>308257</v>
      </c>
    </row>
    <row r="115317" spans="1:5" x14ac:dyDescent="0.25">
      <c r="A115317">
        <v>554286</v>
      </c>
      <c r="B115317" t="s">
        <v>308258</v>
      </c>
      <c r="C115317" t="s">
        <v>308259</v>
      </c>
      <c r="D115317" t="s">
        <v>308260</v>
      </c>
      <c r="E115317" t="s">
        <v>10</v>
      </c>
    </row>
    <row r="115318" spans="1:5" x14ac:dyDescent="0.25">
      <c r="A115318">
        <v>554290</v>
      </c>
      <c r="B115318" t="s">
        <v>308261</v>
      </c>
      <c r="D115318" t="s">
        <v>308262</v>
      </c>
    </row>
    <row r="115319" spans="1:5" x14ac:dyDescent="0.25">
      <c r="A115319">
        <v>554306</v>
      </c>
      <c r="B115319" t="s">
        <v>308263</v>
      </c>
      <c r="D115319" t="s">
        <v>308264</v>
      </c>
      <c r="E115319" t="s">
        <v>10</v>
      </c>
    </row>
    <row r="115320" spans="1:5" x14ac:dyDescent="0.25">
      <c r="A115320">
        <v>554319</v>
      </c>
      <c r="B115320" t="s">
        <v>308265</v>
      </c>
      <c r="C115320" t="s">
        <v>272000</v>
      </c>
      <c r="D115320" t="s">
        <v>308266</v>
      </c>
      <c r="E115320" t="s">
        <v>308267</v>
      </c>
    </row>
    <row r="115321" spans="1:5" x14ac:dyDescent="0.25">
      <c r="A115321">
        <v>554331</v>
      </c>
      <c r="B115321" t="s">
        <v>308268</v>
      </c>
      <c r="D115321" t="s">
        <v>308269</v>
      </c>
    </row>
    <row r="115322" spans="1:5" x14ac:dyDescent="0.25">
      <c r="A115322">
        <v>554337</v>
      </c>
      <c r="B115322" t="s">
        <v>308270</v>
      </c>
      <c r="D115322" t="s">
        <v>308271</v>
      </c>
    </row>
    <row r="115323" spans="1:5" x14ac:dyDescent="0.25">
      <c r="A115323">
        <v>554358</v>
      </c>
      <c r="B115323" t="s">
        <v>308272</v>
      </c>
      <c r="C115323" t="s">
        <v>237722</v>
      </c>
      <c r="D115323" t="s">
        <v>308273</v>
      </c>
      <c r="E115323" t="s">
        <v>308274</v>
      </c>
    </row>
    <row r="115324" spans="1:5" x14ac:dyDescent="0.25">
      <c r="A115324">
        <v>554359</v>
      </c>
      <c r="B115324" t="s">
        <v>308275</v>
      </c>
      <c r="C115324" t="s">
        <v>308276</v>
      </c>
      <c r="D115324" t="s">
        <v>308277</v>
      </c>
      <c r="E115324" t="s">
        <v>308278</v>
      </c>
    </row>
    <row r="115325" spans="1:5" x14ac:dyDescent="0.25">
      <c r="A115325">
        <v>554363</v>
      </c>
      <c r="B115325" t="s">
        <v>308279</v>
      </c>
      <c r="D115325" t="s">
        <v>308280</v>
      </c>
    </row>
    <row r="115326" spans="1:5" x14ac:dyDescent="0.25">
      <c r="A115326">
        <v>554376</v>
      </c>
      <c r="B115326" t="s">
        <v>308281</v>
      </c>
      <c r="D115326" t="s">
        <v>308282</v>
      </c>
    </row>
    <row r="115327" spans="1:5" x14ac:dyDescent="0.25">
      <c r="A115327">
        <v>554391</v>
      </c>
      <c r="B115327" t="s">
        <v>308283</v>
      </c>
      <c r="D115327" t="s">
        <v>308284</v>
      </c>
      <c r="E115327" t="s">
        <v>10</v>
      </c>
    </row>
    <row r="115328" spans="1:5" x14ac:dyDescent="0.25">
      <c r="A115328">
        <v>554405</v>
      </c>
      <c r="B115328" t="s">
        <v>308285</v>
      </c>
      <c r="C115328" t="s">
        <v>308286</v>
      </c>
      <c r="D115328" t="s">
        <v>308287</v>
      </c>
      <c r="E115328" t="s">
        <v>308288</v>
      </c>
    </row>
    <row r="115329" spans="1:5" x14ac:dyDescent="0.25">
      <c r="A115329">
        <v>554409</v>
      </c>
      <c r="B115329" t="s">
        <v>308289</v>
      </c>
      <c r="C115329" t="s">
        <v>185014</v>
      </c>
      <c r="D115329" t="s">
        <v>308290</v>
      </c>
    </row>
    <row r="115330" spans="1:5" x14ac:dyDescent="0.25">
      <c r="A115330">
        <v>554419</v>
      </c>
      <c r="B115330" t="s">
        <v>308291</v>
      </c>
      <c r="C115330" t="s">
        <v>86522</v>
      </c>
      <c r="D115330" t="s">
        <v>308292</v>
      </c>
      <c r="E115330" t="s">
        <v>10</v>
      </c>
    </row>
    <row r="115331" spans="1:5" x14ac:dyDescent="0.25">
      <c r="A115331">
        <v>554431</v>
      </c>
      <c r="B115331" t="s">
        <v>308293</v>
      </c>
      <c r="D115331" t="s">
        <v>308294</v>
      </c>
    </row>
    <row r="115332" spans="1:5" x14ac:dyDescent="0.25">
      <c r="A115332">
        <v>554433</v>
      </c>
      <c r="B115332" t="s">
        <v>308295</v>
      </c>
      <c r="D115332" t="s">
        <v>308296</v>
      </c>
      <c r="E115332" t="s">
        <v>308297</v>
      </c>
    </row>
    <row r="115333" spans="1:5" x14ac:dyDescent="0.25">
      <c r="A115333">
        <v>554450</v>
      </c>
      <c r="B115333" t="s">
        <v>308298</v>
      </c>
      <c r="D115333" t="s">
        <v>308299</v>
      </c>
    </row>
    <row r="115334" spans="1:5" x14ac:dyDescent="0.25">
      <c r="A115334">
        <v>554462</v>
      </c>
      <c r="B115334" t="s">
        <v>308300</v>
      </c>
      <c r="D115334" t="s">
        <v>308301</v>
      </c>
    </row>
    <row r="115335" spans="1:5" x14ac:dyDescent="0.25">
      <c r="A115335">
        <v>554466</v>
      </c>
      <c r="B115335" t="s">
        <v>308302</v>
      </c>
      <c r="D115335" t="s">
        <v>308303</v>
      </c>
    </row>
    <row r="115336" spans="1:5" x14ac:dyDescent="0.25">
      <c r="A115336">
        <v>554488</v>
      </c>
      <c r="B115336" t="s">
        <v>308304</v>
      </c>
      <c r="C115336" t="s">
        <v>308305</v>
      </c>
      <c r="D115336" t="s">
        <v>308306</v>
      </c>
    </row>
    <row r="115337" spans="1:5" x14ac:dyDescent="0.25">
      <c r="A115337">
        <v>554505</v>
      </c>
      <c r="B115337" t="s">
        <v>308307</v>
      </c>
      <c r="C115337" t="s">
        <v>308308</v>
      </c>
      <c r="D115337" t="s">
        <v>308309</v>
      </c>
      <c r="E115337" t="s">
        <v>308310</v>
      </c>
    </row>
    <row r="115338" spans="1:5" x14ac:dyDescent="0.25">
      <c r="A115338">
        <v>554509</v>
      </c>
      <c r="B115338" t="s">
        <v>308311</v>
      </c>
      <c r="D115338" t="s">
        <v>308312</v>
      </c>
      <c r="E115338" t="s">
        <v>308313</v>
      </c>
    </row>
    <row r="115339" spans="1:5" x14ac:dyDescent="0.25">
      <c r="A115339">
        <v>554519</v>
      </c>
      <c r="B115339" t="s">
        <v>308314</v>
      </c>
      <c r="D115339" t="s">
        <v>308315</v>
      </c>
    </row>
    <row r="115340" spans="1:5" x14ac:dyDescent="0.25">
      <c r="A115340">
        <v>554529</v>
      </c>
      <c r="B115340" t="s">
        <v>308316</v>
      </c>
      <c r="C115340" t="s">
        <v>82015</v>
      </c>
      <c r="D115340" t="s">
        <v>308317</v>
      </c>
    </row>
    <row r="115341" spans="1:5" x14ac:dyDescent="0.25">
      <c r="A115341">
        <v>554537</v>
      </c>
      <c r="B115341" t="s">
        <v>308318</v>
      </c>
      <c r="C115341" t="s">
        <v>39228</v>
      </c>
      <c r="D115341" t="s">
        <v>308319</v>
      </c>
      <c r="E115341" t="s">
        <v>308320</v>
      </c>
    </row>
    <row r="115342" spans="1:5" x14ac:dyDescent="0.25">
      <c r="A115342">
        <v>554541</v>
      </c>
      <c r="B115342" t="s">
        <v>308321</v>
      </c>
      <c r="C115342" t="s">
        <v>67761</v>
      </c>
      <c r="D115342" t="s">
        <v>308322</v>
      </c>
    </row>
    <row r="115343" spans="1:5" x14ac:dyDescent="0.25">
      <c r="A115343">
        <v>554544</v>
      </c>
      <c r="B115343" t="s">
        <v>308323</v>
      </c>
      <c r="D115343" t="s">
        <v>308324</v>
      </c>
    </row>
    <row r="115344" spans="1:5" x14ac:dyDescent="0.25">
      <c r="A115344">
        <v>554558</v>
      </c>
      <c r="B115344" t="s">
        <v>308325</v>
      </c>
      <c r="D115344" t="s">
        <v>308326</v>
      </c>
      <c r="E115344" t="s">
        <v>308327</v>
      </c>
    </row>
    <row r="115345" spans="1:5" x14ac:dyDescent="0.25">
      <c r="A115345">
        <v>554594</v>
      </c>
      <c r="B115345" t="s">
        <v>308328</v>
      </c>
      <c r="D115345" t="s">
        <v>308329</v>
      </c>
      <c r="E115345" t="s">
        <v>308330</v>
      </c>
    </row>
    <row r="115346" spans="1:5" x14ac:dyDescent="0.25">
      <c r="A115346">
        <v>554598</v>
      </c>
      <c r="B115346" t="s">
        <v>308331</v>
      </c>
      <c r="D115346" t="s">
        <v>308332</v>
      </c>
      <c r="E115346" t="s">
        <v>10</v>
      </c>
    </row>
    <row r="115347" spans="1:5" x14ac:dyDescent="0.25">
      <c r="A115347">
        <v>554600</v>
      </c>
      <c r="B115347" t="s">
        <v>308333</v>
      </c>
      <c r="C115347" t="s">
        <v>308334</v>
      </c>
      <c r="D115347" t="s">
        <v>308335</v>
      </c>
      <c r="E115347" t="s">
        <v>308336</v>
      </c>
    </row>
    <row r="115348" spans="1:5" x14ac:dyDescent="0.25">
      <c r="A115348">
        <v>554602</v>
      </c>
      <c r="B115348" t="s">
        <v>308337</v>
      </c>
      <c r="D115348" t="s">
        <v>308338</v>
      </c>
    </row>
    <row r="115349" spans="1:5" x14ac:dyDescent="0.25">
      <c r="A115349">
        <v>554604</v>
      </c>
      <c r="B115349" t="s">
        <v>308339</v>
      </c>
      <c r="D115349" t="s">
        <v>308340</v>
      </c>
    </row>
    <row r="115350" spans="1:5" x14ac:dyDescent="0.25">
      <c r="A115350">
        <v>554606</v>
      </c>
      <c r="B115350" t="s">
        <v>308341</v>
      </c>
      <c r="C115350" t="s">
        <v>3230</v>
      </c>
      <c r="D115350" t="s">
        <v>308342</v>
      </c>
      <c r="E115350" t="s">
        <v>10</v>
      </c>
    </row>
    <row r="115351" spans="1:5" x14ac:dyDescent="0.25">
      <c r="A115351">
        <v>554608</v>
      </c>
      <c r="B115351" t="s">
        <v>308343</v>
      </c>
      <c r="C115351" t="s">
        <v>308344</v>
      </c>
      <c r="D115351" t="s">
        <v>308345</v>
      </c>
    </row>
    <row r="115352" spans="1:5" x14ac:dyDescent="0.25">
      <c r="A115352">
        <v>554615</v>
      </c>
      <c r="B115352" t="s">
        <v>308346</v>
      </c>
      <c r="D115352" t="s">
        <v>308347</v>
      </c>
    </row>
    <row r="115353" spans="1:5" x14ac:dyDescent="0.25">
      <c r="A115353">
        <v>554623</v>
      </c>
      <c r="B115353" t="s">
        <v>308348</v>
      </c>
      <c r="D115353" t="s">
        <v>308349</v>
      </c>
    </row>
    <row r="115354" spans="1:5" x14ac:dyDescent="0.25">
      <c r="A115354">
        <v>554629</v>
      </c>
      <c r="B115354" t="s">
        <v>308350</v>
      </c>
      <c r="D115354" t="s">
        <v>308351</v>
      </c>
      <c r="E115354" t="s">
        <v>308352</v>
      </c>
    </row>
    <row r="115355" spans="1:5" x14ac:dyDescent="0.25">
      <c r="A115355">
        <v>554643</v>
      </c>
      <c r="B115355" t="s">
        <v>308353</v>
      </c>
      <c r="C115355" t="s">
        <v>24425</v>
      </c>
      <c r="D115355" t="s">
        <v>308354</v>
      </c>
      <c r="E115355" t="s">
        <v>308355</v>
      </c>
    </row>
    <row r="115356" spans="1:5" x14ac:dyDescent="0.25">
      <c r="A115356">
        <v>554646</v>
      </c>
      <c r="B115356" t="s">
        <v>308356</v>
      </c>
      <c r="D115356" t="s">
        <v>308357</v>
      </c>
    </row>
    <row r="115357" spans="1:5" x14ac:dyDescent="0.25">
      <c r="A115357">
        <v>554663</v>
      </c>
      <c r="B115357" t="s">
        <v>308358</v>
      </c>
      <c r="D115357" t="s">
        <v>308359</v>
      </c>
      <c r="E115357" t="s">
        <v>308360</v>
      </c>
    </row>
    <row r="115358" spans="1:5" x14ac:dyDescent="0.25">
      <c r="A115358">
        <v>554664</v>
      </c>
      <c r="B115358" t="s">
        <v>308361</v>
      </c>
      <c r="D115358" t="s">
        <v>308362</v>
      </c>
      <c r="E115358" t="s">
        <v>10</v>
      </c>
    </row>
    <row r="115359" spans="1:5" x14ac:dyDescent="0.25">
      <c r="A115359">
        <v>554667</v>
      </c>
      <c r="B115359" t="s">
        <v>308363</v>
      </c>
      <c r="C115359" t="s">
        <v>308364</v>
      </c>
      <c r="D115359" t="s">
        <v>308365</v>
      </c>
      <c r="E115359" t="s">
        <v>308366</v>
      </c>
    </row>
    <row r="115360" spans="1:5" x14ac:dyDescent="0.25">
      <c r="A115360">
        <v>554673</v>
      </c>
      <c r="B115360" t="s">
        <v>308367</v>
      </c>
      <c r="D115360" t="s">
        <v>308368</v>
      </c>
    </row>
    <row r="115361" spans="1:5" x14ac:dyDescent="0.25">
      <c r="A115361">
        <v>554681</v>
      </c>
      <c r="B115361" t="s">
        <v>308369</v>
      </c>
      <c r="D115361" t="s">
        <v>308370</v>
      </c>
      <c r="E115361" t="s">
        <v>308371</v>
      </c>
    </row>
    <row r="115362" spans="1:5" x14ac:dyDescent="0.25">
      <c r="A115362">
        <v>554687</v>
      </c>
      <c r="B115362" t="s">
        <v>308372</v>
      </c>
      <c r="D115362" t="s">
        <v>308373</v>
      </c>
      <c r="E115362" t="s">
        <v>308374</v>
      </c>
    </row>
    <row r="115363" spans="1:5" x14ac:dyDescent="0.25">
      <c r="A115363">
        <v>554709</v>
      </c>
      <c r="B115363" t="s">
        <v>308375</v>
      </c>
      <c r="D115363" t="s">
        <v>308376</v>
      </c>
    </row>
    <row r="115364" spans="1:5" x14ac:dyDescent="0.25">
      <c r="A115364">
        <v>554711</v>
      </c>
      <c r="B115364" t="s">
        <v>308377</v>
      </c>
      <c r="D115364" t="s">
        <v>308378</v>
      </c>
      <c r="E115364" t="s">
        <v>308379</v>
      </c>
    </row>
    <row r="115365" spans="1:5" x14ac:dyDescent="0.25">
      <c r="A115365">
        <v>554714</v>
      </c>
      <c r="B115365" t="s">
        <v>308380</v>
      </c>
      <c r="D115365" t="s">
        <v>308381</v>
      </c>
    </row>
    <row r="115366" spans="1:5" x14ac:dyDescent="0.25">
      <c r="A115366">
        <v>554716</v>
      </c>
      <c r="B115366" t="s">
        <v>308382</v>
      </c>
      <c r="C115366" t="s">
        <v>75737</v>
      </c>
      <c r="D115366" t="s">
        <v>308383</v>
      </c>
    </row>
    <row r="115367" spans="1:5" x14ac:dyDescent="0.25">
      <c r="A115367">
        <v>554720</v>
      </c>
      <c r="B115367" t="s">
        <v>308384</v>
      </c>
      <c r="C115367" t="s">
        <v>67415</v>
      </c>
      <c r="D115367" t="s">
        <v>308385</v>
      </c>
      <c r="E115367" t="s">
        <v>308386</v>
      </c>
    </row>
    <row r="115368" spans="1:5" x14ac:dyDescent="0.25">
      <c r="A115368">
        <v>554724</v>
      </c>
      <c r="B115368" t="s">
        <v>308387</v>
      </c>
      <c r="C115368" t="s">
        <v>221667</v>
      </c>
      <c r="D115368" t="s">
        <v>308388</v>
      </c>
      <c r="E115368" t="s">
        <v>10</v>
      </c>
    </row>
    <row r="115369" spans="1:5" x14ac:dyDescent="0.25">
      <c r="A115369">
        <v>554741</v>
      </c>
      <c r="B115369" t="s">
        <v>308389</v>
      </c>
      <c r="C115369" t="s">
        <v>308390</v>
      </c>
      <c r="D115369" t="s">
        <v>308391</v>
      </c>
    </row>
    <row r="115370" spans="1:5" x14ac:dyDescent="0.25">
      <c r="A115370">
        <v>554748</v>
      </c>
      <c r="B115370" t="s">
        <v>308392</v>
      </c>
      <c r="D115370" t="s">
        <v>308393</v>
      </c>
    </row>
    <row r="115371" spans="1:5" x14ac:dyDescent="0.25">
      <c r="A115371">
        <v>554752</v>
      </c>
      <c r="B115371" t="s">
        <v>308394</v>
      </c>
      <c r="C115371" t="s">
        <v>1711</v>
      </c>
      <c r="D115371" t="s">
        <v>308395</v>
      </c>
    </row>
    <row r="115372" spans="1:5" x14ac:dyDescent="0.25">
      <c r="A115372">
        <v>554760</v>
      </c>
      <c r="B115372" t="s">
        <v>308396</v>
      </c>
      <c r="D115372" t="s">
        <v>308397</v>
      </c>
      <c r="E115372" t="s">
        <v>308398</v>
      </c>
    </row>
    <row r="115373" spans="1:5" x14ac:dyDescent="0.25">
      <c r="A115373">
        <v>554778</v>
      </c>
      <c r="B115373" t="s">
        <v>308399</v>
      </c>
      <c r="D115373" t="s">
        <v>308400</v>
      </c>
      <c r="E115373" t="s">
        <v>308401</v>
      </c>
    </row>
    <row r="115374" spans="1:5" x14ac:dyDescent="0.25">
      <c r="A115374">
        <v>554780</v>
      </c>
      <c r="B115374" t="s">
        <v>308402</v>
      </c>
      <c r="D115374" t="s">
        <v>308403</v>
      </c>
      <c r="E115374" t="s">
        <v>308404</v>
      </c>
    </row>
    <row r="115375" spans="1:5" x14ac:dyDescent="0.25">
      <c r="A115375">
        <v>554792</v>
      </c>
      <c r="B115375" t="s">
        <v>308405</v>
      </c>
      <c r="D115375" t="s">
        <v>308406</v>
      </c>
      <c r="E115375" t="s">
        <v>308407</v>
      </c>
    </row>
    <row r="115376" spans="1:5" x14ac:dyDescent="0.25">
      <c r="A115376">
        <v>554796</v>
      </c>
      <c r="B115376" t="s">
        <v>308408</v>
      </c>
      <c r="C115376" t="s">
        <v>308409</v>
      </c>
      <c r="D115376" t="s">
        <v>308410</v>
      </c>
      <c r="E115376" t="s">
        <v>308411</v>
      </c>
    </row>
    <row r="115377" spans="1:5" x14ac:dyDescent="0.25">
      <c r="A115377">
        <v>554808</v>
      </c>
      <c r="B115377" t="s">
        <v>308412</v>
      </c>
      <c r="C115377" t="s">
        <v>308413</v>
      </c>
      <c r="D115377" t="s">
        <v>308414</v>
      </c>
    </row>
    <row r="115378" spans="1:5" x14ac:dyDescent="0.25">
      <c r="A115378">
        <v>554813</v>
      </c>
      <c r="B115378" t="s">
        <v>308415</v>
      </c>
      <c r="C115378" t="s">
        <v>308416</v>
      </c>
      <c r="D115378" t="s">
        <v>308417</v>
      </c>
    </row>
    <row r="115379" spans="1:5" x14ac:dyDescent="0.25">
      <c r="A115379">
        <v>554816</v>
      </c>
      <c r="B115379" t="s">
        <v>308418</v>
      </c>
      <c r="D115379" t="s">
        <v>308419</v>
      </c>
      <c r="E115379" t="s">
        <v>308420</v>
      </c>
    </row>
    <row r="115380" spans="1:5" x14ac:dyDescent="0.25">
      <c r="A115380">
        <v>554820</v>
      </c>
      <c r="B115380" t="s">
        <v>308421</v>
      </c>
      <c r="C115380" t="s">
        <v>308422</v>
      </c>
      <c r="D115380" t="s">
        <v>308423</v>
      </c>
    </row>
    <row r="115381" spans="1:5" x14ac:dyDescent="0.25">
      <c r="A115381">
        <v>554821</v>
      </c>
      <c r="B115381" t="s">
        <v>308424</v>
      </c>
      <c r="D115381" t="s">
        <v>308425</v>
      </c>
    </row>
    <row r="115382" spans="1:5" x14ac:dyDescent="0.25">
      <c r="A115382">
        <v>554827</v>
      </c>
      <c r="B115382" t="s">
        <v>308426</v>
      </c>
      <c r="D115382" t="s">
        <v>308427</v>
      </c>
    </row>
    <row r="115383" spans="1:5" x14ac:dyDescent="0.25">
      <c r="A115383">
        <v>554843</v>
      </c>
      <c r="B115383" t="s">
        <v>308428</v>
      </c>
      <c r="C115383" t="s">
        <v>308429</v>
      </c>
      <c r="D115383" t="s">
        <v>308430</v>
      </c>
      <c r="E115383" t="s">
        <v>308431</v>
      </c>
    </row>
    <row r="115384" spans="1:5" x14ac:dyDescent="0.25">
      <c r="A115384">
        <v>554851</v>
      </c>
      <c r="B115384" t="s">
        <v>308432</v>
      </c>
      <c r="D115384" t="s">
        <v>308433</v>
      </c>
      <c r="E115384" t="s">
        <v>10</v>
      </c>
    </row>
    <row r="115385" spans="1:5" x14ac:dyDescent="0.25">
      <c r="A115385">
        <v>554856</v>
      </c>
      <c r="B115385" t="s">
        <v>308434</v>
      </c>
      <c r="D115385" t="s">
        <v>308435</v>
      </c>
    </row>
    <row r="115386" spans="1:5" x14ac:dyDescent="0.25">
      <c r="A115386">
        <v>554870</v>
      </c>
      <c r="B115386" t="s">
        <v>308436</v>
      </c>
      <c r="D115386" t="s">
        <v>308437</v>
      </c>
      <c r="E115386" t="s">
        <v>10</v>
      </c>
    </row>
    <row r="115387" spans="1:5" x14ac:dyDescent="0.25">
      <c r="A115387">
        <v>554871</v>
      </c>
      <c r="B115387" t="s">
        <v>308438</v>
      </c>
      <c r="D115387" t="s">
        <v>308439</v>
      </c>
      <c r="E115387" t="s">
        <v>308440</v>
      </c>
    </row>
    <row r="115388" spans="1:5" x14ac:dyDescent="0.25">
      <c r="A115388">
        <v>554872</v>
      </c>
      <c r="B115388" t="s">
        <v>308441</v>
      </c>
      <c r="D115388" t="s">
        <v>308442</v>
      </c>
      <c r="E115388" t="s">
        <v>308443</v>
      </c>
    </row>
    <row r="115389" spans="1:5" x14ac:dyDescent="0.25">
      <c r="A115389">
        <v>554885</v>
      </c>
      <c r="B115389" t="s">
        <v>308444</v>
      </c>
      <c r="D115389" t="s">
        <v>308445</v>
      </c>
    </row>
    <row r="115390" spans="1:5" x14ac:dyDescent="0.25">
      <c r="A115390">
        <v>554908</v>
      </c>
      <c r="B115390" t="s">
        <v>308446</v>
      </c>
      <c r="D115390" t="s">
        <v>308447</v>
      </c>
      <c r="E115390" t="s">
        <v>308448</v>
      </c>
    </row>
    <row r="115391" spans="1:5" x14ac:dyDescent="0.25">
      <c r="A115391">
        <v>554914</v>
      </c>
      <c r="B115391" t="s">
        <v>308449</v>
      </c>
      <c r="D115391" t="s">
        <v>308450</v>
      </c>
      <c r="E115391" t="s">
        <v>308451</v>
      </c>
    </row>
    <row r="115392" spans="1:5" x14ac:dyDescent="0.25">
      <c r="A115392">
        <v>554942</v>
      </c>
      <c r="B115392" t="s">
        <v>308452</v>
      </c>
      <c r="D115392" t="s">
        <v>308453</v>
      </c>
    </row>
    <row r="115393" spans="1:5" x14ac:dyDescent="0.25">
      <c r="A115393">
        <v>554947</v>
      </c>
      <c r="B115393" t="s">
        <v>308454</v>
      </c>
      <c r="C115393" t="s">
        <v>66369</v>
      </c>
      <c r="D115393" t="s">
        <v>308455</v>
      </c>
      <c r="E115393" t="s">
        <v>66371</v>
      </c>
    </row>
    <row r="115394" spans="1:5" x14ac:dyDescent="0.25">
      <c r="A115394">
        <v>554957</v>
      </c>
      <c r="B115394" t="s">
        <v>308456</v>
      </c>
      <c r="D115394" t="s">
        <v>308457</v>
      </c>
    </row>
    <row r="115395" spans="1:5" x14ac:dyDescent="0.25">
      <c r="A115395">
        <v>554964</v>
      </c>
      <c r="B115395" t="s">
        <v>308458</v>
      </c>
      <c r="D115395" t="s">
        <v>308459</v>
      </c>
    </row>
    <row r="115396" spans="1:5" x14ac:dyDescent="0.25">
      <c r="A115396">
        <v>554971</v>
      </c>
      <c r="B115396" t="s">
        <v>308460</v>
      </c>
      <c r="D115396" t="s">
        <v>308461</v>
      </c>
    </row>
    <row r="115397" spans="1:5" x14ac:dyDescent="0.25">
      <c r="A115397">
        <v>554975</v>
      </c>
      <c r="B115397" t="s">
        <v>308462</v>
      </c>
      <c r="D115397" t="s">
        <v>308463</v>
      </c>
      <c r="E115397" t="s">
        <v>308464</v>
      </c>
    </row>
    <row r="115398" spans="1:5" x14ac:dyDescent="0.25">
      <c r="A115398">
        <v>554979</v>
      </c>
      <c r="B115398" t="s">
        <v>308465</v>
      </c>
      <c r="D115398" t="s">
        <v>308466</v>
      </c>
      <c r="E115398" t="s">
        <v>308467</v>
      </c>
    </row>
    <row r="115399" spans="1:5" x14ac:dyDescent="0.25">
      <c r="A115399">
        <v>554983</v>
      </c>
      <c r="B115399" t="s">
        <v>308468</v>
      </c>
      <c r="C115399" t="s">
        <v>308469</v>
      </c>
      <c r="D115399" t="s">
        <v>308470</v>
      </c>
      <c r="E115399" t="s">
        <v>308471</v>
      </c>
    </row>
    <row r="115400" spans="1:5" x14ac:dyDescent="0.25">
      <c r="A115400">
        <v>555003</v>
      </c>
      <c r="B115400" t="s">
        <v>308472</v>
      </c>
      <c r="C115400" t="s">
        <v>308473</v>
      </c>
      <c r="D115400" t="s">
        <v>308474</v>
      </c>
      <c r="E115400" t="s">
        <v>308475</v>
      </c>
    </row>
    <row r="115401" spans="1:5" x14ac:dyDescent="0.25">
      <c r="A115401">
        <v>555010</v>
      </c>
      <c r="B115401" t="s">
        <v>308476</v>
      </c>
      <c r="C115401" t="s">
        <v>308477</v>
      </c>
      <c r="D115401" t="s">
        <v>308478</v>
      </c>
    </row>
    <row r="115402" spans="1:5" x14ac:dyDescent="0.25">
      <c r="A115402">
        <v>555015</v>
      </c>
      <c r="B115402" t="s">
        <v>308479</v>
      </c>
      <c r="C115402" t="s">
        <v>308480</v>
      </c>
      <c r="D115402" t="s">
        <v>308481</v>
      </c>
      <c r="E115402" t="s">
        <v>308482</v>
      </c>
    </row>
    <row r="115403" spans="1:5" x14ac:dyDescent="0.25">
      <c r="A115403">
        <v>555021</v>
      </c>
      <c r="B115403" t="s">
        <v>308483</v>
      </c>
      <c r="D115403" t="s">
        <v>308484</v>
      </c>
      <c r="E115403" t="s">
        <v>308485</v>
      </c>
    </row>
    <row r="115404" spans="1:5" x14ac:dyDescent="0.25">
      <c r="A115404">
        <v>555023</v>
      </c>
      <c r="B115404" t="s">
        <v>308486</v>
      </c>
      <c r="D115404" t="s">
        <v>308487</v>
      </c>
      <c r="E115404" t="s">
        <v>308488</v>
      </c>
    </row>
    <row r="115405" spans="1:5" x14ac:dyDescent="0.25">
      <c r="A115405">
        <v>555029</v>
      </c>
      <c r="B115405" t="s">
        <v>308489</v>
      </c>
      <c r="D115405" t="s">
        <v>308490</v>
      </c>
    </row>
    <row r="115406" spans="1:5" x14ac:dyDescent="0.25">
      <c r="A115406">
        <v>555031</v>
      </c>
      <c r="B115406" t="s">
        <v>308491</v>
      </c>
      <c r="C115406" t="s">
        <v>308492</v>
      </c>
      <c r="D115406" t="s">
        <v>308493</v>
      </c>
      <c r="E115406" t="s">
        <v>308494</v>
      </c>
    </row>
    <row r="115407" spans="1:5" x14ac:dyDescent="0.25">
      <c r="A115407">
        <v>555035</v>
      </c>
      <c r="B115407" t="s">
        <v>308495</v>
      </c>
      <c r="D115407" t="s">
        <v>308496</v>
      </c>
    </row>
    <row r="115408" spans="1:5" x14ac:dyDescent="0.25">
      <c r="A115408">
        <v>555036</v>
      </c>
      <c r="B115408" t="s">
        <v>308497</v>
      </c>
      <c r="D115408" t="s">
        <v>308498</v>
      </c>
    </row>
    <row r="115409" spans="1:5" x14ac:dyDescent="0.25">
      <c r="A115409">
        <v>555053</v>
      </c>
      <c r="B115409" t="s">
        <v>308499</v>
      </c>
      <c r="D115409" t="s">
        <v>308500</v>
      </c>
      <c r="E115409" t="s">
        <v>308501</v>
      </c>
    </row>
    <row r="115410" spans="1:5" x14ac:dyDescent="0.25">
      <c r="A115410">
        <v>555072</v>
      </c>
      <c r="B115410" t="s">
        <v>308502</v>
      </c>
      <c r="C115410" t="s">
        <v>308503</v>
      </c>
      <c r="D115410" t="s">
        <v>308504</v>
      </c>
      <c r="E115410" t="s">
        <v>308505</v>
      </c>
    </row>
    <row r="115411" spans="1:5" x14ac:dyDescent="0.25">
      <c r="A115411">
        <v>555074</v>
      </c>
      <c r="B115411" t="s">
        <v>308506</v>
      </c>
      <c r="D115411" t="s">
        <v>308507</v>
      </c>
    </row>
    <row r="115412" spans="1:5" x14ac:dyDescent="0.25">
      <c r="A115412">
        <v>555083</v>
      </c>
      <c r="B115412" t="s">
        <v>308508</v>
      </c>
      <c r="C115412" t="s">
        <v>181579</v>
      </c>
      <c r="D115412" t="s">
        <v>308509</v>
      </c>
    </row>
    <row r="115413" spans="1:5" x14ac:dyDescent="0.25">
      <c r="A115413">
        <v>555085</v>
      </c>
      <c r="B115413" t="s">
        <v>308510</v>
      </c>
      <c r="D115413" t="s">
        <v>308511</v>
      </c>
      <c r="E115413" t="s">
        <v>308512</v>
      </c>
    </row>
    <row r="115414" spans="1:5" x14ac:dyDescent="0.25">
      <c r="A115414">
        <v>555087</v>
      </c>
      <c r="B115414" t="s">
        <v>308513</v>
      </c>
      <c r="D115414" t="s">
        <v>308514</v>
      </c>
    </row>
    <row r="115415" spans="1:5" x14ac:dyDescent="0.25">
      <c r="A115415">
        <v>555093</v>
      </c>
      <c r="B115415" t="s">
        <v>308515</v>
      </c>
      <c r="D115415" t="s">
        <v>308516</v>
      </c>
    </row>
    <row r="115416" spans="1:5" x14ac:dyDescent="0.25">
      <c r="A115416">
        <v>555097</v>
      </c>
      <c r="B115416" t="s">
        <v>308517</v>
      </c>
      <c r="C115416" t="s">
        <v>88484</v>
      </c>
      <c r="D115416" t="s">
        <v>308518</v>
      </c>
    </row>
    <row r="115417" spans="1:5" x14ac:dyDescent="0.25">
      <c r="A115417">
        <v>555100</v>
      </c>
      <c r="B115417" t="s">
        <v>308519</v>
      </c>
      <c r="D115417" t="s">
        <v>308520</v>
      </c>
      <c r="E115417" t="s">
        <v>308521</v>
      </c>
    </row>
    <row r="115418" spans="1:5" x14ac:dyDescent="0.25">
      <c r="A115418">
        <v>555113</v>
      </c>
      <c r="B115418" t="s">
        <v>308522</v>
      </c>
      <c r="D115418" t="s">
        <v>308523</v>
      </c>
      <c r="E115418" t="s">
        <v>10</v>
      </c>
    </row>
    <row r="115419" spans="1:5" x14ac:dyDescent="0.25">
      <c r="A115419">
        <v>555114</v>
      </c>
      <c r="B115419" t="s">
        <v>308524</v>
      </c>
      <c r="D115419" t="s">
        <v>308525</v>
      </c>
    </row>
    <row r="115420" spans="1:5" x14ac:dyDescent="0.25">
      <c r="A115420">
        <v>555123</v>
      </c>
      <c r="B115420" t="s">
        <v>308526</v>
      </c>
      <c r="D115420" t="s">
        <v>308527</v>
      </c>
      <c r="E115420" t="s">
        <v>308528</v>
      </c>
    </row>
    <row r="115421" spans="1:5" x14ac:dyDescent="0.25">
      <c r="A115421">
        <v>555127</v>
      </c>
      <c r="B115421" t="s">
        <v>308529</v>
      </c>
      <c r="D115421" t="s">
        <v>308530</v>
      </c>
    </row>
    <row r="115422" spans="1:5" x14ac:dyDescent="0.25">
      <c r="A115422">
        <v>555128</v>
      </c>
      <c r="B115422" t="s">
        <v>308531</v>
      </c>
      <c r="D115422" t="s">
        <v>308532</v>
      </c>
    </row>
    <row r="115423" spans="1:5" x14ac:dyDescent="0.25">
      <c r="A115423">
        <v>555129</v>
      </c>
      <c r="B115423" t="s">
        <v>308533</v>
      </c>
      <c r="C115423" t="s">
        <v>308534</v>
      </c>
      <c r="D115423" t="s">
        <v>308535</v>
      </c>
      <c r="E115423" t="s">
        <v>138672</v>
      </c>
    </row>
    <row r="115424" spans="1:5" x14ac:dyDescent="0.25">
      <c r="A115424">
        <v>555140</v>
      </c>
      <c r="B115424" t="s">
        <v>308536</v>
      </c>
      <c r="D115424" t="s">
        <v>308537</v>
      </c>
      <c r="E115424" t="s">
        <v>308538</v>
      </c>
    </row>
    <row r="115425" spans="1:5" x14ac:dyDescent="0.25">
      <c r="A115425">
        <v>555156</v>
      </c>
      <c r="B115425" t="s">
        <v>308539</v>
      </c>
      <c r="D115425" t="s">
        <v>308540</v>
      </c>
    </row>
    <row r="115426" spans="1:5" x14ac:dyDescent="0.25">
      <c r="A115426">
        <v>555171</v>
      </c>
      <c r="B115426" t="s">
        <v>308541</v>
      </c>
      <c r="C115426" t="s">
        <v>203912</v>
      </c>
      <c r="D115426" t="s">
        <v>308542</v>
      </c>
      <c r="E115426" t="s">
        <v>10</v>
      </c>
    </row>
    <row r="115427" spans="1:5" x14ac:dyDescent="0.25">
      <c r="A115427">
        <v>555172</v>
      </c>
      <c r="B115427" t="s">
        <v>308543</v>
      </c>
      <c r="D115427" t="s">
        <v>308544</v>
      </c>
    </row>
    <row r="115428" spans="1:5" x14ac:dyDescent="0.25">
      <c r="A115428">
        <v>555177</v>
      </c>
      <c r="B115428" t="s">
        <v>308545</v>
      </c>
      <c r="D115428" t="s">
        <v>308546</v>
      </c>
      <c r="E115428" t="s">
        <v>10</v>
      </c>
    </row>
    <row r="115429" spans="1:5" x14ac:dyDescent="0.25">
      <c r="A115429">
        <v>555183</v>
      </c>
      <c r="B115429" t="s">
        <v>308547</v>
      </c>
      <c r="D115429" t="s">
        <v>308548</v>
      </c>
      <c r="E115429" t="s">
        <v>308549</v>
      </c>
    </row>
    <row r="115430" spans="1:5" x14ac:dyDescent="0.25">
      <c r="A115430">
        <v>555188</v>
      </c>
      <c r="B115430" t="s">
        <v>308550</v>
      </c>
      <c r="C115430" t="s">
        <v>308551</v>
      </c>
      <c r="D115430" t="s">
        <v>308552</v>
      </c>
    </row>
    <row r="115431" spans="1:5" x14ac:dyDescent="0.25">
      <c r="A115431">
        <v>555193</v>
      </c>
      <c r="B115431" t="s">
        <v>308553</v>
      </c>
      <c r="D115431" t="s">
        <v>308554</v>
      </c>
      <c r="E115431" t="s">
        <v>10</v>
      </c>
    </row>
    <row r="115432" spans="1:5" x14ac:dyDescent="0.25">
      <c r="A115432">
        <v>555204</v>
      </c>
      <c r="B115432" t="s">
        <v>308555</v>
      </c>
      <c r="D115432" t="s">
        <v>308556</v>
      </c>
      <c r="E115432" t="s">
        <v>10</v>
      </c>
    </row>
    <row r="115433" spans="1:5" x14ac:dyDescent="0.25">
      <c r="A115433">
        <v>555208</v>
      </c>
      <c r="B115433" t="s">
        <v>308557</v>
      </c>
      <c r="C115433" t="s">
        <v>308558</v>
      </c>
      <c r="D115433" t="s">
        <v>308559</v>
      </c>
      <c r="E115433" t="s">
        <v>10</v>
      </c>
    </row>
    <row r="115434" spans="1:5" x14ac:dyDescent="0.25">
      <c r="A115434">
        <v>555213</v>
      </c>
      <c r="B115434" t="s">
        <v>308560</v>
      </c>
      <c r="C115434" t="s">
        <v>123718</v>
      </c>
      <c r="D115434" t="s">
        <v>308561</v>
      </c>
      <c r="E115434" t="s">
        <v>308562</v>
      </c>
    </row>
    <row r="115435" spans="1:5" x14ac:dyDescent="0.25">
      <c r="A115435">
        <v>555220</v>
      </c>
      <c r="B115435" t="s">
        <v>308563</v>
      </c>
      <c r="D115435" t="s">
        <v>308564</v>
      </c>
    </row>
    <row r="115436" spans="1:5" x14ac:dyDescent="0.25">
      <c r="A115436">
        <v>555222</v>
      </c>
      <c r="B115436" t="s">
        <v>308565</v>
      </c>
      <c r="D115436" t="s">
        <v>308566</v>
      </c>
      <c r="E115436" t="s">
        <v>10</v>
      </c>
    </row>
    <row r="115437" spans="1:5" x14ac:dyDescent="0.25">
      <c r="A115437">
        <v>555223</v>
      </c>
      <c r="B115437" t="s">
        <v>308567</v>
      </c>
      <c r="D115437" t="s">
        <v>308568</v>
      </c>
    </row>
    <row r="115438" spans="1:5" x14ac:dyDescent="0.25">
      <c r="A115438">
        <v>555232</v>
      </c>
      <c r="B115438" t="s">
        <v>308569</v>
      </c>
      <c r="D115438" t="s">
        <v>308570</v>
      </c>
    </row>
    <row r="115439" spans="1:5" x14ac:dyDescent="0.25">
      <c r="A115439">
        <v>555233</v>
      </c>
      <c r="B115439" t="s">
        <v>308571</v>
      </c>
      <c r="D115439" t="s">
        <v>308572</v>
      </c>
    </row>
    <row r="115440" spans="1:5" x14ac:dyDescent="0.25">
      <c r="A115440">
        <v>555234</v>
      </c>
      <c r="B115440" t="s">
        <v>308573</v>
      </c>
      <c r="C115440" t="s">
        <v>250460</v>
      </c>
      <c r="D115440" t="s">
        <v>308574</v>
      </c>
      <c r="E115440" t="s">
        <v>308575</v>
      </c>
    </row>
    <row r="115441" spans="1:5" x14ac:dyDescent="0.25">
      <c r="A115441">
        <v>555240</v>
      </c>
      <c r="B115441" t="s">
        <v>308576</v>
      </c>
      <c r="D115441" t="s">
        <v>308577</v>
      </c>
      <c r="E115441" t="s">
        <v>308578</v>
      </c>
    </row>
    <row r="115442" spans="1:5" x14ac:dyDescent="0.25">
      <c r="A115442">
        <v>555246</v>
      </c>
      <c r="B115442" t="s">
        <v>308579</v>
      </c>
      <c r="D115442" t="s">
        <v>308580</v>
      </c>
      <c r="E115442" t="s">
        <v>308581</v>
      </c>
    </row>
    <row r="115443" spans="1:5" x14ac:dyDescent="0.25">
      <c r="A115443">
        <v>555247</v>
      </c>
      <c r="B115443" t="s">
        <v>308582</v>
      </c>
      <c r="D115443" t="s">
        <v>308583</v>
      </c>
      <c r="E115443" t="s">
        <v>10</v>
      </c>
    </row>
    <row r="115444" spans="1:5" x14ac:dyDescent="0.25">
      <c r="A115444">
        <v>555273</v>
      </c>
      <c r="B115444" t="s">
        <v>308584</v>
      </c>
      <c r="D115444" t="s">
        <v>308585</v>
      </c>
    </row>
    <row r="115445" spans="1:5" x14ac:dyDescent="0.25">
      <c r="A115445">
        <v>555276</v>
      </c>
      <c r="B115445" t="s">
        <v>308586</v>
      </c>
      <c r="C115445" t="s">
        <v>308587</v>
      </c>
      <c r="D115445" t="s">
        <v>308588</v>
      </c>
      <c r="E115445" t="s">
        <v>308589</v>
      </c>
    </row>
    <row r="115446" spans="1:5" x14ac:dyDescent="0.25">
      <c r="A115446">
        <v>555279</v>
      </c>
      <c r="B115446" t="s">
        <v>308590</v>
      </c>
      <c r="D115446" t="s">
        <v>308591</v>
      </c>
      <c r="E115446" t="s">
        <v>308592</v>
      </c>
    </row>
    <row r="115447" spans="1:5" x14ac:dyDescent="0.25">
      <c r="A115447">
        <v>555283</v>
      </c>
      <c r="B115447" t="s">
        <v>308593</v>
      </c>
      <c r="D115447" t="s">
        <v>308594</v>
      </c>
      <c r="E115447" t="s">
        <v>308595</v>
      </c>
    </row>
    <row r="115448" spans="1:5" x14ac:dyDescent="0.25">
      <c r="A115448">
        <v>555306</v>
      </c>
      <c r="B115448" t="s">
        <v>308596</v>
      </c>
      <c r="D115448" t="s">
        <v>308597</v>
      </c>
    </row>
    <row r="115449" spans="1:5" x14ac:dyDescent="0.25">
      <c r="A115449">
        <v>555309</v>
      </c>
      <c r="B115449" t="s">
        <v>308598</v>
      </c>
      <c r="D115449" t="s">
        <v>308599</v>
      </c>
    </row>
    <row r="115450" spans="1:5" x14ac:dyDescent="0.25">
      <c r="A115450">
        <v>555321</v>
      </c>
      <c r="B115450" t="s">
        <v>308600</v>
      </c>
      <c r="D115450" t="s">
        <v>308601</v>
      </c>
      <c r="E115450" t="s">
        <v>308602</v>
      </c>
    </row>
    <row r="115451" spans="1:5" x14ac:dyDescent="0.25">
      <c r="A115451">
        <v>555333</v>
      </c>
      <c r="B115451" t="s">
        <v>308603</v>
      </c>
      <c r="C115451" t="s">
        <v>44045</v>
      </c>
      <c r="D115451" t="s">
        <v>308604</v>
      </c>
      <c r="E115451" t="s">
        <v>133794</v>
      </c>
    </row>
    <row r="115452" spans="1:5" x14ac:dyDescent="0.25">
      <c r="A115452">
        <v>555337</v>
      </c>
      <c r="B115452" t="s">
        <v>308605</v>
      </c>
      <c r="D115452" t="s">
        <v>308606</v>
      </c>
      <c r="E115452" t="s">
        <v>308607</v>
      </c>
    </row>
    <row r="115453" spans="1:5" x14ac:dyDescent="0.25">
      <c r="A115453">
        <v>555339</v>
      </c>
      <c r="B115453" t="s">
        <v>308608</v>
      </c>
      <c r="C115453" t="s">
        <v>308609</v>
      </c>
      <c r="D115453" t="s">
        <v>308610</v>
      </c>
      <c r="E115453" t="s">
        <v>308611</v>
      </c>
    </row>
    <row r="115454" spans="1:5" x14ac:dyDescent="0.25">
      <c r="A115454">
        <v>555342</v>
      </c>
      <c r="B115454" t="s">
        <v>308612</v>
      </c>
      <c r="D115454" t="s">
        <v>308613</v>
      </c>
      <c r="E115454" t="s">
        <v>308614</v>
      </c>
    </row>
    <row r="115455" spans="1:5" x14ac:dyDescent="0.25">
      <c r="A115455">
        <v>555344</v>
      </c>
      <c r="B115455" t="s">
        <v>308615</v>
      </c>
      <c r="D115455" t="s">
        <v>308616</v>
      </c>
      <c r="E115455" t="s">
        <v>308617</v>
      </c>
    </row>
    <row r="115456" spans="1:5" x14ac:dyDescent="0.25">
      <c r="A115456">
        <v>555345</v>
      </c>
      <c r="B115456" t="s">
        <v>308618</v>
      </c>
      <c r="D115456" t="s">
        <v>308619</v>
      </c>
      <c r="E115456" t="s">
        <v>308620</v>
      </c>
    </row>
    <row r="115457" spans="1:5" x14ac:dyDescent="0.25">
      <c r="A115457">
        <v>555349</v>
      </c>
      <c r="B115457" t="s">
        <v>308621</v>
      </c>
      <c r="D115457" t="s">
        <v>308622</v>
      </c>
    </row>
    <row r="115458" spans="1:5" x14ac:dyDescent="0.25">
      <c r="A115458">
        <v>555353</v>
      </c>
      <c r="B115458" t="s">
        <v>308623</v>
      </c>
      <c r="D115458" t="s">
        <v>308624</v>
      </c>
      <c r="E115458" t="s">
        <v>308625</v>
      </c>
    </row>
    <row r="115459" spans="1:5" x14ac:dyDescent="0.25">
      <c r="A115459">
        <v>555418</v>
      </c>
      <c r="B115459" t="s">
        <v>308626</v>
      </c>
      <c r="D115459" t="s">
        <v>308627</v>
      </c>
      <c r="E115459" t="s">
        <v>308628</v>
      </c>
    </row>
    <row r="115460" spans="1:5" x14ac:dyDescent="0.25">
      <c r="A115460">
        <v>555424</v>
      </c>
      <c r="B115460" t="s">
        <v>308629</v>
      </c>
      <c r="D115460" t="s">
        <v>308630</v>
      </c>
    </row>
    <row r="115461" spans="1:5" x14ac:dyDescent="0.25">
      <c r="A115461">
        <v>555428</v>
      </c>
      <c r="B115461" t="s">
        <v>308631</v>
      </c>
      <c r="C115461" t="s">
        <v>278725</v>
      </c>
      <c r="D115461" t="s">
        <v>308632</v>
      </c>
    </row>
    <row r="115462" spans="1:5" x14ac:dyDescent="0.25">
      <c r="A115462">
        <v>555439</v>
      </c>
      <c r="B115462" t="s">
        <v>308633</v>
      </c>
      <c r="C115462" t="s">
        <v>19136</v>
      </c>
      <c r="D115462" t="s">
        <v>308634</v>
      </c>
      <c r="E115462" t="s">
        <v>308635</v>
      </c>
    </row>
    <row r="115463" spans="1:5" x14ac:dyDescent="0.25">
      <c r="A115463">
        <v>555440</v>
      </c>
      <c r="B115463" t="s">
        <v>308636</v>
      </c>
      <c r="D115463" t="s">
        <v>308637</v>
      </c>
      <c r="E115463" t="s">
        <v>152094</v>
      </c>
    </row>
    <row r="115464" spans="1:5" x14ac:dyDescent="0.25">
      <c r="A115464">
        <v>555443</v>
      </c>
      <c r="B115464" t="s">
        <v>308638</v>
      </c>
      <c r="C115464" t="s">
        <v>308639</v>
      </c>
      <c r="D115464" t="s">
        <v>308640</v>
      </c>
      <c r="E115464" t="s">
        <v>308641</v>
      </c>
    </row>
    <row r="115465" spans="1:5" x14ac:dyDescent="0.25">
      <c r="A115465">
        <v>555462</v>
      </c>
      <c r="B115465" t="s">
        <v>308642</v>
      </c>
      <c r="D115465" t="s">
        <v>308643</v>
      </c>
      <c r="E115465" t="s">
        <v>308644</v>
      </c>
    </row>
    <row r="115466" spans="1:5" x14ac:dyDescent="0.25">
      <c r="A115466">
        <v>555465</v>
      </c>
      <c r="B115466" t="s">
        <v>308645</v>
      </c>
      <c r="D115466" t="s">
        <v>308646</v>
      </c>
      <c r="E115466" t="s">
        <v>10</v>
      </c>
    </row>
    <row r="115467" spans="1:5" x14ac:dyDescent="0.25">
      <c r="A115467">
        <v>555471</v>
      </c>
      <c r="B115467" t="s">
        <v>308647</v>
      </c>
      <c r="C115467" t="s">
        <v>308648</v>
      </c>
      <c r="D115467" t="s">
        <v>308649</v>
      </c>
      <c r="E115467" t="s">
        <v>10</v>
      </c>
    </row>
    <row r="115468" spans="1:5" x14ac:dyDescent="0.25">
      <c r="A115468">
        <v>555488</v>
      </c>
      <c r="B115468" t="s">
        <v>308650</v>
      </c>
      <c r="D115468" t="s">
        <v>308651</v>
      </c>
      <c r="E115468" t="s">
        <v>308652</v>
      </c>
    </row>
    <row r="115469" spans="1:5" x14ac:dyDescent="0.25">
      <c r="A115469">
        <v>555496</v>
      </c>
      <c r="B115469" t="s">
        <v>308653</v>
      </c>
      <c r="C115469" t="s">
        <v>285447</v>
      </c>
      <c r="D115469" t="s">
        <v>308654</v>
      </c>
      <c r="E115469" t="s">
        <v>10</v>
      </c>
    </row>
    <row r="115470" spans="1:5" x14ac:dyDescent="0.25">
      <c r="A115470">
        <v>555497</v>
      </c>
      <c r="B115470" t="s">
        <v>308655</v>
      </c>
      <c r="C115470" t="s">
        <v>308656</v>
      </c>
      <c r="D115470" t="s">
        <v>308657</v>
      </c>
      <c r="E115470" t="s">
        <v>308658</v>
      </c>
    </row>
    <row r="115471" spans="1:5" x14ac:dyDescent="0.25">
      <c r="A115471">
        <v>555505</v>
      </c>
      <c r="B115471" t="s">
        <v>308659</v>
      </c>
      <c r="D115471" t="s">
        <v>308660</v>
      </c>
      <c r="E115471" t="s">
        <v>308661</v>
      </c>
    </row>
    <row r="115472" spans="1:5" x14ac:dyDescent="0.25">
      <c r="A115472">
        <v>555509</v>
      </c>
      <c r="B115472" t="s">
        <v>308662</v>
      </c>
      <c r="D115472" t="s">
        <v>308663</v>
      </c>
      <c r="E115472" t="s">
        <v>308664</v>
      </c>
    </row>
    <row r="115473" spans="1:5" x14ac:dyDescent="0.25">
      <c r="A115473">
        <v>555526</v>
      </c>
      <c r="B115473" t="s">
        <v>308665</v>
      </c>
      <c r="D115473" t="s">
        <v>308666</v>
      </c>
    </row>
    <row r="115474" spans="1:5" x14ac:dyDescent="0.25">
      <c r="A115474">
        <v>555527</v>
      </c>
      <c r="B115474" t="s">
        <v>308667</v>
      </c>
      <c r="C115474" t="s">
        <v>308668</v>
      </c>
      <c r="D115474" t="s">
        <v>308669</v>
      </c>
      <c r="E115474" t="s">
        <v>308670</v>
      </c>
    </row>
    <row r="115475" spans="1:5" x14ac:dyDescent="0.25">
      <c r="A115475">
        <v>555532</v>
      </c>
      <c r="B115475" t="s">
        <v>308671</v>
      </c>
      <c r="C115475" t="s">
        <v>308672</v>
      </c>
      <c r="D115475" t="s">
        <v>308673</v>
      </c>
      <c r="E115475" t="s">
        <v>308674</v>
      </c>
    </row>
    <row r="115476" spans="1:5" x14ac:dyDescent="0.25">
      <c r="A115476">
        <v>555547</v>
      </c>
      <c r="B115476" t="s">
        <v>308675</v>
      </c>
      <c r="D115476" t="s">
        <v>308676</v>
      </c>
      <c r="E115476" t="s">
        <v>308677</v>
      </c>
    </row>
    <row r="115477" spans="1:5" x14ac:dyDescent="0.25">
      <c r="A115477">
        <v>555559</v>
      </c>
      <c r="B115477" t="s">
        <v>308678</v>
      </c>
      <c r="C115477" t="s">
        <v>308679</v>
      </c>
      <c r="D115477" t="s">
        <v>308680</v>
      </c>
      <c r="E115477" t="s">
        <v>10</v>
      </c>
    </row>
    <row r="115478" spans="1:5" x14ac:dyDescent="0.25">
      <c r="A115478">
        <v>555564</v>
      </c>
      <c r="B115478" t="s">
        <v>308681</v>
      </c>
      <c r="C115478" t="s">
        <v>138353</v>
      </c>
      <c r="D115478" t="s">
        <v>308682</v>
      </c>
    </row>
    <row r="115479" spans="1:5" x14ac:dyDescent="0.25">
      <c r="A115479">
        <v>555583</v>
      </c>
      <c r="B115479" t="s">
        <v>308683</v>
      </c>
      <c r="C115479" t="s">
        <v>156685</v>
      </c>
      <c r="D115479" t="s">
        <v>308684</v>
      </c>
      <c r="E115479" t="s">
        <v>308685</v>
      </c>
    </row>
    <row r="115480" spans="1:5" x14ac:dyDescent="0.25">
      <c r="A115480">
        <v>555593</v>
      </c>
      <c r="B115480" t="s">
        <v>308686</v>
      </c>
      <c r="D115480" t="s">
        <v>308687</v>
      </c>
    </row>
    <row r="115481" spans="1:5" x14ac:dyDescent="0.25">
      <c r="A115481">
        <v>555605</v>
      </c>
      <c r="B115481" t="s">
        <v>308688</v>
      </c>
      <c r="C115481" t="s">
        <v>308689</v>
      </c>
      <c r="D115481" t="s">
        <v>308690</v>
      </c>
      <c r="E115481" t="s">
        <v>308691</v>
      </c>
    </row>
    <row r="115482" spans="1:5" x14ac:dyDescent="0.25">
      <c r="A115482">
        <v>555628</v>
      </c>
      <c r="B115482" t="s">
        <v>308692</v>
      </c>
      <c r="C115482" t="s">
        <v>308693</v>
      </c>
      <c r="D115482" t="s">
        <v>308694</v>
      </c>
    </row>
    <row r="115483" spans="1:5" x14ac:dyDescent="0.25">
      <c r="A115483">
        <v>555632</v>
      </c>
      <c r="B115483" t="s">
        <v>308695</v>
      </c>
      <c r="D115483" t="s">
        <v>308696</v>
      </c>
    </row>
    <row r="115484" spans="1:5" x14ac:dyDescent="0.25">
      <c r="A115484">
        <v>555645</v>
      </c>
      <c r="B115484" t="s">
        <v>308697</v>
      </c>
      <c r="D115484" t="s">
        <v>308698</v>
      </c>
      <c r="E115484" t="s">
        <v>308699</v>
      </c>
    </row>
    <row r="115485" spans="1:5" x14ac:dyDescent="0.25">
      <c r="A115485">
        <v>555648</v>
      </c>
      <c r="B115485" t="s">
        <v>308700</v>
      </c>
      <c r="D115485" t="s">
        <v>308701</v>
      </c>
      <c r="E115485" t="s">
        <v>308702</v>
      </c>
    </row>
    <row r="115486" spans="1:5" x14ac:dyDescent="0.25">
      <c r="A115486">
        <v>555652</v>
      </c>
      <c r="B115486" t="s">
        <v>308703</v>
      </c>
      <c r="C115486" t="s">
        <v>308704</v>
      </c>
      <c r="D115486" t="s">
        <v>308705</v>
      </c>
      <c r="E115486" t="s">
        <v>308706</v>
      </c>
    </row>
    <row r="115487" spans="1:5" x14ac:dyDescent="0.25">
      <c r="A115487">
        <v>555660</v>
      </c>
      <c r="B115487" t="s">
        <v>308707</v>
      </c>
      <c r="D115487" t="s">
        <v>308708</v>
      </c>
    </row>
    <row r="115488" spans="1:5" x14ac:dyDescent="0.25">
      <c r="A115488">
        <v>555663</v>
      </c>
      <c r="B115488" t="s">
        <v>308709</v>
      </c>
      <c r="D115488" t="s">
        <v>308710</v>
      </c>
    </row>
    <row r="115489" spans="1:5" x14ac:dyDescent="0.25">
      <c r="A115489">
        <v>555676</v>
      </c>
      <c r="B115489" t="s">
        <v>308711</v>
      </c>
      <c r="C115489" t="s">
        <v>308712</v>
      </c>
      <c r="D115489" t="s">
        <v>308713</v>
      </c>
    </row>
    <row r="115490" spans="1:5" x14ac:dyDescent="0.25">
      <c r="A115490">
        <v>555689</v>
      </c>
      <c r="B115490" t="s">
        <v>308714</v>
      </c>
      <c r="D115490" t="s">
        <v>308715</v>
      </c>
      <c r="E115490" t="s">
        <v>10</v>
      </c>
    </row>
    <row r="115491" spans="1:5" x14ac:dyDescent="0.25">
      <c r="A115491">
        <v>555691</v>
      </c>
      <c r="B115491" t="s">
        <v>308716</v>
      </c>
      <c r="C115491" t="s">
        <v>34615</v>
      </c>
      <c r="D115491" t="s">
        <v>308717</v>
      </c>
      <c r="E115491" t="s">
        <v>141145</v>
      </c>
    </row>
    <row r="115492" spans="1:5" x14ac:dyDescent="0.25">
      <c r="A115492">
        <v>555694</v>
      </c>
      <c r="B115492" t="s">
        <v>308718</v>
      </c>
      <c r="D115492" t="s">
        <v>308719</v>
      </c>
    </row>
    <row r="115493" spans="1:5" x14ac:dyDescent="0.25">
      <c r="A115493">
        <v>555695</v>
      </c>
      <c r="B115493" t="s">
        <v>308720</v>
      </c>
      <c r="D115493" t="s">
        <v>308721</v>
      </c>
    </row>
    <row r="115494" spans="1:5" x14ac:dyDescent="0.25">
      <c r="A115494">
        <v>555708</v>
      </c>
      <c r="B115494" t="s">
        <v>308722</v>
      </c>
      <c r="C115494" t="s">
        <v>117752</v>
      </c>
      <c r="D115494" t="s">
        <v>308723</v>
      </c>
      <c r="E115494" t="s">
        <v>10</v>
      </c>
    </row>
    <row r="115495" spans="1:5" x14ac:dyDescent="0.25">
      <c r="A115495">
        <v>555714</v>
      </c>
      <c r="B115495" t="s">
        <v>308724</v>
      </c>
      <c r="C115495" t="s">
        <v>308725</v>
      </c>
      <c r="D115495" t="s">
        <v>308726</v>
      </c>
      <c r="E115495" t="s">
        <v>308727</v>
      </c>
    </row>
    <row r="115496" spans="1:5" x14ac:dyDescent="0.25">
      <c r="A115496">
        <v>555725</v>
      </c>
      <c r="B115496" t="s">
        <v>308728</v>
      </c>
      <c r="D115496" t="s">
        <v>308729</v>
      </c>
    </row>
    <row r="115497" spans="1:5" x14ac:dyDescent="0.25">
      <c r="A115497">
        <v>555728</v>
      </c>
      <c r="B115497" t="s">
        <v>308730</v>
      </c>
      <c r="C115497" t="s">
        <v>258016</v>
      </c>
      <c r="D115497" t="s">
        <v>308731</v>
      </c>
      <c r="E115497" t="s">
        <v>308732</v>
      </c>
    </row>
    <row r="115498" spans="1:5" x14ac:dyDescent="0.25">
      <c r="A115498">
        <v>555741</v>
      </c>
      <c r="B115498" t="s">
        <v>308733</v>
      </c>
      <c r="C115498" t="s">
        <v>308734</v>
      </c>
      <c r="D115498" t="s">
        <v>308735</v>
      </c>
      <c r="E115498" t="s">
        <v>308736</v>
      </c>
    </row>
    <row r="115499" spans="1:5" x14ac:dyDescent="0.25">
      <c r="A115499">
        <v>555749</v>
      </c>
      <c r="B115499" t="s">
        <v>308737</v>
      </c>
      <c r="D115499" t="s">
        <v>308738</v>
      </c>
    </row>
    <row r="115500" spans="1:5" x14ac:dyDescent="0.25">
      <c r="A115500">
        <v>555760</v>
      </c>
      <c r="B115500" t="s">
        <v>308739</v>
      </c>
      <c r="D115500" t="s">
        <v>308740</v>
      </c>
    </row>
    <row r="115501" spans="1:5" x14ac:dyDescent="0.25">
      <c r="A115501">
        <v>555806</v>
      </c>
      <c r="B115501" t="s">
        <v>308741</v>
      </c>
      <c r="C115501" t="s">
        <v>308742</v>
      </c>
      <c r="D115501" t="s">
        <v>308743</v>
      </c>
      <c r="E115501" t="s">
        <v>8229</v>
      </c>
    </row>
    <row r="115502" spans="1:5" x14ac:dyDescent="0.25">
      <c r="A115502">
        <v>555809</v>
      </c>
      <c r="B115502" t="s">
        <v>308744</v>
      </c>
      <c r="C115502" t="s">
        <v>308745</v>
      </c>
      <c r="D115502" t="s">
        <v>308746</v>
      </c>
    </row>
    <row r="115503" spans="1:5" x14ac:dyDescent="0.25">
      <c r="A115503">
        <v>555817</v>
      </c>
      <c r="B115503" t="s">
        <v>308747</v>
      </c>
      <c r="C115503" t="s">
        <v>308748</v>
      </c>
      <c r="D115503" t="s">
        <v>308749</v>
      </c>
      <c r="E115503" t="s">
        <v>308750</v>
      </c>
    </row>
    <row r="115504" spans="1:5" x14ac:dyDescent="0.25">
      <c r="A115504">
        <v>555827</v>
      </c>
      <c r="B115504" t="s">
        <v>308751</v>
      </c>
      <c r="D115504" t="s">
        <v>308752</v>
      </c>
      <c r="E115504" t="s">
        <v>308753</v>
      </c>
    </row>
    <row r="115505" spans="1:5" x14ac:dyDescent="0.25">
      <c r="A115505">
        <v>555836</v>
      </c>
      <c r="B115505" t="s">
        <v>308754</v>
      </c>
      <c r="D115505" t="s">
        <v>308755</v>
      </c>
      <c r="E115505" t="s">
        <v>238911</v>
      </c>
    </row>
    <row r="115506" spans="1:5" x14ac:dyDescent="0.25">
      <c r="A115506">
        <v>555837</v>
      </c>
      <c r="B115506" t="s">
        <v>308756</v>
      </c>
      <c r="D115506" t="s">
        <v>308757</v>
      </c>
      <c r="E115506" t="s">
        <v>308758</v>
      </c>
    </row>
    <row r="115507" spans="1:5" x14ac:dyDescent="0.25">
      <c r="A115507">
        <v>555851</v>
      </c>
      <c r="B115507" t="s">
        <v>308759</v>
      </c>
      <c r="D115507" t="s">
        <v>308760</v>
      </c>
      <c r="E115507" t="s">
        <v>10</v>
      </c>
    </row>
    <row r="115508" spans="1:5" x14ac:dyDescent="0.25">
      <c r="A115508">
        <v>555859</v>
      </c>
      <c r="B115508" t="s">
        <v>308761</v>
      </c>
      <c r="D115508" t="s">
        <v>308762</v>
      </c>
    </row>
    <row r="115509" spans="1:5" x14ac:dyDescent="0.25">
      <c r="A115509">
        <v>555860</v>
      </c>
      <c r="B115509" t="s">
        <v>308763</v>
      </c>
      <c r="D115509" t="s">
        <v>308764</v>
      </c>
    </row>
    <row r="115510" spans="1:5" x14ac:dyDescent="0.25">
      <c r="A115510">
        <v>555890</v>
      </c>
      <c r="B115510" t="s">
        <v>308765</v>
      </c>
      <c r="D115510" t="s">
        <v>308766</v>
      </c>
    </row>
    <row r="115511" spans="1:5" x14ac:dyDescent="0.25">
      <c r="A115511">
        <v>555896</v>
      </c>
      <c r="B115511" t="s">
        <v>308767</v>
      </c>
      <c r="D115511" t="s">
        <v>308768</v>
      </c>
    </row>
    <row r="115512" spans="1:5" x14ac:dyDescent="0.25">
      <c r="A115512">
        <v>555899</v>
      </c>
      <c r="B115512" t="s">
        <v>308769</v>
      </c>
      <c r="D115512" t="s">
        <v>308770</v>
      </c>
    </row>
    <row r="115513" spans="1:5" x14ac:dyDescent="0.25">
      <c r="A115513">
        <v>555917</v>
      </c>
      <c r="B115513" t="s">
        <v>308771</v>
      </c>
      <c r="C115513" t="s">
        <v>29533</v>
      </c>
      <c r="D115513" t="s">
        <v>308772</v>
      </c>
    </row>
    <row r="115514" spans="1:5" x14ac:dyDescent="0.25">
      <c r="A115514">
        <v>555919</v>
      </c>
      <c r="B115514" t="s">
        <v>308773</v>
      </c>
      <c r="D115514" t="s">
        <v>308774</v>
      </c>
      <c r="E115514" t="s">
        <v>308775</v>
      </c>
    </row>
    <row r="115515" spans="1:5" x14ac:dyDescent="0.25">
      <c r="A115515">
        <v>555932</v>
      </c>
      <c r="B115515" t="s">
        <v>308776</v>
      </c>
      <c r="D115515" t="s">
        <v>308777</v>
      </c>
    </row>
    <row r="115516" spans="1:5" x14ac:dyDescent="0.25">
      <c r="A115516">
        <v>555942</v>
      </c>
      <c r="B115516" t="s">
        <v>308778</v>
      </c>
      <c r="D115516" t="s">
        <v>308779</v>
      </c>
    </row>
    <row r="115517" spans="1:5" x14ac:dyDescent="0.25">
      <c r="A115517">
        <v>555969</v>
      </c>
      <c r="B115517" t="s">
        <v>308780</v>
      </c>
      <c r="D115517" t="s">
        <v>308781</v>
      </c>
    </row>
    <row r="115518" spans="1:5" x14ac:dyDescent="0.25">
      <c r="A115518">
        <v>555971</v>
      </c>
      <c r="B115518" t="s">
        <v>308782</v>
      </c>
      <c r="C115518" t="s">
        <v>308783</v>
      </c>
      <c r="D115518" t="s">
        <v>308784</v>
      </c>
      <c r="E115518" t="s">
        <v>308785</v>
      </c>
    </row>
    <row r="115519" spans="1:5" x14ac:dyDescent="0.25">
      <c r="A115519">
        <v>555973</v>
      </c>
      <c r="B115519" t="s">
        <v>308786</v>
      </c>
      <c r="C115519" t="s">
        <v>308787</v>
      </c>
      <c r="D115519" t="s">
        <v>308788</v>
      </c>
      <c r="E115519" t="s">
        <v>308789</v>
      </c>
    </row>
    <row r="115520" spans="1:5" x14ac:dyDescent="0.25">
      <c r="A115520">
        <v>555984</v>
      </c>
      <c r="B115520" t="s">
        <v>308790</v>
      </c>
      <c r="D115520" t="s">
        <v>308791</v>
      </c>
      <c r="E115520" t="s">
        <v>308792</v>
      </c>
    </row>
    <row r="115521" spans="1:5" x14ac:dyDescent="0.25">
      <c r="A115521">
        <v>555993</v>
      </c>
      <c r="B115521" t="s">
        <v>308793</v>
      </c>
      <c r="C115521" t="s">
        <v>119211</v>
      </c>
      <c r="D115521" t="s">
        <v>308794</v>
      </c>
    </row>
    <row r="115522" spans="1:5" x14ac:dyDescent="0.25">
      <c r="A115522">
        <v>555997</v>
      </c>
      <c r="B115522" t="s">
        <v>308795</v>
      </c>
      <c r="D115522" t="s">
        <v>308796</v>
      </c>
    </row>
    <row r="115523" spans="1:5" x14ac:dyDescent="0.25">
      <c r="A115523">
        <v>555998</v>
      </c>
      <c r="B115523" t="s">
        <v>308797</v>
      </c>
      <c r="D115523" t="s">
        <v>308798</v>
      </c>
      <c r="E115523" t="s">
        <v>75251</v>
      </c>
    </row>
    <row r="115524" spans="1:5" x14ac:dyDescent="0.25">
      <c r="A115524">
        <v>556004</v>
      </c>
      <c r="B115524" t="s">
        <v>308799</v>
      </c>
      <c r="D115524" t="s">
        <v>308800</v>
      </c>
    </row>
    <row r="115525" spans="1:5" x14ac:dyDescent="0.25">
      <c r="A115525">
        <v>556007</v>
      </c>
      <c r="B115525" t="s">
        <v>308801</v>
      </c>
      <c r="D115525" t="s">
        <v>308802</v>
      </c>
      <c r="E115525" t="s">
        <v>308803</v>
      </c>
    </row>
    <row r="115526" spans="1:5" x14ac:dyDescent="0.25">
      <c r="A115526">
        <v>556009</v>
      </c>
      <c r="B115526" t="s">
        <v>308804</v>
      </c>
      <c r="C115526" t="s">
        <v>308805</v>
      </c>
      <c r="D115526" t="s">
        <v>308806</v>
      </c>
      <c r="E115526" t="s">
        <v>308807</v>
      </c>
    </row>
    <row r="115527" spans="1:5" x14ac:dyDescent="0.25">
      <c r="A115527">
        <v>556025</v>
      </c>
      <c r="B115527" t="s">
        <v>308808</v>
      </c>
      <c r="C115527" t="s">
        <v>308809</v>
      </c>
      <c r="D115527" t="s">
        <v>308810</v>
      </c>
      <c r="E115527" t="s">
        <v>308811</v>
      </c>
    </row>
    <row r="115528" spans="1:5" x14ac:dyDescent="0.25">
      <c r="A115528">
        <v>556027</v>
      </c>
      <c r="B115528" t="s">
        <v>308812</v>
      </c>
      <c r="D115528" t="s">
        <v>308813</v>
      </c>
    </row>
    <row r="115529" spans="1:5" x14ac:dyDescent="0.25">
      <c r="A115529">
        <v>556033</v>
      </c>
      <c r="B115529" t="s">
        <v>308814</v>
      </c>
      <c r="D115529" t="s">
        <v>308815</v>
      </c>
      <c r="E115529" t="s">
        <v>10</v>
      </c>
    </row>
    <row r="115530" spans="1:5" x14ac:dyDescent="0.25">
      <c r="A115530">
        <v>556035</v>
      </c>
      <c r="B115530" t="s">
        <v>308816</v>
      </c>
      <c r="D115530" t="s">
        <v>308817</v>
      </c>
    </row>
    <row r="115531" spans="1:5" x14ac:dyDescent="0.25">
      <c r="A115531">
        <v>556043</v>
      </c>
      <c r="B115531" t="s">
        <v>308818</v>
      </c>
      <c r="D115531" t="s">
        <v>308819</v>
      </c>
      <c r="E115531" t="s">
        <v>308820</v>
      </c>
    </row>
    <row r="115532" spans="1:5" x14ac:dyDescent="0.25">
      <c r="A115532">
        <v>556046</v>
      </c>
      <c r="B115532" t="s">
        <v>308821</v>
      </c>
      <c r="D115532" t="s">
        <v>308822</v>
      </c>
      <c r="E115532" t="s">
        <v>308823</v>
      </c>
    </row>
    <row r="115533" spans="1:5" x14ac:dyDescent="0.25">
      <c r="A115533">
        <v>556059</v>
      </c>
      <c r="B115533" t="s">
        <v>308824</v>
      </c>
      <c r="D115533" t="s">
        <v>308825</v>
      </c>
    </row>
    <row r="115534" spans="1:5" x14ac:dyDescent="0.25">
      <c r="A115534">
        <v>556072</v>
      </c>
      <c r="B115534" t="s">
        <v>308826</v>
      </c>
      <c r="C115534" t="s">
        <v>308827</v>
      </c>
      <c r="D115534" t="s">
        <v>308828</v>
      </c>
      <c r="E115534" t="s">
        <v>308829</v>
      </c>
    </row>
    <row r="115535" spans="1:5" x14ac:dyDescent="0.25">
      <c r="A115535">
        <v>556075</v>
      </c>
      <c r="B115535" t="s">
        <v>308830</v>
      </c>
      <c r="D115535" t="s">
        <v>308831</v>
      </c>
      <c r="E115535" t="s">
        <v>308832</v>
      </c>
    </row>
    <row r="115536" spans="1:5" x14ac:dyDescent="0.25">
      <c r="A115536">
        <v>556077</v>
      </c>
      <c r="B115536" t="s">
        <v>308833</v>
      </c>
      <c r="D115536" t="s">
        <v>308834</v>
      </c>
    </row>
    <row r="115537" spans="1:5" x14ac:dyDescent="0.25">
      <c r="A115537">
        <v>556078</v>
      </c>
      <c r="B115537" t="s">
        <v>308835</v>
      </c>
      <c r="D115537" t="s">
        <v>308836</v>
      </c>
    </row>
    <row r="115538" spans="1:5" x14ac:dyDescent="0.25">
      <c r="A115538">
        <v>556105</v>
      </c>
      <c r="B115538" t="s">
        <v>308837</v>
      </c>
      <c r="D115538" t="s">
        <v>308838</v>
      </c>
      <c r="E115538" t="s">
        <v>308839</v>
      </c>
    </row>
    <row r="115539" spans="1:5" x14ac:dyDescent="0.25">
      <c r="A115539">
        <v>556120</v>
      </c>
      <c r="B115539" t="s">
        <v>308840</v>
      </c>
      <c r="D115539" t="s">
        <v>308841</v>
      </c>
      <c r="E115539" t="s">
        <v>308842</v>
      </c>
    </row>
    <row r="115540" spans="1:5" x14ac:dyDescent="0.25">
      <c r="A115540">
        <v>556124</v>
      </c>
      <c r="B115540" t="s">
        <v>308843</v>
      </c>
      <c r="D115540" t="s">
        <v>308844</v>
      </c>
    </row>
    <row r="115541" spans="1:5" x14ac:dyDescent="0.25">
      <c r="A115541">
        <v>556134</v>
      </c>
      <c r="B115541" t="s">
        <v>308845</v>
      </c>
      <c r="D115541" t="s">
        <v>308846</v>
      </c>
      <c r="E115541" t="s">
        <v>308847</v>
      </c>
    </row>
    <row r="115542" spans="1:5" x14ac:dyDescent="0.25">
      <c r="A115542">
        <v>556136</v>
      </c>
      <c r="B115542" t="s">
        <v>308848</v>
      </c>
      <c r="D115542" t="s">
        <v>308849</v>
      </c>
    </row>
    <row r="115543" spans="1:5" x14ac:dyDescent="0.25">
      <c r="A115543">
        <v>556138</v>
      </c>
      <c r="B115543" t="s">
        <v>308850</v>
      </c>
      <c r="D115543" t="s">
        <v>308851</v>
      </c>
    </row>
    <row r="115544" spans="1:5" x14ac:dyDescent="0.25">
      <c r="A115544">
        <v>556143</v>
      </c>
      <c r="B115544" t="s">
        <v>308852</v>
      </c>
      <c r="C115544" t="s">
        <v>308853</v>
      </c>
      <c r="D115544" t="s">
        <v>308854</v>
      </c>
    </row>
    <row r="115545" spans="1:5" x14ac:dyDescent="0.25">
      <c r="A115545">
        <v>556145</v>
      </c>
      <c r="B115545" t="s">
        <v>308855</v>
      </c>
      <c r="C115545" t="s">
        <v>287032</v>
      </c>
      <c r="D115545" t="s">
        <v>308856</v>
      </c>
    </row>
    <row r="115546" spans="1:5" x14ac:dyDescent="0.25">
      <c r="A115546">
        <v>556165</v>
      </c>
      <c r="B115546" t="s">
        <v>308857</v>
      </c>
      <c r="D115546" t="s">
        <v>308858</v>
      </c>
    </row>
    <row r="115547" spans="1:5" x14ac:dyDescent="0.25">
      <c r="A115547">
        <v>556168</v>
      </c>
      <c r="B115547" t="s">
        <v>308859</v>
      </c>
      <c r="D115547" t="s">
        <v>308860</v>
      </c>
      <c r="E115547" t="s">
        <v>308861</v>
      </c>
    </row>
    <row r="115548" spans="1:5" x14ac:dyDescent="0.25">
      <c r="A115548">
        <v>556170</v>
      </c>
      <c r="B115548" t="s">
        <v>308862</v>
      </c>
      <c r="C115548" t="s">
        <v>308863</v>
      </c>
      <c r="D115548" t="s">
        <v>308864</v>
      </c>
      <c r="E115548" t="s">
        <v>308865</v>
      </c>
    </row>
    <row r="115549" spans="1:5" x14ac:dyDescent="0.25">
      <c r="A115549">
        <v>556172</v>
      </c>
      <c r="B115549" t="s">
        <v>308866</v>
      </c>
      <c r="D115549" t="s">
        <v>308867</v>
      </c>
      <c r="E115549" t="s">
        <v>308868</v>
      </c>
    </row>
    <row r="115550" spans="1:5" x14ac:dyDescent="0.25">
      <c r="A115550">
        <v>556189</v>
      </c>
      <c r="B115550" t="s">
        <v>308869</v>
      </c>
      <c r="D115550" t="s">
        <v>308870</v>
      </c>
    </row>
    <row r="115551" spans="1:5" x14ac:dyDescent="0.25">
      <c r="A115551">
        <v>556196</v>
      </c>
      <c r="B115551" t="s">
        <v>308871</v>
      </c>
      <c r="C115551" t="s">
        <v>308872</v>
      </c>
      <c r="D115551" t="s">
        <v>308873</v>
      </c>
    </row>
    <row r="115552" spans="1:5" x14ac:dyDescent="0.25">
      <c r="A115552">
        <v>556207</v>
      </c>
      <c r="B115552" t="s">
        <v>308874</v>
      </c>
      <c r="D115552" t="s">
        <v>308875</v>
      </c>
      <c r="E115552" t="s">
        <v>308876</v>
      </c>
    </row>
    <row r="115553" spans="1:5" x14ac:dyDescent="0.25">
      <c r="A115553">
        <v>556208</v>
      </c>
      <c r="B115553" t="s">
        <v>308877</v>
      </c>
      <c r="C115553" t="s">
        <v>308878</v>
      </c>
      <c r="D115553" t="s">
        <v>308879</v>
      </c>
    </row>
    <row r="115554" spans="1:5" x14ac:dyDescent="0.25">
      <c r="A115554">
        <v>556220</v>
      </c>
      <c r="B115554" t="s">
        <v>308880</v>
      </c>
      <c r="D115554" t="s">
        <v>308881</v>
      </c>
    </row>
    <row r="115555" spans="1:5" x14ac:dyDescent="0.25">
      <c r="A115555">
        <v>556227</v>
      </c>
      <c r="B115555" t="s">
        <v>308882</v>
      </c>
      <c r="D115555" t="s">
        <v>308883</v>
      </c>
      <c r="E115555" t="s">
        <v>308884</v>
      </c>
    </row>
    <row r="115556" spans="1:5" x14ac:dyDescent="0.25">
      <c r="A115556">
        <v>556243</v>
      </c>
      <c r="B115556" t="s">
        <v>308885</v>
      </c>
      <c r="C115556" t="s">
        <v>216956</v>
      </c>
      <c r="D115556" t="s">
        <v>308886</v>
      </c>
    </row>
    <row r="115557" spans="1:5" x14ac:dyDescent="0.25">
      <c r="A115557">
        <v>556244</v>
      </c>
      <c r="B115557" t="s">
        <v>308887</v>
      </c>
      <c r="D115557" t="s">
        <v>308888</v>
      </c>
    </row>
    <row r="115558" spans="1:5" x14ac:dyDescent="0.25">
      <c r="A115558">
        <v>556249</v>
      </c>
      <c r="B115558" t="s">
        <v>308889</v>
      </c>
      <c r="D115558" t="s">
        <v>308890</v>
      </c>
      <c r="E115558" t="s">
        <v>308891</v>
      </c>
    </row>
    <row r="115559" spans="1:5" x14ac:dyDescent="0.25">
      <c r="A115559">
        <v>556250</v>
      </c>
      <c r="B115559" t="s">
        <v>308892</v>
      </c>
      <c r="D115559" t="s">
        <v>308893</v>
      </c>
      <c r="E115559" t="s">
        <v>308894</v>
      </c>
    </row>
    <row r="115560" spans="1:5" x14ac:dyDescent="0.25">
      <c r="A115560">
        <v>556257</v>
      </c>
      <c r="B115560" t="s">
        <v>308895</v>
      </c>
      <c r="D115560" t="s">
        <v>308896</v>
      </c>
    </row>
    <row r="115561" spans="1:5" x14ac:dyDescent="0.25">
      <c r="A115561">
        <v>556262</v>
      </c>
      <c r="B115561" t="s">
        <v>308897</v>
      </c>
      <c r="C115561" t="s">
        <v>308898</v>
      </c>
      <c r="D115561" t="s">
        <v>308899</v>
      </c>
    </row>
    <row r="115562" spans="1:5" x14ac:dyDescent="0.25">
      <c r="A115562">
        <v>556293</v>
      </c>
      <c r="B115562" t="s">
        <v>308900</v>
      </c>
      <c r="D115562" t="s">
        <v>308901</v>
      </c>
    </row>
    <row r="115563" spans="1:5" x14ac:dyDescent="0.25">
      <c r="A115563">
        <v>556296</v>
      </c>
      <c r="B115563" t="s">
        <v>308902</v>
      </c>
      <c r="D115563" t="s">
        <v>308903</v>
      </c>
      <c r="E115563" t="s">
        <v>308904</v>
      </c>
    </row>
    <row r="115564" spans="1:5" x14ac:dyDescent="0.25">
      <c r="A115564">
        <v>556309</v>
      </c>
      <c r="B115564" t="s">
        <v>308905</v>
      </c>
      <c r="C115564" t="s">
        <v>308906</v>
      </c>
      <c r="D115564" t="s">
        <v>308907</v>
      </c>
      <c r="E115564" t="s">
        <v>308908</v>
      </c>
    </row>
    <row r="115565" spans="1:5" x14ac:dyDescent="0.25">
      <c r="A115565">
        <v>556315</v>
      </c>
      <c r="B115565" t="s">
        <v>308909</v>
      </c>
      <c r="C115565" t="s">
        <v>65414</v>
      </c>
      <c r="D115565" t="s">
        <v>308910</v>
      </c>
    </row>
    <row r="115566" spans="1:5" x14ac:dyDescent="0.25">
      <c r="A115566">
        <v>556317</v>
      </c>
      <c r="B115566" t="s">
        <v>308911</v>
      </c>
      <c r="D115566" t="s">
        <v>308912</v>
      </c>
    </row>
    <row r="115567" spans="1:5" x14ac:dyDescent="0.25">
      <c r="A115567">
        <v>556322</v>
      </c>
      <c r="B115567" t="s">
        <v>308913</v>
      </c>
      <c r="D115567" t="s">
        <v>308914</v>
      </c>
    </row>
    <row r="115568" spans="1:5" x14ac:dyDescent="0.25">
      <c r="A115568">
        <v>556325</v>
      </c>
      <c r="B115568" t="s">
        <v>308915</v>
      </c>
      <c r="D115568" t="s">
        <v>308916</v>
      </c>
      <c r="E115568" t="s">
        <v>133130</v>
      </c>
    </row>
    <row r="115569" spans="1:5" x14ac:dyDescent="0.25">
      <c r="A115569">
        <v>556337</v>
      </c>
      <c r="B115569" t="s">
        <v>308917</v>
      </c>
      <c r="D115569" t="s">
        <v>308918</v>
      </c>
      <c r="E115569" t="s">
        <v>10</v>
      </c>
    </row>
    <row r="115570" spans="1:5" x14ac:dyDescent="0.25">
      <c r="A115570">
        <v>556340</v>
      </c>
      <c r="B115570" t="s">
        <v>308919</v>
      </c>
      <c r="D115570" t="s">
        <v>308920</v>
      </c>
    </row>
    <row r="115571" spans="1:5" x14ac:dyDescent="0.25">
      <c r="A115571">
        <v>556348</v>
      </c>
      <c r="B115571" t="s">
        <v>308921</v>
      </c>
      <c r="C115571" t="s">
        <v>25610</v>
      </c>
      <c r="D115571" t="s">
        <v>308922</v>
      </c>
      <c r="E115571" t="s">
        <v>25612</v>
      </c>
    </row>
    <row r="115572" spans="1:5" x14ac:dyDescent="0.25">
      <c r="A115572">
        <v>556350</v>
      </c>
      <c r="B115572" t="s">
        <v>308923</v>
      </c>
      <c r="D115572" t="s">
        <v>308924</v>
      </c>
    </row>
    <row r="115573" spans="1:5" x14ac:dyDescent="0.25">
      <c r="A115573">
        <v>556352</v>
      </c>
      <c r="B115573" t="s">
        <v>308925</v>
      </c>
      <c r="D115573" t="s">
        <v>308926</v>
      </c>
    </row>
    <row r="115574" spans="1:5" x14ac:dyDescent="0.25">
      <c r="A115574">
        <v>556353</v>
      </c>
      <c r="B115574" t="s">
        <v>308927</v>
      </c>
      <c r="C115574" t="s">
        <v>2987</v>
      </c>
      <c r="D115574" t="s">
        <v>308928</v>
      </c>
      <c r="E115574" t="s">
        <v>308929</v>
      </c>
    </row>
    <row r="115575" spans="1:5" x14ac:dyDescent="0.25">
      <c r="A115575">
        <v>556365</v>
      </c>
      <c r="B115575" t="s">
        <v>308930</v>
      </c>
      <c r="D115575" t="s">
        <v>308931</v>
      </c>
    </row>
    <row r="115576" spans="1:5" x14ac:dyDescent="0.25">
      <c r="A115576">
        <v>556372</v>
      </c>
      <c r="B115576" t="s">
        <v>308932</v>
      </c>
      <c r="D115576" t="s">
        <v>308933</v>
      </c>
    </row>
    <row r="115577" spans="1:5" x14ac:dyDescent="0.25">
      <c r="A115577">
        <v>556377</v>
      </c>
      <c r="B115577" t="s">
        <v>308934</v>
      </c>
      <c r="D115577" t="s">
        <v>308935</v>
      </c>
    </row>
    <row r="115578" spans="1:5" x14ac:dyDescent="0.25">
      <c r="A115578">
        <v>556391</v>
      </c>
      <c r="B115578" t="s">
        <v>308936</v>
      </c>
      <c r="D115578" t="s">
        <v>308937</v>
      </c>
      <c r="E115578" t="s">
        <v>308938</v>
      </c>
    </row>
    <row r="115579" spans="1:5" x14ac:dyDescent="0.25">
      <c r="A115579">
        <v>556410</v>
      </c>
      <c r="B115579" t="s">
        <v>308939</v>
      </c>
      <c r="D115579" t="s">
        <v>308940</v>
      </c>
      <c r="E115579" t="s">
        <v>308941</v>
      </c>
    </row>
    <row r="115580" spans="1:5" x14ac:dyDescent="0.25">
      <c r="A115580">
        <v>556433</v>
      </c>
      <c r="B115580" t="s">
        <v>308942</v>
      </c>
      <c r="C115580" t="s">
        <v>308943</v>
      </c>
      <c r="D115580" t="s">
        <v>308944</v>
      </c>
    </row>
    <row r="115581" spans="1:5" x14ac:dyDescent="0.25">
      <c r="A115581">
        <v>556437</v>
      </c>
      <c r="B115581" t="s">
        <v>308945</v>
      </c>
      <c r="D115581" t="s">
        <v>308946</v>
      </c>
    </row>
    <row r="115582" spans="1:5" x14ac:dyDescent="0.25">
      <c r="A115582">
        <v>556439</v>
      </c>
      <c r="B115582" t="s">
        <v>308947</v>
      </c>
      <c r="D115582" t="s">
        <v>308948</v>
      </c>
    </row>
    <row r="115583" spans="1:5" x14ac:dyDescent="0.25">
      <c r="A115583">
        <v>556447</v>
      </c>
      <c r="B115583" t="s">
        <v>308949</v>
      </c>
      <c r="C115583" t="s">
        <v>64351</v>
      </c>
      <c r="D115583" t="s">
        <v>308950</v>
      </c>
      <c r="E115583" t="s">
        <v>308951</v>
      </c>
    </row>
    <row r="115584" spans="1:5" x14ac:dyDescent="0.25">
      <c r="A115584">
        <v>556463</v>
      </c>
      <c r="B115584" t="s">
        <v>308952</v>
      </c>
      <c r="C115584" t="s">
        <v>7933</v>
      </c>
      <c r="D115584" t="s">
        <v>308953</v>
      </c>
      <c r="E115584" t="s">
        <v>10</v>
      </c>
    </row>
    <row r="115585" spans="1:5" x14ac:dyDescent="0.25">
      <c r="A115585">
        <v>556472</v>
      </c>
      <c r="B115585" t="s">
        <v>308954</v>
      </c>
      <c r="D115585" t="s">
        <v>308955</v>
      </c>
    </row>
    <row r="115586" spans="1:5" x14ac:dyDescent="0.25">
      <c r="A115586">
        <v>556478</v>
      </c>
      <c r="B115586" t="s">
        <v>308956</v>
      </c>
      <c r="D115586" t="s">
        <v>308957</v>
      </c>
      <c r="E115586" t="s">
        <v>308958</v>
      </c>
    </row>
    <row r="115587" spans="1:5" x14ac:dyDescent="0.25">
      <c r="A115587">
        <v>556485</v>
      </c>
      <c r="B115587" t="s">
        <v>308959</v>
      </c>
      <c r="D115587" t="s">
        <v>308960</v>
      </c>
      <c r="E115587" t="s">
        <v>308961</v>
      </c>
    </row>
    <row r="115588" spans="1:5" x14ac:dyDescent="0.25">
      <c r="A115588">
        <v>556489</v>
      </c>
      <c r="B115588" t="s">
        <v>308962</v>
      </c>
      <c r="D115588" t="s">
        <v>308963</v>
      </c>
      <c r="E115588" t="s">
        <v>308964</v>
      </c>
    </row>
    <row r="115589" spans="1:5" x14ac:dyDescent="0.25">
      <c r="A115589">
        <v>556490</v>
      </c>
      <c r="B115589" t="s">
        <v>308965</v>
      </c>
      <c r="C115589" t="s">
        <v>293628</v>
      </c>
      <c r="D115589" t="s">
        <v>308966</v>
      </c>
      <c r="E115589" t="s">
        <v>308967</v>
      </c>
    </row>
    <row r="115590" spans="1:5" x14ac:dyDescent="0.25">
      <c r="A115590">
        <v>556499</v>
      </c>
      <c r="B115590" t="s">
        <v>308968</v>
      </c>
      <c r="D115590" t="s">
        <v>308969</v>
      </c>
    </row>
    <row r="115591" spans="1:5" x14ac:dyDescent="0.25">
      <c r="A115591">
        <v>556503</v>
      </c>
      <c r="B115591" t="s">
        <v>308970</v>
      </c>
      <c r="D115591" t="s">
        <v>308971</v>
      </c>
      <c r="E115591" t="s">
        <v>141773</v>
      </c>
    </row>
    <row r="115592" spans="1:5" x14ac:dyDescent="0.25">
      <c r="A115592">
        <v>556510</v>
      </c>
      <c r="B115592" t="s">
        <v>308972</v>
      </c>
      <c r="C115592" t="s">
        <v>41899</v>
      </c>
      <c r="D115592" t="s">
        <v>308973</v>
      </c>
      <c r="E115592" t="s">
        <v>10</v>
      </c>
    </row>
    <row r="115593" spans="1:5" x14ac:dyDescent="0.25">
      <c r="A115593">
        <v>556525</v>
      </c>
      <c r="B115593" t="s">
        <v>308974</v>
      </c>
      <c r="D115593" t="s">
        <v>308975</v>
      </c>
      <c r="E115593" t="s">
        <v>308976</v>
      </c>
    </row>
    <row r="115594" spans="1:5" x14ac:dyDescent="0.25">
      <c r="A115594">
        <v>556538</v>
      </c>
      <c r="B115594" t="s">
        <v>308977</v>
      </c>
      <c r="D115594" t="s">
        <v>308978</v>
      </c>
      <c r="E115594" t="s">
        <v>308979</v>
      </c>
    </row>
    <row r="115595" spans="1:5" x14ac:dyDescent="0.25">
      <c r="A115595">
        <v>556546</v>
      </c>
      <c r="B115595" t="s">
        <v>308980</v>
      </c>
      <c r="C115595" t="s">
        <v>308981</v>
      </c>
      <c r="D115595" t="s">
        <v>308982</v>
      </c>
    </row>
    <row r="115596" spans="1:5" x14ac:dyDescent="0.25">
      <c r="A115596">
        <v>556549</v>
      </c>
      <c r="B115596" t="s">
        <v>308983</v>
      </c>
      <c r="C115596" t="s">
        <v>308984</v>
      </c>
      <c r="D115596" t="s">
        <v>308985</v>
      </c>
      <c r="E115596" t="s">
        <v>308986</v>
      </c>
    </row>
    <row r="115597" spans="1:5" x14ac:dyDescent="0.25">
      <c r="A115597">
        <v>556550</v>
      </c>
      <c r="B115597" t="s">
        <v>308987</v>
      </c>
      <c r="D115597" t="s">
        <v>308988</v>
      </c>
    </row>
    <row r="115598" spans="1:5" x14ac:dyDescent="0.25">
      <c r="A115598">
        <v>556554</v>
      </c>
      <c r="B115598" t="s">
        <v>308989</v>
      </c>
      <c r="D115598" t="s">
        <v>308990</v>
      </c>
      <c r="E115598" t="s">
        <v>10</v>
      </c>
    </row>
    <row r="115599" spans="1:5" x14ac:dyDescent="0.25">
      <c r="A115599">
        <v>556567</v>
      </c>
      <c r="B115599" t="s">
        <v>308991</v>
      </c>
      <c r="D115599" t="s">
        <v>308992</v>
      </c>
      <c r="E115599" t="s">
        <v>308993</v>
      </c>
    </row>
    <row r="115600" spans="1:5" x14ac:dyDescent="0.25">
      <c r="A115600">
        <v>556573</v>
      </c>
      <c r="B115600" t="s">
        <v>308994</v>
      </c>
      <c r="D115600" t="s">
        <v>308995</v>
      </c>
    </row>
    <row r="115601" spans="1:5" x14ac:dyDescent="0.25">
      <c r="A115601">
        <v>556574</v>
      </c>
      <c r="B115601" t="s">
        <v>308996</v>
      </c>
      <c r="D115601" t="s">
        <v>308997</v>
      </c>
    </row>
    <row r="115602" spans="1:5" x14ac:dyDescent="0.25">
      <c r="A115602">
        <v>556583</v>
      </c>
      <c r="B115602" t="s">
        <v>308998</v>
      </c>
      <c r="C115602" t="s">
        <v>308999</v>
      </c>
      <c r="D115602" t="s">
        <v>309000</v>
      </c>
    </row>
    <row r="115603" spans="1:5" x14ac:dyDescent="0.25">
      <c r="A115603">
        <v>556586</v>
      </c>
      <c r="B115603" t="s">
        <v>309001</v>
      </c>
      <c r="D115603" t="s">
        <v>309002</v>
      </c>
    </row>
    <row r="115604" spans="1:5" x14ac:dyDescent="0.25">
      <c r="A115604">
        <v>556587</v>
      </c>
      <c r="B115604" t="s">
        <v>309003</v>
      </c>
      <c r="D115604" t="s">
        <v>309004</v>
      </c>
    </row>
    <row r="115605" spans="1:5" x14ac:dyDescent="0.25">
      <c r="A115605">
        <v>556594</v>
      </c>
      <c r="B115605" t="s">
        <v>309005</v>
      </c>
      <c r="C115605" t="s">
        <v>309006</v>
      </c>
      <c r="D115605" t="s">
        <v>309007</v>
      </c>
      <c r="E115605" t="s">
        <v>309008</v>
      </c>
    </row>
    <row r="115606" spans="1:5" x14ac:dyDescent="0.25">
      <c r="A115606">
        <v>556611</v>
      </c>
      <c r="B115606" t="s">
        <v>309009</v>
      </c>
      <c r="D115606" t="s">
        <v>309010</v>
      </c>
    </row>
    <row r="115607" spans="1:5" x14ac:dyDescent="0.25">
      <c r="A115607">
        <v>556621</v>
      </c>
      <c r="B115607" t="s">
        <v>309011</v>
      </c>
      <c r="D115607" t="s">
        <v>309012</v>
      </c>
    </row>
    <row r="115608" spans="1:5" x14ac:dyDescent="0.25">
      <c r="A115608">
        <v>556635</v>
      </c>
      <c r="B115608" t="s">
        <v>309013</v>
      </c>
      <c r="C115608" t="s">
        <v>309014</v>
      </c>
      <c r="D115608" t="s">
        <v>309015</v>
      </c>
      <c r="E115608" t="s">
        <v>309016</v>
      </c>
    </row>
    <row r="115609" spans="1:5" x14ac:dyDescent="0.25">
      <c r="A115609">
        <v>556638</v>
      </c>
      <c r="B115609" t="s">
        <v>309017</v>
      </c>
      <c r="C115609" t="s">
        <v>309018</v>
      </c>
      <c r="D115609" t="s">
        <v>309019</v>
      </c>
      <c r="E115609" t="s">
        <v>309020</v>
      </c>
    </row>
    <row r="115610" spans="1:5" x14ac:dyDescent="0.25">
      <c r="A115610">
        <v>556640</v>
      </c>
      <c r="B115610" t="s">
        <v>309021</v>
      </c>
      <c r="C115610" t="s">
        <v>204895</v>
      </c>
      <c r="D115610" t="s">
        <v>309022</v>
      </c>
      <c r="E115610" t="s">
        <v>309023</v>
      </c>
    </row>
    <row r="115611" spans="1:5" x14ac:dyDescent="0.25">
      <c r="A115611">
        <v>556643</v>
      </c>
      <c r="B115611" t="s">
        <v>309024</v>
      </c>
      <c r="C115611" t="s">
        <v>286551</v>
      </c>
      <c r="D115611" t="s">
        <v>309025</v>
      </c>
    </row>
    <row r="115612" spans="1:5" x14ac:dyDescent="0.25">
      <c r="A115612">
        <v>556656</v>
      </c>
      <c r="B115612" t="s">
        <v>309026</v>
      </c>
      <c r="C115612" t="s">
        <v>309027</v>
      </c>
      <c r="D115612" t="s">
        <v>309028</v>
      </c>
      <c r="E115612" t="s">
        <v>309029</v>
      </c>
    </row>
    <row r="115613" spans="1:5" x14ac:dyDescent="0.25">
      <c r="A115613">
        <v>556659</v>
      </c>
      <c r="B115613" t="s">
        <v>309030</v>
      </c>
      <c r="D115613" t="s">
        <v>309031</v>
      </c>
      <c r="E115613" t="s">
        <v>309032</v>
      </c>
    </row>
    <row r="115614" spans="1:5" x14ac:dyDescent="0.25">
      <c r="A115614">
        <v>556666</v>
      </c>
      <c r="B115614" t="s">
        <v>309033</v>
      </c>
      <c r="C115614" t="s">
        <v>309034</v>
      </c>
      <c r="D115614" t="s">
        <v>309035</v>
      </c>
      <c r="E115614" t="s">
        <v>309036</v>
      </c>
    </row>
    <row r="115615" spans="1:5" x14ac:dyDescent="0.25">
      <c r="A115615">
        <v>556667</v>
      </c>
      <c r="B115615" t="s">
        <v>309037</v>
      </c>
      <c r="D115615" t="s">
        <v>309038</v>
      </c>
      <c r="E115615" t="s">
        <v>10</v>
      </c>
    </row>
    <row r="115616" spans="1:5" x14ac:dyDescent="0.25">
      <c r="A115616">
        <v>556675</v>
      </c>
      <c r="B115616" t="s">
        <v>309039</v>
      </c>
      <c r="C115616" t="s">
        <v>309040</v>
      </c>
      <c r="D115616" t="s">
        <v>309041</v>
      </c>
      <c r="E115616" t="s">
        <v>77828</v>
      </c>
    </row>
    <row r="115617" spans="1:5" x14ac:dyDescent="0.25">
      <c r="A115617">
        <v>556686</v>
      </c>
      <c r="B115617" t="s">
        <v>309042</v>
      </c>
      <c r="D115617" t="s">
        <v>309043</v>
      </c>
      <c r="E115617" t="s">
        <v>309044</v>
      </c>
    </row>
    <row r="115618" spans="1:5" x14ac:dyDescent="0.25">
      <c r="A115618">
        <v>556715</v>
      </c>
      <c r="B115618" t="s">
        <v>309045</v>
      </c>
      <c r="C115618" t="s">
        <v>309046</v>
      </c>
      <c r="D115618" t="s">
        <v>309047</v>
      </c>
    </row>
    <row r="115619" spans="1:5" x14ac:dyDescent="0.25">
      <c r="A115619">
        <v>556727</v>
      </c>
      <c r="B115619" t="s">
        <v>309048</v>
      </c>
      <c r="D115619" t="s">
        <v>309049</v>
      </c>
      <c r="E115619" t="s">
        <v>309050</v>
      </c>
    </row>
    <row r="115620" spans="1:5" x14ac:dyDescent="0.25">
      <c r="A115620">
        <v>556746</v>
      </c>
      <c r="B115620" t="s">
        <v>309051</v>
      </c>
      <c r="D115620" t="s">
        <v>309052</v>
      </c>
    </row>
    <row r="115621" spans="1:5" x14ac:dyDescent="0.25">
      <c r="A115621">
        <v>556750</v>
      </c>
      <c r="B115621" t="s">
        <v>309053</v>
      </c>
      <c r="D115621" t="s">
        <v>309054</v>
      </c>
      <c r="E115621" t="s">
        <v>309055</v>
      </c>
    </row>
    <row r="115622" spans="1:5" x14ac:dyDescent="0.25">
      <c r="A115622">
        <v>556755</v>
      </c>
      <c r="B115622" t="s">
        <v>309056</v>
      </c>
      <c r="D115622" t="s">
        <v>309057</v>
      </c>
      <c r="E115622" t="s">
        <v>309058</v>
      </c>
    </row>
    <row r="115623" spans="1:5" x14ac:dyDescent="0.25">
      <c r="A115623">
        <v>556758</v>
      </c>
      <c r="B115623" t="s">
        <v>309059</v>
      </c>
      <c r="D115623" t="s">
        <v>309060</v>
      </c>
      <c r="E115623" t="s">
        <v>309061</v>
      </c>
    </row>
    <row r="115624" spans="1:5" x14ac:dyDescent="0.25">
      <c r="A115624">
        <v>556766</v>
      </c>
      <c r="B115624" t="s">
        <v>309062</v>
      </c>
      <c r="D115624" t="s">
        <v>309063</v>
      </c>
    </row>
    <row r="115625" spans="1:5" x14ac:dyDescent="0.25">
      <c r="A115625">
        <v>556772</v>
      </c>
      <c r="B115625" t="s">
        <v>309064</v>
      </c>
      <c r="C115625" t="s">
        <v>309065</v>
      </c>
      <c r="D115625" t="s">
        <v>309066</v>
      </c>
      <c r="E115625" t="s">
        <v>309067</v>
      </c>
    </row>
    <row r="115626" spans="1:5" x14ac:dyDescent="0.25">
      <c r="A115626">
        <v>556789</v>
      </c>
      <c r="B115626" t="s">
        <v>309068</v>
      </c>
      <c r="C115626" t="s">
        <v>309069</v>
      </c>
      <c r="D115626" t="s">
        <v>309070</v>
      </c>
      <c r="E115626" t="s">
        <v>309071</v>
      </c>
    </row>
    <row r="115627" spans="1:5" x14ac:dyDescent="0.25">
      <c r="A115627">
        <v>556798</v>
      </c>
      <c r="B115627" t="s">
        <v>309072</v>
      </c>
      <c r="D115627" t="s">
        <v>309073</v>
      </c>
    </row>
    <row r="115628" spans="1:5" x14ac:dyDescent="0.25">
      <c r="A115628">
        <v>556804</v>
      </c>
      <c r="B115628" t="s">
        <v>309074</v>
      </c>
      <c r="D115628" t="s">
        <v>309075</v>
      </c>
      <c r="E115628" t="s">
        <v>30688</v>
      </c>
    </row>
    <row r="115629" spans="1:5" x14ac:dyDescent="0.25">
      <c r="A115629">
        <v>556815</v>
      </c>
      <c r="B115629" t="s">
        <v>309076</v>
      </c>
      <c r="D115629" t="s">
        <v>309077</v>
      </c>
      <c r="E115629" t="s">
        <v>309078</v>
      </c>
    </row>
    <row r="115630" spans="1:5" x14ac:dyDescent="0.25">
      <c r="A115630">
        <v>556823</v>
      </c>
      <c r="B115630" t="s">
        <v>309079</v>
      </c>
      <c r="D115630" t="s">
        <v>309080</v>
      </c>
      <c r="E115630" t="s">
        <v>309081</v>
      </c>
    </row>
    <row r="115631" spans="1:5" x14ac:dyDescent="0.25">
      <c r="A115631">
        <v>556826</v>
      </c>
      <c r="B115631" t="s">
        <v>309082</v>
      </c>
      <c r="C115631" t="s">
        <v>309083</v>
      </c>
      <c r="D115631" t="s">
        <v>309084</v>
      </c>
      <c r="E115631" t="s">
        <v>309085</v>
      </c>
    </row>
    <row r="115632" spans="1:5" x14ac:dyDescent="0.25">
      <c r="A115632">
        <v>556835</v>
      </c>
      <c r="B115632" t="s">
        <v>309086</v>
      </c>
      <c r="D115632" t="s">
        <v>309087</v>
      </c>
    </row>
    <row r="115633" spans="1:5" x14ac:dyDescent="0.25">
      <c r="A115633">
        <v>556837</v>
      </c>
      <c r="B115633" t="s">
        <v>309088</v>
      </c>
      <c r="D115633" t="s">
        <v>309089</v>
      </c>
      <c r="E115633" t="s">
        <v>10</v>
      </c>
    </row>
    <row r="115634" spans="1:5" x14ac:dyDescent="0.25">
      <c r="A115634">
        <v>556851</v>
      </c>
      <c r="B115634" t="s">
        <v>309090</v>
      </c>
      <c r="D115634" t="s">
        <v>309091</v>
      </c>
      <c r="E115634" t="s">
        <v>309092</v>
      </c>
    </row>
    <row r="115635" spans="1:5" x14ac:dyDescent="0.25">
      <c r="A115635">
        <v>556856</v>
      </c>
      <c r="B115635" t="s">
        <v>309093</v>
      </c>
      <c r="D115635" t="s">
        <v>309094</v>
      </c>
    </row>
    <row r="115636" spans="1:5" x14ac:dyDescent="0.25">
      <c r="A115636">
        <v>556860</v>
      </c>
      <c r="B115636" t="s">
        <v>309095</v>
      </c>
      <c r="D115636" t="s">
        <v>309096</v>
      </c>
      <c r="E115636" t="s">
        <v>309097</v>
      </c>
    </row>
    <row r="115637" spans="1:5" x14ac:dyDescent="0.25">
      <c r="A115637">
        <v>556863</v>
      </c>
      <c r="B115637" t="s">
        <v>309098</v>
      </c>
      <c r="D115637" t="s">
        <v>309099</v>
      </c>
      <c r="E115637" t="s">
        <v>309100</v>
      </c>
    </row>
    <row r="115638" spans="1:5" x14ac:dyDescent="0.25">
      <c r="A115638">
        <v>556886</v>
      </c>
      <c r="B115638" t="s">
        <v>309101</v>
      </c>
      <c r="D115638" t="s">
        <v>309102</v>
      </c>
    </row>
    <row r="115639" spans="1:5" x14ac:dyDescent="0.25">
      <c r="A115639">
        <v>556901</v>
      </c>
      <c r="B115639" t="s">
        <v>309103</v>
      </c>
      <c r="D115639" t="s">
        <v>309104</v>
      </c>
      <c r="E115639" t="s">
        <v>309105</v>
      </c>
    </row>
    <row r="115640" spans="1:5" x14ac:dyDescent="0.25">
      <c r="A115640">
        <v>556912</v>
      </c>
      <c r="B115640" t="s">
        <v>309106</v>
      </c>
      <c r="D115640" t="s">
        <v>309107</v>
      </c>
      <c r="E115640" t="s">
        <v>309108</v>
      </c>
    </row>
    <row r="115641" spans="1:5" x14ac:dyDescent="0.25">
      <c r="A115641">
        <v>556951</v>
      </c>
      <c r="B115641" t="s">
        <v>309109</v>
      </c>
      <c r="D115641" t="s">
        <v>309110</v>
      </c>
    </row>
    <row r="115642" spans="1:5" x14ac:dyDescent="0.25">
      <c r="A115642">
        <v>556961</v>
      </c>
      <c r="B115642" t="s">
        <v>309111</v>
      </c>
      <c r="C115642" t="s">
        <v>309112</v>
      </c>
      <c r="D115642" t="s">
        <v>309113</v>
      </c>
    </row>
    <row r="115643" spans="1:5" x14ac:dyDescent="0.25">
      <c r="A115643">
        <v>556970</v>
      </c>
      <c r="B115643" t="s">
        <v>309114</v>
      </c>
      <c r="C115643" t="s">
        <v>54758</v>
      </c>
      <c r="D115643" t="s">
        <v>309115</v>
      </c>
      <c r="E115643" t="s">
        <v>10</v>
      </c>
    </row>
    <row r="115644" spans="1:5" x14ac:dyDescent="0.25">
      <c r="A115644">
        <v>556973</v>
      </c>
      <c r="B115644" t="s">
        <v>309116</v>
      </c>
      <c r="D115644" t="s">
        <v>309117</v>
      </c>
      <c r="E115644" t="s">
        <v>309118</v>
      </c>
    </row>
    <row r="115645" spans="1:5" x14ac:dyDescent="0.25">
      <c r="A115645">
        <v>556991</v>
      </c>
      <c r="B115645" t="s">
        <v>309119</v>
      </c>
      <c r="D115645" t="s">
        <v>309120</v>
      </c>
    </row>
    <row r="115646" spans="1:5" x14ac:dyDescent="0.25">
      <c r="A115646">
        <v>556998</v>
      </c>
      <c r="B115646" t="s">
        <v>309121</v>
      </c>
      <c r="D115646" t="s">
        <v>309122</v>
      </c>
      <c r="E115646" t="s">
        <v>10</v>
      </c>
    </row>
    <row r="115647" spans="1:5" x14ac:dyDescent="0.25">
      <c r="A115647">
        <v>557008</v>
      </c>
      <c r="B115647" t="s">
        <v>309123</v>
      </c>
      <c r="D115647" t="s">
        <v>309124</v>
      </c>
    </row>
    <row r="115648" spans="1:5" x14ac:dyDescent="0.25">
      <c r="A115648">
        <v>557019</v>
      </c>
      <c r="B115648" t="s">
        <v>309125</v>
      </c>
      <c r="C115648" t="s">
        <v>309126</v>
      </c>
      <c r="D115648" t="s">
        <v>309127</v>
      </c>
    </row>
    <row r="115649" spans="1:5" x14ac:dyDescent="0.25">
      <c r="A115649">
        <v>557021</v>
      </c>
      <c r="B115649" t="s">
        <v>309128</v>
      </c>
      <c r="C115649" t="s">
        <v>38828</v>
      </c>
      <c r="D115649" t="s">
        <v>309129</v>
      </c>
    </row>
    <row r="115650" spans="1:5" x14ac:dyDescent="0.25">
      <c r="A115650">
        <v>557022</v>
      </c>
      <c r="B115650" t="s">
        <v>309130</v>
      </c>
      <c r="D115650" t="s">
        <v>309131</v>
      </c>
    </row>
    <row r="115651" spans="1:5" x14ac:dyDescent="0.25">
      <c r="A115651">
        <v>557034</v>
      </c>
      <c r="B115651" t="s">
        <v>309132</v>
      </c>
      <c r="C115651" t="s">
        <v>309133</v>
      </c>
      <c r="D115651" t="s">
        <v>309134</v>
      </c>
    </row>
    <row r="115652" spans="1:5" x14ac:dyDescent="0.25">
      <c r="A115652">
        <v>557036</v>
      </c>
      <c r="B115652" t="s">
        <v>309135</v>
      </c>
      <c r="D115652" t="s">
        <v>309136</v>
      </c>
      <c r="E115652" t="s">
        <v>309137</v>
      </c>
    </row>
    <row r="115653" spans="1:5" x14ac:dyDescent="0.25">
      <c r="A115653">
        <v>557037</v>
      </c>
      <c r="B115653" t="s">
        <v>309138</v>
      </c>
      <c r="D115653" t="s">
        <v>309139</v>
      </c>
    </row>
    <row r="115654" spans="1:5" x14ac:dyDescent="0.25">
      <c r="A115654">
        <v>557066</v>
      </c>
      <c r="B115654" t="s">
        <v>309140</v>
      </c>
      <c r="D115654" t="s">
        <v>309141</v>
      </c>
      <c r="E115654" t="s">
        <v>2774</v>
      </c>
    </row>
    <row r="115655" spans="1:5" x14ac:dyDescent="0.25">
      <c r="A115655">
        <v>557071</v>
      </c>
      <c r="B115655" t="s">
        <v>309142</v>
      </c>
      <c r="C115655" t="s">
        <v>309143</v>
      </c>
      <c r="D115655" t="s">
        <v>309144</v>
      </c>
      <c r="E115655" t="s">
        <v>309145</v>
      </c>
    </row>
    <row r="115656" spans="1:5" x14ac:dyDescent="0.25">
      <c r="A115656">
        <v>557078</v>
      </c>
      <c r="B115656" t="s">
        <v>309146</v>
      </c>
      <c r="D115656" t="s">
        <v>309147</v>
      </c>
      <c r="E115656" t="s">
        <v>309148</v>
      </c>
    </row>
    <row r="115657" spans="1:5" x14ac:dyDescent="0.25">
      <c r="A115657">
        <v>557085</v>
      </c>
      <c r="B115657" t="s">
        <v>309149</v>
      </c>
      <c r="D115657" t="s">
        <v>309150</v>
      </c>
    </row>
    <row r="115658" spans="1:5" x14ac:dyDescent="0.25">
      <c r="A115658">
        <v>557096</v>
      </c>
      <c r="B115658" t="s">
        <v>309151</v>
      </c>
      <c r="D115658" t="s">
        <v>309152</v>
      </c>
    </row>
    <row r="115659" spans="1:5" x14ac:dyDescent="0.25">
      <c r="A115659">
        <v>557100</v>
      </c>
      <c r="B115659" t="s">
        <v>309153</v>
      </c>
      <c r="D115659" t="s">
        <v>309154</v>
      </c>
    </row>
    <row r="115660" spans="1:5" x14ac:dyDescent="0.25">
      <c r="A115660">
        <v>557103</v>
      </c>
      <c r="B115660" t="s">
        <v>309155</v>
      </c>
      <c r="D115660" t="s">
        <v>309156</v>
      </c>
      <c r="E115660" t="s">
        <v>309157</v>
      </c>
    </row>
    <row r="115661" spans="1:5" x14ac:dyDescent="0.25">
      <c r="A115661">
        <v>557106</v>
      </c>
      <c r="B115661" t="s">
        <v>309158</v>
      </c>
      <c r="C115661" t="s">
        <v>309159</v>
      </c>
      <c r="D115661" t="s">
        <v>309160</v>
      </c>
      <c r="E115661" t="s">
        <v>309161</v>
      </c>
    </row>
    <row r="115662" spans="1:5" x14ac:dyDescent="0.25">
      <c r="A115662">
        <v>557109</v>
      </c>
      <c r="B115662" t="s">
        <v>309162</v>
      </c>
      <c r="C115662" t="s">
        <v>309163</v>
      </c>
      <c r="D115662" t="s">
        <v>309164</v>
      </c>
      <c r="E115662" t="s">
        <v>309165</v>
      </c>
    </row>
    <row r="115663" spans="1:5" x14ac:dyDescent="0.25">
      <c r="A115663">
        <v>557128</v>
      </c>
      <c r="B115663" t="s">
        <v>309166</v>
      </c>
      <c r="C115663" t="s">
        <v>309167</v>
      </c>
      <c r="D115663" t="s">
        <v>309168</v>
      </c>
    </row>
    <row r="115664" spans="1:5" x14ac:dyDescent="0.25">
      <c r="A115664">
        <v>557131</v>
      </c>
      <c r="B115664" t="s">
        <v>309169</v>
      </c>
      <c r="C115664" t="s">
        <v>42816</v>
      </c>
      <c r="D115664" t="s">
        <v>309170</v>
      </c>
      <c r="E115664" t="s">
        <v>50162</v>
      </c>
    </row>
    <row r="115665" spans="1:5" x14ac:dyDescent="0.25">
      <c r="A115665">
        <v>557135</v>
      </c>
      <c r="B115665" t="s">
        <v>309171</v>
      </c>
      <c r="C115665" t="s">
        <v>54911</v>
      </c>
      <c r="D115665" t="s">
        <v>309172</v>
      </c>
    </row>
    <row r="115666" spans="1:5" x14ac:dyDescent="0.25">
      <c r="A115666">
        <v>557142</v>
      </c>
      <c r="B115666" t="s">
        <v>309173</v>
      </c>
      <c r="D115666" t="s">
        <v>309174</v>
      </c>
      <c r="E115666" t="s">
        <v>309175</v>
      </c>
    </row>
    <row r="115667" spans="1:5" x14ac:dyDescent="0.25">
      <c r="A115667">
        <v>557155</v>
      </c>
      <c r="B115667" t="s">
        <v>309176</v>
      </c>
      <c r="D115667" t="s">
        <v>309177</v>
      </c>
    </row>
    <row r="115668" spans="1:5" x14ac:dyDescent="0.25">
      <c r="A115668">
        <v>557156</v>
      </c>
      <c r="B115668" t="s">
        <v>309178</v>
      </c>
      <c r="C115668" t="s">
        <v>309179</v>
      </c>
      <c r="D115668" t="s">
        <v>309180</v>
      </c>
      <c r="E115668" t="s">
        <v>309181</v>
      </c>
    </row>
    <row r="115669" spans="1:5" x14ac:dyDescent="0.25">
      <c r="A115669">
        <v>557175</v>
      </c>
      <c r="B115669" t="s">
        <v>309182</v>
      </c>
      <c r="C115669" t="s">
        <v>309183</v>
      </c>
      <c r="D115669" t="s">
        <v>309184</v>
      </c>
    </row>
    <row r="115670" spans="1:5" x14ac:dyDescent="0.25">
      <c r="A115670">
        <v>557186</v>
      </c>
      <c r="B115670" t="s">
        <v>309185</v>
      </c>
      <c r="D115670" t="s">
        <v>309186</v>
      </c>
    </row>
    <row r="115671" spans="1:5" x14ac:dyDescent="0.25">
      <c r="A115671">
        <v>557193</v>
      </c>
      <c r="B115671" t="s">
        <v>309187</v>
      </c>
      <c r="D115671" t="s">
        <v>309188</v>
      </c>
    </row>
    <row r="115672" spans="1:5" x14ac:dyDescent="0.25">
      <c r="A115672">
        <v>557194</v>
      </c>
      <c r="B115672" t="s">
        <v>309189</v>
      </c>
      <c r="D115672" t="s">
        <v>309190</v>
      </c>
    </row>
    <row r="115673" spans="1:5" x14ac:dyDescent="0.25">
      <c r="A115673">
        <v>557195</v>
      </c>
      <c r="B115673" t="s">
        <v>309191</v>
      </c>
      <c r="D115673" t="s">
        <v>309192</v>
      </c>
    </row>
    <row r="115674" spans="1:5" x14ac:dyDescent="0.25">
      <c r="A115674">
        <v>557210</v>
      </c>
      <c r="B115674" t="s">
        <v>309193</v>
      </c>
      <c r="C115674" t="s">
        <v>309194</v>
      </c>
      <c r="D115674" t="s">
        <v>309195</v>
      </c>
      <c r="E115674" t="s">
        <v>10</v>
      </c>
    </row>
    <row r="115675" spans="1:5" x14ac:dyDescent="0.25">
      <c r="A115675">
        <v>557211</v>
      </c>
      <c r="B115675" t="s">
        <v>309196</v>
      </c>
      <c r="D115675" t="s">
        <v>309197</v>
      </c>
    </row>
    <row r="115676" spans="1:5" x14ac:dyDescent="0.25">
      <c r="A115676">
        <v>557217</v>
      </c>
      <c r="B115676" t="s">
        <v>309198</v>
      </c>
      <c r="D115676" t="s">
        <v>309199</v>
      </c>
    </row>
    <row r="115677" spans="1:5" x14ac:dyDescent="0.25">
      <c r="A115677">
        <v>557231</v>
      </c>
      <c r="B115677" t="s">
        <v>309200</v>
      </c>
      <c r="D115677" t="s">
        <v>309201</v>
      </c>
      <c r="E115677" t="s">
        <v>159594</v>
      </c>
    </row>
    <row r="115678" spans="1:5" x14ac:dyDescent="0.25">
      <c r="A115678">
        <v>557237</v>
      </c>
      <c r="B115678" t="s">
        <v>309202</v>
      </c>
      <c r="D115678" t="s">
        <v>309203</v>
      </c>
      <c r="E115678" t="s">
        <v>100248</v>
      </c>
    </row>
    <row r="115679" spans="1:5" x14ac:dyDescent="0.25">
      <c r="A115679">
        <v>557249</v>
      </c>
      <c r="B115679" t="s">
        <v>309204</v>
      </c>
      <c r="D115679" t="s">
        <v>309205</v>
      </c>
    </row>
    <row r="115680" spans="1:5" x14ac:dyDescent="0.25">
      <c r="A115680">
        <v>557268</v>
      </c>
      <c r="B115680" t="s">
        <v>309206</v>
      </c>
      <c r="D115680" t="s">
        <v>309207</v>
      </c>
    </row>
    <row r="115681" spans="1:5" x14ac:dyDescent="0.25">
      <c r="A115681">
        <v>557281</v>
      </c>
      <c r="B115681" t="s">
        <v>309208</v>
      </c>
      <c r="D115681" t="s">
        <v>309209</v>
      </c>
    </row>
    <row r="115682" spans="1:5" x14ac:dyDescent="0.25">
      <c r="A115682">
        <v>557298</v>
      </c>
      <c r="B115682" t="s">
        <v>309210</v>
      </c>
      <c r="C115682" t="s">
        <v>309211</v>
      </c>
      <c r="D115682" t="s">
        <v>309212</v>
      </c>
      <c r="E115682" t="s">
        <v>309213</v>
      </c>
    </row>
    <row r="115683" spans="1:5" x14ac:dyDescent="0.25">
      <c r="A115683">
        <v>557305</v>
      </c>
      <c r="B115683" t="s">
        <v>309214</v>
      </c>
      <c r="D115683" t="s">
        <v>309215</v>
      </c>
      <c r="E115683" t="s">
        <v>309216</v>
      </c>
    </row>
    <row r="115684" spans="1:5" x14ac:dyDescent="0.25">
      <c r="A115684">
        <v>557314</v>
      </c>
      <c r="B115684" t="s">
        <v>309217</v>
      </c>
      <c r="D115684" t="s">
        <v>309218</v>
      </c>
    </row>
    <row r="115685" spans="1:5" x14ac:dyDescent="0.25">
      <c r="A115685">
        <v>557315</v>
      </c>
      <c r="B115685" t="s">
        <v>309219</v>
      </c>
      <c r="D115685" t="s">
        <v>309220</v>
      </c>
      <c r="E115685" t="s">
        <v>309221</v>
      </c>
    </row>
    <row r="115686" spans="1:5" x14ac:dyDescent="0.25">
      <c r="A115686">
        <v>557330</v>
      </c>
      <c r="B115686" t="s">
        <v>309222</v>
      </c>
      <c r="D115686" t="s">
        <v>309223</v>
      </c>
      <c r="E115686" t="s">
        <v>10</v>
      </c>
    </row>
    <row r="115687" spans="1:5" x14ac:dyDescent="0.25">
      <c r="A115687">
        <v>557334</v>
      </c>
      <c r="B115687" t="s">
        <v>309224</v>
      </c>
      <c r="D115687" t="s">
        <v>309225</v>
      </c>
      <c r="E115687" t="s">
        <v>309226</v>
      </c>
    </row>
    <row r="115688" spans="1:5" x14ac:dyDescent="0.25">
      <c r="A115688">
        <v>557346</v>
      </c>
      <c r="B115688" t="s">
        <v>309227</v>
      </c>
      <c r="D115688" t="s">
        <v>309228</v>
      </c>
    </row>
    <row r="115689" spans="1:5" x14ac:dyDescent="0.25">
      <c r="A115689">
        <v>557348</v>
      </c>
      <c r="B115689" t="s">
        <v>309229</v>
      </c>
      <c r="C115689" t="s">
        <v>47960</v>
      </c>
      <c r="D115689" t="s">
        <v>309230</v>
      </c>
      <c r="E115689" t="s">
        <v>309231</v>
      </c>
    </row>
    <row r="115690" spans="1:5" x14ac:dyDescent="0.25">
      <c r="A115690">
        <v>557350</v>
      </c>
      <c r="B115690" t="s">
        <v>309232</v>
      </c>
      <c r="C115690" t="s">
        <v>309233</v>
      </c>
      <c r="D115690" t="s">
        <v>309234</v>
      </c>
      <c r="E115690" t="s">
        <v>10</v>
      </c>
    </row>
    <row r="115691" spans="1:5" x14ac:dyDescent="0.25">
      <c r="A115691">
        <v>557351</v>
      </c>
      <c r="B115691" t="s">
        <v>309235</v>
      </c>
      <c r="D115691" t="s">
        <v>309236</v>
      </c>
    </row>
    <row r="115692" spans="1:5" x14ac:dyDescent="0.25">
      <c r="A115692">
        <v>557354</v>
      </c>
      <c r="B115692" t="s">
        <v>309237</v>
      </c>
      <c r="C115692" t="s">
        <v>207965</v>
      </c>
      <c r="D115692" t="s">
        <v>309238</v>
      </c>
      <c r="E115692" t="s">
        <v>10</v>
      </c>
    </row>
    <row r="115693" spans="1:5" x14ac:dyDescent="0.25">
      <c r="A115693">
        <v>557359</v>
      </c>
      <c r="B115693" t="s">
        <v>309239</v>
      </c>
      <c r="C115693" t="s">
        <v>309240</v>
      </c>
      <c r="D115693" t="s">
        <v>309241</v>
      </c>
      <c r="E115693" t="s">
        <v>10</v>
      </c>
    </row>
    <row r="115694" spans="1:5" x14ac:dyDescent="0.25">
      <c r="A115694">
        <v>557364</v>
      </c>
      <c r="B115694" t="s">
        <v>309242</v>
      </c>
      <c r="D115694" t="s">
        <v>309243</v>
      </c>
    </row>
    <row r="115695" spans="1:5" x14ac:dyDescent="0.25">
      <c r="A115695">
        <v>557371</v>
      </c>
      <c r="B115695" t="s">
        <v>309244</v>
      </c>
      <c r="D115695" t="s">
        <v>309245</v>
      </c>
    </row>
    <row r="115696" spans="1:5" x14ac:dyDescent="0.25">
      <c r="A115696">
        <v>557385</v>
      </c>
      <c r="B115696" t="s">
        <v>309246</v>
      </c>
      <c r="D115696" t="s">
        <v>309247</v>
      </c>
    </row>
    <row r="115697" spans="1:5" x14ac:dyDescent="0.25">
      <c r="A115697">
        <v>557393</v>
      </c>
      <c r="B115697" t="s">
        <v>309248</v>
      </c>
      <c r="D115697" t="s">
        <v>309249</v>
      </c>
    </row>
    <row r="115698" spans="1:5" x14ac:dyDescent="0.25">
      <c r="A115698">
        <v>557399</v>
      </c>
      <c r="B115698" t="s">
        <v>309250</v>
      </c>
      <c r="C115698" t="s">
        <v>77388</v>
      </c>
      <c r="D115698" t="s">
        <v>309251</v>
      </c>
      <c r="E115698" t="s">
        <v>309252</v>
      </c>
    </row>
    <row r="115699" spans="1:5" x14ac:dyDescent="0.25">
      <c r="A115699">
        <v>557407</v>
      </c>
      <c r="B115699" t="s">
        <v>309253</v>
      </c>
      <c r="D115699" t="s">
        <v>309254</v>
      </c>
    </row>
    <row r="115700" spans="1:5" x14ac:dyDescent="0.25">
      <c r="A115700">
        <v>557412</v>
      </c>
      <c r="B115700" t="s">
        <v>309255</v>
      </c>
      <c r="C115700" t="s">
        <v>309256</v>
      </c>
      <c r="D115700" t="s">
        <v>309257</v>
      </c>
      <c r="E115700" t="s">
        <v>309258</v>
      </c>
    </row>
    <row r="115701" spans="1:5" x14ac:dyDescent="0.25">
      <c r="A115701">
        <v>557414</v>
      </c>
      <c r="B115701" t="s">
        <v>309259</v>
      </c>
      <c r="D115701" t="s">
        <v>309260</v>
      </c>
    </row>
    <row r="115702" spans="1:5" x14ac:dyDescent="0.25">
      <c r="A115702">
        <v>557419</v>
      </c>
      <c r="B115702" t="s">
        <v>309261</v>
      </c>
      <c r="C115702" t="s">
        <v>108815</v>
      </c>
      <c r="D115702" t="s">
        <v>309262</v>
      </c>
    </row>
    <row r="115703" spans="1:5" x14ac:dyDescent="0.25">
      <c r="A115703">
        <v>557421</v>
      </c>
      <c r="B115703" t="s">
        <v>309263</v>
      </c>
      <c r="D115703" t="s">
        <v>309264</v>
      </c>
    </row>
    <row r="115704" spans="1:5" x14ac:dyDescent="0.25">
      <c r="A115704">
        <v>557432</v>
      </c>
      <c r="B115704" t="s">
        <v>309265</v>
      </c>
      <c r="D115704" t="s">
        <v>309266</v>
      </c>
    </row>
    <row r="115705" spans="1:5" x14ac:dyDescent="0.25">
      <c r="A115705">
        <v>557442</v>
      </c>
      <c r="B115705" t="s">
        <v>309267</v>
      </c>
      <c r="D115705" t="s">
        <v>309268</v>
      </c>
      <c r="E115705" t="s">
        <v>309269</v>
      </c>
    </row>
    <row r="115706" spans="1:5" x14ac:dyDescent="0.25">
      <c r="A115706">
        <v>557450</v>
      </c>
      <c r="B115706" t="s">
        <v>309270</v>
      </c>
      <c r="D115706" t="s">
        <v>309271</v>
      </c>
      <c r="E115706" t="s">
        <v>309272</v>
      </c>
    </row>
    <row r="115707" spans="1:5" x14ac:dyDescent="0.25">
      <c r="A115707">
        <v>557453</v>
      </c>
      <c r="B115707" t="s">
        <v>309273</v>
      </c>
      <c r="D115707" t="s">
        <v>309274</v>
      </c>
    </row>
    <row r="115708" spans="1:5" x14ac:dyDescent="0.25">
      <c r="A115708">
        <v>557469</v>
      </c>
      <c r="B115708" t="s">
        <v>309275</v>
      </c>
      <c r="D115708" t="s">
        <v>309276</v>
      </c>
      <c r="E115708" t="s">
        <v>309277</v>
      </c>
    </row>
    <row r="115709" spans="1:5" x14ac:dyDescent="0.25">
      <c r="A115709">
        <v>557474</v>
      </c>
      <c r="B115709" t="s">
        <v>309278</v>
      </c>
      <c r="D115709" t="s">
        <v>309279</v>
      </c>
    </row>
    <row r="115710" spans="1:5" x14ac:dyDescent="0.25">
      <c r="A115710">
        <v>557491</v>
      </c>
      <c r="B115710" t="s">
        <v>309280</v>
      </c>
      <c r="D115710" t="s">
        <v>309281</v>
      </c>
      <c r="E115710" t="s">
        <v>10</v>
      </c>
    </row>
    <row r="115711" spans="1:5" x14ac:dyDescent="0.25">
      <c r="A115711">
        <v>557501</v>
      </c>
      <c r="B115711" t="s">
        <v>309282</v>
      </c>
      <c r="D115711" t="s">
        <v>309283</v>
      </c>
    </row>
    <row r="115712" spans="1:5" x14ac:dyDescent="0.25">
      <c r="A115712">
        <v>557528</v>
      </c>
      <c r="B115712" t="s">
        <v>309284</v>
      </c>
      <c r="C115712" t="s">
        <v>309285</v>
      </c>
      <c r="D115712" t="s">
        <v>309286</v>
      </c>
      <c r="E115712" t="s">
        <v>309287</v>
      </c>
    </row>
    <row r="115713" spans="1:5" x14ac:dyDescent="0.25">
      <c r="A115713">
        <v>557538</v>
      </c>
      <c r="B115713" t="s">
        <v>309288</v>
      </c>
      <c r="D115713" t="s">
        <v>309289</v>
      </c>
      <c r="E115713" t="s">
        <v>309290</v>
      </c>
    </row>
    <row r="115714" spans="1:5" x14ac:dyDescent="0.25">
      <c r="A115714">
        <v>557548</v>
      </c>
      <c r="B115714" t="s">
        <v>309291</v>
      </c>
      <c r="D115714" t="s">
        <v>309292</v>
      </c>
      <c r="E115714" t="s">
        <v>309293</v>
      </c>
    </row>
    <row r="115715" spans="1:5" x14ac:dyDescent="0.25">
      <c r="A115715">
        <v>557556</v>
      </c>
      <c r="B115715" t="s">
        <v>309294</v>
      </c>
      <c r="D115715" t="s">
        <v>309295</v>
      </c>
    </row>
    <row r="115716" spans="1:5" x14ac:dyDescent="0.25">
      <c r="A115716">
        <v>557574</v>
      </c>
      <c r="B115716" t="s">
        <v>309296</v>
      </c>
      <c r="D115716" t="s">
        <v>309297</v>
      </c>
    </row>
    <row r="115717" spans="1:5" x14ac:dyDescent="0.25">
      <c r="A115717">
        <v>557579</v>
      </c>
      <c r="B115717" t="s">
        <v>309298</v>
      </c>
      <c r="D115717" t="s">
        <v>309299</v>
      </c>
    </row>
    <row r="115718" spans="1:5" x14ac:dyDescent="0.25">
      <c r="A115718">
        <v>557585</v>
      </c>
      <c r="B115718" t="s">
        <v>309300</v>
      </c>
      <c r="C115718" t="s">
        <v>309301</v>
      </c>
      <c r="D115718" t="s">
        <v>309302</v>
      </c>
      <c r="E115718" t="s">
        <v>309303</v>
      </c>
    </row>
    <row r="115719" spans="1:5" x14ac:dyDescent="0.25">
      <c r="A115719">
        <v>557597</v>
      </c>
      <c r="B115719" t="s">
        <v>309304</v>
      </c>
      <c r="C115719" t="s">
        <v>62488</v>
      </c>
      <c r="D115719" t="s">
        <v>309305</v>
      </c>
      <c r="E115719" t="s">
        <v>10</v>
      </c>
    </row>
    <row r="115720" spans="1:5" x14ac:dyDescent="0.25">
      <c r="A115720">
        <v>557602</v>
      </c>
      <c r="B115720" t="s">
        <v>309306</v>
      </c>
      <c r="C115720" t="s">
        <v>309307</v>
      </c>
      <c r="D115720" t="s">
        <v>309308</v>
      </c>
      <c r="E115720" t="s">
        <v>309309</v>
      </c>
    </row>
    <row r="115721" spans="1:5" x14ac:dyDescent="0.25">
      <c r="A115721">
        <v>557609</v>
      </c>
      <c r="B115721" t="s">
        <v>309310</v>
      </c>
      <c r="C115721" t="s">
        <v>309311</v>
      </c>
      <c r="D115721" t="s">
        <v>309312</v>
      </c>
    </row>
    <row r="115722" spans="1:5" x14ac:dyDescent="0.25">
      <c r="A115722">
        <v>557620</v>
      </c>
      <c r="B115722" t="s">
        <v>309313</v>
      </c>
      <c r="C115722" t="s">
        <v>309314</v>
      </c>
      <c r="D115722" t="s">
        <v>309315</v>
      </c>
      <c r="E115722" t="s">
        <v>309316</v>
      </c>
    </row>
    <row r="115723" spans="1:5" x14ac:dyDescent="0.25">
      <c r="A115723">
        <v>557665</v>
      </c>
      <c r="B115723" t="s">
        <v>309317</v>
      </c>
      <c r="C115723" t="s">
        <v>309318</v>
      </c>
      <c r="D115723" t="s">
        <v>309319</v>
      </c>
      <c r="E115723" t="s">
        <v>309320</v>
      </c>
    </row>
    <row r="115724" spans="1:5" x14ac:dyDescent="0.25">
      <c r="A115724">
        <v>557674</v>
      </c>
      <c r="B115724" t="s">
        <v>309321</v>
      </c>
      <c r="C115724" t="s">
        <v>309322</v>
      </c>
      <c r="D115724" t="s">
        <v>309323</v>
      </c>
      <c r="E115724" t="s">
        <v>309324</v>
      </c>
    </row>
    <row r="115725" spans="1:5" x14ac:dyDescent="0.25">
      <c r="A115725">
        <v>557675</v>
      </c>
      <c r="B115725" t="s">
        <v>309325</v>
      </c>
      <c r="C115725" t="s">
        <v>102726</v>
      </c>
      <c r="D115725" t="s">
        <v>309326</v>
      </c>
      <c r="E115725" t="s">
        <v>25914</v>
      </c>
    </row>
    <row r="115726" spans="1:5" x14ac:dyDescent="0.25">
      <c r="A115726">
        <v>557689</v>
      </c>
      <c r="B115726" t="s">
        <v>309327</v>
      </c>
      <c r="D115726" t="s">
        <v>309328</v>
      </c>
      <c r="E115726" t="s">
        <v>76688</v>
      </c>
    </row>
    <row r="115727" spans="1:5" x14ac:dyDescent="0.25">
      <c r="A115727">
        <v>557694</v>
      </c>
      <c r="B115727" t="s">
        <v>309329</v>
      </c>
      <c r="D115727" t="s">
        <v>309330</v>
      </c>
    </row>
    <row r="115728" spans="1:5" x14ac:dyDescent="0.25">
      <c r="A115728">
        <v>557696</v>
      </c>
      <c r="B115728" t="s">
        <v>309331</v>
      </c>
      <c r="D115728" t="s">
        <v>309332</v>
      </c>
    </row>
    <row r="115729" spans="1:5" x14ac:dyDescent="0.25">
      <c r="A115729">
        <v>557708</v>
      </c>
      <c r="B115729" t="s">
        <v>309333</v>
      </c>
      <c r="D115729" t="s">
        <v>309334</v>
      </c>
    </row>
    <row r="115730" spans="1:5" x14ac:dyDescent="0.25">
      <c r="A115730">
        <v>557713</v>
      </c>
      <c r="B115730" t="s">
        <v>309335</v>
      </c>
      <c r="C115730" t="s">
        <v>171936</v>
      </c>
      <c r="D115730" t="s">
        <v>309336</v>
      </c>
      <c r="E115730" t="s">
        <v>309337</v>
      </c>
    </row>
    <row r="115731" spans="1:5" x14ac:dyDescent="0.25">
      <c r="A115731">
        <v>557714</v>
      </c>
      <c r="B115731" t="s">
        <v>309338</v>
      </c>
      <c r="D115731" t="s">
        <v>309339</v>
      </c>
      <c r="E115731" t="s">
        <v>309340</v>
      </c>
    </row>
    <row r="115732" spans="1:5" x14ac:dyDescent="0.25">
      <c r="A115732">
        <v>557716</v>
      </c>
      <c r="B115732" t="s">
        <v>309341</v>
      </c>
      <c r="D115732" t="s">
        <v>309342</v>
      </c>
      <c r="E115732" t="s">
        <v>10</v>
      </c>
    </row>
    <row r="115733" spans="1:5" x14ac:dyDescent="0.25">
      <c r="A115733">
        <v>557738</v>
      </c>
      <c r="B115733" t="s">
        <v>309343</v>
      </c>
      <c r="D115733" t="s">
        <v>309344</v>
      </c>
    </row>
    <row r="115734" spans="1:5" x14ac:dyDescent="0.25">
      <c r="A115734">
        <v>557742</v>
      </c>
      <c r="B115734" t="s">
        <v>309345</v>
      </c>
      <c r="C115734" t="s">
        <v>309346</v>
      </c>
      <c r="D115734" t="s">
        <v>309347</v>
      </c>
      <c r="E115734" t="s">
        <v>309348</v>
      </c>
    </row>
    <row r="115735" spans="1:5" x14ac:dyDescent="0.25">
      <c r="A115735">
        <v>557749</v>
      </c>
      <c r="B115735" t="s">
        <v>309349</v>
      </c>
      <c r="C115735" t="s">
        <v>281015</v>
      </c>
      <c r="D115735" t="s">
        <v>309350</v>
      </c>
    </row>
    <row r="115736" spans="1:5" x14ac:dyDescent="0.25">
      <c r="A115736">
        <v>557753</v>
      </c>
      <c r="B115736" t="s">
        <v>309351</v>
      </c>
      <c r="D115736" t="s">
        <v>309352</v>
      </c>
      <c r="E115736" t="s">
        <v>309353</v>
      </c>
    </row>
    <row r="115737" spans="1:5" x14ac:dyDescent="0.25">
      <c r="A115737">
        <v>557754</v>
      </c>
      <c r="B115737" t="s">
        <v>309354</v>
      </c>
      <c r="D115737" t="s">
        <v>309355</v>
      </c>
      <c r="E115737" t="s">
        <v>10</v>
      </c>
    </row>
    <row r="115738" spans="1:5" x14ac:dyDescent="0.25">
      <c r="A115738">
        <v>557757</v>
      </c>
      <c r="B115738" t="s">
        <v>309356</v>
      </c>
      <c r="C115738" t="s">
        <v>309357</v>
      </c>
      <c r="D115738" t="s">
        <v>309358</v>
      </c>
      <c r="E115738" t="s">
        <v>309359</v>
      </c>
    </row>
    <row r="115739" spans="1:5" x14ac:dyDescent="0.25">
      <c r="A115739">
        <v>557775</v>
      </c>
      <c r="B115739" t="s">
        <v>309360</v>
      </c>
      <c r="D115739" t="s">
        <v>309361</v>
      </c>
      <c r="E115739" t="s">
        <v>309362</v>
      </c>
    </row>
    <row r="115740" spans="1:5" x14ac:dyDescent="0.25">
      <c r="A115740">
        <v>557778</v>
      </c>
      <c r="B115740" t="s">
        <v>309363</v>
      </c>
      <c r="D115740" t="s">
        <v>309364</v>
      </c>
    </row>
    <row r="115741" spans="1:5" x14ac:dyDescent="0.25">
      <c r="A115741">
        <v>557779</v>
      </c>
      <c r="B115741" t="s">
        <v>309365</v>
      </c>
      <c r="D115741" t="s">
        <v>309366</v>
      </c>
    </row>
    <row r="115742" spans="1:5" x14ac:dyDescent="0.25">
      <c r="A115742">
        <v>557788</v>
      </c>
      <c r="B115742" t="s">
        <v>309367</v>
      </c>
      <c r="C115742" t="s">
        <v>309368</v>
      </c>
      <c r="D115742" t="s">
        <v>309369</v>
      </c>
    </row>
    <row r="115743" spans="1:5" x14ac:dyDescent="0.25">
      <c r="A115743">
        <v>557804</v>
      </c>
      <c r="B115743" t="s">
        <v>309370</v>
      </c>
      <c r="D115743" t="s">
        <v>309371</v>
      </c>
    </row>
    <row r="115744" spans="1:5" x14ac:dyDescent="0.25">
      <c r="A115744">
        <v>557814</v>
      </c>
      <c r="B115744" t="s">
        <v>309372</v>
      </c>
      <c r="C115744" t="s">
        <v>309373</v>
      </c>
      <c r="D115744" t="s">
        <v>309374</v>
      </c>
    </row>
    <row r="115745" spans="1:5" x14ac:dyDescent="0.25">
      <c r="A115745">
        <v>557815</v>
      </c>
      <c r="B115745" t="s">
        <v>309375</v>
      </c>
      <c r="C115745" t="s">
        <v>309376</v>
      </c>
      <c r="D115745" t="s">
        <v>309377</v>
      </c>
      <c r="E115745" t="s">
        <v>309378</v>
      </c>
    </row>
    <row r="115746" spans="1:5" x14ac:dyDescent="0.25">
      <c r="A115746">
        <v>557818</v>
      </c>
      <c r="B115746" t="s">
        <v>309379</v>
      </c>
      <c r="D115746" t="s">
        <v>309380</v>
      </c>
    </row>
    <row r="115747" spans="1:5" x14ac:dyDescent="0.25">
      <c r="A115747">
        <v>557827</v>
      </c>
      <c r="B115747" t="s">
        <v>309381</v>
      </c>
      <c r="C115747" t="s">
        <v>309382</v>
      </c>
      <c r="D115747" t="s">
        <v>309383</v>
      </c>
      <c r="E115747" t="s">
        <v>309384</v>
      </c>
    </row>
    <row r="115748" spans="1:5" x14ac:dyDescent="0.25">
      <c r="A115748">
        <v>557832</v>
      </c>
      <c r="B115748" t="s">
        <v>309385</v>
      </c>
      <c r="D115748" t="s">
        <v>309386</v>
      </c>
      <c r="E115748" t="s">
        <v>309387</v>
      </c>
    </row>
    <row r="115749" spans="1:5" x14ac:dyDescent="0.25">
      <c r="A115749">
        <v>557836</v>
      </c>
      <c r="B115749" t="s">
        <v>309388</v>
      </c>
      <c r="C115749" t="s">
        <v>84140</v>
      </c>
      <c r="D115749" t="s">
        <v>309389</v>
      </c>
    </row>
    <row r="115750" spans="1:5" x14ac:dyDescent="0.25">
      <c r="A115750">
        <v>557849</v>
      </c>
      <c r="B115750" t="s">
        <v>309390</v>
      </c>
      <c r="C115750" t="s">
        <v>309391</v>
      </c>
      <c r="D115750" t="s">
        <v>309392</v>
      </c>
    </row>
    <row r="115751" spans="1:5" x14ac:dyDescent="0.25">
      <c r="A115751">
        <v>557861</v>
      </c>
      <c r="B115751" t="s">
        <v>309393</v>
      </c>
      <c r="D115751" t="s">
        <v>309394</v>
      </c>
      <c r="E115751" t="s">
        <v>309395</v>
      </c>
    </row>
    <row r="115752" spans="1:5" x14ac:dyDescent="0.25">
      <c r="A115752">
        <v>557864</v>
      </c>
      <c r="B115752" t="s">
        <v>309396</v>
      </c>
      <c r="D115752" t="s">
        <v>309397</v>
      </c>
    </row>
    <row r="115753" spans="1:5" x14ac:dyDescent="0.25">
      <c r="A115753">
        <v>557870</v>
      </c>
      <c r="B115753" t="s">
        <v>309398</v>
      </c>
      <c r="D115753" t="s">
        <v>309399</v>
      </c>
    </row>
    <row r="115754" spans="1:5" x14ac:dyDescent="0.25">
      <c r="A115754">
        <v>557873</v>
      </c>
      <c r="B115754" t="s">
        <v>309400</v>
      </c>
      <c r="D115754" t="s">
        <v>309401</v>
      </c>
      <c r="E115754" t="s">
        <v>309402</v>
      </c>
    </row>
    <row r="115755" spans="1:5" x14ac:dyDescent="0.25">
      <c r="A115755">
        <v>557879</v>
      </c>
      <c r="B115755" t="s">
        <v>309403</v>
      </c>
      <c r="D115755" t="s">
        <v>309404</v>
      </c>
    </row>
    <row r="115756" spans="1:5" x14ac:dyDescent="0.25">
      <c r="A115756">
        <v>557882</v>
      </c>
      <c r="B115756" t="s">
        <v>309405</v>
      </c>
      <c r="D115756" t="s">
        <v>309406</v>
      </c>
    </row>
    <row r="115757" spans="1:5" x14ac:dyDescent="0.25">
      <c r="A115757">
        <v>557890</v>
      </c>
      <c r="B115757" t="s">
        <v>309407</v>
      </c>
      <c r="C115757" t="s">
        <v>309408</v>
      </c>
      <c r="D115757" t="s">
        <v>309409</v>
      </c>
    </row>
    <row r="115758" spans="1:5" x14ac:dyDescent="0.25">
      <c r="A115758">
        <v>557899</v>
      </c>
      <c r="B115758" t="s">
        <v>309410</v>
      </c>
      <c r="D115758" t="s">
        <v>309411</v>
      </c>
      <c r="E115758" t="s">
        <v>309412</v>
      </c>
    </row>
    <row r="115759" spans="1:5" x14ac:dyDescent="0.25">
      <c r="A115759">
        <v>557903</v>
      </c>
      <c r="B115759" t="s">
        <v>309413</v>
      </c>
      <c r="D115759" t="s">
        <v>309414</v>
      </c>
      <c r="E115759" t="s">
        <v>309415</v>
      </c>
    </row>
    <row r="115760" spans="1:5" x14ac:dyDescent="0.25">
      <c r="A115760">
        <v>557921</v>
      </c>
      <c r="B115760" t="s">
        <v>309416</v>
      </c>
      <c r="D115760" t="s">
        <v>309417</v>
      </c>
      <c r="E115760" t="s">
        <v>309418</v>
      </c>
    </row>
    <row r="115761" spans="1:5" x14ac:dyDescent="0.25">
      <c r="A115761">
        <v>557922</v>
      </c>
      <c r="B115761" t="s">
        <v>309419</v>
      </c>
      <c r="D115761" t="s">
        <v>309420</v>
      </c>
      <c r="E115761" t="s">
        <v>10</v>
      </c>
    </row>
    <row r="115762" spans="1:5" x14ac:dyDescent="0.25">
      <c r="A115762">
        <v>557938</v>
      </c>
      <c r="B115762" t="s">
        <v>309421</v>
      </c>
      <c r="D115762" t="s">
        <v>309422</v>
      </c>
      <c r="E115762" t="s">
        <v>309423</v>
      </c>
    </row>
    <row r="115763" spans="1:5" x14ac:dyDescent="0.25">
      <c r="A115763">
        <v>557940</v>
      </c>
      <c r="B115763" t="s">
        <v>309424</v>
      </c>
      <c r="C115763" t="s">
        <v>16713</v>
      </c>
      <c r="D115763" t="s">
        <v>309425</v>
      </c>
      <c r="E115763" t="s">
        <v>241</v>
      </c>
    </row>
    <row r="115764" spans="1:5" x14ac:dyDescent="0.25">
      <c r="A115764">
        <v>557948</v>
      </c>
      <c r="B115764" t="s">
        <v>309426</v>
      </c>
      <c r="D115764" t="s">
        <v>309427</v>
      </c>
    </row>
    <row r="115765" spans="1:5" x14ac:dyDescent="0.25">
      <c r="A115765">
        <v>557956</v>
      </c>
      <c r="B115765" t="s">
        <v>309428</v>
      </c>
      <c r="D115765" t="s">
        <v>309429</v>
      </c>
    </row>
    <row r="115766" spans="1:5" x14ac:dyDescent="0.25">
      <c r="A115766">
        <v>557958</v>
      </c>
      <c r="B115766" t="s">
        <v>309430</v>
      </c>
      <c r="D115766" t="s">
        <v>309431</v>
      </c>
    </row>
    <row r="115767" spans="1:5" x14ac:dyDescent="0.25">
      <c r="A115767">
        <v>557959</v>
      </c>
      <c r="B115767" t="s">
        <v>309432</v>
      </c>
      <c r="D115767" t="s">
        <v>309433</v>
      </c>
    </row>
    <row r="115768" spans="1:5" x14ac:dyDescent="0.25">
      <c r="A115768">
        <v>557969</v>
      </c>
      <c r="B115768" t="s">
        <v>309434</v>
      </c>
      <c r="D115768" t="s">
        <v>309435</v>
      </c>
      <c r="E115768" t="s">
        <v>309436</v>
      </c>
    </row>
    <row r="115769" spans="1:5" x14ac:dyDescent="0.25">
      <c r="A115769">
        <v>557970</v>
      </c>
      <c r="B115769" t="s">
        <v>309437</v>
      </c>
      <c r="D115769" t="s">
        <v>309438</v>
      </c>
      <c r="E115769" t="s">
        <v>85223</v>
      </c>
    </row>
    <row r="115770" spans="1:5" x14ac:dyDescent="0.25">
      <c r="A115770">
        <v>557984</v>
      </c>
      <c r="B115770" t="s">
        <v>309439</v>
      </c>
      <c r="D115770" t="s">
        <v>309440</v>
      </c>
    </row>
    <row r="115771" spans="1:5" x14ac:dyDescent="0.25">
      <c r="A115771">
        <v>557991</v>
      </c>
      <c r="B115771" t="s">
        <v>309441</v>
      </c>
      <c r="C115771" t="s">
        <v>309442</v>
      </c>
      <c r="D115771" t="s">
        <v>309443</v>
      </c>
    </row>
    <row r="115772" spans="1:5" x14ac:dyDescent="0.25">
      <c r="A115772">
        <v>557993</v>
      </c>
      <c r="B115772" t="s">
        <v>309444</v>
      </c>
      <c r="C115772" t="s">
        <v>309445</v>
      </c>
      <c r="D115772" t="s">
        <v>309446</v>
      </c>
      <c r="E115772" t="s">
        <v>309447</v>
      </c>
    </row>
    <row r="115773" spans="1:5" x14ac:dyDescent="0.25">
      <c r="A115773">
        <v>557995</v>
      </c>
      <c r="B115773" t="s">
        <v>309448</v>
      </c>
      <c r="D115773" t="s">
        <v>309449</v>
      </c>
    </row>
    <row r="115774" spans="1:5" x14ac:dyDescent="0.25">
      <c r="A115774">
        <v>558000</v>
      </c>
      <c r="B115774" t="s">
        <v>309450</v>
      </c>
      <c r="C115774" t="s">
        <v>309451</v>
      </c>
      <c r="D115774" t="s">
        <v>309452</v>
      </c>
      <c r="E115774" t="s">
        <v>309453</v>
      </c>
    </row>
    <row r="115775" spans="1:5" x14ac:dyDescent="0.25">
      <c r="A115775">
        <v>558003</v>
      </c>
      <c r="B115775" t="s">
        <v>309454</v>
      </c>
      <c r="D115775" t="s">
        <v>309455</v>
      </c>
      <c r="E115775" t="s">
        <v>309456</v>
      </c>
    </row>
    <row r="115776" spans="1:5" x14ac:dyDescent="0.25">
      <c r="A115776">
        <v>558022</v>
      </c>
      <c r="B115776" t="s">
        <v>309457</v>
      </c>
      <c r="D115776" t="s">
        <v>309458</v>
      </c>
      <c r="E115776" t="s">
        <v>309459</v>
      </c>
    </row>
    <row r="115777" spans="1:5" x14ac:dyDescent="0.25">
      <c r="A115777">
        <v>558037</v>
      </c>
      <c r="B115777" t="s">
        <v>309460</v>
      </c>
      <c r="D115777" t="s">
        <v>309461</v>
      </c>
      <c r="E115777" t="s">
        <v>309462</v>
      </c>
    </row>
    <row r="115778" spans="1:5" x14ac:dyDescent="0.25">
      <c r="A115778">
        <v>558042</v>
      </c>
      <c r="B115778" t="s">
        <v>309463</v>
      </c>
      <c r="D115778" t="s">
        <v>309464</v>
      </c>
      <c r="E115778" t="s">
        <v>309465</v>
      </c>
    </row>
    <row r="115779" spans="1:5" x14ac:dyDescent="0.25">
      <c r="A115779">
        <v>558043</v>
      </c>
      <c r="B115779" t="s">
        <v>309466</v>
      </c>
      <c r="D115779" t="s">
        <v>309467</v>
      </c>
      <c r="E115779" t="s">
        <v>10</v>
      </c>
    </row>
    <row r="115780" spans="1:5" x14ac:dyDescent="0.25">
      <c r="A115780">
        <v>558056</v>
      </c>
      <c r="B115780" t="s">
        <v>309468</v>
      </c>
      <c r="D115780" t="s">
        <v>309469</v>
      </c>
      <c r="E115780" t="s">
        <v>309470</v>
      </c>
    </row>
    <row r="115781" spans="1:5" x14ac:dyDescent="0.25">
      <c r="A115781">
        <v>558069</v>
      </c>
      <c r="B115781" t="s">
        <v>309471</v>
      </c>
      <c r="C115781" t="s">
        <v>309472</v>
      </c>
      <c r="D115781" t="s">
        <v>309473</v>
      </c>
    </row>
    <row r="115782" spans="1:5" x14ac:dyDescent="0.25">
      <c r="A115782">
        <v>558075</v>
      </c>
      <c r="B115782" t="s">
        <v>309474</v>
      </c>
      <c r="C115782" t="s">
        <v>309475</v>
      </c>
      <c r="D115782" t="s">
        <v>309476</v>
      </c>
    </row>
    <row r="115783" spans="1:5" x14ac:dyDescent="0.25">
      <c r="A115783">
        <v>558084</v>
      </c>
      <c r="B115783" t="s">
        <v>309477</v>
      </c>
      <c r="D115783" t="s">
        <v>309478</v>
      </c>
    </row>
    <row r="115784" spans="1:5" x14ac:dyDescent="0.25">
      <c r="A115784">
        <v>558089</v>
      </c>
      <c r="B115784" t="s">
        <v>309479</v>
      </c>
      <c r="C115784" t="s">
        <v>309480</v>
      </c>
      <c r="D115784" t="s">
        <v>309481</v>
      </c>
      <c r="E115784" t="s">
        <v>10</v>
      </c>
    </row>
    <row r="115785" spans="1:5" x14ac:dyDescent="0.25">
      <c r="A115785">
        <v>558092</v>
      </c>
      <c r="B115785" t="s">
        <v>309482</v>
      </c>
      <c r="D115785" t="s">
        <v>309483</v>
      </c>
    </row>
    <row r="115786" spans="1:5" x14ac:dyDescent="0.25">
      <c r="A115786">
        <v>558095</v>
      </c>
      <c r="B115786" t="s">
        <v>309484</v>
      </c>
      <c r="D115786" t="s">
        <v>309485</v>
      </c>
    </row>
    <row r="115787" spans="1:5" x14ac:dyDescent="0.25">
      <c r="A115787">
        <v>558102</v>
      </c>
      <c r="B115787" t="s">
        <v>309486</v>
      </c>
      <c r="C115787" t="s">
        <v>20187</v>
      </c>
      <c r="D115787" t="s">
        <v>309487</v>
      </c>
      <c r="E115787" t="s">
        <v>309488</v>
      </c>
    </row>
    <row r="115788" spans="1:5" x14ac:dyDescent="0.25">
      <c r="A115788">
        <v>558108</v>
      </c>
      <c r="B115788" t="s">
        <v>309489</v>
      </c>
      <c r="D115788" t="s">
        <v>309490</v>
      </c>
    </row>
    <row r="115789" spans="1:5" x14ac:dyDescent="0.25">
      <c r="A115789">
        <v>558116</v>
      </c>
      <c r="B115789" t="s">
        <v>309491</v>
      </c>
      <c r="C115789" t="s">
        <v>309492</v>
      </c>
      <c r="D115789" t="s">
        <v>309493</v>
      </c>
      <c r="E115789" t="s">
        <v>8229</v>
      </c>
    </row>
    <row r="115790" spans="1:5" x14ac:dyDescent="0.25">
      <c r="A115790">
        <v>558127</v>
      </c>
      <c r="B115790" t="s">
        <v>309494</v>
      </c>
      <c r="D115790" t="s">
        <v>309495</v>
      </c>
      <c r="E115790" t="s">
        <v>309496</v>
      </c>
    </row>
    <row r="115791" spans="1:5" x14ac:dyDescent="0.25">
      <c r="A115791">
        <v>558139</v>
      </c>
      <c r="B115791" t="s">
        <v>309497</v>
      </c>
      <c r="C115791" t="s">
        <v>309498</v>
      </c>
      <c r="D115791" t="s">
        <v>309499</v>
      </c>
    </row>
    <row r="115792" spans="1:5" x14ac:dyDescent="0.25">
      <c r="A115792">
        <v>558146</v>
      </c>
      <c r="B115792" t="s">
        <v>309500</v>
      </c>
      <c r="D115792" t="s">
        <v>309501</v>
      </c>
    </row>
    <row r="115793" spans="1:5" x14ac:dyDescent="0.25">
      <c r="A115793">
        <v>558149</v>
      </c>
      <c r="B115793" t="s">
        <v>309502</v>
      </c>
      <c r="D115793" t="s">
        <v>309503</v>
      </c>
    </row>
    <row r="115794" spans="1:5" x14ac:dyDescent="0.25">
      <c r="A115794">
        <v>558157</v>
      </c>
      <c r="B115794" t="s">
        <v>309504</v>
      </c>
      <c r="D115794" t="s">
        <v>309505</v>
      </c>
    </row>
    <row r="115795" spans="1:5" x14ac:dyDescent="0.25">
      <c r="A115795">
        <v>558162</v>
      </c>
      <c r="B115795" t="s">
        <v>309506</v>
      </c>
      <c r="C115795" t="s">
        <v>117241</v>
      </c>
      <c r="D115795" t="s">
        <v>309507</v>
      </c>
      <c r="E115795" t="s">
        <v>309508</v>
      </c>
    </row>
    <row r="115796" spans="1:5" x14ac:dyDescent="0.25">
      <c r="A115796">
        <v>558172</v>
      </c>
      <c r="B115796" t="s">
        <v>309509</v>
      </c>
      <c r="D115796" t="s">
        <v>309510</v>
      </c>
      <c r="E115796" t="s">
        <v>309511</v>
      </c>
    </row>
    <row r="115797" spans="1:5" x14ac:dyDescent="0.25">
      <c r="A115797">
        <v>558189</v>
      </c>
      <c r="B115797" t="s">
        <v>309512</v>
      </c>
      <c r="C115797" t="s">
        <v>309513</v>
      </c>
      <c r="D115797" t="s">
        <v>309514</v>
      </c>
    </row>
    <row r="115798" spans="1:5" x14ac:dyDescent="0.25">
      <c r="A115798">
        <v>558200</v>
      </c>
      <c r="B115798" t="s">
        <v>309515</v>
      </c>
      <c r="D115798" t="s">
        <v>309516</v>
      </c>
    </row>
    <row r="115799" spans="1:5" x14ac:dyDescent="0.25">
      <c r="A115799">
        <v>558212</v>
      </c>
      <c r="B115799" t="s">
        <v>309517</v>
      </c>
      <c r="C115799" t="s">
        <v>309518</v>
      </c>
      <c r="D115799" t="s">
        <v>309519</v>
      </c>
    </row>
    <row r="115800" spans="1:5" x14ac:dyDescent="0.25">
      <c r="A115800">
        <v>558214</v>
      </c>
      <c r="B115800" t="s">
        <v>309520</v>
      </c>
      <c r="D115800" t="s">
        <v>309521</v>
      </c>
      <c r="E115800" t="s">
        <v>309522</v>
      </c>
    </row>
    <row r="115801" spans="1:5" x14ac:dyDescent="0.25">
      <c r="A115801">
        <v>558223</v>
      </c>
      <c r="B115801" t="s">
        <v>309523</v>
      </c>
      <c r="D115801" t="s">
        <v>309524</v>
      </c>
    </row>
    <row r="115802" spans="1:5" x14ac:dyDescent="0.25">
      <c r="A115802">
        <v>558227</v>
      </c>
      <c r="B115802" t="s">
        <v>309525</v>
      </c>
      <c r="C115802" t="s">
        <v>309526</v>
      </c>
      <c r="D115802" t="s">
        <v>309527</v>
      </c>
    </row>
    <row r="115803" spans="1:5" x14ac:dyDescent="0.25">
      <c r="A115803">
        <v>558234</v>
      </c>
      <c r="B115803" t="s">
        <v>309528</v>
      </c>
      <c r="C115803" t="s">
        <v>197857</v>
      </c>
      <c r="D115803" t="s">
        <v>309529</v>
      </c>
    </row>
    <row r="115804" spans="1:5" x14ac:dyDescent="0.25">
      <c r="A115804">
        <v>558242</v>
      </c>
      <c r="B115804" t="s">
        <v>309530</v>
      </c>
      <c r="D115804" t="s">
        <v>309531</v>
      </c>
    </row>
    <row r="115805" spans="1:5" x14ac:dyDescent="0.25">
      <c r="A115805">
        <v>558250</v>
      </c>
      <c r="B115805" t="s">
        <v>309532</v>
      </c>
      <c r="C115805" t="s">
        <v>309533</v>
      </c>
      <c r="D115805" t="s">
        <v>309534</v>
      </c>
    </row>
    <row r="115806" spans="1:5" x14ac:dyDescent="0.25">
      <c r="A115806">
        <v>558255</v>
      </c>
      <c r="B115806" t="s">
        <v>309535</v>
      </c>
      <c r="D115806" t="s">
        <v>309536</v>
      </c>
      <c r="E115806" t="s">
        <v>309537</v>
      </c>
    </row>
    <row r="115807" spans="1:5" x14ac:dyDescent="0.25">
      <c r="A115807">
        <v>558270</v>
      </c>
      <c r="B115807" t="s">
        <v>309538</v>
      </c>
      <c r="C115807" t="s">
        <v>309539</v>
      </c>
      <c r="D115807" t="s">
        <v>309540</v>
      </c>
      <c r="E115807" t="s">
        <v>309541</v>
      </c>
    </row>
    <row r="115808" spans="1:5" x14ac:dyDescent="0.25">
      <c r="A115808">
        <v>558283</v>
      </c>
      <c r="B115808" t="s">
        <v>309542</v>
      </c>
      <c r="D115808" t="s">
        <v>309543</v>
      </c>
    </row>
    <row r="115809" spans="1:5" x14ac:dyDescent="0.25">
      <c r="A115809">
        <v>558289</v>
      </c>
      <c r="B115809" t="s">
        <v>309544</v>
      </c>
      <c r="C115809" t="s">
        <v>226332</v>
      </c>
      <c r="D115809" t="s">
        <v>309545</v>
      </c>
      <c r="E115809" t="s">
        <v>309546</v>
      </c>
    </row>
    <row r="115810" spans="1:5" x14ac:dyDescent="0.25">
      <c r="A115810">
        <v>558290</v>
      </c>
      <c r="B115810" t="s">
        <v>309547</v>
      </c>
      <c r="C115810" t="s">
        <v>309548</v>
      </c>
      <c r="D115810" t="s">
        <v>309549</v>
      </c>
    </row>
    <row r="115811" spans="1:5" x14ac:dyDescent="0.25">
      <c r="A115811">
        <v>558291</v>
      </c>
      <c r="B115811" t="s">
        <v>309550</v>
      </c>
      <c r="D115811" t="s">
        <v>309551</v>
      </c>
      <c r="E115811" t="s">
        <v>309552</v>
      </c>
    </row>
    <row r="115812" spans="1:5" x14ac:dyDescent="0.25">
      <c r="A115812">
        <v>558293</v>
      </c>
      <c r="B115812" t="s">
        <v>309553</v>
      </c>
      <c r="C115812" t="s">
        <v>309554</v>
      </c>
      <c r="D115812" t="s">
        <v>309555</v>
      </c>
      <c r="E115812" t="s">
        <v>10</v>
      </c>
    </row>
    <row r="115813" spans="1:5" x14ac:dyDescent="0.25">
      <c r="A115813">
        <v>558299</v>
      </c>
      <c r="B115813" t="s">
        <v>309556</v>
      </c>
      <c r="D115813" t="s">
        <v>309557</v>
      </c>
      <c r="E115813" t="s">
        <v>309558</v>
      </c>
    </row>
    <row r="115814" spans="1:5" x14ac:dyDescent="0.25">
      <c r="A115814">
        <v>558309</v>
      </c>
      <c r="B115814" t="s">
        <v>309559</v>
      </c>
      <c r="D115814" t="s">
        <v>309560</v>
      </c>
      <c r="E115814" t="s">
        <v>309561</v>
      </c>
    </row>
    <row r="115815" spans="1:5" x14ac:dyDescent="0.25">
      <c r="A115815">
        <v>558317</v>
      </c>
      <c r="B115815" t="s">
        <v>309562</v>
      </c>
      <c r="D115815" t="s">
        <v>309563</v>
      </c>
      <c r="E115815" t="s">
        <v>309564</v>
      </c>
    </row>
    <row r="115816" spans="1:5" x14ac:dyDescent="0.25">
      <c r="A115816">
        <v>558334</v>
      </c>
      <c r="B115816" t="s">
        <v>309565</v>
      </c>
      <c r="C115816" t="s">
        <v>243649</v>
      </c>
      <c r="D115816" t="s">
        <v>309566</v>
      </c>
      <c r="E115816" t="s">
        <v>309567</v>
      </c>
    </row>
    <row r="115817" spans="1:5" x14ac:dyDescent="0.25">
      <c r="A115817">
        <v>558339</v>
      </c>
      <c r="B115817" t="s">
        <v>309568</v>
      </c>
      <c r="C115817" t="s">
        <v>309569</v>
      </c>
      <c r="D115817" t="s">
        <v>309570</v>
      </c>
    </row>
    <row r="115818" spans="1:5" x14ac:dyDescent="0.25">
      <c r="A115818">
        <v>558343</v>
      </c>
      <c r="B115818" t="s">
        <v>309571</v>
      </c>
      <c r="C115818" t="s">
        <v>309572</v>
      </c>
      <c r="D115818" t="s">
        <v>309573</v>
      </c>
      <c r="E115818" t="s">
        <v>309574</v>
      </c>
    </row>
    <row r="115819" spans="1:5" x14ac:dyDescent="0.25">
      <c r="A115819">
        <v>558350</v>
      </c>
      <c r="B115819" t="s">
        <v>309575</v>
      </c>
      <c r="C115819" t="s">
        <v>292788</v>
      </c>
      <c r="D115819" t="s">
        <v>309576</v>
      </c>
      <c r="E115819" t="s">
        <v>292790</v>
      </c>
    </row>
    <row r="115820" spans="1:5" x14ac:dyDescent="0.25">
      <c r="A115820">
        <v>558353</v>
      </c>
      <c r="B115820" t="s">
        <v>309577</v>
      </c>
      <c r="C115820" t="s">
        <v>17564</v>
      </c>
      <c r="D115820" t="s">
        <v>309578</v>
      </c>
      <c r="E115820" t="s">
        <v>309579</v>
      </c>
    </row>
    <row r="115821" spans="1:5" x14ac:dyDescent="0.25">
      <c r="A115821">
        <v>558382</v>
      </c>
      <c r="B115821" t="s">
        <v>309580</v>
      </c>
      <c r="C115821" t="s">
        <v>39484</v>
      </c>
      <c r="D115821" t="s">
        <v>309581</v>
      </c>
      <c r="E115821" t="s">
        <v>309582</v>
      </c>
    </row>
    <row r="115822" spans="1:5" x14ac:dyDescent="0.25">
      <c r="A115822">
        <v>558383</v>
      </c>
      <c r="B115822" t="s">
        <v>309583</v>
      </c>
      <c r="D115822" t="s">
        <v>309584</v>
      </c>
    </row>
    <row r="115823" spans="1:5" x14ac:dyDescent="0.25">
      <c r="A115823">
        <v>558396</v>
      </c>
      <c r="B115823" t="s">
        <v>309585</v>
      </c>
      <c r="C115823" t="s">
        <v>309586</v>
      </c>
      <c r="D115823" t="s">
        <v>309587</v>
      </c>
      <c r="E115823" t="s">
        <v>309588</v>
      </c>
    </row>
    <row r="115824" spans="1:5" x14ac:dyDescent="0.25">
      <c r="A115824">
        <v>558411</v>
      </c>
      <c r="B115824" t="s">
        <v>309589</v>
      </c>
      <c r="D115824" t="s">
        <v>309590</v>
      </c>
      <c r="E115824" t="s">
        <v>309591</v>
      </c>
    </row>
    <row r="115825" spans="1:5" x14ac:dyDescent="0.25">
      <c r="A115825">
        <v>558422</v>
      </c>
      <c r="B115825" t="s">
        <v>309592</v>
      </c>
      <c r="C115825" t="s">
        <v>309593</v>
      </c>
      <c r="D115825" t="s">
        <v>309594</v>
      </c>
    </row>
    <row r="115826" spans="1:5" x14ac:dyDescent="0.25">
      <c r="A115826">
        <v>558423</v>
      </c>
      <c r="B115826" t="s">
        <v>309595</v>
      </c>
      <c r="D115826" t="s">
        <v>309596</v>
      </c>
      <c r="E115826" t="s">
        <v>309597</v>
      </c>
    </row>
    <row r="115827" spans="1:5" x14ac:dyDescent="0.25">
      <c r="A115827">
        <v>558427</v>
      </c>
      <c r="B115827" t="s">
        <v>309598</v>
      </c>
      <c r="D115827" t="s">
        <v>309599</v>
      </c>
    </row>
    <row r="115828" spans="1:5" x14ac:dyDescent="0.25">
      <c r="A115828">
        <v>558433</v>
      </c>
      <c r="B115828" t="s">
        <v>309600</v>
      </c>
      <c r="D115828" t="s">
        <v>309601</v>
      </c>
    </row>
    <row r="115829" spans="1:5" x14ac:dyDescent="0.25">
      <c r="A115829">
        <v>558441</v>
      </c>
      <c r="B115829" t="s">
        <v>309602</v>
      </c>
      <c r="D115829" t="s">
        <v>309603</v>
      </c>
      <c r="E115829" t="s">
        <v>309604</v>
      </c>
    </row>
    <row r="115830" spans="1:5" x14ac:dyDescent="0.25">
      <c r="A115830">
        <v>558460</v>
      </c>
      <c r="B115830" t="s">
        <v>309605</v>
      </c>
      <c r="D115830" t="s">
        <v>309606</v>
      </c>
      <c r="E115830" t="s">
        <v>309607</v>
      </c>
    </row>
    <row r="115831" spans="1:5" x14ac:dyDescent="0.25">
      <c r="A115831">
        <v>558468</v>
      </c>
      <c r="B115831" t="s">
        <v>309608</v>
      </c>
      <c r="D115831" t="s">
        <v>309609</v>
      </c>
    </row>
    <row r="115832" spans="1:5" x14ac:dyDescent="0.25">
      <c r="A115832">
        <v>558485</v>
      </c>
      <c r="B115832" t="s">
        <v>309610</v>
      </c>
      <c r="D115832" t="s">
        <v>309611</v>
      </c>
    </row>
    <row r="115833" spans="1:5" x14ac:dyDescent="0.25">
      <c r="A115833">
        <v>558489</v>
      </c>
      <c r="B115833" t="s">
        <v>309612</v>
      </c>
      <c r="D115833" t="s">
        <v>309613</v>
      </c>
    </row>
    <row r="115834" spans="1:5" x14ac:dyDescent="0.25">
      <c r="A115834">
        <v>558495</v>
      </c>
      <c r="B115834" t="s">
        <v>309614</v>
      </c>
      <c r="D115834" t="s">
        <v>309615</v>
      </c>
      <c r="E115834" t="s">
        <v>309616</v>
      </c>
    </row>
    <row r="115835" spans="1:5" x14ac:dyDescent="0.25">
      <c r="A115835">
        <v>558498</v>
      </c>
      <c r="B115835" t="s">
        <v>309617</v>
      </c>
      <c r="C115835" t="s">
        <v>309618</v>
      </c>
      <c r="D115835" t="s">
        <v>309619</v>
      </c>
      <c r="E115835" t="s">
        <v>10</v>
      </c>
    </row>
    <row r="115836" spans="1:5" x14ac:dyDescent="0.25">
      <c r="A115836">
        <v>558513</v>
      </c>
      <c r="B115836" t="s">
        <v>309620</v>
      </c>
      <c r="D115836" t="s">
        <v>309621</v>
      </c>
    </row>
    <row r="115837" spans="1:5" x14ac:dyDescent="0.25">
      <c r="A115837">
        <v>558536</v>
      </c>
      <c r="B115837" t="s">
        <v>309622</v>
      </c>
      <c r="D115837" t="s">
        <v>309623</v>
      </c>
    </row>
    <row r="115838" spans="1:5" x14ac:dyDescent="0.25">
      <c r="A115838">
        <v>558541</v>
      </c>
      <c r="B115838" t="s">
        <v>309624</v>
      </c>
      <c r="D115838" t="s">
        <v>309625</v>
      </c>
    </row>
    <row r="115839" spans="1:5" x14ac:dyDescent="0.25">
      <c r="A115839">
        <v>558543</v>
      </c>
      <c r="B115839" t="s">
        <v>309626</v>
      </c>
      <c r="D115839" t="s">
        <v>309627</v>
      </c>
    </row>
    <row r="115840" spans="1:5" x14ac:dyDescent="0.25">
      <c r="A115840">
        <v>558547</v>
      </c>
      <c r="B115840" t="s">
        <v>309628</v>
      </c>
      <c r="D115840" t="s">
        <v>309629</v>
      </c>
    </row>
    <row r="115841" spans="1:5" x14ac:dyDescent="0.25">
      <c r="A115841">
        <v>558551</v>
      </c>
      <c r="B115841" t="s">
        <v>309630</v>
      </c>
      <c r="C115841" t="s">
        <v>309631</v>
      </c>
      <c r="D115841" t="s">
        <v>309632</v>
      </c>
    </row>
    <row r="115842" spans="1:5" x14ac:dyDescent="0.25">
      <c r="A115842">
        <v>558554</v>
      </c>
      <c r="B115842" t="s">
        <v>309633</v>
      </c>
      <c r="C115842" t="s">
        <v>309634</v>
      </c>
      <c r="D115842" t="s">
        <v>309635</v>
      </c>
      <c r="E115842" t="s">
        <v>10</v>
      </c>
    </row>
    <row r="115843" spans="1:5" x14ac:dyDescent="0.25">
      <c r="A115843">
        <v>558555</v>
      </c>
      <c r="B115843" t="s">
        <v>309636</v>
      </c>
      <c r="C115843" t="s">
        <v>309637</v>
      </c>
      <c r="D115843" t="s">
        <v>309638</v>
      </c>
    </row>
    <row r="115844" spans="1:5" x14ac:dyDescent="0.25">
      <c r="A115844">
        <v>558557</v>
      </c>
      <c r="B115844" t="s">
        <v>309639</v>
      </c>
      <c r="C115844" t="s">
        <v>309640</v>
      </c>
      <c r="D115844" t="s">
        <v>309641</v>
      </c>
      <c r="E115844" t="s">
        <v>309642</v>
      </c>
    </row>
    <row r="115845" spans="1:5" x14ac:dyDescent="0.25">
      <c r="A115845">
        <v>558568</v>
      </c>
      <c r="B115845" t="s">
        <v>309643</v>
      </c>
      <c r="D115845" t="s">
        <v>309644</v>
      </c>
      <c r="E115845" t="s">
        <v>309645</v>
      </c>
    </row>
    <row r="115846" spans="1:5" x14ac:dyDescent="0.25">
      <c r="A115846">
        <v>558569</v>
      </c>
      <c r="B115846" t="s">
        <v>309646</v>
      </c>
      <c r="C115846" t="s">
        <v>246497</v>
      </c>
      <c r="D115846" t="s">
        <v>309647</v>
      </c>
      <c r="E115846" t="s">
        <v>309648</v>
      </c>
    </row>
    <row r="115847" spans="1:5" x14ac:dyDescent="0.25">
      <c r="A115847">
        <v>558572</v>
      </c>
      <c r="B115847" t="s">
        <v>309649</v>
      </c>
      <c r="D115847" t="s">
        <v>309650</v>
      </c>
    </row>
    <row r="115848" spans="1:5" x14ac:dyDescent="0.25">
      <c r="A115848">
        <v>558598</v>
      </c>
      <c r="B115848" t="s">
        <v>309651</v>
      </c>
      <c r="D115848" t="s">
        <v>309652</v>
      </c>
    </row>
    <row r="115849" spans="1:5" x14ac:dyDescent="0.25">
      <c r="A115849">
        <v>558605</v>
      </c>
      <c r="B115849" t="s">
        <v>309653</v>
      </c>
      <c r="C115849" t="s">
        <v>309654</v>
      </c>
      <c r="D115849" t="s">
        <v>309655</v>
      </c>
    </row>
    <row r="115850" spans="1:5" x14ac:dyDescent="0.25">
      <c r="A115850">
        <v>558625</v>
      </c>
      <c r="B115850" t="s">
        <v>309656</v>
      </c>
      <c r="D115850" t="s">
        <v>309657</v>
      </c>
    </row>
    <row r="115851" spans="1:5" x14ac:dyDescent="0.25">
      <c r="A115851">
        <v>558642</v>
      </c>
      <c r="B115851" t="s">
        <v>309658</v>
      </c>
      <c r="C115851" t="s">
        <v>45849</v>
      </c>
      <c r="D115851" t="s">
        <v>309659</v>
      </c>
      <c r="E115851" t="s">
        <v>309660</v>
      </c>
    </row>
    <row r="115852" spans="1:5" x14ac:dyDescent="0.25">
      <c r="A115852">
        <v>558664</v>
      </c>
      <c r="B115852" t="s">
        <v>309661</v>
      </c>
      <c r="D115852" t="s">
        <v>309662</v>
      </c>
      <c r="E115852" t="s">
        <v>309663</v>
      </c>
    </row>
    <row r="115853" spans="1:5" x14ac:dyDescent="0.25">
      <c r="A115853">
        <v>558671</v>
      </c>
      <c r="B115853" t="s">
        <v>309664</v>
      </c>
      <c r="C115853" t="s">
        <v>29650</v>
      </c>
      <c r="D115853" t="s">
        <v>309665</v>
      </c>
    </row>
    <row r="115854" spans="1:5" x14ac:dyDescent="0.25">
      <c r="A115854">
        <v>558676</v>
      </c>
      <c r="B115854" t="s">
        <v>309666</v>
      </c>
      <c r="D115854" t="s">
        <v>309667</v>
      </c>
      <c r="E115854" t="s">
        <v>3474</v>
      </c>
    </row>
    <row r="115855" spans="1:5" x14ac:dyDescent="0.25">
      <c r="A115855">
        <v>558682</v>
      </c>
      <c r="B115855" t="s">
        <v>309668</v>
      </c>
      <c r="D115855" t="s">
        <v>309669</v>
      </c>
      <c r="E115855" t="s">
        <v>10</v>
      </c>
    </row>
    <row r="115856" spans="1:5" x14ac:dyDescent="0.25">
      <c r="A115856">
        <v>558690</v>
      </c>
      <c r="B115856" t="s">
        <v>309670</v>
      </c>
      <c r="C115856" t="s">
        <v>123518</v>
      </c>
      <c r="D115856" t="s">
        <v>309671</v>
      </c>
      <c r="E115856" t="s">
        <v>123520</v>
      </c>
    </row>
    <row r="115857" spans="1:5" x14ac:dyDescent="0.25">
      <c r="A115857">
        <v>558705</v>
      </c>
      <c r="B115857" t="s">
        <v>309672</v>
      </c>
      <c r="D115857" t="s">
        <v>309673</v>
      </c>
      <c r="E115857" t="s">
        <v>10</v>
      </c>
    </row>
    <row r="115858" spans="1:5" x14ac:dyDescent="0.25">
      <c r="A115858">
        <v>558707</v>
      </c>
      <c r="B115858" t="s">
        <v>309674</v>
      </c>
      <c r="C115858" t="s">
        <v>309675</v>
      </c>
      <c r="D115858" t="s">
        <v>309676</v>
      </c>
      <c r="E115858" t="s">
        <v>309677</v>
      </c>
    </row>
    <row r="115859" spans="1:5" x14ac:dyDescent="0.25">
      <c r="A115859">
        <v>558708</v>
      </c>
      <c r="B115859" t="s">
        <v>309678</v>
      </c>
      <c r="D115859" t="s">
        <v>309679</v>
      </c>
    </row>
    <row r="115860" spans="1:5" x14ac:dyDescent="0.25">
      <c r="A115860">
        <v>558723</v>
      </c>
      <c r="B115860" t="s">
        <v>309680</v>
      </c>
      <c r="D115860" t="s">
        <v>309681</v>
      </c>
      <c r="E115860" t="s">
        <v>309682</v>
      </c>
    </row>
    <row r="115861" spans="1:5" x14ac:dyDescent="0.25">
      <c r="A115861">
        <v>558726</v>
      </c>
      <c r="B115861" t="s">
        <v>309683</v>
      </c>
      <c r="D115861" t="s">
        <v>309684</v>
      </c>
    </row>
    <row r="115862" spans="1:5" x14ac:dyDescent="0.25">
      <c r="A115862">
        <v>558735</v>
      </c>
      <c r="B115862" t="s">
        <v>309685</v>
      </c>
      <c r="D115862" t="s">
        <v>309686</v>
      </c>
    </row>
    <row r="115863" spans="1:5" x14ac:dyDescent="0.25">
      <c r="A115863">
        <v>558738</v>
      </c>
      <c r="B115863" t="s">
        <v>309687</v>
      </c>
      <c r="C115863" t="s">
        <v>309688</v>
      </c>
      <c r="D115863" t="s">
        <v>309689</v>
      </c>
    </row>
    <row r="115864" spans="1:5" x14ac:dyDescent="0.25">
      <c r="A115864">
        <v>558742</v>
      </c>
      <c r="B115864" t="s">
        <v>309690</v>
      </c>
      <c r="D115864" t="s">
        <v>309691</v>
      </c>
      <c r="E115864" t="s">
        <v>309692</v>
      </c>
    </row>
    <row r="115865" spans="1:5" x14ac:dyDescent="0.25">
      <c r="A115865">
        <v>558746</v>
      </c>
      <c r="B115865" t="s">
        <v>309693</v>
      </c>
      <c r="C115865" t="s">
        <v>309694</v>
      </c>
      <c r="D115865" t="s">
        <v>309695</v>
      </c>
      <c r="E115865" t="s">
        <v>309696</v>
      </c>
    </row>
    <row r="115866" spans="1:5" x14ac:dyDescent="0.25">
      <c r="A115866">
        <v>558747</v>
      </c>
      <c r="B115866" t="s">
        <v>309697</v>
      </c>
      <c r="D115866" t="s">
        <v>309698</v>
      </c>
    </row>
    <row r="115867" spans="1:5" x14ac:dyDescent="0.25">
      <c r="A115867">
        <v>558748</v>
      </c>
      <c r="B115867" t="s">
        <v>309699</v>
      </c>
      <c r="C115867" t="s">
        <v>309700</v>
      </c>
      <c r="D115867" t="s">
        <v>309701</v>
      </c>
      <c r="E115867" t="s">
        <v>309702</v>
      </c>
    </row>
    <row r="115868" spans="1:5" x14ac:dyDescent="0.25">
      <c r="A115868">
        <v>558760</v>
      </c>
      <c r="B115868" t="s">
        <v>309703</v>
      </c>
      <c r="D115868" t="s">
        <v>309704</v>
      </c>
    </row>
    <row r="115869" spans="1:5" x14ac:dyDescent="0.25">
      <c r="A115869">
        <v>558770</v>
      </c>
      <c r="B115869" t="s">
        <v>309705</v>
      </c>
      <c r="D115869" t="s">
        <v>309706</v>
      </c>
    </row>
    <row r="115870" spans="1:5" x14ac:dyDescent="0.25">
      <c r="A115870">
        <v>558781</v>
      </c>
      <c r="B115870" t="s">
        <v>309707</v>
      </c>
      <c r="C115870" t="s">
        <v>309708</v>
      </c>
      <c r="D115870" t="s">
        <v>309709</v>
      </c>
      <c r="E115870" t="s">
        <v>309710</v>
      </c>
    </row>
    <row r="115871" spans="1:5" x14ac:dyDescent="0.25">
      <c r="A115871">
        <v>558791</v>
      </c>
      <c r="B115871" t="s">
        <v>309711</v>
      </c>
      <c r="D115871" t="s">
        <v>309712</v>
      </c>
      <c r="E115871" t="s">
        <v>10</v>
      </c>
    </row>
    <row r="115872" spans="1:5" x14ac:dyDescent="0.25">
      <c r="A115872">
        <v>558801</v>
      </c>
      <c r="B115872" t="s">
        <v>309713</v>
      </c>
      <c r="D115872" t="s">
        <v>309714</v>
      </c>
    </row>
    <row r="115873" spans="1:5" x14ac:dyDescent="0.25">
      <c r="A115873">
        <v>558802</v>
      </c>
      <c r="B115873" t="s">
        <v>309715</v>
      </c>
      <c r="D115873" t="s">
        <v>309716</v>
      </c>
      <c r="E115873" t="s">
        <v>309717</v>
      </c>
    </row>
    <row r="115874" spans="1:5" x14ac:dyDescent="0.25">
      <c r="A115874">
        <v>558803</v>
      </c>
      <c r="B115874" t="s">
        <v>309718</v>
      </c>
      <c r="D115874" t="s">
        <v>309719</v>
      </c>
      <c r="E115874" t="s">
        <v>309720</v>
      </c>
    </row>
    <row r="115875" spans="1:5" x14ac:dyDescent="0.25">
      <c r="A115875">
        <v>558804</v>
      </c>
      <c r="B115875" t="s">
        <v>309721</v>
      </c>
      <c r="D115875" t="s">
        <v>309722</v>
      </c>
      <c r="E115875" t="s">
        <v>309723</v>
      </c>
    </row>
    <row r="115876" spans="1:5" x14ac:dyDescent="0.25">
      <c r="A115876">
        <v>558805</v>
      </c>
      <c r="B115876" t="s">
        <v>309724</v>
      </c>
      <c r="D115876" t="s">
        <v>309725</v>
      </c>
    </row>
    <row r="115877" spans="1:5" x14ac:dyDescent="0.25">
      <c r="A115877">
        <v>558812</v>
      </c>
      <c r="B115877" t="s">
        <v>309726</v>
      </c>
      <c r="D115877" t="s">
        <v>309727</v>
      </c>
      <c r="E115877" t="s">
        <v>10</v>
      </c>
    </row>
    <row r="115878" spans="1:5" x14ac:dyDescent="0.25">
      <c r="A115878">
        <v>558817</v>
      </c>
      <c r="B115878" t="s">
        <v>309728</v>
      </c>
      <c r="C115878" t="s">
        <v>309729</v>
      </c>
      <c r="D115878" t="s">
        <v>309730</v>
      </c>
    </row>
    <row r="115879" spans="1:5" x14ac:dyDescent="0.25">
      <c r="A115879">
        <v>558819</v>
      </c>
      <c r="B115879" t="s">
        <v>309731</v>
      </c>
      <c r="C115879" t="s">
        <v>308422</v>
      </c>
      <c r="D115879" t="s">
        <v>309732</v>
      </c>
    </row>
    <row r="115880" spans="1:5" x14ac:dyDescent="0.25">
      <c r="A115880">
        <v>558823</v>
      </c>
      <c r="B115880" t="s">
        <v>309733</v>
      </c>
      <c r="D115880" t="s">
        <v>309734</v>
      </c>
      <c r="E115880" t="s">
        <v>10</v>
      </c>
    </row>
    <row r="115881" spans="1:5" x14ac:dyDescent="0.25">
      <c r="A115881">
        <v>558829</v>
      </c>
      <c r="B115881" t="s">
        <v>309735</v>
      </c>
      <c r="C115881" t="s">
        <v>309736</v>
      </c>
      <c r="D115881" t="s">
        <v>309737</v>
      </c>
      <c r="E115881" t="s">
        <v>309738</v>
      </c>
    </row>
    <row r="115882" spans="1:5" x14ac:dyDescent="0.25">
      <c r="A115882">
        <v>558840</v>
      </c>
      <c r="B115882" t="s">
        <v>309739</v>
      </c>
      <c r="D115882" t="s">
        <v>309740</v>
      </c>
      <c r="E115882" t="s">
        <v>309741</v>
      </c>
    </row>
    <row r="115883" spans="1:5" x14ac:dyDescent="0.25">
      <c r="A115883">
        <v>558848</v>
      </c>
      <c r="B115883" t="s">
        <v>309742</v>
      </c>
      <c r="D115883" t="s">
        <v>309743</v>
      </c>
      <c r="E115883" t="s">
        <v>10</v>
      </c>
    </row>
    <row r="115884" spans="1:5" x14ac:dyDescent="0.25">
      <c r="A115884">
        <v>558850</v>
      </c>
      <c r="B115884" t="s">
        <v>309744</v>
      </c>
      <c r="D115884" t="s">
        <v>309745</v>
      </c>
    </row>
    <row r="115885" spans="1:5" x14ac:dyDescent="0.25">
      <c r="A115885">
        <v>558852</v>
      </c>
      <c r="B115885" t="s">
        <v>309746</v>
      </c>
      <c r="D115885" t="s">
        <v>309747</v>
      </c>
      <c r="E115885" t="s">
        <v>10</v>
      </c>
    </row>
    <row r="115886" spans="1:5" x14ac:dyDescent="0.25">
      <c r="A115886">
        <v>558854</v>
      </c>
      <c r="B115886" t="s">
        <v>309748</v>
      </c>
      <c r="C115886" t="s">
        <v>309749</v>
      </c>
      <c r="D115886" t="s">
        <v>309750</v>
      </c>
      <c r="E115886" t="s">
        <v>309751</v>
      </c>
    </row>
    <row r="115887" spans="1:5" x14ac:dyDescent="0.25">
      <c r="A115887">
        <v>558855</v>
      </c>
      <c r="B115887" t="s">
        <v>309752</v>
      </c>
      <c r="D115887" t="s">
        <v>309753</v>
      </c>
      <c r="E115887" t="s">
        <v>309754</v>
      </c>
    </row>
    <row r="115888" spans="1:5" x14ac:dyDescent="0.25">
      <c r="A115888">
        <v>558858</v>
      </c>
      <c r="B115888" t="s">
        <v>309755</v>
      </c>
      <c r="C115888" t="s">
        <v>309756</v>
      </c>
      <c r="D115888" t="s">
        <v>309757</v>
      </c>
      <c r="E115888" t="s">
        <v>309758</v>
      </c>
    </row>
    <row r="115889" spans="1:5" x14ac:dyDescent="0.25">
      <c r="A115889">
        <v>558859</v>
      </c>
      <c r="B115889" t="s">
        <v>309759</v>
      </c>
      <c r="D115889" t="s">
        <v>309760</v>
      </c>
      <c r="E115889" t="s">
        <v>309761</v>
      </c>
    </row>
    <row r="115890" spans="1:5" x14ac:dyDescent="0.25">
      <c r="A115890">
        <v>558865</v>
      </c>
      <c r="B115890" t="s">
        <v>309762</v>
      </c>
      <c r="C115890" t="s">
        <v>309763</v>
      </c>
      <c r="D115890" t="s">
        <v>309764</v>
      </c>
      <c r="E115890" t="s">
        <v>10</v>
      </c>
    </row>
    <row r="115891" spans="1:5" x14ac:dyDescent="0.25">
      <c r="A115891">
        <v>558866</v>
      </c>
      <c r="B115891" t="s">
        <v>309765</v>
      </c>
      <c r="C115891" t="s">
        <v>45988</v>
      </c>
      <c r="D115891" t="s">
        <v>309766</v>
      </c>
      <c r="E115891" t="s">
        <v>45990</v>
      </c>
    </row>
    <row r="115892" spans="1:5" x14ac:dyDescent="0.25">
      <c r="A115892">
        <v>558887</v>
      </c>
      <c r="B115892" t="s">
        <v>309767</v>
      </c>
      <c r="D115892" t="s">
        <v>309768</v>
      </c>
      <c r="E115892" t="s">
        <v>309769</v>
      </c>
    </row>
    <row r="115893" spans="1:5" x14ac:dyDescent="0.25">
      <c r="A115893">
        <v>558892</v>
      </c>
      <c r="B115893" t="s">
        <v>309770</v>
      </c>
      <c r="D115893" t="s">
        <v>309771</v>
      </c>
      <c r="E115893" t="s">
        <v>10</v>
      </c>
    </row>
    <row r="115894" spans="1:5" x14ac:dyDescent="0.25">
      <c r="A115894">
        <v>558893</v>
      </c>
      <c r="B115894" t="s">
        <v>309772</v>
      </c>
      <c r="D115894" t="s">
        <v>309773</v>
      </c>
    </row>
    <row r="115895" spans="1:5" x14ac:dyDescent="0.25">
      <c r="A115895">
        <v>558910</v>
      </c>
      <c r="B115895" t="s">
        <v>309774</v>
      </c>
      <c r="C115895" t="s">
        <v>309775</v>
      </c>
      <c r="D115895" t="s">
        <v>309776</v>
      </c>
      <c r="E115895" t="s">
        <v>309777</v>
      </c>
    </row>
    <row r="115896" spans="1:5" x14ac:dyDescent="0.25">
      <c r="A115896">
        <v>558920</v>
      </c>
      <c r="B115896" t="s">
        <v>309778</v>
      </c>
      <c r="D115896" t="s">
        <v>309779</v>
      </c>
    </row>
    <row r="115897" spans="1:5" x14ac:dyDescent="0.25">
      <c r="A115897">
        <v>558925</v>
      </c>
      <c r="B115897" t="s">
        <v>309780</v>
      </c>
      <c r="D115897" t="s">
        <v>309781</v>
      </c>
    </row>
    <row r="115898" spans="1:5" x14ac:dyDescent="0.25">
      <c r="A115898">
        <v>558934</v>
      </c>
      <c r="B115898" t="s">
        <v>309782</v>
      </c>
      <c r="C115898" t="s">
        <v>195805</v>
      </c>
      <c r="D115898" t="s">
        <v>309783</v>
      </c>
      <c r="E115898" t="s">
        <v>309784</v>
      </c>
    </row>
    <row r="115899" spans="1:5" x14ac:dyDescent="0.25">
      <c r="A115899">
        <v>558935</v>
      </c>
      <c r="B115899" t="s">
        <v>309785</v>
      </c>
      <c r="D115899" t="s">
        <v>309786</v>
      </c>
    </row>
    <row r="115900" spans="1:5" x14ac:dyDescent="0.25">
      <c r="A115900">
        <v>558939</v>
      </c>
      <c r="B115900" t="s">
        <v>309787</v>
      </c>
      <c r="D115900" t="s">
        <v>309788</v>
      </c>
      <c r="E115900" t="s">
        <v>309789</v>
      </c>
    </row>
    <row r="115901" spans="1:5" x14ac:dyDescent="0.25">
      <c r="A115901">
        <v>558940</v>
      </c>
      <c r="B115901" t="s">
        <v>309790</v>
      </c>
      <c r="D115901" t="s">
        <v>309791</v>
      </c>
    </row>
    <row r="115902" spans="1:5" x14ac:dyDescent="0.25">
      <c r="A115902">
        <v>558944</v>
      </c>
      <c r="B115902" t="s">
        <v>309792</v>
      </c>
      <c r="C115902" t="s">
        <v>87731</v>
      </c>
      <c r="D115902" t="s">
        <v>309793</v>
      </c>
      <c r="E115902" t="s">
        <v>309794</v>
      </c>
    </row>
    <row r="115903" spans="1:5" x14ac:dyDescent="0.25">
      <c r="A115903">
        <v>558952</v>
      </c>
      <c r="B115903" t="s">
        <v>309795</v>
      </c>
      <c r="C115903" t="s">
        <v>309796</v>
      </c>
      <c r="D115903" t="s">
        <v>309797</v>
      </c>
    </row>
    <row r="115904" spans="1:5" x14ac:dyDescent="0.25">
      <c r="A115904">
        <v>558954</v>
      </c>
      <c r="B115904" t="s">
        <v>309798</v>
      </c>
      <c r="D115904" t="s">
        <v>309799</v>
      </c>
    </row>
    <row r="115905" spans="1:5" x14ac:dyDescent="0.25">
      <c r="A115905">
        <v>558955</v>
      </c>
      <c r="B115905" t="s">
        <v>309800</v>
      </c>
      <c r="D115905" t="s">
        <v>309801</v>
      </c>
    </row>
    <row r="115906" spans="1:5" x14ac:dyDescent="0.25">
      <c r="A115906">
        <v>558961</v>
      </c>
      <c r="B115906" t="s">
        <v>309802</v>
      </c>
      <c r="D115906" t="s">
        <v>309803</v>
      </c>
      <c r="E115906" t="s">
        <v>309804</v>
      </c>
    </row>
    <row r="115907" spans="1:5" x14ac:dyDescent="0.25">
      <c r="A115907">
        <v>558964</v>
      </c>
      <c r="B115907" t="s">
        <v>309805</v>
      </c>
      <c r="D115907" t="s">
        <v>309806</v>
      </c>
    </row>
    <row r="115908" spans="1:5" x14ac:dyDescent="0.25">
      <c r="A115908">
        <v>558971</v>
      </c>
      <c r="B115908" t="s">
        <v>309807</v>
      </c>
      <c r="C115908" t="s">
        <v>44071</v>
      </c>
      <c r="D115908" t="s">
        <v>309808</v>
      </c>
    </row>
    <row r="115909" spans="1:5" x14ac:dyDescent="0.25">
      <c r="A115909">
        <v>558973</v>
      </c>
      <c r="B115909" t="s">
        <v>309809</v>
      </c>
      <c r="D115909" t="s">
        <v>309810</v>
      </c>
      <c r="E115909" t="s">
        <v>309811</v>
      </c>
    </row>
    <row r="115910" spans="1:5" x14ac:dyDescent="0.25">
      <c r="A115910">
        <v>558986</v>
      </c>
      <c r="B115910" t="s">
        <v>309812</v>
      </c>
      <c r="D115910" t="s">
        <v>309813</v>
      </c>
      <c r="E115910" t="s">
        <v>309814</v>
      </c>
    </row>
    <row r="115911" spans="1:5" x14ac:dyDescent="0.25">
      <c r="A115911">
        <v>558993</v>
      </c>
      <c r="B115911" t="s">
        <v>309815</v>
      </c>
      <c r="D115911" t="s">
        <v>309816</v>
      </c>
      <c r="E115911" t="s">
        <v>309817</v>
      </c>
    </row>
    <row r="115912" spans="1:5" x14ac:dyDescent="0.25">
      <c r="A115912">
        <v>559003</v>
      </c>
      <c r="B115912" t="s">
        <v>309818</v>
      </c>
      <c r="D115912" t="s">
        <v>309819</v>
      </c>
      <c r="E115912" t="s">
        <v>309820</v>
      </c>
    </row>
    <row r="115913" spans="1:5" x14ac:dyDescent="0.25">
      <c r="A115913">
        <v>559013</v>
      </c>
      <c r="B115913" t="s">
        <v>309821</v>
      </c>
      <c r="C115913" t="s">
        <v>309822</v>
      </c>
      <c r="D115913" t="s">
        <v>309823</v>
      </c>
      <c r="E115913" t="s">
        <v>309824</v>
      </c>
    </row>
    <row r="115914" spans="1:5" x14ac:dyDescent="0.25">
      <c r="A115914">
        <v>559014</v>
      </c>
      <c r="B115914" t="s">
        <v>309825</v>
      </c>
      <c r="D115914" t="s">
        <v>309826</v>
      </c>
    </row>
    <row r="115915" spans="1:5" x14ac:dyDescent="0.25">
      <c r="A115915">
        <v>559016</v>
      </c>
      <c r="B115915" t="s">
        <v>309827</v>
      </c>
      <c r="D115915" t="s">
        <v>309828</v>
      </c>
      <c r="E115915" t="s">
        <v>309829</v>
      </c>
    </row>
    <row r="115916" spans="1:5" x14ac:dyDescent="0.25">
      <c r="A115916">
        <v>559019</v>
      </c>
      <c r="B115916" t="s">
        <v>309830</v>
      </c>
      <c r="C115916" t="s">
        <v>278694</v>
      </c>
      <c r="D115916" t="s">
        <v>309831</v>
      </c>
      <c r="E115916" t="s">
        <v>10</v>
      </c>
    </row>
    <row r="115917" spans="1:5" x14ac:dyDescent="0.25">
      <c r="A115917">
        <v>559025</v>
      </c>
      <c r="B115917" t="s">
        <v>309832</v>
      </c>
      <c r="C115917" t="s">
        <v>309833</v>
      </c>
      <c r="D115917" t="s">
        <v>309834</v>
      </c>
      <c r="E115917" t="s">
        <v>309835</v>
      </c>
    </row>
    <row r="115918" spans="1:5" x14ac:dyDescent="0.25">
      <c r="A115918">
        <v>559026</v>
      </c>
      <c r="B115918" t="s">
        <v>309836</v>
      </c>
      <c r="C115918" t="s">
        <v>1402</v>
      </c>
      <c r="D115918" t="s">
        <v>309837</v>
      </c>
      <c r="E115918" t="s">
        <v>68221</v>
      </c>
    </row>
    <row r="115919" spans="1:5" x14ac:dyDescent="0.25">
      <c r="A115919">
        <v>559029</v>
      </c>
      <c r="B115919" t="s">
        <v>309838</v>
      </c>
      <c r="D115919" t="s">
        <v>309839</v>
      </c>
    </row>
    <row r="115920" spans="1:5" x14ac:dyDescent="0.25">
      <c r="A115920">
        <v>559034</v>
      </c>
      <c r="B115920" t="s">
        <v>309840</v>
      </c>
      <c r="C115920" t="s">
        <v>309841</v>
      </c>
      <c r="D115920" t="s">
        <v>309842</v>
      </c>
    </row>
    <row r="115921" spans="1:5" x14ac:dyDescent="0.25">
      <c r="A115921">
        <v>559038</v>
      </c>
      <c r="B115921" t="s">
        <v>309843</v>
      </c>
      <c r="D115921" t="s">
        <v>309844</v>
      </c>
      <c r="E115921" t="s">
        <v>309845</v>
      </c>
    </row>
    <row r="115922" spans="1:5" x14ac:dyDescent="0.25">
      <c r="A115922">
        <v>559041</v>
      </c>
      <c r="B115922" t="s">
        <v>309846</v>
      </c>
      <c r="D115922" t="s">
        <v>309847</v>
      </c>
    </row>
    <row r="115923" spans="1:5" x14ac:dyDescent="0.25">
      <c r="A115923">
        <v>559047</v>
      </c>
      <c r="B115923" t="s">
        <v>309848</v>
      </c>
      <c r="C115923" t="s">
        <v>190825</v>
      </c>
      <c r="D115923" t="s">
        <v>309849</v>
      </c>
      <c r="E115923" t="s">
        <v>309850</v>
      </c>
    </row>
    <row r="115924" spans="1:5" x14ac:dyDescent="0.25">
      <c r="A115924">
        <v>559050</v>
      </c>
      <c r="B115924" t="s">
        <v>309851</v>
      </c>
      <c r="D115924" t="s">
        <v>309852</v>
      </c>
      <c r="E115924" t="s">
        <v>309853</v>
      </c>
    </row>
    <row r="115925" spans="1:5" x14ac:dyDescent="0.25">
      <c r="A115925">
        <v>559060</v>
      </c>
      <c r="B115925" t="s">
        <v>309854</v>
      </c>
      <c r="D115925" t="s">
        <v>309855</v>
      </c>
      <c r="E115925" t="s">
        <v>309856</v>
      </c>
    </row>
    <row r="115926" spans="1:5" x14ac:dyDescent="0.25">
      <c r="A115926">
        <v>559065</v>
      </c>
      <c r="B115926" t="s">
        <v>309857</v>
      </c>
      <c r="D115926" t="s">
        <v>309858</v>
      </c>
      <c r="E115926" t="s">
        <v>309859</v>
      </c>
    </row>
    <row r="115927" spans="1:5" x14ac:dyDescent="0.25">
      <c r="A115927">
        <v>559081</v>
      </c>
      <c r="B115927" t="s">
        <v>309860</v>
      </c>
      <c r="D115927" t="s">
        <v>309861</v>
      </c>
      <c r="E115927" t="s">
        <v>309862</v>
      </c>
    </row>
    <row r="115928" spans="1:5" x14ac:dyDescent="0.25">
      <c r="A115928">
        <v>559095</v>
      </c>
      <c r="B115928" t="s">
        <v>309863</v>
      </c>
      <c r="D115928" t="s">
        <v>309864</v>
      </c>
    </row>
    <row r="115929" spans="1:5" x14ac:dyDescent="0.25">
      <c r="A115929">
        <v>559109</v>
      </c>
      <c r="B115929" t="s">
        <v>309865</v>
      </c>
      <c r="D115929" t="s">
        <v>309866</v>
      </c>
      <c r="E115929" t="s">
        <v>309867</v>
      </c>
    </row>
    <row r="115930" spans="1:5" x14ac:dyDescent="0.25">
      <c r="A115930">
        <v>559130</v>
      </c>
      <c r="B115930" t="s">
        <v>309868</v>
      </c>
      <c r="D115930" t="s">
        <v>309869</v>
      </c>
    </row>
    <row r="115931" spans="1:5" x14ac:dyDescent="0.25">
      <c r="A115931">
        <v>559131</v>
      </c>
      <c r="B115931" t="s">
        <v>309870</v>
      </c>
      <c r="D115931" t="s">
        <v>309871</v>
      </c>
    </row>
    <row r="115932" spans="1:5" x14ac:dyDescent="0.25">
      <c r="A115932">
        <v>559147</v>
      </c>
      <c r="B115932" t="s">
        <v>309872</v>
      </c>
      <c r="D115932" t="s">
        <v>309873</v>
      </c>
    </row>
    <row r="115933" spans="1:5" x14ac:dyDescent="0.25">
      <c r="A115933">
        <v>559151</v>
      </c>
      <c r="B115933" t="s">
        <v>309874</v>
      </c>
      <c r="D115933" t="s">
        <v>309875</v>
      </c>
      <c r="E115933" t="s">
        <v>309876</v>
      </c>
    </row>
    <row r="115934" spans="1:5" x14ac:dyDescent="0.25">
      <c r="A115934">
        <v>559159</v>
      </c>
      <c r="B115934" t="s">
        <v>309877</v>
      </c>
      <c r="D115934" t="s">
        <v>309878</v>
      </c>
    </row>
    <row r="115935" spans="1:5" x14ac:dyDescent="0.25">
      <c r="A115935">
        <v>559164</v>
      </c>
      <c r="B115935" t="s">
        <v>309879</v>
      </c>
      <c r="D115935" t="s">
        <v>309880</v>
      </c>
      <c r="E115935" t="s">
        <v>309881</v>
      </c>
    </row>
    <row r="115936" spans="1:5" x14ac:dyDescent="0.25">
      <c r="A115936">
        <v>559165</v>
      </c>
      <c r="B115936" t="s">
        <v>309882</v>
      </c>
      <c r="D115936" t="s">
        <v>309883</v>
      </c>
    </row>
    <row r="115937" spans="1:5" x14ac:dyDescent="0.25">
      <c r="A115937">
        <v>559170</v>
      </c>
      <c r="B115937" t="s">
        <v>309884</v>
      </c>
      <c r="D115937" t="s">
        <v>309885</v>
      </c>
    </row>
    <row r="115938" spans="1:5" x14ac:dyDescent="0.25">
      <c r="A115938">
        <v>559172</v>
      </c>
      <c r="B115938" t="s">
        <v>309886</v>
      </c>
      <c r="D115938" t="s">
        <v>309887</v>
      </c>
      <c r="E115938" t="s">
        <v>309888</v>
      </c>
    </row>
    <row r="115939" spans="1:5" x14ac:dyDescent="0.25">
      <c r="A115939">
        <v>559174</v>
      </c>
      <c r="B115939" t="s">
        <v>309889</v>
      </c>
      <c r="C115939" t="s">
        <v>299068</v>
      </c>
      <c r="D115939" t="s">
        <v>309890</v>
      </c>
      <c r="E115939" t="s">
        <v>299070</v>
      </c>
    </row>
    <row r="115940" spans="1:5" x14ac:dyDescent="0.25">
      <c r="A115940">
        <v>559176</v>
      </c>
      <c r="B115940" t="s">
        <v>309891</v>
      </c>
      <c r="D115940" t="s">
        <v>309892</v>
      </c>
      <c r="E115940" t="s">
        <v>309893</v>
      </c>
    </row>
    <row r="115941" spans="1:5" x14ac:dyDescent="0.25">
      <c r="A115941">
        <v>559182</v>
      </c>
      <c r="B115941" t="s">
        <v>309894</v>
      </c>
      <c r="D115941" t="s">
        <v>309895</v>
      </c>
    </row>
    <row r="115942" spans="1:5" x14ac:dyDescent="0.25">
      <c r="A115942">
        <v>559184</v>
      </c>
      <c r="B115942" t="s">
        <v>309896</v>
      </c>
      <c r="D115942" t="s">
        <v>309897</v>
      </c>
    </row>
    <row r="115943" spans="1:5" x14ac:dyDescent="0.25">
      <c r="A115943">
        <v>559187</v>
      </c>
      <c r="B115943" t="s">
        <v>309898</v>
      </c>
      <c r="D115943" t="s">
        <v>309899</v>
      </c>
    </row>
    <row r="115944" spans="1:5" x14ac:dyDescent="0.25">
      <c r="A115944">
        <v>559188</v>
      </c>
      <c r="B115944" t="s">
        <v>309900</v>
      </c>
      <c r="D115944" t="s">
        <v>309901</v>
      </c>
    </row>
    <row r="115945" spans="1:5" x14ac:dyDescent="0.25">
      <c r="A115945">
        <v>559194</v>
      </c>
      <c r="B115945" t="s">
        <v>309902</v>
      </c>
      <c r="C115945" t="s">
        <v>309903</v>
      </c>
      <c r="D115945" t="s">
        <v>309904</v>
      </c>
    </row>
    <row r="115946" spans="1:5" x14ac:dyDescent="0.25">
      <c r="A115946">
        <v>559196</v>
      </c>
      <c r="B115946" t="s">
        <v>309905</v>
      </c>
      <c r="D115946" t="s">
        <v>309906</v>
      </c>
      <c r="E115946" t="s">
        <v>309907</v>
      </c>
    </row>
    <row r="115947" spans="1:5" x14ac:dyDescent="0.25">
      <c r="A115947">
        <v>559200</v>
      </c>
      <c r="B115947" t="s">
        <v>309908</v>
      </c>
      <c r="C115947" t="s">
        <v>309909</v>
      </c>
      <c r="D115947" t="s">
        <v>309910</v>
      </c>
      <c r="E115947" t="s">
        <v>309911</v>
      </c>
    </row>
    <row r="115948" spans="1:5" x14ac:dyDescent="0.25">
      <c r="A115948">
        <v>559201</v>
      </c>
      <c r="B115948" t="s">
        <v>309912</v>
      </c>
      <c r="D115948" t="s">
        <v>309913</v>
      </c>
      <c r="E115948" t="s">
        <v>309914</v>
      </c>
    </row>
    <row r="115949" spans="1:5" x14ac:dyDescent="0.25">
      <c r="A115949">
        <v>559224</v>
      </c>
      <c r="B115949" t="s">
        <v>309915</v>
      </c>
      <c r="C115949" t="s">
        <v>309916</v>
      </c>
      <c r="D115949" t="s">
        <v>309917</v>
      </c>
      <c r="E115949" t="s">
        <v>309918</v>
      </c>
    </row>
    <row r="115950" spans="1:5" x14ac:dyDescent="0.25">
      <c r="A115950">
        <v>559226</v>
      </c>
      <c r="B115950" t="s">
        <v>309919</v>
      </c>
      <c r="D115950" t="s">
        <v>309920</v>
      </c>
    </row>
    <row r="115951" spans="1:5" x14ac:dyDescent="0.25">
      <c r="A115951">
        <v>559228</v>
      </c>
      <c r="B115951" t="s">
        <v>309921</v>
      </c>
      <c r="D115951" t="s">
        <v>309922</v>
      </c>
    </row>
    <row r="115952" spans="1:5" x14ac:dyDescent="0.25">
      <c r="A115952">
        <v>559235</v>
      </c>
      <c r="B115952" t="s">
        <v>309923</v>
      </c>
      <c r="D115952" t="s">
        <v>309924</v>
      </c>
    </row>
    <row r="115953" spans="1:5" x14ac:dyDescent="0.25">
      <c r="A115953">
        <v>559238</v>
      </c>
      <c r="B115953" t="s">
        <v>309925</v>
      </c>
      <c r="C115953" t="s">
        <v>309926</v>
      </c>
      <c r="D115953" t="s">
        <v>309927</v>
      </c>
    </row>
    <row r="115954" spans="1:5" x14ac:dyDescent="0.25">
      <c r="A115954">
        <v>559242</v>
      </c>
      <c r="B115954" t="s">
        <v>309928</v>
      </c>
      <c r="D115954" t="s">
        <v>309929</v>
      </c>
      <c r="E115954" t="s">
        <v>309930</v>
      </c>
    </row>
    <row r="115955" spans="1:5" x14ac:dyDescent="0.25">
      <c r="A115955">
        <v>559259</v>
      </c>
      <c r="B115955" t="s">
        <v>309931</v>
      </c>
      <c r="C115955" t="s">
        <v>309932</v>
      </c>
      <c r="D115955" t="s">
        <v>309933</v>
      </c>
    </row>
    <row r="115956" spans="1:5" x14ac:dyDescent="0.25">
      <c r="A115956">
        <v>559275</v>
      </c>
      <c r="B115956" t="s">
        <v>309934</v>
      </c>
      <c r="D115956" t="s">
        <v>309935</v>
      </c>
    </row>
    <row r="115957" spans="1:5" x14ac:dyDescent="0.25">
      <c r="A115957">
        <v>559281</v>
      </c>
      <c r="B115957" t="s">
        <v>309936</v>
      </c>
      <c r="D115957" t="s">
        <v>309937</v>
      </c>
    </row>
    <row r="115958" spans="1:5" x14ac:dyDescent="0.25">
      <c r="A115958">
        <v>559282</v>
      </c>
      <c r="B115958" t="s">
        <v>309938</v>
      </c>
      <c r="C115958" t="s">
        <v>129523</v>
      </c>
      <c r="D115958" t="s">
        <v>309939</v>
      </c>
      <c r="E115958" t="s">
        <v>129525</v>
      </c>
    </row>
    <row r="115959" spans="1:5" x14ac:dyDescent="0.25">
      <c r="A115959">
        <v>559283</v>
      </c>
      <c r="B115959" t="s">
        <v>309940</v>
      </c>
      <c r="C115959" t="s">
        <v>99002</v>
      </c>
      <c r="D115959" t="s">
        <v>309941</v>
      </c>
      <c r="E115959" t="s">
        <v>309942</v>
      </c>
    </row>
    <row r="115960" spans="1:5" x14ac:dyDescent="0.25">
      <c r="A115960">
        <v>559289</v>
      </c>
      <c r="B115960" t="s">
        <v>309943</v>
      </c>
      <c r="D115960" t="s">
        <v>309944</v>
      </c>
    </row>
    <row r="115961" spans="1:5" x14ac:dyDescent="0.25">
      <c r="A115961">
        <v>559291</v>
      </c>
      <c r="B115961" t="s">
        <v>309945</v>
      </c>
      <c r="C115961" t="s">
        <v>237701</v>
      </c>
      <c r="D115961" t="s">
        <v>309946</v>
      </c>
      <c r="E115961" t="s">
        <v>10</v>
      </c>
    </row>
    <row r="115962" spans="1:5" x14ac:dyDescent="0.25">
      <c r="A115962">
        <v>559303</v>
      </c>
      <c r="B115962" t="s">
        <v>309947</v>
      </c>
      <c r="C115962" t="s">
        <v>309948</v>
      </c>
      <c r="D115962" t="s">
        <v>309949</v>
      </c>
      <c r="E115962" t="s">
        <v>309950</v>
      </c>
    </row>
    <row r="115963" spans="1:5" x14ac:dyDescent="0.25">
      <c r="A115963">
        <v>559310</v>
      </c>
      <c r="B115963" t="s">
        <v>309951</v>
      </c>
      <c r="C115963" t="s">
        <v>309952</v>
      </c>
      <c r="D115963" t="s">
        <v>309953</v>
      </c>
      <c r="E115963" t="s">
        <v>309954</v>
      </c>
    </row>
    <row r="115964" spans="1:5" x14ac:dyDescent="0.25">
      <c r="A115964">
        <v>559333</v>
      </c>
      <c r="B115964" t="s">
        <v>309955</v>
      </c>
      <c r="D115964" t="s">
        <v>309956</v>
      </c>
      <c r="E115964" t="s">
        <v>10</v>
      </c>
    </row>
    <row r="115965" spans="1:5" x14ac:dyDescent="0.25">
      <c r="A115965">
        <v>559339</v>
      </c>
      <c r="B115965" t="s">
        <v>309957</v>
      </c>
      <c r="D115965" t="s">
        <v>309958</v>
      </c>
    </row>
    <row r="115966" spans="1:5" x14ac:dyDescent="0.25">
      <c r="A115966">
        <v>559340</v>
      </c>
      <c r="B115966" t="s">
        <v>309959</v>
      </c>
      <c r="D115966" t="s">
        <v>309960</v>
      </c>
    </row>
    <row r="115967" spans="1:5" x14ac:dyDescent="0.25">
      <c r="A115967">
        <v>559344</v>
      </c>
      <c r="B115967" t="s">
        <v>309961</v>
      </c>
      <c r="D115967" t="s">
        <v>309962</v>
      </c>
    </row>
    <row r="115968" spans="1:5" x14ac:dyDescent="0.25">
      <c r="A115968">
        <v>559347</v>
      </c>
      <c r="B115968" t="s">
        <v>309963</v>
      </c>
      <c r="C115968" t="s">
        <v>309964</v>
      </c>
      <c r="D115968" t="s">
        <v>309965</v>
      </c>
      <c r="E115968" t="s">
        <v>309966</v>
      </c>
    </row>
    <row r="115969" spans="1:5" x14ac:dyDescent="0.25">
      <c r="A115969">
        <v>559349</v>
      </c>
      <c r="B115969" t="s">
        <v>309967</v>
      </c>
      <c r="D115969" t="s">
        <v>309968</v>
      </c>
      <c r="E115969" t="s">
        <v>309969</v>
      </c>
    </row>
    <row r="115970" spans="1:5" x14ac:dyDescent="0.25">
      <c r="A115970">
        <v>559350</v>
      </c>
      <c r="B115970" t="s">
        <v>309970</v>
      </c>
      <c r="D115970" t="s">
        <v>309971</v>
      </c>
    </row>
    <row r="115971" spans="1:5" x14ac:dyDescent="0.25">
      <c r="A115971">
        <v>559351</v>
      </c>
      <c r="B115971" t="s">
        <v>309972</v>
      </c>
      <c r="C115971" t="s">
        <v>109647</v>
      </c>
      <c r="D115971" t="s">
        <v>309973</v>
      </c>
      <c r="E115971" t="s">
        <v>10</v>
      </c>
    </row>
    <row r="115972" spans="1:5" x14ac:dyDescent="0.25">
      <c r="A115972">
        <v>559369</v>
      </c>
      <c r="B115972" t="s">
        <v>309974</v>
      </c>
      <c r="D115972" t="s">
        <v>309975</v>
      </c>
    </row>
    <row r="115973" spans="1:5" x14ac:dyDescent="0.25">
      <c r="A115973">
        <v>559375</v>
      </c>
      <c r="B115973" t="s">
        <v>309976</v>
      </c>
      <c r="D115973" t="s">
        <v>309977</v>
      </c>
    </row>
    <row r="115974" spans="1:5" x14ac:dyDescent="0.25">
      <c r="A115974">
        <v>559392</v>
      </c>
      <c r="B115974" t="s">
        <v>309978</v>
      </c>
      <c r="D115974" t="s">
        <v>309979</v>
      </c>
      <c r="E115974" t="s">
        <v>309980</v>
      </c>
    </row>
    <row r="115975" spans="1:5" x14ac:dyDescent="0.25">
      <c r="A115975">
        <v>559398</v>
      </c>
      <c r="B115975" t="s">
        <v>309981</v>
      </c>
      <c r="D115975" t="s">
        <v>309982</v>
      </c>
      <c r="E115975" t="s">
        <v>309983</v>
      </c>
    </row>
    <row r="115976" spans="1:5" x14ac:dyDescent="0.25">
      <c r="A115976">
        <v>559435</v>
      </c>
      <c r="B115976" t="s">
        <v>309984</v>
      </c>
      <c r="D115976" t="s">
        <v>309985</v>
      </c>
    </row>
    <row r="115977" spans="1:5" x14ac:dyDescent="0.25">
      <c r="A115977">
        <v>559438</v>
      </c>
      <c r="B115977" t="s">
        <v>309986</v>
      </c>
      <c r="C115977" t="s">
        <v>309987</v>
      </c>
      <c r="D115977" t="s">
        <v>309988</v>
      </c>
    </row>
    <row r="115978" spans="1:5" x14ac:dyDescent="0.25">
      <c r="A115978">
        <v>559440</v>
      </c>
      <c r="B115978" t="s">
        <v>309989</v>
      </c>
      <c r="D115978" t="s">
        <v>309990</v>
      </c>
      <c r="E115978" t="s">
        <v>309991</v>
      </c>
    </row>
    <row r="115979" spans="1:5" x14ac:dyDescent="0.25">
      <c r="A115979">
        <v>559442</v>
      </c>
      <c r="B115979" t="s">
        <v>309992</v>
      </c>
      <c r="C115979" t="s">
        <v>3551</v>
      </c>
      <c r="D115979" t="s">
        <v>309993</v>
      </c>
    </row>
    <row r="115980" spans="1:5" x14ac:dyDescent="0.25">
      <c r="A115980">
        <v>559445</v>
      </c>
      <c r="B115980" t="s">
        <v>309994</v>
      </c>
      <c r="D115980" t="s">
        <v>309995</v>
      </c>
    </row>
    <row r="115981" spans="1:5" x14ac:dyDescent="0.25">
      <c r="A115981">
        <v>559449</v>
      </c>
      <c r="B115981" t="s">
        <v>309996</v>
      </c>
      <c r="D115981" t="s">
        <v>309997</v>
      </c>
    </row>
    <row r="115982" spans="1:5" x14ac:dyDescent="0.25">
      <c r="A115982">
        <v>559457</v>
      </c>
      <c r="B115982" t="s">
        <v>309998</v>
      </c>
      <c r="D115982" t="s">
        <v>309999</v>
      </c>
      <c r="E115982" t="s">
        <v>310000</v>
      </c>
    </row>
    <row r="115983" spans="1:5" x14ac:dyDescent="0.25">
      <c r="A115983">
        <v>559461</v>
      </c>
      <c r="B115983" t="s">
        <v>310001</v>
      </c>
      <c r="C115983" t="s">
        <v>232288</v>
      </c>
      <c r="D115983" t="s">
        <v>310002</v>
      </c>
      <c r="E115983" t="s">
        <v>310003</v>
      </c>
    </row>
    <row r="115984" spans="1:5" x14ac:dyDescent="0.25">
      <c r="A115984">
        <v>559473</v>
      </c>
      <c r="B115984" t="s">
        <v>310004</v>
      </c>
      <c r="D115984" t="s">
        <v>310005</v>
      </c>
    </row>
    <row r="115985" spans="1:5" x14ac:dyDescent="0.25">
      <c r="A115985">
        <v>559483</v>
      </c>
      <c r="B115985" t="s">
        <v>310006</v>
      </c>
      <c r="D115985" t="s">
        <v>310007</v>
      </c>
      <c r="E115985" t="s">
        <v>64847</v>
      </c>
    </row>
    <row r="115986" spans="1:5" x14ac:dyDescent="0.25">
      <c r="A115986">
        <v>559485</v>
      </c>
      <c r="B115986" t="s">
        <v>310008</v>
      </c>
      <c r="C115986" t="s">
        <v>310009</v>
      </c>
      <c r="D115986" t="s">
        <v>310010</v>
      </c>
      <c r="E115986" t="s">
        <v>310011</v>
      </c>
    </row>
    <row r="115987" spans="1:5" x14ac:dyDescent="0.25">
      <c r="A115987">
        <v>559496</v>
      </c>
      <c r="B115987" t="s">
        <v>310012</v>
      </c>
      <c r="C115987" t="s">
        <v>310013</v>
      </c>
      <c r="D115987" t="s">
        <v>310014</v>
      </c>
      <c r="E115987" t="s">
        <v>310015</v>
      </c>
    </row>
    <row r="115988" spans="1:5" x14ac:dyDescent="0.25">
      <c r="A115988">
        <v>559498</v>
      </c>
      <c r="B115988" t="s">
        <v>310016</v>
      </c>
      <c r="C115988" t="s">
        <v>310017</v>
      </c>
      <c r="D115988" t="s">
        <v>310018</v>
      </c>
    </row>
    <row r="115989" spans="1:5" x14ac:dyDescent="0.25">
      <c r="A115989">
        <v>559499</v>
      </c>
      <c r="B115989" t="s">
        <v>310019</v>
      </c>
      <c r="D115989" t="s">
        <v>310020</v>
      </c>
      <c r="E115989" t="s">
        <v>68935</v>
      </c>
    </row>
    <row r="115990" spans="1:5" x14ac:dyDescent="0.25">
      <c r="A115990">
        <v>559507</v>
      </c>
      <c r="B115990" t="s">
        <v>310021</v>
      </c>
      <c r="D115990" t="s">
        <v>310022</v>
      </c>
      <c r="E115990" t="s">
        <v>310023</v>
      </c>
    </row>
    <row r="115991" spans="1:5" x14ac:dyDescent="0.25">
      <c r="A115991">
        <v>559517</v>
      </c>
      <c r="B115991" t="s">
        <v>310024</v>
      </c>
      <c r="D115991" t="s">
        <v>310025</v>
      </c>
    </row>
    <row r="115992" spans="1:5" x14ac:dyDescent="0.25">
      <c r="A115992">
        <v>559519</v>
      </c>
      <c r="B115992" t="s">
        <v>310026</v>
      </c>
      <c r="D115992" t="s">
        <v>310027</v>
      </c>
      <c r="E115992" t="s">
        <v>310028</v>
      </c>
    </row>
    <row r="115993" spans="1:5" x14ac:dyDescent="0.25">
      <c r="A115993">
        <v>559533</v>
      </c>
      <c r="B115993" t="s">
        <v>310029</v>
      </c>
      <c r="C115993" t="s">
        <v>144622</v>
      </c>
      <c r="D115993" t="s">
        <v>310030</v>
      </c>
      <c r="E115993" t="s">
        <v>310031</v>
      </c>
    </row>
    <row r="115994" spans="1:5" x14ac:dyDescent="0.25">
      <c r="A115994">
        <v>559538</v>
      </c>
      <c r="B115994" t="s">
        <v>310032</v>
      </c>
      <c r="D115994" t="s">
        <v>310033</v>
      </c>
      <c r="E115994" t="s">
        <v>310034</v>
      </c>
    </row>
    <row r="115995" spans="1:5" x14ac:dyDescent="0.25">
      <c r="A115995">
        <v>559541</v>
      </c>
      <c r="B115995" t="s">
        <v>310035</v>
      </c>
      <c r="D115995" t="s">
        <v>310036</v>
      </c>
      <c r="E115995" t="s">
        <v>310037</v>
      </c>
    </row>
    <row r="115996" spans="1:5" x14ac:dyDescent="0.25">
      <c r="A115996">
        <v>559542</v>
      </c>
      <c r="B115996" t="s">
        <v>310038</v>
      </c>
      <c r="D115996" t="s">
        <v>310039</v>
      </c>
      <c r="E115996" t="s">
        <v>310040</v>
      </c>
    </row>
    <row r="115997" spans="1:5" x14ac:dyDescent="0.25">
      <c r="A115997">
        <v>559554</v>
      </c>
      <c r="B115997" t="s">
        <v>310041</v>
      </c>
      <c r="D115997" t="s">
        <v>310042</v>
      </c>
      <c r="E115997" t="s">
        <v>310043</v>
      </c>
    </row>
    <row r="115998" spans="1:5" x14ac:dyDescent="0.25">
      <c r="A115998">
        <v>559556</v>
      </c>
      <c r="B115998" t="s">
        <v>310044</v>
      </c>
      <c r="D115998" t="s">
        <v>310045</v>
      </c>
      <c r="E115998" t="s">
        <v>310046</v>
      </c>
    </row>
    <row r="115999" spans="1:5" x14ac:dyDescent="0.25">
      <c r="A115999">
        <v>559564</v>
      </c>
      <c r="B115999" t="s">
        <v>310047</v>
      </c>
      <c r="D115999" t="s">
        <v>310048</v>
      </c>
      <c r="E115999" t="s">
        <v>310049</v>
      </c>
    </row>
    <row r="116000" spans="1:5" x14ac:dyDescent="0.25">
      <c r="A116000">
        <v>559566</v>
      </c>
      <c r="B116000" t="s">
        <v>310050</v>
      </c>
      <c r="C116000" t="s">
        <v>310051</v>
      </c>
      <c r="D116000" t="s">
        <v>310052</v>
      </c>
      <c r="E116000" t="s">
        <v>310053</v>
      </c>
    </row>
    <row r="116001" spans="1:5" x14ac:dyDescent="0.25">
      <c r="A116001">
        <v>559568</v>
      </c>
      <c r="B116001" t="s">
        <v>310054</v>
      </c>
      <c r="D116001" t="s">
        <v>310055</v>
      </c>
    </row>
    <row r="116002" spans="1:5" x14ac:dyDescent="0.25">
      <c r="A116002">
        <v>559574</v>
      </c>
      <c r="B116002" t="s">
        <v>310056</v>
      </c>
      <c r="D116002" t="s">
        <v>310057</v>
      </c>
      <c r="E116002" t="s">
        <v>310058</v>
      </c>
    </row>
    <row r="116003" spans="1:5" x14ac:dyDescent="0.25">
      <c r="A116003">
        <v>559580</v>
      </c>
      <c r="B116003" t="s">
        <v>310059</v>
      </c>
      <c r="C116003" t="s">
        <v>310060</v>
      </c>
      <c r="D116003" t="s">
        <v>310061</v>
      </c>
      <c r="E116003" t="s">
        <v>310062</v>
      </c>
    </row>
    <row r="116004" spans="1:5" x14ac:dyDescent="0.25">
      <c r="A116004">
        <v>559584</v>
      </c>
      <c r="B116004" t="s">
        <v>310063</v>
      </c>
      <c r="D116004" t="s">
        <v>310064</v>
      </c>
    </row>
    <row r="116005" spans="1:5" x14ac:dyDescent="0.25">
      <c r="A116005">
        <v>559596</v>
      </c>
      <c r="B116005" t="s">
        <v>310065</v>
      </c>
      <c r="C116005" t="s">
        <v>310066</v>
      </c>
      <c r="D116005" t="s">
        <v>310067</v>
      </c>
    </row>
    <row r="116006" spans="1:5" x14ac:dyDescent="0.25">
      <c r="A116006">
        <v>559601</v>
      </c>
      <c r="B116006" t="s">
        <v>310068</v>
      </c>
      <c r="C116006" t="s">
        <v>125254</v>
      </c>
      <c r="D116006" t="s">
        <v>310069</v>
      </c>
      <c r="E116006" t="s">
        <v>310070</v>
      </c>
    </row>
    <row r="116007" spans="1:5" x14ac:dyDescent="0.25">
      <c r="A116007">
        <v>559608</v>
      </c>
      <c r="B116007" t="s">
        <v>310071</v>
      </c>
      <c r="D116007" t="s">
        <v>310072</v>
      </c>
      <c r="E116007" t="s">
        <v>310073</v>
      </c>
    </row>
    <row r="116008" spans="1:5" x14ac:dyDescent="0.25">
      <c r="A116008">
        <v>559610</v>
      </c>
      <c r="B116008" t="s">
        <v>310074</v>
      </c>
      <c r="C116008" t="s">
        <v>310075</v>
      </c>
      <c r="D116008" t="s">
        <v>310076</v>
      </c>
    </row>
    <row r="116009" spans="1:5" x14ac:dyDescent="0.25">
      <c r="A116009">
        <v>559613</v>
      </c>
      <c r="B116009" t="s">
        <v>310077</v>
      </c>
      <c r="C116009" t="s">
        <v>135087</v>
      </c>
      <c r="D116009" t="s">
        <v>310078</v>
      </c>
    </row>
    <row r="116010" spans="1:5" x14ac:dyDescent="0.25">
      <c r="A116010">
        <v>559622</v>
      </c>
      <c r="B116010" t="s">
        <v>310079</v>
      </c>
      <c r="D116010" t="s">
        <v>310080</v>
      </c>
    </row>
    <row r="116011" spans="1:5" x14ac:dyDescent="0.25">
      <c r="A116011">
        <v>559645</v>
      </c>
      <c r="B116011" t="s">
        <v>310081</v>
      </c>
      <c r="C116011" t="s">
        <v>310082</v>
      </c>
      <c r="D116011" t="s">
        <v>310083</v>
      </c>
      <c r="E116011" t="s">
        <v>10</v>
      </c>
    </row>
    <row r="116012" spans="1:5" x14ac:dyDescent="0.25">
      <c r="A116012">
        <v>559656</v>
      </c>
      <c r="B116012" t="s">
        <v>310084</v>
      </c>
      <c r="C116012" t="s">
        <v>310085</v>
      </c>
      <c r="D116012" t="s">
        <v>310086</v>
      </c>
      <c r="E116012" t="s">
        <v>310087</v>
      </c>
    </row>
    <row r="116013" spans="1:5" x14ac:dyDescent="0.25">
      <c r="A116013">
        <v>559659</v>
      </c>
      <c r="B116013" t="s">
        <v>310088</v>
      </c>
      <c r="C116013" t="s">
        <v>186790</v>
      </c>
      <c r="D116013" t="s">
        <v>310089</v>
      </c>
      <c r="E116013" t="s">
        <v>310090</v>
      </c>
    </row>
    <row r="116014" spans="1:5" x14ac:dyDescent="0.25">
      <c r="A116014">
        <v>559662</v>
      </c>
      <c r="B116014" t="s">
        <v>310091</v>
      </c>
      <c r="C116014" t="s">
        <v>100562</v>
      </c>
      <c r="D116014" t="s">
        <v>310092</v>
      </c>
      <c r="E116014" t="s">
        <v>10</v>
      </c>
    </row>
    <row r="116015" spans="1:5" x14ac:dyDescent="0.25">
      <c r="A116015">
        <v>559667</v>
      </c>
      <c r="B116015" t="s">
        <v>310093</v>
      </c>
      <c r="D116015" t="s">
        <v>310094</v>
      </c>
      <c r="E116015" t="s">
        <v>10</v>
      </c>
    </row>
    <row r="116016" spans="1:5" x14ac:dyDescent="0.25">
      <c r="A116016">
        <v>559683</v>
      </c>
      <c r="B116016" t="s">
        <v>310095</v>
      </c>
      <c r="D116016" t="s">
        <v>310096</v>
      </c>
      <c r="E116016" t="s">
        <v>310097</v>
      </c>
    </row>
    <row r="116017" spans="1:5" x14ac:dyDescent="0.25">
      <c r="A116017">
        <v>559690</v>
      </c>
      <c r="B116017" t="s">
        <v>310098</v>
      </c>
      <c r="D116017" t="s">
        <v>310099</v>
      </c>
    </row>
    <row r="116018" spans="1:5" x14ac:dyDescent="0.25">
      <c r="A116018">
        <v>559702</v>
      </c>
      <c r="B116018" t="s">
        <v>310100</v>
      </c>
      <c r="D116018" t="s">
        <v>310101</v>
      </c>
      <c r="E116018" t="s">
        <v>310102</v>
      </c>
    </row>
    <row r="116019" spans="1:5" x14ac:dyDescent="0.25">
      <c r="A116019">
        <v>559705</v>
      </c>
      <c r="B116019" t="s">
        <v>310103</v>
      </c>
      <c r="D116019" t="s">
        <v>310104</v>
      </c>
      <c r="E116019" t="s">
        <v>310105</v>
      </c>
    </row>
    <row r="116020" spans="1:5" x14ac:dyDescent="0.25">
      <c r="A116020">
        <v>559706</v>
      </c>
      <c r="B116020" t="s">
        <v>310106</v>
      </c>
      <c r="C116020" t="s">
        <v>30588</v>
      </c>
      <c r="D116020" t="s">
        <v>310107</v>
      </c>
      <c r="E116020" t="s">
        <v>310108</v>
      </c>
    </row>
    <row r="116021" spans="1:5" x14ac:dyDescent="0.25">
      <c r="A116021">
        <v>559713</v>
      </c>
      <c r="B116021" t="s">
        <v>310109</v>
      </c>
      <c r="C116021" t="s">
        <v>310110</v>
      </c>
      <c r="D116021" t="s">
        <v>310111</v>
      </c>
      <c r="E116021" t="s">
        <v>310112</v>
      </c>
    </row>
    <row r="116022" spans="1:5" x14ac:dyDescent="0.25">
      <c r="A116022">
        <v>559730</v>
      </c>
      <c r="B116022" t="s">
        <v>310113</v>
      </c>
      <c r="C116022" t="s">
        <v>310114</v>
      </c>
      <c r="D116022" t="s">
        <v>310115</v>
      </c>
    </row>
    <row r="116023" spans="1:5" x14ac:dyDescent="0.25">
      <c r="A116023">
        <v>559731</v>
      </c>
      <c r="B116023" t="s">
        <v>310116</v>
      </c>
      <c r="D116023" t="s">
        <v>310117</v>
      </c>
      <c r="E116023" t="s">
        <v>310118</v>
      </c>
    </row>
    <row r="116024" spans="1:5" x14ac:dyDescent="0.25">
      <c r="A116024">
        <v>559735</v>
      </c>
      <c r="B116024" t="s">
        <v>310119</v>
      </c>
      <c r="C116024" t="s">
        <v>310120</v>
      </c>
      <c r="D116024" t="s">
        <v>310121</v>
      </c>
      <c r="E116024" t="s">
        <v>310122</v>
      </c>
    </row>
    <row r="116025" spans="1:5" x14ac:dyDescent="0.25">
      <c r="A116025">
        <v>559744</v>
      </c>
      <c r="B116025" t="s">
        <v>310123</v>
      </c>
      <c r="C116025" t="s">
        <v>310124</v>
      </c>
      <c r="D116025" t="s">
        <v>310125</v>
      </c>
      <c r="E116025" t="s">
        <v>310126</v>
      </c>
    </row>
    <row r="116026" spans="1:5" x14ac:dyDescent="0.25">
      <c r="A116026">
        <v>559759</v>
      </c>
      <c r="B116026" t="s">
        <v>310127</v>
      </c>
      <c r="D116026" t="s">
        <v>310128</v>
      </c>
    </row>
    <row r="116027" spans="1:5" x14ac:dyDescent="0.25">
      <c r="A116027">
        <v>559761</v>
      </c>
      <c r="B116027" t="s">
        <v>310129</v>
      </c>
      <c r="C116027" t="s">
        <v>310130</v>
      </c>
      <c r="D116027" t="s">
        <v>310131</v>
      </c>
    </row>
    <row r="116028" spans="1:5" x14ac:dyDescent="0.25">
      <c r="A116028">
        <v>559767</v>
      </c>
      <c r="B116028" t="s">
        <v>310132</v>
      </c>
      <c r="C116028" t="s">
        <v>310133</v>
      </c>
      <c r="D116028" t="s">
        <v>310134</v>
      </c>
    </row>
    <row r="116029" spans="1:5" x14ac:dyDescent="0.25">
      <c r="A116029">
        <v>559771</v>
      </c>
      <c r="B116029" t="s">
        <v>310135</v>
      </c>
      <c r="D116029" t="s">
        <v>310136</v>
      </c>
    </row>
    <row r="116030" spans="1:5" x14ac:dyDescent="0.25">
      <c r="A116030">
        <v>559786</v>
      </c>
      <c r="B116030" t="s">
        <v>310137</v>
      </c>
      <c r="C116030" t="s">
        <v>9508</v>
      </c>
      <c r="D116030" t="s">
        <v>310138</v>
      </c>
      <c r="E116030" t="s">
        <v>310139</v>
      </c>
    </row>
    <row r="116031" spans="1:5" x14ac:dyDescent="0.25">
      <c r="A116031">
        <v>559791</v>
      </c>
      <c r="B116031" t="s">
        <v>310140</v>
      </c>
      <c r="C116031" t="s">
        <v>36198</v>
      </c>
      <c r="D116031" t="s">
        <v>310141</v>
      </c>
      <c r="E116031" t="s">
        <v>310142</v>
      </c>
    </row>
    <row r="116032" spans="1:5" x14ac:dyDescent="0.25">
      <c r="A116032">
        <v>559802</v>
      </c>
      <c r="B116032" t="s">
        <v>310143</v>
      </c>
      <c r="D116032" t="s">
        <v>310144</v>
      </c>
      <c r="E116032" t="s">
        <v>310145</v>
      </c>
    </row>
    <row r="116033" spans="1:5" x14ac:dyDescent="0.25">
      <c r="A116033">
        <v>559822</v>
      </c>
      <c r="B116033" t="s">
        <v>310146</v>
      </c>
      <c r="C116033" t="s">
        <v>89467</v>
      </c>
      <c r="D116033" t="s">
        <v>310147</v>
      </c>
      <c r="E116033" t="s">
        <v>89469</v>
      </c>
    </row>
    <row r="116034" spans="1:5" x14ac:dyDescent="0.25">
      <c r="A116034">
        <v>559843</v>
      </c>
      <c r="B116034" t="s">
        <v>310148</v>
      </c>
      <c r="D116034" t="s">
        <v>310149</v>
      </c>
      <c r="E116034" t="s">
        <v>310150</v>
      </c>
    </row>
    <row r="116035" spans="1:5" x14ac:dyDescent="0.25">
      <c r="A116035">
        <v>559845</v>
      </c>
      <c r="B116035" t="s">
        <v>310151</v>
      </c>
      <c r="D116035" t="s">
        <v>310152</v>
      </c>
    </row>
    <row r="116036" spans="1:5" x14ac:dyDescent="0.25">
      <c r="A116036">
        <v>559847</v>
      </c>
      <c r="B116036" t="s">
        <v>310153</v>
      </c>
      <c r="C116036" t="s">
        <v>310154</v>
      </c>
      <c r="D116036" t="s">
        <v>310155</v>
      </c>
      <c r="E116036" t="s">
        <v>10</v>
      </c>
    </row>
    <row r="116037" spans="1:5" x14ac:dyDescent="0.25">
      <c r="A116037">
        <v>559849</v>
      </c>
      <c r="B116037" t="s">
        <v>310156</v>
      </c>
      <c r="C116037" t="s">
        <v>310157</v>
      </c>
      <c r="D116037" t="s">
        <v>310158</v>
      </c>
      <c r="E116037" t="s">
        <v>310159</v>
      </c>
    </row>
    <row r="116038" spans="1:5" x14ac:dyDescent="0.25">
      <c r="A116038">
        <v>559870</v>
      </c>
      <c r="B116038" t="s">
        <v>310160</v>
      </c>
      <c r="D116038" t="s">
        <v>310161</v>
      </c>
      <c r="E116038" t="s">
        <v>310162</v>
      </c>
    </row>
    <row r="116039" spans="1:5" x14ac:dyDescent="0.25">
      <c r="A116039">
        <v>559884</v>
      </c>
      <c r="B116039" t="s">
        <v>310163</v>
      </c>
      <c r="D116039" t="s">
        <v>310164</v>
      </c>
    </row>
    <row r="116040" spans="1:5" x14ac:dyDescent="0.25">
      <c r="A116040">
        <v>559894</v>
      </c>
      <c r="B116040" t="s">
        <v>310165</v>
      </c>
      <c r="C116040" t="s">
        <v>79535</v>
      </c>
      <c r="D116040" t="s">
        <v>310166</v>
      </c>
      <c r="E116040" t="s">
        <v>310167</v>
      </c>
    </row>
    <row r="116041" spans="1:5" x14ac:dyDescent="0.25">
      <c r="A116041">
        <v>559913</v>
      </c>
      <c r="B116041" t="s">
        <v>310168</v>
      </c>
      <c r="D116041" t="s">
        <v>310169</v>
      </c>
    </row>
    <row r="116042" spans="1:5" x14ac:dyDescent="0.25">
      <c r="A116042">
        <v>559921</v>
      </c>
      <c r="B116042" t="s">
        <v>310170</v>
      </c>
      <c r="C116042" t="s">
        <v>310171</v>
      </c>
      <c r="D116042" t="s">
        <v>310172</v>
      </c>
      <c r="E116042" t="s">
        <v>310173</v>
      </c>
    </row>
    <row r="116043" spans="1:5" x14ac:dyDescent="0.25">
      <c r="A116043">
        <v>559929</v>
      </c>
      <c r="B116043" t="s">
        <v>310174</v>
      </c>
      <c r="D116043" t="s">
        <v>310175</v>
      </c>
      <c r="E116043" t="s">
        <v>10</v>
      </c>
    </row>
    <row r="116044" spans="1:5" x14ac:dyDescent="0.25">
      <c r="A116044">
        <v>559930</v>
      </c>
      <c r="B116044" t="s">
        <v>310176</v>
      </c>
      <c r="D116044" t="s">
        <v>310177</v>
      </c>
      <c r="E116044" t="s">
        <v>310178</v>
      </c>
    </row>
    <row r="116045" spans="1:5" x14ac:dyDescent="0.25">
      <c r="A116045">
        <v>559943</v>
      </c>
      <c r="B116045" t="s">
        <v>310179</v>
      </c>
      <c r="C116045" t="s">
        <v>108729</v>
      </c>
      <c r="D116045" t="s">
        <v>310180</v>
      </c>
      <c r="E116045" t="s">
        <v>310181</v>
      </c>
    </row>
    <row r="116046" spans="1:5" x14ac:dyDescent="0.25">
      <c r="A116046">
        <v>559944</v>
      </c>
      <c r="B116046" t="s">
        <v>310182</v>
      </c>
      <c r="D116046" t="s">
        <v>310183</v>
      </c>
    </row>
    <row r="116047" spans="1:5" x14ac:dyDescent="0.25">
      <c r="A116047">
        <v>559945</v>
      </c>
      <c r="B116047" t="s">
        <v>310184</v>
      </c>
      <c r="D116047" t="s">
        <v>310185</v>
      </c>
    </row>
    <row r="116048" spans="1:5" x14ac:dyDescent="0.25">
      <c r="A116048">
        <v>559977</v>
      </c>
      <c r="B116048" t="s">
        <v>310186</v>
      </c>
      <c r="C116048" t="s">
        <v>143281</v>
      </c>
      <c r="D116048" t="s">
        <v>310187</v>
      </c>
      <c r="E116048" t="s">
        <v>143283</v>
      </c>
    </row>
    <row r="116049" spans="1:5" x14ac:dyDescent="0.25">
      <c r="A116049">
        <v>559984</v>
      </c>
      <c r="B116049" t="s">
        <v>310188</v>
      </c>
      <c r="C116049" t="s">
        <v>36960</v>
      </c>
      <c r="D116049" t="s">
        <v>310189</v>
      </c>
      <c r="E116049" t="s">
        <v>10</v>
      </c>
    </row>
    <row r="116050" spans="1:5" x14ac:dyDescent="0.25">
      <c r="A116050">
        <v>559990</v>
      </c>
      <c r="B116050" t="s">
        <v>310190</v>
      </c>
      <c r="C116050" t="s">
        <v>30854</v>
      </c>
      <c r="D116050" t="s">
        <v>310191</v>
      </c>
    </row>
    <row r="116051" spans="1:5" x14ac:dyDescent="0.25">
      <c r="A116051">
        <v>559995</v>
      </c>
      <c r="B116051" t="s">
        <v>310192</v>
      </c>
      <c r="D116051" t="s">
        <v>310193</v>
      </c>
    </row>
    <row r="116052" spans="1:5" x14ac:dyDescent="0.25">
      <c r="A116052">
        <v>560015</v>
      </c>
      <c r="B116052" t="s">
        <v>310194</v>
      </c>
      <c r="D116052" t="s">
        <v>310195</v>
      </c>
      <c r="E116052" t="s">
        <v>310196</v>
      </c>
    </row>
    <row r="116053" spans="1:5" x14ac:dyDescent="0.25">
      <c r="A116053">
        <v>560021</v>
      </c>
      <c r="B116053" t="s">
        <v>310197</v>
      </c>
      <c r="C116053" t="s">
        <v>310198</v>
      </c>
      <c r="D116053" t="s">
        <v>310199</v>
      </c>
    </row>
    <row r="116054" spans="1:5" x14ac:dyDescent="0.25">
      <c r="A116054">
        <v>560034</v>
      </c>
      <c r="B116054" t="s">
        <v>310200</v>
      </c>
      <c r="D116054" t="s">
        <v>310201</v>
      </c>
      <c r="E116054" t="s">
        <v>10</v>
      </c>
    </row>
    <row r="116055" spans="1:5" x14ac:dyDescent="0.25">
      <c r="A116055">
        <v>560037</v>
      </c>
      <c r="B116055" t="s">
        <v>310202</v>
      </c>
      <c r="C116055" t="s">
        <v>310203</v>
      </c>
      <c r="D116055" t="s">
        <v>310204</v>
      </c>
    </row>
    <row r="116056" spans="1:5" x14ac:dyDescent="0.25">
      <c r="A116056">
        <v>560047</v>
      </c>
      <c r="B116056" t="s">
        <v>310205</v>
      </c>
      <c r="C116056" t="s">
        <v>36761</v>
      </c>
      <c r="D116056" t="s">
        <v>310206</v>
      </c>
    </row>
    <row r="116057" spans="1:5" x14ac:dyDescent="0.25">
      <c r="A116057">
        <v>560048</v>
      </c>
      <c r="B116057" t="s">
        <v>310207</v>
      </c>
      <c r="C116057" t="s">
        <v>76177</v>
      </c>
      <c r="D116057" t="s">
        <v>310208</v>
      </c>
      <c r="E116057" t="s">
        <v>310209</v>
      </c>
    </row>
    <row r="116058" spans="1:5" x14ac:dyDescent="0.25">
      <c r="A116058">
        <v>560049</v>
      </c>
      <c r="B116058" t="s">
        <v>310210</v>
      </c>
      <c r="C116058" t="s">
        <v>186189</v>
      </c>
      <c r="D116058" t="s">
        <v>310211</v>
      </c>
      <c r="E116058" t="s">
        <v>310212</v>
      </c>
    </row>
    <row r="116059" spans="1:5" x14ac:dyDescent="0.25">
      <c r="A116059">
        <v>560058</v>
      </c>
      <c r="B116059" t="s">
        <v>310213</v>
      </c>
      <c r="D116059" t="s">
        <v>310214</v>
      </c>
    </row>
    <row r="116060" spans="1:5" x14ac:dyDescent="0.25">
      <c r="A116060">
        <v>560061</v>
      </c>
      <c r="B116060" t="s">
        <v>310215</v>
      </c>
      <c r="C116060" t="s">
        <v>11270</v>
      </c>
      <c r="D116060" t="s">
        <v>310216</v>
      </c>
    </row>
    <row r="116061" spans="1:5" x14ac:dyDescent="0.25">
      <c r="A116061">
        <v>560062</v>
      </c>
      <c r="B116061" t="s">
        <v>310217</v>
      </c>
      <c r="D116061" t="s">
        <v>310218</v>
      </c>
      <c r="E116061" t="s">
        <v>310219</v>
      </c>
    </row>
    <row r="116062" spans="1:5" x14ac:dyDescent="0.25">
      <c r="A116062">
        <v>560076</v>
      </c>
      <c r="B116062" t="s">
        <v>310220</v>
      </c>
      <c r="D116062" t="s">
        <v>310221</v>
      </c>
    </row>
    <row r="116063" spans="1:5" x14ac:dyDescent="0.25">
      <c r="A116063">
        <v>560077</v>
      </c>
      <c r="B116063" t="s">
        <v>310222</v>
      </c>
      <c r="D116063" t="s">
        <v>310223</v>
      </c>
      <c r="E116063" t="s">
        <v>10</v>
      </c>
    </row>
    <row r="116064" spans="1:5" x14ac:dyDescent="0.25">
      <c r="A116064">
        <v>560090</v>
      </c>
      <c r="B116064" t="s">
        <v>310224</v>
      </c>
      <c r="C116064" t="s">
        <v>290516</v>
      </c>
      <c r="D116064" t="s">
        <v>310225</v>
      </c>
    </row>
    <row r="116065" spans="1:5" x14ac:dyDescent="0.25">
      <c r="A116065">
        <v>560105</v>
      </c>
      <c r="B116065" t="s">
        <v>310226</v>
      </c>
      <c r="D116065" t="s">
        <v>310227</v>
      </c>
      <c r="E116065" t="s">
        <v>310228</v>
      </c>
    </row>
    <row r="116066" spans="1:5" x14ac:dyDescent="0.25">
      <c r="A116066">
        <v>560108</v>
      </c>
      <c r="B116066" t="s">
        <v>310229</v>
      </c>
      <c r="D116066" t="s">
        <v>310230</v>
      </c>
    </row>
    <row r="116067" spans="1:5" x14ac:dyDescent="0.25">
      <c r="A116067">
        <v>560111</v>
      </c>
      <c r="B116067" t="s">
        <v>310231</v>
      </c>
      <c r="C116067" t="s">
        <v>310232</v>
      </c>
      <c r="D116067" t="s">
        <v>310233</v>
      </c>
      <c r="E116067" t="s">
        <v>310234</v>
      </c>
    </row>
    <row r="116068" spans="1:5" x14ac:dyDescent="0.25">
      <c r="A116068">
        <v>560129</v>
      </c>
      <c r="B116068" t="s">
        <v>310235</v>
      </c>
      <c r="D116068" t="s">
        <v>310236</v>
      </c>
      <c r="E116068" t="s">
        <v>310237</v>
      </c>
    </row>
    <row r="116069" spans="1:5" x14ac:dyDescent="0.25">
      <c r="A116069">
        <v>560131</v>
      </c>
      <c r="B116069" t="s">
        <v>310238</v>
      </c>
      <c r="C116069" t="s">
        <v>310239</v>
      </c>
      <c r="D116069" t="s">
        <v>310240</v>
      </c>
      <c r="E116069" t="s">
        <v>310241</v>
      </c>
    </row>
    <row r="116070" spans="1:5" x14ac:dyDescent="0.25">
      <c r="A116070">
        <v>560138</v>
      </c>
      <c r="B116070" t="s">
        <v>310242</v>
      </c>
      <c r="C116070" t="s">
        <v>310243</v>
      </c>
      <c r="D116070" t="s">
        <v>310244</v>
      </c>
      <c r="E116070" t="s">
        <v>10</v>
      </c>
    </row>
    <row r="116071" spans="1:5" x14ac:dyDescent="0.25">
      <c r="A116071">
        <v>560140</v>
      </c>
      <c r="B116071" t="s">
        <v>310245</v>
      </c>
      <c r="D116071" t="s">
        <v>310246</v>
      </c>
    </row>
    <row r="116072" spans="1:5" x14ac:dyDescent="0.25">
      <c r="A116072">
        <v>560145</v>
      </c>
      <c r="B116072" t="s">
        <v>310247</v>
      </c>
      <c r="D116072" t="s">
        <v>310248</v>
      </c>
    </row>
    <row r="116073" spans="1:5" x14ac:dyDescent="0.25">
      <c r="A116073">
        <v>560162</v>
      </c>
      <c r="B116073" t="s">
        <v>310249</v>
      </c>
      <c r="C116073" t="s">
        <v>97845</v>
      </c>
      <c r="D116073" t="s">
        <v>310250</v>
      </c>
      <c r="E116073" t="s">
        <v>97847</v>
      </c>
    </row>
    <row r="116074" spans="1:5" x14ac:dyDescent="0.25">
      <c r="A116074">
        <v>560164</v>
      </c>
      <c r="B116074" t="s">
        <v>310251</v>
      </c>
      <c r="D116074" t="s">
        <v>310252</v>
      </c>
      <c r="E116074" t="s">
        <v>10</v>
      </c>
    </row>
    <row r="116075" spans="1:5" x14ac:dyDescent="0.25">
      <c r="A116075">
        <v>560173</v>
      </c>
      <c r="B116075" t="s">
        <v>310253</v>
      </c>
      <c r="C116075" t="s">
        <v>31753</v>
      </c>
      <c r="D116075" t="s">
        <v>310254</v>
      </c>
    </row>
    <row r="116076" spans="1:5" x14ac:dyDescent="0.25">
      <c r="A116076">
        <v>560177</v>
      </c>
      <c r="B116076" t="s">
        <v>310255</v>
      </c>
      <c r="D116076" t="s">
        <v>310256</v>
      </c>
    </row>
    <row r="116077" spans="1:5" x14ac:dyDescent="0.25">
      <c r="A116077">
        <v>560186</v>
      </c>
      <c r="B116077" t="s">
        <v>310257</v>
      </c>
      <c r="D116077" t="s">
        <v>310258</v>
      </c>
    </row>
    <row r="116078" spans="1:5" x14ac:dyDescent="0.25">
      <c r="A116078">
        <v>560189</v>
      </c>
      <c r="B116078" t="s">
        <v>310259</v>
      </c>
      <c r="D116078" t="s">
        <v>310260</v>
      </c>
      <c r="E116078" t="s">
        <v>310261</v>
      </c>
    </row>
    <row r="116079" spans="1:5" x14ac:dyDescent="0.25">
      <c r="A116079">
        <v>560190</v>
      </c>
      <c r="B116079" t="s">
        <v>310262</v>
      </c>
      <c r="C116079" t="s">
        <v>310263</v>
      </c>
      <c r="D116079" t="s">
        <v>310264</v>
      </c>
      <c r="E116079" t="s">
        <v>310265</v>
      </c>
    </row>
    <row r="116080" spans="1:5" x14ac:dyDescent="0.25">
      <c r="A116080">
        <v>560192</v>
      </c>
      <c r="B116080" t="s">
        <v>310266</v>
      </c>
      <c r="D116080" t="s">
        <v>310267</v>
      </c>
    </row>
    <row r="116081" spans="1:5" x14ac:dyDescent="0.25">
      <c r="A116081">
        <v>560197</v>
      </c>
      <c r="B116081" t="s">
        <v>310268</v>
      </c>
      <c r="C116081" t="s">
        <v>310269</v>
      </c>
      <c r="D116081" t="s">
        <v>310270</v>
      </c>
      <c r="E116081" t="s">
        <v>310271</v>
      </c>
    </row>
    <row r="116082" spans="1:5" x14ac:dyDescent="0.25">
      <c r="A116082">
        <v>560221</v>
      </c>
      <c r="B116082" t="s">
        <v>310272</v>
      </c>
      <c r="D116082" t="s">
        <v>310273</v>
      </c>
    </row>
    <row r="116083" spans="1:5" x14ac:dyDescent="0.25">
      <c r="A116083">
        <v>560227</v>
      </c>
      <c r="B116083" t="s">
        <v>310274</v>
      </c>
      <c r="D116083" t="s">
        <v>310275</v>
      </c>
    </row>
    <row r="116084" spans="1:5" x14ac:dyDescent="0.25">
      <c r="A116084">
        <v>560263</v>
      </c>
      <c r="B116084" t="s">
        <v>310276</v>
      </c>
      <c r="C116084" t="s">
        <v>86351</v>
      </c>
      <c r="D116084" t="s">
        <v>310277</v>
      </c>
    </row>
    <row r="116085" spans="1:5" x14ac:dyDescent="0.25">
      <c r="A116085">
        <v>560265</v>
      </c>
      <c r="B116085" t="s">
        <v>310278</v>
      </c>
      <c r="D116085" t="s">
        <v>310279</v>
      </c>
    </row>
    <row r="116086" spans="1:5" x14ac:dyDescent="0.25">
      <c r="A116086">
        <v>560279</v>
      </c>
      <c r="B116086" t="s">
        <v>310280</v>
      </c>
      <c r="D116086" t="s">
        <v>310281</v>
      </c>
      <c r="E116086" t="s">
        <v>310282</v>
      </c>
    </row>
    <row r="116087" spans="1:5" x14ac:dyDescent="0.25">
      <c r="A116087">
        <v>560281</v>
      </c>
      <c r="B116087" t="s">
        <v>310283</v>
      </c>
      <c r="C116087" t="s">
        <v>50749</v>
      </c>
      <c r="D116087" t="s">
        <v>310284</v>
      </c>
      <c r="E116087" t="s">
        <v>310285</v>
      </c>
    </row>
    <row r="116088" spans="1:5" x14ac:dyDescent="0.25">
      <c r="A116088">
        <v>560287</v>
      </c>
      <c r="B116088" t="s">
        <v>310286</v>
      </c>
      <c r="D116088" t="s">
        <v>310287</v>
      </c>
      <c r="E116088" t="s">
        <v>310288</v>
      </c>
    </row>
    <row r="116089" spans="1:5" x14ac:dyDescent="0.25">
      <c r="A116089">
        <v>560295</v>
      </c>
      <c r="B116089" t="s">
        <v>310289</v>
      </c>
      <c r="D116089" t="s">
        <v>310290</v>
      </c>
      <c r="E116089" t="s">
        <v>310291</v>
      </c>
    </row>
    <row r="116090" spans="1:5" x14ac:dyDescent="0.25">
      <c r="A116090">
        <v>560302</v>
      </c>
      <c r="B116090" t="s">
        <v>310292</v>
      </c>
      <c r="C116090" t="s">
        <v>20562</v>
      </c>
      <c r="D116090" t="s">
        <v>310293</v>
      </c>
      <c r="E116090" t="s">
        <v>25477</v>
      </c>
    </row>
    <row r="116091" spans="1:5" x14ac:dyDescent="0.25">
      <c r="A116091">
        <v>560303</v>
      </c>
      <c r="B116091" t="s">
        <v>310294</v>
      </c>
      <c r="D116091" t="s">
        <v>310295</v>
      </c>
    </row>
    <row r="116092" spans="1:5" x14ac:dyDescent="0.25">
      <c r="A116092">
        <v>560310</v>
      </c>
      <c r="B116092" t="s">
        <v>310296</v>
      </c>
      <c r="D116092" t="s">
        <v>310297</v>
      </c>
    </row>
    <row r="116093" spans="1:5" x14ac:dyDescent="0.25">
      <c r="A116093">
        <v>560319</v>
      </c>
      <c r="B116093" t="s">
        <v>310298</v>
      </c>
      <c r="C116093" t="s">
        <v>310299</v>
      </c>
      <c r="D116093" t="s">
        <v>310300</v>
      </c>
    </row>
    <row r="116094" spans="1:5" x14ac:dyDescent="0.25">
      <c r="A116094">
        <v>560333</v>
      </c>
      <c r="B116094" t="s">
        <v>310301</v>
      </c>
      <c r="C116094" t="s">
        <v>193094</v>
      </c>
      <c r="D116094" t="s">
        <v>310302</v>
      </c>
    </row>
    <row r="116095" spans="1:5" x14ac:dyDescent="0.25">
      <c r="A116095">
        <v>560334</v>
      </c>
      <c r="B116095" t="s">
        <v>310303</v>
      </c>
      <c r="D116095" t="s">
        <v>310304</v>
      </c>
    </row>
    <row r="116096" spans="1:5" x14ac:dyDescent="0.25">
      <c r="A116096">
        <v>560337</v>
      </c>
      <c r="B116096" t="s">
        <v>310305</v>
      </c>
      <c r="C116096" t="s">
        <v>4469</v>
      </c>
      <c r="D116096" t="s">
        <v>310306</v>
      </c>
      <c r="E116096" t="s">
        <v>995</v>
      </c>
    </row>
    <row r="116097" spans="1:5" x14ac:dyDescent="0.25">
      <c r="A116097">
        <v>560339</v>
      </c>
      <c r="B116097" t="s">
        <v>310307</v>
      </c>
      <c r="D116097" t="s">
        <v>310308</v>
      </c>
      <c r="E116097" t="s">
        <v>310309</v>
      </c>
    </row>
    <row r="116098" spans="1:5" x14ac:dyDescent="0.25">
      <c r="A116098">
        <v>560344</v>
      </c>
      <c r="B116098" t="s">
        <v>310310</v>
      </c>
      <c r="D116098" t="s">
        <v>310311</v>
      </c>
    </row>
    <row r="116099" spans="1:5" x14ac:dyDescent="0.25">
      <c r="A116099">
        <v>560352</v>
      </c>
      <c r="B116099" t="s">
        <v>310312</v>
      </c>
      <c r="C116099" t="s">
        <v>310313</v>
      </c>
      <c r="D116099" t="s">
        <v>310314</v>
      </c>
      <c r="E116099" t="s">
        <v>310315</v>
      </c>
    </row>
    <row r="116100" spans="1:5" x14ac:dyDescent="0.25">
      <c r="A116100">
        <v>560354</v>
      </c>
      <c r="B116100" t="s">
        <v>310316</v>
      </c>
      <c r="D116100" t="s">
        <v>310317</v>
      </c>
    </row>
    <row r="116101" spans="1:5" x14ac:dyDescent="0.25">
      <c r="A116101">
        <v>560355</v>
      </c>
      <c r="B116101" t="s">
        <v>310318</v>
      </c>
      <c r="C116101" t="s">
        <v>310319</v>
      </c>
      <c r="D116101" t="s">
        <v>310320</v>
      </c>
      <c r="E116101" t="s">
        <v>310321</v>
      </c>
    </row>
    <row r="116102" spans="1:5" x14ac:dyDescent="0.25">
      <c r="A116102">
        <v>560358</v>
      </c>
      <c r="B116102" t="s">
        <v>310322</v>
      </c>
      <c r="D116102" t="s">
        <v>310323</v>
      </c>
    </row>
    <row r="116103" spans="1:5" x14ac:dyDescent="0.25">
      <c r="A116103">
        <v>560365</v>
      </c>
      <c r="B116103" t="s">
        <v>310324</v>
      </c>
      <c r="D116103" t="s">
        <v>310325</v>
      </c>
    </row>
    <row r="116104" spans="1:5" x14ac:dyDescent="0.25">
      <c r="A116104">
        <v>560366</v>
      </c>
      <c r="B116104" t="s">
        <v>310326</v>
      </c>
      <c r="C116104" t="s">
        <v>310327</v>
      </c>
      <c r="D116104" t="s">
        <v>310328</v>
      </c>
      <c r="E116104" t="s">
        <v>310329</v>
      </c>
    </row>
    <row r="116105" spans="1:5" x14ac:dyDescent="0.25">
      <c r="A116105">
        <v>560373</v>
      </c>
      <c r="B116105" t="s">
        <v>310330</v>
      </c>
      <c r="D116105" t="s">
        <v>310331</v>
      </c>
      <c r="E116105" t="s">
        <v>310332</v>
      </c>
    </row>
    <row r="116106" spans="1:5" x14ac:dyDescent="0.25">
      <c r="A116106">
        <v>560380</v>
      </c>
      <c r="B116106" t="s">
        <v>310333</v>
      </c>
      <c r="D116106" t="s">
        <v>310334</v>
      </c>
      <c r="E116106" t="s">
        <v>310335</v>
      </c>
    </row>
    <row r="116107" spans="1:5" x14ac:dyDescent="0.25">
      <c r="A116107">
        <v>560396</v>
      </c>
      <c r="B116107" t="s">
        <v>310336</v>
      </c>
      <c r="C116107" t="s">
        <v>1179</v>
      </c>
      <c r="D116107" t="s">
        <v>310337</v>
      </c>
    </row>
    <row r="116108" spans="1:5" x14ac:dyDescent="0.25">
      <c r="A116108">
        <v>560404</v>
      </c>
      <c r="B116108" t="s">
        <v>310338</v>
      </c>
      <c r="D116108" t="s">
        <v>310339</v>
      </c>
    </row>
    <row r="116109" spans="1:5" x14ac:dyDescent="0.25">
      <c r="A116109">
        <v>560426</v>
      </c>
      <c r="B116109" t="s">
        <v>310340</v>
      </c>
      <c r="C116109" t="s">
        <v>310341</v>
      </c>
      <c r="D116109" t="s">
        <v>310342</v>
      </c>
      <c r="E116109" t="s">
        <v>310343</v>
      </c>
    </row>
    <row r="116110" spans="1:5" x14ac:dyDescent="0.25">
      <c r="A116110">
        <v>560436</v>
      </c>
      <c r="B116110" t="s">
        <v>310344</v>
      </c>
      <c r="C116110" t="s">
        <v>18660</v>
      </c>
      <c r="D116110" t="s">
        <v>310345</v>
      </c>
      <c r="E116110" t="s">
        <v>144407</v>
      </c>
    </row>
    <row r="116111" spans="1:5" x14ac:dyDescent="0.25">
      <c r="A116111">
        <v>560439</v>
      </c>
      <c r="B116111" t="s">
        <v>310346</v>
      </c>
      <c r="D116111" t="s">
        <v>310347</v>
      </c>
    </row>
    <row r="116112" spans="1:5" x14ac:dyDescent="0.25">
      <c r="A116112">
        <v>560452</v>
      </c>
      <c r="B116112" t="s">
        <v>310348</v>
      </c>
      <c r="D116112" t="s">
        <v>310349</v>
      </c>
      <c r="E116112" t="s">
        <v>161497</v>
      </c>
    </row>
    <row r="116113" spans="1:5" x14ac:dyDescent="0.25">
      <c r="A116113">
        <v>560460</v>
      </c>
      <c r="B116113" t="s">
        <v>310350</v>
      </c>
      <c r="D116113" t="s">
        <v>310351</v>
      </c>
    </row>
    <row r="116114" spans="1:5" x14ac:dyDescent="0.25">
      <c r="A116114">
        <v>560461</v>
      </c>
      <c r="B116114" t="s">
        <v>310352</v>
      </c>
      <c r="D116114" t="s">
        <v>310353</v>
      </c>
      <c r="E116114" t="s">
        <v>310354</v>
      </c>
    </row>
    <row r="116115" spans="1:5" x14ac:dyDescent="0.25">
      <c r="A116115">
        <v>560474</v>
      </c>
      <c r="B116115" t="s">
        <v>310355</v>
      </c>
      <c r="C116115" t="s">
        <v>96345</v>
      </c>
      <c r="D116115" t="s">
        <v>310356</v>
      </c>
      <c r="E116115" t="s">
        <v>310357</v>
      </c>
    </row>
    <row r="116116" spans="1:5" x14ac:dyDescent="0.25">
      <c r="A116116">
        <v>560477</v>
      </c>
      <c r="B116116" t="s">
        <v>310358</v>
      </c>
      <c r="C116116" t="s">
        <v>310359</v>
      </c>
      <c r="D116116" t="s">
        <v>310360</v>
      </c>
      <c r="E116116" t="s">
        <v>310361</v>
      </c>
    </row>
    <row r="116117" spans="1:5" x14ac:dyDescent="0.25">
      <c r="A116117">
        <v>560487</v>
      </c>
      <c r="B116117" t="s">
        <v>310362</v>
      </c>
      <c r="D116117" t="s">
        <v>310363</v>
      </c>
    </row>
    <row r="116118" spans="1:5" x14ac:dyDescent="0.25">
      <c r="A116118">
        <v>560494</v>
      </c>
      <c r="B116118" t="s">
        <v>310364</v>
      </c>
      <c r="D116118" t="s">
        <v>310365</v>
      </c>
      <c r="E116118" t="s">
        <v>310366</v>
      </c>
    </row>
    <row r="116119" spans="1:5" x14ac:dyDescent="0.25">
      <c r="A116119">
        <v>560503</v>
      </c>
      <c r="B116119" t="s">
        <v>310367</v>
      </c>
      <c r="C116119" t="s">
        <v>310368</v>
      </c>
      <c r="D116119" t="s">
        <v>310369</v>
      </c>
      <c r="E116119" t="s">
        <v>310370</v>
      </c>
    </row>
    <row r="116120" spans="1:5" x14ac:dyDescent="0.25">
      <c r="A116120">
        <v>560509</v>
      </c>
      <c r="B116120" t="s">
        <v>310371</v>
      </c>
      <c r="D116120" t="s">
        <v>310372</v>
      </c>
      <c r="E116120" t="s">
        <v>10</v>
      </c>
    </row>
    <row r="116121" spans="1:5" x14ac:dyDescent="0.25">
      <c r="A116121">
        <v>560513</v>
      </c>
      <c r="B116121" t="s">
        <v>310373</v>
      </c>
      <c r="D116121" t="s">
        <v>310374</v>
      </c>
    </row>
    <row r="116122" spans="1:5" x14ac:dyDescent="0.25">
      <c r="A116122">
        <v>560530</v>
      </c>
      <c r="B116122" t="s">
        <v>310375</v>
      </c>
      <c r="C116122" t="s">
        <v>310376</v>
      </c>
      <c r="D116122" t="s">
        <v>310377</v>
      </c>
      <c r="E116122" t="s">
        <v>310378</v>
      </c>
    </row>
    <row r="116123" spans="1:5" x14ac:dyDescent="0.25">
      <c r="A116123">
        <v>560532</v>
      </c>
      <c r="B116123" t="s">
        <v>310379</v>
      </c>
      <c r="D116123" t="s">
        <v>310380</v>
      </c>
      <c r="E116123" t="s">
        <v>310381</v>
      </c>
    </row>
    <row r="116124" spans="1:5" x14ac:dyDescent="0.25">
      <c r="A116124">
        <v>560538</v>
      </c>
      <c r="B116124" t="s">
        <v>310382</v>
      </c>
      <c r="C116124" t="s">
        <v>310383</v>
      </c>
      <c r="D116124" t="s">
        <v>310384</v>
      </c>
    </row>
    <row r="116125" spans="1:5" x14ac:dyDescent="0.25">
      <c r="A116125">
        <v>560545</v>
      </c>
      <c r="B116125" t="s">
        <v>310385</v>
      </c>
      <c r="D116125" t="s">
        <v>310386</v>
      </c>
    </row>
    <row r="116126" spans="1:5" x14ac:dyDescent="0.25">
      <c r="A116126">
        <v>560551</v>
      </c>
      <c r="B116126" t="s">
        <v>310387</v>
      </c>
      <c r="C116126" t="s">
        <v>310388</v>
      </c>
      <c r="D116126" t="s">
        <v>310389</v>
      </c>
      <c r="E116126" t="s">
        <v>310390</v>
      </c>
    </row>
    <row r="116127" spans="1:5" x14ac:dyDescent="0.25">
      <c r="A116127">
        <v>560552</v>
      </c>
      <c r="B116127" t="s">
        <v>310391</v>
      </c>
      <c r="D116127" t="s">
        <v>310392</v>
      </c>
      <c r="E116127" t="s">
        <v>310393</v>
      </c>
    </row>
    <row r="116128" spans="1:5" x14ac:dyDescent="0.25">
      <c r="A116128">
        <v>560567</v>
      </c>
      <c r="B116128" t="s">
        <v>310394</v>
      </c>
      <c r="D116128" t="s">
        <v>310395</v>
      </c>
    </row>
    <row r="116129" spans="1:5" x14ac:dyDescent="0.25">
      <c r="A116129">
        <v>560573</v>
      </c>
      <c r="B116129" t="s">
        <v>310396</v>
      </c>
      <c r="D116129" t="s">
        <v>310397</v>
      </c>
      <c r="E116129" t="s">
        <v>310398</v>
      </c>
    </row>
    <row r="116130" spans="1:5" x14ac:dyDescent="0.25">
      <c r="A116130">
        <v>560581</v>
      </c>
      <c r="B116130" t="s">
        <v>310399</v>
      </c>
      <c r="C116130" t="s">
        <v>35474</v>
      </c>
      <c r="D116130" t="s">
        <v>310400</v>
      </c>
    </row>
    <row r="116131" spans="1:5" x14ac:dyDescent="0.25">
      <c r="A116131">
        <v>560589</v>
      </c>
      <c r="B116131" t="s">
        <v>310401</v>
      </c>
      <c r="D116131" t="s">
        <v>310402</v>
      </c>
      <c r="E116131" t="s">
        <v>310403</v>
      </c>
    </row>
    <row r="116132" spans="1:5" x14ac:dyDescent="0.25">
      <c r="A116132">
        <v>560590</v>
      </c>
      <c r="B116132" t="s">
        <v>310404</v>
      </c>
      <c r="D116132" t="s">
        <v>310405</v>
      </c>
    </row>
    <row r="116133" spans="1:5" x14ac:dyDescent="0.25">
      <c r="A116133">
        <v>560608</v>
      </c>
      <c r="B116133" t="s">
        <v>310406</v>
      </c>
      <c r="C116133" t="s">
        <v>310407</v>
      </c>
      <c r="D116133" t="s">
        <v>310408</v>
      </c>
      <c r="E116133" t="s">
        <v>310409</v>
      </c>
    </row>
    <row r="116134" spans="1:5" x14ac:dyDescent="0.25">
      <c r="A116134">
        <v>560619</v>
      </c>
      <c r="B116134" t="s">
        <v>310410</v>
      </c>
      <c r="D116134" t="s">
        <v>310411</v>
      </c>
    </row>
    <row r="116135" spans="1:5" x14ac:dyDescent="0.25">
      <c r="A116135">
        <v>560623</v>
      </c>
      <c r="B116135" t="s">
        <v>310412</v>
      </c>
      <c r="C116135" t="s">
        <v>310413</v>
      </c>
      <c r="D116135" t="s">
        <v>310414</v>
      </c>
      <c r="E116135" t="s">
        <v>310415</v>
      </c>
    </row>
    <row r="116136" spans="1:5" x14ac:dyDescent="0.25">
      <c r="A116136">
        <v>560637</v>
      </c>
      <c r="B116136" t="s">
        <v>310416</v>
      </c>
      <c r="D116136" t="s">
        <v>310417</v>
      </c>
    </row>
    <row r="116137" spans="1:5" x14ac:dyDescent="0.25">
      <c r="A116137">
        <v>560638</v>
      </c>
      <c r="B116137" t="s">
        <v>310418</v>
      </c>
      <c r="D116137" t="s">
        <v>310419</v>
      </c>
    </row>
    <row r="116138" spans="1:5" x14ac:dyDescent="0.25">
      <c r="A116138">
        <v>560647</v>
      </c>
      <c r="B116138" t="s">
        <v>310420</v>
      </c>
      <c r="D116138" t="s">
        <v>310421</v>
      </c>
    </row>
    <row r="116139" spans="1:5" x14ac:dyDescent="0.25">
      <c r="A116139">
        <v>560660</v>
      </c>
      <c r="B116139" t="s">
        <v>310422</v>
      </c>
      <c r="D116139" t="s">
        <v>310423</v>
      </c>
      <c r="E116139" t="s">
        <v>310424</v>
      </c>
    </row>
    <row r="116140" spans="1:5" x14ac:dyDescent="0.25">
      <c r="A116140">
        <v>560665</v>
      </c>
      <c r="B116140" t="s">
        <v>310425</v>
      </c>
      <c r="C116140" t="s">
        <v>140109</v>
      </c>
      <c r="D116140" t="s">
        <v>310426</v>
      </c>
      <c r="E116140" t="s">
        <v>881</v>
      </c>
    </row>
    <row r="116141" spans="1:5" x14ac:dyDescent="0.25">
      <c r="A116141">
        <v>560671</v>
      </c>
      <c r="B116141" t="s">
        <v>310427</v>
      </c>
      <c r="D116141" t="s">
        <v>310428</v>
      </c>
    </row>
    <row r="116142" spans="1:5" x14ac:dyDescent="0.25">
      <c r="A116142">
        <v>560677</v>
      </c>
      <c r="B116142" t="s">
        <v>310429</v>
      </c>
      <c r="D116142" t="s">
        <v>310430</v>
      </c>
    </row>
    <row r="116143" spans="1:5" x14ac:dyDescent="0.25">
      <c r="A116143">
        <v>560681</v>
      </c>
      <c r="B116143" t="s">
        <v>310431</v>
      </c>
      <c r="D116143" t="s">
        <v>310432</v>
      </c>
    </row>
    <row r="116144" spans="1:5" x14ac:dyDescent="0.25">
      <c r="A116144">
        <v>560684</v>
      </c>
      <c r="B116144" t="s">
        <v>310433</v>
      </c>
      <c r="D116144" t="s">
        <v>310434</v>
      </c>
      <c r="E116144" t="s">
        <v>310435</v>
      </c>
    </row>
    <row r="116145" spans="1:5" x14ac:dyDescent="0.25">
      <c r="A116145">
        <v>560692</v>
      </c>
      <c r="B116145" t="s">
        <v>310436</v>
      </c>
      <c r="D116145" t="s">
        <v>310437</v>
      </c>
      <c r="E116145" t="s">
        <v>310438</v>
      </c>
    </row>
    <row r="116146" spans="1:5" x14ac:dyDescent="0.25">
      <c r="A116146">
        <v>560695</v>
      </c>
      <c r="B116146" t="s">
        <v>310439</v>
      </c>
      <c r="C116146" t="s">
        <v>310440</v>
      </c>
      <c r="D116146" t="s">
        <v>310441</v>
      </c>
    </row>
    <row r="116147" spans="1:5" x14ac:dyDescent="0.25">
      <c r="A116147">
        <v>560707</v>
      </c>
      <c r="B116147" t="s">
        <v>310442</v>
      </c>
      <c r="D116147" t="s">
        <v>310443</v>
      </c>
      <c r="E116147" t="s">
        <v>310444</v>
      </c>
    </row>
    <row r="116148" spans="1:5" x14ac:dyDescent="0.25">
      <c r="A116148">
        <v>560724</v>
      </c>
      <c r="B116148" t="s">
        <v>310445</v>
      </c>
      <c r="D116148" t="s">
        <v>310446</v>
      </c>
      <c r="E116148" t="s">
        <v>9714</v>
      </c>
    </row>
    <row r="116149" spans="1:5" x14ac:dyDescent="0.25">
      <c r="A116149">
        <v>560725</v>
      </c>
      <c r="B116149" t="s">
        <v>310447</v>
      </c>
      <c r="D116149" t="s">
        <v>310448</v>
      </c>
      <c r="E116149" t="s">
        <v>10</v>
      </c>
    </row>
    <row r="116150" spans="1:5" x14ac:dyDescent="0.25">
      <c r="A116150">
        <v>560746</v>
      </c>
      <c r="B116150" t="s">
        <v>310449</v>
      </c>
      <c r="C116150" t="s">
        <v>15920</v>
      </c>
      <c r="D116150" t="s">
        <v>310450</v>
      </c>
      <c r="E116150" t="s">
        <v>247578</v>
      </c>
    </row>
    <row r="116151" spans="1:5" x14ac:dyDescent="0.25">
      <c r="A116151">
        <v>560757</v>
      </c>
      <c r="B116151" t="s">
        <v>310451</v>
      </c>
      <c r="D116151" t="s">
        <v>310452</v>
      </c>
      <c r="E116151" t="s">
        <v>310453</v>
      </c>
    </row>
    <row r="116152" spans="1:5" x14ac:dyDescent="0.25">
      <c r="A116152">
        <v>560758</v>
      </c>
      <c r="B116152" t="s">
        <v>310454</v>
      </c>
      <c r="D116152" t="s">
        <v>310455</v>
      </c>
    </row>
    <row r="116153" spans="1:5" x14ac:dyDescent="0.25">
      <c r="A116153">
        <v>560778</v>
      </c>
      <c r="B116153" t="s">
        <v>310456</v>
      </c>
      <c r="C116153" t="s">
        <v>310457</v>
      </c>
      <c r="D116153" t="s">
        <v>310458</v>
      </c>
      <c r="E116153" t="s">
        <v>100490</v>
      </c>
    </row>
    <row r="116154" spans="1:5" x14ac:dyDescent="0.25">
      <c r="A116154">
        <v>560780</v>
      </c>
      <c r="B116154" t="s">
        <v>310459</v>
      </c>
      <c r="C116154" t="s">
        <v>310460</v>
      </c>
      <c r="D116154" t="s">
        <v>310461</v>
      </c>
    </row>
    <row r="116155" spans="1:5" x14ac:dyDescent="0.25">
      <c r="A116155">
        <v>560783</v>
      </c>
      <c r="B116155" t="s">
        <v>310462</v>
      </c>
      <c r="D116155" t="s">
        <v>310463</v>
      </c>
      <c r="E116155" t="s">
        <v>310464</v>
      </c>
    </row>
    <row r="116156" spans="1:5" x14ac:dyDescent="0.25">
      <c r="A116156">
        <v>560796</v>
      </c>
      <c r="B116156" t="s">
        <v>310465</v>
      </c>
      <c r="C116156" t="s">
        <v>194717</v>
      </c>
      <c r="D116156" t="s">
        <v>310466</v>
      </c>
    </row>
    <row r="116157" spans="1:5" x14ac:dyDescent="0.25">
      <c r="A116157">
        <v>560802</v>
      </c>
      <c r="B116157" t="s">
        <v>310467</v>
      </c>
      <c r="D116157" t="s">
        <v>310468</v>
      </c>
    </row>
    <row r="116158" spans="1:5" x14ac:dyDescent="0.25">
      <c r="A116158">
        <v>560806</v>
      </c>
      <c r="B116158" t="s">
        <v>310469</v>
      </c>
      <c r="C116158" t="s">
        <v>310470</v>
      </c>
      <c r="D116158" t="s">
        <v>310471</v>
      </c>
      <c r="E116158" t="s">
        <v>310472</v>
      </c>
    </row>
    <row r="116159" spans="1:5" x14ac:dyDescent="0.25">
      <c r="A116159">
        <v>560813</v>
      </c>
      <c r="B116159" t="s">
        <v>310473</v>
      </c>
      <c r="D116159" t="s">
        <v>310474</v>
      </c>
      <c r="E116159" t="s">
        <v>310475</v>
      </c>
    </row>
    <row r="116160" spans="1:5" x14ac:dyDescent="0.25">
      <c r="A116160">
        <v>560818</v>
      </c>
      <c r="B116160" t="s">
        <v>310476</v>
      </c>
      <c r="C116160" t="s">
        <v>310477</v>
      </c>
      <c r="D116160" t="s">
        <v>310478</v>
      </c>
    </row>
    <row r="116161" spans="1:5" x14ac:dyDescent="0.25">
      <c r="A116161">
        <v>560825</v>
      </c>
      <c r="B116161" t="s">
        <v>310479</v>
      </c>
      <c r="C116161" t="s">
        <v>170384</v>
      </c>
      <c r="D116161" t="s">
        <v>310480</v>
      </c>
      <c r="E116161" t="s">
        <v>310481</v>
      </c>
    </row>
    <row r="116162" spans="1:5" x14ac:dyDescent="0.25">
      <c r="A116162">
        <v>560828</v>
      </c>
      <c r="B116162" t="s">
        <v>310482</v>
      </c>
      <c r="D116162" t="s">
        <v>310483</v>
      </c>
    </row>
    <row r="116163" spans="1:5" x14ac:dyDescent="0.25">
      <c r="A116163">
        <v>560838</v>
      </c>
      <c r="B116163" t="s">
        <v>310484</v>
      </c>
      <c r="D116163" t="s">
        <v>310485</v>
      </c>
    </row>
    <row r="116164" spans="1:5" x14ac:dyDescent="0.25">
      <c r="A116164">
        <v>560856</v>
      </c>
      <c r="B116164" t="s">
        <v>310486</v>
      </c>
      <c r="D116164" t="s">
        <v>310487</v>
      </c>
    </row>
    <row r="116165" spans="1:5" x14ac:dyDescent="0.25">
      <c r="A116165">
        <v>560866</v>
      </c>
      <c r="B116165" t="s">
        <v>310488</v>
      </c>
      <c r="D116165" t="s">
        <v>310489</v>
      </c>
    </row>
    <row r="116166" spans="1:5" x14ac:dyDescent="0.25">
      <c r="A116166">
        <v>560875</v>
      </c>
      <c r="B116166" t="s">
        <v>310490</v>
      </c>
      <c r="C116166" t="s">
        <v>61286</v>
      </c>
      <c r="D116166" t="s">
        <v>310491</v>
      </c>
      <c r="E116166" t="s">
        <v>310492</v>
      </c>
    </row>
    <row r="116167" spans="1:5" x14ac:dyDescent="0.25">
      <c r="A116167">
        <v>560879</v>
      </c>
      <c r="B116167" t="s">
        <v>310493</v>
      </c>
      <c r="D116167" t="s">
        <v>310494</v>
      </c>
    </row>
    <row r="116168" spans="1:5" x14ac:dyDescent="0.25">
      <c r="A116168">
        <v>560883</v>
      </c>
      <c r="B116168" t="s">
        <v>310495</v>
      </c>
      <c r="C116168" t="s">
        <v>310496</v>
      </c>
      <c r="D116168" t="s">
        <v>310497</v>
      </c>
    </row>
    <row r="116169" spans="1:5" x14ac:dyDescent="0.25">
      <c r="A116169">
        <v>560887</v>
      </c>
      <c r="B116169" t="s">
        <v>310498</v>
      </c>
      <c r="D116169" t="s">
        <v>310499</v>
      </c>
      <c r="E116169" t="s">
        <v>310500</v>
      </c>
    </row>
    <row r="116170" spans="1:5" x14ac:dyDescent="0.25">
      <c r="A116170">
        <v>560900</v>
      </c>
      <c r="B116170" t="s">
        <v>310501</v>
      </c>
      <c r="C116170" t="s">
        <v>310502</v>
      </c>
      <c r="D116170" t="s">
        <v>310503</v>
      </c>
      <c r="E116170" t="s">
        <v>310504</v>
      </c>
    </row>
    <row r="116171" spans="1:5" x14ac:dyDescent="0.25">
      <c r="A116171">
        <v>560905</v>
      </c>
      <c r="B116171" t="s">
        <v>310505</v>
      </c>
      <c r="D116171" t="s">
        <v>310506</v>
      </c>
    </row>
    <row r="116172" spans="1:5" x14ac:dyDescent="0.25">
      <c r="A116172">
        <v>560908</v>
      </c>
      <c r="B116172" t="s">
        <v>310507</v>
      </c>
      <c r="D116172" t="s">
        <v>310508</v>
      </c>
    </row>
    <row r="116173" spans="1:5" x14ac:dyDescent="0.25">
      <c r="A116173">
        <v>560949</v>
      </c>
      <c r="B116173" t="s">
        <v>310509</v>
      </c>
      <c r="D116173" t="s">
        <v>310510</v>
      </c>
    </row>
    <row r="116174" spans="1:5" x14ac:dyDescent="0.25">
      <c r="A116174">
        <v>560955</v>
      </c>
      <c r="B116174" t="s">
        <v>310511</v>
      </c>
      <c r="D116174" t="s">
        <v>310512</v>
      </c>
      <c r="E116174" t="s">
        <v>310513</v>
      </c>
    </row>
    <row r="116175" spans="1:5" x14ac:dyDescent="0.25">
      <c r="A116175">
        <v>560959</v>
      </c>
      <c r="B116175" t="s">
        <v>310514</v>
      </c>
      <c r="D116175" t="s">
        <v>310515</v>
      </c>
    </row>
    <row r="116176" spans="1:5" x14ac:dyDescent="0.25">
      <c r="A116176">
        <v>560962</v>
      </c>
      <c r="B116176" t="s">
        <v>310516</v>
      </c>
      <c r="C116176" t="s">
        <v>18960</v>
      </c>
      <c r="D116176" t="s">
        <v>310517</v>
      </c>
      <c r="E116176" t="s">
        <v>310518</v>
      </c>
    </row>
    <row r="116177" spans="1:5" x14ac:dyDescent="0.25">
      <c r="A116177">
        <v>560964</v>
      </c>
      <c r="B116177" t="s">
        <v>310519</v>
      </c>
      <c r="C116177" t="s">
        <v>310520</v>
      </c>
      <c r="D116177" t="s">
        <v>310521</v>
      </c>
      <c r="E116177" t="s">
        <v>310522</v>
      </c>
    </row>
    <row r="116178" spans="1:5" x14ac:dyDescent="0.25">
      <c r="A116178">
        <v>560978</v>
      </c>
      <c r="B116178" t="s">
        <v>310523</v>
      </c>
      <c r="D116178" t="s">
        <v>310524</v>
      </c>
    </row>
    <row r="116179" spans="1:5" x14ac:dyDescent="0.25">
      <c r="A116179">
        <v>560981</v>
      </c>
      <c r="B116179" t="s">
        <v>310525</v>
      </c>
      <c r="D116179" t="s">
        <v>310526</v>
      </c>
      <c r="E116179" t="s">
        <v>310527</v>
      </c>
    </row>
    <row r="116180" spans="1:5" x14ac:dyDescent="0.25">
      <c r="A116180">
        <v>560997</v>
      </c>
      <c r="B116180" t="s">
        <v>310528</v>
      </c>
      <c r="C116180" t="s">
        <v>310529</v>
      </c>
      <c r="D116180" t="s">
        <v>310530</v>
      </c>
      <c r="E116180" t="s">
        <v>310531</v>
      </c>
    </row>
    <row r="116181" spans="1:5" x14ac:dyDescent="0.25">
      <c r="A116181">
        <v>561005</v>
      </c>
      <c r="B116181" t="s">
        <v>310532</v>
      </c>
      <c r="C116181" t="s">
        <v>310533</v>
      </c>
      <c r="D116181" t="s">
        <v>310534</v>
      </c>
      <c r="E116181" t="s">
        <v>310535</v>
      </c>
    </row>
    <row r="116182" spans="1:5" x14ac:dyDescent="0.25">
      <c r="A116182">
        <v>561028</v>
      </c>
      <c r="B116182" t="s">
        <v>310536</v>
      </c>
      <c r="C116182" t="s">
        <v>664</v>
      </c>
      <c r="D116182" t="s">
        <v>310537</v>
      </c>
      <c r="E116182" t="s">
        <v>10</v>
      </c>
    </row>
    <row r="116183" spans="1:5" x14ac:dyDescent="0.25">
      <c r="A116183">
        <v>561029</v>
      </c>
      <c r="B116183" t="s">
        <v>310538</v>
      </c>
      <c r="D116183" t="s">
        <v>310539</v>
      </c>
    </row>
    <row r="116184" spans="1:5" x14ac:dyDescent="0.25">
      <c r="A116184">
        <v>561032</v>
      </c>
      <c r="B116184" t="s">
        <v>310540</v>
      </c>
      <c r="D116184" t="s">
        <v>310541</v>
      </c>
    </row>
    <row r="116185" spans="1:5" x14ac:dyDescent="0.25">
      <c r="A116185">
        <v>561038</v>
      </c>
      <c r="B116185" t="s">
        <v>310542</v>
      </c>
      <c r="C116185" t="s">
        <v>310543</v>
      </c>
      <c r="D116185" t="s">
        <v>310544</v>
      </c>
      <c r="E116185" t="s">
        <v>310545</v>
      </c>
    </row>
    <row r="116186" spans="1:5" x14ac:dyDescent="0.25">
      <c r="A116186">
        <v>561053</v>
      </c>
      <c r="B116186" t="s">
        <v>310546</v>
      </c>
      <c r="D116186" t="s">
        <v>310547</v>
      </c>
      <c r="E116186" t="s">
        <v>310548</v>
      </c>
    </row>
    <row r="116187" spans="1:5" x14ac:dyDescent="0.25">
      <c r="A116187">
        <v>561061</v>
      </c>
      <c r="B116187" t="s">
        <v>310549</v>
      </c>
      <c r="D116187" t="s">
        <v>310550</v>
      </c>
    </row>
    <row r="116188" spans="1:5" x14ac:dyDescent="0.25">
      <c r="A116188">
        <v>561065</v>
      </c>
      <c r="B116188" t="s">
        <v>310551</v>
      </c>
      <c r="C116188" t="s">
        <v>310552</v>
      </c>
      <c r="D116188" t="s">
        <v>310553</v>
      </c>
      <c r="E116188" t="s">
        <v>310554</v>
      </c>
    </row>
    <row r="116189" spans="1:5" x14ac:dyDescent="0.25">
      <c r="A116189">
        <v>561070</v>
      </c>
      <c r="B116189" t="s">
        <v>310555</v>
      </c>
      <c r="C116189" t="s">
        <v>310556</v>
      </c>
      <c r="D116189" t="s">
        <v>310557</v>
      </c>
    </row>
    <row r="116190" spans="1:5" x14ac:dyDescent="0.25">
      <c r="A116190">
        <v>561083</v>
      </c>
      <c r="B116190" t="s">
        <v>310558</v>
      </c>
      <c r="C116190" t="s">
        <v>171691</v>
      </c>
      <c r="D116190" t="s">
        <v>310559</v>
      </c>
    </row>
    <row r="116191" spans="1:5" x14ac:dyDescent="0.25">
      <c r="A116191">
        <v>561113</v>
      </c>
      <c r="B116191" t="s">
        <v>310560</v>
      </c>
      <c r="D116191" t="s">
        <v>310561</v>
      </c>
    </row>
    <row r="116192" spans="1:5" x14ac:dyDescent="0.25">
      <c r="A116192">
        <v>561120</v>
      </c>
      <c r="B116192" t="s">
        <v>310562</v>
      </c>
      <c r="D116192" t="s">
        <v>310563</v>
      </c>
    </row>
    <row r="116193" spans="1:5" x14ac:dyDescent="0.25">
      <c r="A116193">
        <v>561136</v>
      </c>
      <c r="B116193" t="s">
        <v>310564</v>
      </c>
      <c r="C116193" t="s">
        <v>310565</v>
      </c>
      <c r="D116193" t="s">
        <v>310566</v>
      </c>
    </row>
    <row r="116194" spans="1:5" x14ac:dyDescent="0.25">
      <c r="A116194">
        <v>561139</v>
      </c>
      <c r="B116194" t="s">
        <v>310567</v>
      </c>
      <c r="D116194" t="s">
        <v>310568</v>
      </c>
    </row>
    <row r="116195" spans="1:5" x14ac:dyDescent="0.25">
      <c r="A116195">
        <v>561141</v>
      </c>
      <c r="B116195" t="s">
        <v>310569</v>
      </c>
      <c r="C116195" t="s">
        <v>42321</v>
      </c>
      <c r="D116195" t="s">
        <v>310570</v>
      </c>
      <c r="E116195" t="s">
        <v>310571</v>
      </c>
    </row>
    <row r="116196" spans="1:5" x14ac:dyDescent="0.25">
      <c r="A116196">
        <v>561145</v>
      </c>
      <c r="B116196" t="s">
        <v>310572</v>
      </c>
      <c r="C116196" t="s">
        <v>287404</v>
      </c>
      <c r="D116196" t="s">
        <v>310573</v>
      </c>
      <c r="E116196" t="s">
        <v>310574</v>
      </c>
    </row>
    <row r="116197" spans="1:5" x14ac:dyDescent="0.25">
      <c r="A116197">
        <v>561154</v>
      </c>
      <c r="B116197" t="s">
        <v>310575</v>
      </c>
      <c r="D116197" t="s">
        <v>310576</v>
      </c>
      <c r="E116197" t="s">
        <v>702</v>
      </c>
    </row>
    <row r="116198" spans="1:5" x14ac:dyDescent="0.25">
      <c r="A116198">
        <v>561159</v>
      </c>
      <c r="B116198" t="s">
        <v>310577</v>
      </c>
      <c r="C116198" t="s">
        <v>310578</v>
      </c>
      <c r="D116198" t="s">
        <v>310579</v>
      </c>
    </row>
    <row r="116199" spans="1:5" x14ac:dyDescent="0.25">
      <c r="A116199">
        <v>561184</v>
      </c>
      <c r="B116199" t="s">
        <v>310580</v>
      </c>
      <c r="D116199" t="s">
        <v>310581</v>
      </c>
    </row>
    <row r="116200" spans="1:5" x14ac:dyDescent="0.25">
      <c r="A116200">
        <v>561199</v>
      </c>
      <c r="B116200" t="s">
        <v>310582</v>
      </c>
      <c r="D116200" t="s">
        <v>310583</v>
      </c>
      <c r="E116200" t="s">
        <v>310584</v>
      </c>
    </row>
    <row r="116201" spans="1:5" x14ac:dyDescent="0.25">
      <c r="A116201">
        <v>561204</v>
      </c>
      <c r="B116201" t="s">
        <v>310585</v>
      </c>
      <c r="D116201" t="s">
        <v>310586</v>
      </c>
      <c r="E116201" t="s">
        <v>310587</v>
      </c>
    </row>
    <row r="116202" spans="1:5" x14ac:dyDescent="0.25">
      <c r="A116202">
        <v>561205</v>
      </c>
      <c r="B116202" t="s">
        <v>310588</v>
      </c>
      <c r="C116202" t="s">
        <v>310589</v>
      </c>
      <c r="D116202" t="s">
        <v>310590</v>
      </c>
    </row>
    <row r="116203" spans="1:5" x14ac:dyDescent="0.25">
      <c r="A116203">
        <v>561207</v>
      </c>
      <c r="B116203" t="s">
        <v>310591</v>
      </c>
      <c r="D116203" t="s">
        <v>310592</v>
      </c>
    </row>
    <row r="116204" spans="1:5" x14ac:dyDescent="0.25">
      <c r="A116204">
        <v>561213</v>
      </c>
      <c r="B116204" t="s">
        <v>310593</v>
      </c>
      <c r="D116204" t="s">
        <v>310594</v>
      </c>
      <c r="E116204" t="s">
        <v>138782</v>
      </c>
    </row>
    <row r="116205" spans="1:5" x14ac:dyDescent="0.25">
      <c r="A116205">
        <v>561235</v>
      </c>
      <c r="B116205" t="s">
        <v>310595</v>
      </c>
      <c r="C116205" t="s">
        <v>310596</v>
      </c>
      <c r="D116205" t="s">
        <v>310597</v>
      </c>
      <c r="E116205" t="s">
        <v>10120</v>
      </c>
    </row>
    <row r="116206" spans="1:5" x14ac:dyDescent="0.25">
      <c r="A116206">
        <v>561237</v>
      </c>
      <c r="B116206" t="s">
        <v>310598</v>
      </c>
      <c r="D116206" t="s">
        <v>310599</v>
      </c>
      <c r="E116206" t="s">
        <v>310600</v>
      </c>
    </row>
    <row r="116207" spans="1:5" x14ac:dyDescent="0.25">
      <c r="A116207">
        <v>561239</v>
      </c>
      <c r="B116207" t="s">
        <v>310601</v>
      </c>
      <c r="C116207" t="s">
        <v>248096</v>
      </c>
      <c r="D116207" t="s">
        <v>310602</v>
      </c>
      <c r="E116207" t="s">
        <v>10</v>
      </c>
    </row>
    <row r="116208" spans="1:5" x14ac:dyDescent="0.25">
      <c r="A116208">
        <v>561240</v>
      </c>
      <c r="B116208" t="s">
        <v>310603</v>
      </c>
      <c r="D116208" t="s">
        <v>310604</v>
      </c>
      <c r="E116208" t="s">
        <v>310605</v>
      </c>
    </row>
    <row r="116209" spans="1:5" x14ac:dyDescent="0.25">
      <c r="A116209">
        <v>561241</v>
      </c>
      <c r="B116209" t="s">
        <v>310606</v>
      </c>
      <c r="D116209" t="s">
        <v>310607</v>
      </c>
    </row>
    <row r="116210" spans="1:5" x14ac:dyDescent="0.25">
      <c r="A116210">
        <v>561242</v>
      </c>
      <c r="B116210" t="s">
        <v>310608</v>
      </c>
      <c r="D116210" t="s">
        <v>310609</v>
      </c>
      <c r="E116210" t="s">
        <v>310610</v>
      </c>
    </row>
    <row r="116211" spans="1:5" x14ac:dyDescent="0.25">
      <c r="A116211">
        <v>561243</v>
      </c>
      <c r="B116211" t="s">
        <v>310611</v>
      </c>
      <c r="C116211" t="s">
        <v>179068</v>
      </c>
      <c r="D116211" t="s">
        <v>310612</v>
      </c>
      <c r="E116211" t="s">
        <v>310613</v>
      </c>
    </row>
    <row r="116212" spans="1:5" x14ac:dyDescent="0.25">
      <c r="A116212">
        <v>561248</v>
      </c>
      <c r="B116212" t="s">
        <v>310614</v>
      </c>
      <c r="D116212" t="s">
        <v>310615</v>
      </c>
    </row>
    <row r="116213" spans="1:5" x14ac:dyDescent="0.25">
      <c r="A116213">
        <v>561255</v>
      </c>
      <c r="B116213" t="s">
        <v>310616</v>
      </c>
      <c r="D116213" t="s">
        <v>310617</v>
      </c>
    </row>
    <row r="116214" spans="1:5" x14ac:dyDescent="0.25">
      <c r="A116214">
        <v>561258</v>
      </c>
      <c r="B116214" t="s">
        <v>310618</v>
      </c>
      <c r="D116214" t="s">
        <v>310619</v>
      </c>
    </row>
    <row r="116215" spans="1:5" x14ac:dyDescent="0.25">
      <c r="A116215">
        <v>561264</v>
      </c>
      <c r="B116215" t="s">
        <v>310620</v>
      </c>
      <c r="C116215" t="s">
        <v>157765</v>
      </c>
      <c r="D116215" t="s">
        <v>310621</v>
      </c>
      <c r="E116215" t="s">
        <v>310622</v>
      </c>
    </row>
    <row r="116216" spans="1:5" x14ac:dyDescent="0.25">
      <c r="A116216">
        <v>561268</v>
      </c>
      <c r="B116216" t="s">
        <v>310623</v>
      </c>
      <c r="D116216" t="s">
        <v>310624</v>
      </c>
    </row>
    <row r="116217" spans="1:5" x14ac:dyDescent="0.25">
      <c r="A116217">
        <v>561269</v>
      </c>
      <c r="B116217" t="s">
        <v>310625</v>
      </c>
      <c r="D116217" t="s">
        <v>310626</v>
      </c>
      <c r="E116217" t="s">
        <v>310627</v>
      </c>
    </row>
    <row r="116218" spans="1:5" x14ac:dyDescent="0.25">
      <c r="A116218">
        <v>561274</v>
      </c>
      <c r="B116218" t="s">
        <v>310628</v>
      </c>
      <c r="C116218" t="s">
        <v>310629</v>
      </c>
      <c r="D116218" t="s">
        <v>310630</v>
      </c>
      <c r="E116218" t="s">
        <v>310631</v>
      </c>
    </row>
    <row r="116219" spans="1:5" x14ac:dyDescent="0.25">
      <c r="A116219">
        <v>561280</v>
      </c>
      <c r="B116219" t="s">
        <v>310632</v>
      </c>
      <c r="D116219" t="s">
        <v>310633</v>
      </c>
      <c r="E116219" t="s">
        <v>310634</v>
      </c>
    </row>
    <row r="116220" spans="1:5" x14ac:dyDescent="0.25">
      <c r="A116220">
        <v>561304</v>
      </c>
      <c r="B116220" t="s">
        <v>310635</v>
      </c>
      <c r="C116220" t="s">
        <v>70363</v>
      </c>
      <c r="D116220" t="s">
        <v>310636</v>
      </c>
      <c r="E116220" t="s">
        <v>10</v>
      </c>
    </row>
    <row r="116221" spans="1:5" x14ac:dyDescent="0.25">
      <c r="A116221">
        <v>561312</v>
      </c>
      <c r="B116221" t="s">
        <v>310637</v>
      </c>
      <c r="D116221" t="s">
        <v>310638</v>
      </c>
      <c r="E116221" t="s">
        <v>310639</v>
      </c>
    </row>
    <row r="116222" spans="1:5" x14ac:dyDescent="0.25">
      <c r="A116222">
        <v>561314</v>
      </c>
      <c r="B116222" t="s">
        <v>310640</v>
      </c>
      <c r="D116222" t="s">
        <v>310641</v>
      </c>
      <c r="E116222" t="s">
        <v>310642</v>
      </c>
    </row>
    <row r="116223" spans="1:5" x14ac:dyDescent="0.25">
      <c r="A116223">
        <v>561355</v>
      </c>
      <c r="B116223" t="s">
        <v>310643</v>
      </c>
      <c r="D116223" t="s">
        <v>310644</v>
      </c>
      <c r="E116223" t="s">
        <v>310645</v>
      </c>
    </row>
    <row r="116224" spans="1:5" x14ac:dyDescent="0.25">
      <c r="A116224">
        <v>561357</v>
      </c>
      <c r="B116224" t="s">
        <v>310646</v>
      </c>
      <c r="D116224" t="s">
        <v>310647</v>
      </c>
      <c r="E116224" t="s">
        <v>10</v>
      </c>
    </row>
    <row r="116225" spans="1:5" x14ac:dyDescent="0.25">
      <c r="A116225">
        <v>561371</v>
      </c>
      <c r="B116225" t="s">
        <v>310648</v>
      </c>
      <c r="D116225" t="s">
        <v>310649</v>
      </c>
    </row>
    <row r="116226" spans="1:5" x14ac:dyDescent="0.25">
      <c r="A116226">
        <v>561372</v>
      </c>
      <c r="B116226" t="s">
        <v>310650</v>
      </c>
      <c r="D116226" t="s">
        <v>310651</v>
      </c>
    </row>
    <row r="116227" spans="1:5" x14ac:dyDescent="0.25">
      <c r="A116227">
        <v>561373</v>
      </c>
      <c r="B116227" t="s">
        <v>310652</v>
      </c>
      <c r="D116227" t="s">
        <v>310653</v>
      </c>
    </row>
    <row r="116228" spans="1:5" x14ac:dyDescent="0.25">
      <c r="A116228">
        <v>561377</v>
      </c>
      <c r="B116228" t="s">
        <v>310654</v>
      </c>
      <c r="D116228" t="s">
        <v>310655</v>
      </c>
      <c r="E116228" t="s">
        <v>310656</v>
      </c>
    </row>
    <row r="116229" spans="1:5" x14ac:dyDescent="0.25">
      <c r="A116229">
        <v>561380</v>
      </c>
      <c r="B116229" t="s">
        <v>310657</v>
      </c>
      <c r="C116229" t="s">
        <v>162243</v>
      </c>
      <c r="D116229" t="s">
        <v>310658</v>
      </c>
    </row>
    <row r="116230" spans="1:5" x14ac:dyDescent="0.25">
      <c r="A116230">
        <v>561388</v>
      </c>
      <c r="B116230" t="s">
        <v>310659</v>
      </c>
      <c r="D116230" t="s">
        <v>310660</v>
      </c>
      <c r="E116230" t="s">
        <v>310661</v>
      </c>
    </row>
    <row r="116231" spans="1:5" x14ac:dyDescent="0.25">
      <c r="A116231">
        <v>561390</v>
      </c>
      <c r="B116231" t="s">
        <v>310662</v>
      </c>
      <c r="C116231" t="s">
        <v>243674</v>
      </c>
      <c r="D116231" t="s">
        <v>310663</v>
      </c>
      <c r="E116231" t="s">
        <v>10</v>
      </c>
    </row>
    <row r="116232" spans="1:5" x14ac:dyDescent="0.25">
      <c r="A116232">
        <v>561399</v>
      </c>
      <c r="B116232" t="s">
        <v>310664</v>
      </c>
      <c r="D116232" t="s">
        <v>310665</v>
      </c>
      <c r="E116232" t="s">
        <v>10</v>
      </c>
    </row>
    <row r="116233" spans="1:5" x14ac:dyDescent="0.25">
      <c r="A116233">
        <v>561429</v>
      </c>
      <c r="B116233" t="s">
        <v>310666</v>
      </c>
      <c r="D116233" t="s">
        <v>310667</v>
      </c>
      <c r="E116233" t="s">
        <v>310668</v>
      </c>
    </row>
    <row r="116234" spans="1:5" x14ac:dyDescent="0.25">
      <c r="A116234">
        <v>561441</v>
      </c>
      <c r="B116234" t="s">
        <v>310669</v>
      </c>
      <c r="D116234" t="s">
        <v>310670</v>
      </c>
      <c r="E116234" t="s">
        <v>310671</v>
      </c>
    </row>
    <row r="116235" spans="1:5" x14ac:dyDescent="0.25">
      <c r="A116235">
        <v>561448</v>
      </c>
      <c r="B116235" t="s">
        <v>310672</v>
      </c>
      <c r="C116235" t="s">
        <v>247121</v>
      </c>
      <c r="D116235" t="s">
        <v>310673</v>
      </c>
      <c r="E116235" t="s">
        <v>310674</v>
      </c>
    </row>
    <row r="116236" spans="1:5" x14ac:dyDescent="0.25">
      <c r="A116236">
        <v>561455</v>
      </c>
      <c r="B116236" t="s">
        <v>310675</v>
      </c>
      <c r="C116236" t="s">
        <v>9706</v>
      </c>
      <c r="D116236" t="s">
        <v>310676</v>
      </c>
      <c r="E116236" t="s">
        <v>55193</v>
      </c>
    </row>
    <row r="116237" spans="1:5" x14ac:dyDescent="0.25">
      <c r="A116237">
        <v>561475</v>
      </c>
      <c r="B116237" t="s">
        <v>310677</v>
      </c>
      <c r="D116237" t="s">
        <v>310678</v>
      </c>
      <c r="E116237" t="s">
        <v>310679</v>
      </c>
    </row>
    <row r="116238" spans="1:5" x14ac:dyDescent="0.25">
      <c r="A116238">
        <v>561476</v>
      </c>
      <c r="B116238" t="s">
        <v>310680</v>
      </c>
      <c r="D116238" t="s">
        <v>310681</v>
      </c>
      <c r="E116238" t="s">
        <v>310682</v>
      </c>
    </row>
    <row r="116239" spans="1:5" x14ac:dyDescent="0.25">
      <c r="A116239">
        <v>561488</v>
      </c>
      <c r="B116239" t="s">
        <v>310683</v>
      </c>
      <c r="D116239" t="s">
        <v>310684</v>
      </c>
    </row>
    <row r="116240" spans="1:5" x14ac:dyDescent="0.25">
      <c r="A116240">
        <v>561496</v>
      </c>
      <c r="B116240" t="s">
        <v>310685</v>
      </c>
      <c r="D116240" t="s">
        <v>310686</v>
      </c>
    </row>
    <row r="116241" spans="1:5" x14ac:dyDescent="0.25">
      <c r="A116241">
        <v>561502</v>
      </c>
      <c r="B116241" t="s">
        <v>310687</v>
      </c>
      <c r="D116241" t="s">
        <v>310688</v>
      </c>
    </row>
    <row r="116242" spans="1:5" x14ac:dyDescent="0.25">
      <c r="A116242">
        <v>561515</v>
      </c>
      <c r="B116242" t="s">
        <v>310689</v>
      </c>
      <c r="D116242" t="s">
        <v>310690</v>
      </c>
    </row>
    <row r="116243" spans="1:5" x14ac:dyDescent="0.25">
      <c r="A116243">
        <v>561517</v>
      </c>
      <c r="B116243" t="s">
        <v>310691</v>
      </c>
      <c r="D116243" t="s">
        <v>310692</v>
      </c>
      <c r="E116243" t="s">
        <v>310693</v>
      </c>
    </row>
    <row r="116244" spans="1:5" x14ac:dyDescent="0.25">
      <c r="A116244">
        <v>561543</v>
      </c>
      <c r="B116244" t="s">
        <v>310694</v>
      </c>
      <c r="D116244" t="s">
        <v>310695</v>
      </c>
      <c r="E116244" t="s">
        <v>310696</v>
      </c>
    </row>
    <row r="116245" spans="1:5" x14ac:dyDescent="0.25">
      <c r="A116245">
        <v>561546</v>
      </c>
      <c r="B116245" t="s">
        <v>310697</v>
      </c>
      <c r="D116245" t="s">
        <v>310698</v>
      </c>
    </row>
    <row r="116246" spans="1:5" x14ac:dyDescent="0.25">
      <c r="A116246">
        <v>561549</v>
      </c>
      <c r="B116246" t="s">
        <v>310699</v>
      </c>
      <c r="D116246" t="s">
        <v>310700</v>
      </c>
      <c r="E116246" t="s">
        <v>310701</v>
      </c>
    </row>
    <row r="116247" spans="1:5" x14ac:dyDescent="0.25">
      <c r="A116247">
        <v>561555</v>
      </c>
      <c r="B116247" t="s">
        <v>310702</v>
      </c>
      <c r="C116247" t="s">
        <v>5684</v>
      </c>
      <c r="D116247" t="s">
        <v>310703</v>
      </c>
      <c r="E116247" t="s">
        <v>5686</v>
      </c>
    </row>
    <row r="116248" spans="1:5" x14ac:dyDescent="0.25">
      <c r="A116248">
        <v>561563</v>
      </c>
      <c r="B116248" t="s">
        <v>310704</v>
      </c>
      <c r="C116248" t="s">
        <v>310705</v>
      </c>
      <c r="D116248" t="s">
        <v>310706</v>
      </c>
      <c r="E116248" t="s">
        <v>10</v>
      </c>
    </row>
    <row r="116249" spans="1:5" x14ac:dyDescent="0.25">
      <c r="A116249">
        <v>561564</v>
      </c>
      <c r="B116249" t="s">
        <v>310707</v>
      </c>
      <c r="D116249" t="s">
        <v>310708</v>
      </c>
    </row>
    <row r="116250" spans="1:5" x14ac:dyDescent="0.25">
      <c r="A116250">
        <v>561581</v>
      </c>
      <c r="B116250" t="s">
        <v>310709</v>
      </c>
      <c r="C116250" t="s">
        <v>310710</v>
      </c>
      <c r="D116250" t="s">
        <v>310711</v>
      </c>
      <c r="E116250" t="s">
        <v>310712</v>
      </c>
    </row>
    <row r="116251" spans="1:5" x14ac:dyDescent="0.25">
      <c r="A116251">
        <v>561593</v>
      </c>
      <c r="B116251" t="s">
        <v>310713</v>
      </c>
      <c r="C116251" t="s">
        <v>87042</v>
      </c>
      <c r="D116251" t="s">
        <v>310714</v>
      </c>
    </row>
    <row r="116252" spans="1:5" x14ac:dyDescent="0.25">
      <c r="A116252">
        <v>561596</v>
      </c>
      <c r="B116252" t="s">
        <v>310715</v>
      </c>
      <c r="C116252" t="s">
        <v>310716</v>
      </c>
      <c r="D116252" t="s">
        <v>310717</v>
      </c>
      <c r="E116252" t="s">
        <v>10</v>
      </c>
    </row>
    <row r="116253" spans="1:5" x14ac:dyDescent="0.25">
      <c r="A116253">
        <v>561597</v>
      </c>
      <c r="B116253" t="s">
        <v>310718</v>
      </c>
      <c r="D116253" t="s">
        <v>310719</v>
      </c>
      <c r="E116253" t="s">
        <v>10</v>
      </c>
    </row>
    <row r="116254" spans="1:5" x14ac:dyDescent="0.25">
      <c r="A116254">
        <v>561598</v>
      </c>
      <c r="B116254" t="s">
        <v>310720</v>
      </c>
      <c r="D116254" t="s">
        <v>310721</v>
      </c>
      <c r="E116254" t="s">
        <v>310722</v>
      </c>
    </row>
    <row r="116255" spans="1:5" x14ac:dyDescent="0.25">
      <c r="A116255">
        <v>561615</v>
      </c>
      <c r="B116255" t="s">
        <v>310723</v>
      </c>
      <c r="C116255" t="s">
        <v>215240</v>
      </c>
      <c r="D116255" t="s">
        <v>310724</v>
      </c>
    </row>
    <row r="116256" spans="1:5" x14ac:dyDescent="0.25">
      <c r="A116256">
        <v>561626</v>
      </c>
      <c r="B116256" t="s">
        <v>310725</v>
      </c>
      <c r="D116256" t="s">
        <v>310726</v>
      </c>
    </row>
    <row r="116257" spans="1:5" x14ac:dyDescent="0.25">
      <c r="A116257">
        <v>561634</v>
      </c>
      <c r="B116257" t="s">
        <v>310727</v>
      </c>
      <c r="D116257" t="s">
        <v>310728</v>
      </c>
    </row>
    <row r="116258" spans="1:5" x14ac:dyDescent="0.25">
      <c r="A116258">
        <v>561638</v>
      </c>
      <c r="B116258" t="s">
        <v>310729</v>
      </c>
      <c r="D116258" t="s">
        <v>310730</v>
      </c>
    </row>
    <row r="116259" spans="1:5" x14ac:dyDescent="0.25">
      <c r="A116259">
        <v>561666</v>
      </c>
      <c r="B116259" t="s">
        <v>310731</v>
      </c>
      <c r="D116259" t="s">
        <v>310732</v>
      </c>
    </row>
    <row r="116260" spans="1:5" x14ac:dyDescent="0.25">
      <c r="A116260">
        <v>561678</v>
      </c>
      <c r="B116260" t="s">
        <v>310733</v>
      </c>
      <c r="C116260" t="s">
        <v>25826</v>
      </c>
      <c r="D116260" t="s">
        <v>310734</v>
      </c>
    </row>
    <row r="116261" spans="1:5" x14ac:dyDescent="0.25">
      <c r="A116261">
        <v>561689</v>
      </c>
      <c r="B116261" t="s">
        <v>310735</v>
      </c>
      <c r="D116261" t="s">
        <v>310736</v>
      </c>
      <c r="E116261" t="s">
        <v>10</v>
      </c>
    </row>
    <row r="116262" spans="1:5" x14ac:dyDescent="0.25">
      <c r="A116262">
        <v>561691</v>
      </c>
      <c r="B116262" t="s">
        <v>310737</v>
      </c>
      <c r="D116262" t="s">
        <v>310738</v>
      </c>
    </row>
    <row r="116263" spans="1:5" x14ac:dyDescent="0.25">
      <c r="A116263">
        <v>561703</v>
      </c>
      <c r="B116263" t="s">
        <v>310739</v>
      </c>
      <c r="C116263" t="s">
        <v>310740</v>
      </c>
      <c r="D116263" t="s">
        <v>310741</v>
      </c>
      <c r="E116263" t="s">
        <v>310742</v>
      </c>
    </row>
    <row r="116264" spans="1:5" x14ac:dyDescent="0.25">
      <c r="A116264">
        <v>561726</v>
      </c>
      <c r="B116264" t="s">
        <v>310743</v>
      </c>
      <c r="D116264" t="s">
        <v>310744</v>
      </c>
      <c r="E116264" t="s">
        <v>310745</v>
      </c>
    </row>
    <row r="116265" spans="1:5" x14ac:dyDescent="0.25">
      <c r="A116265">
        <v>561734</v>
      </c>
      <c r="B116265" t="s">
        <v>310746</v>
      </c>
      <c r="D116265" t="s">
        <v>310747</v>
      </c>
      <c r="E116265" t="s">
        <v>310748</v>
      </c>
    </row>
    <row r="116266" spans="1:5" x14ac:dyDescent="0.25">
      <c r="A116266">
        <v>561756</v>
      </c>
      <c r="B116266" t="s">
        <v>310749</v>
      </c>
      <c r="D116266" t="s">
        <v>310750</v>
      </c>
    </row>
    <row r="116267" spans="1:5" x14ac:dyDescent="0.25">
      <c r="A116267">
        <v>561767</v>
      </c>
      <c r="B116267" t="s">
        <v>310751</v>
      </c>
      <c r="C116267" t="s">
        <v>112571</v>
      </c>
      <c r="D116267" t="s">
        <v>310752</v>
      </c>
      <c r="E116267" t="s">
        <v>10</v>
      </c>
    </row>
    <row r="116268" spans="1:5" x14ac:dyDescent="0.25">
      <c r="A116268">
        <v>561768</v>
      </c>
      <c r="B116268" t="s">
        <v>310753</v>
      </c>
      <c r="C116268" t="s">
        <v>310754</v>
      </c>
      <c r="D116268" t="s">
        <v>310755</v>
      </c>
    </row>
    <row r="116269" spans="1:5" x14ac:dyDescent="0.25">
      <c r="A116269">
        <v>561769</v>
      </c>
      <c r="B116269" t="s">
        <v>310756</v>
      </c>
      <c r="D116269" t="s">
        <v>310757</v>
      </c>
      <c r="E116269" t="s">
        <v>310758</v>
      </c>
    </row>
    <row r="116270" spans="1:5" x14ac:dyDescent="0.25">
      <c r="A116270">
        <v>561773</v>
      </c>
      <c r="B116270" t="s">
        <v>310759</v>
      </c>
      <c r="D116270" t="s">
        <v>310760</v>
      </c>
      <c r="E116270" t="s">
        <v>10</v>
      </c>
    </row>
    <row r="116271" spans="1:5" x14ac:dyDescent="0.25">
      <c r="A116271">
        <v>561782</v>
      </c>
      <c r="B116271" t="s">
        <v>310761</v>
      </c>
      <c r="D116271" t="s">
        <v>310762</v>
      </c>
    </row>
    <row r="116272" spans="1:5" x14ac:dyDescent="0.25">
      <c r="A116272">
        <v>561791</v>
      </c>
      <c r="B116272" t="s">
        <v>310763</v>
      </c>
      <c r="D116272" t="s">
        <v>310764</v>
      </c>
    </row>
    <row r="116273" spans="1:5" x14ac:dyDescent="0.25">
      <c r="A116273">
        <v>561794</v>
      </c>
      <c r="B116273" t="s">
        <v>310765</v>
      </c>
      <c r="D116273" t="s">
        <v>310766</v>
      </c>
      <c r="E116273" t="s">
        <v>219078</v>
      </c>
    </row>
    <row r="116274" spans="1:5" x14ac:dyDescent="0.25">
      <c r="A116274">
        <v>561798</v>
      </c>
      <c r="B116274" t="s">
        <v>310767</v>
      </c>
      <c r="D116274" t="s">
        <v>310768</v>
      </c>
    </row>
    <row r="116275" spans="1:5" x14ac:dyDescent="0.25">
      <c r="A116275">
        <v>561799</v>
      </c>
      <c r="B116275" t="s">
        <v>310769</v>
      </c>
      <c r="C116275" t="s">
        <v>32349</v>
      </c>
      <c r="D116275" t="s">
        <v>310770</v>
      </c>
      <c r="E116275" t="s">
        <v>310771</v>
      </c>
    </row>
    <row r="116276" spans="1:5" x14ac:dyDescent="0.25">
      <c r="A116276">
        <v>561805</v>
      </c>
      <c r="B116276" t="s">
        <v>310772</v>
      </c>
      <c r="D116276" t="s">
        <v>310773</v>
      </c>
    </row>
    <row r="116277" spans="1:5" x14ac:dyDescent="0.25">
      <c r="A116277">
        <v>561808</v>
      </c>
      <c r="B116277" t="s">
        <v>310774</v>
      </c>
      <c r="D116277" t="s">
        <v>310775</v>
      </c>
    </row>
    <row r="116278" spans="1:5" x14ac:dyDescent="0.25">
      <c r="A116278">
        <v>561815</v>
      </c>
      <c r="B116278" t="s">
        <v>310776</v>
      </c>
      <c r="D116278" t="s">
        <v>310777</v>
      </c>
    </row>
    <row r="116279" spans="1:5" x14ac:dyDescent="0.25">
      <c r="A116279">
        <v>561817</v>
      </c>
      <c r="B116279" t="s">
        <v>310778</v>
      </c>
      <c r="D116279" t="s">
        <v>310779</v>
      </c>
      <c r="E116279" t="s">
        <v>310780</v>
      </c>
    </row>
    <row r="116280" spans="1:5" x14ac:dyDescent="0.25">
      <c r="A116280">
        <v>561825</v>
      </c>
      <c r="B116280" t="s">
        <v>310781</v>
      </c>
      <c r="D116280" t="s">
        <v>310782</v>
      </c>
      <c r="E116280" t="s">
        <v>310783</v>
      </c>
    </row>
    <row r="116281" spans="1:5" x14ac:dyDescent="0.25">
      <c r="A116281">
        <v>561865</v>
      </c>
      <c r="B116281" t="s">
        <v>310784</v>
      </c>
      <c r="C116281" t="s">
        <v>310785</v>
      </c>
      <c r="D116281" t="s">
        <v>310786</v>
      </c>
      <c r="E116281" t="s">
        <v>310787</v>
      </c>
    </row>
    <row r="116282" spans="1:5" x14ac:dyDescent="0.25">
      <c r="A116282">
        <v>561869</v>
      </c>
      <c r="B116282" t="s">
        <v>310788</v>
      </c>
      <c r="D116282" t="s">
        <v>310789</v>
      </c>
      <c r="E116282" t="s">
        <v>310790</v>
      </c>
    </row>
    <row r="116283" spans="1:5" x14ac:dyDescent="0.25">
      <c r="A116283">
        <v>561876</v>
      </c>
      <c r="B116283" t="s">
        <v>310791</v>
      </c>
      <c r="C116283" t="s">
        <v>310792</v>
      </c>
      <c r="D116283" t="s">
        <v>310793</v>
      </c>
      <c r="E116283" t="s">
        <v>310794</v>
      </c>
    </row>
    <row r="116284" spans="1:5" x14ac:dyDescent="0.25">
      <c r="A116284">
        <v>561881</v>
      </c>
      <c r="B116284" t="s">
        <v>310795</v>
      </c>
      <c r="D116284" t="s">
        <v>310796</v>
      </c>
      <c r="E116284" t="s">
        <v>10120</v>
      </c>
    </row>
    <row r="116285" spans="1:5" x14ac:dyDescent="0.25">
      <c r="A116285">
        <v>561882</v>
      </c>
      <c r="B116285" t="s">
        <v>310797</v>
      </c>
      <c r="C116285" t="s">
        <v>209647</v>
      </c>
      <c r="D116285" t="s">
        <v>310798</v>
      </c>
      <c r="E116285" t="s">
        <v>310799</v>
      </c>
    </row>
    <row r="116286" spans="1:5" x14ac:dyDescent="0.25">
      <c r="A116286">
        <v>561899</v>
      </c>
      <c r="B116286" t="s">
        <v>310800</v>
      </c>
      <c r="D116286" t="s">
        <v>310801</v>
      </c>
      <c r="E116286" t="s">
        <v>310802</v>
      </c>
    </row>
    <row r="116287" spans="1:5" x14ac:dyDescent="0.25">
      <c r="A116287">
        <v>561922</v>
      </c>
      <c r="B116287" t="s">
        <v>310803</v>
      </c>
      <c r="D116287" t="s">
        <v>310804</v>
      </c>
      <c r="E116287" t="s">
        <v>310805</v>
      </c>
    </row>
    <row r="116288" spans="1:5" x14ac:dyDescent="0.25">
      <c r="A116288">
        <v>561959</v>
      </c>
      <c r="B116288" t="s">
        <v>310806</v>
      </c>
      <c r="C116288" t="s">
        <v>310807</v>
      </c>
      <c r="D116288" t="s">
        <v>310808</v>
      </c>
    </row>
    <row r="116289" spans="1:5" x14ac:dyDescent="0.25">
      <c r="A116289">
        <v>561974</v>
      </c>
      <c r="B116289" t="s">
        <v>310809</v>
      </c>
      <c r="C116289" t="s">
        <v>310810</v>
      </c>
      <c r="D116289" t="s">
        <v>310811</v>
      </c>
      <c r="E116289" t="s">
        <v>10</v>
      </c>
    </row>
    <row r="116290" spans="1:5" x14ac:dyDescent="0.25">
      <c r="A116290">
        <v>561976</v>
      </c>
      <c r="B116290" t="s">
        <v>310812</v>
      </c>
      <c r="D116290" t="s">
        <v>310813</v>
      </c>
      <c r="E116290" t="s">
        <v>10120</v>
      </c>
    </row>
    <row r="116291" spans="1:5" x14ac:dyDescent="0.25">
      <c r="A116291">
        <v>561978</v>
      </c>
      <c r="B116291" t="s">
        <v>310814</v>
      </c>
      <c r="C116291" t="s">
        <v>310815</v>
      </c>
      <c r="D116291" t="s">
        <v>310816</v>
      </c>
    </row>
    <row r="116292" spans="1:5" x14ac:dyDescent="0.25">
      <c r="A116292">
        <v>561985</v>
      </c>
      <c r="B116292" t="s">
        <v>310817</v>
      </c>
      <c r="D116292" t="s">
        <v>310818</v>
      </c>
      <c r="E116292" t="s">
        <v>10</v>
      </c>
    </row>
    <row r="116293" spans="1:5" x14ac:dyDescent="0.25">
      <c r="A116293">
        <v>561987</v>
      </c>
      <c r="B116293" t="s">
        <v>310819</v>
      </c>
      <c r="C116293" t="s">
        <v>8610</v>
      </c>
      <c r="D116293" t="s">
        <v>310820</v>
      </c>
      <c r="E116293" t="s">
        <v>310821</v>
      </c>
    </row>
    <row r="116294" spans="1:5" x14ac:dyDescent="0.25">
      <c r="A116294">
        <v>561991</v>
      </c>
      <c r="B116294" t="s">
        <v>310822</v>
      </c>
      <c r="D116294" t="s">
        <v>310823</v>
      </c>
    </row>
    <row r="116295" spans="1:5" x14ac:dyDescent="0.25">
      <c r="A116295">
        <v>562000</v>
      </c>
      <c r="B116295" t="s">
        <v>310824</v>
      </c>
      <c r="D116295" t="s">
        <v>310825</v>
      </c>
    </row>
    <row r="116296" spans="1:5" x14ac:dyDescent="0.25">
      <c r="A116296">
        <v>562005</v>
      </c>
      <c r="B116296" t="s">
        <v>310826</v>
      </c>
      <c r="C116296" t="s">
        <v>63663</v>
      </c>
      <c r="D116296" t="s">
        <v>310827</v>
      </c>
      <c r="E116296" t="s">
        <v>10</v>
      </c>
    </row>
    <row r="116297" spans="1:5" x14ac:dyDescent="0.25">
      <c r="A116297">
        <v>562020</v>
      </c>
      <c r="B116297" t="s">
        <v>310828</v>
      </c>
      <c r="C116297" t="s">
        <v>310829</v>
      </c>
      <c r="D116297" t="s">
        <v>310830</v>
      </c>
      <c r="E116297" t="s">
        <v>310831</v>
      </c>
    </row>
    <row r="116298" spans="1:5" x14ac:dyDescent="0.25">
      <c r="A116298">
        <v>562027</v>
      </c>
      <c r="B116298" t="s">
        <v>310832</v>
      </c>
      <c r="D116298" t="s">
        <v>310833</v>
      </c>
    </row>
    <row r="116299" spans="1:5" x14ac:dyDescent="0.25">
      <c r="A116299">
        <v>562028</v>
      </c>
      <c r="B116299" t="s">
        <v>310834</v>
      </c>
      <c r="D116299" t="s">
        <v>310835</v>
      </c>
    </row>
    <row r="116300" spans="1:5" x14ac:dyDescent="0.25">
      <c r="A116300">
        <v>562030</v>
      </c>
      <c r="B116300" t="s">
        <v>310836</v>
      </c>
      <c r="D116300" t="s">
        <v>310837</v>
      </c>
    </row>
    <row r="116301" spans="1:5" x14ac:dyDescent="0.25">
      <c r="A116301">
        <v>562033</v>
      </c>
      <c r="B116301" t="s">
        <v>310838</v>
      </c>
      <c r="D116301" t="s">
        <v>310839</v>
      </c>
      <c r="E116301" t="s">
        <v>310840</v>
      </c>
    </row>
    <row r="116302" spans="1:5" x14ac:dyDescent="0.25">
      <c r="A116302">
        <v>562048</v>
      </c>
      <c r="B116302" t="s">
        <v>310841</v>
      </c>
      <c r="C116302" t="s">
        <v>310842</v>
      </c>
      <c r="D116302" t="s">
        <v>310843</v>
      </c>
      <c r="E116302" t="s">
        <v>10</v>
      </c>
    </row>
    <row r="116303" spans="1:5" x14ac:dyDescent="0.25">
      <c r="A116303">
        <v>562059</v>
      </c>
      <c r="B116303" t="s">
        <v>310844</v>
      </c>
      <c r="D116303" t="s">
        <v>310845</v>
      </c>
      <c r="E116303" t="s">
        <v>310846</v>
      </c>
    </row>
    <row r="116304" spans="1:5" x14ac:dyDescent="0.25">
      <c r="A116304">
        <v>562067</v>
      </c>
      <c r="B116304" t="s">
        <v>310847</v>
      </c>
      <c r="C116304" t="s">
        <v>134688</v>
      </c>
      <c r="D116304" t="s">
        <v>310848</v>
      </c>
    </row>
    <row r="116305" spans="1:5" x14ac:dyDescent="0.25">
      <c r="A116305">
        <v>562068</v>
      </c>
      <c r="B116305" t="s">
        <v>310849</v>
      </c>
      <c r="D116305" t="s">
        <v>310850</v>
      </c>
    </row>
    <row r="116306" spans="1:5" x14ac:dyDescent="0.25">
      <c r="A116306">
        <v>562069</v>
      </c>
      <c r="B116306" t="s">
        <v>310851</v>
      </c>
      <c r="D116306" t="s">
        <v>310852</v>
      </c>
      <c r="E116306" t="s">
        <v>310853</v>
      </c>
    </row>
    <row r="116307" spans="1:5" x14ac:dyDescent="0.25">
      <c r="A116307">
        <v>562080</v>
      </c>
      <c r="B116307" t="s">
        <v>310854</v>
      </c>
      <c r="C116307" t="s">
        <v>310855</v>
      </c>
      <c r="D116307" t="s">
        <v>310856</v>
      </c>
      <c r="E116307" t="s">
        <v>310857</v>
      </c>
    </row>
    <row r="116308" spans="1:5" x14ac:dyDescent="0.25">
      <c r="A116308">
        <v>562083</v>
      </c>
      <c r="B116308" t="s">
        <v>310858</v>
      </c>
      <c r="C116308" t="s">
        <v>310859</v>
      </c>
      <c r="D116308" t="s">
        <v>310860</v>
      </c>
      <c r="E116308" t="s">
        <v>310861</v>
      </c>
    </row>
    <row r="116309" spans="1:5" x14ac:dyDescent="0.25">
      <c r="A116309">
        <v>562094</v>
      </c>
      <c r="B116309" t="s">
        <v>310862</v>
      </c>
      <c r="D116309" t="s">
        <v>310863</v>
      </c>
    </row>
    <row r="116310" spans="1:5" x14ac:dyDescent="0.25">
      <c r="A116310">
        <v>562105</v>
      </c>
      <c r="B116310" t="s">
        <v>310864</v>
      </c>
      <c r="C116310" t="s">
        <v>310865</v>
      </c>
      <c r="D116310" t="s">
        <v>310866</v>
      </c>
      <c r="E116310" t="s">
        <v>310867</v>
      </c>
    </row>
    <row r="116311" spans="1:5" x14ac:dyDescent="0.25">
      <c r="A116311">
        <v>562121</v>
      </c>
      <c r="B116311" t="s">
        <v>310868</v>
      </c>
      <c r="D116311" t="s">
        <v>310869</v>
      </c>
      <c r="E116311" t="s">
        <v>49033</v>
      </c>
    </row>
    <row r="116312" spans="1:5" x14ac:dyDescent="0.25">
      <c r="A116312">
        <v>562122</v>
      </c>
      <c r="B116312" t="s">
        <v>310870</v>
      </c>
      <c r="D116312" t="s">
        <v>310871</v>
      </c>
    </row>
    <row r="116313" spans="1:5" x14ac:dyDescent="0.25">
      <c r="A116313">
        <v>562146</v>
      </c>
      <c r="B116313" t="s">
        <v>310872</v>
      </c>
      <c r="C116313" t="s">
        <v>67492</v>
      </c>
      <c r="D116313" t="s">
        <v>310873</v>
      </c>
    </row>
    <row r="116314" spans="1:5" x14ac:dyDescent="0.25">
      <c r="A116314">
        <v>562151</v>
      </c>
      <c r="B116314" t="s">
        <v>310874</v>
      </c>
      <c r="D116314" t="s">
        <v>310875</v>
      </c>
    </row>
    <row r="116315" spans="1:5" x14ac:dyDescent="0.25">
      <c r="A116315">
        <v>562155</v>
      </c>
      <c r="B116315" t="s">
        <v>310876</v>
      </c>
      <c r="C116315" t="s">
        <v>310877</v>
      </c>
      <c r="D116315" t="s">
        <v>310878</v>
      </c>
      <c r="E116315" t="s">
        <v>310879</v>
      </c>
    </row>
    <row r="116316" spans="1:5" x14ac:dyDescent="0.25">
      <c r="A116316">
        <v>562176</v>
      </c>
      <c r="B116316" t="s">
        <v>310880</v>
      </c>
      <c r="C116316" t="s">
        <v>310881</v>
      </c>
      <c r="D116316" t="s">
        <v>310882</v>
      </c>
      <c r="E116316" t="s">
        <v>310883</v>
      </c>
    </row>
    <row r="116317" spans="1:5" x14ac:dyDescent="0.25">
      <c r="A116317">
        <v>562186</v>
      </c>
      <c r="B116317" t="s">
        <v>310884</v>
      </c>
      <c r="D116317" t="s">
        <v>310885</v>
      </c>
    </row>
    <row r="116318" spans="1:5" x14ac:dyDescent="0.25">
      <c r="A116318">
        <v>562188</v>
      </c>
      <c r="B116318" t="s">
        <v>310886</v>
      </c>
      <c r="C116318" t="s">
        <v>310887</v>
      </c>
      <c r="D116318" t="s">
        <v>310888</v>
      </c>
      <c r="E116318" t="s">
        <v>310889</v>
      </c>
    </row>
    <row r="116319" spans="1:5" x14ac:dyDescent="0.25">
      <c r="A116319">
        <v>562191</v>
      </c>
      <c r="B116319" t="s">
        <v>310890</v>
      </c>
      <c r="D116319" t="s">
        <v>310891</v>
      </c>
      <c r="E116319" t="s">
        <v>310892</v>
      </c>
    </row>
    <row r="116320" spans="1:5" x14ac:dyDescent="0.25">
      <c r="A116320">
        <v>562194</v>
      </c>
      <c r="B116320" t="s">
        <v>310893</v>
      </c>
      <c r="D116320" t="s">
        <v>310894</v>
      </c>
    </row>
    <row r="116321" spans="1:5" x14ac:dyDescent="0.25">
      <c r="A116321">
        <v>562199</v>
      </c>
      <c r="B116321" t="s">
        <v>310895</v>
      </c>
      <c r="C116321" t="s">
        <v>307909</v>
      </c>
      <c r="D116321" t="s">
        <v>310896</v>
      </c>
    </row>
    <row r="116322" spans="1:5" x14ac:dyDescent="0.25">
      <c r="A116322">
        <v>562212</v>
      </c>
      <c r="B116322" t="s">
        <v>310897</v>
      </c>
      <c r="D116322" t="s">
        <v>310898</v>
      </c>
    </row>
    <row r="116323" spans="1:5" x14ac:dyDescent="0.25">
      <c r="A116323">
        <v>562220</v>
      </c>
      <c r="B116323" t="s">
        <v>310899</v>
      </c>
      <c r="D116323" t="s">
        <v>310900</v>
      </c>
    </row>
    <row r="116324" spans="1:5" x14ac:dyDescent="0.25">
      <c r="A116324">
        <v>562225</v>
      </c>
      <c r="B116324" t="s">
        <v>310901</v>
      </c>
      <c r="D116324" t="s">
        <v>310902</v>
      </c>
    </row>
    <row r="116325" spans="1:5" x14ac:dyDescent="0.25">
      <c r="A116325">
        <v>562229</v>
      </c>
      <c r="B116325" t="s">
        <v>310903</v>
      </c>
      <c r="D116325" t="s">
        <v>310904</v>
      </c>
      <c r="E116325" t="s">
        <v>310905</v>
      </c>
    </row>
    <row r="116326" spans="1:5" x14ac:dyDescent="0.25">
      <c r="A116326">
        <v>562246</v>
      </c>
      <c r="B116326" t="s">
        <v>310906</v>
      </c>
      <c r="D116326" t="s">
        <v>310907</v>
      </c>
      <c r="E116326" t="s">
        <v>310908</v>
      </c>
    </row>
    <row r="116327" spans="1:5" x14ac:dyDescent="0.25">
      <c r="A116327">
        <v>562247</v>
      </c>
      <c r="B116327" t="s">
        <v>310909</v>
      </c>
      <c r="D116327" t="s">
        <v>310910</v>
      </c>
      <c r="E116327" t="s">
        <v>310911</v>
      </c>
    </row>
    <row r="116328" spans="1:5" x14ac:dyDescent="0.25">
      <c r="A116328">
        <v>562249</v>
      </c>
      <c r="B116328" t="s">
        <v>310912</v>
      </c>
      <c r="C116328" t="s">
        <v>10855</v>
      </c>
      <c r="D116328" t="s">
        <v>310913</v>
      </c>
      <c r="E116328" t="s">
        <v>310914</v>
      </c>
    </row>
    <row r="116329" spans="1:5" x14ac:dyDescent="0.25">
      <c r="A116329">
        <v>562267</v>
      </c>
      <c r="B116329" t="s">
        <v>310915</v>
      </c>
      <c r="D116329" t="s">
        <v>310916</v>
      </c>
      <c r="E116329" t="s">
        <v>10</v>
      </c>
    </row>
    <row r="116330" spans="1:5" x14ac:dyDescent="0.25">
      <c r="A116330">
        <v>562273</v>
      </c>
      <c r="B116330" t="s">
        <v>310917</v>
      </c>
      <c r="D116330" t="s">
        <v>310918</v>
      </c>
      <c r="E116330" t="s">
        <v>310919</v>
      </c>
    </row>
    <row r="116331" spans="1:5" x14ac:dyDescent="0.25">
      <c r="A116331">
        <v>562279</v>
      </c>
      <c r="B116331" t="s">
        <v>310920</v>
      </c>
      <c r="D116331" t="s">
        <v>310921</v>
      </c>
    </row>
    <row r="116332" spans="1:5" x14ac:dyDescent="0.25">
      <c r="A116332">
        <v>562286</v>
      </c>
      <c r="B116332" t="s">
        <v>310922</v>
      </c>
      <c r="D116332" t="s">
        <v>310923</v>
      </c>
    </row>
    <row r="116333" spans="1:5" x14ac:dyDescent="0.25">
      <c r="A116333">
        <v>562288</v>
      </c>
      <c r="B116333" t="s">
        <v>310924</v>
      </c>
      <c r="C116333" t="s">
        <v>310925</v>
      </c>
      <c r="D116333" t="s">
        <v>310926</v>
      </c>
      <c r="E116333" t="s">
        <v>310927</v>
      </c>
    </row>
    <row r="116334" spans="1:5" x14ac:dyDescent="0.25">
      <c r="A116334">
        <v>562294</v>
      </c>
      <c r="B116334" t="s">
        <v>310928</v>
      </c>
      <c r="D116334" t="s">
        <v>310929</v>
      </c>
      <c r="E116334" t="s">
        <v>10</v>
      </c>
    </row>
    <row r="116335" spans="1:5" x14ac:dyDescent="0.25">
      <c r="A116335">
        <v>562300</v>
      </c>
      <c r="B116335" t="s">
        <v>310930</v>
      </c>
      <c r="D116335" t="s">
        <v>310931</v>
      </c>
    </row>
    <row r="116336" spans="1:5" x14ac:dyDescent="0.25">
      <c r="A116336">
        <v>562304</v>
      </c>
      <c r="B116336" t="s">
        <v>310932</v>
      </c>
      <c r="D116336" t="s">
        <v>310933</v>
      </c>
      <c r="E116336" t="s">
        <v>310934</v>
      </c>
    </row>
    <row r="116337" spans="1:5" x14ac:dyDescent="0.25">
      <c r="A116337">
        <v>562313</v>
      </c>
      <c r="B116337" t="s">
        <v>310935</v>
      </c>
      <c r="D116337" t="s">
        <v>310936</v>
      </c>
      <c r="E116337" t="s">
        <v>310937</v>
      </c>
    </row>
    <row r="116338" spans="1:5" x14ac:dyDescent="0.25">
      <c r="A116338">
        <v>562328</v>
      </c>
      <c r="B116338" t="s">
        <v>310938</v>
      </c>
      <c r="D116338" t="s">
        <v>310939</v>
      </c>
      <c r="E116338" t="s">
        <v>231809</v>
      </c>
    </row>
    <row r="116339" spans="1:5" x14ac:dyDescent="0.25">
      <c r="A116339">
        <v>562348</v>
      </c>
      <c r="B116339" t="s">
        <v>310940</v>
      </c>
      <c r="D116339" t="s">
        <v>310941</v>
      </c>
      <c r="E116339" t="s">
        <v>310942</v>
      </c>
    </row>
    <row r="116340" spans="1:5" x14ac:dyDescent="0.25">
      <c r="A116340">
        <v>562350</v>
      </c>
      <c r="B116340" t="s">
        <v>310943</v>
      </c>
      <c r="D116340" t="s">
        <v>310944</v>
      </c>
    </row>
    <row r="116341" spans="1:5" x14ac:dyDescent="0.25">
      <c r="A116341">
        <v>562354</v>
      </c>
      <c r="B116341" t="s">
        <v>310945</v>
      </c>
      <c r="D116341" t="s">
        <v>310946</v>
      </c>
    </row>
    <row r="116342" spans="1:5" x14ac:dyDescent="0.25">
      <c r="A116342">
        <v>562360</v>
      </c>
      <c r="B116342" t="s">
        <v>310947</v>
      </c>
      <c r="D116342" t="s">
        <v>310948</v>
      </c>
    </row>
    <row r="116343" spans="1:5" x14ac:dyDescent="0.25">
      <c r="A116343">
        <v>562377</v>
      </c>
      <c r="B116343" t="s">
        <v>310949</v>
      </c>
      <c r="D116343" t="s">
        <v>310950</v>
      </c>
    </row>
    <row r="116344" spans="1:5" x14ac:dyDescent="0.25">
      <c r="A116344">
        <v>562384</v>
      </c>
      <c r="B116344" t="s">
        <v>310951</v>
      </c>
      <c r="D116344" t="s">
        <v>310952</v>
      </c>
    </row>
    <row r="116345" spans="1:5" x14ac:dyDescent="0.25">
      <c r="A116345">
        <v>562386</v>
      </c>
      <c r="B116345" t="s">
        <v>310953</v>
      </c>
      <c r="D116345" t="s">
        <v>310954</v>
      </c>
    </row>
    <row r="116346" spans="1:5" x14ac:dyDescent="0.25">
      <c r="A116346">
        <v>562395</v>
      </c>
      <c r="B116346" t="s">
        <v>310955</v>
      </c>
      <c r="C116346" t="s">
        <v>310956</v>
      </c>
      <c r="D116346" t="s">
        <v>310957</v>
      </c>
      <c r="E116346" t="s">
        <v>10</v>
      </c>
    </row>
    <row r="116347" spans="1:5" x14ac:dyDescent="0.25">
      <c r="A116347">
        <v>562398</v>
      </c>
      <c r="B116347" t="s">
        <v>310958</v>
      </c>
      <c r="D116347" t="s">
        <v>310959</v>
      </c>
    </row>
    <row r="116348" spans="1:5" x14ac:dyDescent="0.25">
      <c r="A116348">
        <v>562401</v>
      </c>
      <c r="B116348" t="s">
        <v>310960</v>
      </c>
      <c r="C116348" t="s">
        <v>255489</v>
      </c>
      <c r="D116348" t="s">
        <v>310961</v>
      </c>
      <c r="E116348" t="s">
        <v>310962</v>
      </c>
    </row>
    <row r="116349" spans="1:5" x14ac:dyDescent="0.25">
      <c r="A116349">
        <v>562409</v>
      </c>
      <c r="B116349" t="s">
        <v>310963</v>
      </c>
      <c r="D116349" t="s">
        <v>310964</v>
      </c>
      <c r="E116349" t="s">
        <v>310965</v>
      </c>
    </row>
    <row r="116350" spans="1:5" x14ac:dyDescent="0.25">
      <c r="A116350">
        <v>562416</v>
      </c>
      <c r="B116350" t="s">
        <v>310966</v>
      </c>
      <c r="C116350" t="s">
        <v>310967</v>
      </c>
      <c r="D116350" t="s">
        <v>310968</v>
      </c>
    </row>
    <row r="116351" spans="1:5" x14ac:dyDescent="0.25">
      <c r="A116351">
        <v>562434</v>
      </c>
      <c r="B116351" t="s">
        <v>310969</v>
      </c>
      <c r="D116351" t="s">
        <v>310970</v>
      </c>
      <c r="E116351" t="s">
        <v>310971</v>
      </c>
    </row>
    <row r="116352" spans="1:5" x14ac:dyDescent="0.25">
      <c r="A116352">
        <v>562437</v>
      </c>
      <c r="B116352" t="s">
        <v>310972</v>
      </c>
      <c r="C116352" t="s">
        <v>119026</v>
      </c>
      <c r="D116352" t="s">
        <v>310973</v>
      </c>
      <c r="E116352" t="s">
        <v>310974</v>
      </c>
    </row>
    <row r="116353" spans="1:5" x14ac:dyDescent="0.25">
      <c r="A116353">
        <v>562438</v>
      </c>
      <c r="B116353" t="s">
        <v>310975</v>
      </c>
      <c r="D116353" t="s">
        <v>310976</v>
      </c>
      <c r="E116353" t="s">
        <v>10</v>
      </c>
    </row>
    <row r="116354" spans="1:5" x14ac:dyDescent="0.25">
      <c r="A116354">
        <v>562443</v>
      </c>
      <c r="B116354" t="s">
        <v>310977</v>
      </c>
      <c r="C116354" t="s">
        <v>310978</v>
      </c>
      <c r="D116354" t="s">
        <v>310979</v>
      </c>
      <c r="E116354" t="s">
        <v>310980</v>
      </c>
    </row>
    <row r="116355" spans="1:5" x14ac:dyDescent="0.25">
      <c r="A116355">
        <v>562471</v>
      </c>
      <c r="B116355" t="s">
        <v>310981</v>
      </c>
      <c r="D116355" t="s">
        <v>310982</v>
      </c>
    </row>
    <row r="116356" spans="1:5" x14ac:dyDescent="0.25">
      <c r="A116356">
        <v>562486</v>
      </c>
      <c r="B116356" t="s">
        <v>310983</v>
      </c>
      <c r="D116356" t="s">
        <v>310984</v>
      </c>
      <c r="E116356" t="s">
        <v>310985</v>
      </c>
    </row>
    <row r="116357" spans="1:5" x14ac:dyDescent="0.25">
      <c r="A116357">
        <v>562489</v>
      </c>
      <c r="B116357" t="s">
        <v>310986</v>
      </c>
      <c r="D116357" t="s">
        <v>310987</v>
      </c>
      <c r="E116357" t="s">
        <v>10</v>
      </c>
    </row>
    <row r="116358" spans="1:5" x14ac:dyDescent="0.25">
      <c r="A116358">
        <v>562496</v>
      </c>
      <c r="B116358" t="s">
        <v>310988</v>
      </c>
      <c r="C116358" t="s">
        <v>310989</v>
      </c>
      <c r="D116358" t="s">
        <v>310990</v>
      </c>
    </row>
    <row r="116359" spans="1:5" x14ac:dyDescent="0.25">
      <c r="A116359">
        <v>562504</v>
      </c>
      <c r="B116359" t="s">
        <v>310991</v>
      </c>
      <c r="D116359" t="s">
        <v>310992</v>
      </c>
      <c r="E116359" t="s">
        <v>10</v>
      </c>
    </row>
    <row r="116360" spans="1:5" x14ac:dyDescent="0.25">
      <c r="A116360">
        <v>562506</v>
      </c>
      <c r="B116360" t="s">
        <v>310993</v>
      </c>
      <c r="D116360" t="s">
        <v>310994</v>
      </c>
    </row>
    <row r="116361" spans="1:5" x14ac:dyDescent="0.25">
      <c r="A116361">
        <v>562515</v>
      </c>
      <c r="B116361" t="s">
        <v>310995</v>
      </c>
      <c r="D116361" t="s">
        <v>310996</v>
      </c>
      <c r="E116361" t="s">
        <v>310997</v>
      </c>
    </row>
    <row r="116362" spans="1:5" x14ac:dyDescent="0.25">
      <c r="A116362">
        <v>562525</v>
      </c>
      <c r="B116362" t="s">
        <v>310998</v>
      </c>
      <c r="D116362" t="s">
        <v>310999</v>
      </c>
    </row>
    <row r="116363" spans="1:5" x14ac:dyDescent="0.25">
      <c r="A116363">
        <v>562531</v>
      </c>
      <c r="B116363" t="s">
        <v>311000</v>
      </c>
      <c r="C116363" t="s">
        <v>311001</v>
      </c>
      <c r="D116363" t="s">
        <v>311002</v>
      </c>
    </row>
    <row r="116364" spans="1:5" x14ac:dyDescent="0.25">
      <c r="A116364">
        <v>562535</v>
      </c>
      <c r="B116364" t="s">
        <v>311003</v>
      </c>
      <c r="D116364" t="s">
        <v>311004</v>
      </c>
    </row>
    <row r="116365" spans="1:5" x14ac:dyDescent="0.25">
      <c r="A116365">
        <v>562550</v>
      </c>
      <c r="B116365" t="s">
        <v>311005</v>
      </c>
      <c r="D116365" t="s">
        <v>311006</v>
      </c>
      <c r="E116365" t="s">
        <v>10</v>
      </c>
    </row>
    <row r="116366" spans="1:5" x14ac:dyDescent="0.25">
      <c r="A116366">
        <v>562554</v>
      </c>
      <c r="B116366" t="s">
        <v>311007</v>
      </c>
      <c r="D116366" t="s">
        <v>311008</v>
      </c>
    </row>
    <row r="116367" spans="1:5" x14ac:dyDescent="0.25">
      <c r="A116367">
        <v>562561</v>
      </c>
      <c r="B116367" t="s">
        <v>311009</v>
      </c>
      <c r="D116367" t="s">
        <v>311010</v>
      </c>
    </row>
    <row r="116368" spans="1:5" x14ac:dyDescent="0.25">
      <c r="A116368">
        <v>562563</v>
      </c>
      <c r="B116368" t="s">
        <v>311011</v>
      </c>
      <c r="C116368" t="s">
        <v>311012</v>
      </c>
      <c r="D116368" t="s">
        <v>311013</v>
      </c>
    </row>
    <row r="116369" spans="1:5" x14ac:dyDescent="0.25">
      <c r="A116369">
        <v>562568</v>
      </c>
      <c r="B116369" t="s">
        <v>311014</v>
      </c>
      <c r="D116369" t="s">
        <v>311015</v>
      </c>
    </row>
    <row r="116370" spans="1:5" x14ac:dyDescent="0.25">
      <c r="A116370">
        <v>562581</v>
      </c>
      <c r="B116370" t="s">
        <v>311016</v>
      </c>
      <c r="C116370" t="s">
        <v>311017</v>
      </c>
      <c r="D116370" t="s">
        <v>311018</v>
      </c>
      <c r="E116370" t="s">
        <v>10</v>
      </c>
    </row>
    <row r="116371" spans="1:5" x14ac:dyDescent="0.25">
      <c r="A116371">
        <v>562582</v>
      </c>
      <c r="B116371" t="s">
        <v>311019</v>
      </c>
      <c r="D116371" t="s">
        <v>311020</v>
      </c>
    </row>
    <row r="116372" spans="1:5" x14ac:dyDescent="0.25">
      <c r="A116372">
        <v>562589</v>
      </c>
      <c r="B116372" t="s">
        <v>311021</v>
      </c>
      <c r="C116372" t="s">
        <v>311022</v>
      </c>
      <c r="D116372" t="s">
        <v>311023</v>
      </c>
      <c r="E116372" t="s">
        <v>311024</v>
      </c>
    </row>
    <row r="116373" spans="1:5" x14ac:dyDescent="0.25">
      <c r="A116373">
        <v>562591</v>
      </c>
      <c r="B116373" t="s">
        <v>311025</v>
      </c>
      <c r="D116373" t="s">
        <v>311026</v>
      </c>
      <c r="E116373" t="s">
        <v>311027</v>
      </c>
    </row>
    <row r="116374" spans="1:5" x14ac:dyDescent="0.25">
      <c r="A116374">
        <v>562599</v>
      </c>
      <c r="B116374" t="s">
        <v>311028</v>
      </c>
      <c r="C116374" t="s">
        <v>311029</v>
      </c>
      <c r="D116374" t="s">
        <v>311030</v>
      </c>
      <c r="E116374" t="s">
        <v>311031</v>
      </c>
    </row>
    <row r="116375" spans="1:5" x14ac:dyDescent="0.25">
      <c r="A116375">
        <v>562611</v>
      </c>
      <c r="B116375" t="s">
        <v>311032</v>
      </c>
      <c r="D116375" t="s">
        <v>311033</v>
      </c>
      <c r="E116375" t="s">
        <v>311034</v>
      </c>
    </row>
    <row r="116376" spans="1:5" x14ac:dyDescent="0.25">
      <c r="A116376">
        <v>562626</v>
      </c>
      <c r="B116376" t="s">
        <v>311035</v>
      </c>
      <c r="D116376" t="s">
        <v>311036</v>
      </c>
      <c r="E116376" t="s">
        <v>311037</v>
      </c>
    </row>
    <row r="116377" spans="1:5" x14ac:dyDescent="0.25">
      <c r="A116377">
        <v>562627</v>
      </c>
      <c r="B116377" t="s">
        <v>311038</v>
      </c>
      <c r="D116377" t="s">
        <v>311039</v>
      </c>
    </row>
    <row r="116378" spans="1:5" x14ac:dyDescent="0.25">
      <c r="A116378">
        <v>562628</v>
      </c>
      <c r="B116378" t="s">
        <v>311040</v>
      </c>
      <c r="C116378" t="s">
        <v>40532</v>
      </c>
      <c r="D116378" t="s">
        <v>311041</v>
      </c>
    </row>
    <row r="116379" spans="1:5" x14ac:dyDescent="0.25">
      <c r="A116379">
        <v>562645</v>
      </c>
      <c r="B116379" t="s">
        <v>311042</v>
      </c>
      <c r="C116379" t="s">
        <v>311043</v>
      </c>
      <c r="D116379" t="s">
        <v>311044</v>
      </c>
      <c r="E116379" t="s">
        <v>311045</v>
      </c>
    </row>
    <row r="116380" spans="1:5" x14ac:dyDescent="0.25">
      <c r="A116380">
        <v>562651</v>
      </c>
      <c r="B116380" t="s">
        <v>311046</v>
      </c>
      <c r="D116380" t="s">
        <v>311047</v>
      </c>
    </row>
    <row r="116381" spans="1:5" x14ac:dyDescent="0.25">
      <c r="A116381">
        <v>562666</v>
      </c>
      <c r="B116381" t="s">
        <v>311048</v>
      </c>
      <c r="C116381" t="s">
        <v>4699</v>
      </c>
      <c r="D116381" t="s">
        <v>311049</v>
      </c>
      <c r="E116381" t="s">
        <v>22604</v>
      </c>
    </row>
    <row r="116382" spans="1:5" x14ac:dyDescent="0.25">
      <c r="A116382">
        <v>562667</v>
      </c>
      <c r="B116382" t="s">
        <v>311050</v>
      </c>
      <c r="D116382" t="s">
        <v>311051</v>
      </c>
      <c r="E116382" t="s">
        <v>311052</v>
      </c>
    </row>
    <row r="116383" spans="1:5" x14ac:dyDescent="0.25">
      <c r="A116383">
        <v>562673</v>
      </c>
      <c r="B116383" t="s">
        <v>311053</v>
      </c>
      <c r="C116383" t="s">
        <v>33634</v>
      </c>
      <c r="D116383" t="s">
        <v>311054</v>
      </c>
    </row>
    <row r="116384" spans="1:5" x14ac:dyDescent="0.25">
      <c r="A116384">
        <v>562677</v>
      </c>
      <c r="B116384" t="s">
        <v>311055</v>
      </c>
      <c r="C116384" t="s">
        <v>311056</v>
      </c>
      <c r="D116384" t="s">
        <v>311057</v>
      </c>
    </row>
    <row r="116385" spans="1:5" x14ac:dyDescent="0.25">
      <c r="A116385">
        <v>562681</v>
      </c>
      <c r="B116385" t="s">
        <v>311058</v>
      </c>
      <c r="D116385" t="s">
        <v>311059</v>
      </c>
    </row>
    <row r="116386" spans="1:5" x14ac:dyDescent="0.25">
      <c r="A116386">
        <v>562684</v>
      </c>
      <c r="B116386" t="s">
        <v>311060</v>
      </c>
      <c r="D116386" t="s">
        <v>311061</v>
      </c>
    </row>
    <row r="116387" spans="1:5" x14ac:dyDescent="0.25">
      <c r="A116387">
        <v>562688</v>
      </c>
      <c r="B116387" t="s">
        <v>311062</v>
      </c>
      <c r="D116387" t="s">
        <v>311063</v>
      </c>
    </row>
    <row r="116388" spans="1:5" x14ac:dyDescent="0.25">
      <c r="A116388">
        <v>562690</v>
      </c>
      <c r="B116388" t="s">
        <v>311064</v>
      </c>
      <c r="D116388" t="s">
        <v>311065</v>
      </c>
    </row>
    <row r="116389" spans="1:5" x14ac:dyDescent="0.25">
      <c r="A116389">
        <v>562696</v>
      </c>
      <c r="B116389" t="s">
        <v>311066</v>
      </c>
      <c r="C116389" t="s">
        <v>311067</v>
      </c>
      <c r="D116389" t="s">
        <v>311068</v>
      </c>
      <c r="E116389" t="s">
        <v>311069</v>
      </c>
    </row>
    <row r="116390" spans="1:5" x14ac:dyDescent="0.25">
      <c r="A116390">
        <v>562724</v>
      </c>
      <c r="B116390" t="s">
        <v>311070</v>
      </c>
      <c r="C116390" t="s">
        <v>311071</v>
      </c>
      <c r="D116390" t="s">
        <v>311072</v>
      </c>
      <c r="E116390" t="s">
        <v>311073</v>
      </c>
    </row>
    <row r="116391" spans="1:5" x14ac:dyDescent="0.25">
      <c r="A116391">
        <v>562727</v>
      </c>
      <c r="B116391" t="s">
        <v>311074</v>
      </c>
      <c r="D116391" t="s">
        <v>311075</v>
      </c>
      <c r="E116391" t="s">
        <v>22563</v>
      </c>
    </row>
    <row r="116392" spans="1:5" x14ac:dyDescent="0.25">
      <c r="A116392">
        <v>562738</v>
      </c>
      <c r="B116392" t="s">
        <v>311076</v>
      </c>
      <c r="D116392" t="s">
        <v>311077</v>
      </c>
      <c r="E116392" t="s">
        <v>311078</v>
      </c>
    </row>
    <row r="116393" spans="1:5" x14ac:dyDescent="0.25">
      <c r="A116393">
        <v>562744</v>
      </c>
      <c r="B116393" t="s">
        <v>311079</v>
      </c>
      <c r="D116393" t="s">
        <v>311080</v>
      </c>
    </row>
    <row r="116394" spans="1:5" x14ac:dyDescent="0.25">
      <c r="A116394">
        <v>562768</v>
      </c>
      <c r="B116394" t="s">
        <v>311081</v>
      </c>
      <c r="D116394" t="s">
        <v>311082</v>
      </c>
    </row>
    <row r="116395" spans="1:5" x14ac:dyDescent="0.25">
      <c r="A116395">
        <v>562769</v>
      </c>
      <c r="B116395" t="s">
        <v>311083</v>
      </c>
      <c r="C116395" t="s">
        <v>311084</v>
      </c>
      <c r="D116395" t="s">
        <v>311085</v>
      </c>
      <c r="E116395" t="s">
        <v>311086</v>
      </c>
    </row>
    <row r="116396" spans="1:5" x14ac:dyDescent="0.25">
      <c r="A116396">
        <v>562783</v>
      </c>
      <c r="B116396" t="s">
        <v>311087</v>
      </c>
      <c r="D116396" t="s">
        <v>311088</v>
      </c>
      <c r="E116396" t="s">
        <v>311089</v>
      </c>
    </row>
    <row r="116397" spans="1:5" x14ac:dyDescent="0.25">
      <c r="A116397">
        <v>562788</v>
      </c>
      <c r="B116397" t="s">
        <v>311090</v>
      </c>
      <c r="C116397" t="s">
        <v>311091</v>
      </c>
      <c r="D116397" t="s">
        <v>311092</v>
      </c>
    </row>
    <row r="116398" spans="1:5" x14ac:dyDescent="0.25">
      <c r="A116398">
        <v>562792</v>
      </c>
      <c r="B116398" t="s">
        <v>311093</v>
      </c>
      <c r="D116398" t="s">
        <v>311094</v>
      </c>
    </row>
    <row r="116399" spans="1:5" x14ac:dyDescent="0.25">
      <c r="A116399">
        <v>562793</v>
      </c>
      <c r="B116399" t="s">
        <v>311095</v>
      </c>
      <c r="D116399" t="s">
        <v>311096</v>
      </c>
      <c r="E116399" t="s">
        <v>311097</v>
      </c>
    </row>
    <row r="116400" spans="1:5" x14ac:dyDescent="0.25">
      <c r="A116400">
        <v>562801</v>
      </c>
      <c r="B116400" t="s">
        <v>311098</v>
      </c>
      <c r="D116400" t="s">
        <v>311099</v>
      </c>
    </row>
    <row r="116401" spans="1:5" x14ac:dyDescent="0.25">
      <c r="A116401">
        <v>562820</v>
      </c>
      <c r="B116401" t="s">
        <v>311100</v>
      </c>
      <c r="C116401" t="s">
        <v>311101</v>
      </c>
      <c r="D116401" t="s">
        <v>311102</v>
      </c>
    </row>
    <row r="116402" spans="1:5" x14ac:dyDescent="0.25">
      <c r="A116402">
        <v>562826</v>
      </c>
      <c r="B116402" t="s">
        <v>311103</v>
      </c>
      <c r="D116402" t="s">
        <v>311104</v>
      </c>
    </row>
    <row r="116403" spans="1:5" x14ac:dyDescent="0.25">
      <c r="A116403">
        <v>562853</v>
      </c>
      <c r="B116403" t="s">
        <v>311105</v>
      </c>
      <c r="D116403" t="s">
        <v>311106</v>
      </c>
      <c r="E116403" t="s">
        <v>311107</v>
      </c>
    </row>
    <row r="116404" spans="1:5" x14ac:dyDescent="0.25">
      <c r="A116404">
        <v>562854</v>
      </c>
      <c r="B116404" t="s">
        <v>311108</v>
      </c>
      <c r="D116404" t="s">
        <v>311109</v>
      </c>
      <c r="E116404" t="s">
        <v>10</v>
      </c>
    </row>
    <row r="116405" spans="1:5" x14ac:dyDescent="0.25">
      <c r="A116405">
        <v>562871</v>
      </c>
      <c r="B116405" t="s">
        <v>311110</v>
      </c>
      <c r="D116405" t="s">
        <v>311111</v>
      </c>
      <c r="E116405" t="s">
        <v>311112</v>
      </c>
    </row>
    <row r="116406" spans="1:5" x14ac:dyDescent="0.25">
      <c r="A116406">
        <v>562877</v>
      </c>
      <c r="B116406" t="s">
        <v>311113</v>
      </c>
      <c r="D116406" t="s">
        <v>311114</v>
      </c>
      <c r="E116406" t="s">
        <v>311115</v>
      </c>
    </row>
    <row r="116407" spans="1:5" x14ac:dyDescent="0.25">
      <c r="A116407">
        <v>562878</v>
      </c>
      <c r="B116407" t="s">
        <v>311116</v>
      </c>
      <c r="D116407" t="s">
        <v>311117</v>
      </c>
    </row>
    <row r="116408" spans="1:5" x14ac:dyDescent="0.25">
      <c r="A116408">
        <v>562881</v>
      </c>
      <c r="B116408" t="s">
        <v>311118</v>
      </c>
      <c r="D116408" t="s">
        <v>311119</v>
      </c>
    </row>
    <row r="116409" spans="1:5" x14ac:dyDescent="0.25">
      <c r="A116409">
        <v>562883</v>
      </c>
      <c r="B116409" t="s">
        <v>311120</v>
      </c>
      <c r="C116409" t="s">
        <v>311121</v>
      </c>
      <c r="D116409" t="s">
        <v>311122</v>
      </c>
      <c r="E116409" t="s">
        <v>83105</v>
      </c>
    </row>
    <row r="116410" spans="1:5" x14ac:dyDescent="0.25">
      <c r="A116410">
        <v>562887</v>
      </c>
      <c r="B116410" t="s">
        <v>311123</v>
      </c>
      <c r="D116410" t="s">
        <v>311124</v>
      </c>
    </row>
    <row r="116411" spans="1:5" x14ac:dyDescent="0.25">
      <c r="A116411">
        <v>562898</v>
      </c>
      <c r="B116411" t="s">
        <v>311125</v>
      </c>
      <c r="C116411" t="s">
        <v>311126</v>
      </c>
      <c r="D116411" t="s">
        <v>311127</v>
      </c>
      <c r="E116411" t="s">
        <v>311128</v>
      </c>
    </row>
    <row r="116412" spans="1:5" x14ac:dyDescent="0.25">
      <c r="A116412">
        <v>562906</v>
      </c>
      <c r="B116412" t="s">
        <v>311129</v>
      </c>
      <c r="D116412" t="s">
        <v>311130</v>
      </c>
      <c r="E116412" t="s">
        <v>10</v>
      </c>
    </row>
    <row r="116413" spans="1:5" x14ac:dyDescent="0.25">
      <c r="A116413">
        <v>562915</v>
      </c>
      <c r="B116413" t="s">
        <v>311131</v>
      </c>
      <c r="D116413" t="s">
        <v>311132</v>
      </c>
      <c r="E116413" t="s">
        <v>10</v>
      </c>
    </row>
    <row r="116414" spans="1:5" x14ac:dyDescent="0.25">
      <c r="A116414">
        <v>562924</v>
      </c>
      <c r="B116414" t="s">
        <v>311133</v>
      </c>
      <c r="C116414" t="s">
        <v>311134</v>
      </c>
      <c r="D116414" t="s">
        <v>311135</v>
      </c>
    </row>
    <row r="116415" spans="1:5" x14ac:dyDescent="0.25">
      <c r="A116415">
        <v>562942</v>
      </c>
      <c r="B116415" t="s">
        <v>311136</v>
      </c>
      <c r="D116415" t="s">
        <v>311137</v>
      </c>
      <c r="E116415" t="s">
        <v>311138</v>
      </c>
    </row>
    <row r="116416" spans="1:5" x14ac:dyDescent="0.25">
      <c r="A116416">
        <v>562958</v>
      </c>
      <c r="B116416" t="s">
        <v>311139</v>
      </c>
      <c r="C116416" t="s">
        <v>44789</v>
      </c>
      <c r="D116416" t="s">
        <v>311140</v>
      </c>
      <c r="E116416" t="s">
        <v>252007</v>
      </c>
    </row>
    <row r="116417" spans="1:5" x14ac:dyDescent="0.25">
      <c r="A116417">
        <v>562967</v>
      </c>
      <c r="B116417" t="s">
        <v>311141</v>
      </c>
      <c r="D116417" t="s">
        <v>311142</v>
      </c>
    </row>
    <row r="116418" spans="1:5" x14ac:dyDescent="0.25">
      <c r="A116418">
        <v>562974</v>
      </c>
      <c r="B116418" t="s">
        <v>311143</v>
      </c>
      <c r="D116418" t="s">
        <v>311144</v>
      </c>
      <c r="E116418" t="s">
        <v>10</v>
      </c>
    </row>
    <row r="116419" spans="1:5" x14ac:dyDescent="0.25">
      <c r="A116419">
        <v>562976</v>
      </c>
      <c r="B116419" t="s">
        <v>311145</v>
      </c>
      <c r="D116419" t="s">
        <v>311146</v>
      </c>
    </row>
    <row r="116420" spans="1:5" x14ac:dyDescent="0.25">
      <c r="A116420">
        <v>562978</v>
      </c>
      <c r="B116420" t="s">
        <v>311147</v>
      </c>
      <c r="D116420" t="s">
        <v>311148</v>
      </c>
    </row>
    <row r="116421" spans="1:5" x14ac:dyDescent="0.25">
      <c r="A116421">
        <v>562980</v>
      </c>
      <c r="B116421" t="s">
        <v>311149</v>
      </c>
      <c r="C116421" t="s">
        <v>311150</v>
      </c>
      <c r="D116421" t="s">
        <v>311151</v>
      </c>
      <c r="E116421" t="s">
        <v>10</v>
      </c>
    </row>
    <row r="116422" spans="1:5" x14ac:dyDescent="0.25">
      <c r="A116422">
        <v>562982</v>
      </c>
      <c r="B116422" t="s">
        <v>311152</v>
      </c>
      <c r="D116422" t="s">
        <v>311153</v>
      </c>
    </row>
    <row r="116423" spans="1:5" x14ac:dyDescent="0.25">
      <c r="A116423">
        <v>562988</v>
      </c>
      <c r="B116423" t="s">
        <v>311154</v>
      </c>
      <c r="D116423" t="s">
        <v>311155</v>
      </c>
      <c r="E116423" t="s">
        <v>311156</v>
      </c>
    </row>
    <row r="116424" spans="1:5" x14ac:dyDescent="0.25">
      <c r="A116424">
        <v>562995</v>
      </c>
      <c r="B116424" t="s">
        <v>311157</v>
      </c>
      <c r="D116424" t="s">
        <v>311158</v>
      </c>
      <c r="E116424" t="s">
        <v>311159</v>
      </c>
    </row>
    <row r="116425" spans="1:5" x14ac:dyDescent="0.25">
      <c r="A116425">
        <v>563009</v>
      </c>
      <c r="B116425" t="s">
        <v>311160</v>
      </c>
      <c r="C116425" t="s">
        <v>311161</v>
      </c>
      <c r="D116425" t="s">
        <v>311162</v>
      </c>
      <c r="E116425" t="s">
        <v>10</v>
      </c>
    </row>
    <row r="116426" spans="1:5" x14ac:dyDescent="0.25">
      <c r="A116426">
        <v>563013</v>
      </c>
      <c r="B116426" t="s">
        <v>311163</v>
      </c>
      <c r="D116426" t="s">
        <v>311164</v>
      </c>
      <c r="E116426" t="s">
        <v>311165</v>
      </c>
    </row>
    <row r="116427" spans="1:5" x14ac:dyDescent="0.25">
      <c r="A116427">
        <v>563014</v>
      </c>
      <c r="B116427" t="s">
        <v>311166</v>
      </c>
      <c r="D116427" t="s">
        <v>311167</v>
      </c>
      <c r="E116427" t="s">
        <v>311168</v>
      </c>
    </row>
    <row r="116428" spans="1:5" x14ac:dyDescent="0.25">
      <c r="A116428">
        <v>563017</v>
      </c>
      <c r="B116428" t="s">
        <v>311169</v>
      </c>
      <c r="D116428" t="s">
        <v>311170</v>
      </c>
    </row>
    <row r="116429" spans="1:5" x14ac:dyDescent="0.25">
      <c r="A116429">
        <v>563020</v>
      </c>
      <c r="B116429" t="s">
        <v>311171</v>
      </c>
      <c r="D116429" t="s">
        <v>311172</v>
      </c>
      <c r="E116429" t="s">
        <v>311173</v>
      </c>
    </row>
    <row r="116430" spans="1:5" x14ac:dyDescent="0.25">
      <c r="A116430">
        <v>563027</v>
      </c>
      <c r="B116430" t="s">
        <v>311174</v>
      </c>
      <c r="C116430" t="s">
        <v>23520</v>
      </c>
      <c r="D116430" t="s">
        <v>311175</v>
      </c>
      <c r="E116430" t="s">
        <v>311176</v>
      </c>
    </row>
    <row r="116431" spans="1:5" x14ac:dyDescent="0.25">
      <c r="A116431">
        <v>563031</v>
      </c>
      <c r="B116431" t="s">
        <v>311177</v>
      </c>
      <c r="D116431" t="s">
        <v>311178</v>
      </c>
    </row>
    <row r="116432" spans="1:5" x14ac:dyDescent="0.25">
      <c r="A116432">
        <v>563032</v>
      </c>
      <c r="B116432" t="s">
        <v>311179</v>
      </c>
      <c r="C116432" t="s">
        <v>311180</v>
      </c>
      <c r="D116432" t="s">
        <v>311181</v>
      </c>
      <c r="E116432" t="s">
        <v>77421</v>
      </c>
    </row>
    <row r="116433" spans="1:5" x14ac:dyDescent="0.25">
      <c r="A116433">
        <v>563034</v>
      </c>
      <c r="B116433" t="s">
        <v>311182</v>
      </c>
      <c r="D116433" t="s">
        <v>311183</v>
      </c>
      <c r="E116433" t="s">
        <v>311184</v>
      </c>
    </row>
    <row r="116434" spans="1:5" x14ac:dyDescent="0.25">
      <c r="A116434">
        <v>563042</v>
      </c>
      <c r="B116434" t="s">
        <v>311185</v>
      </c>
      <c r="D116434" t="s">
        <v>311186</v>
      </c>
    </row>
    <row r="116435" spans="1:5" x14ac:dyDescent="0.25">
      <c r="A116435">
        <v>563045</v>
      </c>
      <c r="B116435" t="s">
        <v>311187</v>
      </c>
      <c r="D116435" t="s">
        <v>311188</v>
      </c>
    </row>
    <row r="116436" spans="1:5" x14ac:dyDescent="0.25">
      <c r="A116436">
        <v>563046</v>
      </c>
      <c r="B116436" t="s">
        <v>311189</v>
      </c>
      <c r="C116436" t="s">
        <v>275926</v>
      </c>
      <c r="D116436" t="s">
        <v>311190</v>
      </c>
      <c r="E116436" t="s">
        <v>311191</v>
      </c>
    </row>
    <row r="116437" spans="1:5" x14ac:dyDescent="0.25">
      <c r="A116437">
        <v>563048</v>
      </c>
      <c r="B116437" t="s">
        <v>311192</v>
      </c>
      <c r="C116437" t="s">
        <v>6812</v>
      </c>
      <c r="D116437" t="s">
        <v>311193</v>
      </c>
      <c r="E116437" t="s">
        <v>311194</v>
      </c>
    </row>
    <row r="116438" spans="1:5" x14ac:dyDescent="0.25">
      <c r="A116438">
        <v>563054</v>
      </c>
      <c r="B116438" t="s">
        <v>311195</v>
      </c>
      <c r="C116438" t="s">
        <v>311196</v>
      </c>
      <c r="D116438" t="s">
        <v>311197</v>
      </c>
    </row>
    <row r="116439" spans="1:5" x14ac:dyDescent="0.25">
      <c r="A116439">
        <v>563055</v>
      </c>
      <c r="B116439" t="s">
        <v>311198</v>
      </c>
      <c r="C116439" t="s">
        <v>311199</v>
      </c>
      <c r="D116439" t="s">
        <v>311200</v>
      </c>
      <c r="E116439" t="s">
        <v>10</v>
      </c>
    </row>
    <row r="116440" spans="1:5" x14ac:dyDescent="0.25">
      <c r="A116440">
        <v>563057</v>
      </c>
      <c r="B116440" t="s">
        <v>311201</v>
      </c>
      <c r="D116440" t="s">
        <v>311202</v>
      </c>
      <c r="E116440" t="s">
        <v>311203</v>
      </c>
    </row>
    <row r="116441" spans="1:5" x14ac:dyDescent="0.25">
      <c r="A116441">
        <v>563074</v>
      </c>
      <c r="B116441" t="s">
        <v>311204</v>
      </c>
      <c r="C116441" t="s">
        <v>53826</v>
      </c>
      <c r="D116441" t="s">
        <v>311205</v>
      </c>
      <c r="E116441" t="s">
        <v>311206</v>
      </c>
    </row>
    <row r="116442" spans="1:5" x14ac:dyDescent="0.25">
      <c r="A116442">
        <v>563078</v>
      </c>
      <c r="B116442" t="s">
        <v>311207</v>
      </c>
      <c r="D116442" t="s">
        <v>311208</v>
      </c>
      <c r="E116442" t="s">
        <v>311209</v>
      </c>
    </row>
    <row r="116443" spans="1:5" x14ac:dyDescent="0.25">
      <c r="A116443">
        <v>563082</v>
      </c>
      <c r="B116443" t="s">
        <v>311210</v>
      </c>
      <c r="D116443" t="s">
        <v>311211</v>
      </c>
      <c r="E116443" t="s">
        <v>311212</v>
      </c>
    </row>
    <row r="116444" spans="1:5" x14ac:dyDescent="0.25">
      <c r="A116444">
        <v>563084</v>
      </c>
      <c r="B116444" t="s">
        <v>311213</v>
      </c>
      <c r="C116444" t="s">
        <v>311214</v>
      </c>
      <c r="D116444" t="s">
        <v>311215</v>
      </c>
      <c r="E116444" t="s">
        <v>311216</v>
      </c>
    </row>
    <row r="116445" spans="1:5" x14ac:dyDescent="0.25">
      <c r="A116445">
        <v>563097</v>
      </c>
      <c r="B116445" t="s">
        <v>311217</v>
      </c>
      <c r="C116445" t="s">
        <v>311218</v>
      </c>
      <c r="D116445" t="s">
        <v>311219</v>
      </c>
      <c r="E116445" t="s">
        <v>311220</v>
      </c>
    </row>
    <row r="116446" spans="1:5" x14ac:dyDescent="0.25">
      <c r="A116446">
        <v>563102</v>
      </c>
      <c r="B116446" t="s">
        <v>311221</v>
      </c>
      <c r="D116446" t="s">
        <v>311222</v>
      </c>
      <c r="E116446" t="s">
        <v>311223</v>
      </c>
    </row>
    <row r="116447" spans="1:5" x14ac:dyDescent="0.25">
      <c r="A116447">
        <v>563106</v>
      </c>
      <c r="B116447" t="s">
        <v>311224</v>
      </c>
      <c r="D116447" t="s">
        <v>311225</v>
      </c>
      <c r="E116447" t="s">
        <v>311226</v>
      </c>
    </row>
    <row r="116448" spans="1:5" x14ac:dyDescent="0.25">
      <c r="A116448">
        <v>563146</v>
      </c>
      <c r="B116448" t="s">
        <v>311227</v>
      </c>
      <c r="D116448" t="s">
        <v>311228</v>
      </c>
    </row>
    <row r="116449" spans="1:5" x14ac:dyDescent="0.25">
      <c r="A116449">
        <v>563166</v>
      </c>
      <c r="B116449" t="s">
        <v>311229</v>
      </c>
      <c r="C116449" t="s">
        <v>231044</v>
      </c>
      <c r="D116449" t="s">
        <v>311230</v>
      </c>
      <c r="E116449" t="s">
        <v>311231</v>
      </c>
    </row>
    <row r="116450" spans="1:5" x14ac:dyDescent="0.25">
      <c r="A116450">
        <v>563182</v>
      </c>
      <c r="B116450" t="s">
        <v>311232</v>
      </c>
      <c r="C116450" t="s">
        <v>311233</v>
      </c>
      <c r="D116450" t="s">
        <v>311234</v>
      </c>
      <c r="E116450" t="s">
        <v>311235</v>
      </c>
    </row>
    <row r="116451" spans="1:5" x14ac:dyDescent="0.25">
      <c r="A116451">
        <v>563196</v>
      </c>
      <c r="B116451" t="s">
        <v>311236</v>
      </c>
      <c r="D116451" t="s">
        <v>311237</v>
      </c>
      <c r="E116451" t="s">
        <v>311238</v>
      </c>
    </row>
    <row r="116452" spans="1:5" x14ac:dyDescent="0.25">
      <c r="A116452">
        <v>563201</v>
      </c>
      <c r="B116452" t="s">
        <v>311239</v>
      </c>
      <c r="C116452" t="s">
        <v>265499</v>
      </c>
      <c r="D116452" t="s">
        <v>311240</v>
      </c>
    </row>
    <row r="116453" spans="1:5" x14ac:dyDescent="0.25">
      <c r="A116453">
        <v>563202</v>
      </c>
      <c r="B116453" t="s">
        <v>311241</v>
      </c>
      <c r="D116453" t="s">
        <v>311242</v>
      </c>
    </row>
    <row r="116454" spans="1:5" x14ac:dyDescent="0.25">
      <c r="A116454">
        <v>563211</v>
      </c>
      <c r="B116454" t="s">
        <v>311243</v>
      </c>
      <c r="C116454" t="s">
        <v>125898</v>
      </c>
      <c r="D116454" t="s">
        <v>311244</v>
      </c>
      <c r="E116454" t="s">
        <v>10</v>
      </c>
    </row>
    <row r="116455" spans="1:5" x14ac:dyDescent="0.25">
      <c r="A116455">
        <v>563216</v>
      </c>
      <c r="B116455" t="s">
        <v>311245</v>
      </c>
      <c r="D116455" t="s">
        <v>311246</v>
      </c>
    </row>
    <row r="116456" spans="1:5" x14ac:dyDescent="0.25">
      <c r="A116456">
        <v>563227</v>
      </c>
      <c r="B116456" t="s">
        <v>311247</v>
      </c>
      <c r="D116456" t="s">
        <v>311248</v>
      </c>
    </row>
    <row r="116457" spans="1:5" x14ac:dyDescent="0.25">
      <c r="A116457">
        <v>563230</v>
      </c>
      <c r="B116457" t="s">
        <v>311249</v>
      </c>
      <c r="D116457" t="s">
        <v>311250</v>
      </c>
      <c r="E116457" t="s">
        <v>10</v>
      </c>
    </row>
    <row r="116458" spans="1:5" x14ac:dyDescent="0.25">
      <c r="A116458">
        <v>563239</v>
      </c>
      <c r="B116458" t="s">
        <v>311251</v>
      </c>
      <c r="D116458" t="s">
        <v>311252</v>
      </c>
      <c r="E116458" t="s">
        <v>311253</v>
      </c>
    </row>
    <row r="116459" spans="1:5" x14ac:dyDescent="0.25">
      <c r="A116459">
        <v>563240</v>
      </c>
      <c r="B116459" t="s">
        <v>311254</v>
      </c>
      <c r="C116459" t="s">
        <v>67046</v>
      </c>
      <c r="D116459" t="s">
        <v>311255</v>
      </c>
    </row>
    <row r="116460" spans="1:5" x14ac:dyDescent="0.25">
      <c r="A116460">
        <v>563250</v>
      </c>
      <c r="B116460" t="s">
        <v>311256</v>
      </c>
      <c r="D116460" t="s">
        <v>311257</v>
      </c>
      <c r="E116460" t="s">
        <v>311258</v>
      </c>
    </row>
    <row r="116461" spans="1:5" x14ac:dyDescent="0.25">
      <c r="A116461">
        <v>563253</v>
      </c>
      <c r="B116461" t="s">
        <v>311259</v>
      </c>
      <c r="D116461" t="s">
        <v>311260</v>
      </c>
    </row>
    <row r="116462" spans="1:5" x14ac:dyDescent="0.25">
      <c r="A116462">
        <v>563259</v>
      </c>
      <c r="B116462" t="s">
        <v>311261</v>
      </c>
      <c r="D116462" t="s">
        <v>311262</v>
      </c>
      <c r="E116462" t="s">
        <v>311263</v>
      </c>
    </row>
    <row r="116463" spans="1:5" x14ac:dyDescent="0.25">
      <c r="A116463">
        <v>563260</v>
      </c>
      <c r="B116463" t="s">
        <v>311264</v>
      </c>
      <c r="D116463" t="s">
        <v>311265</v>
      </c>
    </row>
    <row r="116464" spans="1:5" x14ac:dyDescent="0.25">
      <c r="A116464">
        <v>563291</v>
      </c>
      <c r="B116464" t="s">
        <v>311266</v>
      </c>
      <c r="D116464" t="s">
        <v>311267</v>
      </c>
      <c r="E116464" t="s">
        <v>30461</v>
      </c>
    </row>
    <row r="116465" spans="1:5" x14ac:dyDescent="0.25">
      <c r="A116465">
        <v>563292</v>
      </c>
      <c r="B116465" t="s">
        <v>311268</v>
      </c>
      <c r="C116465" t="s">
        <v>138249</v>
      </c>
      <c r="D116465" t="s">
        <v>311269</v>
      </c>
      <c r="E116465" t="s">
        <v>10</v>
      </c>
    </row>
    <row r="116466" spans="1:5" x14ac:dyDescent="0.25">
      <c r="A116466">
        <v>563296</v>
      </c>
      <c r="B116466" t="s">
        <v>311270</v>
      </c>
      <c r="D116466" t="s">
        <v>311271</v>
      </c>
    </row>
    <row r="116467" spans="1:5" x14ac:dyDescent="0.25">
      <c r="A116467">
        <v>563301</v>
      </c>
      <c r="B116467" t="s">
        <v>311272</v>
      </c>
      <c r="C116467" t="s">
        <v>311273</v>
      </c>
      <c r="D116467" t="s">
        <v>311274</v>
      </c>
      <c r="E116467" t="s">
        <v>311275</v>
      </c>
    </row>
    <row r="116468" spans="1:5" x14ac:dyDescent="0.25">
      <c r="A116468">
        <v>563318</v>
      </c>
      <c r="B116468" t="s">
        <v>311276</v>
      </c>
      <c r="D116468" t="s">
        <v>311277</v>
      </c>
      <c r="E116468" t="s">
        <v>10</v>
      </c>
    </row>
    <row r="116469" spans="1:5" x14ac:dyDescent="0.25">
      <c r="A116469">
        <v>563324</v>
      </c>
      <c r="B116469" t="s">
        <v>311278</v>
      </c>
      <c r="C116469" t="s">
        <v>311279</v>
      </c>
      <c r="D116469" t="s">
        <v>311280</v>
      </c>
      <c r="E116469" t="s">
        <v>311281</v>
      </c>
    </row>
    <row r="116470" spans="1:5" x14ac:dyDescent="0.25">
      <c r="A116470">
        <v>563326</v>
      </c>
      <c r="B116470" t="s">
        <v>311282</v>
      </c>
      <c r="C116470" t="s">
        <v>311283</v>
      </c>
      <c r="D116470" t="s">
        <v>311284</v>
      </c>
      <c r="E116470" t="s">
        <v>311285</v>
      </c>
    </row>
    <row r="116471" spans="1:5" x14ac:dyDescent="0.25">
      <c r="A116471">
        <v>563334</v>
      </c>
      <c r="B116471" t="s">
        <v>311286</v>
      </c>
      <c r="D116471" t="s">
        <v>311287</v>
      </c>
    </row>
    <row r="116472" spans="1:5" x14ac:dyDescent="0.25">
      <c r="A116472">
        <v>563337</v>
      </c>
      <c r="B116472" t="s">
        <v>311288</v>
      </c>
      <c r="D116472" t="s">
        <v>311289</v>
      </c>
    </row>
    <row r="116473" spans="1:5" x14ac:dyDescent="0.25">
      <c r="A116473">
        <v>563344</v>
      </c>
      <c r="B116473" t="s">
        <v>311290</v>
      </c>
      <c r="C116473" t="s">
        <v>129103</v>
      </c>
      <c r="D116473" t="s">
        <v>311291</v>
      </c>
    </row>
    <row r="116474" spans="1:5" x14ac:dyDescent="0.25">
      <c r="A116474">
        <v>563354</v>
      </c>
      <c r="B116474" t="s">
        <v>311292</v>
      </c>
      <c r="C116474" t="s">
        <v>109369</v>
      </c>
      <c r="D116474" t="s">
        <v>311293</v>
      </c>
      <c r="E116474" t="s">
        <v>311294</v>
      </c>
    </row>
    <row r="116475" spans="1:5" x14ac:dyDescent="0.25">
      <c r="A116475">
        <v>563355</v>
      </c>
      <c r="B116475" t="s">
        <v>311295</v>
      </c>
      <c r="D116475" t="s">
        <v>311296</v>
      </c>
      <c r="E116475" t="s">
        <v>311297</v>
      </c>
    </row>
    <row r="116476" spans="1:5" x14ac:dyDescent="0.25">
      <c r="A116476">
        <v>563359</v>
      </c>
      <c r="B116476" t="s">
        <v>311298</v>
      </c>
      <c r="D116476" t="s">
        <v>311299</v>
      </c>
    </row>
    <row r="116477" spans="1:5" x14ac:dyDescent="0.25">
      <c r="A116477">
        <v>563361</v>
      </c>
      <c r="B116477" t="s">
        <v>311300</v>
      </c>
      <c r="D116477" t="s">
        <v>311301</v>
      </c>
      <c r="E116477" t="s">
        <v>311302</v>
      </c>
    </row>
    <row r="116478" spans="1:5" x14ac:dyDescent="0.25">
      <c r="A116478">
        <v>563365</v>
      </c>
      <c r="B116478" t="s">
        <v>311303</v>
      </c>
      <c r="C116478" t="s">
        <v>311304</v>
      </c>
      <c r="D116478" t="s">
        <v>311305</v>
      </c>
      <c r="E116478" t="s">
        <v>311306</v>
      </c>
    </row>
    <row r="116479" spans="1:5" x14ac:dyDescent="0.25">
      <c r="A116479">
        <v>563371</v>
      </c>
      <c r="B116479" t="s">
        <v>311307</v>
      </c>
      <c r="D116479" t="s">
        <v>311308</v>
      </c>
      <c r="E116479" t="s">
        <v>311309</v>
      </c>
    </row>
    <row r="116480" spans="1:5" x14ac:dyDescent="0.25">
      <c r="A116480">
        <v>563373</v>
      </c>
      <c r="B116480" t="s">
        <v>311310</v>
      </c>
      <c r="D116480" t="s">
        <v>311311</v>
      </c>
    </row>
    <row r="116481" spans="1:5" x14ac:dyDescent="0.25">
      <c r="A116481">
        <v>563381</v>
      </c>
      <c r="B116481" t="s">
        <v>311312</v>
      </c>
      <c r="C116481" t="s">
        <v>60207</v>
      </c>
      <c r="D116481" t="s">
        <v>311313</v>
      </c>
    </row>
    <row r="116482" spans="1:5" x14ac:dyDescent="0.25">
      <c r="A116482">
        <v>563402</v>
      </c>
      <c r="B116482" t="s">
        <v>311314</v>
      </c>
      <c r="D116482" t="s">
        <v>311315</v>
      </c>
    </row>
    <row r="116483" spans="1:5" x14ac:dyDescent="0.25">
      <c r="A116483">
        <v>563405</v>
      </c>
      <c r="B116483" t="s">
        <v>311316</v>
      </c>
      <c r="D116483" t="s">
        <v>311317</v>
      </c>
    </row>
    <row r="116484" spans="1:5" x14ac:dyDescent="0.25">
      <c r="A116484">
        <v>563408</v>
      </c>
      <c r="B116484" t="s">
        <v>311318</v>
      </c>
      <c r="D116484" t="s">
        <v>311319</v>
      </c>
      <c r="E116484" t="s">
        <v>311320</v>
      </c>
    </row>
    <row r="116485" spans="1:5" x14ac:dyDescent="0.25">
      <c r="A116485">
        <v>563411</v>
      </c>
      <c r="B116485" t="s">
        <v>311321</v>
      </c>
      <c r="D116485" t="s">
        <v>311322</v>
      </c>
      <c r="E116485" t="s">
        <v>311323</v>
      </c>
    </row>
    <row r="116486" spans="1:5" x14ac:dyDescent="0.25">
      <c r="A116486">
        <v>563415</v>
      </c>
      <c r="B116486" t="s">
        <v>311324</v>
      </c>
      <c r="D116486" t="s">
        <v>311325</v>
      </c>
      <c r="E116486" t="s">
        <v>311326</v>
      </c>
    </row>
    <row r="116487" spans="1:5" x14ac:dyDescent="0.25">
      <c r="A116487">
        <v>563421</v>
      </c>
      <c r="B116487" t="s">
        <v>311327</v>
      </c>
      <c r="D116487" t="s">
        <v>311328</v>
      </c>
    </row>
    <row r="116488" spans="1:5" x14ac:dyDescent="0.25">
      <c r="A116488">
        <v>563438</v>
      </c>
      <c r="B116488" t="s">
        <v>311329</v>
      </c>
      <c r="D116488" t="s">
        <v>311330</v>
      </c>
      <c r="E116488" t="s">
        <v>10</v>
      </c>
    </row>
    <row r="116489" spans="1:5" x14ac:dyDescent="0.25">
      <c r="A116489">
        <v>563440</v>
      </c>
      <c r="B116489" t="s">
        <v>311331</v>
      </c>
      <c r="D116489" t="s">
        <v>311332</v>
      </c>
      <c r="E116489" t="s">
        <v>311333</v>
      </c>
    </row>
    <row r="116490" spans="1:5" x14ac:dyDescent="0.25">
      <c r="A116490">
        <v>563442</v>
      </c>
      <c r="B116490" t="s">
        <v>311334</v>
      </c>
      <c r="D116490" t="s">
        <v>311335</v>
      </c>
    </row>
    <row r="116491" spans="1:5" x14ac:dyDescent="0.25">
      <c r="A116491">
        <v>563465</v>
      </c>
      <c r="B116491" t="s">
        <v>311336</v>
      </c>
      <c r="C116491" t="s">
        <v>140950</v>
      </c>
      <c r="D116491" t="s">
        <v>311337</v>
      </c>
    </row>
    <row r="116492" spans="1:5" x14ac:dyDescent="0.25">
      <c r="A116492">
        <v>563469</v>
      </c>
      <c r="B116492" t="s">
        <v>311338</v>
      </c>
      <c r="D116492" t="s">
        <v>311339</v>
      </c>
      <c r="E116492" t="s">
        <v>311340</v>
      </c>
    </row>
    <row r="116493" spans="1:5" x14ac:dyDescent="0.25">
      <c r="A116493">
        <v>563484</v>
      </c>
      <c r="B116493" t="s">
        <v>311341</v>
      </c>
      <c r="D116493" t="s">
        <v>311342</v>
      </c>
      <c r="E116493" t="s">
        <v>311343</v>
      </c>
    </row>
    <row r="116494" spans="1:5" x14ac:dyDescent="0.25">
      <c r="A116494">
        <v>563486</v>
      </c>
      <c r="B116494" t="s">
        <v>311344</v>
      </c>
      <c r="D116494" t="s">
        <v>311345</v>
      </c>
    </row>
    <row r="116495" spans="1:5" x14ac:dyDescent="0.25">
      <c r="A116495">
        <v>563499</v>
      </c>
      <c r="B116495" t="s">
        <v>311346</v>
      </c>
      <c r="C116495" t="s">
        <v>311347</v>
      </c>
      <c r="D116495" t="s">
        <v>311348</v>
      </c>
    </row>
    <row r="116496" spans="1:5" x14ac:dyDescent="0.25">
      <c r="A116496">
        <v>563508</v>
      </c>
      <c r="B116496" t="s">
        <v>311349</v>
      </c>
      <c r="C116496" t="s">
        <v>311350</v>
      </c>
      <c r="D116496" t="s">
        <v>311351</v>
      </c>
      <c r="E116496" t="s">
        <v>311352</v>
      </c>
    </row>
    <row r="116497" spans="1:5" x14ac:dyDescent="0.25">
      <c r="A116497">
        <v>563513</v>
      </c>
      <c r="B116497" t="s">
        <v>311353</v>
      </c>
      <c r="D116497" t="s">
        <v>311354</v>
      </c>
      <c r="E116497" t="s">
        <v>311355</v>
      </c>
    </row>
    <row r="116498" spans="1:5" x14ac:dyDescent="0.25">
      <c r="A116498">
        <v>563530</v>
      </c>
      <c r="B116498" t="s">
        <v>311356</v>
      </c>
      <c r="D116498" t="s">
        <v>311357</v>
      </c>
    </row>
    <row r="116499" spans="1:5" x14ac:dyDescent="0.25">
      <c r="A116499">
        <v>563532</v>
      </c>
      <c r="B116499" t="s">
        <v>311358</v>
      </c>
      <c r="C116499" t="s">
        <v>263608</v>
      </c>
      <c r="D116499" t="s">
        <v>311359</v>
      </c>
      <c r="E116499" t="s">
        <v>10</v>
      </c>
    </row>
    <row r="116500" spans="1:5" x14ac:dyDescent="0.25">
      <c r="A116500">
        <v>563535</v>
      </c>
      <c r="B116500" t="s">
        <v>311360</v>
      </c>
      <c r="C116500" t="s">
        <v>172603</v>
      </c>
      <c r="D116500" t="s">
        <v>311361</v>
      </c>
    </row>
    <row r="116501" spans="1:5" x14ac:dyDescent="0.25">
      <c r="A116501">
        <v>563540</v>
      </c>
      <c r="B116501" t="s">
        <v>311362</v>
      </c>
      <c r="D116501" t="s">
        <v>311363</v>
      </c>
      <c r="E116501" t="s">
        <v>311364</v>
      </c>
    </row>
    <row r="116502" spans="1:5" x14ac:dyDescent="0.25">
      <c r="A116502">
        <v>563560</v>
      </c>
      <c r="B116502" t="s">
        <v>311365</v>
      </c>
      <c r="D116502" t="s">
        <v>311366</v>
      </c>
    </row>
    <row r="116503" spans="1:5" x14ac:dyDescent="0.25">
      <c r="A116503">
        <v>563561</v>
      </c>
      <c r="B116503" t="s">
        <v>311367</v>
      </c>
      <c r="D116503" t="s">
        <v>311368</v>
      </c>
      <c r="E116503" t="s">
        <v>311369</v>
      </c>
    </row>
    <row r="116504" spans="1:5" x14ac:dyDescent="0.25">
      <c r="A116504">
        <v>563572</v>
      </c>
      <c r="B116504" t="s">
        <v>311370</v>
      </c>
      <c r="C116504" t="s">
        <v>311371</v>
      </c>
      <c r="D116504" t="s">
        <v>311372</v>
      </c>
      <c r="E116504" t="s">
        <v>10</v>
      </c>
    </row>
    <row r="116505" spans="1:5" x14ac:dyDescent="0.25">
      <c r="A116505">
        <v>563586</v>
      </c>
      <c r="B116505" t="s">
        <v>311373</v>
      </c>
      <c r="D116505" t="s">
        <v>311374</v>
      </c>
    </row>
    <row r="116506" spans="1:5" x14ac:dyDescent="0.25">
      <c r="A116506">
        <v>563595</v>
      </c>
      <c r="B116506" t="s">
        <v>311375</v>
      </c>
      <c r="D116506" t="s">
        <v>311376</v>
      </c>
    </row>
    <row r="116507" spans="1:5" x14ac:dyDescent="0.25">
      <c r="A116507">
        <v>563602</v>
      </c>
      <c r="B116507" t="s">
        <v>311377</v>
      </c>
      <c r="C116507" t="s">
        <v>311378</v>
      </c>
      <c r="D116507" t="s">
        <v>311379</v>
      </c>
      <c r="E116507" t="s">
        <v>311380</v>
      </c>
    </row>
    <row r="116508" spans="1:5" x14ac:dyDescent="0.25">
      <c r="A116508">
        <v>563611</v>
      </c>
      <c r="B116508" t="s">
        <v>311381</v>
      </c>
      <c r="D116508" t="s">
        <v>311382</v>
      </c>
    </row>
    <row r="116509" spans="1:5" x14ac:dyDescent="0.25">
      <c r="A116509">
        <v>563613</v>
      </c>
      <c r="B116509" t="s">
        <v>311383</v>
      </c>
      <c r="C116509" t="s">
        <v>311384</v>
      </c>
      <c r="D116509" t="s">
        <v>311385</v>
      </c>
    </row>
    <row r="116510" spans="1:5" x14ac:dyDescent="0.25">
      <c r="A116510">
        <v>563653</v>
      </c>
      <c r="B116510" t="s">
        <v>311386</v>
      </c>
      <c r="C116510" t="s">
        <v>169425</v>
      </c>
      <c r="D116510" t="s">
        <v>311387</v>
      </c>
    </row>
    <row r="116511" spans="1:5" x14ac:dyDescent="0.25">
      <c r="A116511">
        <v>563658</v>
      </c>
      <c r="B116511" t="s">
        <v>311388</v>
      </c>
      <c r="D116511" t="s">
        <v>311389</v>
      </c>
      <c r="E116511" t="s">
        <v>311390</v>
      </c>
    </row>
    <row r="116512" spans="1:5" x14ac:dyDescent="0.25">
      <c r="A116512">
        <v>563674</v>
      </c>
      <c r="B116512" t="s">
        <v>311391</v>
      </c>
      <c r="D116512" t="s">
        <v>311392</v>
      </c>
      <c r="E116512" t="s">
        <v>311393</v>
      </c>
    </row>
    <row r="116513" spans="1:5" x14ac:dyDescent="0.25">
      <c r="A116513">
        <v>563675</v>
      </c>
      <c r="B116513" t="s">
        <v>311394</v>
      </c>
      <c r="D116513" t="s">
        <v>311395</v>
      </c>
      <c r="E116513" t="s">
        <v>10</v>
      </c>
    </row>
    <row r="116514" spans="1:5" x14ac:dyDescent="0.25">
      <c r="A116514">
        <v>563681</v>
      </c>
      <c r="B116514" t="s">
        <v>311396</v>
      </c>
      <c r="C116514" t="s">
        <v>28432</v>
      </c>
      <c r="D116514" t="s">
        <v>311397</v>
      </c>
      <c r="E116514" t="s">
        <v>311398</v>
      </c>
    </row>
    <row r="116515" spans="1:5" x14ac:dyDescent="0.25">
      <c r="A116515">
        <v>563686</v>
      </c>
      <c r="B116515" t="s">
        <v>311399</v>
      </c>
      <c r="C116515" t="s">
        <v>311400</v>
      </c>
      <c r="D116515" t="s">
        <v>311401</v>
      </c>
      <c r="E116515" t="s">
        <v>10120</v>
      </c>
    </row>
    <row r="116516" spans="1:5" x14ac:dyDescent="0.25">
      <c r="A116516">
        <v>563690</v>
      </c>
      <c r="B116516" t="s">
        <v>311402</v>
      </c>
      <c r="D116516" t="s">
        <v>311403</v>
      </c>
    </row>
    <row r="116517" spans="1:5" x14ac:dyDescent="0.25">
      <c r="A116517">
        <v>563697</v>
      </c>
      <c r="B116517" t="s">
        <v>311404</v>
      </c>
      <c r="C116517" t="s">
        <v>311405</v>
      </c>
      <c r="D116517" t="s">
        <v>311406</v>
      </c>
      <c r="E116517" t="s">
        <v>311407</v>
      </c>
    </row>
    <row r="116518" spans="1:5" x14ac:dyDescent="0.25">
      <c r="A116518">
        <v>563705</v>
      </c>
      <c r="B116518" t="s">
        <v>311408</v>
      </c>
      <c r="D116518" t="s">
        <v>311409</v>
      </c>
    </row>
    <row r="116519" spans="1:5" x14ac:dyDescent="0.25">
      <c r="A116519">
        <v>563711</v>
      </c>
      <c r="B116519" t="s">
        <v>311410</v>
      </c>
      <c r="D116519" t="s">
        <v>311411</v>
      </c>
    </row>
    <row r="116520" spans="1:5" x14ac:dyDescent="0.25">
      <c r="A116520">
        <v>563723</v>
      </c>
      <c r="B116520" t="s">
        <v>311412</v>
      </c>
      <c r="D116520" t="s">
        <v>311413</v>
      </c>
      <c r="E116520" t="s">
        <v>311414</v>
      </c>
    </row>
    <row r="116521" spans="1:5" x14ac:dyDescent="0.25">
      <c r="A116521">
        <v>563733</v>
      </c>
      <c r="B116521" t="s">
        <v>311415</v>
      </c>
      <c r="D116521" t="s">
        <v>311416</v>
      </c>
      <c r="E116521" t="s">
        <v>311417</v>
      </c>
    </row>
    <row r="116522" spans="1:5" x14ac:dyDescent="0.25">
      <c r="A116522">
        <v>563750</v>
      </c>
      <c r="B116522" t="s">
        <v>311418</v>
      </c>
      <c r="C116522" t="s">
        <v>311419</v>
      </c>
      <c r="D116522" t="s">
        <v>311420</v>
      </c>
      <c r="E116522" t="s">
        <v>311421</v>
      </c>
    </row>
    <row r="116523" spans="1:5" x14ac:dyDescent="0.25">
      <c r="A116523">
        <v>563762</v>
      </c>
      <c r="B116523" t="s">
        <v>311422</v>
      </c>
      <c r="D116523" t="s">
        <v>311423</v>
      </c>
    </row>
    <row r="116524" spans="1:5" x14ac:dyDescent="0.25">
      <c r="A116524">
        <v>563763</v>
      </c>
      <c r="B116524" t="s">
        <v>311424</v>
      </c>
      <c r="D116524" t="s">
        <v>311425</v>
      </c>
    </row>
    <row r="116525" spans="1:5" x14ac:dyDescent="0.25">
      <c r="A116525">
        <v>563782</v>
      </c>
      <c r="B116525" t="s">
        <v>311426</v>
      </c>
      <c r="D116525" t="s">
        <v>311427</v>
      </c>
      <c r="E116525" t="s">
        <v>311428</v>
      </c>
    </row>
    <row r="116526" spans="1:5" x14ac:dyDescent="0.25">
      <c r="A116526">
        <v>563791</v>
      </c>
      <c r="B116526" t="s">
        <v>311429</v>
      </c>
      <c r="C116526" t="s">
        <v>197481</v>
      </c>
      <c r="D116526" t="s">
        <v>311430</v>
      </c>
    </row>
    <row r="116527" spans="1:5" x14ac:dyDescent="0.25">
      <c r="A116527">
        <v>563792</v>
      </c>
      <c r="B116527" t="s">
        <v>311431</v>
      </c>
      <c r="D116527" t="s">
        <v>311432</v>
      </c>
    </row>
    <row r="116528" spans="1:5" x14ac:dyDescent="0.25">
      <c r="A116528">
        <v>563797</v>
      </c>
      <c r="B116528" t="s">
        <v>311433</v>
      </c>
      <c r="C116528" t="s">
        <v>311434</v>
      </c>
      <c r="D116528" t="s">
        <v>311435</v>
      </c>
    </row>
    <row r="116529" spans="1:5" x14ac:dyDescent="0.25">
      <c r="A116529">
        <v>563799</v>
      </c>
      <c r="B116529" t="s">
        <v>311436</v>
      </c>
      <c r="C116529" t="s">
        <v>311437</v>
      </c>
      <c r="D116529" t="s">
        <v>311438</v>
      </c>
      <c r="E116529" t="s">
        <v>10</v>
      </c>
    </row>
    <row r="116530" spans="1:5" x14ac:dyDescent="0.25">
      <c r="A116530">
        <v>563811</v>
      </c>
      <c r="B116530" t="s">
        <v>311439</v>
      </c>
      <c r="C116530" t="s">
        <v>311440</v>
      </c>
      <c r="D116530" t="s">
        <v>311441</v>
      </c>
      <c r="E116530" t="s">
        <v>311442</v>
      </c>
    </row>
    <row r="116531" spans="1:5" x14ac:dyDescent="0.25">
      <c r="A116531">
        <v>563815</v>
      </c>
      <c r="B116531" t="s">
        <v>311443</v>
      </c>
      <c r="D116531" t="s">
        <v>311444</v>
      </c>
    </row>
    <row r="116532" spans="1:5" x14ac:dyDescent="0.25">
      <c r="A116532">
        <v>563825</v>
      </c>
      <c r="B116532" t="s">
        <v>311445</v>
      </c>
      <c r="C116532" t="s">
        <v>77243</v>
      </c>
      <c r="D116532" t="s">
        <v>311446</v>
      </c>
      <c r="E116532" t="s">
        <v>10</v>
      </c>
    </row>
    <row r="116533" spans="1:5" x14ac:dyDescent="0.25">
      <c r="A116533">
        <v>563826</v>
      </c>
      <c r="B116533" t="s">
        <v>311447</v>
      </c>
      <c r="C116533" t="s">
        <v>92982</v>
      </c>
      <c r="D116533" t="s">
        <v>311448</v>
      </c>
      <c r="E116533" t="s">
        <v>311449</v>
      </c>
    </row>
    <row r="116534" spans="1:5" x14ac:dyDescent="0.25">
      <c r="A116534">
        <v>563831</v>
      </c>
      <c r="B116534" t="s">
        <v>311450</v>
      </c>
      <c r="C116534" t="s">
        <v>100064</v>
      </c>
      <c r="D116534" t="s">
        <v>311451</v>
      </c>
    </row>
    <row r="116535" spans="1:5" x14ac:dyDescent="0.25">
      <c r="A116535">
        <v>563832</v>
      </c>
      <c r="B116535" t="s">
        <v>311452</v>
      </c>
      <c r="D116535" t="s">
        <v>311453</v>
      </c>
      <c r="E116535" t="s">
        <v>311454</v>
      </c>
    </row>
    <row r="116536" spans="1:5" x14ac:dyDescent="0.25">
      <c r="A116536">
        <v>563837</v>
      </c>
      <c r="B116536" t="s">
        <v>311455</v>
      </c>
      <c r="D116536" t="s">
        <v>311456</v>
      </c>
    </row>
    <row r="116537" spans="1:5" x14ac:dyDescent="0.25">
      <c r="A116537">
        <v>563845</v>
      </c>
      <c r="B116537" t="s">
        <v>311457</v>
      </c>
      <c r="D116537" t="s">
        <v>311458</v>
      </c>
      <c r="E116537" t="s">
        <v>311459</v>
      </c>
    </row>
    <row r="116538" spans="1:5" x14ac:dyDescent="0.25">
      <c r="A116538">
        <v>563860</v>
      </c>
      <c r="B116538" t="s">
        <v>311460</v>
      </c>
      <c r="C116538" t="s">
        <v>311461</v>
      </c>
      <c r="D116538" t="s">
        <v>311462</v>
      </c>
      <c r="E116538" t="s">
        <v>311463</v>
      </c>
    </row>
    <row r="116539" spans="1:5" x14ac:dyDescent="0.25">
      <c r="A116539">
        <v>563866</v>
      </c>
      <c r="B116539" t="s">
        <v>311464</v>
      </c>
      <c r="C116539" t="s">
        <v>311465</v>
      </c>
      <c r="D116539" t="s">
        <v>311466</v>
      </c>
    </row>
    <row r="116540" spans="1:5" x14ac:dyDescent="0.25">
      <c r="A116540">
        <v>563878</v>
      </c>
      <c r="B116540" t="s">
        <v>311467</v>
      </c>
      <c r="C116540" t="s">
        <v>311468</v>
      </c>
      <c r="D116540" t="s">
        <v>311469</v>
      </c>
    </row>
    <row r="116541" spans="1:5" x14ac:dyDescent="0.25">
      <c r="A116541">
        <v>563879</v>
      </c>
      <c r="B116541" t="s">
        <v>311470</v>
      </c>
      <c r="C116541" t="s">
        <v>75134</v>
      </c>
      <c r="D116541" t="s">
        <v>311471</v>
      </c>
      <c r="E116541" t="s">
        <v>311472</v>
      </c>
    </row>
    <row r="116542" spans="1:5" x14ac:dyDescent="0.25">
      <c r="A116542">
        <v>563880</v>
      </c>
      <c r="B116542" t="s">
        <v>311473</v>
      </c>
      <c r="C116542" t="s">
        <v>311474</v>
      </c>
      <c r="D116542" t="s">
        <v>311475</v>
      </c>
      <c r="E116542" t="s">
        <v>311476</v>
      </c>
    </row>
    <row r="116543" spans="1:5" x14ac:dyDescent="0.25">
      <c r="A116543">
        <v>563886</v>
      </c>
      <c r="B116543" t="s">
        <v>311477</v>
      </c>
      <c r="D116543" t="s">
        <v>311478</v>
      </c>
      <c r="E116543" t="s">
        <v>311479</v>
      </c>
    </row>
    <row r="116544" spans="1:5" x14ac:dyDescent="0.25">
      <c r="A116544">
        <v>563893</v>
      </c>
      <c r="B116544" t="s">
        <v>311480</v>
      </c>
      <c r="D116544" t="s">
        <v>311481</v>
      </c>
    </row>
    <row r="116545" spans="1:5" x14ac:dyDescent="0.25">
      <c r="A116545">
        <v>563898</v>
      </c>
      <c r="B116545" t="s">
        <v>311482</v>
      </c>
      <c r="D116545" t="s">
        <v>311483</v>
      </c>
      <c r="E116545" t="s">
        <v>10</v>
      </c>
    </row>
    <row r="116546" spans="1:5" x14ac:dyDescent="0.25">
      <c r="A116546">
        <v>563910</v>
      </c>
      <c r="B116546" t="s">
        <v>311484</v>
      </c>
      <c r="D116546" t="s">
        <v>311485</v>
      </c>
    </row>
    <row r="116547" spans="1:5" x14ac:dyDescent="0.25">
      <c r="A116547">
        <v>563918</v>
      </c>
      <c r="B116547" t="s">
        <v>311486</v>
      </c>
      <c r="D116547" t="s">
        <v>311487</v>
      </c>
    </row>
    <row r="116548" spans="1:5" x14ac:dyDescent="0.25">
      <c r="A116548">
        <v>563947</v>
      </c>
      <c r="B116548" t="s">
        <v>311488</v>
      </c>
      <c r="D116548" t="s">
        <v>311489</v>
      </c>
    </row>
    <row r="116549" spans="1:5" x14ac:dyDescent="0.25">
      <c r="A116549">
        <v>563951</v>
      </c>
      <c r="B116549" t="s">
        <v>311490</v>
      </c>
      <c r="D116549" t="s">
        <v>311491</v>
      </c>
      <c r="E116549" t="s">
        <v>311492</v>
      </c>
    </row>
    <row r="116550" spans="1:5" x14ac:dyDescent="0.25">
      <c r="A116550">
        <v>563957</v>
      </c>
      <c r="B116550" t="s">
        <v>311493</v>
      </c>
      <c r="D116550" t="s">
        <v>311494</v>
      </c>
    </row>
    <row r="116551" spans="1:5" x14ac:dyDescent="0.25">
      <c r="A116551">
        <v>563958</v>
      </c>
      <c r="B116551" t="s">
        <v>311495</v>
      </c>
      <c r="D116551" t="s">
        <v>311496</v>
      </c>
    </row>
    <row r="116552" spans="1:5" x14ac:dyDescent="0.25">
      <c r="A116552">
        <v>563971</v>
      </c>
      <c r="B116552" t="s">
        <v>311497</v>
      </c>
      <c r="D116552" t="s">
        <v>311498</v>
      </c>
    </row>
    <row r="116553" spans="1:5" x14ac:dyDescent="0.25">
      <c r="A116553">
        <v>563984</v>
      </c>
      <c r="B116553" t="s">
        <v>311499</v>
      </c>
      <c r="D116553" t="s">
        <v>311500</v>
      </c>
      <c r="E116553" t="s">
        <v>311501</v>
      </c>
    </row>
    <row r="116554" spans="1:5" x14ac:dyDescent="0.25">
      <c r="A116554">
        <v>563989</v>
      </c>
      <c r="B116554" t="s">
        <v>311502</v>
      </c>
      <c r="C116554" t="s">
        <v>92708</v>
      </c>
      <c r="D116554" t="s">
        <v>311503</v>
      </c>
      <c r="E116554" t="s">
        <v>10</v>
      </c>
    </row>
    <row r="116555" spans="1:5" x14ac:dyDescent="0.25">
      <c r="A116555">
        <v>564016</v>
      </c>
      <c r="B116555" t="s">
        <v>311504</v>
      </c>
      <c r="C116555" t="s">
        <v>311505</v>
      </c>
      <c r="D116555" t="s">
        <v>311506</v>
      </c>
    </row>
    <row r="116556" spans="1:5" x14ac:dyDescent="0.25">
      <c r="A116556">
        <v>564017</v>
      </c>
      <c r="B116556" t="s">
        <v>311507</v>
      </c>
      <c r="D116556" t="s">
        <v>311508</v>
      </c>
    </row>
    <row r="116557" spans="1:5" x14ac:dyDescent="0.25">
      <c r="A116557">
        <v>564023</v>
      </c>
      <c r="B116557" t="s">
        <v>311509</v>
      </c>
      <c r="C116557" t="s">
        <v>311510</v>
      </c>
      <c r="D116557" t="s">
        <v>311511</v>
      </c>
      <c r="E116557" t="s">
        <v>311512</v>
      </c>
    </row>
    <row r="116558" spans="1:5" x14ac:dyDescent="0.25">
      <c r="A116558">
        <v>564046</v>
      </c>
      <c r="B116558" t="s">
        <v>311513</v>
      </c>
      <c r="D116558" t="s">
        <v>311514</v>
      </c>
    </row>
    <row r="116559" spans="1:5" x14ac:dyDescent="0.25">
      <c r="A116559">
        <v>564053</v>
      </c>
      <c r="B116559" t="s">
        <v>311515</v>
      </c>
      <c r="C116559" t="s">
        <v>303625</v>
      </c>
      <c r="D116559" t="s">
        <v>311516</v>
      </c>
      <c r="E116559" t="s">
        <v>311517</v>
      </c>
    </row>
    <row r="116560" spans="1:5" x14ac:dyDescent="0.25">
      <c r="A116560">
        <v>564063</v>
      </c>
      <c r="B116560" t="s">
        <v>311518</v>
      </c>
      <c r="D116560" t="s">
        <v>311519</v>
      </c>
    </row>
    <row r="116561" spans="1:5" x14ac:dyDescent="0.25">
      <c r="A116561">
        <v>564065</v>
      </c>
      <c r="B116561" t="s">
        <v>311520</v>
      </c>
      <c r="D116561" t="s">
        <v>311521</v>
      </c>
    </row>
    <row r="116562" spans="1:5" x14ac:dyDescent="0.25">
      <c r="A116562">
        <v>564094</v>
      </c>
      <c r="B116562" t="s">
        <v>311522</v>
      </c>
      <c r="D116562" t="s">
        <v>311523</v>
      </c>
    </row>
    <row r="116563" spans="1:5" x14ac:dyDescent="0.25">
      <c r="A116563">
        <v>564108</v>
      </c>
      <c r="B116563" t="s">
        <v>311524</v>
      </c>
      <c r="D116563" t="s">
        <v>311525</v>
      </c>
      <c r="E116563" t="s">
        <v>311526</v>
      </c>
    </row>
    <row r="116564" spans="1:5" x14ac:dyDescent="0.25">
      <c r="A116564">
        <v>564114</v>
      </c>
      <c r="B116564" t="s">
        <v>311527</v>
      </c>
      <c r="D116564" t="s">
        <v>311528</v>
      </c>
    </row>
    <row r="116565" spans="1:5" x14ac:dyDescent="0.25">
      <c r="A116565">
        <v>564116</v>
      </c>
      <c r="B116565" t="s">
        <v>311529</v>
      </c>
      <c r="D116565" t="s">
        <v>311530</v>
      </c>
    </row>
    <row r="116566" spans="1:5" x14ac:dyDescent="0.25">
      <c r="A116566">
        <v>564119</v>
      </c>
      <c r="B116566" t="s">
        <v>311531</v>
      </c>
      <c r="D116566" t="s">
        <v>311532</v>
      </c>
      <c r="E116566" t="s">
        <v>311533</v>
      </c>
    </row>
    <row r="116567" spans="1:5" x14ac:dyDescent="0.25">
      <c r="A116567">
        <v>564122</v>
      </c>
      <c r="B116567" t="s">
        <v>311534</v>
      </c>
      <c r="D116567" t="s">
        <v>311535</v>
      </c>
    </row>
    <row r="116568" spans="1:5" x14ac:dyDescent="0.25">
      <c r="A116568">
        <v>564126</v>
      </c>
      <c r="B116568" t="s">
        <v>311536</v>
      </c>
      <c r="D116568" t="s">
        <v>311537</v>
      </c>
      <c r="E116568" t="s">
        <v>311538</v>
      </c>
    </row>
    <row r="116569" spans="1:5" x14ac:dyDescent="0.25">
      <c r="A116569">
        <v>564131</v>
      </c>
      <c r="B116569" t="s">
        <v>311539</v>
      </c>
      <c r="D116569" t="s">
        <v>311540</v>
      </c>
      <c r="E116569" t="s">
        <v>311541</v>
      </c>
    </row>
    <row r="116570" spans="1:5" x14ac:dyDescent="0.25">
      <c r="A116570">
        <v>564137</v>
      </c>
      <c r="B116570" t="s">
        <v>311542</v>
      </c>
      <c r="D116570" t="s">
        <v>311543</v>
      </c>
      <c r="E116570" t="s">
        <v>10</v>
      </c>
    </row>
    <row r="116571" spans="1:5" x14ac:dyDescent="0.25">
      <c r="A116571">
        <v>564141</v>
      </c>
      <c r="B116571" t="s">
        <v>311544</v>
      </c>
      <c r="C116571" t="s">
        <v>311545</v>
      </c>
      <c r="D116571" t="s">
        <v>311546</v>
      </c>
    </row>
    <row r="116572" spans="1:5" x14ac:dyDescent="0.25">
      <c r="A116572">
        <v>564149</v>
      </c>
      <c r="B116572" t="s">
        <v>311547</v>
      </c>
      <c r="D116572" t="s">
        <v>311548</v>
      </c>
      <c r="E116572" t="s">
        <v>311549</v>
      </c>
    </row>
    <row r="116573" spans="1:5" x14ac:dyDescent="0.25">
      <c r="A116573">
        <v>564164</v>
      </c>
      <c r="B116573" t="s">
        <v>311550</v>
      </c>
      <c r="D116573" t="s">
        <v>311551</v>
      </c>
    </row>
    <row r="116574" spans="1:5" x14ac:dyDescent="0.25">
      <c r="A116574">
        <v>564166</v>
      </c>
      <c r="B116574" t="s">
        <v>311552</v>
      </c>
      <c r="D116574" t="s">
        <v>311553</v>
      </c>
    </row>
    <row r="116575" spans="1:5" x14ac:dyDescent="0.25">
      <c r="A116575">
        <v>564169</v>
      </c>
      <c r="B116575" t="s">
        <v>311554</v>
      </c>
      <c r="D116575" t="s">
        <v>311555</v>
      </c>
      <c r="E116575" t="s">
        <v>311556</v>
      </c>
    </row>
    <row r="116576" spans="1:5" x14ac:dyDescent="0.25">
      <c r="A116576">
        <v>564177</v>
      </c>
      <c r="B116576" t="s">
        <v>311557</v>
      </c>
      <c r="D116576" t="s">
        <v>311558</v>
      </c>
    </row>
    <row r="116577" spans="1:5" x14ac:dyDescent="0.25">
      <c r="A116577">
        <v>564186</v>
      </c>
      <c r="B116577" t="s">
        <v>311559</v>
      </c>
      <c r="D116577" t="s">
        <v>311560</v>
      </c>
      <c r="E116577" t="s">
        <v>311561</v>
      </c>
    </row>
    <row r="116578" spans="1:5" x14ac:dyDescent="0.25">
      <c r="A116578">
        <v>564204</v>
      </c>
      <c r="B116578" t="s">
        <v>311562</v>
      </c>
      <c r="D116578" t="s">
        <v>311563</v>
      </c>
      <c r="E116578" t="s">
        <v>311564</v>
      </c>
    </row>
    <row r="116579" spans="1:5" x14ac:dyDescent="0.25">
      <c r="A116579">
        <v>564236</v>
      </c>
      <c r="B116579" t="s">
        <v>311565</v>
      </c>
      <c r="C116579" t="s">
        <v>144149</v>
      </c>
      <c r="D116579" t="s">
        <v>311566</v>
      </c>
    </row>
    <row r="116580" spans="1:5" x14ac:dyDescent="0.25">
      <c r="A116580">
        <v>564253</v>
      </c>
      <c r="B116580" t="s">
        <v>311567</v>
      </c>
      <c r="D116580" t="s">
        <v>311568</v>
      </c>
      <c r="E116580" t="s">
        <v>68935</v>
      </c>
    </row>
    <row r="116581" spans="1:5" x14ac:dyDescent="0.25">
      <c r="A116581">
        <v>564263</v>
      </c>
      <c r="B116581" t="s">
        <v>311569</v>
      </c>
      <c r="D116581" t="s">
        <v>311570</v>
      </c>
      <c r="E116581" t="s">
        <v>311571</v>
      </c>
    </row>
    <row r="116582" spans="1:5" x14ac:dyDescent="0.25">
      <c r="A116582">
        <v>564266</v>
      </c>
      <c r="B116582" t="s">
        <v>311572</v>
      </c>
      <c r="D116582" t="s">
        <v>311573</v>
      </c>
      <c r="E116582" t="s">
        <v>311574</v>
      </c>
    </row>
    <row r="116583" spans="1:5" x14ac:dyDescent="0.25">
      <c r="A116583">
        <v>564267</v>
      </c>
      <c r="B116583" t="s">
        <v>311575</v>
      </c>
      <c r="C116583" t="s">
        <v>311576</v>
      </c>
      <c r="D116583" t="s">
        <v>311577</v>
      </c>
    </row>
    <row r="116584" spans="1:5" x14ac:dyDescent="0.25">
      <c r="A116584">
        <v>564275</v>
      </c>
      <c r="B116584" t="s">
        <v>311578</v>
      </c>
      <c r="D116584" t="s">
        <v>311579</v>
      </c>
      <c r="E116584" t="s">
        <v>311580</v>
      </c>
    </row>
    <row r="116585" spans="1:5" x14ac:dyDescent="0.25">
      <c r="A116585">
        <v>564278</v>
      </c>
      <c r="B116585" t="s">
        <v>311581</v>
      </c>
      <c r="C116585" t="s">
        <v>22766</v>
      </c>
      <c r="D116585" t="s">
        <v>311582</v>
      </c>
    </row>
    <row r="116586" spans="1:5" x14ac:dyDescent="0.25">
      <c r="A116586">
        <v>564283</v>
      </c>
      <c r="B116586" t="s">
        <v>311583</v>
      </c>
      <c r="D116586" t="s">
        <v>311584</v>
      </c>
    </row>
    <row r="116587" spans="1:5" x14ac:dyDescent="0.25">
      <c r="A116587">
        <v>564289</v>
      </c>
      <c r="B116587" t="s">
        <v>311585</v>
      </c>
      <c r="D116587" t="s">
        <v>311586</v>
      </c>
      <c r="E116587" t="s">
        <v>10</v>
      </c>
    </row>
    <row r="116588" spans="1:5" x14ac:dyDescent="0.25">
      <c r="A116588">
        <v>564311</v>
      </c>
      <c r="B116588" t="s">
        <v>311587</v>
      </c>
      <c r="D116588" t="s">
        <v>311588</v>
      </c>
      <c r="E116588" t="s">
        <v>10</v>
      </c>
    </row>
    <row r="116589" spans="1:5" x14ac:dyDescent="0.25">
      <c r="A116589">
        <v>564313</v>
      </c>
      <c r="B116589" t="s">
        <v>311589</v>
      </c>
      <c r="D116589" t="s">
        <v>311590</v>
      </c>
    </row>
    <row r="116590" spans="1:5" x14ac:dyDescent="0.25">
      <c r="A116590">
        <v>564323</v>
      </c>
      <c r="B116590" t="s">
        <v>311591</v>
      </c>
      <c r="C116590" t="s">
        <v>311592</v>
      </c>
      <c r="D116590" t="s">
        <v>311593</v>
      </c>
      <c r="E116590" t="s">
        <v>311594</v>
      </c>
    </row>
    <row r="116591" spans="1:5" x14ac:dyDescent="0.25">
      <c r="A116591">
        <v>564332</v>
      </c>
      <c r="B116591" t="s">
        <v>311595</v>
      </c>
      <c r="C116591" t="s">
        <v>148761</v>
      </c>
      <c r="D116591" t="s">
        <v>311596</v>
      </c>
      <c r="E116591" t="s">
        <v>311597</v>
      </c>
    </row>
    <row r="116592" spans="1:5" x14ac:dyDescent="0.25">
      <c r="A116592">
        <v>564352</v>
      </c>
      <c r="B116592" t="s">
        <v>311598</v>
      </c>
      <c r="C116592" t="s">
        <v>59795</v>
      </c>
      <c r="D116592" t="s">
        <v>311599</v>
      </c>
      <c r="E116592" t="s">
        <v>10</v>
      </c>
    </row>
    <row r="116593" spans="1:5" x14ac:dyDescent="0.25">
      <c r="A116593">
        <v>564357</v>
      </c>
      <c r="B116593" t="s">
        <v>311600</v>
      </c>
      <c r="D116593" t="s">
        <v>311601</v>
      </c>
    </row>
    <row r="116594" spans="1:5" x14ac:dyDescent="0.25">
      <c r="A116594">
        <v>564363</v>
      </c>
      <c r="B116594" t="s">
        <v>311602</v>
      </c>
      <c r="C116594" t="s">
        <v>113536</v>
      </c>
      <c r="D116594" t="s">
        <v>311603</v>
      </c>
      <c r="E116594" t="s">
        <v>253840</v>
      </c>
    </row>
    <row r="116595" spans="1:5" x14ac:dyDescent="0.25">
      <c r="A116595">
        <v>564393</v>
      </c>
      <c r="B116595" t="s">
        <v>311604</v>
      </c>
      <c r="C116595" t="s">
        <v>311605</v>
      </c>
      <c r="D116595" t="s">
        <v>311606</v>
      </c>
    </row>
    <row r="116596" spans="1:5" x14ac:dyDescent="0.25">
      <c r="A116596">
        <v>564394</v>
      </c>
      <c r="B116596" t="s">
        <v>311607</v>
      </c>
      <c r="D116596" t="s">
        <v>311608</v>
      </c>
    </row>
    <row r="116597" spans="1:5" x14ac:dyDescent="0.25">
      <c r="A116597">
        <v>564402</v>
      </c>
      <c r="B116597" t="s">
        <v>311609</v>
      </c>
      <c r="D116597" t="s">
        <v>311610</v>
      </c>
    </row>
    <row r="116598" spans="1:5" x14ac:dyDescent="0.25">
      <c r="A116598">
        <v>564406</v>
      </c>
      <c r="B116598" t="s">
        <v>311611</v>
      </c>
      <c r="D116598" t="s">
        <v>311612</v>
      </c>
      <c r="E116598" t="s">
        <v>881</v>
      </c>
    </row>
    <row r="116599" spans="1:5" x14ac:dyDescent="0.25">
      <c r="A116599">
        <v>564408</v>
      </c>
      <c r="B116599" t="s">
        <v>311613</v>
      </c>
      <c r="C116599" t="s">
        <v>8333</v>
      </c>
      <c r="D116599" t="s">
        <v>311614</v>
      </c>
      <c r="E116599" t="s">
        <v>98057</v>
      </c>
    </row>
    <row r="116600" spans="1:5" x14ac:dyDescent="0.25">
      <c r="A116600">
        <v>564409</v>
      </c>
      <c r="B116600" t="s">
        <v>311615</v>
      </c>
      <c r="C116600" t="s">
        <v>311616</v>
      </c>
      <c r="D116600" t="s">
        <v>311617</v>
      </c>
      <c r="E116600" t="s">
        <v>10</v>
      </c>
    </row>
    <row r="116601" spans="1:5" x14ac:dyDescent="0.25">
      <c r="A116601">
        <v>564411</v>
      </c>
      <c r="B116601" t="s">
        <v>311618</v>
      </c>
      <c r="D116601" t="s">
        <v>311619</v>
      </c>
    </row>
    <row r="116602" spans="1:5" x14ac:dyDescent="0.25">
      <c r="A116602">
        <v>564415</v>
      </c>
      <c r="B116602" t="s">
        <v>311620</v>
      </c>
      <c r="C116602" t="s">
        <v>311621</v>
      </c>
      <c r="D116602" t="s">
        <v>311622</v>
      </c>
      <c r="E116602" t="s">
        <v>311623</v>
      </c>
    </row>
    <row r="116603" spans="1:5" x14ac:dyDescent="0.25">
      <c r="A116603">
        <v>564422</v>
      </c>
      <c r="B116603" t="s">
        <v>311624</v>
      </c>
      <c r="C116603" t="s">
        <v>311625</v>
      </c>
      <c r="D116603" t="s">
        <v>311626</v>
      </c>
      <c r="E116603" t="s">
        <v>311627</v>
      </c>
    </row>
    <row r="116604" spans="1:5" x14ac:dyDescent="0.25">
      <c r="A116604">
        <v>564426</v>
      </c>
      <c r="B116604" t="s">
        <v>311628</v>
      </c>
      <c r="C116604" t="s">
        <v>311629</v>
      </c>
      <c r="D116604" t="s">
        <v>311630</v>
      </c>
      <c r="E116604" t="s">
        <v>10</v>
      </c>
    </row>
    <row r="116605" spans="1:5" x14ac:dyDescent="0.25">
      <c r="A116605">
        <v>564429</v>
      </c>
      <c r="B116605" t="s">
        <v>311631</v>
      </c>
      <c r="D116605" t="s">
        <v>311632</v>
      </c>
      <c r="E116605" t="s">
        <v>311633</v>
      </c>
    </row>
    <row r="116606" spans="1:5" x14ac:dyDescent="0.25">
      <c r="A116606">
        <v>564434</v>
      </c>
      <c r="B116606" t="s">
        <v>311634</v>
      </c>
      <c r="D116606" t="s">
        <v>311635</v>
      </c>
    </row>
    <row r="116607" spans="1:5" x14ac:dyDescent="0.25">
      <c r="A116607">
        <v>564435</v>
      </c>
      <c r="B116607" t="s">
        <v>311636</v>
      </c>
      <c r="D116607" t="s">
        <v>311637</v>
      </c>
      <c r="E116607" t="s">
        <v>311638</v>
      </c>
    </row>
    <row r="116608" spans="1:5" x14ac:dyDescent="0.25">
      <c r="A116608">
        <v>564438</v>
      </c>
      <c r="B116608" t="s">
        <v>311639</v>
      </c>
      <c r="C116608" t="s">
        <v>311640</v>
      </c>
      <c r="D116608" t="s">
        <v>311641</v>
      </c>
      <c r="E116608" t="s">
        <v>311642</v>
      </c>
    </row>
    <row r="116609" spans="1:5" x14ac:dyDescent="0.25">
      <c r="A116609">
        <v>564440</v>
      </c>
      <c r="B116609" t="s">
        <v>311643</v>
      </c>
      <c r="C116609" t="s">
        <v>311644</v>
      </c>
      <c r="D116609" t="s">
        <v>311645</v>
      </c>
    </row>
    <row r="116610" spans="1:5" x14ac:dyDescent="0.25">
      <c r="A116610">
        <v>564444</v>
      </c>
      <c r="B116610" t="s">
        <v>311646</v>
      </c>
      <c r="D116610" t="s">
        <v>311647</v>
      </c>
      <c r="E116610" t="s">
        <v>311648</v>
      </c>
    </row>
    <row r="116611" spans="1:5" x14ac:dyDescent="0.25">
      <c r="A116611">
        <v>564447</v>
      </c>
      <c r="B116611" t="s">
        <v>311649</v>
      </c>
      <c r="D116611" t="s">
        <v>311650</v>
      </c>
      <c r="E116611" t="s">
        <v>311651</v>
      </c>
    </row>
    <row r="116612" spans="1:5" x14ac:dyDescent="0.25">
      <c r="A116612">
        <v>564455</v>
      </c>
      <c r="B116612" t="s">
        <v>311652</v>
      </c>
      <c r="D116612" t="s">
        <v>311653</v>
      </c>
    </row>
    <row r="116613" spans="1:5" x14ac:dyDescent="0.25">
      <c r="A116613">
        <v>564460</v>
      </c>
      <c r="B116613" t="s">
        <v>311654</v>
      </c>
      <c r="D116613" t="s">
        <v>311655</v>
      </c>
      <c r="E116613" t="s">
        <v>10</v>
      </c>
    </row>
    <row r="116614" spans="1:5" x14ac:dyDescent="0.25">
      <c r="A116614">
        <v>564464</v>
      </c>
      <c r="B116614" t="s">
        <v>311656</v>
      </c>
      <c r="D116614" t="s">
        <v>311657</v>
      </c>
      <c r="E116614" t="s">
        <v>311658</v>
      </c>
    </row>
    <row r="116615" spans="1:5" x14ac:dyDescent="0.25">
      <c r="A116615">
        <v>564474</v>
      </c>
      <c r="B116615" t="s">
        <v>311659</v>
      </c>
      <c r="C116615" t="s">
        <v>311660</v>
      </c>
      <c r="D116615" t="s">
        <v>311661</v>
      </c>
      <c r="E116615" t="s">
        <v>1534</v>
      </c>
    </row>
    <row r="116616" spans="1:5" x14ac:dyDescent="0.25">
      <c r="A116616">
        <v>564478</v>
      </c>
      <c r="B116616" t="s">
        <v>311662</v>
      </c>
      <c r="D116616" t="s">
        <v>311663</v>
      </c>
      <c r="E116616" t="s">
        <v>311664</v>
      </c>
    </row>
    <row r="116617" spans="1:5" x14ac:dyDescent="0.25">
      <c r="A116617">
        <v>564487</v>
      </c>
      <c r="B116617" t="s">
        <v>311665</v>
      </c>
      <c r="D116617" t="s">
        <v>311666</v>
      </c>
    </row>
    <row r="116618" spans="1:5" x14ac:dyDescent="0.25">
      <c r="A116618">
        <v>564495</v>
      </c>
      <c r="B116618" t="s">
        <v>311667</v>
      </c>
      <c r="D116618" t="s">
        <v>311668</v>
      </c>
    </row>
    <row r="116619" spans="1:5" x14ac:dyDescent="0.25">
      <c r="A116619">
        <v>564497</v>
      </c>
      <c r="B116619" t="s">
        <v>311669</v>
      </c>
      <c r="D116619" t="s">
        <v>311670</v>
      </c>
    </row>
    <row r="116620" spans="1:5" x14ac:dyDescent="0.25">
      <c r="A116620">
        <v>564500</v>
      </c>
      <c r="B116620" t="s">
        <v>311671</v>
      </c>
      <c r="D116620" t="s">
        <v>311672</v>
      </c>
    </row>
    <row r="116621" spans="1:5" x14ac:dyDescent="0.25">
      <c r="A116621">
        <v>564506</v>
      </c>
      <c r="B116621" t="s">
        <v>311673</v>
      </c>
      <c r="D116621" t="s">
        <v>311674</v>
      </c>
    </row>
    <row r="116622" spans="1:5" x14ac:dyDescent="0.25">
      <c r="A116622">
        <v>564507</v>
      </c>
      <c r="B116622" t="s">
        <v>311675</v>
      </c>
      <c r="C116622" t="s">
        <v>311676</v>
      </c>
      <c r="D116622" t="s">
        <v>311677</v>
      </c>
      <c r="E116622" t="s">
        <v>311678</v>
      </c>
    </row>
    <row r="116623" spans="1:5" x14ac:dyDescent="0.25">
      <c r="A116623">
        <v>564509</v>
      </c>
      <c r="B116623" t="s">
        <v>311679</v>
      </c>
      <c r="C116623" t="s">
        <v>42691</v>
      </c>
      <c r="D116623" t="s">
        <v>311680</v>
      </c>
      <c r="E116623" t="s">
        <v>311681</v>
      </c>
    </row>
    <row r="116624" spans="1:5" x14ac:dyDescent="0.25">
      <c r="A116624">
        <v>564517</v>
      </c>
      <c r="B116624" t="s">
        <v>311682</v>
      </c>
      <c r="C116624" t="s">
        <v>311683</v>
      </c>
      <c r="D116624" t="s">
        <v>311684</v>
      </c>
    </row>
    <row r="116625" spans="1:5" x14ac:dyDescent="0.25">
      <c r="A116625">
        <v>564522</v>
      </c>
      <c r="B116625" t="s">
        <v>311685</v>
      </c>
      <c r="D116625" t="s">
        <v>311686</v>
      </c>
      <c r="E116625" t="s">
        <v>10</v>
      </c>
    </row>
    <row r="116626" spans="1:5" x14ac:dyDescent="0.25">
      <c r="A116626">
        <v>564526</v>
      </c>
      <c r="B116626" t="s">
        <v>311687</v>
      </c>
      <c r="C116626" t="s">
        <v>311688</v>
      </c>
      <c r="D116626" t="s">
        <v>311689</v>
      </c>
      <c r="E116626" t="s">
        <v>311690</v>
      </c>
    </row>
    <row r="116627" spans="1:5" x14ac:dyDescent="0.25">
      <c r="A116627">
        <v>564529</v>
      </c>
      <c r="B116627" t="s">
        <v>311691</v>
      </c>
      <c r="C116627" t="s">
        <v>291562</v>
      </c>
      <c r="D116627" t="s">
        <v>311692</v>
      </c>
    </row>
    <row r="116628" spans="1:5" x14ac:dyDescent="0.25">
      <c r="A116628">
        <v>564531</v>
      </c>
      <c r="B116628" t="s">
        <v>311693</v>
      </c>
      <c r="C116628" t="s">
        <v>51534</v>
      </c>
      <c r="D116628" t="s">
        <v>311694</v>
      </c>
      <c r="E116628" t="s">
        <v>311695</v>
      </c>
    </row>
    <row r="116629" spans="1:5" x14ac:dyDescent="0.25">
      <c r="A116629">
        <v>564546</v>
      </c>
      <c r="B116629" t="s">
        <v>311696</v>
      </c>
      <c r="D116629" t="s">
        <v>311697</v>
      </c>
    </row>
    <row r="116630" spans="1:5" x14ac:dyDescent="0.25">
      <c r="A116630">
        <v>564548</v>
      </c>
      <c r="B116630" t="s">
        <v>311698</v>
      </c>
      <c r="D116630" t="s">
        <v>311699</v>
      </c>
    </row>
    <row r="116631" spans="1:5" x14ac:dyDescent="0.25">
      <c r="A116631">
        <v>564557</v>
      </c>
      <c r="B116631" t="s">
        <v>311700</v>
      </c>
      <c r="C116631" t="s">
        <v>311701</v>
      </c>
      <c r="D116631" t="s">
        <v>311702</v>
      </c>
      <c r="E116631" t="s">
        <v>311703</v>
      </c>
    </row>
    <row r="116632" spans="1:5" x14ac:dyDescent="0.25">
      <c r="A116632">
        <v>564572</v>
      </c>
      <c r="B116632" t="s">
        <v>311704</v>
      </c>
      <c r="C116632" t="s">
        <v>311705</v>
      </c>
      <c r="D116632" t="s">
        <v>311706</v>
      </c>
      <c r="E116632" t="s">
        <v>311707</v>
      </c>
    </row>
    <row r="116633" spans="1:5" x14ac:dyDescent="0.25">
      <c r="A116633">
        <v>564589</v>
      </c>
      <c r="B116633" t="s">
        <v>311708</v>
      </c>
      <c r="C116633" t="s">
        <v>130738</v>
      </c>
      <c r="D116633" t="s">
        <v>311709</v>
      </c>
      <c r="E116633" t="s">
        <v>130740</v>
      </c>
    </row>
    <row r="116634" spans="1:5" x14ac:dyDescent="0.25">
      <c r="A116634">
        <v>564594</v>
      </c>
      <c r="B116634" t="s">
        <v>311710</v>
      </c>
      <c r="C116634" t="s">
        <v>311711</v>
      </c>
      <c r="D116634" t="s">
        <v>311712</v>
      </c>
    </row>
    <row r="116635" spans="1:5" x14ac:dyDescent="0.25">
      <c r="A116635">
        <v>564596</v>
      </c>
      <c r="B116635" t="s">
        <v>311713</v>
      </c>
      <c r="D116635" t="s">
        <v>311714</v>
      </c>
    </row>
    <row r="116636" spans="1:5" x14ac:dyDescent="0.25">
      <c r="A116636">
        <v>564598</v>
      </c>
      <c r="B116636" t="s">
        <v>311715</v>
      </c>
      <c r="C116636" t="s">
        <v>311716</v>
      </c>
      <c r="D116636" t="s">
        <v>311717</v>
      </c>
    </row>
    <row r="116637" spans="1:5" x14ac:dyDescent="0.25">
      <c r="A116637">
        <v>564600</v>
      </c>
      <c r="B116637" t="s">
        <v>311718</v>
      </c>
      <c r="D116637" t="s">
        <v>311719</v>
      </c>
      <c r="E116637" t="s">
        <v>311720</v>
      </c>
    </row>
    <row r="116638" spans="1:5" x14ac:dyDescent="0.25">
      <c r="A116638">
        <v>564601</v>
      </c>
      <c r="B116638" t="s">
        <v>311721</v>
      </c>
      <c r="D116638" t="s">
        <v>311722</v>
      </c>
    </row>
    <row r="116639" spans="1:5" x14ac:dyDescent="0.25">
      <c r="A116639">
        <v>564607</v>
      </c>
      <c r="B116639" t="s">
        <v>311723</v>
      </c>
      <c r="D116639" t="s">
        <v>311724</v>
      </c>
      <c r="E116639" t="s">
        <v>311725</v>
      </c>
    </row>
    <row r="116640" spans="1:5" x14ac:dyDescent="0.25">
      <c r="A116640">
        <v>564611</v>
      </c>
      <c r="B116640" t="s">
        <v>311726</v>
      </c>
      <c r="D116640" t="s">
        <v>311727</v>
      </c>
    </row>
    <row r="116641" spans="1:5" x14ac:dyDescent="0.25">
      <c r="A116641">
        <v>564613</v>
      </c>
      <c r="B116641" t="s">
        <v>311728</v>
      </c>
      <c r="D116641" t="s">
        <v>311729</v>
      </c>
      <c r="E116641" t="s">
        <v>311730</v>
      </c>
    </row>
    <row r="116642" spans="1:5" x14ac:dyDescent="0.25">
      <c r="A116642">
        <v>564616</v>
      </c>
      <c r="B116642" t="s">
        <v>311731</v>
      </c>
      <c r="C116642" t="s">
        <v>311732</v>
      </c>
      <c r="D116642" t="s">
        <v>311733</v>
      </c>
      <c r="E116642" t="s">
        <v>311734</v>
      </c>
    </row>
    <row r="116643" spans="1:5" x14ac:dyDescent="0.25">
      <c r="A116643">
        <v>564639</v>
      </c>
      <c r="B116643" t="s">
        <v>311735</v>
      </c>
      <c r="D116643" t="s">
        <v>311736</v>
      </c>
    </row>
    <row r="116644" spans="1:5" x14ac:dyDescent="0.25">
      <c r="A116644">
        <v>564646</v>
      </c>
      <c r="B116644" t="s">
        <v>311737</v>
      </c>
      <c r="D116644" t="s">
        <v>311738</v>
      </c>
    </row>
    <row r="116645" spans="1:5" x14ac:dyDescent="0.25">
      <c r="A116645">
        <v>564660</v>
      </c>
      <c r="B116645" t="s">
        <v>311739</v>
      </c>
      <c r="D116645" t="s">
        <v>311740</v>
      </c>
      <c r="E116645" t="s">
        <v>311741</v>
      </c>
    </row>
    <row r="116646" spans="1:5" x14ac:dyDescent="0.25">
      <c r="A116646">
        <v>564669</v>
      </c>
      <c r="B116646" t="s">
        <v>311742</v>
      </c>
      <c r="D116646" t="s">
        <v>311743</v>
      </c>
    </row>
    <row r="116647" spans="1:5" x14ac:dyDescent="0.25">
      <c r="A116647">
        <v>564693</v>
      </c>
      <c r="B116647" t="s">
        <v>311744</v>
      </c>
      <c r="C116647" t="s">
        <v>162131</v>
      </c>
      <c r="D116647" t="s">
        <v>311745</v>
      </c>
      <c r="E116647" t="s">
        <v>311746</v>
      </c>
    </row>
    <row r="116648" spans="1:5" x14ac:dyDescent="0.25">
      <c r="A116648">
        <v>564700</v>
      </c>
      <c r="B116648" t="s">
        <v>311747</v>
      </c>
      <c r="D116648" t="s">
        <v>311748</v>
      </c>
    </row>
    <row r="116649" spans="1:5" x14ac:dyDescent="0.25">
      <c r="A116649">
        <v>564720</v>
      </c>
      <c r="B116649" t="s">
        <v>311749</v>
      </c>
      <c r="D116649" t="s">
        <v>311750</v>
      </c>
      <c r="E116649" t="s">
        <v>311751</v>
      </c>
    </row>
    <row r="116650" spans="1:5" x14ac:dyDescent="0.25">
      <c r="A116650">
        <v>564742</v>
      </c>
      <c r="B116650" t="s">
        <v>311752</v>
      </c>
      <c r="D116650" t="s">
        <v>311753</v>
      </c>
      <c r="E116650" t="s">
        <v>311754</v>
      </c>
    </row>
    <row r="116651" spans="1:5" x14ac:dyDescent="0.25">
      <c r="A116651">
        <v>564752</v>
      </c>
      <c r="B116651" t="s">
        <v>311755</v>
      </c>
      <c r="D116651" t="s">
        <v>311756</v>
      </c>
    </row>
    <row r="116652" spans="1:5" x14ac:dyDescent="0.25">
      <c r="A116652">
        <v>564754</v>
      </c>
      <c r="B116652" t="s">
        <v>311757</v>
      </c>
      <c r="D116652" t="s">
        <v>311758</v>
      </c>
      <c r="E116652" t="s">
        <v>311759</v>
      </c>
    </row>
    <row r="116653" spans="1:5" x14ac:dyDescent="0.25">
      <c r="A116653">
        <v>564765</v>
      </c>
      <c r="B116653" t="s">
        <v>311760</v>
      </c>
      <c r="D116653" t="s">
        <v>311761</v>
      </c>
      <c r="E116653" t="s">
        <v>311762</v>
      </c>
    </row>
    <row r="116654" spans="1:5" x14ac:dyDescent="0.25">
      <c r="A116654">
        <v>564767</v>
      </c>
      <c r="B116654" t="s">
        <v>311763</v>
      </c>
      <c r="C116654" t="s">
        <v>43995</v>
      </c>
      <c r="D116654" t="s">
        <v>311764</v>
      </c>
      <c r="E116654" t="s">
        <v>10</v>
      </c>
    </row>
    <row r="116655" spans="1:5" x14ac:dyDescent="0.25">
      <c r="A116655">
        <v>564773</v>
      </c>
      <c r="B116655" t="s">
        <v>311765</v>
      </c>
      <c r="D116655" t="s">
        <v>311766</v>
      </c>
      <c r="E116655" t="s">
        <v>311767</v>
      </c>
    </row>
    <row r="116656" spans="1:5" x14ac:dyDescent="0.25">
      <c r="A116656">
        <v>564776</v>
      </c>
      <c r="B116656" t="s">
        <v>311768</v>
      </c>
      <c r="C116656" t="s">
        <v>40884</v>
      </c>
      <c r="D116656" t="s">
        <v>311769</v>
      </c>
      <c r="E116656" t="s">
        <v>10</v>
      </c>
    </row>
    <row r="116657" spans="1:5" x14ac:dyDescent="0.25">
      <c r="A116657">
        <v>564778</v>
      </c>
      <c r="B116657" t="s">
        <v>311770</v>
      </c>
      <c r="D116657" t="s">
        <v>311771</v>
      </c>
      <c r="E116657" t="s">
        <v>311772</v>
      </c>
    </row>
    <row r="116658" spans="1:5" x14ac:dyDescent="0.25">
      <c r="A116658">
        <v>564793</v>
      </c>
      <c r="B116658" t="s">
        <v>311773</v>
      </c>
      <c r="D116658" t="s">
        <v>311774</v>
      </c>
    </row>
    <row r="116659" spans="1:5" x14ac:dyDescent="0.25">
      <c r="A116659">
        <v>564800</v>
      </c>
      <c r="B116659" t="s">
        <v>311775</v>
      </c>
      <c r="D116659" t="s">
        <v>311776</v>
      </c>
    </row>
    <row r="116660" spans="1:5" x14ac:dyDescent="0.25">
      <c r="A116660">
        <v>564807</v>
      </c>
      <c r="B116660" t="s">
        <v>311777</v>
      </c>
      <c r="D116660" t="s">
        <v>311778</v>
      </c>
      <c r="E116660" t="s">
        <v>311779</v>
      </c>
    </row>
    <row r="116661" spans="1:5" x14ac:dyDescent="0.25">
      <c r="A116661">
        <v>564815</v>
      </c>
      <c r="B116661" t="s">
        <v>311780</v>
      </c>
      <c r="D116661" t="s">
        <v>311781</v>
      </c>
      <c r="E116661" t="s">
        <v>311782</v>
      </c>
    </row>
    <row r="116662" spans="1:5" x14ac:dyDescent="0.25">
      <c r="A116662">
        <v>564821</v>
      </c>
      <c r="B116662" t="s">
        <v>311783</v>
      </c>
      <c r="D116662" t="s">
        <v>311784</v>
      </c>
      <c r="E116662" t="s">
        <v>311785</v>
      </c>
    </row>
    <row r="116663" spans="1:5" x14ac:dyDescent="0.25">
      <c r="A116663">
        <v>564834</v>
      </c>
      <c r="B116663" t="s">
        <v>311786</v>
      </c>
      <c r="D116663" t="s">
        <v>311787</v>
      </c>
    </row>
    <row r="116664" spans="1:5" x14ac:dyDescent="0.25">
      <c r="A116664">
        <v>564853</v>
      </c>
      <c r="B116664" t="s">
        <v>311788</v>
      </c>
      <c r="C116664" t="s">
        <v>210312</v>
      </c>
      <c r="D116664" t="s">
        <v>311789</v>
      </c>
    </row>
    <row r="116665" spans="1:5" x14ac:dyDescent="0.25">
      <c r="A116665">
        <v>564868</v>
      </c>
      <c r="B116665" t="s">
        <v>311790</v>
      </c>
      <c r="C116665" t="s">
        <v>311791</v>
      </c>
      <c r="D116665" t="s">
        <v>311792</v>
      </c>
      <c r="E116665" t="s">
        <v>10</v>
      </c>
    </row>
    <row r="116666" spans="1:5" x14ac:dyDescent="0.25">
      <c r="A116666">
        <v>564873</v>
      </c>
      <c r="B116666" t="s">
        <v>311793</v>
      </c>
      <c r="D116666" t="s">
        <v>311794</v>
      </c>
      <c r="E116666" t="s">
        <v>311795</v>
      </c>
    </row>
    <row r="116667" spans="1:5" x14ac:dyDescent="0.25">
      <c r="A116667">
        <v>564876</v>
      </c>
      <c r="B116667" t="s">
        <v>311796</v>
      </c>
      <c r="D116667" t="s">
        <v>311797</v>
      </c>
      <c r="E116667" t="s">
        <v>311798</v>
      </c>
    </row>
    <row r="116668" spans="1:5" x14ac:dyDescent="0.25">
      <c r="A116668">
        <v>564884</v>
      </c>
      <c r="B116668" t="s">
        <v>311799</v>
      </c>
      <c r="D116668" t="s">
        <v>311800</v>
      </c>
    </row>
    <row r="116669" spans="1:5" x14ac:dyDescent="0.25">
      <c r="A116669">
        <v>564888</v>
      </c>
      <c r="B116669" t="s">
        <v>311801</v>
      </c>
      <c r="C116669" t="s">
        <v>311802</v>
      </c>
      <c r="D116669" t="s">
        <v>311803</v>
      </c>
      <c r="E116669" t="s">
        <v>311804</v>
      </c>
    </row>
    <row r="116670" spans="1:5" x14ac:dyDescent="0.25">
      <c r="A116670">
        <v>564906</v>
      </c>
      <c r="B116670" t="s">
        <v>311805</v>
      </c>
      <c r="D116670" t="s">
        <v>311806</v>
      </c>
      <c r="E116670" t="s">
        <v>311807</v>
      </c>
    </row>
    <row r="116671" spans="1:5" x14ac:dyDescent="0.25">
      <c r="A116671">
        <v>564907</v>
      </c>
      <c r="B116671" t="s">
        <v>311808</v>
      </c>
      <c r="D116671" t="s">
        <v>311809</v>
      </c>
    </row>
    <row r="116672" spans="1:5" x14ac:dyDescent="0.25">
      <c r="A116672">
        <v>564908</v>
      </c>
      <c r="B116672" t="s">
        <v>311810</v>
      </c>
      <c r="D116672" t="s">
        <v>311811</v>
      </c>
    </row>
    <row r="116673" spans="1:5" x14ac:dyDescent="0.25">
      <c r="A116673">
        <v>564917</v>
      </c>
      <c r="B116673" t="s">
        <v>311812</v>
      </c>
      <c r="D116673" t="s">
        <v>311813</v>
      </c>
      <c r="E116673" t="s">
        <v>311814</v>
      </c>
    </row>
    <row r="116674" spans="1:5" x14ac:dyDescent="0.25">
      <c r="A116674">
        <v>564920</v>
      </c>
      <c r="B116674" t="s">
        <v>311815</v>
      </c>
      <c r="D116674" t="s">
        <v>311816</v>
      </c>
      <c r="E116674" t="s">
        <v>10</v>
      </c>
    </row>
    <row r="116675" spans="1:5" x14ac:dyDescent="0.25">
      <c r="A116675">
        <v>564922</v>
      </c>
      <c r="B116675" t="s">
        <v>311817</v>
      </c>
      <c r="D116675" t="s">
        <v>311818</v>
      </c>
    </row>
    <row r="116676" spans="1:5" x14ac:dyDescent="0.25">
      <c r="A116676">
        <v>564924</v>
      </c>
      <c r="B116676" t="s">
        <v>311819</v>
      </c>
      <c r="C116676" t="s">
        <v>311820</v>
      </c>
      <c r="D116676" t="s">
        <v>311821</v>
      </c>
      <c r="E116676" t="s">
        <v>311822</v>
      </c>
    </row>
    <row r="116677" spans="1:5" x14ac:dyDescent="0.25">
      <c r="A116677">
        <v>564939</v>
      </c>
      <c r="B116677" t="s">
        <v>311823</v>
      </c>
      <c r="C116677" t="s">
        <v>311824</v>
      </c>
      <c r="D116677" t="s">
        <v>311825</v>
      </c>
    </row>
    <row r="116678" spans="1:5" x14ac:dyDescent="0.25">
      <c r="A116678">
        <v>564942</v>
      </c>
      <c r="B116678" t="s">
        <v>311826</v>
      </c>
      <c r="C116678" t="s">
        <v>311827</v>
      </c>
      <c r="D116678" t="s">
        <v>311828</v>
      </c>
      <c r="E116678" t="s">
        <v>311829</v>
      </c>
    </row>
    <row r="116679" spans="1:5" x14ac:dyDescent="0.25">
      <c r="A116679">
        <v>564945</v>
      </c>
      <c r="B116679" t="s">
        <v>311830</v>
      </c>
      <c r="C116679" t="s">
        <v>311831</v>
      </c>
      <c r="D116679" t="s">
        <v>311832</v>
      </c>
    </row>
    <row r="116680" spans="1:5" x14ac:dyDescent="0.25">
      <c r="A116680">
        <v>564956</v>
      </c>
      <c r="B116680" t="s">
        <v>311833</v>
      </c>
      <c r="D116680" t="s">
        <v>311834</v>
      </c>
    </row>
    <row r="116681" spans="1:5" x14ac:dyDescent="0.25">
      <c r="A116681">
        <v>564963</v>
      </c>
      <c r="B116681" t="s">
        <v>311835</v>
      </c>
      <c r="C116681" t="s">
        <v>88509</v>
      </c>
      <c r="D116681" t="s">
        <v>311836</v>
      </c>
      <c r="E116681" t="s">
        <v>88511</v>
      </c>
    </row>
    <row r="116682" spans="1:5" x14ac:dyDescent="0.25">
      <c r="A116682">
        <v>564964</v>
      </c>
      <c r="B116682" t="s">
        <v>311837</v>
      </c>
      <c r="D116682" t="s">
        <v>311838</v>
      </c>
      <c r="E116682" t="s">
        <v>311839</v>
      </c>
    </row>
    <row r="116683" spans="1:5" x14ac:dyDescent="0.25">
      <c r="A116683">
        <v>564969</v>
      </c>
      <c r="B116683" t="s">
        <v>311840</v>
      </c>
      <c r="D116683" t="s">
        <v>311841</v>
      </c>
      <c r="E116683" t="s">
        <v>311842</v>
      </c>
    </row>
    <row r="116684" spans="1:5" x14ac:dyDescent="0.25">
      <c r="A116684">
        <v>564979</v>
      </c>
      <c r="B116684" t="s">
        <v>311843</v>
      </c>
      <c r="D116684" t="s">
        <v>311844</v>
      </c>
      <c r="E116684" t="s">
        <v>311845</v>
      </c>
    </row>
    <row r="116685" spans="1:5" x14ac:dyDescent="0.25">
      <c r="A116685">
        <v>564990</v>
      </c>
      <c r="B116685" t="s">
        <v>311846</v>
      </c>
      <c r="C116685" t="s">
        <v>311847</v>
      </c>
      <c r="D116685" t="s">
        <v>311848</v>
      </c>
      <c r="E116685" t="s">
        <v>311849</v>
      </c>
    </row>
    <row r="116686" spans="1:5" x14ac:dyDescent="0.25">
      <c r="A116686">
        <v>565002</v>
      </c>
      <c r="B116686" t="s">
        <v>311850</v>
      </c>
      <c r="D116686" t="s">
        <v>311851</v>
      </c>
      <c r="E116686" t="s">
        <v>10</v>
      </c>
    </row>
    <row r="116687" spans="1:5" x14ac:dyDescent="0.25">
      <c r="A116687">
        <v>565006</v>
      </c>
      <c r="B116687" t="s">
        <v>311852</v>
      </c>
      <c r="C116687" t="s">
        <v>80067</v>
      </c>
      <c r="D116687" t="s">
        <v>311853</v>
      </c>
    </row>
    <row r="116688" spans="1:5" x14ac:dyDescent="0.25">
      <c r="A116688">
        <v>565012</v>
      </c>
      <c r="B116688" t="s">
        <v>311854</v>
      </c>
      <c r="D116688" t="s">
        <v>311855</v>
      </c>
      <c r="E116688" t="s">
        <v>311856</v>
      </c>
    </row>
    <row r="116689" spans="1:5" x14ac:dyDescent="0.25">
      <c r="A116689">
        <v>565016</v>
      </c>
      <c r="B116689" t="s">
        <v>311857</v>
      </c>
      <c r="D116689" t="s">
        <v>311858</v>
      </c>
    </row>
    <row r="116690" spans="1:5" x14ac:dyDescent="0.25">
      <c r="A116690">
        <v>565026</v>
      </c>
      <c r="B116690" t="s">
        <v>311859</v>
      </c>
      <c r="C116690" t="s">
        <v>311860</v>
      </c>
      <c r="D116690" t="s">
        <v>311861</v>
      </c>
    </row>
    <row r="116691" spans="1:5" x14ac:dyDescent="0.25">
      <c r="A116691">
        <v>565042</v>
      </c>
      <c r="B116691" t="s">
        <v>311862</v>
      </c>
      <c r="D116691" t="s">
        <v>311863</v>
      </c>
      <c r="E116691" t="s">
        <v>311864</v>
      </c>
    </row>
    <row r="116692" spans="1:5" x14ac:dyDescent="0.25">
      <c r="A116692">
        <v>565059</v>
      </c>
      <c r="B116692" t="s">
        <v>311865</v>
      </c>
      <c r="C116692" t="s">
        <v>311866</v>
      </c>
      <c r="D116692" t="s">
        <v>311867</v>
      </c>
    </row>
    <row r="116693" spans="1:5" x14ac:dyDescent="0.25">
      <c r="A116693">
        <v>565064</v>
      </c>
      <c r="B116693" t="s">
        <v>311868</v>
      </c>
      <c r="D116693" t="s">
        <v>311869</v>
      </c>
      <c r="E116693" t="s">
        <v>311870</v>
      </c>
    </row>
    <row r="116694" spans="1:5" x14ac:dyDescent="0.25">
      <c r="A116694">
        <v>565089</v>
      </c>
      <c r="B116694" t="s">
        <v>311871</v>
      </c>
      <c r="D116694" t="s">
        <v>311872</v>
      </c>
      <c r="E116694" t="s">
        <v>10</v>
      </c>
    </row>
    <row r="116695" spans="1:5" x14ac:dyDescent="0.25">
      <c r="A116695">
        <v>565099</v>
      </c>
      <c r="B116695" t="s">
        <v>311873</v>
      </c>
      <c r="C116695" t="s">
        <v>311874</v>
      </c>
      <c r="D116695" t="s">
        <v>311875</v>
      </c>
      <c r="E116695" t="s">
        <v>311876</v>
      </c>
    </row>
    <row r="116696" spans="1:5" x14ac:dyDescent="0.25">
      <c r="A116696">
        <v>565102</v>
      </c>
      <c r="B116696" t="s">
        <v>311877</v>
      </c>
      <c r="D116696" t="s">
        <v>311878</v>
      </c>
    </row>
    <row r="116697" spans="1:5" x14ac:dyDescent="0.25">
      <c r="A116697">
        <v>565106</v>
      </c>
      <c r="B116697" t="s">
        <v>311879</v>
      </c>
      <c r="D116697" t="s">
        <v>311880</v>
      </c>
      <c r="E116697" t="s">
        <v>311881</v>
      </c>
    </row>
    <row r="116698" spans="1:5" x14ac:dyDescent="0.25">
      <c r="A116698">
        <v>565108</v>
      </c>
      <c r="B116698" t="s">
        <v>311882</v>
      </c>
      <c r="D116698" t="s">
        <v>311883</v>
      </c>
      <c r="E116698" t="s">
        <v>311884</v>
      </c>
    </row>
    <row r="116699" spans="1:5" x14ac:dyDescent="0.25">
      <c r="A116699">
        <v>565115</v>
      </c>
      <c r="B116699" t="s">
        <v>311885</v>
      </c>
      <c r="D116699" t="s">
        <v>311886</v>
      </c>
      <c r="E116699" t="s">
        <v>311887</v>
      </c>
    </row>
    <row r="116700" spans="1:5" x14ac:dyDescent="0.25">
      <c r="A116700">
        <v>565117</v>
      </c>
      <c r="B116700" t="s">
        <v>311888</v>
      </c>
      <c r="D116700" t="s">
        <v>311889</v>
      </c>
      <c r="E116700" t="s">
        <v>311890</v>
      </c>
    </row>
    <row r="116701" spans="1:5" x14ac:dyDescent="0.25">
      <c r="A116701">
        <v>565118</v>
      </c>
      <c r="B116701" t="s">
        <v>311891</v>
      </c>
      <c r="D116701" t="s">
        <v>311892</v>
      </c>
    </row>
    <row r="116702" spans="1:5" x14ac:dyDescent="0.25">
      <c r="A116702">
        <v>565163</v>
      </c>
      <c r="B116702" t="s">
        <v>311893</v>
      </c>
      <c r="D116702" t="s">
        <v>311894</v>
      </c>
      <c r="E116702" t="s">
        <v>311895</v>
      </c>
    </row>
    <row r="116703" spans="1:5" x14ac:dyDescent="0.25">
      <c r="A116703">
        <v>565170</v>
      </c>
      <c r="B116703" t="s">
        <v>311896</v>
      </c>
      <c r="D116703" t="s">
        <v>311897</v>
      </c>
      <c r="E116703" t="s">
        <v>311898</v>
      </c>
    </row>
    <row r="116704" spans="1:5" x14ac:dyDescent="0.25">
      <c r="A116704">
        <v>565178</v>
      </c>
      <c r="B116704" t="s">
        <v>311899</v>
      </c>
      <c r="D116704" t="s">
        <v>311900</v>
      </c>
      <c r="E116704" t="s">
        <v>10</v>
      </c>
    </row>
    <row r="116705" spans="1:5" x14ac:dyDescent="0.25">
      <c r="A116705">
        <v>565203</v>
      </c>
      <c r="B116705" t="s">
        <v>311901</v>
      </c>
      <c r="D116705" t="s">
        <v>311902</v>
      </c>
      <c r="E116705" t="s">
        <v>311903</v>
      </c>
    </row>
    <row r="116706" spans="1:5" x14ac:dyDescent="0.25">
      <c r="A116706">
        <v>565211</v>
      </c>
      <c r="B116706" t="s">
        <v>311904</v>
      </c>
      <c r="D116706" t="s">
        <v>311905</v>
      </c>
      <c r="E116706" t="s">
        <v>10</v>
      </c>
    </row>
    <row r="116707" spans="1:5" x14ac:dyDescent="0.25">
      <c r="A116707">
        <v>565214</v>
      </c>
      <c r="B116707" t="s">
        <v>311906</v>
      </c>
      <c r="D116707" t="s">
        <v>311907</v>
      </c>
      <c r="E116707" t="s">
        <v>311908</v>
      </c>
    </row>
    <row r="116708" spans="1:5" x14ac:dyDescent="0.25">
      <c r="A116708">
        <v>565219</v>
      </c>
      <c r="B116708" t="s">
        <v>311909</v>
      </c>
      <c r="D116708" t="s">
        <v>311910</v>
      </c>
      <c r="E116708" t="s">
        <v>311911</v>
      </c>
    </row>
    <row r="116709" spans="1:5" x14ac:dyDescent="0.25">
      <c r="A116709">
        <v>565221</v>
      </c>
      <c r="B116709" t="s">
        <v>311912</v>
      </c>
      <c r="D116709" t="s">
        <v>311913</v>
      </c>
      <c r="E116709" t="s">
        <v>311914</v>
      </c>
    </row>
    <row r="116710" spans="1:5" x14ac:dyDescent="0.25">
      <c r="A116710">
        <v>565223</v>
      </c>
      <c r="B116710" t="s">
        <v>311915</v>
      </c>
      <c r="D116710" t="s">
        <v>311916</v>
      </c>
      <c r="E116710" t="s">
        <v>10</v>
      </c>
    </row>
    <row r="116711" spans="1:5" x14ac:dyDescent="0.25">
      <c r="A116711">
        <v>565224</v>
      </c>
      <c r="B116711" t="s">
        <v>311917</v>
      </c>
      <c r="D116711" t="s">
        <v>311918</v>
      </c>
      <c r="E116711" t="s">
        <v>311919</v>
      </c>
    </row>
    <row r="116712" spans="1:5" x14ac:dyDescent="0.25">
      <c r="A116712">
        <v>565235</v>
      </c>
      <c r="B116712" t="s">
        <v>311920</v>
      </c>
      <c r="D116712" t="s">
        <v>311921</v>
      </c>
      <c r="E116712" t="s">
        <v>311922</v>
      </c>
    </row>
    <row r="116713" spans="1:5" x14ac:dyDescent="0.25">
      <c r="A116713">
        <v>565236</v>
      </c>
      <c r="B116713" t="s">
        <v>311923</v>
      </c>
      <c r="D116713" t="s">
        <v>311924</v>
      </c>
    </row>
    <row r="116714" spans="1:5" x14ac:dyDescent="0.25">
      <c r="A116714">
        <v>565242</v>
      </c>
      <c r="B116714" t="s">
        <v>311925</v>
      </c>
      <c r="D116714" t="s">
        <v>311926</v>
      </c>
    </row>
    <row r="116715" spans="1:5" x14ac:dyDescent="0.25">
      <c r="A116715">
        <v>565243</v>
      </c>
      <c r="B116715" t="s">
        <v>311927</v>
      </c>
      <c r="D116715" t="s">
        <v>311928</v>
      </c>
    </row>
    <row r="116716" spans="1:5" x14ac:dyDescent="0.25">
      <c r="A116716">
        <v>565251</v>
      </c>
      <c r="B116716" t="s">
        <v>311929</v>
      </c>
      <c r="D116716" t="s">
        <v>311930</v>
      </c>
      <c r="E116716" t="s">
        <v>311931</v>
      </c>
    </row>
    <row r="116717" spans="1:5" x14ac:dyDescent="0.25">
      <c r="A116717">
        <v>565261</v>
      </c>
      <c r="B116717" t="s">
        <v>311932</v>
      </c>
      <c r="D116717" t="s">
        <v>311933</v>
      </c>
      <c r="E116717" t="s">
        <v>311934</v>
      </c>
    </row>
    <row r="116718" spans="1:5" x14ac:dyDescent="0.25">
      <c r="A116718">
        <v>565273</v>
      </c>
      <c r="B116718" t="s">
        <v>311935</v>
      </c>
      <c r="D116718" t="s">
        <v>311936</v>
      </c>
      <c r="E116718" t="s">
        <v>311937</v>
      </c>
    </row>
    <row r="116719" spans="1:5" x14ac:dyDescent="0.25">
      <c r="A116719">
        <v>565286</v>
      </c>
      <c r="B116719" t="s">
        <v>311938</v>
      </c>
      <c r="C116719" t="s">
        <v>47577</v>
      </c>
      <c r="D116719" t="s">
        <v>311939</v>
      </c>
      <c r="E116719" t="s">
        <v>311940</v>
      </c>
    </row>
    <row r="116720" spans="1:5" x14ac:dyDescent="0.25">
      <c r="A116720">
        <v>565295</v>
      </c>
      <c r="B116720" t="s">
        <v>311941</v>
      </c>
      <c r="C116720" t="s">
        <v>51388</v>
      </c>
      <c r="D116720" t="s">
        <v>311942</v>
      </c>
      <c r="E116720" t="s">
        <v>311943</v>
      </c>
    </row>
    <row r="116721" spans="1:5" x14ac:dyDescent="0.25">
      <c r="A116721">
        <v>565296</v>
      </c>
      <c r="B116721" t="s">
        <v>311944</v>
      </c>
      <c r="D116721" t="s">
        <v>311945</v>
      </c>
    </row>
    <row r="116722" spans="1:5" x14ac:dyDescent="0.25">
      <c r="A116722">
        <v>565301</v>
      </c>
      <c r="B116722" t="s">
        <v>311946</v>
      </c>
      <c r="D116722" t="s">
        <v>311947</v>
      </c>
    </row>
    <row r="116723" spans="1:5" x14ac:dyDescent="0.25">
      <c r="A116723">
        <v>565304</v>
      </c>
      <c r="B116723" t="s">
        <v>311948</v>
      </c>
      <c r="D116723" t="s">
        <v>311949</v>
      </c>
      <c r="E116723" t="s">
        <v>311950</v>
      </c>
    </row>
    <row r="116724" spans="1:5" x14ac:dyDescent="0.25">
      <c r="A116724">
        <v>565306</v>
      </c>
      <c r="B116724" t="s">
        <v>311951</v>
      </c>
      <c r="D116724" t="s">
        <v>311952</v>
      </c>
    </row>
    <row r="116725" spans="1:5" x14ac:dyDescent="0.25">
      <c r="A116725">
        <v>565310</v>
      </c>
      <c r="B116725" t="s">
        <v>311953</v>
      </c>
      <c r="D116725" t="s">
        <v>311954</v>
      </c>
    </row>
    <row r="116726" spans="1:5" x14ac:dyDescent="0.25">
      <c r="A116726">
        <v>565321</v>
      </c>
      <c r="B116726" t="s">
        <v>311955</v>
      </c>
      <c r="D116726" t="s">
        <v>311956</v>
      </c>
    </row>
    <row r="116727" spans="1:5" x14ac:dyDescent="0.25">
      <c r="A116727">
        <v>565335</v>
      </c>
      <c r="B116727" t="s">
        <v>311957</v>
      </c>
      <c r="D116727" t="s">
        <v>311958</v>
      </c>
    </row>
    <row r="116728" spans="1:5" x14ac:dyDescent="0.25">
      <c r="A116728">
        <v>565338</v>
      </c>
      <c r="B116728" t="s">
        <v>311959</v>
      </c>
      <c r="D116728" t="s">
        <v>311960</v>
      </c>
      <c r="E116728" t="s">
        <v>311961</v>
      </c>
    </row>
    <row r="116729" spans="1:5" x14ac:dyDescent="0.25">
      <c r="A116729">
        <v>565370</v>
      </c>
      <c r="B116729" t="s">
        <v>311962</v>
      </c>
      <c r="D116729" t="s">
        <v>311963</v>
      </c>
    </row>
    <row r="116730" spans="1:5" x14ac:dyDescent="0.25">
      <c r="A116730">
        <v>565380</v>
      </c>
      <c r="B116730" t="s">
        <v>311964</v>
      </c>
      <c r="D116730" t="s">
        <v>311965</v>
      </c>
    </row>
    <row r="116731" spans="1:5" x14ac:dyDescent="0.25">
      <c r="A116731">
        <v>565383</v>
      </c>
      <c r="B116731" t="s">
        <v>311966</v>
      </c>
      <c r="C116731" t="s">
        <v>1260</v>
      </c>
      <c r="D116731" t="s">
        <v>311967</v>
      </c>
    </row>
    <row r="116732" spans="1:5" x14ac:dyDescent="0.25">
      <c r="A116732">
        <v>565389</v>
      </c>
      <c r="B116732" t="s">
        <v>311968</v>
      </c>
      <c r="D116732" t="s">
        <v>311969</v>
      </c>
      <c r="E116732" t="s">
        <v>10</v>
      </c>
    </row>
    <row r="116733" spans="1:5" x14ac:dyDescent="0.25">
      <c r="A116733">
        <v>565395</v>
      </c>
      <c r="B116733" t="s">
        <v>311970</v>
      </c>
      <c r="C116733" t="s">
        <v>311971</v>
      </c>
      <c r="D116733" t="s">
        <v>311972</v>
      </c>
      <c r="E116733" t="s">
        <v>311973</v>
      </c>
    </row>
    <row r="116734" spans="1:5" x14ac:dyDescent="0.25">
      <c r="A116734">
        <v>565398</v>
      </c>
      <c r="B116734" t="s">
        <v>311974</v>
      </c>
      <c r="C116734" t="s">
        <v>311975</v>
      </c>
      <c r="D116734" t="s">
        <v>311976</v>
      </c>
      <c r="E116734" t="s">
        <v>311977</v>
      </c>
    </row>
    <row r="116735" spans="1:5" x14ac:dyDescent="0.25">
      <c r="A116735">
        <v>565411</v>
      </c>
      <c r="B116735" t="s">
        <v>311978</v>
      </c>
      <c r="C116735" t="s">
        <v>311979</v>
      </c>
      <c r="D116735" t="s">
        <v>311980</v>
      </c>
    </row>
    <row r="116736" spans="1:5" x14ac:dyDescent="0.25">
      <c r="A116736">
        <v>565412</v>
      </c>
      <c r="B116736" t="s">
        <v>311981</v>
      </c>
      <c r="D116736" t="s">
        <v>311982</v>
      </c>
    </row>
    <row r="116737" spans="1:5" x14ac:dyDescent="0.25">
      <c r="A116737">
        <v>565430</v>
      </c>
      <c r="B116737" t="s">
        <v>311983</v>
      </c>
      <c r="D116737" t="s">
        <v>311984</v>
      </c>
    </row>
    <row r="116738" spans="1:5" x14ac:dyDescent="0.25">
      <c r="A116738">
        <v>565441</v>
      </c>
      <c r="B116738" t="s">
        <v>311985</v>
      </c>
      <c r="C116738" t="s">
        <v>311986</v>
      </c>
      <c r="D116738" t="s">
        <v>311987</v>
      </c>
    </row>
    <row r="116739" spans="1:5" x14ac:dyDescent="0.25">
      <c r="A116739">
        <v>565447</v>
      </c>
      <c r="B116739" t="s">
        <v>311988</v>
      </c>
      <c r="C116739" t="s">
        <v>196454</v>
      </c>
      <c r="D116739" t="s">
        <v>311989</v>
      </c>
      <c r="E116739" t="s">
        <v>196456</v>
      </c>
    </row>
    <row r="116740" spans="1:5" x14ac:dyDescent="0.25">
      <c r="A116740">
        <v>565449</v>
      </c>
      <c r="B116740" t="s">
        <v>311990</v>
      </c>
      <c r="D116740" t="s">
        <v>311991</v>
      </c>
      <c r="E116740" t="s">
        <v>311992</v>
      </c>
    </row>
    <row r="116741" spans="1:5" x14ac:dyDescent="0.25">
      <c r="A116741">
        <v>565458</v>
      </c>
      <c r="B116741" t="s">
        <v>311993</v>
      </c>
      <c r="D116741" t="s">
        <v>311994</v>
      </c>
      <c r="E116741" t="s">
        <v>10</v>
      </c>
    </row>
    <row r="116742" spans="1:5" x14ac:dyDescent="0.25">
      <c r="A116742">
        <v>565467</v>
      </c>
      <c r="B116742" t="s">
        <v>311995</v>
      </c>
      <c r="D116742" t="s">
        <v>311996</v>
      </c>
    </row>
    <row r="116743" spans="1:5" x14ac:dyDescent="0.25">
      <c r="A116743">
        <v>565475</v>
      </c>
      <c r="B116743" t="s">
        <v>311997</v>
      </c>
      <c r="C116743" t="s">
        <v>302503</v>
      </c>
      <c r="D116743" t="s">
        <v>311998</v>
      </c>
      <c r="E116743" t="s">
        <v>311999</v>
      </c>
    </row>
    <row r="116744" spans="1:5" x14ac:dyDescent="0.25">
      <c r="A116744">
        <v>565493</v>
      </c>
      <c r="B116744" t="s">
        <v>312000</v>
      </c>
      <c r="D116744" t="s">
        <v>312001</v>
      </c>
    </row>
    <row r="116745" spans="1:5" x14ac:dyDescent="0.25">
      <c r="A116745">
        <v>565495</v>
      </c>
      <c r="B116745" t="s">
        <v>312002</v>
      </c>
      <c r="D116745" t="s">
        <v>312003</v>
      </c>
    </row>
    <row r="116746" spans="1:5" x14ac:dyDescent="0.25">
      <c r="A116746">
        <v>565516</v>
      </c>
      <c r="B116746" t="s">
        <v>312004</v>
      </c>
      <c r="D116746" t="s">
        <v>312005</v>
      </c>
    </row>
    <row r="116747" spans="1:5" x14ac:dyDescent="0.25">
      <c r="A116747">
        <v>565522</v>
      </c>
      <c r="B116747" t="s">
        <v>312006</v>
      </c>
      <c r="D116747" t="s">
        <v>312007</v>
      </c>
    </row>
    <row r="116748" spans="1:5" x14ac:dyDescent="0.25">
      <c r="A116748">
        <v>565524</v>
      </c>
      <c r="B116748" t="s">
        <v>312008</v>
      </c>
      <c r="D116748" t="s">
        <v>312009</v>
      </c>
      <c r="E116748" t="s">
        <v>10</v>
      </c>
    </row>
    <row r="116749" spans="1:5" x14ac:dyDescent="0.25">
      <c r="A116749">
        <v>565532</v>
      </c>
      <c r="B116749" t="s">
        <v>312010</v>
      </c>
      <c r="D116749" t="s">
        <v>312011</v>
      </c>
      <c r="E116749" t="s">
        <v>312012</v>
      </c>
    </row>
    <row r="116750" spans="1:5" x14ac:dyDescent="0.25">
      <c r="A116750">
        <v>565537</v>
      </c>
      <c r="B116750" t="s">
        <v>312013</v>
      </c>
      <c r="D116750" t="s">
        <v>312014</v>
      </c>
      <c r="E116750" t="s">
        <v>312015</v>
      </c>
    </row>
    <row r="116751" spans="1:5" x14ac:dyDescent="0.25">
      <c r="A116751">
        <v>565539</v>
      </c>
      <c r="B116751" t="s">
        <v>312016</v>
      </c>
      <c r="D116751" t="s">
        <v>312017</v>
      </c>
    </row>
    <row r="116752" spans="1:5" x14ac:dyDescent="0.25">
      <c r="A116752">
        <v>565540</v>
      </c>
      <c r="B116752" t="s">
        <v>312018</v>
      </c>
      <c r="C116752" t="s">
        <v>312019</v>
      </c>
      <c r="D116752" t="s">
        <v>312020</v>
      </c>
      <c r="E116752" t="s">
        <v>312021</v>
      </c>
    </row>
    <row r="116753" spans="1:5" x14ac:dyDescent="0.25">
      <c r="A116753">
        <v>565567</v>
      </c>
      <c r="B116753" t="s">
        <v>312022</v>
      </c>
      <c r="D116753" t="s">
        <v>312023</v>
      </c>
      <c r="E116753" t="s">
        <v>312024</v>
      </c>
    </row>
    <row r="116754" spans="1:5" x14ac:dyDescent="0.25">
      <c r="A116754">
        <v>565572</v>
      </c>
      <c r="B116754" t="s">
        <v>312025</v>
      </c>
      <c r="C116754" t="s">
        <v>312026</v>
      </c>
      <c r="D116754" t="s">
        <v>312027</v>
      </c>
      <c r="E116754" t="s">
        <v>312028</v>
      </c>
    </row>
    <row r="116755" spans="1:5" x14ac:dyDescent="0.25">
      <c r="A116755">
        <v>565575</v>
      </c>
      <c r="B116755" t="s">
        <v>312029</v>
      </c>
      <c r="D116755" t="s">
        <v>312030</v>
      </c>
    </row>
    <row r="116756" spans="1:5" x14ac:dyDescent="0.25">
      <c r="A116756">
        <v>565595</v>
      </c>
      <c r="B116756" t="s">
        <v>312031</v>
      </c>
      <c r="D116756" t="s">
        <v>312032</v>
      </c>
    </row>
    <row r="116757" spans="1:5" x14ac:dyDescent="0.25">
      <c r="A116757">
        <v>565604</v>
      </c>
      <c r="B116757" t="s">
        <v>312033</v>
      </c>
      <c r="D116757" t="s">
        <v>312034</v>
      </c>
      <c r="E116757" t="s">
        <v>312035</v>
      </c>
    </row>
    <row r="116758" spans="1:5" x14ac:dyDescent="0.25">
      <c r="A116758">
        <v>565605</v>
      </c>
      <c r="B116758" t="s">
        <v>312036</v>
      </c>
      <c r="D116758" t="s">
        <v>312037</v>
      </c>
    </row>
    <row r="116759" spans="1:5" x14ac:dyDescent="0.25">
      <c r="A116759">
        <v>565607</v>
      </c>
      <c r="B116759" t="s">
        <v>312038</v>
      </c>
      <c r="C116759" t="s">
        <v>195009</v>
      </c>
      <c r="D116759" t="s">
        <v>312039</v>
      </c>
      <c r="E116759" t="s">
        <v>312040</v>
      </c>
    </row>
    <row r="116760" spans="1:5" x14ac:dyDescent="0.25">
      <c r="A116760">
        <v>565608</v>
      </c>
      <c r="B116760" t="s">
        <v>312041</v>
      </c>
      <c r="D116760" t="s">
        <v>312042</v>
      </c>
    </row>
    <row r="116761" spans="1:5" x14ac:dyDescent="0.25">
      <c r="A116761">
        <v>565615</v>
      </c>
      <c r="B116761" t="s">
        <v>312043</v>
      </c>
      <c r="C116761" t="s">
        <v>312044</v>
      </c>
      <c r="D116761" t="s">
        <v>312045</v>
      </c>
    </row>
    <row r="116762" spans="1:5" x14ac:dyDescent="0.25">
      <c r="A116762">
        <v>565625</v>
      </c>
      <c r="B116762" t="s">
        <v>312046</v>
      </c>
      <c r="C116762" t="s">
        <v>312047</v>
      </c>
      <c r="D116762" t="s">
        <v>312048</v>
      </c>
      <c r="E116762" t="s">
        <v>312049</v>
      </c>
    </row>
    <row r="116763" spans="1:5" x14ac:dyDescent="0.25">
      <c r="A116763">
        <v>565634</v>
      </c>
      <c r="B116763" t="s">
        <v>312050</v>
      </c>
      <c r="C116763" t="s">
        <v>312051</v>
      </c>
      <c r="D116763" t="s">
        <v>312052</v>
      </c>
    </row>
    <row r="116764" spans="1:5" x14ac:dyDescent="0.25">
      <c r="A116764">
        <v>565642</v>
      </c>
      <c r="B116764" t="s">
        <v>312053</v>
      </c>
      <c r="D116764" t="s">
        <v>312054</v>
      </c>
      <c r="E116764" t="s">
        <v>312055</v>
      </c>
    </row>
    <row r="116765" spans="1:5" x14ac:dyDescent="0.25">
      <c r="A116765">
        <v>565646</v>
      </c>
      <c r="B116765" t="s">
        <v>312056</v>
      </c>
      <c r="D116765" t="s">
        <v>312057</v>
      </c>
      <c r="E116765" t="s">
        <v>312058</v>
      </c>
    </row>
    <row r="116766" spans="1:5" x14ac:dyDescent="0.25">
      <c r="A116766">
        <v>565647</v>
      </c>
      <c r="B116766" t="s">
        <v>312059</v>
      </c>
      <c r="C116766" t="s">
        <v>275266</v>
      </c>
      <c r="D116766" t="s">
        <v>312060</v>
      </c>
      <c r="E116766" t="s">
        <v>312061</v>
      </c>
    </row>
    <row r="116767" spans="1:5" x14ac:dyDescent="0.25">
      <c r="A116767">
        <v>565686</v>
      </c>
      <c r="B116767" t="s">
        <v>312062</v>
      </c>
      <c r="C116767" t="s">
        <v>70885</v>
      </c>
      <c r="D116767" t="s">
        <v>312063</v>
      </c>
      <c r="E116767" t="s">
        <v>312064</v>
      </c>
    </row>
    <row r="116768" spans="1:5" x14ac:dyDescent="0.25">
      <c r="A116768">
        <v>565706</v>
      </c>
      <c r="B116768" t="s">
        <v>312065</v>
      </c>
      <c r="D116768" t="s">
        <v>312066</v>
      </c>
    </row>
    <row r="116769" spans="1:5" x14ac:dyDescent="0.25">
      <c r="A116769">
        <v>565710</v>
      </c>
      <c r="B116769" t="s">
        <v>312067</v>
      </c>
      <c r="C116769" t="s">
        <v>147206</v>
      </c>
      <c r="D116769" t="s">
        <v>312068</v>
      </c>
      <c r="E116769" t="s">
        <v>312069</v>
      </c>
    </row>
    <row r="116770" spans="1:5" x14ac:dyDescent="0.25">
      <c r="A116770">
        <v>565713</v>
      </c>
      <c r="B116770" t="s">
        <v>312070</v>
      </c>
      <c r="D116770" t="s">
        <v>312071</v>
      </c>
    </row>
    <row r="116771" spans="1:5" x14ac:dyDescent="0.25">
      <c r="A116771">
        <v>565724</v>
      </c>
      <c r="B116771" t="s">
        <v>312072</v>
      </c>
      <c r="D116771" t="s">
        <v>312073</v>
      </c>
      <c r="E116771" t="s">
        <v>312074</v>
      </c>
    </row>
    <row r="116772" spans="1:5" x14ac:dyDescent="0.25">
      <c r="A116772">
        <v>565725</v>
      </c>
      <c r="B116772" t="s">
        <v>312075</v>
      </c>
      <c r="C116772" t="s">
        <v>248743</v>
      </c>
      <c r="D116772" t="s">
        <v>312076</v>
      </c>
      <c r="E116772" t="s">
        <v>10</v>
      </c>
    </row>
    <row r="116773" spans="1:5" x14ac:dyDescent="0.25">
      <c r="A116773">
        <v>565735</v>
      </c>
      <c r="B116773" t="s">
        <v>312077</v>
      </c>
      <c r="C116773" t="s">
        <v>18531</v>
      </c>
      <c r="D116773" t="s">
        <v>312078</v>
      </c>
      <c r="E116773" t="s">
        <v>312079</v>
      </c>
    </row>
    <row r="116774" spans="1:5" x14ac:dyDescent="0.25">
      <c r="A116774">
        <v>565738</v>
      </c>
      <c r="B116774" t="s">
        <v>312080</v>
      </c>
      <c r="C116774" t="s">
        <v>29844</v>
      </c>
      <c r="D116774" t="s">
        <v>312081</v>
      </c>
      <c r="E116774" t="s">
        <v>142813</v>
      </c>
    </row>
    <row r="116775" spans="1:5" x14ac:dyDescent="0.25">
      <c r="A116775">
        <v>565742</v>
      </c>
      <c r="B116775" t="s">
        <v>312082</v>
      </c>
      <c r="D116775" t="s">
        <v>312083</v>
      </c>
    </row>
    <row r="116776" spans="1:5" x14ac:dyDescent="0.25">
      <c r="A116776">
        <v>565747</v>
      </c>
      <c r="B116776" t="s">
        <v>312084</v>
      </c>
      <c r="D116776" t="s">
        <v>312085</v>
      </c>
    </row>
    <row r="116777" spans="1:5" x14ac:dyDescent="0.25">
      <c r="A116777">
        <v>565752</v>
      </c>
      <c r="B116777" t="s">
        <v>312086</v>
      </c>
      <c r="D116777" t="s">
        <v>312087</v>
      </c>
      <c r="E116777" t="s">
        <v>312088</v>
      </c>
    </row>
    <row r="116778" spans="1:5" x14ac:dyDescent="0.25">
      <c r="A116778">
        <v>565775</v>
      </c>
      <c r="B116778" t="s">
        <v>312089</v>
      </c>
      <c r="C116778" t="s">
        <v>136166</v>
      </c>
      <c r="D116778" t="s">
        <v>312090</v>
      </c>
      <c r="E116778" t="s">
        <v>136168</v>
      </c>
    </row>
    <row r="116779" spans="1:5" x14ac:dyDescent="0.25">
      <c r="A116779">
        <v>565776</v>
      </c>
      <c r="B116779" t="s">
        <v>312091</v>
      </c>
      <c r="C116779" t="s">
        <v>265758</v>
      </c>
      <c r="D116779" t="s">
        <v>312092</v>
      </c>
    </row>
    <row r="116780" spans="1:5" x14ac:dyDescent="0.25">
      <c r="A116780">
        <v>565801</v>
      </c>
      <c r="B116780" t="s">
        <v>312093</v>
      </c>
      <c r="D116780" t="s">
        <v>312094</v>
      </c>
      <c r="E116780" t="s">
        <v>2774</v>
      </c>
    </row>
    <row r="116781" spans="1:5" x14ac:dyDescent="0.25">
      <c r="A116781">
        <v>565833</v>
      </c>
      <c r="B116781" t="s">
        <v>312095</v>
      </c>
      <c r="C116781" t="s">
        <v>69537</v>
      </c>
      <c r="D116781" t="s">
        <v>312096</v>
      </c>
      <c r="E116781" t="s">
        <v>10</v>
      </c>
    </row>
    <row r="116782" spans="1:5" x14ac:dyDescent="0.25">
      <c r="A116782">
        <v>565844</v>
      </c>
      <c r="B116782" t="s">
        <v>312097</v>
      </c>
      <c r="D116782" t="s">
        <v>312098</v>
      </c>
      <c r="E116782" t="s">
        <v>312099</v>
      </c>
    </row>
    <row r="116783" spans="1:5" x14ac:dyDescent="0.25">
      <c r="A116783">
        <v>565858</v>
      </c>
      <c r="B116783" t="s">
        <v>312100</v>
      </c>
      <c r="D116783" t="s">
        <v>312101</v>
      </c>
    </row>
    <row r="116784" spans="1:5" x14ac:dyDescent="0.25">
      <c r="A116784">
        <v>565868</v>
      </c>
      <c r="B116784" t="s">
        <v>312102</v>
      </c>
      <c r="D116784" t="s">
        <v>312103</v>
      </c>
    </row>
    <row r="116785" spans="1:5" x14ac:dyDescent="0.25">
      <c r="A116785">
        <v>565884</v>
      </c>
      <c r="B116785" t="s">
        <v>312104</v>
      </c>
      <c r="D116785" t="s">
        <v>312105</v>
      </c>
    </row>
    <row r="116786" spans="1:5" x14ac:dyDescent="0.25">
      <c r="A116786">
        <v>565894</v>
      </c>
      <c r="B116786" t="s">
        <v>312106</v>
      </c>
      <c r="C116786" t="s">
        <v>253278</v>
      </c>
      <c r="D116786" t="s">
        <v>312107</v>
      </c>
      <c r="E116786" t="s">
        <v>8833</v>
      </c>
    </row>
    <row r="116787" spans="1:5" x14ac:dyDescent="0.25">
      <c r="A116787">
        <v>565910</v>
      </c>
      <c r="B116787" t="s">
        <v>312108</v>
      </c>
      <c r="D116787" t="s">
        <v>312109</v>
      </c>
    </row>
    <row r="116788" spans="1:5" x14ac:dyDescent="0.25">
      <c r="A116788">
        <v>565913</v>
      </c>
      <c r="B116788" t="s">
        <v>312110</v>
      </c>
      <c r="C116788" t="s">
        <v>312111</v>
      </c>
      <c r="D116788" t="s">
        <v>312112</v>
      </c>
    </row>
    <row r="116789" spans="1:5" x14ac:dyDescent="0.25">
      <c r="A116789">
        <v>565914</v>
      </c>
      <c r="B116789" t="s">
        <v>312113</v>
      </c>
      <c r="C116789" t="s">
        <v>312114</v>
      </c>
      <c r="D116789" t="s">
        <v>312115</v>
      </c>
      <c r="E116789" t="s">
        <v>312116</v>
      </c>
    </row>
    <row r="116790" spans="1:5" x14ac:dyDescent="0.25">
      <c r="A116790">
        <v>565916</v>
      </c>
      <c r="B116790" t="s">
        <v>312117</v>
      </c>
      <c r="D116790" t="s">
        <v>312118</v>
      </c>
      <c r="E116790" t="s">
        <v>312119</v>
      </c>
    </row>
    <row r="116791" spans="1:5" x14ac:dyDescent="0.25">
      <c r="A116791">
        <v>565922</v>
      </c>
      <c r="B116791" t="s">
        <v>312120</v>
      </c>
      <c r="D116791" t="s">
        <v>312121</v>
      </c>
      <c r="E116791" t="s">
        <v>312122</v>
      </c>
    </row>
    <row r="116792" spans="1:5" x14ac:dyDescent="0.25">
      <c r="A116792">
        <v>565937</v>
      </c>
      <c r="B116792" t="s">
        <v>312123</v>
      </c>
      <c r="D116792" t="s">
        <v>312124</v>
      </c>
      <c r="E116792" t="s">
        <v>312125</v>
      </c>
    </row>
    <row r="116793" spans="1:5" x14ac:dyDescent="0.25">
      <c r="A116793">
        <v>565944</v>
      </c>
      <c r="B116793" t="s">
        <v>312126</v>
      </c>
      <c r="D116793" t="s">
        <v>312127</v>
      </c>
    </row>
    <row r="116794" spans="1:5" x14ac:dyDescent="0.25">
      <c r="A116794">
        <v>565948</v>
      </c>
      <c r="B116794" t="s">
        <v>312128</v>
      </c>
      <c r="C116794" t="s">
        <v>312129</v>
      </c>
      <c r="D116794" t="s">
        <v>312130</v>
      </c>
    </row>
    <row r="116795" spans="1:5" x14ac:dyDescent="0.25">
      <c r="A116795">
        <v>565956</v>
      </c>
      <c r="B116795" t="s">
        <v>312131</v>
      </c>
      <c r="D116795" t="s">
        <v>312132</v>
      </c>
    </row>
    <row r="116796" spans="1:5" x14ac:dyDescent="0.25">
      <c r="A116796">
        <v>565958</v>
      </c>
      <c r="B116796" t="s">
        <v>312133</v>
      </c>
      <c r="D116796" t="s">
        <v>312134</v>
      </c>
      <c r="E116796" t="s">
        <v>312135</v>
      </c>
    </row>
    <row r="116797" spans="1:5" x14ac:dyDescent="0.25">
      <c r="A116797">
        <v>565962</v>
      </c>
      <c r="B116797" t="s">
        <v>312136</v>
      </c>
      <c r="C116797" t="s">
        <v>312137</v>
      </c>
      <c r="D116797" t="s">
        <v>312138</v>
      </c>
    </row>
    <row r="116798" spans="1:5" x14ac:dyDescent="0.25">
      <c r="A116798">
        <v>565976</v>
      </c>
      <c r="B116798" t="s">
        <v>312139</v>
      </c>
      <c r="D116798" t="s">
        <v>312140</v>
      </c>
    </row>
    <row r="116799" spans="1:5" x14ac:dyDescent="0.25">
      <c r="A116799">
        <v>565988</v>
      </c>
      <c r="B116799" t="s">
        <v>312141</v>
      </c>
      <c r="D116799" t="s">
        <v>312142</v>
      </c>
      <c r="E116799" t="s">
        <v>312143</v>
      </c>
    </row>
    <row r="116800" spans="1:5" x14ac:dyDescent="0.25">
      <c r="A116800">
        <v>565989</v>
      </c>
      <c r="B116800" t="s">
        <v>312144</v>
      </c>
      <c r="D116800" t="s">
        <v>312145</v>
      </c>
    </row>
    <row r="116801" spans="1:5" x14ac:dyDescent="0.25">
      <c r="A116801">
        <v>565993</v>
      </c>
      <c r="B116801" t="s">
        <v>312146</v>
      </c>
      <c r="D116801" t="s">
        <v>312147</v>
      </c>
      <c r="E116801" t="s">
        <v>10</v>
      </c>
    </row>
    <row r="116802" spans="1:5" x14ac:dyDescent="0.25">
      <c r="A116802">
        <v>565995</v>
      </c>
      <c r="B116802" t="s">
        <v>312148</v>
      </c>
      <c r="D116802" t="s">
        <v>312149</v>
      </c>
    </row>
    <row r="116803" spans="1:5" x14ac:dyDescent="0.25">
      <c r="A116803">
        <v>566015</v>
      </c>
      <c r="B116803" t="s">
        <v>312150</v>
      </c>
      <c r="D116803" t="s">
        <v>312151</v>
      </c>
      <c r="E116803" t="s">
        <v>312152</v>
      </c>
    </row>
    <row r="116804" spans="1:5" x14ac:dyDescent="0.25">
      <c r="A116804">
        <v>566016</v>
      </c>
      <c r="B116804" t="s">
        <v>312153</v>
      </c>
      <c r="D116804" t="s">
        <v>312154</v>
      </c>
    </row>
    <row r="116805" spans="1:5" x14ac:dyDescent="0.25">
      <c r="A116805">
        <v>566019</v>
      </c>
      <c r="B116805" t="s">
        <v>312155</v>
      </c>
      <c r="D116805" t="s">
        <v>312156</v>
      </c>
      <c r="E116805" t="s">
        <v>312157</v>
      </c>
    </row>
    <row r="116806" spans="1:5" x14ac:dyDescent="0.25">
      <c r="A116806">
        <v>566037</v>
      </c>
      <c r="B116806" t="s">
        <v>312158</v>
      </c>
      <c r="D116806" t="s">
        <v>312159</v>
      </c>
    </row>
    <row r="116807" spans="1:5" x14ac:dyDescent="0.25">
      <c r="A116807">
        <v>566040</v>
      </c>
      <c r="B116807" t="s">
        <v>312160</v>
      </c>
      <c r="D116807" t="s">
        <v>312161</v>
      </c>
      <c r="E116807" t="s">
        <v>10</v>
      </c>
    </row>
    <row r="116808" spans="1:5" x14ac:dyDescent="0.25">
      <c r="A116808">
        <v>566044</v>
      </c>
      <c r="B116808" t="s">
        <v>312162</v>
      </c>
      <c r="C116808" t="s">
        <v>298646</v>
      </c>
      <c r="D116808" t="s">
        <v>312163</v>
      </c>
      <c r="E116808" t="s">
        <v>312164</v>
      </c>
    </row>
    <row r="116809" spans="1:5" x14ac:dyDescent="0.25">
      <c r="A116809">
        <v>566046</v>
      </c>
      <c r="B116809" t="s">
        <v>312165</v>
      </c>
      <c r="D116809" t="s">
        <v>312166</v>
      </c>
      <c r="E116809" t="s">
        <v>312167</v>
      </c>
    </row>
    <row r="116810" spans="1:5" x14ac:dyDescent="0.25">
      <c r="A116810">
        <v>566050</v>
      </c>
      <c r="B116810" t="s">
        <v>312168</v>
      </c>
      <c r="C116810" t="s">
        <v>297612</v>
      </c>
      <c r="D116810" t="s">
        <v>312169</v>
      </c>
      <c r="E116810" t="s">
        <v>297614</v>
      </c>
    </row>
    <row r="116811" spans="1:5" x14ac:dyDescent="0.25">
      <c r="A116811">
        <v>566055</v>
      </c>
      <c r="B116811" t="s">
        <v>312170</v>
      </c>
      <c r="D116811" t="s">
        <v>312171</v>
      </c>
      <c r="E116811" t="s">
        <v>312172</v>
      </c>
    </row>
    <row r="116812" spans="1:5" x14ac:dyDescent="0.25">
      <c r="A116812">
        <v>566068</v>
      </c>
      <c r="B116812" t="s">
        <v>312173</v>
      </c>
      <c r="D116812" t="s">
        <v>312174</v>
      </c>
      <c r="E116812" t="s">
        <v>312175</v>
      </c>
    </row>
    <row r="116813" spans="1:5" x14ac:dyDescent="0.25">
      <c r="A116813">
        <v>566088</v>
      </c>
      <c r="B116813" t="s">
        <v>312176</v>
      </c>
      <c r="C116813" t="s">
        <v>290748</v>
      </c>
      <c r="D116813" t="s">
        <v>312177</v>
      </c>
      <c r="E116813" t="s">
        <v>312178</v>
      </c>
    </row>
    <row r="116814" spans="1:5" x14ac:dyDescent="0.25">
      <c r="A116814">
        <v>566093</v>
      </c>
      <c r="B116814" t="s">
        <v>312179</v>
      </c>
      <c r="C116814" t="s">
        <v>12946</v>
      </c>
      <c r="D116814" t="s">
        <v>312180</v>
      </c>
      <c r="E116814" t="s">
        <v>2774</v>
      </c>
    </row>
    <row r="116815" spans="1:5" x14ac:dyDescent="0.25">
      <c r="A116815">
        <v>566095</v>
      </c>
      <c r="B116815" t="s">
        <v>312181</v>
      </c>
      <c r="C116815" t="s">
        <v>312182</v>
      </c>
      <c r="D116815" t="s">
        <v>312183</v>
      </c>
    </row>
    <row r="116816" spans="1:5" x14ac:dyDescent="0.25">
      <c r="A116816">
        <v>566096</v>
      </c>
      <c r="B116816" t="s">
        <v>312184</v>
      </c>
      <c r="C116816" t="s">
        <v>312185</v>
      </c>
      <c r="D116816" t="s">
        <v>312186</v>
      </c>
    </row>
    <row r="116817" spans="1:5" x14ac:dyDescent="0.25">
      <c r="A116817">
        <v>566113</v>
      </c>
      <c r="B116817" t="s">
        <v>312187</v>
      </c>
      <c r="D116817" t="s">
        <v>312188</v>
      </c>
      <c r="E116817" t="s">
        <v>10</v>
      </c>
    </row>
    <row r="116818" spans="1:5" x14ac:dyDescent="0.25">
      <c r="A116818">
        <v>566114</v>
      </c>
      <c r="B116818" t="s">
        <v>312189</v>
      </c>
      <c r="D116818" t="s">
        <v>312190</v>
      </c>
    </row>
    <row r="116819" spans="1:5" x14ac:dyDescent="0.25">
      <c r="A116819">
        <v>566120</v>
      </c>
      <c r="B116819" t="s">
        <v>312191</v>
      </c>
      <c r="D116819" t="s">
        <v>312192</v>
      </c>
    </row>
    <row r="116820" spans="1:5" x14ac:dyDescent="0.25">
      <c r="A116820">
        <v>566138</v>
      </c>
      <c r="B116820" t="s">
        <v>312193</v>
      </c>
      <c r="D116820" t="s">
        <v>312194</v>
      </c>
    </row>
    <row r="116821" spans="1:5" x14ac:dyDescent="0.25">
      <c r="A116821">
        <v>566139</v>
      </c>
      <c r="B116821" t="s">
        <v>312195</v>
      </c>
      <c r="C116821" t="s">
        <v>210239</v>
      </c>
      <c r="D116821" t="s">
        <v>312196</v>
      </c>
      <c r="E116821" t="s">
        <v>10</v>
      </c>
    </row>
    <row r="116822" spans="1:5" x14ac:dyDescent="0.25">
      <c r="A116822">
        <v>566140</v>
      </c>
      <c r="B116822" t="s">
        <v>312197</v>
      </c>
      <c r="D116822" t="s">
        <v>312198</v>
      </c>
    </row>
    <row r="116823" spans="1:5" x14ac:dyDescent="0.25">
      <c r="A116823">
        <v>566151</v>
      </c>
      <c r="B116823" t="s">
        <v>312199</v>
      </c>
      <c r="D116823" t="s">
        <v>312200</v>
      </c>
      <c r="E116823" t="s">
        <v>10</v>
      </c>
    </row>
    <row r="116824" spans="1:5" x14ac:dyDescent="0.25">
      <c r="A116824">
        <v>566155</v>
      </c>
      <c r="B116824" t="s">
        <v>312201</v>
      </c>
      <c r="D116824" t="s">
        <v>312202</v>
      </c>
    </row>
    <row r="116825" spans="1:5" x14ac:dyDescent="0.25">
      <c r="A116825">
        <v>566168</v>
      </c>
      <c r="B116825" t="s">
        <v>312203</v>
      </c>
      <c r="D116825" t="s">
        <v>312204</v>
      </c>
      <c r="E116825" t="s">
        <v>10</v>
      </c>
    </row>
    <row r="116826" spans="1:5" x14ac:dyDescent="0.25">
      <c r="A116826">
        <v>566172</v>
      </c>
      <c r="B116826" t="s">
        <v>312205</v>
      </c>
      <c r="D116826" t="s">
        <v>312206</v>
      </c>
      <c r="E116826" t="s">
        <v>10</v>
      </c>
    </row>
    <row r="116827" spans="1:5" x14ac:dyDescent="0.25">
      <c r="A116827">
        <v>566180</v>
      </c>
      <c r="B116827" t="s">
        <v>312207</v>
      </c>
      <c r="D116827" t="s">
        <v>312208</v>
      </c>
    </row>
    <row r="116828" spans="1:5" x14ac:dyDescent="0.25">
      <c r="A116828">
        <v>566190</v>
      </c>
      <c r="B116828" t="s">
        <v>312209</v>
      </c>
      <c r="C116828" t="s">
        <v>74507</v>
      </c>
      <c r="D116828" t="s">
        <v>312210</v>
      </c>
      <c r="E116828" t="s">
        <v>312211</v>
      </c>
    </row>
    <row r="116829" spans="1:5" x14ac:dyDescent="0.25">
      <c r="A116829">
        <v>566203</v>
      </c>
      <c r="B116829" t="s">
        <v>312212</v>
      </c>
      <c r="D116829" t="s">
        <v>312213</v>
      </c>
    </row>
    <row r="116830" spans="1:5" x14ac:dyDescent="0.25">
      <c r="A116830">
        <v>566222</v>
      </c>
      <c r="B116830" t="s">
        <v>312214</v>
      </c>
      <c r="D116830" t="s">
        <v>312215</v>
      </c>
      <c r="E116830" t="s">
        <v>312216</v>
      </c>
    </row>
    <row r="116831" spans="1:5" x14ac:dyDescent="0.25">
      <c r="A116831">
        <v>566241</v>
      </c>
      <c r="B116831" t="s">
        <v>312217</v>
      </c>
      <c r="D116831" t="s">
        <v>312218</v>
      </c>
    </row>
    <row r="116832" spans="1:5" x14ac:dyDescent="0.25">
      <c r="A116832">
        <v>566247</v>
      </c>
      <c r="B116832" t="s">
        <v>312219</v>
      </c>
      <c r="D116832" t="s">
        <v>312220</v>
      </c>
      <c r="E116832" t="s">
        <v>312221</v>
      </c>
    </row>
    <row r="116833" spans="1:5" x14ac:dyDescent="0.25">
      <c r="A116833">
        <v>566252</v>
      </c>
      <c r="B116833" t="s">
        <v>312222</v>
      </c>
      <c r="D116833" t="s">
        <v>312223</v>
      </c>
      <c r="E116833" t="s">
        <v>312224</v>
      </c>
    </row>
    <row r="116834" spans="1:5" x14ac:dyDescent="0.25">
      <c r="A116834">
        <v>566254</v>
      </c>
      <c r="B116834" t="s">
        <v>312225</v>
      </c>
      <c r="C116834" t="s">
        <v>51680</v>
      </c>
      <c r="D116834" t="s">
        <v>312226</v>
      </c>
      <c r="E116834" t="s">
        <v>312227</v>
      </c>
    </row>
    <row r="116835" spans="1:5" x14ac:dyDescent="0.25">
      <c r="A116835">
        <v>566262</v>
      </c>
      <c r="B116835" t="s">
        <v>312228</v>
      </c>
      <c r="D116835" t="s">
        <v>312229</v>
      </c>
    </row>
    <row r="116836" spans="1:5" x14ac:dyDescent="0.25">
      <c r="A116836">
        <v>566269</v>
      </c>
      <c r="B116836" t="s">
        <v>312230</v>
      </c>
      <c r="C116836" t="s">
        <v>165547</v>
      </c>
      <c r="D116836" t="s">
        <v>312231</v>
      </c>
      <c r="E116836" t="s">
        <v>9714</v>
      </c>
    </row>
    <row r="116837" spans="1:5" x14ac:dyDescent="0.25">
      <c r="A116837">
        <v>566270</v>
      </c>
      <c r="B116837" t="s">
        <v>312232</v>
      </c>
      <c r="C116837" t="s">
        <v>298584</v>
      </c>
      <c r="D116837" t="s">
        <v>312233</v>
      </c>
      <c r="E116837" t="s">
        <v>312234</v>
      </c>
    </row>
    <row r="116838" spans="1:5" x14ac:dyDescent="0.25">
      <c r="A116838">
        <v>566273</v>
      </c>
      <c r="B116838" t="s">
        <v>312235</v>
      </c>
      <c r="D116838" t="s">
        <v>312236</v>
      </c>
      <c r="E116838" t="s">
        <v>312237</v>
      </c>
    </row>
    <row r="116839" spans="1:5" x14ac:dyDescent="0.25">
      <c r="A116839">
        <v>566282</v>
      </c>
      <c r="B116839" t="s">
        <v>312238</v>
      </c>
      <c r="D116839" t="s">
        <v>312239</v>
      </c>
    </row>
    <row r="116840" spans="1:5" x14ac:dyDescent="0.25">
      <c r="A116840">
        <v>566300</v>
      </c>
      <c r="B116840" t="s">
        <v>312240</v>
      </c>
      <c r="D116840" t="s">
        <v>312241</v>
      </c>
      <c r="E116840" t="s">
        <v>312242</v>
      </c>
    </row>
    <row r="116841" spans="1:5" x14ac:dyDescent="0.25">
      <c r="A116841">
        <v>566316</v>
      </c>
      <c r="B116841" t="s">
        <v>312243</v>
      </c>
      <c r="D116841" t="s">
        <v>312244</v>
      </c>
    </row>
    <row r="116842" spans="1:5" x14ac:dyDescent="0.25">
      <c r="A116842">
        <v>566330</v>
      </c>
      <c r="B116842" t="s">
        <v>312245</v>
      </c>
      <c r="C116842" t="s">
        <v>312246</v>
      </c>
      <c r="D116842" t="s">
        <v>312247</v>
      </c>
      <c r="E116842" t="s">
        <v>312248</v>
      </c>
    </row>
    <row r="116843" spans="1:5" x14ac:dyDescent="0.25">
      <c r="A116843">
        <v>566333</v>
      </c>
      <c r="B116843" t="s">
        <v>312249</v>
      </c>
      <c r="D116843" t="s">
        <v>312250</v>
      </c>
    </row>
    <row r="116844" spans="1:5" x14ac:dyDescent="0.25">
      <c r="A116844">
        <v>566338</v>
      </c>
      <c r="B116844" t="s">
        <v>312251</v>
      </c>
      <c r="D116844" t="s">
        <v>312252</v>
      </c>
    </row>
    <row r="116845" spans="1:5" x14ac:dyDescent="0.25">
      <c r="A116845">
        <v>566340</v>
      </c>
      <c r="B116845" t="s">
        <v>312253</v>
      </c>
      <c r="D116845" t="s">
        <v>312254</v>
      </c>
    </row>
    <row r="116846" spans="1:5" x14ac:dyDescent="0.25">
      <c r="A116846">
        <v>566380</v>
      </c>
      <c r="B116846" t="s">
        <v>312255</v>
      </c>
      <c r="D116846" t="s">
        <v>312256</v>
      </c>
    </row>
    <row r="116847" spans="1:5" x14ac:dyDescent="0.25">
      <c r="A116847">
        <v>566384</v>
      </c>
      <c r="B116847" t="s">
        <v>312257</v>
      </c>
      <c r="D116847" t="s">
        <v>312258</v>
      </c>
    </row>
    <row r="116848" spans="1:5" x14ac:dyDescent="0.25">
      <c r="A116848">
        <v>566386</v>
      </c>
      <c r="B116848" t="s">
        <v>312259</v>
      </c>
      <c r="C116848" t="s">
        <v>312260</v>
      </c>
      <c r="D116848" t="s">
        <v>312261</v>
      </c>
      <c r="E116848" t="s">
        <v>312262</v>
      </c>
    </row>
    <row r="116849" spans="1:5" x14ac:dyDescent="0.25">
      <c r="A116849">
        <v>566390</v>
      </c>
      <c r="B116849" t="s">
        <v>312263</v>
      </c>
      <c r="D116849" t="s">
        <v>312264</v>
      </c>
    </row>
    <row r="116850" spans="1:5" x14ac:dyDescent="0.25">
      <c r="A116850">
        <v>566396</v>
      </c>
      <c r="B116850" t="s">
        <v>312265</v>
      </c>
      <c r="D116850" t="s">
        <v>312266</v>
      </c>
      <c r="E116850" t="s">
        <v>312267</v>
      </c>
    </row>
    <row r="116851" spans="1:5" x14ac:dyDescent="0.25">
      <c r="A116851">
        <v>566409</v>
      </c>
      <c r="B116851" t="s">
        <v>312268</v>
      </c>
      <c r="D116851" t="s">
        <v>312269</v>
      </c>
      <c r="E116851" t="s">
        <v>10</v>
      </c>
    </row>
    <row r="116852" spans="1:5" x14ac:dyDescent="0.25">
      <c r="A116852">
        <v>566421</v>
      </c>
      <c r="B116852" t="s">
        <v>312270</v>
      </c>
      <c r="D116852" t="s">
        <v>312271</v>
      </c>
    </row>
    <row r="116853" spans="1:5" x14ac:dyDescent="0.25">
      <c r="A116853">
        <v>566442</v>
      </c>
      <c r="B116853" t="s">
        <v>312272</v>
      </c>
      <c r="D116853" t="s">
        <v>312273</v>
      </c>
    </row>
    <row r="116854" spans="1:5" x14ac:dyDescent="0.25">
      <c r="A116854">
        <v>566460</v>
      </c>
      <c r="B116854" t="s">
        <v>312274</v>
      </c>
      <c r="D116854" t="s">
        <v>312275</v>
      </c>
      <c r="E116854" t="s">
        <v>312276</v>
      </c>
    </row>
    <row r="116855" spans="1:5" x14ac:dyDescent="0.25">
      <c r="A116855">
        <v>566465</v>
      </c>
      <c r="B116855" t="s">
        <v>312277</v>
      </c>
      <c r="C116855" t="s">
        <v>196876</v>
      </c>
      <c r="D116855" t="s">
        <v>312278</v>
      </c>
      <c r="E116855" t="s">
        <v>196878</v>
      </c>
    </row>
    <row r="116856" spans="1:5" x14ac:dyDescent="0.25">
      <c r="A116856">
        <v>566467</v>
      </c>
      <c r="B116856" t="s">
        <v>312279</v>
      </c>
      <c r="C116856" t="s">
        <v>312280</v>
      </c>
      <c r="D116856" t="s">
        <v>312281</v>
      </c>
      <c r="E116856" t="s">
        <v>312282</v>
      </c>
    </row>
    <row r="116857" spans="1:5" x14ac:dyDescent="0.25">
      <c r="A116857">
        <v>566469</v>
      </c>
      <c r="B116857" t="s">
        <v>312283</v>
      </c>
      <c r="C116857" t="s">
        <v>98</v>
      </c>
      <c r="D116857" t="s">
        <v>312284</v>
      </c>
      <c r="E116857" t="s">
        <v>10303</v>
      </c>
    </row>
    <row r="116858" spans="1:5" x14ac:dyDescent="0.25">
      <c r="A116858">
        <v>566477</v>
      </c>
      <c r="B116858" t="s">
        <v>312285</v>
      </c>
      <c r="D116858" t="s">
        <v>312286</v>
      </c>
    </row>
    <row r="116859" spans="1:5" x14ac:dyDescent="0.25">
      <c r="A116859">
        <v>566490</v>
      </c>
      <c r="B116859" t="s">
        <v>312287</v>
      </c>
      <c r="C116859" t="s">
        <v>312288</v>
      </c>
      <c r="D116859" t="s">
        <v>312289</v>
      </c>
      <c r="E116859" t="s">
        <v>312290</v>
      </c>
    </row>
    <row r="116860" spans="1:5" x14ac:dyDescent="0.25">
      <c r="A116860">
        <v>566491</v>
      </c>
      <c r="B116860" t="s">
        <v>312291</v>
      </c>
      <c r="D116860" t="s">
        <v>312292</v>
      </c>
    </row>
    <row r="116861" spans="1:5" x14ac:dyDescent="0.25">
      <c r="A116861">
        <v>566494</v>
      </c>
      <c r="B116861" t="s">
        <v>312293</v>
      </c>
      <c r="D116861" t="s">
        <v>312294</v>
      </c>
      <c r="E116861" t="s">
        <v>312295</v>
      </c>
    </row>
    <row r="116862" spans="1:5" x14ac:dyDescent="0.25">
      <c r="A116862">
        <v>566508</v>
      </c>
      <c r="B116862" t="s">
        <v>312296</v>
      </c>
      <c r="C116862" t="s">
        <v>126407</v>
      </c>
      <c r="D116862" t="s">
        <v>312297</v>
      </c>
      <c r="E116862" t="s">
        <v>312298</v>
      </c>
    </row>
    <row r="116863" spans="1:5" x14ac:dyDescent="0.25">
      <c r="A116863">
        <v>566512</v>
      </c>
      <c r="B116863" t="s">
        <v>312299</v>
      </c>
      <c r="D116863" t="s">
        <v>312300</v>
      </c>
      <c r="E116863" t="s">
        <v>312301</v>
      </c>
    </row>
    <row r="116864" spans="1:5" x14ac:dyDescent="0.25">
      <c r="A116864">
        <v>566518</v>
      </c>
      <c r="B116864" t="s">
        <v>312302</v>
      </c>
      <c r="D116864" t="s">
        <v>312303</v>
      </c>
      <c r="E116864" t="s">
        <v>80557</v>
      </c>
    </row>
    <row r="116865" spans="1:5" x14ac:dyDescent="0.25">
      <c r="A116865">
        <v>566529</v>
      </c>
      <c r="B116865" t="s">
        <v>312304</v>
      </c>
      <c r="D116865" t="s">
        <v>312305</v>
      </c>
    </row>
    <row r="116866" spans="1:5" x14ac:dyDescent="0.25">
      <c r="A116866">
        <v>566537</v>
      </c>
      <c r="B116866" t="s">
        <v>312306</v>
      </c>
      <c r="D116866" t="s">
        <v>312307</v>
      </c>
      <c r="E116866" t="s">
        <v>312308</v>
      </c>
    </row>
    <row r="116867" spans="1:5" x14ac:dyDescent="0.25">
      <c r="A116867">
        <v>566538</v>
      </c>
      <c r="B116867" t="s">
        <v>312309</v>
      </c>
      <c r="D116867" t="s">
        <v>312310</v>
      </c>
      <c r="E116867" t="s">
        <v>65822</v>
      </c>
    </row>
    <row r="116868" spans="1:5" x14ac:dyDescent="0.25">
      <c r="A116868">
        <v>566557</v>
      </c>
      <c r="B116868" t="s">
        <v>312311</v>
      </c>
      <c r="C116868" t="s">
        <v>312312</v>
      </c>
      <c r="D116868" t="s">
        <v>312313</v>
      </c>
      <c r="E116868" t="s">
        <v>10</v>
      </c>
    </row>
    <row r="116869" spans="1:5" x14ac:dyDescent="0.25">
      <c r="A116869">
        <v>566575</v>
      </c>
      <c r="B116869" t="s">
        <v>312314</v>
      </c>
      <c r="D116869" t="s">
        <v>312315</v>
      </c>
      <c r="E116869" t="s">
        <v>10</v>
      </c>
    </row>
    <row r="116870" spans="1:5" x14ac:dyDescent="0.25">
      <c r="A116870">
        <v>566579</v>
      </c>
      <c r="B116870" t="s">
        <v>312316</v>
      </c>
      <c r="D116870" t="s">
        <v>312317</v>
      </c>
    </row>
    <row r="116871" spans="1:5" x14ac:dyDescent="0.25">
      <c r="A116871">
        <v>566589</v>
      </c>
      <c r="B116871" t="s">
        <v>312318</v>
      </c>
      <c r="D116871" t="s">
        <v>312319</v>
      </c>
      <c r="E116871" t="s">
        <v>138782</v>
      </c>
    </row>
    <row r="116872" spans="1:5" x14ac:dyDescent="0.25">
      <c r="A116872">
        <v>566595</v>
      </c>
      <c r="B116872" t="s">
        <v>312320</v>
      </c>
      <c r="D116872" t="s">
        <v>312321</v>
      </c>
    </row>
    <row r="116873" spans="1:5" x14ac:dyDescent="0.25">
      <c r="A116873">
        <v>566619</v>
      </c>
      <c r="B116873" t="s">
        <v>312322</v>
      </c>
      <c r="D116873" t="s">
        <v>312323</v>
      </c>
    </row>
    <row r="116874" spans="1:5" x14ac:dyDescent="0.25">
      <c r="A116874">
        <v>566623</v>
      </c>
      <c r="B116874" t="s">
        <v>312324</v>
      </c>
      <c r="C116874" t="s">
        <v>128598</v>
      </c>
      <c r="D116874" t="s">
        <v>312325</v>
      </c>
      <c r="E116874" t="s">
        <v>312326</v>
      </c>
    </row>
    <row r="116875" spans="1:5" x14ac:dyDescent="0.25">
      <c r="A116875">
        <v>566628</v>
      </c>
      <c r="B116875" t="s">
        <v>312327</v>
      </c>
      <c r="D116875" t="s">
        <v>312328</v>
      </c>
    </row>
    <row r="116876" spans="1:5" x14ac:dyDescent="0.25">
      <c r="A116876">
        <v>566631</v>
      </c>
      <c r="B116876" t="s">
        <v>312329</v>
      </c>
      <c r="C116876" t="s">
        <v>173864</v>
      </c>
      <c r="D116876" t="s">
        <v>312330</v>
      </c>
      <c r="E116876" t="s">
        <v>312331</v>
      </c>
    </row>
    <row r="116877" spans="1:5" x14ac:dyDescent="0.25">
      <c r="A116877">
        <v>566632</v>
      </c>
      <c r="B116877" t="s">
        <v>312332</v>
      </c>
      <c r="C116877" t="s">
        <v>312333</v>
      </c>
      <c r="D116877" t="s">
        <v>312334</v>
      </c>
    </row>
    <row r="116878" spans="1:5" x14ac:dyDescent="0.25">
      <c r="A116878">
        <v>566640</v>
      </c>
      <c r="B116878" t="s">
        <v>312335</v>
      </c>
      <c r="D116878" t="s">
        <v>312336</v>
      </c>
    </row>
    <row r="116879" spans="1:5" x14ac:dyDescent="0.25">
      <c r="A116879">
        <v>566644</v>
      </c>
      <c r="B116879" t="s">
        <v>312337</v>
      </c>
      <c r="C116879" t="s">
        <v>14778</v>
      </c>
      <c r="D116879" t="s">
        <v>312338</v>
      </c>
      <c r="E116879" t="s">
        <v>312339</v>
      </c>
    </row>
    <row r="116880" spans="1:5" x14ac:dyDescent="0.25">
      <c r="A116880">
        <v>566648</v>
      </c>
      <c r="B116880" t="s">
        <v>312340</v>
      </c>
      <c r="D116880" t="s">
        <v>312341</v>
      </c>
    </row>
    <row r="116881" spans="1:5" x14ac:dyDescent="0.25">
      <c r="A116881">
        <v>566649</v>
      </c>
      <c r="B116881" t="s">
        <v>312342</v>
      </c>
      <c r="C116881" t="s">
        <v>120148</v>
      </c>
      <c r="D116881" t="s">
        <v>312343</v>
      </c>
    </row>
    <row r="116882" spans="1:5" x14ac:dyDescent="0.25">
      <c r="A116882">
        <v>566670</v>
      </c>
      <c r="B116882" t="s">
        <v>312344</v>
      </c>
      <c r="D116882" t="s">
        <v>312345</v>
      </c>
      <c r="E116882" t="s">
        <v>10</v>
      </c>
    </row>
    <row r="116883" spans="1:5" x14ac:dyDescent="0.25">
      <c r="A116883">
        <v>566675</v>
      </c>
      <c r="B116883" t="s">
        <v>312346</v>
      </c>
      <c r="C116883" t="s">
        <v>312347</v>
      </c>
      <c r="D116883" t="s">
        <v>312348</v>
      </c>
    </row>
    <row r="116884" spans="1:5" x14ac:dyDescent="0.25">
      <c r="A116884">
        <v>566680</v>
      </c>
      <c r="B116884" t="s">
        <v>312349</v>
      </c>
      <c r="C116884" t="s">
        <v>271422</v>
      </c>
      <c r="D116884" t="s">
        <v>312350</v>
      </c>
    </row>
    <row r="116885" spans="1:5" x14ac:dyDescent="0.25">
      <c r="A116885">
        <v>566683</v>
      </c>
      <c r="B116885" t="s">
        <v>312351</v>
      </c>
      <c r="D116885" t="s">
        <v>312352</v>
      </c>
      <c r="E116885" t="s">
        <v>312353</v>
      </c>
    </row>
    <row r="116886" spans="1:5" x14ac:dyDescent="0.25">
      <c r="A116886">
        <v>566695</v>
      </c>
      <c r="B116886" t="s">
        <v>312354</v>
      </c>
      <c r="D116886" t="s">
        <v>312355</v>
      </c>
      <c r="E116886" t="s">
        <v>312356</v>
      </c>
    </row>
    <row r="116887" spans="1:5" x14ac:dyDescent="0.25">
      <c r="A116887">
        <v>566708</v>
      </c>
      <c r="B116887" t="s">
        <v>312357</v>
      </c>
      <c r="D116887" t="s">
        <v>312358</v>
      </c>
      <c r="E116887" t="s">
        <v>312359</v>
      </c>
    </row>
    <row r="116888" spans="1:5" x14ac:dyDescent="0.25">
      <c r="A116888">
        <v>566728</v>
      </c>
      <c r="B116888" t="s">
        <v>312360</v>
      </c>
      <c r="D116888" t="s">
        <v>312361</v>
      </c>
    </row>
    <row r="116889" spans="1:5" x14ac:dyDescent="0.25">
      <c r="A116889">
        <v>566765</v>
      </c>
      <c r="B116889" t="s">
        <v>312362</v>
      </c>
      <c r="C116889" t="s">
        <v>232104</v>
      </c>
      <c r="D116889" t="s">
        <v>312363</v>
      </c>
    </row>
    <row r="116890" spans="1:5" x14ac:dyDescent="0.25">
      <c r="A116890">
        <v>566768</v>
      </c>
      <c r="B116890" t="s">
        <v>312364</v>
      </c>
      <c r="C116890" t="s">
        <v>312365</v>
      </c>
      <c r="D116890" t="s">
        <v>312366</v>
      </c>
      <c r="E116890" t="s">
        <v>312367</v>
      </c>
    </row>
    <row r="116891" spans="1:5" x14ac:dyDescent="0.25">
      <c r="A116891">
        <v>566781</v>
      </c>
      <c r="B116891" t="s">
        <v>312368</v>
      </c>
      <c r="C116891" t="s">
        <v>312369</v>
      </c>
      <c r="D116891" t="s">
        <v>312370</v>
      </c>
      <c r="E116891" t="s">
        <v>10</v>
      </c>
    </row>
    <row r="116892" spans="1:5" x14ac:dyDescent="0.25">
      <c r="A116892">
        <v>566793</v>
      </c>
      <c r="B116892" t="s">
        <v>312371</v>
      </c>
      <c r="C116892" t="s">
        <v>312372</v>
      </c>
      <c r="D116892" t="s">
        <v>312373</v>
      </c>
    </row>
    <row r="116893" spans="1:5" x14ac:dyDescent="0.25">
      <c r="A116893">
        <v>566799</v>
      </c>
      <c r="B116893" t="s">
        <v>312374</v>
      </c>
      <c r="C116893" t="s">
        <v>312375</v>
      </c>
      <c r="D116893" t="s">
        <v>312376</v>
      </c>
    </row>
    <row r="116894" spans="1:5" x14ac:dyDescent="0.25">
      <c r="A116894">
        <v>566804</v>
      </c>
      <c r="B116894" t="s">
        <v>312377</v>
      </c>
      <c r="C116894" t="s">
        <v>312378</v>
      </c>
      <c r="D116894" t="s">
        <v>312379</v>
      </c>
      <c r="E116894" t="s">
        <v>312380</v>
      </c>
    </row>
    <row r="116895" spans="1:5" x14ac:dyDescent="0.25">
      <c r="A116895">
        <v>566808</v>
      </c>
      <c r="B116895" t="s">
        <v>312381</v>
      </c>
      <c r="D116895" t="s">
        <v>312382</v>
      </c>
      <c r="E116895" t="s">
        <v>312383</v>
      </c>
    </row>
    <row r="116896" spans="1:5" x14ac:dyDescent="0.25">
      <c r="A116896">
        <v>566817</v>
      </c>
      <c r="B116896" t="s">
        <v>312384</v>
      </c>
      <c r="C116896" t="s">
        <v>257445</v>
      </c>
      <c r="D116896" t="s">
        <v>312385</v>
      </c>
    </row>
    <row r="116897" spans="1:5" x14ac:dyDescent="0.25">
      <c r="A116897">
        <v>566821</v>
      </c>
      <c r="B116897" t="s">
        <v>312386</v>
      </c>
      <c r="D116897" t="s">
        <v>312387</v>
      </c>
      <c r="E116897" t="s">
        <v>312388</v>
      </c>
    </row>
    <row r="116898" spans="1:5" x14ac:dyDescent="0.25">
      <c r="A116898">
        <v>566826</v>
      </c>
      <c r="B116898" t="s">
        <v>312389</v>
      </c>
      <c r="C116898" t="s">
        <v>312390</v>
      </c>
      <c r="D116898" t="s">
        <v>312391</v>
      </c>
      <c r="E116898" t="s">
        <v>312392</v>
      </c>
    </row>
    <row r="116899" spans="1:5" x14ac:dyDescent="0.25">
      <c r="A116899">
        <v>566829</v>
      </c>
      <c r="B116899" t="s">
        <v>312393</v>
      </c>
      <c r="C116899" t="s">
        <v>81086</v>
      </c>
      <c r="D116899" t="s">
        <v>312394</v>
      </c>
    </row>
    <row r="116900" spans="1:5" x14ac:dyDescent="0.25">
      <c r="A116900">
        <v>566850</v>
      </c>
      <c r="B116900" t="s">
        <v>312395</v>
      </c>
      <c r="D116900" t="s">
        <v>312396</v>
      </c>
    </row>
    <row r="116901" spans="1:5" x14ac:dyDescent="0.25">
      <c r="A116901">
        <v>566862</v>
      </c>
      <c r="B116901" t="s">
        <v>312397</v>
      </c>
      <c r="D116901" t="s">
        <v>312398</v>
      </c>
    </row>
    <row r="116902" spans="1:5" x14ac:dyDescent="0.25">
      <c r="A116902">
        <v>566869</v>
      </c>
      <c r="B116902" t="s">
        <v>312399</v>
      </c>
      <c r="D116902" t="s">
        <v>312400</v>
      </c>
    </row>
    <row r="116903" spans="1:5" x14ac:dyDescent="0.25">
      <c r="A116903">
        <v>566873</v>
      </c>
      <c r="B116903" t="s">
        <v>312401</v>
      </c>
      <c r="C116903" t="s">
        <v>312402</v>
      </c>
      <c r="D116903" t="s">
        <v>312403</v>
      </c>
    </row>
    <row r="116904" spans="1:5" x14ac:dyDescent="0.25">
      <c r="A116904">
        <v>566875</v>
      </c>
      <c r="B116904" t="s">
        <v>312404</v>
      </c>
      <c r="D116904" t="s">
        <v>312405</v>
      </c>
    </row>
    <row r="116905" spans="1:5" x14ac:dyDescent="0.25">
      <c r="A116905">
        <v>566889</v>
      </c>
      <c r="B116905" t="s">
        <v>312406</v>
      </c>
      <c r="D116905" t="s">
        <v>312407</v>
      </c>
    </row>
    <row r="116906" spans="1:5" x14ac:dyDescent="0.25">
      <c r="A116906">
        <v>566895</v>
      </c>
      <c r="B116906" t="s">
        <v>312408</v>
      </c>
      <c r="D116906" t="s">
        <v>312409</v>
      </c>
      <c r="E116906" t="s">
        <v>312410</v>
      </c>
    </row>
    <row r="116907" spans="1:5" x14ac:dyDescent="0.25">
      <c r="A116907">
        <v>566897</v>
      </c>
      <c r="B116907" t="s">
        <v>312411</v>
      </c>
      <c r="D116907" t="s">
        <v>312412</v>
      </c>
    </row>
    <row r="116908" spans="1:5" x14ac:dyDescent="0.25">
      <c r="A116908">
        <v>566900</v>
      </c>
      <c r="B116908" t="s">
        <v>312413</v>
      </c>
      <c r="D116908" t="s">
        <v>312414</v>
      </c>
    </row>
    <row r="116909" spans="1:5" x14ac:dyDescent="0.25">
      <c r="A116909">
        <v>566904</v>
      </c>
      <c r="B116909" t="s">
        <v>312415</v>
      </c>
      <c r="D116909" t="s">
        <v>312416</v>
      </c>
    </row>
    <row r="116910" spans="1:5" x14ac:dyDescent="0.25">
      <c r="A116910">
        <v>566910</v>
      </c>
      <c r="B116910" t="s">
        <v>312417</v>
      </c>
      <c r="D116910" t="s">
        <v>312418</v>
      </c>
    </row>
    <row r="116911" spans="1:5" x14ac:dyDescent="0.25">
      <c r="A116911">
        <v>566911</v>
      </c>
      <c r="B116911" t="s">
        <v>312419</v>
      </c>
      <c r="C116911" t="s">
        <v>312420</v>
      </c>
      <c r="D116911" t="s">
        <v>312421</v>
      </c>
      <c r="E116911" t="s">
        <v>312422</v>
      </c>
    </row>
    <row r="116912" spans="1:5" x14ac:dyDescent="0.25">
      <c r="A116912">
        <v>566916</v>
      </c>
      <c r="B116912" t="s">
        <v>312423</v>
      </c>
      <c r="D116912" t="s">
        <v>312424</v>
      </c>
      <c r="E116912" t="s">
        <v>312425</v>
      </c>
    </row>
    <row r="116913" spans="1:5" x14ac:dyDescent="0.25">
      <c r="A116913">
        <v>566930</v>
      </c>
      <c r="B116913" t="s">
        <v>312426</v>
      </c>
      <c r="D116913" t="s">
        <v>312427</v>
      </c>
      <c r="E116913" t="s">
        <v>312428</v>
      </c>
    </row>
    <row r="116914" spans="1:5" x14ac:dyDescent="0.25">
      <c r="A116914">
        <v>566963</v>
      </c>
      <c r="B116914" t="s">
        <v>312429</v>
      </c>
      <c r="D116914" t="s">
        <v>312430</v>
      </c>
    </row>
    <row r="116915" spans="1:5" x14ac:dyDescent="0.25">
      <c r="A116915">
        <v>566973</v>
      </c>
      <c r="B116915" t="s">
        <v>312431</v>
      </c>
      <c r="D116915" t="s">
        <v>312432</v>
      </c>
      <c r="E116915" t="s">
        <v>312433</v>
      </c>
    </row>
    <row r="116916" spans="1:5" x14ac:dyDescent="0.25">
      <c r="A116916">
        <v>566975</v>
      </c>
      <c r="B116916" t="s">
        <v>312434</v>
      </c>
      <c r="D116916" t="s">
        <v>312435</v>
      </c>
      <c r="E116916" t="s">
        <v>312436</v>
      </c>
    </row>
    <row r="116917" spans="1:5" x14ac:dyDescent="0.25">
      <c r="A116917">
        <v>566976</v>
      </c>
      <c r="B116917" t="s">
        <v>312437</v>
      </c>
      <c r="C116917" t="s">
        <v>312438</v>
      </c>
      <c r="D116917" t="s">
        <v>312439</v>
      </c>
    </row>
    <row r="116918" spans="1:5" x14ac:dyDescent="0.25">
      <c r="A116918">
        <v>566983</v>
      </c>
      <c r="B116918" t="s">
        <v>312440</v>
      </c>
      <c r="C116918" t="s">
        <v>108667</v>
      </c>
      <c r="D116918" t="s">
        <v>312441</v>
      </c>
      <c r="E116918" t="s">
        <v>29936</v>
      </c>
    </row>
    <row r="116919" spans="1:5" x14ac:dyDescent="0.25">
      <c r="A116919">
        <v>567001</v>
      </c>
      <c r="B116919" t="s">
        <v>312442</v>
      </c>
      <c r="C116919" t="s">
        <v>312443</v>
      </c>
      <c r="D116919" t="s">
        <v>312444</v>
      </c>
      <c r="E116919" t="s">
        <v>312445</v>
      </c>
    </row>
    <row r="116920" spans="1:5" x14ac:dyDescent="0.25">
      <c r="A116920">
        <v>567005</v>
      </c>
      <c r="B116920" t="s">
        <v>312446</v>
      </c>
      <c r="D116920" t="s">
        <v>312447</v>
      </c>
    </row>
    <row r="116921" spans="1:5" x14ac:dyDescent="0.25">
      <c r="A116921">
        <v>567011</v>
      </c>
      <c r="B116921" t="s">
        <v>312448</v>
      </c>
      <c r="D116921" t="s">
        <v>312449</v>
      </c>
    </row>
    <row r="116922" spans="1:5" x14ac:dyDescent="0.25">
      <c r="A116922">
        <v>567016</v>
      </c>
      <c r="B116922" t="s">
        <v>312450</v>
      </c>
      <c r="D116922" t="s">
        <v>312451</v>
      </c>
    </row>
    <row r="116923" spans="1:5" x14ac:dyDescent="0.25">
      <c r="A116923">
        <v>567021</v>
      </c>
      <c r="B116923" t="s">
        <v>312452</v>
      </c>
      <c r="D116923" t="s">
        <v>312453</v>
      </c>
      <c r="E116923" t="s">
        <v>312454</v>
      </c>
    </row>
    <row r="116924" spans="1:5" x14ac:dyDescent="0.25">
      <c r="A116924">
        <v>567023</v>
      </c>
      <c r="B116924" t="s">
        <v>312455</v>
      </c>
      <c r="D116924" t="s">
        <v>312456</v>
      </c>
    </row>
    <row r="116925" spans="1:5" x14ac:dyDescent="0.25">
      <c r="A116925">
        <v>567039</v>
      </c>
      <c r="B116925" t="s">
        <v>312457</v>
      </c>
      <c r="D116925" t="s">
        <v>312458</v>
      </c>
      <c r="E116925" t="s">
        <v>10</v>
      </c>
    </row>
    <row r="116926" spans="1:5" x14ac:dyDescent="0.25">
      <c r="A116926">
        <v>567046</v>
      </c>
      <c r="B116926" t="s">
        <v>312459</v>
      </c>
      <c r="D116926" t="s">
        <v>312460</v>
      </c>
    </row>
    <row r="116927" spans="1:5" x14ac:dyDescent="0.25">
      <c r="A116927">
        <v>567051</v>
      </c>
      <c r="B116927" t="s">
        <v>312461</v>
      </c>
      <c r="C116927" t="s">
        <v>120633</v>
      </c>
      <c r="D116927" t="s">
        <v>312462</v>
      </c>
      <c r="E116927" t="s">
        <v>120635</v>
      </c>
    </row>
    <row r="116928" spans="1:5" x14ac:dyDescent="0.25">
      <c r="A116928">
        <v>567061</v>
      </c>
      <c r="B116928" t="s">
        <v>312463</v>
      </c>
      <c r="C116928" t="s">
        <v>59818</v>
      </c>
      <c r="D116928" t="s">
        <v>312464</v>
      </c>
    </row>
    <row r="116929" spans="1:5" x14ac:dyDescent="0.25">
      <c r="A116929">
        <v>567064</v>
      </c>
      <c r="B116929" t="s">
        <v>312465</v>
      </c>
      <c r="D116929" t="s">
        <v>312466</v>
      </c>
      <c r="E116929" t="s">
        <v>10</v>
      </c>
    </row>
    <row r="116930" spans="1:5" x14ac:dyDescent="0.25">
      <c r="A116930">
        <v>567067</v>
      </c>
      <c r="B116930" t="s">
        <v>312467</v>
      </c>
      <c r="D116930" t="s">
        <v>312468</v>
      </c>
    </row>
    <row r="116931" spans="1:5" x14ac:dyDescent="0.25">
      <c r="A116931">
        <v>567086</v>
      </c>
      <c r="B116931" t="s">
        <v>312469</v>
      </c>
      <c r="D116931" t="s">
        <v>312470</v>
      </c>
    </row>
    <row r="116932" spans="1:5" x14ac:dyDescent="0.25">
      <c r="A116932">
        <v>567090</v>
      </c>
      <c r="B116932" t="s">
        <v>312471</v>
      </c>
      <c r="D116932" t="s">
        <v>312472</v>
      </c>
      <c r="E116932" t="s">
        <v>312473</v>
      </c>
    </row>
    <row r="116933" spans="1:5" x14ac:dyDescent="0.25">
      <c r="A116933">
        <v>567099</v>
      </c>
      <c r="B116933" t="s">
        <v>312474</v>
      </c>
      <c r="D116933" t="s">
        <v>312475</v>
      </c>
      <c r="E116933" t="s">
        <v>160856</v>
      </c>
    </row>
    <row r="116934" spans="1:5" x14ac:dyDescent="0.25">
      <c r="A116934">
        <v>567115</v>
      </c>
      <c r="B116934" t="s">
        <v>312476</v>
      </c>
      <c r="D116934" t="s">
        <v>312477</v>
      </c>
    </row>
    <row r="116935" spans="1:5" x14ac:dyDescent="0.25">
      <c r="A116935">
        <v>567116</v>
      </c>
      <c r="B116935" t="s">
        <v>312478</v>
      </c>
      <c r="D116935" t="s">
        <v>312479</v>
      </c>
      <c r="E116935" t="s">
        <v>312480</v>
      </c>
    </row>
    <row r="116936" spans="1:5" x14ac:dyDescent="0.25">
      <c r="A116936">
        <v>567128</v>
      </c>
      <c r="B116936" t="s">
        <v>312481</v>
      </c>
      <c r="C116936" t="s">
        <v>298447</v>
      </c>
      <c r="D116936" t="s">
        <v>312482</v>
      </c>
      <c r="E116936" t="s">
        <v>312483</v>
      </c>
    </row>
    <row r="116937" spans="1:5" x14ac:dyDescent="0.25">
      <c r="A116937">
        <v>567131</v>
      </c>
      <c r="B116937" t="s">
        <v>312484</v>
      </c>
      <c r="C116937" t="s">
        <v>295030</v>
      </c>
      <c r="D116937" t="s">
        <v>312485</v>
      </c>
    </row>
    <row r="116938" spans="1:5" x14ac:dyDescent="0.25">
      <c r="A116938">
        <v>567134</v>
      </c>
      <c r="B116938" t="s">
        <v>312486</v>
      </c>
      <c r="D116938" t="s">
        <v>312487</v>
      </c>
    </row>
    <row r="116939" spans="1:5" x14ac:dyDescent="0.25">
      <c r="A116939">
        <v>567145</v>
      </c>
      <c r="B116939" t="s">
        <v>312488</v>
      </c>
      <c r="D116939" t="s">
        <v>312489</v>
      </c>
    </row>
    <row r="116940" spans="1:5" x14ac:dyDescent="0.25">
      <c r="A116940">
        <v>567154</v>
      </c>
      <c r="B116940" t="s">
        <v>312490</v>
      </c>
      <c r="C116940" t="s">
        <v>312491</v>
      </c>
      <c r="D116940" t="s">
        <v>312492</v>
      </c>
      <c r="E116940" t="s">
        <v>312493</v>
      </c>
    </row>
    <row r="116941" spans="1:5" x14ac:dyDescent="0.25">
      <c r="A116941">
        <v>567155</v>
      </c>
      <c r="B116941" t="s">
        <v>312494</v>
      </c>
      <c r="C116941" t="s">
        <v>280095</v>
      </c>
      <c r="D116941" t="s">
        <v>312495</v>
      </c>
    </row>
    <row r="116942" spans="1:5" x14ac:dyDescent="0.25">
      <c r="A116942">
        <v>567172</v>
      </c>
      <c r="B116942" t="s">
        <v>312496</v>
      </c>
      <c r="D116942" t="s">
        <v>312497</v>
      </c>
    </row>
    <row r="116943" spans="1:5" x14ac:dyDescent="0.25">
      <c r="A116943">
        <v>567179</v>
      </c>
      <c r="B116943" t="s">
        <v>312498</v>
      </c>
      <c r="D116943" t="s">
        <v>312499</v>
      </c>
    </row>
    <row r="116944" spans="1:5" x14ac:dyDescent="0.25">
      <c r="A116944">
        <v>567180</v>
      </c>
      <c r="B116944" t="s">
        <v>312500</v>
      </c>
      <c r="D116944" t="s">
        <v>312501</v>
      </c>
      <c r="E116944" t="s">
        <v>312502</v>
      </c>
    </row>
    <row r="116945" spans="1:5" x14ac:dyDescent="0.25">
      <c r="A116945">
        <v>567181</v>
      </c>
      <c r="B116945" t="s">
        <v>312503</v>
      </c>
      <c r="C116945" t="s">
        <v>312504</v>
      </c>
      <c r="D116945" t="s">
        <v>312505</v>
      </c>
      <c r="E116945" t="s">
        <v>312506</v>
      </c>
    </row>
    <row r="116946" spans="1:5" x14ac:dyDescent="0.25">
      <c r="A116946">
        <v>567187</v>
      </c>
      <c r="B116946" t="s">
        <v>312507</v>
      </c>
      <c r="D116946" t="s">
        <v>312508</v>
      </c>
    </row>
    <row r="116947" spans="1:5" x14ac:dyDescent="0.25">
      <c r="A116947">
        <v>567191</v>
      </c>
      <c r="B116947" t="s">
        <v>312509</v>
      </c>
      <c r="D116947" t="s">
        <v>312510</v>
      </c>
    </row>
    <row r="116948" spans="1:5" x14ac:dyDescent="0.25">
      <c r="A116948">
        <v>567194</v>
      </c>
      <c r="B116948" t="s">
        <v>312511</v>
      </c>
      <c r="D116948" t="s">
        <v>312512</v>
      </c>
      <c r="E116948" t="s">
        <v>312513</v>
      </c>
    </row>
    <row r="116949" spans="1:5" x14ac:dyDescent="0.25">
      <c r="A116949">
        <v>567197</v>
      </c>
      <c r="B116949" t="s">
        <v>312514</v>
      </c>
      <c r="D116949" t="s">
        <v>312515</v>
      </c>
      <c r="E116949" t="s">
        <v>312516</v>
      </c>
    </row>
    <row r="116950" spans="1:5" x14ac:dyDescent="0.25">
      <c r="A116950">
        <v>567204</v>
      </c>
      <c r="B116950" t="s">
        <v>312517</v>
      </c>
      <c r="D116950" t="s">
        <v>312518</v>
      </c>
    </row>
    <row r="116951" spans="1:5" x14ac:dyDescent="0.25">
      <c r="A116951">
        <v>567210</v>
      </c>
      <c r="B116951" t="s">
        <v>312519</v>
      </c>
      <c r="D116951" t="s">
        <v>312520</v>
      </c>
      <c r="E116951" t="s">
        <v>312521</v>
      </c>
    </row>
    <row r="116952" spans="1:5" x14ac:dyDescent="0.25">
      <c r="A116952">
        <v>567223</v>
      </c>
      <c r="B116952" t="s">
        <v>312522</v>
      </c>
      <c r="C116952" t="s">
        <v>312523</v>
      </c>
      <c r="D116952" t="s">
        <v>312524</v>
      </c>
      <c r="E116952" t="s">
        <v>10</v>
      </c>
    </row>
    <row r="116953" spans="1:5" x14ac:dyDescent="0.25">
      <c r="A116953">
        <v>567224</v>
      </c>
      <c r="B116953" t="s">
        <v>312525</v>
      </c>
      <c r="D116953" t="s">
        <v>312526</v>
      </c>
      <c r="E116953" t="s">
        <v>10</v>
      </c>
    </row>
    <row r="116954" spans="1:5" x14ac:dyDescent="0.25">
      <c r="A116954">
        <v>567231</v>
      </c>
      <c r="B116954" t="s">
        <v>312527</v>
      </c>
      <c r="C116954" t="s">
        <v>173588</v>
      </c>
      <c r="D116954" t="s">
        <v>312528</v>
      </c>
    </row>
    <row r="116955" spans="1:5" x14ac:dyDescent="0.25">
      <c r="A116955">
        <v>567234</v>
      </c>
      <c r="B116955" t="s">
        <v>312529</v>
      </c>
      <c r="D116955" t="s">
        <v>312530</v>
      </c>
    </row>
    <row r="116956" spans="1:5" x14ac:dyDescent="0.25">
      <c r="A116956">
        <v>567236</v>
      </c>
      <c r="B116956" t="s">
        <v>312531</v>
      </c>
      <c r="D116956" t="s">
        <v>312532</v>
      </c>
      <c r="E116956" t="s">
        <v>312533</v>
      </c>
    </row>
    <row r="116957" spans="1:5" x14ac:dyDescent="0.25">
      <c r="A116957">
        <v>567238</v>
      </c>
      <c r="B116957" t="s">
        <v>312534</v>
      </c>
      <c r="D116957" t="s">
        <v>312535</v>
      </c>
    </row>
    <row r="116958" spans="1:5" x14ac:dyDescent="0.25">
      <c r="A116958">
        <v>567247</v>
      </c>
      <c r="B116958" t="s">
        <v>312536</v>
      </c>
      <c r="C116958" t="s">
        <v>104541</v>
      </c>
      <c r="D116958" t="s">
        <v>312537</v>
      </c>
      <c r="E116958" t="s">
        <v>312538</v>
      </c>
    </row>
    <row r="116959" spans="1:5" x14ac:dyDescent="0.25">
      <c r="A116959">
        <v>567253</v>
      </c>
      <c r="B116959" t="s">
        <v>312539</v>
      </c>
      <c r="D116959" t="s">
        <v>312540</v>
      </c>
      <c r="E116959" t="s">
        <v>10</v>
      </c>
    </row>
    <row r="116960" spans="1:5" x14ac:dyDescent="0.25">
      <c r="A116960">
        <v>567259</v>
      </c>
      <c r="B116960" t="s">
        <v>312541</v>
      </c>
      <c r="D116960" t="s">
        <v>312542</v>
      </c>
    </row>
    <row r="116961" spans="1:5" x14ac:dyDescent="0.25">
      <c r="A116961">
        <v>567269</v>
      </c>
      <c r="B116961" t="s">
        <v>312543</v>
      </c>
      <c r="D116961" t="s">
        <v>312544</v>
      </c>
      <c r="E116961" t="s">
        <v>312545</v>
      </c>
    </row>
    <row r="116962" spans="1:5" x14ac:dyDescent="0.25">
      <c r="A116962">
        <v>567272</v>
      </c>
      <c r="B116962" t="s">
        <v>312546</v>
      </c>
      <c r="C116962" t="s">
        <v>312547</v>
      </c>
      <c r="D116962" t="s">
        <v>312548</v>
      </c>
    </row>
    <row r="116963" spans="1:5" x14ac:dyDescent="0.25">
      <c r="A116963">
        <v>567277</v>
      </c>
      <c r="B116963" t="s">
        <v>312549</v>
      </c>
      <c r="D116963" t="s">
        <v>312550</v>
      </c>
      <c r="E116963" t="s">
        <v>312551</v>
      </c>
    </row>
    <row r="116964" spans="1:5" x14ac:dyDescent="0.25">
      <c r="A116964">
        <v>567278</v>
      </c>
      <c r="B116964" t="s">
        <v>312552</v>
      </c>
      <c r="C116964" t="s">
        <v>20998</v>
      </c>
      <c r="D116964" t="s">
        <v>312553</v>
      </c>
      <c r="E116964" t="s">
        <v>312554</v>
      </c>
    </row>
    <row r="116965" spans="1:5" x14ac:dyDescent="0.25">
      <c r="A116965">
        <v>567279</v>
      </c>
      <c r="B116965" t="s">
        <v>312555</v>
      </c>
      <c r="D116965" t="s">
        <v>312556</v>
      </c>
      <c r="E116965" t="s">
        <v>312557</v>
      </c>
    </row>
    <row r="116966" spans="1:5" x14ac:dyDescent="0.25">
      <c r="A116966">
        <v>567287</v>
      </c>
      <c r="B116966" t="s">
        <v>312558</v>
      </c>
      <c r="C116966" t="s">
        <v>210016</v>
      </c>
      <c r="D116966" t="s">
        <v>312559</v>
      </c>
    </row>
    <row r="116967" spans="1:5" x14ac:dyDescent="0.25">
      <c r="A116967">
        <v>567292</v>
      </c>
      <c r="B116967" t="s">
        <v>312560</v>
      </c>
      <c r="C116967" t="s">
        <v>101099</v>
      </c>
      <c r="D116967" t="s">
        <v>312561</v>
      </c>
    </row>
    <row r="116968" spans="1:5" x14ac:dyDescent="0.25">
      <c r="A116968">
        <v>567321</v>
      </c>
      <c r="B116968" t="s">
        <v>312562</v>
      </c>
      <c r="D116968" t="s">
        <v>312563</v>
      </c>
      <c r="E116968" t="s">
        <v>10</v>
      </c>
    </row>
    <row r="116969" spans="1:5" x14ac:dyDescent="0.25">
      <c r="A116969">
        <v>567333</v>
      </c>
      <c r="B116969" t="s">
        <v>312564</v>
      </c>
      <c r="D116969" t="s">
        <v>312565</v>
      </c>
      <c r="E116969" t="s">
        <v>10</v>
      </c>
    </row>
    <row r="116970" spans="1:5" x14ac:dyDescent="0.25">
      <c r="A116970">
        <v>567338</v>
      </c>
      <c r="B116970" t="s">
        <v>312566</v>
      </c>
      <c r="D116970" t="s">
        <v>312567</v>
      </c>
    </row>
    <row r="116971" spans="1:5" x14ac:dyDescent="0.25">
      <c r="A116971">
        <v>567342</v>
      </c>
      <c r="B116971" t="s">
        <v>312568</v>
      </c>
      <c r="D116971" t="s">
        <v>312569</v>
      </c>
      <c r="E116971" t="s">
        <v>312570</v>
      </c>
    </row>
    <row r="116972" spans="1:5" x14ac:dyDescent="0.25">
      <c r="A116972">
        <v>567352</v>
      </c>
      <c r="B116972" t="s">
        <v>312571</v>
      </c>
      <c r="D116972" t="s">
        <v>312572</v>
      </c>
    </row>
    <row r="116973" spans="1:5" x14ac:dyDescent="0.25">
      <c r="A116973">
        <v>567357</v>
      </c>
      <c r="B116973" t="s">
        <v>312573</v>
      </c>
      <c r="C116973" t="s">
        <v>312574</v>
      </c>
      <c r="D116973" t="s">
        <v>312575</v>
      </c>
      <c r="E116973" t="s">
        <v>312576</v>
      </c>
    </row>
    <row r="116974" spans="1:5" x14ac:dyDescent="0.25">
      <c r="A116974">
        <v>567363</v>
      </c>
      <c r="B116974" t="s">
        <v>312577</v>
      </c>
      <c r="C116974" t="s">
        <v>312578</v>
      </c>
      <c r="D116974" t="s">
        <v>312579</v>
      </c>
      <c r="E116974" t="s">
        <v>312580</v>
      </c>
    </row>
    <row r="116975" spans="1:5" x14ac:dyDescent="0.25">
      <c r="A116975">
        <v>567366</v>
      </c>
      <c r="B116975" t="s">
        <v>312581</v>
      </c>
      <c r="C116975" t="s">
        <v>312582</v>
      </c>
      <c r="D116975" t="s">
        <v>312583</v>
      </c>
      <c r="E116975" t="s">
        <v>312584</v>
      </c>
    </row>
    <row r="116976" spans="1:5" x14ac:dyDescent="0.25">
      <c r="A116976">
        <v>567385</v>
      </c>
      <c r="B116976" t="s">
        <v>312585</v>
      </c>
      <c r="D116976" t="s">
        <v>312586</v>
      </c>
      <c r="E116976" t="s">
        <v>312587</v>
      </c>
    </row>
    <row r="116977" spans="1:5" x14ac:dyDescent="0.25">
      <c r="A116977">
        <v>567399</v>
      </c>
      <c r="B116977" t="s">
        <v>312588</v>
      </c>
      <c r="C116977" t="s">
        <v>312589</v>
      </c>
      <c r="D116977" t="s">
        <v>312590</v>
      </c>
      <c r="E116977" t="s">
        <v>312591</v>
      </c>
    </row>
    <row r="116978" spans="1:5" x14ac:dyDescent="0.25">
      <c r="A116978">
        <v>567404</v>
      </c>
      <c r="B116978" t="s">
        <v>312592</v>
      </c>
      <c r="C116978" t="s">
        <v>271272</v>
      </c>
      <c r="D116978" t="s">
        <v>312593</v>
      </c>
      <c r="E116978" t="s">
        <v>312594</v>
      </c>
    </row>
    <row r="116979" spans="1:5" x14ac:dyDescent="0.25">
      <c r="A116979">
        <v>567409</v>
      </c>
      <c r="B116979" t="s">
        <v>312595</v>
      </c>
      <c r="D116979" t="s">
        <v>312596</v>
      </c>
      <c r="E116979" t="s">
        <v>312597</v>
      </c>
    </row>
    <row r="116980" spans="1:5" x14ac:dyDescent="0.25">
      <c r="A116980">
        <v>567413</v>
      </c>
      <c r="B116980" t="s">
        <v>312598</v>
      </c>
      <c r="D116980" t="s">
        <v>312599</v>
      </c>
    </row>
    <row r="116981" spans="1:5" x14ac:dyDescent="0.25">
      <c r="A116981">
        <v>567420</v>
      </c>
      <c r="B116981" t="s">
        <v>312600</v>
      </c>
      <c r="D116981" t="s">
        <v>312601</v>
      </c>
      <c r="E116981" t="s">
        <v>312602</v>
      </c>
    </row>
    <row r="116982" spans="1:5" x14ac:dyDescent="0.25">
      <c r="A116982">
        <v>567432</v>
      </c>
      <c r="B116982" t="s">
        <v>312603</v>
      </c>
      <c r="C116982" t="s">
        <v>312604</v>
      </c>
      <c r="D116982" t="s">
        <v>312605</v>
      </c>
      <c r="E116982" t="s">
        <v>10</v>
      </c>
    </row>
    <row r="116983" spans="1:5" x14ac:dyDescent="0.25">
      <c r="A116983">
        <v>567436</v>
      </c>
      <c r="B116983" t="s">
        <v>312606</v>
      </c>
      <c r="D116983" t="s">
        <v>312607</v>
      </c>
    </row>
    <row r="116984" spans="1:5" x14ac:dyDescent="0.25">
      <c r="A116984">
        <v>567437</v>
      </c>
      <c r="B116984" t="s">
        <v>312608</v>
      </c>
      <c r="D116984" t="s">
        <v>312609</v>
      </c>
    </row>
    <row r="116985" spans="1:5" x14ac:dyDescent="0.25">
      <c r="A116985">
        <v>567444</v>
      </c>
      <c r="B116985" t="s">
        <v>312610</v>
      </c>
      <c r="D116985" t="s">
        <v>312611</v>
      </c>
    </row>
    <row r="116986" spans="1:5" x14ac:dyDescent="0.25">
      <c r="A116986">
        <v>567449</v>
      </c>
      <c r="B116986" t="s">
        <v>312612</v>
      </c>
      <c r="D116986" t="s">
        <v>312613</v>
      </c>
      <c r="E116986" t="s">
        <v>312614</v>
      </c>
    </row>
    <row r="116987" spans="1:5" x14ac:dyDescent="0.25">
      <c r="A116987">
        <v>567450</v>
      </c>
      <c r="B116987" t="s">
        <v>312615</v>
      </c>
      <c r="D116987" t="s">
        <v>312616</v>
      </c>
    </row>
    <row r="116988" spans="1:5" x14ac:dyDescent="0.25">
      <c r="A116988">
        <v>567459</v>
      </c>
      <c r="B116988" t="s">
        <v>312617</v>
      </c>
      <c r="D116988" t="s">
        <v>312618</v>
      </c>
      <c r="E116988" t="s">
        <v>312619</v>
      </c>
    </row>
    <row r="116989" spans="1:5" x14ac:dyDescent="0.25">
      <c r="A116989">
        <v>567460</v>
      </c>
      <c r="B116989" t="s">
        <v>312620</v>
      </c>
      <c r="C116989" t="s">
        <v>312621</v>
      </c>
      <c r="D116989" t="s">
        <v>312622</v>
      </c>
    </row>
    <row r="116990" spans="1:5" x14ac:dyDescent="0.25">
      <c r="A116990">
        <v>567466</v>
      </c>
      <c r="B116990" t="s">
        <v>312623</v>
      </c>
      <c r="D116990" t="s">
        <v>312624</v>
      </c>
      <c r="E116990" t="s">
        <v>312625</v>
      </c>
    </row>
    <row r="116991" spans="1:5" x14ac:dyDescent="0.25">
      <c r="A116991">
        <v>567467</v>
      </c>
      <c r="B116991" t="s">
        <v>312626</v>
      </c>
      <c r="C116991" t="s">
        <v>312627</v>
      </c>
      <c r="D116991" t="s">
        <v>312628</v>
      </c>
    </row>
    <row r="116992" spans="1:5" x14ac:dyDescent="0.25">
      <c r="A116992">
        <v>567473</v>
      </c>
      <c r="B116992" t="s">
        <v>312629</v>
      </c>
      <c r="C116992" t="s">
        <v>202387</v>
      </c>
      <c r="D116992" t="s">
        <v>312630</v>
      </c>
    </row>
    <row r="116993" spans="1:5" x14ac:dyDescent="0.25">
      <c r="A116993">
        <v>567482</v>
      </c>
      <c r="B116993" t="s">
        <v>312631</v>
      </c>
      <c r="D116993" t="s">
        <v>312632</v>
      </c>
    </row>
    <row r="116994" spans="1:5" x14ac:dyDescent="0.25">
      <c r="A116994">
        <v>567501</v>
      </c>
      <c r="B116994" t="s">
        <v>312633</v>
      </c>
      <c r="C116994" t="s">
        <v>26484</v>
      </c>
      <c r="D116994" t="s">
        <v>312634</v>
      </c>
      <c r="E116994" t="s">
        <v>88217</v>
      </c>
    </row>
    <row r="116995" spans="1:5" x14ac:dyDescent="0.25">
      <c r="A116995">
        <v>567503</v>
      </c>
      <c r="B116995" t="s">
        <v>312635</v>
      </c>
      <c r="C116995" t="s">
        <v>383</v>
      </c>
      <c r="D116995" t="s">
        <v>312636</v>
      </c>
    </row>
    <row r="116996" spans="1:5" x14ac:dyDescent="0.25">
      <c r="A116996">
        <v>567504</v>
      </c>
      <c r="B116996" t="s">
        <v>312637</v>
      </c>
      <c r="C116996" t="s">
        <v>190921</v>
      </c>
      <c r="D116996" t="s">
        <v>312638</v>
      </c>
      <c r="E116996" t="s">
        <v>312639</v>
      </c>
    </row>
    <row r="116997" spans="1:5" x14ac:dyDescent="0.25">
      <c r="A116997">
        <v>567517</v>
      </c>
      <c r="B116997" t="s">
        <v>312640</v>
      </c>
      <c r="D116997" t="s">
        <v>312641</v>
      </c>
    </row>
    <row r="116998" spans="1:5" x14ac:dyDescent="0.25">
      <c r="A116998">
        <v>567519</v>
      </c>
      <c r="B116998" t="s">
        <v>312642</v>
      </c>
      <c r="D116998" t="s">
        <v>312643</v>
      </c>
    </row>
    <row r="116999" spans="1:5" x14ac:dyDescent="0.25">
      <c r="A116999">
        <v>567527</v>
      </c>
      <c r="B116999" t="s">
        <v>312644</v>
      </c>
      <c r="D116999" t="s">
        <v>312645</v>
      </c>
    </row>
    <row r="117000" spans="1:5" x14ac:dyDescent="0.25">
      <c r="A117000">
        <v>567534</v>
      </c>
      <c r="B117000" t="s">
        <v>312646</v>
      </c>
      <c r="D117000" t="s">
        <v>312647</v>
      </c>
    </row>
    <row r="117001" spans="1:5" x14ac:dyDescent="0.25">
      <c r="A117001">
        <v>567537</v>
      </c>
      <c r="B117001" t="s">
        <v>312648</v>
      </c>
      <c r="D117001" t="s">
        <v>312649</v>
      </c>
      <c r="E117001" t="s">
        <v>312650</v>
      </c>
    </row>
    <row r="117002" spans="1:5" x14ac:dyDescent="0.25">
      <c r="A117002">
        <v>567541</v>
      </c>
      <c r="B117002" t="s">
        <v>312651</v>
      </c>
      <c r="C117002" t="s">
        <v>100064</v>
      </c>
      <c r="D117002" t="s">
        <v>312652</v>
      </c>
      <c r="E117002" t="s">
        <v>100066</v>
      </c>
    </row>
    <row r="117003" spans="1:5" x14ac:dyDescent="0.25">
      <c r="A117003">
        <v>567543</v>
      </c>
      <c r="B117003" t="s">
        <v>312653</v>
      </c>
      <c r="C117003" t="s">
        <v>150807</v>
      </c>
      <c r="D117003" t="s">
        <v>312654</v>
      </c>
    </row>
    <row r="117004" spans="1:5" x14ac:dyDescent="0.25">
      <c r="A117004">
        <v>567546</v>
      </c>
      <c r="B117004" t="s">
        <v>312655</v>
      </c>
      <c r="D117004" t="s">
        <v>312656</v>
      </c>
    </row>
    <row r="117005" spans="1:5" x14ac:dyDescent="0.25">
      <c r="A117005">
        <v>567559</v>
      </c>
      <c r="B117005" t="s">
        <v>312657</v>
      </c>
      <c r="D117005" t="s">
        <v>312658</v>
      </c>
      <c r="E117005" t="s">
        <v>312659</v>
      </c>
    </row>
    <row r="117006" spans="1:5" x14ac:dyDescent="0.25">
      <c r="A117006">
        <v>567571</v>
      </c>
      <c r="B117006" t="s">
        <v>312660</v>
      </c>
      <c r="D117006" t="s">
        <v>312661</v>
      </c>
      <c r="E117006" t="s">
        <v>312662</v>
      </c>
    </row>
    <row r="117007" spans="1:5" x14ac:dyDescent="0.25">
      <c r="A117007">
        <v>567573</v>
      </c>
      <c r="B117007" t="s">
        <v>312663</v>
      </c>
      <c r="D117007" t="s">
        <v>312664</v>
      </c>
      <c r="E117007" t="s">
        <v>10</v>
      </c>
    </row>
    <row r="117008" spans="1:5" x14ac:dyDescent="0.25">
      <c r="A117008">
        <v>567579</v>
      </c>
      <c r="B117008" t="s">
        <v>312665</v>
      </c>
      <c r="C117008" t="s">
        <v>312666</v>
      </c>
      <c r="D117008" t="s">
        <v>312667</v>
      </c>
    </row>
    <row r="117009" spans="1:5" x14ac:dyDescent="0.25">
      <c r="A117009">
        <v>567581</v>
      </c>
      <c r="B117009" t="s">
        <v>312668</v>
      </c>
      <c r="D117009" t="s">
        <v>312669</v>
      </c>
      <c r="E117009" t="s">
        <v>10</v>
      </c>
    </row>
    <row r="117010" spans="1:5" x14ac:dyDescent="0.25">
      <c r="A117010">
        <v>567594</v>
      </c>
      <c r="B117010" t="s">
        <v>312670</v>
      </c>
      <c r="C117010" t="s">
        <v>312671</v>
      </c>
      <c r="D117010" t="s">
        <v>312672</v>
      </c>
      <c r="E117010" t="s">
        <v>312673</v>
      </c>
    </row>
    <row r="117011" spans="1:5" x14ac:dyDescent="0.25">
      <c r="A117011">
        <v>567598</v>
      </c>
      <c r="B117011" t="s">
        <v>312674</v>
      </c>
      <c r="D117011" t="s">
        <v>312675</v>
      </c>
    </row>
    <row r="117012" spans="1:5" x14ac:dyDescent="0.25">
      <c r="A117012">
        <v>567601</v>
      </c>
      <c r="B117012" t="s">
        <v>312676</v>
      </c>
      <c r="C117012" t="s">
        <v>312677</v>
      </c>
      <c r="D117012" t="s">
        <v>312678</v>
      </c>
    </row>
    <row r="117013" spans="1:5" x14ac:dyDescent="0.25">
      <c r="A117013">
        <v>567606</v>
      </c>
      <c r="B117013" t="s">
        <v>312679</v>
      </c>
      <c r="C117013" t="s">
        <v>173353</v>
      </c>
      <c r="D117013" t="s">
        <v>312680</v>
      </c>
      <c r="E117013" t="s">
        <v>312681</v>
      </c>
    </row>
    <row r="117014" spans="1:5" x14ac:dyDescent="0.25">
      <c r="A117014">
        <v>567611</v>
      </c>
      <c r="B117014" t="s">
        <v>312682</v>
      </c>
      <c r="D117014" t="s">
        <v>312683</v>
      </c>
      <c r="E117014" t="s">
        <v>10</v>
      </c>
    </row>
    <row r="117015" spans="1:5" x14ac:dyDescent="0.25">
      <c r="A117015">
        <v>567612</v>
      </c>
      <c r="B117015" t="s">
        <v>312684</v>
      </c>
      <c r="C117015" t="s">
        <v>134416</v>
      </c>
      <c r="D117015" t="s">
        <v>312685</v>
      </c>
    </row>
    <row r="117016" spans="1:5" x14ac:dyDescent="0.25">
      <c r="A117016">
        <v>567627</v>
      </c>
      <c r="B117016" t="s">
        <v>312686</v>
      </c>
      <c r="C117016" t="s">
        <v>312687</v>
      </c>
      <c r="D117016" t="s">
        <v>312688</v>
      </c>
      <c r="E117016" t="s">
        <v>312689</v>
      </c>
    </row>
    <row r="117017" spans="1:5" x14ac:dyDescent="0.25">
      <c r="A117017">
        <v>567630</v>
      </c>
      <c r="B117017" t="s">
        <v>312690</v>
      </c>
      <c r="C117017" t="s">
        <v>190100</v>
      </c>
      <c r="D117017" t="s">
        <v>312691</v>
      </c>
      <c r="E117017" t="s">
        <v>312692</v>
      </c>
    </row>
    <row r="117018" spans="1:5" x14ac:dyDescent="0.25">
      <c r="A117018">
        <v>567635</v>
      </c>
      <c r="B117018" t="s">
        <v>312693</v>
      </c>
      <c r="D117018" t="s">
        <v>312694</v>
      </c>
    </row>
    <row r="117019" spans="1:5" x14ac:dyDescent="0.25">
      <c r="A117019">
        <v>567637</v>
      </c>
      <c r="B117019" t="s">
        <v>312695</v>
      </c>
      <c r="C117019" t="s">
        <v>312696</v>
      </c>
      <c r="D117019" t="s">
        <v>312697</v>
      </c>
      <c r="E117019" t="s">
        <v>312698</v>
      </c>
    </row>
    <row r="117020" spans="1:5" x14ac:dyDescent="0.25">
      <c r="A117020">
        <v>567667</v>
      </c>
      <c r="B117020" t="s">
        <v>312699</v>
      </c>
      <c r="D117020" t="s">
        <v>312700</v>
      </c>
    </row>
    <row r="117021" spans="1:5" x14ac:dyDescent="0.25">
      <c r="A117021">
        <v>567684</v>
      </c>
      <c r="B117021" t="s">
        <v>312701</v>
      </c>
      <c r="D117021" t="s">
        <v>312702</v>
      </c>
      <c r="E117021" t="s">
        <v>312703</v>
      </c>
    </row>
    <row r="117022" spans="1:5" x14ac:dyDescent="0.25">
      <c r="A117022">
        <v>567686</v>
      </c>
      <c r="B117022" t="s">
        <v>312704</v>
      </c>
      <c r="D117022" t="s">
        <v>312705</v>
      </c>
      <c r="E117022" t="s">
        <v>312706</v>
      </c>
    </row>
    <row r="117023" spans="1:5" x14ac:dyDescent="0.25">
      <c r="A117023">
        <v>567695</v>
      </c>
      <c r="B117023" t="s">
        <v>312707</v>
      </c>
      <c r="D117023" t="s">
        <v>312708</v>
      </c>
    </row>
    <row r="117024" spans="1:5" x14ac:dyDescent="0.25">
      <c r="A117024">
        <v>567703</v>
      </c>
      <c r="B117024" t="s">
        <v>312709</v>
      </c>
      <c r="C117024" t="s">
        <v>161608</v>
      </c>
      <c r="D117024" t="s">
        <v>312710</v>
      </c>
      <c r="E117024" t="s">
        <v>161610</v>
      </c>
    </row>
    <row r="117025" spans="1:5" x14ac:dyDescent="0.25">
      <c r="A117025">
        <v>567708</v>
      </c>
      <c r="B117025" t="s">
        <v>312711</v>
      </c>
      <c r="D117025" t="s">
        <v>312712</v>
      </c>
      <c r="E117025" t="s">
        <v>312713</v>
      </c>
    </row>
    <row r="117026" spans="1:5" x14ac:dyDescent="0.25">
      <c r="A117026">
        <v>567709</v>
      </c>
      <c r="B117026" t="s">
        <v>312714</v>
      </c>
      <c r="D117026" t="s">
        <v>312715</v>
      </c>
      <c r="E117026" t="s">
        <v>51041</v>
      </c>
    </row>
    <row r="117027" spans="1:5" x14ac:dyDescent="0.25">
      <c r="A117027">
        <v>567714</v>
      </c>
      <c r="B117027" t="s">
        <v>312716</v>
      </c>
      <c r="D117027" t="s">
        <v>312717</v>
      </c>
      <c r="E117027" t="s">
        <v>312718</v>
      </c>
    </row>
    <row r="117028" spans="1:5" x14ac:dyDescent="0.25">
      <c r="A117028">
        <v>567715</v>
      </c>
      <c r="B117028" t="s">
        <v>312719</v>
      </c>
      <c r="D117028" t="s">
        <v>312720</v>
      </c>
      <c r="E117028" t="s">
        <v>312721</v>
      </c>
    </row>
    <row r="117029" spans="1:5" x14ac:dyDescent="0.25">
      <c r="A117029">
        <v>567721</v>
      </c>
      <c r="B117029" t="s">
        <v>312722</v>
      </c>
      <c r="D117029" t="s">
        <v>312723</v>
      </c>
    </row>
    <row r="117030" spans="1:5" x14ac:dyDescent="0.25">
      <c r="A117030">
        <v>567726</v>
      </c>
      <c r="B117030" t="s">
        <v>312724</v>
      </c>
      <c r="D117030" t="s">
        <v>312725</v>
      </c>
    </row>
    <row r="117031" spans="1:5" x14ac:dyDescent="0.25">
      <c r="A117031">
        <v>567728</v>
      </c>
      <c r="B117031" t="s">
        <v>312726</v>
      </c>
      <c r="D117031" t="s">
        <v>312727</v>
      </c>
    </row>
    <row r="117032" spans="1:5" x14ac:dyDescent="0.25">
      <c r="A117032">
        <v>567775</v>
      </c>
      <c r="B117032" t="s">
        <v>312728</v>
      </c>
      <c r="D117032" t="s">
        <v>312729</v>
      </c>
      <c r="E117032" t="s">
        <v>10</v>
      </c>
    </row>
    <row r="117033" spans="1:5" x14ac:dyDescent="0.25">
      <c r="A117033">
        <v>567799</v>
      </c>
      <c r="B117033" t="s">
        <v>312730</v>
      </c>
      <c r="C117033" t="s">
        <v>181011</v>
      </c>
      <c r="D117033" t="s">
        <v>312731</v>
      </c>
      <c r="E117033" t="s">
        <v>312732</v>
      </c>
    </row>
    <row r="117034" spans="1:5" x14ac:dyDescent="0.25">
      <c r="A117034">
        <v>567800</v>
      </c>
      <c r="B117034" t="s">
        <v>312733</v>
      </c>
      <c r="D117034" t="s">
        <v>312734</v>
      </c>
      <c r="E117034" t="s">
        <v>10</v>
      </c>
    </row>
    <row r="117035" spans="1:5" x14ac:dyDescent="0.25">
      <c r="A117035">
        <v>567811</v>
      </c>
      <c r="B117035" t="s">
        <v>312735</v>
      </c>
      <c r="D117035" t="s">
        <v>312736</v>
      </c>
      <c r="E117035" t="s">
        <v>10</v>
      </c>
    </row>
    <row r="117036" spans="1:5" x14ac:dyDescent="0.25">
      <c r="A117036">
        <v>567826</v>
      </c>
      <c r="B117036" t="s">
        <v>312737</v>
      </c>
      <c r="D117036" t="s">
        <v>312738</v>
      </c>
    </row>
    <row r="117037" spans="1:5" x14ac:dyDescent="0.25">
      <c r="A117037">
        <v>567839</v>
      </c>
      <c r="B117037" t="s">
        <v>312739</v>
      </c>
      <c r="C117037" t="s">
        <v>13359</v>
      </c>
      <c r="D117037" t="s">
        <v>312740</v>
      </c>
      <c r="E117037" t="s">
        <v>10</v>
      </c>
    </row>
    <row r="117038" spans="1:5" x14ac:dyDescent="0.25">
      <c r="A117038">
        <v>567847</v>
      </c>
      <c r="B117038" t="s">
        <v>312741</v>
      </c>
      <c r="D117038" t="s">
        <v>312742</v>
      </c>
      <c r="E117038" t="s">
        <v>312743</v>
      </c>
    </row>
    <row r="117039" spans="1:5" x14ac:dyDescent="0.25">
      <c r="A117039">
        <v>567853</v>
      </c>
      <c r="B117039" t="s">
        <v>312744</v>
      </c>
      <c r="D117039" t="s">
        <v>312745</v>
      </c>
    </row>
    <row r="117040" spans="1:5" x14ac:dyDescent="0.25">
      <c r="A117040">
        <v>567859</v>
      </c>
      <c r="B117040" t="s">
        <v>312746</v>
      </c>
      <c r="D117040" t="s">
        <v>312747</v>
      </c>
      <c r="E117040" t="s">
        <v>312748</v>
      </c>
    </row>
    <row r="117041" spans="1:5" x14ac:dyDescent="0.25">
      <c r="A117041">
        <v>567860</v>
      </c>
      <c r="B117041" t="s">
        <v>312749</v>
      </c>
      <c r="D117041" t="s">
        <v>312750</v>
      </c>
      <c r="E117041" t="s">
        <v>37650</v>
      </c>
    </row>
    <row r="117042" spans="1:5" x14ac:dyDescent="0.25">
      <c r="A117042">
        <v>567865</v>
      </c>
      <c r="B117042" t="s">
        <v>312751</v>
      </c>
      <c r="D117042" t="s">
        <v>312752</v>
      </c>
      <c r="E117042" t="s">
        <v>312753</v>
      </c>
    </row>
    <row r="117043" spans="1:5" x14ac:dyDescent="0.25">
      <c r="A117043">
        <v>567866</v>
      </c>
      <c r="B117043" t="s">
        <v>312754</v>
      </c>
      <c r="C117043" t="s">
        <v>312755</v>
      </c>
      <c r="D117043" t="s">
        <v>312756</v>
      </c>
      <c r="E117043" t="s">
        <v>10</v>
      </c>
    </row>
    <row r="117044" spans="1:5" x14ac:dyDescent="0.25">
      <c r="A117044">
        <v>567869</v>
      </c>
      <c r="B117044" t="s">
        <v>312757</v>
      </c>
      <c r="C117044" t="s">
        <v>120343</v>
      </c>
      <c r="D117044" t="s">
        <v>312758</v>
      </c>
    </row>
    <row r="117045" spans="1:5" x14ac:dyDescent="0.25">
      <c r="A117045">
        <v>567877</v>
      </c>
      <c r="B117045" t="s">
        <v>312759</v>
      </c>
      <c r="D117045" t="s">
        <v>312760</v>
      </c>
    </row>
    <row r="117046" spans="1:5" x14ac:dyDescent="0.25">
      <c r="A117046">
        <v>567879</v>
      </c>
      <c r="B117046" t="s">
        <v>312761</v>
      </c>
      <c r="D117046" t="s">
        <v>312762</v>
      </c>
    </row>
    <row r="117047" spans="1:5" x14ac:dyDescent="0.25">
      <c r="A117047">
        <v>567884</v>
      </c>
      <c r="B117047" t="s">
        <v>312763</v>
      </c>
      <c r="D117047" t="s">
        <v>312764</v>
      </c>
    </row>
    <row r="117048" spans="1:5" x14ac:dyDescent="0.25">
      <c r="A117048">
        <v>567885</v>
      </c>
      <c r="B117048" t="s">
        <v>312765</v>
      </c>
      <c r="D117048" t="s">
        <v>312766</v>
      </c>
      <c r="E117048" t="s">
        <v>138782</v>
      </c>
    </row>
    <row r="117049" spans="1:5" x14ac:dyDescent="0.25">
      <c r="A117049">
        <v>567886</v>
      </c>
      <c r="B117049" t="s">
        <v>312767</v>
      </c>
      <c r="D117049" t="s">
        <v>312768</v>
      </c>
    </row>
    <row r="117050" spans="1:5" x14ac:dyDescent="0.25">
      <c r="A117050">
        <v>567890</v>
      </c>
      <c r="B117050" t="s">
        <v>312769</v>
      </c>
      <c r="D117050" t="s">
        <v>312770</v>
      </c>
      <c r="E117050" t="s">
        <v>1118</v>
      </c>
    </row>
    <row r="117051" spans="1:5" x14ac:dyDescent="0.25">
      <c r="A117051">
        <v>567893</v>
      </c>
      <c r="B117051" t="s">
        <v>312771</v>
      </c>
      <c r="D117051" t="s">
        <v>312772</v>
      </c>
    </row>
    <row r="117052" spans="1:5" x14ac:dyDescent="0.25">
      <c r="A117052">
        <v>567904</v>
      </c>
      <c r="B117052" t="s">
        <v>312773</v>
      </c>
      <c r="D117052" t="s">
        <v>312774</v>
      </c>
    </row>
    <row r="117053" spans="1:5" x14ac:dyDescent="0.25">
      <c r="A117053">
        <v>567908</v>
      </c>
      <c r="B117053" t="s">
        <v>312775</v>
      </c>
      <c r="C117053" t="s">
        <v>196665</v>
      </c>
      <c r="D117053" t="s">
        <v>312776</v>
      </c>
    </row>
    <row r="117054" spans="1:5" x14ac:dyDescent="0.25">
      <c r="A117054">
        <v>567910</v>
      </c>
      <c r="B117054" t="s">
        <v>312777</v>
      </c>
      <c r="C117054" t="s">
        <v>312778</v>
      </c>
      <c r="D117054" t="s">
        <v>312779</v>
      </c>
      <c r="E117054" t="s">
        <v>312780</v>
      </c>
    </row>
    <row r="117055" spans="1:5" x14ac:dyDescent="0.25">
      <c r="A117055">
        <v>567915</v>
      </c>
      <c r="B117055" t="s">
        <v>312781</v>
      </c>
      <c r="C117055" t="s">
        <v>1832</v>
      </c>
      <c r="D117055" t="s">
        <v>312782</v>
      </c>
      <c r="E117055" t="s">
        <v>312783</v>
      </c>
    </row>
    <row r="117056" spans="1:5" x14ac:dyDescent="0.25">
      <c r="A117056">
        <v>567927</v>
      </c>
      <c r="B117056" t="s">
        <v>312784</v>
      </c>
      <c r="C117056" t="s">
        <v>99642</v>
      </c>
      <c r="D117056" t="s">
        <v>312785</v>
      </c>
      <c r="E117056" t="s">
        <v>10</v>
      </c>
    </row>
    <row r="117057" spans="1:5" x14ac:dyDescent="0.25">
      <c r="A117057">
        <v>567934</v>
      </c>
      <c r="B117057" t="s">
        <v>312786</v>
      </c>
      <c r="D117057" t="s">
        <v>312787</v>
      </c>
      <c r="E117057" t="s">
        <v>312788</v>
      </c>
    </row>
    <row r="117058" spans="1:5" x14ac:dyDescent="0.25">
      <c r="A117058">
        <v>567936</v>
      </c>
      <c r="B117058" t="s">
        <v>312789</v>
      </c>
      <c r="D117058" t="s">
        <v>312790</v>
      </c>
      <c r="E117058" t="s">
        <v>312791</v>
      </c>
    </row>
    <row r="117059" spans="1:5" x14ac:dyDescent="0.25">
      <c r="A117059">
        <v>567940</v>
      </c>
      <c r="B117059" t="s">
        <v>312792</v>
      </c>
      <c r="D117059" t="s">
        <v>312793</v>
      </c>
    </row>
    <row r="117060" spans="1:5" x14ac:dyDescent="0.25">
      <c r="A117060">
        <v>567944</v>
      </c>
      <c r="B117060" t="s">
        <v>312794</v>
      </c>
      <c r="D117060" t="s">
        <v>312795</v>
      </c>
    </row>
    <row r="117061" spans="1:5" x14ac:dyDescent="0.25">
      <c r="A117061">
        <v>567947</v>
      </c>
      <c r="B117061" t="s">
        <v>312796</v>
      </c>
      <c r="D117061" t="s">
        <v>312797</v>
      </c>
      <c r="E117061" t="s">
        <v>312798</v>
      </c>
    </row>
    <row r="117062" spans="1:5" x14ac:dyDescent="0.25">
      <c r="A117062">
        <v>567949</v>
      </c>
      <c r="B117062" t="s">
        <v>312799</v>
      </c>
      <c r="C117062" t="s">
        <v>312800</v>
      </c>
      <c r="D117062" t="s">
        <v>312801</v>
      </c>
      <c r="E117062" t="s">
        <v>312802</v>
      </c>
    </row>
    <row r="117063" spans="1:5" x14ac:dyDescent="0.25">
      <c r="A117063">
        <v>567950</v>
      </c>
      <c r="B117063" t="s">
        <v>312803</v>
      </c>
      <c r="D117063" t="s">
        <v>312804</v>
      </c>
      <c r="E117063" t="s">
        <v>312805</v>
      </c>
    </row>
    <row r="117064" spans="1:5" x14ac:dyDescent="0.25">
      <c r="A117064">
        <v>567968</v>
      </c>
      <c r="B117064" t="s">
        <v>312806</v>
      </c>
      <c r="D117064" t="s">
        <v>312807</v>
      </c>
    </row>
    <row r="117065" spans="1:5" x14ac:dyDescent="0.25">
      <c r="A117065">
        <v>567978</v>
      </c>
      <c r="B117065" t="s">
        <v>312808</v>
      </c>
      <c r="C117065" t="s">
        <v>4817</v>
      </c>
      <c r="D117065" t="s">
        <v>312809</v>
      </c>
      <c r="E117065" t="s">
        <v>25531</v>
      </c>
    </row>
    <row r="117066" spans="1:5" x14ac:dyDescent="0.25">
      <c r="A117066">
        <v>567990</v>
      </c>
      <c r="B117066" t="s">
        <v>312810</v>
      </c>
      <c r="C117066" t="s">
        <v>312811</v>
      </c>
      <c r="D117066" t="s">
        <v>312812</v>
      </c>
      <c r="E117066" t="s">
        <v>312813</v>
      </c>
    </row>
    <row r="117067" spans="1:5" x14ac:dyDescent="0.25">
      <c r="A117067">
        <v>567995</v>
      </c>
      <c r="B117067" t="s">
        <v>312814</v>
      </c>
      <c r="C117067" t="s">
        <v>312815</v>
      </c>
      <c r="D117067" t="s">
        <v>312816</v>
      </c>
    </row>
    <row r="117068" spans="1:5" x14ac:dyDescent="0.25">
      <c r="A117068">
        <v>567999</v>
      </c>
      <c r="B117068" t="s">
        <v>312817</v>
      </c>
      <c r="C117068" t="s">
        <v>312818</v>
      </c>
      <c r="D117068" t="s">
        <v>312819</v>
      </c>
    </row>
    <row r="117069" spans="1:5" x14ac:dyDescent="0.25">
      <c r="A117069">
        <v>568009</v>
      </c>
      <c r="B117069" t="s">
        <v>312820</v>
      </c>
      <c r="D117069" t="s">
        <v>312821</v>
      </c>
      <c r="E117069" t="s">
        <v>10</v>
      </c>
    </row>
    <row r="117070" spans="1:5" x14ac:dyDescent="0.25">
      <c r="A117070">
        <v>568016</v>
      </c>
      <c r="B117070" t="s">
        <v>312822</v>
      </c>
      <c r="D117070" t="s">
        <v>312823</v>
      </c>
      <c r="E117070" t="s">
        <v>312824</v>
      </c>
    </row>
    <row r="117071" spans="1:5" x14ac:dyDescent="0.25">
      <c r="A117071">
        <v>568023</v>
      </c>
      <c r="B117071" t="s">
        <v>312825</v>
      </c>
      <c r="C117071" t="s">
        <v>312826</v>
      </c>
      <c r="D117071" t="s">
        <v>312827</v>
      </c>
      <c r="E117071" t="s">
        <v>312828</v>
      </c>
    </row>
    <row r="117072" spans="1:5" x14ac:dyDescent="0.25">
      <c r="A117072">
        <v>568036</v>
      </c>
      <c r="B117072" t="s">
        <v>312829</v>
      </c>
      <c r="D117072" t="s">
        <v>312830</v>
      </c>
    </row>
    <row r="117073" spans="1:5" x14ac:dyDescent="0.25">
      <c r="A117073">
        <v>568044</v>
      </c>
      <c r="B117073" t="s">
        <v>312831</v>
      </c>
      <c r="D117073" t="s">
        <v>312832</v>
      </c>
    </row>
    <row r="117074" spans="1:5" x14ac:dyDescent="0.25">
      <c r="A117074">
        <v>568050</v>
      </c>
      <c r="B117074" t="s">
        <v>312833</v>
      </c>
      <c r="D117074" t="s">
        <v>312834</v>
      </c>
      <c r="E117074" t="s">
        <v>312835</v>
      </c>
    </row>
    <row r="117075" spans="1:5" x14ac:dyDescent="0.25">
      <c r="A117075">
        <v>568057</v>
      </c>
      <c r="B117075" t="s">
        <v>312836</v>
      </c>
      <c r="D117075" t="s">
        <v>312837</v>
      </c>
      <c r="E117075" t="s">
        <v>312838</v>
      </c>
    </row>
    <row r="117076" spans="1:5" x14ac:dyDescent="0.25">
      <c r="A117076">
        <v>568063</v>
      </c>
      <c r="B117076" t="s">
        <v>312839</v>
      </c>
      <c r="C117076" t="s">
        <v>280530</v>
      </c>
      <c r="D117076" t="s">
        <v>312840</v>
      </c>
      <c r="E117076" t="s">
        <v>312841</v>
      </c>
    </row>
    <row r="117077" spans="1:5" x14ac:dyDescent="0.25">
      <c r="A117077">
        <v>568068</v>
      </c>
      <c r="B117077" t="s">
        <v>312842</v>
      </c>
      <c r="D117077" t="s">
        <v>312843</v>
      </c>
      <c r="E117077" t="s">
        <v>312844</v>
      </c>
    </row>
    <row r="117078" spans="1:5" x14ac:dyDescent="0.25">
      <c r="A117078">
        <v>568075</v>
      </c>
      <c r="B117078" t="s">
        <v>312845</v>
      </c>
      <c r="D117078" t="s">
        <v>312846</v>
      </c>
    </row>
    <row r="117079" spans="1:5" x14ac:dyDescent="0.25">
      <c r="A117079">
        <v>568076</v>
      </c>
      <c r="B117079" t="s">
        <v>312847</v>
      </c>
      <c r="D117079" t="s">
        <v>312848</v>
      </c>
      <c r="E117079" t="s">
        <v>10120</v>
      </c>
    </row>
    <row r="117080" spans="1:5" x14ac:dyDescent="0.25">
      <c r="A117080">
        <v>568079</v>
      </c>
      <c r="B117080" t="s">
        <v>312849</v>
      </c>
      <c r="D117080" t="s">
        <v>312850</v>
      </c>
      <c r="E117080" t="s">
        <v>312851</v>
      </c>
    </row>
    <row r="117081" spans="1:5" x14ac:dyDescent="0.25">
      <c r="A117081">
        <v>568091</v>
      </c>
      <c r="B117081" t="s">
        <v>312852</v>
      </c>
      <c r="D117081" t="s">
        <v>312853</v>
      </c>
      <c r="E117081" t="s">
        <v>312854</v>
      </c>
    </row>
    <row r="117082" spans="1:5" x14ac:dyDescent="0.25">
      <c r="A117082">
        <v>568110</v>
      </c>
      <c r="B117082" t="s">
        <v>312855</v>
      </c>
      <c r="C117082" t="s">
        <v>201132</v>
      </c>
      <c r="D117082" t="s">
        <v>312856</v>
      </c>
      <c r="E117082" t="s">
        <v>312857</v>
      </c>
    </row>
    <row r="117083" spans="1:5" x14ac:dyDescent="0.25">
      <c r="A117083">
        <v>568120</v>
      </c>
      <c r="B117083" t="s">
        <v>312858</v>
      </c>
      <c r="D117083" t="s">
        <v>312859</v>
      </c>
      <c r="E117083" t="s">
        <v>312860</v>
      </c>
    </row>
    <row r="117084" spans="1:5" x14ac:dyDescent="0.25">
      <c r="A117084">
        <v>568127</v>
      </c>
      <c r="B117084" t="s">
        <v>312861</v>
      </c>
      <c r="D117084" t="s">
        <v>312862</v>
      </c>
    </row>
    <row r="117085" spans="1:5" x14ac:dyDescent="0.25">
      <c r="A117085">
        <v>568134</v>
      </c>
      <c r="B117085" t="s">
        <v>312863</v>
      </c>
      <c r="D117085" t="s">
        <v>312864</v>
      </c>
    </row>
    <row r="117086" spans="1:5" x14ac:dyDescent="0.25">
      <c r="A117086">
        <v>568143</v>
      </c>
      <c r="B117086" t="s">
        <v>312865</v>
      </c>
      <c r="D117086" t="s">
        <v>312866</v>
      </c>
      <c r="E117086" t="s">
        <v>312867</v>
      </c>
    </row>
    <row r="117087" spans="1:5" x14ac:dyDescent="0.25">
      <c r="A117087">
        <v>568148</v>
      </c>
      <c r="B117087" t="s">
        <v>312868</v>
      </c>
      <c r="D117087" t="s">
        <v>312869</v>
      </c>
      <c r="E117087" t="s">
        <v>10</v>
      </c>
    </row>
    <row r="117088" spans="1:5" x14ac:dyDescent="0.25">
      <c r="A117088">
        <v>568163</v>
      </c>
      <c r="B117088" t="s">
        <v>312870</v>
      </c>
      <c r="D117088" t="s">
        <v>312871</v>
      </c>
      <c r="E117088" t="s">
        <v>10</v>
      </c>
    </row>
    <row r="117089" spans="1:5" x14ac:dyDescent="0.25">
      <c r="A117089">
        <v>568186</v>
      </c>
      <c r="B117089" t="s">
        <v>312872</v>
      </c>
      <c r="D117089" t="s">
        <v>312873</v>
      </c>
      <c r="E117089" t="s">
        <v>10</v>
      </c>
    </row>
    <row r="117090" spans="1:5" x14ac:dyDescent="0.25">
      <c r="A117090">
        <v>568221</v>
      </c>
      <c r="B117090" t="s">
        <v>312874</v>
      </c>
      <c r="D117090" t="s">
        <v>312875</v>
      </c>
      <c r="E117090" t="s">
        <v>312876</v>
      </c>
    </row>
    <row r="117091" spans="1:5" x14ac:dyDescent="0.25">
      <c r="A117091">
        <v>568230</v>
      </c>
      <c r="B117091" t="s">
        <v>312877</v>
      </c>
      <c r="D117091" t="s">
        <v>312878</v>
      </c>
      <c r="E117091" t="s">
        <v>312879</v>
      </c>
    </row>
    <row r="117092" spans="1:5" x14ac:dyDescent="0.25">
      <c r="A117092">
        <v>568246</v>
      </c>
      <c r="B117092" t="s">
        <v>312880</v>
      </c>
      <c r="D117092" t="s">
        <v>312881</v>
      </c>
      <c r="E117092" t="s">
        <v>312882</v>
      </c>
    </row>
    <row r="117093" spans="1:5" x14ac:dyDescent="0.25">
      <c r="A117093">
        <v>568250</v>
      </c>
      <c r="B117093" t="s">
        <v>312883</v>
      </c>
      <c r="D117093" t="s">
        <v>312884</v>
      </c>
    </row>
    <row r="117094" spans="1:5" x14ac:dyDescent="0.25">
      <c r="A117094">
        <v>568261</v>
      </c>
      <c r="B117094" t="s">
        <v>312885</v>
      </c>
      <c r="D117094" t="s">
        <v>312886</v>
      </c>
      <c r="E117094" t="s">
        <v>312887</v>
      </c>
    </row>
    <row r="117095" spans="1:5" x14ac:dyDescent="0.25">
      <c r="A117095">
        <v>568267</v>
      </c>
      <c r="B117095" t="s">
        <v>312888</v>
      </c>
      <c r="C117095" t="s">
        <v>283588</v>
      </c>
      <c r="D117095" t="s">
        <v>312889</v>
      </c>
      <c r="E117095" t="s">
        <v>312890</v>
      </c>
    </row>
    <row r="117096" spans="1:5" x14ac:dyDescent="0.25">
      <c r="A117096">
        <v>568294</v>
      </c>
      <c r="B117096" t="s">
        <v>312891</v>
      </c>
      <c r="C117096" t="s">
        <v>312892</v>
      </c>
      <c r="D117096" t="s">
        <v>312893</v>
      </c>
      <c r="E117096" t="s">
        <v>312894</v>
      </c>
    </row>
    <row r="117097" spans="1:5" x14ac:dyDescent="0.25">
      <c r="A117097">
        <v>568295</v>
      </c>
      <c r="B117097" t="s">
        <v>312895</v>
      </c>
      <c r="C117097" t="s">
        <v>312896</v>
      </c>
      <c r="D117097" t="s">
        <v>312897</v>
      </c>
      <c r="E117097" t="s">
        <v>312898</v>
      </c>
    </row>
    <row r="117098" spans="1:5" x14ac:dyDescent="0.25">
      <c r="A117098">
        <v>568299</v>
      </c>
      <c r="B117098" t="s">
        <v>312899</v>
      </c>
      <c r="D117098" t="s">
        <v>312900</v>
      </c>
    </row>
    <row r="117099" spans="1:5" x14ac:dyDescent="0.25">
      <c r="A117099">
        <v>568306</v>
      </c>
      <c r="B117099" t="s">
        <v>312901</v>
      </c>
      <c r="C117099" t="s">
        <v>66456</v>
      </c>
      <c r="D117099" t="s">
        <v>312902</v>
      </c>
    </row>
    <row r="117100" spans="1:5" x14ac:dyDescent="0.25">
      <c r="A117100">
        <v>568328</v>
      </c>
      <c r="B117100" t="s">
        <v>312903</v>
      </c>
      <c r="C117100" t="s">
        <v>312904</v>
      </c>
      <c r="D117100" t="s">
        <v>312905</v>
      </c>
    </row>
    <row r="117101" spans="1:5" x14ac:dyDescent="0.25">
      <c r="A117101">
        <v>568330</v>
      </c>
      <c r="B117101" t="s">
        <v>312906</v>
      </c>
      <c r="C117101" t="s">
        <v>312907</v>
      </c>
      <c r="D117101" t="s">
        <v>312908</v>
      </c>
    </row>
    <row r="117102" spans="1:5" x14ac:dyDescent="0.25">
      <c r="A117102">
        <v>568340</v>
      </c>
      <c r="B117102" t="s">
        <v>312909</v>
      </c>
      <c r="C117102" t="s">
        <v>213</v>
      </c>
      <c r="D117102" t="s">
        <v>312910</v>
      </c>
    </row>
    <row r="117103" spans="1:5" x14ac:dyDescent="0.25">
      <c r="A117103">
        <v>568342</v>
      </c>
      <c r="B117103" t="s">
        <v>312911</v>
      </c>
      <c r="D117103" t="s">
        <v>312912</v>
      </c>
    </row>
    <row r="117104" spans="1:5" x14ac:dyDescent="0.25">
      <c r="A117104">
        <v>568348</v>
      </c>
      <c r="B117104" t="s">
        <v>312913</v>
      </c>
      <c r="D117104" t="s">
        <v>312914</v>
      </c>
    </row>
    <row r="117105" spans="1:5" x14ac:dyDescent="0.25">
      <c r="A117105">
        <v>568350</v>
      </c>
      <c r="B117105" t="s">
        <v>312915</v>
      </c>
      <c r="C117105" t="s">
        <v>312916</v>
      </c>
      <c r="D117105" t="s">
        <v>312917</v>
      </c>
      <c r="E117105" t="s">
        <v>312918</v>
      </c>
    </row>
    <row r="117106" spans="1:5" x14ac:dyDescent="0.25">
      <c r="A117106">
        <v>568369</v>
      </c>
      <c r="B117106" t="s">
        <v>312919</v>
      </c>
      <c r="C117106" t="s">
        <v>258328</v>
      </c>
      <c r="D117106" t="s">
        <v>312920</v>
      </c>
    </row>
    <row r="117107" spans="1:5" x14ac:dyDescent="0.25">
      <c r="A117107">
        <v>568373</v>
      </c>
      <c r="B117107" t="s">
        <v>312921</v>
      </c>
      <c r="C117107" t="s">
        <v>312922</v>
      </c>
      <c r="D117107" t="s">
        <v>312923</v>
      </c>
      <c r="E117107" t="s">
        <v>312924</v>
      </c>
    </row>
    <row r="117108" spans="1:5" x14ac:dyDescent="0.25">
      <c r="A117108">
        <v>568374</v>
      </c>
      <c r="B117108" t="s">
        <v>312925</v>
      </c>
      <c r="C117108" t="s">
        <v>2549</v>
      </c>
      <c r="D117108" t="s">
        <v>312926</v>
      </c>
      <c r="E117108" t="s">
        <v>10</v>
      </c>
    </row>
    <row r="117109" spans="1:5" x14ac:dyDescent="0.25">
      <c r="A117109">
        <v>568385</v>
      </c>
      <c r="B117109" t="s">
        <v>312927</v>
      </c>
      <c r="D117109" t="s">
        <v>312928</v>
      </c>
    </row>
    <row r="117110" spans="1:5" x14ac:dyDescent="0.25">
      <c r="A117110">
        <v>568387</v>
      </c>
      <c r="B117110" t="s">
        <v>312929</v>
      </c>
      <c r="D117110" t="s">
        <v>312930</v>
      </c>
      <c r="E117110" t="s">
        <v>312931</v>
      </c>
    </row>
    <row r="117111" spans="1:5" x14ac:dyDescent="0.25">
      <c r="A117111">
        <v>568390</v>
      </c>
      <c r="B117111" t="s">
        <v>312932</v>
      </c>
      <c r="C117111" t="s">
        <v>280254</v>
      </c>
      <c r="D117111" t="s">
        <v>312933</v>
      </c>
      <c r="E117111" t="s">
        <v>10</v>
      </c>
    </row>
    <row r="117112" spans="1:5" x14ac:dyDescent="0.25">
      <c r="A117112">
        <v>568391</v>
      </c>
      <c r="B117112" t="s">
        <v>312934</v>
      </c>
      <c r="C117112" t="s">
        <v>7325</v>
      </c>
      <c r="D117112" t="s">
        <v>312935</v>
      </c>
      <c r="E117112" t="s">
        <v>26969</v>
      </c>
    </row>
    <row r="117113" spans="1:5" x14ac:dyDescent="0.25">
      <c r="A117113">
        <v>568393</v>
      </c>
      <c r="B117113" t="s">
        <v>312936</v>
      </c>
      <c r="D117113" t="s">
        <v>312937</v>
      </c>
    </row>
    <row r="117114" spans="1:5" x14ac:dyDescent="0.25">
      <c r="A117114">
        <v>568405</v>
      </c>
      <c r="B117114" t="s">
        <v>312938</v>
      </c>
      <c r="D117114" t="s">
        <v>312939</v>
      </c>
    </row>
    <row r="117115" spans="1:5" x14ac:dyDescent="0.25">
      <c r="A117115">
        <v>568408</v>
      </c>
      <c r="B117115" t="s">
        <v>312940</v>
      </c>
      <c r="D117115" t="s">
        <v>312941</v>
      </c>
    </row>
    <row r="117116" spans="1:5" x14ac:dyDescent="0.25">
      <c r="A117116">
        <v>568421</v>
      </c>
      <c r="B117116" t="s">
        <v>312942</v>
      </c>
      <c r="C117116" t="s">
        <v>312943</v>
      </c>
      <c r="D117116" t="s">
        <v>312944</v>
      </c>
      <c r="E117116" t="s">
        <v>312945</v>
      </c>
    </row>
    <row r="117117" spans="1:5" x14ac:dyDescent="0.25">
      <c r="A117117">
        <v>568430</v>
      </c>
      <c r="B117117" t="s">
        <v>312946</v>
      </c>
      <c r="D117117" t="s">
        <v>312947</v>
      </c>
    </row>
    <row r="117118" spans="1:5" x14ac:dyDescent="0.25">
      <c r="A117118">
        <v>568439</v>
      </c>
      <c r="B117118" t="s">
        <v>312948</v>
      </c>
      <c r="D117118" t="s">
        <v>312949</v>
      </c>
    </row>
    <row r="117119" spans="1:5" x14ac:dyDescent="0.25">
      <c r="A117119">
        <v>568451</v>
      </c>
      <c r="B117119" t="s">
        <v>312950</v>
      </c>
      <c r="C117119" t="s">
        <v>312951</v>
      </c>
      <c r="D117119" t="s">
        <v>312952</v>
      </c>
    </row>
    <row r="117120" spans="1:5" x14ac:dyDescent="0.25">
      <c r="A117120">
        <v>568461</v>
      </c>
      <c r="B117120" t="s">
        <v>312953</v>
      </c>
      <c r="C117120" t="s">
        <v>165163</v>
      </c>
      <c r="D117120" t="s">
        <v>312954</v>
      </c>
      <c r="E117120" t="s">
        <v>10</v>
      </c>
    </row>
    <row r="117121" spans="1:5" x14ac:dyDescent="0.25">
      <c r="A117121">
        <v>568466</v>
      </c>
      <c r="B117121" t="s">
        <v>312955</v>
      </c>
      <c r="D117121" t="s">
        <v>312956</v>
      </c>
      <c r="E117121" t="s">
        <v>312957</v>
      </c>
    </row>
    <row r="117122" spans="1:5" x14ac:dyDescent="0.25">
      <c r="A117122">
        <v>568472</v>
      </c>
      <c r="B117122" t="s">
        <v>312958</v>
      </c>
      <c r="D117122" t="s">
        <v>312959</v>
      </c>
    </row>
    <row r="117123" spans="1:5" x14ac:dyDescent="0.25">
      <c r="A117123">
        <v>568478</v>
      </c>
      <c r="B117123" t="s">
        <v>312960</v>
      </c>
      <c r="D117123" t="s">
        <v>312961</v>
      </c>
      <c r="E117123" t="s">
        <v>312962</v>
      </c>
    </row>
    <row r="117124" spans="1:5" x14ac:dyDescent="0.25">
      <c r="A117124">
        <v>568500</v>
      </c>
      <c r="B117124" t="s">
        <v>312963</v>
      </c>
      <c r="D117124" t="s">
        <v>312964</v>
      </c>
    </row>
    <row r="117125" spans="1:5" x14ac:dyDescent="0.25">
      <c r="A117125">
        <v>568510</v>
      </c>
      <c r="B117125" t="s">
        <v>312965</v>
      </c>
      <c r="C117125" t="s">
        <v>312966</v>
      </c>
      <c r="D117125" t="s">
        <v>312967</v>
      </c>
      <c r="E117125" t="s">
        <v>312968</v>
      </c>
    </row>
    <row r="117126" spans="1:5" x14ac:dyDescent="0.25">
      <c r="A117126">
        <v>568512</v>
      </c>
      <c r="B117126" t="s">
        <v>312969</v>
      </c>
      <c r="D117126" t="s">
        <v>312970</v>
      </c>
      <c r="E117126" t="s">
        <v>312971</v>
      </c>
    </row>
    <row r="117127" spans="1:5" x14ac:dyDescent="0.25">
      <c r="A117127">
        <v>568524</v>
      </c>
      <c r="B117127" t="s">
        <v>312972</v>
      </c>
      <c r="D117127" t="s">
        <v>312973</v>
      </c>
      <c r="E117127" t="s">
        <v>312974</v>
      </c>
    </row>
    <row r="117128" spans="1:5" x14ac:dyDescent="0.25">
      <c r="A117128">
        <v>568526</v>
      </c>
      <c r="B117128" t="s">
        <v>312975</v>
      </c>
      <c r="D117128" t="s">
        <v>312976</v>
      </c>
    </row>
    <row r="117129" spans="1:5" x14ac:dyDescent="0.25">
      <c r="A117129">
        <v>568527</v>
      </c>
      <c r="B117129" t="s">
        <v>312977</v>
      </c>
      <c r="D117129" t="s">
        <v>312978</v>
      </c>
      <c r="E117129" t="s">
        <v>312979</v>
      </c>
    </row>
    <row r="117130" spans="1:5" x14ac:dyDescent="0.25">
      <c r="A117130">
        <v>568538</v>
      </c>
      <c r="B117130" t="s">
        <v>312980</v>
      </c>
      <c r="C117130" t="s">
        <v>45640</v>
      </c>
      <c r="D117130" t="s">
        <v>312981</v>
      </c>
    </row>
    <row r="117131" spans="1:5" x14ac:dyDescent="0.25">
      <c r="A117131">
        <v>568539</v>
      </c>
      <c r="B117131" t="s">
        <v>312982</v>
      </c>
      <c r="D117131" t="s">
        <v>312983</v>
      </c>
    </row>
    <row r="117132" spans="1:5" x14ac:dyDescent="0.25">
      <c r="A117132">
        <v>568543</v>
      </c>
      <c r="B117132" t="s">
        <v>312984</v>
      </c>
      <c r="D117132" t="s">
        <v>312985</v>
      </c>
      <c r="E117132" t="s">
        <v>312986</v>
      </c>
    </row>
    <row r="117133" spans="1:5" x14ac:dyDescent="0.25">
      <c r="A117133">
        <v>568557</v>
      </c>
      <c r="B117133" t="s">
        <v>312987</v>
      </c>
      <c r="D117133" t="s">
        <v>312988</v>
      </c>
      <c r="E117133" t="s">
        <v>10</v>
      </c>
    </row>
    <row r="117134" spans="1:5" x14ac:dyDescent="0.25">
      <c r="A117134">
        <v>568558</v>
      </c>
      <c r="B117134" t="s">
        <v>312989</v>
      </c>
      <c r="D117134" t="s">
        <v>312990</v>
      </c>
      <c r="E117134" t="s">
        <v>312991</v>
      </c>
    </row>
    <row r="117135" spans="1:5" x14ac:dyDescent="0.25">
      <c r="A117135">
        <v>568565</v>
      </c>
      <c r="B117135" t="s">
        <v>312992</v>
      </c>
      <c r="D117135" t="s">
        <v>312993</v>
      </c>
    </row>
    <row r="117136" spans="1:5" x14ac:dyDescent="0.25">
      <c r="A117136">
        <v>568570</v>
      </c>
      <c r="B117136" t="s">
        <v>312994</v>
      </c>
      <c r="C117136" t="s">
        <v>312995</v>
      </c>
      <c r="D117136" t="s">
        <v>312996</v>
      </c>
    </row>
    <row r="117137" spans="1:5" x14ac:dyDescent="0.25">
      <c r="A117137">
        <v>568573</v>
      </c>
      <c r="B117137" t="s">
        <v>312997</v>
      </c>
      <c r="C117137" t="s">
        <v>312998</v>
      </c>
      <c r="D117137" t="s">
        <v>312999</v>
      </c>
    </row>
    <row r="117138" spans="1:5" x14ac:dyDescent="0.25">
      <c r="A117138">
        <v>568578</v>
      </c>
      <c r="B117138" t="s">
        <v>313000</v>
      </c>
      <c r="D117138" t="s">
        <v>313001</v>
      </c>
    </row>
    <row r="117139" spans="1:5" x14ac:dyDescent="0.25">
      <c r="A117139">
        <v>568581</v>
      </c>
      <c r="B117139" t="s">
        <v>313002</v>
      </c>
      <c r="D117139" t="s">
        <v>313003</v>
      </c>
      <c r="E117139" t="s">
        <v>313004</v>
      </c>
    </row>
    <row r="117140" spans="1:5" x14ac:dyDescent="0.25">
      <c r="A117140">
        <v>568583</v>
      </c>
      <c r="B117140" t="s">
        <v>313005</v>
      </c>
      <c r="C117140" t="s">
        <v>313006</v>
      </c>
      <c r="D117140" t="s">
        <v>313007</v>
      </c>
    </row>
    <row r="117141" spans="1:5" x14ac:dyDescent="0.25">
      <c r="A117141">
        <v>568597</v>
      </c>
      <c r="B117141" t="s">
        <v>313008</v>
      </c>
      <c r="D117141" t="s">
        <v>313009</v>
      </c>
    </row>
    <row r="117142" spans="1:5" x14ac:dyDescent="0.25">
      <c r="A117142">
        <v>568608</v>
      </c>
      <c r="B117142" t="s">
        <v>313010</v>
      </c>
      <c r="D117142" t="s">
        <v>313011</v>
      </c>
      <c r="E117142" t="s">
        <v>313012</v>
      </c>
    </row>
    <row r="117143" spans="1:5" x14ac:dyDescent="0.25">
      <c r="A117143">
        <v>568611</v>
      </c>
      <c r="B117143" t="s">
        <v>313013</v>
      </c>
      <c r="C117143" t="s">
        <v>313014</v>
      </c>
      <c r="D117143" t="s">
        <v>313015</v>
      </c>
    </row>
    <row r="117144" spans="1:5" x14ac:dyDescent="0.25">
      <c r="A117144">
        <v>568614</v>
      </c>
      <c r="B117144" t="s">
        <v>313016</v>
      </c>
      <c r="D117144" t="s">
        <v>313017</v>
      </c>
      <c r="E117144" t="s">
        <v>313018</v>
      </c>
    </row>
    <row r="117145" spans="1:5" x14ac:dyDescent="0.25">
      <c r="A117145">
        <v>568643</v>
      </c>
      <c r="B117145" t="s">
        <v>313019</v>
      </c>
      <c r="D117145" t="s">
        <v>313020</v>
      </c>
      <c r="E117145" t="s">
        <v>10</v>
      </c>
    </row>
    <row r="117146" spans="1:5" x14ac:dyDescent="0.25">
      <c r="A117146">
        <v>568645</v>
      </c>
      <c r="B117146" t="s">
        <v>313021</v>
      </c>
      <c r="C117146" t="s">
        <v>313022</v>
      </c>
      <c r="D117146" t="s">
        <v>313023</v>
      </c>
    </row>
    <row r="117147" spans="1:5" x14ac:dyDescent="0.25">
      <c r="A117147">
        <v>568654</v>
      </c>
      <c r="B117147" t="s">
        <v>313024</v>
      </c>
      <c r="D117147" t="s">
        <v>313025</v>
      </c>
    </row>
    <row r="117148" spans="1:5" x14ac:dyDescent="0.25">
      <c r="A117148">
        <v>568660</v>
      </c>
      <c r="B117148" t="s">
        <v>313026</v>
      </c>
      <c r="D117148" t="s">
        <v>313027</v>
      </c>
    </row>
    <row r="117149" spans="1:5" x14ac:dyDescent="0.25">
      <c r="A117149">
        <v>568671</v>
      </c>
      <c r="B117149" t="s">
        <v>313028</v>
      </c>
      <c r="C117149" t="s">
        <v>5198</v>
      </c>
      <c r="D117149" t="s">
        <v>313029</v>
      </c>
      <c r="E117149" t="s">
        <v>313030</v>
      </c>
    </row>
    <row r="117150" spans="1:5" x14ac:dyDescent="0.25">
      <c r="A117150">
        <v>568676</v>
      </c>
      <c r="B117150" t="s">
        <v>313031</v>
      </c>
      <c r="D117150" t="s">
        <v>313032</v>
      </c>
      <c r="E117150" t="s">
        <v>313033</v>
      </c>
    </row>
    <row r="117151" spans="1:5" x14ac:dyDescent="0.25">
      <c r="A117151">
        <v>568681</v>
      </c>
      <c r="B117151" t="s">
        <v>313034</v>
      </c>
      <c r="D117151" t="s">
        <v>313035</v>
      </c>
    </row>
    <row r="117152" spans="1:5" x14ac:dyDescent="0.25">
      <c r="A117152">
        <v>568688</v>
      </c>
      <c r="B117152" t="s">
        <v>313036</v>
      </c>
      <c r="D117152" t="s">
        <v>313037</v>
      </c>
      <c r="E117152" t="s">
        <v>313038</v>
      </c>
    </row>
    <row r="117153" spans="1:5" x14ac:dyDescent="0.25">
      <c r="A117153">
        <v>568691</v>
      </c>
      <c r="B117153" t="s">
        <v>313039</v>
      </c>
      <c r="D117153" t="s">
        <v>313040</v>
      </c>
      <c r="E117153" t="s">
        <v>313041</v>
      </c>
    </row>
    <row r="117154" spans="1:5" x14ac:dyDescent="0.25">
      <c r="A117154">
        <v>568701</v>
      </c>
      <c r="B117154" t="s">
        <v>313042</v>
      </c>
      <c r="D117154" t="s">
        <v>313043</v>
      </c>
      <c r="E117154" t="s">
        <v>313044</v>
      </c>
    </row>
    <row r="117155" spans="1:5" x14ac:dyDescent="0.25">
      <c r="A117155">
        <v>568708</v>
      </c>
      <c r="B117155" t="s">
        <v>313045</v>
      </c>
      <c r="D117155" t="s">
        <v>313046</v>
      </c>
    </row>
    <row r="117156" spans="1:5" x14ac:dyDescent="0.25">
      <c r="A117156">
        <v>568727</v>
      </c>
      <c r="B117156" t="s">
        <v>313047</v>
      </c>
      <c r="D117156" t="s">
        <v>313048</v>
      </c>
    </row>
    <row r="117157" spans="1:5" x14ac:dyDescent="0.25">
      <c r="A117157">
        <v>568762</v>
      </c>
      <c r="B117157" t="s">
        <v>313049</v>
      </c>
      <c r="C117157" t="s">
        <v>313050</v>
      </c>
      <c r="D117157" t="s">
        <v>313051</v>
      </c>
    </row>
    <row r="117158" spans="1:5" x14ac:dyDescent="0.25">
      <c r="A117158">
        <v>568766</v>
      </c>
      <c r="B117158" t="s">
        <v>313052</v>
      </c>
      <c r="D117158" t="s">
        <v>313053</v>
      </c>
    </row>
    <row r="117159" spans="1:5" x14ac:dyDescent="0.25">
      <c r="A117159">
        <v>568777</v>
      </c>
      <c r="B117159" t="s">
        <v>313054</v>
      </c>
      <c r="C117159" t="s">
        <v>5368</v>
      </c>
      <c r="D117159" t="s">
        <v>313055</v>
      </c>
      <c r="E117159" t="s">
        <v>67077</v>
      </c>
    </row>
    <row r="117160" spans="1:5" x14ac:dyDescent="0.25">
      <c r="A117160">
        <v>568792</v>
      </c>
      <c r="B117160" t="s">
        <v>313056</v>
      </c>
      <c r="C117160" t="s">
        <v>313057</v>
      </c>
      <c r="D117160" t="s">
        <v>313058</v>
      </c>
      <c r="E117160" t="s">
        <v>313059</v>
      </c>
    </row>
    <row r="117161" spans="1:5" x14ac:dyDescent="0.25">
      <c r="A117161">
        <v>568795</v>
      </c>
      <c r="B117161" t="s">
        <v>313060</v>
      </c>
      <c r="D117161" t="s">
        <v>313061</v>
      </c>
    </row>
    <row r="117162" spans="1:5" x14ac:dyDescent="0.25">
      <c r="A117162">
        <v>568811</v>
      </c>
      <c r="B117162" t="s">
        <v>313062</v>
      </c>
      <c r="C117162" t="s">
        <v>114671</v>
      </c>
      <c r="D117162" t="s">
        <v>313063</v>
      </c>
      <c r="E117162" t="s">
        <v>313064</v>
      </c>
    </row>
    <row r="117163" spans="1:5" x14ac:dyDescent="0.25">
      <c r="A117163">
        <v>568828</v>
      </c>
      <c r="B117163" t="s">
        <v>313065</v>
      </c>
      <c r="D117163" t="s">
        <v>313066</v>
      </c>
    </row>
    <row r="117164" spans="1:5" x14ac:dyDescent="0.25">
      <c r="A117164">
        <v>568834</v>
      </c>
      <c r="B117164" t="s">
        <v>313067</v>
      </c>
      <c r="D117164" t="s">
        <v>313068</v>
      </c>
      <c r="E117164" t="s">
        <v>313069</v>
      </c>
    </row>
    <row r="117165" spans="1:5" x14ac:dyDescent="0.25">
      <c r="A117165">
        <v>568847</v>
      </c>
      <c r="B117165" t="s">
        <v>313070</v>
      </c>
      <c r="D117165" t="s">
        <v>313071</v>
      </c>
      <c r="E117165" t="s">
        <v>10</v>
      </c>
    </row>
    <row r="117166" spans="1:5" x14ac:dyDescent="0.25">
      <c r="A117166">
        <v>568862</v>
      </c>
      <c r="B117166" t="s">
        <v>313072</v>
      </c>
      <c r="D117166" t="s">
        <v>313073</v>
      </c>
      <c r="E117166" t="s">
        <v>10</v>
      </c>
    </row>
    <row r="117167" spans="1:5" x14ac:dyDescent="0.25">
      <c r="A117167">
        <v>568864</v>
      </c>
      <c r="B117167" t="s">
        <v>313074</v>
      </c>
      <c r="C117167" t="s">
        <v>313075</v>
      </c>
      <c r="D117167" t="s">
        <v>313076</v>
      </c>
    </row>
    <row r="117168" spans="1:5" x14ac:dyDescent="0.25">
      <c r="A117168">
        <v>568867</v>
      </c>
      <c r="B117168" t="s">
        <v>313077</v>
      </c>
      <c r="D117168" t="s">
        <v>313078</v>
      </c>
      <c r="E117168" t="s">
        <v>313079</v>
      </c>
    </row>
    <row r="117169" spans="1:5" x14ac:dyDescent="0.25">
      <c r="A117169">
        <v>568870</v>
      </c>
      <c r="B117169" t="s">
        <v>313080</v>
      </c>
      <c r="C117169" t="s">
        <v>313081</v>
      </c>
      <c r="D117169" t="s">
        <v>313082</v>
      </c>
      <c r="E117169" t="s">
        <v>313083</v>
      </c>
    </row>
    <row r="117170" spans="1:5" x14ac:dyDescent="0.25">
      <c r="A117170">
        <v>568879</v>
      </c>
      <c r="B117170" t="s">
        <v>313084</v>
      </c>
      <c r="C117170" t="s">
        <v>18279</v>
      </c>
      <c r="D117170" t="s">
        <v>313085</v>
      </c>
      <c r="E117170" t="s">
        <v>313086</v>
      </c>
    </row>
    <row r="117171" spans="1:5" x14ac:dyDescent="0.25">
      <c r="A117171">
        <v>568881</v>
      </c>
      <c r="B117171" t="s">
        <v>313087</v>
      </c>
      <c r="D117171" t="s">
        <v>313088</v>
      </c>
      <c r="E117171" t="s">
        <v>313089</v>
      </c>
    </row>
    <row r="117172" spans="1:5" x14ac:dyDescent="0.25">
      <c r="A117172">
        <v>568887</v>
      </c>
      <c r="B117172" t="s">
        <v>313090</v>
      </c>
      <c r="D117172" t="s">
        <v>313091</v>
      </c>
      <c r="E117172" t="s">
        <v>10</v>
      </c>
    </row>
    <row r="117173" spans="1:5" x14ac:dyDescent="0.25">
      <c r="A117173">
        <v>568890</v>
      </c>
      <c r="B117173" t="s">
        <v>313092</v>
      </c>
      <c r="D117173" t="s">
        <v>313093</v>
      </c>
    </row>
    <row r="117174" spans="1:5" x14ac:dyDescent="0.25">
      <c r="A117174">
        <v>568891</v>
      </c>
      <c r="B117174" t="s">
        <v>313094</v>
      </c>
      <c r="D117174" t="s">
        <v>313095</v>
      </c>
    </row>
    <row r="117175" spans="1:5" x14ac:dyDescent="0.25">
      <c r="A117175">
        <v>568896</v>
      </c>
      <c r="B117175" t="s">
        <v>313096</v>
      </c>
      <c r="C117175" t="s">
        <v>313097</v>
      </c>
      <c r="D117175" t="s">
        <v>313098</v>
      </c>
      <c r="E117175" t="s">
        <v>313099</v>
      </c>
    </row>
    <row r="117176" spans="1:5" x14ac:dyDescent="0.25">
      <c r="A117176">
        <v>568906</v>
      </c>
      <c r="B117176" t="s">
        <v>313100</v>
      </c>
      <c r="D117176" t="s">
        <v>313101</v>
      </c>
      <c r="E117176" t="s">
        <v>313102</v>
      </c>
    </row>
    <row r="117177" spans="1:5" x14ac:dyDescent="0.25">
      <c r="A117177">
        <v>568911</v>
      </c>
      <c r="B117177" t="s">
        <v>313103</v>
      </c>
      <c r="D117177" t="s">
        <v>313104</v>
      </c>
      <c r="E117177" t="s">
        <v>313105</v>
      </c>
    </row>
    <row r="117178" spans="1:5" x14ac:dyDescent="0.25">
      <c r="A117178">
        <v>568914</v>
      </c>
      <c r="B117178" t="s">
        <v>313106</v>
      </c>
      <c r="D117178" t="s">
        <v>313107</v>
      </c>
    </row>
    <row r="117179" spans="1:5" x14ac:dyDescent="0.25">
      <c r="A117179">
        <v>568922</v>
      </c>
      <c r="B117179" t="s">
        <v>313108</v>
      </c>
      <c r="C117179" t="s">
        <v>313109</v>
      </c>
      <c r="D117179" t="s">
        <v>313110</v>
      </c>
    </row>
    <row r="117180" spans="1:5" x14ac:dyDescent="0.25">
      <c r="A117180">
        <v>568926</v>
      </c>
      <c r="B117180" t="s">
        <v>313111</v>
      </c>
      <c r="D117180" t="s">
        <v>313112</v>
      </c>
      <c r="E117180" t="s">
        <v>313113</v>
      </c>
    </row>
    <row r="117181" spans="1:5" x14ac:dyDescent="0.25">
      <c r="A117181">
        <v>568937</v>
      </c>
      <c r="B117181" t="s">
        <v>313114</v>
      </c>
      <c r="C117181" t="s">
        <v>11141</v>
      </c>
      <c r="D117181" t="s">
        <v>313115</v>
      </c>
      <c r="E117181" t="s">
        <v>313116</v>
      </c>
    </row>
    <row r="117182" spans="1:5" x14ac:dyDescent="0.25">
      <c r="A117182">
        <v>568962</v>
      </c>
      <c r="B117182" t="s">
        <v>313117</v>
      </c>
      <c r="C117182" t="s">
        <v>89895</v>
      </c>
      <c r="D117182" t="s">
        <v>313118</v>
      </c>
    </row>
    <row r="117183" spans="1:5" x14ac:dyDescent="0.25">
      <c r="A117183">
        <v>568964</v>
      </c>
      <c r="B117183" t="s">
        <v>313119</v>
      </c>
      <c r="D117183" t="s">
        <v>313120</v>
      </c>
      <c r="E117183" t="s">
        <v>313121</v>
      </c>
    </row>
    <row r="117184" spans="1:5" x14ac:dyDescent="0.25">
      <c r="A117184">
        <v>568968</v>
      </c>
      <c r="B117184" t="s">
        <v>313122</v>
      </c>
      <c r="D117184" t="s">
        <v>313123</v>
      </c>
      <c r="E117184" t="s">
        <v>313124</v>
      </c>
    </row>
    <row r="117185" spans="1:5" x14ac:dyDescent="0.25">
      <c r="A117185">
        <v>568969</v>
      </c>
      <c r="B117185" t="s">
        <v>313125</v>
      </c>
      <c r="C117185" t="s">
        <v>313126</v>
      </c>
      <c r="D117185" t="s">
        <v>313127</v>
      </c>
    </row>
    <row r="117186" spans="1:5" x14ac:dyDescent="0.25">
      <c r="A117186">
        <v>568985</v>
      </c>
      <c r="B117186" t="s">
        <v>313128</v>
      </c>
      <c r="C117186" t="s">
        <v>313129</v>
      </c>
      <c r="D117186" t="s">
        <v>313130</v>
      </c>
      <c r="E117186" t="s">
        <v>75775</v>
      </c>
    </row>
    <row r="117187" spans="1:5" x14ac:dyDescent="0.25">
      <c r="A117187">
        <v>569004</v>
      </c>
      <c r="B117187" t="s">
        <v>313131</v>
      </c>
      <c r="D117187" t="s">
        <v>313132</v>
      </c>
    </row>
    <row r="117188" spans="1:5" x14ac:dyDescent="0.25">
      <c r="A117188">
        <v>569030</v>
      </c>
      <c r="B117188" t="s">
        <v>313133</v>
      </c>
      <c r="D117188" t="s">
        <v>313134</v>
      </c>
      <c r="E117188" t="s">
        <v>144203</v>
      </c>
    </row>
    <row r="117189" spans="1:5" x14ac:dyDescent="0.25">
      <c r="A117189">
        <v>569034</v>
      </c>
      <c r="B117189" t="s">
        <v>313135</v>
      </c>
      <c r="D117189" t="s">
        <v>313136</v>
      </c>
    </row>
    <row r="117190" spans="1:5" x14ac:dyDescent="0.25">
      <c r="A117190">
        <v>569042</v>
      </c>
      <c r="B117190" t="s">
        <v>313137</v>
      </c>
      <c r="D117190" t="s">
        <v>313138</v>
      </c>
    </row>
    <row r="117191" spans="1:5" x14ac:dyDescent="0.25">
      <c r="A117191">
        <v>569049</v>
      </c>
      <c r="B117191" t="s">
        <v>313139</v>
      </c>
      <c r="D117191" t="s">
        <v>313140</v>
      </c>
      <c r="E117191" t="s">
        <v>313141</v>
      </c>
    </row>
    <row r="117192" spans="1:5" x14ac:dyDescent="0.25">
      <c r="A117192">
        <v>569053</v>
      </c>
      <c r="B117192" t="s">
        <v>313142</v>
      </c>
      <c r="C117192" t="s">
        <v>313143</v>
      </c>
      <c r="D117192" t="s">
        <v>313144</v>
      </c>
      <c r="E117192" t="s">
        <v>313145</v>
      </c>
    </row>
    <row r="117193" spans="1:5" x14ac:dyDescent="0.25">
      <c r="A117193">
        <v>569055</v>
      </c>
      <c r="B117193" t="s">
        <v>313146</v>
      </c>
      <c r="C117193" t="s">
        <v>175405</v>
      </c>
      <c r="D117193" t="s">
        <v>313147</v>
      </c>
      <c r="E117193" t="s">
        <v>10</v>
      </c>
    </row>
    <row r="117194" spans="1:5" x14ac:dyDescent="0.25">
      <c r="A117194">
        <v>569067</v>
      </c>
      <c r="B117194" t="s">
        <v>313148</v>
      </c>
      <c r="C117194" t="s">
        <v>1237</v>
      </c>
      <c r="D117194" t="s">
        <v>313149</v>
      </c>
      <c r="E117194" t="s">
        <v>313150</v>
      </c>
    </row>
    <row r="117195" spans="1:5" x14ac:dyDescent="0.25">
      <c r="A117195">
        <v>569068</v>
      </c>
      <c r="B117195" t="s">
        <v>313151</v>
      </c>
      <c r="C117195" t="s">
        <v>313152</v>
      </c>
      <c r="D117195" t="s">
        <v>313153</v>
      </c>
      <c r="E117195" t="s">
        <v>313154</v>
      </c>
    </row>
    <row r="117196" spans="1:5" x14ac:dyDescent="0.25">
      <c r="A117196">
        <v>569078</v>
      </c>
      <c r="B117196" t="s">
        <v>313155</v>
      </c>
      <c r="D117196" t="s">
        <v>313156</v>
      </c>
    </row>
    <row r="117197" spans="1:5" x14ac:dyDescent="0.25">
      <c r="A117197">
        <v>569081</v>
      </c>
      <c r="B117197" t="s">
        <v>313157</v>
      </c>
      <c r="D117197" t="s">
        <v>313158</v>
      </c>
      <c r="E117197" t="s">
        <v>313159</v>
      </c>
    </row>
    <row r="117198" spans="1:5" x14ac:dyDescent="0.25">
      <c r="A117198">
        <v>569082</v>
      </c>
      <c r="B117198" t="s">
        <v>313160</v>
      </c>
      <c r="D117198" t="s">
        <v>313161</v>
      </c>
      <c r="E117198" t="s">
        <v>313162</v>
      </c>
    </row>
    <row r="117199" spans="1:5" x14ac:dyDescent="0.25">
      <c r="A117199">
        <v>569085</v>
      </c>
      <c r="B117199" t="s">
        <v>313163</v>
      </c>
      <c r="D117199" t="s">
        <v>313164</v>
      </c>
    </row>
    <row r="117200" spans="1:5" x14ac:dyDescent="0.25">
      <c r="A117200">
        <v>569089</v>
      </c>
      <c r="B117200" t="s">
        <v>313165</v>
      </c>
      <c r="D117200" t="s">
        <v>313166</v>
      </c>
    </row>
    <row r="117201" spans="1:5" x14ac:dyDescent="0.25">
      <c r="A117201">
        <v>569090</v>
      </c>
      <c r="B117201" t="s">
        <v>313167</v>
      </c>
      <c r="C117201" t="s">
        <v>249619</v>
      </c>
      <c r="D117201" t="s">
        <v>313168</v>
      </c>
      <c r="E117201" t="s">
        <v>313169</v>
      </c>
    </row>
    <row r="117202" spans="1:5" x14ac:dyDescent="0.25">
      <c r="A117202">
        <v>569096</v>
      </c>
      <c r="B117202" t="s">
        <v>313170</v>
      </c>
      <c r="D117202" t="s">
        <v>313171</v>
      </c>
    </row>
    <row r="117203" spans="1:5" x14ac:dyDescent="0.25">
      <c r="A117203">
        <v>569101</v>
      </c>
      <c r="B117203" t="s">
        <v>313172</v>
      </c>
      <c r="D117203" t="s">
        <v>313173</v>
      </c>
    </row>
    <row r="117204" spans="1:5" x14ac:dyDescent="0.25">
      <c r="A117204">
        <v>569102</v>
      </c>
      <c r="B117204" t="s">
        <v>313174</v>
      </c>
      <c r="D117204" t="s">
        <v>313175</v>
      </c>
    </row>
    <row r="117205" spans="1:5" x14ac:dyDescent="0.25">
      <c r="A117205">
        <v>569103</v>
      </c>
      <c r="B117205" t="s">
        <v>313176</v>
      </c>
      <c r="C117205" t="s">
        <v>187944</v>
      </c>
      <c r="D117205" t="s">
        <v>313177</v>
      </c>
    </row>
    <row r="117206" spans="1:5" x14ac:dyDescent="0.25">
      <c r="A117206">
        <v>569107</v>
      </c>
      <c r="B117206" t="s">
        <v>313178</v>
      </c>
      <c r="D117206" t="s">
        <v>313179</v>
      </c>
    </row>
    <row r="117207" spans="1:5" x14ac:dyDescent="0.25">
      <c r="A117207">
        <v>569114</v>
      </c>
      <c r="B117207" t="s">
        <v>313180</v>
      </c>
      <c r="D117207" t="s">
        <v>313181</v>
      </c>
      <c r="E117207" t="s">
        <v>313182</v>
      </c>
    </row>
    <row r="117208" spans="1:5" x14ac:dyDescent="0.25">
      <c r="A117208">
        <v>569115</v>
      </c>
      <c r="B117208" t="s">
        <v>313183</v>
      </c>
      <c r="C117208" t="s">
        <v>313184</v>
      </c>
      <c r="D117208" t="s">
        <v>313185</v>
      </c>
      <c r="E117208" t="s">
        <v>313186</v>
      </c>
    </row>
    <row r="117209" spans="1:5" x14ac:dyDescent="0.25">
      <c r="A117209">
        <v>569121</v>
      </c>
      <c r="B117209" t="s">
        <v>313187</v>
      </c>
      <c r="D117209" t="s">
        <v>313188</v>
      </c>
      <c r="E117209" t="s">
        <v>313189</v>
      </c>
    </row>
    <row r="117210" spans="1:5" x14ac:dyDescent="0.25">
      <c r="A117210">
        <v>569134</v>
      </c>
      <c r="B117210" t="s">
        <v>313190</v>
      </c>
      <c r="D117210" t="s">
        <v>313191</v>
      </c>
    </row>
    <row r="117211" spans="1:5" x14ac:dyDescent="0.25">
      <c r="A117211">
        <v>569148</v>
      </c>
      <c r="B117211" t="s">
        <v>313192</v>
      </c>
      <c r="C117211" t="s">
        <v>52651</v>
      </c>
      <c r="D117211" t="s">
        <v>313193</v>
      </c>
      <c r="E117211" t="s">
        <v>313194</v>
      </c>
    </row>
    <row r="117212" spans="1:5" x14ac:dyDescent="0.25">
      <c r="A117212">
        <v>569153</v>
      </c>
      <c r="B117212" t="s">
        <v>313195</v>
      </c>
      <c r="D117212" t="s">
        <v>313196</v>
      </c>
    </row>
    <row r="117213" spans="1:5" x14ac:dyDescent="0.25">
      <c r="A117213">
        <v>569172</v>
      </c>
      <c r="B117213" t="s">
        <v>313197</v>
      </c>
      <c r="C117213" t="s">
        <v>259540</v>
      </c>
      <c r="D117213" t="s">
        <v>313198</v>
      </c>
    </row>
    <row r="117214" spans="1:5" x14ac:dyDescent="0.25">
      <c r="A117214">
        <v>569191</v>
      </c>
      <c r="B117214" t="s">
        <v>313199</v>
      </c>
      <c r="D117214" t="s">
        <v>313200</v>
      </c>
      <c r="E117214" t="s">
        <v>313201</v>
      </c>
    </row>
    <row r="117215" spans="1:5" x14ac:dyDescent="0.25">
      <c r="A117215">
        <v>569192</v>
      </c>
      <c r="B117215" t="s">
        <v>313202</v>
      </c>
      <c r="C117215" t="s">
        <v>313203</v>
      </c>
      <c r="D117215" t="s">
        <v>313204</v>
      </c>
      <c r="E117215" t="s">
        <v>313205</v>
      </c>
    </row>
    <row r="117216" spans="1:5" x14ac:dyDescent="0.25">
      <c r="A117216">
        <v>569195</v>
      </c>
      <c r="B117216" t="s">
        <v>313206</v>
      </c>
      <c r="D117216" t="s">
        <v>313207</v>
      </c>
      <c r="E117216" t="s">
        <v>10</v>
      </c>
    </row>
    <row r="117217" spans="1:5" x14ac:dyDescent="0.25">
      <c r="A117217">
        <v>569196</v>
      </c>
      <c r="B117217" t="s">
        <v>313208</v>
      </c>
      <c r="D117217" t="s">
        <v>313209</v>
      </c>
      <c r="E117217" t="s">
        <v>313210</v>
      </c>
    </row>
    <row r="117218" spans="1:5" x14ac:dyDescent="0.25">
      <c r="A117218">
        <v>569201</v>
      </c>
      <c r="B117218" t="s">
        <v>313211</v>
      </c>
      <c r="D117218" t="s">
        <v>313212</v>
      </c>
    </row>
    <row r="117219" spans="1:5" x14ac:dyDescent="0.25">
      <c r="A117219">
        <v>569214</v>
      </c>
      <c r="B117219" t="s">
        <v>313213</v>
      </c>
      <c r="D117219" t="s">
        <v>313214</v>
      </c>
    </row>
    <row r="117220" spans="1:5" x14ac:dyDescent="0.25">
      <c r="A117220">
        <v>569240</v>
      </c>
      <c r="B117220" t="s">
        <v>313215</v>
      </c>
      <c r="C117220" t="s">
        <v>313216</v>
      </c>
      <c r="D117220" t="s">
        <v>313217</v>
      </c>
      <c r="E117220" t="s">
        <v>313218</v>
      </c>
    </row>
    <row r="117221" spans="1:5" x14ac:dyDescent="0.25">
      <c r="A117221">
        <v>569242</v>
      </c>
      <c r="B117221" t="s">
        <v>313219</v>
      </c>
      <c r="D117221" t="s">
        <v>313220</v>
      </c>
      <c r="E117221" t="s">
        <v>313221</v>
      </c>
    </row>
    <row r="117222" spans="1:5" x14ac:dyDescent="0.25">
      <c r="A117222">
        <v>569244</v>
      </c>
      <c r="B117222" t="s">
        <v>313222</v>
      </c>
      <c r="C117222" t="s">
        <v>313223</v>
      </c>
      <c r="D117222" t="s">
        <v>313224</v>
      </c>
    </row>
    <row r="117223" spans="1:5" x14ac:dyDescent="0.25">
      <c r="A117223">
        <v>569250</v>
      </c>
      <c r="B117223" t="s">
        <v>313225</v>
      </c>
      <c r="C117223" t="s">
        <v>313226</v>
      </c>
      <c r="D117223" t="s">
        <v>313227</v>
      </c>
    </row>
    <row r="117224" spans="1:5" x14ac:dyDescent="0.25">
      <c r="A117224">
        <v>569252</v>
      </c>
      <c r="B117224" t="s">
        <v>313228</v>
      </c>
      <c r="D117224" t="s">
        <v>313229</v>
      </c>
    </row>
    <row r="117225" spans="1:5" x14ac:dyDescent="0.25">
      <c r="A117225">
        <v>569261</v>
      </c>
      <c r="B117225" t="s">
        <v>313230</v>
      </c>
      <c r="C117225" t="s">
        <v>52362</v>
      </c>
      <c r="D117225" t="s">
        <v>313231</v>
      </c>
      <c r="E117225" t="s">
        <v>52364</v>
      </c>
    </row>
    <row r="117226" spans="1:5" x14ac:dyDescent="0.25">
      <c r="A117226">
        <v>569263</v>
      </c>
      <c r="B117226" t="s">
        <v>313232</v>
      </c>
      <c r="D117226" t="s">
        <v>313233</v>
      </c>
    </row>
    <row r="117227" spans="1:5" x14ac:dyDescent="0.25">
      <c r="A117227">
        <v>569278</v>
      </c>
      <c r="B117227" t="s">
        <v>313234</v>
      </c>
      <c r="D117227" t="s">
        <v>313235</v>
      </c>
      <c r="E117227" t="s">
        <v>10</v>
      </c>
    </row>
    <row r="117228" spans="1:5" x14ac:dyDescent="0.25">
      <c r="A117228">
        <v>569282</v>
      </c>
      <c r="B117228" t="s">
        <v>313236</v>
      </c>
      <c r="D117228" t="s">
        <v>313237</v>
      </c>
      <c r="E117228" t="s">
        <v>313238</v>
      </c>
    </row>
    <row r="117229" spans="1:5" x14ac:dyDescent="0.25">
      <c r="A117229">
        <v>569292</v>
      </c>
      <c r="B117229" t="s">
        <v>313239</v>
      </c>
      <c r="D117229" t="s">
        <v>313240</v>
      </c>
      <c r="E117229" t="s">
        <v>313241</v>
      </c>
    </row>
    <row r="117230" spans="1:5" x14ac:dyDescent="0.25">
      <c r="A117230">
        <v>569301</v>
      </c>
      <c r="B117230" t="s">
        <v>313242</v>
      </c>
      <c r="D117230" t="s">
        <v>313243</v>
      </c>
    </row>
    <row r="117231" spans="1:5" x14ac:dyDescent="0.25">
      <c r="A117231">
        <v>569304</v>
      </c>
      <c r="B117231" t="s">
        <v>313244</v>
      </c>
      <c r="D117231" t="s">
        <v>313245</v>
      </c>
    </row>
    <row r="117232" spans="1:5" x14ac:dyDescent="0.25">
      <c r="A117232">
        <v>569318</v>
      </c>
      <c r="B117232" t="s">
        <v>313246</v>
      </c>
      <c r="D117232" t="s">
        <v>313247</v>
      </c>
    </row>
    <row r="117233" spans="1:5" x14ac:dyDescent="0.25">
      <c r="A117233">
        <v>569319</v>
      </c>
      <c r="B117233" t="s">
        <v>313248</v>
      </c>
      <c r="D117233" t="s">
        <v>313249</v>
      </c>
      <c r="E117233" t="s">
        <v>313250</v>
      </c>
    </row>
    <row r="117234" spans="1:5" x14ac:dyDescent="0.25">
      <c r="A117234">
        <v>569349</v>
      </c>
      <c r="B117234" t="s">
        <v>313251</v>
      </c>
      <c r="D117234" t="s">
        <v>313252</v>
      </c>
      <c r="E117234" t="s">
        <v>10</v>
      </c>
    </row>
    <row r="117235" spans="1:5" x14ac:dyDescent="0.25">
      <c r="A117235">
        <v>569352</v>
      </c>
      <c r="B117235" t="s">
        <v>313253</v>
      </c>
      <c r="D117235" t="s">
        <v>313254</v>
      </c>
      <c r="E117235" t="s">
        <v>313255</v>
      </c>
    </row>
    <row r="117236" spans="1:5" x14ac:dyDescent="0.25">
      <c r="A117236">
        <v>569361</v>
      </c>
      <c r="B117236" t="s">
        <v>313256</v>
      </c>
      <c r="D117236" t="s">
        <v>313257</v>
      </c>
    </row>
    <row r="117237" spans="1:5" x14ac:dyDescent="0.25">
      <c r="A117237">
        <v>569366</v>
      </c>
      <c r="B117237" t="s">
        <v>313258</v>
      </c>
      <c r="D117237" t="s">
        <v>313259</v>
      </c>
      <c r="E117237" t="s">
        <v>313260</v>
      </c>
    </row>
    <row r="117238" spans="1:5" x14ac:dyDescent="0.25">
      <c r="A117238">
        <v>569367</v>
      </c>
      <c r="B117238" t="s">
        <v>313261</v>
      </c>
      <c r="C117238" t="s">
        <v>313262</v>
      </c>
      <c r="D117238" t="s">
        <v>313263</v>
      </c>
      <c r="E117238" t="s">
        <v>313264</v>
      </c>
    </row>
    <row r="117239" spans="1:5" x14ac:dyDescent="0.25">
      <c r="A117239">
        <v>569368</v>
      </c>
      <c r="B117239" t="s">
        <v>313265</v>
      </c>
      <c r="D117239" t="s">
        <v>313266</v>
      </c>
      <c r="E117239" t="s">
        <v>313267</v>
      </c>
    </row>
    <row r="117240" spans="1:5" x14ac:dyDescent="0.25">
      <c r="A117240">
        <v>569371</v>
      </c>
      <c r="B117240" t="s">
        <v>313268</v>
      </c>
      <c r="D117240" t="s">
        <v>313269</v>
      </c>
      <c r="E117240" t="s">
        <v>313270</v>
      </c>
    </row>
    <row r="117241" spans="1:5" x14ac:dyDescent="0.25">
      <c r="A117241">
        <v>569392</v>
      </c>
      <c r="B117241" t="s">
        <v>313271</v>
      </c>
      <c r="D117241" t="s">
        <v>313272</v>
      </c>
      <c r="E117241" t="s">
        <v>313273</v>
      </c>
    </row>
    <row r="117242" spans="1:5" x14ac:dyDescent="0.25">
      <c r="A117242">
        <v>569393</v>
      </c>
      <c r="B117242" t="s">
        <v>313274</v>
      </c>
      <c r="D117242" t="s">
        <v>313275</v>
      </c>
    </row>
    <row r="117243" spans="1:5" x14ac:dyDescent="0.25">
      <c r="A117243">
        <v>569394</v>
      </c>
      <c r="B117243" t="s">
        <v>313276</v>
      </c>
      <c r="D117243" t="s">
        <v>313277</v>
      </c>
      <c r="E117243" t="s">
        <v>313278</v>
      </c>
    </row>
    <row r="117244" spans="1:5" x14ac:dyDescent="0.25">
      <c r="A117244">
        <v>569404</v>
      </c>
      <c r="B117244" t="s">
        <v>313279</v>
      </c>
      <c r="C117244" t="s">
        <v>313280</v>
      </c>
      <c r="D117244" t="s">
        <v>313281</v>
      </c>
    </row>
    <row r="117245" spans="1:5" x14ac:dyDescent="0.25">
      <c r="A117245">
        <v>569408</v>
      </c>
      <c r="B117245" t="s">
        <v>313282</v>
      </c>
      <c r="D117245" t="s">
        <v>313283</v>
      </c>
      <c r="E117245" t="s">
        <v>10</v>
      </c>
    </row>
    <row r="117246" spans="1:5" x14ac:dyDescent="0.25">
      <c r="A117246">
        <v>569423</v>
      </c>
      <c r="B117246" t="s">
        <v>313284</v>
      </c>
      <c r="C117246" t="s">
        <v>313285</v>
      </c>
      <c r="D117246" t="s">
        <v>313286</v>
      </c>
    </row>
    <row r="117247" spans="1:5" x14ac:dyDescent="0.25">
      <c r="A117247">
        <v>569424</v>
      </c>
      <c r="B117247" t="s">
        <v>313287</v>
      </c>
      <c r="C117247" t="s">
        <v>1073</v>
      </c>
      <c r="D117247" t="s">
        <v>313288</v>
      </c>
    </row>
    <row r="117248" spans="1:5" x14ac:dyDescent="0.25">
      <c r="A117248">
        <v>569435</v>
      </c>
      <c r="B117248" t="s">
        <v>313289</v>
      </c>
      <c r="D117248" t="s">
        <v>313290</v>
      </c>
    </row>
    <row r="117249" spans="1:5" x14ac:dyDescent="0.25">
      <c r="A117249">
        <v>569439</v>
      </c>
      <c r="B117249" t="s">
        <v>313291</v>
      </c>
      <c r="D117249" t="s">
        <v>313292</v>
      </c>
      <c r="E117249" t="s">
        <v>10</v>
      </c>
    </row>
    <row r="117250" spans="1:5" x14ac:dyDescent="0.25">
      <c r="A117250">
        <v>569444</v>
      </c>
      <c r="B117250" t="s">
        <v>313293</v>
      </c>
      <c r="D117250" t="s">
        <v>313294</v>
      </c>
    </row>
    <row r="117251" spans="1:5" x14ac:dyDescent="0.25">
      <c r="A117251">
        <v>569447</v>
      </c>
      <c r="B117251" t="s">
        <v>313295</v>
      </c>
      <c r="C117251" t="s">
        <v>313296</v>
      </c>
      <c r="D117251" t="s">
        <v>313297</v>
      </c>
      <c r="E117251" t="s">
        <v>313298</v>
      </c>
    </row>
    <row r="117252" spans="1:5" x14ac:dyDescent="0.25">
      <c r="A117252">
        <v>569449</v>
      </c>
      <c r="B117252" t="s">
        <v>313299</v>
      </c>
      <c r="D117252" t="s">
        <v>313300</v>
      </c>
    </row>
    <row r="117253" spans="1:5" x14ac:dyDescent="0.25">
      <c r="A117253">
        <v>569458</v>
      </c>
      <c r="B117253" t="s">
        <v>313301</v>
      </c>
      <c r="C117253" t="s">
        <v>313302</v>
      </c>
      <c r="D117253" t="s">
        <v>313303</v>
      </c>
      <c r="E117253" t="s">
        <v>313304</v>
      </c>
    </row>
    <row r="117254" spans="1:5" x14ac:dyDescent="0.25">
      <c r="A117254">
        <v>569465</v>
      </c>
      <c r="B117254" t="s">
        <v>313305</v>
      </c>
      <c r="D117254" t="s">
        <v>313306</v>
      </c>
    </row>
    <row r="117255" spans="1:5" x14ac:dyDescent="0.25">
      <c r="A117255">
        <v>569475</v>
      </c>
      <c r="B117255" t="s">
        <v>313307</v>
      </c>
      <c r="D117255" t="s">
        <v>313308</v>
      </c>
      <c r="E117255" t="s">
        <v>313309</v>
      </c>
    </row>
    <row r="117256" spans="1:5" x14ac:dyDescent="0.25">
      <c r="A117256">
        <v>569487</v>
      </c>
      <c r="B117256" t="s">
        <v>313310</v>
      </c>
      <c r="C117256" t="s">
        <v>108750</v>
      </c>
      <c r="D117256" t="s">
        <v>313311</v>
      </c>
    </row>
    <row r="117257" spans="1:5" x14ac:dyDescent="0.25">
      <c r="A117257">
        <v>569492</v>
      </c>
      <c r="B117257" t="s">
        <v>313312</v>
      </c>
      <c r="C117257" t="s">
        <v>1186</v>
      </c>
      <c r="D117257" t="s">
        <v>313313</v>
      </c>
      <c r="E117257" t="s">
        <v>313314</v>
      </c>
    </row>
    <row r="117258" spans="1:5" x14ac:dyDescent="0.25">
      <c r="A117258">
        <v>569505</v>
      </c>
      <c r="B117258" t="s">
        <v>313315</v>
      </c>
      <c r="D117258" t="s">
        <v>313316</v>
      </c>
    </row>
    <row r="117259" spans="1:5" x14ac:dyDescent="0.25">
      <c r="A117259">
        <v>569509</v>
      </c>
      <c r="B117259" t="s">
        <v>313317</v>
      </c>
      <c r="D117259" t="s">
        <v>313318</v>
      </c>
    </row>
    <row r="117260" spans="1:5" x14ac:dyDescent="0.25">
      <c r="A117260">
        <v>569519</v>
      </c>
      <c r="B117260" t="s">
        <v>313319</v>
      </c>
      <c r="D117260" t="s">
        <v>313320</v>
      </c>
    </row>
    <row r="117261" spans="1:5" x14ac:dyDescent="0.25">
      <c r="A117261">
        <v>569526</v>
      </c>
      <c r="B117261" t="s">
        <v>313321</v>
      </c>
      <c r="C117261" t="s">
        <v>313322</v>
      </c>
      <c r="D117261" t="s">
        <v>313323</v>
      </c>
      <c r="E117261" t="s">
        <v>313324</v>
      </c>
    </row>
    <row r="117262" spans="1:5" x14ac:dyDescent="0.25">
      <c r="A117262">
        <v>569527</v>
      </c>
      <c r="B117262" t="s">
        <v>313325</v>
      </c>
      <c r="D117262" t="s">
        <v>313326</v>
      </c>
      <c r="E117262" t="s">
        <v>313327</v>
      </c>
    </row>
    <row r="117263" spans="1:5" x14ac:dyDescent="0.25">
      <c r="A117263">
        <v>569531</v>
      </c>
      <c r="B117263" t="s">
        <v>313328</v>
      </c>
      <c r="D117263" t="s">
        <v>313329</v>
      </c>
      <c r="E117263" t="s">
        <v>313330</v>
      </c>
    </row>
    <row r="117264" spans="1:5" x14ac:dyDescent="0.25">
      <c r="A117264">
        <v>569533</v>
      </c>
      <c r="B117264" t="s">
        <v>313331</v>
      </c>
      <c r="D117264" t="s">
        <v>313332</v>
      </c>
      <c r="E117264" t="s">
        <v>313333</v>
      </c>
    </row>
    <row r="117265" spans="1:5" x14ac:dyDescent="0.25">
      <c r="A117265">
        <v>569534</v>
      </c>
      <c r="B117265" t="s">
        <v>313334</v>
      </c>
      <c r="C117265" t="s">
        <v>313335</v>
      </c>
      <c r="D117265" t="s">
        <v>313336</v>
      </c>
      <c r="E117265" t="s">
        <v>313337</v>
      </c>
    </row>
    <row r="117266" spans="1:5" x14ac:dyDescent="0.25">
      <c r="A117266">
        <v>569536</v>
      </c>
      <c r="B117266" t="s">
        <v>313338</v>
      </c>
      <c r="D117266" t="s">
        <v>313339</v>
      </c>
      <c r="E117266" t="s">
        <v>313340</v>
      </c>
    </row>
    <row r="117267" spans="1:5" x14ac:dyDescent="0.25">
      <c r="A117267">
        <v>569538</v>
      </c>
      <c r="B117267" t="s">
        <v>313341</v>
      </c>
      <c r="D117267" t="s">
        <v>313342</v>
      </c>
      <c r="E117267" t="s">
        <v>313343</v>
      </c>
    </row>
    <row r="117268" spans="1:5" x14ac:dyDescent="0.25">
      <c r="A117268">
        <v>569542</v>
      </c>
      <c r="B117268" t="s">
        <v>313344</v>
      </c>
      <c r="D117268" t="s">
        <v>313345</v>
      </c>
      <c r="E117268" t="s">
        <v>313346</v>
      </c>
    </row>
    <row r="117269" spans="1:5" x14ac:dyDescent="0.25">
      <c r="A117269">
        <v>569547</v>
      </c>
      <c r="B117269" t="s">
        <v>313347</v>
      </c>
      <c r="D117269" t="s">
        <v>313348</v>
      </c>
    </row>
    <row r="117270" spans="1:5" x14ac:dyDescent="0.25">
      <c r="A117270">
        <v>569549</v>
      </c>
      <c r="B117270" t="s">
        <v>313349</v>
      </c>
      <c r="C117270" t="s">
        <v>155394</v>
      </c>
      <c r="D117270" t="s">
        <v>313350</v>
      </c>
    </row>
    <row r="117271" spans="1:5" x14ac:dyDescent="0.25">
      <c r="A117271">
        <v>569568</v>
      </c>
      <c r="B117271" t="s">
        <v>313351</v>
      </c>
      <c r="D117271" t="s">
        <v>313352</v>
      </c>
    </row>
    <row r="117272" spans="1:5" x14ac:dyDescent="0.25">
      <c r="A117272">
        <v>569580</v>
      </c>
      <c r="B117272" t="s">
        <v>313353</v>
      </c>
      <c r="D117272" t="s">
        <v>313354</v>
      </c>
    </row>
    <row r="117273" spans="1:5" x14ac:dyDescent="0.25">
      <c r="A117273">
        <v>569588</v>
      </c>
      <c r="B117273" t="s">
        <v>313355</v>
      </c>
      <c r="D117273" t="s">
        <v>313356</v>
      </c>
      <c r="E117273" t="s">
        <v>313357</v>
      </c>
    </row>
    <row r="117274" spans="1:5" x14ac:dyDescent="0.25">
      <c r="A117274">
        <v>569603</v>
      </c>
      <c r="B117274" t="s">
        <v>313358</v>
      </c>
      <c r="D117274" t="s">
        <v>313359</v>
      </c>
    </row>
    <row r="117275" spans="1:5" x14ac:dyDescent="0.25">
      <c r="A117275">
        <v>569627</v>
      </c>
      <c r="B117275" t="s">
        <v>313360</v>
      </c>
      <c r="D117275" t="s">
        <v>313361</v>
      </c>
      <c r="E117275" t="s">
        <v>313362</v>
      </c>
    </row>
    <row r="117276" spans="1:5" x14ac:dyDescent="0.25">
      <c r="A117276">
        <v>569643</v>
      </c>
      <c r="B117276" t="s">
        <v>313363</v>
      </c>
      <c r="D117276" t="s">
        <v>313364</v>
      </c>
      <c r="E117276" t="s">
        <v>313365</v>
      </c>
    </row>
    <row r="117277" spans="1:5" x14ac:dyDescent="0.25">
      <c r="A117277">
        <v>569652</v>
      </c>
      <c r="B117277" t="s">
        <v>313366</v>
      </c>
      <c r="C117277" t="s">
        <v>313367</v>
      </c>
      <c r="D117277" t="s">
        <v>313368</v>
      </c>
      <c r="E117277" t="s">
        <v>10</v>
      </c>
    </row>
    <row r="117278" spans="1:5" x14ac:dyDescent="0.25">
      <c r="A117278">
        <v>569661</v>
      </c>
      <c r="B117278" t="s">
        <v>313369</v>
      </c>
      <c r="D117278" t="s">
        <v>313370</v>
      </c>
    </row>
    <row r="117279" spans="1:5" x14ac:dyDescent="0.25">
      <c r="A117279">
        <v>569688</v>
      </c>
      <c r="B117279" t="s">
        <v>313371</v>
      </c>
      <c r="D117279" t="s">
        <v>313372</v>
      </c>
      <c r="E117279" t="s">
        <v>10</v>
      </c>
    </row>
    <row r="117280" spans="1:5" x14ac:dyDescent="0.25">
      <c r="A117280">
        <v>569692</v>
      </c>
      <c r="B117280" t="s">
        <v>313373</v>
      </c>
      <c r="D117280" t="s">
        <v>313374</v>
      </c>
    </row>
    <row r="117281" spans="1:5" x14ac:dyDescent="0.25">
      <c r="A117281">
        <v>569697</v>
      </c>
      <c r="B117281" t="s">
        <v>313375</v>
      </c>
      <c r="D117281" t="s">
        <v>313376</v>
      </c>
    </row>
    <row r="117282" spans="1:5" x14ac:dyDescent="0.25">
      <c r="A117282">
        <v>569708</v>
      </c>
      <c r="B117282" t="s">
        <v>313377</v>
      </c>
      <c r="D117282" t="s">
        <v>313378</v>
      </c>
    </row>
    <row r="117283" spans="1:5" x14ac:dyDescent="0.25">
      <c r="A117283">
        <v>569712</v>
      </c>
      <c r="B117283" t="s">
        <v>313379</v>
      </c>
      <c r="C117283" t="s">
        <v>313380</v>
      </c>
      <c r="D117283" t="s">
        <v>313381</v>
      </c>
      <c r="E117283" t="s">
        <v>313382</v>
      </c>
    </row>
    <row r="117284" spans="1:5" x14ac:dyDescent="0.25">
      <c r="A117284">
        <v>569736</v>
      </c>
      <c r="B117284" t="s">
        <v>313383</v>
      </c>
      <c r="D117284" t="s">
        <v>313384</v>
      </c>
    </row>
    <row r="117285" spans="1:5" x14ac:dyDescent="0.25">
      <c r="A117285">
        <v>569740</v>
      </c>
      <c r="B117285" t="s">
        <v>313385</v>
      </c>
      <c r="C117285" t="s">
        <v>133602</v>
      </c>
      <c r="D117285" t="s">
        <v>313386</v>
      </c>
      <c r="E117285" t="s">
        <v>133604</v>
      </c>
    </row>
    <row r="117286" spans="1:5" x14ac:dyDescent="0.25">
      <c r="A117286">
        <v>569743</v>
      </c>
      <c r="B117286" t="s">
        <v>313387</v>
      </c>
      <c r="D117286" t="s">
        <v>313388</v>
      </c>
      <c r="E117286" t="s">
        <v>313389</v>
      </c>
    </row>
    <row r="117287" spans="1:5" x14ac:dyDescent="0.25">
      <c r="A117287">
        <v>569749</v>
      </c>
      <c r="B117287" t="s">
        <v>313390</v>
      </c>
      <c r="C117287" t="s">
        <v>313391</v>
      </c>
      <c r="D117287" t="s">
        <v>313392</v>
      </c>
      <c r="E117287" t="s">
        <v>313393</v>
      </c>
    </row>
    <row r="117288" spans="1:5" x14ac:dyDescent="0.25">
      <c r="A117288">
        <v>569753</v>
      </c>
      <c r="B117288" t="s">
        <v>313394</v>
      </c>
      <c r="C117288" t="s">
        <v>137422</v>
      </c>
      <c r="D117288" t="s">
        <v>313395</v>
      </c>
      <c r="E117288" t="s">
        <v>137424</v>
      </c>
    </row>
    <row r="117289" spans="1:5" x14ac:dyDescent="0.25">
      <c r="A117289">
        <v>569755</v>
      </c>
      <c r="B117289" t="s">
        <v>313396</v>
      </c>
      <c r="D117289" t="s">
        <v>313397</v>
      </c>
      <c r="E117289" t="s">
        <v>313398</v>
      </c>
    </row>
    <row r="117290" spans="1:5" x14ac:dyDescent="0.25">
      <c r="A117290">
        <v>569756</v>
      </c>
      <c r="B117290" t="s">
        <v>313399</v>
      </c>
      <c r="C117290" t="s">
        <v>40121</v>
      </c>
      <c r="D117290" t="s">
        <v>313400</v>
      </c>
      <c r="E117290" t="s">
        <v>313401</v>
      </c>
    </row>
    <row r="117291" spans="1:5" x14ac:dyDescent="0.25">
      <c r="A117291">
        <v>569761</v>
      </c>
      <c r="B117291" t="s">
        <v>313402</v>
      </c>
      <c r="C117291" t="s">
        <v>313403</v>
      </c>
      <c r="D117291" t="s">
        <v>313404</v>
      </c>
      <c r="E117291" t="s">
        <v>313405</v>
      </c>
    </row>
    <row r="117292" spans="1:5" x14ac:dyDescent="0.25">
      <c r="A117292">
        <v>569774</v>
      </c>
      <c r="B117292" t="s">
        <v>313406</v>
      </c>
      <c r="D117292" t="s">
        <v>313407</v>
      </c>
      <c r="E117292" t="s">
        <v>10</v>
      </c>
    </row>
    <row r="117293" spans="1:5" x14ac:dyDescent="0.25">
      <c r="A117293">
        <v>569795</v>
      </c>
      <c r="B117293" t="s">
        <v>313408</v>
      </c>
      <c r="D117293" t="s">
        <v>313409</v>
      </c>
      <c r="E117293" t="s">
        <v>313410</v>
      </c>
    </row>
    <row r="117294" spans="1:5" x14ac:dyDescent="0.25">
      <c r="A117294">
        <v>569801</v>
      </c>
      <c r="B117294" t="s">
        <v>313411</v>
      </c>
      <c r="D117294" t="s">
        <v>313412</v>
      </c>
    </row>
    <row r="117295" spans="1:5" x14ac:dyDescent="0.25">
      <c r="A117295">
        <v>569802</v>
      </c>
      <c r="B117295" t="s">
        <v>313413</v>
      </c>
      <c r="D117295" t="s">
        <v>313414</v>
      </c>
      <c r="E117295" t="s">
        <v>10</v>
      </c>
    </row>
    <row r="117296" spans="1:5" x14ac:dyDescent="0.25">
      <c r="A117296">
        <v>569808</v>
      </c>
      <c r="B117296" t="s">
        <v>313415</v>
      </c>
      <c r="D117296" t="s">
        <v>313416</v>
      </c>
      <c r="E117296" t="s">
        <v>313417</v>
      </c>
    </row>
    <row r="117297" spans="1:5" x14ac:dyDescent="0.25">
      <c r="A117297">
        <v>569822</v>
      </c>
      <c r="B117297" t="s">
        <v>313418</v>
      </c>
      <c r="C117297" t="s">
        <v>102404</v>
      </c>
      <c r="D117297" t="s">
        <v>313419</v>
      </c>
    </row>
    <row r="117298" spans="1:5" x14ac:dyDescent="0.25">
      <c r="A117298">
        <v>569829</v>
      </c>
      <c r="B117298" t="s">
        <v>313420</v>
      </c>
      <c r="C117298" t="s">
        <v>313421</v>
      </c>
      <c r="D117298" t="s">
        <v>313422</v>
      </c>
      <c r="E117298" t="s">
        <v>313423</v>
      </c>
    </row>
    <row r="117299" spans="1:5" x14ac:dyDescent="0.25">
      <c r="A117299">
        <v>569833</v>
      </c>
      <c r="B117299" t="s">
        <v>313424</v>
      </c>
      <c r="D117299" t="s">
        <v>313425</v>
      </c>
    </row>
    <row r="117300" spans="1:5" x14ac:dyDescent="0.25">
      <c r="A117300">
        <v>569834</v>
      </c>
      <c r="B117300" t="s">
        <v>313426</v>
      </c>
      <c r="D117300" t="s">
        <v>313427</v>
      </c>
    </row>
    <row r="117301" spans="1:5" x14ac:dyDescent="0.25">
      <c r="A117301">
        <v>569839</v>
      </c>
      <c r="B117301" t="s">
        <v>313428</v>
      </c>
      <c r="D117301" t="s">
        <v>313429</v>
      </c>
      <c r="E117301" t="s">
        <v>313430</v>
      </c>
    </row>
    <row r="117302" spans="1:5" x14ac:dyDescent="0.25">
      <c r="A117302">
        <v>569850</v>
      </c>
      <c r="B117302" t="s">
        <v>313431</v>
      </c>
      <c r="C117302" t="s">
        <v>69639</v>
      </c>
      <c r="D117302" t="s">
        <v>313432</v>
      </c>
      <c r="E117302" t="s">
        <v>313433</v>
      </c>
    </row>
    <row r="117303" spans="1:5" x14ac:dyDescent="0.25">
      <c r="A117303">
        <v>569853</v>
      </c>
      <c r="B117303" t="s">
        <v>313434</v>
      </c>
      <c r="D117303" t="s">
        <v>313435</v>
      </c>
      <c r="E117303" t="s">
        <v>313436</v>
      </c>
    </row>
    <row r="117304" spans="1:5" x14ac:dyDescent="0.25">
      <c r="A117304">
        <v>569858</v>
      </c>
      <c r="B117304" t="s">
        <v>313437</v>
      </c>
      <c r="D117304" t="s">
        <v>313438</v>
      </c>
    </row>
    <row r="117305" spans="1:5" x14ac:dyDescent="0.25">
      <c r="A117305">
        <v>569869</v>
      </c>
      <c r="B117305" t="s">
        <v>313439</v>
      </c>
      <c r="C117305" t="s">
        <v>313440</v>
      </c>
      <c r="D117305" t="s">
        <v>313441</v>
      </c>
    </row>
    <row r="117306" spans="1:5" x14ac:dyDescent="0.25">
      <c r="A117306">
        <v>569873</v>
      </c>
      <c r="B117306" t="s">
        <v>313442</v>
      </c>
      <c r="D117306" t="s">
        <v>313443</v>
      </c>
      <c r="E117306" t="s">
        <v>313444</v>
      </c>
    </row>
    <row r="117307" spans="1:5" x14ac:dyDescent="0.25">
      <c r="A117307">
        <v>569876</v>
      </c>
      <c r="B117307" t="s">
        <v>313445</v>
      </c>
      <c r="D117307" t="s">
        <v>313446</v>
      </c>
      <c r="E117307" t="s">
        <v>313447</v>
      </c>
    </row>
    <row r="117308" spans="1:5" x14ac:dyDescent="0.25">
      <c r="A117308">
        <v>569879</v>
      </c>
      <c r="B117308" t="s">
        <v>313448</v>
      </c>
      <c r="D117308" t="s">
        <v>313449</v>
      </c>
    </row>
    <row r="117309" spans="1:5" x14ac:dyDescent="0.25">
      <c r="A117309">
        <v>569899</v>
      </c>
      <c r="B117309" t="s">
        <v>313450</v>
      </c>
      <c r="C117309" t="s">
        <v>313451</v>
      </c>
      <c r="D117309" t="s">
        <v>313452</v>
      </c>
      <c r="E117309" t="s">
        <v>313453</v>
      </c>
    </row>
    <row r="117310" spans="1:5" x14ac:dyDescent="0.25">
      <c r="A117310">
        <v>569904</v>
      </c>
      <c r="B117310" t="s">
        <v>313454</v>
      </c>
      <c r="C117310" t="s">
        <v>313455</v>
      </c>
      <c r="D117310" t="s">
        <v>313456</v>
      </c>
      <c r="E117310" t="s">
        <v>313457</v>
      </c>
    </row>
    <row r="117311" spans="1:5" x14ac:dyDescent="0.25">
      <c r="A117311">
        <v>569905</v>
      </c>
      <c r="B117311" t="s">
        <v>313458</v>
      </c>
      <c r="D117311" t="s">
        <v>313459</v>
      </c>
      <c r="E117311" t="s">
        <v>313460</v>
      </c>
    </row>
    <row r="117312" spans="1:5" x14ac:dyDescent="0.25">
      <c r="A117312">
        <v>569926</v>
      </c>
      <c r="B117312" t="s">
        <v>313461</v>
      </c>
      <c r="D117312" t="s">
        <v>313462</v>
      </c>
    </row>
    <row r="117313" spans="1:5" x14ac:dyDescent="0.25">
      <c r="A117313">
        <v>569927</v>
      </c>
      <c r="B117313" t="s">
        <v>313463</v>
      </c>
      <c r="D117313" t="s">
        <v>313464</v>
      </c>
    </row>
    <row r="117314" spans="1:5" x14ac:dyDescent="0.25">
      <c r="A117314">
        <v>569931</v>
      </c>
      <c r="B117314" t="s">
        <v>313465</v>
      </c>
      <c r="D117314" t="s">
        <v>313466</v>
      </c>
    </row>
    <row r="117315" spans="1:5" x14ac:dyDescent="0.25">
      <c r="A117315">
        <v>569936</v>
      </c>
      <c r="B117315" t="s">
        <v>313467</v>
      </c>
      <c r="C117315" t="s">
        <v>313468</v>
      </c>
      <c r="D117315" t="s">
        <v>313469</v>
      </c>
    </row>
    <row r="117316" spans="1:5" x14ac:dyDescent="0.25">
      <c r="A117316">
        <v>569940</v>
      </c>
      <c r="B117316" t="s">
        <v>313470</v>
      </c>
      <c r="D117316" t="s">
        <v>313471</v>
      </c>
    </row>
    <row r="117317" spans="1:5" x14ac:dyDescent="0.25">
      <c r="A117317">
        <v>569942</v>
      </c>
      <c r="B117317" t="s">
        <v>313472</v>
      </c>
      <c r="C117317" t="s">
        <v>313473</v>
      </c>
      <c r="D117317" t="s">
        <v>313474</v>
      </c>
      <c r="E117317" t="s">
        <v>313475</v>
      </c>
    </row>
    <row r="117318" spans="1:5" x14ac:dyDescent="0.25">
      <c r="A117318">
        <v>569950</v>
      </c>
      <c r="B117318" t="s">
        <v>313476</v>
      </c>
      <c r="D117318" t="s">
        <v>313477</v>
      </c>
    </row>
    <row r="117319" spans="1:5" x14ac:dyDescent="0.25">
      <c r="A117319">
        <v>569951</v>
      </c>
      <c r="B117319" t="s">
        <v>313478</v>
      </c>
      <c r="D117319" t="s">
        <v>313479</v>
      </c>
    </row>
    <row r="117320" spans="1:5" x14ac:dyDescent="0.25">
      <c r="A117320">
        <v>569952</v>
      </c>
      <c r="B117320" t="s">
        <v>313480</v>
      </c>
      <c r="C117320" t="s">
        <v>235024</v>
      </c>
      <c r="D117320" t="s">
        <v>313481</v>
      </c>
      <c r="E117320" t="s">
        <v>10</v>
      </c>
    </row>
    <row r="117321" spans="1:5" x14ac:dyDescent="0.25">
      <c r="A117321">
        <v>569959</v>
      </c>
      <c r="B117321" t="s">
        <v>313482</v>
      </c>
      <c r="D117321" t="s">
        <v>313483</v>
      </c>
      <c r="E117321" t="s">
        <v>313484</v>
      </c>
    </row>
    <row r="117322" spans="1:5" x14ac:dyDescent="0.25">
      <c r="A117322">
        <v>569967</v>
      </c>
      <c r="B117322" t="s">
        <v>313485</v>
      </c>
      <c r="C117322" t="s">
        <v>289180</v>
      </c>
      <c r="D117322" t="s">
        <v>313486</v>
      </c>
    </row>
    <row r="117323" spans="1:5" x14ac:dyDescent="0.25">
      <c r="A117323">
        <v>569972</v>
      </c>
      <c r="B117323" t="s">
        <v>313487</v>
      </c>
      <c r="D117323" t="s">
        <v>313488</v>
      </c>
    </row>
    <row r="117324" spans="1:5" x14ac:dyDescent="0.25">
      <c r="A117324">
        <v>569975</v>
      </c>
      <c r="B117324" t="s">
        <v>313489</v>
      </c>
      <c r="D117324" t="s">
        <v>313490</v>
      </c>
    </row>
    <row r="117325" spans="1:5" x14ac:dyDescent="0.25">
      <c r="A117325">
        <v>569982</v>
      </c>
      <c r="B117325" t="s">
        <v>313491</v>
      </c>
      <c r="D117325" t="s">
        <v>313492</v>
      </c>
    </row>
    <row r="117326" spans="1:5" x14ac:dyDescent="0.25">
      <c r="A117326">
        <v>570005</v>
      </c>
      <c r="B117326" t="s">
        <v>313493</v>
      </c>
      <c r="C117326" t="s">
        <v>200490</v>
      </c>
      <c r="D117326" t="s">
        <v>313494</v>
      </c>
      <c r="E117326" t="s">
        <v>200492</v>
      </c>
    </row>
    <row r="117327" spans="1:5" x14ac:dyDescent="0.25">
      <c r="A117327">
        <v>570013</v>
      </c>
      <c r="B117327" t="s">
        <v>313495</v>
      </c>
      <c r="C117327" t="s">
        <v>212009</v>
      </c>
      <c r="D117327" t="s">
        <v>313496</v>
      </c>
    </row>
    <row r="117328" spans="1:5" x14ac:dyDescent="0.25">
      <c r="A117328">
        <v>570016</v>
      </c>
      <c r="B117328" t="s">
        <v>313497</v>
      </c>
      <c r="D117328" t="s">
        <v>313498</v>
      </c>
    </row>
    <row r="117329" spans="1:5" x14ac:dyDescent="0.25">
      <c r="A117329">
        <v>570029</v>
      </c>
      <c r="B117329" t="s">
        <v>313499</v>
      </c>
      <c r="C117329" t="s">
        <v>313500</v>
      </c>
      <c r="D117329" t="s">
        <v>313501</v>
      </c>
      <c r="E117329" t="s">
        <v>313502</v>
      </c>
    </row>
    <row r="117330" spans="1:5" x14ac:dyDescent="0.25">
      <c r="A117330">
        <v>570035</v>
      </c>
      <c r="B117330" t="s">
        <v>313503</v>
      </c>
      <c r="D117330" t="s">
        <v>313504</v>
      </c>
      <c r="E117330" t="s">
        <v>313505</v>
      </c>
    </row>
    <row r="117331" spans="1:5" x14ac:dyDescent="0.25">
      <c r="A117331">
        <v>570046</v>
      </c>
      <c r="B117331" t="s">
        <v>313506</v>
      </c>
      <c r="D117331" t="s">
        <v>313507</v>
      </c>
    </row>
    <row r="117332" spans="1:5" x14ac:dyDescent="0.25">
      <c r="A117332">
        <v>570050</v>
      </c>
      <c r="B117332" t="s">
        <v>313508</v>
      </c>
      <c r="D117332" t="s">
        <v>313509</v>
      </c>
      <c r="E117332" t="s">
        <v>133001</v>
      </c>
    </row>
    <row r="117333" spans="1:5" x14ac:dyDescent="0.25">
      <c r="A117333">
        <v>570051</v>
      </c>
      <c r="B117333" t="s">
        <v>313510</v>
      </c>
      <c r="C117333" t="s">
        <v>69444</v>
      </c>
      <c r="D117333" t="s">
        <v>313511</v>
      </c>
      <c r="E117333" t="s">
        <v>313512</v>
      </c>
    </row>
    <row r="117334" spans="1:5" x14ac:dyDescent="0.25">
      <c r="A117334">
        <v>570058</v>
      </c>
      <c r="B117334" t="s">
        <v>313513</v>
      </c>
      <c r="D117334" t="s">
        <v>313514</v>
      </c>
    </row>
    <row r="117335" spans="1:5" x14ac:dyDescent="0.25">
      <c r="A117335">
        <v>570075</v>
      </c>
      <c r="B117335" t="s">
        <v>313515</v>
      </c>
      <c r="D117335" t="s">
        <v>313516</v>
      </c>
      <c r="E117335" t="s">
        <v>313517</v>
      </c>
    </row>
    <row r="117336" spans="1:5" x14ac:dyDescent="0.25">
      <c r="A117336">
        <v>570078</v>
      </c>
      <c r="B117336" t="s">
        <v>313518</v>
      </c>
      <c r="D117336" t="s">
        <v>313519</v>
      </c>
    </row>
    <row r="117337" spans="1:5" x14ac:dyDescent="0.25">
      <c r="A117337">
        <v>570094</v>
      </c>
      <c r="B117337" t="s">
        <v>313520</v>
      </c>
      <c r="C117337" t="s">
        <v>313521</v>
      </c>
      <c r="D117337" t="s">
        <v>313522</v>
      </c>
      <c r="E117337" t="s">
        <v>3407</v>
      </c>
    </row>
    <row r="117338" spans="1:5" x14ac:dyDescent="0.25">
      <c r="A117338">
        <v>570099</v>
      </c>
      <c r="B117338" t="s">
        <v>313523</v>
      </c>
      <c r="D117338" t="s">
        <v>313524</v>
      </c>
    </row>
    <row r="117339" spans="1:5" x14ac:dyDescent="0.25">
      <c r="A117339">
        <v>570116</v>
      </c>
      <c r="B117339" t="s">
        <v>313525</v>
      </c>
      <c r="D117339" t="s">
        <v>313526</v>
      </c>
      <c r="E117339" t="s">
        <v>313527</v>
      </c>
    </row>
    <row r="117340" spans="1:5" x14ac:dyDescent="0.25">
      <c r="A117340">
        <v>570127</v>
      </c>
      <c r="B117340" t="s">
        <v>313528</v>
      </c>
      <c r="D117340" t="s">
        <v>313529</v>
      </c>
      <c r="E117340" t="s">
        <v>313530</v>
      </c>
    </row>
    <row r="117341" spans="1:5" x14ac:dyDescent="0.25">
      <c r="A117341">
        <v>570139</v>
      </c>
      <c r="B117341" t="s">
        <v>313531</v>
      </c>
      <c r="C117341" t="s">
        <v>313532</v>
      </c>
      <c r="D117341" t="s">
        <v>313533</v>
      </c>
    </row>
    <row r="117342" spans="1:5" x14ac:dyDescent="0.25">
      <c r="A117342">
        <v>570154</v>
      </c>
      <c r="B117342" t="s">
        <v>313534</v>
      </c>
      <c r="D117342" t="s">
        <v>313535</v>
      </c>
    </row>
    <row r="117343" spans="1:5" x14ac:dyDescent="0.25">
      <c r="A117343">
        <v>570157</v>
      </c>
      <c r="B117343" t="s">
        <v>313536</v>
      </c>
      <c r="C117343" t="s">
        <v>280689</v>
      </c>
      <c r="D117343" t="s">
        <v>313537</v>
      </c>
      <c r="E117343" t="s">
        <v>313538</v>
      </c>
    </row>
    <row r="117344" spans="1:5" x14ac:dyDescent="0.25">
      <c r="A117344">
        <v>570178</v>
      </c>
      <c r="B117344" t="s">
        <v>313539</v>
      </c>
      <c r="D117344" t="s">
        <v>313540</v>
      </c>
      <c r="E117344" t="s">
        <v>313541</v>
      </c>
    </row>
    <row r="117345" spans="1:5" x14ac:dyDescent="0.25">
      <c r="A117345">
        <v>570180</v>
      </c>
      <c r="B117345" t="s">
        <v>313542</v>
      </c>
      <c r="D117345" t="s">
        <v>313543</v>
      </c>
      <c r="E117345" t="s">
        <v>313544</v>
      </c>
    </row>
    <row r="117346" spans="1:5" x14ac:dyDescent="0.25">
      <c r="A117346">
        <v>570184</v>
      </c>
      <c r="B117346" t="s">
        <v>313545</v>
      </c>
      <c r="D117346" t="s">
        <v>313546</v>
      </c>
    </row>
    <row r="117347" spans="1:5" x14ac:dyDescent="0.25">
      <c r="A117347">
        <v>570185</v>
      </c>
      <c r="B117347" t="s">
        <v>313547</v>
      </c>
      <c r="D117347" t="s">
        <v>313548</v>
      </c>
    </row>
    <row r="117348" spans="1:5" x14ac:dyDescent="0.25">
      <c r="A117348">
        <v>570192</v>
      </c>
      <c r="B117348" t="s">
        <v>313549</v>
      </c>
      <c r="D117348" t="s">
        <v>313550</v>
      </c>
      <c r="E117348" t="s">
        <v>313551</v>
      </c>
    </row>
    <row r="117349" spans="1:5" x14ac:dyDescent="0.25">
      <c r="A117349">
        <v>570198</v>
      </c>
      <c r="B117349" t="s">
        <v>313552</v>
      </c>
      <c r="C117349" t="s">
        <v>190116</v>
      </c>
      <c r="D117349" t="s">
        <v>313553</v>
      </c>
      <c r="E117349" t="s">
        <v>313554</v>
      </c>
    </row>
    <row r="117350" spans="1:5" x14ac:dyDescent="0.25">
      <c r="A117350">
        <v>570200</v>
      </c>
      <c r="B117350" t="s">
        <v>313555</v>
      </c>
      <c r="D117350" t="s">
        <v>313556</v>
      </c>
    </row>
    <row r="117351" spans="1:5" x14ac:dyDescent="0.25">
      <c r="A117351">
        <v>570203</v>
      </c>
      <c r="B117351" t="s">
        <v>313557</v>
      </c>
      <c r="C117351" t="s">
        <v>313558</v>
      </c>
      <c r="D117351" t="s">
        <v>313559</v>
      </c>
      <c r="E117351" t="s">
        <v>313560</v>
      </c>
    </row>
    <row r="117352" spans="1:5" x14ac:dyDescent="0.25">
      <c r="A117352">
        <v>570212</v>
      </c>
      <c r="B117352" t="s">
        <v>313561</v>
      </c>
      <c r="D117352" t="s">
        <v>313562</v>
      </c>
    </row>
    <row r="117353" spans="1:5" x14ac:dyDescent="0.25">
      <c r="A117353">
        <v>570213</v>
      </c>
      <c r="B117353" t="s">
        <v>313563</v>
      </c>
      <c r="D117353" t="s">
        <v>313564</v>
      </c>
    </row>
    <row r="117354" spans="1:5" x14ac:dyDescent="0.25">
      <c r="A117354">
        <v>570228</v>
      </c>
      <c r="B117354" t="s">
        <v>313565</v>
      </c>
      <c r="D117354" t="s">
        <v>313566</v>
      </c>
    </row>
    <row r="117355" spans="1:5" x14ac:dyDescent="0.25">
      <c r="A117355">
        <v>570232</v>
      </c>
      <c r="B117355" t="s">
        <v>313567</v>
      </c>
      <c r="D117355" t="s">
        <v>313568</v>
      </c>
      <c r="E117355" t="s">
        <v>313569</v>
      </c>
    </row>
    <row r="117356" spans="1:5" x14ac:dyDescent="0.25">
      <c r="A117356">
        <v>570259</v>
      </c>
      <c r="B117356" t="s">
        <v>313570</v>
      </c>
      <c r="C117356" t="s">
        <v>119431</v>
      </c>
      <c r="D117356" t="s">
        <v>313571</v>
      </c>
      <c r="E117356" t="s">
        <v>10</v>
      </c>
    </row>
    <row r="117357" spans="1:5" x14ac:dyDescent="0.25">
      <c r="A117357">
        <v>570262</v>
      </c>
      <c r="B117357" t="s">
        <v>313572</v>
      </c>
      <c r="D117357" t="s">
        <v>313573</v>
      </c>
    </row>
    <row r="117358" spans="1:5" x14ac:dyDescent="0.25">
      <c r="A117358">
        <v>570269</v>
      </c>
      <c r="B117358" t="s">
        <v>313574</v>
      </c>
      <c r="C117358" t="s">
        <v>313575</v>
      </c>
      <c r="D117358" t="s">
        <v>313576</v>
      </c>
    </row>
    <row r="117359" spans="1:5" x14ac:dyDescent="0.25">
      <c r="A117359">
        <v>570276</v>
      </c>
      <c r="B117359" t="s">
        <v>313577</v>
      </c>
      <c r="D117359" t="s">
        <v>313578</v>
      </c>
    </row>
    <row r="117360" spans="1:5" x14ac:dyDescent="0.25">
      <c r="A117360">
        <v>570277</v>
      </c>
      <c r="B117360" t="s">
        <v>313579</v>
      </c>
      <c r="C117360" t="s">
        <v>52964</v>
      </c>
      <c r="D117360" t="s">
        <v>313580</v>
      </c>
      <c r="E117360" t="s">
        <v>313581</v>
      </c>
    </row>
    <row r="117361" spans="1:5" x14ac:dyDescent="0.25">
      <c r="A117361">
        <v>570285</v>
      </c>
      <c r="B117361" t="s">
        <v>313582</v>
      </c>
      <c r="D117361" t="s">
        <v>313583</v>
      </c>
      <c r="E117361" t="s">
        <v>313584</v>
      </c>
    </row>
    <row r="117362" spans="1:5" x14ac:dyDescent="0.25">
      <c r="A117362">
        <v>570299</v>
      </c>
      <c r="B117362" t="s">
        <v>313585</v>
      </c>
      <c r="C117362" t="s">
        <v>313586</v>
      </c>
      <c r="D117362" t="s">
        <v>313587</v>
      </c>
    </row>
    <row r="117363" spans="1:5" x14ac:dyDescent="0.25">
      <c r="A117363">
        <v>570304</v>
      </c>
      <c r="B117363" t="s">
        <v>313588</v>
      </c>
      <c r="D117363" t="s">
        <v>313589</v>
      </c>
    </row>
    <row r="117364" spans="1:5" x14ac:dyDescent="0.25">
      <c r="A117364">
        <v>570309</v>
      </c>
      <c r="B117364" t="s">
        <v>313590</v>
      </c>
      <c r="C117364" t="s">
        <v>313591</v>
      </c>
      <c r="D117364" t="s">
        <v>313592</v>
      </c>
    </row>
    <row r="117365" spans="1:5" x14ac:dyDescent="0.25">
      <c r="A117365">
        <v>570316</v>
      </c>
      <c r="B117365" t="s">
        <v>313593</v>
      </c>
      <c r="D117365" t="s">
        <v>313594</v>
      </c>
    </row>
    <row r="117366" spans="1:5" x14ac:dyDescent="0.25">
      <c r="A117366">
        <v>570320</v>
      </c>
      <c r="B117366" t="s">
        <v>313595</v>
      </c>
      <c r="C117366" t="s">
        <v>313596</v>
      </c>
      <c r="D117366" t="s">
        <v>313597</v>
      </c>
    </row>
    <row r="117367" spans="1:5" x14ac:dyDescent="0.25">
      <c r="A117367">
        <v>570322</v>
      </c>
      <c r="B117367" t="s">
        <v>313598</v>
      </c>
      <c r="C117367" t="s">
        <v>237454</v>
      </c>
      <c r="D117367" t="s">
        <v>313599</v>
      </c>
    </row>
    <row r="117368" spans="1:5" x14ac:dyDescent="0.25">
      <c r="A117368">
        <v>570328</v>
      </c>
      <c r="B117368" t="s">
        <v>313600</v>
      </c>
      <c r="C117368" t="s">
        <v>5255</v>
      </c>
      <c r="D117368" t="s">
        <v>313601</v>
      </c>
      <c r="E117368" t="s">
        <v>881</v>
      </c>
    </row>
    <row r="117369" spans="1:5" x14ac:dyDescent="0.25">
      <c r="A117369">
        <v>570349</v>
      </c>
      <c r="B117369" t="s">
        <v>313602</v>
      </c>
      <c r="D117369" t="s">
        <v>313603</v>
      </c>
    </row>
    <row r="117370" spans="1:5" x14ac:dyDescent="0.25">
      <c r="A117370">
        <v>570357</v>
      </c>
      <c r="B117370" t="s">
        <v>313604</v>
      </c>
      <c r="C117370" t="s">
        <v>313605</v>
      </c>
      <c r="D117370" t="s">
        <v>313606</v>
      </c>
      <c r="E117370" t="s">
        <v>10</v>
      </c>
    </row>
    <row r="117371" spans="1:5" x14ac:dyDescent="0.25">
      <c r="A117371">
        <v>570372</v>
      </c>
      <c r="B117371" t="s">
        <v>313607</v>
      </c>
      <c r="D117371" t="s">
        <v>313608</v>
      </c>
    </row>
    <row r="117372" spans="1:5" x14ac:dyDescent="0.25">
      <c r="A117372">
        <v>570380</v>
      </c>
      <c r="B117372" t="s">
        <v>313609</v>
      </c>
      <c r="D117372" t="s">
        <v>313610</v>
      </c>
      <c r="E117372" t="s">
        <v>10</v>
      </c>
    </row>
    <row r="117373" spans="1:5" x14ac:dyDescent="0.25">
      <c r="A117373">
        <v>570398</v>
      </c>
      <c r="B117373" t="s">
        <v>313611</v>
      </c>
      <c r="D117373" t="s">
        <v>313612</v>
      </c>
      <c r="E117373" t="s">
        <v>313613</v>
      </c>
    </row>
    <row r="117374" spans="1:5" x14ac:dyDescent="0.25">
      <c r="A117374">
        <v>570399</v>
      </c>
      <c r="B117374" t="s">
        <v>313614</v>
      </c>
      <c r="D117374" t="s">
        <v>313615</v>
      </c>
    </row>
    <row r="117375" spans="1:5" x14ac:dyDescent="0.25">
      <c r="A117375">
        <v>570408</v>
      </c>
      <c r="B117375" t="s">
        <v>313616</v>
      </c>
      <c r="D117375" t="s">
        <v>313617</v>
      </c>
      <c r="E117375" t="s">
        <v>313618</v>
      </c>
    </row>
    <row r="117376" spans="1:5" x14ac:dyDescent="0.25">
      <c r="A117376">
        <v>570413</v>
      </c>
      <c r="B117376" t="s">
        <v>313619</v>
      </c>
      <c r="C117376" t="s">
        <v>313620</v>
      </c>
      <c r="D117376" t="s">
        <v>313621</v>
      </c>
    </row>
    <row r="117377" spans="1:5" x14ac:dyDescent="0.25">
      <c r="A117377">
        <v>570418</v>
      </c>
      <c r="B117377" t="s">
        <v>313622</v>
      </c>
      <c r="D117377" t="s">
        <v>313623</v>
      </c>
    </row>
    <row r="117378" spans="1:5" x14ac:dyDescent="0.25">
      <c r="A117378">
        <v>570419</v>
      </c>
      <c r="B117378" t="s">
        <v>313624</v>
      </c>
      <c r="D117378" t="s">
        <v>313625</v>
      </c>
      <c r="E117378" t="s">
        <v>313626</v>
      </c>
    </row>
    <row r="117379" spans="1:5" x14ac:dyDescent="0.25">
      <c r="A117379">
        <v>570427</v>
      </c>
      <c r="B117379" t="s">
        <v>313627</v>
      </c>
      <c r="D117379" t="s">
        <v>313628</v>
      </c>
      <c r="E117379" t="s">
        <v>313629</v>
      </c>
    </row>
    <row r="117380" spans="1:5" x14ac:dyDescent="0.25">
      <c r="A117380">
        <v>570435</v>
      </c>
      <c r="B117380" t="s">
        <v>313630</v>
      </c>
      <c r="D117380" t="s">
        <v>313631</v>
      </c>
    </row>
    <row r="117381" spans="1:5" x14ac:dyDescent="0.25">
      <c r="A117381">
        <v>570437</v>
      </c>
      <c r="B117381" t="s">
        <v>313632</v>
      </c>
      <c r="D117381" t="s">
        <v>313633</v>
      </c>
      <c r="E117381" t="s">
        <v>313634</v>
      </c>
    </row>
    <row r="117382" spans="1:5" x14ac:dyDescent="0.25">
      <c r="A117382">
        <v>570440</v>
      </c>
      <c r="B117382" t="s">
        <v>313635</v>
      </c>
      <c r="D117382" t="s">
        <v>313636</v>
      </c>
      <c r="E117382" t="s">
        <v>313637</v>
      </c>
    </row>
    <row r="117383" spans="1:5" x14ac:dyDescent="0.25">
      <c r="A117383">
        <v>570461</v>
      </c>
      <c r="B117383" t="s">
        <v>313638</v>
      </c>
      <c r="D117383" t="s">
        <v>313639</v>
      </c>
    </row>
    <row r="117384" spans="1:5" x14ac:dyDescent="0.25">
      <c r="A117384">
        <v>570473</v>
      </c>
      <c r="B117384" t="s">
        <v>313640</v>
      </c>
      <c r="C117384" t="s">
        <v>313641</v>
      </c>
      <c r="D117384" t="s">
        <v>313642</v>
      </c>
      <c r="E117384" t="s">
        <v>313643</v>
      </c>
    </row>
    <row r="117385" spans="1:5" x14ac:dyDescent="0.25">
      <c r="A117385">
        <v>570476</v>
      </c>
      <c r="B117385" t="s">
        <v>313644</v>
      </c>
      <c r="D117385" t="s">
        <v>313645</v>
      </c>
    </row>
    <row r="117386" spans="1:5" x14ac:dyDescent="0.25">
      <c r="A117386">
        <v>570481</v>
      </c>
      <c r="B117386" t="s">
        <v>313646</v>
      </c>
      <c r="D117386" t="s">
        <v>313647</v>
      </c>
      <c r="E117386" t="s">
        <v>313648</v>
      </c>
    </row>
    <row r="117387" spans="1:5" x14ac:dyDescent="0.25">
      <c r="A117387">
        <v>570496</v>
      </c>
      <c r="B117387" t="s">
        <v>313649</v>
      </c>
      <c r="D117387" t="s">
        <v>313650</v>
      </c>
    </row>
    <row r="117388" spans="1:5" x14ac:dyDescent="0.25">
      <c r="A117388">
        <v>570531</v>
      </c>
      <c r="B117388" t="s">
        <v>313651</v>
      </c>
      <c r="D117388" t="s">
        <v>313652</v>
      </c>
      <c r="E117388" t="s">
        <v>10</v>
      </c>
    </row>
    <row r="117389" spans="1:5" x14ac:dyDescent="0.25">
      <c r="A117389">
        <v>570536</v>
      </c>
      <c r="B117389" t="s">
        <v>313653</v>
      </c>
      <c r="D117389" t="s">
        <v>313654</v>
      </c>
    </row>
    <row r="117390" spans="1:5" x14ac:dyDescent="0.25">
      <c r="A117390">
        <v>570539</v>
      </c>
      <c r="B117390" t="s">
        <v>313655</v>
      </c>
      <c r="C117390" t="s">
        <v>313656</v>
      </c>
      <c r="D117390" t="s">
        <v>313657</v>
      </c>
    </row>
    <row r="117391" spans="1:5" x14ac:dyDescent="0.25">
      <c r="A117391">
        <v>570550</v>
      </c>
      <c r="B117391" t="s">
        <v>313658</v>
      </c>
      <c r="D117391" t="s">
        <v>313659</v>
      </c>
    </row>
    <row r="117392" spans="1:5" x14ac:dyDescent="0.25">
      <c r="A117392">
        <v>570551</v>
      </c>
      <c r="B117392" t="s">
        <v>313660</v>
      </c>
      <c r="D117392" t="s">
        <v>313661</v>
      </c>
    </row>
    <row r="117393" spans="1:5" x14ac:dyDescent="0.25">
      <c r="A117393">
        <v>570574</v>
      </c>
      <c r="B117393" t="s">
        <v>313662</v>
      </c>
      <c r="D117393" t="s">
        <v>313663</v>
      </c>
    </row>
    <row r="117394" spans="1:5" x14ac:dyDescent="0.25">
      <c r="A117394">
        <v>570576</v>
      </c>
      <c r="B117394" t="s">
        <v>313664</v>
      </c>
      <c r="D117394" t="s">
        <v>313665</v>
      </c>
      <c r="E117394" t="s">
        <v>10</v>
      </c>
    </row>
    <row r="117395" spans="1:5" x14ac:dyDescent="0.25">
      <c r="A117395">
        <v>570594</v>
      </c>
      <c r="B117395" t="s">
        <v>313666</v>
      </c>
      <c r="D117395" t="s">
        <v>313667</v>
      </c>
    </row>
    <row r="117396" spans="1:5" x14ac:dyDescent="0.25">
      <c r="A117396">
        <v>570609</v>
      </c>
      <c r="B117396" t="s">
        <v>313668</v>
      </c>
      <c r="D117396" t="s">
        <v>313669</v>
      </c>
      <c r="E117396" t="s">
        <v>313670</v>
      </c>
    </row>
    <row r="117397" spans="1:5" x14ac:dyDescent="0.25">
      <c r="A117397">
        <v>570616</v>
      </c>
      <c r="B117397" t="s">
        <v>313671</v>
      </c>
      <c r="D117397" t="s">
        <v>313672</v>
      </c>
    </row>
    <row r="117398" spans="1:5" x14ac:dyDescent="0.25">
      <c r="A117398">
        <v>570619</v>
      </c>
      <c r="B117398" t="s">
        <v>313673</v>
      </c>
      <c r="D117398" t="s">
        <v>313674</v>
      </c>
    </row>
    <row r="117399" spans="1:5" x14ac:dyDescent="0.25">
      <c r="A117399">
        <v>570627</v>
      </c>
      <c r="B117399" t="s">
        <v>313675</v>
      </c>
      <c r="C117399" t="s">
        <v>57313</v>
      </c>
      <c r="D117399" t="s">
        <v>313676</v>
      </c>
      <c r="E117399" t="s">
        <v>313677</v>
      </c>
    </row>
    <row r="117400" spans="1:5" x14ac:dyDescent="0.25">
      <c r="A117400">
        <v>570633</v>
      </c>
      <c r="B117400" t="s">
        <v>313678</v>
      </c>
      <c r="C117400" t="s">
        <v>7589</v>
      </c>
      <c r="D117400" t="s">
        <v>313679</v>
      </c>
      <c r="E117400" t="s">
        <v>158725</v>
      </c>
    </row>
    <row r="117401" spans="1:5" x14ac:dyDescent="0.25">
      <c r="A117401">
        <v>570638</v>
      </c>
      <c r="B117401" t="s">
        <v>313680</v>
      </c>
      <c r="D117401" t="s">
        <v>313681</v>
      </c>
    </row>
    <row r="117402" spans="1:5" x14ac:dyDescent="0.25">
      <c r="A117402">
        <v>570639</v>
      </c>
      <c r="B117402" t="s">
        <v>313682</v>
      </c>
      <c r="D117402" t="s">
        <v>313683</v>
      </c>
      <c r="E117402" t="s">
        <v>313684</v>
      </c>
    </row>
    <row r="117403" spans="1:5" x14ac:dyDescent="0.25">
      <c r="A117403">
        <v>570643</v>
      </c>
      <c r="B117403" t="s">
        <v>313685</v>
      </c>
      <c r="C117403" t="s">
        <v>313686</v>
      </c>
      <c r="D117403" t="s">
        <v>313687</v>
      </c>
      <c r="E117403" t="s">
        <v>313688</v>
      </c>
    </row>
    <row r="117404" spans="1:5" x14ac:dyDescent="0.25">
      <c r="A117404">
        <v>570656</v>
      </c>
      <c r="B117404" t="s">
        <v>313689</v>
      </c>
      <c r="C117404" t="s">
        <v>313690</v>
      </c>
      <c r="D117404" t="s">
        <v>313691</v>
      </c>
    </row>
    <row r="117405" spans="1:5" x14ac:dyDescent="0.25">
      <c r="A117405">
        <v>570658</v>
      </c>
      <c r="B117405" t="s">
        <v>313692</v>
      </c>
      <c r="C117405" t="s">
        <v>302388</v>
      </c>
      <c r="D117405" t="s">
        <v>313693</v>
      </c>
      <c r="E117405" t="s">
        <v>313694</v>
      </c>
    </row>
    <row r="117406" spans="1:5" x14ac:dyDescent="0.25">
      <c r="A117406">
        <v>570662</v>
      </c>
      <c r="B117406" t="s">
        <v>313695</v>
      </c>
      <c r="D117406" t="s">
        <v>313696</v>
      </c>
      <c r="E117406" t="s">
        <v>313697</v>
      </c>
    </row>
    <row r="117407" spans="1:5" x14ac:dyDescent="0.25">
      <c r="A117407">
        <v>570676</v>
      </c>
      <c r="B117407" t="s">
        <v>313698</v>
      </c>
      <c r="C117407" t="s">
        <v>313699</v>
      </c>
      <c r="D117407" t="s">
        <v>313700</v>
      </c>
      <c r="E117407" t="s">
        <v>313701</v>
      </c>
    </row>
    <row r="117408" spans="1:5" x14ac:dyDescent="0.25">
      <c r="A117408">
        <v>570684</v>
      </c>
      <c r="B117408" t="s">
        <v>313702</v>
      </c>
      <c r="C117408" t="s">
        <v>313703</v>
      </c>
      <c r="D117408" t="s">
        <v>313704</v>
      </c>
    </row>
    <row r="117409" spans="1:5" x14ac:dyDescent="0.25">
      <c r="A117409">
        <v>570686</v>
      </c>
      <c r="B117409" t="s">
        <v>313705</v>
      </c>
      <c r="D117409" t="s">
        <v>313706</v>
      </c>
    </row>
    <row r="117410" spans="1:5" x14ac:dyDescent="0.25">
      <c r="A117410">
        <v>570698</v>
      </c>
      <c r="B117410" t="s">
        <v>313707</v>
      </c>
      <c r="D117410" t="s">
        <v>313708</v>
      </c>
      <c r="E117410" t="s">
        <v>313709</v>
      </c>
    </row>
    <row r="117411" spans="1:5" x14ac:dyDescent="0.25">
      <c r="A117411">
        <v>570700</v>
      </c>
      <c r="B117411" t="s">
        <v>313710</v>
      </c>
      <c r="D117411" t="s">
        <v>313711</v>
      </c>
      <c r="E117411" t="s">
        <v>10</v>
      </c>
    </row>
    <row r="117412" spans="1:5" x14ac:dyDescent="0.25">
      <c r="A117412">
        <v>570712</v>
      </c>
      <c r="B117412" t="s">
        <v>313712</v>
      </c>
      <c r="D117412" t="s">
        <v>313713</v>
      </c>
      <c r="E117412" t="s">
        <v>313714</v>
      </c>
    </row>
    <row r="117413" spans="1:5" x14ac:dyDescent="0.25">
      <c r="A117413">
        <v>570722</v>
      </c>
      <c r="B117413" t="s">
        <v>313715</v>
      </c>
      <c r="C117413" t="s">
        <v>184098</v>
      </c>
      <c r="D117413" t="s">
        <v>313716</v>
      </c>
    </row>
    <row r="117414" spans="1:5" x14ac:dyDescent="0.25">
      <c r="A117414">
        <v>570741</v>
      </c>
      <c r="B117414" t="s">
        <v>313717</v>
      </c>
      <c r="D117414" t="s">
        <v>313718</v>
      </c>
      <c r="E117414" t="s">
        <v>313719</v>
      </c>
    </row>
    <row r="117415" spans="1:5" x14ac:dyDescent="0.25">
      <c r="A117415">
        <v>570747</v>
      </c>
      <c r="B117415" t="s">
        <v>313720</v>
      </c>
      <c r="D117415" t="s">
        <v>313721</v>
      </c>
      <c r="E117415" t="s">
        <v>313722</v>
      </c>
    </row>
    <row r="117416" spans="1:5" x14ac:dyDescent="0.25">
      <c r="A117416">
        <v>570778</v>
      </c>
      <c r="B117416" t="s">
        <v>313723</v>
      </c>
      <c r="C117416" t="s">
        <v>302491</v>
      </c>
      <c r="D117416" t="s">
        <v>313724</v>
      </c>
    </row>
    <row r="117417" spans="1:5" x14ac:dyDescent="0.25">
      <c r="A117417">
        <v>570781</v>
      </c>
      <c r="B117417" t="s">
        <v>313725</v>
      </c>
      <c r="C117417" t="s">
        <v>313726</v>
      </c>
      <c r="D117417" t="s">
        <v>313727</v>
      </c>
      <c r="E117417" t="s">
        <v>10</v>
      </c>
    </row>
    <row r="117418" spans="1:5" x14ac:dyDescent="0.25">
      <c r="A117418">
        <v>570793</v>
      </c>
      <c r="B117418" t="s">
        <v>313728</v>
      </c>
      <c r="D117418" t="s">
        <v>313729</v>
      </c>
    </row>
    <row r="117419" spans="1:5" x14ac:dyDescent="0.25">
      <c r="A117419">
        <v>570794</v>
      </c>
      <c r="B117419" t="s">
        <v>313730</v>
      </c>
      <c r="D117419" t="s">
        <v>313731</v>
      </c>
      <c r="E117419" t="s">
        <v>313732</v>
      </c>
    </row>
    <row r="117420" spans="1:5" x14ac:dyDescent="0.25">
      <c r="A117420">
        <v>570799</v>
      </c>
      <c r="B117420" t="s">
        <v>313733</v>
      </c>
      <c r="D117420" t="s">
        <v>313734</v>
      </c>
    </row>
    <row r="117421" spans="1:5" x14ac:dyDescent="0.25">
      <c r="A117421">
        <v>570805</v>
      </c>
      <c r="B117421" t="s">
        <v>313735</v>
      </c>
      <c r="D117421" t="s">
        <v>313736</v>
      </c>
      <c r="E117421" t="s">
        <v>313737</v>
      </c>
    </row>
    <row r="117422" spans="1:5" x14ac:dyDescent="0.25">
      <c r="A117422">
        <v>570807</v>
      </c>
      <c r="B117422" t="s">
        <v>313738</v>
      </c>
      <c r="D117422" t="s">
        <v>313739</v>
      </c>
    </row>
    <row r="117423" spans="1:5" x14ac:dyDescent="0.25">
      <c r="A117423">
        <v>570811</v>
      </c>
      <c r="B117423" t="s">
        <v>313740</v>
      </c>
      <c r="D117423" t="s">
        <v>313741</v>
      </c>
      <c r="E117423" t="s">
        <v>313742</v>
      </c>
    </row>
    <row r="117424" spans="1:5" x14ac:dyDescent="0.25">
      <c r="A117424">
        <v>570835</v>
      </c>
      <c r="B117424" t="s">
        <v>313743</v>
      </c>
      <c r="C117424" t="s">
        <v>313744</v>
      </c>
      <c r="D117424" t="s">
        <v>313745</v>
      </c>
    </row>
    <row r="117425" spans="1:5" x14ac:dyDescent="0.25">
      <c r="A117425">
        <v>570841</v>
      </c>
      <c r="B117425" t="s">
        <v>313746</v>
      </c>
      <c r="D117425" t="s">
        <v>313747</v>
      </c>
      <c r="E117425" t="s">
        <v>313748</v>
      </c>
    </row>
    <row r="117426" spans="1:5" x14ac:dyDescent="0.25">
      <c r="A117426">
        <v>570843</v>
      </c>
      <c r="B117426" t="s">
        <v>313749</v>
      </c>
      <c r="D117426" t="s">
        <v>313750</v>
      </c>
    </row>
    <row r="117427" spans="1:5" x14ac:dyDescent="0.25">
      <c r="A117427">
        <v>570851</v>
      </c>
      <c r="B117427" t="s">
        <v>313751</v>
      </c>
      <c r="C117427" t="s">
        <v>261575</v>
      </c>
      <c r="D117427" t="s">
        <v>313752</v>
      </c>
    </row>
    <row r="117428" spans="1:5" x14ac:dyDescent="0.25">
      <c r="A117428">
        <v>570853</v>
      </c>
      <c r="B117428" t="s">
        <v>313753</v>
      </c>
      <c r="D117428" t="s">
        <v>313754</v>
      </c>
    </row>
    <row r="117429" spans="1:5" x14ac:dyDescent="0.25">
      <c r="A117429">
        <v>570856</v>
      </c>
      <c r="B117429" t="s">
        <v>313755</v>
      </c>
      <c r="D117429" t="s">
        <v>313756</v>
      </c>
    </row>
    <row r="117430" spans="1:5" x14ac:dyDescent="0.25">
      <c r="A117430">
        <v>570860</v>
      </c>
      <c r="B117430" t="s">
        <v>313757</v>
      </c>
      <c r="D117430" t="s">
        <v>313758</v>
      </c>
      <c r="E117430" t="s">
        <v>313759</v>
      </c>
    </row>
    <row r="117431" spans="1:5" x14ac:dyDescent="0.25">
      <c r="A117431">
        <v>570864</v>
      </c>
      <c r="B117431" t="s">
        <v>313760</v>
      </c>
      <c r="D117431" t="s">
        <v>313761</v>
      </c>
      <c r="E117431" t="s">
        <v>313762</v>
      </c>
    </row>
    <row r="117432" spans="1:5" x14ac:dyDescent="0.25">
      <c r="A117432">
        <v>570865</v>
      </c>
      <c r="B117432" t="s">
        <v>313763</v>
      </c>
      <c r="D117432" t="s">
        <v>313764</v>
      </c>
      <c r="E117432" t="s">
        <v>313765</v>
      </c>
    </row>
    <row r="117433" spans="1:5" x14ac:dyDescent="0.25">
      <c r="A117433">
        <v>570878</v>
      </c>
      <c r="B117433" t="s">
        <v>313766</v>
      </c>
      <c r="D117433" t="s">
        <v>313767</v>
      </c>
    </row>
    <row r="117434" spans="1:5" x14ac:dyDescent="0.25">
      <c r="A117434">
        <v>570883</v>
      </c>
      <c r="B117434" t="s">
        <v>313768</v>
      </c>
      <c r="D117434" t="s">
        <v>313769</v>
      </c>
      <c r="E117434" t="s">
        <v>10</v>
      </c>
    </row>
    <row r="117435" spans="1:5" x14ac:dyDescent="0.25">
      <c r="A117435">
        <v>570884</v>
      </c>
      <c r="B117435" t="s">
        <v>313770</v>
      </c>
      <c r="D117435" t="s">
        <v>313771</v>
      </c>
      <c r="E117435" t="s">
        <v>313772</v>
      </c>
    </row>
    <row r="117436" spans="1:5" x14ac:dyDescent="0.25">
      <c r="A117436">
        <v>570889</v>
      </c>
      <c r="B117436" t="s">
        <v>313773</v>
      </c>
      <c r="C117436" t="s">
        <v>12596</v>
      </c>
      <c r="D117436" t="s">
        <v>313774</v>
      </c>
    </row>
    <row r="117437" spans="1:5" x14ac:dyDescent="0.25">
      <c r="A117437">
        <v>570900</v>
      </c>
      <c r="B117437" t="s">
        <v>313775</v>
      </c>
      <c r="D117437" t="s">
        <v>313776</v>
      </c>
    </row>
    <row r="117438" spans="1:5" x14ac:dyDescent="0.25">
      <c r="A117438">
        <v>570903</v>
      </c>
      <c r="B117438" t="s">
        <v>313777</v>
      </c>
      <c r="D117438" t="s">
        <v>313778</v>
      </c>
      <c r="E117438" t="s">
        <v>313779</v>
      </c>
    </row>
    <row r="117439" spans="1:5" x14ac:dyDescent="0.25">
      <c r="A117439">
        <v>570939</v>
      </c>
      <c r="B117439" t="s">
        <v>313780</v>
      </c>
      <c r="D117439" t="s">
        <v>313781</v>
      </c>
    </row>
    <row r="117440" spans="1:5" x14ac:dyDescent="0.25">
      <c r="A117440">
        <v>570941</v>
      </c>
      <c r="B117440" t="s">
        <v>313782</v>
      </c>
      <c r="D117440" t="s">
        <v>313783</v>
      </c>
    </row>
    <row r="117441" spans="1:5" x14ac:dyDescent="0.25">
      <c r="A117441">
        <v>570955</v>
      </c>
      <c r="B117441" t="s">
        <v>313784</v>
      </c>
      <c r="D117441" t="s">
        <v>313785</v>
      </c>
    </row>
    <row r="117442" spans="1:5" x14ac:dyDescent="0.25">
      <c r="A117442">
        <v>570962</v>
      </c>
      <c r="B117442" t="s">
        <v>313786</v>
      </c>
      <c r="D117442" t="s">
        <v>313787</v>
      </c>
    </row>
    <row r="117443" spans="1:5" x14ac:dyDescent="0.25">
      <c r="A117443">
        <v>570968</v>
      </c>
      <c r="B117443" t="s">
        <v>313788</v>
      </c>
      <c r="D117443" t="s">
        <v>313789</v>
      </c>
      <c r="E117443" t="s">
        <v>313790</v>
      </c>
    </row>
    <row r="117444" spans="1:5" x14ac:dyDescent="0.25">
      <c r="A117444">
        <v>570969</v>
      </c>
      <c r="B117444" t="s">
        <v>313791</v>
      </c>
      <c r="C117444" t="s">
        <v>313792</v>
      </c>
      <c r="D117444" t="s">
        <v>313793</v>
      </c>
      <c r="E117444" t="s">
        <v>313794</v>
      </c>
    </row>
    <row r="117445" spans="1:5" x14ac:dyDescent="0.25">
      <c r="A117445">
        <v>570971</v>
      </c>
      <c r="B117445" t="s">
        <v>313795</v>
      </c>
      <c r="C117445" t="s">
        <v>40528</v>
      </c>
      <c r="D117445" t="s">
        <v>313796</v>
      </c>
      <c r="E117445" t="s">
        <v>10</v>
      </c>
    </row>
    <row r="117446" spans="1:5" x14ac:dyDescent="0.25">
      <c r="A117446">
        <v>570972</v>
      </c>
      <c r="B117446" t="s">
        <v>313797</v>
      </c>
      <c r="D117446" t="s">
        <v>313798</v>
      </c>
      <c r="E117446" t="s">
        <v>313799</v>
      </c>
    </row>
    <row r="117447" spans="1:5" x14ac:dyDescent="0.25">
      <c r="A117447">
        <v>570979</v>
      </c>
      <c r="B117447" t="s">
        <v>313800</v>
      </c>
      <c r="D117447" t="s">
        <v>313801</v>
      </c>
      <c r="E117447" t="s">
        <v>313802</v>
      </c>
    </row>
    <row r="117448" spans="1:5" x14ac:dyDescent="0.25">
      <c r="A117448">
        <v>570985</v>
      </c>
      <c r="B117448" t="s">
        <v>313803</v>
      </c>
      <c r="D117448" t="s">
        <v>313804</v>
      </c>
    </row>
    <row r="117449" spans="1:5" x14ac:dyDescent="0.25">
      <c r="A117449">
        <v>570988</v>
      </c>
      <c r="B117449" t="s">
        <v>313805</v>
      </c>
      <c r="D117449" t="s">
        <v>313806</v>
      </c>
    </row>
    <row r="117450" spans="1:5" x14ac:dyDescent="0.25">
      <c r="A117450">
        <v>570990</v>
      </c>
      <c r="B117450" t="s">
        <v>313807</v>
      </c>
      <c r="D117450" t="s">
        <v>313808</v>
      </c>
      <c r="E117450" t="s">
        <v>10</v>
      </c>
    </row>
    <row r="117451" spans="1:5" x14ac:dyDescent="0.25">
      <c r="A117451">
        <v>570996</v>
      </c>
      <c r="B117451" t="s">
        <v>313809</v>
      </c>
      <c r="D117451" t="s">
        <v>313810</v>
      </c>
      <c r="E117451" t="s">
        <v>2774</v>
      </c>
    </row>
    <row r="117452" spans="1:5" x14ac:dyDescent="0.25">
      <c r="A117452">
        <v>571007</v>
      </c>
      <c r="B117452" t="s">
        <v>313811</v>
      </c>
      <c r="D117452" t="s">
        <v>313812</v>
      </c>
    </row>
    <row r="117453" spans="1:5" x14ac:dyDescent="0.25">
      <c r="A117453">
        <v>571011</v>
      </c>
      <c r="B117453" t="s">
        <v>313813</v>
      </c>
      <c r="D117453" t="s">
        <v>313814</v>
      </c>
    </row>
    <row r="117454" spans="1:5" x14ac:dyDescent="0.25">
      <c r="A117454">
        <v>571015</v>
      </c>
      <c r="B117454" t="s">
        <v>313815</v>
      </c>
      <c r="D117454" t="s">
        <v>313816</v>
      </c>
    </row>
    <row r="117455" spans="1:5" x14ac:dyDescent="0.25">
      <c r="A117455">
        <v>571020</v>
      </c>
      <c r="B117455" t="s">
        <v>313817</v>
      </c>
      <c r="D117455" t="s">
        <v>313818</v>
      </c>
    </row>
    <row r="117456" spans="1:5" x14ac:dyDescent="0.25">
      <c r="A117456">
        <v>571032</v>
      </c>
      <c r="B117456" t="s">
        <v>313819</v>
      </c>
      <c r="C117456" t="s">
        <v>313820</v>
      </c>
      <c r="D117456" t="s">
        <v>313821</v>
      </c>
      <c r="E117456" t="s">
        <v>313822</v>
      </c>
    </row>
    <row r="117457" spans="1:5" x14ac:dyDescent="0.25">
      <c r="A117457">
        <v>571036</v>
      </c>
      <c r="B117457" t="s">
        <v>313823</v>
      </c>
      <c r="D117457" t="s">
        <v>313824</v>
      </c>
    </row>
    <row r="117458" spans="1:5" x14ac:dyDescent="0.25">
      <c r="A117458">
        <v>571049</v>
      </c>
      <c r="B117458" t="s">
        <v>313825</v>
      </c>
      <c r="D117458" t="s">
        <v>313826</v>
      </c>
      <c r="E117458" t="s">
        <v>313827</v>
      </c>
    </row>
    <row r="117459" spans="1:5" x14ac:dyDescent="0.25">
      <c r="A117459">
        <v>571061</v>
      </c>
      <c r="B117459" t="s">
        <v>313828</v>
      </c>
      <c r="D117459" t="s">
        <v>313829</v>
      </c>
      <c r="E117459" t="s">
        <v>313830</v>
      </c>
    </row>
    <row r="117460" spans="1:5" x14ac:dyDescent="0.25">
      <c r="A117460">
        <v>571067</v>
      </c>
      <c r="B117460" t="s">
        <v>313831</v>
      </c>
      <c r="C117460" t="s">
        <v>81818</v>
      </c>
      <c r="D117460" t="s">
        <v>313832</v>
      </c>
      <c r="E117460" t="s">
        <v>313833</v>
      </c>
    </row>
    <row r="117461" spans="1:5" x14ac:dyDescent="0.25">
      <c r="A117461">
        <v>571078</v>
      </c>
      <c r="B117461" t="s">
        <v>313834</v>
      </c>
      <c r="D117461" t="s">
        <v>313835</v>
      </c>
    </row>
    <row r="117462" spans="1:5" x14ac:dyDescent="0.25">
      <c r="A117462">
        <v>571090</v>
      </c>
      <c r="B117462" t="s">
        <v>313836</v>
      </c>
      <c r="D117462" t="s">
        <v>313837</v>
      </c>
      <c r="E117462" t="s">
        <v>313838</v>
      </c>
    </row>
    <row r="117463" spans="1:5" x14ac:dyDescent="0.25">
      <c r="A117463">
        <v>571099</v>
      </c>
      <c r="B117463" t="s">
        <v>313839</v>
      </c>
      <c r="D117463" t="s">
        <v>313840</v>
      </c>
      <c r="E117463" t="s">
        <v>313841</v>
      </c>
    </row>
    <row r="117464" spans="1:5" x14ac:dyDescent="0.25">
      <c r="A117464">
        <v>571100</v>
      </c>
      <c r="B117464" t="s">
        <v>313842</v>
      </c>
      <c r="D117464" t="s">
        <v>313843</v>
      </c>
    </row>
    <row r="117465" spans="1:5" x14ac:dyDescent="0.25">
      <c r="A117465">
        <v>571116</v>
      </c>
      <c r="B117465" t="s">
        <v>313844</v>
      </c>
      <c r="C117465" t="s">
        <v>313845</v>
      </c>
      <c r="D117465" t="s">
        <v>313846</v>
      </c>
    </row>
    <row r="117466" spans="1:5" x14ac:dyDescent="0.25">
      <c r="A117466">
        <v>571121</v>
      </c>
      <c r="B117466" t="s">
        <v>313847</v>
      </c>
      <c r="C117466" t="s">
        <v>313848</v>
      </c>
      <c r="D117466" t="s">
        <v>313849</v>
      </c>
    </row>
    <row r="117467" spans="1:5" x14ac:dyDescent="0.25">
      <c r="A117467">
        <v>571128</v>
      </c>
      <c r="B117467" t="s">
        <v>313850</v>
      </c>
      <c r="C117467" t="s">
        <v>313851</v>
      </c>
      <c r="D117467" t="s">
        <v>313852</v>
      </c>
      <c r="E117467" t="s">
        <v>313853</v>
      </c>
    </row>
    <row r="117468" spans="1:5" x14ac:dyDescent="0.25">
      <c r="A117468">
        <v>571142</v>
      </c>
      <c r="B117468" t="s">
        <v>313854</v>
      </c>
      <c r="D117468" t="s">
        <v>313855</v>
      </c>
    </row>
    <row r="117469" spans="1:5" x14ac:dyDescent="0.25">
      <c r="A117469">
        <v>571151</v>
      </c>
      <c r="B117469" t="s">
        <v>313856</v>
      </c>
      <c r="D117469" t="s">
        <v>313857</v>
      </c>
    </row>
    <row r="117470" spans="1:5" x14ac:dyDescent="0.25">
      <c r="A117470">
        <v>571170</v>
      </c>
      <c r="B117470" t="s">
        <v>313858</v>
      </c>
      <c r="D117470" t="s">
        <v>313859</v>
      </c>
      <c r="E117470" t="s">
        <v>313860</v>
      </c>
    </row>
    <row r="117471" spans="1:5" x14ac:dyDescent="0.25">
      <c r="A117471">
        <v>571183</v>
      </c>
      <c r="B117471" t="s">
        <v>313861</v>
      </c>
      <c r="D117471" t="s">
        <v>313862</v>
      </c>
      <c r="E117471" t="s">
        <v>313863</v>
      </c>
    </row>
    <row r="117472" spans="1:5" x14ac:dyDescent="0.25">
      <c r="A117472">
        <v>571192</v>
      </c>
      <c r="B117472" t="s">
        <v>313864</v>
      </c>
      <c r="D117472" t="s">
        <v>313865</v>
      </c>
    </row>
    <row r="117473" spans="1:5" x14ac:dyDescent="0.25">
      <c r="A117473">
        <v>571193</v>
      </c>
      <c r="B117473" t="s">
        <v>313866</v>
      </c>
      <c r="D117473" t="s">
        <v>313867</v>
      </c>
    </row>
    <row r="117474" spans="1:5" x14ac:dyDescent="0.25">
      <c r="A117474">
        <v>571201</v>
      </c>
      <c r="B117474" t="s">
        <v>313868</v>
      </c>
      <c r="D117474" t="s">
        <v>313869</v>
      </c>
    </row>
    <row r="117475" spans="1:5" x14ac:dyDescent="0.25">
      <c r="A117475">
        <v>571202</v>
      </c>
      <c r="B117475" t="s">
        <v>313870</v>
      </c>
      <c r="D117475" t="s">
        <v>313871</v>
      </c>
      <c r="E117475" t="s">
        <v>313872</v>
      </c>
    </row>
    <row r="117476" spans="1:5" x14ac:dyDescent="0.25">
      <c r="A117476">
        <v>571203</v>
      </c>
      <c r="B117476" t="s">
        <v>313873</v>
      </c>
      <c r="D117476" t="s">
        <v>313874</v>
      </c>
    </row>
    <row r="117477" spans="1:5" x14ac:dyDescent="0.25">
      <c r="A117477">
        <v>571205</v>
      </c>
      <c r="B117477" t="s">
        <v>313875</v>
      </c>
      <c r="D117477" t="s">
        <v>313876</v>
      </c>
      <c r="E117477" t="s">
        <v>313877</v>
      </c>
    </row>
    <row r="117478" spans="1:5" x14ac:dyDescent="0.25">
      <c r="A117478">
        <v>571219</v>
      </c>
      <c r="B117478" t="s">
        <v>313878</v>
      </c>
      <c r="D117478" t="s">
        <v>313879</v>
      </c>
    </row>
    <row r="117479" spans="1:5" x14ac:dyDescent="0.25">
      <c r="A117479">
        <v>571223</v>
      </c>
      <c r="B117479" t="s">
        <v>313880</v>
      </c>
      <c r="D117479" t="s">
        <v>313881</v>
      </c>
      <c r="E117479" t="s">
        <v>313882</v>
      </c>
    </row>
    <row r="117480" spans="1:5" x14ac:dyDescent="0.25">
      <c r="A117480">
        <v>571227</v>
      </c>
      <c r="B117480" t="s">
        <v>313883</v>
      </c>
      <c r="C117480" t="s">
        <v>313884</v>
      </c>
      <c r="D117480" t="s">
        <v>313885</v>
      </c>
    </row>
    <row r="117481" spans="1:5" x14ac:dyDescent="0.25">
      <c r="A117481">
        <v>571235</v>
      </c>
      <c r="B117481" t="s">
        <v>313886</v>
      </c>
      <c r="D117481" t="s">
        <v>313887</v>
      </c>
    </row>
    <row r="117482" spans="1:5" x14ac:dyDescent="0.25">
      <c r="A117482">
        <v>571241</v>
      </c>
      <c r="B117482" t="s">
        <v>313888</v>
      </c>
      <c r="D117482" t="s">
        <v>313889</v>
      </c>
      <c r="E117482" t="s">
        <v>313890</v>
      </c>
    </row>
    <row r="117483" spans="1:5" x14ac:dyDescent="0.25">
      <c r="A117483">
        <v>571255</v>
      </c>
      <c r="B117483" t="s">
        <v>313891</v>
      </c>
      <c r="D117483" t="s">
        <v>313892</v>
      </c>
    </row>
    <row r="117484" spans="1:5" x14ac:dyDescent="0.25">
      <c r="A117484">
        <v>571258</v>
      </c>
      <c r="B117484" t="s">
        <v>313893</v>
      </c>
      <c r="D117484" t="s">
        <v>313894</v>
      </c>
      <c r="E117484" t="s">
        <v>313895</v>
      </c>
    </row>
    <row r="117485" spans="1:5" x14ac:dyDescent="0.25">
      <c r="A117485">
        <v>571262</v>
      </c>
      <c r="B117485" t="s">
        <v>313896</v>
      </c>
      <c r="C117485" t="s">
        <v>129933</v>
      </c>
      <c r="D117485" t="s">
        <v>313897</v>
      </c>
      <c r="E117485" t="s">
        <v>313898</v>
      </c>
    </row>
    <row r="117486" spans="1:5" x14ac:dyDescent="0.25">
      <c r="A117486">
        <v>571282</v>
      </c>
      <c r="B117486" t="s">
        <v>313899</v>
      </c>
      <c r="D117486" t="s">
        <v>313900</v>
      </c>
    </row>
    <row r="117487" spans="1:5" x14ac:dyDescent="0.25">
      <c r="A117487">
        <v>571288</v>
      </c>
      <c r="B117487" t="s">
        <v>313901</v>
      </c>
      <c r="D117487" t="s">
        <v>313902</v>
      </c>
    </row>
    <row r="117488" spans="1:5" x14ac:dyDescent="0.25">
      <c r="A117488">
        <v>571298</v>
      </c>
      <c r="B117488" t="s">
        <v>313903</v>
      </c>
      <c r="C117488" t="s">
        <v>313904</v>
      </c>
      <c r="D117488" t="s">
        <v>313905</v>
      </c>
      <c r="E117488" t="s">
        <v>10</v>
      </c>
    </row>
    <row r="117489" spans="1:5" x14ac:dyDescent="0.25">
      <c r="A117489">
        <v>571301</v>
      </c>
      <c r="B117489" t="s">
        <v>313906</v>
      </c>
      <c r="D117489" t="s">
        <v>313907</v>
      </c>
    </row>
    <row r="117490" spans="1:5" x14ac:dyDescent="0.25">
      <c r="A117490">
        <v>571307</v>
      </c>
      <c r="B117490" t="s">
        <v>313908</v>
      </c>
      <c r="D117490" t="s">
        <v>313909</v>
      </c>
      <c r="E117490" t="s">
        <v>313910</v>
      </c>
    </row>
    <row r="117491" spans="1:5" x14ac:dyDescent="0.25">
      <c r="A117491">
        <v>571341</v>
      </c>
      <c r="B117491" t="s">
        <v>313911</v>
      </c>
      <c r="D117491" t="s">
        <v>313912</v>
      </c>
      <c r="E117491" t="s">
        <v>313913</v>
      </c>
    </row>
    <row r="117492" spans="1:5" x14ac:dyDescent="0.25">
      <c r="A117492">
        <v>571376</v>
      </c>
      <c r="B117492" t="s">
        <v>313914</v>
      </c>
      <c r="C117492" t="s">
        <v>313915</v>
      </c>
      <c r="D117492" t="s">
        <v>313916</v>
      </c>
      <c r="E117492" t="s">
        <v>313917</v>
      </c>
    </row>
    <row r="117493" spans="1:5" x14ac:dyDescent="0.25">
      <c r="A117493">
        <v>571378</v>
      </c>
      <c r="B117493" t="s">
        <v>313918</v>
      </c>
      <c r="D117493" t="s">
        <v>313919</v>
      </c>
      <c r="E117493" t="s">
        <v>313920</v>
      </c>
    </row>
    <row r="117494" spans="1:5" x14ac:dyDescent="0.25">
      <c r="A117494">
        <v>571385</v>
      </c>
      <c r="B117494" t="s">
        <v>313921</v>
      </c>
      <c r="C117494" t="s">
        <v>313922</v>
      </c>
      <c r="D117494" t="s">
        <v>313923</v>
      </c>
      <c r="E117494" t="s">
        <v>313924</v>
      </c>
    </row>
    <row r="117495" spans="1:5" x14ac:dyDescent="0.25">
      <c r="A117495">
        <v>571402</v>
      </c>
      <c r="B117495" t="s">
        <v>313925</v>
      </c>
      <c r="C117495" t="s">
        <v>313926</v>
      </c>
      <c r="D117495" t="s">
        <v>313927</v>
      </c>
      <c r="E117495" t="s">
        <v>313928</v>
      </c>
    </row>
    <row r="117496" spans="1:5" x14ac:dyDescent="0.25">
      <c r="A117496">
        <v>571408</v>
      </c>
      <c r="B117496" t="s">
        <v>313929</v>
      </c>
      <c r="D117496" t="s">
        <v>313930</v>
      </c>
    </row>
    <row r="117497" spans="1:5" x14ac:dyDescent="0.25">
      <c r="A117497">
        <v>571409</v>
      </c>
      <c r="B117497" t="s">
        <v>313931</v>
      </c>
      <c r="D117497" t="s">
        <v>313932</v>
      </c>
      <c r="E117497" t="s">
        <v>313933</v>
      </c>
    </row>
    <row r="117498" spans="1:5" x14ac:dyDescent="0.25">
      <c r="A117498">
        <v>571410</v>
      </c>
      <c r="B117498" t="s">
        <v>313934</v>
      </c>
      <c r="D117498" t="s">
        <v>313935</v>
      </c>
    </row>
    <row r="117499" spans="1:5" x14ac:dyDescent="0.25">
      <c r="A117499">
        <v>571413</v>
      </c>
      <c r="B117499" t="s">
        <v>313936</v>
      </c>
      <c r="D117499" t="s">
        <v>313937</v>
      </c>
      <c r="E117499" t="s">
        <v>313938</v>
      </c>
    </row>
    <row r="117500" spans="1:5" x14ac:dyDescent="0.25">
      <c r="A117500">
        <v>571423</v>
      </c>
      <c r="B117500" t="s">
        <v>313939</v>
      </c>
      <c r="C117500" t="s">
        <v>313940</v>
      </c>
      <c r="D117500" t="s">
        <v>313941</v>
      </c>
    </row>
    <row r="117501" spans="1:5" x14ac:dyDescent="0.25">
      <c r="A117501">
        <v>571427</v>
      </c>
      <c r="B117501" t="s">
        <v>313942</v>
      </c>
      <c r="C117501" t="s">
        <v>313943</v>
      </c>
      <c r="D117501" t="s">
        <v>313944</v>
      </c>
      <c r="E117501" t="s">
        <v>313945</v>
      </c>
    </row>
    <row r="117502" spans="1:5" x14ac:dyDescent="0.25">
      <c r="A117502">
        <v>571437</v>
      </c>
      <c r="B117502" t="s">
        <v>313946</v>
      </c>
      <c r="C117502" t="s">
        <v>313947</v>
      </c>
      <c r="D117502" t="s">
        <v>313948</v>
      </c>
      <c r="E117502" t="s">
        <v>313949</v>
      </c>
    </row>
    <row r="117503" spans="1:5" x14ac:dyDescent="0.25">
      <c r="A117503">
        <v>571457</v>
      </c>
      <c r="B117503" t="s">
        <v>313950</v>
      </c>
      <c r="D117503" t="s">
        <v>313951</v>
      </c>
      <c r="E117503" t="s">
        <v>22563</v>
      </c>
    </row>
    <row r="117504" spans="1:5" x14ac:dyDescent="0.25">
      <c r="A117504">
        <v>571471</v>
      </c>
      <c r="B117504" t="s">
        <v>313952</v>
      </c>
      <c r="D117504" t="s">
        <v>313953</v>
      </c>
    </row>
    <row r="117505" spans="1:5" x14ac:dyDescent="0.25">
      <c r="A117505">
        <v>571478</v>
      </c>
      <c r="B117505" t="s">
        <v>313954</v>
      </c>
      <c r="D117505" t="s">
        <v>313955</v>
      </c>
      <c r="E117505" t="s">
        <v>313956</v>
      </c>
    </row>
    <row r="117506" spans="1:5" x14ac:dyDescent="0.25">
      <c r="A117506">
        <v>571480</v>
      </c>
      <c r="B117506" t="s">
        <v>313957</v>
      </c>
      <c r="D117506" t="s">
        <v>313958</v>
      </c>
    </row>
    <row r="117507" spans="1:5" x14ac:dyDescent="0.25">
      <c r="A117507">
        <v>571485</v>
      </c>
      <c r="B117507" t="s">
        <v>313959</v>
      </c>
      <c r="C117507" t="s">
        <v>313960</v>
      </c>
      <c r="D117507" t="s">
        <v>313961</v>
      </c>
      <c r="E117507" t="s">
        <v>313962</v>
      </c>
    </row>
    <row r="117508" spans="1:5" x14ac:dyDescent="0.25">
      <c r="A117508">
        <v>571487</v>
      </c>
      <c r="B117508" t="s">
        <v>313963</v>
      </c>
      <c r="D117508" t="s">
        <v>313964</v>
      </c>
      <c r="E117508" t="s">
        <v>313965</v>
      </c>
    </row>
    <row r="117509" spans="1:5" x14ac:dyDescent="0.25">
      <c r="A117509">
        <v>571493</v>
      </c>
      <c r="B117509" t="s">
        <v>313966</v>
      </c>
      <c r="C117509" t="s">
        <v>313967</v>
      </c>
      <c r="D117509" t="s">
        <v>313968</v>
      </c>
      <c r="E117509" t="s">
        <v>138782</v>
      </c>
    </row>
    <row r="117510" spans="1:5" x14ac:dyDescent="0.25">
      <c r="A117510">
        <v>571495</v>
      </c>
      <c r="B117510" t="s">
        <v>313969</v>
      </c>
      <c r="C117510" t="s">
        <v>313970</v>
      </c>
      <c r="D117510" t="s">
        <v>313971</v>
      </c>
      <c r="E117510" t="s">
        <v>313972</v>
      </c>
    </row>
    <row r="117511" spans="1:5" x14ac:dyDescent="0.25">
      <c r="A117511">
        <v>571504</v>
      </c>
      <c r="B117511" t="s">
        <v>313973</v>
      </c>
      <c r="D117511" t="s">
        <v>313974</v>
      </c>
    </row>
    <row r="117512" spans="1:5" x14ac:dyDescent="0.25">
      <c r="A117512">
        <v>571515</v>
      </c>
      <c r="B117512" t="s">
        <v>313975</v>
      </c>
      <c r="D117512" t="s">
        <v>313976</v>
      </c>
    </row>
    <row r="117513" spans="1:5" x14ac:dyDescent="0.25">
      <c r="A117513">
        <v>571525</v>
      </c>
      <c r="B117513" t="s">
        <v>313977</v>
      </c>
      <c r="D117513" t="s">
        <v>313978</v>
      </c>
      <c r="E117513" t="s">
        <v>313979</v>
      </c>
    </row>
    <row r="117514" spans="1:5" x14ac:dyDescent="0.25">
      <c r="A117514">
        <v>571536</v>
      </c>
      <c r="B117514" t="s">
        <v>313980</v>
      </c>
      <c r="C117514" t="s">
        <v>35760</v>
      </c>
      <c r="D117514" t="s">
        <v>313981</v>
      </c>
      <c r="E117514" t="s">
        <v>313982</v>
      </c>
    </row>
    <row r="117515" spans="1:5" x14ac:dyDescent="0.25">
      <c r="A117515">
        <v>571546</v>
      </c>
      <c r="B117515" t="s">
        <v>313983</v>
      </c>
      <c r="D117515" t="s">
        <v>313984</v>
      </c>
      <c r="E117515" t="s">
        <v>313985</v>
      </c>
    </row>
    <row r="117516" spans="1:5" x14ac:dyDescent="0.25">
      <c r="A117516">
        <v>571552</v>
      </c>
      <c r="B117516" t="s">
        <v>313986</v>
      </c>
      <c r="D117516" t="s">
        <v>313987</v>
      </c>
    </row>
    <row r="117517" spans="1:5" x14ac:dyDescent="0.25">
      <c r="A117517">
        <v>571560</v>
      </c>
      <c r="B117517" t="s">
        <v>313988</v>
      </c>
      <c r="D117517" t="s">
        <v>313989</v>
      </c>
    </row>
    <row r="117518" spans="1:5" x14ac:dyDescent="0.25">
      <c r="A117518">
        <v>571566</v>
      </c>
      <c r="B117518" t="s">
        <v>313990</v>
      </c>
      <c r="C117518" t="s">
        <v>143557</v>
      </c>
      <c r="D117518" t="s">
        <v>313991</v>
      </c>
      <c r="E117518" t="s">
        <v>10</v>
      </c>
    </row>
    <row r="117519" spans="1:5" x14ac:dyDescent="0.25">
      <c r="A117519">
        <v>571569</v>
      </c>
      <c r="B117519" t="s">
        <v>313992</v>
      </c>
      <c r="D117519" t="s">
        <v>313993</v>
      </c>
      <c r="E117519" t="s">
        <v>10</v>
      </c>
    </row>
    <row r="117520" spans="1:5" x14ac:dyDescent="0.25">
      <c r="A117520">
        <v>571580</v>
      </c>
      <c r="B117520" t="s">
        <v>313994</v>
      </c>
      <c r="D117520" t="s">
        <v>313995</v>
      </c>
      <c r="E117520" t="s">
        <v>313996</v>
      </c>
    </row>
    <row r="117521" spans="1:5" x14ac:dyDescent="0.25">
      <c r="A117521">
        <v>571582</v>
      </c>
      <c r="B117521" t="s">
        <v>313997</v>
      </c>
      <c r="C117521" t="s">
        <v>313998</v>
      </c>
      <c r="D117521" t="s">
        <v>313999</v>
      </c>
      <c r="E117521" t="s">
        <v>314000</v>
      </c>
    </row>
    <row r="117522" spans="1:5" x14ac:dyDescent="0.25">
      <c r="A117522">
        <v>571593</v>
      </c>
      <c r="B117522" t="s">
        <v>314001</v>
      </c>
      <c r="D117522" t="s">
        <v>314002</v>
      </c>
      <c r="E117522" t="s">
        <v>10</v>
      </c>
    </row>
    <row r="117523" spans="1:5" x14ac:dyDescent="0.25">
      <c r="A117523">
        <v>571603</v>
      </c>
      <c r="B117523" t="s">
        <v>314003</v>
      </c>
      <c r="D117523" t="s">
        <v>314004</v>
      </c>
      <c r="E117523" t="s">
        <v>314005</v>
      </c>
    </row>
    <row r="117524" spans="1:5" x14ac:dyDescent="0.25">
      <c r="A117524">
        <v>571609</v>
      </c>
      <c r="B117524" t="s">
        <v>314006</v>
      </c>
      <c r="C117524" t="s">
        <v>314007</v>
      </c>
      <c r="D117524" t="s">
        <v>314008</v>
      </c>
      <c r="E117524" t="s">
        <v>314009</v>
      </c>
    </row>
    <row r="117525" spans="1:5" x14ac:dyDescent="0.25">
      <c r="A117525">
        <v>571616</v>
      </c>
      <c r="B117525" t="s">
        <v>314010</v>
      </c>
      <c r="D117525" t="s">
        <v>314011</v>
      </c>
    </row>
    <row r="117526" spans="1:5" x14ac:dyDescent="0.25">
      <c r="A117526">
        <v>571621</v>
      </c>
      <c r="B117526" t="s">
        <v>314012</v>
      </c>
      <c r="D117526" t="s">
        <v>314013</v>
      </c>
      <c r="E117526" t="s">
        <v>10</v>
      </c>
    </row>
    <row r="117527" spans="1:5" x14ac:dyDescent="0.25">
      <c r="A117527">
        <v>571623</v>
      </c>
      <c r="B117527" t="s">
        <v>314014</v>
      </c>
      <c r="C117527" t="s">
        <v>314015</v>
      </c>
      <c r="D117527" t="s">
        <v>314016</v>
      </c>
      <c r="E117527" t="s">
        <v>314017</v>
      </c>
    </row>
    <row r="117528" spans="1:5" x14ac:dyDescent="0.25">
      <c r="A117528">
        <v>571657</v>
      </c>
      <c r="B117528" t="s">
        <v>314018</v>
      </c>
      <c r="D117528" t="s">
        <v>314019</v>
      </c>
    </row>
    <row r="117529" spans="1:5" x14ac:dyDescent="0.25">
      <c r="A117529">
        <v>571667</v>
      </c>
      <c r="B117529" t="s">
        <v>314020</v>
      </c>
      <c r="D117529" t="s">
        <v>314021</v>
      </c>
      <c r="E117529" t="s">
        <v>314022</v>
      </c>
    </row>
    <row r="117530" spans="1:5" x14ac:dyDescent="0.25">
      <c r="A117530">
        <v>571690</v>
      </c>
      <c r="B117530" t="s">
        <v>314023</v>
      </c>
      <c r="C117530" t="s">
        <v>314024</v>
      </c>
      <c r="D117530" t="s">
        <v>314025</v>
      </c>
    </row>
    <row r="117531" spans="1:5" x14ac:dyDescent="0.25">
      <c r="A117531">
        <v>571691</v>
      </c>
      <c r="B117531" t="s">
        <v>314026</v>
      </c>
      <c r="D117531" t="s">
        <v>314027</v>
      </c>
      <c r="E117531" t="s">
        <v>314028</v>
      </c>
    </row>
    <row r="117532" spans="1:5" x14ac:dyDescent="0.25">
      <c r="A117532">
        <v>571697</v>
      </c>
      <c r="B117532" t="s">
        <v>314029</v>
      </c>
      <c r="D117532" t="s">
        <v>314030</v>
      </c>
    </row>
    <row r="117533" spans="1:5" x14ac:dyDescent="0.25">
      <c r="A117533">
        <v>571712</v>
      </c>
      <c r="B117533" t="s">
        <v>314031</v>
      </c>
      <c r="D117533" t="s">
        <v>314032</v>
      </c>
      <c r="E117533" t="s">
        <v>314033</v>
      </c>
    </row>
    <row r="117534" spans="1:5" x14ac:dyDescent="0.25">
      <c r="A117534">
        <v>571713</v>
      </c>
      <c r="B117534" t="s">
        <v>314034</v>
      </c>
      <c r="C117534" t="s">
        <v>19106</v>
      </c>
      <c r="D117534" t="s">
        <v>314035</v>
      </c>
      <c r="E117534" t="s">
        <v>314036</v>
      </c>
    </row>
    <row r="117535" spans="1:5" x14ac:dyDescent="0.25">
      <c r="A117535">
        <v>571719</v>
      </c>
      <c r="B117535" t="s">
        <v>314037</v>
      </c>
      <c r="D117535" t="s">
        <v>314038</v>
      </c>
      <c r="E117535" t="s">
        <v>314039</v>
      </c>
    </row>
    <row r="117536" spans="1:5" x14ac:dyDescent="0.25">
      <c r="A117536">
        <v>571723</v>
      </c>
      <c r="B117536" t="s">
        <v>314040</v>
      </c>
      <c r="D117536" t="s">
        <v>314041</v>
      </c>
    </row>
    <row r="117537" spans="1:5" x14ac:dyDescent="0.25">
      <c r="A117537">
        <v>571726</v>
      </c>
      <c r="B117537" t="s">
        <v>314042</v>
      </c>
      <c r="C117537" t="s">
        <v>79395</v>
      </c>
      <c r="D117537" t="s">
        <v>314043</v>
      </c>
    </row>
    <row r="117538" spans="1:5" x14ac:dyDescent="0.25">
      <c r="A117538">
        <v>571732</v>
      </c>
      <c r="B117538" t="s">
        <v>314044</v>
      </c>
      <c r="C117538" t="s">
        <v>314045</v>
      </c>
      <c r="D117538" t="s">
        <v>314046</v>
      </c>
    </row>
    <row r="117539" spans="1:5" x14ac:dyDescent="0.25">
      <c r="A117539">
        <v>571733</v>
      </c>
      <c r="B117539" t="s">
        <v>314047</v>
      </c>
      <c r="D117539" t="s">
        <v>314048</v>
      </c>
      <c r="E117539" t="s">
        <v>314049</v>
      </c>
    </row>
    <row r="117540" spans="1:5" x14ac:dyDescent="0.25">
      <c r="A117540">
        <v>571734</v>
      </c>
      <c r="B117540" t="s">
        <v>314050</v>
      </c>
      <c r="D117540" t="s">
        <v>314051</v>
      </c>
    </row>
    <row r="117541" spans="1:5" x14ac:dyDescent="0.25">
      <c r="A117541">
        <v>571756</v>
      </c>
      <c r="B117541" t="s">
        <v>314052</v>
      </c>
      <c r="D117541" t="s">
        <v>314053</v>
      </c>
      <c r="E117541" t="s">
        <v>314054</v>
      </c>
    </row>
    <row r="117542" spans="1:5" x14ac:dyDescent="0.25">
      <c r="A117542">
        <v>571766</v>
      </c>
      <c r="B117542" t="s">
        <v>314055</v>
      </c>
      <c r="D117542" t="s">
        <v>314056</v>
      </c>
      <c r="E117542" t="s">
        <v>10</v>
      </c>
    </row>
    <row r="117543" spans="1:5" x14ac:dyDescent="0.25">
      <c r="A117543">
        <v>571770</v>
      </c>
      <c r="B117543" t="s">
        <v>314057</v>
      </c>
      <c r="D117543" t="s">
        <v>314058</v>
      </c>
      <c r="E117543" t="s">
        <v>314059</v>
      </c>
    </row>
    <row r="117544" spans="1:5" x14ac:dyDescent="0.25">
      <c r="A117544">
        <v>571783</v>
      </c>
      <c r="B117544" t="s">
        <v>314060</v>
      </c>
      <c r="D117544" t="s">
        <v>314061</v>
      </c>
    </row>
    <row r="117545" spans="1:5" x14ac:dyDescent="0.25">
      <c r="A117545">
        <v>571788</v>
      </c>
      <c r="B117545" t="s">
        <v>314062</v>
      </c>
      <c r="C117545" t="s">
        <v>314063</v>
      </c>
      <c r="D117545" t="s">
        <v>314064</v>
      </c>
    </row>
    <row r="117546" spans="1:5" x14ac:dyDescent="0.25">
      <c r="A117546">
        <v>571795</v>
      </c>
      <c r="B117546" t="s">
        <v>314065</v>
      </c>
      <c r="D117546" t="s">
        <v>314066</v>
      </c>
    </row>
    <row r="117547" spans="1:5" x14ac:dyDescent="0.25">
      <c r="A117547">
        <v>571813</v>
      </c>
      <c r="B117547" t="s">
        <v>314067</v>
      </c>
      <c r="C117547" t="s">
        <v>4450</v>
      </c>
      <c r="D117547" t="s">
        <v>314068</v>
      </c>
    </row>
    <row r="117548" spans="1:5" x14ac:dyDescent="0.25">
      <c r="A117548">
        <v>571817</v>
      </c>
      <c r="B117548" t="s">
        <v>314069</v>
      </c>
      <c r="C117548" t="s">
        <v>37810</v>
      </c>
      <c r="D117548" t="s">
        <v>314070</v>
      </c>
      <c r="E117548" t="s">
        <v>314071</v>
      </c>
    </row>
    <row r="117549" spans="1:5" x14ac:dyDescent="0.25">
      <c r="A117549">
        <v>571827</v>
      </c>
      <c r="B117549" t="s">
        <v>314072</v>
      </c>
      <c r="C117549" t="s">
        <v>49084</v>
      </c>
      <c r="D117549" t="s">
        <v>314073</v>
      </c>
      <c r="E117549" t="s">
        <v>314074</v>
      </c>
    </row>
    <row r="117550" spans="1:5" x14ac:dyDescent="0.25">
      <c r="A117550">
        <v>571852</v>
      </c>
      <c r="B117550" t="s">
        <v>314075</v>
      </c>
      <c r="D117550" t="s">
        <v>314076</v>
      </c>
    </row>
    <row r="117551" spans="1:5" x14ac:dyDescent="0.25">
      <c r="A117551">
        <v>571859</v>
      </c>
      <c r="B117551" t="s">
        <v>314077</v>
      </c>
      <c r="C117551" t="s">
        <v>314078</v>
      </c>
      <c r="D117551" t="s">
        <v>314079</v>
      </c>
      <c r="E117551" t="s">
        <v>314080</v>
      </c>
    </row>
    <row r="117552" spans="1:5" x14ac:dyDescent="0.25">
      <c r="A117552">
        <v>571863</v>
      </c>
      <c r="B117552" t="s">
        <v>314081</v>
      </c>
      <c r="C117552" t="s">
        <v>60345</v>
      </c>
      <c r="D117552" t="s">
        <v>314082</v>
      </c>
    </row>
    <row r="117553" spans="1:5" x14ac:dyDescent="0.25">
      <c r="A117553">
        <v>571866</v>
      </c>
      <c r="B117553" t="s">
        <v>314083</v>
      </c>
      <c r="D117553" t="s">
        <v>314084</v>
      </c>
    </row>
    <row r="117554" spans="1:5" x14ac:dyDescent="0.25">
      <c r="A117554">
        <v>571873</v>
      </c>
      <c r="B117554" t="s">
        <v>314085</v>
      </c>
      <c r="C117554" t="s">
        <v>314086</v>
      </c>
      <c r="D117554" t="s">
        <v>314087</v>
      </c>
      <c r="E117554" t="s">
        <v>314088</v>
      </c>
    </row>
    <row r="117555" spans="1:5" x14ac:dyDescent="0.25">
      <c r="A117555">
        <v>571887</v>
      </c>
      <c r="B117555" t="s">
        <v>314089</v>
      </c>
      <c r="C117555" t="s">
        <v>314090</v>
      </c>
      <c r="D117555" t="s">
        <v>314091</v>
      </c>
      <c r="E117555" t="s">
        <v>314092</v>
      </c>
    </row>
    <row r="117556" spans="1:5" x14ac:dyDescent="0.25">
      <c r="A117556">
        <v>571890</v>
      </c>
      <c r="B117556" t="s">
        <v>314093</v>
      </c>
      <c r="D117556" t="s">
        <v>314094</v>
      </c>
      <c r="E117556" t="s">
        <v>314095</v>
      </c>
    </row>
    <row r="117557" spans="1:5" x14ac:dyDescent="0.25">
      <c r="A117557">
        <v>571909</v>
      </c>
      <c r="B117557" t="s">
        <v>314096</v>
      </c>
      <c r="D117557" t="s">
        <v>314097</v>
      </c>
      <c r="E117557" t="s">
        <v>314098</v>
      </c>
    </row>
    <row r="117558" spans="1:5" x14ac:dyDescent="0.25">
      <c r="A117558">
        <v>571910</v>
      </c>
      <c r="B117558" t="s">
        <v>314099</v>
      </c>
      <c r="D117558" t="s">
        <v>314100</v>
      </c>
    </row>
    <row r="117559" spans="1:5" x14ac:dyDescent="0.25">
      <c r="A117559">
        <v>571924</v>
      </c>
      <c r="B117559" t="s">
        <v>314101</v>
      </c>
      <c r="D117559" t="s">
        <v>314102</v>
      </c>
    </row>
    <row r="117560" spans="1:5" x14ac:dyDescent="0.25">
      <c r="A117560">
        <v>571934</v>
      </c>
      <c r="B117560" t="s">
        <v>314103</v>
      </c>
      <c r="D117560" t="s">
        <v>314104</v>
      </c>
      <c r="E117560" t="s">
        <v>314105</v>
      </c>
    </row>
    <row r="117561" spans="1:5" x14ac:dyDescent="0.25">
      <c r="A117561">
        <v>571945</v>
      </c>
      <c r="B117561" t="s">
        <v>314106</v>
      </c>
      <c r="D117561" t="s">
        <v>314107</v>
      </c>
    </row>
    <row r="117562" spans="1:5" x14ac:dyDescent="0.25">
      <c r="A117562">
        <v>571946</v>
      </c>
      <c r="B117562" t="s">
        <v>314108</v>
      </c>
      <c r="C117562" t="s">
        <v>314109</v>
      </c>
      <c r="D117562" t="s">
        <v>314110</v>
      </c>
      <c r="E117562" t="s">
        <v>314111</v>
      </c>
    </row>
    <row r="117563" spans="1:5" x14ac:dyDescent="0.25">
      <c r="A117563">
        <v>571957</v>
      </c>
      <c r="B117563" t="s">
        <v>314112</v>
      </c>
      <c r="C117563" t="s">
        <v>314113</v>
      </c>
      <c r="D117563" t="s">
        <v>314114</v>
      </c>
      <c r="E117563" t="s">
        <v>314115</v>
      </c>
    </row>
    <row r="117564" spans="1:5" x14ac:dyDescent="0.25">
      <c r="A117564">
        <v>571959</v>
      </c>
      <c r="B117564" t="s">
        <v>314116</v>
      </c>
      <c r="D117564" t="s">
        <v>314117</v>
      </c>
    </row>
    <row r="117565" spans="1:5" x14ac:dyDescent="0.25">
      <c r="A117565">
        <v>571964</v>
      </c>
      <c r="B117565" t="s">
        <v>314118</v>
      </c>
      <c r="D117565" t="s">
        <v>314119</v>
      </c>
      <c r="E117565" t="s">
        <v>314120</v>
      </c>
    </row>
    <row r="117566" spans="1:5" x14ac:dyDescent="0.25">
      <c r="A117566">
        <v>571968</v>
      </c>
      <c r="B117566" t="s">
        <v>314121</v>
      </c>
      <c r="D117566" t="s">
        <v>314122</v>
      </c>
    </row>
    <row r="117567" spans="1:5" x14ac:dyDescent="0.25">
      <c r="A117567">
        <v>571970</v>
      </c>
      <c r="B117567" t="s">
        <v>314123</v>
      </c>
      <c r="C117567" t="s">
        <v>314124</v>
      </c>
      <c r="D117567" t="s">
        <v>314125</v>
      </c>
      <c r="E117567" t="s">
        <v>314126</v>
      </c>
    </row>
    <row r="117568" spans="1:5" x14ac:dyDescent="0.25">
      <c r="A117568">
        <v>571974</v>
      </c>
      <c r="B117568" t="s">
        <v>314127</v>
      </c>
      <c r="C117568" t="s">
        <v>94725</v>
      </c>
      <c r="D117568" t="s">
        <v>314128</v>
      </c>
      <c r="E117568" t="s">
        <v>10</v>
      </c>
    </row>
    <row r="117569" spans="1:5" x14ac:dyDescent="0.25">
      <c r="A117569">
        <v>571979</v>
      </c>
      <c r="B117569" t="s">
        <v>314129</v>
      </c>
      <c r="D117569" t="s">
        <v>314130</v>
      </c>
      <c r="E117569" t="s">
        <v>10</v>
      </c>
    </row>
    <row r="117570" spans="1:5" x14ac:dyDescent="0.25">
      <c r="A117570">
        <v>572007</v>
      </c>
      <c r="B117570" t="s">
        <v>314131</v>
      </c>
      <c r="C117570" t="s">
        <v>314132</v>
      </c>
      <c r="D117570" t="s">
        <v>314133</v>
      </c>
    </row>
    <row r="117571" spans="1:5" x14ac:dyDescent="0.25">
      <c r="A117571">
        <v>572011</v>
      </c>
      <c r="B117571" t="s">
        <v>314134</v>
      </c>
      <c r="C117571" t="s">
        <v>314135</v>
      </c>
      <c r="D117571" t="s">
        <v>314136</v>
      </c>
      <c r="E117571" t="s">
        <v>314137</v>
      </c>
    </row>
    <row r="117572" spans="1:5" x14ac:dyDescent="0.25">
      <c r="A117572">
        <v>572017</v>
      </c>
      <c r="B117572" t="s">
        <v>314138</v>
      </c>
      <c r="D117572" t="s">
        <v>314139</v>
      </c>
    </row>
    <row r="117573" spans="1:5" x14ac:dyDescent="0.25">
      <c r="A117573">
        <v>572024</v>
      </c>
      <c r="B117573" t="s">
        <v>314140</v>
      </c>
      <c r="D117573" t="s">
        <v>314141</v>
      </c>
      <c r="E117573" t="s">
        <v>10</v>
      </c>
    </row>
    <row r="117574" spans="1:5" x14ac:dyDescent="0.25">
      <c r="A117574">
        <v>572039</v>
      </c>
      <c r="B117574" t="s">
        <v>314142</v>
      </c>
      <c r="D117574" t="s">
        <v>314143</v>
      </c>
    </row>
    <row r="117575" spans="1:5" x14ac:dyDescent="0.25">
      <c r="A117575">
        <v>572048</v>
      </c>
      <c r="B117575" t="s">
        <v>314144</v>
      </c>
      <c r="D117575" t="s">
        <v>314145</v>
      </c>
      <c r="E117575" t="s">
        <v>314146</v>
      </c>
    </row>
    <row r="117576" spans="1:5" x14ac:dyDescent="0.25">
      <c r="A117576">
        <v>572054</v>
      </c>
      <c r="B117576" t="s">
        <v>314147</v>
      </c>
      <c r="D117576" t="s">
        <v>314148</v>
      </c>
      <c r="E117576" t="s">
        <v>314149</v>
      </c>
    </row>
    <row r="117577" spans="1:5" x14ac:dyDescent="0.25">
      <c r="A117577">
        <v>572057</v>
      </c>
      <c r="B117577" t="s">
        <v>314150</v>
      </c>
      <c r="D117577" t="s">
        <v>314151</v>
      </c>
    </row>
    <row r="117578" spans="1:5" x14ac:dyDescent="0.25">
      <c r="A117578">
        <v>572067</v>
      </c>
      <c r="B117578" t="s">
        <v>314152</v>
      </c>
      <c r="D117578" t="s">
        <v>314153</v>
      </c>
      <c r="E117578" t="s">
        <v>314154</v>
      </c>
    </row>
    <row r="117579" spans="1:5" x14ac:dyDescent="0.25">
      <c r="A117579">
        <v>572069</v>
      </c>
      <c r="B117579" t="s">
        <v>314155</v>
      </c>
      <c r="C117579" t="s">
        <v>314156</v>
      </c>
      <c r="D117579" t="s">
        <v>314157</v>
      </c>
      <c r="E117579" t="s">
        <v>10</v>
      </c>
    </row>
    <row r="117580" spans="1:5" x14ac:dyDescent="0.25">
      <c r="A117580">
        <v>572073</v>
      </c>
      <c r="B117580" t="s">
        <v>314158</v>
      </c>
      <c r="D117580" t="s">
        <v>314159</v>
      </c>
    </row>
    <row r="117581" spans="1:5" x14ac:dyDescent="0.25">
      <c r="A117581">
        <v>572075</v>
      </c>
      <c r="B117581" t="s">
        <v>314160</v>
      </c>
      <c r="D117581" t="s">
        <v>314161</v>
      </c>
    </row>
    <row r="117582" spans="1:5" x14ac:dyDescent="0.25">
      <c r="A117582">
        <v>572089</v>
      </c>
      <c r="B117582" t="s">
        <v>314162</v>
      </c>
      <c r="D117582" t="s">
        <v>314163</v>
      </c>
      <c r="E117582" t="s">
        <v>314164</v>
      </c>
    </row>
    <row r="117583" spans="1:5" x14ac:dyDescent="0.25">
      <c r="A117583">
        <v>572096</v>
      </c>
      <c r="B117583" t="s">
        <v>314165</v>
      </c>
      <c r="D117583" t="s">
        <v>314166</v>
      </c>
    </row>
    <row r="117584" spans="1:5" x14ac:dyDescent="0.25">
      <c r="A117584">
        <v>572102</v>
      </c>
      <c r="B117584" t="s">
        <v>314167</v>
      </c>
      <c r="D117584" t="s">
        <v>314168</v>
      </c>
      <c r="E117584" t="s">
        <v>314169</v>
      </c>
    </row>
    <row r="117585" spans="1:5" x14ac:dyDescent="0.25">
      <c r="A117585">
        <v>572124</v>
      </c>
      <c r="B117585" t="s">
        <v>314170</v>
      </c>
      <c r="D117585" t="s">
        <v>314171</v>
      </c>
      <c r="E117585" t="s">
        <v>314172</v>
      </c>
    </row>
    <row r="117586" spans="1:5" x14ac:dyDescent="0.25">
      <c r="A117586">
        <v>572127</v>
      </c>
      <c r="B117586" t="s">
        <v>314173</v>
      </c>
      <c r="C117586" t="s">
        <v>76962</v>
      </c>
      <c r="D117586" t="s">
        <v>314174</v>
      </c>
      <c r="E117586" t="s">
        <v>10</v>
      </c>
    </row>
    <row r="117587" spans="1:5" x14ac:dyDescent="0.25">
      <c r="A117587">
        <v>572138</v>
      </c>
      <c r="B117587" t="s">
        <v>314175</v>
      </c>
      <c r="D117587" t="s">
        <v>314176</v>
      </c>
      <c r="E117587" t="s">
        <v>314177</v>
      </c>
    </row>
    <row r="117588" spans="1:5" x14ac:dyDescent="0.25">
      <c r="A117588">
        <v>572143</v>
      </c>
      <c r="B117588" t="s">
        <v>314178</v>
      </c>
      <c r="C117588" t="s">
        <v>314179</v>
      </c>
      <c r="D117588" t="s">
        <v>314180</v>
      </c>
      <c r="E117588" t="s">
        <v>314181</v>
      </c>
    </row>
    <row r="117589" spans="1:5" x14ac:dyDescent="0.25">
      <c r="A117589">
        <v>572151</v>
      </c>
      <c r="B117589" t="s">
        <v>314182</v>
      </c>
      <c r="C117589" t="s">
        <v>314183</v>
      </c>
      <c r="D117589" t="s">
        <v>314184</v>
      </c>
      <c r="E117589" t="s">
        <v>314185</v>
      </c>
    </row>
    <row r="117590" spans="1:5" x14ac:dyDescent="0.25">
      <c r="A117590">
        <v>572159</v>
      </c>
      <c r="B117590" t="s">
        <v>314186</v>
      </c>
      <c r="D117590" t="s">
        <v>314187</v>
      </c>
      <c r="E117590" t="s">
        <v>10</v>
      </c>
    </row>
    <row r="117591" spans="1:5" x14ac:dyDescent="0.25">
      <c r="A117591">
        <v>572166</v>
      </c>
      <c r="B117591" t="s">
        <v>314188</v>
      </c>
      <c r="C117591" t="s">
        <v>314189</v>
      </c>
      <c r="D117591" t="s">
        <v>314190</v>
      </c>
      <c r="E117591" t="s">
        <v>10</v>
      </c>
    </row>
    <row r="117592" spans="1:5" x14ac:dyDescent="0.25">
      <c r="A117592">
        <v>572189</v>
      </c>
      <c r="B117592" t="s">
        <v>314191</v>
      </c>
      <c r="D117592" t="s">
        <v>314192</v>
      </c>
    </row>
    <row r="117593" spans="1:5" x14ac:dyDescent="0.25">
      <c r="A117593">
        <v>572190</v>
      </c>
      <c r="B117593" t="s">
        <v>314193</v>
      </c>
      <c r="C117593" t="s">
        <v>27118</v>
      </c>
      <c r="D117593" t="s">
        <v>314194</v>
      </c>
    </row>
    <row r="117594" spans="1:5" x14ac:dyDescent="0.25">
      <c r="A117594">
        <v>572206</v>
      </c>
      <c r="B117594" t="s">
        <v>314195</v>
      </c>
      <c r="D117594" t="s">
        <v>314196</v>
      </c>
      <c r="E117594" t="s">
        <v>314197</v>
      </c>
    </row>
    <row r="117595" spans="1:5" x14ac:dyDescent="0.25">
      <c r="A117595">
        <v>572209</v>
      </c>
      <c r="B117595" t="s">
        <v>314198</v>
      </c>
      <c r="D117595" t="s">
        <v>314199</v>
      </c>
    </row>
    <row r="117596" spans="1:5" x14ac:dyDescent="0.25">
      <c r="A117596">
        <v>572214</v>
      </c>
      <c r="B117596" t="s">
        <v>314200</v>
      </c>
      <c r="C117596" t="s">
        <v>297608</v>
      </c>
      <c r="D117596" t="s">
        <v>314201</v>
      </c>
      <c r="E117596" t="s">
        <v>297610</v>
      </c>
    </row>
    <row r="117597" spans="1:5" x14ac:dyDescent="0.25">
      <c r="A117597">
        <v>572224</v>
      </c>
      <c r="B117597" t="s">
        <v>314202</v>
      </c>
      <c r="C117597" t="s">
        <v>314203</v>
      </c>
      <c r="D117597" t="s">
        <v>314204</v>
      </c>
      <c r="E117597" t="s">
        <v>10</v>
      </c>
    </row>
    <row r="117598" spans="1:5" x14ac:dyDescent="0.25">
      <c r="A117598">
        <v>572238</v>
      </c>
      <c r="B117598" t="s">
        <v>314205</v>
      </c>
      <c r="C117598" t="s">
        <v>189479</v>
      </c>
      <c r="D117598" t="s">
        <v>314206</v>
      </c>
      <c r="E117598" t="s">
        <v>189481</v>
      </c>
    </row>
    <row r="117599" spans="1:5" x14ac:dyDescent="0.25">
      <c r="A117599">
        <v>572244</v>
      </c>
      <c r="B117599" t="s">
        <v>314207</v>
      </c>
      <c r="D117599" t="s">
        <v>314208</v>
      </c>
    </row>
    <row r="117600" spans="1:5" x14ac:dyDescent="0.25">
      <c r="A117600">
        <v>572254</v>
      </c>
      <c r="B117600" t="s">
        <v>314209</v>
      </c>
      <c r="C117600" t="s">
        <v>314210</v>
      </c>
      <c r="D117600" t="s">
        <v>314211</v>
      </c>
      <c r="E117600" t="s">
        <v>314212</v>
      </c>
    </row>
    <row r="117601" spans="1:5" x14ac:dyDescent="0.25">
      <c r="A117601">
        <v>572262</v>
      </c>
      <c r="B117601" t="s">
        <v>314213</v>
      </c>
      <c r="D117601" t="s">
        <v>314214</v>
      </c>
    </row>
    <row r="117602" spans="1:5" x14ac:dyDescent="0.25">
      <c r="A117602">
        <v>572271</v>
      </c>
      <c r="B117602" t="s">
        <v>314215</v>
      </c>
      <c r="C117602" t="s">
        <v>314216</v>
      </c>
      <c r="D117602" t="s">
        <v>314217</v>
      </c>
    </row>
    <row r="117603" spans="1:5" x14ac:dyDescent="0.25">
      <c r="A117603">
        <v>572279</v>
      </c>
      <c r="B117603" t="s">
        <v>314218</v>
      </c>
      <c r="C117603" t="s">
        <v>64619</v>
      </c>
      <c r="D117603" t="s">
        <v>314219</v>
      </c>
    </row>
    <row r="117604" spans="1:5" x14ac:dyDescent="0.25">
      <c r="A117604">
        <v>572285</v>
      </c>
      <c r="B117604" t="s">
        <v>314220</v>
      </c>
      <c r="D117604" t="s">
        <v>314221</v>
      </c>
      <c r="E117604" t="s">
        <v>314222</v>
      </c>
    </row>
    <row r="117605" spans="1:5" x14ac:dyDescent="0.25">
      <c r="A117605">
        <v>572286</v>
      </c>
      <c r="B117605" t="s">
        <v>314223</v>
      </c>
      <c r="C117605" t="s">
        <v>314224</v>
      </c>
      <c r="D117605" t="s">
        <v>314225</v>
      </c>
    </row>
    <row r="117606" spans="1:5" x14ac:dyDescent="0.25">
      <c r="A117606">
        <v>572288</v>
      </c>
      <c r="B117606" t="s">
        <v>314226</v>
      </c>
      <c r="D117606" t="s">
        <v>314227</v>
      </c>
    </row>
    <row r="117607" spans="1:5" x14ac:dyDescent="0.25">
      <c r="A117607">
        <v>572289</v>
      </c>
      <c r="B117607" t="s">
        <v>314228</v>
      </c>
      <c r="C117607" t="s">
        <v>110601</v>
      </c>
      <c r="D117607" t="s">
        <v>314229</v>
      </c>
      <c r="E117607" t="s">
        <v>314230</v>
      </c>
    </row>
    <row r="117608" spans="1:5" x14ac:dyDescent="0.25">
      <c r="A117608">
        <v>572293</v>
      </c>
      <c r="B117608" t="s">
        <v>314231</v>
      </c>
      <c r="D117608" t="s">
        <v>314232</v>
      </c>
      <c r="E117608" t="s">
        <v>314233</v>
      </c>
    </row>
    <row r="117609" spans="1:5" x14ac:dyDescent="0.25">
      <c r="A117609">
        <v>572301</v>
      </c>
      <c r="B117609" t="s">
        <v>314234</v>
      </c>
      <c r="D117609" t="s">
        <v>314235</v>
      </c>
    </row>
    <row r="117610" spans="1:5" x14ac:dyDescent="0.25">
      <c r="A117610">
        <v>572313</v>
      </c>
      <c r="B117610" t="s">
        <v>314236</v>
      </c>
      <c r="D117610" t="s">
        <v>314237</v>
      </c>
      <c r="E117610" t="s">
        <v>314238</v>
      </c>
    </row>
    <row r="117611" spans="1:5" x14ac:dyDescent="0.25">
      <c r="A117611">
        <v>572329</v>
      </c>
      <c r="B117611" t="s">
        <v>314239</v>
      </c>
      <c r="D117611" t="s">
        <v>314240</v>
      </c>
    </row>
    <row r="117612" spans="1:5" x14ac:dyDescent="0.25">
      <c r="A117612">
        <v>572331</v>
      </c>
      <c r="B117612" t="s">
        <v>314241</v>
      </c>
      <c r="C117612" t="s">
        <v>314242</v>
      </c>
      <c r="D117612" t="s">
        <v>314243</v>
      </c>
      <c r="E117612" t="s">
        <v>314244</v>
      </c>
    </row>
    <row r="117613" spans="1:5" x14ac:dyDescent="0.25">
      <c r="A117613">
        <v>572337</v>
      </c>
      <c r="B117613" t="s">
        <v>314245</v>
      </c>
      <c r="C117613" t="s">
        <v>314246</v>
      </c>
      <c r="D117613" t="s">
        <v>314247</v>
      </c>
      <c r="E117613" t="s">
        <v>314248</v>
      </c>
    </row>
    <row r="117614" spans="1:5" x14ac:dyDescent="0.25">
      <c r="A117614">
        <v>572340</v>
      </c>
      <c r="B117614" t="s">
        <v>314249</v>
      </c>
      <c r="D117614" t="s">
        <v>314250</v>
      </c>
    </row>
    <row r="117615" spans="1:5" x14ac:dyDescent="0.25">
      <c r="A117615">
        <v>572344</v>
      </c>
      <c r="B117615" t="s">
        <v>314251</v>
      </c>
      <c r="D117615" t="s">
        <v>314252</v>
      </c>
      <c r="E117615" t="s">
        <v>314253</v>
      </c>
    </row>
    <row r="117616" spans="1:5" x14ac:dyDescent="0.25">
      <c r="A117616">
        <v>572349</v>
      </c>
      <c r="B117616" t="s">
        <v>314254</v>
      </c>
      <c r="D117616" t="s">
        <v>314255</v>
      </c>
    </row>
    <row r="117617" spans="1:5" x14ac:dyDescent="0.25">
      <c r="A117617">
        <v>572350</v>
      </c>
      <c r="B117617" t="s">
        <v>314256</v>
      </c>
      <c r="D117617" t="s">
        <v>314257</v>
      </c>
      <c r="E117617" t="s">
        <v>314258</v>
      </c>
    </row>
    <row r="117618" spans="1:5" x14ac:dyDescent="0.25">
      <c r="A117618">
        <v>572352</v>
      </c>
      <c r="B117618" t="s">
        <v>314259</v>
      </c>
      <c r="D117618" t="s">
        <v>314260</v>
      </c>
      <c r="E117618" t="s">
        <v>314261</v>
      </c>
    </row>
    <row r="117619" spans="1:5" x14ac:dyDescent="0.25">
      <c r="A117619">
        <v>572360</v>
      </c>
      <c r="B117619" t="s">
        <v>314262</v>
      </c>
      <c r="D117619" t="s">
        <v>314263</v>
      </c>
    </row>
    <row r="117620" spans="1:5" x14ac:dyDescent="0.25">
      <c r="A117620">
        <v>572367</v>
      </c>
      <c r="B117620" t="s">
        <v>314264</v>
      </c>
      <c r="C117620" t="s">
        <v>78164</v>
      </c>
      <c r="D117620" t="s">
        <v>314265</v>
      </c>
    </row>
    <row r="117621" spans="1:5" x14ac:dyDescent="0.25">
      <c r="A117621">
        <v>572393</v>
      </c>
      <c r="B117621" t="s">
        <v>314266</v>
      </c>
      <c r="C117621" t="s">
        <v>314267</v>
      </c>
      <c r="D117621" t="s">
        <v>314268</v>
      </c>
      <c r="E117621" t="s">
        <v>314269</v>
      </c>
    </row>
    <row r="117622" spans="1:5" x14ac:dyDescent="0.25">
      <c r="A117622">
        <v>572396</v>
      </c>
      <c r="B117622" t="s">
        <v>314270</v>
      </c>
      <c r="D117622" t="s">
        <v>314271</v>
      </c>
      <c r="E117622" t="s">
        <v>314272</v>
      </c>
    </row>
    <row r="117623" spans="1:5" x14ac:dyDescent="0.25">
      <c r="A117623">
        <v>572405</v>
      </c>
      <c r="B117623" t="s">
        <v>314273</v>
      </c>
      <c r="D117623" t="s">
        <v>314274</v>
      </c>
    </row>
    <row r="117624" spans="1:5" x14ac:dyDescent="0.25">
      <c r="A117624">
        <v>572411</v>
      </c>
      <c r="B117624" t="s">
        <v>314275</v>
      </c>
      <c r="D117624" t="s">
        <v>314276</v>
      </c>
    </row>
    <row r="117625" spans="1:5" x14ac:dyDescent="0.25">
      <c r="A117625">
        <v>572413</v>
      </c>
      <c r="B117625" t="s">
        <v>314277</v>
      </c>
      <c r="D117625" t="s">
        <v>314278</v>
      </c>
      <c r="E117625" t="s">
        <v>185913</v>
      </c>
    </row>
    <row r="117626" spans="1:5" x14ac:dyDescent="0.25">
      <c r="A117626">
        <v>572415</v>
      </c>
      <c r="B117626" t="s">
        <v>314279</v>
      </c>
      <c r="D117626" t="s">
        <v>314280</v>
      </c>
    </row>
    <row r="117627" spans="1:5" x14ac:dyDescent="0.25">
      <c r="A117627">
        <v>572420</v>
      </c>
      <c r="B117627" t="s">
        <v>314281</v>
      </c>
      <c r="C117627" t="s">
        <v>314282</v>
      </c>
      <c r="D117627" t="s">
        <v>314283</v>
      </c>
    </row>
    <row r="117628" spans="1:5" x14ac:dyDescent="0.25">
      <c r="A117628">
        <v>572439</v>
      </c>
      <c r="B117628" t="s">
        <v>314284</v>
      </c>
      <c r="C117628" t="s">
        <v>71376</v>
      </c>
      <c r="D117628" t="s">
        <v>314285</v>
      </c>
      <c r="E117628" t="s">
        <v>314286</v>
      </c>
    </row>
    <row r="117629" spans="1:5" x14ac:dyDescent="0.25">
      <c r="A117629">
        <v>572441</v>
      </c>
      <c r="B117629" t="s">
        <v>314287</v>
      </c>
      <c r="D117629" t="s">
        <v>314288</v>
      </c>
    </row>
    <row r="117630" spans="1:5" x14ac:dyDescent="0.25">
      <c r="A117630">
        <v>572445</v>
      </c>
      <c r="B117630" t="s">
        <v>314289</v>
      </c>
      <c r="D117630" t="s">
        <v>314290</v>
      </c>
      <c r="E117630" t="s">
        <v>10</v>
      </c>
    </row>
    <row r="117631" spans="1:5" x14ac:dyDescent="0.25">
      <c r="A117631">
        <v>572446</v>
      </c>
      <c r="B117631" t="s">
        <v>314291</v>
      </c>
      <c r="D117631" t="s">
        <v>314292</v>
      </c>
    </row>
    <row r="117632" spans="1:5" x14ac:dyDescent="0.25">
      <c r="A117632">
        <v>572449</v>
      </c>
      <c r="B117632" t="s">
        <v>314293</v>
      </c>
      <c r="D117632" t="s">
        <v>314294</v>
      </c>
      <c r="E117632" t="s">
        <v>314295</v>
      </c>
    </row>
    <row r="117633" spans="1:5" x14ac:dyDescent="0.25">
      <c r="A117633">
        <v>572453</v>
      </c>
      <c r="B117633" t="s">
        <v>314296</v>
      </c>
      <c r="D117633" t="s">
        <v>314297</v>
      </c>
    </row>
    <row r="117634" spans="1:5" x14ac:dyDescent="0.25">
      <c r="A117634">
        <v>572463</v>
      </c>
      <c r="B117634" t="s">
        <v>314298</v>
      </c>
      <c r="D117634" t="s">
        <v>314299</v>
      </c>
      <c r="E117634" t="s">
        <v>314300</v>
      </c>
    </row>
    <row r="117635" spans="1:5" x14ac:dyDescent="0.25">
      <c r="A117635">
        <v>572465</v>
      </c>
      <c r="B117635" t="s">
        <v>314301</v>
      </c>
      <c r="D117635" t="s">
        <v>314302</v>
      </c>
      <c r="E117635" t="s">
        <v>314303</v>
      </c>
    </row>
    <row r="117636" spans="1:5" x14ac:dyDescent="0.25">
      <c r="A117636">
        <v>572470</v>
      </c>
      <c r="B117636" t="s">
        <v>314304</v>
      </c>
      <c r="D117636" t="s">
        <v>314305</v>
      </c>
    </row>
    <row r="117637" spans="1:5" x14ac:dyDescent="0.25">
      <c r="A117637">
        <v>572485</v>
      </c>
      <c r="B117637" t="s">
        <v>314306</v>
      </c>
      <c r="D117637" t="s">
        <v>314307</v>
      </c>
    </row>
    <row r="117638" spans="1:5" x14ac:dyDescent="0.25">
      <c r="A117638">
        <v>572490</v>
      </c>
      <c r="B117638" t="s">
        <v>314308</v>
      </c>
      <c r="D117638" t="s">
        <v>314309</v>
      </c>
      <c r="E117638" t="s">
        <v>314310</v>
      </c>
    </row>
    <row r="117639" spans="1:5" x14ac:dyDescent="0.25">
      <c r="A117639">
        <v>572494</v>
      </c>
      <c r="B117639" t="s">
        <v>314311</v>
      </c>
      <c r="D117639" t="s">
        <v>314312</v>
      </c>
      <c r="E117639" t="s">
        <v>53467</v>
      </c>
    </row>
    <row r="117640" spans="1:5" x14ac:dyDescent="0.25">
      <c r="A117640">
        <v>572496</v>
      </c>
      <c r="B117640" t="s">
        <v>314313</v>
      </c>
      <c r="C117640" t="s">
        <v>200621</v>
      </c>
      <c r="D117640" t="s">
        <v>314314</v>
      </c>
      <c r="E117640" t="s">
        <v>314315</v>
      </c>
    </row>
    <row r="117641" spans="1:5" x14ac:dyDescent="0.25">
      <c r="A117641">
        <v>572517</v>
      </c>
      <c r="B117641" t="s">
        <v>314316</v>
      </c>
      <c r="C117641" t="s">
        <v>58612</v>
      </c>
      <c r="D117641" t="s">
        <v>314317</v>
      </c>
      <c r="E117641" t="s">
        <v>314318</v>
      </c>
    </row>
    <row r="117642" spans="1:5" x14ac:dyDescent="0.25">
      <c r="A117642">
        <v>572528</v>
      </c>
      <c r="B117642" t="s">
        <v>314319</v>
      </c>
      <c r="D117642" t="s">
        <v>314320</v>
      </c>
    </row>
    <row r="117643" spans="1:5" x14ac:dyDescent="0.25">
      <c r="A117643">
        <v>572549</v>
      </c>
      <c r="B117643" t="s">
        <v>314321</v>
      </c>
      <c r="C117643" t="s">
        <v>314322</v>
      </c>
      <c r="D117643" t="s">
        <v>314323</v>
      </c>
      <c r="E117643" t="s">
        <v>314324</v>
      </c>
    </row>
    <row r="117644" spans="1:5" x14ac:dyDescent="0.25">
      <c r="A117644">
        <v>572551</v>
      </c>
      <c r="B117644" t="s">
        <v>314325</v>
      </c>
      <c r="D117644" t="s">
        <v>314326</v>
      </c>
      <c r="E117644" t="s">
        <v>10</v>
      </c>
    </row>
    <row r="117645" spans="1:5" x14ac:dyDescent="0.25">
      <c r="A117645">
        <v>572569</v>
      </c>
      <c r="B117645" t="s">
        <v>314327</v>
      </c>
      <c r="C117645" t="s">
        <v>314328</v>
      </c>
      <c r="D117645" t="s">
        <v>314329</v>
      </c>
      <c r="E117645" t="s">
        <v>314330</v>
      </c>
    </row>
    <row r="117646" spans="1:5" x14ac:dyDescent="0.25">
      <c r="A117646">
        <v>572579</v>
      </c>
      <c r="B117646" t="s">
        <v>314331</v>
      </c>
      <c r="D117646" t="s">
        <v>314332</v>
      </c>
      <c r="E117646" t="s">
        <v>314333</v>
      </c>
    </row>
    <row r="117647" spans="1:5" x14ac:dyDescent="0.25">
      <c r="A117647">
        <v>572585</v>
      </c>
      <c r="B117647" t="s">
        <v>314334</v>
      </c>
      <c r="D117647" t="s">
        <v>314335</v>
      </c>
    </row>
    <row r="117648" spans="1:5" x14ac:dyDescent="0.25">
      <c r="A117648">
        <v>572594</v>
      </c>
      <c r="B117648" t="s">
        <v>314336</v>
      </c>
      <c r="C117648" t="s">
        <v>314337</v>
      </c>
      <c r="D117648" t="s">
        <v>314338</v>
      </c>
      <c r="E117648" t="s">
        <v>10</v>
      </c>
    </row>
    <row r="117649" spans="1:5" x14ac:dyDescent="0.25">
      <c r="A117649">
        <v>572596</v>
      </c>
      <c r="B117649" t="s">
        <v>314339</v>
      </c>
      <c r="D117649" t="s">
        <v>314340</v>
      </c>
      <c r="E117649" t="s">
        <v>314341</v>
      </c>
    </row>
    <row r="117650" spans="1:5" x14ac:dyDescent="0.25">
      <c r="A117650">
        <v>572597</v>
      </c>
      <c r="B117650" t="s">
        <v>314342</v>
      </c>
      <c r="D117650" t="s">
        <v>314343</v>
      </c>
    </row>
    <row r="117651" spans="1:5" x14ac:dyDescent="0.25">
      <c r="A117651">
        <v>572598</v>
      </c>
      <c r="B117651" t="s">
        <v>314344</v>
      </c>
      <c r="D117651" t="s">
        <v>314345</v>
      </c>
    </row>
    <row r="117652" spans="1:5" x14ac:dyDescent="0.25">
      <c r="A117652">
        <v>572602</v>
      </c>
      <c r="B117652" t="s">
        <v>314346</v>
      </c>
      <c r="D117652" t="s">
        <v>314347</v>
      </c>
      <c r="E117652" t="s">
        <v>314348</v>
      </c>
    </row>
    <row r="117653" spans="1:5" x14ac:dyDescent="0.25">
      <c r="A117653">
        <v>572605</v>
      </c>
      <c r="B117653" t="s">
        <v>314349</v>
      </c>
      <c r="D117653" t="s">
        <v>314350</v>
      </c>
      <c r="E117653" t="s">
        <v>314351</v>
      </c>
    </row>
    <row r="117654" spans="1:5" x14ac:dyDescent="0.25">
      <c r="A117654">
        <v>572612</v>
      </c>
      <c r="B117654" t="s">
        <v>314352</v>
      </c>
      <c r="C117654" t="s">
        <v>314353</v>
      </c>
      <c r="D117654" t="s">
        <v>314354</v>
      </c>
      <c r="E117654" t="s">
        <v>314355</v>
      </c>
    </row>
    <row r="117655" spans="1:5" x14ac:dyDescent="0.25">
      <c r="A117655">
        <v>572613</v>
      </c>
      <c r="B117655" t="s">
        <v>314356</v>
      </c>
      <c r="D117655" t="s">
        <v>314357</v>
      </c>
    </row>
    <row r="117656" spans="1:5" x14ac:dyDescent="0.25">
      <c r="A117656">
        <v>572619</v>
      </c>
      <c r="B117656" t="s">
        <v>314358</v>
      </c>
      <c r="D117656" t="s">
        <v>314359</v>
      </c>
    </row>
    <row r="117657" spans="1:5" x14ac:dyDescent="0.25">
      <c r="A117657">
        <v>572623</v>
      </c>
      <c r="B117657" t="s">
        <v>314360</v>
      </c>
      <c r="C117657" t="s">
        <v>314361</v>
      </c>
      <c r="D117657" t="s">
        <v>314362</v>
      </c>
      <c r="E117657" t="s">
        <v>314363</v>
      </c>
    </row>
    <row r="117658" spans="1:5" x14ac:dyDescent="0.25">
      <c r="A117658">
        <v>572626</v>
      </c>
      <c r="B117658" t="s">
        <v>314364</v>
      </c>
      <c r="C117658" t="s">
        <v>314365</v>
      </c>
      <c r="D117658" t="s">
        <v>314366</v>
      </c>
      <c r="E117658" t="s">
        <v>314367</v>
      </c>
    </row>
    <row r="117659" spans="1:5" x14ac:dyDescent="0.25">
      <c r="A117659">
        <v>572629</v>
      </c>
      <c r="B117659" t="s">
        <v>314368</v>
      </c>
      <c r="D117659" t="s">
        <v>314369</v>
      </c>
      <c r="E117659" t="s">
        <v>881</v>
      </c>
    </row>
    <row r="117660" spans="1:5" x14ac:dyDescent="0.25">
      <c r="A117660">
        <v>572638</v>
      </c>
      <c r="B117660" t="s">
        <v>314370</v>
      </c>
      <c r="C117660" t="s">
        <v>314371</v>
      </c>
      <c r="D117660" t="s">
        <v>314372</v>
      </c>
      <c r="E117660" t="s">
        <v>314373</v>
      </c>
    </row>
    <row r="117661" spans="1:5" x14ac:dyDescent="0.25">
      <c r="A117661">
        <v>572659</v>
      </c>
      <c r="B117661" t="s">
        <v>314374</v>
      </c>
      <c r="D117661" t="s">
        <v>314375</v>
      </c>
    </row>
    <row r="117662" spans="1:5" x14ac:dyDescent="0.25">
      <c r="A117662">
        <v>572661</v>
      </c>
      <c r="B117662" t="s">
        <v>314376</v>
      </c>
      <c r="D117662" t="s">
        <v>314377</v>
      </c>
    </row>
    <row r="117663" spans="1:5" x14ac:dyDescent="0.25">
      <c r="A117663">
        <v>572667</v>
      </c>
      <c r="B117663" t="s">
        <v>314378</v>
      </c>
      <c r="D117663" t="s">
        <v>314379</v>
      </c>
    </row>
    <row r="117664" spans="1:5" x14ac:dyDescent="0.25">
      <c r="A117664">
        <v>572668</v>
      </c>
      <c r="B117664" t="s">
        <v>314380</v>
      </c>
      <c r="D117664" t="s">
        <v>314381</v>
      </c>
    </row>
    <row r="117665" spans="1:5" x14ac:dyDescent="0.25">
      <c r="A117665">
        <v>572670</v>
      </c>
      <c r="B117665" t="s">
        <v>314382</v>
      </c>
      <c r="C117665" t="s">
        <v>200136</v>
      </c>
      <c r="D117665" t="s">
        <v>314383</v>
      </c>
    </row>
    <row r="117666" spans="1:5" x14ac:dyDescent="0.25">
      <c r="A117666">
        <v>572672</v>
      </c>
      <c r="B117666" t="s">
        <v>314384</v>
      </c>
      <c r="D117666" t="s">
        <v>314385</v>
      </c>
    </row>
    <row r="117667" spans="1:5" x14ac:dyDescent="0.25">
      <c r="A117667">
        <v>572679</v>
      </c>
      <c r="B117667" t="s">
        <v>314386</v>
      </c>
      <c r="D117667" t="s">
        <v>314387</v>
      </c>
      <c r="E117667" t="s">
        <v>314388</v>
      </c>
    </row>
    <row r="117668" spans="1:5" x14ac:dyDescent="0.25">
      <c r="A117668">
        <v>572689</v>
      </c>
      <c r="B117668" t="s">
        <v>314389</v>
      </c>
      <c r="C117668" t="s">
        <v>62890</v>
      </c>
      <c r="D117668" t="s">
        <v>314390</v>
      </c>
      <c r="E117668" t="s">
        <v>314391</v>
      </c>
    </row>
    <row r="117669" spans="1:5" x14ac:dyDescent="0.25">
      <c r="A117669">
        <v>572700</v>
      </c>
      <c r="B117669" t="s">
        <v>314392</v>
      </c>
      <c r="D117669" t="s">
        <v>314393</v>
      </c>
      <c r="E117669" t="s">
        <v>10120</v>
      </c>
    </row>
    <row r="117670" spans="1:5" x14ac:dyDescent="0.25">
      <c r="A117670">
        <v>572707</v>
      </c>
      <c r="B117670" t="s">
        <v>314394</v>
      </c>
      <c r="D117670" t="s">
        <v>314395</v>
      </c>
    </row>
    <row r="117671" spans="1:5" x14ac:dyDescent="0.25">
      <c r="A117671">
        <v>572708</v>
      </c>
      <c r="B117671" t="s">
        <v>314396</v>
      </c>
      <c r="C117671" t="s">
        <v>6560</v>
      </c>
      <c r="D117671" t="s">
        <v>314397</v>
      </c>
      <c r="E117671" t="s">
        <v>314398</v>
      </c>
    </row>
    <row r="117672" spans="1:5" x14ac:dyDescent="0.25">
      <c r="A117672">
        <v>572717</v>
      </c>
      <c r="B117672" t="s">
        <v>314399</v>
      </c>
      <c r="D117672" t="s">
        <v>314400</v>
      </c>
      <c r="E117672" t="s">
        <v>314401</v>
      </c>
    </row>
    <row r="117673" spans="1:5" x14ac:dyDescent="0.25">
      <c r="A117673">
        <v>572720</v>
      </c>
      <c r="B117673" t="s">
        <v>314402</v>
      </c>
      <c r="D117673" t="s">
        <v>314403</v>
      </c>
      <c r="E117673" t="s">
        <v>314404</v>
      </c>
    </row>
    <row r="117674" spans="1:5" x14ac:dyDescent="0.25">
      <c r="A117674">
        <v>572723</v>
      </c>
      <c r="B117674" t="s">
        <v>314405</v>
      </c>
      <c r="D117674" t="s">
        <v>314406</v>
      </c>
    </row>
    <row r="117675" spans="1:5" x14ac:dyDescent="0.25">
      <c r="A117675">
        <v>572732</v>
      </c>
      <c r="B117675" t="s">
        <v>314407</v>
      </c>
      <c r="D117675" t="s">
        <v>314408</v>
      </c>
    </row>
    <row r="117676" spans="1:5" x14ac:dyDescent="0.25">
      <c r="A117676">
        <v>572750</v>
      </c>
      <c r="B117676" t="s">
        <v>314409</v>
      </c>
      <c r="D117676" t="s">
        <v>314410</v>
      </c>
      <c r="E117676" t="s">
        <v>314411</v>
      </c>
    </row>
    <row r="117677" spans="1:5" x14ac:dyDescent="0.25">
      <c r="A117677">
        <v>572757</v>
      </c>
      <c r="B117677" t="s">
        <v>314412</v>
      </c>
      <c r="D117677" t="s">
        <v>314413</v>
      </c>
    </row>
    <row r="117678" spans="1:5" x14ac:dyDescent="0.25">
      <c r="A117678">
        <v>572759</v>
      </c>
      <c r="B117678" t="s">
        <v>314414</v>
      </c>
      <c r="C117678" t="s">
        <v>4123</v>
      </c>
      <c r="D117678" t="s">
        <v>314415</v>
      </c>
      <c r="E117678" t="s">
        <v>314416</v>
      </c>
    </row>
    <row r="117679" spans="1:5" x14ac:dyDescent="0.25">
      <c r="A117679">
        <v>572767</v>
      </c>
      <c r="B117679" t="s">
        <v>314417</v>
      </c>
      <c r="C117679" t="s">
        <v>242547</v>
      </c>
      <c r="D117679" t="s">
        <v>314418</v>
      </c>
    </row>
    <row r="117680" spans="1:5" x14ac:dyDescent="0.25">
      <c r="A117680">
        <v>572771</v>
      </c>
      <c r="B117680" t="s">
        <v>314419</v>
      </c>
      <c r="C117680" t="s">
        <v>62863</v>
      </c>
      <c r="D117680" t="s">
        <v>314420</v>
      </c>
      <c r="E117680" t="s">
        <v>10</v>
      </c>
    </row>
    <row r="117681" spans="1:5" x14ac:dyDescent="0.25">
      <c r="A117681">
        <v>572778</v>
      </c>
      <c r="B117681" t="s">
        <v>314421</v>
      </c>
      <c r="D117681" t="s">
        <v>314422</v>
      </c>
      <c r="E117681" t="s">
        <v>314423</v>
      </c>
    </row>
    <row r="117682" spans="1:5" x14ac:dyDescent="0.25">
      <c r="A117682">
        <v>572779</v>
      </c>
      <c r="B117682" t="s">
        <v>314424</v>
      </c>
      <c r="D117682" t="s">
        <v>314425</v>
      </c>
    </row>
    <row r="117683" spans="1:5" x14ac:dyDescent="0.25">
      <c r="A117683">
        <v>572786</v>
      </c>
      <c r="B117683" t="s">
        <v>314426</v>
      </c>
      <c r="C117683" t="s">
        <v>314427</v>
      </c>
      <c r="D117683" t="s">
        <v>314428</v>
      </c>
      <c r="E117683" t="s">
        <v>10</v>
      </c>
    </row>
    <row r="117684" spans="1:5" x14ac:dyDescent="0.25">
      <c r="A117684">
        <v>572787</v>
      </c>
      <c r="B117684" t="s">
        <v>314429</v>
      </c>
      <c r="C117684" t="s">
        <v>314430</v>
      </c>
      <c r="D117684" t="s">
        <v>314431</v>
      </c>
    </row>
    <row r="117685" spans="1:5" x14ac:dyDescent="0.25">
      <c r="A117685">
        <v>572788</v>
      </c>
      <c r="B117685" t="s">
        <v>314432</v>
      </c>
      <c r="D117685" t="s">
        <v>314433</v>
      </c>
    </row>
    <row r="117686" spans="1:5" x14ac:dyDescent="0.25">
      <c r="A117686">
        <v>572825</v>
      </c>
      <c r="B117686" t="s">
        <v>314434</v>
      </c>
      <c r="D117686" t="s">
        <v>314435</v>
      </c>
      <c r="E117686" t="s">
        <v>314436</v>
      </c>
    </row>
    <row r="117687" spans="1:5" x14ac:dyDescent="0.25">
      <c r="A117687">
        <v>572830</v>
      </c>
      <c r="B117687" t="s">
        <v>314437</v>
      </c>
      <c r="D117687" t="s">
        <v>314438</v>
      </c>
    </row>
    <row r="117688" spans="1:5" x14ac:dyDescent="0.25">
      <c r="A117688">
        <v>572831</v>
      </c>
      <c r="B117688" t="s">
        <v>314439</v>
      </c>
      <c r="D117688" t="s">
        <v>314440</v>
      </c>
    </row>
    <row r="117689" spans="1:5" x14ac:dyDescent="0.25">
      <c r="A117689">
        <v>572833</v>
      </c>
      <c r="B117689" t="s">
        <v>314441</v>
      </c>
      <c r="D117689" t="s">
        <v>314442</v>
      </c>
    </row>
    <row r="117690" spans="1:5" x14ac:dyDescent="0.25">
      <c r="A117690">
        <v>572842</v>
      </c>
      <c r="B117690" t="s">
        <v>314443</v>
      </c>
      <c r="C117690" t="s">
        <v>229924</v>
      </c>
      <c r="D117690" t="s">
        <v>314444</v>
      </c>
      <c r="E117690" t="s">
        <v>10</v>
      </c>
    </row>
    <row r="117691" spans="1:5" x14ac:dyDescent="0.25">
      <c r="A117691">
        <v>572870</v>
      </c>
      <c r="B117691" t="s">
        <v>314445</v>
      </c>
      <c r="C117691" t="s">
        <v>294547</v>
      </c>
      <c r="D117691" t="s">
        <v>314446</v>
      </c>
    </row>
    <row r="117692" spans="1:5" x14ac:dyDescent="0.25">
      <c r="A117692">
        <v>572875</v>
      </c>
      <c r="B117692" t="s">
        <v>314447</v>
      </c>
      <c r="D117692" t="s">
        <v>314448</v>
      </c>
      <c r="E117692" t="s">
        <v>314449</v>
      </c>
    </row>
    <row r="117693" spans="1:5" x14ac:dyDescent="0.25">
      <c r="A117693">
        <v>572878</v>
      </c>
      <c r="B117693" t="s">
        <v>314450</v>
      </c>
      <c r="D117693" t="s">
        <v>314451</v>
      </c>
    </row>
    <row r="117694" spans="1:5" x14ac:dyDescent="0.25">
      <c r="A117694">
        <v>572880</v>
      </c>
      <c r="B117694" t="s">
        <v>314452</v>
      </c>
      <c r="C117694" t="s">
        <v>314453</v>
      </c>
      <c r="D117694" t="s">
        <v>314454</v>
      </c>
    </row>
    <row r="117695" spans="1:5" x14ac:dyDescent="0.25">
      <c r="A117695">
        <v>572882</v>
      </c>
      <c r="B117695" t="s">
        <v>314455</v>
      </c>
      <c r="C117695" t="s">
        <v>234671</v>
      </c>
      <c r="D117695" t="s">
        <v>314456</v>
      </c>
      <c r="E117695" t="s">
        <v>314457</v>
      </c>
    </row>
    <row r="117696" spans="1:5" x14ac:dyDescent="0.25">
      <c r="A117696">
        <v>572891</v>
      </c>
      <c r="B117696" t="s">
        <v>314458</v>
      </c>
      <c r="D117696" t="s">
        <v>314459</v>
      </c>
      <c r="E117696" t="s">
        <v>314460</v>
      </c>
    </row>
    <row r="117697" spans="1:5" x14ac:dyDescent="0.25">
      <c r="A117697">
        <v>572896</v>
      </c>
      <c r="B117697" t="s">
        <v>314461</v>
      </c>
      <c r="D117697" t="s">
        <v>314462</v>
      </c>
      <c r="E117697" t="s">
        <v>314463</v>
      </c>
    </row>
    <row r="117698" spans="1:5" x14ac:dyDescent="0.25">
      <c r="A117698">
        <v>572902</v>
      </c>
      <c r="B117698" t="s">
        <v>314464</v>
      </c>
      <c r="D117698" t="s">
        <v>314465</v>
      </c>
      <c r="E117698" t="s">
        <v>314466</v>
      </c>
    </row>
    <row r="117699" spans="1:5" x14ac:dyDescent="0.25">
      <c r="A117699">
        <v>572914</v>
      </c>
      <c r="B117699" t="s">
        <v>314467</v>
      </c>
      <c r="D117699" t="s">
        <v>314468</v>
      </c>
      <c r="E117699" t="s">
        <v>314469</v>
      </c>
    </row>
    <row r="117700" spans="1:5" x14ac:dyDescent="0.25">
      <c r="A117700">
        <v>572943</v>
      </c>
      <c r="B117700" t="s">
        <v>314470</v>
      </c>
      <c r="D117700" t="s">
        <v>314471</v>
      </c>
      <c r="E117700" t="s">
        <v>314472</v>
      </c>
    </row>
    <row r="117701" spans="1:5" x14ac:dyDescent="0.25">
      <c r="A117701">
        <v>572965</v>
      </c>
      <c r="B117701" t="s">
        <v>314473</v>
      </c>
      <c r="C117701" t="s">
        <v>314474</v>
      </c>
      <c r="D117701" t="s">
        <v>314475</v>
      </c>
    </row>
    <row r="117702" spans="1:5" x14ac:dyDescent="0.25">
      <c r="A117702">
        <v>572986</v>
      </c>
      <c r="B117702" t="s">
        <v>314476</v>
      </c>
      <c r="D117702" t="s">
        <v>314477</v>
      </c>
      <c r="E117702" t="s">
        <v>314478</v>
      </c>
    </row>
    <row r="117703" spans="1:5" x14ac:dyDescent="0.25">
      <c r="A117703">
        <v>572992</v>
      </c>
      <c r="B117703" t="s">
        <v>314479</v>
      </c>
      <c r="C117703" t="s">
        <v>314480</v>
      </c>
      <c r="D117703" t="s">
        <v>314481</v>
      </c>
      <c r="E117703" t="s">
        <v>10</v>
      </c>
    </row>
    <row r="117704" spans="1:5" x14ac:dyDescent="0.25">
      <c r="A117704">
        <v>572994</v>
      </c>
      <c r="B117704" t="s">
        <v>314482</v>
      </c>
      <c r="D117704" t="s">
        <v>314483</v>
      </c>
      <c r="E117704" t="s">
        <v>2442</v>
      </c>
    </row>
    <row r="117705" spans="1:5" x14ac:dyDescent="0.25">
      <c r="A117705">
        <v>573004</v>
      </c>
      <c r="B117705" t="s">
        <v>314484</v>
      </c>
      <c r="C117705" t="s">
        <v>131026</v>
      </c>
      <c r="D117705" t="s">
        <v>314485</v>
      </c>
      <c r="E117705" t="s">
        <v>314486</v>
      </c>
    </row>
    <row r="117706" spans="1:5" x14ac:dyDescent="0.25">
      <c r="A117706">
        <v>573007</v>
      </c>
      <c r="B117706" t="s">
        <v>314487</v>
      </c>
      <c r="C117706" t="s">
        <v>314488</v>
      </c>
      <c r="D117706" t="s">
        <v>314489</v>
      </c>
      <c r="E117706" t="s">
        <v>314490</v>
      </c>
    </row>
    <row r="117707" spans="1:5" x14ac:dyDescent="0.25">
      <c r="A117707">
        <v>573011</v>
      </c>
      <c r="B117707" t="s">
        <v>314491</v>
      </c>
      <c r="C117707" t="s">
        <v>69105</v>
      </c>
      <c r="D117707" t="s">
        <v>314492</v>
      </c>
      <c r="E117707" t="s">
        <v>314493</v>
      </c>
    </row>
    <row r="117708" spans="1:5" x14ac:dyDescent="0.25">
      <c r="A117708">
        <v>573014</v>
      </c>
      <c r="B117708" t="s">
        <v>314494</v>
      </c>
      <c r="C117708" t="s">
        <v>325</v>
      </c>
      <c r="D117708" t="s">
        <v>314495</v>
      </c>
    </row>
    <row r="117709" spans="1:5" x14ac:dyDescent="0.25">
      <c r="A117709">
        <v>573029</v>
      </c>
      <c r="B117709" t="s">
        <v>314496</v>
      </c>
      <c r="D117709" t="s">
        <v>314497</v>
      </c>
    </row>
    <row r="117710" spans="1:5" x14ac:dyDescent="0.25">
      <c r="A117710">
        <v>573035</v>
      </c>
      <c r="B117710" t="s">
        <v>314498</v>
      </c>
      <c r="D117710" t="s">
        <v>314499</v>
      </c>
    </row>
    <row r="117711" spans="1:5" x14ac:dyDescent="0.25">
      <c r="A117711">
        <v>573036</v>
      </c>
      <c r="B117711" t="s">
        <v>314500</v>
      </c>
      <c r="D117711" t="s">
        <v>314501</v>
      </c>
      <c r="E117711" t="s">
        <v>314502</v>
      </c>
    </row>
    <row r="117712" spans="1:5" x14ac:dyDescent="0.25">
      <c r="A117712">
        <v>573044</v>
      </c>
      <c r="B117712" t="s">
        <v>314503</v>
      </c>
      <c r="D117712" t="s">
        <v>314504</v>
      </c>
      <c r="E117712" t="s">
        <v>314505</v>
      </c>
    </row>
    <row r="117713" spans="1:5" x14ac:dyDescent="0.25">
      <c r="A117713">
        <v>573053</v>
      </c>
      <c r="B117713" t="s">
        <v>314506</v>
      </c>
      <c r="C117713" t="s">
        <v>314507</v>
      </c>
      <c r="D117713" t="s">
        <v>314508</v>
      </c>
      <c r="E117713" t="s">
        <v>10</v>
      </c>
    </row>
    <row r="117714" spans="1:5" x14ac:dyDescent="0.25">
      <c r="A117714">
        <v>573058</v>
      </c>
      <c r="B117714" t="s">
        <v>314509</v>
      </c>
      <c r="D117714" t="s">
        <v>314510</v>
      </c>
      <c r="E117714" t="s">
        <v>314511</v>
      </c>
    </row>
    <row r="117715" spans="1:5" x14ac:dyDescent="0.25">
      <c r="A117715">
        <v>573073</v>
      </c>
      <c r="B117715" t="s">
        <v>314512</v>
      </c>
      <c r="D117715" t="s">
        <v>314513</v>
      </c>
      <c r="E117715" t="s">
        <v>314514</v>
      </c>
    </row>
    <row r="117716" spans="1:5" x14ac:dyDescent="0.25">
      <c r="A117716">
        <v>573076</v>
      </c>
      <c r="B117716" t="s">
        <v>314515</v>
      </c>
      <c r="D117716" t="s">
        <v>314516</v>
      </c>
      <c r="E117716" t="s">
        <v>314517</v>
      </c>
    </row>
    <row r="117717" spans="1:5" x14ac:dyDescent="0.25">
      <c r="A117717">
        <v>573077</v>
      </c>
      <c r="B117717" t="s">
        <v>314518</v>
      </c>
      <c r="C117717" t="s">
        <v>314519</v>
      </c>
      <c r="D117717" t="s">
        <v>314520</v>
      </c>
      <c r="E117717" t="s">
        <v>314521</v>
      </c>
    </row>
    <row r="117718" spans="1:5" x14ac:dyDescent="0.25">
      <c r="A117718">
        <v>573087</v>
      </c>
      <c r="B117718" t="s">
        <v>314522</v>
      </c>
      <c r="C117718" t="s">
        <v>140550</v>
      </c>
      <c r="D117718" t="s">
        <v>314523</v>
      </c>
      <c r="E117718" t="s">
        <v>314524</v>
      </c>
    </row>
    <row r="117719" spans="1:5" x14ac:dyDescent="0.25">
      <c r="A117719">
        <v>573091</v>
      </c>
      <c r="B117719" t="s">
        <v>314525</v>
      </c>
      <c r="D117719" t="s">
        <v>314526</v>
      </c>
    </row>
    <row r="117720" spans="1:5" x14ac:dyDescent="0.25">
      <c r="A117720">
        <v>573106</v>
      </c>
      <c r="B117720" t="s">
        <v>314527</v>
      </c>
      <c r="C117720" t="s">
        <v>12889</v>
      </c>
      <c r="D117720" t="s">
        <v>314528</v>
      </c>
    </row>
    <row r="117721" spans="1:5" x14ac:dyDescent="0.25">
      <c r="A117721">
        <v>573110</v>
      </c>
      <c r="B117721" t="s">
        <v>314529</v>
      </c>
      <c r="C117721" t="s">
        <v>234834</v>
      </c>
      <c r="D117721" t="s">
        <v>314530</v>
      </c>
      <c r="E117721" t="s">
        <v>234836</v>
      </c>
    </row>
    <row r="117722" spans="1:5" x14ac:dyDescent="0.25">
      <c r="A117722">
        <v>573111</v>
      </c>
      <c r="B117722" t="s">
        <v>314531</v>
      </c>
      <c r="D117722" t="s">
        <v>314532</v>
      </c>
      <c r="E117722" t="s">
        <v>314533</v>
      </c>
    </row>
    <row r="117723" spans="1:5" x14ac:dyDescent="0.25">
      <c r="A117723">
        <v>573134</v>
      </c>
      <c r="B117723" t="s">
        <v>314534</v>
      </c>
      <c r="D117723" t="s">
        <v>314535</v>
      </c>
    </row>
    <row r="117724" spans="1:5" x14ac:dyDescent="0.25">
      <c r="A117724">
        <v>573135</v>
      </c>
      <c r="B117724" t="s">
        <v>314536</v>
      </c>
      <c r="D117724" t="s">
        <v>314537</v>
      </c>
      <c r="E117724" t="s">
        <v>314538</v>
      </c>
    </row>
    <row r="117725" spans="1:5" x14ac:dyDescent="0.25">
      <c r="A117725">
        <v>573140</v>
      </c>
      <c r="B117725" t="s">
        <v>314539</v>
      </c>
      <c r="D117725" t="s">
        <v>314540</v>
      </c>
    </row>
    <row r="117726" spans="1:5" x14ac:dyDescent="0.25">
      <c r="A117726">
        <v>573142</v>
      </c>
      <c r="B117726" t="s">
        <v>314541</v>
      </c>
      <c r="D117726" t="s">
        <v>314542</v>
      </c>
      <c r="E117726" t="s">
        <v>314543</v>
      </c>
    </row>
    <row r="117727" spans="1:5" x14ac:dyDescent="0.25">
      <c r="A117727">
        <v>573172</v>
      </c>
      <c r="B117727" t="s">
        <v>314544</v>
      </c>
      <c r="D117727" t="s">
        <v>314545</v>
      </c>
    </row>
    <row r="117728" spans="1:5" x14ac:dyDescent="0.25">
      <c r="A117728">
        <v>573176</v>
      </c>
      <c r="B117728" t="s">
        <v>314546</v>
      </c>
      <c r="C117728" t="s">
        <v>46257</v>
      </c>
      <c r="D117728" t="s">
        <v>314547</v>
      </c>
    </row>
    <row r="117729" spans="1:5" x14ac:dyDescent="0.25">
      <c r="A117729">
        <v>573187</v>
      </c>
      <c r="B117729" t="s">
        <v>314548</v>
      </c>
      <c r="D117729" t="s">
        <v>314549</v>
      </c>
      <c r="E117729" t="s">
        <v>314550</v>
      </c>
    </row>
    <row r="117730" spans="1:5" x14ac:dyDescent="0.25">
      <c r="A117730">
        <v>573199</v>
      </c>
      <c r="B117730" t="s">
        <v>314551</v>
      </c>
      <c r="D117730" t="s">
        <v>314552</v>
      </c>
    </row>
    <row r="117731" spans="1:5" x14ac:dyDescent="0.25">
      <c r="A117731">
        <v>573201</v>
      </c>
      <c r="B117731" t="s">
        <v>314553</v>
      </c>
      <c r="C117731" t="s">
        <v>314554</v>
      </c>
      <c r="D117731" t="s">
        <v>314555</v>
      </c>
      <c r="E117731" t="s">
        <v>10</v>
      </c>
    </row>
    <row r="117732" spans="1:5" x14ac:dyDescent="0.25">
      <c r="A117732">
        <v>573212</v>
      </c>
      <c r="B117732" t="s">
        <v>314556</v>
      </c>
      <c r="D117732" t="s">
        <v>314557</v>
      </c>
      <c r="E117732" t="s">
        <v>10</v>
      </c>
    </row>
    <row r="117733" spans="1:5" x14ac:dyDescent="0.25">
      <c r="A117733">
        <v>573220</v>
      </c>
      <c r="B117733" t="s">
        <v>314558</v>
      </c>
      <c r="D117733" t="s">
        <v>314559</v>
      </c>
      <c r="E117733" t="s">
        <v>314560</v>
      </c>
    </row>
    <row r="117734" spans="1:5" x14ac:dyDescent="0.25">
      <c r="A117734">
        <v>573221</v>
      </c>
      <c r="B117734" t="s">
        <v>314561</v>
      </c>
      <c r="C117734" t="s">
        <v>112328</v>
      </c>
      <c r="D117734" t="s">
        <v>314562</v>
      </c>
      <c r="E117734" t="s">
        <v>314563</v>
      </c>
    </row>
    <row r="117735" spans="1:5" x14ac:dyDescent="0.25">
      <c r="A117735">
        <v>573222</v>
      </c>
      <c r="B117735" t="s">
        <v>314564</v>
      </c>
      <c r="D117735" t="s">
        <v>314565</v>
      </c>
      <c r="E117735" t="s">
        <v>314566</v>
      </c>
    </row>
    <row r="117736" spans="1:5" x14ac:dyDescent="0.25">
      <c r="A117736">
        <v>573226</v>
      </c>
      <c r="B117736" t="s">
        <v>314567</v>
      </c>
      <c r="D117736" t="s">
        <v>314568</v>
      </c>
      <c r="E117736" t="s">
        <v>314569</v>
      </c>
    </row>
    <row r="117737" spans="1:5" x14ac:dyDescent="0.25">
      <c r="A117737">
        <v>573230</v>
      </c>
      <c r="B117737" t="s">
        <v>314570</v>
      </c>
      <c r="C117737" t="s">
        <v>314571</v>
      </c>
      <c r="D117737" t="s">
        <v>314572</v>
      </c>
    </row>
    <row r="117738" spans="1:5" x14ac:dyDescent="0.25">
      <c r="A117738">
        <v>573232</v>
      </c>
      <c r="B117738" t="s">
        <v>314573</v>
      </c>
      <c r="C117738" t="s">
        <v>314574</v>
      </c>
      <c r="D117738" t="s">
        <v>314575</v>
      </c>
      <c r="E117738" t="s">
        <v>314576</v>
      </c>
    </row>
    <row r="117739" spans="1:5" x14ac:dyDescent="0.25">
      <c r="A117739">
        <v>573238</v>
      </c>
      <c r="B117739" t="s">
        <v>314577</v>
      </c>
      <c r="D117739" t="s">
        <v>314578</v>
      </c>
    </row>
    <row r="117740" spans="1:5" x14ac:dyDescent="0.25">
      <c r="A117740">
        <v>573250</v>
      </c>
      <c r="B117740" t="s">
        <v>314579</v>
      </c>
      <c r="D117740" t="s">
        <v>314580</v>
      </c>
      <c r="E117740" t="s">
        <v>314581</v>
      </c>
    </row>
    <row r="117741" spans="1:5" x14ac:dyDescent="0.25">
      <c r="A117741">
        <v>573252</v>
      </c>
      <c r="B117741" t="s">
        <v>314582</v>
      </c>
      <c r="D117741" t="s">
        <v>314583</v>
      </c>
    </row>
    <row r="117742" spans="1:5" x14ac:dyDescent="0.25">
      <c r="A117742">
        <v>573265</v>
      </c>
      <c r="B117742" t="s">
        <v>314584</v>
      </c>
      <c r="C117742" t="s">
        <v>314585</v>
      </c>
      <c r="D117742" t="s">
        <v>314586</v>
      </c>
      <c r="E117742" t="s">
        <v>314587</v>
      </c>
    </row>
    <row r="117743" spans="1:5" x14ac:dyDescent="0.25">
      <c r="A117743">
        <v>573268</v>
      </c>
      <c r="B117743" t="s">
        <v>314588</v>
      </c>
      <c r="C117743" t="s">
        <v>314589</v>
      </c>
      <c r="D117743" t="s">
        <v>314590</v>
      </c>
      <c r="E117743" t="s">
        <v>314591</v>
      </c>
    </row>
    <row r="117744" spans="1:5" x14ac:dyDescent="0.25">
      <c r="A117744">
        <v>573274</v>
      </c>
      <c r="B117744" t="s">
        <v>314592</v>
      </c>
      <c r="D117744" t="s">
        <v>314593</v>
      </c>
      <c r="E117744" t="s">
        <v>10</v>
      </c>
    </row>
    <row r="117745" spans="1:5" x14ac:dyDescent="0.25">
      <c r="A117745">
        <v>573278</v>
      </c>
      <c r="B117745" t="s">
        <v>314594</v>
      </c>
      <c r="D117745" t="s">
        <v>314595</v>
      </c>
    </row>
    <row r="117746" spans="1:5" x14ac:dyDescent="0.25">
      <c r="A117746">
        <v>573283</v>
      </c>
      <c r="B117746" t="s">
        <v>314596</v>
      </c>
      <c r="D117746" t="s">
        <v>314597</v>
      </c>
      <c r="E117746" t="s">
        <v>314598</v>
      </c>
    </row>
    <row r="117747" spans="1:5" x14ac:dyDescent="0.25">
      <c r="A117747">
        <v>573285</v>
      </c>
      <c r="B117747" t="s">
        <v>314599</v>
      </c>
      <c r="C117747" t="s">
        <v>7494</v>
      </c>
      <c r="D117747" t="s">
        <v>314600</v>
      </c>
      <c r="E117747" t="s">
        <v>314601</v>
      </c>
    </row>
    <row r="117748" spans="1:5" x14ac:dyDescent="0.25">
      <c r="A117748">
        <v>573307</v>
      </c>
      <c r="B117748" t="s">
        <v>314602</v>
      </c>
      <c r="D117748" t="s">
        <v>314603</v>
      </c>
    </row>
    <row r="117749" spans="1:5" x14ac:dyDescent="0.25">
      <c r="A117749">
        <v>573309</v>
      </c>
      <c r="B117749" t="s">
        <v>314604</v>
      </c>
      <c r="D117749" t="s">
        <v>314605</v>
      </c>
    </row>
    <row r="117750" spans="1:5" x14ac:dyDescent="0.25">
      <c r="A117750">
        <v>573314</v>
      </c>
      <c r="B117750" t="s">
        <v>314606</v>
      </c>
      <c r="D117750" t="s">
        <v>314607</v>
      </c>
      <c r="E117750" t="s">
        <v>314608</v>
      </c>
    </row>
    <row r="117751" spans="1:5" x14ac:dyDescent="0.25">
      <c r="A117751">
        <v>573318</v>
      </c>
      <c r="B117751" t="s">
        <v>314609</v>
      </c>
      <c r="D117751" t="s">
        <v>314610</v>
      </c>
      <c r="E117751" t="s">
        <v>314611</v>
      </c>
    </row>
    <row r="117752" spans="1:5" x14ac:dyDescent="0.25">
      <c r="A117752">
        <v>573320</v>
      </c>
      <c r="B117752" t="s">
        <v>314612</v>
      </c>
      <c r="D117752" t="s">
        <v>314613</v>
      </c>
    </row>
    <row r="117753" spans="1:5" x14ac:dyDescent="0.25">
      <c r="A117753">
        <v>573343</v>
      </c>
      <c r="B117753" t="s">
        <v>314614</v>
      </c>
      <c r="D117753" t="s">
        <v>314615</v>
      </c>
      <c r="E117753" t="s">
        <v>314616</v>
      </c>
    </row>
    <row r="117754" spans="1:5" x14ac:dyDescent="0.25">
      <c r="A117754">
        <v>573360</v>
      </c>
      <c r="B117754" t="s">
        <v>314617</v>
      </c>
      <c r="C117754" t="s">
        <v>25463</v>
      </c>
      <c r="D117754" t="s">
        <v>314618</v>
      </c>
      <c r="E117754" t="s">
        <v>314619</v>
      </c>
    </row>
    <row r="117755" spans="1:5" x14ac:dyDescent="0.25">
      <c r="A117755">
        <v>573362</v>
      </c>
      <c r="B117755" t="s">
        <v>314620</v>
      </c>
      <c r="D117755" t="s">
        <v>314621</v>
      </c>
      <c r="E117755" t="s">
        <v>314622</v>
      </c>
    </row>
    <row r="117756" spans="1:5" x14ac:dyDescent="0.25">
      <c r="A117756">
        <v>573364</v>
      </c>
      <c r="B117756" t="s">
        <v>314623</v>
      </c>
      <c r="C117756" t="s">
        <v>314624</v>
      </c>
      <c r="D117756" t="s">
        <v>314625</v>
      </c>
      <c r="E117756" t="s">
        <v>314626</v>
      </c>
    </row>
    <row r="117757" spans="1:5" x14ac:dyDescent="0.25">
      <c r="A117757">
        <v>573368</v>
      </c>
      <c r="B117757" t="s">
        <v>314627</v>
      </c>
      <c r="D117757" t="s">
        <v>314628</v>
      </c>
    </row>
    <row r="117758" spans="1:5" x14ac:dyDescent="0.25">
      <c r="A117758">
        <v>573371</v>
      </c>
      <c r="B117758" t="s">
        <v>314629</v>
      </c>
      <c r="D117758" t="s">
        <v>314630</v>
      </c>
      <c r="E117758" t="s">
        <v>314631</v>
      </c>
    </row>
    <row r="117759" spans="1:5" x14ac:dyDescent="0.25">
      <c r="A117759">
        <v>573377</v>
      </c>
      <c r="B117759" t="s">
        <v>314632</v>
      </c>
      <c r="C117759" t="s">
        <v>28974</v>
      </c>
      <c r="D117759" t="s">
        <v>314633</v>
      </c>
      <c r="E117759" t="s">
        <v>314634</v>
      </c>
    </row>
    <row r="117760" spans="1:5" x14ac:dyDescent="0.25">
      <c r="A117760">
        <v>573386</v>
      </c>
      <c r="B117760" t="s">
        <v>314635</v>
      </c>
      <c r="C117760" t="s">
        <v>314636</v>
      </c>
      <c r="D117760" t="s">
        <v>314637</v>
      </c>
      <c r="E117760" t="s">
        <v>314638</v>
      </c>
    </row>
    <row r="117761" spans="1:5" x14ac:dyDescent="0.25">
      <c r="A117761">
        <v>573397</v>
      </c>
      <c r="B117761" t="s">
        <v>314639</v>
      </c>
      <c r="C117761" t="s">
        <v>314640</v>
      </c>
      <c r="D117761" t="s">
        <v>314641</v>
      </c>
      <c r="E117761" t="s">
        <v>314642</v>
      </c>
    </row>
    <row r="117762" spans="1:5" x14ac:dyDescent="0.25">
      <c r="A117762">
        <v>573408</v>
      </c>
      <c r="B117762" t="s">
        <v>314643</v>
      </c>
      <c r="D117762" t="s">
        <v>314644</v>
      </c>
    </row>
    <row r="117763" spans="1:5" x14ac:dyDescent="0.25">
      <c r="A117763">
        <v>573413</v>
      </c>
      <c r="B117763" t="s">
        <v>314645</v>
      </c>
      <c r="D117763" t="s">
        <v>314646</v>
      </c>
    </row>
    <row r="117764" spans="1:5" x14ac:dyDescent="0.25">
      <c r="A117764">
        <v>573415</v>
      </c>
      <c r="B117764" t="s">
        <v>314647</v>
      </c>
      <c r="C117764" t="s">
        <v>6870</v>
      </c>
      <c r="D117764" t="s">
        <v>314648</v>
      </c>
      <c r="E117764" t="s">
        <v>249096</v>
      </c>
    </row>
    <row r="117765" spans="1:5" x14ac:dyDescent="0.25">
      <c r="A117765">
        <v>573418</v>
      </c>
      <c r="B117765" t="s">
        <v>314649</v>
      </c>
      <c r="D117765" t="s">
        <v>314650</v>
      </c>
      <c r="E117765" t="s">
        <v>314651</v>
      </c>
    </row>
    <row r="117766" spans="1:5" x14ac:dyDescent="0.25">
      <c r="A117766">
        <v>573420</v>
      </c>
      <c r="B117766" t="s">
        <v>314652</v>
      </c>
      <c r="C117766" t="s">
        <v>71382</v>
      </c>
      <c r="D117766" t="s">
        <v>314653</v>
      </c>
      <c r="E117766" t="s">
        <v>314654</v>
      </c>
    </row>
    <row r="117767" spans="1:5" x14ac:dyDescent="0.25">
      <c r="A117767">
        <v>573440</v>
      </c>
      <c r="B117767" t="s">
        <v>314655</v>
      </c>
      <c r="D117767" t="s">
        <v>314656</v>
      </c>
    </row>
    <row r="117768" spans="1:5" x14ac:dyDescent="0.25">
      <c r="A117768">
        <v>573443</v>
      </c>
      <c r="B117768" t="s">
        <v>314657</v>
      </c>
      <c r="D117768" t="s">
        <v>314658</v>
      </c>
      <c r="E117768" t="s">
        <v>314659</v>
      </c>
    </row>
    <row r="117769" spans="1:5" x14ac:dyDescent="0.25">
      <c r="A117769">
        <v>573451</v>
      </c>
      <c r="B117769" t="s">
        <v>314660</v>
      </c>
      <c r="D117769" t="s">
        <v>314661</v>
      </c>
    </row>
    <row r="117770" spans="1:5" x14ac:dyDescent="0.25">
      <c r="A117770">
        <v>573459</v>
      </c>
      <c r="B117770" t="s">
        <v>314662</v>
      </c>
      <c r="C117770" t="s">
        <v>314663</v>
      </c>
      <c r="D117770" t="s">
        <v>314664</v>
      </c>
      <c r="E117770" t="s">
        <v>314665</v>
      </c>
    </row>
    <row r="117771" spans="1:5" x14ac:dyDescent="0.25">
      <c r="A117771">
        <v>573483</v>
      </c>
      <c r="B117771" t="s">
        <v>314666</v>
      </c>
      <c r="C117771" t="s">
        <v>314667</v>
      </c>
      <c r="D117771" t="s">
        <v>314668</v>
      </c>
    </row>
    <row r="117772" spans="1:5" x14ac:dyDescent="0.25">
      <c r="A117772">
        <v>573491</v>
      </c>
      <c r="B117772" t="s">
        <v>314669</v>
      </c>
      <c r="C117772" t="s">
        <v>314670</v>
      </c>
      <c r="D117772" t="s">
        <v>314671</v>
      </c>
      <c r="E117772" t="s">
        <v>314672</v>
      </c>
    </row>
    <row r="117773" spans="1:5" x14ac:dyDescent="0.25">
      <c r="A117773">
        <v>573493</v>
      </c>
      <c r="B117773" t="s">
        <v>314673</v>
      </c>
      <c r="D117773" t="s">
        <v>314674</v>
      </c>
      <c r="E117773" t="s">
        <v>314675</v>
      </c>
    </row>
    <row r="117774" spans="1:5" x14ac:dyDescent="0.25">
      <c r="A117774">
        <v>573497</v>
      </c>
      <c r="B117774" t="s">
        <v>314676</v>
      </c>
      <c r="C117774" t="s">
        <v>241638</v>
      </c>
      <c r="D117774" t="s">
        <v>314677</v>
      </c>
      <c r="E117774" t="s">
        <v>241640</v>
      </c>
    </row>
    <row r="117775" spans="1:5" x14ac:dyDescent="0.25">
      <c r="A117775">
        <v>573502</v>
      </c>
      <c r="B117775" t="s">
        <v>314678</v>
      </c>
      <c r="D117775" t="s">
        <v>314679</v>
      </c>
    </row>
    <row r="117776" spans="1:5" x14ac:dyDescent="0.25">
      <c r="A117776">
        <v>573505</v>
      </c>
      <c r="B117776" t="s">
        <v>314680</v>
      </c>
      <c r="D117776" t="s">
        <v>314681</v>
      </c>
    </row>
    <row r="117777" spans="1:5" x14ac:dyDescent="0.25">
      <c r="A117777">
        <v>573527</v>
      </c>
      <c r="B117777" t="s">
        <v>314682</v>
      </c>
      <c r="D117777" t="s">
        <v>314683</v>
      </c>
      <c r="E117777" t="s">
        <v>10</v>
      </c>
    </row>
    <row r="117778" spans="1:5" x14ac:dyDescent="0.25">
      <c r="A117778">
        <v>573529</v>
      </c>
      <c r="B117778" t="s">
        <v>314684</v>
      </c>
      <c r="C117778" t="s">
        <v>6124</v>
      </c>
      <c r="D117778" t="s">
        <v>314685</v>
      </c>
      <c r="E117778" t="s">
        <v>10</v>
      </c>
    </row>
    <row r="117779" spans="1:5" x14ac:dyDescent="0.25">
      <c r="A117779">
        <v>573530</v>
      </c>
      <c r="B117779" t="s">
        <v>314686</v>
      </c>
      <c r="D117779" t="s">
        <v>314687</v>
      </c>
    </row>
    <row r="117780" spans="1:5" x14ac:dyDescent="0.25">
      <c r="A117780">
        <v>573532</v>
      </c>
      <c r="B117780" t="s">
        <v>314688</v>
      </c>
      <c r="D117780" t="s">
        <v>314689</v>
      </c>
      <c r="E117780" t="s">
        <v>314690</v>
      </c>
    </row>
    <row r="117781" spans="1:5" x14ac:dyDescent="0.25">
      <c r="A117781">
        <v>573542</v>
      </c>
      <c r="B117781" t="s">
        <v>314691</v>
      </c>
      <c r="D117781" t="s">
        <v>314692</v>
      </c>
    </row>
    <row r="117782" spans="1:5" x14ac:dyDescent="0.25">
      <c r="A117782">
        <v>573555</v>
      </c>
      <c r="B117782" t="s">
        <v>314693</v>
      </c>
      <c r="D117782" t="s">
        <v>314694</v>
      </c>
      <c r="E117782" t="s">
        <v>108438</v>
      </c>
    </row>
    <row r="117783" spans="1:5" x14ac:dyDescent="0.25">
      <c r="A117783">
        <v>573556</v>
      </c>
      <c r="B117783" t="s">
        <v>314695</v>
      </c>
      <c r="D117783" t="s">
        <v>314696</v>
      </c>
      <c r="E117783" t="s">
        <v>314697</v>
      </c>
    </row>
    <row r="117784" spans="1:5" x14ac:dyDescent="0.25">
      <c r="A117784">
        <v>573558</v>
      </c>
      <c r="B117784" t="s">
        <v>314698</v>
      </c>
      <c r="C117784" t="s">
        <v>314699</v>
      </c>
      <c r="D117784" t="s">
        <v>314700</v>
      </c>
      <c r="E117784" t="s">
        <v>314701</v>
      </c>
    </row>
    <row r="117785" spans="1:5" x14ac:dyDescent="0.25">
      <c r="A117785">
        <v>573562</v>
      </c>
      <c r="B117785" t="s">
        <v>314702</v>
      </c>
      <c r="D117785" t="s">
        <v>314703</v>
      </c>
    </row>
    <row r="117786" spans="1:5" x14ac:dyDescent="0.25">
      <c r="A117786">
        <v>573568</v>
      </c>
      <c r="B117786" t="s">
        <v>314704</v>
      </c>
      <c r="D117786" t="s">
        <v>314705</v>
      </c>
    </row>
    <row r="117787" spans="1:5" x14ac:dyDescent="0.25">
      <c r="A117787">
        <v>573569</v>
      </c>
      <c r="B117787" t="s">
        <v>314706</v>
      </c>
      <c r="D117787" t="s">
        <v>314707</v>
      </c>
      <c r="E117787" t="s">
        <v>314708</v>
      </c>
    </row>
    <row r="117788" spans="1:5" x14ac:dyDescent="0.25">
      <c r="A117788">
        <v>573581</v>
      </c>
      <c r="B117788" t="s">
        <v>314709</v>
      </c>
      <c r="D117788" t="s">
        <v>314710</v>
      </c>
      <c r="E117788" t="s">
        <v>314711</v>
      </c>
    </row>
    <row r="117789" spans="1:5" x14ac:dyDescent="0.25">
      <c r="A117789">
        <v>573589</v>
      </c>
      <c r="B117789" t="s">
        <v>314712</v>
      </c>
      <c r="D117789" t="s">
        <v>314713</v>
      </c>
    </row>
    <row r="117790" spans="1:5" x14ac:dyDescent="0.25">
      <c r="A117790">
        <v>573592</v>
      </c>
      <c r="B117790" t="s">
        <v>314714</v>
      </c>
      <c r="D117790" t="s">
        <v>314715</v>
      </c>
    </row>
    <row r="117791" spans="1:5" x14ac:dyDescent="0.25">
      <c r="A117791">
        <v>573595</v>
      </c>
      <c r="B117791" t="s">
        <v>314716</v>
      </c>
      <c r="C117791" t="s">
        <v>314717</v>
      </c>
      <c r="D117791" t="s">
        <v>314718</v>
      </c>
      <c r="E117791" t="s">
        <v>314719</v>
      </c>
    </row>
    <row r="117792" spans="1:5" x14ac:dyDescent="0.25">
      <c r="A117792">
        <v>573603</v>
      </c>
      <c r="B117792" t="s">
        <v>314720</v>
      </c>
      <c r="D117792" t="s">
        <v>314721</v>
      </c>
    </row>
    <row r="117793" spans="1:5" x14ac:dyDescent="0.25">
      <c r="A117793">
        <v>573604</v>
      </c>
      <c r="B117793" t="s">
        <v>314722</v>
      </c>
      <c r="C117793" t="s">
        <v>95074</v>
      </c>
      <c r="D117793" t="s">
        <v>314723</v>
      </c>
      <c r="E117793" t="s">
        <v>314724</v>
      </c>
    </row>
    <row r="117794" spans="1:5" x14ac:dyDescent="0.25">
      <c r="A117794">
        <v>573605</v>
      </c>
      <c r="B117794" t="s">
        <v>314725</v>
      </c>
      <c r="C117794" t="s">
        <v>314726</v>
      </c>
      <c r="D117794" t="s">
        <v>314727</v>
      </c>
      <c r="E117794" t="s">
        <v>314728</v>
      </c>
    </row>
    <row r="117795" spans="1:5" x14ac:dyDescent="0.25">
      <c r="A117795">
        <v>573606</v>
      </c>
      <c r="B117795" t="s">
        <v>314729</v>
      </c>
      <c r="D117795" t="s">
        <v>314730</v>
      </c>
    </row>
    <row r="117796" spans="1:5" x14ac:dyDescent="0.25">
      <c r="A117796">
        <v>573607</v>
      </c>
      <c r="B117796" t="s">
        <v>314731</v>
      </c>
      <c r="D117796" t="s">
        <v>314732</v>
      </c>
    </row>
    <row r="117797" spans="1:5" x14ac:dyDescent="0.25">
      <c r="A117797">
        <v>573610</v>
      </c>
      <c r="B117797" t="s">
        <v>314733</v>
      </c>
      <c r="D117797" t="s">
        <v>314734</v>
      </c>
      <c r="E117797" t="s">
        <v>314735</v>
      </c>
    </row>
    <row r="117798" spans="1:5" x14ac:dyDescent="0.25">
      <c r="A117798">
        <v>573614</v>
      </c>
      <c r="B117798" t="s">
        <v>314736</v>
      </c>
      <c r="C117798" t="s">
        <v>314737</v>
      </c>
      <c r="D117798" t="s">
        <v>314738</v>
      </c>
      <c r="E117798" t="s">
        <v>314739</v>
      </c>
    </row>
    <row r="117799" spans="1:5" x14ac:dyDescent="0.25">
      <c r="A117799">
        <v>573636</v>
      </c>
      <c r="B117799" t="s">
        <v>314740</v>
      </c>
      <c r="C117799" t="s">
        <v>299402</v>
      </c>
      <c r="D117799" t="s">
        <v>314741</v>
      </c>
      <c r="E117799" t="s">
        <v>314742</v>
      </c>
    </row>
    <row r="117800" spans="1:5" x14ac:dyDescent="0.25">
      <c r="A117800">
        <v>573638</v>
      </c>
      <c r="B117800" t="s">
        <v>314743</v>
      </c>
      <c r="C117800" t="s">
        <v>314744</v>
      </c>
      <c r="D117800" t="s">
        <v>314745</v>
      </c>
    </row>
    <row r="117801" spans="1:5" x14ac:dyDescent="0.25">
      <c r="A117801">
        <v>573639</v>
      </c>
      <c r="B117801" t="s">
        <v>314746</v>
      </c>
      <c r="D117801" t="s">
        <v>314747</v>
      </c>
    </row>
    <row r="117802" spans="1:5" x14ac:dyDescent="0.25">
      <c r="A117802">
        <v>573649</v>
      </c>
      <c r="B117802" t="s">
        <v>314748</v>
      </c>
      <c r="D117802" t="s">
        <v>314749</v>
      </c>
      <c r="E117802" t="s">
        <v>10</v>
      </c>
    </row>
    <row r="117803" spans="1:5" x14ac:dyDescent="0.25">
      <c r="A117803">
        <v>573659</v>
      </c>
      <c r="B117803" t="s">
        <v>314750</v>
      </c>
      <c r="D117803" t="s">
        <v>314751</v>
      </c>
      <c r="E117803" t="s">
        <v>10</v>
      </c>
    </row>
    <row r="117804" spans="1:5" x14ac:dyDescent="0.25">
      <c r="A117804">
        <v>573663</v>
      </c>
      <c r="B117804" t="s">
        <v>314752</v>
      </c>
      <c r="D117804" t="s">
        <v>314753</v>
      </c>
    </row>
    <row r="117805" spans="1:5" x14ac:dyDescent="0.25">
      <c r="A117805">
        <v>573666</v>
      </c>
      <c r="B117805" t="s">
        <v>314754</v>
      </c>
      <c r="D117805" t="s">
        <v>314755</v>
      </c>
      <c r="E117805" t="s">
        <v>314756</v>
      </c>
    </row>
    <row r="117806" spans="1:5" x14ac:dyDescent="0.25">
      <c r="A117806">
        <v>573668</v>
      </c>
      <c r="B117806" t="s">
        <v>314757</v>
      </c>
      <c r="D117806" t="s">
        <v>314758</v>
      </c>
    </row>
    <row r="117807" spans="1:5" x14ac:dyDescent="0.25">
      <c r="A117807">
        <v>573672</v>
      </c>
      <c r="B117807" t="s">
        <v>314759</v>
      </c>
      <c r="C117807" t="s">
        <v>309159</v>
      </c>
      <c r="D117807" t="s">
        <v>314760</v>
      </c>
    </row>
    <row r="117808" spans="1:5" x14ac:dyDescent="0.25">
      <c r="A117808">
        <v>573676</v>
      </c>
      <c r="B117808" t="s">
        <v>314761</v>
      </c>
      <c r="D117808" t="s">
        <v>314762</v>
      </c>
      <c r="E117808" t="s">
        <v>314763</v>
      </c>
    </row>
    <row r="117809" spans="1:5" x14ac:dyDescent="0.25">
      <c r="A117809">
        <v>573687</v>
      </c>
      <c r="B117809" t="s">
        <v>314764</v>
      </c>
      <c r="D117809" t="s">
        <v>314765</v>
      </c>
      <c r="E117809" t="s">
        <v>314766</v>
      </c>
    </row>
    <row r="117810" spans="1:5" x14ac:dyDescent="0.25">
      <c r="A117810">
        <v>573696</v>
      </c>
      <c r="B117810" t="s">
        <v>314767</v>
      </c>
      <c r="D117810" t="s">
        <v>314768</v>
      </c>
    </row>
    <row r="117811" spans="1:5" x14ac:dyDescent="0.25">
      <c r="A117811">
        <v>573697</v>
      </c>
      <c r="B117811" t="s">
        <v>314769</v>
      </c>
      <c r="D117811" t="s">
        <v>314770</v>
      </c>
      <c r="E117811" t="s">
        <v>314771</v>
      </c>
    </row>
    <row r="117812" spans="1:5" x14ac:dyDescent="0.25">
      <c r="A117812">
        <v>573699</v>
      </c>
      <c r="B117812" t="s">
        <v>314772</v>
      </c>
      <c r="D117812" t="s">
        <v>314773</v>
      </c>
      <c r="E117812" t="s">
        <v>314774</v>
      </c>
    </row>
    <row r="117813" spans="1:5" x14ac:dyDescent="0.25">
      <c r="A117813">
        <v>573716</v>
      </c>
      <c r="B117813" t="s">
        <v>314775</v>
      </c>
      <c r="C117813" t="s">
        <v>264065</v>
      </c>
      <c r="D117813" t="s">
        <v>314776</v>
      </c>
      <c r="E117813" t="s">
        <v>314777</v>
      </c>
    </row>
    <row r="117814" spans="1:5" x14ac:dyDescent="0.25">
      <c r="A117814">
        <v>573721</v>
      </c>
      <c r="B117814" t="s">
        <v>314778</v>
      </c>
      <c r="D117814" t="s">
        <v>314779</v>
      </c>
      <c r="E117814" t="s">
        <v>314780</v>
      </c>
    </row>
    <row r="117815" spans="1:5" x14ac:dyDescent="0.25">
      <c r="A117815">
        <v>573727</v>
      </c>
      <c r="B117815" t="s">
        <v>314781</v>
      </c>
      <c r="C117815" t="s">
        <v>314782</v>
      </c>
      <c r="D117815" t="s">
        <v>314783</v>
      </c>
    </row>
    <row r="117816" spans="1:5" x14ac:dyDescent="0.25">
      <c r="A117816">
        <v>573744</v>
      </c>
      <c r="B117816" t="s">
        <v>314784</v>
      </c>
      <c r="D117816" t="s">
        <v>314785</v>
      </c>
      <c r="E117816" t="s">
        <v>314786</v>
      </c>
    </row>
    <row r="117817" spans="1:5" x14ac:dyDescent="0.25">
      <c r="A117817">
        <v>573746</v>
      </c>
      <c r="B117817" t="s">
        <v>314787</v>
      </c>
      <c r="C117817" t="s">
        <v>169699</v>
      </c>
      <c r="D117817" t="s">
        <v>314788</v>
      </c>
    </row>
    <row r="117818" spans="1:5" x14ac:dyDescent="0.25">
      <c r="A117818">
        <v>573749</v>
      </c>
      <c r="B117818" t="s">
        <v>314789</v>
      </c>
      <c r="C117818" t="s">
        <v>314790</v>
      </c>
      <c r="D117818" t="s">
        <v>314791</v>
      </c>
      <c r="E117818" t="s">
        <v>314792</v>
      </c>
    </row>
    <row r="117819" spans="1:5" x14ac:dyDescent="0.25">
      <c r="A117819">
        <v>573766</v>
      </c>
      <c r="B117819" t="s">
        <v>314793</v>
      </c>
      <c r="C117819" t="s">
        <v>314794</v>
      </c>
      <c r="D117819" t="s">
        <v>314795</v>
      </c>
      <c r="E117819" t="s">
        <v>314796</v>
      </c>
    </row>
    <row r="117820" spans="1:5" x14ac:dyDescent="0.25">
      <c r="A117820">
        <v>573767</v>
      </c>
      <c r="B117820" t="s">
        <v>314797</v>
      </c>
      <c r="D117820" t="s">
        <v>314798</v>
      </c>
    </row>
    <row r="117821" spans="1:5" x14ac:dyDescent="0.25">
      <c r="A117821">
        <v>573775</v>
      </c>
      <c r="B117821" t="s">
        <v>314799</v>
      </c>
      <c r="C117821" t="s">
        <v>314800</v>
      </c>
      <c r="D117821" t="s">
        <v>314801</v>
      </c>
    </row>
    <row r="117822" spans="1:5" x14ac:dyDescent="0.25">
      <c r="A117822">
        <v>573778</v>
      </c>
      <c r="B117822" t="s">
        <v>314802</v>
      </c>
      <c r="D117822" t="s">
        <v>314803</v>
      </c>
      <c r="E117822" t="s">
        <v>314804</v>
      </c>
    </row>
    <row r="117823" spans="1:5" x14ac:dyDescent="0.25">
      <c r="A117823">
        <v>573794</v>
      </c>
      <c r="B117823" t="s">
        <v>314805</v>
      </c>
      <c r="C117823" t="s">
        <v>314806</v>
      </c>
      <c r="D117823" t="s">
        <v>314807</v>
      </c>
      <c r="E117823" t="s">
        <v>314808</v>
      </c>
    </row>
    <row r="117824" spans="1:5" x14ac:dyDescent="0.25">
      <c r="A117824">
        <v>573804</v>
      </c>
      <c r="B117824" t="s">
        <v>314809</v>
      </c>
      <c r="C117824" t="s">
        <v>12520</v>
      </c>
      <c r="D117824" t="s">
        <v>314810</v>
      </c>
    </row>
    <row r="117825" spans="1:5" x14ac:dyDescent="0.25">
      <c r="A117825">
        <v>573805</v>
      </c>
      <c r="B117825" t="s">
        <v>314811</v>
      </c>
      <c r="C117825" t="s">
        <v>314812</v>
      </c>
      <c r="D117825" t="s">
        <v>314813</v>
      </c>
      <c r="E117825" t="s">
        <v>314814</v>
      </c>
    </row>
    <row r="117826" spans="1:5" x14ac:dyDescent="0.25">
      <c r="A117826">
        <v>573807</v>
      </c>
      <c r="B117826" t="s">
        <v>314815</v>
      </c>
      <c r="D117826" t="s">
        <v>314816</v>
      </c>
      <c r="E117826" t="s">
        <v>314817</v>
      </c>
    </row>
    <row r="117827" spans="1:5" x14ac:dyDescent="0.25">
      <c r="A117827">
        <v>573812</v>
      </c>
      <c r="B117827" t="s">
        <v>314818</v>
      </c>
      <c r="D117827" t="s">
        <v>314819</v>
      </c>
    </row>
    <row r="117828" spans="1:5" x14ac:dyDescent="0.25">
      <c r="A117828">
        <v>573817</v>
      </c>
      <c r="B117828" t="s">
        <v>314820</v>
      </c>
      <c r="D117828" t="s">
        <v>314821</v>
      </c>
      <c r="E117828" t="s">
        <v>314822</v>
      </c>
    </row>
    <row r="117829" spans="1:5" x14ac:dyDescent="0.25">
      <c r="A117829">
        <v>573820</v>
      </c>
      <c r="B117829" t="s">
        <v>314823</v>
      </c>
      <c r="D117829" t="s">
        <v>314824</v>
      </c>
      <c r="E117829" t="s">
        <v>314825</v>
      </c>
    </row>
    <row r="117830" spans="1:5" x14ac:dyDescent="0.25">
      <c r="A117830">
        <v>573830</v>
      </c>
      <c r="B117830" t="s">
        <v>314826</v>
      </c>
      <c r="D117830" t="s">
        <v>314827</v>
      </c>
      <c r="E117830" t="s">
        <v>10</v>
      </c>
    </row>
    <row r="117831" spans="1:5" x14ac:dyDescent="0.25">
      <c r="A117831">
        <v>573831</v>
      </c>
      <c r="B117831" t="s">
        <v>314828</v>
      </c>
      <c r="C117831" t="s">
        <v>58655</v>
      </c>
      <c r="D117831" t="s">
        <v>314829</v>
      </c>
      <c r="E117831" t="s">
        <v>26717</v>
      </c>
    </row>
    <row r="117832" spans="1:5" x14ac:dyDescent="0.25">
      <c r="A117832">
        <v>573846</v>
      </c>
      <c r="B117832" t="s">
        <v>314830</v>
      </c>
      <c r="D117832" t="s">
        <v>314831</v>
      </c>
      <c r="E117832" t="s">
        <v>314832</v>
      </c>
    </row>
    <row r="117833" spans="1:5" x14ac:dyDescent="0.25">
      <c r="A117833">
        <v>573852</v>
      </c>
      <c r="B117833" t="s">
        <v>314833</v>
      </c>
      <c r="D117833" t="s">
        <v>314834</v>
      </c>
      <c r="E117833" t="s">
        <v>314835</v>
      </c>
    </row>
    <row r="117834" spans="1:5" x14ac:dyDescent="0.25">
      <c r="A117834">
        <v>573859</v>
      </c>
      <c r="B117834" t="s">
        <v>314836</v>
      </c>
      <c r="D117834" t="s">
        <v>314837</v>
      </c>
      <c r="E117834" t="s">
        <v>314838</v>
      </c>
    </row>
    <row r="117835" spans="1:5" x14ac:dyDescent="0.25">
      <c r="A117835">
        <v>573882</v>
      </c>
      <c r="B117835" t="s">
        <v>314839</v>
      </c>
      <c r="D117835" t="s">
        <v>314840</v>
      </c>
      <c r="E117835" t="s">
        <v>314841</v>
      </c>
    </row>
    <row r="117836" spans="1:5" x14ac:dyDescent="0.25">
      <c r="A117836">
        <v>573884</v>
      </c>
      <c r="B117836" t="s">
        <v>314842</v>
      </c>
      <c r="D117836" t="s">
        <v>314843</v>
      </c>
      <c r="E117836" t="s">
        <v>314844</v>
      </c>
    </row>
    <row r="117837" spans="1:5" x14ac:dyDescent="0.25">
      <c r="A117837">
        <v>573887</v>
      </c>
      <c r="B117837" t="s">
        <v>314845</v>
      </c>
      <c r="C117837" t="s">
        <v>244379</v>
      </c>
      <c r="D117837" t="s">
        <v>314846</v>
      </c>
    </row>
    <row r="117838" spans="1:5" x14ac:dyDescent="0.25">
      <c r="A117838">
        <v>573904</v>
      </c>
      <c r="B117838" t="s">
        <v>314847</v>
      </c>
      <c r="D117838" t="s">
        <v>314848</v>
      </c>
      <c r="E117838" t="s">
        <v>314849</v>
      </c>
    </row>
    <row r="117839" spans="1:5" x14ac:dyDescent="0.25">
      <c r="A117839">
        <v>573921</v>
      </c>
      <c r="B117839" t="s">
        <v>314850</v>
      </c>
      <c r="C117839" t="s">
        <v>314851</v>
      </c>
      <c r="D117839" t="s">
        <v>314852</v>
      </c>
      <c r="E117839" t="s">
        <v>314853</v>
      </c>
    </row>
    <row r="117840" spans="1:5" x14ac:dyDescent="0.25">
      <c r="A117840">
        <v>573935</v>
      </c>
      <c r="B117840" t="s">
        <v>314854</v>
      </c>
      <c r="D117840" t="s">
        <v>314855</v>
      </c>
      <c r="E117840" t="s">
        <v>314856</v>
      </c>
    </row>
    <row r="117841" spans="1:5" x14ac:dyDescent="0.25">
      <c r="A117841">
        <v>573937</v>
      </c>
      <c r="B117841" t="s">
        <v>314857</v>
      </c>
      <c r="D117841" t="s">
        <v>314858</v>
      </c>
      <c r="E117841" t="s">
        <v>10</v>
      </c>
    </row>
    <row r="117842" spans="1:5" x14ac:dyDescent="0.25">
      <c r="A117842">
        <v>573939</v>
      </c>
      <c r="B117842" t="s">
        <v>314859</v>
      </c>
      <c r="D117842" t="s">
        <v>314860</v>
      </c>
      <c r="E117842" t="s">
        <v>314861</v>
      </c>
    </row>
    <row r="117843" spans="1:5" x14ac:dyDescent="0.25">
      <c r="A117843">
        <v>573943</v>
      </c>
      <c r="B117843" t="s">
        <v>314862</v>
      </c>
      <c r="D117843" t="s">
        <v>314863</v>
      </c>
      <c r="E117843" t="s">
        <v>314864</v>
      </c>
    </row>
    <row r="117844" spans="1:5" x14ac:dyDescent="0.25">
      <c r="A117844">
        <v>573966</v>
      </c>
      <c r="B117844" t="s">
        <v>314865</v>
      </c>
      <c r="C117844" t="s">
        <v>215210</v>
      </c>
      <c r="D117844" t="s">
        <v>314866</v>
      </c>
      <c r="E117844" t="s">
        <v>314867</v>
      </c>
    </row>
    <row r="117845" spans="1:5" x14ac:dyDescent="0.25">
      <c r="A117845">
        <v>573967</v>
      </c>
      <c r="B117845" t="s">
        <v>314868</v>
      </c>
      <c r="D117845" t="s">
        <v>314869</v>
      </c>
      <c r="E117845" t="s">
        <v>314870</v>
      </c>
    </row>
    <row r="117846" spans="1:5" x14ac:dyDescent="0.25">
      <c r="A117846">
        <v>573970</v>
      </c>
      <c r="B117846" t="s">
        <v>314871</v>
      </c>
      <c r="D117846" t="s">
        <v>314872</v>
      </c>
    </row>
    <row r="117847" spans="1:5" x14ac:dyDescent="0.25">
      <c r="A117847">
        <v>573978</v>
      </c>
      <c r="B117847" t="s">
        <v>314873</v>
      </c>
      <c r="C117847" t="s">
        <v>314874</v>
      </c>
      <c r="D117847" t="s">
        <v>314875</v>
      </c>
      <c r="E117847" t="s">
        <v>314876</v>
      </c>
    </row>
    <row r="117848" spans="1:5" x14ac:dyDescent="0.25">
      <c r="A117848">
        <v>574004</v>
      </c>
      <c r="B117848" t="s">
        <v>314877</v>
      </c>
      <c r="D117848" t="s">
        <v>314878</v>
      </c>
      <c r="E117848" t="s">
        <v>10</v>
      </c>
    </row>
    <row r="117849" spans="1:5" x14ac:dyDescent="0.25">
      <c r="A117849">
        <v>574013</v>
      </c>
      <c r="B117849" t="s">
        <v>314879</v>
      </c>
      <c r="C117849" t="s">
        <v>314880</v>
      </c>
      <c r="D117849" t="s">
        <v>314881</v>
      </c>
    </row>
    <row r="117850" spans="1:5" x14ac:dyDescent="0.25">
      <c r="A117850">
        <v>574020</v>
      </c>
      <c r="B117850" t="s">
        <v>314882</v>
      </c>
      <c r="D117850" t="s">
        <v>314883</v>
      </c>
    </row>
    <row r="117851" spans="1:5" x14ac:dyDescent="0.25">
      <c r="A117851">
        <v>574025</v>
      </c>
      <c r="B117851" t="s">
        <v>314884</v>
      </c>
      <c r="D117851" t="s">
        <v>314885</v>
      </c>
    </row>
    <row r="117852" spans="1:5" x14ac:dyDescent="0.25">
      <c r="A117852">
        <v>574026</v>
      </c>
      <c r="B117852" t="s">
        <v>314886</v>
      </c>
      <c r="D117852" t="s">
        <v>314887</v>
      </c>
    </row>
    <row r="117853" spans="1:5" x14ac:dyDescent="0.25">
      <c r="A117853">
        <v>574029</v>
      </c>
      <c r="B117853" t="s">
        <v>314888</v>
      </c>
      <c r="C117853" t="s">
        <v>154287</v>
      </c>
      <c r="D117853" t="s">
        <v>314889</v>
      </c>
      <c r="E117853" t="s">
        <v>186466</v>
      </c>
    </row>
    <row r="117854" spans="1:5" x14ac:dyDescent="0.25">
      <c r="A117854">
        <v>574037</v>
      </c>
      <c r="B117854" t="s">
        <v>314890</v>
      </c>
      <c r="D117854" t="s">
        <v>314891</v>
      </c>
    </row>
    <row r="117855" spans="1:5" x14ac:dyDescent="0.25">
      <c r="A117855">
        <v>574040</v>
      </c>
      <c r="B117855" t="s">
        <v>314892</v>
      </c>
      <c r="D117855" t="s">
        <v>314893</v>
      </c>
    </row>
    <row r="117856" spans="1:5" x14ac:dyDescent="0.25">
      <c r="A117856">
        <v>574047</v>
      </c>
      <c r="B117856" t="s">
        <v>314894</v>
      </c>
      <c r="C117856" t="s">
        <v>148524</v>
      </c>
      <c r="D117856" t="s">
        <v>314895</v>
      </c>
      <c r="E117856" t="s">
        <v>314896</v>
      </c>
    </row>
    <row r="117857" spans="1:5" x14ac:dyDescent="0.25">
      <c r="A117857">
        <v>574059</v>
      </c>
      <c r="B117857" t="s">
        <v>314897</v>
      </c>
      <c r="D117857" t="s">
        <v>314898</v>
      </c>
    </row>
    <row r="117858" spans="1:5" x14ac:dyDescent="0.25">
      <c r="A117858">
        <v>574064</v>
      </c>
      <c r="B117858" t="s">
        <v>314899</v>
      </c>
      <c r="C117858" t="s">
        <v>314900</v>
      </c>
      <c r="D117858" t="s">
        <v>314901</v>
      </c>
      <c r="E117858" t="s">
        <v>314902</v>
      </c>
    </row>
    <row r="117859" spans="1:5" x14ac:dyDescent="0.25">
      <c r="A117859">
        <v>574072</v>
      </c>
      <c r="B117859" t="s">
        <v>314903</v>
      </c>
      <c r="D117859" t="s">
        <v>314904</v>
      </c>
    </row>
    <row r="117860" spans="1:5" x14ac:dyDescent="0.25">
      <c r="A117860">
        <v>574073</v>
      </c>
      <c r="B117860" t="s">
        <v>314905</v>
      </c>
      <c r="D117860" t="s">
        <v>314906</v>
      </c>
    </row>
    <row r="117861" spans="1:5" x14ac:dyDescent="0.25">
      <c r="A117861">
        <v>574091</v>
      </c>
      <c r="B117861" t="s">
        <v>314907</v>
      </c>
      <c r="D117861" t="s">
        <v>314908</v>
      </c>
      <c r="E117861" t="s">
        <v>314909</v>
      </c>
    </row>
    <row r="117862" spans="1:5" x14ac:dyDescent="0.25">
      <c r="A117862">
        <v>574110</v>
      </c>
      <c r="B117862" t="s">
        <v>314910</v>
      </c>
      <c r="D117862" t="s">
        <v>314911</v>
      </c>
      <c r="E117862" t="s">
        <v>10</v>
      </c>
    </row>
    <row r="117863" spans="1:5" x14ac:dyDescent="0.25">
      <c r="A117863">
        <v>574116</v>
      </c>
      <c r="B117863" t="s">
        <v>314912</v>
      </c>
      <c r="D117863" t="s">
        <v>314913</v>
      </c>
      <c r="E117863" t="s">
        <v>314914</v>
      </c>
    </row>
    <row r="117864" spans="1:5" x14ac:dyDescent="0.25">
      <c r="A117864">
        <v>574117</v>
      </c>
      <c r="B117864" t="s">
        <v>314915</v>
      </c>
      <c r="C117864" t="s">
        <v>75751</v>
      </c>
      <c r="D117864" t="s">
        <v>314916</v>
      </c>
    </row>
    <row r="117865" spans="1:5" x14ac:dyDescent="0.25">
      <c r="A117865">
        <v>574122</v>
      </c>
      <c r="B117865" t="s">
        <v>314917</v>
      </c>
      <c r="D117865" t="s">
        <v>314918</v>
      </c>
    </row>
    <row r="117866" spans="1:5" x14ac:dyDescent="0.25">
      <c r="A117866">
        <v>574126</v>
      </c>
      <c r="B117866" t="s">
        <v>314919</v>
      </c>
      <c r="D117866" t="s">
        <v>314920</v>
      </c>
      <c r="E117866" t="s">
        <v>10</v>
      </c>
    </row>
    <row r="117867" spans="1:5" x14ac:dyDescent="0.25">
      <c r="A117867">
        <v>574128</v>
      </c>
      <c r="B117867" t="s">
        <v>314921</v>
      </c>
      <c r="D117867" t="s">
        <v>314922</v>
      </c>
    </row>
    <row r="117868" spans="1:5" x14ac:dyDescent="0.25">
      <c r="A117868">
        <v>574143</v>
      </c>
      <c r="B117868" t="s">
        <v>314923</v>
      </c>
      <c r="D117868" t="s">
        <v>314924</v>
      </c>
    </row>
    <row r="117869" spans="1:5" x14ac:dyDescent="0.25">
      <c r="A117869">
        <v>574149</v>
      </c>
      <c r="B117869" t="s">
        <v>314925</v>
      </c>
      <c r="D117869" t="s">
        <v>314926</v>
      </c>
      <c r="E117869" t="s">
        <v>10</v>
      </c>
    </row>
    <row r="117870" spans="1:5" x14ac:dyDescent="0.25">
      <c r="A117870">
        <v>574157</v>
      </c>
      <c r="B117870" t="s">
        <v>314927</v>
      </c>
      <c r="D117870" t="s">
        <v>314928</v>
      </c>
      <c r="E117870" t="s">
        <v>10</v>
      </c>
    </row>
    <row r="117871" spans="1:5" x14ac:dyDescent="0.25">
      <c r="A117871">
        <v>574158</v>
      </c>
      <c r="B117871" t="s">
        <v>314929</v>
      </c>
      <c r="D117871" t="s">
        <v>314930</v>
      </c>
    </row>
    <row r="117872" spans="1:5" x14ac:dyDescent="0.25">
      <c r="A117872">
        <v>574173</v>
      </c>
      <c r="B117872" t="s">
        <v>314931</v>
      </c>
      <c r="D117872" t="s">
        <v>314932</v>
      </c>
    </row>
    <row r="117873" spans="1:5" x14ac:dyDescent="0.25">
      <c r="A117873">
        <v>574180</v>
      </c>
      <c r="B117873" t="s">
        <v>314933</v>
      </c>
      <c r="C117873" t="s">
        <v>314934</v>
      </c>
      <c r="D117873" t="s">
        <v>314935</v>
      </c>
    </row>
    <row r="117874" spans="1:5" x14ac:dyDescent="0.25">
      <c r="A117874">
        <v>574181</v>
      </c>
      <c r="B117874" t="s">
        <v>314936</v>
      </c>
      <c r="C117874" t="s">
        <v>3409</v>
      </c>
      <c r="D117874" t="s">
        <v>314937</v>
      </c>
      <c r="E117874" t="s">
        <v>3411</v>
      </c>
    </row>
    <row r="117875" spans="1:5" x14ac:dyDescent="0.25">
      <c r="A117875">
        <v>574186</v>
      </c>
      <c r="B117875" t="s">
        <v>314938</v>
      </c>
      <c r="C117875" t="s">
        <v>314939</v>
      </c>
      <c r="D117875" t="s">
        <v>314940</v>
      </c>
      <c r="E117875" t="s">
        <v>314941</v>
      </c>
    </row>
    <row r="117876" spans="1:5" x14ac:dyDescent="0.25">
      <c r="A117876">
        <v>574194</v>
      </c>
      <c r="B117876" t="s">
        <v>314942</v>
      </c>
      <c r="C117876" t="s">
        <v>314943</v>
      </c>
      <c r="D117876" t="s">
        <v>314944</v>
      </c>
      <c r="E117876" t="s">
        <v>314945</v>
      </c>
    </row>
    <row r="117877" spans="1:5" x14ac:dyDescent="0.25">
      <c r="A117877">
        <v>574215</v>
      </c>
      <c r="B117877" t="s">
        <v>314946</v>
      </c>
      <c r="D117877" t="s">
        <v>314947</v>
      </c>
    </row>
    <row r="117878" spans="1:5" x14ac:dyDescent="0.25">
      <c r="A117878">
        <v>574233</v>
      </c>
      <c r="B117878" t="s">
        <v>314948</v>
      </c>
      <c r="D117878" t="s">
        <v>314949</v>
      </c>
    </row>
    <row r="117879" spans="1:5" x14ac:dyDescent="0.25">
      <c r="A117879">
        <v>574241</v>
      </c>
      <c r="B117879" t="s">
        <v>314950</v>
      </c>
      <c r="D117879" t="s">
        <v>314951</v>
      </c>
    </row>
    <row r="117880" spans="1:5" x14ac:dyDescent="0.25">
      <c r="A117880">
        <v>574258</v>
      </c>
      <c r="B117880" t="s">
        <v>314952</v>
      </c>
      <c r="D117880" t="s">
        <v>314953</v>
      </c>
    </row>
    <row r="117881" spans="1:5" x14ac:dyDescent="0.25">
      <c r="A117881">
        <v>574271</v>
      </c>
      <c r="B117881" t="s">
        <v>314954</v>
      </c>
      <c r="D117881" t="s">
        <v>314955</v>
      </c>
      <c r="E117881" t="s">
        <v>10</v>
      </c>
    </row>
    <row r="117882" spans="1:5" x14ac:dyDescent="0.25">
      <c r="A117882">
        <v>574283</v>
      </c>
      <c r="B117882" t="s">
        <v>314956</v>
      </c>
      <c r="D117882" t="s">
        <v>314957</v>
      </c>
      <c r="E117882" t="s">
        <v>314958</v>
      </c>
    </row>
    <row r="117883" spans="1:5" x14ac:dyDescent="0.25">
      <c r="A117883">
        <v>574289</v>
      </c>
      <c r="B117883" t="s">
        <v>314959</v>
      </c>
      <c r="C117883" t="s">
        <v>4618</v>
      </c>
      <c r="D117883" t="s">
        <v>314960</v>
      </c>
    </row>
    <row r="117884" spans="1:5" x14ac:dyDescent="0.25">
      <c r="A117884">
        <v>574292</v>
      </c>
      <c r="B117884" t="s">
        <v>314961</v>
      </c>
      <c r="D117884" t="s">
        <v>314962</v>
      </c>
    </row>
    <row r="117885" spans="1:5" x14ac:dyDescent="0.25">
      <c r="A117885">
        <v>574297</v>
      </c>
      <c r="B117885" t="s">
        <v>314963</v>
      </c>
      <c r="D117885" t="s">
        <v>314964</v>
      </c>
      <c r="E117885" t="s">
        <v>314965</v>
      </c>
    </row>
    <row r="117886" spans="1:5" x14ac:dyDescent="0.25">
      <c r="A117886">
        <v>574302</v>
      </c>
      <c r="B117886" t="s">
        <v>314966</v>
      </c>
      <c r="D117886" t="s">
        <v>314967</v>
      </c>
      <c r="E117886" t="s">
        <v>314968</v>
      </c>
    </row>
    <row r="117887" spans="1:5" x14ac:dyDescent="0.25">
      <c r="A117887">
        <v>574326</v>
      </c>
      <c r="B117887" t="s">
        <v>314969</v>
      </c>
      <c r="C117887" t="s">
        <v>228453</v>
      </c>
      <c r="D117887" t="s">
        <v>314970</v>
      </c>
      <c r="E117887" t="s">
        <v>314971</v>
      </c>
    </row>
    <row r="117888" spans="1:5" x14ac:dyDescent="0.25">
      <c r="A117888">
        <v>574330</v>
      </c>
      <c r="B117888" t="s">
        <v>314972</v>
      </c>
      <c r="C117888" t="s">
        <v>288275</v>
      </c>
      <c r="D117888" t="s">
        <v>314973</v>
      </c>
    </row>
    <row r="117889" spans="1:5" x14ac:dyDescent="0.25">
      <c r="A117889">
        <v>574339</v>
      </c>
      <c r="B117889" t="s">
        <v>314974</v>
      </c>
      <c r="C117889" t="s">
        <v>191125</v>
      </c>
      <c r="D117889" t="s">
        <v>314975</v>
      </c>
      <c r="E117889" t="s">
        <v>314976</v>
      </c>
    </row>
    <row r="117890" spans="1:5" x14ac:dyDescent="0.25">
      <c r="A117890">
        <v>574375</v>
      </c>
      <c r="B117890" t="s">
        <v>314977</v>
      </c>
      <c r="D117890" t="s">
        <v>314978</v>
      </c>
    </row>
    <row r="117891" spans="1:5" x14ac:dyDescent="0.25">
      <c r="A117891">
        <v>574377</v>
      </c>
      <c r="B117891" t="s">
        <v>314979</v>
      </c>
      <c r="D117891" t="s">
        <v>314980</v>
      </c>
    </row>
    <row r="117892" spans="1:5" x14ac:dyDescent="0.25">
      <c r="A117892">
        <v>574396</v>
      </c>
      <c r="B117892" t="s">
        <v>314981</v>
      </c>
      <c r="C117892" t="s">
        <v>314982</v>
      </c>
      <c r="D117892" t="s">
        <v>314983</v>
      </c>
    </row>
    <row r="117893" spans="1:5" x14ac:dyDescent="0.25">
      <c r="A117893">
        <v>574397</v>
      </c>
      <c r="B117893" t="s">
        <v>314984</v>
      </c>
      <c r="D117893" t="s">
        <v>314985</v>
      </c>
    </row>
    <row r="117894" spans="1:5" x14ac:dyDescent="0.25">
      <c r="A117894">
        <v>574406</v>
      </c>
      <c r="B117894" t="s">
        <v>314986</v>
      </c>
      <c r="D117894" t="s">
        <v>314987</v>
      </c>
    </row>
    <row r="117895" spans="1:5" x14ac:dyDescent="0.25">
      <c r="A117895">
        <v>574412</v>
      </c>
      <c r="B117895" t="s">
        <v>314988</v>
      </c>
      <c r="D117895" t="s">
        <v>314989</v>
      </c>
    </row>
    <row r="117896" spans="1:5" x14ac:dyDescent="0.25">
      <c r="A117896">
        <v>574421</v>
      </c>
      <c r="B117896" t="s">
        <v>314990</v>
      </c>
      <c r="D117896" t="s">
        <v>314991</v>
      </c>
    </row>
    <row r="117897" spans="1:5" x14ac:dyDescent="0.25">
      <c r="A117897">
        <v>574422</v>
      </c>
      <c r="B117897" t="s">
        <v>314992</v>
      </c>
      <c r="C117897" t="s">
        <v>185171</v>
      </c>
      <c r="D117897" t="s">
        <v>314993</v>
      </c>
      <c r="E117897" t="s">
        <v>314994</v>
      </c>
    </row>
    <row r="117898" spans="1:5" x14ac:dyDescent="0.25">
      <c r="A117898">
        <v>574424</v>
      </c>
      <c r="B117898" t="s">
        <v>314995</v>
      </c>
      <c r="D117898" t="s">
        <v>314996</v>
      </c>
      <c r="E117898" t="s">
        <v>314997</v>
      </c>
    </row>
    <row r="117899" spans="1:5" x14ac:dyDescent="0.25">
      <c r="A117899">
        <v>574433</v>
      </c>
      <c r="B117899" t="s">
        <v>314998</v>
      </c>
      <c r="D117899" t="s">
        <v>314999</v>
      </c>
      <c r="E117899" t="s">
        <v>315000</v>
      </c>
    </row>
    <row r="117900" spans="1:5" x14ac:dyDescent="0.25">
      <c r="A117900">
        <v>574442</v>
      </c>
      <c r="B117900" t="s">
        <v>315001</v>
      </c>
      <c r="D117900" t="s">
        <v>315002</v>
      </c>
      <c r="E117900" t="s">
        <v>315003</v>
      </c>
    </row>
    <row r="117901" spans="1:5" x14ac:dyDescent="0.25">
      <c r="A117901">
        <v>574453</v>
      </c>
      <c r="B117901" t="s">
        <v>315004</v>
      </c>
      <c r="D117901" t="s">
        <v>315005</v>
      </c>
    </row>
    <row r="117902" spans="1:5" x14ac:dyDescent="0.25">
      <c r="A117902">
        <v>574466</v>
      </c>
      <c r="B117902" t="s">
        <v>315006</v>
      </c>
      <c r="C117902" t="s">
        <v>315007</v>
      </c>
      <c r="D117902" t="s">
        <v>315008</v>
      </c>
      <c r="E117902" t="s">
        <v>315009</v>
      </c>
    </row>
    <row r="117903" spans="1:5" x14ac:dyDescent="0.25">
      <c r="A117903">
        <v>574473</v>
      </c>
      <c r="B117903" t="s">
        <v>315010</v>
      </c>
      <c r="D117903" t="s">
        <v>315011</v>
      </c>
    </row>
    <row r="117904" spans="1:5" x14ac:dyDescent="0.25">
      <c r="A117904">
        <v>574493</v>
      </c>
      <c r="B117904" t="s">
        <v>315012</v>
      </c>
      <c r="D117904" t="s">
        <v>315013</v>
      </c>
    </row>
    <row r="117905" spans="1:5" x14ac:dyDescent="0.25">
      <c r="A117905">
        <v>574504</v>
      </c>
      <c r="B117905" t="s">
        <v>315014</v>
      </c>
      <c r="D117905" t="s">
        <v>315015</v>
      </c>
      <c r="E117905" t="s">
        <v>152094</v>
      </c>
    </row>
    <row r="117906" spans="1:5" x14ac:dyDescent="0.25">
      <c r="A117906">
        <v>574505</v>
      </c>
      <c r="B117906" t="s">
        <v>315016</v>
      </c>
      <c r="C117906" t="s">
        <v>27130</v>
      </c>
      <c r="D117906" t="s">
        <v>315017</v>
      </c>
      <c r="E117906" t="s">
        <v>315018</v>
      </c>
    </row>
    <row r="117907" spans="1:5" x14ac:dyDescent="0.25">
      <c r="A117907">
        <v>574506</v>
      </c>
      <c r="B117907" t="s">
        <v>315019</v>
      </c>
      <c r="C117907" t="s">
        <v>315020</v>
      </c>
      <c r="D117907" t="s">
        <v>315021</v>
      </c>
    </row>
    <row r="117908" spans="1:5" x14ac:dyDescent="0.25">
      <c r="A117908">
        <v>574516</v>
      </c>
      <c r="B117908" t="s">
        <v>315022</v>
      </c>
      <c r="D117908" t="s">
        <v>315023</v>
      </c>
      <c r="E117908" t="s">
        <v>315024</v>
      </c>
    </row>
    <row r="117909" spans="1:5" x14ac:dyDescent="0.25">
      <c r="A117909">
        <v>574519</v>
      </c>
      <c r="B117909" t="s">
        <v>315025</v>
      </c>
      <c r="D117909" t="s">
        <v>315026</v>
      </c>
    </row>
    <row r="117910" spans="1:5" x14ac:dyDescent="0.25">
      <c r="A117910">
        <v>574526</v>
      </c>
      <c r="B117910" t="s">
        <v>315027</v>
      </c>
      <c r="C117910" t="s">
        <v>315028</v>
      </c>
      <c r="D117910" t="s">
        <v>315029</v>
      </c>
      <c r="E117910" t="s">
        <v>315030</v>
      </c>
    </row>
    <row r="117911" spans="1:5" x14ac:dyDescent="0.25">
      <c r="A117911">
        <v>574529</v>
      </c>
      <c r="B117911" t="s">
        <v>315031</v>
      </c>
      <c r="D117911" t="s">
        <v>315032</v>
      </c>
    </row>
    <row r="117912" spans="1:5" x14ac:dyDescent="0.25">
      <c r="A117912">
        <v>574538</v>
      </c>
      <c r="B117912" t="s">
        <v>315033</v>
      </c>
      <c r="D117912" t="s">
        <v>315034</v>
      </c>
    </row>
    <row r="117913" spans="1:5" x14ac:dyDescent="0.25">
      <c r="A117913">
        <v>574549</v>
      </c>
      <c r="B117913" t="s">
        <v>315035</v>
      </c>
      <c r="D117913" t="s">
        <v>315036</v>
      </c>
    </row>
    <row r="117914" spans="1:5" x14ac:dyDescent="0.25">
      <c r="A117914">
        <v>574552</v>
      </c>
      <c r="B117914" t="s">
        <v>315037</v>
      </c>
      <c r="D117914" t="s">
        <v>315038</v>
      </c>
      <c r="E117914" t="s">
        <v>315039</v>
      </c>
    </row>
    <row r="117915" spans="1:5" x14ac:dyDescent="0.25">
      <c r="A117915">
        <v>574557</v>
      </c>
      <c r="B117915" t="s">
        <v>315040</v>
      </c>
      <c r="D117915" t="s">
        <v>315041</v>
      </c>
      <c r="E117915" t="s">
        <v>315042</v>
      </c>
    </row>
    <row r="117916" spans="1:5" x14ac:dyDescent="0.25">
      <c r="A117916">
        <v>574558</v>
      </c>
      <c r="B117916" t="s">
        <v>315043</v>
      </c>
      <c r="D117916" t="s">
        <v>315044</v>
      </c>
      <c r="E117916" t="s">
        <v>10</v>
      </c>
    </row>
    <row r="117917" spans="1:5" x14ac:dyDescent="0.25">
      <c r="A117917">
        <v>574561</v>
      </c>
      <c r="B117917" t="s">
        <v>315045</v>
      </c>
      <c r="D117917" t="s">
        <v>315046</v>
      </c>
      <c r="E117917" t="s">
        <v>315047</v>
      </c>
    </row>
    <row r="117918" spans="1:5" x14ac:dyDescent="0.25">
      <c r="A117918">
        <v>574587</v>
      </c>
      <c r="B117918" t="s">
        <v>315048</v>
      </c>
      <c r="C117918" t="s">
        <v>315049</v>
      </c>
      <c r="D117918" t="s">
        <v>315050</v>
      </c>
      <c r="E117918" t="s">
        <v>315051</v>
      </c>
    </row>
    <row r="117919" spans="1:5" x14ac:dyDescent="0.25">
      <c r="A117919">
        <v>574589</v>
      </c>
      <c r="B117919" t="s">
        <v>315052</v>
      </c>
      <c r="D117919" t="s">
        <v>315053</v>
      </c>
      <c r="E117919" t="s">
        <v>10</v>
      </c>
    </row>
    <row r="117920" spans="1:5" x14ac:dyDescent="0.25">
      <c r="A117920">
        <v>574593</v>
      </c>
      <c r="B117920" t="s">
        <v>315054</v>
      </c>
      <c r="C117920" t="s">
        <v>315055</v>
      </c>
      <c r="D117920" t="s">
        <v>315056</v>
      </c>
      <c r="E117920" t="s">
        <v>10</v>
      </c>
    </row>
    <row r="117921" spans="1:5" x14ac:dyDescent="0.25">
      <c r="A117921">
        <v>574603</v>
      </c>
      <c r="B117921" t="s">
        <v>315057</v>
      </c>
      <c r="D117921" t="s">
        <v>315058</v>
      </c>
    </row>
    <row r="117922" spans="1:5" x14ac:dyDescent="0.25">
      <c r="A117922">
        <v>574604</v>
      </c>
      <c r="B117922" t="s">
        <v>315059</v>
      </c>
      <c r="D117922" t="s">
        <v>315060</v>
      </c>
      <c r="E117922" t="s">
        <v>315061</v>
      </c>
    </row>
    <row r="117923" spans="1:5" x14ac:dyDescent="0.25">
      <c r="A117923">
        <v>574623</v>
      </c>
      <c r="B117923" t="s">
        <v>315062</v>
      </c>
      <c r="C117923" t="s">
        <v>44159</v>
      </c>
      <c r="D117923" t="s">
        <v>315063</v>
      </c>
      <c r="E117923" t="s">
        <v>10</v>
      </c>
    </row>
    <row r="117924" spans="1:5" x14ac:dyDescent="0.25">
      <c r="A117924">
        <v>574627</v>
      </c>
      <c r="B117924" t="s">
        <v>315064</v>
      </c>
      <c r="D117924" t="s">
        <v>315065</v>
      </c>
    </row>
    <row r="117925" spans="1:5" x14ac:dyDescent="0.25">
      <c r="A117925">
        <v>574708</v>
      </c>
      <c r="B117925" t="s">
        <v>315066</v>
      </c>
      <c r="C117925" t="s">
        <v>315067</v>
      </c>
      <c r="D117925" t="s">
        <v>315068</v>
      </c>
    </row>
    <row r="117926" spans="1:5" x14ac:dyDescent="0.25">
      <c r="A117926">
        <v>574714</v>
      </c>
      <c r="B117926" t="s">
        <v>315069</v>
      </c>
      <c r="C117926" t="s">
        <v>315070</v>
      </c>
      <c r="D117926" t="s">
        <v>315071</v>
      </c>
      <c r="E117926" t="s">
        <v>315072</v>
      </c>
    </row>
    <row r="117927" spans="1:5" x14ac:dyDescent="0.25">
      <c r="A117927">
        <v>574745</v>
      </c>
      <c r="B117927" t="s">
        <v>315073</v>
      </c>
      <c r="D117927" t="s">
        <v>315074</v>
      </c>
      <c r="E117927" t="s">
        <v>315075</v>
      </c>
    </row>
    <row r="117928" spans="1:5" x14ac:dyDescent="0.25">
      <c r="A117928">
        <v>574747</v>
      </c>
      <c r="B117928" t="s">
        <v>315076</v>
      </c>
      <c r="D117928" t="s">
        <v>315077</v>
      </c>
      <c r="E117928" t="s">
        <v>315078</v>
      </c>
    </row>
    <row r="117929" spans="1:5" x14ac:dyDescent="0.25">
      <c r="A117929">
        <v>574749</v>
      </c>
      <c r="B117929" t="s">
        <v>315079</v>
      </c>
      <c r="C117929" t="s">
        <v>315080</v>
      </c>
      <c r="D117929" t="s">
        <v>315081</v>
      </c>
      <c r="E117929" t="s">
        <v>315082</v>
      </c>
    </row>
    <row r="117930" spans="1:5" x14ac:dyDescent="0.25">
      <c r="A117930">
        <v>574750</v>
      </c>
      <c r="B117930" t="s">
        <v>315083</v>
      </c>
      <c r="D117930" t="s">
        <v>315084</v>
      </c>
      <c r="E117930" t="s">
        <v>315085</v>
      </c>
    </row>
    <row r="117931" spans="1:5" x14ac:dyDescent="0.25">
      <c r="A117931">
        <v>574758</v>
      </c>
      <c r="B117931" t="s">
        <v>315086</v>
      </c>
      <c r="D117931" t="s">
        <v>315087</v>
      </c>
    </row>
    <row r="117932" spans="1:5" x14ac:dyDescent="0.25">
      <c r="A117932">
        <v>574765</v>
      </c>
      <c r="B117932" t="s">
        <v>315088</v>
      </c>
      <c r="D117932" t="s">
        <v>315089</v>
      </c>
    </row>
    <row r="117933" spans="1:5" x14ac:dyDescent="0.25">
      <c r="A117933">
        <v>574766</v>
      </c>
      <c r="B117933" t="s">
        <v>315090</v>
      </c>
      <c r="C117933" t="s">
        <v>60471</v>
      </c>
      <c r="D117933" t="s">
        <v>315091</v>
      </c>
      <c r="E117933" t="s">
        <v>12096</v>
      </c>
    </row>
    <row r="117934" spans="1:5" x14ac:dyDescent="0.25">
      <c r="A117934">
        <v>574767</v>
      </c>
      <c r="B117934" t="s">
        <v>315092</v>
      </c>
      <c r="C117934" t="s">
        <v>225177</v>
      </c>
      <c r="D117934" t="s">
        <v>315093</v>
      </c>
      <c r="E117934" t="s">
        <v>315094</v>
      </c>
    </row>
    <row r="117935" spans="1:5" x14ac:dyDescent="0.25">
      <c r="A117935">
        <v>574768</v>
      </c>
      <c r="B117935" t="s">
        <v>315095</v>
      </c>
      <c r="C117935" t="s">
        <v>315096</v>
      </c>
      <c r="D117935" t="s">
        <v>315097</v>
      </c>
      <c r="E117935" t="s">
        <v>315098</v>
      </c>
    </row>
    <row r="117936" spans="1:5" x14ac:dyDescent="0.25">
      <c r="A117936">
        <v>574785</v>
      </c>
      <c r="B117936" t="s">
        <v>315099</v>
      </c>
      <c r="C117936" t="s">
        <v>72875</v>
      </c>
      <c r="D117936" t="s">
        <v>315100</v>
      </c>
    </row>
    <row r="117937" spans="1:5" x14ac:dyDescent="0.25">
      <c r="A117937">
        <v>574794</v>
      </c>
      <c r="B117937" t="s">
        <v>315101</v>
      </c>
      <c r="D117937" t="s">
        <v>315102</v>
      </c>
      <c r="E117937" t="s">
        <v>315103</v>
      </c>
    </row>
    <row r="117938" spans="1:5" x14ac:dyDescent="0.25">
      <c r="A117938">
        <v>574800</v>
      </c>
      <c r="B117938" t="s">
        <v>315104</v>
      </c>
      <c r="C117938" t="s">
        <v>315105</v>
      </c>
      <c r="D117938" t="s">
        <v>315106</v>
      </c>
      <c r="E117938" t="s">
        <v>315107</v>
      </c>
    </row>
    <row r="117939" spans="1:5" x14ac:dyDescent="0.25">
      <c r="A117939">
        <v>574806</v>
      </c>
      <c r="B117939" t="s">
        <v>315108</v>
      </c>
      <c r="C117939" t="s">
        <v>310341</v>
      </c>
      <c r="D117939" t="s">
        <v>315109</v>
      </c>
      <c r="E117939" t="s">
        <v>315110</v>
      </c>
    </row>
    <row r="117940" spans="1:5" x14ac:dyDescent="0.25">
      <c r="A117940">
        <v>574811</v>
      </c>
      <c r="B117940" t="s">
        <v>315111</v>
      </c>
      <c r="D117940" t="s">
        <v>315112</v>
      </c>
      <c r="E117940" t="s">
        <v>315113</v>
      </c>
    </row>
    <row r="117941" spans="1:5" x14ac:dyDescent="0.25">
      <c r="A117941">
        <v>574812</v>
      </c>
      <c r="B117941" t="s">
        <v>315114</v>
      </c>
      <c r="D117941" t="s">
        <v>315115</v>
      </c>
      <c r="E117941" t="s">
        <v>315116</v>
      </c>
    </row>
    <row r="117942" spans="1:5" x14ac:dyDescent="0.25">
      <c r="A117942">
        <v>574816</v>
      </c>
      <c r="B117942" t="s">
        <v>315117</v>
      </c>
      <c r="D117942" t="s">
        <v>315118</v>
      </c>
    </row>
    <row r="117943" spans="1:5" x14ac:dyDescent="0.25">
      <c r="A117943">
        <v>574839</v>
      </c>
      <c r="B117943" t="s">
        <v>315119</v>
      </c>
      <c r="D117943" t="s">
        <v>315120</v>
      </c>
    </row>
    <row r="117944" spans="1:5" x14ac:dyDescent="0.25">
      <c r="A117944">
        <v>574841</v>
      </c>
      <c r="B117944" t="s">
        <v>315121</v>
      </c>
      <c r="D117944" t="s">
        <v>315122</v>
      </c>
      <c r="E117944" t="s">
        <v>315123</v>
      </c>
    </row>
    <row r="117945" spans="1:5" x14ac:dyDescent="0.25">
      <c r="A117945">
        <v>574845</v>
      </c>
      <c r="B117945" t="s">
        <v>315124</v>
      </c>
      <c r="C117945" t="s">
        <v>315125</v>
      </c>
      <c r="D117945" t="s">
        <v>315126</v>
      </c>
      <c r="E117945" t="s">
        <v>315127</v>
      </c>
    </row>
    <row r="117946" spans="1:5" x14ac:dyDescent="0.25">
      <c r="A117946">
        <v>574852</v>
      </c>
      <c r="B117946" t="s">
        <v>315128</v>
      </c>
      <c r="D117946" t="s">
        <v>315129</v>
      </c>
    </row>
    <row r="117947" spans="1:5" x14ac:dyDescent="0.25">
      <c r="A117947">
        <v>574869</v>
      </c>
      <c r="B117947" t="s">
        <v>315130</v>
      </c>
      <c r="D117947" t="s">
        <v>315131</v>
      </c>
    </row>
    <row r="117948" spans="1:5" x14ac:dyDescent="0.25">
      <c r="A117948">
        <v>574880</v>
      </c>
      <c r="B117948" t="s">
        <v>315132</v>
      </c>
      <c r="C117948" t="s">
        <v>315133</v>
      </c>
      <c r="D117948" t="s">
        <v>315134</v>
      </c>
      <c r="E117948" t="s">
        <v>10</v>
      </c>
    </row>
    <row r="117949" spans="1:5" x14ac:dyDescent="0.25">
      <c r="A117949">
        <v>574885</v>
      </c>
      <c r="B117949" t="s">
        <v>315135</v>
      </c>
      <c r="C117949" t="s">
        <v>263569</v>
      </c>
      <c r="D117949" t="s">
        <v>315136</v>
      </c>
    </row>
    <row r="117950" spans="1:5" x14ac:dyDescent="0.25">
      <c r="A117950">
        <v>574900</v>
      </c>
      <c r="B117950" t="s">
        <v>315137</v>
      </c>
      <c r="D117950" t="s">
        <v>315138</v>
      </c>
    </row>
    <row r="117951" spans="1:5" x14ac:dyDescent="0.25">
      <c r="A117951">
        <v>574905</v>
      </c>
      <c r="B117951" t="s">
        <v>315139</v>
      </c>
      <c r="D117951" t="s">
        <v>315140</v>
      </c>
      <c r="E117951" t="s">
        <v>315141</v>
      </c>
    </row>
    <row r="117952" spans="1:5" x14ac:dyDescent="0.25">
      <c r="A117952">
        <v>574916</v>
      </c>
      <c r="B117952" t="s">
        <v>315142</v>
      </c>
      <c r="C117952" t="s">
        <v>315143</v>
      </c>
      <c r="D117952" t="s">
        <v>315144</v>
      </c>
      <c r="E117952" t="s">
        <v>10</v>
      </c>
    </row>
    <row r="117953" spans="1:5" x14ac:dyDescent="0.25">
      <c r="A117953">
        <v>574919</v>
      </c>
      <c r="B117953" t="s">
        <v>315145</v>
      </c>
      <c r="D117953" t="s">
        <v>315146</v>
      </c>
      <c r="E117953" t="s">
        <v>315147</v>
      </c>
    </row>
    <row r="117954" spans="1:5" x14ac:dyDescent="0.25">
      <c r="A117954">
        <v>574925</v>
      </c>
      <c r="B117954" t="s">
        <v>315148</v>
      </c>
      <c r="C117954" t="s">
        <v>315149</v>
      </c>
      <c r="D117954" t="s">
        <v>315150</v>
      </c>
    </row>
    <row r="117955" spans="1:5" x14ac:dyDescent="0.25">
      <c r="A117955">
        <v>574932</v>
      </c>
      <c r="B117955" t="s">
        <v>315151</v>
      </c>
      <c r="D117955" t="s">
        <v>315152</v>
      </c>
      <c r="E117955" t="s">
        <v>9714</v>
      </c>
    </row>
    <row r="117956" spans="1:5" x14ac:dyDescent="0.25">
      <c r="A117956">
        <v>574933</v>
      </c>
      <c r="B117956" t="s">
        <v>315153</v>
      </c>
      <c r="D117956" t="s">
        <v>315154</v>
      </c>
      <c r="E117956" t="s">
        <v>315155</v>
      </c>
    </row>
    <row r="117957" spans="1:5" x14ac:dyDescent="0.25">
      <c r="A117957">
        <v>574944</v>
      </c>
      <c r="B117957" t="s">
        <v>315156</v>
      </c>
      <c r="D117957" t="s">
        <v>315157</v>
      </c>
      <c r="E117957" t="s">
        <v>315158</v>
      </c>
    </row>
    <row r="117958" spans="1:5" x14ac:dyDescent="0.25">
      <c r="A117958">
        <v>574945</v>
      </c>
      <c r="B117958" t="s">
        <v>315159</v>
      </c>
      <c r="D117958" t="s">
        <v>315160</v>
      </c>
    </row>
    <row r="117959" spans="1:5" x14ac:dyDescent="0.25">
      <c r="A117959">
        <v>574954</v>
      </c>
      <c r="B117959" t="s">
        <v>315161</v>
      </c>
      <c r="C117959" t="s">
        <v>315162</v>
      </c>
      <c r="D117959" t="s">
        <v>315163</v>
      </c>
      <c r="E117959" t="s">
        <v>315164</v>
      </c>
    </row>
    <row r="117960" spans="1:5" x14ac:dyDescent="0.25">
      <c r="A117960">
        <v>574957</v>
      </c>
      <c r="B117960" t="s">
        <v>315165</v>
      </c>
      <c r="D117960" t="s">
        <v>315166</v>
      </c>
    </row>
    <row r="117961" spans="1:5" x14ac:dyDescent="0.25">
      <c r="A117961">
        <v>574967</v>
      </c>
      <c r="B117961" t="s">
        <v>315167</v>
      </c>
      <c r="D117961" t="s">
        <v>315168</v>
      </c>
    </row>
    <row r="117962" spans="1:5" x14ac:dyDescent="0.25">
      <c r="A117962">
        <v>574980</v>
      </c>
      <c r="B117962" t="s">
        <v>315169</v>
      </c>
      <c r="C117962" t="s">
        <v>315170</v>
      </c>
      <c r="D117962" t="s">
        <v>315171</v>
      </c>
    </row>
    <row r="117963" spans="1:5" x14ac:dyDescent="0.25">
      <c r="A117963">
        <v>574982</v>
      </c>
      <c r="B117963" t="s">
        <v>315172</v>
      </c>
      <c r="D117963" t="s">
        <v>315173</v>
      </c>
    </row>
    <row r="117964" spans="1:5" x14ac:dyDescent="0.25">
      <c r="A117964">
        <v>574992</v>
      </c>
      <c r="B117964" t="s">
        <v>315174</v>
      </c>
      <c r="D117964" t="s">
        <v>315175</v>
      </c>
    </row>
    <row r="117965" spans="1:5" x14ac:dyDescent="0.25">
      <c r="A117965">
        <v>574998</v>
      </c>
      <c r="B117965" t="s">
        <v>315176</v>
      </c>
      <c r="D117965" t="s">
        <v>315177</v>
      </c>
      <c r="E117965" t="s">
        <v>315178</v>
      </c>
    </row>
    <row r="117966" spans="1:5" x14ac:dyDescent="0.25">
      <c r="A117966">
        <v>575006</v>
      </c>
      <c r="B117966" t="s">
        <v>315179</v>
      </c>
      <c r="D117966" t="s">
        <v>315180</v>
      </c>
      <c r="E117966" t="s">
        <v>315181</v>
      </c>
    </row>
    <row r="117967" spans="1:5" x14ac:dyDescent="0.25">
      <c r="A117967">
        <v>575014</v>
      </c>
      <c r="B117967" t="s">
        <v>315182</v>
      </c>
      <c r="C117967" t="s">
        <v>315183</v>
      </c>
      <c r="D117967" t="s">
        <v>315184</v>
      </c>
      <c r="E117967" t="s">
        <v>315185</v>
      </c>
    </row>
    <row r="117968" spans="1:5" x14ac:dyDescent="0.25">
      <c r="A117968">
        <v>575042</v>
      </c>
      <c r="B117968" t="s">
        <v>315186</v>
      </c>
      <c r="D117968" t="s">
        <v>315187</v>
      </c>
    </row>
    <row r="117969" spans="1:5" x14ac:dyDescent="0.25">
      <c r="A117969">
        <v>575043</v>
      </c>
      <c r="B117969" t="s">
        <v>315188</v>
      </c>
      <c r="D117969" t="s">
        <v>315189</v>
      </c>
      <c r="E117969" t="s">
        <v>315190</v>
      </c>
    </row>
    <row r="117970" spans="1:5" x14ac:dyDescent="0.25">
      <c r="A117970">
        <v>575067</v>
      </c>
      <c r="B117970" t="s">
        <v>315191</v>
      </c>
      <c r="D117970" t="s">
        <v>315192</v>
      </c>
    </row>
    <row r="117971" spans="1:5" x14ac:dyDescent="0.25">
      <c r="A117971">
        <v>575074</v>
      </c>
      <c r="B117971" t="s">
        <v>315193</v>
      </c>
      <c r="D117971" t="s">
        <v>315194</v>
      </c>
      <c r="E117971" t="s">
        <v>10</v>
      </c>
    </row>
    <row r="117972" spans="1:5" x14ac:dyDescent="0.25">
      <c r="A117972">
        <v>575078</v>
      </c>
      <c r="B117972" t="s">
        <v>315195</v>
      </c>
      <c r="D117972" t="s">
        <v>315196</v>
      </c>
    </row>
    <row r="117973" spans="1:5" x14ac:dyDescent="0.25">
      <c r="A117973">
        <v>575092</v>
      </c>
      <c r="B117973" t="s">
        <v>315197</v>
      </c>
      <c r="D117973" t="s">
        <v>315198</v>
      </c>
      <c r="E117973" t="s">
        <v>315199</v>
      </c>
    </row>
    <row r="117974" spans="1:5" x14ac:dyDescent="0.25">
      <c r="A117974">
        <v>575101</v>
      </c>
      <c r="B117974" t="s">
        <v>315200</v>
      </c>
      <c r="D117974" t="s">
        <v>315201</v>
      </c>
    </row>
    <row r="117975" spans="1:5" x14ac:dyDescent="0.25">
      <c r="A117975">
        <v>575124</v>
      </c>
      <c r="B117975" t="s">
        <v>315202</v>
      </c>
      <c r="C117975" t="s">
        <v>294122</v>
      </c>
      <c r="D117975" t="s">
        <v>315203</v>
      </c>
      <c r="E117975" t="s">
        <v>315204</v>
      </c>
    </row>
    <row r="117976" spans="1:5" x14ac:dyDescent="0.25">
      <c r="A117976">
        <v>575142</v>
      </c>
      <c r="B117976" t="s">
        <v>315205</v>
      </c>
      <c r="C117976" t="s">
        <v>38621</v>
      </c>
      <c r="D117976" t="s">
        <v>315206</v>
      </c>
      <c r="E117976" t="s">
        <v>315207</v>
      </c>
    </row>
    <row r="117977" spans="1:5" x14ac:dyDescent="0.25">
      <c r="A117977">
        <v>575144</v>
      </c>
      <c r="B117977" t="s">
        <v>315208</v>
      </c>
      <c r="D117977" t="s">
        <v>315209</v>
      </c>
    </row>
    <row r="117978" spans="1:5" x14ac:dyDescent="0.25">
      <c r="A117978">
        <v>575164</v>
      </c>
      <c r="B117978" t="s">
        <v>315210</v>
      </c>
      <c r="D117978" t="s">
        <v>315211</v>
      </c>
    </row>
    <row r="117979" spans="1:5" x14ac:dyDescent="0.25">
      <c r="A117979">
        <v>575172</v>
      </c>
      <c r="B117979" t="s">
        <v>315212</v>
      </c>
      <c r="D117979" t="s">
        <v>315213</v>
      </c>
    </row>
    <row r="117980" spans="1:5" x14ac:dyDescent="0.25">
      <c r="A117980">
        <v>575192</v>
      </c>
      <c r="B117980" t="s">
        <v>315214</v>
      </c>
      <c r="C117980" t="s">
        <v>25463</v>
      </c>
      <c r="D117980" t="s">
        <v>315215</v>
      </c>
      <c r="E117980" t="s">
        <v>10</v>
      </c>
    </row>
    <row r="117981" spans="1:5" x14ac:dyDescent="0.25">
      <c r="A117981">
        <v>575201</v>
      </c>
      <c r="B117981" t="s">
        <v>315216</v>
      </c>
      <c r="C117981" t="s">
        <v>315217</v>
      </c>
      <c r="D117981" t="s">
        <v>315218</v>
      </c>
    </row>
    <row r="117982" spans="1:5" x14ac:dyDescent="0.25">
      <c r="A117982">
        <v>575205</v>
      </c>
      <c r="B117982" t="s">
        <v>315219</v>
      </c>
      <c r="D117982" t="s">
        <v>315220</v>
      </c>
      <c r="E117982" t="s">
        <v>315221</v>
      </c>
    </row>
    <row r="117983" spans="1:5" x14ac:dyDescent="0.25">
      <c r="A117983">
        <v>575209</v>
      </c>
      <c r="B117983" t="s">
        <v>315222</v>
      </c>
      <c r="D117983" t="s">
        <v>315223</v>
      </c>
    </row>
    <row r="117984" spans="1:5" x14ac:dyDescent="0.25">
      <c r="A117984">
        <v>575226</v>
      </c>
      <c r="B117984" t="s">
        <v>315224</v>
      </c>
      <c r="C117984" t="s">
        <v>315225</v>
      </c>
      <c r="D117984" t="s">
        <v>315226</v>
      </c>
      <c r="E117984" t="s">
        <v>315227</v>
      </c>
    </row>
    <row r="117985" spans="1:5" x14ac:dyDescent="0.25">
      <c r="A117985">
        <v>575227</v>
      </c>
      <c r="B117985" t="s">
        <v>315228</v>
      </c>
      <c r="D117985" t="s">
        <v>315229</v>
      </c>
      <c r="E117985" t="s">
        <v>315230</v>
      </c>
    </row>
    <row r="117986" spans="1:5" x14ac:dyDescent="0.25">
      <c r="A117986">
        <v>575237</v>
      </c>
      <c r="B117986" t="s">
        <v>315231</v>
      </c>
      <c r="D117986" t="s">
        <v>315232</v>
      </c>
    </row>
    <row r="117987" spans="1:5" x14ac:dyDescent="0.25">
      <c r="A117987">
        <v>575248</v>
      </c>
      <c r="B117987" t="s">
        <v>315233</v>
      </c>
      <c r="D117987" t="s">
        <v>315234</v>
      </c>
    </row>
    <row r="117988" spans="1:5" x14ac:dyDescent="0.25">
      <c r="A117988">
        <v>575251</v>
      </c>
      <c r="B117988" t="s">
        <v>315235</v>
      </c>
      <c r="D117988" t="s">
        <v>315236</v>
      </c>
    </row>
    <row r="117989" spans="1:5" x14ac:dyDescent="0.25">
      <c r="A117989">
        <v>575262</v>
      </c>
      <c r="B117989" t="s">
        <v>315237</v>
      </c>
      <c r="D117989" t="s">
        <v>315238</v>
      </c>
      <c r="E117989" t="s">
        <v>315239</v>
      </c>
    </row>
    <row r="117990" spans="1:5" x14ac:dyDescent="0.25">
      <c r="A117990">
        <v>575263</v>
      </c>
      <c r="B117990" t="s">
        <v>315240</v>
      </c>
      <c r="D117990" t="s">
        <v>315241</v>
      </c>
    </row>
    <row r="117991" spans="1:5" x14ac:dyDescent="0.25">
      <c r="A117991">
        <v>575266</v>
      </c>
      <c r="B117991" t="s">
        <v>315242</v>
      </c>
      <c r="C117991" t="s">
        <v>315243</v>
      </c>
      <c r="D117991" t="s">
        <v>315244</v>
      </c>
    </row>
    <row r="117992" spans="1:5" x14ac:dyDescent="0.25">
      <c r="A117992">
        <v>575268</v>
      </c>
      <c r="B117992" t="s">
        <v>315245</v>
      </c>
      <c r="D117992" t="s">
        <v>315246</v>
      </c>
      <c r="E117992" t="s">
        <v>315247</v>
      </c>
    </row>
    <row r="117993" spans="1:5" x14ac:dyDescent="0.25">
      <c r="A117993">
        <v>575271</v>
      </c>
      <c r="B117993" t="s">
        <v>315248</v>
      </c>
      <c r="D117993" t="s">
        <v>315249</v>
      </c>
      <c r="E117993" t="s">
        <v>275868</v>
      </c>
    </row>
    <row r="117994" spans="1:5" x14ac:dyDescent="0.25">
      <c r="A117994">
        <v>575278</v>
      </c>
      <c r="B117994" t="s">
        <v>315250</v>
      </c>
      <c r="D117994" t="s">
        <v>315251</v>
      </c>
    </row>
    <row r="117995" spans="1:5" x14ac:dyDescent="0.25">
      <c r="A117995">
        <v>575282</v>
      </c>
      <c r="B117995" t="s">
        <v>315252</v>
      </c>
      <c r="C117995" t="s">
        <v>27985</v>
      </c>
      <c r="D117995" t="s">
        <v>315253</v>
      </c>
      <c r="E117995" t="s">
        <v>70093</v>
      </c>
    </row>
    <row r="117996" spans="1:5" x14ac:dyDescent="0.25">
      <c r="A117996">
        <v>575284</v>
      </c>
      <c r="B117996" t="s">
        <v>315254</v>
      </c>
      <c r="D117996" t="s">
        <v>315255</v>
      </c>
      <c r="E117996" t="s">
        <v>10</v>
      </c>
    </row>
    <row r="117997" spans="1:5" x14ac:dyDescent="0.25">
      <c r="A117997">
        <v>575321</v>
      </c>
      <c r="B117997" t="s">
        <v>315256</v>
      </c>
      <c r="C117997" t="s">
        <v>208460</v>
      </c>
      <c r="D117997" t="s">
        <v>315257</v>
      </c>
    </row>
    <row r="117998" spans="1:5" x14ac:dyDescent="0.25">
      <c r="A117998">
        <v>575336</v>
      </c>
      <c r="B117998" t="s">
        <v>315258</v>
      </c>
      <c r="D117998" t="s">
        <v>315259</v>
      </c>
    </row>
    <row r="117999" spans="1:5" x14ac:dyDescent="0.25">
      <c r="A117999">
        <v>575340</v>
      </c>
      <c r="B117999" t="s">
        <v>315260</v>
      </c>
      <c r="C117999" t="s">
        <v>315261</v>
      </c>
      <c r="D117999" t="s">
        <v>315262</v>
      </c>
      <c r="E117999" t="s">
        <v>315263</v>
      </c>
    </row>
    <row r="118000" spans="1:5" x14ac:dyDescent="0.25">
      <c r="A118000">
        <v>575353</v>
      </c>
      <c r="B118000" t="s">
        <v>315264</v>
      </c>
      <c r="D118000" t="s">
        <v>315265</v>
      </c>
    </row>
    <row r="118001" spans="1:5" x14ac:dyDescent="0.25">
      <c r="A118001">
        <v>575355</v>
      </c>
      <c r="B118001" t="s">
        <v>315266</v>
      </c>
      <c r="C118001" t="s">
        <v>31316</v>
      </c>
      <c r="D118001" t="s">
        <v>315267</v>
      </c>
      <c r="E118001" t="s">
        <v>315268</v>
      </c>
    </row>
    <row r="118002" spans="1:5" x14ac:dyDescent="0.25">
      <c r="A118002">
        <v>575359</v>
      </c>
      <c r="B118002" t="s">
        <v>315269</v>
      </c>
      <c r="D118002" t="s">
        <v>315270</v>
      </c>
      <c r="E118002" t="s">
        <v>315271</v>
      </c>
    </row>
    <row r="118003" spans="1:5" x14ac:dyDescent="0.25">
      <c r="A118003">
        <v>575361</v>
      </c>
      <c r="B118003" t="s">
        <v>315272</v>
      </c>
      <c r="D118003" t="s">
        <v>315273</v>
      </c>
      <c r="E118003" t="s">
        <v>315274</v>
      </c>
    </row>
    <row r="118004" spans="1:5" x14ac:dyDescent="0.25">
      <c r="A118004">
        <v>575362</v>
      </c>
      <c r="B118004" t="s">
        <v>315275</v>
      </c>
      <c r="D118004" t="s">
        <v>315276</v>
      </c>
    </row>
    <row r="118005" spans="1:5" x14ac:dyDescent="0.25">
      <c r="A118005">
        <v>575371</v>
      </c>
      <c r="B118005" t="s">
        <v>315277</v>
      </c>
      <c r="C118005" t="s">
        <v>23087</v>
      </c>
      <c r="D118005" t="s">
        <v>315278</v>
      </c>
      <c r="E118005" t="s">
        <v>315279</v>
      </c>
    </row>
    <row r="118006" spans="1:5" x14ac:dyDescent="0.25">
      <c r="A118006">
        <v>575380</v>
      </c>
      <c r="B118006" t="s">
        <v>315280</v>
      </c>
      <c r="D118006" t="s">
        <v>315281</v>
      </c>
      <c r="E118006" t="s">
        <v>315282</v>
      </c>
    </row>
    <row r="118007" spans="1:5" x14ac:dyDescent="0.25">
      <c r="A118007">
        <v>575388</v>
      </c>
      <c r="B118007" t="s">
        <v>315283</v>
      </c>
      <c r="C118007" t="s">
        <v>146941</v>
      </c>
      <c r="D118007" t="s">
        <v>315284</v>
      </c>
      <c r="E118007" t="s">
        <v>315285</v>
      </c>
    </row>
    <row r="118008" spans="1:5" x14ac:dyDescent="0.25">
      <c r="A118008">
        <v>575393</v>
      </c>
      <c r="B118008" t="s">
        <v>315286</v>
      </c>
      <c r="C118008" t="s">
        <v>315287</v>
      </c>
      <c r="D118008" t="s">
        <v>315288</v>
      </c>
      <c r="E118008" t="s">
        <v>10</v>
      </c>
    </row>
    <row r="118009" spans="1:5" x14ac:dyDescent="0.25">
      <c r="A118009">
        <v>575402</v>
      </c>
      <c r="B118009" t="s">
        <v>315289</v>
      </c>
      <c r="C118009" t="s">
        <v>169152</v>
      </c>
      <c r="D118009" t="s">
        <v>315290</v>
      </c>
      <c r="E118009" t="s">
        <v>315291</v>
      </c>
    </row>
    <row r="118010" spans="1:5" x14ac:dyDescent="0.25">
      <c r="A118010">
        <v>575406</v>
      </c>
      <c r="B118010" t="s">
        <v>315292</v>
      </c>
      <c r="D118010" t="s">
        <v>315293</v>
      </c>
      <c r="E118010" t="s">
        <v>315294</v>
      </c>
    </row>
    <row r="118011" spans="1:5" x14ac:dyDescent="0.25">
      <c r="A118011">
        <v>575408</v>
      </c>
      <c r="B118011" t="s">
        <v>315295</v>
      </c>
      <c r="D118011" t="s">
        <v>315296</v>
      </c>
      <c r="E118011" t="s">
        <v>315297</v>
      </c>
    </row>
    <row r="118012" spans="1:5" x14ac:dyDescent="0.25">
      <c r="A118012">
        <v>575422</v>
      </c>
      <c r="B118012" t="s">
        <v>315298</v>
      </c>
      <c r="C118012" t="s">
        <v>315299</v>
      </c>
      <c r="D118012" t="s">
        <v>315300</v>
      </c>
    </row>
    <row r="118013" spans="1:5" x14ac:dyDescent="0.25">
      <c r="A118013">
        <v>575423</v>
      </c>
      <c r="B118013" t="s">
        <v>315301</v>
      </c>
      <c r="D118013" t="s">
        <v>315302</v>
      </c>
      <c r="E118013" t="s">
        <v>315303</v>
      </c>
    </row>
    <row r="118014" spans="1:5" x14ac:dyDescent="0.25">
      <c r="A118014">
        <v>575427</v>
      </c>
      <c r="B118014" t="s">
        <v>315304</v>
      </c>
      <c r="D118014" t="s">
        <v>315305</v>
      </c>
      <c r="E118014" t="s">
        <v>315306</v>
      </c>
    </row>
    <row r="118015" spans="1:5" x14ac:dyDescent="0.25">
      <c r="A118015">
        <v>575434</v>
      </c>
      <c r="B118015" t="s">
        <v>315307</v>
      </c>
      <c r="D118015" t="s">
        <v>315308</v>
      </c>
    </row>
    <row r="118016" spans="1:5" x14ac:dyDescent="0.25">
      <c r="A118016">
        <v>575441</v>
      </c>
      <c r="B118016" t="s">
        <v>315309</v>
      </c>
      <c r="C118016" t="s">
        <v>315310</v>
      </c>
      <c r="D118016" t="s">
        <v>315311</v>
      </c>
    </row>
    <row r="118017" spans="1:5" x14ac:dyDescent="0.25">
      <c r="A118017">
        <v>575442</v>
      </c>
      <c r="B118017" t="s">
        <v>315312</v>
      </c>
      <c r="D118017" t="s">
        <v>315313</v>
      </c>
    </row>
    <row r="118018" spans="1:5" x14ac:dyDescent="0.25">
      <c r="A118018">
        <v>575446</v>
      </c>
      <c r="B118018" t="s">
        <v>315314</v>
      </c>
      <c r="D118018" t="s">
        <v>315315</v>
      </c>
      <c r="E118018" t="s">
        <v>315316</v>
      </c>
    </row>
    <row r="118019" spans="1:5" x14ac:dyDescent="0.25">
      <c r="A118019">
        <v>575449</v>
      </c>
      <c r="B118019" t="s">
        <v>315317</v>
      </c>
      <c r="D118019" t="s">
        <v>315318</v>
      </c>
    </row>
    <row r="118020" spans="1:5" x14ac:dyDescent="0.25">
      <c r="A118020">
        <v>575461</v>
      </c>
      <c r="B118020" t="s">
        <v>315319</v>
      </c>
      <c r="C118020" t="s">
        <v>315320</v>
      </c>
      <c r="D118020" t="s">
        <v>315321</v>
      </c>
    </row>
    <row r="118021" spans="1:5" x14ac:dyDescent="0.25">
      <c r="A118021">
        <v>575463</v>
      </c>
      <c r="B118021" t="s">
        <v>315322</v>
      </c>
      <c r="C118021" t="s">
        <v>315323</v>
      </c>
      <c r="D118021" t="s">
        <v>315324</v>
      </c>
      <c r="E118021" t="s">
        <v>315325</v>
      </c>
    </row>
    <row r="118022" spans="1:5" x14ac:dyDescent="0.25">
      <c r="A118022">
        <v>575469</v>
      </c>
      <c r="B118022" t="s">
        <v>315326</v>
      </c>
      <c r="D118022" t="s">
        <v>315327</v>
      </c>
      <c r="E118022" t="s">
        <v>10</v>
      </c>
    </row>
    <row r="118023" spans="1:5" x14ac:dyDescent="0.25">
      <c r="A118023">
        <v>575491</v>
      </c>
      <c r="B118023" t="s">
        <v>315328</v>
      </c>
      <c r="C118023" t="s">
        <v>315329</v>
      </c>
      <c r="D118023" t="s">
        <v>315330</v>
      </c>
      <c r="E118023" t="s">
        <v>10</v>
      </c>
    </row>
    <row r="118024" spans="1:5" x14ac:dyDescent="0.25">
      <c r="A118024">
        <v>575492</v>
      </c>
      <c r="B118024" t="s">
        <v>315331</v>
      </c>
      <c r="C118024" t="s">
        <v>179051</v>
      </c>
      <c r="D118024" t="s">
        <v>315332</v>
      </c>
    </row>
    <row r="118025" spans="1:5" x14ac:dyDescent="0.25">
      <c r="A118025">
        <v>575493</v>
      </c>
      <c r="B118025" t="s">
        <v>315333</v>
      </c>
      <c r="D118025" t="s">
        <v>315334</v>
      </c>
    </row>
    <row r="118026" spans="1:5" x14ac:dyDescent="0.25">
      <c r="A118026">
        <v>575500</v>
      </c>
      <c r="B118026" t="s">
        <v>315335</v>
      </c>
      <c r="D118026" t="s">
        <v>315336</v>
      </c>
      <c r="E118026" t="s">
        <v>315337</v>
      </c>
    </row>
    <row r="118027" spans="1:5" x14ac:dyDescent="0.25">
      <c r="A118027">
        <v>575501</v>
      </c>
      <c r="B118027" t="s">
        <v>315338</v>
      </c>
      <c r="C118027" t="s">
        <v>315339</v>
      </c>
      <c r="D118027" t="s">
        <v>315340</v>
      </c>
    </row>
    <row r="118028" spans="1:5" x14ac:dyDescent="0.25">
      <c r="A118028">
        <v>575518</v>
      </c>
      <c r="B118028" t="s">
        <v>315341</v>
      </c>
      <c r="C118028" t="s">
        <v>315342</v>
      </c>
      <c r="D118028" t="s">
        <v>315343</v>
      </c>
    </row>
    <row r="118029" spans="1:5" x14ac:dyDescent="0.25">
      <c r="A118029">
        <v>575529</v>
      </c>
      <c r="B118029" t="s">
        <v>315344</v>
      </c>
      <c r="C118029" t="s">
        <v>95187</v>
      </c>
      <c r="D118029" t="s">
        <v>315345</v>
      </c>
    </row>
    <row r="118030" spans="1:5" x14ac:dyDescent="0.25">
      <c r="A118030">
        <v>575533</v>
      </c>
      <c r="B118030" t="s">
        <v>315346</v>
      </c>
      <c r="D118030" t="s">
        <v>315347</v>
      </c>
      <c r="E118030" t="s">
        <v>315348</v>
      </c>
    </row>
    <row r="118031" spans="1:5" x14ac:dyDescent="0.25">
      <c r="A118031">
        <v>575546</v>
      </c>
      <c r="B118031" t="s">
        <v>315349</v>
      </c>
      <c r="D118031" t="s">
        <v>315350</v>
      </c>
      <c r="E118031" t="s">
        <v>315351</v>
      </c>
    </row>
    <row r="118032" spans="1:5" x14ac:dyDescent="0.25">
      <c r="A118032">
        <v>575565</v>
      </c>
      <c r="B118032" t="s">
        <v>315352</v>
      </c>
      <c r="D118032" t="s">
        <v>315353</v>
      </c>
      <c r="E118032" t="s">
        <v>315354</v>
      </c>
    </row>
    <row r="118033" spans="1:5" x14ac:dyDescent="0.25">
      <c r="A118033">
        <v>575576</v>
      </c>
      <c r="B118033" t="s">
        <v>315355</v>
      </c>
      <c r="D118033" t="s">
        <v>315356</v>
      </c>
    </row>
    <row r="118034" spans="1:5" x14ac:dyDescent="0.25">
      <c r="A118034">
        <v>575582</v>
      </c>
      <c r="B118034" t="s">
        <v>315357</v>
      </c>
      <c r="D118034" t="s">
        <v>315358</v>
      </c>
    </row>
    <row r="118035" spans="1:5" x14ac:dyDescent="0.25">
      <c r="A118035">
        <v>575599</v>
      </c>
      <c r="B118035" t="s">
        <v>315359</v>
      </c>
      <c r="D118035" t="s">
        <v>315360</v>
      </c>
    </row>
    <row r="118036" spans="1:5" x14ac:dyDescent="0.25">
      <c r="A118036">
        <v>575604</v>
      </c>
      <c r="B118036" t="s">
        <v>315361</v>
      </c>
      <c r="C118036" t="s">
        <v>92561</v>
      </c>
      <c r="D118036" t="s">
        <v>315362</v>
      </c>
      <c r="E118036" t="s">
        <v>315363</v>
      </c>
    </row>
    <row r="118037" spans="1:5" x14ac:dyDescent="0.25">
      <c r="A118037">
        <v>575627</v>
      </c>
      <c r="B118037" t="s">
        <v>315364</v>
      </c>
      <c r="C118037" t="s">
        <v>315365</v>
      </c>
      <c r="D118037" t="s">
        <v>315366</v>
      </c>
      <c r="E118037" t="s">
        <v>79331</v>
      </c>
    </row>
    <row r="118038" spans="1:5" x14ac:dyDescent="0.25">
      <c r="A118038">
        <v>575631</v>
      </c>
      <c r="B118038" t="s">
        <v>315367</v>
      </c>
      <c r="C118038" t="s">
        <v>315368</v>
      </c>
      <c r="D118038" t="s">
        <v>315369</v>
      </c>
      <c r="E118038" t="s">
        <v>315370</v>
      </c>
    </row>
    <row r="118039" spans="1:5" x14ac:dyDescent="0.25">
      <c r="A118039">
        <v>575635</v>
      </c>
      <c r="B118039" t="s">
        <v>315371</v>
      </c>
      <c r="C118039" t="s">
        <v>686</v>
      </c>
      <c r="D118039" t="s">
        <v>315372</v>
      </c>
      <c r="E118039" t="s">
        <v>10</v>
      </c>
    </row>
    <row r="118040" spans="1:5" x14ac:dyDescent="0.25">
      <c r="A118040">
        <v>575668</v>
      </c>
      <c r="B118040" t="s">
        <v>315373</v>
      </c>
      <c r="D118040" t="s">
        <v>315374</v>
      </c>
      <c r="E118040" t="s">
        <v>315375</v>
      </c>
    </row>
    <row r="118041" spans="1:5" x14ac:dyDescent="0.25">
      <c r="A118041">
        <v>575684</v>
      </c>
      <c r="B118041" t="s">
        <v>315376</v>
      </c>
      <c r="D118041" t="s">
        <v>315377</v>
      </c>
      <c r="E118041" t="s">
        <v>138782</v>
      </c>
    </row>
    <row r="118042" spans="1:5" x14ac:dyDescent="0.25">
      <c r="A118042">
        <v>575687</v>
      </c>
      <c r="B118042" t="s">
        <v>315378</v>
      </c>
      <c r="D118042" t="s">
        <v>315379</v>
      </c>
    </row>
    <row r="118043" spans="1:5" x14ac:dyDescent="0.25">
      <c r="A118043">
        <v>575688</v>
      </c>
      <c r="B118043" t="s">
        <v>315380</v>
      </c>
      <c r="D118043" t="s">
        <v>315381</v>
      </c>
    </row>
    <row r="118044" spans="1:5" x14ac:dyDescent="0.25">
      <c r="A118044">
        <v>575691</v>
      </c>
      <c r="B118044" t="s">
        <v>315382</v>
      </c>
      <c r="C118044" t="s">
        <v>315383</v>
      </c>
      <c r="D118044" t="s">
        <v>315384</v>
      </c>
    </row>
    <row r="118045" spans="1:5" x14ac:dyDescent="0.25">
      <c r="A118045">
        <v>575705</v>
      </c>
      <c r="B118045" t="s">
        <v>315385</v>
      </c>
      <c r="D118045" t="s">
        <v>315386</v>
      </c>
      <c r="E118045" t="s">
        <v>315387</v>
      </c>
    </row>
    <row r="118046" spans="1:5" x14ac:dyDescent="0.25">
      <c r="A118046">
        <v>575714</v>
      </c>
      <c r="B118046" t="s">
        <v>315388</v>
      </c>
      <c r="D118046" t="s">
        <v>315389</v>
      </c>
      <c r="E118046" t="s">
        <v>315390</v>
      </c>
    </row>
    <row r="118047" spans="1:5" x14ac:dyDescent="0.25">
      <c r="A118047">
        <v>575719</v>
      </c>
      <c r="B118047" t="s">
        <v>315391</v>
      </c>
      <c r="D118047" t="s">
        <v>315392</v>
      </c>
    </row>
    <row r="118048" spans="1:5" x14ac:dyDescent="0.25">
      <c r="A118048">
        <v>575725</v>
      </c>
      <c r="B118048" t="s">
        <v>315393</v>
      </c>
      <c r="D118048" t="s">
        <v>315394</v>
      </c>
      <c r="E118048" t="s">
        <v>10</v>
      </c>
    </row>
    <row r="118049" spans="1:5" x14ac:dyDescent="0.25">
      <c r="A118049">
        <v>575731</v>
      </c>
      <c r="B118049" t="s">
        <v>315395</v>
      </c>
      <c r="C118049" t="s">
        <v>111202</v>
      </c>
      <c r="D118049" t="s">
        <v>315396</v>
      </c>
    </row>
    <row r="118050" spans="1:5" x14ac:dyDescent="0.25">
      <c r="A118050">
        <v>575735</v>
      </c>
      <c r="B118050" t="s">
        <v>315397</v>
      </c>
      <c r="D118050" t="s">
        <v>315398</v>
      </c>
    </row>
    <row r="118051" spans="1:5" x14ac:dyDescent="0.25">
      <c r="A118051">
        <v>575748</v>
      </c>
      <c r="B118051" t="s">
        <v>315399</v>
      </c>
      <c r="D118051" t="s">
        <v>315400</v>
      </c>
    </row>
    <row r="118052" spans="1:5" x14ac:dyDescent="0.25">
      <c r="A118052">
        <v>575765</v>
      </c>
      <c r="B118052" t="s">
        <v>315401</v>
      </c>
      <c r="C118052" t="s">
        <v>147774</v>
      </c>
      <c r="D118052" t="s">
        <v>315402</v>
      </c>
      <c r="E118052" t="s">
        <v>315403</v>
      </c>
    </row>
    <row r="118053" spans="1:5" x14ac:dyDescent="0.25">
      <c r="A118053">
        <v>575792</v>
      </c>
      <c r="B118053" t="s">
        <v>315404</v>
      </c>
      <c r="D118053" t="s">
        <v>315405</v>
      </c>
      <c r="E118053" t="s">
        <v>315406</v>
      </c>
    </row>
    <row r="118054" spans="1:5" x14ac:dyDescent="0.25">
      <c r="A118054">
        <v>575796</v>
      </c>
      <c r="B118054" t="s">
        <v>315407</v>
      </c>
      <c r="C118054" t="s">
        <v>315408</v>
      </c>
      <c r="D118054" t="s">
        <v>315409</v>
      </c>
      <c r="E118054" t="s">
        <v>315410</v>
      </c>
    </row>
    <row r="118055" spans="1:5" x14ac:dyDescent="0.25">
      <c r="A118055">
        <v>575815</v>
      </c>
      <c r="B118055" t="s">
        <v>315411</v>
      </c>
      <c r="C118055" t="s">
        <v>8544</v>
      </c>
      <c r="D118055" t="s">
        <v>315412</v>
      </c>
      <c r="E118055" t="s">
        <v>10</v>
      </c>
    </row>
    <row r="118056" spans="1:5" x14ac:dyDescent="0.25">
      <c r="A118056">
        <v>575830</v>
      </c>
      <c r="B118056" t="s">
        <v>315413</v>
      </c>
      <c r="D118056" t="s">
        <v>315414</v>
      </c>
      <c r="E118056" t="s">
        <v>315415</v>
      </c>
    </row>
    <row r="118057" spans="1:5" x14ac:dyDescent="0.25">
      <c r="A118057">
        <v>575837</v>
      </c>
      <c r="B118057" t="s">
        <v>315416</v>
      </c>
      <c r="D118057" t="s">
        <v>315417</v>
      </c>
      <c r="E118057" t="s">
        <v>10</v>
      </c>
    </row>
    <row r="118058" spans="1:5" x14ac:dyDescent="0.25">
      <c r="A118058">
        <v>575839</v>
      </c>
      <c r="B118058" t="s">
        <v>315418</v>
      </c>
      <c r="D118058" t="s">
        <v>315419</v>
      </c>
      <c r="E118058" t="s">
        <v>315420</v>
      </c>
    </row>
    <row r="118059" spans="1:5" x14ac:dyDescent="0.25">
      <c r="A118059">
        <v>575845</v>
      </c>
      <c r="B118059" t="s">
        <v>315421</v>
      </c>
      <c r="D118059" t="s">
        <v>315422</v>
      </c>
    </row>
    <row r="118060" spans="1:5" x14ac:dyDescent="0.25">
      <c r="A118060">
        <v>575848</v>
      </c>
      <c r="B118060" t="s">
        <v>315423</v>
      </c>
      <c r="D118060" t="s">
        <v>315424</v>
      </c>
      <c r="E118060" t="s">
        <v>315425</v>
      </c>
    </row>
    <row r="118061" spans="1:5" x14ac:dyDescent="0.25">
      <c r="A118061">
        <v>575851</v>
      </c>
      <c r="B118061" t="s">
        <v>315426</v>
      </c>
      <c r="C118061" t="s">
        <v>204309</v>
      </c>
      <c r="D118061" t="s">
        <v>315427</v>
      </c>
      <c r="E118061" t="s">
        <v>204311</v>
      </c>
    </row>
    <row r="118062" spans="1:5" x14ac:dyDescent="0.25">
      <c r="A118062">
        <v>575854</v>
      </c>
      <c r="B118062" t="s">
        <v>315428</v>
      </c>
      <c r="C118062" t="s">
        <v>315429</v>
      </c>
      <c r="D118062" t="s">
        <v>315430</v>
      </c>
      <c r="E118062" t="s">
        <v>315431</v>
      </c>
    </row>
    <row r="118063" spans="1:5" x14ac:dyDescent="0.25">
      <c r="A118063">
        <v>575857</v>
      </c>
      <c r="B118063" t="s">
        <v>315432</v>
      </c>
      <c r="C118063" t="s">
        <v>188274</v>
      </c>
      <c r="D118063" t="s">
        <v>315433</v>
      </c>
    </row>
    <row r="118064" spans="1:5" x14ac:dyDescent="0.25">
      <c r="A118064">
        <v>575862</v>
      </c>
      <c r="B118064" t="s">
        <v>315434</v>
      </c>
      <c r="D118064" t="s">
        <v>315435</v>
      </c>
    </row>
    <row r="118065" spans="1:5" x14ac:dyDescent="0.25">
      <c r="A118065">
        <v>575874</v>
      </c>
      <c r="B118065" t="s">
        <v>315436</v>
      </c>
      <c r="C118065" t="s">
        <v>315437</v>
      </c>
      <c r="D118065" t="s">
        <v>315438</v>
      </c>
    </row>
    <row r="118066" spans="1:5" x14ac:dyDescent="0.25">
      <c r="A118066">
        <v>575877</v>
      </c>
      <c r="B118066" t="s">
        <v>315439</v>
      </c>
      <c r="D118066" t="s">
        <v>315440</v>
      </c>
      <c r="E118066" t="s">
        <v>315441</v>
      </c>
    </row>
    <row r="118067" spans="1:5" x14ac:dyDescent="0.25">
      <c r="A118067">
        <v>575893</v>
      </c>
      <c r="B118067" t="s">
        <v>315442</v>
      </c>
      <c r="C118067" t="s">
        <v>2151</v>
      </c>
      <c r="D118067" t="s">
        <v>315443</v>
      </c>
      <c r="E118067" t="s">
        <v>10</v>
      </c>
    </row>
    <row r="118068" spans="1:5" x14ac:dyDescent="0.25">
      <c r="A118068">
        <v>575898</v>
      </c>
      <c r="B118068" t="s">
        <v>315444</v>
      </c>
      <c r="D118068" t="s">
        <v>315445</v>
      </c>
    </row>
    <row r="118069" spans="1:5" x14ac:dyDescent="0.25">
      <c r="A118069">
        <v>575927</v>
      </c>
      <c r="B118069" t="s">
        <v>315446</v>
      </c>
      <c r="D118069" t="s">
        <v>315447</v>
      </c>
      <c r="E118069" t="s">
        <v>315448</v>
      </c>
    </row>
    <row r="118070" spans="1:5" x14ac:dyDescent="0.25">
      <c r="A118070">
        <v>575929</v>
      </c>
      <c r="B118070" t="s">
        <v>315449</v>
      </c>
      <c r="D118070" t="s">
        <v>315450</v>
      </c>
    </row>
    <row r="118071" spans="1:5" x14ac:dyDescent="0.25">
      <c r="A118071">
        <v>575955</v>
      </c>
      <c r="B118071" t="s">
        <v>315451</v>
      </c>
      <c r="D118071" t="s">
        <v>315452</v>
      </c>
      <c r="E118071" t="s">
        <v>10</v>
      </c>
    </row>
    <row r="118072" spans="1:5" x14ac:dyDescent="0.25">
      <c r="A118072">
        <v>575962</v>
      </c>
      <c r="B118072" t="s">
        <v>315453</v>
      </c>
      <c r="D118072" t="s">
        <v>315454</v>
      </c>
      <c r="E118072" t="s">
        <v>315455</v>
      </c>
    </row>
    <row r="118073" spans="1:5" x14ac:dyDescent="0.25">
      <c r="A118073">
        <v>575983</v>
      </c>
      <c r="B118073" t="s">
        <v>315456</v>
      </c>
      <c r="D118073" t="s">
        <v>315457</v>
      </c>
      <c r="E118073" t="s">
        <v>315458</v>
      </c>
    </row>
    <row r="118074" spans="1:5" x14ac:dyDescent="0.25">
      <c r="A118074">
        <v>575985</v>
      </c>
      <c r="B118074" t="s">
        <v>315459</v>
      </c>
      <c r="C118074" t="s">
        <v>315460</v>
      </c>
      <c r="D118074" t="s">
        <v>315461</v>
      </c>
      <c r="E118074" t="s">
        <v>315462</v>
      </c>
    </row>
    <row r="118075" spans="1:5" x14ac:dyDescent="0.25">
      <c r="A118075">
        <v>576014</v>
      </c>
      <c r="B118075" t="s">
        <v>315463</v>
      </c>
      <c r="D118075" t="s">
        <v>315464</v>
      </c>
    </row>
    <row r="118076" spans="1:5" x14ac:dyDescent="0.25">
      <c r="A118076">
        <v>576018</v>
      </c>
      <c r="B118076" t="s">
        <v>315465</v>
      </c>
      <c r="D118076" t="s">
        <v>315466</v>
      </c>
    </row>
    <row r="118077" spans="1:5" x14ac:dyDescent="0.25">
      <c r="A118077">
        <v>576020</v>
      </c>
      <c r="B118077" t="s">
        <v>315467</v>
      </c>
      <c r="D118077" t="s">
        <v>315468</v>
      </c>
      <c r="E118077" t="s">
        <v>315469</v>
      </c>
    </row>
    <row r="118078" spans="1:5" x14ac:dyDescent="0.25">
      <c r="A118078">
        <v>576035</v>
      </c>
      <c r="B118078" t="s">
        <v>315470</v>
      </c>
      <c r="D118078" t="s">
        <v>315471</v>
      </c>
    </row>
    <row r="118079" spans="1:5" x14ac:dyDescent="0.25">
      <c r="A118079">
        <v>576040</v>
      </c>
      <c r="B118079" t="s">
        <v>315472</v>
      </c>
      <c r="C118079" t="s">
        <v>315473</v>
      </c>
      <c r="D118079" t="s">
        <v>315474</v>
      </c>
      <c r="E118079" t="s">
        <v>315475</v>
      </c>
    </row>
    <row r="118080" spans="1:5" x14ac:dyDescent="0.25">
      <c r="A118080">
        <v>576052</v>
      </c>
      <c r="B118080" t="s">
        <v>315476</v>
      </c>
      <c r="C118080" t="s">
        <v>315477</v>
      </c>
      <c r="D118080" t="s">
        <v>315478</v>
      </c>
      <c r="E118080" t="s">
        <v>315479</v>
      </c>
    </row>
    <row r="118081" spans="1:5" x14ac:dyDescent="0.25">
      <c r="A118081">
        <v>576059</v>
      </c>
      <c r="B118081" t="s">
        <v>315480</v>
      </c>
      <c r="D118081" t="s">
        <v>315481</v>
      </c>
    </row>
    <row r="118082" spans="1:5" x14ac:dyDescent="0.25">
      <c r="A118082">
        <v>576063</v>
      </c>
      <c r="B118082" t="s">
        <v>315482</v>
      </c>
      <c r="C118082" t="s">
        <v>268714</v>
      </c>
      <c r="D118082" t="s">
        <v>315483</v>
      </c>
      <c r="E118082" t="s">
        <v>315484</v>
      </c>
    </row>
    <row r="118083" spans="1:5" x14ac:dyDescent="0.25">
      <c r="A118083">
        <v>576083</v>
      </c>
      <c r="B118083" t="s">
        <v>315485</v>
      </c>
      <c r="D118083" t="s">
        <v>315486</v>
      </c>
    </row>
    <row r="118084" spans="1:5" x14ac:dyDescent="0.25">
      <c r="A118084">
        <v>576092</v>
      </c>
      <c r="B118084" t="s">
        <v>315487</v>
      </c>
      <c r="D118084" t="s">
        <v>315488</v>
      </c>
    </row>
    <row r="118085" spans="1:5" x14ac:dyDescent="0.25">
      <c r="A118085">
        <v>576100</v>
      </c>
      <c r="B118085" t="s">
        <v>315489</v>
      </c>
      <c r="D118085" t="s">
        <v>315490</v>
      </c>
      <c r="E118085" t="s">
        <v>10</v>
      </c>
    </row>
    <row r="118086" spans="1:5" x14ac:dyDescent="0.25">
      <c r="A118086">
        <v>576105</v>
      </c>
      <c r="B118086" t="s">
        <v>315491</v>
      </c>
      <c r="C118086" t="s">
        <v>315492</v>
      </c>
      <c r="D118086" t="s">
        <v>315493</v>
      </c>
      <c r="E118086" t="s">
        <v>315494</v>
      </c>
    </row>
    <row r="118087" spans="1:5" x14ac:dyDescent="0.25">
      <c r="A118087">
        <v>576113</v>
      </c>
      <c r="B118087" t="s">
        <v>315495</v>
      </c>
      <c r="C118087" t="s">
        <v>75945</v>
      </c>
      <c r="D118087" t="s">
        <v>315496</v>
      </c>
    </row>
    <row r="118088" spans="1:5" x14ac:dyDescent="0.25">
      <c r="A118088">
        <v>576117</v>
      </c>
      <c r="B118088" t="s">
        <v>315497</v>
      </c>
      <c r="D118088" t="s">
        <v>315498</v>
      </c>
    </row>
    <row r="118089" spans="1:5" x14ac:dyDescent="0.25">
      <c r="A118089">
        <v>576120</v>
      </c>
      <c r="B118089" t="s">
        <v>315499</v>
      </c>
      <c r="D118089" t="s">
        <v>315500</v>
      </c>
    </row>
    <row r="118090" spans="1:5" x14ac:dyDescent="0.25">
      <c r="A118090">
        <v>576139</v>
      </c>
      <c r="B118090" t="s">
        <v>315501</v>
      </c>
      <c r="D118090" t="s">
        <v>315502</v>
      </c>
      <c r="E118090" t="s">
        <v>315503</v>
      </c>
    </row>
    <row r="118091" spans="1:5" x14ac:dyDescent="0.25">
      <c r="A118091">
        <v>576141</v>
      </c>
      <c r="B118091" t="s">
        <v>315504</v>
      </c>
      <c r="D118091" t="s">
        <v>315505</v>
      </c>
    </row>
    <row r="118092" spans="1:5" x14ac:dyDescent="0.25">
      <c r="A118092">
        <v>576150</v>
      </c>
      <c r="B118092" t="s">
        <v>315506</v>
      </c>
      <c r="C118092" t="s">
        <v>213</v>
      </c>
      <c r="D118092" t="s">
        <v>315507</v>
      </c>
      <c r="E118092" t="s">
        <v>19061</v>
      </c>
    </row>
    <row r="118093" spans="1:5" x14ac:dyDescent="0.25">
      <c r="A118093">
        <v>576178</v>
      </c>
      <c r="B118093" t="s">
        <v>315508</v>
      </c>
      <c r="C118093" t="s">
        <v>20637</v>
      </c>
      <c r="D118093" t="s">
        <v>315509</v>
      </c>
    </row>
    <row r="118094" spans="1:5" x14ac:dyDescent="0.25">
      <c r="A118094">
        <v>576182</v>
      </c>
      <c r="B118094" t="s">
        <v>315510</v>
      </c>
      <c r="D118094" t="s">
        <v>315511</v>
      </c>
      <c r="E118094" t="s">
        <v>315512</v>
      </c>
    </row>
    <row r="118095" spans="1:5" x14ac:dyDescent="0.25">
      <c r="A118095">
        <v>576184</v>
      </c>
      <c r="B118095" t="s">
        <v>315513</v>
      </c>
      <c r="C118095" t="s">
        <v>315514</v>
      </c>
      <c r="D118095" t="s">
        <v>315515</v>
      </c>
      <c r="E118095" t="s">
        <v>315516</v>
      </c>
    </row>
    <row r="118096" spans="1:5" x14ac:dyDescent="0.25">
      <c r="A118096">
        <v>576201</v>
      </c>
      <c r="B118096" t="s">
        <v>315517</v>
      </c>
      <c r="C118096" t="s">
        <v>12296</v>
      </c>
      <c r="D118096" t="s">
        <v>315518</v>
      </c>
      <c r="E118096" t="s">
        <v>10</v>
      </c>
    </row>
    <row r="118097" spans="1:5" x14ac:dyDescent="0.25">
      <c r="A118097">
        <v>576205</v>
      </c>
      <c r="B118097" t="s">
        <v>315519</v>
      </c>
      <c r="C118097" t="s">
        <v>315520</v>
      </c>
      <c r="D118097" t="s">
        <v>315521</v>
      </c>
    </row>
    <row r="118098" spans="1:5" x14ac:dyDescent="0.25">
      <c r="A118098">
        <v>576210</v>
      </c>
      <c r="B118098" t="s">
        <v>315522</v>
      </c>
      <c r="D118098" t="s">
        <v>315523</v>
      </c>
    </row>
    <row r="118099" spans="1:5" x14ac:dyDescent="0.25">
      <c r="A118099">
        <v>576238</v>
      </c>
      <c r="B118099" t="s">
        <v>315524</v>
      </c>
      <c r="C118099" t="s">
        <v>315525</v>
      </c>
      <c r="D118099" t="s">
        <v>315526</v>
      </c>
      <c r="E118099" t="s">
        <v>10</v>
      </c>
    </row>
    <row r="118100" spans="1:5" x14ac:dyDescent="0.25">
      <c r="A118100">
        <v>576252</v>
      </c>
      <c r="B118100" t="s">
        <v>315527</v>
      </c>
      <c r="D118100" t="s">
        <v>315528</v>
      </c>
      <c r="E118100" t="s">
        <v>10</v>
      </c>
    </row>
    <row r="118101" spans="1:5" x14ac:dyDescent="0.25">
      <c r="A118101">
        <v>576254</v>
      </c>
      <c r="B118101" t="s">
        <v>315529</v>
      </c>
      <c r="C118101" t="s">
        <v>315530</v>
      </c>
      <c r="D118101" t="s">
        <v>315531</v>
      </c>
    </row>
    <row r="118102" spans="1:5" x14ac:dyDescent="0.25">
      <c r="A118102">
        <v>576264</v>
      </c>
      <c r="B118102" t="s">
        <v>315532</v>
      </c>
      <c r="C118102" t="s">
        <v>315533</v>
      </c>
      <c r="D118102" t="s">
        <v>315534</v>
      </c>
      <c r="E118102" t="s">
        <v>315535</v>
      </c>
    </row>
    <row r="118103" spans="1:5" x14ac:dyDescent="0.25">
      <c r="A118103">
        <v>576277</v>
      </c>
      <c r="B118103" t="s">
        <v>315536</v>
      </c>
      <c r="D118103" t="s">
        <v>315537</v>
      </c>
      <c r="E118103" t="s">
        <v>180407</v>
      </c>
    </row>
    <row r="118104" spans="1:5" x14ac:dyDescent="0.25">
      <c r="A118104">
        <v>576282</v>
      </c>
      <c r="B118104" t="s">
        <v>315538</v>
      </c>
      <c r="D118104" t="s">
        <v>315539</v>
      </c>
    </row>
    <row r="118105" spans="1:5" x14ac:dyDescent="0.25">
      <c r="A118105">
        <v>576284</v>
      </c>
      <c r="B118105" t="s">
        <v>315540</v>
      </c>
      <c r="D118105" t="s">
        <v>315541</v>
      </c>
    </row>
    <row r="118106" spans="1:5" x14ac:dyDescent="0.25">
      <c r="A118106">
        <v>576285</v>
      </c>
      <c r="B118106" t="s">
        <v>315542</v>
      </c>
      <c r="D118106" t="s">
        <v>315543</v>
      </c>
    </row>
    <row r="118107" spans="1:5" x14ac:dyDescent="0.25">
      <c r="A118107">
        <v>576291</v>
      </c>
      <c r="B118107" t="s">
        <v>315544</v>
      </c>
      <c r="D118107" t="s">
        <v>315545</v>
      </c>
      <c r="E118107" t="s">
        <v>10</v>
      </c>
    </row>
    <row r="118108" spans="1:5" x14ac:dyDescent="0.25">
      <c r="A118108">
        <v>576293</v>
      </c>
      <c r="B118108" t="s">
        <v>315546</v>
      </c>
      <c r="D118108" t="s">
        <v>315547</v>
      </c>
    </row>
    <row r="118109" spans="1:5" x14ac:dyDescent="0.25">
      <c r="A118109">
        <v>576298</v>
      </c>
      <c r="B118109" t="s">
        <v>315548</v>
      </c>
      <c r="D118109" t="s">
        <v>315549</v>
      </c>
    </row>
    <row r="118110" spans="1:5" x14ac:dyDescent="0.25">
      <c r="A118110">
        <v>576299</v>
      </c>
      <c r="B118110" t="s">
        <v>315550</v>
      </c>
      <c r="D118110" t="s">
        <v>315551</v>
      </c>
    </row>
    <row r="118111" spans="1:5" x14ac:dyDescent="0.25">
      <c r="A118111">
        <v>576314</v>
      </c>
      <c r="B118111" t="s">
        <v>315552</v>
      </c>
      <c r="D118111" t="s">
        <v>315553</v>
      </c>
    </row>
    <row r="118112" spans="1:5" x14ac:dyDescent="0.25">
      <c r="A118112">
        <v>576324</v>
      </c>
      <c r="B118112" t="s">
        <v>315554</v>
      </c>
      <c r="C118112" t="s">
        <v>315555</v>
      </c>
      <c r="D118112" t="s">
        <v>315556</v>
      </c>
      <c r="E118112" t="s">
        <v>315557</v>
      </c>
    </row>
    <row r="118113" spans="1:5" x14ac:dyDescent="0.25">
      <c r="A118113">
        <v>576325</v>
      </c>
      <c r="B118113" t="s">
        <v>315558</v>
      </c>
      <c r="C118113" t="s">
        <v>315559</v>
      </c>
      <c r="D118113" t="s">
        <v>315560</v>
      </c>
    </row>
    <row r="118114" spans="1:5" x14ac:dyDescent="0.25">
      <c r="A118114">
        <v>576328</v>
      </c>
      <c r="B118114" t="s">
        <v>315561</v>
      </c>
      <c r="C118114" t="s">
        <v>315562</v>
      </c>
      <c r="D118114" t="s">
        <v>315563</v>
      </c>
      <c r="E118114" t="s">
        <v>315564</v>
      </c>
    </row>
    <row r="118115" spans="1:5" x14ac:dyDescent="0.25">
      <c r="A118115">
        <v>576330</v>
      </c>
      <c r="B118115" t="s">
        <v>315565</v>
      </c>
      <c r="C118115" t="s">
        <v>315566</v>
      </c>
      <c r="D118115" t="s">
        <v>315567</v>
      </c>
    </row>
    <row r="118116" spans="1:5" x14ac:dyDescent="0.25">
      <c r="A118116">
        <v>576331</v>
      </c>
      <c r="B118116" t="s">
        <v>315568</v>
      </c>
      <c r="D118116" t="s">
        <v>315569</v>
      </c>
    </row>
    <row r="118117" spans="1:5" x14ac:dyDescent="0.25">
      <c r="A118117">
        <v>576348</v>
      </c>
      <c r="B118117" t="s">
        <v>315570</v>
      </c>
      <c r="C118117" t="s">
        <v>27288</v>
      </c>
      <c r="D118117" t="s">
        <v>315571</v>
      </c>
      <c r="E118117" t="s">
        <v>315572</v>
      </c>
    </row>
    <row r="118118" spans="1:5" x14ac:dyDescent="0.25">
      <c r="A118118">
        <v>576351</v>
      </c>
      <c r="B118118" t="s">
        <v>315573</v>
      </c>
      <c r="D118118" t="s">
        <v>315574</v>
      </c>
      <c r="E118118" t="s">
        <v>315575</v>
      </c>
    </row>
    <row r="118119" spans="1:5" x14ac:dyDescent="0.25">
      <c r="A118119">
        <v>576361</v>
      </c>
      <c r="B118119" t="s">
        <v>315576</v>
      </c>
      <c r="D118119" t="s">
        <v>315577</v>
      </c>
    </row>
    <row r="118120" spans="1:5" x14ac:dyDescent="0.25">
      <c r="A118120">
        <v>576363</v>
      </c>
      <c r="B118120" t="s">
        <v>315578</v>
      </c>
      <c r="D118120" t="s">
        <v>315579</v>
      </c>
      <c r="E118120" t="s">
        <v>315580</v>
      </c>
    </row>
    <row r="118121" spans="1:5" x14ac:dyDescent="0.25">
      <c r="A118121">
        <v>576364</v>
      </c>
      <c r="B118121" t="s">
        <v>315581</v>
      </c>
      <c r="C118121" t="s">
        <v>315582</v>
      </c>
      <c r="D118121" t="s">
        <v>315583</v>
      </c>
      <c r="E118121" t="s">
        <v>315584</v>
      </c>
    </row>
    <row r="118122" spans="1:5" x14ac:dyDescent="0.25">
      <c r="A118122">
        <v>576387</v>
      </c>
      <c r="B118122" t="s">
        <v>315585</v>
      </c>
      <c r="C118122" t="s">
        <v>315586</v>
      </c>
      <c r="D118122" t="s">
        <v>315587</v>
      </c>
    </row>
    <row r="118123" spans="1:5" x14ac:dyDescent="0.25">
      <c r="A118123">
        <v>576390</v>
      </c>
      <c r="B118123" t="s">
        <v>315588</v>
      </c>
      <c r="C118123" t="s">
        <v>307223</v>
      </c>
      <c r="D118123" t="s">
        <v>315589</v>
      </c>
    </row>
    <row r="118124" spans="1:5" x14ac:dyDescent="0.25">
      <c r="A118124">
        <v>576394</v>
      </c>
      <c r="B118124" t="s">
        <v>315590</v>
      </c>
      <c r="D118124" t="s">
        <v>315591</v>
      </c>
      <c r="E118124" t="s">
        <v>315592</v>
      </c>
    </row>
    <row r="118125" spans="1:5" x14ac:dyDescent="0.25">
      <c r="A118125">
        <v>576401</v>
      </c>
      <c r="B118125" t="s">
        <v>315593</v>
      </c>
      <c r="D118125" t="s">
        <v>315594</v>
      </c>
      <c r="E118125" t="s">
        <v>315595</v>
      </c>
    </row>
    <row r="118126" spans="1:5" x14ac:dyDescent="0.25">
      <c r="A118126">
        <v>576405</v>
      </c>
      <c r="B118126" t="s">
        <v>315596</v>
      </c>
      <c r="D118126" t="s">
        <v>315597</v>
      </c>
    </row>
    <row r="118127" spans="1:5" x14ac:dyDescent="0.25">
      <c r="A118127">
        <v>576408</v>
      </c>
      <c r="B118127" t="s">
        <v>315598</v>
      </c>
      <c r="D118127" t="s">
        <v>315599</v>
      </c>
    </row>
    <row r="118128" spans="1:5" x14ac:dyDescent="0.25">
      <c r="A118128">
        <v>576417</v>
      </c>
      <c r="B118128" t="s">
        <v>315600</v>
      </c>
      <c r="D118128" t="s">
        <v>315601</v>
      </c>
      <c r="E118128" t="s">
        <v>10</v>
      </c>
    </row>
    <row r="118129" spans="1:5" x14ac:dyDescent="0.25">
      <c r="A118129">
        <v>576456</v>
      </c>
      <c r="B118129" t="s">
        <v>315602</v>
      </c>
      <c r="D118129" t="s">
        <v>315603</v>
      </c>
    </row>
    <row r="118130" spans="1:5" x14ac:dyDescent="0.25">
      <c r="A118130">
        <v>576466</v>
      </c>
      <c r="B118130" t="s">
        <v>315604</v>
      </c>
      <c r="C118130" t="s">
        <v>315605</v>
      </c>
      <c r="D118130" t="s">
        <v>315606</v>
      </c>
      <c r="E118130" t="s">
        <v>315607</v>
      </c>
    </row>
    <row r="118131" spans="1:5" x14ac:dyDescent="0.25">
      <c r="A118131">
        <v>576479</v>
      </c>
      <c r="B118131" t="s">
        <v>315608</v>
      </c>
      <c r="D118131" t="s">
        <v>315609</v>
      </c>
    </row>
    <row r="118132" spans="1:5" x14ac:dyDescent="0.25">
      <c r="A118132">
        <v>576487</v>
      </c>
      <c r="B118132" t="s">
        <v>315610</v>
      </c>
      <c r="C118132" t="s">
        <v>315611</v>
      </c>
      <c r="D118132" t="s">
        <v>315612</v>
      </c>
      <c r="E118132" t="s">
        <v>315613</v>
      </c>
    </row>
    <row r="118133" spans="1:5" x14ac:dyDescent="0.25">
      <c r="A118133">
        <v>576495</v>
      </c>
      <c r="B118133" t="s">
        <v>315614</v>
      </c>
      <c r="D118133" t="s">
        <v>315615</v>
      </c>
    </row>
    <row r="118134" spans="1:5" x14ac:dyDescent="0.25">
      <c r="A118134">
        <v>576503</v>
      </c>
      <c r="B118134" t="s">
        <v>315616</v>
      </c>
      <c r="D118134" t="s">
        <v>315617</v>
      </c>
      <c r="E118134" t="s">
        <v>315618</v>
      </c>
    </row>
    <row r="118135" spans="1:5" x14ac:dyDescent="0.25">
      <c r="A118135">
        <v>576505</v>
      </c>
      <c r="B118135" t="s">
        <v>315619</v>
      </c>
      <c r="C118135" t="s">
        <v>315620</v>
      </c>
      <c r="D118135" t="s">
        <v>315621</v>
      </c>
    </row>
    <row r="118136" spans="1:5" x14ac:dyDescent="0.25">
      <c r="A118136">
        <v>576514</v>
      </c>
      <c r="B118136" t="s">
        <v>315622</v>
      </c>
      <c r="D118136" t="s">
        <v>315623</v>
      </c>
      <c r="E118136" t="s">
        <v>315624</v>
      </c>
    </row>
    <row r="118137" spans="1:5" x14ac:dyDescent="0.25">
      <c r="A118137">
        <v>576517</v>
      </c>
      <c r="B118137" t="s">
        <v>315625</v>
      </c>
      <c r="D118137" t="s">
        <v>315626</v>
      </c>
      <c r="E118137" t="s">
        <v>315627</v>
      </c>
    </row>
    <row r="118138" spans="1:5" x14ac:dyDescent="0.25">
      <c r="A118138">
        <v>576522</v>
      </c>
      <c r="B118138" t="s">
        <v>315628</v>
      </c>
      <c r="C118138" t="s">
        <v>68036</v>
      </c>
      <c r="D118138" t="s">
        <v>315629</v>
      </c>
    </row>
    <row r="118139" spans="1:5" x14ac:dyDescent="0.25">
      <c r="A118139">
        <v>576527</v>
      </c>
      <c r="B118139" t="s">
        <v>315630</v>
      </c>
      <c r="D118139" t="s">
        <v>315631</v>
      </c>
      <c r="E118139" t="s">
        <v>315632</v>
      </c>
    </row>
    <row r="118140" spans="1:5" x14ac:dyDescent="0.25">
      <c r="A118140">
        <v>576529</v>
      </c>
      <c r="B118140" t="s">
        <v>315633</v>
      </c>
      <c r="D118140" t="s">
        <v>315634</v>
      </c>
      <c r="E118140" t="s">
        <v>315635</v>
      </c>
    </row>
    <row r="118141" spans="1:5" x14ac:dyDescent="0.25">
      <c r="A118141">
        <v>576584</v>
      </c>
      <c r="B118141" t="s">
        <v>315636</v>
      </c>
      <c r="C118141" t="s">
        <v>219672</v>
      </c>
      <c r="D118141" t="s">
        <v>315637</v>
      </c>
    </row>
    <row r="118142" spans="1:5" x14ac:dyDescent="0.25">
      <c r="A118142">
        <v>576603</v>
      </c>
      <c r="B118142" t="s">
        <v>315638</v>
      </c>
      <c r="C118142" t="s">
        <v>75653</v>
      </c>
      <c r="D118142" t="s">
        <v>315639</v>
      </c>
      <c r="E118142" t="s">
        <v>315640</v>
      </c>
    </row>
    <row r="118143" spans="1:5" x14ac:dyDescent="0.25">
      <c r="A118143">
        <v>576605</v>
      </c>
      <c r="B118143" t="s">
        <v>315641</v>
      </c>
      <c r="D118143" t="s">
        <v>315642</v>
      </c>
      <c r="E118143" t="s">
        <v>315643</v>
      </c>
    </row>
    <row r="118144" spans="1:5" x14ac:dyDescent="0.25">
      <c r="A118144">
        <v>576608</v>
      </c>
      <c r="B118144" t="s">
        <v>315644</v>
      </c>
      <c r="D118144" t="s">
        <v>315645</v>
      </c>
      <c r="E118144" t="s">
        <v>315646</v>
      </c>
    </row>
    <row r="118145" spans="1:5" x14ac:dyDescent="0.25">
      <c r="A118145">
        <v>576620</v>
      </c>
      <c r="B118145" t="s">
        <v>315647</v>
      </c>
      <c r="C118145" t="s">
        <v>315648</v>
      </c>
      <c r="D118145" t="s">
        <v>315649</v>
      </c>
      <c r="E118145" t="s">
        <v>315650</v>
      </c>
    </row>
    <row r="118146" spans="1:5" x14ac:dyDescent="0.25">
      <c r="A118146">
        <v>576624</v>
      </c>
      <c r="B118146" t="s">
        <v>315651</v>
      </c>
      <c r="D118146" t="s">
        <v>315652</v>
      </c>
    </row>
    <row r="118147" spans="1:5" x14ac:dyDescent="0.25">
      <c r="A118147">
        <v>576626</v>
      </c>
      <c r="B118147" t="s">
        <v>315653</v>
      </c>
      <c r="C118147" t="s">
        <v>315654</v>
      </c>
      <c r="D118147" t="s">
        <v>315655</v>
      </c>
      <c r="E118147" t="s">
        <v>315656</v>
      </c>
    </row>
    <row r="118148" spans="1:5" x14ac:dyDescent="0.25">
      <c r="A118148">
        <v>576628</v>
      </c>
      <c r="B118148" t="s">
        <v>315657</v>
      </c>
      <c r="C118148" t="s">
        <v>315658</v>
      </c>
      <c r="D118148" t="s">
        <v>315659</v>
      </c>
      <c r="E118148" t="s">
        <v>315660</v>
      </c>
    </row>
    <row r="118149" spans="1:5" x14ac:dyDescent="0.25">
      <c r="A118149">
        <v>576647</v>
      </c>
      <c r="B118149" t="s">
        <v>315661</v>
      </c>
      <c r="D118149" t="s">
        <v>315662</v>
      </c>
      <c r="E118149" t="s">
        <v>315663</v>
      </c>
    </row>
    <row r="118150" spans="1:5" x14ac:dyDescent="0.25">
      <c r="A118150">
        <v>576648</v>
      </c>
      <c r="B118150" t="s">
        <v>315664</v>
      </c>
      <c r="D118150" t="s">
        <v>315665</v>
      </c>
    </row>
    <row r="118151" spans="1:5" x14ac:dyDescent="0.25">
      <c r="A118151">
        <v>576649</v>
      </c>
      <c r="B118151" t="s">
        <v>315666</v>
      </c>
      <c r="D118151" t="s">
        <v>315667</v>
      </c>
      <c r="E118151" t="s">
        <v>1118</v>
      </c>
    </row>
    <row r="118152" spans="1:5" x14ac:dyDescent="0.25">
      <c r="A118152">
        <v>576659</v>
      </c>
      <c r="B118152" t="s">
        <v>315668</v>
      </c>
      <c r="D118152" t="s">
        <v>315669</v>
      </c>
    </row>
    <row r="118153" spans="1:5" x14ac:dyDescent="0.25">
      <c r="A118153">
        <v>576665</v>
      </c>
      <c r="B118153" t="s">
        <v>315670</v>
      </c>
      <c r="C118153" t="s">
        <v>232275</v>
      </c>
      <c r="D118153" t="s">
        <v>315671</v>
      </c>
      <c r="E118153" t="s">
        <v>10</v>
      </c>
    </row>
    <row r="118154" spans="1:5" x14ac:dyDescent="0.25">
      <c r="A118154">
        <v>576671</v>
      </c>
      <c r="B118154" t="s">
        <v>315672</v>
      </c>
      <c r="D118154" t="s">
        <v>315673</v>
      </c>
      <c r="E118154" t="s">
        <v>315674</v>
      </c>
    </row>
    <row r="118155" spans="1:5" x14ac:dyDescent="0.25">
      <c r="A118155">
        <v>576680</v>
      </c>
      <c r="B118155" t="s">
        <v>315675</v>
      </c>
      <c r="D118155" t="s">
        <v>315676</v>
      </c>
    </row>
    <row r="118156" spans="1:5" x14ac:dyDescent="0.25">
      <c r="A118156">
        <v>576686</v>
      </c>
      <c r="B118156" t="s">
        <v>315677</v>
      </c>
      <c r="D118156" t="s">
        <v>315678</v>
      </c>
    </row>
    <row r="118157" spans="1:5" x14ac:dyDescent="0.25">
      <c r="A118157">
        <v>576693</v>
      </c>
      <c r="B118157" t="s">
        <v>315679</v>
      </c>
      <c r="D118157" t="s">
        <v>315680</v>
      </c>
      <c r="E118157" t="s">
        <v>315681</v>
      </c>
    </row>
    <row r="118158" spans="1:5" x14ac:dyDescent="0.25">
      <c r="A118158">
        <v>576697</v>
      </c>
      <c r="B118158" t="s">
        <v>315682</v>
      </c>
      <c r="D118158" t="s">
        <v>315683</v>
      </c>
    </row>
    <row r="118159" spans="1:5" x14ac:dyDescent="0.25">
      <c r="A118159">
        <v>576699</v>
      </c>
      <c r="B118159" t="s">
        <v>315684</v>
      </c>
      <c r="D118159" t="s">
        <v>315685</v>
      </c>
      <c r="E118159" t="s">
        <v>315686</v>
      </c>
    </row>
    <row r="118160" spans="1:5" x14ac:dyDescent="0.25">
      <c r="A118160">
        <v>576701</v>
      </c>
      <c r="B118160" t="s">
        <v>315687</v>
      </c>
      <c r="C118160" t="s">
        <v>7303</v>
      </c>
      <c r="D118160" t="s">
        <v>315688</v>
      </c>
      <c r="E118160" t="s">
        <v>10</v>
      </c>
    </row>
    <row r="118161" spans="1:5" x14ac:dyDescent="0.25">
      <c r="A118161">
        <v>576702</v>
      </c>
      <c r="B118161" t="s">
        <v>315689</v>
      </c>
      <c r="C118161" t="s">
        <v>99488</v>
      </c>
      <c r="D118161" t="s">
        <v>315690</v>
      </c>
    </row>
    <row r="118162" spans="1:5" x14ac:dyDescent="0.25">
      <c r="A118162">
        <v>576704</v>
      </c>
      <c r="B118162" t="s">
        <v>315691</v>
      </c>
      <c r="C118162" t="s">
        <v>315692</v>
      </c>
      <c r="D118162" t="s">
        <v>315693</v>
      </c>
      <c r="E118162" t="s">
        <v>315694</v>
      </c>
    </row>
    <row r="118163" spans="1:5" x14ac:dyDescent="0.25">
      <c r="A118163">
        <v>576732</v>
      </c>
      <c r="B118163" t="s">
        <v>315695</v>
      </c>
      <c r="D118163" t="s">
        <v>315696</v>
      </c>
      <c r="E118163" t="s">
        <v>315697</v>
      </c>
    </row>
    <row r="118164" spans="1:5" x14ac:dyDescent="0.25">
      <c r="A118164">
        <v>576733</v>
      </c>
      <c r="B118164" t="s">
        <v>315698</v>
      </c>
      <c r="C118164" t="s">
        <v>168399</v>
      </c>
      <c r="D118164" t="s">
        <v>315699</v>
      </c>
      <c r="E118164" t="s">
        <v>315700</v>
      </c>
    </row>
    <row r="118165" spans="1:5" x14ac:dyDescent="0.25">
      <c r="A118165">
        <v>576745</v>
      </c>
      <c r="B118165" t="s">
        <v>315701</v>
      </c>
      <c r="C118165" t="s">
        <v>315702</v>
      </c>
      <c r="D118165" t="s">
        <v>315703</v>
      </c>
      <c r="E118165" t="s">
        <v>315704</v>
      </c>
    </row>
    <row r="118166" spans="1:5" x14ac:dyDescent="0.25">
      <c r="A118166">
        <v>576756</v>
      </c>
      <c r="B118166" t="s">
        <v>315705</v>
      </c>
      <c r="D118166" t="s">
        <v>315706</v>
      </c>
      <c r="E118166" t="s">
        <v>10</v>
      </c>
    </row>
    <row r="118167" spans="1:5" x14ac:dyDescent="0.25">
      <c r="A118167">
        <v>576757</v>
      </c>
      <c r="B118167" t="s">
        <v>315707</v>
      </c>
      <c r="D118167" t="s">
        <v>315708</v>
      </c>
      <c r="E118167" t="s">
        <v>100490</v>
      </c>
    </row>
    <row r="118168" spans="1:5" x14ac:dyDescent="0.25">
      <c r="A118168">
        <v>576759</v>
      </c>
      <c r="B118168" t="s">
        <v>315709</v>
      </c>
      <c r="C118168" t="s">
        <v>315710</v>
      </c>
      <c r="D118168" t="s">
        <v>315711</v>
      </c>
      <c r="E118168" t="s">
        <v>10</v>
      </c>
    </row>
    <row r="118169" spans="1:5" x14ac:dyDescent="0.25">
      <c r="A118169">
        <v>576766</v>
      </c>
      <c r="B118169" t="s">
        <v>315712</v>
      </c>
      <c r="D118169" t="s">
        <v>315713</v>
      </c>
    </row>
    <row r="118170" spans="1:5" x14ac:dyDescent="0.25">
      <c r="A118170">
        <v>576771</v>
      </c>
      <c r="B118170" t="s">
        <v>315714</v>
      </c>
      <c r="C118170" t="s">
        <v>315715</v>
      </c>
      <c r="D118170" t="s">
        <v>315716</v>
      </c>
      <c r="E118170" t="s">
        <v>315717</v>
      </c>
    </row>
    <row r="118171" spans="1:5" x14ac:dyDescent="0.25">
      <c r="A118171">
        <v>576774</v>
      </c>
      <c r="B118171" t="s">
        <v>315718</v>
      </c>
      <c r="D118171" t="s">
        <v>315719</v>
      </c>
    </row>
    <row r="118172" spans="1:5" x14ac:dyDescent="0.25">
      <c r="A118172">
        <v>576807</v>
      </c>
      <c r="B118172" t="s">
        <v>315720</v>
      </c>
      <c r="D118172" t="s">
        <v>315721</v>
      </c>
      <c r="E118172" t="s">
        <v>10</v>
      </c>
    </row>
    <row r="118173" spans="1:5" x14ac:dyDescent="0.25">
      <c r="A118173">
        <v>576809</v>
      </c>
      <c r="B118173" t="s">
        <v>315722</v>
      </c>
      <c r="D118173" t="s">
        <v>315723</v>
      </c>
      <c r="E118173" t="s">
        <v>315724</v>
      </c>
    </row>
    <row r="118174" spans="1:5" x14ac:dyDescent="0.25">
      <c r="A118174">
        <v>576824</v>
      </c>
      <c r="B118174" t="s">
        <v>315725</v>
      </c>
      <c r="D118174" t="s">
        <v>315726</v>
      </c>
      <c r="E118174" t="s">
        <v>315727</v>
      </c>
    </row>
    <row r="118175" spans="1:5" x14ac:dyDescent="0.25">
      <c r="A118175">
        <v>576828</v>
      </c>
      <c r="B118175" t="s">
        <v>315728</v>
      </c>
      <c r="C118175" t="s">
        <v>315729</v>
      </c>
      <c r="D118175" t="s">
        <v>315730</v>
      </c>
      <c r="E118175" t="s">
        <v>315731</v>
      </c>
    </row>
    <row r="118176" spans="1:5" x14ac:dyDescent="0.25">
      <c r="A118176">
        <v>576831</v>
      </c>
      <c r="B118176" t="s">
        <v>315732</v>
      </c>
      <c r="D118176" t="s">
        <v>315733</v>
      </c>
      <c r="E118176" t="s">
        <v>315734</v>
      </c>
    </row>
    <row r="118177" spans="1:5" x14ac:dyDescent="0.25">
      <c r="A118177">
        <v>576835</v>
      </c>
      <c r="B118177" t="s">
        <v>315735</v>
      </c>
      <c r="D118177" t="s">
        <v>315736</v>
      </c>
      <c r="E118177" t="s">
        <v>315737</v>
      </c>
    </row>
    <row r="118178" spans="1:5" x14ac:dyDescent="0.25">
      <c r="A118178">
        <v>576849</v>
      </c>
      <c r="B118178" t="s">
        <v>315738</v>
      </c>
      <c r="D118178" t="s">
        <v>315739</v>
      </c>
      <c r="E118178" t="s">
        <v>315740</v>
      </c>
    </row>
    <row r="118179" spans="1:5" x14ac:dyDescent="0.25">
      <c r="A118179">
        <v>576851</v>
      </c>
      <c r="B118179" t="s">
        <v>315741</v>
      </c>
      <c r="D118179" t="s">
        <v>315742</v>
      </c>
      <c r="E118179" t="s">
        <v>10</v>
      </c>
    </row>
    <row r="118180" spans="1:5" x14ac:dyDescent="0.25">
      <c r="A118180">
        <v>576860</v>
      </c>
      <c r="B118180" t="s">
        <v>315743</v>
      </c>
      <c r="D118180" t="s">
        <v>315744</v>
      </c>
      <c r="E118180" t="s">
        <v>315745</v>
      </c>
    </row>
    <row r="118181" spans="1:5" x14ac:dyDescent="0.25">
      <c r="A118181">
        <v>576868</v>
      </c>
      <c r="B118181" t="s">
        <v>315746</v>
      </c>
      <c r="C118181" t="s">
        <v>315747</v>
      </c>
      <c r="D118181" t="s">
        <v>315748</v>
      </c>
      <c r="E118181" t="s">
        <v>10</v>
      </c>
    </row>
    <row r="118182" spans="1:5" x14ac:dyDescent="0.25">
      <c r="A118182">
        <v>576871</v>
      </c>
      <c r="B118182" t="s">
        <v>315749</v>
      </c>
      <c r="C118182" t="s">
        <v>302088</v>
      </c>
      <c r="D118182" t="s">
        <v>315750</v>
      </c>
      <c r="E118182" t="s">
        <v>10</v>
      </c>
    </row>
    <row r="118183" spans="1:5" x14ac:dyDescent="0.25">
      <c r="A118183">
        <v>576873</v>
      </c>
      <c r="B118183" t="s">
        <v>315751</v>
      </c>
      <c r="D118183" t="s">
        <v>315752</v>
      </c>
      <c r="E118183" t="s">
        <v>315753</v>
      </c>
    </row>
    <row r="118184" spans="1:5" x14ac:dyDescent="0.25">
      <c r="A118184">
        <v>576885</v>
      </c>
      <c r="B118184" t="s">
        <v>315754</v>
      </c>
      <c r="D118184" t="s">
        <v>315755</v>
      </c>
    </row>
    <row r="118185" spans="1:5" x14ac:dyDescent="0.25">
      <c r="A118185">
        <v>576903</v>
      </c>
      <c r="B118185" t="s">
        <v>315756</v>
      </c>
      <c r="D118185" t="s">
        <v>315757</v>
      </c>
    </row>
    <row r="118186" spans="1:5" x14ac:dyDescent="0.25">
      <c r="A118186">
        <v>576909</v>
      </c>
      <c r="B118186" t="s">
        <v>315758</v>
      </c>
      <c r="C118186" t="s">
        <v>186879</v>
      </c>
      <c r="D118186" t="s">
        <v>315759</v>
      </c>
    </row>
    <row r="118187" spans="1:5" x14ac:dyDescent="0.25">
      <c r="A118187">
        <v>576920</v>
      </c>
      <c r="B118187" t="s">
        <v>315760</v>
      </c>
      <c r="D118187" t="s">
        <v>315761</v>
      </c>
      <c r="E118187" t="s">
        <v>315762</v>
      </c>
    </row>
    <row r="118188" spans="1:5" x14ac:dyDescent="0.25">
      <c r="A118188">
        <v>576925</v>
      </c>
      <c r="B118188" t="s">
        <v>315763</v>
      </c>
      <c r="D118188" t="s">
        <v>315764</v>
      </c>
    </row>
    <row r="118189" spans="1:5" x14ac:dyDescent="0.25">
      <c r="A118189">
        <v>576933</v>
      </c>
      <c r="B118189" t="s">
        <v>315765</v>
      </c>
      <c r="D118189" t="s">
        <v>315766</v>
      </c>
      <c r="E118189" t="s">
        <v>315767</v>
      </c>
    </row>
    <row r="118190" spans="1:5" x14ac:dyDescent="0.25">
      <c r="A118190">
        <v>576937</v>
      </c>
      <c r="B118190" t="s">
        <v>315768</v>
      </c>
      <c r="D118190" t="s">
        <v>315769</v>
      </c>
      <c r="E118190" t="s">
        <v>315770</v>
      </c>
    </row>
    <row r="118191" spans="1:5" x14ac:dyDescent="0.25">
      <c r="A118191">
        <v>576940</v>
      </c>
      <c r="B118191" t="s">
        <v>315771</v>
      </c>
      <c r="D118191" t="s">
        <v>315772</v>
      </c>
    </row>
    <row r="118192" spans="1:5" x14ac:dyDescent="0.25">
      <c r="A118192">
        <v>576941</v>
      </c>
      <c r="B118192" t="s">
        <v>315773</v>
      </c>
      <c r="C118192" t="s">
        <v>315774</v>
      </c>
      <c r="D118192" t="s">
        <v>315775</v>
      </c>
      <c r="E118192" t="s">
        <v>315776</v>
      </c>
    </row>
    <row r="118193" spans="1:5" x14ac:dyDescent="0.25">
      <c r="A118193">
        <v>576943</v>
      </c>
      <c r="B118193" t="s">
        <v>315777</v>
      </c>
      <c r="C118193" t="s">
        <v>315778</v>
      </c>
      <c r="D118193" t="s">
        <v>315779</v>
      </c>
      <c r="E118193" t="s">
        <v>10</v>
      </c>
    </row>
    <row r="118194" spans="1:5" x14ac:dyDescent="0.25">
      <c r="A118194">
        <v>576946</v>
      </c>
      <c r="B118194" t="s">
        <v>315780</v>
      </c>
      <c r="C118194" t="s">
        <v>315781</v>
      </c>
      <c r="D118194" t="s">
        <v>315782</v>
      </c>
      <c r="E118194" t="s">
        <v>315783</v>
      </c>
    </row>
    <row r="118195" spans="1:5" x14ac:dyDescent="0.25">
      <c r="A118195">
        <v>576950</v>
      </c>
      <c r="B118195" t="s">
        <v>315784</v>
      </c>
      <c r="C118195" t="s">
        <v>315785</v>
      </c>
      <c r="D118195" t="s">
        <v>315786</v>
      </c>
    </row>
    <row r="118196" spans="1:5" x14ac:dyDescent="0.25">
      <c r="A118196">
        <v>576964</v>
      </c>
      <c r="B118196" t="s">
        <v>315787</v>
      </c>
      <c r="D118196" t="s">
        <v>315788</v>
      </c>
      <c r="E118196" t="s">
        <v>315789</v>
      </c>
    </row>
    <row r="118197" spans="1:5" x14ac:dyDescent="0.25">
      <c r="A118197">
        <v>576980</v>
      </c>
      <c r="B118197" t="s">
        <v>315790</v>
      </c>
      <c r="C118197" t="s">
        <v>47368</v>
      </c>
      <c r="D118197" t="s">
        <v>315791</v>
      </c>
      <c r="E118197" t="s">
        <v>315792</v>
      </c>
    </row>
    <row r="118198" spans="1:5" x14ac:dyDescent="0.25">
      <c r="A118198">
        <v>576984</v>
      </c>
      <c r="B118198" t="s">
        <v>315793</v>
      </c>
      <c r="D118198" t="s">
        <v>315794</v>
      </c>
      <c r="E118198" t="s">
        <v>315795</v>
      </c>
    </row>
    <row r="118199" spans="1:5" x14ac:dyDescent="0.25">
      <c r="A118199">
        <v>577005</v>
      </c>
      <c r="B118199" t="s">
        <v>315796</v>
      </c>
      <c r="D118199" t="s">
        <v>315797</v>
      </c>
      <c r="E118199" t="s">
        <v>315798</v>
      </c>
    </row>
    <row r="118200" spans="1:5" x14ac:dyDescent="0.25">
      <c r="A118200">
        <v>577007</v>
      </c>
      <c r="B118200" t="s">
        <v>315799</v>
      </c>
      <c r="D118200" t="s">
        <v>315800</v>
      </c>
      <c r="E118200" t="s">
        <v>315801</v>
      </c>
    </row>
    <row r="118201" spans="1:5" x14ac:dyDescent="0.25">
      <c r="A118201">
        <v>577019</v>
      </c>
      <c r="B118201" t="s">
        <v>315802</v>
      </c>
      <c r="C118201" t="s">
        <v>315803</v>
      </c>
      <c r="D118201" t="s">
        <v>315804</v>
      </c>
      <c r="E118201" t="s">
        <v>315805</v>
      </c>
    </row>
    <row r="118202" spans="1:5" x14ac:dyDescent="0.25">
      <c r="A118202">
        <v>577029</v>
      </c>
      <c r="B118202" t="s">
        <v>315806</v>
      </c>
      <c r="C118202" t="s">
        <v>21576</v>
      </c>
      <c r="D118202" t="s">
        <v>315807</v>
      </c>
      <c r="E118202" t="s">
        <v>315808</v>
      </c>
    </row>
    <row r="118203" spans="1:5" x14ac:dyDescent="0.25">
      <c r="A118203">
        <v>577033</v>
      </c>
      <c r="B118203" t="s">
        <v>315809</v>
      </c>
      <c r="C118203" t="s">
        <v>315810</v>
      </c>
      <c r="D118203" t="s">
        <v>315811</v>
      </c>
      <c r="E118203" t="s">
        <v>10</v>
      </c>
    </row>
    <row r="118204" spans="1:5" x14ac:dyDescent="0.25">
      <c r="A118204">
        <v>577039</v>
      </c>
      <c r="B118204" t="s">
        <v>315812</v>
      </c>
      <c r="D118204" t="s">
        <v>315813</v>
      </c>
    </row>
    <row r="118205" spans="1:5" x14ac:dyDescent="0.25">
      <c r="A118205">
        <v>577046</v>
      </c>
      <c r="B118205" t="s">
        <v>315814</v>
      </c>
      <c r="C118205" t="s">
        <v>315815</v>
      </c>
      <c r="D118205" t="s">
        <v>315816</v>
      </c>
    </row>
    <row r="118206" spans="1:5" x14ac:dyDescent="0.25">
      <c r="A118206">
        <v>577063</v>
      </c>
      <c r="B118206" t="s">
        <v>315817</v>
      </c>
      <c r="D118206" t="s">
        <v>315818</v>
      </c>
    </row>
    <row r="118207" spans="1:5" x14ac:dyDescent="0.25">
      <c r="A118207">
        <v>577066</v>
      </c>
      <c r="B118207" t="s">
        <v>315819</v>
      </c>
      <c r="C118207" t="s">
        <v>5690</v>
      </c>
      <c r="D118207" t="s">
        <v>315820</v>
      </c>
    </row>
    <row r="118208" spans="1:5" x14ac:dyDescent="0.25">
      <c r="A118208">
        <v>577084</v>
      </c>
      <c r="B118208" t="s">
        <v>315821</v>
      </c>
      <c r="D118208" t="s">
        <v>315822</v>
      </c>
      <c r="E118208" t="s">
        <v>881</v>
      </c>
    </row>
    <row r="118209" spans="1:5" x14ac:dyDescent="0.25">
      <c r="A118209">
        <v>577085</v>
      </c>
      <c r="B118209" t="s">
        <v>315823</v>
      </c>
      <c r="D118209" t="s">
        <v>315824</v>
      </c>
    </row>
    <row r="118210" spans="1:5" x14ac:dyDescent="0.25">
      <c r="A118210">
        <v>577093</v>
      </c>
      <c r="B118210" t="s">
        <v>315825</v>
      </c>
      <c r="D118210" t="s">
        <v>315826</v>
      </c>
    </row>
    <row r="118211" spans="1:5" x14ac:dyDescent="0.25">
      <c r="A118211">
        <v>577099</v>
      </c>
      <c r="B118211" t="s">
        <v>315827</v>
      </c>
      <c r="C118211" t="s">
        <v>191263</v>
      </c>
      <c r="D118211" t="s">
        <v>315828</v>
      </c>
      <c r="E118211" t="s">
        <v>315829</v>
      </c>
    </row>
    <row r="118212" spans="1:5" x14ac:dyDescent="0.25">
      <c r="A118212">
        <v>577103</v>
      </c>
      <c r="B118212" t="s">
        <v>315830</v>
      </c>
      <c r="D118212" t="s">
        <v>315831</v>
      </c>
    </row>
    <row r="118213" spans="1:5" x14ac:dyDescent="0.25">
      <c r="A118213">
        <v>577110</v>
      </c>
      <c r="B118213" t="s">
        <v>315832</v>
      </c>
      <c r="C118213" t="s">
        <v>18473</v>
      </c>
      <c r="D118213" t="s">
        <v>315833</v>
      </c>
      <c r="E118213" t="s">
        <v>10</v>
      </c>
    </row>
    <row r="118214" spans="1:5" x14ac:dyDescent="0.25">
      <c r="A118214">
        <v>577124</v>
      </c>
      <c r="B118214" t="s">
        <v>315834</v>
      </c>
      <c r="C118214" t="s">
        <v>315835</v>
      </c>
      <c r="D118214" t="s">
        <v>315836</v>
      </c>
      <c r="E118214" t="s">
        <v>315837</v>
      </c>
    </row>
    <row r="118215" spans="1:5" x14ac:dyDescent="0.25">
      <c r="A118215">
        <v>577133</v>
      </c>
      <c r="B118215" t="s">
        <v>315838</v>
      </c>
      <c r="D118215" t="s">
        <v>315839</v>
      </c>
    </row>
    <row r="118216" spans="1:5" x14ac:dyDescent="0.25">
      <c r="A118216">
        <v>577139</v>
      </c>
      <c r="B118216" t="s">
        <v>315840</v>
      </c>
      <c r="D118216" t="s">
        <v>315841</v>
      </c>
    </row>
    <row r="118217" spans="1:5" x14ac:dyDescent="0.25">
      <c r="A118217">
        <v>577140</v>
      </c>
      <c r="B118217" t="s">
        <v>315842</v>
      </c>
      <c r="C118217" t="s">
        <v>315843</v>
      </c>
      <c r="D118217" t="s">
        <v>315844</v>
      </c>
      <c r="E118217" t="s">
        <v>315845</v>
      </c>
    </row>
    <row r="118218" spans="1:5" x14ac:dyDescent="0.25">
      <c r="A118218">
        <v>577162</v>
      </c>
      <c r="B118218" t="s">
        <v>315846</v>
      </c>
      <c r="D118218" t="s">
        <v>315847</v>
      </c>
    </row>
    <row r="118219" spans="1:5" x14ac:dyDescent="0.25">
      <c r="A118219">
        <v>577189</v>
      </c>
      <c r="B118219" t="s">
        <v>315848</v>
      </c>
      <c r="D118219" t="s">
        <v>315849</v>
      </c>
    </row>
    <row r="118220" spans="1:5" x14ac:dyDescent="0.25">
      <c r="A118220">
        <v>577195</v>
      </c>
      <c r="B118220" t="s">
        <v>315850</v>
      </c>
      <c r="D118220" t="s">
        <v>315851</v>
      </c>
    </row>
    <row r="118221" spans="1:5" x14ac:dyDescent="0.25">
      <c r="A118221">
        <v>577199</v>
      </c>
      <c r="B118221" t="s">
        <v>315852</v>
      </c>
      <c r="D118221" t="s">
        <v>315853</v>
      </c>
    </row>
    <row r="118222" spans="1:5" x14ac:dyDescent="0.25">
      <c r="A118222">
        <v>577209</v>
      </c>
      <c r="B118222" t="s">
        <v>315854</v>
      </c>
      <c r="D118222" t="s">
        <v>315855</v>
      </c>
    </row>
    <row r="118223" spans="1:5" x14ac:dyDescent="0.25">
      <c r="A118223">
        <v>577221</v>
      </c>
      <c r="B118223" t="s">
        <v>315856</v>
      </c>
      <c r="D118223" t="s">
        <v>315857</v>
      </c>
      <c r="E118223" t="s">
        <v>315858</v>
      </c>
    </row>
    <row r="118224" spans="1:5" x14ac:dyDescent="0.25">
      <c r="A118224">
        <v>577241</v>
      </c>
      <c r="B118224" t="s">
        <v>315859</v>
      </c>
      <c r="D118224" t="s">
        <v>315860</v>
      </c>
      <c r="E118224" t="s">
        <v>10</v>
      </c>
    </row>
    <row r="118225" spans="1:5" x14ac:dyDescent="0.25">
      <c r="A118225">
        <v>577244</v>
      </c>
      <c r="B118225" t="s">
        <v>315861</v>
      </c>
      <c r="C118225" t="s">
        <v>315862</v>
      </c>
      <c r="D118225" t="s">
        <v>315863</v>
      </c>
      <c r="E118225" t="s">
        <v>315864</v>
      </c>
    </row>
    <row r="118226" spans="1:5" x14ac:dyDescent="0.25">
      <c r="A118226">
        <v>577255</v>
      </c>
      <c r="B118226" t="s">
        <v>315865</v>
      </c>
      <c r="D118226" t="s">
        <v>315866</v>
      </c>
      <c r="E118226" t="s">
        <v>315867</v>
      </c>
    </row>
    <row r="118227" spans="1:5" x14ac:dyDescent="0.25">
      <c r="A118227">
        <v>577263</v>
      </c>
      <c r="B118227" t="s">
        <v>315868</v>
      </c>
      <c r="C118227" t="s">
        <v>315869</v>
      </c>
      <c r="D118227" t="s">
        <v>315870</v>
      </c>
      <c r="E118227" t="s">
        <v>315871</v>
      </c>
    </row>
    <row r="118228" spans="1:5" x14ac:dyDescent="0.25">
      <c r="A118228">
        <v>577281</v>
      </c>
      <c r="B118228" t="s">
        <v>315872</v>
      </c>
      <c r="D118228" t="s">
        <v>315873</v>
      </c>
      <c r="E118228" t="s">
        <v>315874</v>
      </c>
    </row>
    <row r="118229" spans="1:5" x14ac:dyDescent="0.25">
      <c r="A118229">
        <v>577294</v>
      </c>
      <c r="B118229" t="s">
        <v>315875</v>
      </c>
      <c r="D118229" t="s">
        <v>315876</v>
      </c>
      <c r="E118229" t="s">
        <v>315877</v>
      </c>
    </row>
    <row r="118230" spans="1:5" x14ac:dyDescent="0.25">
      <c r="A118230">
        <v>577297</v>
      </c>
      <c r="B118230" t="s">
        <v>315878</v>
      </c>
      <c r="D118230" t="s">
        <v>315879</v>
      </c>
    </row>
    <row r="118231" spans="1:5" x14ac:dyDescent="0.25">
      <c r="A118231">
        <v>577299</v>
      </c>
      <c r="B118231" t="s">
        <v>315880</v>
      </c>
      <c r="C118231" t="s">
        <v>306832</v>
      </c>
      <c r="D118231" t="s">
        <v>315881</v>
      </c>
      <c r="E118231" t="s">
        <v>315882</v>
      </c>
    </row>
    <row r="118232" spans="1:5" x14ac:dyDescent="0.25">
      <c r="A118232">
        <v>577315</v>
      </c>
      <c r="B118232" t="s">
        <v>315883</v>
      </c>
      <c r="C118232" t="s">
        <v>315884</v>
      </c>
      <c r="D118232" t="s">
        <v>315885</v>
      </c>
    </row>
    <row r="118233" spans="1:5" x14ac:dyDescent="0.25">
      <c r="A118233">
        <v>577323</v>
      </c>
      <c r="B118233" t="s">
        <v>315886</v>
      </c>
      <c r="D118233" t="s">
        <v>315887</v>
      </c>
      <c r="E118233" t="s">
        <v>138782</v>
      </c>
    </row>
    <row r="118234" spans="1:5" x14ac:dyDescent="0.25">
      <c r="A118234">
        <v>577325</v>
      </c>
      <c r="B118234" t="s">
        <v>315888</v>
      </c>
      <c r="D118234" t="s">
        <v>315889</v>
      </c>
    </row>
    <row r="118235" spans="1:5" x14ac:dyDescent="0.25">
      <c r="A118235">
        <v>577326</v>
      </c>
      <c r="B118235" t="s">
        <v>315890</v>
      </c>
      <c r="D118235" t="s">
        <v>315891</v>
      </c>
    </row>
    <row r="118236" spans="1:5" x14ac:dyDescent="0.25">
      <c r="A118236">
        <v>577331</v>
      </c>
      <c r="B118236" t="s">
        <v>315892</v>
      </c>
      <c r="C118236" t="s">
        <v>315893</v>
      </c>
      <c r="D118236" t="s">
        <v>315894</v>
      </c>
    </row>
    <row r="118237" spans="1:5" x14ac:dyDescent="0.25">
      <c r="A118237">
        <v>577333</v>
      </c>
      <c r="B118237" t="s">
        <v>315895</v>
      </c>
      <c r="C118237" t="s">
        <v>117729</v>
      </c>
      <c r="D118237" t="s">
        <v>315896</v>
      </c>
    </row>
    <row r="118238" spans="1:5" x14ac:dyDescent="0.25">
      <c r="A118238">
        <v>577344</v>
      </c>
      <c r="B118238" t="s">
        <v>315897</v>
      </c>
      <c r="D118238" t="s">
        <v>315898</v>
      </c>
      <c r="E118238" t="s">
        <v>315899</v>
      </c>
    </row>
    <row r="118239" spans="1:5" x14ac:dyDescent="0.25">
      <c r="A118239">
        <v>577347</v>
      </c>
      <c r="B118239" t="s">
        <v>315900</v>
      </c>
      <c r="C118239" t="s">
        <v>8677</v>
      </c>
      <c r="D118239" t="s">
        <v>315901</v>
      </c>
    </row>
    <row r="118240" spans="1:5" x14ac:dyDescent="0.25">
      <c r="A118240">
        <v>577348</v>
      </c>
      <c r="B118240" t="s">
        <v>315902</v>
      </c>
      <c r="D118240" t="s">
        <v>315903</v>
      </c>
    </row>
    <row r="118241" spans="1:5" x14ac:dyDescent="0.25">
      <c r="A118241">
        <v>577357</v>
      </c>
      <c r="B118241" t="s">
        <v>315904</v>
      </c>
      <c r="D118241" t="s">
        <v>315905</v>
      </c>
    </row>
    <row r="118242" spans="1:5" x14ac:dyDescent="0.25">
      <c r="A118242">
        <v>577360</v>
      </c>
      <c r="B118242" t="s">
        <v>315906</v>
      </c>
      <c r="D118242" t="s">
        <v>315907</v>
      </c>
      <c r="E118242" t="s">
        <v>315908</v>
      </c>
    </row>
    <row r="118243" spans="1:5" x14ac:dyDescent="0.25">
      <c r="A118243">
        <v>577362</v>
      </c>
      <c r="B118243" t="s">
        <v>315909</v>
      </c>
      <c r="D118243" t="s">
        <v>315910</v>
      </c>
    </row>
    <row r="118244" spans="1:5" x14ac:dyDescent="0.25">
      <c r="A118244">
        <v>577367</v>
      </c>
      <c r="B118244" t="s">
        <v>315911</v>
      </c>
      <c r="D118244" t="s">
        <v>315912</v>
      </c>
    </row>
    <row r="118245" spans="1:5" x14ac:dyDescent="0.25">
      <c r="A118245">
        <v>577373</v>
      </c>
      <c r="B118245" t="s">
        <v>315913</v>
      </c>
      <c r="D118245" t="s">
        <v>315914</v>
      </c>
    </row>
    <row r="118246" spans="1:5" x14ac:dyDescent="0.25">
      <c r="A118246">
        <v>577374</v>
      </c>
      <c r="B118246" t="s">
        <v>315915</v>
      </c>
      <c r="D118246" t="s">
        <v>315916</v>
      </c>
    </row>
    <row r="118247" spans="1:5" x14ac:dyDescent="0.25">
      <c r="A118247">
        <v>577382</v>
      </c>
      <c r="B118247" t="s">
        <v>315917</v>
      </c>
      <c r="C118247" t="s">
        <v>23145</v>
      </c>
      <c r="D118247" t="s">
        <v>315918</v>
      </c>
      <c r="E118247" t="s">
        <v>10</v>
      </c>
    </row>
    <row r="118248" spans="1:5" x14ac:dyDescent="0.25">
      <c r="A118248">
        <v>577392</v>
      </c>
      <c r="B118248" t="s">
        <v>315919</v>
      </c>
      <c r="D118248" t="s">
        <v>315920</v>
      </c>
      <c r="E118248" t="s">
        <v>315921</v>
      </c>
    </row>
    <row r="118249" spans="1:5" x14ac:dyDescent="0.25">
      <c r="A118249">
        <v>577402</v>
      </c>
      <c r="B118249" t="s">
        <v>315922</v>
      </c>
      <c r="D118249" t="s">
        <v>315923</v>
      </c>
      <c r="E118249" t="s">
        <v>315924</v>
      </c>
    </row>
    <row r="118250" spans="1:5" x14ac:dyDescent="0.25">
      <c r="A118250">
        <v>577410</v>
      </c>
      <c r="B118250" t="s">
        <v>315925</v>
      </c>
      <c r="D118250" t="s">
        <v>315926</v>
      </c>
      <c r="E118250" t="s">
        <v>315927</v>
      </c>
    </row>
    <row r="118251" spans="1:5" x14ac:dyDescent="0.25">
      <c r="A118251">
        <v>577416</v>
      </c>
      <c r="B118251" t="s">
        <v>315928</v>
      </c>
      <c r="D118251" t="s">
        <v>315929</v>
      </c>
      <c r="E118251" t="s">
        <v>315930</v>
      </c>
    </row>
    <row r="118252" spans="1:5" x14ac:dyDescent="0.25">
      <c r="A118252">
        <v>577420</v>
      </c>
      <c r="B118252" t="s">
        <v>315931</v>
      </c>
      <c r="D118252" t="s">
        <v>315932</v>
      </c>
    </row>
    <row r="118253" spans="1:5" x14ac:dyDescent="0.25">
      <c r="A118253">
        <v>577421</v>
      </c>
      <c r="B118253" t="s">
        <v>315933</v>
      </c>
      <c r="D118253" t="s">
        <v>315934</v>
      </c>
      <c r="E118253" t="s">
        <v>315935</v>
      </c>
    </row>
    <row r="118254" spans="1:5" x14ac:dyDescent="0.25">
      <c r="A118254">
        <v>577422</v>
      </c>
      <c r="B118254" t="s">
        <v>315936</v>
      </c>
      <c r="C118254" t="s">
        <v>113785</v>
      </c>
      <c r="D118254" t="s">
        <v>315937</v>
      </c>
      <c r="E118254" t="s">
        <v>315938</v>
      </c>
    </row>
    <row r="118255" spans="1:5" x14ac:dyDescent="0.25">
      <c r="A118255">
        <v>577438</v>
      </c>
      <c r="B118255" t="s">
        <v>315939</v>
      </c>
      <c r="D118255" t="s">
        <v>315940</v>
      </c>
      <c r="E118255" t="s">
        <v>315941</v>
      </c>
    </row>
    <row r="118256" spans="1:5" x14ac:dyDescent="0.25">
      <c r="A118256">
        <v>577441</v>
      </c>
      <c r="B118256" t="s">
        <v>315942</v>
      </c>
      <c r="C118256" t="s">
        <v>177735</v>
      </c>
      <c r="D118256" t="s">
        <v>315943</v>
      </c>
      <c r="E118256" t="s">
        <v>315944</v>
      </c>
    </row>
    <row r="118257" spans="1:5" x14ac:dyDescent="0.25">
      <c r="A118257">
        <v>577444</v>
      </c>
      <c r="B118257" t="s">
        <v>315945</v>
      </c>
      <c r="D118257" t="s">
        <v>315946</v>
      </c>
    </row>
    <row r="118258" spans="1:5" x14ac:dyDescent="0.25">
      <c r="A118258">
        <v>577461</v>
      </c>
      <c r="B118258" t="s">
        <v>315947</v>
      </c>
      <c r="D118258" t="s">
        <v>315948</v>
      </c>
    </row>
    <row r="118259" spans="1:5" x14ac:dyDescent="0.25">
      <c r="A118259">
        <v>577462</v>
      </c>
      <c r="B118259" t="s">
        <v>315949</v>
      </c>
      <c r="C118259" t="s">
        <v>315950</v>
      </c>
      <c r="D118259" t="s">
        <v>315951</v>
      </c>
    </row>
    <row r="118260" spans="1:5" x14ac:dyDescent="0.25">
      <c r="A118260">
        <v>577463</v>
      </c>
      <c r="B118260" t="s">
        <v>315952</v>
      </c>
      <c r="C118260" t="s">
        <v>315953</v>
      </c>
      <c r="D118260" t="s">
        <v>315954</v>
      </c>
      <c r="E118260" t="s">
        <v>315955</v>
      </c>
    </row>
    <row r="118261" spans="1:5" x14ac:dyDescent="0.25">
      <c r="A118261">
        <v>577466</v>
      </c>
      <c r="B118261" t="s">
        <v>315956</v>
      </c>
      <c r="C118261" t="s">
        <v>315957</v>
      </c>
      <c r="D118261" t="s">
        <v>315958</v>
      </c>
      <c r="E118261" t="s">
        <v>315959</v>
      </c>
    </row>
    <row r="118262" spans="1:5" x14ac:dyDescent="0.25">
      <c r="A118262">
        <v>577473</v>
      </c>
      <c r="B118262" t="s">
        <v>315960</v>
      </c>
      <c r="D118262" t="s">
        <v>315961</v>
      </c>
      <c r="E118262" t="s">
        <v>10</v>
      </c>
    </row>
    <row r="118263" spans="1:5" x14ac:dyDescent="0.25">
      <c r="A118263">
        <v>577474</v>
      </c>
      <c r="B118263" t="s">
        <v>315962</v>
      </c>
      <c r="C118263" t="s">
        <v>315963</v>
      </c>
      <c r="D118263" t="s">
        <v>315964</v>
      </c>
      <c r="E118263" t="s">
        <v>315965</v>
      </c>
    </row>
    <row r="118264" spans="1:5" x14ac:dyDescent="0.25">
      <c r="A118264">
        <v>577481</v>
      </c>
      <c r="B118264" t="s">
        <v>315966</v>
      </c>
      <c r="C118264" t="s">
        <v>315967</v>
      </c>
      <c r="D118264" t="s">
        <v>315968</v>
      </c>
      <c r="E118264" t="s">
        <v>315969</v>
      </c>
    </row>
    <row r="118265" spans="1:5" x14ac:dyDescent="0.25">
      <c r="A118265">
        <v>577484</v>
      </c>
      <c r="B118265" t="s">
        <v>315970</v>
      </c>
      <c r="D118265" t="s">
        <v>315971</v>
      </c>
    </row>
    <row r="118266" spans="1:5" x14ac:dyDescent="0.25">
      <c r="A118266">
        <v>577490</v>
      </c>
      <c r="B118266" t="s">
        <v>315972</v>
      </c>
      <c r="D118266" t="s">
        <v>315973</v>
      </c>
    </row>
    <row r="118267" spans="1:5" x14ac:dyDescent="0.25">
      <c r="A118267">
        <v>577491</v>
      </c>
      <c r="B118267" t="s">
        <v>315974</v>
      </c>
      <c r="D118267" t="s">
        <v>315975</v>
      </c>
    </row>
    <row r="118268" spans="1:5" x14ac:dyDescent="0.25">
      <c r="A118268">
        <v>577497</v>
      </c>
      <c r="B118268" t="s">
        <v>315976</v>
      </c>
      <c r="D118268" t="s">
        <v>315977</v>
      </c>
      <c r="E118268" t="s">
        <v>315978</v>
      </c>
    </row>
    <row r="118269" spans="1:5" x14ac:dyDescent="0.25">
      <c r="A118269">
        <v>577510</v>
      </c>
      <c r="B118269" t="s">
        <v>315979</v>
      </c>
      <c r="D118269" t="s">
        <v>315980</v>
      </c>
      <c r="E118269" t="s">
        <v>881</v>
      </c>
    </row>
    <row r="118270" spans="1:5" x14ac:dyDescent="0.25">
      <c r="A118270">
        <v>577513</v>
      </c>
      <c r="B118270" t="s">
        <v>315981</v>
      </c>
      <c r="C118270" t="s">
        <v>192015</v>
      </c>
      <c r="D118270" t="s">
        <v>315982</v>
      </c>
      <c r="E118270" t="s">
        <v>315983</v>
      </c>
    </row>
    <row r="118271" spans="1:5" x14ac:dyDescent="0.25">
      <c r="A118271">
        <v>577515</v>
      </c>
      <c r="B118271" t="s">
        <v>315984</v>
      </c>
      <c r="C118271" t="s">
        <v>267776</v>
      </c>
      <c r="D118271" t="s">
        <v>315985</v>
      </c>
      <c r="E118271" t="s">
        <v>315986</v>
      </c>
    </row>
    <row r="118272" spans="1:5" x14ac:dyDescent="0.25">
      <c r="A118272">
        <v>577518</v>
      </c>
      <c r="B118272" t="s">
        <v>315987</v>
      </c>
      <c r="C118272" t="s">
        <v>14237</v>
      </c>
      <c r="D118272" t="s">
        <v>315988</v>
      </c>
      <c r="E118272" t="s">
        <v>220448</v>
      </c>
    </row>
    <row r="118273" spans="1:5" x14ac:dyDescent="0.25">
      <c r="A118273">
        <v>577521</v>
      </c>
      <c r="B118273" t="s">
        <v>315989</v>
      </c>
      <c r="C118273" t="s">
        <v>32291</v>
      </c>
      <c r="D118273" t="s">
        <v>315990</v>
      </c>
    </row>
    <row r="118274" spans="1:5" x14ac:dyDescent="0.25">
      <c r="A118274">
        <v>577526</v>
      </c>
      <c r="B118274" t="s">
        <v>315991</v>
      </c>
      <c r="D118274" t="s">
        <v>315992</v>
      </c>
      <c r="E118274" t="s">
        <v>315993</v>
      </c>
    </row>
    <row r="118275" spans="1:5" x14ac:dyDescent="0.25">
      <c r="A118275">
        <v>577532</v>
      </c>
      <c r="B118275" t="s">
        <v>315994</v>
      </c>
      <c r="D118275" t="s">
        <v>315995</v>
      </c>
      <c r="E118275" t="s">
        <v>315996</v>
      </c>
    </row>
    <row r="118276" spans="1:5" x14ac:dyDescent="0.25">
      <c r="A118276">
        <v>577541</v>
      </c>
      <c r="B118276" t="s">
        <v>315997</v>
      </c>
      <c r="C118276" t="s">
        <v>315998</v>
      </c>
      <c r="D118276" t="s">
        <v>315999</v>
      </c>
      <c r="E118276" t="s">
        <v>316000</v>
      </c>
    </row>
    <row r="118277" spans="1:5" x14ac:dyDescent="0.25">
      <c r="A118277">
        <v>577554</v>
      </c>
      <c r="B118277" t="s">
        <v>316001</v>
      </c>
      <c r="D118277" t="s">
        <v>316002</v>
      </c>
      <c r="E118277" t="s">
        <v>316003</v>
      </c>
    </row>
    <row r="118278" spans="1:5" x14ac:dyDescent="0.25">
      <c r="A118278">
        <v>577560</v>
      </c>
      <c r="B118278" t="s">
        <v>316004</v>
      </c>
      <c r="D118278" t="s">
        <v>316005</v>
      </c>
      <c r="E118278" t="s">
        <v>316006</v>
      </c>
    </row>
    <row r="118279" spans="1:5" x14ac:dyDescent="0.25">
      <c r="A118279">
        <v>577562</v>
      </c>
      <c r="B118279" t="s">
        <v>316007</v>
      </c>
      <c r="D118279" t="s">
        <v>316008</v>
      </c>
      <c r="E118279" t="s">
        <v>316009</v>
      </c>
    </row>
    <row r="118280" spans="1:5" x14ac:dyDescent="0.25">
      <c r="A118280">
        <v>577567</v>
      </c>
      <c r="B118280" t="s">
        <v>316010</v>
      </c>
      <c r="D118280" t="s">
        <v>316011</v>
      </c>
      <c r="E118280" t="s">
        <v>316012</v>
      </c>
    </row>
    <row r="118281" spans="1:5" x14ac:dyDescent="0.25">
      <c r="A118281">
        <v>577569</v>
      </c>
      <c r="B118281" t="s">
        <v>316013</v>
      </c>
      <c r="D118281" t="s">
        <v>316014</v>
      </c>
    </row>
    <row r="118282" spans="1:5" x14ac:dyDescent="0.25">
      <c r="A118282">
        <v>577573</v>
      </c>
      <c r="B118282" t="s">
        <v>316015</v>
      </c>
      <c r="D118282" t="s">
        <v>316016</v>
      </c>
    </row>
    <row r="118283" spans="1:5" x14ac:dyDescent="0.25">
      <c r="A118283">
        <v>577575</v>
      </c>
      <c r="B118283" t="s">
        <v>316017</v>
      </c>
      <c r="D118283" t="s">
        <v>316018</v>
      </c>
      <c r="E118283" t="s">
        <v>10</v>
      </c>
    </row>
    <row r="118284" spans="1:5" x14ac:dyDescent="0.25">
      <c r="A118284">
        <v>577587</v>
      </c>
      <c r="B118284" t="s">
        <v>316019</v>
      </c>
      <c r="D118284" t="s">
        <v>316020</v>
      </c>
      <c r="E118284" t="s">
        <v>316021</v>
      </c>
    </row>
    <row r="118285" spans="1:5" x14ac:dyDescent="0.25">
      <c r="A118285">
        <v>577590</v>
      </c>
      <c r="B118285" t="s">
        <v>316022</v>
      </c>
      <c r="D118285" t="s">
        <v>316023</v>
      </c>
    </row>
    <row r="118286" spans="1:5" x14ac:dyDescent="0.25">
      <c r="A118286">
        <v>577595</v>
      </c>
      <c r="B118286" t="s">
        <v>316024</v>
      </c>
      <c r="D118286" t="s">
        <v>316025</v>
      </c>
    </row>
    <row r="118287" spans="1:5" x14ac:dyDescent="0.25">
      <c r="A118287">
        <v>577606</v>
      </c>
      <c r="B118287" t="s">
        <v>316026</v>
      </c>
      <c r="D118287" t="s">
        <v>316027</v>
      </c>
    </row>
    <row r="118288" spans="1:5" x14ac:dyDescent="0.25">
      <c r="A118288">
        <v>577607</v>
      </c>
      <c r="B118288" t="s">
        <v>316028</v>
      </c>
      <c r="D118288" t="s">
        <v>316029</v>
      </c>
      <c r="E118288" t="s">
        <v>316030</v>
      </c>
    </row>
    <row r="118289" spans="1:5" x14ac:dyDescent="0.25">
      <c r="A118289">
        <v>577608</v>
      </c>
      <c r="B118289" t="s">
        <v>316031</v>
      </c>
      <c r="D118289" t="s">
        <v>316032</v>
      </c>
      <c r="E118289" t="s">
        <v>316033</v>
      </c>
    </row>
    <row r="118290" spans="1:5" x14ac:dyDescent="0.25">
      <c r="A118290">
        <v>577621</v>
      </c>
      <c r="B118290" t="s">
        <v>316034</v>
      </c>
      <c r="C118290" t="s">
        <v>316035</v>
      </c>
      <c r="D118290" t="s">
        <v>316036</v>
      </c>
      <c r="E118290" t="s">
        <v>316037</v>
      </c>
    </row>
    <row r="118291" spans="1:5" x14ac:dyDescent="0.25">
      <c r="A118291">
        <v>577633</v>
      </c>
      <c r="B118291" t="s">
        <v>316038</v>
      </c>
      <c r="D118291" t="s">
        <v>316039</v>
      </c>
      <c r="E118291" t="s">
        <v>316040</v>
      </c>
    </row>
    <row r="118292" spans="1:5" x14ac:dyDescent="0.25">
      <c r="A118292">
        <v>577641</v>
      </c>
      <c r="B118292" t="s">
        <v>316041</v>
      </c>
      <c r="D118292" t="s">
        <v>316042</v>
      </c>
      <c r="E118292" t="s">
        <v>316043</v>
      </c>
    </row>
    <row r="118293" spans="1:5" x14ac:dyDescent="0.25">
      <c r="A118293">
        <v>577648</v>
      </c>
      <c r="B118293" t="s">
        <v>316044</v>
      </c>
      <c r="D118293" t="s">
        <v>316045</v>
      </c>
      <c r="E118293" t="s">
        <v>316046</v>
      </c>
    </row>
    <row r="118294" spans="1:5" x14ac:dyDescent="0.25">
      <c r="A118294">
        <v>577657</v>
      </c>
      <c r="B118294" t="s">
        <v>316047</v>
      </c>
      <c r="D118294" t="s">
        <v>316048</v>
      </c>
      <c r="E118294" t="s">
        <v>316049</v>
      </c>
    </row>
    <row r="118295" spans="1:5" x14ac:dyDescent="0.25">
      <c r="A118295">
        <v>577668</v>
      </c>
      <c r="B118295" t="s">
        <v>316050</v>
      </c>
      <c r="C118295" t="s">
        <v>151846</v>
      </c>
      <c r="D118295" t="s">
        <v>316051</v>
      </c>
    </row>
    <row r="118296" spans="1:5" x14ac:dyDescent="0.25">
      <c r="A118296">
        <v>577671</v>
      </c>
      <c r="B118296" t="s">
        <v>316052</v>
      </c>
      <c r="C118296" t="s">
        <v>316053</v>
      </c>
      <c r="D118296" t="s">
        <v>316054</v>
      </c>
      <c r="E118296" t="s">
        <v>316055</v>
      </c>
    </row>
    <row r="118297" spans="1:5" x14ac:dyDescent="0.25">
      <c r="A118297">
        <v>577691</v>
      </c>
      <c r="B118297" t="s">
        <v>316056</v>
      </c>
      <c r="C118297" t="s">
        <v>316057</v>
      </c>
      <c r="D118297" t="s">
        <v>316058</v>
      </c>
    </row>
    <row r="118298" spans="1:5" x14ac:dyDescent="0.25">
      <c r="A118298">
        <v>577701</v>
      </c>
      <c r="B118298" t="s">
        <v>316059</v>
      </c>
      <c r="D118298" t="s">
        <v>316060</v>
      </c>
    </row>
    <row r="118299" spans="1:5" x14ac:dyDescent="0.25">
      <c r="A118299">
        <v>577718</v>
      </c>
      <c r="B118299" t="s">
        <v>316061</v>
      </c>
      <c r="D118299" t="s">
        <v>316062</v>
      </c>
    </row>
    <row r="118300" spans="1:5" x14ac:dyDescent="0.25">
      <c r="A118300">
        <v>577719</v>
      </c>
      <c r="B118300" t="s">
        <v>316063</v>
      </c>
      <c r="D118300" t="s">
        <v>316064</v>
      </c>
    </row>
    <row r="118301" spans="1:5" x14ac:dyDescent="0.25">
      <c r="A118301">
        <v>577726</v>
      </c>
      <c r="B118301" t="s">
        <v>316065</v>
      </c>
      <c r="C118301" t="s">
        <v>218748</v>
      </c>
      <c r="D118301" t="s">
        <v>316066</v>
      </c>
      <c r="E118301" t="s">
        <v>316067</v>
      </c>
    </row>
    <row r="118302" spans="1:5" x14ac:dyDescent="0.25">
      <c r="A118302">
        <v>577728</v>
      </c>
      <c r="B118302" t="s">
        <v>316068</v>
      </c>
      <c r="C118302" t="s">
        <v>316069</v>
      </c>
      <c r="D118302" t="s">
        <v>316070</v>
      </c>
      <c r="E118302" t="s">
        <v>10</v>
      </c>
    </row>
    <row r="118303" spans="1:5" x14ac:dyDescent="0.25">
      <c r="A118303">
        <v>577737</v>
      </c>
      <c r="B118303" t="s">
        <v>316071</v>
      </c>
      <c r="D118303" t="s">
        <v>316072</v>
      </c>
    </row>
    <row r="118304" spans="1:5" x14ac:dyDescent="0.25">
      <c r="A118304">
        <v>577763</v>
      </c>
      <c r="B118304" t="s">
        <v>316073</v>
      </c>
      <c r="D118304" t="s">
        <v>316074</v>
      </c>
    </row>
    <row r="118305" spans="1:5" x14ac:dyDescent="0.25">
      <c r="A118305">
        <v>577793</v>
      </c>
      <c r="B118305" t="s">
        <v>316075</v>
      </c>
      <c r="D118305" t="s">
        <v>316076</v>
      </c>
    </row>
    <row r="118306" spans="1:5" x14ac:dyDescent="0.25">
      <c r="A118306">
        <v>577795</v>
      </c>
      <c r="B118306" t="s">
        <v>316077</v>
      </c>
      <c r="D118306" t="s">
        <v>316078</v>
      </c>
      <c r="E118306" t="s">
        <v>10</v>
      </c>
    </row>
    <row r="118307" spans="1:5" x14ac:dyDescent="0.25">
      <c r="A118307">
        <v>577797</v>
      </c>
      <c r="B118307" t="s">
        <v>316079</v>
      </c>
      <c r="D118307" t="s">
        <v>316080</v>
      </c>
    </row>
    <row r="118308" spans="1:5" x14ac:dyDescent="0.25">
      <c r="A118308">
        <v>577816</v>
      </c>
      <c r="B118308" t="s">
        <v>316081</v>
      </c>
      <c r="C118308" t="s">
        <v>316082</v>
      </c>
      <c r="D118308" t="s">
        <v>316083</v>
      </c>
      <c r="E118308" t="s">
        <v>316084</v>
      </c>
    </row>
    <row r="118309" spans="1:5" x14ac:dyDescent="0.25">
      <c r="A118309">
        <v>577819</v>
      </c>
      <c r="B118309" t="s">
        <v>316085</v>
      </c>
      <c r="D118309" t="s">
        <v>316086</v>
      </c>
      <c r="E118309" t="s">
        <v>316087</v>
      </c>
    </row>
    <row r="118310" spans="1:5" x14ac:dyDescent="0.25">
      <c r="A118310">
        <v>577831</v>
      </c>
      <c r="B118310" t="s">
        <v>316088</v>
      </c>
      <c r="D118310" t="s">
        <v>316089</v>
      </c>
      <c r="E118310" t="s">
        <v>316090</v>
      </c>
    </row>
    <row r="118311" spans="1:5" x14ac:dyDescent="0.25">
      <c r="A118311">
        <v>577850</v>
      </c>
      <c r="B118311" t="s">
        <v>316091</v>
      </c>
      <c r="C118311" t="s">
        <v>316092</v>
      </c>
      <c r="D118311" t="s">
        <v>316093</v>
      </c>
    </row>
    <row r="118312" spans="1:5" x14ac:dyDescent="0.25">
      <c r="A118312">
        <v>577868</v>
      </c>
      <c r="B118312" t="s">
        <v>316094</v>
      </c>
      <c r="D118312" t="s">
        <v>316095</v>
      </c>
    </row>
    <row r="118313" spans="1:5" x14ac:dyDescent="0.25">
      <c r="A118313">
        <v>577883</v>
      </c>
      <c r="B118313" t="s">
        <v>316096</v>
      </c>
      <c r="C118313" t="s">
        <v>291296</v>
      </c>
      <c r="D118313" t="s">
        <v>316097</v>
      </c>
      <c r="E118313" t="s">
        <v>10</v>
      </c>
    </row>
    <row r="118314" spans="1:5" x14ac:dyDescent="0.25">
      <c r="A118314">
        <v>577885</v>
      </c>
      <c r="B118314" t="s">
        <v>316098</v>
      </c>
      <c r="D118314" t="s">
        <v>316099</v>
      </c>
      <c r="E118314" t="s">
        <v>316100</v>
      </c>
    </row>
    <row r="118315" spans="1:5" x14ac:dyDescent="0.25">
      <c r="A118315">
        <v>577900</v>
      </c>
      <c r="B118315" t="s">
        <v>316101</v>
      </c>
      <c r="D118315" t="s">
        <v>316102</v>
      </c>
      <c r="E118315" t="s">
        <v>316103</v>
      </c>
    </row>
    <row r="118316" spans="1:5" x14ac:dyDescent="0.25">
      <c r="A118316">
        <v>577901</v>
      </c>
      <c r="B118316" t="s">
        <v>316104</v>
      </c>
      <c r="D118316" t="s">
        <v>316105</v>
      </c>
    </row>
    <row r="118317" spans="1:5" x14ac:dyDescent="0.25">
      <c r="A118317">
        <v>577920</v>
      </c>
      <c r="B118317" t="s">
        <v>316106</v>
      </c>
      <c r="D118317" t="s">
        <v>316107</v>
      </c>
    </row>
    <row r="118318" spans="1:5" x14ac:dyDescent="0.25">
      <c r="A118318">
        <v>577925</v>
      </c>
      <c r="B118318" t="s">
        <v>316108</v>
      </c>
      <c r="C118318" t="s">
        <v>316109</v>
      </c>
      <c r="D118318" t="s">
        <v>316110</v>
      </c>
    </row>
    <row r="118319" spans="1:5" x14ac:dyDescent="0.25">
      <c r="A118319">
        <v>577930</v>
      </c>
      <c r="B118319" t="s">
        <v>316111</v>
      </c>
      <c r="D118319" t="s">
        <v>316112</v>
      </c>
    </row>
    <row r="118320" spans="1:5" x14ac:dyDescent="0.25">
      <c r="A118320">
        <v>577933</v>
      </c>
      <c r="B118320" t="s">
        <v>316113</v>
      </c>
      <c r="D118320" t="s">
        <v>316114</v>
      </c>
    </row>
    <row r="118321" spans="1:5" x14ac:dyDescent="0.25">
      <c r="A118321">
        <v>577938</v>
      </c>
      <c r="B118321" t="s">
        <v>316115</v>
      </c>
      <c r="C118321" t="s">
        <v>316116</v>
      </c>
      <c r="D118321" t="s">
        <v>316117</v>
      </c>
      <c r="E118321" t="s">
        <v>316118</v>
      </c>
    </row>
    <row r="118322" spans="1:5" x14ac:dyDescent="0.25">
      <c r="A118322">
        <v>577939</v>
      </c>
      <c r="B118322" t="s">
        <v>316119</v>
      </c>
      <c r="C118322" t="s">
        <v>90941</v>
      </c>
      <c r="D118322" t="s">
        <v>316120</v>
      </c>
      <c r="E118322" t="s">
        <v>316121</v>
      </c>
    </row>
    <row r="118323" spans="1:5" x14ac:dyDescent="0.25">
      <c r="A118323">
        <v>577941</v>
      </c>
      <c r="B118323" t="s">
        <v>316122</v>
      </c>
      <c r="D118323" t="s">
        <v>316123</v>
      </c>
      <c r="E118323" t="s">
        <v>316124</v>
      </c>
    </row>
    <row r="118324" spans="1:5" x14ac:dyDescent="0.25">
      <c r="A118324">
        <v>577943</v>
      </c>
      <c r="B118324" t="s">
        <v>316125</v>
      </c>
      <c r="D118324" t="s">
        <v>316126</v>
      </c>
      <c r="E118324" t="s">
        <v>316127</v>
      </c>
    </row>
    <row r="118325" spans="1:5" x14ac:dyDescent="0.25">
      <c r="A118325">
        <v>577944</v>
      </c>
      <c r="B118325" t="s">
        <v>316128</v>
      </c>
      <c r="D118325" t="s">
        <v>316129</v>
      </c>
    </row>
    <row r="118326" spans="1:5" x14ac:dyDescent="0.25">
      <c r="A118326">
        <v>577977</v>
      </c>
      <c r="B118326" t="s">
        <v>316130</v>
      </c>
      <c r="D118326" t="s">
        <v>316131</v>
      </c>
      <c r="E118326" t="s">
        <v>316132</v>
      </c>
    </row>
    <row r="118327" spans="1:5" x14ac:dyDescent="0.25">
      <c r="A118327">
        <v>577980</v>
      </c>
      <c r="B118327" t="s">
        <v>316133</v>
      </c>
      <c r="D118327" t="s">
        <v>316134</v>
      </c>
    </row>
    <row r="118328" spans="1:5" x14ac:dyDescent="0.25">
      <c r="A118328">
        <v>577982</v>
      </c>
      <c r="B118328" t="s">
        <v>316135</v>
      </c>
      <c r="C118328" t="s">
        <v>100250</v>
      </c>
      <c r="D118328" t="s">
        <v>316136</v>
      </c>
      <c r="E118328" t="s">
        <v>316137</v>
      </c>
    </row>
    <row r="118329" spans="1:5" x14ac:dyDescent="0.25">
      <c r="A118329">
        <v>578004</v>
      </c>
      <c r="B118329" t="s">
        <v>316138</v>
      </c>
      <c r="D118329" t="s">
        <v>316139</v>
      </c>
      <c r="E118329" t="s">
        <v>316140</v>
      </c>
    </row>
    <row r="118330" spans="1:5" x14ac:dyDescent="0.25">
      <c r="A118330">
        <v>578005</v>
      </c>
      <c r="B118330" t="s">
        <v>316141</v>
      </c>
      <c r="D118330" t="s">
        <v>316142</v>
      </c>
      <c r="E118330" t="s">
        <v>316143</v>
      </c>
    </row>
    <row r="118331" spans="1:5" x14ac:dyDescent="0.25">
      <c r="A118331">
        <v>578007</v>
      </c>
      <c r="B118331" t="s">
        <v>316144</v>
      </c>
      <c r="C118331" t="s">
        <v>316145</v>
      </c>
      <c r="D118331" t="s">
        <v>316146</v>
      </c>
      <c r="E118331" t="s">
        <v>316147</v>
      </c>
    </row>
    <row r="118332" spans="1:5" x14ac:dyDescent="0.25">
      <c r="A118332">
        <v>578024</v>
      </c>
      <c r="B118332" t="s">
        <v>316148</v>
      </c>
      <c r="D118332" t="s">
        <v>316149</v>
      </c>
    </row>
    <row r="118333" spans="1:5" x14ac:dyDescent="0.25">
      <c r="A118333">
        <v>578027</v>
      </c>
      <c r="B118333" t="s">
        <v>316150</v>
      </c>
      <c r="D118333" t="s">
        <v>316151</v>
      </c>
      <c r="E118333" t="s">
        <v>316152</v>
      </c>
    </row>
    <row r="118334" spans="1:5" x14ac:dyDescent="0.25">
      <c r="A118334">
        <v>578031</v>
      </c>
      <c r="B118334" t="s">
        <v>316153</v>
      </c>
      <c r="D118334" t="s">
        <v>316154</v>
      </c>
    </row>
    <row r="118335" spans="1:5" x14ac:dyDescent="0.25">
      <c r="A118335">
        <v>578035</v>
      </c>
      <c r="B118335" t="s">
        <v>316155</v>
      </c>
      <c r="D118335" t="s">
        <v>316156</v>
      </c>
    </row>
    <row r="118336" spans="1:5" x14ac:dyDescent="0.25">
      <c r="A118336">
        <v>578055</v>
      </c>
      <c r="B118336" t="s">
        <v>316157</v>
      </c>
      <c r="D118336" t="s">
        <v>316158</v>
      </c>
    </row>
    <row r="118337" spans="1:5" x14ac:dyDescent="0.25">
      <c r="A118337">
        <v>578060</v>
      </c>
      <c r="B118337" t="s">
        <v>316159</v>
      </c>
      <c r="D118337" t="s">
        <v>316160</v>
      </c>
    </row>
    <row r="118338" spans="1:5" x14ac:dyDescent="0.25">
      <c r="A118338">
        <v>578062</v>
      </c>
      <c r="B118338" t="s">
        <v>316161</v>
      </c>
      <c r="C118338" t="s">
        <v>316162</v>
      </c>
      <c r="D118338" t="s">
        <v>316163</v>
      </c>
      <c r="E118338" t="s">
        <v>10</v>
      </c>
    </row>
    <row r="118339" spans="1:5" x14ac:dyDescent="0.25">
      <c r="A118339">
        <v>578063</v>
      </c>
      <c r="B118339" t="s">
        <v>316164</v>
      </c>
      <c r="D118339" t="s">
        <v>316165</v>
      </c>
    </row>
    <row r="118340" spans="1:5" x14ac:dyDescent="0.25">
      <c r="A118340">
        <v>578074</v>
      </c>
      <c r="B118340" t="s">
        <v>316166</v>
      </c>
      <c r="D118340" t="s">
        <v>316167</v>
      </c>
    </row>
    <row r="118341" spans="1:5" x14ac:dyDescent="0.25">
      <c r="A118341">
        <v>578133</v>
      </c>
      <c r="B118341" t="s">
        <v>316168</v>
      </c>
      <c r="D118341" t="s">
        <v>316169</v>
      </c>
      <c r="E118341" t="s">
        <v>10</v>
      </c>
    </row>
    <row r="118342" spans="1:5" x14ac:dyDescent="0.25">
      <c r="A118342">
        <v>578134</v>
      </c>
      <c r="B118342" t="s">
        <v>316170</v>
      </c>
      <c r="C118342" t="s">
        <v>316171</v>
      </c>
      <c r="D118342" t="s">
        <v>316172</v>
      </c>
    </row>
    <row r="118343" spans="1:5" x14ac:dyDescent="0.25">
      <c r="A118343">
        <v>578136</v>
      </c>
      <c r="B118343" t="s">
        <v>316173</v>
      </c>
      <c r="D118343" t="s">
        <v>316174</v>
      </c>
    </row>
    <row r="118344" spans="1:5" x14ac:dyDescent="0.25">
      <c r="A118344">
        <v>578142</v>
      </c>
      <c r="B118344" t="s">
        <v>316175</v>
      </c>
      <c r="D118344" t="s">
        <v>316176</v>
      </c>
    </row>
    <row r="118345" spans="1:5" x14ac:dyDescent="0.25">
      <c r="A118345">
        <v>578149</v>
      </c>
      <c r="B118345" t="s">
        <v>316177</v>
      </c>
      <c r="D118345" t="s">
        <v>316178</v>
      </c>
    </row>
    <row r="118346" spans="1:5" x14ac:dyDescent="0.25">
      <c r="A118346">
        <v>578153</v>
      </c>
      <c r="B118346" t="s">
        <v>316179</v>
      </c>
      <c r="C118346" t="s">
        <v>316180</v>
      </c>
      <c r="D118346" t="s">
        <v>316181</v>
      </c>
    </row>
    <row r="118347" spans="1:5" x14ac:dyDescent="0.25">
      <c r="A118347">
        <v>578162</v>
      </c>
      <c r="B118347" t="s">
        <v>316182</v>
      </c>
      <c r="D118347" t="s">
        <v>316183</v>
      </c>
    </row>
    <row r="118348" spans="1:5" x14ac:dyDescent="0.25">
      <c r="A118348">
        <v>578178</v>
      </c>
      <c r="B118348" t="s">
        <v>316184</v>
      </c>
      <c r="D118348" t="s">
        <v>316185</v>
      </c>
      <c r="E118348" t="s">
        <v>316186</v>
      </c>
    </row>
    <row r="118349" spans="1:5" x14ac:dyDescent="0.25">
      <c r="A118349">
        <v>578194</v>
      </c>
      <c r="B118349" t="s">
        <v>316187</v>
      </c>
      <c r="D118349" t="s">
        <v>316188</v>
      </c>
      <c r="E118349" t="s">
        <v>10</v>
      </c>
    </row>
    <row r="118350" spans="1:5" x14ac:dyDescent="0.25">
      <c r="A118350">
        <v>578200</v>
      </c>
      <c r="B118350" t="s">
        <v>316189</v>
      </c>
      <c r="D118350" t="s">
        <v>316190</v>
      </c>
    </row>
    <row r="118351" spans="1:5" x14ac:dyDescent="0.25">
      <c r="A118351">
        <v>578204</v>
      </c>
      <c r="B118351" t="s">
        <v>316191</v>
      </c>
      <c r="C118351" t="s">
        <v>316192</v>
      </c>
      <c r="D118351" t="s">
        <v>316193</v>
      </c>
      <c r="E118351" t="s">
        <v>316194</v>
      </c>
    </row>
    <row r="118352" spans="1:5" x14ac:dyDescent="0.25">
      <c r="A118352">
        <v>578205</v>
      </c>
      <c r="B118352" t="s">
        <v>316195</v>
      </c>
      <c r="D118352" t="s">
        <v>316196</v>
      </c>
      <c r="E118352" t="s">
        <v>316197</v>
      </c>
    </row>
    <row r="118353" spans="1:5" x14ac:dyDescent="0.25">
      <c r="A118353">
        <v>578206</v>
      </c>
      <c r="B118353" t="s">
        <v>316198</v>
      </c>
      <c r="C118353" t="s">
        <v>316199</v>
      </c>
      <c r="D118353" t="s">
        <v>316200</v>
      </c>
      <c r="E118353" t="s">
        <v>316201</v>
      </c>
    </row>
    <row r="118354" spans="1:5" x14ac:dyDescent="0.25">
      <c r="A118354">
        <v>578207</v>
      </c>
      <c r="B118354" t="s">
        <v>316202</v>
      </c>
      <c r="C118354" t="s">
        <v>316203</v>
      </c>
      <c r="D118354" t="s">
        <v>316204</v>
      </c>
      <c r="E118354" t="s">
        <v>316205</v>
      </c>
    </row>
    <row r="118355" spans="1:5" x14ac:dyDescent="0.25">
      <c r="A118355">
        <v>578217</v>
      </c>
      <c r="B118355" t="s">
        <v>316206</v>
      </c>
      <c r="C118355" t="s">
        <v>316207</v>
      </c>
      <c r="D118355" t="s">
        <v>316208</v>
      </c>
      <c r="E118355" t="s">
        <v>316209</v>
      </c>
    </row>
    <row r="118356" spans="1:5" x14ac:dyDescent="0.25">
      <c r="A118356">
        <v>578226</v>
      </c>
      <c r="B118356" t="s">
        <v>316210</v>
      </c>
      <c r="D118356" t="s">
        <v>316211</v>
      </c>
    </row>
    <row r="118357" spans="1:5" x14ac:dyDescent="0.25">
      <c r="A118357">
        <v>578242</v>
      </c>
      <c r="B118357" t="s">
        <v>316212</v>
      </c>
      <c r="C118357" t="s">
        <v>316213</v>
      </c>
      <c r="D118357" t="s">
        <v>316214</v>
      </c>
    </row>
    <row r="118358" spans="1:5" x14ac:dyDescent="0.25">
      <c r="A118358">
        <v>578250</v>
      </c>
      <c r="B118358" t="s">
        <v>316215</v>
      </c>
      <c r="D118358" t="s">
        <v>316216</v>
      </c>
    </row>
    <row r="118359" spans="1:5" x14ac:dyDescent="0.25">
      <c r="A118359">
        <v>578254</v>
      </c>
      <c r="B118359" t="s">
        <v>316217</v>
      </c>
      <c r="D118359" t="s">
        <v>316218</v>
      </c>
    </row>
    <row r="118360" spans="1:5" x14ac:dyDescent="0.25">
      <c r="A118360">
        <v>578267</v>
      </c>
      <c r="B118360" t="s">
        <v>316219</v>
      </c>
      <c r="D118360" t="s">
        <v>316220</v>
      </c>
    </row>
    <row r="118361" spans="1:5" x14ac:dyDescent="0.25">
      <c r="A118361">
        <v>578270</v>
      </c>
      <c r="B118361" t="s">
        <v>316221</v>
      </c>
      <c r="C118361" t="s">
        <v>316222</v>
      </c>
      <c r="D118361" t="s">
        <v>316223</v>
      </c>
      <c r="E118361" t="s">
        <v>316224</v>
      </c>
    </row>
    <row r="118362" spans="1:5" x14ac:dyDescent="0.25">
      <c r="A118362">
        <v>578278</v>
      </c>
      <c r="B118362" t="s">
        <v>316225</v>
      </c>
      <c r="D118362" t="s">
        <v>316226</v>
      </c>
      <c r="E118362" t="s">
        <v>316227</v>
      </c>
    </row>
    <row r="118363" spans="1:5" x14ac:dyDescent="0.25">
      <c r="A118363">
        <v>578283</v>
      </c>
      <c r="B118363" t="s">
        <v>316228</v>
      </c>
      <c r="D118363" t="s">
        <v>316229</v>
      </c>
    </row>
    <row r="118364" spans="1:5" x14ac:dyDescent="0.25">
      <c r="A118364">
        <v>578288</v>
      </c>
      <c r="B118364" t="s">
        <v>316230</v>
      </c>
      <c r="D118364" t="s">
        <v>316231</v>
      </c>
    </row>
    <row r="118365" spans="1:5" x14ac:dyDescent="0.25">
      <c r="A118365">
        <v>578291</v>
      </c>
      <c r="B118365" t="s">
        <v>316232</v>
      </c>
      <c r="D118365" t="s">
        <v>316233</v>
      </c>
    </row>
    <row r="118366" spans="1:5" x14ac:dyDescent="0.25">
      <c r="A118366">
        <v>578296</v>
      </c>
      <c r="B118366" t="s">
        <v>316234</v>
      </c>
      <c r="C118366" t="s">
        <v>316235</v>
      </c>
      <c r="D118366" t="s">
        <v>316236</v>
      </c>
      <c r="E118366" t="s">
        <v>316237</v>
      </c>
    </row>
    <row r="118367" spans="1:5" x14ac:dyDescent="0.25">
      <c r="A118367">
        <v>578302</v>
      </c>
      <c r="B118367" t="s">
        <v>316238</v>
      </c>
      <c r="C118367" t="s">
        <v>15469</v>
      </c>
      <c r="D118367" t="s">
        <v>316239</v>
      </c>
      <c r="E118367" t="s">
        <v>10</v>
      </c>
    </row>
    <row r="118368" spans="1:5" x14ac:dyDescent="0.25">
      <c r="A118368">
        <v>578306</v>
      </c>
      <c r="B118368" t="s">
        <v>316240</v>
      </c>
      <c r="C118368" t="s">
        <v>316241</v>
      </c>
      <c r="D118368" t="s">
        <v>316242</v>
      </c>
      <c r="E118368" t="s">
        <v>316243</v>
      </c>
    </row>
    <row r="118369" spans="1:5" x14ac:dyDescent="0.25">
      <c r="A118369">
        <v>578321</v>
      </c>
      <c r="B118369" t="s">
        <v>316244</v>
      </c>
      <c r="C118369" t="s">
        <v>131058</v>
      </c>
      <c r="D118369" t="s">
        <v>316245</v>
      </c>
    </row>
    <row r="118370" spans="1:5" x14ac:dyDescent="0.25">
      <c r="A118370">
        <v>578333</v>
      </c>
      <c r="B118370" t="s">
        <v>316246</v>
      </c>
      <c r="D118370" t="s">
        <v>316247</v>
      </c>
    </row>
    <row r="118371" spans="1:5" x14ac:dyDescent="0.25">
      <c r="A118371">
        <v>578335</v>
      </c>
      <c r="B118371" t="s">
        <v>316248</v>
      </c>
      <c r="D118371" t="s">
        <v>316249</v>
      </c>
      <c r="E118371" t="s">
        <v>316250</v>
      </c>
    </row>
    <row r="118372" spans="1:5" x14ac:dyDescent="0.25">
      <c r="A118372">
        <v>578351</v>
      </c>
      <c r="B118372" t="s">
        <v>316251</v>
      </c>
      <c r="C118372" t="s">
        <v>316252</v>
      </c>
      <c r="D118372" t="s">
        <v>316253</v>
      </c>
      <c r="E118372" t="s">
        <v>316254</v>
      </c>
    </row>
    <row r="118373" spans="1:5" x14ac:dyDescent="0.25">
      <c r="A118373">
        <v>578370</v>
      </c>
      <c r="B118373" t="s">
        <v>316255</v>
      </c>
      <c r="D118373" t="s">
        <v>316256</v>
      </c>
    </row>
    <row r="118374" spans="1:5" x14ac:dyDescent="0.25">
      <c r="A118374">
        <v>578372</v>
      </c>
      <c r="B118374" t="s">
        <v>316257</v>
      </c>
      <c r="C118374" t="s">
        <v>316258</v>
      </c>
      <c r="D118374" t="s">
        <v>316259</v>
      </c>
      <c r="E118374" t="s">
        <v>316260</v>
      </c>
    </row>
    <row r="118375" spans="1:5" x14ac:dyDescent="0.25">
      <c r="A118375">
        <v>578376</v>
      </c>
      <c r="B118375" t="s">
        <v>316261</v>
      </c>
      <c r="D118375" t="s">
        <v>316262</v>
      </c>
      <c r="E118375" t="s">
        <v>316263</v>
      </c>
    </row>
    <row r="118376" spans="1:5" x14ac:dyDescent="0.25">
      <c r="A118376">
        <v>578383</v>
      </c>
      <c r="B118376" t="s">
        <v>316264</v>
      </c>
      <c r="C118376" t="s">
        <v>64440</v>
      </c>
      <c r="D118376" t="s">
        <v>316265</v>
      </c>
    </row>
    <row r="118377" spans="1:5" x14ac:dyDescent="0.25">
      <c r="A118377">
        <v>578385</v>
      </c>
      <c r="B118377" t="s">
        <v>316266</v>
      </c>
      <c r="C118377" t="s">
        <v>316267</v>
      </c>
      <c r="D118377" t="s">
        <v>316268</v>
      </c>
      <c r="E118377" t="s">
        <v>316269</v>
      </c>
    </row>
    <row r="118378" spans="1:5" x14ac:dyDescent="0.25">
      <c r="A118378">
        <v>578389</v>
      </c>
      <c r="B118378" t="s">
        <v>316270</v>
      </c>
      <c r="D118378" t="s">
        <v>316271</v>
      </c>
      <c r="E118378" t="s">
        <v>316272</v>
      </c>
    </row>
    <row r="118379" spans="1:5" x14ac:dyDescent="0.25">
      <c r="A118379">
        <v>578390</v>
      </c>
      <c r="B118379" t="s">
        <v>316273</v>
      </c>
      <c r="D118379" t="s">
        <v>316274</v>
      </c>
    </row>
    <row r="118380" spans="1:5" x14ac:dyDescent="0.25">
      <c r="A118380">
        <v>578402</v>
      </c>
      <c r="B118380" t="s">
        <v>316275</v>
      </c>
      <c r="D118380" t="s">
        <v>316276</v>
      </c>
      <c r="E118380" t="s">
        <v>316277</v>
      </c>
    </row>
    <row r="118381" spans="1:5" x14ac:dyDescent="0.25">
      <c r="A118381">
        <v>578411</v>
      </c>
      <c r="B118381" t="s">
        <v>316278</v>
      </c>
      <c r="C118381" t="s">
        <v>753</v>
      </c>
      <c r="D118381" t="s">
        <v>316279</v>
      </c>
      <c r="E118381" t="s">
        <v>316280</v>
      </c>
    </row>
    <row r="118382" spans="1:5" x14ac:dyDescent="0.25">
      <c r="A118382">
        <v>578419</v>
      </c>
      <c r="B118382" t="s">
        <v>316281</v>
      </c>
      <c r="D118382" t="s">
        <v>316282</v>
      </c>
    </row>
    <row r="118383" spans="1:5" x14ac:dyDescent="0.25">
      <c r="A118383">
        <v>578420</v>
      </c>
      <c r="B118383" t="s">
        <v>316283</v>
      </c>
      <c r="C118383" t="s">
        <v>316284</v>
      </c>
      <c r="D118383" t="s">
        <v>316285</v>
      </c>
      <c r="E118383" t="s">
        <v>316286</v>
      </c>
    </row>
    <row r="118384" spans="1:5" x14ac:dyDescent="0.25">
      <c r="A118384">
        <v>578439</v>
      </c>
      <c r="B118384" t="s">
        <v>316287</v>
      </c>
      <c r="D118384" t="s">
        <v>316288</v>
      </c>
      <c r="E118384" t="s">
        <v>316289</v>
      </c>
    </row>
    <row r="118385" spans="1:5" x14ac:dyDescent="0.25">
      <c r="A118385">
        <v>578440</v>
      </c>
      <c r="B118385" t="s">
        <v>316290</v>
      </c>
      <c r="C118385" t="s">
        <v>209077</v>
      </c>
      <c r="D118385" t="s">
        <v>316291</v>
      </c>
    </row>
    <row r="118386" spans="1:5" x14ac:dyDescent="0.25">
      <c r="A118386">
        <v>578446</v>
      </c>
      <c r="B118386" t="s">
        <v>316292</v>
      </c>
      <c r="D118386" t="s">
        <v>316293</v>
      </c>
    </row>
    <row r="118387" spans="1:5" x14ac:dyDescent="0.25">
      <c r="A118387">
        <v>578451</v>
      </c>
      <c r="B118387" t="s">
        <v>316294</v>
      </c>
      <c r="C118387" t="s">
        <v>316295</v>
      </c>
      <c r="D118387" t="s">
        <v>316296</v>
      </c>
      <c r="E118387" t="s">
        <v>316297</v>
      </c>
    </row>
    <row r="118388" spans="1:5" x14ac:dyDescent="0.25">
      <c r="A118388">
        <v>578475</v>
      </c>
      <c r="B118388" t="s">
        <v>316298</v>
      </c>
      <c r="D118388" t="s">
        <v>316299</v>
      </c>
      <c r="E118388" t="s">
        <v>316300</v>
      </c>
    </row>
    <row r="118389" spans="1:5" x14ac:dyDescent="0.25">
      <c r="A118389">
        <v>578483</v>
      </c>
      <c r="B118389" t="s">
        <v>316301</v>
      </c>
      <c r="D118389" t="s">
        <v>316302</v>
      </c>
    </row>
    <row r="118390" spans="1:5" x14ac:dyDescent="0.25">
      <c r="A118390">
        <v>578496</v>
      </c>
      <c r="B118390" t="s">
        <v>316303</v>
      </c>
      <c r="C118390" t="s">
        <v>231168</v>
      </c>
      <c r="D118390" t="s">
        <v>316304</v>
      </c>
    </row>
    <row r="118391" spans="1:5" x14ac:dyDescent="0.25">
      <c r="A118391">
        <v>578500</v>
      </c>
      <c r="B118391" t="s">
        <v>316305</v>
      </c>
      <c r="D118391" t="s">
        <v>316306</v>
      </c>
      <c r="E118391" t="s">
        <v>183031</v>
      </c>
    </row>
    <row r="118392" spans="1:5" x14ac:dyDescent="0.25">
      <c r="A118392">
        <v>578504</v>
      </c>
      <c r="B118392" t="s">
        <v>316307</v>
      </c>
      <c r="D118392" t="s">
        <v>316308</v>
      </c>
      <c r="E118392" t="s">
        <v>316309</v>
      </c>
    </row>
    <row r="118393" spans="1:5" x14ac:dyDescent="0.25">
      <c r="A118393">
        <v>578525</v>
      </c>
      <c r="B118393" t="s">
        <v>316310</v>
      </c>
      <c r="D118393" t="s">
        <v>316311</v>
      </c>
      <c r="E118393" t="s">
        <v>316312</v>
      </c>
    </row>
    <row r="118394" spans="1:5" x14ac:dyDescent="0.25">
      <c r="A118394">
        <v>578532</v>
      </c>
      <c r="B118394" t="s">
        <v>316313</v>
      </c>
      <c r="C118394" t="s">
        <v>8461</v>
      </c>
      <c r="D118394" t="s">
        <v>316314</v>
      </c>
      <c r="E118394" t="s">
        <v>268700</v>
      </c>
    </row>
    <row r="118395" spans="1:5" x14ac:dyDescent="0.25">
      <c r="A118395">
        <v>578537</v>
      </c>
      <c r="B118395" t="s">
        <v>316315</v>
      </c>
      <c r="C118395" t="s">
        <v>316316</v>
      </c>
      <c r="D118395" t="s">
        <v>316317</v>
      </c>
      <c r="E118395" t="s">
        <v>316318</v>
      </c>
    </row>
    <row r="118396" spans="1:5" x14ac:dyDescent="0.25">
      <c r="A118396">
        <v>578544</v>
      </c>
      <c r="B118396" t="s">
        <v>316319</v>
      </c>
      <c r="D118396" t="s">
        <v>316320</v>
      </c>
    </row>
    <row r="118397" spans="1:5" x14ac:dyDescent="0.25">
      <c r="A118397">
        <v>578546</v>
      </c>
      <c r="B118397" t="s">
        <v>316321</v>
      </c>
      <c r="D118397" t="s">
        <v>316322</v>
      </c>
    </row>
    <row r="118398" spans="1:5" x14ac:dyDescent="0.25">
      <c r="A118398">
        <v>578565</v>
      </c>
      <c r="B118398" t="s">
        <v>316323</v>
      </c>
      <c r="D118398" t="s">
        <v>316324</v>
      </c>
    </row>
    <row r="118399" spans="1:5" x14ac:dyDescent="0.25">
      <c r="A118399">
        <v>578572</v>
      </c>
      <c r="B118399" t="s">
        <v>316325</v>
      </c>
      <c r="D118399" t="s">
        <v>316326</v>
      </c>
    </row>
    <row r="118400" spans="1:5" x14ac:dyDescent="0.25">
      <c r="A118400">
        <v>578578</v>
      </c>
      <c r="B118400" t="s">
        <v>316327</v>
      </c>
      <c r="D118400" t="s">
        <v>316328</v>
      </c>
    </row>
    <row r="118401" spans="1:5" x14ac:dyDescent="0.25">
      <c r="A118401">
        <v>578601</v>
      </c>
      <c r="B118401" t="s">
        <v>316329</v>
      </c>
      <c r="D118401" t="s">
        <v>316330</v>
      </c>
    </row>
    <row r="118402" spans="1:5" x14ac:dyDescent="0.25">
      <c r="A118402">
        <v>578604</v>
      </c>
      <c r="B118402" t="s">
        <v>316331</v>
      </c>
      <c r="D118402" t="s">
        <v>316332</v>
      </c>
      <c r="E118402" t="s">
        <v>316333</v>
      </c>
    </row>
    <row r="118403" spans="1:5" x14ac:dyDescent="0.25">
      <c r="A118403">
        <v>578608</v>
      </c>
      <c r="B118403" t="s">
        <v>316334</v>
      </c>
      <c r="D118403" t="s">
        <v>316335</v>
      </c>
      <c r="E118403" t="s">
        <v>316336</v>
      </c>
    </row>
    <row r="118404" spans="1:5" x14ac:dyDescent="0.25">
      <c r="A118404">
        <v>578610</v>
      </c>
      <c r="B118404" t="s">
        <v>316337</v>
      </c>
      <c r="C118404" t="s">
        <v>316338</v>
      </c>
      <c r="D118404" t="s">
        <v>316339</v>
      </c>
    </row>
    <row r="118405" spans="1:5" x14ac:dyDescent="0.25">
      <c r="A118405">
        <v>578612</v>
      </c>
      <c r="B118405" t="s">
        <v>316340</v>
      </c>
      <c r="D118405" t="s">
        <v>316341</v>
      </c>
      <c r="E118405" t="s">
        <v>316342</v>
      </c>
    </row>
    <row r="118406" spans="1:5" x14ac:dyDescent="0.25">
      <c r="A118406">
        <v>578618</v>
      </c>
      <c r="B118406" t="s">
        <v>316343</v>
      </c>
      <c r="C118406" t="s">
        <v>316344</v>
      </c>
      <c r="D118406" t="s">
        <v>316345</v>
      </c>
      <c r="E118406" t="s">
        <v>316346</v>
      </c>
    </row>
    <row r="118407" spans="1:5" x14ac:dyDescent="0.25">
      <c r="A118407">
        <v>578619</v>
      </c>
      <c r="B118407" t="s">
        <v>316347</v>
      </c>
      <c r="D118407" t="s">
        <v>316348</v>
      </c>
      <c r="E118407" t="s">
        <v>316349</v>
      </c>
    </row>
    <row r="118408" spans="1:5" x14ac:dyDescent="0.25">
      <c r="A118408">
        <v>578659</v>
      </c>
      <c r="B118408" t="s">
        <v>316350</v>
      </c>
      <c r="D118408" t="s">
        <v>316351</v>
      </c>
      <c r="E118408" t="s">
        <v>316352</v>
      </c>
    </row>
    <row r="118409" spans="1:5" x14ac:dyDescent="0.25">
      <c r="A118409">
        <v>578675</v>
      </c>
      <c r="B118409" t="s">
        <v>316353</v>
      </c>
      <c r="C118409" t="s">
        <v>316354</v>
      </c>
      <c r="D118409" t="s">
        <v>316355</v>
      </c>
      <c r="E118409" t="s">
        <v>316356</v>
      </c>
    </row>
    <row r="118410" spans="1:5" x14ac:dyDescent="0.25">
      <c r="A118410">
        <v>578676</v>
      </c>
      <c r="B118410" t="s">
        <v>316357</v>
      </c>
      <c r="D118410" t="s">
        <v>316358</v>
      </c>
      <c r="E118410" t="s">
        <v>10120</v>
      </c>
    </row>
    <row r="118411" spans="1:5" x14ac:dyDescent="0.25">
      <c r="A118411">
        <v>578689</v>
      </c>
      <c r="B118411" t="s">
        <v>316359</v>
      </c>
      <c r="D118411" t="s">
        <v>316360</v>
      </c>
    </row>
    <row r="118412" spans="1:5" x14ac:dyDescent="0.25">
      <c r="A118412">
        <v>578699</v>
      </c>
      <c r="B118412" t="s">
        <v>316361</v>
      </c>
      <c r="C118412" t="s">
        <v>316362</v>
      </c>
      <c r="D118412" t="s">
        <v>316363</v>
      </c>
      <c r="E118412" t="s">
        <v>179343</v>
      </c>
    </row>
    <row r="118413" spans="1:5" x14ac:dyDescent="0.25">
      <c r="A118413">
        <v>578709</v>
      </c>
      <c r="B118413" t="s">
        <v>316364</v>
      </c>
      <c r="D118413" t="s">
        <v>316365</v>
      </c>
      <c r="E118413" t="s">
        <v>10</v>
      </c>
    </row>
    <row r="118414" spans="1:5" x14ac:dyDescent="0.25">
      <c r="A118414">
        <v>578710</v>
      </c>
      <c r="B118414" t="s">
        <v>316366</v>
      </c>
      <c r="D118414" t="s">
        <v>316367</v>
      </c>
      <c r="E118414" t="s">
        <v>316368</v>
      </c>
    </row>
    <row r="118415" spans="1:5" x14ac:dyDescent="0.25">
      <c r="A118415">
        <v>578721</v>
      </c>
      <c r="B118415" t="s">
        <v>316369</v>
      </c>
      <c r="C118415" t="s">
        <v>1246</v>
      </c>
      <c r="D118415" t="s">
        <v>316370</v>
      </c>
      <c r="E118415" t="s">
        <v>316371</v>
      </c>
    </row>
    <row r="118416" spans="1:5" x14ac:dyDescent="0.25">
      <c r="A118416">
        <v>578737</v>
      </c>
      <c r="B118416" t="s">
        <v>316372</v>
      </c>
      <c r="D118416" t="s">
        <v>316373</v>
      </c>
      <c r="E118416" t="s">
        <v>316374</v>
      </c>
    </row>
    <row r="118417" spans="1:5" x14ac:dyDescent="0.25">
      <c r="A118417">
        <v>578744</v>
      </c>
      <c r="B118417" t="s">
        <v>316375</v>
      </c>
      <c r="D118417" t="s">
        <v>316376</v>
      </c>
      <c r="E118417" t="s">
        <v>316377</v>
      </c>
    </row>
    <row r="118418" spans="1:5" x14ac:dyDescent="0.25">
      <c r="A118418">
        <v>578751</v>
      </c>
      <c r="B118418" t="s">
        <v>316378</v>
      </c>
      <c r="C118418" t="s">
        <v>16188</v>
      </c>
      <c r="D118418" t="s">
        <v>316379</v>
      </c>
      <c r="E118418" t="s">
        <v>316380</v>
      </c>
    </row>
    <row r="118419" spans="1:5" x14ac:dyDescent="0.25">
      <c r="A118419">
        <v>578757</v>
      </c>
      <c r="B118419" t="s">
        <v>316381</v>
      </c>
      <c r="D118419" t="s">
        <v>316382</v>
      </c>
      <c r="E118419" t="s">
        <v>316383</v>
      </c>
    </row>
    <row r="118420" spans="1:5" x14ac:dyDescent="0.25">
      <c r="A118420">
        <v>578783</v>
      </c>
      <c r="B118420" t="s">
        <v>316384</v>
      </c>
      <c r="D118420" t="s">
        <v>316385</v>
      </c>
    </row>
    <row r="118421" spans="1:5" x14ac:dyDescent="0.25">
      <c r="A118421">
        <v>578790</v>
      </c>
      <c r="B118421" t="s">
        <v>316386</v>
      </c>
      <c r="D118421" t="s">
        <v>316387</v>
      </c>
    </row>
    <row r="118422" spans="1:5" x14ac:dyDescent="0.25">
      <c r="A118422">
        <v>578804</v>
      </c>
      <c r="B118422" t="s">
        <v>316388</v>
      </c>
      <c r="D118422" t="s">
        <v>316389</v>
      </c>
      <c r="E118422" t="s">
        <v>316390</v>
      </c>
    </row>
    <row r="118423" spans="1:5" x14ac:dyDescent="0.25">
      <c r="A118423">
        <v>578810</v>
      </c>
      <c r="B118423" t="s">
        <v>316391</v>
      </c>
      <c r="C118423" t="s">
        <v>316392</v>
      </c>
      <c r="D118423" t="s">
        <v>316393</v>
      </c>
      <c r="E118423" t="s">
        <v>316394</v>
      </c>
    </row>
    <row r="118424" spans="1:5" x14ac:dyDescent="0.25">
      <c r="A118424">
        <v>578817</v>
      </c>
      <c r="B118424" t="s">
        <v>316395</v>
      </c>
      <c r="C118424" t="s">
        <v>316396</v>
      </c>
      <c r="D118424" t="s">
        <v>316397</v>
      </c>
      <c r="E118424" t="s">
        <v>316398</v>
      </c>
    </row>
    <row r="118425" spans="1:5" x14ac:dyDescent="0.25">
      <c r="A118425">
        <v>578829</v>
      </c>
      <c r="B118425" t="s">
        <v>316399</v>
      </c>
      <c r="C118425" t="s">
        <v>73962</v>
      </c>
      <c r="D118425" t="s">
        <v>316400</v>
      </c>
    </row>
    <row r="118426" spans="1:5" x14ac:dyDescent="0.25">
      <c r="A118426">
        <v>578830</v>
      </c>
      <c r="B118426" t="s">
        <v>316401</v>
      </c>
      <c r="C118426" t="s">
        <v>89892</v>
      </c>
      <c r="D118426" t="s">
        <v>316402</v>
      </c>
      <c r="E118426" t="s">
        <v>316403</v>
      </c>
    </row>
    <row r="118427" spans="1:5" x14ac:dyDescent="0.25">
      <c r="A118427">
        <v>578851</v>
      </c>
      <c r="B118427" t="s">
        <v>316404</v>
      </c>
      <c r="C118427" t="s">
        <v>316405</v>
      </c>
      <c r="D118427" t="s">
        <v>316406</v>
      </c>
      <c r="E118427" t="s">
        <v>316407</v>
      </c>
    </row>
    <row r="118428" spans="1:5" x14ac:dyDescent="0.25">
      <c r="A118428">
        <v>578854</v>
      </c>
      <c r="B118428" t="s">
        <v>316408</v>
      </c>
      <c r="D118428" t="s">
        <v>316409</v>
      </c>
    </row>
    <row r="118429" spans="1:5" x14ac:dyDescent="0.25">
      <c r="A118429">
        <v>578865</v>
      </c>
      <c r="B118429" t="s">
        <v>316410</v>
      </c>
      <c r="D118429" t="s">
        <v>316411</v>
      </c>
      <c r="E118429" t="s">
        <v>316412</v>
      </c>
    </row>
    <row r="118430" spans="1:5" x14ac:dyDescent="0.25">
      <c r="A118430">
        <v>578875</v>
      </c>
      <c r="B118430" t="s">
        <v>316413</v>
      </c>
      <c r="D118430" t="s">
        <v>316414</v>
      </c>
      <c r="E118430" t="s">
        <v>316415</v>
      </c>
    </row>
    <row r="118431" spans="1:5" x14ac:dyDescent="0.25">
      <c r="A118431">
        <v>578879</v>
      </c>
      <c r="B118431" t="s">
        <v>316416</v>
      </c>
      <c r="D118431" t="s">
        <v>316417</v>
      </c>
      <c r="E118431" t="s">
        <v>316418</v>
      </c>
    </row>
    <row r="118432" spans="1:5" x14ac:dyDescent="0.25">
      <c r="A118432">
        <v>578880</v>
      </c>
      <c r="B118432" t="s">
        <v>316419</v>
      </c>
      <c r="C118432" t="s">
        <v>128035</v>
      </c>
      <c r="D118432" t="s">
        <v>316420</v>
      </c>
      <c r="E118432" t="s">
        <v>316421</v>
      </c>
    </row>
    <row r="118433" spans="1:5" x14ac:dyDescent="0.25">
      <c r="A118433">
        <v>578881</v>
      </c>
      <c r="B118433" t="s">
        <v>316422</v>
      </c>
      <c r="D118433" t="s">
        <v>316423</v>
      </c>
      <c r="E118433" t="s">
        <v>316424</v>
      </c>
    </row>
    <row r="118434" spans="1:5" x14ac:dyDescent="0.25">
      <c r="A118434">
        <v>578892</v>
      </c>
      <c r="B118434" t="s">
        <v>316425</v>
      </c>
      <c r="D118434" t="s">
        <v>316426</v>
      </c>
      <c r="E118434" t="s">
        <v>316427</v>
      </c>
    </row>
    <row r="118435" spans="1:5" x14ac:dyDescent="0.25">
      <c r="A118435">
        <v>578899</v>
      </c>
      <c r="B118435" t="s">
        <v>316428</v>
      </c>
      <c r="C118435" t="s">
        <v>316429</v>
      </c>
      <c r="D118435" t="s">
        <v>316430</v>
      </c>
      <c r="E118435" t="s">
        <v>881</v>
      </c>
    </row>
    <row r="118436" spans="1:5" x14ac:dyDescent="0.25">
      <c r="A118436">
        <v>578903</v>
      </c>
      <c r="B118436" t="s">
        <v>316431</v>
      </c>
      <c r="D118436" t="s">
        <v>316432</v>
      </c>
      <c r="E118436" t="s">
        <v>316433</v>
      </c>
    </row>
    <row r="118437" spans="1:5" x14ac:dyDescent="0.25">
      <c r="A118437">
        <v>578906</v>
      </c>
      <c r="B118437" t="s">
        <v>316434</v>
      </c>
      <c r="C118437" t="s">
        <v>316435</v>
      </c>
      <c r="D118437" t="s">
        <v>316436</v>
      </c>
    </row>
    <row r="118438" spans="1:5" x14ac:dyDescent="0.25">
      <c r="A118438">
        <v>578912</v>
      </c>
      <c r="B118438" t="s">
        <v>316437</v>
      </c>
      <c r="D118438" t="s">
        <v>316438</v>
      </c>
      <c r="E118438" t="s">
        <v>316439</v>
      </c>
    </row>
    <row r="118439" spans="1:5" x14ac:dyDescent="0.25">
      <c r="A118439">
        <v>578923</v>
      </c>
      <c r="B118439" t="s">
        <v>316440</v>
      </c>
      <c r="D118439" t="s">
        <v>316441</v>
      </c>
      <c r="E118439" t="s">
        <v>10</v>
      </c>
    </row>
    <row r="118440" spans="1:5" x14ac:dyDescent="0.25">
      <c r="A118440">
        <v>578928</v>
      </c>
      <c r="B118440" t="s">
        <v>316442</v>
      </c>
      <c r="D118440" t="s">
        <v>316443</v>
      </c>
    </row>
    <row r="118441" spans="1:5" x14ac:dyDescent="0.25">
      <c r="A118441">
        <v>578941</v>
      </c>
      <c r="B118441" t="s">
        <v>316444</v>
      </c>
      <c r="D118441" t="s">
        <v>316445</v>
      </c>
      <c r="E118441" t="s">
        <v>316446</v>
      </c>
    </row>
    <row r="118442" spans="1:5" x14ac:dyDescent="0.25">
      <c r="A118442">
        <v>578957</v>
      </c>
      <c r="B118442" t="s">
        <v>316447</v>
      </c>
      <c r="D118442" t="s">
        <v>316448</v>
      </c>
      <c r="E118442" t="s">
        <v>316449</v>
      </c>
    </row>
    <row r="118443" spans="1:5" x14ac:dyDescent="0.25">
      <c r="A118443">
        <v>578961</v>
      </c>
      <c r="B118443" t="s">
        <v>316450</v>
      </c>
      <c r="D118443" t="s">
        <v>316451</v>
      </c>
    </row>
    <row r="118444" spans="1:5" x14ac:dyDescent="0.25">
      <c r="A118444">
        <v>578964</v>
      </c>
      <c r="B118444" t="s">
        <v>316452</v>
      </c>
      <c r="D118444" t="s">
        <v>316453</v>
      </c>
      <c r="E118444" t="s">
        <v>10</v>
      </c>
    </row>
    <row r="118445" spans="1:5" x14ac:dyDescent="0.25">
      <c r="A118445">
        <v>578967</v>
      </c>
      <c r="B118445" t="s">
        <v>316454</v>
      </c>
      <c r="D118445" t="s">
        <v>316455</v>
      </c>
    </row>
    <row r="118446" spans="1:5" x14ac:dyDescent="0.25">
      <c r="A118446">
        <v>578977</v>
      </c>
      <c r="B118446" t="s">
        <v>316456</v>
      </c>
      <c r="D118446" t="s">
        <v>316457</v>
      </c>
      <c r="E118446" t="s">
        <v>316458</v>
      </c>
    </row>
    <row r="118447" spans="1:5" x14ac:dyDescent="0.25">
      <c r="A118447">
        <v>578985</v>
      </c>
      <c r="B118447" t="s">
        <v>316459</v>
      </c>
      <c r="D118447" t="s">
        <v>316460</v>
      </c>
      <c r="E118447" t="s">
        <v>10</v>
      </c>
    </row>
    <row r="118448" spans="1:5" x14ac:dyDescent="0.25">
      <c r="A118448">
        <v>579012</v>
      </c>
      <c r="B118448" t="s">
        <v>316461</v>
      </c>
      <c r="C118448" t="s">
        <v>316462</v>
      </c>
      <c r="D118448" t="s">
        <v>316463</v>
      </c>
      <c r="E118448" t="s">
        <v>316464</v>
      </c>
    </row>
    <row r="118449" spans="1:5" x14ac:dyDescent="0.25">
      <c r="A118449">
        <v>579026</v>
      </c>
      <c r="B118449" t="s">
        <v>316465</v>
      </c>
      <c r="D118449" t="s">
        <v>316466</v>
      </c>
    </row>
    <row r="118450" spans="1:5" x14ac:dyDescent="0.25">
      <c r="A118450">
        <v>579033</v>
      </c>
      <c r="B118450" t="s">
        <v>316467</v>
      </c>
      <c r="C118450" t="s">
        <v>120019</v>
      </c>
      <c r="D118450" t="s">
        <v>316468</v>
      </c>
      <c r="E118450" t="s">
        <v>316469</v>
      </c>
    </row>
    <row r="118451" spans="1:5" x14ac:dyDescent="0.25">
      <c r="A118451">
        <v>579057</v>
      </c>
      <c r="B118451" t="s">
        <v>316470</v>
      </c>
      <c r="D118451" t="s">
        <v>316471</v>
      </c>
    </row>
    <row r="118452" spans="1:5" x14ac:dyDescent="0.25">
      <c r="A118452">
        <v>579068</v>
      </c>
      <c r="B118452" t="s">
        <v>316472</v>
      </c>
      <c r="C118452" t="s">
        <v>316473</v>
      </c>
      <c r="D118452" t="s">
        <v>316474</v>
      </c>
      <c r="E118452" t="s">
        <v>316475</v>
      </c>
    </row>
    <row r="118453" spans="1:5" x14ac:dyDescent="0.25">
      <c r="A118453">
        <v>579070</v>
      </c>
      <c r="B118453" t="s">
        <v>316476</v>
      </c>
      <c r="D118453" t="s">
        <v>316477</v>
      </c>
      <c r="E118453" t="s">
        <v>316478</v>
      </c>
    </row>
    <row r="118454" spans="1:5" x14ac:dyDescent="0.25">
      <c r="A118454">
        <v>579072</v>
      </c>
      <c r="B118454" t="s">
        <v>316479</v>
      </c>
      <c r="D118454" t="s">
        <v>316480</v>
      </c>
      <c r="E118454" t="s">
        <v>316481</v>
      </c>
    </row>
    <row r="118455" spans="1:5" x14ac:dyDescent="0.25">
      <c r="A118455">
        <v>579092</v>
      </c>
      <c r="B118455" t="s">
        <v>316482</v>
      </c>
      <c r="D118455" t="s">
        <v>316483</v>
      </c>
      <c r="E118455" t="s">
        <v>316484</v>
      </c>
    </row>
    <row r="118456" spans="1:5" x14ac:dyDescent="0.25">
      <c r="A118456">
        <v>579098</v>
      </c>
      <c r="B118456" t="s">
        <v>316485</v>
      </c>
      <c r="D118456" t="s">
        <v>316486</v>
      </c>
    </row>
    <row r="118457" spans="1:5" x14ac:dyDescent="0.25">
      <c r="A118457">
        <v>579105</v>
      </c>
      <c r="B118457" t="s">
        <v>316487</v>
      </c>
      <c r="D118457" t="s">
        <v>316488</v>
      </c>
      <c r="E118457" t="s">
        <v>316489</v>
      </c>
    </row>
    <row r="118458" spans="1:5" x14ac:dyDescent="0.25">
      <c r="A118458">
        <v>579119</v>
      </c>
      <c r="B118458" t="s">
        <v>316490</v>
      </c>
      <c r="D118458" t="s">
        <v>316491</v>
      </c>
    </row>
    <row r="118459" spans="1:5" x14ac:dyDescent="0.25">
      <c r="A118459">
        <v>579135</v>
      </c>
      <c r="B118459" t="s">
        <v>316492</v>
      </c>
      <c r="D118459" t="s">
        <v>316493</v>
      </c>
      <c r="E118459" t="s">
        <v>316494</v>
      </c>
    </row>
    <row r="118460" spans="1:5" x14ac:dyDescent="0.25">
      <c r="A118460">
        <v>579151</v>
      </c>
      <c r="B118460" t="s">
        <v>316495</v>
      </c>
      <c r="D118460" t="s">
        <v>316496</v>
      </c>
      <c r="E118460" t="s">
        <v>316497</v>
      </c>
    </row>
    <row r="118461" spans="1:5" x14ac:dyDescent="0.25">
      <c r="A118461">
        <v>579157</v>
      </c>
      <c r="B118461" t="s">
        <v>316498</v>
      </c>
      <c r="C118461" t="s">
        <v>316499</v>
      </c>
      <c r="D118461" t="s">
        <v>316500</v>
      </c>
    </row>
    <row r="118462" spans="1:5" x14ac:dyDescent="0.25">
      <c r="A118462">
        <v>579164</v>
      </c>
      <c r="B118462" t="s">
        <v>316501</v>
      </c>
      <c r="C118462" t="s">
        <v>316502</v>
      </c>
      <c r="D118462" t="s">
        <v>316503</v>
      </c>
      <c r="E118462" t="s">
        <v>316504</v>
      </c>
    </row>
    <row r="118463" spans="1:5" x14ac:dyDescent="0.25">
      <c r="A118463">
        <v>579169</v>
      </c>
      <c r="B118463" t="s">
        <v>316505</v>
      </c>
      <c r="D118463" t="s">
        <v>316506</v>
      </c>
    </row>
    <row r="118464" spans="1:5" x14ac:dyDescent="0.25">
      <c r="A118464">
        <v>579175</v>
      </c>
      <c r="B118464" t="s">
        <v>316507</v>
      </c>
      <c r="C118464" t="s">
        <v>25095</v>
      </c>
      <c r="D118464" t="s">
        <v>316508</v>
      </c>
      <c r="E118464" t="s">
        <v>25097</v>
      </c>
    </row>
    <row r="118465" spans="1:5" x14ac:dyDescent="0.25">
      <c r="A118465">
        <v>579185</v>
      </c>
      <c r="B118465" t="s">
        <v>316509</v>
      </c>
      <c r="C118465" t="s">
        <v>84994</v>
      </c>
      <c r="D118465" t="s">
        <v>316510</v>
      </c>
      <c r="E118465" t="s">
        <v>316511</v>
      </c>
    </row>
    <row r="118466" spans="1:5" x14ac:dyDescent="0.25">
      <c r="A118466">
        <v>579188</v>
      </c>
      <c r="B118466" t="s">
        <v>316512</v>
      </c>
      <c r="D118466" t="s">
        <v>316513</v>
      </c>
    </row>
    <row r="118467" spans="1:5" x14ac:dyDescent="0.25">
      <c r="A118467">
        <v>579197</v>
      </c>
      <c r="B118467" t="s">
        <v>316514</v>
      </c>
      <c r="D118467" t="s">
        <v>316515</v>
      </c>
      <c r="E118467" t="s">
        <v>316516</v>
      </c>
    </row>
    <row r="118468" spans="1:5" x14ac:dyDescent="0.25">
      <c r="A118468">
        <v>579226</v>
      </c>
      <c r="B118468" t="s">
        <v>316517</v>
      </c>
      <c r="D118468" t="s">
        <v>316518</v>
      </c>
    </row>
    <row r="118469" spans="1:5" x14ac:dyDescent="0.25">
      <c r="A118469">
        <v>579244</v>
      </c>
      <c r="B118469" t="s">
        <v>316519</v>
      </c>
      <c r="D118469" t="s">
        <v>316520</v>
      </c>
    </row>
    <row r="118470" spans="1:5" x14ac:dyDescent="0.25">
      <c r="A118470">
        <v>579263</v>
      </c>
      <c r="B118470" t="s">
        <v>316521</v>
      </c>
      <c r="C118470" t="s">
        <v>316522</v>
      </c>
      <c r="D118470" t="s">
        <v>316523</v>
      </c>
      <c r="E118470" t="s">
        <v>316524</v>
      </c>
    </row>
    <row r="118471" spans="1:5" x14ac:dyDescent="0.25">
      <c r="A118471">
        <v>579266</v>
      </c>
      <c r="B118471" t="s">
        <v>316525</v>
      </c>
      <c r="C118471" t="s">
        <v>37030</v>
      </c>
      <c r="D118471" t="s">
        <v>316526</v>
      </c>
      <c r="E118471" t="s">
        <v>316527</v>
      </c>
    </row>
    <row r="118472" spans="1:5" x14ac:dyDescent="0.25">
      <c r="A118472">
        <v>579272</v>
      </c>
      <c r="B118472" t="s">
        <v>316528</v>
      </c>
      <c r="D118472" t="s">
        <v>316529</v>
      </c>
      <c r="E118472" t="s">
        <v>10</v>
      </c>
    </row>
    <row r="118473" spans="1:5" x14ac:dyDescent="0.25">
      <c r="A118473">
        <v>579282</v>
      </c>
      <c r="B118473" t="s">
        <v>316530</v>
      </c>
      <c r="D118473" t="s">
        <v>316531</v>
      </c>
    </row>
    <row r="118474" spans="1:5" x14ac:dyDescent="0.25">
      <c r="A118474">
        <v>579290</v>
      </c>
      <c r="B118474" t="s">
        <v>316532</v>
      </c>
      <c r="D118474" t="s">
        <v>316533</v>
      </c>
      <c r="E118474" t="s">
        <v>316534</v>
      </c>
    </row>
    <row r="118475" spans="1:5" x14ac:dyDescent="0.25">
      <c r="A118475">
        <v>579301</v>
      </c>
      <c r="B118475" t="s">
        <v>316535</v>
      </c>
      <c r="D118475" t="s">
        <v>316536</v>
      </c>
      <c r="E118475" t="s">
        <v>316537</v>
      </c>
    </row>
    <row r="118476" spans="1:5" x14ac:dyDescent="0.25">
      <c r="A118476">
        <v>579311</v>
      </c>
      <c r="B118476" t="s">
        <v>316538</v>
      </c>
      <c r="C118476" t="s">
        <v>316539</v>
      </c>
      <c r="D118476" t="s">
        <v>316540</v>
      </c>
    </row>
    <row r="118477" spans="1:5" x14ac:dyDescent="0.25">
      <c r="A118477">
        <v>579312</v>
      </c>
      <c r="B118477" t="s">
        <v>316541</v>
      </c>
      <c r="D118477" t="s">
        <v>316542</v>
      </c>
      <c r="E118477" t="s">
        <v>316543</v>
      </c>
    </row>
    <row r="118478" spans="1:5" x14ac:dyDescent="0.25">
      <c r="A118478">
        <v>579322</v>
      </c>
      <c r="B118478" t="s">
        <v>316544</v>
      </c>
      <c r="D118478" t="s">
        <v>316545</v>
      </c>
      <c r="E118478" t="s">
        <v>316546</v>
      </c>
    </row>
    <row r="118479" spans="1:5" x14ac:dyDescent="0.25">
      <c r="A118479">
        <v>579340</v>
      </c>
      <c r="B118479" t="s">
        <v>316547</v>
      </c>
      <c r="C118479" t="s">
        <v>316548</v>
      </c>
      <c r="D118479" t="s">
        <v>316549</v>
      </c>
      <c r="E118479" t="s">
        <v>316550</v>
      </c>
    </row>
    <row r="118480" spans="1:5" x14ac:dyDescent="0.25">
      <c r="A118480">
        <v>579345</v>
      </c>
      <c r="B118480" t="s">
        <v>316551</v>
      </c>
      <c r="C118480" t="s">
        <v>84221</v>
      </c>
      <c r="D118480" t="s">
        <v>316552</v>
      </c>
    </row>
    <row r="118481" spans="1:5" x14ac:dyDescent="0.25">
      <c r="A118481">
        <v>579354</v>
      </c>
      <c r="B118481" t="s">
        <v>316553</v>
      </c>
      <c r="D118481" t="s">
        <v>316554</v>
      </c>
    </row>
    <row r="118482" spans="1:5" x14ac:dyDescent="0.25">
      <c r="A118482">
        <v>579360</v>
      </c>
      <c r="B118482" t="s">
        <v>316555</v>
      </c>
      <c r="D118482" t="s">
        <v>316556</v>
      </c>
    </row>
    <row r="118483" spans="1:5" x14ac:dyDescent="0.25">
      <c r="A118483">
        <v>579372</v>
      </c>
      <c r="B118483" t="s">
        <v>316557</v>
      </c>
      <c r="C118483" t="s">
        <v>316558</v>
      </c>
      <c r="D118483" t="s">
        <v>316559</v>
      </c>
      <c r="E118483" t="s">
        <v>316560</v>
      </c>
    </row>
    <row r="118484" spans="1:5" x14ac:dyDescent="0.25">
      <c r="A118484">
        <v>579376</v>
      </c>
      <c r="B118484" t="s">
        <v>316561</v>
      </c>
      <c r="D118484" t="s">
        <v>316562</v>
      </c>
      <c r="E118484" t="s">
        <v>316563</v>
      </c>
    </row>
    <row r="118485" spans="1:5" x14ac:dyDescent="0.25">
      <c r="A118485">
        <v>579404</v>
      </c>
      <c r="B118485" t="s">
        <v>316564</v>
      </c>
      <c r="C118485" t="s">
        <v>130352</v>
      </c>
      <c r="D118485" t="s">
        <v>316565</v>
      </c>
      <c r="E118485" t="s">
        <v>298057</v>
      </c>
    </row>
    <row r="118486" spans="1:5" x14ac:dyDescent="0.25">
      <c r="A118486">
        <v>579431</v>
      </c>
      <c r="B118486" t="s">
        <v>316566</v>
      </c>
      <c r="C118486" t="s">
        <v>316567</v>
      </c>
      <c r="D118486" t="s">
        <v>316568</v>
      </c>
      <c r="E118486" t="s">
        <v>316569</v>
      </c>
    </row>
    <row r="118487" spans="1:5" x14ac:dyDescent="0.25">
      <c r="A118487">
        <v>579436</v>
      </c>
      <c r="B118487" t="s">
        <v>316570</v>
      </c>
      <c r="D118487" t="s">
        <v>316571</v>
      </c>
      <c r="E118487" t="s">
        <v>316572</v>
      </c>
    </row>
    <row r="118488" spans="1:5" x14ac:dyDescent="0.25">
      <c r="A118488">
        <v>579443</v>
      </c>
      <c r="B118488" t="s">
        <v>316573</v>
      </c>
      <c r="D118488" t="s">
        <v>316574</v>
      </c>
    </row>
    <row r="118489" spans="1:5" x14ac:dyDescent="0.25">
      <c r="A118489">
        <v>579447</v>
      </c>
      <c r="B118489" t="s">
        <v>316575</v>
      </c>
      <c r="D118489" t="s">
        <v>316576</v>
      </c>
    </row>
    <row r="118490" spans="1:5" x14ac:dyDescent="0.25">
      <c r="A118490">
        <v>579451</v>
      </c>
      <c r="B118490" t="s">
        <v>316577</v>
      </c>
      <c r="D118490" t="s">
        <v>316578</v>
      </c>
      <c r="E118490" t="s">
        <v>316579</v>
      </c>
    </row>
    <row r="118491" spans="1:5" x14ac:dyDescent="0.25">
      <c r="A118491">
        <v>579454</v>
      </c>
      <c r="B118491" t="s">
        <v>316580</v>
      </c>
      <c r="D118491" t="s">
        <v>316581</v>
      </c>
    </row>
    <row r="118492" spans="1:5" x14ac:dyDescent="0.25">
      <c r="A118492">
        <v>579458</v>
      </c>
      <c r="B118492" t="s">
        <v>316582</v>
      </c>
      <c r="D118492" t="s">
        <v>316583</v>
      </c>
      <c r="E118492" t="s">
        <v>316584</v>
      </c>
    </row>
    <row r="118493" spans="1:5" x14ac:dyDescent="0.25">
      <c r="A118493">
        <v>579460</v>
      </c>
      <c r="B118493" t="s">
        <v>316585</v>
      </c>
      <c r="C118493" t="s">
        <v>178856</v>
      </c>
      <c r="D118493" t="s">
        <v>316586</v>
      </c>
      <c r="E118493" t="s">
        <v>10</v>
      </c>
    </row>
    <row r="118494" spans="1:5" x14ac:dyDescent="0.25">
      <c r="A118494">
        <v>579504</v>
      </c>
      <c r="B118494" t="s">
        <v>316587</v>
      </c>
      <c r="D118494" t="s">
        <v>316588</v>
      </c>
      <c r="E118494" t="s">
        <v>316589</v>
      </c>
    </row>
    <row r="118495" spans="1:5" x14ac:dyDescent="0.25">
      <c r="A118495">
        <v>579522</v>
      </c>
      <c r="B118495" t="s">
        <v>316590</v>
      </c>
      <c r="D118495" t="s">
        <v>316591</v>
      </c>
    </row>
    <row r="118496" spans="1:5" x14ac:dyDescent="0.25">
      <c r="A118496">
        <v>579545</v>
      </c>
      <c r="B118496" t="s">
        <v>316592</v>
      </c>
      <c r="D118496" t="s">
        <v>316593</v>
      </c>
    </row>
    <row r="118497" spans="1:5" x14ac:dyDescent="0.25">
      <c r="A118497">
        <v>579565</v>
      </c>
      <c r="B118497" t="s">
        <v>316594</v>
      </c>
      <c r="D118497" t="s">
        <v>316595</v>
      </c>
    </row>
    <row r="118498" spans="1:5" x14ac:dyDescent="0.25">
      <c r="A118498">
        <v>579570</v>
      </c>
      <c r="B118498" t="s">
        <v>316596</v>
      </c>
      <c r="D118498" t="s">
        <v>316597</v>
      </c>
      <c r="E118498" t="s">
        <v>316598</v>
      </c>
    </row>
    <row r="118499" spans="1:5" x14ac:dyDescent="0.25">
      <c r="A118499">
        <v>579629</v>
      </c>
      <c r="B118499" t="s">
        <v>316599</v>
      </c>
      <c r="D118499" t="s">
        <v>316600</v>
      </c>
    </row>
    <row r="118500" spans="1:5" x14ac:dyDescent="0.25">
      <c r="A118500">
        <v>579643</v>
      </c>
      <c r="B118500" t="s">
        <v>316601</v>
      </c>
      <c r="D118500" t="s">
        <v>316602</v>
      </c>
    </row>
    <row r="118501" spans="1:5" x14ac:dyDescent="0.25">
      <c r="A118501">
        <v>579650</v>
      </c>
      <c r="B118501" t="s">
        <v>316603</v>
      </c>
      <c r="D118501" t="s">
        <v>316604</v>
      </c>
    </row>
    <row r="118502" spans="1:5" x14ac:dyDescent="0.25">
      <c r="A118502">
        <v>579655</v>
      </c>
      <c r="B118502" t="s">
        <v>316605</v>
      </c>
      <c r="D118502" t="s">
        <v>316606</v>
      </c>
      <c r="E118502" t="s">
        <v>316607</v>
      </c>
    </row>
    <row r="118503" spans="1:5" x14ac:dyDescent="0.25">
      <c r="A118503">
        <v>579672</v>
      </c>
      <c r="B118503" t="s">
        <v>316608</v>
      </c>
      <c r="D118503" t="s">
        <v>316609</v>
      </c>
      <c r="E118503" t="s">
        <v>316610</v>
      </c>
    </row>
    <row r="118504" spans="1:5" x14ac:dyDescent="0.25">
      <c r="A118504">
        <v>579674</v>
      </c>
      <c r="B118504" t="s">
        <v>316611</v>
      </c>
      <c r="D118504" t="s">
        <v>316612</v>
      </c>
    </row>
    <row r="118505" spans="1:5" x14ac:dyDescent="0.25">
      <c r="A118505">
        <v>579686</v>
      </c>
      <c r="B118505" t="s">
        <v>316613</v>
      </c>
      <c r="C118505" t="s">
        <v>316614</v>
      </c>
      <c r="D118505" t="s">
        <v>316615</v>
      </c>
      <c r="E118505" t="s">
        <v>316616</v>
      </c>
    </row>
    <row r="118506" spans="1:5" x14ac:dyDescent="0.25">
      <c r="A118506">
        <v>579698</v>
      </c>
      <c r="B118506" t="s">
        <v>316617</v>
      </c>
      <c r="D118506" t="s">
        <v>316618</v>
      </c>
      <c r="E118506" t="s">
        <v>10</v>
      </c>
    </row>
    <row r="118507" spans="1:5" x14ac:dyDescent="0.25">
      <c r="A118507">
        <v>579700</v>
      </c>
      <c r="B118507" t="s">
        <v>316619</v>
      </c>
      <c r="C118507" t="s">
        <v>316620</v>
      </c>
      <c r="D118507" t="s">
        <v>316621</v>
      </c>
      <c r="E118507" t="s">
        <v>316622</v>
      </c>
    </row>
    <row r="118508" spans="1:5" x14ac:dyDescent="0.25">
      <c r="A118508">
        <v>579721</v>
      </c>
      <c r="B118508" t="s">
        <v>316623</v>
      </c>
      <c r="D118508" t="s">
        <v>316624</v>
      </c>
      <c r="E118508" t="s">
        <v>316625</v>
      </c>
    </row>
    <row r="118509" spans="1:5" x14ac:dyDescent="0.25">
      <c r="A118509">
        <v>579739</v>
      </c>
      <c r="B118509" t="s">
        <v>316626</v>
      </c>
      <c r="D118509" t="s">
        <v>316627</v>
      </c>
      <c r="E118509" t="s">
        <v>316628</v>
      </c>
    </row>
    <row r="118510" spans="1:5" x14ac:dyDescent="0.25">
      <c r="A118510">
        <v>579752</v>
      </c>
      <c r="B118510" t="s">
        <v>316629</v>
      </c>
      <c r="D118510" t="s">
        <v>316630</v>
      </c>
      <c r="E118510" t="s">
        <v>10</v>
      </c>
    </row>
    <row r="118511" spans="1:5" x14ac:dyDescent="0.25">
      <c r="A118511">
        <v>579767</v>
      </c>
      <c r="B118511" t="s">
        <v>316631</v>
      </c>
      <c r="D118511" t="s">
        <v>316632</v>
      </c>
    </row>
    <row r="118512" spans="1:5" x14ac:dyDescent="0.25">
      <c r="A118512">
        <v>579771</v>
      </c>
      <c r="B118512" t="s">
        <v>316633</v>
      </c>
      <c r="D118512" t="s">
        <v>316634</v>
      </c>
    </row>
    <row r="118513" spans="1:5" x14ac:dyDescent="0.25">
      <c r="A118513">
        <v>579779</v>
      </c>
      <c r="B118513" t="s">
        <v>316635</v>
      </c>
      <c r="D118513" t="s">
        <v>316636</v>
      </c>
      <c r="E118513" t="s">
        <v>316637</v>
      </c>
    </row>
    <row r="118514" spans="1:5" x14ac:dyDescent="0.25">
      <c r="A118514">
        <v>579784</v>
      </c>
      <c r="B118514" t="s">
        <v>316638</v>
      </c>
      <c r="D118514" t="s">
        <v>316639</v>
      </c>
      <c r="E118514" t="s">
        <v>10</v>
      </c>
    </row>
    <row r="118515" spans="1:5" x14ac:dyDescent="0.25">
      <c r="A118515">
        <v>579788</v>
      </c>
      <c r="B118515" t="s">
        <v>316640</v>
      </c>
      <c r="C118515" t="s">
        <v>266626</v>
      </c>
      <c r="D118515" t="s">
        <v>316641</v>
      </c>
    </row>
    <row r="118516" spans="1:5" x14ac:dyDescent="0.25">
      <c r="A118516">
        <v>579799</v>
      </c>
      <c r="B118516" t="s">
        <v>316642</v>
      </c>
      <c r="D118516" t="s">
        <v>316643</v>
      </c>
      <c r="E118516" t="s">
        <v>316644</v>
      </c>
    </row>
    <row r="118517" spans="1:5" x14ac:dyDescent="0.25">
      <c r="A118517">
        <v>579801</v>
      </c>
      <c r="B118517" t="s">
        <v>316645</v>
      </c>
      <c r="C118517" t="s">
        <v>34108</v>
      </c>
      <c r="D118517" t="s">
        <v>316646</v>
      </c>
      <c r="E118517" t="s">
        <v>316647</v>
      </c>
    </row>
    <row r="118518" spans="1:5" x14ac:dyDescent="0.25">
      <c r="A118518">
        <v>579811</v>
      </c>
      <c r="B118518" t="s">
        <v>316648</v>
      </c>
      <c r="D118518" t="s">
        <v>316649</v>
      </c>
    </row>
    <row r="118519" spans="1:5" x14ac:dyDescent="0.25">
      <c r="A118519">
        <v>579812</v>
      </c>
      <c r="B118519" t="s">
        <v>316650</v>
      </c>
      <c r="C118519" t="s">
        <v>316651</v>
      </c>
      <c r="D118519" t="s">
        <v>316652</v>
      </c>
    </row>
    <row r="118520" spans="1:5" x14ac:dyDescent="0.25">
      <c r="A118520">
        <v>579830</v>
      </c>
      <c r="B118520" t="s">
        <v>316653</v>
      </c>
      <c r="C118520" t="s">
        <v>316654</v>
      </c>
      <c r="D118520" t="s">
        <v>316655</v>
      </c>
      <c r="E118520" t="s">
        <v>316656</v>
      </c>
    </row>
    <row r="118521" spans="1:5" x14ac:dyDescent="0.25">
      <c r="A118521">
        <v>579832</v>
      </c>
      <c r="B118521" t="s">
        <v>316657</v>
      </c>
      <c r="D118521" t="s">
        <v>316658</v>
      </c>
    </row>
    <row r="118522" spans="1:5" x14ac:dyDescent="0.25">
      <c r="A118522">
        <v>579843</v>
      </c>
      <c r="B118522" t="s">
        <v>316659</v>
      </c>
      <c r="D118522" t="s">
        <v>316660</v>
      </c>
    </row>
    <row r="118523" spans="1:5" x14ac:dyDescent="0.25">
      <c r="A118523">
        <v>579878</v>
      </c>
      <c r="B118523" t="s">
        <v>316661</v>
      </c>
      <c r="C118523" t="s">
        <v>316662</v>
      </c>
      <c r="D118523" t="s">
        <v>316663</v>
      </c>
      <c r="E118523" t="s">
        <v>316664</v>
      </c>
    </row>
    <row r="118524" spans="1:5" x14ac:dyDescent="0.25">
      <c r="A118524">
        <v>579880</v>
      </c>
      <c r="B118524" t="s">
        <v>316665</v>
      </c>
      <c r="D118524" t="s">
        <v>316666</v>
      </c>
      <c r="E118524" t="s">
        <v>316667</v>
      </c>
    </row>
    <row r="118525" spans="1:5" x14ac:dyDescent="0.25">
      <c r="A118525">
        <v>579890</v>
      </c>
      <c r="B118525" t="s">
        <v>316668</v>
      </c>
      <c r="C118525" t="s">
        <v>316669</v>
      </c>
      <c r="D118525" t="s">
        <v>316670</v>
      </c>
      <c r="E118525" t="s">
        <v>316671</v>
      </c>
    </row>
    <row r="118526" spans="1:5" x14ac:dyDescent="0.25">
      <c r="A118526">
        <v>579901</v>
      </c>
      <c r="B118526" t="s">
        <v>316672</v>
      </c>
      <c r="D118526" t="s">
        <v>316673</v>
      </c>
    </row>
    <row r="118527" spans="1:5" x14ac:dyDescent="0.25">
      <c r="A118527">
        <v>579908</v>
      </c>
      <c r="B118527" t="s">
        <v>316674</v>
      </c>
      <c r="D118527" t="s">
        <v>316675</v>
      </c>
    </row>
    <row r="118528" spans="1:5" x14ac:dyDescent="0.25">
      <c r="A118528">
        <v>579909</v>
      </c>
      <c r="B118528" t="s">
        <v>316676</v>
      </c>
      <c r="C118528" t="s">
        <v>316677</v>
      </c>
      <c r="D118528" t="s">
        <v>316678</v>
      </c>
    </row>
    <row r="118529" spans="1:5" x14ac:dyDescent="0.25">
      <c r="A118529">
        <v>579940</v>
      </c>
      <c r="B118529" t="s">
        <v>316679</v>
      </c>
      <c r="C118529" t="s">
        <v>316680</v>
      </c>
      <c r="D118529" t="s">
        <v>316681</v>
      </c>
      <c r="E118529" t="s">
        <v>316682</v>
      </c>
    </row>
    <row r="118530" spans="1:5" x14ac:dyDescent="0.25">
      <c r="A118530">
        <v>579968</v>
      </c>
      <c r="B118530" t="s">
        <v>316683</v>
      </c>
      <c r="C118530" t="s">
        <v>316684</v>
      </c>
      <c r="D118530" t="s">
        <v>316685</v>
      </c>
      <c r="E118530" t="s">
        <v>316686</v>
      </c>
    </row>
    <row r="118531" spans="1:5" x14ac:dyDescent="0.25">
      <c r="A118531">
        <v>579991</v>
      </c>
      <c r="B118531" t="s">
        <v>316687</v>
      </c>
      <c r="D118531" t="s">
        <v>316688</v>
      </c>
      <c r="E118531" t="s">
        <v>316689</v>
      </c>
    </row>
    <row r="118532" spans="1:5" x14ac:dyDescent="0.25">
      <c r="A118532">
        <v>579997</v>
      </c>
      <c r="B118532" t="s">
        <v>316690</v>
      </c>
      <c r="D118532" t="s">
        <v>316691</v>
      </c>
      <c r="E118532" t="s">
        <v>316692</v>
      </c>
    </row>
    <row r="118533" spans="1:5" x14ac:dyDescent="0.25">
      <c r="A118533">
        <v>580025</v>
      </c>
      <c r="B118533" t="s">
        <v>316693</v>
      </c>
      <c r="D118533" t="s">
        <v>316694</v>
      </c>
      <c r="E118533" t="s">
        <v>316695</v>
      </c>
    </row>
    <row r="118534" spans="1:5" x14ac:dyDescent="0.25">
      <c r="A118534">
        <v>580035</v>
      </c>
      <c r="B118534" t="s">
        <v>316696</v>
      </c>
      <c r="D118534" t="s">
        <v>316697</v>
      </c>
    </row>
    <row r="118535" spans="1:5" x14ac:dyDescent="0.25">
      <c r="A118535">
        <v>580043</v>
      </c>
      <c r="B118535" t="s">
        <v>316698</v>
      </c>
      <c r="C118535" t="s">
        <v>120261</v>
      </c>
      <c r="D118535" t="s">
        <v>316699</v>
      </c>
      <c r="E118535" t="s">
        <v>316700</v>
      </c>
    </row>
    <row r="118536" spans="1:5" x14ac:dyDescent="0.25">
      <c r="A118536">
        <v>580045</v>
      </c>
      <c r="B118536" t="s">
        <v>316701</v>
      </c>
      <c r="D118536" t="s">
        <v>316702</v>
      </c>
    </row>
    <row r="118537" spans="1:5" x14ac:dyDescent="0.25">
      <c r="A118537">
        <v>580049</v>
      </c>
      <c r="B118537" t="s">
        <v>316703</v>
      </c>
      <c r="D118537" t="s">
        <v>316704</v>
      </c>
    </row>
    <row r="118538" spans="1:5" x14ac:dyDescent="0.25">
      <c r="A118538">
        <v>580050</v>
      </c>
      <c r="B118538" t="s">
        <v>316705</v>
      </c>
      <c r="C118538" t="s">
        <v>44550</v>
      </c>
      <c r="D118538" t="s">
        <v>316706</v>
      </c>
      <c r="E118538" t="s">
        <v>44552</v>
      </c>
    </row>
    <row r="118539" spans="1:5" x14ac:dyDescent="0.25">
      <c r="A118539">
        <v>580053</v>
      </c>
      <c r="B118539" t="s">
        <v>316707</v>
      </c>
      <c r="C118539" t="s">
        <v>316708</v>
      </c>
      <c r="D118539" t="s">
        <v>316709</v>
      </c>
      <c r="E118539" t="s">
        <v>316710</v>
      </c>
    </row>
    <row r="118540" spans="1:5" x14ac:dyDescent="0.25">
      <c r="A118540">
        <v>580060</v>
      </c>
      <c r="B118540" t="s">
        <v>316711</v>
      </c>
      <c r="D118540" t="s">
        <v>316712</v>
      </c>
    </row>
    <row r="118541" spans="1:5" x14ac:dyDescent="0.25">
      <c r="A118541">
        <v>580078</v>
      </c>
      <c r="B118541" t="s">
        <v>316713</v>
      </c>
      <c r="C118541" t="s">
        <v>50066</v>
      </c>
      <c r="D118541" t="s">
        <v>316714</v>
      </c>
      <c r="E118541" t="s">
        <v>50068</v>
      </c>
    </row>
    <row r="118542" spans="1:5" x14ac:dyDescent="0.25">
      <c r="A118542">
        <v>580080</v>
      </c>
      <c r="B118542" t="s">
        <v>316715</v>
      </c>
      <c r="D118542" t="s">
        <v>316716</v>
      </c>
      <c r="E118542" t="s">
        <v>316717</v>
      </c>
    </row>
    <row r="118543" spans="1:5" x14ac:dyDescent="0.25">
      <c r="A118543">
        <v>580094</v>
      </c>
      <c r="B118543" t="s">
        <v>316718</v>
      </c>
      <c r="D118543" t="s">
        <v>316719</v>
      </c>
      <c r="E118543" t="s">
        <v>316720</v>
      </c>
    </row>
    <row r="118544" spans="1:5" x14ac:dyDescent="0.25">
      <c r="A118544">
        <v>580097</v>
      </c>
      <c r="B118544" t="s">
        <v>316721</v>
      </c>
      <c r="C118544" t="s">
        <v>316722</v>
      </c>
      <c r="D118544" t="s">
        <v>316723</v>
      </c>
      <c r="E118544" t="s">
        <v>316724</v>
      </c>
    </row>
    <row r="118545" spans="1:5" x14ac:dyDescent="0.25">
      <c r="A118545">
        <v>580098</v>
      </c>
      <c r="B118545" t="s">
        <v>316725</v>
      </c>
      <c r="C118545" t="s">
        <v>316726</v>
      </c>
      <c r="D118545" t="s">
        <v>316727</v>
      </c>
      <c r="E118545" t="s">
        <v>10</v>
      </c>
    </row>
    <row r="118546" spans="1:5" x14ac:dyDescent="0.25">
      <c r="A118546">
        <v>580102</v>
      </c>
      <c r="B118546" t="s">
        <v>316728</v>
      </c>
      <c r="D118546" t="s">
        <v>316729</v>
      </c>
    </row>
    <row r="118547" spans="1:5" x14ac:dyDescent="0.25">
      <c r="A118547">
        <v>580111</v>
      </c>
      <c r="B118547" t="s">
        <v>316730</v>
      </c>
      <c r="C118547" t="s">
        <v>316731</v>
      </c>
      <c r="D118547" t="s">
        <v>316732</v>
      </c>
      <c r="E118547" t="s">
        <v>316733</v>
      </c>
    </row>
    <row r="118548" spans="1:5" x14ac:dyDescent="0.25">
      <c r="A118548">
        <v>580118</v>
      </c>
      <c r="B118548" t="s">
        <v>316734</v>
      </c>
      <c r="C118548" t="s">
        <v>316735</v>
      </c>
      <c r="D118548" t="s">
        <v>316736</v>
      </c>
      <c r="E118548" t="s">
        <v>316737</v>
      </c>
    </row>
    <row r="118549" spans="1:5" x14ac:dyDescent="0.25">
      <c r="A118549">
        <v>580119</v>
      </c>
      <c r="B118549" t="s">
        <v>316738</v>
      </c>
      <c r="D118549" t="s">
        <v>316739</v>
      </c>
      <c r="E118549" t="s">
        <v>10</v>
      </c>
    </row>
    <row r="118550" spans="1:5" x14ac:dyDescent="0.25">
      <c r="A118550">
        <v>580157</v>
      </c>
      <c r="B118550" t="s">
        <v>316740</v>
      </c>
      <c r="D118550" t="s">
        <v>316741</v>
      </c>
      <c r="E118550" t="s">
        <v>316742</v>
      </c>
    </row>
    <row r="118551" spans="1:5" x14ac:dyDescent="0.25">
      <c r="A118551">
        <v>580160</v>
      </c>
      <c r="B118551" t="s">
        <v>316743</v>
      </c>
      <c r="C118551" t="s">
        <v>137084</v>
      </c>
      <c r="D118551" t="s">
        <v>316744</v>
      </c>
    </row>
    <row r="118552" spans="1:5" x14ac:dyDescent="0.25">
      <c r="A118552">
        <v>580163</v>
      </c>
      <c r="B118552" t="s">
        <v>316745</v>
      </c>
      <c r="C118552" t="s">
        <v>168383</v>
      </c>
      <c r="D118552" t="s">
        <v>316746</v>
      </c>
      <c r="E118552" t="s">
        <v>316747</v>
      </c>
    </row>
    <row r="118553" spans="1:5" x14ac:dyDescent="0.25">
      <c r="A118553">
        <v>580188</v>
      </c>
      <c r="B118553" t="s">
        <v>316748</v>
      </c>
      <c r="C118553" t="s">
        <v>3785</v>
      </c>
      <c r="D118553" t="s">
        <v>316749</v>
      </c>
      <c r="E118553" t="s">
        <v>316750</v>
      </c>
    </row>
    <row r="118554" spans="1:5" x14ac:dyDescent="0.25">
      <c r="A118554">
        <v>580210</v>
      </c>
      <c r="B118554" t="s">
        <v>316751</v>
      </c>
      <c r="C118554" t="s">
        <v>316752</v>
      </c>
      <c r="D118554" t="s">
        <v>316753</v>
      </c>
      <c r="E118554" t="s">
        <v>316754</v>
      </c>
    </row>
    <row r="118555" spans="1:5" x14ac:dyDescent="0.25">
      <c r="A118555">
        <v>580214</v>
      </c>
      <c r="B118555" t="s">
        <v>316755</v>
      </c>
      <c r="D118555" t="s">
        <v>316756</v>
      </c>
    </row>
    <row r="118556" spans="1:5" x14ac:dyDescent="0.25">
      <c r="A118556">
        <v>580219</v>
      </c>
      <c r="B118556" t="s">
        <v>316757</v>
      </c>
      <c r="D118556" t="s">
        <v>316758</v>
      </c>
      <c r="E118556" t="s">
        <v>316759</v>
      </c>
    </row>
    <row r="118557" spans="1:5" x14ac:dyDescent="0.25">
      <c r="A118557">
        <v>580252</v>
      </c>
      <c r="B118557" t="s">
        <v>316760</v>
      </c>
      <c r="D118557" t="s">
        <v>316761</v>
      </c>
      <c r="E118557" t="s">
        <v>96039</v>
      </c>
    </row>
    <row r="118558" spans="1:5" x14ac:dyDescent="0.25">
      <c r="A118558">
        <v>580255</v>
      </c>
      <c r="B118558" t="s">
        <v>316762</v>
      </c>
      <c r="D118558" t="s">
        <v>316763</v>
      </c>
    </row>
    <row r="118559" spans="1:5" x14ac:dyDescent="0.25">
      <c r="A118559">
        <v>580260</v>
      </c>
      <c r="B118559" t="s">
        <v>316764</v>
      </c>
      <c r="D118559" t="s">
        <v>316765</v>
      </c>
    </row>
    <row r="118560" spans="1:5" x14ac:dyDescent="0.25">
      <c r="A118560">
        <v>580281</v>
      </c>
      <c r="B118560" t="s">
        <v>316766</v>
      </c>
      <c r="D118560" t="s">
        <v>316767</v>
      </c>
    </row>
    <row r="118561" spans="1:5" x14ac:dyDescent="0.25">
      <c r="A118561">
        <v>580283</v>
      </c>
      <c r="B118561" t="s">
        <v>316768</v>
      </c>
      <c r="D118561" t="s">
        <v>316769</v>
      </c>
    </row>
    <row r="118562" spans="1:5" x14ac:dyDescent="0.25">
      <c r="A118562">
        <v>580288</v>
      </c>
      <c r="B118562" t="s">
        <v>316770</v>
      </c>
      <c r="D118562" t="s">
        <v>316771</v>
      </c>
      <c r="E118562" t="s">
        <v>156363</v>
      </c>
    </row>
    <row r="118563" spans="1:5" x14ac:dyDescent="0.25">
      <c r="A118563">
        <v>580291</v>
      </c>
      <c r="B118563" t="s">
        <v>316772</v>
      </c>
      <c r="C118563" t="s">
        <v>316773</v>
      </c>
      <c r="D118563" t="s">
        <v>316774</v>
      </c>
    </row>
    <row r="118564" spans="1:5" x14ac:dyDescent="0.25">
      <c r="A118564">
        <v>580292</v>
      </c>
      <c r="B118564" t="s">
        <v>316775</v>
      </c>
      <c r="C118564" t="s">
        <v>64202</v>
      </c>
      <c r="D118564" t="s">
        <v>316776</v>
      </c>
      <c r="E118564" t="s">
        <v>316777</v>
      </c>
    </row>
    <row r="118565" spans="1:5" x14ac:dyDescent="0.25">
      <c r="A118565">
        <v>580318</v>
      </c>
      <c r="B118565" t="s">
        <v>316778</v>
      </c>
      <c r="D118565" t="s">
        <v>316779</v>
      </c>
      <c r="E118565" t="s">
        <v>316780</v>
      </c>
    </row>
    <row r="118566" spans="1:5" x14ac:dyDescent="0.25">
      <c r="A118566">
        <v>580326</v>
      </c>
      <c r="B118566" t="s">
        <v>316781</v>
      </c>
      <c r="D118566" t="s">
        <v>316782</v>
      </c>
    </row>
    <row r="118567" spans="1:5" x14ac:dyDescent="0.25">
      <c r="A118567">
        <v>580327</v>
      </c>
      <c r="B118567" t="s">
        <v>316783</v>
      </c>
      <c r="C118567" t="s">
        <v>316784</v>
      </c>
      <c r="D118567" t="s">
        <v>316785</v>
      </c>
      <c r="E118567" t="s">
        <v>316786</v>
      </c>
    </row>
    <row r="118568" spans="1:5" x14ac:dyDescent="0.25">
      <c r="A118568">
        <v>580328</v>
      </c>
      <c r="B118568" t="s">
        <v>316787</v>
      </c>
      <c r="C118568" t="s">
        <v>316788</v>
      </c>
      <c r="D118568" t="s">
        <v>316789</v>
      </c>
      <c r="E118568" t="s">
        <v>316790</v>
      </c>
    </row>
    <row r="118569" spans="1:5" x14ac:dyDescent="0.25">
      <c r="A118569">
        <v>580338</v>
      </c>
      <c r="B118569" t="s">
        <v>316791</v>
      </c>
      <c r="D118569" t="s">
        <v>316792</v>
      </c>
      <c r="E118569" t="s">
        <v>10</v>
      </c>
    </row>
    <row r="118570" spans="1:5" x14ac:dyDescent="0.25">
      <c r="A118570">
        <v>580355</v>
      </c>
      <c r="B118570" t="s">
        <v>316793</v>
      </c>
      <c r="C118570" t="s">
        <v>262689</v>
      </c>
      <c r="D118570" t="s">
        <v>316794</v>
      </c>
      <c r="E118570" t="s">
        <v>316795</v>
      </c>
    </row>
    <row r="118571" spans="1:5" x14ac:dyDescent="0.25">
      <c r="A118571">
        <v>580397</v>
      </c>
      <c r="B118571" t="s">
        <v>316796</v>
      </c>
      <c r="D118571" t="s">
        <v>316797</v>
      </c>
    </row>
    <row r="118572" spans="1:5" x14ac:dyDescent="0.25">
      <c r="A118572">
        <v>580411</v>
      </c>
      <c r="B118572" t="s">
        <v>316798</v>
      </c>
      <c r="C118572" t="s">
        <v>85079</v>
      </c>
      <c r="D118572" t="s">
        <v>316799</v>
      </c>
    </row>
    <row r="118573" spans="1:5" x14ac:dyDescent="0.25">
      <c r="A118573">
        <v>580417</v>
      </c>
      <c r="B118573" t="s">
        <v>316800</v>
      </c>
      <c r="D118573" t="s">
        <v>316801</v>
      </c>
    </row>
    <row r="118574" spans="1:5" x14ac:dyDescent="0.25">
      <c r="A118574">
        <v>580419</v>
      </c>
      <c r="B118574" t="s">
        <v>316802</v>
      </c>
      <c r="C118574" t="s">
        <v>316803</v>
      </c>
      <c r="D118574" t="s">
        <v>316804</v>
      </c>
    </row>
    <row r="118575" spans="1:5" x14ac:dyDescent="0.25">
      <c r="A118575">
        <v>580429</v>
      </c>
      <c r="B118575" t="s">
        <v>316805</v>
      </c>
      <c r="D118575" t="s">
        <v>316806</v>
      </c>
      <c r="E118575" t="s">
        <v>161497</v>
      </c>
    </row>
    <row r="118576" spans="1:5" x14ac:dyDescent="0.25">
      <c r="A118576">
        <v>580455</v>
      </c>
      <c r="B118576" t="s">
        <v>316807</v>
      </c>
      <c r="C118576" t="s">
        <v>297383</v>
      </c>
      <c r="D118576" t="s">
        <v>316808</v>
      </c>
      <c r="E118576" t="s">
        <v>316809</v>
      </c>
    </row>
    <row r="118577" spans="1:5" x14ac:dyDescent="0.25">
      <c r="A118577">
        <v>580458</v>
      </c>
      <c r="B118577" t="s">
        <v>316810</v>
      </c>
      <c r="D118577" t="s">
        <v>316811</v>
      </c>
    </row>
    <row r="118578" spans="1:5" x14ac:dyDescent="0.25">
      <c r="A118578">
        <v>580468</v>
      </c>
      <c r="B118578" t="s">
        <v>316812</v>
      </c>
      <c r="C118578" t="s">
        <v>316813</v>
      </c>
      <c r="D118578" t="s">
        <v>316814</v>
      </c>
    </row>
    <row r="118579" spans="1:5" x14ac:dyDescent="0.25">
      <c r="A118579">
        <v>580470</v>
      </c>
      <c r="B118579" t="s">
        <v>316815</v>
      </c>
      <c r="D118579" t="s">
        <v>316816</v>
      </c>
      <c r="E118579" t="s">
        <v>10</v>
      </c>
    </row>
    <row r="118580" spans="1:5" x14ac:dyDescent="0.25">
      <c r="A118580">
        <v>580471</v>
      </c>
      <c r="B118580" t="s">
        <v>316817</v>
      </c>
      <c r="D118580" t="s">
        <v>316818</v>
      </c>
      <c r="E118580" t="s">
        <v>316819</v>
      </c>
    </row>
    <row r="118581" spans="1:5" x14ac:dyDescent="0.25">
      <c r="A118581">
        <v>580472</v>
      </c>
      <c r="B118581" t="s">
        <v>316820</v>
      </c>
      <c r="D118581" t="s">
        <v>316821</v>
      </c>
      <c r="E118581" t="s">
        <v>316822</v>
      </c>
    </row>
    <row r="118582" spans="1:5" x14ac:dyDescent="0.25">
      <c r="A118582">
        <v>580478</v>
      </c>
      <c r="B118582" t="s">
        <v>316823</v>
      </c>
      <c r="D118582" t="s">
        <v>316824</v>
      </c>
    </row>
    <row r="118583" spans="1:5" x14ac:dyDescent="0.25">
      <c r="A118583">
        <v>580486</v>
      </c>
      <c r="B118583" t="s">
        <v>316825</v>
      </c>
      <c r="D118583" t="s">
        <v>316826</v>
      </c>
      <c r="E118583" t="s">
        <v>316827</v>
      </c>
    </row>
    <row r="118584" spans="1:5" x14ac:dyDescent="0.25">
      <c r="A118584">
        <v>580497</v>
      </c>
      <c r="B118584" t="s">
        <v>316828</v>
      </c>
      <c r="D118584" t="s">
        <v>316829</v>
      </c>
    </row>
    <row r="118585" spans="1:5" x14ac:dyDescent="0.25">
      <c r="A118585">
        <v>580507</v>
      </c>
      <c r="B118585" t="s">
        <v>316830</v>
      </c>
      <c r="D118585" t="s">
        <v>316831</v>
      </c>
    </row>
    <row r="118586" spans="1:5" x14ac:dyDescent="0.25">
      <c r="A118586">
        <v>580512</v>
      </c>
      <c r="B118586" t="s">
        <v>316832</v>
      </c>
      <c r="C118586" t="s">
        <v>242577</v>
      </c>
      <c r="D118586" t="s">
        <v>316833</v>
      </c>
      <c r="E118586" t="s">
        <v>316834</v>
      </c>
    </row>
    <row r="118587" spans="1:5" x14ac:dyDescent="0.25">
      <c r="A118587">
        <v>580527</v>
      </c>
      <c r="B118587" t="s">
        <v>316835</v>
      </c>
      <c r="D118587" t="s">
        <v>316836</v>
      </c>
    </row>
    <row r="118588" spans="1:5" x14ac:dyDescent="0.25">
      <c r="A118588">
        <v>580541</v>
      </c>
      <c r="B118588" t="s">
        <v>316837</v>
      </c>
      <c r="C118588" t="s">
        <v>316838</v>
      </c>
      <c r="D118588" t="s">
        <v>316839</v>
      </c>
      <c r="E118588" t="s">
        <v>10</v>
      </c>
    </row>
    <row r="118589" spans="1:5" x14ac:dyDescent="0.25">
      <c r="A118589">
        <v>580548</v>
      </c>
      <c r="B118589" t="s">
        <v>316840</v>
      </c>
      <c r="D118589" t="s">
        <v>316841</v>
      </c>
      <c r="E118589" t="s">
        <v>316842</v>
      </c>
    </row>
    <row r="118590" spans="1:5" x14ac:dyDescent="0.25">
      <c r="A118590">
        <v>580549</v>
      </c>
      <c r="B118590" t="s">
        <v>316843</v>
      </c>
      <c r="C118590" t="s">
        <v>316844</v>
      </c>
      <c r="D118590" t="s">
        <v>316845</v>
      </c>
      <c r="E118590" t="s">
        <v>10</v>
      </c>
    </row>
    <row r="118591" spans="1:5" x14ac:dyDescent="0.25">
      <c r="A118591">
        <v>580550</v>
      </c>
      <c r="B118591" t="s">
        <v>316846</v>
      </c>
      <c r="C118591" t="s">
        <v>316847</v>
      </c>
      <c r="D118591" t="s">
        <v>316848</v>
      </c>
      <c r="E118591" t="s">
        <v>316849</v>
      </c>
    </row>
    <row r="118592" spans="1:5" x14ac:dyDescent="0.25">
      <c r="A118592">
        <v>580554</v>
      </c>
      <c r="B118592" t="s">
        <v>316850</v>
      </c>
      <c r="C118592" t="s">
        <v>296893</v>
      </c>
      <c r="D118592" t="s">
        <v>316851</v>
      </c>
      <c r="E118592" t="s">
        <v>10</v>
      </c>
    </row>
    <row r="118593" spans="1:5" x14ac:dyDescent="0.25">
      <c r="A118593">
        <v>580560</v>
      </c>
      <c r="B118593" t="s">
        <v>316852</v>
      </c>
      <c r="D118593" t="s">
        <v>316853</v>
      </c>
    </row>
    <row r="118594" spans="1:5" x14ac:dyDescent="0.25">
      <c r="A118594">
        <v>580585</v>
      </c>
      <c r="B118594" t="s">
        <v>316854</v>
      </c>
      <c r="C118594" t="s">
        <v>29454</v>
      </c>
      <c r="D118594" t="s">
        <v>316855</v>
      </c>
      <c r="E118594" t="s">
        <v>10</v>
      </c>
    </row>
    <row r="118595" spans="1:5" x14ac:dyDescent="0.25">
      <c r="A118595">
        <v>580589</v>
      </c>
      <c r="B118595" t="s">
        <v>316856</v>
      </c>
      <c r="D118595" t="s">
        <v>316857</v>
      </c>
      <c r="E118595" t="s">
        <v>316858</v>
      </c>
    </row>
    <row r="118596" spans="1:5" x14ac:dyDescent="0.25">
      <c r="A118596">
        <v>580598</v>
      </c>
      <c r="B118596" t="s">
        <v>316859</v>
      </c>
      <c r="C118596" t="s">
        <v>20114</v>
      </c>
      <c r="D118596" t="s">
        <v>316860</v>
      </c>
    </row>
    <row r="118597" spans="1:5" x14ac:dyDescent="0.25">
      <c r="A118597">
        <v>580628</v>
      </c>
      <c r="B118597" t="s">
        <v>316861</v>
      </c>
      <c r="C118597" t="s">
        <v>316862</v>
      </c>
      <c r="D118597" t="s">
        <v>316863</v>
      </c>
      <c r="E118597" t="s">
        <v>316864</v>
      </c>
    </row>
    <row r="118598" spans="1:5" x14ac:dyDescent="0.25">
      <c r="A118598">
        <v>580652</v>
      </c>
      <c r="B118598" t="s">
        <v>316865</v>
      </c>
      <c r="D118598" t="s">
        <v>316866</v>
      </c>
    </row>
    <row r="118599" spans="1:5" x14ac:dyDescent="0.25">
      <c r="A118599">
        <v>580667</v>
      </c>
      <c r="B118599" t="s">
        <v>316867</v>
      </c>
      <c r="C118599" t="s">
        <v>45751</v>
      </c>
      <c r="D118599" t="s">
        <v>316868</v>
      </c>
    </row>
    <row r="118600" spans="1:5" x14ac:dyDescent="0.25">
      <c r="A118600">
        <v>580670</v>
      </c>
      <c r="B118600" t="s">
        <v>316869</v>
      </c>
      <c r="C118600" t="s">
        <v>316870</v>
      </c>
      <c r="D118600" t="s">
        <v>316871</v>
      </c>
      <c r="E118600" t="s">
        <v>316872</v>
      </c>
    </row>
    <row r="118601" spans="1:5" x14ac:dyDescent="0.25">
      <c r="A118601">
        <v>580695</v>
      </c>
      <c r="B118601" t="s">
        <v>316873</v>
      </c>
      <c r="D118601" t="s">
        <v>316874</v>
      </c>
    </row>
    <row r="118602" spans="1:5" x14ac:dyDescent="0.25">
      <c r="A118602">
        <v>580702</v>
      </c>
      <c r="B118602" t="s">
        <v>316875</v>
      </c>
      <c r="D118602" t="s">
        <v>316876</v>
      </c>
    </row>
    <row r="118603" spans="1:5" x14ac:dyDescent="0.25">
      <c r="A118603">
        <v>580712</v>
      </c>
      <c r="B118603" t="s">
        <v>316877</v>
      </c>
      <c r="C118603" t="s">
        <v>315963</v>
      </c>
      <c r="D118603" t="s">
        <v>316878</v>
      </c>
      <c r="E118603" t="s">
        <v>316879</v>
      </c>
    </row>
    <row r="118604" spans="1:5" x14ac:dyDescent="0.25">
      <c r="A118604">
        <v>580731</v>
      </c>
      <c r="B118604" t="s">
        <v>316880</v>
      </c>
      <c r="C118604" t="s">
        <v>161529</v>
      </c>
      <c r="D118604" t="s">
        <v>316881</v>
      </c>
      <c r="E118604" t="s">
        <v>316882</v>
      </c>
    </row>
    <row r="118605" spans="1:5" x14ac:dyDescent="0.25">
      <c r="A118605">
        <v>580742</v>
      </c>
      <c r="B118605" t="s">
        <v>316883</v>
      </c>
      <c r="D118605" t="s">
        <v>316884</v>
      </c>
      <c r="E118605" t="s">
        <v>267307</v>
      </c>
    </row>
    <row r="118606" spans="1:5" x14ac:dyDescent="0.25">
      <c r="A118606">
        <v>580753</v>
      </c>
      <c r="B118606" t="s">
        <v>316885</v>
      </c>
      <c r="C118606" t="s">
        <v>316886</v>
      </c>
      <c r="D118606" t="s">
        <v>316887</v>
      </c>
      <c r="E118606" t="s">
        <v>316888</v>
      </c>
    </row>
    <row r="118607" spans="1:5" x14ac:dyDescent="0.25">
      <c r="A118607">
        <v>580759</v>
      </c>
      <c r="B118607" t="s">
        <v>316889</v>
      </c>
      <c r="D118607" t="s">
        <v>316890</v>
      </c>
      <c r="E118607" t="s">
        <v>316891</v>
      </c>
    </row>
    <row r="118608" spans="1:5" x14ac:dyDescent="0.25">
      <c r="A118608">
        <v>580788</v>
      </c>
      <c r="B118608" t="s">
        <v>316892</v>
      </c>
      <c r="D118608" t="s">
        <v>316893</v>
      </c>
    </row>
    <row r="118609" spans="1:5" x14ac:dyDescent="0.25">
      <c r="A118609">
        <v>580796</v>
      </c>
      <c r="B118609" t="s">
        <v>316894</v>
      </c>
      <c r="C118609" t="s">
        <v>13807</v>
      </c>
      <c r="D118609" t="s">
        <v>316895</v>
      </c>
      <c r="E118609" t="s">
        <v>177387</v>
      </c>
    </row>
    <row r="118610" spans="1:5" x14ac:dyDescent="0.25">
      <c r="A118610">
        <v>580799</v>
      </c>
      <c r="B118610" t="s">
        <v>316896</v>
      </c>
      <c r="D118610" t="s">
        <v>316897</v>
      </c>
      <c r="E118610" t="s">
        <v>316898</v>
      </c>
    </row>
    <row r="118611" spans="1:5" x14ac:dyDescent="0.25">
      <c r="A118611">
        <v>580808</v>
      </c>
      <c r="B118611" t="s">
        <v>316899</v>
      </c>
      <c r="D118611" t="s">
        <v>316900</v>
      </c>
      <c r="E118611" t="s">
        <v>316901</v>
      </c>
    </row>
    <row r="118612" spans="1:5" x14ac:dyDescent="0.25">
      <c r="A118612">
        <v>580833</v>
      </c>
      <c r="B118612" t="s">
        <v>316902</v>
      </c>
      <c r="D118612" t="s">
        <v>316903</v>
      </c>
    </row>
    <row r="118613" spans="1:5" x14ac:dyDescent="0.25">
      <c r="A118613">
        <v>580843</v>
      </c>
      <c r="B118613" t="s">
        <v>316904</v>
      </c>
      <c r="C118613" t="s">
        <v>193550</v>
      </c>
      <c r="D118613" t="s">
        <v>316905</v>
      </c>
      <c r="E118613" t="s">
        <v>316906</v>
      </c>
    </row>
    <row r="118614" spans="1:5" x14ac:dyDescent="0.25">
      <c r="A118614">
        <v>580856</v>
      </c>
      <c r="B118614" t="s">
        <v>316907</v>
      </c>
      <c r="D118614" t="s">
        <v>316908</v>
      </c>
      <c r="E118614" t="s">
        <v>316909</v>
      </c>
    </row>
    <row r="118615" spans="1:5" x14ac:dyDescent="0.25">
      <c r="A118615">
        <v>580858</v>
      </c>
      <c r="B118615" t="s">
        <v>316910</v>
      </c>
      <c r="D118615" t="s">
        <v>316911</v>
      </c>
    </row>
    <row r="118616" spans="1:5" x14ac:dyDescent="0.25">
      <c r="A118616">
        <v>580869</v>
      </c>
      <c r="B118616" t="s">
        <v>316912</v>
      </c>
      <c r="D118616" t="s">
        <v>316913</v>
      </c>
      <c r="E118616" t="s">
        <v>316914</v>
      </c>
    </row>
    <row r="118617" spans="1:5" x14ac:dyDescent="0.25">
      <c r="A118617">
        <v>580883</v>
      </c>
      <c r="B118617" t="s">
        <v>316915</v>
      </c>
      <c r="C118617" t="s">
        <v>316916</v>
      </c>
      <c r="D118617" t="s">
        <v>316917</v>
      </c>
    </row>
    <row r="118618" spans="1:5" x14ac:dyDescent="0.25">
      <c r="A118618">
        <v>580900</v>
      </c>
      <c r="B118618" t="s">
        <v>316918</v>
      </c>
      <c r="D118618" t="s">
        <v>316919</v>
      </c>
    </row>
    <row r="118619" spans="1:5" x14ac:dyDescent="0.25">
      <c r="A118619">
        <v>580942</v>
      </c>
      <c r="B118619" t="s">
        <v>316920</v>
      </c>
      <c r="C118619" t="s">
        <v>64909</v>
      </c>
      <c r="D118619" t="s">
        <v>316921</v>
      </c>
      <c r="E118619" t="s">
        <v>10</v>
      </c>
    </row>
    <row r="118620" spans="1:5" x14ac:dyDescent="0.25">
      <c r="A118620">
        <v>580952</v>
      </c>
      <c r="B118620" t="s">
        <v>316922</v>
      </c>
      <c r="D118620" t="s">
        <v>316923</v>
      </c>
      <c r="E118620" t="s">
        <v>316924</v>
      </c>
    </row>
    <row r="118621" spans="1:5" x14ac:dyDescent="0.25">
      <c r="A118621">
        <v>580960</v>
      </c>
      <c r="B118621" t="s">
        <v>316925</v>
      </c>
      <c r="C118621" t="s">
        <v>156193</v>
      </c>
      <c r="D118621" t="s">
        <v>316926</v>
      </c>
      <c r="E118621" t="s">
        <v>316927</v>
      </c>
    </row>
    <row r="118622" spans="1:5" x14ac:dyDescent="0.25">
      <c r="A118622">
        <v>580961</v>
      </c>
      <c r="B118622" t="s">
        <v>316928</v>
      </c>
      <c r="D118622" t="s">
        <v>316929</v>
      </c>
    </row>
    <row r="118623" spans="1:5" x14ac:dyDescent="0.25">
      <c r="A118623">
        <v>580962</v>
      </c>
      <c r="B118623" t="s">
        <v>316930</v>
      </c>
      <c r="D118623" t="s">
        <v>316931</v>
      </c>
      <c r="E118623" t="s">
        <v>10</v>
      </c>
    </row>
    <row r="118624" spans="1:5" x14ac:dyDescent="0.25">
      <c r="A118624">
        <v>580990</v>
      </c>
      <c r="B118624" t="s">
        <v>316932</v>
      </c>
      <c r="D118624" t="s">
        <v>316933</v>
      </c>
      <c r="E118624" t="s">
        <v>10</v>
      </c>
    </row>
    <row r="118625" spans="1:5" x14ac:dyDescent="0.25">
      <c r="A118625">
        <v>580993</v>
      </c>
      <c r="B118625" t="s">
        <v>316934</v>
      </c>
      <c r="D118625" t="s">
        <v>316935</v>
      </c>
    </row>
    <row r="118626" spans="1:5" x14ac:dyDescent="0.25">
      <c r="A118626">
        <v>580996</v>
      </c>
      <c r="B118626" t="s">
        <v>316936</v>
      </c>
      <c r="C118626" t="s">
        <v>22728</v>
      </c>
      <c r="D118626" t="s">
        <v>316937</v>
      </c>
      <c r="E118626" t="s">
        <v>316938</v>
      </c>
    </row>
    <row r="118627" spans="1:5" x14ac:dyDescent="0.25">
      <c r="A118627">
        <v>580998</v>
      </c>
      <c r="B118627" t="s">
        <v>316939</v>
      </c>
      <c r="C118627" t="s">
        <v>292269</v>
      </c>
      <c r="D118627" t="s">
        <v>316940</v>
      </c>
      <c r="E118627" t="s">
        <v>316941</v>
      </c>
    </row>
    <row r="118628" spans="1:5" x14ac:dyDescent="0.25">
      <c r="A118628">
        <v>580999</v>
      </c>
      <c r="B118628" t="s">
        <v>316942</v>
      </c>
      <c r="C118628" t="s">
        <v>316943</v>
      </c>
      <c r="D118628" t="s">
        <v>316944</v>
      </c>
      <c r="E118628" t="s">
        <v>316945</v>
      </c>
    </row>
    <row r="118629" spans="1:5" x14ac:dyDescent="0.25">
      <c r="A118629">
        <v>581009</v>
      </c>
      <c r="B118629" t="s">
        <v>316946</v>
      </c>
      <c r="D118629" t="s">
        <v>316947</v>
      </c>
      <c r="E118629" t="s">
        <v>316948</v>
      </c>
    </row>
    <row r="118630" spans="1:5" x14ac:dyDescent="0.25">
      <c r="A118630">
        <v>581010</v>
      </c>
      <c r="B118630" t="s">
        <v>316949</v>
      </c>
      <c r="D118630" t="s">
        <v>316950</v>
      </c>
      <c r="E118630" t="s">
        <v>316951</v>
      </c>
    </row>
    <row r="118631" spans="1:5" x14ac:dyDescent="0.25">
      <c r="A118631">
        <v>581013</v>
      </c>
      <c r="B118631" t="s">
        <v>316952</v>
      </c>
      <c r="D118631" t="s">
        <v>316953</v>
      </c>
    </row>
    <row r="118632" spans="1:5" x14ac:dyDescent="0.25">
      <c r="A118632">
        <v>581019</v>
      </c>
      <c r="B118632" t="s">
        <v>316954</v>
      </c>
      <c r="D118632" t="s">
        <v>316955</v>
      </c>
    </row>
    <row r="118633" spans="1:5" x14ac:dyDescent="0.25">
      <c r="A118633">
        <v>581023</v>
      </c>
      <c r="B118633" t="s">
        <v>316956</v>
      </c>
      <c r="D118633" t="s">
        <v>316957</v>
      </c>
      <c r="E118633" t="s">
        <v>316958</v>
      </c>
    </row>
    <row r="118634" spans="1:5" x14ac:dyDescent="0.25">
      <c r="A118634">
        <v>581026</v>
      </c>
      <c r="B118634" t="s">
        <v>316959</v>
      </c>
      <c r="D118634" t="s">
        <v>316960</v>
      </c>
    </row>
    <row r="118635" spans="1:5" x14ac:dyDescent="0.25">
      <c r="A118635">
        <v>581036</v>
      </c>
      <c r="B118635" t="s">
        <v>316961</v>
      </c>
      <c r="C118635" t="s">
        <v>316962</v>
      </c>
      <c r="D118635" t="s">
        <v>316963</v>
      </c>
      <c r="E118635" t="s">
        <v>316964</v>
      </c>
    </row>
    <row r="118636" spans="1:5" x14ac:dyDescent="0.25">
      <c r="A118636">
        <v>581047</v>
      </c>
      <c r="B118636" t="s">
        <v>316965</v>
      </c>
      <c r="D118636" t="s">
        <v>316966</v>
      </c>
    </row>
    <row r="118637" spans="1:5" x14ac:dyDescent="0.25">
      <c r="A118637">
        <v>581054</v>
      </c>
      <c r="B118637" t="s">
        <v>316967</v>
      </c>
      <c r="C118637" t="s">
        <v>147261</v>
      </c>
      <c r="D118637" t="s">
        <v>316968</v>
      </c>
      <c r="E118637" t="s">
        <v>316969</v>
      </c>
    </row>
    <row r="118638" spans="1:5" x14ac:dyDescent="0.25">
      <c r="A118638">
        <v>581058</v>
      </c>
      <c r="B118638" t="s">
        <v>316970</v>
      </c>
      <c r="D118638" t="s">
        <v>316971</v>
      </c>
      <c r="E118638" t="s">
        <v>316972</v>
      </c>
    </row>
    <row r="118639" spans="1:5" x14ac:dyDescent="0.25">
      <c r="A118639">
        <v>581065</v>
      </c>
      <c r="B118639" t="s">
        <v>316973</v>
      </c>
      <c r="D118639" t="s">
        <v>316974</v>
      </c>
    </row>
    <row r="118640" spans="1:5" x14ac:dyDescent="0.25">
      <c r="A118640">
        <v>581068</v>
      </c>
      <c r="B118640" t="s">
        <v>316975</v>
      </c>
      <c r="D118640" t="s">
        <v>316976</v>
      </c>
      <c r="E118640" t="s">
        <v>316977</v>
      </c>
    </row>
    <row r="118641" spans="1:5" x14ac:dyDescent="0.25">
      <c r="A118641">
        <v>581070</v>
      </c>
      <c r="B118641" t="s">
        <v>316978</v>
      </c>
      <c r="D118641" t="s">
        <v>316979</v>
      </c>
    </row>
    <row r="118642" spans="1:5" x14ac:dyDescent="0.25">
      <c r="A118642">
        <v>581074</v>
      </c>
      <c r="B118642" t="s">
        <v>316980</v>
      </c>
      <c r="D118642" t="s">
        <v>316981</v>
      </c>
      <c r="E118642" t="s">
        <v>316982</v>
      </c>
    </row>
    <row r="118643" spans="1:5" x14ac:dyDescent="0.25">
      <c r="A118643">
        <v>581088</v>
      </c>
      <c r="B118643" t="s">
        <v>316983</v>
      </c>
      <c r="D118643" t="s">
        <v>316984</v>
      </c>
      <c r="E118643" t="s">
        <v>10</v>
      </c>
    </row>
    <row r="118644" spans="1:5" x14ac:dyDescent="0.25">
      <c r="A118644">
        <v>581101</v>
      </c>
      <c r="B118644" t="s">
        <v>316985</v>
      </c>
      <c r="D118644" t="s">
        <v>316986</v>
      </c>
    </row>
    <row r="118645" spans="1:5" x14ac:dyDescent="0.25">
      <c r="A118645">
        <v>581105</v>
      </c>
      <c r="B118645" t="s">
        <v>316987</v>
      </c>
      <c r="C118645" t="s">
        <v>33594</v>
      </c>
      <c r="D118645" t="s">
        <v>316988</v>
      </c>
      <c r="E118645" t="s">
        <v>10</v>
      </c>
    </row>
    <row r="118646" spans="1:5" x14ac:dyDescent="0.25">
      <c r="A118646">
        <v>581106</v>
      </c>
      <c r="B118646" t="s">
        <v>316989</v>
      </c>
      <c r="D118646" t="s">
        <v>316990</v>
      </c>
    </row>
    <row r="118647" spans="1:5" x14ac:dyDescent="0.25">
      <c r="A118647">
        <v>581122</v>
      </c>
      <c r="B118647" t="s">
        <v>316991</v>
      </c>
      <c r="D118647" t="s">
        <v>316992</v>
      </c>
    </row>
    <row r="118648" spans="1:5" x14ac:dyDescent="0.25">
      <c r="A118648">
        <v>581148</v>
      </c>
      <c r="B118648" t="s">
        <v>316993</v>
      </c>
      <c r="C118648" t="s">
        <v>316994</v>
      </c>
      <c r="D118648" t="s">
        <v>316995</v>
      </c>
    </row>
    <row r="118649" spans="1:5" x14ac:dyDescent="0.25">
      <c r="A118649">
        <v>581159</v>
      </c>
      <c r="B118649" t="s">
        <v>316996</v>
      </c>
      <c r="C118649" t="s">
        <v>316997</v>
      </c>
      <c r="D118649" t="s">
        <v>316998</v>
      </c>
    </row>
    <row r="118650" spans="1:5" x14ac:dyDescent="0.25">
      <c r="A118650">
        <v>581163</v>
      </c>
      <c r="B118650" t="s">
        <v>316999</v>
      </c>
      <c r="C118650" t="s">
        <v>317000</v>
      </c>
      <c r="D118650" t="s">
        <v>317001</v>
      </c>
      <c r="E118650" t="s">
        <v>317002</v>
      </c>
    </row>
    <row r="118651" spans="1:5" x14ac:dyDescent="0.25">
      <c r="A118651">
        <v>581172</v>
      </c>
      <c r="B118651" t="s">
        <v>317003</v>
      </c>
      <c r="D118651" t="s">
        <v>317004</v>
      </c>
    </row>
    <row r="118652" spans="1:5" x14ac:dyDescent="0.25">
      <c r="A118652">
        <v>581181</v>
      </c>
      <c r="B118652" t="s">
        <v>317005</v>
      </c>
      <c r="D118652" t="s">
        <v>317006</v>
      </c>
    </row>
    <row r="118653" spans="1:5" x14ac:dyDescent="0.25">
      <c r="A118653">
        <v>581197</v>
      </c>
      <c r="B118653" t="s">
        <v>317007</v>
      </c>
      <c r="D118653" t="s">
        <v>317008</v>
      </c>
      <c r="E118653" t="s">
        <v>317009</v>
      </c>
    </row>
    <row r="118654" spans="1:5" x14ac:dyDescent="0.25">
      <c r="A118654">
        <v>581201</v>
      </c>
      <c r="B118654" t="s">
        <v>317010</v>
      </c>
      <c r="C118654" t="s">
        <v>317011</v>
      </c>
      <c r="D118654" t="s">
        <v>317012</v>
      </c>
      <c r="E118654" t="s">
        <v>317013</v>
      </c>
    </row>
    <row r="118655" spans="1:5" x14ac:dyDescent="0.25">
      <c r="A118655">
        <v>581211</v>
      </c>
      <c r="B118655" t="s">
        <v>317014</v>
      </c>
      <c r="D118655" t="s">
        <v>317015</v>
      </c>
    </row>
    <row r="118656" spans="1:5" x14ac:dyDescent="0.25">
      <c r="A118656">
        <v>581216</v>
      </c>
      <c r="B118656" t="s">
        <v>317016</v>
      </c>
      <c r="D118656" t="s">
        <v>317017</v>
      </c>
      <c r="E118656" t="s">
        <v>317018</v>
      </c>
    </row>
    <row r="118657" spans="1:5" x14ac:dyDescent="0.25">
      <c r="A118657">
        <v>581234</v>
      </c>
      <c r="B118657" t="s">
        <v>317019</v>
      </c>
      <c r="C118657" t="s">
        <v>20978</v>
      </c>
      <c r="D118657" t="s">
        <v>317020</v>
      </c>
    </row>
    <row r="118658" spans="1:5" x14ac:dyDescent="0.25">
      <c r="A118658">
        <v>581238</v>
      </c>
      <c r="B118658" t="s">
        <v>317021</v>
      </c>
      <c r="C118658" t="s">
        <v>317022</v>
      </c>
      <c r="D118658" t="s">
        <v>317023</v>
      </c>
      <c r="E118658" t="s">
        <v>317024</v>
      </c>
    </row>
    <row r="118659" spans="1:5" x14ac:dyDescent="0.25">
      <c r="A118659">
        <v>581257</v>
      </c>
      <c r="B118659" t="s">
        <v>317025</v>
      </c>
      <c r="C118659" t="s">
        <v>88528</v>
      </c>
      <c r="D118659" t="s">
        <v>317026</v>
      </c>
      <c r="E118659" t="s">
        <v>317027</v>
      </c>
    </row>
    <row r="118660" spans="1:5" x14ac:dyDescent="0.25">
      <c r="A118660">
        <v>581271</v>
      </c>
      <c r="B118660" t="s">
        <v>317028</v>
      </c>
      <c r="D118660" t="s">
        <v>317029</v>
      </c>
    </row>
    <row r="118661" spans="1:5" x14ac:dyDescent="0.25">
      <c r="A118661">
        <v>581289</v>
      </c>
      <c r="B118661" t="s">
        <v>317030</v>
      </c>
      <c r="D118661" t="s">
        <v>317031</v>
      </c>
      <c r="E118661" t="s">
        <v>10</v>
      </c>
    </row>
    <row r="118662" spans="1:5" x14ac:dyDescent="0.25">
      <c r="A118662">
        <v>581318</v>
      </c>
      <c r="B118662" t="s">
        <v>317032</v>
      </c>
      <c r="D118662" t="s">
        <v>317033</v>
      </c>
    </row>
    <row r="118663" spans="1:5" x14ac:dyDescent="0.25">
      <c r="A118663">
        <v>581325</v>
      </c>
      <c r="B118663" t="s">
        <v>317034</v>
      </c>
      <c r="C118663" t="s">
        <v>317035</v>
      </c>
      <c r="D118663" t="s">
        <v>317036</v>
      </c>
      <c r="E118663" t="s">
        <v>317037</v>
      </c>
    </row>
    <row r="118664" spans="1:5" x14ac:dyDescent="0.25">
      <c r="A118664">
        <v>581328</v>
      </c>
      <c r="B118664" t="s">
        <v>317038</v>
      </c>
      <c r="D118664" t="s">
        <v>317039</v>
      </c>
    </row>
    <row r="118665" spans="1:5" x14ac:dyDescent="0.25">
      <c r="A118665">
        <v>581331</v>
      </c>
      <c r="B118665" t="s">
        <v>317040</v>
      </c>
      <c r="D118665" t="s">
        <v>317041</v>
      </c>
      <c r="E118665" t="s">
        <v>317042</v>
      </c>
    </row>
    <row r="118666" spans="1:5" x14ac:dyDescent="0.25">
      <c r="A118666">
        <v>581350</v>
      </c>
      <c r="B118666" t="s">
        <v>317043</v>
      </c>
      <c r="D118666" t="s">
        <v>317044</v>
      </c>
    </row>
    <row r="118667" spans="1:5" x14ac:dyDescent="0.25">
      <c r="A118667">
        <v>581366</v>
      </c>
      <c r="B118667" t="s">
        <v>317045</v>
      </c>
      <c r="D118667" t="s">
        <v>317046</v>
      </c>
      <c r="E118667" t="s">
        <v>317047</v>
      </c>
    </row>
    <row r="118668" spans="1:5" x14ac:dyDescent="0.25">
      <c r="A118668">
        <v>581372</v>
      </c>
      <c r="B118668" t="s">
        <v>317048</v>
      </c>
      <c r="D118668" t="s">
        <v>317049</v>
      </c>
      <c r="E118668" t="s">
        <v>10</v>
      </c>
    </row>
    <row r="118669" spans="1:5" x14ac:dyDescent="0.25">
      <c r="A118669">
        <v>581374</v>
      </c>
      <c r="B118669" t="s">
        <v>317050</v>
      </c>
      <c r="D118669" t="s">
        <v>317051</v>
      </c>
      <c r="E118669" t="s">
        <v>317052</v>
      </c>
    </row>
    <row r="118670" spans="1:5" x14ac:dyDescent="0.25">
      <c r="A118670">
        <v>581376</v>
      </c>
      <c r="B118670" t="s">
        <v>317053</v>
      </c>
      <c r="C118670" t="s">
        <v>92914</v>
      </c>
      <c r="D118670" t="s">
        <v>317054</v>
      </c>
      <c r="E118670" t="s">
        <v>317055</v>
      </c>
    </row>
    <row r="118671" spans="1:5" x14ac:dyDescent="0.25">
      <c r="A118671">
        <v>581377</v>
      </c>
      <c r="B118671" t="s">
        <v>317056</v>
      </c>
      <c r="D118671" t="s">
        <v>317057</v>
      </c>
      <c r="E118671" t="s">
        <v>317058</v>
      </c>
    </row>
    <row r="118672" spans="1:5" x14ac:dyDescent="0.25">
      <c r="A118672">
        <v>581380</v>
      </c>
      <c r="B118672" t="s">
        <v>317059</v>
      </c>
      <c r="D118672" t="s">
        <v>317060</v>
      </c>
    </row>
    <row r="118673" spans="1:5" x14ac:dyDescent="0.25">
      <c r="A118673">
        <v>581381</v>
      </c>
      <c r="B118673" t="s">
        <v>317061</v>
      </c>
      <c r="D118673" t="s">
        <v>317062</v>
      </c>
      <c r="E118673" t="s">
        <v>3806</v>
      </c>
    </row>
    <row r="118674" spans="1:5" x14ac:dyDescent="0.25">
      <c r="A118674">
        <v>581382</v>
      </c>
      <c r="B118674" t="s">
        <v>317063</v>
      </c>
      <c r="D118674" t="s">
        <v>317064</v>
      </c>
    </row>
    <row r="118675" spans="1:5" x14ac:dyDescent="0.25">
      <c r="A118675">
        <v>581383</v>
      </c>
      <c r="B118675" t="s">
        <v>317065</v>
      </c>
      <c r="C118675" t="s">
        <v>306643</v>
      </c>
      <c r="D118675" t="s">
        <v>317066</v>
      </c>
      <c r="E118675" t="s">
        <v>10</v>
      </c>
    </row>
    <row r="118676" spans="1:5" x14ac:dyDescent="0.25">
      <c r="A118676">
        <v>581384</v>
      </c>
      <c r="B118676" t="s">
        <v>317067</v>
      </c>
      <c r="D118676" t="s">
        <v>317068</v>
      </c>
    </row>
    <row r="118677" spans="1:5" x14ac:dyDescent="0.25">
      <c r="A118677">
        <v>581386</v>
      </c>
      <c r="B118677" t="s">
        <v>317069</v>
      </c>
      <c r="C118677" t="s">
        <v>131073</v>
      </c>
      <c r="D118677" t="s">
        <v>317070</v>
      </c>
      <c r="E118677" t="s">
        <v>317071</v>
      </c>
    </row>
    <row r="118678" spans="1:5" x14ac:dyDescent="0.25">
      <c r="A118678">
        <v>581387</v>
      </c>
      <c r="B118678" t="s">
        <v>317072</v>
      </c>
      <c r="D118678" t="s">
        <v>317073</v>
      </c>
    </row>
    <row r="118679" spans="1:5" x14ac:dyDescent="0.25">
      <c r="A118679">
        <v>581388</v>
      </c>
      <c r="B118679" t="s">
        <v>317074</v>
      </c>
      <c r="D118679" t="s">
        <v>317075</v>
      </c>
    </row>
    <row r="118680" spans="1:5" x14ac:dyDescent="0.25">
      <c r="A118680">
        <v>581418</v>
      </c>
      <c r="B118680" t="s">
        <v>317076</v>
      </c>
      <c r="D118680" t="s">
        <v>317077</v>
      </c>
    </row>
    <row r="118681" spans="1:5" x14ac:dyDescent="0.25">
      <c r="A118681">
        <v>581430</v>
      </c>
      <c r="B118681" t="s">
        <v>317078</v>
      </c>
      <c r="D118681" t="s">
        <v>317079</v>
      </c>
      <c r="E118681" t="s">
        <v>10</v>
      </c>
    </row>
    <row r="118682" spans="1:5" x14ac:dyDescent="0.25">
      <c r="A118682">
        <v>581434</v>
      </c>
      <c r="B118682" t="s">
        <v>317080</v>
      </c>
      <c r="D118682" t="s">
        <v>317081</v>
      </c>
    </row>
    <row r="118683" spans="1:5" x14ac:dyDescent="0.25">
      <c r="A118683">
        <v>581448</v>
      </c>
      <c r="B118683" t="s">
        <v>317082</v>
      </c>
      <c r="D118683" t="s">
        <v>317083</v>
      </c>
    </row>
    <row r="118684" spans="1:5" x14ac:dyDescent="0.25">
      <c r="A118684">
        <v>581462</v>
      </c>
      <c r="B118684" t="s">
        <v>317084</v>
      </c>
      <c r="C118684" t="s">
        <v>317085</v>
      </c>
      <c r="D118684" t="s">
        <v>317086</v>
      </c>
      <c r="E118684" t="s">
        <v>317087</v>
      </c>
    </row>
    <row r="118685" spans="1:5" x14ac:dyDescent="0.25">
      <c r="A118685">
        <v>581465</v>
      </c>
      <c r="B118685" t="s">
        <v>317088</v>
      </c>
      <c r="C118685" t="s">
        <v>94661</v>
      </c>
      <c r="D118685" t="s">
        <v>317089</v>
      </c>
      <c r="E118685" t="s">
        <v>94663</v>
      </c>
    </row>
    <row r="118686" spans="1:5" x14ac:dyDescent="0.25">
      <c r="A118686">
        <v>581466</v>
      </c>
      <c r="B118686" t="s">
        <v>317090</v>
      </c>
      <c r="D118686" t="s">
        <v>317091</v>
      </c>
      <c r="E118686" t="s">
        <v>10</v>
      </c>
    </row>
    <row r="118687" spans="1:5" x14ac:dyDescent="0.25">
      <c r="A118687">
        <v>581481</v>
      </c>
      <c r="B118687" t="s">
        <v>317092</v>
      </c>
      <c r="C118687" t="s">
        <v>85401</v>
      </c>
      <c r="D118687" t="s">
        <v>317093</v>
      </c>
      <c r="E118687" t="s">
        <v>317094</v>
      </c>
    </row>
    <row r="118688" spans="1:5" x14ac:dyDescent="0.25">
      <c r="A118688">
        <v>581486</v>
      </c>
      <c r="B118688" t="s">
        <v>317095</v>
      </c>
      <c r="D118688" t="s">
        <v>317096</v>
      </c>
    </row>
    <row r="118689" spans="1:5" x14ac:dyDescent="0.25">
      <c r="A118689">
        <v>581493</v>
      </c>
      <c r="B118689" t="s">
        <v>317097</v>
      </c>
      <c r="D118689" t="s">
        <v>317098</v>
      </c>
      <c r="E118689" t="s">
        <v>79331</v>
      </c>
    </row>
    <row r="118690" spans="1:5" x14ac:dyDescent="0.25">
      <c r="A118690">
        <v>581497</v>
      </c>
      <c r="B118690" t="s">
        <v>317099</v>
      </c>
      <c r="C118690" t="s">
        <v>317100</v>
      </c>
      <c r="D118690" t="s">
        <v>317101</v>
      </c>
      <c r="E118690" t="s">
        <v>317102</v>
      </c>
    </row>
    <row r="118691" spans="1:5" x14ac:dyDescent="0.25">
      <c r="A118691">
        <v>581504</v>
      </c>
      <c r="B118691" t="s">
        <v>317103</v>
      </c>
      <c r="C118691" t="s">
        <v>317104</v>
      </c>
      <c r="D118691" t="s">
        <v>317105</v>
      </c>
      <c r="E118691" t="s">
        <v>317106</v>
      </c>
    </row>
    <row r="118692" spans="1:5" x14ac:dyDescent="0.25">
      <c r="A118692">
        <v>581506</v>
      </c>
      <c r="B118692" t="s">
        <v>317107</v>
      </c>
      <c r="D118692" t="s">
        <v>317108</v>
      </c>
    </row>
    <row r="118693" spans="1:5" x14ac:dyDescent="0.25">
      <c r="A118693">
        <v>581508</v>
      </c>
      <c r="B118693" t="s">
        <v>317109</v>
      </c>
      <c r="C118693" t="s">
        <v>317110</v>
      </c>
      <c r="D118693" t="s">
        <v>317111</v>
      </c>
      <c r="E118693" t="s">
        <v>317112</v>
      </c>
    </row>
    <row r="118694" spans="1:5" x14ac:dyDescent="0.25">
      <c r="A118694">
        <v>581509</v>
      </c>
      <c r="B118694" t="s">
        <v>317113</v>
      </c>
      <c r="D118694" t="s">
        <v>317114</v>
      </c>
      <c r="E118694" t="s">
        <v>10</v>
      </c>
    </row>
    <row r="118695" spans="1:5" x14ac:dyDescent="0.25">
      <c r="A118695">
        <v>581517</v>
      </c>
      <c r="B118695" t="s">
        <v>317115</v>
      </c>
      <c r="D118695" t="s">
        <v>317116</v>
      </c>
      <c r="E118695" t="s">
        <v>317117</v>
      </c>
    </row>
    <row r="118696" spans="1:5" x14ac:dyDescent="0.25">
      <c r="A118696">
        <v>581518</v>
      </c>
      <c r="B118696" t="s">
        <v>317118</v>
      </c>
      <c r="D118696" t="s">
        <v>317119</v>
      </c>
      <c r="E118696" t="s">
        <v>317120</v>
      </c>
    </row>
    <row r="118697" spans="1:5" x14ac:dyDescent="0.25">
      <c r="A118697">
        <v>581535</v>
      </c>
      <c r="B118697" t="s">
        <v>317121</v>
      </c>
      <c r="D118697" t="s">
        <v>317122</v>
      </c>
      <c r="E118697" t="s">
        <v>317123</v>
      </c>
    </row>
    <row r="118698" spans="1:5" x14ac:dyDescent="0.25">
      <c r="A118698">
        <v>581539</v>
      </c>
      <c r="B118698" t="s">
        <v>317124</v>
      </c>
      <c r="D118698" t="s">
        <v>317125</v>
      </c>
    </row>
    <row r="118699" spans="1:5" x14ac:dyDescent="0.25">
      <c r="A118699">
        <v>581553</v>
      </c>
      <c r="B118699" t="s">
        <v>317126</v>
      </c>
      <c r="D118699" t="s">
        <v>317127</v>
      </c>
    </row>
    <row r="118700" spans="1:5" x14ac:dyDescent="0.25">
      <c r="A118700">
        <v>581555</v>
      </c>
      <c r="B118700" t="s">
        <v>317128</v>
      </c>
      <c r="D118700" t="s">
        <v>317129</v>
      </c>
    </row>
    <row r="118701" spans="1:5" x14ac:dyDescent="0.25">
      <c r="A118701">
        <v>581565</v>
      </c>
      <c r="B118701" t="s">
        <v>317130</v>
      </c>
      <c r="D118701" t="s">
        <v>317131</v>
      </c>
    </row>
    <row r="118702" spans="1:5" x14ac:dyDescent="0.25">
      <c r="A118702">
        <v>581566</v>
      </c>
      <c r="B118702" t="s">
        <v>317132</v>
      </c>
      <c r="D118702" t="s">
        <v>317133</v>
      </c>
    </row>
    <row r="118703" spans="1:5" x14ac:dyDescent="0.25">
      <c r="A118703">
        <v>581581</v>
      </c>
      <c r="B118703" t="s">
        <v>317134</v>
      </c>
      <c r="C118703" t="s">
        <v>317135</v>
      </c>
      <c r="D118703" t="s">
        <v>317136</v>
      </c>
    </row>
    <row r="118704" spans="1:5" x14ac:dyDescent="0.25">
      <c r="A118704">
        <v>581582</v>
      </c>
      <c r="B118704" t="s">
        <v>317137</v>
      </c>
      <c r="C118704" t="s">
        <v>317138</v>
      </c>
      <c r="D118704" t="s">
        <v>317139</v>
      </c>
      <c r="E118704" t="s">
        <v>317140</v>
      </c>
    </row>
    <row r="118705" spans="1:5" x14ac:dyDescent="0.25">
      <c r="A118705">
        <v>581585</v>
      </c>
      <c r="B118705" t="s">
        <v>317141</v>
      </c>
      <c r="D118705" t="s">
        <v>317142</v>
      </c>
    </row>
    <row r="118706" spans="1:5" x14ac:dyDescent="0.25">
      <c r="A118706">
        <v>581587</v>
      </c>
      <c r="B118706" t="s">
        <v>317143</v>
      </c>
      <c r="D118706" t="s">
        <v>317144</v>
      </c>
      <c r="E118706" t="s">
        <v>317145</v>
      </c>
    </row>
    <row r="118707" spans="1:5" x14ac:dyDescent="0.25">
      <c r="A118707">
        <v>581590</v>
      </c>
      <c r="B118707" t="s">
        <v>317146</v>
      </c>
      <c r="D118707" t="s">
        <v>317147</v>
      </c>
      <c r="E118707" t="s">
        <v>317148</v>
      </c>
    </row>
    <row r="118708" spans="1:5" x14ac:dyDescent="0.25">
      <c r="A118708">
        <v>581599</v>
      </c>
      <c r="B118708" t="s">
        <v>317149</v>
      </c>
      <c r="C118708" t="s">
        <v>1060</v>
      </c>
      <c r="D118708" t="s">
        <v>317150</v>
      </c>
      <c r="E118708" t="s">
        <v>181673</v>
      </c>
    </row>
    <row r="118709" spans="1:5" x14ac:dyDescent="0.25">
      <c r="A118709">
        <v>581606</v>
      </c>
      <c r="B118709" t="s">
        <v>317151</v>
      </c>
      <c r="D118709" t="s">
        <v>317152</v>
      </c>
    </row>
    <row r="118710" spans="1:5" x14ac:dyDescent="0.25">
      <c r="A118710">
        <v>581609</v>
      </c>
      <c r="B118710" t="s">
        <v>317153</v>
      </c>
      <c r="D118710" t="s">
        <v>317154</v>
      </c>
    </row>
    <row r="118711" spans="1:5" x14ac:dyDescent="0.25">
      <c r="A118711">
        <v>581610</v>
      </c>
      <c r="B118711" t="s">
        <v>317155</v>
      </c>
      <c r="D118711" t="s">
        <v>317156</v>
      </c>
    </row>
    <row r="118712" spans="1:5" x14ac:dyDescent="0.25">
      <c r="A118712">
        <v>581633</v>
      </c>
      <c r="B118712" t="s">
        <v>317157</v>
      </c>
      <c r="D118712" t="s">
        <v>317158</v>
      </c>
      <c r="E118712" t="s">
        <v>317159</v>
      </c>
    </row>
    <row r="118713" spans="1:5" x14ac:dyDescent="0.25">
      <c r="A118713">
        <v>581636</v>
      </c>
      <c r="B118713" t="s">
        <v>317160</v>
      </c>
      <c r="D118713" t="s">
        <v>317161</v>
      </c>
      <c r="E118713" t="s">
        <v>317162</v>
      </c>
    </row>
    <row r="118714" spans="1:5" x14ac:dyDescent="0.25">
      <c r="A118714">
        <v>581656</v>
      </c>
      <c r="B118714" t="s">
        <v>317163</v>
      </c>
      <c r="D118714" t="s">
        <v>317164</v>
      </c>
    </row>
    <row r="118715" spans="1:5" x14ac:dyDescent="0.25">
      <c r="A118715">
        <v>581663</v>
      </c>
      <c r="B118715" t="s">
        <v>317165</v>
      </c>
      <c r="D118715" t="s">
        <v>317166</v>
      </c>
      <c r="E118715" t="s">
        <v>10</v>
      </c>
    </row>
    <row r="118716" spans="1:5" x14ac:dyDescent="0.25">
      <c r="A118716">
        <v>581670</v>
      </c>
      <c r="B118716" t="s">
        <v>317167</v>
      </c>
      <c r="D118716" t="s">
        <v>317168</v>
      </c>
    </row>
    <row r="118717" spans="1:5" x14ac:dyDescent="0.25">
      <c r="A118717">
        <v>581696</v>
      </c>
      <c r="B118717" t="s">
        <v>317169</v>
      </c>
      <c r="D118717" t="s">
        <v>317170</v>
      </c>
    </row>
    <row r="118718" spans="1:5" x14ac:dyDescent="0.25">
      <c r="A118718">
        <v>581702</v>
      </c>
      <c r="B118718" t="s">
        <v>317171</v>
      </c>
      <c r="C118718" t="s">
        <v>317172</v>
      </c>
      <c r="D118718" t="s">
        <v>317173</v>
      </c>
      <c r="E118718" t="s">
        <v>317174</v>
      </c>
    </row>
    <row r="118719" spans="1:5" x14ac:dyDescent="0.25">
      <c r="A118719">
        <v>581703</v>
      </c>
      <c r="B118719" t="s">
        <v>317175</v>
      </c>
      <c r="C118719" t="s">
        <v>317176</v>
      </c>
      <c r="D118719" t="s">
        <v>317177</v>
      </c>
      <c r="E118719" t="s">
        <v>317178</v>
      </c>
    </row>
    <row r="118720" spans="1:5" x14ac:dyDescent="0.25">
      <c r="A118720">
        <v>581720</v>
      </c>
      <c r="B118720" t="s">
        <v>317179</v>
      </c>
      <c r="C118720" t="s">
        <v>317180</v>
      </c>
      <c r="D118720" t="s">
        <v>317181</v>
      </c>
      <c r="E118720" t="s">
        <v>317182</v>
      </c>
    </row>
    <row r="118721" spans="1:5" x14ac:dyDescent="0.25">
      <c r="A118721">
        <v>581725</v>
      </c>
      <c r="B118721" t="s">
        <v>317183</v>
      </c>
      <c r="D118721" t="s">
        <v>317184</v>
      </c>
      <c r="E118721" t="s">
        <v>317185</v>
      </c>
    </row>
    <row r="118722" spans="1:5" x14ac:dyDescent="0.25">
      <c r="A118722">
        <v>581727</v>
      </c>
      <c r="B118722" t="s">
        <v>317186</v>
      </c>
      <c r="D118722" t="s">
        <v>317187</v>
      </c>
      <c r="E118722" t="s">
        <v>317188</v>
      </c>
    </row>
    <row r="118723" spans="1:5" x14ac:dyDescent="0.25">
      <c r="A118723">
        <v>581764</v>
      </c>
      <c r="B118723" t="s">
        <v>317189</v>
      </c>
      <c r="D118723" t="s">
        <v>317190</v>
      </c>
      <c r="E118723" t="s">
        <v>317191</v>
      </c>
    </row>
    <row r="118724" spans="1:5" x14ac:dyDescent="0.25">
      <c r="A118724">
        <v>581766</v>
      </c>
      <c r="B118724" t="s">
        <v>317192</v>
      </c>
      <c r="C118724" t="s">
        <v>317193</v>
      </c>
      <c r="D118724" t="s">
        <v>317194</v>
      </c>
      <c r="E118724" t="s">
        <v>317195</v>
      </c>
    </row>
    <row r="118725" spans="1:5" x14ac:dyDescent="0.25">
      <c r="A118725">
        <v>581769</v>
      </c>
      <c r="B118725" t="s">
        <v>317196</v>
      </c>
      <c r="D118725" t="s">
        <v>317197</v>
      </c>
      <c r="E118725" t="s">
        <v>317198</v>
      </c>
    </row>
    <row r="118726" spans="1:5" x14ac:dyDescent="0.25">
      <c r="A118726">
        <v>581782</v>
      </c>
      <c r="B118726" t="s">
        <v>317199</v>
      </c>
      <c r="D118726" t="s">
        <v>317200</v>
      </c>
    </row>
    <row r="118727" spans="1:5" x14ac:dyDescent="0.25">
      <c r="A118727">
        <v>581786</v>
      </c>
      <c r="B118727" t="s">
        <v>317201</v>
      </c>
      <c r="D118727" t="s">
        <v>317202</v>
      </c>
      <c r="E118727" t="s">
        <v>317203</v>
      </c>
    </row>
    <row r="118728" spans="1:5" x14ac:dyDescent="0.25">
      <c r="A118728">
        <v>581788</v>
      </c>
      <c r="B118728" t="s">
        <v>317204</v>
      </c>
      <c r="D118728" t="s">
        <v>317205</v>
      </c>
      <c r="E118728" t="s">
        <v>317206</v>
      </c>
    </row>
    <row r="118729" spans="1:5" x14ac:dyDescent="0.25">
      <c r="A118729">
        <v>581802</v>
      </c>
      <c r="B118729" t="s">
        <v>317207</v>
      </c>
      <c r="C118729" t="s">
        <v>212788</v>
      </c>
      <c r="D118729" t="s">
        <v>317208</v>
      </c>
    </row>
    <row r="118730" spans="1:5" x14ac:dyDescent="0.25">
      <c r="A118730">
        <v>581810</v>
      </c>
      <c r="B118730" t="s">
        <v>317209</v>
      </c>
      <c r="C118730" t="s">
        <v>317210</v>
      </c>
      <c r="D118730" t="s">
        <v>317211</v>
      </c>
      <c r="E118730" t="s">
        <v>317212</v>
      </c>
    </row>
    <row r="118731" spans="1:5" x14ac:dyDescent="0.25">
      <c r="A118731">
        <v>581814</v>
      </c>
      <c r="B118731" t="s">
        <v>317213</v>
      </c>
      <c r="D118731" t="s">
        <v>317214</v>
      </c>
    </row>
    <row r="118732" spans="1:5" x14ac:dyDescent="0.25">
      <c r="A118732">
        <v>581821</v>
      </c>
      <c r="B118732" t="s">
        <v>317215</v>
      </c>
      <c r="C118732" t="s">
        <v>16434</v>
      </c>
      <c r="D118732" t="s">
        <v>317216</v>
      </c>
      <c r="E118732" t="s">
        <v>317217</v>
      </c>
    </row>
    <row r="118733" spans="1:5" x14ac:dyDescent="0.25">
      <c r="A118733">
        <v>581825</v>
      </c>
      <c r="B118733" t="s">
        <v>317218</v>
      </c>
      <c r="D118733" t="s">
        <v>317219</v>
      </c>
      <c r="E118733" t="s">
        <v>317220</v>
      </c>
    </row>
    <row r="118734" spans="1:5" x14ac:dyDescent="0.25">
      <c r="A118734">
        <v>581829</v>
      </c>
      <c r="B118734" t="s">
        <v>317221</v>
      </c>
      <c r="D118734" t="s">
        <v>317222</v>
      </c>
    </row>
    <row r="118735" spans="1:5" x14ac:dyDescent="0.25">
      <c r="A118735">
        <v>581836</v>
      </c>
      <c r="B118735" t="s">
        <v>317223</v>
      </c>
      <c r="D118735" t="s">
        <v>317224</v>
      </c>
    </row>
    <row r="118736" spans="1:5" x14ac:dyDescent="0.25">
      <c r="A118736">
        <v>581840</v>
      </c>
      <c r="B118736" t="s">
        <v>317225</v>
      </c>
      <c r="D118736" t="s">
        <v>317226</v>
      </c>
      <c r="E118736" t="s">
        <v>10</v>
      </c>
    </row>
    <row r="118737" spans="1:5" x14ac:dyDescent="0.25">
      <c r="A118737">
        <v>581849</v>
      </c>
      <c r="B118737" t="s">
        <v>317227</v>
      </c>
      <c r="D118737" t="s">
        <v>317228</v>
      </c>
    </row>
    <row r="118738" spans="1:5" x14ac:dyDescent="0.25">
      <c r="A118738">
        <v>581855</v>
      </c>
      <c r="B118738" t="s">
        <v>317229</v>
      </c>
      <c r="D118738" t="s">
        <v>317230</v>
      </c>
      <c r="E118738" t="s">
        <v>317231</v>
      </c>
    </row>
    <row r="118739" spans="1:5" x14ac:dyDescent="0.25">
      <c r="A118739">
        <v>581857</v>
      </c>
      <c r="B118739" t="s">
        <v>317232</v>
      </c>
      <c r="D118739" t="s">
        <v>317233</v>
      </c>
    </row>
    <row r="118740" spans="1:5" x14ac:dyDescent="0.25">
      <c r="A118740">
        <v>581884</v>
      </c>
      <c r="B118740" t="s">
        <v>317234</v>
      </c>
      <c r="D118740" t="s">
        <v>317235</v>
      </c>
    </row>
    <row r="118741" spans="1:5" x14ac:dyDescent="0.25">
      <c r="A118741">
        <v>581895</v>
      </c>
      <c r="B118741" t="s">
        <v>317236</v>
      </c>
      <c r="D118741" t="s">
        <v>317237</v>
      </c>
    </row>
    <row r="118742" spans="1:5" x14ac:dyDescent="0.25">
      <c r="A118742">
        <v>581902</v>
      </c>
      <c r="B118742" t="s">
        <v>317238</v>
      </c>
      <c r="D118742" t="s">
        <v>317239</v>
      </c>
    </row>
    <row r="118743" spans="1:5" x14ac:dyDescent="0.25">
      <c r="A118743">
        <v>581919</v>
      </c>
      <c r="B118743" t="s">
        <v>317240</v>
      </c>
      <c r="D118743" t="s">
        <v>317241</v>
      </c>
    </row>
    <row r="118744" spans="1:5" x14ac:dyDescent="0.25">
      <c r="A118744">
        <v>581946</v>
      </c>
      <c r="B118744" t="s">
        <v>317242</v>
      </c>
      <c r="D118744" t="s">
        <v>317243</v>
      </c>
      <c r="E118744" t="s">
        <v>10</v>
      </c>
    </row>
    <row r="118745" spans="1:5" x14ac:dyDescent="0.25">
      <c r="A118745">
        <v>581952</v>
      </c>
      <c r="B118745" t="s">
        <v>317244</v>
      </c>
      <c r="D118745" t="s">
        <v>317245</v>
      </c>
      <c r="E118745" t="s">
        <v>317246</v>
      </c>
    </row>
    <row r="118746" spans="1:5" x14ac:dyDescent="0.25">
      <c r="A118746">
        <v>581988</v>
      </c>
      <c r="B118746" t="s">
        <v>317247</v>
      </c>
      <c r="D118746" t="s">
        <v>317248</v>
      </c>
      <c r="E118746" t="s">
        <v>317249</v>
      </c>
    </row>
    <row r="118747" spans="1:5" x14ac:dyDescent="0.25">
      <c r="A118747">
        <v>582003</v>
      </c>
      <c r="B118747" t="s">
        <v>317250</v>
      </c>
      <c r="D118747" t="s">
        <v>317251</v>
      </c>
    </row>
    <row r="118748" spans="1:5" x14ac:dyDescent="0.25">
      <c r="A118748">
        <v>582036</v>
      </c>
      <c r="B118748" t="s">
        <v>317252</v>
      </c>
      <c r="D118748" t="s">
        <v>317253</v>
      </c>
      <c r="E118748" t="s">
        <v>317254</v>
      </c>
    </row>
    <row r="118749" spans="1:5" x14ac:dyDescent="0.25">
      <c r="A118749">
        <v>582037</v>
      </c>
      <c r="B118749" t="s">
        <v>317255</v>
      </c>
      <c r="D118749" t="s">
        <v>317256</v>
      </c>
    </row>
    <row r="118750" spans="1:5" x14ac:dyDescent="0.25">
      <c r="A118750">
        <v>582039</v>
      </c>
      <c r="B118750" t="s">
        <v>317257</v>
      </c>
      <c r="D118750" t="s">
        <v>317258</v>
      </c>
      <c r="E118750" t="s">
        <v>211195</v>
      </c>
    </row>
    <row r="118751" spans="1:5" x14ac:dyDescent="0.25">
      <c r="A118751">
        <v>582049</v>
      </c>
      <c r="B118751" t="s">
        <v>317259</v>
      </c>
      <c r="C118751" t="s">
        <v>317260</v>
      </c>
      <c r="D118751" t="s">
        <v>317261</v>
      </c>
      <c r="E118751" t="s">
        <v>317262</v>
      </c>
    </row>
    <row r="118752" spans="1:5" x14ac:dyDescent="0.25">
      <c r="A118752">
        <v>582054</v>
      </c>
      <c r="B118752" t="s">
        <v>317263</v>
      </c>
      <c r="D118752" t="s">
        <v>317264</v>
      </c>
      <c r="E118752" t="s">
        <v>317265</v>
      </c>
    </row>
    <row r="118753" spans="1:5" x14ac:dyDescent="0.25">
      <c r="A118753">
        <v>582105</v>
      </c>
      <c r="B118753" t="s">
        <v>317266</v>
      </c>
      <c r="D118753" t="s">
        <v>317267</v>
      </c>
      <c r="E118753" t="s">
        <v>317268</v>
      </c>
    </row>
    <row r="118754" spans="1:5" x14ac:dyDescent="0.25">
      <c r="A118754">
        <v>582119</v>
      </c>
      <c r="B118754" t="s">
        <v>317269</v>
      </c>
      <c r="D118754" t="s">
        <v>317270</v>
      </c>
      <c r="E118754" t="s">
        <v>317271</v>
      </c>
    </row>
    <row r="118755" spans="1:5" x14ac:dyDescent="0.25">
      <c r="A118755">
        <v>582123</v>
      </c>
      <c r="B118755" t="s">
        <v>317272</v>
      </c>
      <c r="D118755" t="s">
        <v>317273</v>
      </c>
    </row>
    <row r="118756" spans="1:5" x14ac:dyDescent="0.25">
      <c r="A118756">
        <v>582131</v>
      </c>
      <c r="B118756" t="s">
        <v>317274</v>
      </c>
      <c r="C118756" t="s">
        <v>317275</v>
      </c>
      <c r="D118756" t="s">
        <v>317276</v>
      </c>
    </row>
    <row r="118757" spans="1:5" x14ac:dyDescent="0.25">
      <c r="A118757">
        <v>582146</v>
      </c>
      <c r="B118757" t="s">
        <v>317277</v>
      </c>
      <c r="D118757" t="s">
        <v>317278</v>
      </c>
      <c r="E118757" t="s">
        <v>317279</v>
      </c>
    </row>
    <row r="118758" spans="1:5" x14ac:dyDescent="0.25">
      <c r="A118758">
        <v>582153</v>
      </c>
      <c r="B118758" t="s">
        <v>317280</v>
      </c>
      <c r="C118758" t="s">
        <v>317281</v>
      </c>
      <c r="D118758" t="s">
        <v>317282</v>
      </c>
    </row>
    <row r="118759" spans="1:5" x14ac:dyDescent="0.25">
      <c r="A118759">
        <v>582156</v>
      </c>
      <c r="B118759" t="s">
        <v>317283</v>
      </c>
      <c r="D118759" t="s">
        <v>317284</v>
      </c>
    </row>
    <row r="118760" spans="1:5" x14ac:dyDescent="0.25">
      <c r="A118760">
        <v>582166</v>
      </c>
      <c r="B118760" t="s">
        <v>317285</v>
      </c>
      <c r="D118760" t="s">
        <v>317286</v>
      </c>
    </row>
    <row r="118761" spans="1:5" x14ac:dyDescent="0.25">
      <c r="A118761">
        <v>582178</v>
      </c>
      <c r="B118761" t="s">
        <v>317287</v>
      </c>
      <c r="D118761" t="s">
        <v>317288</v>
      </c>
      <c r="E118761" t="s">
        <v>317289</v>
      </c>
    </row>
    <row r="118762" spans="1:5" x14ac:dyDescent="0.25">
      <c r="A118762">
        <v>582186</v>
      </c>
      <c r="B118762" t="s">
        <v>317290</v>
      </c>
      <c r="C118762" t="s">
        <v>317291</v>
      </c>
      <c r="D118762" t="s">
        <v>317292</v>
      </c>
      <c r="E118762" t="s">
        <v>317293</v>
      </c>
    </row>
    <row r="118763" spans="1:5" x14ac:dyDescent="0.25">
      <c r="A118763">
        <v>582188</v>
      </c>
      <c r="B118763" t="s">
        <v>317294</v>
      </c>
      <c r="D118763" t="s">
        <v>317295</v>
      </c>
    </row>
    <row r="118764" spans="1:5" x14ac:dyDescent="0.25">
      <c r="A118764">
        <v>582192</v>
      </c>
      <c r="B118764" t="s">
        <v>317296</v>
      </c>
      <c r="D118764" t="s">
        <v>317297</v>
      </c>
      <c r="E118764" t="s">
        <v>317298</v>
      </c>
    </row>
    <row r="118765" spans="1:5" x14ac:dyDescent="0.25">
      <c r="A118765">
        <v>582232</v>
      </c>
      <c r="B118765" t="s">
        <v>317299</v>
      </c>
      <c r="D118765" t="s">
        <v>317300</v>
      </c>
      <c r="E118765" t="s">
        <v>317301</v>
      </c>
    </row>
    <row r="118766" spans="1:5" x14ac:dyDescent="0.25">
      <c r="A118766">
        <v>582235</v>
      </c>
      <c r="B118766" t="s">
        <v>317302</v>
      </c>
      <c r="D118766" t="s">
        <v>317303</v>
      </c>
      <c r="E118766" t="s">
        <v>317304</v>
      </c>
    </row>
    <row r="118767" spans="1:5" x14ac:dyDescent="0.25">
      <c r="A118767">
        <v>582268</v>
      </c>
      <c r="B118767" t="s">
        <v>317305</v>
      </c>
      <c r="D118767" t="s">
        <v>317306</v>
      </c>
    </row>
    <row r="118768" spans="1:5" x14ac:dyDescent="0.25">
      <c r="A118768">
        <v>582272</v>
      </c>
      <c r="B118768" t="s">
        <v>317307</v>
      </c>
      <c r="C118768" t="s">
        <v>317308</v>
      </c>
      <c r="D118768" t="s">
        <v>317309</v>
      </c>
    </row>
    <row r="118769" spans="1:5" x14ac:dyDescent="0.25">
      <c r="A118769">
        <v>582278</v>
      </c>
      <c r="B118769" t="s">
        <v>317310</v>
      </c>
      <c r="C118769" t="s">
        <v>54741</v>
      </c>
      <c r="D118769" t="s">
        <v>317311</v>
      </c>
      <c r="E118769" t="s">
        <v>126188</v>
      </c>
    </row>
    <row r="118770" spans="1:5" x14ac:dyDescent="0.25">
      <c r="A118770">
        <v>582281</v>
      </c>
      <c r="B118770" t="s">
        <v>317312</v>
      </c>
      <c r="C118770" t="s">
        <v>317313</v>
      </c>
      <c r="D118770" t="s">
        <v>317314</v>
      </c>
      <c r="E118770" t="s">
        <v>317315</v>
      </c>
    </row>
    <row r="118771" spans="1:5" x14ac:dyDescent="0.25">
      <c r="A118771">
        <v>582289</v>
      </c>
      <c r="B118771" t="s">
        <v>317316</v>
      </c>
      <c r="D118771" t="s">
        <v>317317</v>
      </c>
      <c r="E118771" t="s">
        <v>248526</v>
      </c>
    </row>
    <row r="118772" spans="1:5" x14ac:dyDescent="0.25">
      <c r="A118772">
        <v>582315</v>
      </c>
      <c r="B118772" t="s">
        <v>317318</v>
      </c>
      <c r="D118772" t="s">
        <v>317319</v>
      </c>
    </row>
    <row r="118773" spans="1:5" x14ac:dyDescent="0.25">
      <c r="A118773">
        <v>582324</v>
      </c>
      <c r="B118773" t="s">
        <v>317320</v>
      </c>
      <c r="D118773" t="s">
        <v>317321</v>
      </c>
      <c r="E118773" t="s">
        <v>317322</v>
      </c>
    </row>
    <row r="118774" spans="1:5" x14ac:dyDescent="0.25">
      <c r="A118774">
        <v>582339</v>
      </c>
      <c r="B118774" t="s">
        <v>317323</v>
      </c>
      <c r="D118774" t="s">
        <v>317324</v>
      </c>
    </row>
    <row r="118775" spans="1:5" x14ac:dyDescent="0.25">
      <c r="A118775">
        <v>582342</v>
      </c>
      <c r="B118775" t="s">
        <v>317325</v>
      </c>
      <c r="D118775" t="s">
        <v>317326</v>
      </c>
      <c r="E118775" t="s">
        <v>10</v>
      </c>
    </row>
    <row r="118776" spans="1:5" x14ac:dyDescent="0.25">
      <c r="A118776">
        <v>582359</v>
      </c>
      <c r="B118776" t="s">
        <v>317327</v>
      </c>
      <c r="D118776" t="s">
        <v>317328</v>
      </c>
      <c r="E118776" t="s">
        <v>317329</v>
      </c>
    </row>
    <row r="118777" spans="1:5" x14ac:dyDescent="0.25">
      <c r="A118777">
        <v>582365</v>
      </c>
      <c r="B118777" t="s">
        <v>317330</v>
      </c>
      <c r="D118777" t="s">
        <v>317331</v>
      </c>
      <c r="E118777" t="s">
        <v>317332</v>
      </c>
    </row>
    <row r="118778" spans="1:5" x14ac:dyDescent="0.25">
      <c r="A118778">
        <v>582373</v>
      </c>
      <c r="B118778" t="s">
        <v>317333</v>
      </c>
      <c r="C118778" t="s">
        <v>317334</v>
      </c>
      <c r="D118778" t="s">
        <v>317335</v>
      </c>
    </row>
    <row r="118779" spans="1:5" x14ac:dyDescent="0.25">
      <c r="A118779">
        <v>582382</v>
      </c>
      <c r="B118779" t="s">
        <v>317336</v>
      </c>
      <c r="C118779" t="s">
        <v>317337</v>
      </c>
      <c r="D118779" t="s">
        <v>317338</v>
      </c>
      <c r="E118779" t="s">
        <v>317339</v>
      </c>
    </row>
    <row r="118780" spans="1:5" x14ac:dyDescent="0.25">
      <c r="A118780">
        <v>582392</v>
      </c>
      <c r="B118780" t="s">
        <v>317340</v>
      </c>
      <c r="D118780" t="s">
        <v>317341</v>
      </c>
    </row>
    <row r="118781" spans="1:5" x14ac:dyDescent="0.25">
      <c r="A118781">
        <v>582403</v>
      </c>
      <c r="B118781" t="s">
        <v>317342</v>
      </c>
      <c r="D118781" t="s">
        <v>317343</v>
      </c>
    </row>
    <row r="118782" spans="1:5" x14ac:dyDescent="0.25">
      <c r="A118782">
        <v>582408</v>
      </c>
      <c r="B118782" t="s">
        <v>317344</v>
      </c>
      <c r="D118782" t="s">
        <v>317345</v>
      </c>
      <c r="E118782" t="s">
        <v>10</v>
      </c>
    </row>
    <row r="118783" spans="1:5" x14ac:dyDescent="0.25">
      <c r="A118783">
        <v>582440</v>
      </c>
      <c r="B118783" t="s">
        <v>317346</v>
      </c>
      <c r="C118783" t="s">
        <v>317347</v>
      </c>
      <c r="D118783" t="s">
        <v>317348</v>
      </c>
      <c r="E118783" t="s">
        <v>317349</v>
      </c>
    </row>
    <row r="118784" spans="1:5" x14ac:dyDescent="0.25">
      <c r="A118784">
        <v>582454</v>
      </c>
      <c r="B118784" t="s">
        <v>317350</v>
      </c>
      <c r="D118784" t="s">
        <v>317351</v>
      </c>
    </row>
    <row r="118785" spans="1:5" x14ac:dyDescent="0.25">
      <c r="A118785">
        <v>582464</v>
      </c>
      <c r="B118785" t="s">
        <v>317352</v>
      </c>
      <c r="D118785" t="s">
        <v>317353</v>
      </c>
    </row>
    <row r="118786" spans="1:5" x14ac:dyDescent="0.25">
      <c r="A118786">
        <v>582465</v>
      </c>
      <c r="B118786" t="s">
        <v>317354</v>
      </c>
      <c r="D118786" t="s">
        <v>317355</v>
      </c>
    </row>
    <row r="118787" spans="1:5" x14ac:dyDescent="0.25">
      <c r="A118787">
        <v>582485</v>
      </c>
      <c r="B118787" t="s">
        <v>317356</v>
      </c>
      <c r="D118787" t="s">
        <v>317357</v>
      </c>
      <c r="E118787" t="s">
        <v>317358</v>
      </c>
    </row>
    <row r="118788" spans="1:5" x14ac:dyDescent="0.25">
      <c r="A118788">
        <v>582488</v>
      </c>
      <c r="B118788" t="s">
        <v>317359</v>
      </c>
      <c r="D118788" t="s">
        <v>317360</v>
      </c>
    </row>
    <row r="118789" spans="1:5" x14ac:dyDescent="0.25">
      <c r="A118789">
        <v>582497</v>
      </c>
      <c r="B118789" t="s">
        <v>317361</v>
      </c>
      <c r="C118789" t="s">
        <v>654</v>
      </c>
      <c r="D118789" t="s">
        <v>317362</v>
      </c>
      <c r="E118789" t="s">
        <v>317363</v>
      </c>
    </row>
    <row r="118790" spans="1:5" x14ac:dyDescent="0.25">
      <c r="A118790">
        <v>582503</v>
      </c>
      <c r="B118790" t="s">
        <v>317364</v>
      </c>
      <c r="D118790" t="s">
        <v>317365</v>
      </c>
      <c r="E118790" t="s">
        <v>317366</v>
      </c>
    </row>
    <row r="118791" spans="1:5" x14ac:dyDescent="0.25">
      <c r="A118791">
        <v>582507</v>
      </c>
      <c r="B118791" t="s">
        <v>317367</v>
      </c>
      <c r="C118791" t="s">
        <v>317368</v>
      </c>
      <c r="D118791" t="s">
        <v>317369</v>
      </c>
      <c r="E118791" t="s">
        <v>317370</v>
      </c>
    </row>
    <row r="118792" spans="1:5" x14ac:dyDescent="0.25">
      <c r="A118792">
        <v>582510</v>
      </c>
      <c r="B118792" t="s">
        <v>317371</v>
      </c>
      <c r="D118792" t="s">
        <v>317372</v>
      </c>
    </row>
    <row r="118793" spans="1:5" x14ac:dyDescent="0.25">
      <c r="A118793">
        <v>582521</v>
      </c>
      <c r="B118793" t="s">
        <v>317373</v>
      </c>
      <c r="D118793" t="s">
        <v>317374</v>
      </c>
    </row>
    <row r="118794" spans="1:5" x14ac:dyDescent="0.25">
      <c r="A118794">
        <v>582523</v>
      </c>
      <c r="B118794" t="s">
        <v>317375</v>
      </c>
      <c r="D118794" t="s">
        <v>317376</v>
      </c>
      <c r="E118794" t="s">
        <v>317377</v>
      </c>
    </row>
    <row r="118795" spans="1:5" x14ac:dyDescent="0.25">
      <c r="A118795">
        <v>582549</v>
      </c>
      <c r="B118795" t="s">
        <v>317378</v>
      </c>
      <c r="D118795" t="s">
        <v>317379</v>
      </c>
    </row>
    <row r="118796" spans="1:5" x14ac:dyDescent="0.25">
      <c r="A118796">
        <v>582554</v>
      </c>
      <c r="B118796" t="s">
        <v>317380</v>
      </c>
      <c r="D118796" t="s">
        <v>317381</v>
      </c>
    </row>
    <row r="118797" spans="1:5" x14ac:dyDescent="0.25">
      <c r="A118797">
        <v>582558</v>
      </c>
      <c r="B118797" t="s">
        <v>317382</v>
      </c>
      <c r="C118797" t="s">
        <v>317383</v>
      </c>
      <c r="D118797" t="s">
        <v>317384</v>
      </c>
    </row>
    <row r="118798" spans="1:5" x14ac:dyDescent="0.25">
      <c r="A118798">
        <v>582560</v>
      </c>
      <c r="B118798" t="s">
        <v>317385</v>
      </c>
      <c r="D118798" t="s">
        <v>317386</v>
      </c>
    </row>
    <row r="118799" spans="1:5" x14ac:dyDescent="0.25">
      <c r="A118799">
        <v>582561</v>
      </c>
      <c r="B118799" t="s">
        <v>317387</v>
      </c>
      <c r="D118799" t="s">
        <v>317388</v>
      </c>
    </row>
    <row r="118800" spans="1:5" x14ac:dyDescent="0.25">
      <c r="A118800">
        <v>582581</v>
      </c>
      <c r="B118800" t="s">
        <v>317389</v>
      </c>
      <c r="D118800" t="s">
        <v>317390</v>
      </c>
    </row>
    <row r="118801" spans="1:5" x14ac:dyDescent="0.25">
      <c r="A118801">
        <v>582587</v>
      </c>
      <c r="B118801" t="s">
        <v>317391</v>
      </c>
      <c r="C118801" t="s">
        <v>62128</v>
      </c>
      <c r="D118801" t="s">
        <v>317392</v>
      </c>
    </row>
    <row r="118802" spans="1:5" x14ac:dyDescent="0.25">
      <c r="A118802">
        <v>582593</v>
      </c>
      <c r="B118802" t="s">
        <v>317393</v>
      </c>
      <c r="D118802" t="s">
        <v>317394</v>
      </c>
    </row>
    <row r="118803" spans="1:5" x14ac:dyDescent="0.25">
      <c r="A118803">
        <v>582605</v>
      </c>
      <c r="B118803" t="s">
        <v>317395</v>
      </c>
      <c r="C118803" t="s">
        <v>40915</v>
      </c>
      <c r="D118803" t="s">
        <v>317396</v>
      </c>
      <c r="E118803" t="s">
        <v>10</v>
      </c>
    </row>
    <row r="118804" spans="1:5" x14ac:dyDescent="0.25">
      <c r="A118804">
        <v>582630</v>
      </c>
      <c r="B118804" t="s">
        <v>317397</v>
      </c>
      <c r="D118804" t="s">
        <v>317398</v>
      </c>
    </row>
    <row r="118805" spans="1:5" x14ac:dyDescent="0.25">
      <c r="A118805">
        <v>582649</v>
      </c>
      <c r="B118805" t="s">
        <v>317399</v>
      </c>
      <c r="D118805" t="s">
        <v>317400</v>
      </c>
      <c r="E118805" t="s">
        <v>317401</v>
      </c>
    </row>
    <row r="118806" spans="1:5" x14ac:dyDescent="0.25">
      <c r="A118806">
        <v>582654</v>
      </c>
      <c r="B118806" t="s">
        <v>317402</v>
      </c>
      <c r="C118806" t="s">
        <v>317403</v>
      </c>
      <c r="D118806" t="s">
        <v>317404</v>
      </c>
      <c r="E118806" t="s">
        <v>317405</v>
      </c>
    </row>
    <row r="118807" spans="1:5" x14ac:dyDescent="0.25">
      <c r="A118807">
        <v>582665</v>
      </c>
      <c r="B118807" t="s">
        <v>317406</v>
      </c>
      <c r="C118807" t="s">
        <v>317407</v>
      </c>
      <c r="D118807" t="s">
        <v>317408</v>
      </c>
    </row>
    <row r="118808" spans="1:5" x14ac:dyDescent="0.25">
      <c r="A118808">
        <v>582674</v>
      </c>
      <c r="B118808" t="s">
        <v>317409</v>
      </c>
      <c r="C118808" t="s">
        <v>301109</v>
      </c>
      <c r="D118808" t="s">
        <v>317410</v>
      </c>
      <c r="E118808" t="s">
        <v>317411</v>
      </c>
    </row>
    <row r="118809" spans="1:5" x14ac:dyDescent="0.25">
      <c r="A118809">
        <v>582678</v>
      </c>
      <c r="B118809" t="s">
        <v>317412</v>
      </c>
      <c r="D118809" t="s">
        <v>317413</v>
      </c>
      <c r="E118809" t="s">
        <v>317414</v>
      </c>
    </row>
    <row r="118810" spans="1:5" x14ac:dyDescent="0.25">
      <c r="A118810">
        <v>582681</v>
      </c>
      <c r="B118810" t="s">
        <v>317415</v>
      </c>
      <c r="D118810" t="s">
        <v>317416</v>
      </c>
    </row>
    <row r="118811" spans="1:5" x14ac:dyDescent="0.25">
      <c r="A118811">
        <v>582682</v>
      </c>
      <c r="B118811" t="s">
        <v>317417</v>
      </c>
      <c r="D118811" t="s">
        <v>317418</v>
      </c>
    </row>
    <row r="118812" spans="1:5" x14ac:dyDescent="0.25">
      <c r="A118812">
        <v>582685</v>
      </c>
      <c r="B118812" t="s">
        <v>317419</v>
      </c>
      <c r="C118812" t="s">
        <v>317420</v>
      </c>
      <c r="D118812" t="s">
        <v>317421</v>
      </c>
    </row>
    <row r="118813" spans="1:5" x14ac:dyDescent="0.25">
      <c r="A118813">
        <v>582725</v>
      </c>
      <c r="B118813" t="s">
        <v>317422</v>
      </c>
      <c r="D118813" t="s">
        <v>317423</v>
      </c>
      <c r="E118813" t="s">
        <v>317424</v>
      </c>
    </row>
    <row r="118814" spans="1:5" x14ac:dyDescent="0.25">
      <c r="A118814">
        <v>582726</v>
      </c>
      <c r="B118814" t="s">
        <v>317425</v>
      </c>
      <c r="C118814" t="s">
        <v>315869</v>
      </c>
      <c r="D118814" t="s">
        <v>317426</v>
      </c>
    </row>
    <row r="118815" spans="1:5" x14ac:dyDescent="0.25">
      <c r="A118815">
        <v>582739</v>
      </c>
      <c r="B118815" t="s">
        <v>317427</v>
      </c>
      <c r="C118815" t="s">
        <v>317428</v>
      </c>
      <c r="D118815" t="s">
        <v>317429</v>
      </c>
      <c r="E118815" t="s">
        <v>317430</v>
      </c>
    </row>
    <row r="118816" spans="1:5" x14ac:dyDescent="0.25">
      <c r="A118816">
        <v>582742</v>
      </c>
      <c r="B118816" t="s">
        <v>317431</v>
      </c>
      <c r="D118816" t="s">
        <v>317432</v>
      </c>
      <c r="E118816" t="s">
        <v>317433</v>
      </c>
    </row>
    <row r="118817" spans="1:5" x14ac:dyDescent="0.25">
      <c r="A118817">
        <v>582746</v>
      </c>
      <c r="B118817" t="s">
        <v>317434</v>
      </c>
      <c r="D118817" t="s">
        <v>317435</v>
      </c>
    </row>
    <row r="118818" spans="1:5" x14ac:dyDescent="0.25">
      <c r="A118818">
        <v>582750</v>
      </c>
      <c r="B118818" t="s">
        <v>317436</v>
      </c>
      <c r="D118818" t="s">
        <v>317437</v>
      </c>
      <c r="E118818" t="s">
        <v>317438</v>
      </c>
    </row>
    <row r="118819" spans="1:5" x14ac:dyDescent="0.25">
      <c r="A118819">
        <v>582787</v>
      </c>
      <c r="B118819" t="s">
        <v>317439</v>
      </c>
      <c r="D118819" t="s">
        <v>317440</v>
      </c>
    </row>
    <row r="118820" spans="1:5" x14ac:dyDescent="0.25">
      <c r="A118820">
        <v>582793</v>
      </c>
      <c r="B118820" t="s">
        <v>317441</v>
      </c>
      <c r="D118820" t="s">
        <v>317442</v>
      </c>
      <c r="E118820" t="s">
        <v>139269</v>
      </c>
    </row>
    <row r="118821" spans="1:5" x14ac:dyDescent="0.25">
      <c r="A118821">
        <v>582805</v>
      </c>
      <c r="B118821" t="s">
        <v>317443</v>
      </c>
      <c r="C118821" t="s">
        <v>113311</v>
      </c>
      <c r="D118821" t="s">
        <v>317444</v>
      </c>
      <c r="E118821" t="s">
        <v>317445</v>
      </c>
    </row>
    <row r="118822" spans="1:5" x14ac:dyDescent="0.25">
      <c r="A118822">
        <v>582817</v>
      </c>
      <c r="B118822" t="s">
        <v>317446</v>
      </c>
      <c r="D118822" t="s">
        <v>317447</v>
      </c>
    </row>
    <row r="118823" spans="1:5" x14ac:dyDescent="0.25">
      <c r="A118823">
        <v>582827</v>
      </c>
      <c r="B118823" t="s">
        <v>317448</v>
      </c>
      <c r="D118823" t="s">
        <v>317449</v>
      </c>
    </row>
    <row r="118824" spans="1:5" x14ac:dyDescent="0.25">
      <c r="A118824">
        <v>582839</v>
      </c>
      <c r="B118824" t="s">
        <v>317450</v>
      </c>
      <c r="D118824" t="s">
        <v>317451</v>
      </c>
      <c r="E118824" t="s">
        <v>10</v>
      </c>
    </row>
    <row r="118825" spans="1:5" x14ac:dyDescent="0.25">
      <c r="A118825">
        <v>582853</v>
      </c>
      <c r="B118825" t="s">
        <v>317452</v>
      </c>
      <c r="D118825" t="s">
        <v>317453</v>
      </c>
    </row>
    <row r="118826" spans="1:5" x14ac:dyDescent="0.25">
      <c r="A118826">
        <v>582882</v>
      </c>
      <c r="B118826" t="s">
        <v>317454</v>
      </c>
      <c r="C118826" t="s">
        <v>317455</v>
      </c>
      <c r="D118826" t="s">
        <v>317456</v>
      </c>
    </row>
    <row r="118827" spans="1:5" x14ac:dyDescent="0.25">
      <c r="A118827">
        <v>582886</v>
      </c>
      <c r="B118827" t="s">
        <v>317457</v>
      </c>
      <c r="C118827" t="s">
        <v>144863</v>
      </c>
      <c r="D118827" t="s">
        <v>317458</v>
      </c>
      <c r="E118827" t="s">
        <v>317459</v>
      </c>
    </row>
    <row r="118828" spans="1:5" x14ac:dyDescent="0.25">
      <c r="A118828">
        <v>582893</v>
      </c>
      <c r="B118828" t="s">
        <v>317460</v>
      </c>
      <c r="C118828" t="s">
        <v>6966</v>
      </c>
      <c r="D118828" t="s">
        <v>317461</v>
      </c>
      <c r="E118828" t="s">
        <v>317462</v>
      </c>
    </row>
    <row r="118829" spans="1:5" x14ac:dyDescent="0.25">
      <c r="A118829">
        <v>582902</v>
      </c>
      <c r="B118829" t="s">
        <v>317463</v>
      </c>
      <c r="D118829" t="s">
        <v>317464</v>
      </c>
      <c r="E118829" t="s">
        <v>317465</v>
      </c>
    </row>
    <row r="118830" spans="1:5" x14ac:dyDescent="0.25">
      <c r="A118830">
        <v>582921</v>
      </c>
      <c r="B118830" t="s">
        <v>317466</v>
      </c>
      <c r="D118830" t="s">
        <v>317467</v>
      </c>
      <c r="E118830" t="s">
        <v>317468</v>
      </c>
    </row>
    <row r="118831" spans="1:5" x14ac:dyDescent="0.25">
      <c r="A118831">
        <v>582933</v>
      </c>
      <c r="B118831" t="s">
        <v>317469</v>
      </c>
      <c r="D118831" t="s">
        <v>317470</v>
      </c>
      <c r="E118831" t="s">
        <v>317471</v>
      </c>
    </row>
    <row r="118832" spans="1:5" x14ac:dyDescent="0.25">
      <c r="A118832">
        <v>582948</v>
      </c>
      <c r="B118832" t="s">
        <v>317472</v>
      </c>
      <c r="C118832" t="s">
        <v>55188</v>
      </c>
      <c r="D118832" t="s">
        <v>317473</v>
      </c>
    </row>
    <row r="118833" spans="1:5" x14ac:dyDescent="0.25">
      <c r="A118833">
        <v>582965</v>
      </c>
      <c r="B118833" t="s">
        <v>317474</v>
      </c>
      <c r="D118833" t="s">
        <v>317475</v>
      </c>
      <c r="E118833" t="s">
        <v>317476</v>
      </c>
    </row>
    <row r="118834" spans="1:5" x14ac:dyDescent="0.25">
      <c r="A118834">
        <v>582977</v>
      </c>
      <c r="B118834" t="s">
        <v>317477</v>
      </c>
      <c r="D118834" t="s">
        <v>317478</v>
      </c>
    </row>
    <row r="118835" spans="1:5" x14ac:dyDescent="0.25">
      <c r="A118835">
        <v>582988</v>
      </c>
      <c r="B118835" t="s">
        <v>317479</v>
      </c>
      <c r="D118835" t="s">
        <v>317480</v>
      </c>
      <c r="E118835" t="s">
        <v>317481</v>
      </c>
    </row>
    <row r="118836" spans="1:5" x14ac:dyDescent="0.25">
      <c r="A118836">
        <v>582992</v>
      </c>
      <c r="B118836" t="s">
        <v>317482</v>
      </c>
      <c r="D118836" t="s">
        <v>317483</v>
      </c>
    </row>
    <row r="118837" spans="1:5" x14ac:dyDescent="0.25">
      <c r="A118837">
        <v>582998</v>
      </c>
      <c r="B118837" t="s">
        <v>317484</v>
      </c>
      <c r="C118837" t="s">
        <v>2140</v>
      </c>
      <c r="D118837" t="s">
        <v>317485</v>
      </c>
    </row>
    <row r="118838" spans="1:5" x14ac:dyDescent="0.25">
      <c r="A118838">
        <v>582999</v>
      </c>
      <c r="B118838" t="s">
        <v>317486</v>
      </c>
      <c r="D118838" t="s">
        <v>317487</v>
      </c>
      <c r="E118838" t="s">
        <v>317488</v>
      </c>
    </row>
    <row r="118839" spans="1:5" x14ac:dyDescent="0.25">
      <c r="A118839">
        <v>583011</v>
      </c>
      <c r="B118839" t="s">
        <v>317489</v>
      </c>
      <c r="D118839" t="s">
        <v>317490</v>
      </c>
    </row>
    <row r="118840" spans="1:5" x14ac:dyDescent="0.25">
      <c r="A118840">
        <v>583017</v>
      </c>
      <c r="B118840" t="s">
        <v>317491</v>
      </c>
      <c r="C118840" t="s">
        <v>317492</v>
      </c>
      <c r="D118840" t="s">
        <v>317493</v>
      </c>
    </row>
    <row r="118841" spans="1:5" x14ac:dyDescent="0.25">
      <c r="A118841">
        <v>583040</v>
      </c>
      <c r="B118841" t="s">
        <v>317494</v>
      </c>
      <c r="C118841" t="s">
        <v>317495</v>
      </c>
      <c r="D118841" t="s">
        <v>317496</v>
      </c>
    </row>
    <row r="118842" spans="1:5" x14ac:dyDescent="0.25">
      <c r="A118842">
        <v>583042</v>
      </c>
      <c r="B118842" t="s">
        <v>317497</v>
      </c>
      <c r="D118842" t="s">
        <v>317498</v>
      </c>
      <c r="E118842" t="s">
        <v>317499</v>
      </c>
    </row>
    <row r="118843" spans="1:5" x14ac:dyDescent="0.25">
      <c r="A118843">
        <v>583051</v>
      </c>
      <c r="B118843" t="s">
        <v>317500</v>
      </c>
      <c r="D118843" t="s">
        <v>317501</v>
      </c>
      <c r="E118843" t="s">
        <v>10</v>
      </c>
    </row>
    <row r="118844" spans="1:5" x14ac:dyDescent="0.25">
      <c r="A118844">
        <v>583058</v>
      </c>
      <c r="B118844" t="s">
        <v>317502</v>
      </c>
      <c r="C118844" t="s">
        <v>317503</v>
      </c>
      <c r="D118844" t="s">
        <v>317504</v>
      </c>
    </row>
    <row r="118845" spans="1:5" x14ac:dyDescent="0.25">
      <c r="A118845">
        <v>583060</v>
      </c>
      <c r="B118845" t="s">
        <v>317505</v>
      </c>
      <c r="D118845" t="s">
        <v>317506</v>
      </c>
    </row>
    <row r="118846" spans="1:5" x14ac:dyDescent="0.25">
      <c r="A118846">
        <v>583064</v>
      </c>
      <c r="B118846" t="s">
        <v>317507</v>
      </c>
      <c r="D118846" t="s">
        <v>317508</v>
      </c>
    </row>
    <row r="118847" spans="1:5" x14ac:dyDescent="0.25">
      <c r="A118847">
        <v>583079</v>
      </c>
      <c r="B118847" t="s">
        <v>317509</v>
      </c>
      <c r="D118847" t="s">
        <v>317510</v>
      </c>
    </row>
    <row r="118848" spans="1:5" x14ac:dyDescent="0.25">
      <c r="A118848">
        <v>583082</v>
      </c>
      <c r="B118848" t="s">
        <v>317511</v>
      </c>
      <c r="D118848" t="s">
        <v>317512</v>
      </c>
    </row>
    <row r="118849" spans="1:5" x14ac:dyDescent="0.25">
      <c r="A118849">
        <v>583099</v>
      </c>
      <c r="B118849" t="s">
        <v>317513</v>
      </c>
      <c r="D118849" t="s">
        <v>317514</v>
      </c>
      <c r="E118849" t="s">
        <v>10</v>
      </c>
    </row>
    <row r="118850" spans="1:5" x14ac:dyDescent="0.25">
      <c r="A118850">
        <v>583108</v>
      </c>
      <c r="B118850" t="s">
        <v>317515</v>
      </c>
      <c r="D118850" t="s">
        <v>317516</v>
      </c>
    </row>
    <row r="118851" spans="1:5" x14ac:dyDescent="0.25">
      <c r="A118851">
        <v>583110</v>
      </c>
      <c r="B118851" t="s">
        <v>317517</v>
      </c>
      <c r="C118851" t="s">
        <v>50306</v>
      </c>
      <c r="D118851" t="s">
        <v>317518</v>
      </c>
    </row>
    <row r="118852" spans="1:5" x14ac:dyDescent="0.25">
      <c r="A118852">
        <v>583150</v>
      </c>
      <c r="B118852" t="s">
        <v>317519</v>
      </c>
      <c r="D118852" t="s">
        <v>317520</v>
      </c>
      <c r="E118852" t="s">
        <v>317521</v>
      </c>
    </row>
    <row r="118853" spans="1:5" x14ac:dyDescent="0.25">
      <c r="A118853">
        <v>583158</v>
      </c>
      <c r="B118853" t="s">
        <v>317522</v>
      </c>
      <c r="D118853" t="s">
        <v>317523</v>
      </c>
    </row>
    <row r="118854" spans="1:5" x14ac:dyDescent="0.25">
      <c r="A118854">
        <v>583179</v>
      </c>
      <c r="B118854" t="s">
        <v>317524</v>
      </c>
      <c r="D118854" t="s">
        <v>317525</v>
      </c>
    </row>
    <row r="118855" spans="1:5" x14ac:dyDescent="0.25">
      <c r="A118855">
        <v>583185</v>
      </c>
      <c r="B118855" t="s">
        <v>317526</v>
      </c>
      <c r="C118855" t="s">
        <v>93486</v>
      </c>
      <c r="D118855" t="s">
        <v>317527</v>
      </c>
      <c r="E118855" t="s">
        <v>10</v>
      </c>
    </row>
    <row r="118856" spans="1:5" x14ac:dyDescent="0.25">
      <c r="A118856">
        <v>583190</v>
      </c>
      <c r="B118856" t="s">
        <v>317528</v>
      </c>
      <c r="D118856" t="s">
        <v>317529</v>
      </c>
      <c r="E118856" t="s">
        <v>317530</v>
      </c>
    </row>
    <row r="118857" spans="1:5" x14ac:dyDescent="0.25">
      <c r="A118857">
        <v>583195</v>
      </c>
      <c r="B118857" t="s">
        <v>317531</v>
      </c>
      <c r="D118857" t="s">
        <v>317532</v>
      </c>
      <c r="E118857" t="s">
        <v>317533</v>
      </c>
    </row>
    <row r="118858" spans="1:5" x14ac:dyDescent="0.25">
      <c r="A118858">
        <v>583208</v>
      </c>
      <c r="B118858" t="s">
        <v>317534</v>
      </c>
      <c r="D118858" t="s">
        <v>317535</v>
      </c>
      <c r="E118858" t="s">
        <v>317536</v>
      </c>
    </row>
    <row r="118859" spans="1:5" x14ac:dyDescent="0.25">
      <c r="A118859">
        <v>583213</v>
      </c>
      <c r="B118859" t="s">
        <v>317537</v>
      </c>
      <c r="D118859" t="s">
        <v>317538</v>
      </c>
      <c r="E118859" t="s">
        <v>317539</v>
      </c>
    </row>
    <row r="118860" spans="1:5" x14ac:dyDescent="0.25">
      <c r="A118860">
        <v>583215</v>
      </c>
      <c r="B118860" t="s">
        <v>317540</v>
      </c>
      <c r="D118860" t="s">
        <v>317541</v>
      </c>
    </row>
    <row r="118861" spans="1:5" x14ac:dyDescent="0.25">
      <c r="A118861">
        <v>583239</v>
      </c>
      <c r="B118861" t="s">
        <v>317542</v>
      </c>
      <c r="D118861" t="s">
        <v>317543</v>
      </c>
      <c r="E118861" t="s">
        <v>317544</v>
      </c>
    </row>
    <row r="118862" spans="1:5" x14ac:dyDescent="0.25">
      <c r="A118862">
        <v>583246</v>
      </c>
      <c r="B118862" t="s">
        <v>317545</v>
      </c>
      <c r="D118862" t="s">
        <v>317546</v>
      </c>
    </row>
    <row r="118863" spans="1:5" x14ac:dyDescent="0.25">
      <c r="A118863">
        <v>583250</v>
      </c>
      <c r="B118863" t="s">
        <v>317547</v>
      </c>
      <c r="D118863" t="s">
        <v>317548</v>
      </c>
    </row>
    <row r="118864" spans="1:5" x14ac:dyDescent="0.25">
      <c r="A118864">
        <v>583255</v>
      </c>
      <c r="B118864" t="s">
        <v>317549</v>
      </c>
      <c r="D118864" t="s">
        <v>317550</v>
      </c>
      <c r="E118864" t="s">
        <v>317551</v>
      </c>
    </row>
    <row r="118865" spans="1:5" x14ac:dyDescent="0.25">
      <c r="A118865">
        <v>583262</v>
      </c>
      <c r="B118865" t="s">
        <v>317552</v>
      </c>
      <c r="D118865" t="s">
        <v>317553</v>
      </c>
      <c r="E118865" t="s">
        <v>317554</v>
      </c>
    </row>
    <row r="118866" spans="1:5" x14ac:dyDescent="0.25">
      <c r="A118866">
        <v>583268</v>
      </c>
      <c r="B118866" t="s">
        <v>317555</v>
      </c>
      <c r="D118866" t="s">
        <v>317556</v>
      </c>
      <c r="E118866" t="s">
        <v>317557</v>
      </c>
    </row>
    <row r="118867" spans="1:5" x14ac:dyDescent="0.25">
      <c r="A118867">
        <v>583269</v>
      </c>
      <c r="B118867" t="s">
        <v>317558</v>
      </c>
      <c r="C118867" t="s">
        <v>157020</v>
      </c>
      <c r="D118867" t="s">
        <v>317559</v>
      </c>
      <c r="E118867" t="s">
        <v>317560</v>
      </c>
    </row>
    <row r="118868" spans="1:5" x14ac:dyDescent="0.25">
      <c r="A118868">
        <v>583284</v>
      </c>
      <c r="B118868" t="s">
        <v>317561</v>
      </c>
      <c r="D118868" t="s">
        <v>317562</v>
      </c>
      <c r="E118868" t="s">
        <v>317563</v>
      </c>
    </row>
    <row r="118869" spans="1:5" x14ac:dyDescent="0.25">
      <c r="A118869">
        <v>583294</v>
      </c>
      <c r="B118869" t="s">
        <v>317564</v>
      </c>
      <c r="C118869" t="s">
        <v>317565</v>
      </c>
      <c r="D118869" t="s">
        <v>317566</v>
      </c>
      <c r="E118869" t="s">
        <v>317567</v>
      </c>
    </row>
    <row r="118870" spans="1:5" x14ac:dyDescent="0.25">
      <c r="A118870">
        <v>583321</v>
      </c>
      <c r="B118870" t="s">
        <v>317568</v>
      </c>
      <c r="D118870" t="s">
        <v>317569</v>
      </c>
      <c r="E118870" t="s">
        <v>317570</v>
      </c>
    </row>
    <row r="118871" spans="1:5" x14ac:dyDescent="0.25">
      <c r="A118871">
        <v>583323</v>
      </c>
      <c r="B118871" t="s">
        <v>317571</v>
      </c>
      <c r="D118871" t="s">
        <v>317572</v>
      </c>
    </row>
    <row r="118872" spans="1:5" x14ac:dyDescent="0.25">
      <c r="A118872">
        <v>583339</v>
      </c>
      <c r="B118872" t="s">
        <v>317573</v>
      </c>
      <c r="D118872" t="s">
        <v>317574</v>
      </c>
    </row>
    <row r="118873" spans="1:5" x14ac:dyDescent="0.25">
      <c r="A118873">
        <v>583350</v>
      </c>
      <c r="B118873" t="s">
        <v>317575</v>
      </c>
      <c r="D118873" t="s">
        <v>317576</v>
      </c>
      <c r="E118873" t="s">
        <v>317577</v>
      </c>
    </row>
    <row r="118874" spans="1:5" x14ac:dyDescent="0.25">
      <c r="A118874">
        <v>583351</v>
      </c>
      <c r="B118874" t="s">
        <v>317578</v>
      </c>
      <c r="C118874" t="s">
        <v>317579</v>
      </c>
      <c r="D118874" t="s">
        <v>317580</v>
      </c>
      <c r="E118874" t="s">
        <v>317581</v>
      </c>
    </row>
    <row r="118875" spans="1:5" x14ac:dyDescent="0.25">
      <c r="A118875">
        <v>583360</v>
      </c>
      <c r="B118875" t="s">
        <v>317582</v>
      </c>
      <c r="D118875" t="s">
        <v>317583</v>
      </c>
      <c r="E118875" t="s">
        <v>317584</v>
      </c>
    </row>
    <row r="118876" spans="1:5" x14ac:dyDescent="0.25">
      <c r="A118876">
        <v>583365</v>
      </c>
      <c r="B118876" t="s">
        <v>317585</v>
      </c>
      <c r="D118876" t="s">
        <v>317586</v>
      </c>
      <c r="E118876" t="s">
        <v>317587</v>
      </c>
    </row>
    <row r="118877" spans="1:5" x14ac:dyDescent="0.25">
      <c r="A118877">
        <v>583366</v>
      </c>
      <c r="B118877" t="s">
        <v>317588</v>
      </c>
      <c r="D118877" t="s">
        <v>317589</v>
      </c>
      <c r="E118877" t="s">
        <v>317590</v>
      </c>
    </row>
    <row r="118878" spans="1:5" x14ac:dyDescent="0.25">
      <c r="A118878">
        <v>583388</v>
      </c>
      <c r="B118878" t="s">
        <v>317591</v>
      </c>
      <c r="D118878" t="s">
        <v>317592</v>
      </c>
    </row>
    <row r="118879" spans="1:5" x14ac:dyDescent="0.25">
      <c r="A118879">
        <v>583392</v>
      </c>
      <c r="B118879" t="s">
        <v>317593</v>
      </c>
      <c r="D118879" t="s">
        <v>317594</v>
      </c>
    </row>
    <row r="118880" spans="1:5" x14ac:dyDescent="0.25">
      <c r="A118880">
        <v>583397</v>
      </c>
      <c r="B118880" t="s">
        <v>317595</v>
      </c>
      <c r="C118880" t="s">
        <v>2912</v>
      </c>
      <c r="D118880" t="s">
        <v>317596</v>
      </c>
      <c r="E118880" t="s">
        <v>317597</v>
      </c>
    </row>
    <row r="118881" spans="1:5" x14ac:dyDescent="0.25">
      <c r="A118881">
        <v>583400</v>
      </c>
      <c r="B118881" t="s">
        <v>317598</v>
      </c>
      <c r="D118881" t="s">
        <v>317599</v>
      </c>
    </row>
    <row r="118882" spans="1:5" x14ac:dyDescent="0.25">
      <c r="A118882">
        <v>583401</v>
      </c>
      <c r="B118882" t="s">
        <v>317600</v>
      </c>
      <c r="D118882" t="s">
        <v>317601</v>
      </c>
    </row>
    <row r="118883" spans="1:5" x14ac:dyDescent="0.25">
      <c r="A118883">
        <v>583406</v>
      </c>
      <c r="B118883" t="s">
        <v>317602</v>
      </c>
      <c r="D118883" t="s">
        <v>317603</v>
      </c>
      <c r="E118883" t="s">
        <v>317604</v>
      </c>
    </row>
    <row r="118884" spans="1:5" x14ac:dyDescent="0.25">
      <c r="A118884">
        <v>583414</v>
      </c>
      <c r="B118884" t="s">
        <v>317605</v>
      </c>
      <c r="D118884" t="s">
        <v>317606</v>
      </c>
    </row>
    <row r="118885" spans="1:5" x14ac:dyDescent="0.25">
      <c r="A118885">
        <v>583416</v>
      </c>
      <c r="B118885" t="s">
        <v>317607</v>
      </c>
      <c r="D118885" t="s">
        <v>317608</v>
      </c>
      <c r="E118885" t="s">
        <v>317609</v>
      </c>
    </row>
    <row r="118886" spans="1:5" x14ac:dyDescent="0.25">
      <c r="A118886">
        <v>583421</v>
      </c>
      <c r="B118886" t="s">
        <v>317610</v>
      </c>
      <c r="D118886" t="s">
        <v>317611</v>
      </c>
    </row>
    <row r="118887" spans="1:5" x14ac:dyDescent="0.25">
      <c r="A118887">
        <v>583439</v>
      </c>
      <c r="B118887" t="s">
        <v>317612</v>
      </c>
      <c r="C118887" t="s">
        <v>14090</v>
      </c>
      <c r="D118887" t="s">
        <v>317613</v>
      </c>
      <c r="E118887" t="s">
        <v>317614</v>
      </c>
    </row>
    <row r="118888" spans="1:5" x14ac:dyDescent="0.25">
      <c r="A118888">
        <v>583451</v>
      </c>
      <c r="B118888" t="s">
        <v>317615</v>
      </c>
      <c r="D118888" t="s">
        <v>317616</v>
      </c>
    </row>
    <row r="118889" spans="1:5" x14ac:dyDescent="0.25">
      <c r="A118889">
        <v>583454</v>
      </c>
      <c r="B118889" t="s">
        <v>317617</v>
      </c>
      <c r="C118889" t="s">
        <v>317618</v>
      </c>
      <c r="D118889" t="s">
        <v>317619</v>
      </c>
      <c r="E118889" t="s">
        <v>317620</v>
      </c>
    </row>
    <row r="118890" spans="1:5" x14ac:dyDescent="0.25">
      <c r="A118890">
        <v>583456</v>
      </c>
      <c r="B118890" t="s">
        <v>317621</v>
      </c>
      <c r="D118890" t="s">
        <v>317622</v>
      </c>
      <c r="E118890" t="s">
        <v>317623</v>
      </c>
    </row>
    <row r="118891" spans="1:5" x14ac:dyDescent="0.25">
      <c r="A118891">
        <v>583457</v>
      </c>
      <c r="B118891" t="s">
        <v>317624</v>
      </c>
      <c r="D118891" t="s">
        <v>317625</v>
      </c>
    </row>
    <row r="118892" spans="1:5" x14ac:dyDescent="0.25">
      <c r="A118892">
        <v>583474</v>
      </c>
      <c r="B118892" t="s">
        <v>317626</v>
      </c>
      <c r="C118892" t="s">
        <v>317627</v>
      </c>
      <c r="D118892" t="s">
        <v>317628</v>
      </c>
      <c r="E118892" t="s">
        <v>317629</v>
      </c>
    </row>
    <row r="118893" spans="1:5" x14ac:dyDescent="0.25">
      <c r="A118893">
        <v>583479</v>
      </c>
      <c r="B118893" t="s">
        <v>317630</v>
      </c>
      <c r="D118893" t="s">
        <v>317631</v>
      </c>
    </row>
    <row r="118894" spans="1:5" x14ac:dyDescent="0.25">
      <c r="A118894">
        <v>583488</v>
      </c>
      <c r="B118894" t="s">
        <v>317632</v>
      </c>
      <c r="D118894" t="s">
        <v>317633</v>
      </c>
    </row>
    <row r="118895" spans="1:5" x14ac:dyDescent="0.25">
      <c r="A118895">
        <v>583496</v>
      </c>
      <c r="B118895" t="s">
        <v>317634</v>
      </c>
      <c r="C118895" t="s">
        <v>17314</v>
      </c>
      <c r="D118895" t="s">
        <v>317635</v>
      </c>
    </row>
    <row r="118896" spans="1:5" x14ac:dyDescent="0.25">
      <c r="A118896">
        <v>583504</v>
      </c>
      <c r="B118896" t="s">
        <v>317636</v>
      </c>
      <c r="D118896" t="s">
        <v>317637</v>
      </c>
    </row>
    <row r="118897" spans="1:5" x14ac:dyDescent="0.25">
      <c r="A118897">
        <v>583536</v>
      </c>
      <c r="B118897" t="s">
        <v>317638</v>
      </c>
      <c r="D118897" t="s">
        <v>317639</v>
      </c>
    </row>
    <row r="118898" spans="1:5" x14ac:dyDescent="0.25">
      <c r="A118898">
        <v>583539</v>
      </c>
      <c r="B118898" t="s">
        <v>317640</v>
      </c>
      <c r="D118898" t="s">
        <v>317641</v>
      </c>
      <c r="E118898" t="s">
        <v>317642</v>
      </c>
    </row>
    <row r="118899" spans="1:5" x14ac:dyDescent="0.25">
      <c r="A118899">
        <v>583540</v>
      </c>
      <c r="B118899" t="s">
        <v>317643</v>
      </c>
      <c r="D118899" t="s">
        <v>317644</v>
      </c>
      <c r="E118899" t="s">
        <v>317645</v>
      </c>
    </row>
    <row r="118900" spans="1:5" x14ac:dyDescent="0.25">
      <c r="A118900">
        <v>583545</v>
      </c>
      <c r="B118900" t="s">
        <v>317646</v>
      </c>
      <c r="D118900" t="s">
        <v>317647</v>
      </c>
    </row>
    <row r="118901" spans="1:5" x14ac:dyDescent="0.25">
      <c r="A118901">
        <v>583552</v>
      </c>
      <c r="B118901" t="s">
        <v>317648</v>
      </c>
      <c r="C118901" t="s">
        <v>81872</v>
      </c>
      <c r="D118901" t="s">
        <v>317649</v>
      </c>
    </row>
    <row r="118902" spans="1:5" x14ac:dyDescent="0.25">
      <c r="A118902">
        <v>583553</v>
      </c>
      <c r="B118902" t="s">
        <v>317650</v>
      </c>
      <c r="C118902" t="s">
        <v>317651</v>
      </c>
      <c r="D118902" t="s">
        <v>317652</v>
      </c>
      <c r="E118902" t="s">
        <v>317653</v>
      </c>
    </row>
    <row r="118903" spans="1:5" x14ac:dyDescent="0.25">
      <c r="A118903">
        <v>583570</v>
      </c>
      <c r="B118903" t="s">
        <v>317654</v>
      </c>
      <c r="D118903" t="s">
        <v>317655</v>
      </c>
    </row>
    <row r="118904" spans="1:5" x14ac:dyDescent="0.25">
      <c r="A118904">
        <v>583611</v>
      </c>
      <c r="B118904" t="s">
        <v>317656</v>
      </c>
      <c r="C118904" t="s">
        <v>317657</v>
      </c>
      <c r="D118904" t="s">
        <v>317658</v>
      </c>
      <c r="E118904" t="s">
        <v>317659</v>
      </c>
    </row>
    <row r="118905" spans="1:5" x14ac:dyDescent="0.25">
      <c r="A118905">
        <v>583612</v>
      </c>
      <c r="B118905" t="s">
        <v>317660</v>
      </c>
      <c r="D118905" t="s">
        <v>317661</v>
      </c>
    </row>
    <row r="118906" spans="1:5" x14ac:dyDescent="0.25">
      <c r="A118906">
        <v>583618</v>
      </c>
      <c r="B118906" t="s">
        <v>317662</v>
      </c>
      <c r="C118906" t="s">
        <v>55644</v>
      </c>
      <c r="D118906" t="s">
        <v>317663</v>
      </c>
      <c r="E118906" t="s">
        <v>138932</v>
      </c>
    </row>
    <row r="118907" spans="1:5" x14ac:dyDescent="0.25">
      <c r="A118907">
        <v>583630</v>
      </c>
      <c r="B118907" t="s">
        <v>317664</v>
      </c>
      <c r="C118907" t="s">
        <v>317665</v>
      </c>
      <c r="D118907" t="s">
        <v>317666</v>
      </c>
      <c r="E118907" t="s">
        <v>317667</v>
      </c>
    </row>
    <row r="118908" spans="1:5" x14ac:dyDescent="0.25">
      <c r="A118908">
        <v>583635</v>
      </c>
      <c r="B118908" t="s">
        <v>317668</v>
      </c>
      <c r="D118908" t="s">
        <v>317669</v>
      </c>
    </row>
    <row r="118909" spans="1:5" x14ac:dyDescent="0.25">
      <c r="A118909">
        <v>583638</v>
      </c>
      <c r="B118909" t="s">
        <v>317670</v>
      </c>
      <c r="C118909" t="s">
        <v>259521</v>
      </c>
      <c r="D118909" t="s">
        <v>317671</v>
      </c>
      <c r="E118909" t="s">
        <v>317672</v>
      </c>
    </row>
    <row r="118910" spans="1:5" x14ac:dyDescent="0.25">
      <c r="A118910">
        <v>583667</v>
      </c>
      <c r="B118910" t="s">
        <v>317673</v>
      </c>
      <c r="C118910" t="s">
        <v>223882</v>
      </c>
      <c r="D118910" t="s">
        <v>317674</v>
      </c>
      <c r="E118910" t="s">
        <v>317675</v>
      </c>
    </row>
    <row r="118911" spans="1:5" x14ac:dyDescent="0.25">
      <c r="A118911">
        <v>583679</v>
      </c>
      <c r="B118911" t="s">
        <v>317676</v>
      </c>
      <c r="C118911" t="s">
        <v>36330</v>
      </c>
      <c r="D118911" t="s">
        <v>317677</v>
      </c>
      <c r="E118911" t="s">
        <v>36332</v>
      </c>
    </row>
    <row r="118912" spans="1:5" x14ac:dyDescent="0.25">
      <c r="A118912">
        <v>583680</v>
      </c>
      <c r="B118912" t="s">
        <v>317678</v>
      </c>
      <c r="D118912" t="s">
        <v>317679</v>
      </c>
      <c r="E118912" t="s">
        <v>317680</v>
      </c>
    </row>
    <row r="118913" spans="1:5" x14ac:dyDescent="0.25">
      <c r="A118913">
        <v>583701</v>
      </c>
      <c r="B118913" t="s">
        <v>317681</v>
      </c>
      <c r="D118913" t="s">
        <v>317682</v>
      </c>
      <c r="E118913" t="s">
        <v>317683</v>
      </c>
    </row>
    <row r="118914" spans="1:5" x14ac:dyDescent="0.25">
      <c r="A118914">
        <v>583717</v>
      </c>
      <c r="B118914" t="s">
        <v>317684</v>
      </c>
      <c r="D118914" t="s">
        <v>317685</v>
      </c>
      <c r="E118914" t="s">
        <v>317686</v>
      </c>
    </row>
    <row r="118915" spans="1:5" x14ac:dyDescent="0.25">
      <c r="A118915">
        <v>583733</v>
      </c>
      <c r="B118915" t="s">
        <v>317687</v>
      </c>
      <c r="C118915" t="s">
        <v>304698</v>
      </c>
      <c r="D118915" t="s">
        <v>317688</v>
      </c>
    </row>
    <row r="118916" spans="1:5" x14ac:dyDescent="0.25">
      <c r="A118916">
        <v>583734</v>
      </c>
      <c r="B118916" t="s">
        <v>317689</v>
      </c>
      <c r="D118916" t="s">
        <v>317690</v>
      </c>
    </row>
    <row r="118917" spans="1:5" x14ac:dyDescent="0.25">
      <c r="A118917">
        <v>583748</v>
      </c>
      <c r="B118917" t="s">
        <v>317691</v>
      </c>
      <c r="C118917" t="s">
        <v>118195</v>
      </c>
      <c r="D118917" t="s">
        <v>317692</v>
      </c>
    </row>
    <row r="118918" spans="1:5" x14ac:dyDescent="0.25">
      <c r="A118918">
        <v>583761</v>
      </c>
      <c r="B118918" t="s">
        <v>317693</v>
      </c>
      <c r="D118918" t="s">
        <v>317694</v>
      </c>
      <c r="E118918" t="s">
        <v>10</v>
      </c>
    </row>
    <row r="118919" spans="1:5" x14ac:dyDescent="0.25">
      <c r="A118919">
        <v>583762</v>
      </c>
      <c r="B118919" t="s">
        <v>317695</v>
      </c>
      <c r="C118919" t="s">
        <v>317696</v>
      </c>
      <c r="D118919" t="s">
        <v>317697</v>
      </c>
      <c r="E118919" t="s">
        <v>317698</v>
      </c>
    </row>
    <row r="118920" spans="1:5" x14ac:dyDescent="0.25">
      <c r="A118920">
        <v>583768</v>
      </c>
      <c r="B118920" t="s">
        <v>317699</v>
      </c>
      <c r="D118920" t="s">
        <v>317700</v>
      </c>
    </row>
    <row r="118921" spans="1:5" x14ac:dyDescent="0.25">
      <c r="A118921">
        <v>583770</v>
      </c>
      <c r="B118921" t="s">
        <v>317701</v>
      </c>
      <c r="C118921" t="s">
        <v>317702</v>
      </c>
      <c r="D118921" t="s">
        <v>317703</v>
      </c>
      <c r="E118921" t="s">
        <v>317704</v>
      </c>
    </row>
    <row r="118922" spans="1:5" x14ac:dyDescent="0.25">
      <c r="A118922">
        <v>583778</v>
      </c>
      <c r="B118922" t="s">
        <v>317705</v>
      </c>
      <c r="D118922" t="s">
        <v>317706</v>
      </c>
      <c r="E118922" t="s">
        <v>317707</v>
      </c>
    </row>
    <row r="118923" spans="1:5" x14ac:dyDescent="0.25">
      <c r="A118923">
        <v>583786</v>
      </c>
      <c r="B118923" t="s">
        <v>317708</v>
      </c>
      <c r="C118923" t="s">
        <v>247209</v>
      </c>
      <c r="D118923" t="s">
        <v>317709</v>
      </c>
    </row>
    <row r="118924" spans="1:5" x14ac:dyDescent="0.25">
      <c r="A118924">
        <v>583788</v>
      </c>
      <c r="B118924" t="s">
        <v>317710</v>
      </c>
      <c r="C118924" t="s">
        <v>317711</v>
      </c>
      <c r="D118924" t="s">
        <v>317712</v>
      </c>
    </row>
    <row r="118925" spans="1:5" x14ac:dyDescent="0.25">
      <c r="A118925">
        <v>583789</v>
      </c>
      <c r="B118925" t="s">
        <v>317713</v>
      </c>
      <c r="C118925" t="s">
        <v>317714</v>
      </c>
      <c r="D118925" t="s">
        <v>317715</v>
      </c>
    </row>
    <row r="118926" spans="1:5" x14ac:dyDescent="0.25">
      <c r="A118926">
        <v>583797</v>
      </c>
      <c r="B118926" t="s">
        <v>317716</v>
      </c>
      <c r="D118926" t="s">
        <v>317717</v>
      </c>
      <c r="E118926" t="s">
        <v>10</v>
      </c>
    </row>
    <row r="118927" spans="1:5" x14ac:dyDescent="0.25">
      <c r="A118927">
        <v>583800</v>
      </c>
      <c r="B118927" t="s">
        <v>317718</v>
      </c>
      <c r="D118927" t="s">
        <v>317719</v>
      </c>
    </row>
    <row r="118928" spans="1:5" x14ac:dyDescent="0.25">
      <c r="A118928">
        <v>583803</v>
      </c>
      <c r="B118928" t="s">
        <v>317720</v>
      </c>
      <c r="D118928" t="s">
        <v>317721</v>
      </c>
    </row>
    <row r="118929" spans="1:5" x14ac:dyDescent="0.25">
      <c r="A118929">
        <v>583820</v>
      </c>
      <c r="B118929" t="s">
        <v>317722</v>
      </c>
      <c r="D118929" t="s">
        <v>317723</v>
      </c>
      <c r="E118929" t="s">
        <v>317724</v>
      </c>
    </row>
    <row r="118930" spans="1:5" x14ac:dyDescent="0.25">
      <c r="A118930">
        <v>583822</v>
      </c>
      <c r="B118930" t="s">
        <v>317725</v>
      </c>
      <c r="C118930" t="s">
        <v>113536</v>
      </c>
      <c r="D118930" t="s">
        <v>317726</v>
      </c>
      <c r="E118930" t="s">
        <v>253840</v>
      </c>
    </row>
    <row r="118931" spans="1:5" x14ac:dyDescent="0.25">
      <c r="A118931">
        <v>583829</v>
      </c>
      <c r="B118931" t="s">
        <v>317727</v>
      </c>
      <c r="D118931" t="s">
        <v>317728</v>
      </c>
    </row>
    <row r="118932" spans="1:5" x14ac:dyDescent="0.25">
      <c r="A118932">
        <v>583836</v>
      </c>
      <c r="B118932" t="s">
        <v>317729</v>
      </c>
      <c r="D118932" t="s">
        <v>317730</v>
      </c>
      <c r="E118932" t="s">
        <v>317731</v>
      </c>
    </row>
    <row r="118933" spans="1:5" x14ac:dyDescent="0.25">
      <c r="A118933">
        <v>583839</v>
      </c>
      <c r="B118933" t="s">
        <v>317732</v>
      </c>
      <c r="D118933" t="s">
        <v>317733</v>
      </c>
      <c r="E118933" t="s">
        <v>317734</v>
      </c>
    </row>
    <row r="118934" spans="1:5" x14ac:dyDescent="0.25">
      <c r="A118934">
        <v>583862</v>
      </c>
      <c r="B118934" t="s">
        <v>317735</v>
      </c>
      <c r="D118934" t="s">
        <v>317736</v>
      </c>
    </row>
    <row r="118935" spans="1:5" x14ac:dyDescent="0.25">
      <c r="A118935">
        <v>583863</v>
      </c>
      <c r="B118935" t="s">
        <v>317737</v>
      </c>
      <c r="C118935" t="s">
        <v>261897</v>
      </c>
      <c r="D118935" t="s">
        <v>317738</v>
      </c>
      <c r="E118935" t="s">
        <v>10</v>
      </c>
    </row>
    <row r="118936" spans="1:5" x14ac:dyDescent="0.25">
      <c r="A118936">
        <v>583891</v>
      </c>
      <c r="B118936" t="s">
        <v>317739</v>
      </c>
      <c r="C118936" t="s">
        <v>317740</v>
      </c>
      <c r="D118936" t="s">
        <v>317741</v>
      </c>
    </row>
    <row r="118937" spans="1:5" x14ac:dyDescent="0.25">
      <c r="A118937">
        <v>583892</v>
      </c>
      <c r="B118937" t="s">
        <v>317742</v>
      </c>
      <c r="C118937" t="s">
        <v>317743</v>
      </c>
      <c r="D118937" t="s">
        <v>317744</v>
      </c>
    </row>
    <row r="118938" spans="1:5" x14ac:dyDescent="0.25">
      <c r="A118938">
        <v>583919</v>
      </c>
      <c r="B118938" t="s">
        <v>317745</v>
      </c>
      <c r="C118938" t="s">
        <v>40012</v>
      </c>
      <c r="D118938" t="s">
        <v>317746</v>
      </c>
      <c r="E118938" t="s">
        <v>317747</v>
      </c>
    </row>
    <row r="118939" spans="1:5" x14ac:dyDescent="0.25">
      <c r="A118939">
        <v>583939</v>
      </c>
      <c r="B118939" t="s">
        <v>317748</v>
      </c>
      <c r="C118939" t="s">
        <v>317749</v>
      </c>
      <c r="D118939" t="s">
        <v>317750</v>
      </c>
    </row>
    <row r="118940" spans="1:5" x14ac:dyDescent="0.25">
      <c r="A118940">
        <v>583953</v>
      </c>
      <c r="B118940" t="s">
        <v>317751</v>
      </c>
      <c r="D118940" t="s">
        <v>317752</v>
      </c>
      <c r="E118940" t="s">
        <v>10</v>
      </c>
    </row>
    <row r="118941" spans="1:5" x14ac:dyDescent="0.25">
      <c r="A118941">
        <v>583963</v>
      </c>
      <c r="B118941" t="s">
        <v>317753</v>
      </c>
      <c r="C118941" t="s">
        <v>317754</v>
      </c>
      <c r="D118941" t="s">
        <v>317755</v>
      </c>
      <c r="E118941" t="s">
        <v>317756</v>
      </c>
    </row>
    <row r="118942" spans="1:5" x14ac:dyDescent="0.25">
      <c r="A118942">
        <v>583967</v>
      </c>
      <c r="B118942" t="s">
        <v>317757</v>
      </c>
      <c r="C118942" t="s">
        <v>116162</v>
      </c>
      <c r="D118942" t="s">
        <v>317758</v>
      </c>
      <c r="E118942" t="s">
        <v>317759</v>
      </c>
    </row>
    <row r="118943" spans="1:5" x14ac:dyDescent="0.25">
      <c r="A118943">
        <v>583971</v>
      </c>
      <c r="B118943" t="s">
        <v>317760</v>
      </c>
      <c r="D118943" t="s">
        <v>317761</v>
      </c>
      <c r="E118943" t="s">
        <v>317762</v>
      </c>
    </row>
    <row r="118944" spans="1:5" x14ac:dyDescent="0.25">
      <c r="A118944">
        <v>583976</v>
      </c>
      <c r="B118944" t="s">
        <v>317763</v>
      </c>
      <c r="D118944" t="s">
        <v>317764</v>
      </c>
    </row>
    <row r="118945" spans="1:5" x14ac:dyDescent="0.25">
      <c r="A118945">
        <v>584003</v>
      </c>
      <c r="B118945" t="s">
        <v>317765</v>
      </c>
      <c r="D118945" t="s">
        <v>317766</v>
      </c>
      <c r="E118945" t="s">
        <v>317767</v>
      </c>
    </row>
    <row r="118946" spans="1:5" x14ac:dyDescent="0.25">
      <c r="A118946">
        <v>584008</v>
      </c>
      <c r="B118946" t="s">
        <v>317768</v>
      </c>
      <c r="C118946" t="s">
        <v>317769</v>
      </c>
      <c r="D118946" t="s">
        <v>317770</v>
      </c>
      <c r="E118946" t="s">
        <v>317771</v>
      </c>
    </row>
    <row r="118947" spans="1:5" x14ac:dyDescent="0.25">
      <c r="A118947">
        <v>584013</v>
      </c>
      <c r="B118947" t="s">
        <v>317772</v>
      </c>
      <c r="D118947" t="s">
        <v>317773</v>
      </c>
    </row>
    <row r="118948" spans="1:5" x14ac:dyDescent="0.25">
      <c r="A118948">
        <v>584027</v>
      </c>
      <c r="B118948" t="s">
        <v>317774</v>
      </c>
      <c r="D118948" t="s">
        <v>317775</v>
      </c>
    </row>
    <row r="118949" spans="1:5" x14ac:dyDescent="0.25">
      <c r="A118949">
        <v>584032</v>
      </c>
      <c r="B118949" t="s">
        <v>317776</v>
      </c>
      <c r="D118949" t="s">
        <v>317777</v>
      </c>
    </row>
    <row r="118950" spans="1:5" x14ac:dyDescent="0.25">
      <c r="A118950">
        <v>584034</v>
      </c>
      <c r="B118950" t="s">
        <v>317778</v>
      </c>
      <c r="D118950" t="s">
        <v>317779</v>
      </c>
    </row>
    <row r="118951" spans="1:5" x14ac:dyDescent="0.25">
      <c r="A118951">
        <v>584038</v>
      </c>
      <c r="B118951" t="s">
        <v>317780</v>
      </c>
      <c r="C118951" t="s">
        <v>241519</v>
      </c>
      <c r="D118951" t="s">
        <v>317781</v>
      </c>
      <c r="E118951" t="s">
        <v>10</v>
      </c>
    </row>
    <row r="118952" spans="1:5" x14ac:dyDescent="0.25">
      <c r="A118952">
        <v>584046</v>
      </c>
      <c r="B118952" t="s">
        <v>317782</v>
      </c>
      <c r="D118952" t="s">
        <v>317783</v>
      </c>
    </row>
    <row r="118953" spans="1:5" x14ac:dyDescent="0.25">
      <c r="A118953">
        <v>584065</v>
      </c>
      <c r="B118953" t="s">
        <v>317784</v>
      </c>
      <c r="D118953" t="s">
        <v>317785</v>
      </c>
    </row>
    <row r="118954" spans="1:5" x14ac:dyDescent="0.25">
      <c r="A118954">
        <v>584067</v>
      </c>
      <c r="B118954" t="s">
        <v>317786</v>
      </c>
      <c r="C118954" t="s">
        <v>317787</v>
      </c>
      <c r="D118954" t="s">
        <v>317788</v>
      </c>
    </row>
    <row r="118955" spans="1:5" x14ac:dyDescent="0.25">
      <c r="A118955">
        <v>584072</v>
      </c>
      <c r="B118955" t="s">
        <v>317789</v>
      </c>
      <c r="D118955" t="s">
        <v>317790</v>
      </c>
    </row>
    <row r="118956" spans="1:5" x14ac:dyDescent="0.25">
      <c r="A118956">
        <v>584075</v>
      </c>
      <c r="B118956" t="s">
        <v>317791</v>
      </c>
      <c r="D118956" t="s">
        <v>317792</v>
      </c>
      <c r="E118956" t="s">
        <v>10</v>
      </c>
    </row>
    <row r="118957" spans="1:5" x14ac:dyDescent="0.25">
      <c r="A118957">
        <v>584076</v>
      </c>
      <c r="B118957" t="s">
        <v>317793</v>
      </c>
      <c r="D118957" t="s">
        <v>317794</v>
      </c>
    </row>
    <row r="118958" spans="1:5" x14ac:dyDescent="0.25">
      <c r="A118958">
        <v>584095</v>
      </c>
      <c r="B118958" t="s">
        <v>317795</v>
      </c>
      <c r="D118958" t="s">
        <v>317796</v>
      </c>
      <c r="E118958" t="s">
        <v>317797</v>
      </c>
    </row>
    <row r="118959" spans="1:5" x14ac:dyDescent="0.25">
      <c r="A118959">
        <v>584099</v>
      </c>
      <c r="B118959" t="s">
        <v>317798</v>
      </c>
      <c r="D118959" t="s">
        <v>317799</v>
      </c>
    </row>
    <row r="118960" spans="1:5" x14ac:dyDescent="0.25">
      <c r="A118960">
        <v>584105</v>
      </c>
      <c r="B118960" t="s">
        <v>317800</v>
      </c>
      <c r="D118960" t="s">
        <v>317801</v>
      </c>
    </row>
    <row r="118961" spans="1:5" x14ac:dyDescent="0.25">
      <c r="A118961">
        <v>584135</v>
      </c>
      <c r="B118961" t="s">
        <v>317802</v>
      </c>
      <c r="D118961" t="s">
        <v>317803</v>
      </c>
    </row>
    <row r="118962" spans="1:5" x14ac:dyDescent="0.25">
      <c r="A118962">
        <v>584139</v>
      </c>
      <c r="B118962" t="s">
        <v>317804</v>
      </c>
      <c r="C118962" t="s">
        <v>317805</v>
      </c>
      <c r="D118962" t="s">
        <v>317806</v>
      </c>
      <c r="E118962" t="s">
        <v>317807</v>
      </c>
    </row>
    <row r="118963" spans="1:5" x14ac:dyDescent="0.25">
      <c r="A118963">
        <v>584140</v>
      </c>
      <c r="B118963" t="s">
        <v>317808</v>
      </c>
      <c r="D118963" t="s">
        <v>317809</v>
      </c>
    </row>
    <row r="118964" spans="1:5" x14ac:dyDescent="0.25">
      <c r="A118964">
        <v>584141</v>
      </c>
      <c r="B118964" t="s">
        <v>317810</v>
      </c>
      <c r="C118964" t="s">
        <v>295517</v>
      </c>
      <c r="D118964" t="s">
        <v>317811</v>
      </c>
    </row>
    <row r="118965" spans="1:5" x14ac:dyDescent="0.25">
      <c r="A118965">
        <v>584153</v>
      </c>
      <c r="B118965" t="s">
        <v>317812</v>
      </c>
      <c r="D118965" t="s">
        <v>317813</v>
      </c>
      <c r="E118965" t="s">
        <v>317814</v>
      </c>
    </row>
    <row r="118966" spans="1:5" x14ac:dyDescent="0.25">
      <c r="A118966">
        <v>584160</v>
      </c>
      <c r="B118966" t="s">
        <v>317815</v>
      </c>
      <c r="D118966" t="s">
        <v>317816</v>
      </c>
    </row>
    <row r="118967" spans="1:5" x14ac:dyDescent="0.25">
      <c r="A118967">
        <v>584170</v>
      </c>
      <c r="B118967" t="s">
        <v>317817</v>
      </c>
      <c r="D118967" t="s">
        <v>317818</v>
      </c>
    </row>
    <row r="118968" spans="1:5" x14ac:dyDescent="0.25">
      <c r="A118968">
        <v>584189</v>
      </c>
      <c r="B118968" t="s">
        <v>317819</v>
      </c>
      <c r="D118968" t="s">
        <v>317820</v>
      </c>
      <c r="E118968" t="s">
        <v>317821</v>
      </c>
    </row>
    <row r="118969" spans="1:5" x14ac:dyDescent="0.25">
      <c r="A118969">
        <v>584194</v>
      </c>
      <c r="B118969" t="s">
        <v>317822</v>
      </c>
      <c r="C118969" t="s">
        <v>317823</v>
      </c>
      <c r="D118969" t="s">
        <v>317824</v>
      </c>
      <c r="E118969" t="s">
        <v>10</v>
      </c>
    </row>
    <row r="118970" spans="1:5" x14ac:dyDescent="0.25">
      <c r="A118970">
        <v>584205</v>
      </c>
      <c r="B118970" t="s">
        <v>317825</v>
      </c>
      <c r="C118970" t="s">
        <v>180470</v>
      </c>
      <c r="D118970" t="s">
        <v>317826</v>
      </c>
    </row>
    <row r="118971" spans="1:5" x14ac:dyDescent="0.25">
      <c r="A118971">
        <v>584209</v>
      </c>
      <c r="B118971" t="s">
        <v>317827</v>
      </c>
      <c r="D118971" t="s">
        <v>317828</v>
      </c>
      <c r="E118971" t="s">
        <v>10</v>
      </c>
    </row>
    <row r="118972" spans="1:5" x14ac:dyDescent="0.25">
      <c r="A118972">
        <v>584210</v>
      </c>
      <c r="B118972" t="s">
        <v>317829</v>
      </c>
      <c r="D118972" t="s">
        <v>317830</v>
      </c>
    </row>
    <row r="118973" spans="1:5" x14ac:dyDescent="0.25">
      <c r="A118973">
        <v>584228</v>
      </c>
      <c r="B118973" t="s">
        <v>317831</v>
      </c>
      <c r="C118973" t="s">
        <v>317832</v>
      </c>
      <c r="D118973" t="s">
        <v>317833</v>
      </c>
    </row>
    <row r="118974" spans="1:5" x14ac:dyDescent="0.25">
      <c r="A118974">
        <v>584232</v>
      </c>
      <c r="B118974" t="s">
        <v>317834</v>
      </c>
      <c r="D118974" t="s">
        <v>317835</v>
      </c>
      <c r="E118974" t="s">
        <v>317836</v>
      </c>
    </row>
    <row r="118975" spans="1:5" x14ac:dyDescent="0.25">
      <c r="A118975">
        <v>584237</v>
      </c>
      <c r="B118975" t="s">
        <v>317837</v>
      </c>
      <c r="C118975" t="s">
        <v>8532</v>
      </c>
      <c r="D118975" t="s">
        <v>317838</v>
      </c>
    </row>
    <row r="118976" spans="1:5" x14ac:dyDescent="0.25">
      <c r="A118976">
        <v>584253</v>
      </c>
      <c r="B118976" t="s">
        <v>317839</v>
      </c>
      <c r="C118976" t="s">
        <v>204935</v>
      </c>
      <c r="D118976" t="s">
        <v>317840</v>
      </c>
      <c r="E118976" t="s">
        <v>317841</v>
      </c>
    </row>
    <row r="118977" spans="1:5" x14ac:dyDescent="0.25">
      <c r="A118977">
        <v>584256</v>
      </c>
      <c r="B118977" t="s">
        <v>317842</v>
      </c>
      <c r="D118977" t="s">
        <v>317843</v>
      </c>
      <c r="E118977" t="s">
        <v>317844</v>
      </c>
    </row>
    <row r="118978" spans="1:5" x14ac:dyDescent="0.25">
      <c r="A118978">
        <v>584261</v>
      </c>
      <c r="B118978" t="s">
        <v>317845</v>
      </c>
      <c r="D118978" t="s">
        <v>317846</v>
      </c>
    </row>
    <row r="118979" spans="1:5" x14ac:dyDescent="0.25">
      <c r="A118979">
        <v>584262</v>
      </c>
      <c r="B118979" t="s">
        <v>317847</v>
      </c>
      <c r="D118979" t="s">
        <v>317848</v>
      </c>
    </row>
    <row r="118980" spans="1:5" x14ac:dyDescent="0.25">
      <c r="A118980">
        <v>584272</v>
      </c>
      <c r="B118980" t="s">
        <v>317849</v>
      </c>
      <c r="C118980" t="s">
        <v>317850</v>
      </c>
      <c r="D118980" t="s">
        <v>317851</v>
      </c>
      <c r="E118980" t="s">
        <v>317852</v>
      </c>
    </row>
    <row r="118981" spans="1:5" x14ac:dyDescent="0.25">
      <c r="A118981">
        <v>584285</v>
      </c>
      <c r="B118981" t="s">
        <v>317853</v>
      </c>
      <c r="D118981" t="s">
        <v>317854</v>
      </c>
      <c r="E118981" t="s">
        <v>317855</v>
      </c>
    </row>
    <row r="118982" spans="1:5" x14ac:dyDescent="0.25">
      <c r="A118982">
        <v>584294</v>
      </c>
      <c r="B118982" t="s">
        <v>317856</v>
      </c>
      <c r="C118982" t="s">
        <v>75485</v>
      </c>
      <c r="D118982" t="s">
        <v>317857</v>
      </c>
    </row>
    <row r="118983" spans="1:5" x14ac:dyDescent="0.25">
      <c r="A118983">
        <v>584305</v>
      </c>
      <c r="B118983" t="s">
        <v>317858</v>
      </c>
      <c r="C118983" t="s">
        <v>14237</v>
      </c>
      <c r="D118983" t="s">
        <v>317859</v>
      </c>
      <c r="E118983" t="s">
        <v>220448</v>
      </c>
    </row>
    <row r="118984" spans="1:5" x14ac:dyDescent="0.25">
      <c r="A118984">
        <v>584308</v>
      </c>
      <c r="B118984" t="s">
        <v>317860</v>
      </c>
      <c r="D118984" t="s">
        <v>317861</v>
      </c>
      <c r="E118984" t="s">
        <v>10</v>
      </c>
    </row>
    <row r="118985" spans="1:5" x14ac:dyDescent="0.25">
      <c r="A118985">
        <v>584314</v>
      </c>
      <c r="B118985" t="s">
        <v>317862</v>
      </c>
      <c r="D118985" t="s">
        <v>317863</v>
      </c>
      <c r="E118985" t="s">
        <v>317864</v>
      </c>
    </row>
    <row r="118986" spans="1:5" x14ac:dyDescent="0.25">
      <c r="A118986">
        <v>584319</v>
      </c>
      <c r="B118986" t="s">
        <v>317865</v>
      </c>
      <c r="C118986" t="s">
        <v>317866</v>
      </c>
      <c r="D118986" t="s">
        <v>317867</v>
      </c>
      <c r="E118986" t="s">
        <v>317868</v>
      </c>
    </row>
    <row r="118987" spans="1:5" x14ac:dyDescent="0.25">
      <c r="A118987">
        <v>584320</v>
      </c>
      <c r="B118987" t="s">
        <v>317869</v>
      </c>
      <c r="D118987" t="s">
        <v>317870</v>
      </c>
      <c r="E118987" t="s">
        <v>317871</v>
      </c>
    </row>
    <row r="118988" spans="1:5" x14ac:dyDescent="0.25">
      <c r="A118988">
        <v>584321</v>
      </c>
      <c r="B118988" t="s">
        <v>317872</v>
      </c>
      <c r="C118988" t="s">
        <v>317873</v>
      </c>
      <c r="D118988" t="s">
        <v>317874</v>
      </c>
      <c r="E118988" t="s">
        <v>317875</v>
      </c>
    </row>
    <row r="118989" spans="1:5" x14ac:dyDescent="0.25">
      <c r="A118989">
        <v>584322</v>
      </c>
      <c r="B118989" t="s">
        <v>317876</v>
      </c>
      <c r="D118989" t="s">
        <v>317877</v>
      </c>
    </row>
    <row r="118990" spans="1:5" x14ac:dyDescent="0.25">
      <c r="A118990">
        <v>584329</v>
      </c>
      <c r="B118990" t="s">
        <v>317878</v>
      </c>
      <c r="D118990" t="s">
        <v>317879</v>
      </c>
    </row>
    <row r="118991" spans="1:5" x14ac:dyDescent="0.25">
      <c r="A118991">
        <v>584338</v>
      </c>
      <c r="B118991" t="s">
        <v>317880</v>
      </c>
      <c r="D118991" t="s">
        <v>317881</v>
      </c>
    </row>
    <row r="118992" spans="1:5" x14ac:dyDescent="0.25">
      <c r="A118992">
        <v>584340</v>
      </c>
      <c r="B118992" t="s">
        <v>317882</v>
      </c>
      <c r="C118992" t="s">
        <v>33943</v>
      </c>
      <c r="D118992" t="s">
        <v>317883</v>
      </c>
      <c r="E118992" t="s">
        <v>10</v>
      </c>
    </row>
    <row r="118993" spans="1:5" x14ac:dyDescent="0.25">
      <c r="A118993">
        <v>584342</v>
      </c>
      <c r="B118993" t="s">
        <v>317884</v>
      </c>
      <c r="D118993" t="s">
        <v>317885</v>
      </c>
      <c r="E118993" t="s">
        <v>317886</v>
      </c>
    </row>
    <row r="118994" spans="1:5" x14ac:dyDescent="0.25">
      <c r="A118994">
        <v>584351</v>
      </c>
      <c r="B118994" t="s">
        <v>317887</v>
      </c>
      <c r="D118994" t="s">
        <v>317888</v>
      </c>
      <c r="E118994" t="s">
        <v>317889</v>
      </c>
    </row>
    <row r="118995" spans="1:5" x14ac:dyDescent="0.25">
      <c r="A118995">
        <v>584352</v>
      </c>
      <c r="B118995" t="s">
        <v>317890</v>
      </c>
      <c r="D118995" t="s">
        <v>317891</v>
      </c>
      <c r="E118995" t="s">
        <v>10</v>
      </c>
    </row>
    <row r="118996" spans="1:5" x14ac:dyDescent="0.25">
      <c r="A118996">
        <v>584353</v>
      </c>
      <c r="B118996" t="s">
        <v>317892</v>
      </c>
      <c r="C118996" t="s">
        <v>317893</v>
      </c>
      <c r="D118996" t="s">
        <v>317894</v>
      </c>
      <c r="E118996" t="s">
        <v>317895</v>
      </c>
    </row>
    <row r="118997" spans="1:5" x14ac:dyDescent="0.25">
      <c r="A118997">
        <v>584362</v>
      </c>
      <c r="B118997" t="s">
        <v>317896</v>
      </c>
      <c r="D118997" t="s">
        <v>317897</v>
      </c>
    </row>
    <row r="118998" spans="1:5" x14ac:dyDescent="0.25">
      <c r="A118998">
        <v>584364</v>
      </c>
      <c r="B118998" t="s">
        <v>317898</v>
      </c>
      <c r="D118998" t="s">
        <v>317899</v>
      </c>
      <c r="E118998" t="s">
        <v>317900</v>
      </c>
    </row>
    <row r="118999" spans="1:5" x14ac:dyDescent="0.25">
      <c r="A118999">
        <v>584365</v>
      </c>
      <c r="B118999" t="s">
        <v>317901</v>
      </c>
      <c r="C118999" t="s">
        <v>72962</v>
      </c>
      <c r="D118999" t="s">
        <v>317902</v>
      </c>
      <c r="E118999" t="s">
        <v>127793</v>
      </c>
    </row>
    <row r="119000" spans="1:5" x14ac:dyDescent="0.25">
      <c r="A119000">
        <v>584373</v>
      </c>
      <c r="B119000" t="s">
        <v>317903</v>
      </c>
      <c r="D119000" t="s">
        <v>317904</v>
      </c>
    </row>
    <row r="119001" spans="1:5" x14ac:dyDescent="0.25">
      <c r="A119001">
        <v>584378</v>
      </c>
      <c r="B119001" t="s">
        <v>317905</v>
      </c>
      <c r="C119001" t="s">
        <v>137669</v>
      </c>
      <c r="D119001" t="s">
        <v>317906</v>
      </c>
    </row>
    <row r="119002" spans="1:5" x14ac:dyDescent="0.25">
      <c r="A119002">
        <v>584379</v>
      </c>
      <c r="B119002" t="s">
        <v>317907</v>
      </c>
      <c r="D119002" t="s">
        <v>317908</v>
      </c>
    </row>
    <row r="119003" spans="1:5" x14ac:dyDescent="0.25">
      <c r="A119003">
        <v>584393</v>
      </c>
      <c r="B119003" t="s">
        <v>317909</v>
      </c>
      <c r="D119003" t="s">
        <v>317910</v>
      </c>
    </row>
    <row r="119004" spans="1:5" x14ac:dyDescent="0.25">
      <c r="A119004">
        <v>584396</v>
      </c>
      <c r="B119004" t="s">
        <v>317911</v>
      </c>
      <c r="C119004" t="s">
        <v>55833</v>
      </c>
      <c r="D119004" t="s">
        <v>317912</v>
      </c>
      <c r="E119004" t="s">
        <v>317913</v>
      </c>
    </row>
    <row r="119005" spans="1:5" x14ac:dyDescent="0.25">
      <c r="A119005">
        <v>584399</v>
      </c>
      <c r="B119005" t="s">
        <v>317914</v>
      </c>
      <c r="C119005" t="s">
        <v>200441</v>
      </c>
      <c r="D119005" t="s">
        <v>317915</v>
      </c>
      <c r="E119005" t="s">
        <v>317916</v>
      </c>
    </row>
    <row r="119006" spans="1:5" x14ac:dyDescent="0.25">
      <c r="A119006">
        <v>584414</v>
      </c>
      <c r="B119006" t="s">
        <v>317917</v>
      </c>
      <c r="D119006" t="s">
        <v>317918</v>
      </c>
    </row>
    <row r="119007" spans="1:5" x14ac:dyDescent="0.25">
      <c r="A119007">
        <v>584415</v>
      </c>
      <c r="B119007" t="s">
        <v>317919</v>
      </c>
      <c r="D119007" t="s">
        <v>317920</v>
      </c>
    </row>
    <row r="119008" spans="1:5" x14ac:dyDescent="0.25">
      <c r="A119008">
        <v>584426</v>
      </c>
      <c r="B119008" t="s">
        <v>317921</v>
      </c>
      <c r="D119008" t="s">
        <v>317922</v>
      </c>
    </row>
    <row r="119009" spans="1:5" x14ac:dyDescent="0.25">
      <c r="A119009">
        <v>584431</v>
      </c>
      <c r="B119009" t="s">
        <v>317923</v>
      </c>
      <c r="C119009" t="s">
        <v>317924</v>
      </c>
      <c r="D119009" t="s">
        <v>317925</v>
      </c>
    </row>
    <row r="119010" spans="1:5" x14ac:dyDescent="0.25">
      <c r="A119010">
        <v>584490</v>
      </c>
      <c r="B119010" t="s">
        <v>317926</v>
      </c>
      <c r="D119010" t="s">
        <v>317927</v>
      </c>
    </row>
    <row r="119011" spans="1:5" x14ac:dyDescent="0.25">
      <c r="A119011">
        <v>584493</v>
      </c>
      <c r="B119011" t="s">
        <v>317928</v>
      </c>
      <c r="D119011" t="s">
        <v>317929</v>
      </c>
      <c r="E119011" t="s">
        <v>317930</v>
      </c>
    </row>
    <row r="119012" spans="1:5" x14ac:dyDescent="0.25">
      <c r="A119012">
        <v>584510</v>
      </c>
      <c r="B119012" t="s">
        <v>317931</v>
      </c>
      <c r="C119012" t="s">
        <v>317932</v>
      </c>
      <c r="D119012" t="s">
        <v>317933</v>
      </c>
    </row>
    <row r="119013" spans="1:5" x14ac:dyDescent="0.25">
      <c r="A119013">
        <v>584516</v>
      </c>
      <c r="B119013" t="s">
        <v>317934</v>
      </c>
      <c r="C119013" t="s">
        <v>73458</v>
      </c>
      <c r="D119013" t="s">
        <v>317935</v>
      </c>
    </row>
    <row r="119014" spans="1:5" x14ac:dyDescent="0.25">
      <c r="A119014">
        <v>584518</v>
      </c>
      <c r="B119014" t="s">
        <v>317936</v>
      </c>
      <c r="D119014" t="s">
        <v>317937</v>
      </c>
      <c r="E119014" t="s">
        <v>317938</v>
      </c>
    </row>
    <row r="119015" spans="1:5" x14ac:dyDescent="0.25">
      <c r="A119015">
        <v>584520</v>
      </c>
      <c r="B119015" t="s">
        <v>317939</v>
      </c>
      <c r="D119015" t="s">
        <v>317940</v>
      </c>
    </row>
    <row r="119016" spans="1:5" x14ac:dyDescent="0.25">
      <c r="A119016">
        <v>584521</v>
      </c>
      <c r="B119016" t="s">
        <v>317941</v>
      </c>
      <c r="D119016" t="s">
        <v>317942</v>
      </c>
    </row>
    <row r="119017" spans="1:5" x14ac:dyDescent="0.25">
      <c r="A119017">
        <v>584523</v>
      </c>
      <c r="B119017" t="s">
        <v>317943</v>
      </c>
      <c r="D119017" t="s">
        <v>317944</v>
      </c>
      <c r="E119017" t="s">
        <v>317945</v>
      </c>
    </row>
    <row r="119018" spans="1:5" x14ac:dyDescent="0.25">
      <c r="A119018">
        <v>584541</v>
      </c>
      <c r="B119018" t="s">
        <v>317946</v>
      </c>
      <c r="D119018" t="s">
        <v>317947</v>
      </c>
    </row>
    <row r="119019" spans="1:5" x14ac:dyDescent="0.25">
      <c r="A119019">
        <v>584551</v>
      </c>
      <c r="B119019" t="s">
        <v>317948</v>
      </c>
      <c r="D119019" t="s">
        <v>317949</v>
      </c>
    </row>
    <row r="119020" spans="1:5" x14ac:dyDescent="0.25">
      <c r="A119020">
        <v>584559</v>
      </c>
      <c r="B119020" t="s">
        <v>317950</v>
      </c>
      <c r="D119020" t="s">
        <v>317951</v>
      </c>
    </row>
    <row r="119021" spans="1:5" x14ac:dyDescent="0.25">
      <c r="A119021">
        <v>584562</v>
      </c>
      <c r="B119021" t="s">
        <v>317952</v>
      </c>
      <c r="D119021" t="s">
        <v>317953</v>
      </c>
      <c r="E119021" t="s">
        <v>317954</v>
      </c>
    </row>
    <row r="119022" spans="1:5" x14ac:dyDescent="0.25">
      <c r="A119022">
        <v>584571</v>
      </c>
      <c r="B119022" t="s">
        <v>317955</v>
      </c>
      <c r="D119022" t="s">
        <v>317956</v>
      </c>
    </row>
    <row r="119023" spans="1:5" x14ac:dyDescent="0.25">
      <c r="A119023">
        <v>584577</v>
      </c>
      <c r="B119023" t="s">
        <v>317957</v>
      </c>
      <c r="D119023" t="s">
        <v>317958</v>
      </c>
      <c r="E119023" t="s">
        <v>317959</v>
      </c>
    </row>
    <row r="119024" spans="1:5" x14ac:dyDescent="0.25">
      <c r="A119024">
        <v>584581</v>
      </c>
      <c r="B119024" t="s">
        <v>317960</v>
      </c>
      <c r="D119024" t="s">
        <v>317961</v>
      </c>
    </row>
    <row r="119025" spans="1:5" x14ac:dyDescent="0.25">
      <c r="A119025">
        <v>584583</v>
      </c>
      <c r="B119025" t="s">
        <v>317962</v>
      </c>
      <c r="D119025" t="s">
        <v>317963</v>
      </c>
    </row>
    <row r="119026" spans="1:5" x14ac:dyDescent="0.25">
      <c r="A119026">
        <v>584594</v>
      </c>
      <c r="B119026" t="s">
        <v>317964</v>
      </c>
      <c r="D119026" t="s">
        <v>317965</v>
      </c>
      <c r="E119026" t="s">
        <v>317966</v>
      </c>
    </row>
    <row r="119027" spans="1:5" x14ac:dyDescent="0.25">
      <c r="A119027">
        <v>584595</v>
      </c>
      <c r="B119027" t="s">
        <v>317967</v>
      </c>
      <c r="D119027" t="s">
        <v>317968</v>
      </c>
      <c r="E119027" t="s">
        <v>317969</v>
      </c>
    </row>
    <row r="119028" spans="1:5" x14ac:dyDescent="0.25">
      <c r="A119028">
        <v>584598</v>
      </c>
      <c r="B119028" t="s">
        <v>317970</v>
      </c>
      <c r="D119028" t="s">
        <v>317971</v>
      </c>
      <c r="E119028" t="s">
        <v>317972</v>
      </c>
    </row>
    <row r="119029" spans="1:5" x14ac:dyDescent="0.25">
      <c r="A119029">
        <v>584603</v>
      </c>
      <c r="B119029" t="s">
        <v>317973</v>
      </c>
      <c r="D119029" t="s">
        <v>317974</v>
      </c>
      <c r="E119029" t="s">
        <v>317975</v>
      </c>
    </row>
    <row r="119030" spans="1:5" x14ac:dyDescent="0.25">
      <c r="A119030">
        <v>584604</v>
      </c>
      <c r="B119030" t="s">
        <v>317976</v>
      </c>
      <c r="C119030" t="s">
        <v>49771</v>
      </c>
      <c r="D119030" t="s">
        <v>317977</v>
      </c>
      <c r="E119030" t="s">
        <v>317978</v>
      </c>
    </row>
    <row r="119031" spans="1:5" x14ac:dyDescent="0.25">
      <c r="A119031">
        <v>584612</v>
      </c>
      <c r="B119031" t="s">
        <v>317979</v>
      </c>
      <c r="C119031" t="s">
        <v>317980</v>
      </c>
      <c r="D119031" t="s">
        <v>317981</v>
      </c>
      <c r="E119031" t="s">
        <v>317982</v>
      </c>
    </row>
    <row r="119032" spans="1:5" x14ac:dyDescent="0.25">
      <c r="A119032">
        <v>584618</v>
      </c>
      <c r="B119032" t="s">
        <v>317983</v>
      </c>
      <c r="C119032" t="s">
        <v>317984</v>
      </c>
      <c r="D119032" t="s">
        <v>317985</v>
      </c>
    </row>
    <row r="119033" spans="1:5" x14ac:dyDescent="0.25">
      <c r="A119033">
        <v>584629</v>
      </c>
      <c r="B119033" t="s">
        <v>317986</v>
      </c>
      <c r="D119033" t="s">
        <v>317987</v>
      </c>
      <c r="E119033" t="s">
        <v>10</v>
      </c>
    </row>
    <row r="119034" spans="1:5" x14ac:dyDescent="0.25">
      <c r="A119034">
        <v>584636</v>
      </c>
      <c r="B119034" t="s">
        <v>317988</v>
      </c>
      <c r="D119034" t="s">
        <v>317989</v>
      </c>
      <c r="E119034" t="s">
        <v>317990</v>
      </c>
    </row>
    <row r="119035" spans="1:5" x14ac:dyDescent="0.25">
      <c r="A119035">
        <v>584646</v>
      </c>
      <c r="B119035" t="s">
        <v>317991</v>
      </c>
      <c r="D119035" t="s">
        <v>317992</v>
      </c>
      <c r="E119035" t="s">
        <v>317993</v>
      </c>
    </row>
    <row r="119036" spans="1:5" x14ac:dyDescent="0.25">
      <c r="A119036">
        <v>584653</v>
      </c>
      <c r="B119036" t="s">
        <v>317994</v>
      </c>
      <c r="D119036" t="s">
        <v>317995</v>
      </c>
    </row>
    <row r="119037" spans="1:5" x14ac:dyDescent="0.25">
      <c r="A119037">
        <v>584658</v>
      </c>
      <c r="B119037" t="s">
        <v>317996</v>
      </c>
      <c r="D119037" t="s">
        <v>317997</v>
      </c>
    </row>
    <row r="119038" spans="1:5" x14ac:dyDescent="0.25">
      <c r="A119038">
        <v>584665</v>
      </c>
      <c r="B119038" t="s">
        <v>317998</v>
      </c>
      <c r="D119038" t="s">
        <v>317999</v>
      </c>
    </row>
    <row r="119039" spans="1:5" x14ac:dyDescent="0.25">
      <c r="A119039">
        <v>584679</v>
      </c>
      <c r="B119039" t="s">
        <v>318000</v>
      </c>
      <c r="D119039" t="s">
        <v>318001</v>
      </c>
      <c r="E119039" t="s">
        <v>318002</v>
      </c>
    </row>
    <row r="119040" spans="1:5" x14ac:dyDescent="0.25">
      <c r="A119040">
        <v>584682</v>
      </c>
      <c r="B119040" t="s">
        <v>318003</v>
      </c>
      <c r="C119040" t="s">
        <v>318004</v>
      </c>
      <c r="D119040" t="s">
        <v>318005</v>
      </c>
      <c r="E119040" t="s">
        <v>318006</v>
      </c>
    </row>
    <row r="119041" spans="1:5" x14ac:dyDescent="0.25">
      <c r="A119041">
        <v>584694</v>
      </c>
      <c r="B119041" t="s">
        <v>318007</v>
      </c>
      <c r="C119041" t="s">
        <v>318008</v>
      </c>
      <c r="D119041" t="s">
        <v>318009</v>
      </c>
      <c r="E119041" t="s">
        <v>318010</v>
      </c>
    </row>
    <row r="119042" spans="1:5" x14ac:dyDescent="0.25">
      <c r="A119042">
        <v>584698</v>
      </c>
      <c r="B119042" t="s">
        <v>318011</v>
      </c>
      <c r="C119042" t="s">
        <v>318012</v>
      </c>
      <c r="D119042" t="s">
        <v>318013</v>
      </c>
      <c r="E119042" t="s">
        <v>318014</v>
      </c>
    </row>
    <row r="119043" spans="1:5" x14ac:dyDescent="0.25">
      <c r="A119043">
        <v>584700</v>
      </c>
      <c r="B119043" t="s">
        <v>318015</v>
      </c>
      <c r="D119043" t="s">
        <v>318016</v>
      </c>
    </row>
    <row r="119044" spans="1:5" x14ac:dyDescent="0.25">
      <c r="A119044">
        <v>584711</v>
      </c>
      <c r="B119044" t="s">
        <v>318017</v>
      </c>
      <c r="D119044" t="s">
        <v>318018</v>
      </c>
    </row>
    <row r="119045" spans="1:5" x14ac:dyDescent="0.25">
      <c r="A119045">
        <v>584714</v>
      </c>
      <c r="B119045" t="s">
        <v>318019</v>
      </c>
      <c r="C119045" t="s">
        <v>318020</v>
      </c>
      <c r="D119045" t="s">
        <v>318021</v>
      </c>
      <c r="E119045" t="s">
        <v>318022</v>
      </c>
    </row>
    <row r="119046" spans="1:5" x14ac:dyDescent="0.25">
      <c r="A119046">
        <v>584748</v>
      </c>
      <c r="B119046" t="s">
        <v>318023</v>
      </c>
      <c r="D119046" t="s">
        <v>318024</v>
      </c>
    </row>
    <row r="119047" spans="1:5" x14ac:dyDescent="0.25">
      <c r="A119047">
        <v>584750</v>
      </c>
      <c r="B119047" t="s">
        <v>318025</v>
      </c>
      <c r="D119047" t="s">
        <v>318026</v>
      </c>
      <c r="E119047" t="s">
        <v>318027</v>
      </c>
    </row>
    <row r="119048" spans="1:5" x14ac:dyDescent="0.25">
      <c r="A119048">
        <v>584757</v>
      </c>
      <c r="B119048" t="s">
        <v>318028</v>
      </c>
      <c r="C119048" t="s">
        <v>318029</v>
      </c>
      <c r="D119048" t="s">
        <v>318030</v>
      </c>
      <c r="E119048" t="s">
        <v>318031</v>
      </c>
    </row>
    <row r="119049" spans="1:5" x14ac:dyDescent="0.25">
      <c r="A119049">
        <v>584760</v>
      </c>
      <c r="B119049" t="s">
        <v>318032</v>
      </c>
      <c r="D119049" t="s">
        <v>318033</v>
      </c>
      <c r="E119049" t="s">
        <v>10</v>
      </c>
    </row>
    <row r="119050" spans="1:5" x14ac:dyDescent="0.25">
      <c r="A119050">
        <v>584761</v>
      </c>
      <c r="B119050" t="s">
        <v>318034</v>
      </c>
      <c r="D119050" t="s">
        <v>318035</v>
      </c>
      <c r="E119050" t="s">
        <v>318036</v>
      </c>
    </row>
    <row r="119051" spans="1:5" x14ac:dyDescent="0.25">
      <c r="A119051">
        <v>584773</v>
      </c>
      <c r="B119051" t="s">
        <v>318037</v>
      </c>
      <c r="C119051" t="s">
        <v>18940</v>
      </c>
      <c r="D119051" t="s">
        <v>318038</v>
      </c>
      <c r="E119051" t="s">
        <v>10</v>
      </c>
    </row>
    <row r="119052" spans="1:5" x14ac:dyDescent="0.25">
      <c r="A119052">
        <v>584774</v>
      </c>
      <c r="B119052" t="s">
        <v>318039</v>
      </c>
      <c r="D119052" t="s">
        <v>318040</v>
      </c>
    </row>
    <row r="119053" spans="1:5" x14ac:dyDescent="0.25">
      <c r="A119053">
        <v>584806</v>
      </c>
      <c r="B119053" t="s">
        <v>318041</v>
      </c>
      <c r="D119053" t="s">
        <v>318042</v>
      </c>
      <c r="E119053" t="s">
        <v>318043</v>
      </c>
    </row>
    <row r="119054" spans="1:5" x14ac:dyDescent="0.25">
      <c r="A119054">
        <v>584807</v>
      </c>
      <c r="B119054" t="s">
        <v>318044</v>
      </c>
      <c r="C119054" t="s">
        <v>6812</v>
      </c>
      <c r="D119054" t="s">
        <v>318045</v>
      </c>
      <c r="E119054" t="s">
        <v>318046</v>
      </c>
    </row>
    <row r="119055" spans="1:5" x14ac:dyDescent="0.25">
      <c r="A119055">
        <v>584808</v>
      </c>
      <c r="B119055" t="s">
        <v>318047</v>
      </c>
      <c r="D119055" t="s">
        <v>318048</v>
      </c>
    </row>
    <row r="119056" spans="1:5" x14ac:dyDescent="0.25">
      <c r="A119056">
        <v>584813</v>
      </c>
      <c r="B119056" t="s">
        <v>318049</v>
      </c>
      <c r="D119056" t="s">
        <v>318050</v>
      </c>
      <c r="E119056" t="s">
        <v>318051</v>
      </c>
    </row>
    <row r="119057" spans="1:5" x14ac:dyDescent="0.25">
      <c r="A119057">
        <v>584815</v>
      </c>
      <c r="B119057" t="s">
        <v>318052</v>
      </c>
      <c r="D119057" t="s">
        <v>318053</v>
      </c>
      <c r="E119057" t="s">
        <v>318054</v>
      </c>
    </row>
    <row r="119058" spans="1:5" x14ac:dyDescent="0.25">
      <c r="A119058">
        <v>584827</v>
      </c>
      <c r="B119058" t="s">
        <v>318055</v>
      </c>
      <c r="C119058" t="s">
        <v>318056</v>
      </c>
      <c r="D119058" t="s">
        <v>318057</v>
      </c>
      <c r="E119058" t="s">
        <v>318058</v>
      </c>
    </row>
    <row r="119059" spans="1:5" x14ac:dyDescent="0.25">
      <c r="A119059">
        <v>584836</v>
      </c>
      <c r="B119059" t="s">
        <v>318059</v>
      </c>
      <c r="C119059" t="s">
        <v>318060</v>
      </c>
      <c r="D119059" t="s">
        <v>318061</v>
      </c>
      <c r="E119059" t="s">
        <v>318062</v>
      </c>
    </row>
    <row r="119060" spans="1:5" x14ac:dyDescent="0.25">
      <c r="A119060">
        <v>584841</v>
      </c>
      <c r="B119060" t="s">
        <v>318063</v>
      </c>
      <c r="D119060" t="s">
        <v>318064</v>
      </c>
    </row>
    <row r="119061" spans="1:5" x14ac:dyDescent="0.25">
      <c r="A119061">
        <v>584853</v>
      </c>
      <c r="B119061" t="s">
        <v>318065</v>
      </c>
      <c r="D119061" t="s">
        <v>318066</v>
      </c>
      <c r="E119061" t="s">
        <v>10</v>
      </c>
    </row>
    <row r="119062" spans="1:5" x14ac:dyDescent="0.25">
      <c r="A119062">
        <v>584855</v>
      </c>
      <c r="B119062" t="s">
        <v>318067</v>
      </c>
      <c r="C119062" t="s">
        <v>21322</v>
      </c>
      <c r="D119062" t="s">
        <v>318068</v>
      </c>
      <c r="E119062" t="s">
        <v>318069</v>
      </c>
    </row>
    <row r="119063" spans="1:5" x14ac:dyDescent="0.25">
      <c r="A119063">
        <v>584863</v>
      </c>
      <c r="B119063" t="s">
        <v>318070</v>
      </c>
      <c r="D119063" t="s">
        <v>318071</v>
      </c>
    </row>
    <row r="119064" spans="1:5" x14ac:dyDescent="0.25">
      <c r="A119064">
        <v>584870</v>
      </c>
      <c r="B119064" t="s">
        <v>318072</v>
      </c>
      <c r="C119064" t="s">
        <v>151452</v>
      </c>
      <c r="D119064" t="s">
        <v>318073</v>
      </c>
    </row>
    <row r="119065" spans="1:5" x14ac:dyDescent="0.25">
      <c r="A119065">
        <v>584884</v>
      </c>
      <c r="B119065" t="s">
        <v>318074</v>
      </c>
      <c r="C119065" t="s">
        <v>318075</v>
      </c>
      <c r="D119065" t="s">
        <v>318076</v>
      </c>
      <c r="E119065" t="s">
        <v>318077</v>
      </c>
    </row>
    <row r="119066" spans="1:5" x14ac:dyDescent="0.25">
      <c r="A119066">
        <v>584904</v>
      </c>
      <c r="B119066" t="s">
        <v>318078</v>
      </c>
      <c r="D119066" t="s">
        <v>318079</v>
      </c>
      <c r="E119066" t="s">
        <v>318080</v>
      </c>
    </row>
    <row r="119067" spans="1:5" x14ac:dyDescent="0.25">
      <c r="A119067">
        <v>584905</v>
      </c>
      <c r="B119067" t="s">
        <v>318081</v>
      </c>
      <c r="D119067" t="s">
        <v>318082</v>
      </c>
      <c r="E119067" t="s">
        <v>318083</v>
      </c>
    </row>
    <row r="119068" spans="1:5" x14ac:dyDescent="0.25">
      <c r="A119068">
        <v>584914</v>
      </c>
      <c r="B119068" t="s">
        <v>318084</v>
      </c>
      <c r="D119068" t="s">
        <v>318085</v>
      </c>
      <c r="E119068" t="s">
        <v>318086</v>
      </c>
    </row>
    <row r="119069" spans="1:5" x14ac:dyDescent="0.25">
      <c r="A119069">
        <v>584918</v>
      </c>
      <c r="B119069" t="s">
        <v>318087</v>
      </c>
      <c r="C119069" t="s">
        <v>197729</v>
      </c>
      <c r="D119069" t="s">
        <v>318088</v>
      </c>
      <c r="E119069" t="s">
        <v>318089</v>
      </c>
    </row>
    <row r="119070" spans="1:5" x14ac:dyDescent="0.25">
      <c r="A119070">
        <v>584919</v>
      </c>
      <c r="B119070" t="s">
        <v>318090</v>
      </c>
      <c r="C119070" t="s">
        <v>318091</v>
      </c>
      <c r="D119070" t="s">
        <v>318092</v>
      </c>
    </row>
    <row r="119071" spans="1:5" x14ac:dyDescent="0.25">
      <c r="A119071">
        <v>584925</v>
      </c>
      <c r="B119071" t="s">
        <v>318093</v>
      </c>
      <c r="D119071" t="s">
        <v>318094</v>
      </c>
    </row>
    <row r="119072" spans="1:5" x14ac:dyDescent="0.25">
      <c r="A119072">
        <v>584929</v>
      </c>
      <c r="B119072" t="s">
        <v>318095</v>
      </c>
      <c r="C119072" t="s">
        <v>318096</v>
      </c>
      <c r="D119072" t="s">
        <v>318097</v>
      </c>
      <c r="E119072" t="s">
        <v>318098</v>
      </c>
    </row>
    <row r="119073" spans="1:5" x14ac:dyDescent="0.25">
      <c r="A119073">
        <v>584934</v>
      </c>
      <c r="B119073" t="s">
        <v>318099</v>
      </c>
      <c r="D119073" t="s">
        <v>318100</v>
      </c>
      <c r="E119073" t="s">
        <v>318101</v>
      </c>
    </row>
    <row r="119074" spans="1:5" x14ac:dyDescent="0.25">
      <c r="A119074">
        <v>584939</v>
      </c>
      <c r="B119074" t="s">
        <v>318102</v>
      </c>
      <c r="D119074" t="s">
        <v>318103</v>
      </c>
    </row>
    <row r="119075" spans="1:5" x14ac:dyDescent="0.25">
      <c r="A119075">
        <v>584940</v>
      </c>
      <c r="B119075" t="s">
        <v>318104</v>
      </c>
      <c r="C119075" t="s">
        <v>318105</v>
      </c>
      <c r="D119075" t="s">
        <v>318106</v>
      </c>
    </row>
    <row r="119076" spans="1:5" x14ac:dyDescent="0.25">
      <c r="A119076">
        <v>584949</v>
      </c>
      <c r="B119076" t="s">
        <v>318107</v>
      </c>
      <c r="D119076" t="s">
        <v>318108</v>
      </c>
      <c r="E119076" t="s">
        <v>318109</v>
      </c>
    </row>
    <row r="119077" spans="1:5" x14ac:dyDescent="0.25">
      <c r="A119077">
        <v>584969</v>
      </c>
      <c r="B119077" t="s">
        <v>318110</v>
      </c>
      <c r="C119077" t="s">
        <v>1215</v>
      </c>
      <c r="D119077" t="s">
        <v>318111</v>
      </c>
    </row>
    <row r="119078" spans="1:5" x14ac:dyDescent="0.25">
      <c r="A119078">
        <v>584982</v>
      </c>
      <c r="B119078" t="s">
        <v>318112</v>
      </c>
      <c r="D119078" t="s">
        <v>318113</v>
      </c>
    </row>
    <row r="119079" spans="1:5" x14ac:dyDescent="0.25">
      <c r="A119079">
        <v>584987</v>
      </c>
      <c r="B119079" t="s">
        <v>318114</v>
      </c>
      <c r="D119079" t="s">
        <v>318115</v>
      </c>
    </row>
    <row r="119080" spans="1:5" x14ac:dyDescent="0.25">
      <c r="A119080">
        <v>584991</v>
      </c>
      <c r="B119080" t="s">
        <v>318116</v>
      </c>
      <c r="C119080" t="s">
        <v>318117</v>
      </c>
      <c r="D119080" t="s">
        <v>318118</v>
      </c>
      <c r="E119080" t="s">
        <v>318119</v>
      </c>
    </row>
    <row r="119081" spans="1:5" x14ac:dyDescent="0.25">
      <c r="A119081">
        <v>585004</v>
      </c>
      <c r="B119081" t="s">
        <v>318120</v>
      </c>
      <c r="C119081" t="s">
        <v>318121</v>
      </c>
      <c r="D119081" t="s">
        <v>318122</v>
      </c>
      <c r="E119081" t="s">
        <v>10</v>
      </c>
    </row>
    <row r="119082" spans="1:5" x14ac:dyDescent="0.25">
      <c r="A119082">
        <v>585005</v>
      </c>
      <c r="B119082" t="s">
        <v>318123</v>
      </c>
      <c r="C119082" t="s">
        <v>318124</v>
      </c>
      <c r="D119082" t="s">
        <v>318125</v>
      </c>
    </row>
    <row r="119083" spans="1:5" x14ac:dyDescent="0.25">
      <c r="A119083">
        <v>585012</v>
      </c>
      <c r="B119083" t="s">
        <v>318126</v>
      </c>
      <c r="D119083" t="s">
        <v>318127</v>
      </c>
      <c r="E119083" t="s">
        <v>10</v>
      </c>
    </row>
    <row r="119084" spans="1:5" x14ac:dyDescent="0.25">
      <c r="A119084">
        <v>585028</v>
      </c>
      <c r="B119084" t="s">
        <v>318128</v>
      </c>
      <c r="D119084" t="s">
        <v>318129</v>
      </c>
      <c r="E119084" t="s">
        <v>318130</v>
      </c>
    </row>
    <row r="119085" spans="1:5" x14ac:dyDescent="0.25">
      <c r="A119085">
        <v>585043</v>
      </c>
      <c r="B119085" t="s">
        <v>318131</v>
      </c>
      <c r="D119085" t="s">
        <v>318132</v>
      </c>
      <c r="E119085" t="s">
        <v>318133</v>
      </c>
    </row>
    <row r="119086" spans="1:5" x14ac:dyDescent="0.25">
      <c r="A119086">
        <v>585048</v>
      </c>
      <c r="B119086" t="s">
        <v>318134</v>
      </c>
      <c r="D119086" t="s">
        <v>318135</v>
      </c>
      <c r="E119086" t="s">
        <v>318136</v>
      </c>
    </row>
    <row r="119087" spans="1:5" x14ac:dyDescent="0.25">
      <c r="A119087">
        <v>585057</v>
      </c>
      <c r="B119087" t="s">
        <v>318137</v>
      </c>
      <c r="C119087" t="s">
        <v>292170</v>
      </c>
      <c r="D119087" t="s">
        <v>318138</v>
      </c>
      <c r="E119087" t="s">
        <v>318139</v>
      </c>
    </row>
    <row r="119088" spans="1:5" x14ac:dyDescent="0.25">
      <c r="A119088">
        <v>585060</v>
      </c>
      <c r="B119088" t="s">
        <v>318140</v>
      </c>
      <c r="D119088" t="s">
        <v>318141</v>
      </c>
      <c r="E119088" t="s">
        <v>318142</v>
      </c>
    </row>
    <row r="119089" spans="1:5" x14ac:dyDescent="0.25">
      <c r="A119089">
        <v>585069</v>
      </c>
      <c r="B119089" t="s">
        <v>318143</v>
      </c>
      <c r="C119089" t="s">
        <v>318144</v>
      </c>
      <c r="D119089" t="s">
        <v>318145</v>
      </c>
      <c r="E119089" t="s">
        <v>318146</v>
      </c>
    </row>
    <row r="119090" spans="1:5" x14ac:dyDescent="0.25">
      <c r="A119090">
        <v>585081</v>
      </c>
      <c r="B119090" t="s">
        <v>318147</v>
      </c>
      <c r="D119090" t="s">
        <v>318148</v>
      </c>
      <c r="E119090" t="s">
        <v>318149</v>
      </c>
    </row>
    <row r="119091" spans="1:5" x14ac:dyDescent="0.25">
      <c r="A119091">
        <v>585096</v>
      </c>
      <c r="B119091" t="s">
        <v>318150</v>
      </c>
      <c r="C119091" t="s">
        <v>318151</v>
      </c>
      <c r="D119091" t="s">
        <v>318152</v>
      </c>
    </row>
    <row r="119092" spans="1:5" x14ac:dyDescent="0.25">
      <c r="A119092">
        <v>585100</v>
      </c>
      <c r="B119092" t="s">
        <v>318153</v>
      </c>
      <c r="D119092" t="s">
        <v>318154</v>
      </c>
    </row>
    <row r="119093" spans="1:5" x14ac:dyDescent="0.25">
      <c r="A119093">
        <v>585106</v>
      </c>
      <c r="B119093" t="s">
        <v>318155</v>
      </c>
      <c r="D119093" t="s">
        <v>318156</v>
      </c>
    </row>
    <row r="119094" spans="1:5" x14ac:dyDescent="0.25">
      <c r="A119094">
        <v>585109</v>
      </c>
      <c r="B119094" t="s">
        <v>318157</v>
      </c>
      <c r="D119094" t="s">
        <v>318158</v>
      </c>
      <c r="E119094" t="s">
        <v>10</v>
      </c>
    </row>
    <row r="119095" spans="1:5" x14ac:dyDescent="0.25">
      <c r="A119095">
        <v>585120</v>
      </c>
      <c r="B119095" t="s">
        <v>318159</v>
      </c>
      <c r="D119095" t="s">
        <v>318160</v>
      </c>
    </row>
    <row r="119096" spans="1:5" x14ac:dyDescent="0.25">
      <c r="A119096">
        <v>585138</v>
      </c>
      <c r="B119096" t="s">
        <v>318161</v>
      </c>
      <c r="D119096" t="s">
        <v>318162</v>
      </c>
    </row>
    <row r="119097" spans="1:5" x14ac:dyDescent="0.25">
      <c r="A119097">
        <v>585141</v>
      </c>
      <c r="B119097" t="s">
        <v>318163</v>
      </c>
      <c r="D119097" t="s">
        <v>318164</v>
      </c>
      <c r="E119097" t="s">
        <v>318165</v>
      </c>
    </row>
    <row r="119098" spans="1:5" x14ac:dyDescent="0.25">
      <c r="A119098">
        <v>585162</v>
      </c>
      <c r="B119098" t="s">
        <v>318166</v>
      </c>
      <c r="C119098" t="s">
        <v>318167</v>
      </c>
      <c r="D119098" t="s">
        <v>318168</v>
      </c>
      <c r="E119098" t="s">
        <v>318169</v>
      </c>
    </row>
    <row r="119099" spans="1:5" x14ac:dyDescent="0.25">
      <c r="A119099">
        <v>585166</v>
      </c>
      <c r="B119099" t="s">
        <v>318170</v>
      </c>
      <c r="D119099" t="s">
        <v>318171</v>
      </c>
    </row>
    <row r="119100" spans="1:5" x14ac:dyDescent="0.25">
      <c r="A119100">
        <v>585167</v>
      </c>
      <c r="B119100" t="s">
        <v>318172</v>
      </c>
      <c r="D119100" t="s">
        <v>318173</v>
      </c>
      <c r="E119100" t="s">
        <v>318174</v>
      </c>
    </row>
    <row r="119101" spans="1:5" x14ac:dyDescent="0.25">
      <c r="A119101">
        <v>585192</v>
      </c>
      <c r="B119101" t="s">
        <v>318175</v>
      </c>
      <c r="C119101" t="s">
        <v>194717</v>
      </c>
      <c r="D119101" t="s">
        <v>318176</v>
      </c>
    </row>
    <row r="119102" spans="1:5" x14ac:dyDescent="0.25">
      <c r="A119102">
        <v>585210</v>
      </c>
      <c r="B119102" t="s">
        <v>318177</v>
      </c>
      <c r="C119102" t="s">
        <v>318178</v>
      </c>
      <c r="D119102" t="s">
        <v>318179</v>
      </c>
    </row>
    <row r="119103" spans="1:5" x14ac:dyDescent="0.25">
      <c r="A119103">
        <v>585215</v>
      </c>
      <c r="B119103" t="s">
        <v>318180</v>
      </c>
      <c r="C119103" t="s">
        <v>288496</v>
      </c>
      <c r="D119103" t="s">
        <v>318181</v>
      </c>
      <c r="E119103" t="s">
        <v>10</v>
      </c>
    </row>
    <row r="119104" spans="1:5" x14ac:dyDescent="0.25">
      <c r="A119104">
        <v>585217</v>
      </c>
      <c r="B119104" t="s">
        <v>318182</v>
      </c>
      <c r="D119104" t="s">
        <v>318183</v>
      </c>
    </row>
    <row r="119105" spans="1:5" x14ac:dyDescent="0.25">
      <c r="A119105">
        <v>585240</v>
      </c>
      <c r="B119105" t="s">
        <v>318184</v>
      </c>
      <c r="C119105" t="s">
        <v>318185</v>
      </c>
      <c r="D119105" t="s">
        <v>318186</v>
      </c>
    </row>
    <row r="119106" spans="1:5" x14ac:dyDescent="0.25">
      <c r="A119106">
        <v>585245</v>
      </c>
      <c r="B119106" t="s">
        <v>318187</v>
      </c>
      <c r="C119106" t="s">
        <v>262110</v>
      </c>
      <c r="D119106" t="s">
        <v>318188</v>
      </c>
      <c r="E119106" t="s">
        <v>318189</v>
      </c>
    </row>
    <row r="119107" spans="1:5" x14ac:dyDescent="0.25">
      <c r="A119107">
        <v>585252</v>
      </c>
      <c r="B119107" t="s">
        <v>318190</v>
      </c>
      <c r="C119107" t="s">
        <v>318191</v>
      </c>
      <c r="D119107" t="s">
        <v>318192</v>
      </c>
      <c r="E119107" t="s">
        <v>318193</v>
      </c>
    </row>
    <row r="119108" spans="1:5" x14ac:dyDescent="0.25">
      <c r="A119108">
        <v>585258</v>
      </c>
      <c r="B119108" t="s">
        <v>318194</v>
      </c>
      <c r="D119108" t="s">
        <v>318195</v>
      </c>
      <c r="E119108" t="s">
        <v>318196</v>
      </c>
    </row>
    <row r="119109" spans="1:5" x14ac:dyDescent="0.25">
      <c r="A119109">
        <v>585267</v>
      </c>
      <c r="B119109" t="s">
        <v>318197</v>
      </c>
      <c r="D119109" t="s">
        <v>318198</v>
      </c>
      <c r="E119109" t="s">
        <v>318199</v>
      </c>
    </row>
    <row r="119110" spans="1:5" x14ac:dyDescent="0.25">
      <c r="A119110">
        <v>585271</v>
      </c>
      <c r="B119110" t="s">
        <v>318200</v>
      </c>
      <c r="D119110" t="s">
        <v>318201</v>
      </c>
    </row>
    <row r="119111" spans="1:5" x14ac:dyDescent="0.25">
      <c r="A119111">
        <v>585279</v>
      </c>
      <c r="B119111" t="s">
        <v>318202</v>
      </c>
      <c r="D119111" t="s">
        <v>318203</v>
      </c>
    </row>
    <row r="119112" spans="1:5" x14ac:dyDescent="0.25">
      <c r="A119112">
        <v>585284</v>
      </c>
      <c r="B119112" t="s">
        <v>318204</v>
      </c>
      <c r="D119112" t="s">
        <v>318205</v>
      </c>
    </row>
    <row r="119113" spans="1:5" x14ac:dyDescent="0.25">
      <c r="A119113">
        <v>585289</v>
      </c>
      <c r="B119113" t="s">
        <v>318206</v>
      </c>
      <c r="D119113" t="s">
        <v>318207</v>
      </c>
    </row>
    <row r="119114" spans="1:5" x14ac:dyDescent="0.25">
      <c r="A119114">
        <v>585293</v>
      </c>
      <c r="B119114" t="s">
        <v>318208</v>
      </c>
      <c r="D119114" t="s">
        <v>318209</v>
      </c>
      <c r="E119114" t="s">
        <v>318210</v>
      </c>
    </row>
    <row r="119115" spans="1:5" x14ac:dyDescent="0.25">
      <c r="A119115">
        <v>585298</v>
      </c>
      <c r="B119115" t="s">
        <v>318211</v>
      </c>
      <c r="D119115" t="s">
        <v>318212</v>
      </c>
    </row>
    <row r="119116" spans="1:5" x14ac:dyDescent="0.25">
      <c r="A119116">
        <v>585319</v>
      </c>
      <c r="B119116" t="s">
        <v>318213</v>
      </c>
      <c r="D119116" t="s">
        <v>318214</v>
      </c>
      <c r="E119116" t="s">
        <v>318215</v>
      </c>
    </row>
    <row r="119117" spans="1:5" x14ac:dyDescent="0.25">
      <c r="A119117">
        <v>585323</v>
      </c>
      <c r="B119117" t="s">
        <v>318216</v>
      </c>
      <c r="C119117" t="s">
        <v>318217</v>
      </c>
      <c r="D119117" t="s">
        <v>318218</v>
      </c>
      <c r="E119117" t="s">
        <v>318219</v>
      </c>
    </row>
    <row r="119118" spans="1:5" x14ac:dyDescent="0.25">
      <c r="A119118">
        <v>585348</v>
      </c>
      <c r="B119118" t="s">
        <v>318220</v>
      </c>
      <c r="D119118" t="s">
        <v>318221</v>
      </c>
    </row>
    <row r="119119" spans="1:5" x14ac:dyDescent="0.25">
      <c r="A119119">
        <v>585352</v>
      </c>
      <c r="B119119" t="s">
        <v>318222</v>
      </c>
      <c r="D119119" t="s">
        <v>318223</v>
      </c>
    </row>
    <row r="119120" spans="1:5" x14ac:dyDescent="0.25">
      <c r="A119120">
        <v>585354</v>
      </c>
      <c r="B119120" t="s">
        <v>318224</v>
      </c>
      <c r="D119120" t="s">
        <v>318225</v>
      </c>
      <c r="E119120" t="s">
        <v>318226</v>
      </c>
    </row>
    <row r="119121" spans="1:5" x14ac:dyDescent="0.25">
      <c r="A119121">
        <v>585396</v>
      </c>
      <c r="B119121" t="s">
        <v>318227</v>
      </c>
      <c r="D119121" t="s">
        <v>318228</v>
      </c>
    </row>
    <row r="119122" spans="1:5" x14ac:dyDescent="0.25">
      <c r="A119122">
        <v>585404</v>
      </c>
      <c r="B119122" t="s">
        <v>318229</v>
      </c>
      <c r="D119122" t="s">
        <v>318230</v>
      </c>
      <c r="E119122" t="s">
        <v>318231</v>
      </c>
    </row>
    <row r="119123" spans="1:5" x14ac:dyDescent="0.25">
      <c r="A119123">
        <v>585415</v>
      </c>
      <c r="B119123" t="s">
        <v>318232</v>
      </c>
      <c r="C119123" t="s">
        <v>142382</v>
      </c>
      <c r="D119123" t="s">
        <v>318233</v>
      </c>
    </row>
    <row r="119124" spans="1:5" x14ac:dyDescent="0.25">
      <c r="A119124">
        <v>585417</v>
      </c>
      <c r="B119124" t="s">
        <v>318234</v>
      </c>
      <c r="D119124" t="s">
        <v>318235</v>
      </c>
      <c r="E119124" t="s">
        <v>10</v>
      </c>
    </row>
    <row r="119125" spans="1:5" x14ac:dyDescent="0.25">
      <c r="A119125">
        <v>585420</v>
      </c>
      <c r="B119125" t="s">
        <v>318236</v>
      </c>
      <c r="D119125" t="s">
        <v>318237</v>
      </c>
    </row>
    <row r="119126" spans="1:5" x14ac:dyDescent="0.25">
      <c r="A119126">
        <v>585422</v>
      </c>
      <c r="B119126" t="s">
        <v>318238</v>
      </c>
      <c r="C119126" t="s">
        <v>142382</v>
      </c>
      <c r="D119126" t="s">
        <v>318239</v>
      </c>
    </row>
    <row r="119127" spans="1:5" x14ac:dyDescent="0.25">
      <c r="A119127">
        <v>585437</v>
      </c>
      <c r="B119127" t="s">
        <v>318240</v>
      </c>
      <c r="D119127" t="s">
        <v>318241</v>
      </c>
      <c r="E119127" t="s">
        <v>318242</v>
      </c>
    </row>
    <row r="119128" spans="1:5" x14ac:dyDescent="0.25">
      <c r="A119128">
        <v>585454</v>
      </c>
      <c r="B119128" t="s">
        <v>318243</v>
      </c>
      <c r="D119128" t="s">
        <v>318244</v>
      </c>
    </row>
    <row r="119129" spans="1:5" x14ac:dyDescent="0.25">
      <c r="A119129">
        <v>585464</v>
      </c>
      <c r="B119129" t="s">
        <v>318245</v>
      </c>
      <c r="D119129" t="s">
        <v>318246</v>
      </c>
      <c r="E119129" t="s">
        <v>318247</v>
      </c>
    </row>
    <row r="119130" spans="1:5" x14ac:dyDescent="0.25">
      <c r="A119130">
        <v>585468</v>
      </c>
      <c r="B119130" t="s">
        <v>318248</v>
      </c>
      <c r="C119130" t="s">
        <v>318249</v>
      </c>
      <c r="D119130" t="s">
        <v>318250</v>
      </c>
    </row>
    <row r="119131" spans="1:5" x14ac:dyDescent="0.25">
      <c r="A119131">
        <v>585470</v>
      </c>
      <c r="B119131" t="s">
        <v>318251</v>
      </c>
      <c r="D119131" t="s">
        <v>318252</v>
      </c>
      <c r="E119131" t="s">
        <v>318253</v>
      </c>
    </row>
    <row r="119132" spans="1:5" x14ac:dyDescent="0.25">
      <c r="A119132">
        <v>585497</v>
      </c>
      <c r="B119132" t="s">
        <v>318254</v>
      </c>
      <c r="C119132" t="s">
        <v>318255</v>
      </c>
      <c r="D119132" t="s">
        <v>318256</v>
      </c>
      <c r="E119132" t="s">
        <v>318257</v>
      </c>
    </row>
    <row r="119133" spans="1:5" x14ac:dyDescent="0.25">
      <c r="A119133">
        <v>585503</v>
      </c>
      <c r="B119133" t="s">
        <v>318258</v>
      </c>
      <c r="D119133" t="s">
        <v>318259</v>
      </c>
    </row>
    <row r="119134" spans="1:5" x14ac:dyDescent="0.25">
      <c r="A119134">
        <v>585522</v>
      </c>
      <c r="B119134" t="s">
        <v>318260</v>
      </c>
      <c r="D119134" t="s">
        <v>318261</v>
      </c>
      <c r="E119134" t="s">
        <v>10</v>
      </c>
    </row>
    <row r="119135" spans="1:5" x14ac:dyDescent="0.25">
      <c r="A119135">
        <v>585526</v>
      </c>
      <c r="B119135" t="s">
        <v>318262</v>
      </c>
      <c r="C119135" t="s">
        <v>318263</v>
      </c>
      <c r="D119135" t="s">
        <v>318264</v>
      </c>
      <c r="E119135" t="s">
        <v>10</v>
      </c>
    </row>
    <row r="119136" spans="1:5" x14ac:dyDescent="0.25">
      <c r="A119136">
        <v>585541</v>
      </c>
      <c r="B119136" t="s">
        <v>318265</v>
      </c>
      <c r="D119136" t="s">
        <v>318266</v>
      </c>
    </row>
    <row r="119137" spans="1:5" x14ac:dyDescent="0.25">
      <c r="A119137">
        <v>585546</v>
      </c>
      <c r="B119137" t="s">
        <v>318267</v>
      </c>
      <c r="D119137" t="s">
        <v>318268</v>
      </c>
    </row>
    <row r="119138" spans="1:5" x14ac:dyDescent="0.25">
      <c r="A119138">
        <v>585548</v>
      </c>
      <c r="B119138" t="s">
        <v>318269</v>
      </c>
      <c r="C119138" t="s">
        <v>318270</v>
      </c>
      <c r="D119138" t="s">
        <v>318271</v>
      </c>
    </row>
    <row r="119139" spans="1:5" x14ac:dyDescent="0.25">
      <c r="A119139">
        <v>585562</v>
      </c>
      <c r="B119139" t="s">
        <v>318272</v>
      </c>
      <c r="C119139" t="s">
        <v>318273</v>
      </c>
      <c r="D119139" t="s">
        <v>318274</v>
      </c>
      <c r="E119139" t="s">
        <v>318275</v>
      </c>
    </row>
    <row r="119140" spans="1:5" x14ac:dyDescent="0.25">
      <c r="A119140">
        <v>585588</v>
      </c>
      <c r="B119140" t="s">
        <v>318276</v>
      </c>
      <c r="D119140" t="s">
        <v>318277</v>
      </c>
    </row>
    <row r="119141" spans="1:5" x14ac:dyDescent="0.25">
      <c r="A119141">
        <v>585603</v>
      </c>
      <c r="B119141" t="s">
        <v>318278</v>
      </c>
      <c r="C119141" t="s">
        <v>64211</v>
      </c>
      <c r="D119141" t="s">
        <v>318279</v>
      </c>
      <c r="E119141" t="s">
        <v>64213</v>
      </c>
    </row>
    <row r="119142" spans="1:5" x14ac:dyDescent="0.25">
      <c r="A119142">
        <v>585610</v>
      </c>
      <c r="B119142" t="s">
        <v>318280</v>
      </c>
      <c r="D119142" t="s">
        <v>318281</v>
      </c>
      <c r="E119142" t="s">
        <v>318282</v>
      </c>
    </row>
    <row r="119143" spans="1:5" x14ac:dyDescent="0.25">
      <c r="A119143">
        <v>585614</v>
      </c>
      <c r="B119143" t="s">
        <v>318283</v>
      </c>
      <c r="C119143" t="s">
        <v>318284</v>
      </c>
      <c r="D119143" t="s">
        <v>318285</v>
      </c>
      <c r="E119143" t="s">
        <v>318286</v>
      </c>
    </row>
    <row r="119144" spans="1:5" x14ac:dyDescent="0.25">
      <c r="A119144">
        <v>585625</v>
      </c>
      <c r="B119144" t="s">
        <v>318287</v>
      </c>
      <c r="D119144" t="s">
        <v>318288</v>
      </c>
    </row>
    <row r="119145" spans="1:5" x14ac:dyDescent="0.25">
      <c r="A119145">
        <v>585630</v>
      </c>
      <c r="B119145" t="s">
        <v>318289</v>
      </c>
      <c r="D119145" t="s">
        <v>318290</v>
      </c>
      <c r="E119145" t="s">
        <v>318291</v>
      </c>
    </row>
    <row r="119146" spans="1:5" x14ac:dyDescent="0.25">
      <c r="A119146">
        <v>585632</v>
      </c>
      <c r="B119146" t="s">
        <v>318292</v>
      </c>
      <c r="C119146" t="s">
        <v>318293</v>
      </c>
      <c r="D119146" t="s">
        <v>318294</v>
      </c>
      <c r="E119146" t="s">
        <v>318295</v>
      </c>
    </row>
    <row r="119147" spans="1:5" x14ac:dyDescent="0.25">
      <c r="A119147">
        <v>585641</v>
      </c>
      <c r="B119147" t="s">
        <v>318296</v>
      </c>
      <c r="D119147" t="s">
        <v>318297</v>
      </c>
      <c r="E119147" t="s">
        <v>10</v>
      </c>
    </row>
    <row r="119148" spans="1:5" x14ac:dyDescent="0.25">
      <c r="A119148">
        <v>585644</v>
      </c>
      <c r="B119148" t="s">
        <v>318298</v>
      </c>
      <c r="C119148" t="s">
        <v>26273</v>
      </c>
      <c r="D119148" t="s">
        <v>318299</v>
      </c>
      <c r="E119148" t="s">
        <v>318300</v>
      </c>
    </row>
    <row r="119149" spans="1:5" x14ac:dyDescent="0.25">
      <c r="A119149">
        <v>585662</v>
      </c>
      <c r="B119149" t="s">
        <v>318301</v>
      </c>
      <c r="D119149" t="s">
        <v>318302</v>
      </c>
      <c r="E119149" t="s">
        <v>318303</v>
      </c>
    </row>
    <row r="119150" spans="1:5" x14ac:dyDescent="0.25">
      <c r="A119150">
        <v>585679</v>
      </c>
      <c r="B119150" t="s">
        <v>318304</v>
      </c>
      <c r="D119150" t="s">
        <v>318305</v>
      </c>
      <c r="E119150" t="s">
        <v>318306</v>
      </c>
    </row>
    <row r="119151" spans="1:5" x14ac:dyDescent="0.25">
      <c r="A119151">
        <v>585682</v>
      </c>
      <c r="B119151" t="s">
        <v>318307</v>
      </c>
      <c r="D119151" t="s">
        <v>318308</v>
      </c>
    </row>
    <row r="119152" spans="1:5" x14ac:dyDescent="0.25">
      <c r="A119152">
        <v>585684</v>
      </c>
      <c r="B119152" t="s">
        <v>318309</v>
      </c>
      <c r="C119152" t="s">
        <v>318310</v>
      </c>
      <c r="D119152" t="s">
        <v>318311</v>
      </c>
    </row>
    <row r="119153" spans="1:5" x14ac:dyDescent="0.25">
      <c r="A119153">
        <v>585705</v>
      </c>
      <c r="B119153" t="s">
        <v>318312</v>
      </c>
      <c r="D119153" t="s">
        <v>318313</v>
      </c>
    </row>
    <row r="119154" spans="1:5" x14ac:dyDescent="0.25">
      <c r="A119154">
        <v>585710</v>
      </c>
      <c r="B119154" t="s">
        <v>318314</v>
      </c>
      <c r="D119154" t="s">
        <v>318315</v>
      </c>
    </row>
    <row r="119155" spans="1:5" x14ac:dyDescent="0.25">
      <c r="A119155">
        <v>585714</v>
      </c>
      <c r="B119155" t="s">
        <v>318316</v>
      </c>
      <c r="C119155" t="s">
        <v>318317</v>
      </c>
      <c r="D119155" t="s">
        <v>318318</v>
      </c>
    </row>
    <row r="119156" spans="1:5" x14ac:dyDescent="0.25">
      <c r="A119156">
        <v>585721</v>
      </c>
      <c r="B119156" t="s">
        <v>318319</v>
      </c>
      <c r="D119156" t="s">
        <v>318320</v>
      </c>
      <c r="E119156" t="s">
        <v>318321</v>
      </c>
    </row>
    <row r="119157" spans="1:5" x14ac:dyDescent="0.25">
      <c r="A119157">
        <v>585724</v>
      </c>
      <c r="B119157" t="s">
        <v>318322</v>
      </c>
      <c r="D119157" t="s">
        <v>318323</v>
      </c>
      <c r="E119157" t="s">
        <v>318324</v>
      </c>
    </row>
    <row r="119158" spans="1:5" x14ac:dyDescent="0.25">
      <c r="A119158">
        <v>585727</v>
      </c>
      <c r="B119158" t="s">
        <v>318325</v>
      </c>
      <c r="D119158" t="s">
        <v>318326</v>
      </c>
    </row>
    <row r="119159" spans="1:5" x14ac:dyDescent="0.25">
      <c r="A119159">
        <v>585733</v>
      </c>
      <c r="B119159" t="s">
        <v>318327</v>
      </c>
      <c r="D119159" t="s">
        <v>318328</v>
      </c>
    </row>
    <row r="119160" spans="1:5" x14ac:dyDescent="0.25">
      <c r="A119160">
        <v>585737</v>
      </c>
      <c r="B119160" t="s">
        <v>318329</v>
      </c>
      <c r="D119160" t="s">
        <v>318330</v>
      </c>
    </row>
    <row r="119161" spans="1:5" x14ac:dyDescent="0.25">
      <c r="A119161">
        <v>585740</v>
      </c>
      <c r="B119161" t="s">
        <v>318331</v>
      </c>
      <c r="D119161" t="s">
        <v>318332</v>
      </c>
      <c r="E119161" t="s">
        <v>318333</v>
      </c>
    </row>
    <row r="119162" spans="1:5" x14ac:dyDescent="0.25">
      <c r="A119162">
        <v>585742</v>
      </c>
      <c r="B119162" t="s">
        <v>318334</v>
      </c>
      <c r="D119162" t="s">
        <v>318335</v>
      </c>
    </row>
    <row r="119163" spans="1:5" x14ac:dyDescent="0.25">
      <c r="A119163">
        <v>585743</v>
      </c>
      <c r="B119163" t="s">
        <v>318336</v>
      </c>
      <c r="D119163" t="s">
        <v>318337</v>
      </c>
      <c r="E119163" t="s">
        <v>318338</v>
      </c>
    </row>
    <row r="119164" spans="1:5" x14ac:dyDescent="0.25">
      <c r="A119164">
        <v>585744</v>
      </c>
      <c r="B119164" t="s">
        <v>318339</v>
      </c>
      <c r="C119164" t="s">
        <v>318340</v>
      </c>
      <c r="D119164" t="s">
        <v>318341</v>
      </c>
      <c r="E119164" t="s">
        <v>318342</v>
      </c>
    </row>
    <row r="119165" spans="1:5" x14ac:dyDescent="0.25">
      <c r="A119165">
        <v>585753</v>
      </c>
      <c r="B119165" t="s">
        <v>318343</v>
      </c>
      <c r="D119165" t="s">
        <v>318344</v>
      </c>
      <c r="E119165" t="s">
        <v>10</v>
      </c>
    </row>
    <row r="119166" spans="1:5" x14ac:dyDescent="0.25">
      <c r="A119166">
        <v>585767</v>
      </c>
      <c r="B119166" t="s">
        <v>318345</v>
      </c>
      <c r="C119166" t="s">
        <v>36265</v>
      </c>
      <c r="D119166" t="s">
        <v>318346</v>
      </c>
      <c r="E119166" t="s">
        <v>318347</v>
      </c>
    </row>
    <row r="119167" spans="1:5" x14ac:dyDescent="0.25">
      <c r="A119167">
        <v>585771</v>
      </c>
      <c r="B119167" t="s">
        <v>318348</v>
      </c>
      <c r="C119167" t="s">
        <v>70863</v>
      </c>
      <c r="D119167" t="s">
        <v>318349</v>
      </c>
      <c r="E119167" t="s">
        <v>318350</v>
      </c>
    </row>
    <row r="119168" spans="1:5" x14ac:dyDescent="0.25">
      <c r="A119168">
        <v>585795</v>
      </c>
      <c r="B119168" t="s">
        <v>318351</v>
      </c>
      <c r="D119168" t="s">
        <v>318352</v>
      </c>
      <c r="E119168" t="s">
        <v>10</v>
      </c>
    </row>
    <row r="119169" spans="1:5" x14ac:dyDescent="0.25">
      <c r="A119169">
        <v>585796</v>
      </c>
      <c r="B119169" t="s">
        <v>318353</v>
      </c>
      <c r="D119169" t="s">
        <v>318354</v>
      </c>
    </row>
    <row r="119170" spans="1:5" x14ac:dyDescent="0.25">
      <c r="A119170">
        <v>585804</v>
      </c>
      <c r="B119170" t="s">
        <v>318355</v>
      </c>
      <c r="C119170" t="s">
        <v>207271</v>
      </c>
      <c r="D119170" t="s">
        <v>318356</v>
      </c>
      <c r="E119170" t="s">
        <v>318357</v>
      </c>
    </row>
    <row r="119171" spans="1:5" x14ac:dyDescent="0.25">
      <c r="A119171">
        <v>585812</v>
      </c>
      <c r="B119171" t="s">
        <v>318358</v>
      </c>
      <c r="D119171" t="s">
        <v>318359</v>
      </c>
    </row>
    <row r="119172" spans="1:5" x14ac:dyDescent="0.25">
      <c r="A119172">
        <v>585818</v>
      </c>
      <c r="B119172" t="s">
        <v>318360</v>
      </c>
      <c r="C119172" t="s">
        <v>50385</v>
      </c>
      <c r="D119172" t="s">
        <v>318361</v>
      </c>
      <c r="E119172" t="s">
        <v>318362</v>
      </c>
    </row>
    <row r="119173" spans="1:5" x14ac:dyDescent="0.25">
      <c r="A119173">
        <v>585828</v>
      </c>
      <c r="B119173" t="s">
        <v>318363</v>
      </c>
      <c r="D119173" t="s">
        <v>318364</v>
      </c>
    </row>
    <row r="119174" spans="1:5" x14ac:dyDescent="0.25">
      <c r="A119174">
        <v>585836</v>
      </c>
      <c r="B119174" t="s">
        <v>318365</v>
      </c>
      <c r="D119174" t="s">
        <v>318366</v>
      </c>
    </row>
    <row r="119175" spans="1:5" x14ac:dyDescent="0.25">
      <c r="A119175">
        <v>585840</v>
      </c>
      <c r="B119175" t="s">
        <v>318367</v>
      </c>
      <c r="D119175" t="s">
        <v>318368</v>
      </c>
      <c r="E119175" t="s">
        <v>318369</v>
      </c>
    </row>
    <row r="119176" spans="1:5" x14ac:dyDescent="0.25">
      <c r="A119176">
        <v>585843</v>
      </c>
      <c r="B119176" t="s">
        <v>318370</v>
      </c>
      <c r="D119176" t="s">
        <v>318371</v>
      </c>
      <c r="E119176" t="s">
        <v>318372</v>
      </c>
    </row>
    <row r="119177" spans="1:5" x14ac:dyDescent="0.25">
      <c r="A119177">
        <v>585849</v>
      </c>
      <c r="B119177" t="s">
        <v>318373</v>
      </c>
      <c r="D119177" t="s">
        <v>318374</v>
      </c>
    </row>
    <row r="119178" spans="1:5" x14ac:dyDescent="0.25">
      <c r="A119178">
        <v>585852</v>
      </c>
      <c r="B119178" t="s">
        <v>318375</v>
      </c>
      <c r="C119178" t="s">
        <v>318376</v>
      </c>
      <c r="D119178" t="s">
        <v>318377</v>
      </c>
      <c r="E119178" t="s">
        <v>318378</v>
      </c>
    </row>
    <row r="119179" spans="1:5" x14ac:dyDescent="0.25">
      <c r="A119179">
        <v>585860</v>
      </c>
      <c r="B119179" t="s">
        <v>318379</v>
      </c>
      <c r="D119179" t="s">
        <v>318380</v>
      </c>
      <c r="E119179" t="s">
        <v>10</v>
      </c>
    </row>
    <row r="119180" spans="1:5" x14ac:dyDescent="0.25">
      <c r="A119180">
        <v>585865</v>
      </c>
      <c r="B119180" t="s">
        <v>318381</v>
      </c>
      <c r="C119180" t="s">
        <v>65722</v>
      </c>
      <c r="D119180" t="s">
        <v>318382</v>
      </c>
    </row>
    <row r="119181" spans="1:5" x14ac:dyDescent="0.25">
      <c r="A119181">
        <v>585868</v>
      </c>
      <c r="B119181" t="s">
        <v>318383</v>
      </c>
      <c r="D119181" t="s">
        <v>318384</v>
      </c>
    </row>
    <row r="119182" spans="1:5" x14ac:dyDescent="0.25">
      <c r="A119182">
        <v>585880</v>
      </c>
      <c r="B119182" t="s">
        <v>318385</v>
      </c>
      <c r="C119182" t="s">
        <v>169491</v>
      </c>
      <c r="D119182" t="s">
        <v>318386</v>
      </c>
      <c r="E119182" t="s">
        <v>169493</v>
      </c>
    </row>
    <row r="119183" spans="1:5" x14ac:dyDescent="0.25">
      <c r="A119183">
        <v>585882</v>
      </c>
      <c r="B119183" t="s">
        <v>318387</v>
      </c>
      <c r="D119183" t="s">
        <v>318388</v>
      </c>
      <c r="E119183" t="s">
        <v>318389</v>
      </c>
    </row>
    <row r="119184" spans="1:5" x14ac:dyDescent="0.25">
      <c r="A119184">
        <v>585888</v>
      </c>
      <c r="B119184" t="s">
        <v>318390</v>
      </c>
      <c r="D119184" t="s">
        <v>318391</v>
      </c>
    </row>
    <row r="119185" spans="1:5" x14ac:dyDescent="0.25">
      <c r="A119185">
        <v>585914</v>
      </c>
      <c r="B119185" t="s">
        <v>318392</v>
      </c>
      <c r="D119185" t="s">
        <v>318393</v>
      </c>
    </row>
    <row r="119186" spans="1:5" x14ac:dyDescent="0.25">
      <c r="A119186">
        <v>585915</v>
      </c>
      <c r="B119186" t="s">
        <v>318394</v>
      </c>
      <c r="D119186" t="s">
        <v>318395</v>
      </c>
      <c r="E119186" t="s">
        <v>318396</v>
      </c>
    </row>
    <row r="119187" spans="1:5" x14ac:dyDescent="0.25">
      <c r="A119187">
        <v>585920</v>
      </c>
      <c r="B119187" t="s">
        <v>318397</v>
      </c>
      <c r="D119187" t="s">
        <v>318398</v>
      </c>
    </row>
    <row r="119188" spans="1:5" x14ac:dyDescent="0.25">
      <c r="A119188">
        <v>585927</v>
      </c>
      <c r="B119188" t="s">
        <v>318399</v>
      </c>
      <c r="C119188" t="s">
        <v>318400</v>
      </c>
      <c r="D119188" t="s">
        <v>318401</v>
      </c>
    </row>
    <row r="119189" spans="1:5" x14ac:dyDescent="0.25">
      <c r="A119189">
        <v>585932</v>
      </c>
      <c r="B119189" t="s">
        <v>318402</v>
      </c>
      <c r="D119189" t="s">
        <v>318403</v>
      </c>
    </row>
    <row r="119190" spans="1:5" x14ac:dyDescent="0.25">
      <c r="A119190">
        <v>585933</v>
      </c>
      <c r="B119190" t="s">
        <v>318404</v>
      </c>
      <c r="D119190" t="s">
        <v>318405</v>
      </c>
    </row>
    <row r="119191" spans="1:5" x14ac:dyDescent="0.25">
      <c r="A119191">
        <v>585943</v>
      </c>
      <c r="B119191" t="s">
        <v>318406</v>
      </c>
      <c r="C119191" t="s">
        <v>318407</v>
      </c>
      <c r="D119191" t="s">
        <v>318408</v>
      </c>
      <c r="E119191" t="s">
        <v>318409</v>
      </c>
    </row>
    <row r="119192" spans="1:5" x14ac:dyDescent="0.25">
      <c r="A119192">
        <v>585946</v>
      </c>
      <c r="B119192" t="s">
        <v>318410</v>
      </c>
      <c r="C119192" t="s">
        <v>318411</v>
      </c>
      <c r="D119192" t="s">
        <v>318412</v>
      </c>
      <c r="E119192" t="s">
        <v>318413</v>
      </c>
    </row>
    <row r="119193" spans="1:5" x14ac:dyDescent="0.25">
      <c r="A119193">
        <v>585950</v>
      </c>
      <c r="B119193" t="s">
        <v>318414</v>
      </c>
      <c r="D119193" t="s">
        <v>318415</v>
      </c>
      <c r="E119193" t="s">
        <v>318416</v>
      </c>
    </row>
    <row r="119194" spans="1:5" x14ac:dyDescent="0.25">
      <c r="A119194">
        <v>585953</v>
      </c>
      <c r="B119194" t="s">
        <v>318417</v>
      </c>
      <c r="D119194" t="s">
        <v>318418</v>
      </c>
      <c r="E119194" t="s">
        <v>318419</v>
      </c>
    </row>
    <row r="119195" spans="1:5" x14ac:dyDescent="0.25">
      <c r="A119195">
        <v>585956</v>
      </c>
      <c r="B119195" t="s">
        <v>318420</v>
      </c>
      <c r="D119195" t="s">
        <v>318421</v>
      </c>
    </row>
    <row r="119196" spans="1:5" x14ac:dyDescent="0.25">
      <c r="A119196">
        <v>585964</v>
      </c>
      <c r="B119196" t="s">
        <v>318422</v>
      </c>
      <c r="C119196" t="s">
        <v>318423</v>
      </c>
      <c r="D119196" t="s">
        <v>318424</v>
      </c>
      <c r="E119196" t="s">
        <v>318425</v>
      </c>
    </row>
    <row r="119197" spans="1:5" x14ac:dyDescent="0.25">
      <c r="A119197">
        <v>585965</v>
      </c>
      <c r="B119197" t="s">
        <v>318426</v>
      </c>
      <c r="C119197" t="s">
        <v>265957</v>
      </c>
      <c r="D119197" t="s">
        <v>318427</v>
      </c>
      <c r="E119197" t="s">
        <v>318428</v>
      </c>
    </row>
    <row r="119198" spans="1:5" x14ac:dyDescent="0.25">
      <c r="A119198">
        <v>585973</v>
      </c>
      <c r="B119198" t="s">
        <v>318429</v>
      </c>
      <c r="D119198" t="s">
        <v>318430</v>
      </c>
    </row>
    <row r="119199" spans="1:5" x14ac:dyDescent="0.25">
      <c r="A119199">
        <v>585978</v>
      </c>
      <c r="B119199" t="s">
        <v>318431</v>
      </c>
      <c r="C119199" t="s">
        <v>318432</v>
      </c>
      <c r="D119199" t="s">
        <v>318433</v>
      </c>
    </row>
    <row r="119200" spans="1:5" x14ac:dyDescent="0.25">
      <c r="A119200">
        <v>585986</v>
      </c>
      <c r="B119200" t="s">
        <v>318434</v>
      </c>
      <c r="D119200" t="s">
        <v>318435</v>
      </c>
    </row>
    <row r="119201" spans="1:5" x14ac:dyDescent="0.25">
      <c r="A119201">
        <v>585988</v>
      </c>
      <c r="B119201" t="s">
        <v>318436</v>
      </c>
      <c r="C119201" t="s">
        <v>318437</v>
      </c>
      <c r="D119201" t="s">
        <v>318438</v>
      </c>
      <c r="E119201" t="s">
        <v>318439</v>
      </c>
    </row>
    <row r="119202" spans="1:5" x14ac:dyDescent="0.25">
      <c r="A119202">
        <v>585997</v>
      </c>
      <c r="B119202" t="s">
        <v>318440</v>
      </c>
      <c r="D119202" t="s">
        <v>318441</v>
      </c>
      <c r="E119202" t="s">
        <v>318442</v>
      </c>
    </row>
    <row r="119203" spans="1:5" x14ac:dyDescent="0.25">
      <c r="A119203">
        <v>586002</v>
      </c>
      <c r="B119203" t="s">
        <v>318443</v>
      </c>
      <c r="D119203" t="s">
        <v>318444</v>
      </c>
      <c r="E119203" t="s">
        <v>10</v>
      </c>
    </row>
    <row r="119204" spans="1:5" x14ac:dyDescent="0.25">
      <c r="A119204">
        <v>586004</v>
      </c>
      <c r="B119204" t="s">
        <v>318445</v>
      </c>
      <c r="C119204" t="s">
        <v>318446</v>
      </c>
      <c r="D119204" t="s">
        <v>318447</v>
      </c>
      <c r="E119204" t="s">
        <v>318448</v>
      </c>
    </row>
    <row r="119205" spans="1:5" x14ac:dyDescent="0.25">
      <c r="A119205">
        <v>586006</v>
      </c>
      <c r="B119205" t="s">
        <v>318449</v>
      </c>
      <c r="D119205" t="s">
        <v>318450</v>
      </c>
    </row>
    <row r="119206" spans="1:5" x14ac:dyDescent="0.25">
      <c r="A119206">
        <v>586011</v>
      </c>
      <c r="B119206" t="s">
        <v>318451</v>
      </c>
      <c r="D119206" t="s">
        <v>318452</v>
      </c>
      <c r="E119206" t="s">
        <v>318453</v>
      </c>
    </row>
    <row r="119207" spans="1:5" x14ac:dyDescent="0.25">
      <c r="A119207">
        <v>586029</v>
      </c>
      <c r="B119207" t="s">
        <v>318454</v>
      </c>
      <c r="D119207" t="s">
        <v>318455</v>
      </c>
      <c r="E119207" t="s">
        <v>318456</v>
      </c>
    </row>
    <row r="119208" spans="1:5" x14ac:dyDescent="0.25">
      <c r="A119208">
        <v>586034</v>
      </c>
      <c r="B119208" t="s">
        <v>318457</v>
      </c>
      <c r="D119208" t="s">
        <v>318458</v>
      </c>
      <c r="E119208" t="s">
        <v>318459</v>
      </c>
    </row>
    <row r="119209" spans="1:5" x14ac:dyDescent="0.25">
      <c r="A119209">
        <v>586038</v>
      </c>
      <c r="B119209" t="s">
        <v>318460</v>
      </c>
      <c r="D119209" t="s">
        <v>318461</v>
      </c>
    </row>
    <row r="119210" spans="1:5" x14ac:dyDescent="0.25">
      <c r="A119210">
        <v>586045</v>
      </c>
      <c r="B119210" t="s">
        <v>318462</v>
      </c>
      <c r="C119210" t="s">
        <v>57991</v>
      </c>
      <c r="D119210" t="s">
        <v>318463</v>
      </c>
      <c r="E119210" t="s">
        <v>318464</v>
      </c>
    </row>
    <row r="119211" spans="1:5" x14ac:dyDescent="0.25">
      <c r="A119211">
        <v>586048</v>
      </c>
      <c r="B119211" t="s">
        <v>318465</v>
      </c>
      <c r="C119211" t="s">
        <v>143633</v>
      </c>
      <c r="D119211" t="s">
        <v>318466</v>
      </c>
    </row>
    <row r="119212" spans="1:5" x14ac:dyDescent="0.25">
      <c r="A119212">
        <v>586053</v>
      </c>
      <c r="B119212" t="s">
        <v>318467</v>
      </c>
      <c r="D119212" t="s">
        <v>318468</v>
      </c>
      <c r="E119212" t="s">
        <v>318469</v>
      </c>
    </row>
    <row r="119213" spans="1:5" x14ac:dyDescent="0.25">
      <c r="A119213">
        <v>586076</v>
      </c>
      <c r="B119213" t="s">
        <v>318470</v>
      </c>
      <c r="D119213" t="s">
        <v>318471</v>
      </c>
    </row>
    <row r="119214" spans="1:5" x14ac:dyDescent="0.25">
      <c r="A119214">
        <v>586078</v>
      </c>
      <c r="B119214" t="s">
        <v>318472</v>
      </c>
      <c r="C119214" t="s">
        <v>87611</v>
      </c>
      <c r="D119214" t="s">
        <v>318473</v>
      </c>
      <c r="E119214" t="s">
        <v>10</v>
      </c>
    </row>
    <row r="119215" spans="1:5" x14ac:dyDescent="0.25">
      <c r="A119215">
        <v>586088</v>
      </c>
      <c r="B119215" t="s">
        <v>318474</v>
      </c>
      <c r="D119215" t="s">
        <v>318475</v>
      </c>
      <c r="E119215" t="s">
        <v>318476</v>
      </c>
    </row>
    <row r="119216" spans="1:5" x14ac:dyDescent="0.25">
      <c r="A119216">
        <v>586090</v>
      </c>
      <c r="B119216" t="s">
        <v>318477</v>
      </c>
      <c r="D119216" t="s">
        <v>318478</v>
      </c>
      <c r="E119216" t="s">
        <v>318479</v>
      </c>
    </row>
    <row r="119217" spans="1:5" x14ac:dyDescent="0.25">
      <c r="A119217">
        <v>586093</v>
      </c>
      <c r="B119217" t="s">
        <v>318480</v>
      </c>
      <c r="D119217" t="s">
        <v>318481</v>
      </c>
    </row>
    <row r="119218" spans="1:5" x14ac:dyDescent="0.25">
      <c r="A119218">
        <v>586107</v>
      </c>
      <c r="B119218" t="s">
        <v>318482</v>
      </c>
      <c r="C119218" t="s">
        <v>318483</v>
      </c>
      <c r="D119218" t="s">
        <v>318484</v>
      </c>
      <c r="E119218" t="s">
        <v>318485</v>
      </c>
    </row>
    <row r="119219" spans="1:5" x14ac:dyDescent="0.25">
      <c r="A119219">
        <v>586109</v>
      </c>
      <c r="B119219" t="s">
        <v>318486</v>
      </c>
      <c r="C119219" t="s">
        <v>26484</v>
      </c>
      <c r="D119219" t="s">
        <v>318487</v>
      </c>
      <c r="E119219" t="s">
        <v>10</v>
      </c>
    </row>
    <row r="119220" spans="1:5" x14ac:dyDescent="0.25">
      <c r="A119220">
        <v>586114</v>
      </c>
      <c r="B119220" t="s">
        <v>318488</v>
      </c>
      <c r="D119220" t="s">
        <v>318489</v>
      </c>
      <c r="E119220" t="s">
        <v>318490</v>
      </c>
    </row>
    <row r="119221" spans="1:5" x14ac:dyDescent="0.25">
      <c r="A119221">
        <v>586124</v>
      </c>
      <c r="B119221" t="s">
        <v>318491</v>
      </c>
      <c r="D119221" t="s">
        <v>318492</v>
      </c>
      <c r="E119221" t="s">
        <v>318493</v>
      </c>
    </row>
    <row r="119222" spans="1:5" x14ac:dyDescent="0.25">
      <c r="A119222">
        <v>586131</v>
      </c>
      <c r="B119222" t="s">
        <v>318494</v>
      </c>
      <c r="D119222" t="s">
        <v>318495</v>
      </c>
      <c r="E119222" t="s">
        <v>139269</v>
      </c>
    </row>
    <row r="119223" spans="1:5" x14ac:dyDescent="0.25">
      <c r="A119223">
        <v>586149</v>
      </c>
      <c r="B119223" t="s">
        <v>318496</v>
      </c>
      <c r="D119223" t="s">
        <v>318497</v>
      </c>
    </row>
    <row r="119224" spans="1:5" x14ac:dyDescent="0.25">
      <c r="A119224">
        <v>586153</v>
      </c>
      <c r="B119224" t="s">
        <v>318498</v>
      </c>
      <c r="C119224" t="s">
        <v>1856</v>
      </c>
      <c r="D119224" t="s">
        <v>318499</v>
      </c>
    </row>
    <row r="119225" spans="1:5" x14ac:dyDescent="0.25">
      <c r="A119225">
        <v>586156</v>
      </c>
      <c r="B119225" t="s">
        <v>318500</v>
      </c>
      <c r="D119225" t="s">
        <v>318501</v>
      </c>
    </row>
    <row r="119226" spans="1:5" x14ac:dyDescent="0.25">
      <c r="A119226">
        <v>586157</v>
      </c>
      <c r="B119226" t="s">
        <v>318502</v>
      </c>
      <c r="D119226" t="s">
        <v>318503</v>
      </c>
    </row>
    <row r="119227" spans="1:5" x14ac:dyDescent="0.25">
      <c r="A119227">
        <v>586170</v>
      </c>
      <c r="B119227" t="s">
        <v>318504</v>
      </c>
      <c r="C119227" t="s">
        <v>102841</v>
      </c>
      <c r="D119227" t="s">
        <v>318505</v>
      </c>
    </row>
    <row r="119228" spans="1:5" x14ac:dyDescent="0.25">
      <c r="A119228">
        <v>586173</v>
      </c>
      <c r="B119228" t="s">
        <v>318506</v>
      </c>
      <c r="D119228" t="s">
        <v>318507</v>
      </c>
      <c r="E119228" t="s">
        <v>318508</v>
      </c>
    </row>
    <row r="119229" spans="1:5" x14ac:dyDescent="0.25">
      <c r="A119229">
        <v>586175</v>
      </c>
      <c r="B119229" t="s">
        <v>318509</v>
      </c>
      <c r="D119229" t="s">
        <v>318510</v>
      </c>
      <c r="E119229" t="s">
        <v>318511</v>
      </c>
    </row>
    <row r="119230" spans="1:5" x14ac:dyDescent="0.25">
      <c r="A119230">
        <v>586180</v>
      </c>
      <c r="B119230" t="s">
        <v>318512</v>
      </c>
      <c r="C119230" t="s">
        <v>292207</v>
      </c>
      <c r="D119230" t="s">
        <v>318513</v>
      </c>
    </row>
    <row r="119231" spans="1:5" x14ac:dyDescent="0.25">
      <c r="A119231">
        <v>586185</v>
      </c>
      <c r="B119231" t="s">
        <v>318514</v>
      </c>
      <c r="C119231" t="s">
        <v>318515</v>
      </c>
      <c r="D119231" t="s">
        <v>318516</v>
      </c>
      <c r="E119231" t="s">
        <v>318517</v>
      </c>
    </row>
    <row r="119232" spans="1:5" x14ac:dyDescent="0.25">
      <c r="A119232">
        <v>586202</v>
      </c>
      <c r="B119232" t="s">
        <v>318518</v>
      </c>
      <c r="C119232" t="s">
        <v>318519</v>
      </c>
      <c r="D119232" t="s">
        <v>318520</v>
      </c>
      <c r="E119232" t="s">
        <v>318521</v>
      </c>
    </row>
    <row r="119233" spans="1:5" x14ac:dyDescent="0.25">
      <c r="A119233">
        <v>586243</v>
      </c>
      <c r="B119233" t="s">
        <v>318522</v>
      </c>
      <c r="D119233" t="s">
        <v>318523</v>
      </c>
      <c r="E119233" t="s">
        <v>318524</v>
      </c>
    </row>
    <row r="119234" spans="1:5" x14ac:dyDescent="0.25">
      <c r="A119234">
        <v>586245</v>
      </c>
      <c r="B119234" t="s">
        <v>318525</v>
      </c>
      <c r="C119234" t="s">
        <v>318526</v>
      </c>
      <c r="D119234" t="s">
        <v>318527</v>
      </c>
    </row>
    <row r="119235" spans="1:5" x14ac:dyDescent="0.25">
      <c r="A119235">
        <v>586249</v>
      </c>
      <c r="B119235" t="s">
        <v>318528</v>
      </c>
      <c r="C119235" t="s">
        <v>318529</v>
      </c>
      <c r="D119235" t="s">
        <v>318530</v>
      </c>
      <c r="E119235" t="s">
        <v>318531</v>
      </c>
    </row>
    <row r="119236" spans="1:5" x14ac:dyDescent="0.25">
      <c r="A119236">
        <v>586279</v>
      </c>
      <c r="B119236" t="s">
        <v>318532</v>
      </c>
      <c r="D119236" t="s">
        <v>318533</v>
      </c>
      <c r="E119236" t="s">
        <v>318534</v>
      </c>
    </row>
    <row r="119237" spans="1:5" x14ac:dyDescent="0.25">
      <c r="A119237">
        <v>586282</v>
      </c>
      <c r="B119237" t="s">
        <v>318535</v>
      </c>
      <c r="C119237" t="s">
        <v>318536</v>
      </c>
      <c r="D119237" t="s">
        <v>318537</v>
      </c>
      <c r="E119237" t="s">
        <v>318538</v>
      </c>
    </row>
    <row r="119238" spans="1:5" x14ac:dyDescent="0.25">
      <c r="A119238">
        <v>586294</v>
      </c>
      <c r="B119238" t="s">
        <v>318539</v>
      </c>
      <c r="D119238" t="s">
        <v>318540</v>
      </c>
      <c r="E119238" t="s">
        <v>10</v>
      </c>
    </row>
    <row r="119239" spans="1:5" x14ac:dyDescent="0.25">
      <c r="A119239">
        <v>586307</v>
      </c>
      <c r="B119239" t="s">
        <v>318541</v>
      </c>
      <c r="C119239" t="s">
        <v>74579</v>
      </c>
      <c r="D119239" t="s">
        <v>318542</v>
      </c>
      <c r="E119239" t="s">
        <v>318543</v>
      </c>
    </row>
    <row r="119240" spans="1:5" x14ac:dyDescent="0.25">
      <c r="A119240">
        <v>586308</v>
      </c>
      <c r="B119240" t="s">
        <v>318544</v>
      </c>
      <c r="D119240" t="s">
        <v>318545</v>
      </c>
      <c r="E119240" t="s">
        <v>318546</v>
      </c>
    </row>
    <row r="119241" spans="1:5" x14ac:dyDescent="0.25">
      <c r="A119241">
        <v>586310</v>
      </c>
      <c r="B119241" t="s">
        <v>318547</v>
      </c>
      <c r="C119241" t="s">
        <v>318548</v>
      </c>
      <c r="D119241" t="s">
        <v>318549</v>
      </c>
      <c r="E119241" t="s">
        <v>318550</v>
      </c>
    </row>
    <row r="119242" spans="1:5" x14ac:dyDescent="0.25">
      <c r="A119242">
        <v>586316</v>
      </c>
      <c r="B119242" t="s">
        <v>318551</v>
      </c>
      <c r="D119242" t="s">
        <v>318552</v>
      </c>
      <c r="E119242" t="s">
        <v>10</v>
      </c>
    </row>
    <row r="119243" spans="1:5" x14ac:dyDescent="0.25">
      <c r="A119243">
        <v>586338</v>
      </c>
      <c r="B119243" t="s">
        <v>318553</v>
      </c>
      <c r="D119243" t="s">
        <v>318554</v>
      </c>
      <c r="E119243" t="s">
        <v>318555</v>
      </c>
    </row>
    <row r="119244" spans="1:5" x14ac:dyDescent="0.25">
      <c r="A119244">
        <v>586349</v>
      </c>
      <c r="B119244" t="s">
        <v>318556</v>
      </c>
      <c r="C119244" t="s">
        <v>318557</v>
      </c>
      <c r="D119244" t="s">
        <v>318558</v>
      </c>
      <c r="E119244" t="s">
        <v>318559</v>
      </c>
    </row>
    <row r="119245" spans="1:5" x14ac:dyDescent="0.25">
      <c r="A119245">
        <v>586356</v>
      </c>
      <c r="B119245" t="s">
        <v>318560</v>
      </c>
      <c r="D119245" t="s">
        <v>318561</v>
      </c>
    </row>
    <row r="119246" spans="1:5" x14ac:dyDescent="0.25">
      <c r="A119246">
        <v>586375</v>
      </c>
      <c r="B119246" t="s">
        <v>318562</v>
      </c>
      <c r="D119246" t="s">
        <v>318563</v>
      </c>
    </row>
    <row r="119247" spans="1:5" x14ac:dyDescent="0.25">
      <c r="A119247">
        <v>586390</v>
      </c>
      <c r="B119247" t="s">
        <v>318564</v>
      </c>
      <c r="D119247" t="s">
        <v>318565</v>
      </c>
    </row>
    <row r="119248" spans="1:5" x14ac:dyDescent="0.25">
      <c r="A119248">
        <v>586410</v>
      </c>
      <c r="B119248" t="s">
        <v>318566</v>
      </c>
      <c r="C119248" t="s">
        <v>318567</v>
      </c>
      <c r="D119248" t="s">
        <v>318568</v>
      </c>
      <c r="E119248" t="s">
        <v>318569</v>
      </c>
    </row>
    <row r="119249" spans="1:5" x14ac:dyDescent="0.25">
      <c r="A119249">
        <v>586430</v>
      </c>
      <c r="B119249" t="s">
        <v>318570</v>
      </c>
      <c r="D119249" t="s">
        <v>318571</v>
      </c>
    </row>
    <row r="119250" spans="1:5" x14ac:dyDescent="0.25">
      <c r="A119250">
        <v>586444</v>
      </c>
      <c r="B119250" t="s">
        <v>318572</v>
      </c>
      <c r="D119250" t="s">
        <v>318573</v>
      </c>
    </row>
    <row r="119251" spans="1:5" x14ac:dyDescent="0.25">
      <c r="A119251">
        <v>586464</v>
      </c>
      <c r="B119251" t="s">
        <v>318574</v>
      </c>
      <c r="D119251" t="s">
        <v>318575</v>
      </c>
    </row>
    <row r="119252" spans="1:5" x14ac:dyDescent="0.25">
      <c r="A119252">
        <v>586465</v>
      </c>
      <c r="B119252" t="s">
        <v>318576</v>
      </c>
      <c r="D119252" t="s">
        <v>318577</v>
      </c>
    </row>
    <row r="119253" spans="1:5" x14ac:dyDescent="0.25">
      <c r="A119253">
        <v>586473</v>
      </c>
      <c r="B119253" t="s">
        <v>318578</v>
      </c>
      <c r="C119253" t="s">
        <v>318579</v>
      </c>
      <c r="D119253" t="s">
        <v>318580</v>
      </c>
      <c r="E119253" t="s">
        <v>318581</v>
      </c>
    </row>
    <row r="119254" spans="1:5" x14ac:dyDescent="0.25">
      <c r="A119254">
        <v>586476</v>
      </c>
      <c r="B119254" t="s">
        <v>318582</v>
      </c>
      <c r="D119254" t="s">
        <v>318583</v>
      </c>
    </row>
    <row r="119255" spans="1:5" x14ac:dyDescent="0.25">
      <c r="A119255">
        <v>586479</v>
      </c>
      <c r="B119255" t="s">
        <v>318584</v>
      </c>
      <c r="D119255" t="s">
        <v>318585</v>
      </c>
      <c r="E119255" t="s">
        <v>318586</v>
      </c>
    </row>
    <row r="119256" spans="1:5" x14ac:dyDescent="0.25">
      <c r="A119256">
        <v>586482</v>
      </c>
      <c r="B119256" t="s">
        <v>318587</v>
      </c>
      <c r="D119256" t="s">
        <v>318588</v>
      </c>
    </row>
    <row r="119257" spans="1:5" x14ac:dyDescent="0.25">
      <c r="A119257">
        <v>586503</v>
      </c>
      <c r="B119257" t="s">
        <v>318589</v>
      </c>
      <c r="C119257" t="s">
        <v>101397</v>
      </c>
      <c r="D119257" t="s">
        <v>318590</v>
      </c>
    </row>
    <row r="119258" spans="1:5" x14ac:dyDescent="0.25">
      <c r="A119258">
        <v>586531</v>
      </c>
      <c r="B119258" t="s">
        <v>318591</v>
      </c>
      <c r="C119258" t="s">
        <v>318592</v>
      </c>
      <c r="D119258" t="s">
        <v>318593</v>
      </c>
      <c r="E119258" t="s">
        <v>318594</v>
      </c>
    </row>
    <row r="119259" spans="1:5" x14ac:dyDescent="0.25">
      <c r="A119259">
        <v>586536</v>
      </c>
      <c r="B119259" t="s">
        <v>318595</v>
      </c>
      <c r="D119259" t="s">
        <v>318596</v>
      </c>
      <c r="E119259" t="s">
        <v>318597</v>
      </c>
    </row>
    <row r="119260" spans="1:5" x14ac:dyDescent="0.25">
      <c r="A119260">
        <v>586542</v>
      </c>
      <c r="B119260" t="s">
        <v>318598</v>
      </c>
      <c r="D119260" t="s">
        <v>318599</v>
      </c>
      <c r="E119260" t="s">
        <v>318600</v>
      </c>
    </row>
    <row r="119261" spans="1:5" x14ac:dyDescent="0.25">
      <c r="A119261">
        <v>586545</v>
      </c>
      <c r="B119261" t="s">
        <v>318601</v>
      </c>
      <c r="D119261" t="s">
        <v>318602</v>
      </c>
    </row>
    <row r="119262" spans="1:5" x14ac:dyDescent="0.25">
      <c r="A119262">
        <v>586548</v>
      </c>
      <c r="B119262" t="s">
        <v>318603</v>
      </c>
      <c r="D119262" t="s">
        <v>318604</v>
      </c>
      <c r="E119262" t="s">
        <v>318605</v>
      </c>
    </row>
    <row r="119263" spans="1:5" x14ac:dyDescent="0.25">
      <c r="A119263">
        <v>586553</v>
      </c>
      <c r="B119263" t="s">
        <v>318606</v>
      </c>
      <c r="D119263" t="s">
        <v>318607</v>
      </c>
      <c r="E119263" t="s">
        <v>318608</v>
      </c>
    </row>
    <row r="119264" spans="1:5" x14ac:dyDescent="0.25">
      <c r="A119264">
        <v>586556</v>
      </c>
      <c r="B119264" t="s">
        <v>318609</v>
      </c>
      <c r="C119264" t="s">
        <v>318610</v>
      </c>
      <c r="D119264" t="s">
        <v>318611</v>
      </c>
      <c r="E119264" t="s">
        <v>318612</v>
      </c>
    </row>
    <row r="119265" spans="1:5" x14ac:dyDescent="0.25">
      <c r="A119265">
        <v>586558</v>
      </c>
      <c r="B119265" t="s">
        <v>318613</v>
      </c>
      <c r="C119265" t="s">
        <v>251494</v>
      </c>
      <c r="D119265" t="s">
        <v>318614</v>
      </c>
      <c r="E119265" t="s">
        <v>318615</v>
      </c>
    </row>
    <row r="119266" spans="1:5" x14ac:dyDescent="0.25">
      <c r="A119266">
        <v>586564</v>
      </c>
      <c r="B119266" t="s">
        <v>318616</v>
      </c>
      <c r="C119266" t="s">
        <v>140185</v>
      </c>
      <c r="D119266" t="s">
        <v>318617</v>
      </c>
    </row>
    <row r="119267" spans="1:5" x14ac:dyDescent="0.25">
      <c r="A119267">
        <v>586566</v>
      </c>
      <c r="B119267" t="s">
        <v>318618</v>
      </c>
      <c r="D119267" t="s">
        <v>318619</v>
      </c>
    </row>
    <row r="119268" spans="1:5" x14ac:dyDescent="0.25">
      <c r="A119268">
        <v>586570</v>
      </c>
      <c r="B119268" t="s">
        <v>318620</v>
      </c>
      <c r="C119268" t="s">
        <v>318621</v>
      </c>
      <c r="D119268" t="s">
        <v>318622</v>
      </c>
      <c r="E119268" t="s">
        <v>318623</v>
      </c>
    </row>
    <row r="119269" spans="1:5" x14ac:dyDescent="0.25">
      <c r="A119269">
        <v>586573</v>
      </c>
      <c r="B119269" t="s">
        <v>318624</v>
      </c>
      <c r="D119269" t="s">
        <v>318625</v>
      </c>
    </row>
    <row r="119270" spans="1:5" x14ac:dyDescent="0.25">
      <c r="A119270">
        <v>586576</v>
      </c>
      <c r="B119270" t="s">
        <v>318626</v>
      </c>
      <c r="D119270" t="s">
        <v>318627</v>
      </c>
    </row>
    <row r="119271" spans="1:5" x14ac:dyDescent="0.25">
      <c r="A119271">
        <v>586582</v>
      </c>
      <c r="B119271" t="s">
        <v>318628</v>
      </c>
      <c r="D119271" t="s">
        <v>318629</v>
      </c>
    </row>
    <row r="119272" spans="1:5" x14ac:dyDescent="0.25">
      <c r="A119272">
        <v>586583</v>
      </c>
      <c r="B119272" t="s">
        <v>318630</v>
      </c>
      <c r="D119272" t="s">
        <v>318631</v>
      </c>
    </row>
    <row r="119273" spans="1:5" x14ac:dyDescent="0.25">
      <c r="A119273">
        <v>586598</v>
      </c>
      <c r="B119273" t="s">
        <v>318632</v>
      </c>
      <c r="D119273" t="s">
        <v>318633</v>
      </c>
    </row>
    <row r="119274" spans="1:5" x14ac:dyDescent="0.25">
      <c r="A119274">
        <v>586605</v>
      </c>
      <c r="B119274" t="s">
        <v>318634</v>
      </c>
      <c r="D119274" t="s">
        <v>318635</v>
      </c>
    </row>
    <row r="119275" spans="1:5" x14ac:dyDescent="0.25">
      <c r="A119275">
        <v>586606</v>
      </c>
      <c r="B119275" t="s">
        <v>318636</v>
      </c>
      <c r="C119275" t="s">
        <v>109165</v>
      </c>
      <c r="D119275" t="s">
        <v>318637</v>
      </c>
      <c r="E119275" t="s">
        <v>318638</v>
      </c>
    </row>
    <row r="119276" spans="1:5" x14ac:dyDescent="0.25">
      <c r="A119276">
        <v>586610</v>
      </c>
      <c r="B119276" t="s">
        <v>318639</v>
      </c>
      <c r="C119276" t="s">
        <v>192064</v>
      </c>
      <c r="D119276" t="s">
        <v>318640</v>
      </c>
    </row>
    <row r="119277" spans="1:5" x14ac:dyDescent="0.25">
      <c r="A119277">
        <v>586625</v>
      </c>
      <c r="B119277" t="s">
        <v>318641</v>
      </c>
      <c r="D119277" t="s">
        <v>318642</v>
      </c>
    </row>
    <row r="119278" spans="1:5" x14ac:dyDescent="0.25">
      <c r="A119278">
        <v>586632</v>
      </c>
      <c r="B119278" t="s">
        <v>318643</v>
      </c>
      <c r="D119278" t="s">
        <v>318644</v>
      </c>
      <c r="E119278" t="s">
        <v>318645</v>
      </c>
    </row>
    <row r="119279" spans="1:5" x14ac:dyDescent="0.25">
      <c r="A119279">
        <v>586639</v>
      </c>
      <c r="B119279" t="s">
        <v>318646</v>
      </c>
      <c r="C119279" t="s">
        <v>318647</v>
      </c>
      <c r="D119279" t="s">
        <v>318648</v>
      </c>
      <c r="E119279" t="s">
        <v>161967</v>
      </c>
    </row>
    <row r="119280" spans="1:5" x14ac:dyDescent="0.25">
      <c r="A119280">
        <v>586666</v>
      </c>
      <c r="B119280" t="s">
        <v>318649</v>
      </c>
      <c r="D119280" t="s">
        <v>318650</v>
      </c>
      <c r="E119280" t="s">
        <v>10</v>
      </c>
    </row>
    <row r="119281" spans="1:5" x14ac:dyDescent="0.25">
      <c r="A119281">
        <v>586673</v>
      </c>
      <c r="B119281" t="s">
        <v>318651</v>
      </c>
      <c r="D119281" t="s">
        <v>318652</v>
      </c>
    </row>
    <row r="119282" spans="1:5" x14ac:dyDescent="0.25">
      <c r="A119282">
        <v>586677</v>
      </c>
      <c r="B119282" t="s">
        <v>318653</v>
      </c>
      <c r="D119282" t="s">
        <v>318654</v>
      </c>
    </row>
    <row r="119283" spans="1:5" x14ac:dyDescent="0.25">
      <c r="A119283">
        <v>586724</v>
      </c>
      <c r="B119283" t="s">
        <v>318655</v>
      </c>
      <c r="D119283" t="s">
        <v>318656</v>
      </c>
    </row>
    <row r="119284" spans="1:5" x14ac:dyDescent="0.25">
      <c r="A119284">
        <v>586738</v>
      </c>
      <c r="B119284" t="s">
        <v>318657</v>
      </c>
      <c r="D119284" t="s">
        <v>318658</v>
      </c>
    </row>
    <row r="119285" spans="1:5" x14ac:dyDescent="0.25">
      <c r="A119285">
        <v>586747</v>
      </c>
      <c r="B119285" t="s">
        <v>318659</v>
      </c>
      <c r="C119285" t="s">
        <v>318660</v>
      </c>
      <c r="D119285" t="s">
        <v>318661</v>
      </c>
      <c r="E119285" t="s">
        <v>318662</v>
      </c>
    </row>
    <row r="119286" spans="1:5" x14ac:dyDescent="0.25">
      <c r="A119286">
        <v>586748</v>
      </c>
      <c r="B119286" t="s">
        <v>318663</v>
      </c>
      <c r="C119286" t="s">
        <v>117927</v>
      </c>
      <c r="D119286" t="s">
        <v>318664</v>
      </c>
    </row>
    <row r="119287" spans="1:5" x14ac:dyDescent="0.25">
      <c r="A119287">
        <v>586753</v>
      </c>
      <c r="B119287" t="s">
        <v>318665</v>
      </c>
      <c r="C119287" t="s">
        <v>79213</v>
      </c>
      <c r="D119287" t="s">
        <v>318666</v>
      </c>
      <c r="E119287" t="s">
        <v>318667</v>
      </c>
    </row>
    <row r="119288" spans="1:5" x14ac:dyDescent="0.25">
      <c r="A119288">
        <v>586766</v>
      </c>
      <c r="B119288" t="s">
        <v>318668</v>
      </c>
      <c r="C119288" t="s">
        <v>206618</v>
      </c>
      <c r="D119288" t="s">
        <v>318669</v>
      </c>
    </row>
    <row r="119289" spans="1:5" x14ac:dyDescent="0.25">
      <c r="A119289">
        <v>586770</v>
      </c>
      <c r="B119289" t="s">
        <v>318670</v>
      </c>
      <c r="D119289" t="s">
        <v>318671</v>
      </c>
      <c r="E119289" t="s">
        <v>318672</v>
      </c>
    </row>
    <row r="119290" spans="1:5" x14ac:dyDescent="0.25">
      <c r="A119290">
        <v>586771</v>
      </c>
      <c r="B119290" t="s">
        <v>318673</v>
      </c>
      <c r="D119290" t="s">
        <v>318674</v>
      </c>
    </row>
    <row r="119291" spans="1:5" x14ac:dyDescent="0.25">
      <c r="A119291">
        <v>586778</v>
      </c>
      <c r="B119291" t="s">
        <v>318675</v>
      </c>
      <c r="D119291" t="s">
        <v>318676</v>
      </c>
      <c r="E119291" t="s">
        <v>318677</v>
      </c>
    </row>
    <row r="119292" spans="1:5" x14ac:dyDescent="0.25">
      <c r="A119292">
        <v>586779</v>
      </c>
      <c r="B119292" t="s">
        <v>318678</v>
      </c>
      <c r="D119292" t="s">
        <v>318679</v>
      </c>
    </row>
    <row r="119293" spans="1:5" x14ac:dyDescent="0.25">
      <c r="A119293">
        <v>586782</v>
      </c>
      <c r="B119293" t="s">
        <v>318680</v>
      </c>
      <c r="D119293" t="s">
        <v>318681</v>
      </c>
    </row>
    <row r="119294" spans="1:5" x14ac:dyDescent="0.25">
      <c r="A119294">
        <v>586796</v>
      </c>
      <c r="B119294" t="s">
        <v>318682</v>
      </c>
      <c r="D119294" t="s">
        <v>318683</v>
      </c>
    </row>
    <row r="119295" spans="1:5" x14ac:dyDescent="0.25">
      <c r="A119295">
        <v>586800</v>
      </c>
      <c r="B119295" t="s">
        <v>318684</v>
      </c>
      <c r="D119295" t="s">
        <v>318685</v>
      </c>
    </row>
    <row r="119296" spans="1:5" x14ac:dyDescent="0.25">
      <c r="A119296">
        <v>586813</v>
      </c>
      <c r="B119296" t="s">
        <v>318686</v>
      </c>
      <c r="D119296" t="s">
        <v>318687</v>
      </c>
      <c r="E119296" t="s">
        <v>318688</v>
      </c>
    </row>
    <row r="119297" spans="1:5" x14ac:dyDescent="0.25">
      <c r="A119297">
        <v>586814</v>
      </c>
      <c r="B119297" t="s">
        <v>318689</v>
      </c>
      <c r="C119297" t="s">
        <v>52482</v>
      </c>
      <c r="D119297" t="s">
        <v>318690</v>
      </c>
      <c r="E119297" t="s">
        <v>10</v>
      </c>
    </row>
    <row r="119298" spans="1:5" x14ac:dyDescent="0.25">
      <c r="A119298">
        <v>586824</v>
      </c>
      <c r="B119298" t="s">
        <v>318691</v>
      </c>
      <c r="C119298" t="s">
        <v>318692</v>
      </c>
      <c r="D119298" t="s">
        <v>318693</v>
      </c>
      <c r="E119298" t="s">
        <v>10</v>
      </c>
    </row>
    <row r="119299" spans="1:5" x14ac:dyDescent="0.25">
      <c r="A119299">
        <v>586836</v>
      </c>
      <c r="B119299" t="s">
        <v>318694</v>
      </c>
      <c r="C119299" t="s">
        <v>318695</v>
      </c>
      <c r="D119299" t="s">
        <v>318696</v>
      </c>
      <c r="E119299" t="s">
        <v>318697</v>
      </c>
    </row>
    <row r="119300" spans="1:5" x14ac:dyDescent="0.25">
      <c r="A119300">
        <v>586845</v>
      </c>
      <c r="B119300" t="s">
        <v>318698</v>
      </c>
      <c r="D119300" t="s">
        <v>318699</v>
      </c>
    </row>
    <row r="119301" spans="1:5" x14ac:dyDescent="0.25">
      <c r="A119301">
        <v>586856</v>
      </c>
      <c r="B119301" t="s">
        <v>318700</v>
      </c>
      <c r="D119301" t="s">
        <v>318701</v>
      </c>
    </row>
    <row r="119302" spans="1:5" x14ac:dyDescent="0.25">
      <c r="A119302">
        <v>586857</v>
      </c>
      <c r="B119302" t="s">
        <v>318702</v>
      </c>
      <c r="D119302" t="s">
        <v>318703</v>
      </c>
      <c r="E119302" t="s">
        <v>318704</v>
      </c>
    </row>
    <row r="119303" spans="1:5" x14ac:dyDescent="0.25">
      <c r="A119303">
        <v>586865</v>
      </c>
      <c r="B119303" t="s">
        <v>318705</v>
      </c>
      <c r="D119303" t="s">
        <v>318706</v>
      </c>
      <c r="E119303" t="s">
        <v>318707</v>
      </c>
    </row>
    <row r="119304" spans="1:5" x14ac:dyDescent="0.25">
      <c r="A119304">
        <v>586875</v>
      </c>
      <c r="B119304" t="s">
        <v>318708</v>
      </c>
      <c r="C119304" t="s">
        <v>254681</v>
      </c>
      <c r="D119304" t="s">
        <v>318709</v>
      </c>
      <c r="E119304" t="s">
        <v>318710</v>
      </c>
    </row>
    <row r="119305" spans="1:5" x14ac:dyDescent="0.25">
      <c r="A119305">
        <v>586877</v>
      </c>
      <c r="B119305" t="s">
        <v>318711</v>
      </c>
      <c r="D119305" t="s">
        <v>318712</v>
      </c>
    </row>
    <row r="119306" spans="1:5" x14ac:dyDescent="0.25">
      <c r="A119306">
        <v>586881</v>
      </c>
      <c r="B119306" t="s">
        <v>318713</v>
      </c>
      <c r="C119306" t="s">
        <v>3551</v>
      </c>
      <c r="D119306" t="s">
        <v>318714</v>
      </c>
      <c r="E119306" t="s">
        <v>15643</v>
      </c>
    </row>
    <row r="119307" spans="1:5" x14ac:dyDescent="0.25">
      <c r="A119307">
        <v>586886</v>
      </c>
      <c r="B119307" t="s">
        <v>318715</v>
      </c>
      <c r="D119307" t="s">
        <v>318716</v>
      </c>
      <c r="E119307" t="s">
        <v>318717</v>
      </c>
    </row>
    <row r="119308" spans="1:5" x14ac:dyDescent="0.25">
      <c r="A119308">
        <v>586888</v>
      </c>
      <c r="B119308" t="s">
        <v>318718</v>
      </c>
      <c r="D119308" t="s">
        <v>318719</v>
      </c>
    </row>
    <row r="119309" spans="1:5" x14ac:dyDescent="0.25">
      <c r="A119309">
        <v>586890</v>
      </c>
      <c r="B119309" t="s">
        <v>318720</v>
      </c>
      <c r="C119309" t="s">
        <v>318721</v>
      </c>
      <c r="D119309" t="s">
        <v>318722</v>
      </c>
    </row>
    <row r="119310" spans="1:5" x14ac:dyDescent="0.25">
      <c r="A119310">
        <v>586907</v>
      </c>
      <c r="B119310" t="s">
        <v>318723</v>
      </c>
      <c r="D119310" t="s">
        <v>318724</v>
      </c>
      <c r="E119310" t="s">
        <v>318725</v>
      </c>
    </row>
    <row r="119311" spans="1:5" x14ac:dyDescent="0.25">
      <c r="A119311">
        <v>586915</v>
      </c>
      <c r="B119311" t="s">
        <v>318726</v>
      </c>
      <c r="C119311" t="s">
        <v>318727</v>
      </c>
      <c r="D119311" t="s">
        <v>318728</v>
      </c>
      <c r="E119311" t="s">
        <v>318729</v>
      </c>
    </row>
    <row r="119312" spans="1:5" x14ac:dyDescent="0.25">
      <c r="A119312">
        <v>586928</v>
      </c>
      <c r="B119312" t="s">
        <v>318730</v>
      </c>
      <c r="C119312" t="s">
        <v>318731</v>
      </c>
      <c r="D119312" t="s">
        <v>318732</v>
      </c>
      <c r="E119312" t="s">
        <v>318733</v>
      </c>
    </row>
    <row r="119313" spans="1:5" x14ac:dyDescent="0.25">
      <c r="A119313">
        <v>586931</v>
      </c>
      <c r="B119313" t="s">
        <v>318734</v>
      </c>
      <c r="C119313" t="s">
        <v>318735</v>
      </c>
      <c r="D119313" t="s">
        <v>318736</v>
      </c>
      <c r="E119313" t="s">
        <v>318737</v>
      </c>
    </row>
    <row r="119314" spans="1:5" x14ac:dyDescent="0.25">
      <c r="A119314">
        <v>586941</v>
      </c>
      <c r="B119314" t="s">
        <v>318738</v>
      </c>
      <c r="D119314" t="s">
        <v>318739</v>
      </c>
    </row>
    <row r="119315" spans="1:5" x14ac:dyDescent="0.25">
      <c r="A119315">
        <v>586942</v>
      </c>
      <c r="B119315" t="s">
        <v>318740</v>
      </c>
      <c r="C119315" t="s">
        <v>318741</v>
      </c>
      <c r="D119315" t="s">
        <v>318742</v>
      </c>
    </row>
    <row r="119316" spans="1:5" x14ac:dyDescent="0.25">
      <c r="A119316">
        <v>586950</v>
      </c>
      <c r="B119316" t="s">
        <v>318743</v>
      </c>
      <c r="D119316" t="s">
        <v>318744</v>
      </c>
      <c r="E119316" t="s">
        <v>318745</v>
      </c>
    </row>
    <row r="119317" spans="1:5" x14ac:dyDescent="0.25">
      <c r="A119317">
        <v>586964</v>
      </c>
      <c r="B119317" t="s">
        <v>318746</v>
      </c>
      <c r="D119317" t="s">
        <v>318747</v>
      </c>
    </row>
    <row r="119318" spans="1:5" x14ac:dyDescent="0.25">
      <c r="A119318">
        <v>586983</v>
      </c>
      <c r="B119318" t="s">
        <v>318748</v>
      </c>
      <c r="C119318" t="s">
        <v>318749</v>
      </c>
      <c r="D119318" t="s">
        <v>318750</v>
      </c>
      <c r="E119318" t="s">
        <v>318751</v>
      </c>
    </row>
    <row r="119319" spans="1:5" x14ac:dyDescent="0.25">
      <c r="A119319">
        <v>586985</v>
      </c>
      <c r="B119319" t="s">
        <v>318752</v>
      </c>
      <c r="C119319" t="s">
        <v>318753</v>
      </c>
      <c r="D119319" t="s">
        <v>318754</v>
      </c>
      <c r="E119319" t="s">
        <v>318755</v>
      </c>
    </row>
    <row r="119320" spans="1:5" x14ac:dyDescent="0.25">
      <c r="A119320">
        <v>587001</v>
      </c>
      <c r="B119320" t="s">
        <v>318756</v>
      </c>
      <c r="D119320" t="s">
        <v>318757</v>
      </c>
      <c r="E119320" t="s">
        <v>318758</v>
      </c>
    </row>
    <row r="119321" spans="1:5" x14ac:dyDescent="0.25">
      <c r="A119321">
        <v>587009</v>
      </c>
      <c r="B119321" t="s">
        <v>318759</v>
      </c>
      <c r="C119321" t="s">
        <v>318760</v>
      </c>
      <c r="D119321" t="s">
        <v>318761</v>
      </c>
      <c r="E119321" t="s">
        <v>318762</v>
      </c>
    </row>
    <row r="119322" spans="1:5" x14ac:dyDescent="0.25">
      <c r="A119322">
        <v>587015</v>
      </c>
      <c r="B119322" t="s">
        <v>318763</v>
      </c>
      <c r="D119322" t="s">
        <v>318764</v>
      </c>
      <c r="E119322" t="s">
        <v>10</v>
      </c>
    </row>
    <row r="119323" spans="1:5" x14ac:dyDescent="0.25">
      <c r="A119323">
        <v>587021</v>
      </c>
      <c r="B119323" t="s">
        <v>318765</v>
      </c>
      <c r="D119323" t="s">
        <v>318766</v>
      </c>
    </row>
    <row r="119324" spans="1:5" x14ac:dyDescent="0.25">
      <c r="A119324">
        <v>587034</v>
      </c>
      <c r="B119324" t="s">
        <v>318767</v>
      </c>
      <c r="C119324" t="s">
        <v>155504</v>
      </c>
      <c r="D119324" t="s">
        <v>318768</v>
      </c>
    </row>
    <row r="119325" spans="1:5" x14ac:dyDescent="0.25">
      <c r="A119325">
        <v>587082</v>
      </c>
      <c r="B119325" t="s">
        <v>318769</v>
      </c>
      <c r="C119325" t="s">
        <v>169895</v>
      </c>
      <c r="D119325" t="s">
        <v>318770</v>
      </c>
    </row>
    <row r="119326" spans="1:5" x14ac:dyDescent="0.25">
      <c r="A119326">
        <v>587087</v>
      </c>
      <c r="B119326" t="s">
        <v>318771</v>
      </c>
      <c r="C119326" t="s">
        <v>318772</v>
      </c>
      <c r="D119326" t="s">
        <v>318773</v>
      </c>
      <c r="E119326" t="s">
        <v>318774</v>
      </c>
    </row>
    <row r="119327" spans="1:5" x14ac:dyDescent="0.25">
      <c r="A119327">
        <v>587092</v>
      </c>
      <c r="B119327" t="s">
        <v>318775</v>
      </c>
      <c r="C119327" t="s">
        <v>318776</v>
      </c>
      <c r="D119327" t="s">
        <v>318777</v>
      </c>
      <c r="E119327" t="s">
        <v>318778</v>
      </c>
    </row>
    <row r="119328" spans="1:5" x14ac:dyDescent="0.25">
      <c r="A119328">
        <v>587096</v>
      </c>
      <c r="B119328" t="s">
        <v>318779</v>
      </c>
      <c r="D119328" t="s">
        <v>318780</v>
      </c>
      <c r="E119328" t="s">
        <v>10</v>
      </c>
    </row>
    <row r="119329" spans="1:5" x14ac:dyDescent="0.25">
      <c r="A119329">
        <v>587098</v>
      </c>
      <c r="B119329" t="s">
        <v>318781</v>
      </c>
      <c r="C119329" t="s">
        <v>191</v>
      </c>
      <c r="D119329" t="s">
        <v>318782</v>
      </c>
      <c r="E119329" t="s">
        <v>318783</v>
      </c>
    </row>
    <row r="119330" spans="1:5" x14ac:dyDescent="0.25">
      <c r="A119330">
        <v>587102</v>
      </c>
      <c r="B119330" t="s">
        <v>318784</v>
      </c>
      <c r="D119330" t="s">
        <v>318785</v>
      </c>
      <c r="E119330" t="s">
        <v>318786</v>
      </c>
    </row>
    <row r="119331" spans="1:5" x14ac:dyDescent="0.25">
      <c r="A119331">
        <v>587106</v>
      </c>
      <c r="B119331" t="s">
        <v>318787</v>
      </c>
      <c r="D119331" t="s">
        <v>318788</v>
      </c>
      <c r="E119331" t="s">
        <v>318789</v>
      </c>
    </row>
    <row r="119332" spans="1:5" x14ac:dyDescent="0.25">
      <c r="A119332">
        <v>587107</v>
      </c>
      <c r="B119332" t="s">
        <v>318790</v>
      </c>
      <c r="D119332" t="s">
        <v>318791</v>
      </c>
    </row>
    <row r="119333" spans="1:5" x14ac:dyDescent="0.25">
      <c r="A119333">
        <v>587128</v>
      </c>
      <c r="B119333" t="s">
        <v>318792</v>
      </c>
      <c r="C119333" t="s">
        <v>40260</v>
      </c>
      <c r="D119333" t="s">
        <v>318793</v>
      </c>
      <c r="E119333" t="s">
        <v>318794</v>
      </c>
    </row>
    <row r="119334" spans="1:5" x14ac:dyDescent="0.25">
      <c r="A119334">
        <v>587139</v>
      </c>
      <c r="B119334" t="s">
        <v>318795</v>
      </c>
      <c r="C119334" t="s">
        <v>96433</v>
      </c>
      <c r="D119334" t="s">
        <v>318796</v>
      </c>
    </row>
    <row r="119335" spans="1:5" x14ac:dyDescent="0.25">
      <c r="A119335">
        <v>587146</v>
      </c>
      <c r="B119335" t="s">
        <v>318797</v>
      </c>
      <c r="D119335" t="s">
        <v>318798</v>
      </c>
    </row>
    <row r="119336" spans="1:5" x14ac:dyDescent="0.25">
      <c r="A119336">
        <v>587163</v>
      </c>
      <c r="B119336" t="s">
        <v>318799</v>
      </c>
      <c r="C119336" t="s">
        <v>318800</v>
      </c>
      <c r="D119336" t="s">
        <v>318801</v>
      </c>
    </row>
    <row r="119337" spans="1:5" x14ac:dyDescent="0.25">
      <c r="A119337">
        <v>587186</v>
      </c>
      <c r="B119337" t="s">
        <v>318802</v>
      </c>
      <c r="C119337" t="s">
        <v>318803</v>
      </c>
      <c r="D119337" t="s">
        <v>318804</v>
      </c>
    </row>
    <row r="119338" spans="1:5" x14ac:dyDescent="0.25">
      <c r="A119338">
        <v>587187</v>
      </c>
      <c r="B119338" t="s">
        <v>318805</v>
      </c>
      <c r="C119338" t="s">
        <v>318806</v>
      </c>
      <c r="D119338" t="s">
        <v>318807</v>
      </c>
      <c r="E119338" t="s">
        <v>318808</v>
      </c>
    </row>
    <row r="119339" spans="1:5" x14ac:dyDescent="0.25">
      <c r="A119339">
        <v>587190</v>
      </c>
      <c r="B119339" t="s">
        <v>318809</v>
      </c>
      <c r="D119339" t="s">
        <v>318810</v>
      </c>
    </row>
    <row r="119340" spans="1:5" x14ac:dyDescent="0.25">
      <c r="A119340">
        <v>587197</v>
      </c>
      <c r="B119340" t="s">
        <v>318811</v>
      </c>
      <c r="D119340" t="s">
        <v>318812</v>
      </c>
      <c r="E119340" t="s">
        <v>318813</v>
      </c>
    </row>
    <row r="119341" spans="1:5" x14ac:dyDescent="0.25">
      <c r="A119341">
        <v>587215</v>
      </c>
      <c r="B119341" t="s">
        <v>318814</v>
      </c>
      <c r="D119341" t="s">
        <v>318815</v>
      </c>
    </row>
    <row r="119342" spans="1:5" x14ac:dyDescent="0.25">
      <c r="A119342">
        <v>587227</v>
      </c>
      <c r="B119342" t="s">
        <v>318816</v>
      </c>
      <c r="C119342" t="s">
        <v>26333</v>
      </c>
      <c r="D119342" t="s">
        <v>318817</v>
      </c>
      <c r="E119342" t="s">
        <v>26335</v>
      </c>
    </row>
    <row r="119343" spans="1:5" x14ac:dyDescent="0.25">
      <c r="A119343">
        <v>587231</v>
      </c>
      <c r="B119343" t="s">
        <v>318818</v>
      </c>
      <c r="D119343" t="s">
        <v>318819</v>
      </c>
    </row>
    <row r="119344" spans="1:5" x14ac:dyDescent="0.25">
      <c r="A119344">
        <v>587235</v>
      </c>
      <c r="B119344" t="s">
        <v>318820</v>
      </c>
      <c r="D119344" t="s">
        <v>318821</v>
      </c>
      <c r="E119344" t="s">
        <v>318822</v>
      </c>
    </row>
    <row r="119345" spans="1:5" x14ac:dyDescent="0.25">
      <c r="A119345">
        <v>587241</v>
      </c>
      <c r="B119345" t="s">
        <v>318823</v>
      </c>
      <c r="D119345" t="s">
        <v>318824</v>
      </c>
    </row>
    <row r="119346" spans="1:5" x14ac:dyDescent="0.25">
      <c r="A119346">
        <v>587244</v>
      </c>
      <c r="B119346" t="s">
        <v>318825</v>
      </c>
      <c r="D119346" t="s">
        <v>318826</v>
      </c>
      <c r="E119346" t="s">
        <v>318827</v>
      </c>
    </row>
    <row r="119347" spans="1:5" x14ac:dyDescent="0.25">
      <c r="A119347">
        <v>587246</v>
      </c>
      <c r="B119347" t="s">
        <v>318828</v>
      </c>
      <c r="D119347" t="s">
        <v>318829</v>
      </c>
    </row>
    <row r="119348" spans="1:5" x14ac:dyDescent="0.25">
      <c r="A119348">
        <v>587249</v>
      </c>
      <c r="B119348" t="s">
        <v>318830</v>
      </c>
      <c r="D119348" t="s">
        <v>318831</v>
      </c>
    </row>
    <row r="119349" spans="1:5" x14ac:dyDescent="0.25">
      <c r="A119349">
        <v>587252</v>
      </c>
      <c r="B119349" t="s">
        <v>318832</v>
      </c>
      <c r="D119349" t="s">
        <v>318833</v>
      </c>
      <c r="E119349" t="s">
        <v>318834</v>
      </c>
    </row>
    <row r="119350" spans="1:5" x14ac:dyDescent="0.25">
      <c r="A119350">
        <v>587266</v>
      </c>
      <c r="B119350" t="s">
        <v>318835</v>
      </c>
      <c r="C119350" t="s">
        <v>318836</v>
      </c>
      <c r="D119350" t="s">
        <v>318837</v>
      </c>
      <c r="E119350" t="s">
        <v>318838</v>
      </c>
    </row>
    <row r="119351" spans="1:5" x14ac:dyDescent="0.25">
      <c r="A119351">
        <v>587278</v>
      </c>
      <c r="B119351" t="s">
        <v>318839</v>
      </c>
      <c r="D119351" t="s">
        <v>318840</v>
      </c>
      <c r="E119351" t="s">
        <v>120056</v>
      </c>
    </row>
    <row r="119352" spans="1:5" x14ac:dyDescent="0.25">
      <c r="A119352">
        <v>587280</v>
      </c>
      <c r="B119352" t="s">
        <v>318841</v>
      </c>
      <c r="C119352" t="s">
        <v>129814</v>
      </c>
      <c r="D119352" t="s">
        <v>318842</v>
      </c>
      <c r="E119352" t="s">
        <v>318843</v>
      </c>
    </row>
    <row r="119353" spans="1:5" x14ac:dyDescent="0.25">
      <c r="A119353">
        <v>587290</v>
      </c>
      <c r="B119353" t="s">
        <v>318844</v>
      </c>
      <c r="D119353" t="s">
        <v>318845</v>
      </c>
    </row>
    <row r="119354" spans="1:5" x14ac:dyDescent="0.25">
      <c r="A119354">
        <v>587292</v>
      </c>
      <c r="B119354" t="s">
        <v>318846</v>
      </c>
      <c r="C119354" t="s">
        <v>318847</v>
      </c>
      <c r="D119354" t="s">
        <v>318848</v>
      </c>
    </row>
    <row r="119355" spans="1:5" x14ac:dyDescent="0.25">
      <c r="A119355">
        <v>587294</v>
      </c>
      <c r="B119355" t="s">
        <v>318849</v>
      </c>
      <c r="D119355" t="s">
        <v>318850</v>
      </c>
    </row>
    <row r="119356" spans="1:5" x14ac:dyDescent="0.25">
      <c r="A119356">
        <v>587297</v>
      </c>
      <c r="B119356" t="s">
        <v>318851</v>
      </c>
      <c r="D119356" t="s">
        <v>318852</v>
      </c>
    </row>
    <row r="119357" spans="1:5" x14ac:dyDescent="0.25">
      <c r="A119357">
        <v>587299</v>
      </c>
      <c r="B119357" t="s">
        <v>318853</v>
      </c>
      <c r="C119357" t="s">
        <v>79564</v>
      </c>
      <c r="D119357" t="s">
        <v>318854</v>
      </c>
      <c r="E119357" t="s">
        <v>318855</v>
      </c>
    </row>
    <row r="119358" spans="1:5" x14ac:dyDescent="0.25">
      <c r="A119358">
        <v>587321</v>
      </c>
      <c r="B119358" t="s">
        <v>318856</v>
      </c>
      <c r="D119358" t="s">
        <v>318857</v>
      </c>
    </row>
    <row r="119359" spans="1:5" x14ac:dyDescent="0.25">
      <c r="A119359">
        <v>587324</v>
      </c>
      <c r="B119359" t="s">
        <v>318858</v>
      </c>
      <c r="C119359" t="s">
        <v>318859</v>
      </c>
      <c r="D119359" t="s">
        <v>318860</v>
      </c>
      <c r="E119359" t="s">
        <v>318861</v>
      </c>
    </row>
    <row r="119360" spans="1:5" x14ac:dyDescent="0.25">
      <c r="A119360">
        <v>587339</v>
      </c>
      <c r="B119360" t="s">
        <v>318862</v>
      </c>
      <c r="D119360" t="s">
        <v>318863</v>
      </c>
    </row>
    <row r="119361" spans="1:5" x14ac:dyDescent="0.25">
      <c r="A119361">
        <v>587343</v>
      </c>
      <c r="B119361" t="s">
        <v>318864</v>
      </c>
      <c r="D119361" t="s">
        <v>318865</v>
      </c>
    </row>
    <row r="119362" spans="1:5" x14ac:dyDescent="0.25">
      <c r="A119362">
        <v>587353</v>
      </c>
      <c r="B119362" t="s">
        <v>318866</v>
      </c>
      <c r="C119362" t="s">
        <v>318867</v>
      </c>
      <c r="D119362" t="s">
        <v>318868</v>
      </c>
      <c r="E119362" t="s">
        <v>318869</v>
      </c>
    </row>
    <row r="119363" spans="1:5" x14ac:dyDescent="0.25">
      <c r="A119363">
        <v>587361</v>
      </c>
      <c r="B119363" t="s">
        <v>318870</v>
      </c>
      <c r="D119363" t="s">
        <v>318871</v>
      </c>
    </row>
    <row r="119364" spans="1:5" x14ac:dyDescent="0.25">
      <c r="A119364">
        <v>587376</v>
      </c>
      <c r="B119364" t="s">
        <v>318872</v>
      </c>
      <c r="C119364" t="s">
        <v>124231</v>
      </c>
      <c r="D119364" t="s">
        <v>318873</v>
      </c>
      <c r="E119364" t="s">
        <v>318874</v>
      </c>
    </row>
    <row r="119365" spans="1:5" x14ac:dyDescent="0.25">
      <c r="A119365">
        <v>587379</v>
      </c>
      <c r="B119365" t="s">
        <v>318875</v>
      </c>
      <c r="D119365" t="s">
        <v>318876</v>
      </c>
    </row>
    <row r="119366" spans="1:5" x14ac:dyDescent="0.25">
      <c r="A119366">
        <v>587393</v>
      </c>
      <c r="B119366" t="s">
        <v>318877</v>
      </c>
      <c r="D119366" t="s">
        <v>318878</v>
      </c>
    </row>
    <row r="119367" spans="1:5" x14ac:dyDescent="0.25">
      <c r="A119367">
        <v>587414</v>
      </c>
      <c r="B119367" t="s">
        <v>318879</v>
      </c>
      <c r="C119367" t="s">
        <v>6379</v>
      </c>
      <c r="D119367" t="s">
        <v>318880</v>
      </c>
      <c r="E119367" t="s">
        <v>96551</v>
      </c>
    </row>
    <row r="119368" spans="1:5" x14ac:dyDescent="0.25">
      <c r="A119368">
        <v>587422</v>
      </c>
      <c r="B119368" t="s">
        <v>318881</v>
      </c>
      <c r="D119368" t="s">
        <v>318882</v>
      </c>
      <c r="E119368" t="s">
        <v>318883</v>
      </c>
    </row>
    <row r="119369" spans="1:5" x14ac:dyDescent="0.25">
      <c r="A119369">
        <v>587431</v>
      </c>
      <c r="B119369" t="s">
        <v>318884</v>
      </c>
      <c r="D119369" t="s">
        <v>318885</v>
      </c>
      <c r="E119369" t="s">
        <v>318886</v>
      </c>
    </row>
    <row r="119370" spans="1:5" x14ac:dyDescent="0.25">
      <c r="A119370">
        <v>587435</v>
      </c>
      <c r="B119370" t="s">
        <v>318887</v>
      </c>
      <c r="D119370" t="s">
        <v>318888</v>
      </c>
    </row>
    <row r="119371" spans="1:5" x14ac:dyDescent="0.25">
      <c r="A119371">
        <v>587466</v>
      </c>
      <c r="B119371" t="s">
        <v>318889</v>
      </c>
      <c r="D119371" t="s">
        <v>318890</v>
      </c>
    </row>
    <row r="119372" spans="1:5" x14ac:dyDescent="0.25">
      <c r="A119372">
        <v>587473</v>
      </c>
      <c r="B119372" t="s">
        <v>318891</v>
      </c>
      <c r="C119372" t="s">
        <v>318892</v>
      </c>
      <c r="D119372" t="s">
        <v>318893</v>
      </c>
      <c r="E119372" t="s">
        <v>318894</v>
      </c>
    </row>
    <row r="119373" spans="1:5" x14ac:dyDescent="0.25">
      <c r="A119373">
        <v>587475</v>
      </c>
      <c r="B119373" t="s">
        <v>318895</v>
      </c>
      <c r="C119373" t="s">
        <v>44933</v>
      </c>
      <c r="D119373" t="s">
        <v>318896</v>
      </c>
    </row>
    <row r="119374" spans="1:5" x14ac:dyDescent="0.25">
      <c r="A119374">
        <v>587487</v>
      </c>
      <c r="B119374" t="s">
        <v>318897</v>
      </c>
      <c r="C119374" t="s">
        <v>318898</v>
      </c>
      <c r="D119374" t="s">
        <v>318899</v>
      </c>
      <c r="E119374" t="s">
        <v>318900</v>
      </c>
    </row>
    <row r="119375" spans="1:5" x14ac:dyDescent="0.25">
      <c r="A119375">
        <v>587489</v>
      </c>
      <c r="B119375" t="s">
        <v>318901</v>
      </c>
      <c r="D119375" t="s">
        <v>318902</v>
      </c>
      <c r="E119375" t="s">
        <v>318903</v>
      </c>
    </row>
    <row r="119376" spans="1:5" x14ac:dyDescent="0.25">
      <c r="A119376">
        <v>587493</v>
      </c>
      <c r="B119376" t="s">
        <v>318904</v>
      </c>
      <c r="D119376" t="s">
        <v>318905</v>
      </c>
      <c r="E119376" t="s">
        <v>318906</v>
      </c>
    </row>
    <row r="119377" spans="1:5" x14ac:dyDescent="0.25">
      <c r="A119377">
        <v>587495</v>
      </c>
      <c r="B119377" t="s">
        <v>318907</v>
      </c>
      <c r="D119377" t="s">
        <v>318908</v>
      </c>
      <c r="E119377" t="s">
        <v>318909</v>
      </c>
    </row>
    <row r="119378" spans="1:5" x14ac:dyDescent="0.25">
      <c r="A119378">
        <v>587501</v>
      </c>
      <c r="B119378" t="s">
        <v>318910</v>
      </c>
      <c r="C119378" t="s">
        <v>318911</v>
      </c>
      <c r="D119378" t="s">
        <v>318912</v>
      </c>
      <c r="E119378" t="s">
        <v>318913</v>
      </c>
    </row>
    <row r="119379" spans="1:5" x14ac:dyDescent="0.25">
      <c r="A119379">
        <v>587509</v>
      </c>
      <c r="B119379" t="s">
        <v>318914</v>
      </c>
      <c r="C119379" t="s">
        <v>31059</v>
      </c>
      <c r="D119379" t="s">
        <v>318915</v>
      </c>
      <c r="E119379" t="s">
        <v>318916</v>
      </c>
    </row>
    <row r="119380" spans="1:5" x14ac:dyDescent="0.25">
      <c r="A119380">
        <v>587511</v>
      </c>
      <c r="B119380" t="s">
        <v>318917</v>
      </c>
      <c r="D119380" t="s">
        <v>318918</v>
      </c>
    </row>
    <row r="119381" spans="1:5" x14ac:dyDescent="0.25">
      <c r="A119381">
        <v>587516</v>
      </c>
      <c r="B119381" t="s">
        <v>318919</v>
      </c>
      <c r="D119381" t="s">
        <v>318920</v>
      </c>
    </row>
    <row r="119382" spans="1:5" x14ac:dyDescent="0.25">
      <c r="A119382">
        <v>587519</v>
      </c>
      <c r="B119382" t="s">
        <v>318921</v>
      </c>
      <c r="D119382" t="s">
        <v>318922</v>
      </c>
    </row>
    <row r="119383" spans="1:5" x14ac:dyDescent="0.25">
      <c r="A119383">
        <v>587521</v>
      </c>
      <c r="B119383" t="s">
        <v>318923</v>
      </c>
      <c r="D119383" t="s">
        <v>318924</v>
      </c>
    </row>
    <row r="119384" spans="1:5" x14ac:dyDescent="0.25">
      <c r="A119384">
        <v>587540</v>
      </c>
      <c r="B119384" t="s">
        <v>318925</v>
      </c>
      <c r="C119384" t="s">
        <v>318926</v>
      </c>
      <c r="D119384" t="s">
        <v>318927</v>
      </c>
    </row>
    <row r="119385" spans="1:5" x14ac:dyDescent="0.25">
      <c r="A119385">
        <v>587550</v>
      </c>
      <c r="B119385" t="s">
        <v>318928</v>
      </c>
      <c r="C119385" t="s">
        <v>318929</v>
      </c>
      <c r="D119385" t="s">
        <v>318930</v>
      </c>
    </row>
    <row r="119386" spans="1:5" x14ac:dyDescent="0.25">
      <c r="A119386">
        <v>587571</v>
      </c>
      <c r="B119386" t="s">
        <v>318931</v>
      </c>
      <c r="D119386" t="s">
        <v>318932</v>
      </c>
    </row>
    <row r="119387" spans="1:5" x14ac:dyDescent="0.25">
      <c r="A119387">
        <v>587602</v>
      </c>
      <c r="B119387" t="s">
        <v>318933</v>
      </c>
      <c r="D119387" t="s">
        <v>318934</v>
      </c>
    </row>
    <row r="119388" spans="1:5" x14ac:dyDescent="0.25">
      <c r="A119388">
        <v>587608</v>
      </c>
      <c r="B119388" t="s">
        <v>318935</v>
      </c>
      <c r="D119388" t="s">
        <v>318936</v>
      </c>
    </row>
    <row r="119389" spans="1:5" x14ac:dyDescent="0.25">
      <c r="A119389">
        <v>587609</v>
      </c>
      <c r="B119389" t="s">
        <v>318937</v>
      </c>
      <c r="C119389" t="s">
        <v>318938</v>
      </c>
      <c r="D119389" t="s">
        <v>318939</v>
      </c>
    </row>
    <row r="119390" spans="1:5" x14ac:dyDescent="0.25">
      <c r="A119390">
        <v>587620</v>
      </c>
      <c r="B119390" t="s">
        <v>318940</v>
      </c>
      <c r="C119390" t="s">
        <v>318941</v>
      </c>
      <c r="D119390" t="s">
        <v>318942</v>
      </c>
      <c r="E119390" t="s">
        <v>318943</v>
      </c>
    </row>
    <row r="119391" spans="1:5" x14ac:dyDescent="0.25">
      <c r="A119391">
        <v>587626</v>
      </c>
      <c r="B119391" t="s">
        <v>318944</v>
      </c>
      <c r="D119391" t="s">
        <v>318945</v>
      </c>
      <c r="E119391" t="s">
        <v>318946</v>
      </c>
    </row>
    <row r="119392" spans="1:5" x14ac:dyDescent="0.25">
      <c r="A119392">
        <v>587631</v>
      </c>
      <c r="B119392" t="s">
        <v>318947</v>
      </c>
      <c r="D119392" t="s">
        <v>318948</v>
      </c>
      <c r="E119392" t="s">
        <v>318949</v>
      </c>
    </row>
    <row r="119393" spans="1:5" x14ac:dyDescent="0.25">
      <c r="A119393">
        <v>587641</v>
      </c>
      <c r="B119393" t="s">
        <v>318950</v>
      </c>
      <c r="C119393" t="s">
        <v>318951</v>
      </c>
      <c r="D119393" t="s">
        <v>318952</v>
      </c>
      <c r="E119393" t="s">
        <v>318953</v>
      </c>
    </row>
    <row r="119394" spans="1:5" x14ac:dyDescent="0.25">
      <c r="A119394">
        <v>587642</v>
      </c>
      <c r="B119394" t="s">
        <v>318954</v>
      </c>
      <c r="D119394" t="s">
        <v>318955</v>
      </c>
      <c r="E119394" t="s">
        <v>318956</v>
      </c>
    </row>
    <row r="119395" spans="1:5" x14ac:dyDescent="0.25">
      <c r="A119395">
        <v>587645</v>
      </c>
      <c r="B119395" t="s">
        <v>318957</v>
      </c>
      <c r="C119395" t="s">
        <v>7589</v>
      </c>
      <c r="D119395" t="s">
        <v>318958</v>
      </c>
      <c r="E119395" t="s">
        <v>318959</v>
      </c>
    </row>
    <row r="119396" spans="1:5" x14ac:dyDescent="0.25">
      <c r="A119396">
        <v>587650</v>
      </c>
      <c r="B119396" t="s">
        <v>318960</v>
      </c>
      <c r="D119396" t="s">
        <v>318961</v>
      </c>
    </row>
    <row r="119397" spans="1:5" x14ac:dyDescent="0.25">
      <c r="A119397">
        <v>587660</v>
      </c>
      <c r="B119397" t="s">
        <v>318962</v>
      </c>
      <c r="D119397" t="s">
        <v>318963</v>
      </c>
      <c r="E119397" t="s">
        <v>318964</v>
      </c>
    </row>
    <row r="119398" spans="1:5" x14ac:dyDescent="0.25">
      <c r="A119398">
        <v>587664</v>
      </c>
      <c r="B119398" t="s">
        <v>318965</v>
      </c>
      <c r="D119398" t="s">
        <v>318966</v>
      </c>
    </row>
    <row r="119399" spans="1:5" x14ac:dyDescent="0.25">
      <c r="A119399">
        <v>587670</v>
      </c>
      <c r="B119399" t="s">
        <v>318967</v>
      </c>
      <c r="D119399" t="s">
        <v>318968</v>
      </c>
    </row>
    <row r="119400" spans="1:5" x14ac:dyDescent="0.25">
      <c r="A119400">
        <v>587674</v>
      </c>
      <c r="B119400" t="s">
        <v>318969</v>
      </c>
      <c r="D119400" t="s">
        <v>318970</v>
      </c>
    </row>
    <row r="119401" spans="1:5" x14ac:dyDescent="0.25">
      <c r="A119401">
        <v>587699</v>
      </c>
      <c r="B119401" t="s">
        <v>318971</v>
      </c>
      <c r="D119401" t="s">
        <v>318972</v>
      </c>
      <c r="E119401" t="s">
        <v>318973</v>
      </c>
    </row>
    <row r="119402" spans="1:5" x14ac:dyDescent="0.25">
      <c r="A119402">
        <v>587700</v>
      </c>
      <c r="B119402" t="s">
        <v>318974</v>
      </c>
      <c r="D119402" t="s">
        <v>318975</v>
      </c>
      <c r="E119402" t="s">
        <v>318976</v>
      </c>
    </row>
    <row r="119403" spans="1:5" x14ac:dyDescent="0.25">
      <c r="A119403">
        <v>587707</v>
      </c>
      <c r="B119403" t="s">
        <v>318977</v>
      </c>
      <c r="D119403" t="s">
        <v>318978</v>
      </c>
    </row>
    <row r="119404" spans="1:5" x14ac:dyDescent="0.25">
      <c r="A119404">
        <v>587716</v>
      </c>
      <c r="B119404" t="s">
        <v>318979</v>
      </c>
      <c r="D119404" t="s">
        <v>318980</v>
      </c>
    </row>
    <row r="119405" spans="1:5" x14ac:dyDescent="0.25">
      <c r="A119405">
        <v>587726</v>
      </c>
      <c r="B119405" t="s">
        <v>318981</v>
      </c>
      <c r="D119405" t="s">
        <v>318982</v>
      </c>
    </row>
    <row r="119406" spans="1:5" x14ac:dyDescent="0.25">
      <c r="A119406">
        <v>587727</v>
      </c>
      <c r="B119406" t="s">
        <v>318983</v>
      </c>
      <c r="D119406" t="s">
        <v>318984</v>
      </c>
    </row>
    <row r="119407" spans="1:5" x14ac:dyDescent="0.25">
      <c r="A119407">
        <v>587734</v>
      </c>
      <c r="B119407" t="s">
        <v>318985</v>
      </c>
      <c r="D119407" t="s">
        <v>318986</v>
      </c>
      <c r="E119407" t="s">
        <v>318987</v>
      </c>
    </row>
    <row r="119408" spans="1:5" x14ac:dyDescent="0.25">
      <c r="A119408">
        <v>587748</v>
      </c>
      <c r="B119408" t="s">
        <v>318988</v>
      </c>
      <c r="C119408" t="s">
        <v>318989</v>
      </c>
      <c r="D119408" t="s">
        <v>318990</v>
      </c>
      <c r="E119408" t="s">
        <v>318991</v>
      </c>
    </row>
    <row r="119409" spans="1:5" x14ac:dyDescent="0.25">
      <c r="A119409">
        <v>587749</v>
      </c>
      <c r="B119409" t="s">
        <v>318992</v>
      </c>
      <c r="C119409" t="s">
        <v>117532</v>
      </c>
      <c r="D119409" t="s">
        <v>318993</v>
      </c>
      <c r="E119409" t="s">
        <v>318994</v>
      </c>
    </row>
    <row r="119410" spans="1:5" x14ac:dyDescent="0.25">
      <c r="A119410">
        <v>587756</v>
      </c>
      <c r="B119410" t="s">
        <v>318995</v>
      </c>
      <c r="C119410" t="s">
        <v>116096</v>
      </c>
      <c r="D119410" t="s">
        <v>318996</v>
      </c>
      <c r="E119410" t="s">
        <v>10</v>
      </c>
    </row>
    <row r="119411" spans="1:5" x14ac:dyDescent="0.25">
      <c r="A119411">
        <v>587758</v>
      </c>
      <c r="B119411" t="s">
        <v>318997</v>
      </c>
      <c r="C119411" t="s">
        <v>318998</v>
      </c>
      <c r="D119411" t="s">
        <v>318999</v>
      </c>
      <c r="E119411" t="s">
        <v>2774</v>
      </c>
    </row>
    <row r="119412" spans="1:5" x14ac:dyDescent="0.25">
      <c r="A119412">
        <v>587764</v>
      </c>
      <c r="B119412" t="s">
        <v>319000</v>
      </c>
      <c r="C119412" t="s">
        <v>319001</v>
      </c>
      <c r="D119412" t="s">
        <v>319002</v>
      </c>
      <c r="E119412" t="s">
        <v>319003</v>
      </c>
    </row>
    <row r="119413" spans="1:5" x14ac:dyDescent="0.25">
      <c r="A119413">
        <v>587771</v>
      </c>
      <c r="B119413" t="s">
        <v>319004</v>
      </c>
      <c r="C119413" t="s">
        <v>319005</v>
      </c>
      <c r="D119413" t="s">
        <v>319006</v>
      </c>
      <c r="E119413" t="s">
        <v>10</v>
      </c>
    </row>
    <row r="119414" spans="1:5" x14ac:dyDescent="0.25">
      <c r="A119414">
        <v>587772</v>
      </c>
      <c r="B119414" t="s">
        <v>319007</v>
      </c>
      <c r="D119414" t="s">
        <v>319008</v>
      </c>
      <c r="E119414" t="s">
        <v>10</v>
      </c>
    </row>
    <row r="119415" spans="1:5" x14ac:dyDescent="0.25">
      <c r="A119415">
        <v>587788</v>
      </c>
      <c r="B119415" t="s">
        <v>319009</v>
      </c>
      <c r="D119415" t="s">
        <v>319010</v>
      </c>
    </row>
    <row r="119416" spans="1:5" x14ac:dyDescent="0.25">
      <c r="A119416">
        <v>587794</v>
      </c>
      <c r="B119416" t="s">
        <v>319011</v>
      </c>
      <c r="D119416" t="s">
        <v>319012</v>
      </c>
    </row>
    <row r="119417" spans="1:5" x14ac:dyDescent="0.25">
      <c r="A119417">
        <v>587810</v>
      </c>
      <c r="B119417" t="s">
        <v>319013</v>
      </c>
      <c r="D119417" t="s">
        <v>319014</v>
      </c>
      <c r="E119417" t="s">
        <v>319015</v>
      </c>
    </row>
    <row r="119418" spans="1:5" x14ac:dyDescent="0.25">
      <c r="A119418">
        <v>587821</v>
      </c>
      <c r="B119418" t="s">
        <v>319016</v>
      </c>
      <c r="D119418" t="s">
        <v>319017</v>
      </c>
      <c r="E119418" t="s">
        <v>319018</v>
      </c>
    </row>
    <row r="119419" spans="1:5" x14ac:dyDescent="0.25">
      <c r="A119419">
        <v>587833</v>
      </c>
      <c r="B119419" t="s">
        <v>319019</v>
      </c>
      <c r="D119419" t="s">
        <v>319020</v>
      </c>
      <c r="E119419" t="s">
        <v>319021</v>
      </c>
    </row>
    <row r="119420" spans="1:5" x14ac:dyDescent="0.25">
      <c r="A119420">
        <v>587837</v>
      </c>
      <c r="B119420" t="s">
        <v>319022</v>
      </c>
      <c r="D119420" t="s">
        <v>319023</v>
      </c>
    </row>
    <row r="119421" spans="1:5" x14ac:dyDescent="0.25">
      <c r="A119421">
        <v>587840</v>
      </c>
      <c r="B119421" t="s">
        <v>319024</v>
      </c>
      <c r="C119421" t="s">
        <v>44225</v>
      </c>
      <c r="D119421" t="s">
        <v>319025</v>
      </c>
      <c r="E119421" t="s">
        <v>319026</v>
      </c>
    </row>
    <row r="119422" spans="1:5" x14ac:dyDescent="0.25">
      <c r="A119422">
        <v>587852</v>
      </c>
      <c r="B119422" t="s">
        <v>319027</v>
      </c>
      <c r="C119422" t="s">
        <v>319028</v>
      </c>
      <c r="D119422" t="s">
        <v>319029</v>
      </c>
      <c r="E119422" t="s">
        <v>319030</v>
      </c>
    </row>
    <row r="119423" spans="1:5" x14ac:dyDescent="0.25">
      <c r="A119423">
        <v>587867</v>
      </c>
      <c r="B119423" t="s">
        <v>319031</v>
      </c>
      <c r="C119423" t="s">
        <v>3591</v>
      </c>
      <c r="D119423" t="s">
        <v>319032</v>
      </c>
      <c r="E119423" t="s">
        <v>319033</v>
      </c>
    </row>
    <row r="119424" spans="1:5" x14ac:dyDescent="0.25">
      <c r="A119424">
        <v>587900</v>
      </c>
      <c r="B119424" t="s">
        <v>319034</v>
      </c>
      <c r="D119424" t="s">
        <v>319035</v>
      </c>
    </row>
    <row r="119425" spans="1:5" x14ac:dyDescent="0.25">
      <c r="A119425">
        <v>587904</v>
      </c>
      <c r="B119425" t="s">
        <v>319036</v>
      </c>
      <c r="D119425" t="s">
        <v>319037</v>
      </c>
    </row>
    <row r="119426" spans="1:5" x14ac:dyDescent="0.25">
      <c r="A119426">
        <v>587942</v>
      </c>
      <c r="B119426" t="s">
        <v>319038</v>
      </c>
      <c r="C119426" t="s">
        <v>319039</v>
      </c>
      <c r="D119426" t="s">
        <v>319040</v>
      </c>
    </row>
    <row r="119427" spans="1:5" x14ac:dyDescent="0.25">
      <c r="A119427">
        <v>587945</v>
      </c>
      <c r="B119427" t="s">
        <v>319041</v>
      </c>
      <c r="C119427" t="s">
        <v>161860</v>
      </c>
      <c r="D119427" t="s">
        <v>319042</v>
      </c>
      <c r="E119427" t="s">
        <v>161862</v>
      </c>
    </row>
    <row r="119428" spans="1:5" x14ac:dyDescent="0.25">
      <c r="A119428">
        <v>587946</v>
      </c>
      <c r="B119428" t="s">
        <v>319043</v>
      </c>
      <c r="D119428" t="s">
        <v>319044</v>
      </c>
      <c r="E119428" t="s">
        <v>319045</v>
      </c>
    </row>
    <row r="119429" spans="1:5" x14ac:dyDescent="0.25">
      <c r="A119429">
        <v>587951</v>
      </c>
      <c r="B119429" t="s">
        <v>319046</v>
      </c>
      <c r="D119429" t="s">
        <v>319047</v>
      </c>
    </row>
    <row r="119430" spans="1:5" x14ac:dyDescent="0.25">
      <c r="A119430">
        <v>587953</v>
      </c>
      <c r="B119430" t="s">
        <v>319048</v>
      </c>
      <c r="D119430" t="s">
        <v>319049</v>
      </c>
    </row>
    <row r="119431" spans="1:5" x14ac:dyDescent="0.25">
      <c r="A119431">
        <v>587959</v>
      </c>
      <c r="B119431" t="s">
        <v>319050</v>
      </c>
      <c r="D119431" t="s">
        <v>319051</v>
      </c>
    </row>
    <row r="119432" spans="1:5" x14ac:dyDescent="0.25">
      <c r="A119432">
        <v>587963</v>
      </c>
      <c r="B119432" t="s">
        <v>319052</v>
      </c>
      <c r="C119432" t="s">
        <v>319053</v>
      </c>
      <c r="D119432" t="s">
        <v>319054</v>
      </c>
      <c r="E119432" t="s">
        <v>319055</v>
      </c>
    </row>
    <row r="119433" spans="1:5" x14ac:dyDescent="0.25">
      <c r="A119433">
        <v>587965</v>
      </c>
      <c r="B119433" t="s">
        <v>319056</v>
      </c>
      <c r="C119433" t="s">
        <v>178386</v>
      </c>
      <c r="D119433" t="s">
        <v>319057</v>
      </c>
    </row>
    <row r="119434" spans="1:5" x14ac:dyDescent="0.25">
      <c r="A119434">
        <v>587973</v>
      </c>
      <c r="B119434" t="s">
        <v>319058</v>
      </c>
      <c r="D119434" t="s">
        <v>319059</v>
      </c>
    </row>
    <row r="119435" spans="1:5" x14ac:dyDescent="0.25">
      <c r="A119435">
        <v>587977</v>
      </c>
      <c r="B119435" t="s">
        <v>319060</v>
      </c>
      <c r="D119435" t="s">
        <v>319061</v>
      </c>
      <c r="E119435" t="s">
        <v>319062</v>
      </c>
    </row>
    <row r="119436" spans="1:5" x14ac:dyDescent="0.25">
      <c r="A119436">
        <v>587978</v>
      </c>
      <c r="B119436" t="s">
        <v>319063</v>
      </c>
      <c r="C119436" t="s">
        <v>319064</v>
      </c>
      <c r="D119436" t="s">
        <v>319065</v>
      </c>
      <c r="E119436" t="s">
        <v>319066</v>
      </c>
    </row>
    <row r="119437" spans="1:5" x14ac:dyDescent="0.25">
      <c r="A119437">
        <v>587983</v>
      </c>
      <c r="B119437" t="s">
        <v>319067</v>
      </c>
      <c r="C119437" t="s">
        <v>129523</v>
      </c>
      <c r="D119437" t="s">
        <v>319068</v>
      </c>
      <c r="E119437" t="s">
        <v>129525</v>
      </c>
    </row>
    <row r="119438" spans="1:5" x14ac:dyDescent="0.25">
      <c r="A119438">
        <v>587988</v>
      </c>
      <c r="B119438" t="s">
        <v>319069</v>
      </c>
      <c r="C119438" t="s">
        <v>9220</v>
      </c>
      <c r="D119438" t="s">
        <v>319070</v>
      </c>
      <c r="E119438" t="s">
        <v>319071</v>
      </c>
    </row>
    <row r="119439" spans="1:5" x14ac:dyDescent="0.25">
      <c r="A119439">
        <v>587997</v>
      </c>
      <c r="B119439" t="s">
        <v>319072</v>
      </c>
      <c r="C119439" t="s">
        <v>319073</v>
      </c>
      <c r="D119439" t="s">
        <v>319074</v>
      </c>
      <c r="E119439" t="s">
        <v>319075</v>
      </c>
    </row>
    <row r="119440" spans="1:5" x14ac:dyDescent="0.25">
      <c r="A119440">
        <v>588004</v>
      </c>
      <c r="B119440" t="s">
        <v>319076</v>
      </c>
      <c r="C119440" t="s">
        <v>138814</v>
      </c>
      <c r="D119440" t="s">
        <v>319077</v>
      </c>
      <c r="E119440" t="s">
        <v>319078</v>
      </c>
    </row>
    <row r="119441" spans="1:5" x14ac:dyDescent="0.25">
      <c r="A119441">
        <v>588006</v>
      </c>
      <c r="B119441" t="s">
        <v>319079</v>
      </c>
      <c r="D119441" t="s">
        <v>319080</v>
      </c>
    </row>
    <row r="119442" spans="1:5" x14ac:dyDescent="0.25">
      <c r="A119442">
        <v>588007</v>
      </c>
      <c r="B119442" t="s">
        <v>319081</v>
      </c>
      <c r="D119442" t="s">
        <v>319082</v>
      </c>
      <c r="E119442" t="s">
        <v>10</v>
      </c>
    </row>
    <row r="119443" spans="1:5" x14ac:dyDescent="0.25">
      <c r="A119443">
        <v>588011</v>
      </c>
      <c r="B119443" t="s">
        <v>319083</v>
      </c>
      <c r="D119443" t="s">
        <v>319084</v>
      </c>
    </row>
    <row r="119444" spans="1:5" x14ac:dyDescent="0.25">
      <c r="A119444">
        <v>588018</v>
      </c>
      <c r="B119444" t="s">
        <v>319085</v>
      </c>
      <c r="D119444" t="s">
        <v>319086</v>
      </c>
    </row>
    <row r="119445" spans="1:5" x14ac:dyDescent="0.25">
      <c r="A119445">
        <v>588023</v>
      </c>
      <c r="B119445" t="s">
        <v>319087</v>
      </c>
      <c r="D119445" t="s">
        <v>319088</v>
      </c>
    </row>
    <row r="119446" spans="1:5" x14ac:dyDescent="0.25">
      <c r="A119446">
        <v>588037</v>
      </c>
      <c r="B119446" t="s">
        <v>319089</v>
      </c>
      <c r="D119446" t="s">
        <v>319090</v>
      </c>
      <c r="E119446" t="s">
        <v>319091</v>
      </c>
    </row>
    <row r="119447" spans="1:5" x14ac:dyDescent="0.25">
      <c r="A119447">
        <v>588039</v>
      </c>
      <c r="B119447" t="s">
        <v>319092</v>
      </c>
      <c r="D119447" t="s">
        <v>319093</v>
      </c>
    </row>
    <row r="119448" spans="1:5" x14ac:dyDescent="0.25">
      <c r="A119448">
        <v>588041</v>
      </c>
      <c r="B119448" t="s">
        <v>319094</v>
      </c>
      <c r="D119448" t="s">
        <v>319095</v>
      </c>
      <c r="E119448" t="s">
        <v>10</v>
      </c>
    </row>
    <row r="119449" spans="1:5" x14ac:dyDescent="0.25">
      <c r="A119449">
        <v>588055</v>
      </c>
      <c r="B119449" t="s">
        <v>319096</v>
      </c>
      <c r="D119449" t="s">
        <v>319097</v>
      </c>
    </row>
    <row r="119450" spans="1:5" x14ac:dyDescent="0.25">
      <c r="A119450">
        <v>588067</v>
      </c>
      <c r="B119450" t="s">
        <v>319098</v>
      </c>
      <c r="D119450" t="s">
        <v>319099</v>
      </c>
      <c r="E119450" t="s">
        <v>319100</v>
      </c>
    </row>
    <row r="119451" spans="1:5" x14ac:dyDescent="0.25">
      <c r="A119451">
        <v>588077</v>
      </c>
      <c r="B119451" t="s">
        <v>319101</v>
      </c>
      <c r="C119451" t="s">
        <v>172344</v>
      </c>
      <c r="D119451" t="s">
        <v>319102</v>
      </c>
      <c r="E119451" t="s">
        <v>319103</v>
      </c>
    </row>
    <row r="119452" spans="1:5" x14ac:dyDescent="0.25">
      <c r="A119452">
        <v>588085</v>
      </c>
      <c r="B119452" t="s">
        <v>319104</v>
      </c>
      <c r="D119452" t="s">
        <v>319105</v>
      </c>
    </row>
    <row r="119453" spans="1:5" x14ac:dyDescent="0.25">
      <c r="A119453">
        <v>588106</v>
      </c>
      <c r="B119453" t="s">
        <v>319106</v>
      </c>
      <c r="C119453" t="s">
        <v>319107</v>
      </c>
      <c r="D119453" t="s">
        <v>319108</v>
      </c>
    </row>
    <row r="119454" spans="1:5" x14ac:dyDescent="0.25">
      <c r="A119454">
        <v>588128</v>
      </c>
      <c r="B119454" t="s">
        <v>319109</v>
      </c>
      <c r="D119454" t="s">
        <v>319110</v>
      </c>
      <c r="E119454" t="s">
        <v>319111</v>
      </c>
    </row>
    <row r="119455" spans="1:5" x14ac:dyDescent="0.25">
      <c r="A119455">
        <v>588131</v>
      </c>
      <c r="B119455" t="s">
        <v>319112</v>
      </c>
      <c r="D119455" t="s">
        <v>319113</v>
      </c>
      <c r="E119455" t="s">
        <v>228584</v>
      </c>
    </row>
    <row r="119456" spans="1:5" x14ac:dyDescent="0.25">
      <c r="A119456">
        <v>588134</v>
      </c>
      <c r="B119456" t="s">
        <v>319114</v>
      </c>
      <c r="D119456" t="s">
        <v>319115</v>
      </c>
      <c r="E119456" t="s">
        <v>319116</v>
      </c>
    </row>
    <row r="119457" spans="1:5" x14ac:dyDescent="0.25">
      <c r="A119457">
        <v>588145</v>
      </c>
      <c r="B119457" t="s">
        <v>319117</v>
      </c>
      <c r="C119457" t="s">
        <v>319118</v>
      </c>
      <c r="D119457" t="s">
        <v>319119</v>
      </c>
    </row>
    <row r="119458" spans="1:5" x14ac:dyDescent="0.25">
      <c r="A119458">
        <v>588152</v>
      </c>
      <c r="B119458" t="s">
        <v>319120</v>
      </c>
      <c r="D119458" t="s">
        <v>319121</v>
      </c>
    </row>
    <row r="119459" spans="1:5" x14ac:dyDescent="0.25">
      <c r="A119459">
        <v>588155</v>
      </c>
      <c r="B119459" t="s">
        <v>319122</v>
      </c>
      <c r="C119459" t="s">
        <v>319123</v>
      </c>
      <c r="D119459" t="s">
        <v>319124</v>
      </c>
      <c r="E119459" t="s">
        <v>319125</v>
      </c>
    </row>
    <row r="119460" spans="1:5" x14ac:dyDescent="0.25">
      <c r="A119460">
        <v>588156</v>
      </c>
      <c r="B119460" t="s">
        <v>319126</v>
      </c>
      <c r="D119460" t="s">
        <v>319127</v>
      </c>
    </row>
    <row r="119461" spans="1:5" x14ac:dyDescent="0.25">
      <c r="A119461">
        <v>588179</v>
      </c>
      <c r="B119461" t="s">
        <v>319128</v>
      </c>
      <c r="D119461" t="s">
        <v>319129</v>
      </c>
      <c r="E119461" t="s">
        <v>319130</v>
      </c>
    </row>
    <row r="119462" spans="1:5" x14ac:dyDescent="0.25">
      <c r="A119462">
        <v>588202</v>
      </c>
      <c r="B119462" t="s">
        <v>319131</v>
      </c>
      <c r="D119462" t="s">
        <v>319132</v>
      </c>
    </row>
    <row r="119463" spans="1:5" x14ac:dyDescent="0.25">
      <c r="A119463">
        <v>588204</v>
      </c>
      <c r="B119463" t="s">
        <v>319133</v>
      </c>
      <c r="D119463" t="s">
        <v>319134</v>
      </c>
    </row>
    <row r="119464" spans="1:5" x14ac:dyDescent="0.25">
      <c r="A119464">
        <v>588209</v>
      </c>
      <c r="B119464" t="s">
        <v>319135</v>
      </c>
      <c r="D119464" t="s">
        <v>319136</v>
      </c>
    </row>
    <row r="119465" spans="1:5" x14ac:dyDescent="0.25">
      <c r="A119465">
        <v>588210</v>
      </c>
      <c r="B119465" t="s">
        <v>319137</v>
      </c>
      <c r="D119465" t="s">
        <v>319138</v>
      </c>
    </row>
    <row r="119466" spans="1:5" x14ac:dyDescent="0.25">
      <c r="A119466">
        <v>588214</v>
      </c>
      <c r="B119466" t="s">
        <v>319139</v>
      </c>
      <c r="C119466" t="s">
        <v>105578</v>
      </c>
      <c r="D119466" t="s">
        <v>319140</v>
      </c>
    </row>
    <row r="119467" spans="1:5" x14ac:dyDescent="0.25">
      <c r="A119467">
        <v>588229</v>
      </c>
      <c r="B119467" t="s">
        <v>319141</v>
      </c>
      <c r="D119467" t="s">
        <v>319142</v>
      </c>
      <c r="E119467" t="s">
        <v>319143</v>
      </c>
    </row>
    <row r="119468" spans="1:5" x14ac:dyDescent="0.25">
      <c r="A119468">
        <v>588241</v>
      </c>
      <c r="B119468" t="s">
        <v>319144</v>
      </c>
      <c r="D119468" t="s">
        <v>319145</v>
      </c>
      <c r="E119468" t="s">
        <v>10</v>
      </c>
    </row>
    <row r="119469" spans="1:5" x14ac:dyDescent="0.25">
      <c r="A119469">
        <v>588247</v>
      </c>
      <c r="B119469" t="s">
        <v>319146</v>
      </c>
      <c r="D119469" t="s">
        <v>319147</v>
      </c>
      <c r="E119469" t="s">
        <v>319148</v>
      </c>
    </row>
    <row r="119470" spans="1:5" x14ac:dyDescent="0.25">
      <c r="A119470">
        <v>588250</v>
      </c>
      <c r="B119470" t="s">
        <v>319149</v>
      </c>
      <c r="D119470" t="s">
        <v>319150</v>
      </c>
      <c r="E119470" t="s">
        <v>319151</v>
      </c>
    </row>
    <row r="119471" spans="1:5" x14ac:dyDescent="0.25">
      <c r="A119471">
        <v>588257</v>
      </c>
      <c r="B119471" t="s">
        <v>319152</v>
      </c>
      <c r="D119471" t="s">
        <v>319153</v>
      </c>
    </row>
    <row r="119472" spans="1:5" x14ac:dyDescent="0.25">
      <c r="A119472">
        <v>588279</v>
      </c>
      <c r="B119472" t="s">
        <v>319154</v>
      </c>
      <c r="D119472" t="s">
        <v>319155</v>
      </c>
      <c r="E119472" t="s">
        <v>319156</v>
      </c>
    </row>
    <row r="119473" spans="1:5" x14ac:dyDescent="0.25">
      <c r="A119473">
        <v>588287</v>
      </c>
      <c r="B119473" t="s">
        <v>319157</v>
      </c>
      <c r="D119473" t="s">
        <v>319158</v>
      </c>
      <c r="E119473" t="s">
        <v>319159</v>
      </c>
    </row>
    <row r="119474" spans="1:5" x14ac:dyDescent="0.25">
      <c r="A119474">
        <v>588294</v>
      </c>
      <c r="B119474" t="s">
        <v>319160</v>
      </c>
      <c r="D119474" t="s">
        <v>319161</v>
      </c>
    </row>
    <row r="119475" spans="1:5" x14ac:dyDescent="0.25">
      <c r="A119475">
        <v>588309</v>
      </c>
      <c r="B119475" t="s">
        <v>319162</v>
      </c>
      <c r="D119475" t="s">
        <v>319163</v>
      </c>
      <c r="E119475" t="s">
        <v>167393</v>
      </c>
    </row>
    <row r="119476" spans="1:5" x14ac:dyDescent="0.25">
      <c r="A119476">
        <v>588311</v>
      </c>
      <c r="B119476" t="s">
        <v>319164</v>
      </c>
      <c r="D119476" t="s">
        <v>319165</v>
      </c>
    </row>
    <row r="119477" spans="1:5" x14ac:dyDescent="0.25">
      <c r="A119477">
        <v>588330</v>
      </c>
      <c r="B119477" t="s">
        <v>319166</v>
      </c>
      <c r="D119477" t="s">
        <v>319167</v>
      </c>
      <c r="E119477" t="s">
        <v>319168</v>
      </c>
    </row>
    <row r="119478" spans="1:5" x14ac:dyDescent="0.25">
      <c r="A119478">
        <v>588345</v>
      </c>
      <c r="B119478" t="s">
        <v>319169</v>
      </c>
      <c r="D119478" t="s">
        <v>319170</v>
      </c>
      <c r="E119478" t="s">
        <v>319171</v>
      </c>
    </row>
    <row r="119479" spans="1:5" x14ac:dyDescent="0.25">
      <c r="A119479">
        <v>588346</v>
      </c>
      <c r="B119479" t="s">
        <v>319172</v>
      </c>
      <c r="D119479" t="s">
        <v>319173</v>
      </c>
      <c r="E119479" t="s">
        <v>10</v>
      </c>
    </row>
    <row r="119480" spans="1:5" x14ac:dyDescent="0.25">
      <c r="A119480">
        <v>588347</v>
      </c>
      <c r="B119480" t="s">
        <v>319174</v>
      </c>
      <c r="D119480" t="s">
        <v>319175</v>
      </c>
    </row>
    <row r="119481" spans="1:5" x14ac:dyDescent="0.25">
      <c r="A119481">
        <v>588354</v>
      </c>
      <c r="B119481" t="s">
        <v>319176</v>
      </c>
      <c r="C119481" t="s">
        <v>319177</v>
      </c>
      <c r="D119481" t="s">
        <v>319178</v>
      </c>
      <c r="E119481" t="s">
        <v>319179</v>
      </c>
    </row>
    <row r="119482" spans="1:5" x14ac:dyDescent="0.25">
      <c r="A119482">
        <v>588357</v>
      </c>
      <c r="B119482" t="s">
        <v>319180</v>
      </c>
      <c r="C119482" t="s">
        <v>276450</v>
      </c>
      <c r="D119482" t="s">
        <v>319181</v>
      </c>
    </row>
    <row r="119483" spans="1:5" x14ac:dyDescent="0.25">
      <c r="A119483">
        <v>588364</v>
      </c>
      <c r="B119483" t="s">
        <v>319182</v>
      </c>
      <c r="D119483" t="s">
        <v>319183</v>
      </c>
    </row>
    <row r="119484" spans="1:5" x14ac:dyDescent="0.25">
      <c r="A119484">
        <v>588366</v>
      </c>
      <c r="B119484" t="s">
        <v>319184</v>
      </c>
      <c r="C119484" t="s">
        <v>319185</v>
      </c>
      <c r="D119484" t="s">
        <v>319186</v>
      </c>
    </row>
    <row r="119485" spans="1:5" x14ac:dyDescent="0.25">
      <c r="A119485">
        <v>588382</v>
      </c>
      <c r="B119485" t="s">
        <v>319187</v>
      </c>
      <c r="D119485" t="s">
        <v>319188</v>
      </c>
    </row>
    <row r="119486" spans="1:5" x14ac:dyDescent="0.25">
      <c r="A119486">
        <v>588386</v>
      </c>
      <c r="B119486" t="s">
        <v>319189</v>
      </c>
      <c r="D119486" t="s">
        <v>319190</v>
      </c>
      <c r="E119486" t="s">
        <v>319191</v>
      </c>
    </row>
    <row r="119487" spans="1:5" x14ac:dyDescent="0.25">
      <c r="A119487">
        <v>588405</v>
      </c>
      <c r="B119487" t="s">
        <v>319192</v>
      </c>
      <c r="C119487" t="s">
        <v>93797</v>
      </c>
      <c r="D119487" t="s">
        <v>319193</v>
      </c>
    </row>
    <row r="119488" spans="1:5" x14ac:dyDescent="0.25">
      <c r="A119488">
        <v>588411</v>
      </c>
      <c r="B119488" t="s">
        <v>319194</v>
      </c>
      <c r="C119488" t="s">
        <v>18676</v>
      </c>
      <c r="D119488" t="s">
        <v>319195</v>
      </c>
      <c r="E119488" t="s">
        <v>10</v>
      </c>
    </row>
    <row r="119489" spans="1:5" x14ac:dyDescent="0.25">
      <c r="A119489">
        <v>588415</v>
      </c>
      <c r="B119489" t="s">
        <v>319196</v>
      </c>
      <c r="D119489" t="s">
        <v>319197</v>
      </c>
    </row>
    <row r="119490" spans="1:5" x14ac:dyDescent="0.25">
      <c r="A119490">
        <v>588418</v>
      </c>
      <c r="B119490" t="s">
        <v>319198</v>
      </c>
      <c r="D119490" t="s">
        <v>319199</v>
      </c>
    </row>
    <row r="119491" spans="1:5" x14ac:dyDescent="0.25">
      <c r="A119491">
        <v>588427</v>
      </c>
      <c r="B119491" t="s">
        <v>319200</v>
      </c>
      <c r="C119491" t="s">
        <v>319201</v>
      </c>
      <c r="D119491" t="s">
        <v>319202</v>
      </c>
    </row>
    <row r="119492" spans="1:5" x14ac:dyDescent="0.25">
      <c r="A119492">
        <v>588436</v>
      </c>
      <c r="B119492" t="s">
        <v>319203</v>
      </c>
      <c r="D119492" t="s">
        <v>319204</v>
      </c>
      <c r="E119492" t="s">
        <v>319205</v>
      </c>
    </row>
    <row r="119493" spans="1:5" x14ac:dyDescent="0.25">
      <c r="A119493">
        <v>588448</v>
      </c>
      <c r="B119493" t="s">
        <v>319206</v>
      </c>
      <c r="D119493" t="s">
        <v>319207</v>
      </c>
      <c r="E119493" t="s">
        <v>319208</v>
      </c>
    </row>
    <row r="119494" spans="1:5" x14ac:dyDescent="0.25">
      <c r="A119494">
        <v>588472</v>
      </c>
      <c r="B119494" t="s">
        <v>319209</v>
      </c>
      <c r="C119494" t="s">
        <v>3409</v>
      </c>
      <c r="D119494" t="s">
        <v>319210</v>
      </c>
      <c r="E119494" t="s">
        <v>3411</v>
      </c>
    </row>
    <row r="119495" spans="1:5" x14ac:dyDescent="0.25">
      <c r="A119495">
        <v>588486</v>
      </c>
      <c r="B119495" t="s">
        <v>319211</v>
      </c>
      <c r="D119495" t="s">
        <v>319212</v>
      </c>
      <c r="E119495" t="s">
        <v>319213</v>
      </c>
    </row>
    <row r="119496" spans="1:5" x14ac:dyDescent="0.25">
      <c r="A119496">
        <v>588491</v>
      </c>
      <c r="B119496" t="s">
        <v>319214</v>
      </c>
      <c r="D119496" t="s">
        <v>319215</v>
      </c>
      <c r="E119496" t="s">
        <v>319216</v>
      </c>
    </row>
    <row r="119497" spans="1:5" x14ac:dyDescent="0.25">
      <c r="A119497">
        <v>588498</v>
      </c>
      <c r="B119497" t="s">
        <v>319217</v>
      </c>
      <c r="C119497" t="s">
        <v>35968</v>
      </c>
      <c r="D119497" t="s">
        <v>319218</v>
      </c>
      <c r="E119497" t="s">
        <v>10</v>
      </c>
    </row>
    <row r="119498" spans="1:5" x14ac:dyDescent="0.25">
      <c r="A119498">
        <v>588502</v>
      </c>
      <c r="B119498" t="s">
        <v>319219</v>
      </c>
      <c r="D119498" t="s">
        <v>319220</v>
      </c>
      <c r="E119498" t="s">
        <v>319221</v>
      </c>
    </row>
    <row r="119499" spans="1:5" x14ac:dyDescent="0.25">
      <c r="A119499">
        <v>588509</v>
      </c>
      <c r="B119499" t="s">
        <v>319222</v>
      </c>
      <c r="D119499" t="s">
        <v>319223</v>
      </c>
    </row>
    <row r="119500" spans="1:5" x14ac:dyDescent="0.25">
      <c r="A119500">
        <v>588522</v>
      </c>
      <c r="B119500" t="s">
        <v>319224</v>
      </c>
      <c r="D119500" t="s">
        <v>319225</v>
      </c>
    </row>
    <row r="119501" spans="1:5" x14ac:dyDescent="0.25">
      <c r="A119501">
        <v>588526</v>
      </c>
      <c r="B119501" t="s">
        <v>319226</v>
      </c>
      <c r="C119501" t="s">
        <v>51606</v>
      </c>
      <c r="D119501" t="s">
        <v>319227</v>
      </c>
      <c r="E119501" t="s">
        <v>319228</v>
      </c>
    </row>
    <row r="119502" spans="1:5" x14ac:dyDescent="0.25">
      <c r="A119502">
        <v>588533</v>
      </c>
      <c r="B119502" t="s">
        <v>319229</v>
      </c>
      <c r="C119502" t="s">
        <v>319230</v>
      </c>
      <c r="D119502" t="s">
        <v>319231</v>
      </c>
    </row>
    <row r="119503" spans="1:5" x14ac:dyDescent="0.25">
      <c r="A119503">
        <v>588547</v>
      </c>
      <c r="B119503" t="s">
        <v>319232</v>
      </c>
      <c r="D119503" t="s">
        <v>319233</v>
      </c>
      <c r="E119503" t="s">
        <v>319234</v>
      </c>
    </row>
    <row r="119504" spans="1:5" x14ac:dyDescent="0.25">
      <c r="A119504">
        <v>588548</v>
      </c>
      <c r="B119504" t="s">
        <v>319235</v>
      </c>
      <c r="C119504" t="s">
        <v>319236</v>
      </c>
      <c r="D119504" t="s">
        <v>319237</v>
      </c>
      <c r="E119504" t="s">
        <v>319238</v>
      </c>
    </row>
    <row r="119505" spans="1:5" x14ac:dyDescent="0.25">
      <c r="A119505">
        <v>588552</v>
      </c>
      <c r="B119505" t="s">
        <v>319239</v>
      </c>
      <c r="C119505" t="s">
        <v>174483</v>
      </c>
      <c r="D119505" t="s">
        <v>319240</v>
      </c>
      <c r="E119505" t="s">
        <v>319241</v>
      </c>
    </row>
    <row r="119506" spans="1:5" x14ac:dyDescent="0.25">
      <c r="A119506">
        <v>588555</v>
      </c>
      <c r="B119506" t="s">
        <v>319242</v>
      </c>
      <c r="D119506" t="s">
        <v>319243</v>
      </c>
    </row>
    <row r="119507" spans="1:5" x14ac:dyDescent="0.25">
      <c r="A119507">
        <v>588557</v>
      </c>
      <c r="B119507" t="s">
        <v>319244</v>
      </c>
      <c r="D119507" t="s">
        <v>319245</v>
      </c>
    </row>
    <row r="119508" spans="1:5" x14ac:dyDescent="0.25">
      <c r="A119508">
        <v>588567</v>
      </c>
      <c r="B119508" t="s">
        <v>319246</v>
      </c>
      <c r="C119508" t="s">
        <v>319247</v>
      </c>
      <c r="D119508" t="s">
        <v>319248</v>
      </c>
      <c r="E119508" t="s">
        <v>10</v>
      </c>
    </row>
    <row r="119509" spans="1:5" x14ac:dyDescent="0.25">
      <c r="A119509">
        <v>588572</v>
      </c>
      <c r="B119509" t="s">
        <v>319249</v>
      </c>
      <c r="D119509" t="s">
        <v>319250</v>
      </c>
    </row>
    <row r="119510" spans="1:5" x14ac:dyDescent="0.25">
      <c r="A119510">
        <v>588576</v>
      </c>
      <c r="B119510" t="s">
        <v>319251</v>
      </c>
      <c r="D119510" t="s">
        <v>319252</v>
      </c>
    </row>
    <row r="119511" spans="1:5" x14ac:dyDescent="0.25">
      <c r="A119511">
        <v>588580</v>
      </c>
      <c r="B119511" t="s">
        <v>319253</v>
      </c>
      <c r="D119511" t="s">
        <v>319254</v>
      </c>
      <c r="E119511" t="s">
        <v>319255</v>
      </c>
    </row>
    <row r="119512" spans="1:5" x14ac:dyDescent="0.25">
      <c r="A119512">
        <v>588583</v>
      </c>
      <c r="B119512" t="s">
        <v>319256</v>
      </c>
      <c r="D119512" t="s">
        <v>319257</v>
      </c>
    </row>
    <row r="119513" spans="1:5" x14ac:dyDescent="0.25">
      <c r="A119513">
        <v>588610</v>
      </c>
      <c r="B119513" t="s">
        <v>319258</v>
      </c>
      <c r="D119513" t="s">
        <v>319259</v>
      </c>
    </row>
    <row r="119514" spans="1:5" x14ac:dyDescent="0.25">
      <c r="A119514">
        <v>588612</v>
      </c>
      <c r="B119514" t="s">
        <v>319260</v>
      </c>
      <c r="D119514" t="s">
        <v>319261</v>
      </c>
      <c r="E119514" t="s">
        <v>319262</v>
      </c>
    </row>
    <row r="119515" spans="1:5" x14ac:dyDescent="0.25">
      <c r="A119515">
        <v>588618</v>
      </c>
      <c r="B119515" t="s">
        <v>319263</v>
      </c>
      <c r="C119515" t="s">
        <v>104223</v>
      </c>
      <c r="D119515" t="s">
        <v>319264</v>
      </c>
      <c r="E119515" t="s">
        <v>319265</v>
      </c>
    </row>
    <row r="119516" spans="1:5" x14ac:dyDescent="0.25">
      <c r="A119516">
        <v>588634</v>
      </c>
      <c r="B119516" t="s">
        <v>319266</v>
      </c>
      <c r="D119516" t="s">
        <v>319267</v>
      </c>
    </row>
    <row r="119517" spans="1:5" x14ac:dyDescent="0.25">
      <c r="A119517">
        <v>588644</v>
      </c>
      <c r="B119517" t="s">
        <v>319268</v>
      </c>
      <c r="D119517" t="s">
        <v>319269</v>
      </c>
    </row>
    <row r="119518" spans="1:5" x14ac:dyDescent="0.25">
      <c r="A119518">
        <v>588666</v>
      </c>
      <c r="B119518" t="s">
        <v>319270</v>
      </c>
      <c r="D119518" t="s">
        <v>319271</v>
      </c>
    </row>
    <row r="119519" spans="1:5" x14ac:dyDescent="0.25">
      <c r="A119519">
        <v>588695</v>
      </c>
      <c r="B119519" t="s">
        <v>319272</v>
      </c>
      <c r="C119519" t="s">
        <v>319273</v>
      </c>
      <c r="D119519" t="s">
        <v>319274</v>
      </c>
    </row>
    <row r="119520" spans="1:5" x14ac:dyDescent="0.25">
      <c r="A119520">
        <v>588707</v>
      </c>
      <c r="B119520" t="s">
        <v>319275</v>
      </c>
      <c r="C119520" t="s">
        <v>319276</v>
      </c>
      <c r="D119520" t="s">
        <v>319277</v>
      </c>
      <c r="E119520" t="s">
        <v>319278</v>
      </c>
    </row>
    <row r="119521" spans="1:5" x14ac:dyDescent="0.25">
      <c r="A119521">
        <v>588710</v>
      </c>
      <c r="B119521" t="s">
        <v>319279</v>
      </c>
      <c r="D119521" t="s">
        <v>319280</v>
      </c>
      <c r="E119521" t="s">
        <v>319281</v>
      </c>
    </row>
    <row r="119522" spans="1:5" x14ac:dyDescent="0.25">
      <c r="A119522">
        <v>588711</v>
      </c>
      <c r="B119522" t="s">
        <v>319282</v>
      </c>
      <c r="C119522" t="s">
        <v>319283</v>
      </c>
      <c r="D119522" t="s">
        <v>319284</v>
      </c>
    </row>
    <row r="119523" spans="1:5" x14ac:dyDescent="0.25">
      <c r="A119523">
        <v>588719</v>
      </c>
      <c r="B119523" t="s">
        <v>319285</v>
      </c>
      <c r="C119523" t="s">
        <v>319286</v>
      </c>
      <c r="D119523" t="s">
        <v>319287</v>
      </c>
      <c r="E119523" t="s">
        <v>319288</v>
      </c>
    </row>
    <row r="119524" spans="1:5" x14ac:dyDescent="0.25">
      <c r="A119524">
        <v>588733</v>
      </c>
      <c r="B119524" t="s">
        <v>319289</v>
      </c>
      <c r="D119524" t="s">
        <v>319290</v>
      </c>
      <c r="E119524" t="s">
        <v>319291</v>
      </c>
    </row>
    <row r="119525" spans="1:5" x14ac:dyDescent="0.25">
      <c r="A119525">
        <v>588740</v>
      </c>
      <c r="B119525" t="s">
        <v>319292</v>
      </c>
      <c r="D119525" t="s">
        <v>319293</v>
      </c>
      <c r="E119525" t="s">
        <v>15871</v>
      </c>
    </row>
    <row r="119526" spans="1:5" x14ac:dyDescent="0.25">
      <c r="A119526">
        <v>588741</v>
      </c>
      <c r="B119526" t="s">
        <v>319294</v>
      </c>
      <c r="C119526" t="s">
        <v>231788</v>
      </c>
      <c r="D119526" t="s">
        <v>319295</v>
      </c>
      <c r="E119526" t="s">
        <v>231790</v>
      </c>
    </row>
    <row r="119527" spans="1:5" x14ac:dyDescent="0.25">
      <c r="A119527">
        <v>588764</v>
      </c>
      <c r="B119527" t="s">
        <v>319296</v>
      </c>
      <c r="D119527" t="s">
        <v>319297</v>
      </c>
    </row>
    <row r="119528" spans="1:5" x14ac:dyDescent="0.25">
      <c r="A119528">
        <v>588765</v>
      </c>
      <c r="B119528" t="s">
        <v>319298</v>
      </c>
      <c r="D119528" t="s">
        <v>319299</v>
      </c>
      <c r="E119528" t="s">
        <v>319300</v>
      </c>
    </row>
    <row r="119529" spans="1:5" x14ac:dyDescent="0.25">
      <c r="A119529">
        <v>588784</v>
      </c>
      <c r="B119529" t="s">
        <v>319301</v>
      </c>
      <c r="D119529" t="s">
        <v>319302</v>
      </c>
    </row>
    <row r="119530" spans="1:5" x14ac:dyDescent="0.25">
      <c r="A119530">
        <v>588785</v>
      </c>
      <c r="B119530" t="s">
        <v>319303</v>
      </c>
      <c r="C119530" t="s">
        <v>7437</v>
      </c>
      <c r="D119530" t="s">
        <v>319304</v>
      </c>
      <c r="E119530" t="s">
        <v>10</v>
      </c>
    </row>
    <row r="119531" spans="1:5" x14ac:dyDescent="0.25">
      <c r="A119531">
        <v>588792</v>
      </c>
      <c r="B119531" t="s">
        <v>319305</v>
      </c>
      <c r="D119531" t="s">
        <v>319306</v>
      </c>
    </row>
    <row r="119532" spans="1:5" x14ac:dyDescent="0.25">
      <c r="A119532">
        <v>588793</v>
      </c>
      <c r="B119532" t="s">
        <v>319307</v>
      </c>
      <c r="D119532" t="s">
        <v>319308</v>
      </c>
      <c r="E119532" t="s">
        <v>319309</v>
      </c>
    </row>
    <row r="119533" spans="1:5" x14ac:dyDescent="0.25">
      <c r="A119533">
        <v>588798</v>
      </c>
      <c r="B119533" t="s">
        <v>319310</v>
      </c>
      <c r="D119533" t="s">
        <v>319311</v>
      </c>
    </row>
    <row r="119534" spans="1:5" x14ac:dyDescent="0.25">
      <c r="A119534">
        <v>588799</v>
      </c>
      <c r="B119534" t="s">
        <v>319312</v>
      </c>
      <c r="C119534" t="s">
        <v>319313</v>
      </c>
      <c r="D119534" t="s">
        <v>319314</v>
      </c>
      <c r="E119534" t="s">
        <v>10</v>
      </c>
    </row>
    <row r="119535" spans="1:5" x14ac:dyDescent="0.25">
      <c r="A119535">
        <v>588809</v>
      </c>
      <c r="B119535" t="s">
        <v>319315</v>
      </c>
      <c r="D119535" t="s">
        <v>319316</v>
      </c>
    </row>
    <row r="119536" spans="1:5" x14ac:dyDescent="0.25">
      <c r="A119536">
        <v>588840</v>
      </c>
      <c r="B119536" t="s">
        <v>319317</v>
      </c>
      <c r="D119536" t="s">
        <v>319318</v>
      </c>
    </row>
    <row r="119537" spans="1:5" x14ac:dyDescent="0.25">
      <c r="A119537">
        <v>588855</v>
      </c>
      <c r="B119537" t="s">
        <v>319319</v>
      </c>
      <c r="D119537" t="s">
        <v>319320</v>
      </c>
    </row>
    <row r="119538" spans="1:5" x14ac:dyDescent="0.25">
      <c r="A119538">
        <v>588857</v>
      </c>
      <c r="B119538" t="s">
        <v>319321</v>
      </c>
      <c r="C119538" t="s">
        <v>319322</v>
      </c>
      <c r="D119538" t="s">
        <v>319323</v>
      </c>
    </row>
    <row r="119539" spans="1:5" x14ac:dyDescent="0.25">
      <c r="A119539">
        <v>588873</v>
      </c>
      <c r="B119539" t="s">
        <v>319324</v>
      </c>
      <c r="D119539" t="s">
        <v>319325</v>
      </c>
      <c r="E119539" t="s">
        <v>319326</v>
      </c>
    </row>
    <row r="119540" spans="1:5" x14ac:dyDescent="0.25">
      <c r="A119540">
        <v>588878</v>
      </c>
      <c r="B119540" t="s">
        <v>319327</v>
      </c>
      <c r="D119540" t="s">
        <v>319328</v>
      </c>
    </row>
    <row r="119541" spans="1:5" x14ac:dyDescent="0.25">
      <c r="A119541">
        <v>588880</v>
      </c>
      <c r="B119541" t="s">
        <v>319329</v>
      </c>
      <c r="D119541" t="s">
        <v>319330</v>
      </c>
    </row>
    <row r="119542" spans="1:5" x14ac:dyDescent="0.25">
      <c r="A119542">
        <v>588897</v>
      </c>
      <c r="B119542" t="s">
        <v>319331</v>
      </c>
      <c r="C119542" t="s">
        <v>77764</v>
      </c>
      <c r="D119542" t="s">
        <v>319332</v>
      </c>
    </row>
    <row r="119543" spans="1:5" x14ac:dyDescent="0.25">
      <c r="A119543">
        <v>588903</v>
      </c>
      <c r="B119543" t="s">
        <v>319333</v>
      </c>
      <c r="C119543" t="s">
        <v>319334</v>
      </c>
      <c r="D119543" t="s">
        <v>319335</v>
      </c>
    </row>
    <row r="119544" spans="1:5" x14ac:dyDescent="0.25">
      <c r="A119544">
        <v>588909</v>
      </c>
      <c r="B119544" t="s">
        <v>319336</v>
      </c>
      <c r="D119544" t="s">
        <v>319337</v>
      </c>
      <c r="E119544" t="s">
        <v>319338</v>
      </c>
    </row>
    <row r="119545" spans="1:5" x14ac:dyDescent="0.25">
      <c r="A119545">
        <v>588925</v>
      </c>
      <c r="B119545" t="s">
        <v>319339</v>
      </c>
      <c r="D119545" t="s">
        <v>319340</v>
      </c>
    </row>
    <row r="119546" spans="1:5" x14ac:dyDescent="0.25">
      <c r="A119546">
        <v>588940</v>
      </c>
      <c r="B119546" t="s">
        <v>319341</v>
      </c>
      <c r="D119546" t="s">
        <v>319342</v>
      </c>
      <c r="E119546" t="s">
        <v>152094</v>
      </c>
    </row>
    <row r="119547" spans="1:5" x14ac:dyDescent="0.25">
      <c r="A119547">
        <v>588953</v>
      </c>
      <c r="B119547" t="s">
        <v>319343</v>
      </c>
      <c r="D119547" t="s">
        <v>319344</v>
      </c>
    </row>
    <row r="119548" spans="1:5" x14ac:dyDescent="0.25">
      <c r="A119548">
        <v>588955</v>
      </c>
      <c r="B119548" t="s">
        <v>319345</v>
      </c>
      <c r="C119548" t="s">
        <v>293063</v>
      </c>
      <c r="D119548" t="s">
        <v>319346</v>
      </c>
    </row>
    <row r="119549" spans="1:5" x14ac:dyDescent="0.25">
      <c r="A119549">
        <v>588957</v>
      </c>
      <c r="B119549" t="s">
        <v>319347</v>
      </c>
      <c r="C119549" t="s">
        <v>319348</v>
      </c>
      <c r="D119549" t="s">
        <v>319349</v>
      </c>
      <c r="E119549" t="s">
        <v>319350</v>
      </c>
    </row>
    <row r="119550" spans="1:5" x14ac:dyDescent="0.25">
      <c r="A119550">
        <v>588965</v>
      </c>
      <c r="B119550" t="s">
        <v>319351</v>
      </c>
      <c r="D119550" t="s">
        <v>319352</v>
      </c>
    </row>
    <row r="119551" spans="1:5" x14ac:dyDescent="0.25">
      <c r="A119551">
        <v>588966</v>
      </c>
      <c r="B119551" t="s">
        <v>319353</v>
      </c>
      <c r="D119551" t="s">
        <v>319354</v>
      </c>
    </row>
    <row r="119552" spans="1:5" x14ac:dyDescent="0.25">
      <c r="A119552">
        <v>588968</v>
      </c>
      <c r="B119552" t="s">
        <v>319355</v>
      </c>
      <c r="D119552" t="s">
        <v>319356</v>
      </c>
    </row>
    <row r="119553" spans="1:5" x14ac:dyDescent="0.25">
      <c r="A119553">
        <v>588997</v>
      </c>
      <c r="B119553" t="s">
        <v>319357</v>
      </c>
      <c r="C119553" t="s">
        <v>319358</v>
      </c>
      <c r="D119553" t="s">
        <v>319359</v>
      </c>
      <c r="E119553" t="s">
        <v>319360</v>
      </c>
    </row>
    <row r="119554" spans="1:5" x14ac:dyDescent="0.25">
      <c r="A119554">
        <v>589009</v>
      </c>
      <c r="B119554" t="s">
        <v>319361</v>
      </c>
      <c r="D119554" t="s">
        <v>319362</v>
      </c>
    </row>
    <row r="119555" spans="1:5" x14ac:dyDescent="0.25">
      <c r="A119555">
        <v>589029</v>
      </c>
      <c r="B119555" t="s">
        <v>319363</v>
      </c>
      <c r="C119555" t="s">
        <v>318270</v>
      </c>
      <c r="D119555" t="s">
        <v>319364</v>
      </c>
      <c r="E119555" t="s">
        <v>319365</v>
      </c>
    </row>
    <row r="119556" spans="1:5" x14ac:dyDescent="0.25">
      <c r="A119556">
        <v>589033</v>
      </c>
      <c r="B119556" t="s">
        <v>319366</v>
      </c>
      <c r="C119556" t="s">
        <v>132379</v>
      </c>
      <c r="D119556" t="s">
        <v>319367</v>
      </c>
    </row>
    <row r="119557" spans="1:5" x14ac:dyDescent="0.25">
      <c r="A119557">
        <v>589035</v>
      </c>
      <c r="B119557" t="s">
        <v>319368</v>
      </c>
      <c r="D119557" t="s">
        <v>319369</v>
      </c>
      <c r="E119557" t="s">
        <v>319370</v>
      </c>
    </row>
    <row r="119558" spans="1:5" x14ac:dyDescent="0.25">
      <c r="A119558">
        <v>589046</v>
      </c>
      <c r="B119558" t="s">
        <v>319371</v>
      </c>
      <c r="C119558" t="s">
        <v>319372</v>
      </c>
      <c r="D119558" t="s">
        <v>319373</v>
      </c>
      <c r="E119558" t="s">
        <v>319374</v>
      </c>
    </row>
    <row r="119559" spans="1:5" x14ac:dyDescent="0.25">
      <c r="A119559">
        <v>589049</v>
      </c>
      <c r="B119559" t="s">
        <v>319375</v>
      </c>
      <c r="D119559" t="s">
        <v>319376</v>
      </c>
    </row>
    <row r="119560" spans="1:5" x14ac:dyDescent="0.25">
      <c r="A119560">
        <v>589066</v>
      </c>
      <c r="B119560" t="s">
        <v>319377</v>
      </c>
      <c r="C119560" t="s">
        <v>319378</v>
      </c>
      <c r="D119560" t="s">
        <v>319379</v>
      </c>
      <c r="E119560" t="s">
        <v>319380</v>
      </c>
    </row>
    <row r="119561" spans="1:5" x14ac:dyDescent="0.25">
      <c r="A119561">
        <v>589085</v>
      </c>
      <c r="B119561" t="s">
        <v>319381</v>
      </c>
      <c r="D119561" t="s">
        <v>319382</v>
      </c>
    </row>
    <row r="119562" spans="1:5" x14ac:dyDescent="0.25">
      <c r="A119562">
        <v>589091</v>
      </c>
      <c r="B119562" t="s">
        <v>319383</v>
      </c>
      <c r="D119562" t="s">
        <v>319384</v>
      </c>
      <c r="E119562" t="s">
        <v>10</v>
      </c>
    </row>
    <row r="119563" spans="1:5" x14ac:dyDescent="0.25">
      <c r="A119563">
        <v>589098</v>
      </c>
      <c r="B119563" t="s">
        <v>319385</v>
      </c>
      <c r="C119563" t="s">
        <v>319386</v>
      </c>
      <c r="D119563" t="s">
        <v>319387</v>
      </c>
      <c r="E119563" t="s">
        <v>319388</v>
      </c>
    </row>
    <row r="119564" spans="1:5" x14ac:dyDescent="0.25">
      <c r="A119564">
        <v>589102</v>
      </c>
      <c r="B119564" t="s">
        <v>319389</v>
      </c>
      <c r="D119564" t="s">
        <v>319390</v>
      </c>
      <c r="E119564" t="s">
        <v>319391</v>
      </c>
    </row>
    <row r="119565" spans="1:5" x14ac:dyDescent="0.25">
      <c r="A119565">
        <v>589120</v>
      </c>
      <c r="B119565" t="s">
        <v>319392</v>
      </c>
      <c r="D119565" t="s">
        <v>319393</v>
      </c>
    </row>
    <row r="119566" spans="1:5" x14ac:dyDescent="0.25">
      <c r="A119566">
        <v>589129</v>
      </c>
      <c r="B119566" t="s">
        <v>319394</v>
      </c>
      <c r="D119566" t="s">
        <v>319395</v>
      </c>
      <c r="E119566" t="s">
        <v>319396</v>
      </c>
    </row>
    <row r="119567" spans="1:5" x14ac:dyDescent="0.25">
      <c r="A119567">
        <v>589158</v>
      </c>
      <c r="B119567" t="s">
        <v>319397</v>
      </c>
      <c r="C119567" t="s">
        <v>319398</v>
      </c>
      <c r="D119567" t="s">
        <v>319399</v>
      </c>
    </row>
    <row r="119568" spans="1:5" x14ac:dyDescent="0.25">
      <c r="A119568">
        <v>589182</v>
      </c>
      <c r="B119568" t="s">
        <v>319400</v>
      </c>
      <c r="C119568" t="s">
        <v>152438</v>
      </c>
      <c r="D119568" t="s">
        <v>319401</v>
      </c>
      <c r="E119568" t="s">
        <v>319402</v>
      </c>
    </row>
    <row r="119569" spans="1:5" x14ac:dyDescent="0.25">
      <c r="A119569">
        <v>589192</v>
      </c>
      <c r="B119569" t="s">
        <v>319403</v>
      </c>
      <c r="C119569" t="s">
        <v>319404</v>
      </c>
      <c r="D119569" t="s">
        <v>319405</v>
      </c>
    </row>
    <row r="119570" spans="1:5" x14ac:dyDescent="0.25">
      <c r="A119570">
        <v>589203</v>
      </c>
      <c r="B119570" t="s">
        <v>319406</v>
      </c>
      <c r="D119570" t="s">
        <v>319407</v>
      </c>
    </row>
    <row r="119571" spans="1:5" x14ac:dyDescent="0.25">
      <c r="A119571">
        <v>589217</v>
      </c>
      <c r="B119571" t="s">
        <v>319408</v>
      </c>
      <c r="D119571" t="s">
        <v>319409</v>
      </c>
      <c r="E119571" t="s">
        <v>319410</v>
      </c>
    </row>
    <row r="119572" spans="1:5" x14ac:dyDescent="0.25">
      <c r="A119572">
        <v>589246</v>
      </c>
      <c r="B119572" t="s">
        <v>319411</v>
      </c>
      <c r="D119572" t="s">
        <v>319412</v>
      </c>
    </row>
    <row r="119573" spans="1:5" x14ac:dyDescent="0.25">
      <c r="A119573">
        <v>589250</v>
      </c>
      <c r="B119573" t="s">
        <v>319413</v>
      </c>
      <c r="D119573" t="s">
        <v>319414</v>
      </c>
    </row>
    <row r="119574" spans="1:5" x14ac:dyDescent="0.25">
      <c r="A119574">
        <v>589263</v>
      </c>
      <c r="B119574" t="s">
        <v>319415</v>
      </c>
      <c r="D119574" t="s">
        <v>319416</v>
      </c>
    </row>
    <row r="119575" spans="1:5" x14ac:dyDescent="0.25">
      <c r="A119575">
        <v>589266</v>
      </c>
      <c r="B119575" t="s">
        <v>319417</v>
      </c>
      <c r="D119575" t="s">
        <v>319418</v>
      </c>
      <c r="E119575" t="s">
        <v>319419</v>
      </c>
    </row>
    <row r="119576" spans="1:5" x14ac:dyDescent="0.25">
      <c r="A119576">
        <v>589273</v>
      </c>
      <c r="B119576" t="s">
        <v>319420</v>
      </c>
      <c r="C119576" t="s">
        <v>319421</v>
      </c>
      <c r="D119576" t="s">
        <v>319422</v>
      </c>
    </row>
    <row r="119577" spans="1:5" x14ac:dyDescent="0.25">
      <c r="A119577">
        <v>589287</v>
      </c>
      <c r="B119577" t="s">
        <v>319423</v>
      </c>
      <c r="C119577" t="s">
        <v>319424</v>
      </c>
      <c r="D119577" t="s">
        <v>319425</v>
      </c>
    </row>
    <row r="119578" spans="1:5" x14ac:dyDescent="0.25">
      <c r="A119578">
        <v>589294</v>
      </c>
      <c r="B119578" t="s">
        <v>319426</v>
      </c>
      <c r="C119578" t="s">
        <v>125883</v>
      </c>
      <c r="D119578" t="s">
        <v>319427</v>
      </c>
      <c r="E119578" t="s">
        <v>125885</v>
      </c>
    </row>
    <row r="119579" spans="1:5" x14ac:dyDescent="0.25">
      <c r="A119579">
        <v>589296</v>
      </c>
      <c r="B119579" t="s">
        <v>319428</v>
      </c>
      <c r="C119579" t="s">
        <v>128039</v>
      </c>
      <c r="D119579" t="s">
        <v>319429</v>
      </c>
      <c r="E119579" t="s">
        <v>319430</v>
      </c>
    </row>
    <row r="119580" spans="1:5" x14ac:dyDescent="0.25">
      <c r="A119580">
        <v>589303</v>
      </c>
      <c r="B119580" t="s">
        <v>319431</v>
      </c>
      <c r="D119580" t="s">
        <v>319432</v>
      </c>
      <c r="E119580" t="s">
        <v>319433</v>
      </c>
    </row>
    <row r="119581" spans="1:5" x14ac:dyDescent="0.25">
      <c r="A119581">
        <v>589305</v>
      </c>
      <c r="B119581" t="s">
        <v>319434</v>
      </c>
      <c r="C119581" t="s">
        <v>93486</v>
      </c>
      <c r="D119581" t="s">
        <v>319435</v>
      </c>
      <c r="E119581" t="s">
        <v>319436</v>
      </c>
    </row>
    <row r="119582" spans="1:5" x14ac:dyDescent="0.25">
      <c r="A119582">
        <v>589310</v>
      </c>
      <c r="B119582" t="s">
        <v>319437</v>
      </c>
      <c r="D119582" t="s">
        <v>319438</v>
      </c>
      <c r="E119582" t="s">
        <v>319439</v>
      </c>
    </row>
    <row r="119583" spans="1:5" x14ac:dyDescent="0.25">
      <c r="A119583">
        <v>589311</v>
      </c>
      <c r="B119583" t="s">
        <v>319440</v>
      </c>
      <c r="D119583" t="s">
        <v>319441</v>
      </c>
      <c r="E119583" t="s">
        <v>10</v>
      </c>
    </row>
    <row r="119584" spans="1:5" x14ac:dyDescent="0.25">
      <c r="A119584">
        <v>589315</v>
      </c>
      <c r="B119584" t="s">
        <v>319442</v>
      </c>
      <c r="C119584" t="s">
        <v>319443</v>
      </c>
      <c r="D119584" t="s">
        <v>319444</v>
      </c>
      <c r="E119584" t="s">
        <v>319445</v>
      </c>
    </row>
    <row r="119585" spans="1:5" x14ac:dyDescent="0.25">
      <c r="A119585">
        <v>589322</v>
      </c>
      <c r="B119585" t="s">
        <v>319446</v>
      </c>
      <c r="C119585" t="s">
        <v>319447</v>
      </c>
      <c r="D119585" t="s">
        <v>319448</v>
      </c>
      <c r="E119585" t="s">
        <v>319449</v>
      </c>
    </row>
    <row r="119586" spans="1:5" x14ac:dyDescent="0.25">
      <c r="A119586">
        <v>589326</v>
      </c>
      <c r="B119586" t="s">
        <v>319450</v>
      </c>
      <c r="D119586" t="s">
        <v>319451</v>
      </c>
      <c r="E119586" t="s">
        <v>319452</v>
      </c>
    </row>
    <row r="119587" spans="1:5" x14ac:dyDescent="0.25">
      <c r="A119587">
        <v>589331</v>
      </c>
      <c r="B119587" t="s">
        <v>319453</v>
      </c>
      <c r="C119587" t="s">
        <v>319454</v>
      </c>
      <c r="D119587" t="s">
        <v>319455</v>
      </c>
    </row>
    <row r="119588" spans="1:5" x14ac:dyDescent="0.25">
      <c r="A119588">
        <v>589340</v>
      </c>
      <c r="B119588" t="s">
        <v>319456</v>
      </c>
      <c r="D119588" t="s">
        <v>319457</v>
      </c>
      <c r="E119588" t="s">
        <v>319458</v>
      </c>
    </row>
    <row r="119589" spans="1:5" x14ac:dyDescent="0.25">
      <c r="A119589">
        <v>589343</v>
      </c>
      <c r="B119589" t="s">
        <v>319459</v>
      </c>
      <c r="D119589" t="s">
        <v>319460</v>
      </c>
      <c r="E119589" t="s">
        <v>55378</v>
      </c>
    </row>
    <row r="119590" spans="1:5" x14ac:dyDescent="0.25">
      <c r="A119590">
        <v>589346</v>
      </c>
      <c r="B119590" t="s">
        <v>319461</v>
      </c>
      <c r="D119590" t="s">
        <v>319462</v>
      </c>
    </row>
    <row r="119591" spans="1:5" x14ac:dyDescent="0.25">
      <c r="A119591">
        <v>589362</v>
      </c>
      <c r="B119591" t="s">
        <v>319463</v>
      </c>
      <c r="D119591" t="s">
        <v>319464</v>
      </c>
    </row>
    <row r="119592" spans="1:5" x14ac:dyDescent="0.25">
      <c r="A119592">
        <v>589366</v>
      </c>
      <c r="B119592" t="s">
        <v>319465</v>
      </c>
      <c r="D119592" t="s">
        <v>319466</v>
      </c>
    </row>
    <row r="119593" spans="1:5" x14ac:dyDescent="0.25">
      <c r="A119593">
        <v>589374</v>
      </c>
      <c r="B119593" t="s">
        <v>319467</v>
      </c>
      <c r="D119593" t="s">
        <v>319468</v>
      </c>
      <c r="E119593" t="s">
        <v>319469</v>
      </c>
    </row>
    <row r="119594" spans="1:5" x14ac:dyDescent="0.25">
      <c r="A119594">
        <v>589385</v>
      </c>
      <c r="B119594" t="s">
        <v>319470</v>
      </c>
      <c r="C119594" t="s">
        <v>184165</v>
      </c>
      <c r="D119594" t="s">
        <v>319471</v>
      </c>
      <c r="E119594" t="s">
        <v>319472</v>
      </c>
    </row>
    <row r="119595" spans="1:5" x14ac:dyDescent="0.25">
      <c r="A119595">
        <v>589389</v>
      </c>
      <c r="B119595" t="s">
        <v>319473</v>
      </c>
      <c r="C119595" t="s">
        <v>28274</v>
      </c>
      <c r="D119595" t="s">
        <v>319474</v>
      </c>
    </row>
    <row r="119596" spans="1:5" x14ac:dyDescent="0.25">
      <c r="A119596">
        <v>589390</v>
      </c>
      <c r="B119596" t="s">
        <v>319475</v>
      </c>
      <c r="C119596" t="s">
        <v>319476</v>
      </c>
      <c r="D119596" t="s">
        <v>319477</v>
      </c>
      <c r="E119596" t="s">
        <v>319478</v>
      </c>
    </row>
    <row r="119597" spans="1:5" x14ac:dyDescent="0.25">
      <c r="A119597">
        <v>589396</v>
      </c>
      <c r="B119597" t="s">
        <v>319479</v>
      </c>
      <c r="D119597" t="s">
        <v>319480</v>
      </c>
      <c r="E119597" t="s">
        <v>10</v>
      </c>
    </row>
    <row r="119598" spans="1:5" x14ac:dyDescent="0.25">
      <c r="A119598">
        <v>589415</v>
      </c>
      <c r="B119598" t="s">
        <v>319481</v>
      </c>
      <c r="D119598" t="s">
        <v>319482</v>
      </c>
    </row>
    <row r="119599" spans="1:5" x14ac:dyDescent="0.25">
      <c r="A119599">
        <v>589416</v>
      </c>
      <c r="B119599" t="s">
        <v>319483</v>
      </c>
      <c r="C119599" t="s">
        <v>319484</v>
      </c>
      <c r="D119599" t="s">
        <v>319485</v>
      </c>
    </row>
    <row r="119600" spans="1:5" x14ac:dyDescent="0.25">
      <c r="A119600">
        <v>589444</v>
      </c>
      <c r="B119600" t="s">
        <v>319486</v>
      </c>
      <c r="D119600" t="s">
        <v>319487</v>
      </c>
    </row>
    <row r="119601" spans="1:5" x14ac:dyDescent="0.25">
      <c r="A119601">
        <v>589448</v>
      </c>
      <c r="B119601" t="s">
        <v>319488</v>
      </c>
      <c r="D119601" t="s">
        <v>319489</v>
      </c>
      <c r="E119601" t="s">
        <v>319490</v>
      </c>
    </row>
    <row r="119602" spans="1:5" x14ac:dyDescent="0.25">
      <c r="A119602">
        <v>589469</v>
      </c>
      <c r="B119602" t="s">
        <v>319491</v>
      </c>
      <c r="D119602" t="s">
        <v>319492</v>
      </c>
    </row>
    <row r="119603" spans="1:5" x14ac:dyDescent="0.25">
      <c r="A119603">
        <v>589472</v>
      </c>
      <c r="B119603" t="s">
        <v>319493</v>
      </c>
      <c r="D119603" t="s">
        <v>319494</v>
      </c>
    </row>
    <row r="119604" spans="1:5" x14ac:dyDescent="0.25">
      <c r="A119604">
        <v>589481</v>
      </c>
      <c r="B119604" t="s">
        <v>319495</v>
      </c>
      <c r="D119604" t="s">
        <v>319496</v>
      </c>
    </row>
    <row r="119605" spans="1:5" x14ac:dyDescent="0.25">
      <c r="A119605">
        <v>589492</v>
      </c>
      <c r="B119605" t="s">
        <v>319497</v>
      </c>
      <c r="D119605" t="s">
        <v>319498</v>
      </c>
      <c r="E119605" t="s">
        <v>319499</v>
      </c>
    </row>
    <row r="119606" spans="1:5" x14ac:dyDescent="0.25">
      <c r="A119606">
        <v>589501</v>
      </c>
      <c r="B119606" t="s">
        <v>319500</v>
      </c>
      <c r="D119606" t="s">
        <v>319501</v>
      </c>
      <c r="E119606" t="s">
        <v>319502</v>
      </c>
    </row>
    <row r="119607" spans="1:5" x14ac:dyDescent="0.25">
      <c r="A119607">
        <v>589512</v>
      </c>
      <c r="B119607" t="s">
        <v>319503</v>
      </c>
      <c r="C119607" t="s">
        <v>319504</v>
      </c>
      <c r="D119607" t="s">
        <v>319505</v>
      </c>
      <c r="E119607" t="s">
        <v>319506</v>
      </c>
    </row>
    <row r="119608" spans="1:5" x14ac:dyDescent="0.25">
      <c r="A119608">
        <v>589537</v>
      </c>
      <c r="B119608" t="s">
        <v>319507</v>
      </c>
      <c r="D119608" t="s">
        <v>319508</v>
      </c>
      <c r="E119608" t="s">
        <v>319509</v>
      </c>
    </row>
    <row r="119609" spans="1:5" x14ac:dyDescent="0.25">
      <c r="A119609">
        <v>589540</v>
      </c>
      <c r="B119609" t="s">
        <v>319510</v>
      </c>
      <c r="C119609" t="s">
        <v>319511</v>
      </c>
      <c r="D119609" t="s">
        <v>319512</v>
      </c>
    </row>
    <row r="119610" spans="1:5" x14ac:dyDescent="0.25">
      <c r="A119610">
        <v>589580</v>
      </c>
      <c r="B119610" t="s">
        <v>319513</v>
      </c>
      <c r="D119610" t="s">
        <v>319514</v>
      </c>
      <c r="E119610" t="s">
        <v>319515</v>
      </c>
    </row>
    <row r="119611" spans="1:5" x14ac:dyDescent="0.25">
      <c r="A119611">
        <v>589583</v>
      </c>
      <c r="B119611" t="s">
        <v>319516</v>
      </c>
      <c r="C119611" t="s">
        <v>11028</v>
      </c>
      <c r="D119611" t="s">
        <v>319517</v>
      </c>
      <c r="E119611" t="s">
        <v>256102</v>
      </c>
    </row>
    <row r="119612" spans="1:5" x14ac:dyDescent="0.25">
      <c r="A119612">
        <v>589589</v>
      </c>
      <c r="B119612" t="s">
        <v>319518</v>
      </c>
      <c r="C119612" t="s">
        <v>158129</v>
      </c>
      <c r="D119612" t="s">
        <v>319519</v>
      </c>
      <c r="E119612" t="s">
        <v>10</v>
      </c>
    </row>
    <row r="119613" spans="1:5" x14ac:dyDescent="0.25">
      <c r="A119613">
        <v>589591</v>
      </c>
      <c r="B119613" t="s">
        <v>319520</v>
      </c>
      <c r="D119613" t="s">
        <v>319521</v>
      </c>
      <c r="E119613" t="s">
        <v>319522</v>
      </c>
    </row>
    <row r="119614" spans="1:5" x14ac:dyDescent="0.25">
      <c r="A119614">
        <v>589617</v>
      </c>
      <c r="B119614" t="s">
        <v>319523</v>
      </c>
      <c r="D119614" t="s">
        <v>319524</v>
      </c>
    </row>
    <row r="119615" spans="1:5" x14ac:dyDescent="0.25">
      <c r="A119615">
        <v>589620</v>
      </c>
      <c r="B119615" t="s">
        <v>319525</v>
      </c>
      <c r="D119615" t="s">
        <v>319526</v>
      </c>
    </row>
    <row r="119616" spans="1:5" x14ac:dyDescent="0.25">
      <c r="A119616">
        <v>589630</v>
      </c>
      <c r="B119616" t="s">
        <v>319527</v>
      </c>
      <c r="D119616" t="s">
        <v>319528</v>
      </c>
    </row>
    <row r="119617" spans="1:5" x14ac:dyDescent="0.25">
      <c r="A119617">
        <v>589640</v>
      </c>
      <c r="B119617" t="s">
        <v>319529</v>
      </c>
      <c r="D119617" t="s">
        <v>319530</v>
      </c>
      <c r="E119617" t="s">
        <v>319531</v>
      </c>
    </row>
    <row r="119618" spans="1:5" x14ac:dyDescent="0.25">
      <c r="A119618">
        <v>589646</v>
      </c>
      <c r="B119618" t="s">
        <v>319532</v>
      </c>
      <c r="D119618" t="s">
        <v>319533</v>
      </c>
      <c r="E119618" t="s">
        <v>319534</v>
      </c>
    </row>
    <row r="119619" spans="1:5" x14ac:dyDescent="0.25">
      <c r="A119619">
        <v>589653</v>
      </c>
      <c r="B119619" t="s">
        <v>319535</v>
      </c>
      <c r="C119619" t="s">
        <v>319536</v>
      </c>
      <c r="D119619" t="s">
        <v>319537</v>
      </c>
      <c r="E119619" t="s">
        <v>319538</v>
      </c>
    </row>
    <row r="119620" spans="1:5" x14ac:dyDescent="0.25">
      <c r="A119620">
        <v>589661</v>
      </c>
      <c r="B119620" t="s">
        <v>319539</v>
      </c>
      <c r="C119620" t="s">
        <v>319540</v>
      </c>
      <c r="D119620" t="s">
        <v>319541</v>
      </c>
      <c r="E119620" t="s">
        <v>10</v>
      </c>
    </row>
    <row r="119621" spans="1:5" x14ac:dyDescent="0.25">
      <c r="A119621">
        <v>589665</v>
      </c>
      <c r="B119621" t="s">
        <v>319542</v>
      </c>
      <c r="D119621" t="s">
        <v>319543</v>
      </c>
      <c r="E119621" t="s">
        <v>319544</v>
      </c>
    </row>
    <row r="119622" spans="1:5" x14ac:dyDescent="0.25">
      <c r="A119622">
        <v>589694</v>
      </c>
      <c r="B119622" t="s">
        <v>319545</v>
      </c>
      <c r="C119622" t="s">
        <v>319546</v>
      </c>
      <c r="D119622" t="s">
        <v>319547</v>
      </c>
      <c r="E119622" t="s">
        <v>10</v>
      </c>
    </row>
    <row r="119623" spans="1:5" x14ac:dyDescent="0.25">
      <c r="A119623">
        <v>589705</v>
      </c>
      <c r="B119623" t="s">
        <v>319548</v>
      </c>
      <c r="D119623" t="s">
        <v>319549</v>
      </c>
      <c r="E119623" t="s">
        <v>319550</v>
      </c>
    </row>
    <row r="119624" spans="1:5" x14ac:dyDescent="0.25">
      <c r="A119624">
        <v>589717</v>
      </c>
      <c r="B119624" t="s">
        <v>319551</v>
      </c>
      <c r="D119624" t="s">
        <v>319552</v>
      </c>
      <c r="E119624" t="s">
        <v>319553</v>
      </c>
    </row>
    <row r="119625" spans="1:5" x14ac:dyDescent="0.25">
      <c r="A119625">
        <v>589720</v>
      </c>
      <c r="B119625" t="s">
        <v>319554</v>
      </c>
      <c r="D119625" t="s">
        <v>319555</v>
      </c>
      <c r="E119625" t="s">
        <v>319556</v>
      </c>
    </row>
    <row r="119626" spans="1:5" x14ac:dyDescent="0.25">
      <c r="A119626">
        <v>589729</v>
      </c>
      <c r="B119626" t="s">
        <v>319557</v>
      </c>
      <c r="D119626" t="s">
        <v>319558</v>
      </c>
    </row>
    <row r="119627" spans="1:5" x14ac:dyDescent="0.25">
      <c r="A119627">
        <v>589742</v>
      </c>
      <c r="B119627" t="s">
        <v>319559</v>
      </c>
      <c r="C119627" t="s">
        <v>319560</v>
      </c>
      <c r="D119627" t="s">
        <v>319561</v>
      </c>
      <c r="E119627" t="s">
        <v>319562</v>
      </c>
    </row>
    <row r="119628" spans="1:5" x14ac:dyDescent="0.25">
      <c r="A119628">
        <v>589750</v>
      </c>
      <c r="B119628" t="s">
        <v>319563</v>
      </c>
      <c r="D119628" t="s">
        <v>319564</v>
      </c>
      <c r="E119628" t="s">
        <v>319565</v>
      </c>
    </row>
    <row r="119629" spans="1:5" x14ac:dyDescent="0.25">
      <c r="A119629">
        <v>589768</v>
      </c>
      <c r="B119629" t="s">
        <v>319566</v>
      </c>
      <c r="D119629" t="s">
        <v>319567</v>
      </c>
      <c r="E119629" t="s">
        <v>10</v>
      </c>
    </row>
    <row r="119630" spans="1:5" x14ac:dyDescent="0.25">
      <c r="A119630">
        <v>589793</v>
      </c>
      <c r="B119630" t="s">
        <v>319568</v>
      </c>
      <c r="C119630" t="s">
        <v>72170</v>
      </c>
      <c r="D119630" t="s">
        <v>319569</v>
      </c>
    </row>
    <row r="119631" spans="1:5" x14ac:dyDescent="0.25">
      <c r="A119631">
        <v>589808</v>
      </c>
      <c r="B119631" t="s">
        <v>319570</v>
      </c>
      <c r="D119631" t="s">
        <v>319571</v>
      </c>
    </row>
    <row r="119632" spans="1:5" x14ac:dyDescent="0.25">
      <c r="A119632">
        <v>589817</v>
      </c>
      <c r="B119632" t="s">
        <v>319572</v>
      </c>
      <c r="C119632" t="s">
        <v>266126</v>
      </c>
      <c r="D119632" t="s">
        <v>319573</v>
      </c>
    </row>
    <row r="119633" spans="1:5" x14ac:dyDescent="0.25">
      <c r="A119633">
        <v>589828</v>
      </c>
      <c r="B119633" t="s">
        <v>319574</v>
      </c>
      <c r="D119633" t="s">
        <v>319575</v>
      </c>
      <c r="E119633" t="s">
        <v>319576</v>
      </c>
    </row>
    <row r="119634" spans="1:5" x14ac:dyDescent="0.25">
      <c r="A119634">
        <v>589845</v>
      </c>
      <c r="B119634" t="s">
        <v>319577</v>
      </c>
      <c r="D119634" t="s">
        <v>319578</v>
      </c>
    </row>
    <row r="119635" spans="1:5" x14ac:dyDescent="0.25">
      <c r="A119635">
        <v>589853</v>
      </c>
      <c r="B119635" t="s">
        <v>319579</v>
      </c>
      <c r="C119635" t="s">
        <v>319580</v>
      </c>
      <c r="D119635" t="s">
        <v>319581</v>
      </c>
      <c r="E119635" t="s">
        <v>319582</v>
      </c>
    </row>
    <row r="119636" spans="1:5" x14ac:dyDescent="0.25">
      <c r="A119636">
        <v>589855</v>
      </c>
      <c r="B119636" t="s">
        <v>319583</v>
      </c>
      <c r="D119636" t="s">
        <v>319584</v>
      </c>
    </row>
    <row r="119637" spans="1:5" x14ac:dyDescent="0.25">
      <c r="A119637">
        <v>589857</v>
      </c>
      <c r="B119637" t="s">
        <v>319585</v>
      </c>
      <c r="C119637" t="s">
        <v>319586</v>
      </c>
      <c r="D119637" t="s">
        <v>319587</v>
      </c>
      <c r="E119637" t="s">
        <v>319588</v>
      </c>
    </row>
    <row r="119638" spans="1:5" x14ac:dyDescent="0.25">
      <c r="A119638">
        <v>589859</v>
      </c>
      <c r="B119638" t="s">
        <v>319589</v>
      </c>
      <c r="D119638" t="s">
        <v>319590</v>
      </c>
      <c r="E119638" t="s">
        <v>319591</v>
      </c>
    </row>
    <row r="119639" spans="1:5" x14ac:dyDescent="0.25">
      <c r="A119639">
        <v>589868</v>
      </c>
      <c r="B119639" t="s">
        <v>319592</v>
      </c>
      <c r="D119639" t="s">
        <v>319593</v>
      </c>
    </row>
    <row r="119640" spans="1:5" x14ac:dyDescent="0.25">
      <c r="A119640">
        <v>589880</v>
      </c>
      <c r="B119640" t="s">
        <v>319594</v>
      </c>
      <c r="D119640" t="s">
        <v>319595</v>
      </c>
    </row>
    <row r="119641" spans="1:5" x14ac:dyDescent="0.25">
      <c r="A119641">
        <v>589882</v>
      </c>
      <c r="B119641" t="s">
        <v>319596</v>
      </c>
      <c r="D119641" t="s">
        <v>319597</v>
      </c>
    </row>
    <row r="119642" spans="1:5" x14ac:dyDescent="0.25">
      <c r="A119642">
        <v>589887</v>
      </c>
      <c r="B119642" t="s">
        <v>319598</v>
      </c>
      <c r="D119642" t="s">
        <v>319599</v>
      </c>
      <c r="E119642" t="s">
        <v>319600</v>
      </c>
    </row>
    <row r="119643" spans="1:5" x14ac:dyDescent="0.25">
      <c r="A119643">
        <v>589889</v>
      </c>
      <c r="B119643" t="s">
        <v>319601</v>
      </c>
      <c r="D119643" t="s">
        <v>319602</v>
      </c>
    </row>
    <row r="119644" spans="1:5" x14ac:dyDescent="0.25">
      <c r="A119644">
        <v>589892</v>
      </c>
      <c r="B119644" t="s">
        <v>319603</v>
      </c>
      <c r="C119644" t="s">
        <v>319604</v>
      </c>
      <c r="D119644" t="s">
        <v>319605</v>
      </c>
      <c r="E119644" t="s">
        <v>319606</v>
      </c>
    </row>
    <row r="119645" spans="1:5" x14ac:dyDescent="0.25">
      <c r="A119645">
        <v>589893</v>
      </c>
      <c r="B119645" t="s">
        <v>319607</v>
      </c>
      <c r="D119645" t="s">
        <v>319608</v>
      </c>
    </row>
    <row r="119646" spans="1:5" x14ac:dyDescent="0.25">
      <c r="A119646">
        <v>589899</v>
      </c>
      <c r="B119646" t="s">
        <v>319609</v>
      </c>
      <c r="D119646" t="s">
        <v>319610</v>
      </c>
    </row>
    <row r="119647" spans="1:5" x14ac:dyDescent="0.25">
      <c r="A119647">
        <v>589915</v>
      </c>
      <c r="B119647" t="s">
        <v>319611</v>
      </c>
      <c r="C119647" t="s">
        <v>319612</v>
      </c>
      <c r="D119647" t="s">
        <v>319613</v>
      </c>
    </row>
    <row r="119648" spans="1:5" x14ac:dyDescent="0.25">
      <c r="A119648">
        <v>589917</v>
      </c>
      <c r="B119648" t="s">
        <v>319614</v>
      </c>
      <c r="D119648" t="s">
        <v>319615</v>
      </c>
    </row>
    <row r="119649" spans="1:5" x14ac:dyDescent="0.25">
      <c r="A119649">
        <v>589920</v>
      </c>
      <c r="B119649" t="s">
        <v>319616</v>
      </c>
      <c r="D119649" t="s">
        <v>319617</v>
      </c>
      <c r="E119649" t="s">
        <v>319618</v>
      </c>
    </row>
    <row r="119650" spans="1:5" x14ac:dyDescent="0.25">
      <c r="A119650">
        <v>589939</v>
      </c>
      <c r="B119650" t="s">
        <v>319619</v>
      </c>
      <c r="D119650" t="s">
        <v>319620</v>
      </c>
      <c r="E119650" t="s">
        <v>319621</v>
      </c>
    </row>
    <row r="119651" spans="1:5" x14ac:dyDescent="0.25">
      <c r="A119651">
        <v>589947</v>
      </c>
      <c r="B119651" t="s">
        <v>319622</v>
      </c>
      <c r="D119651" t="s">
        <v>319623</v>
      </c>
      <c r="E119651" t="s">
        <v>319624</v>
      </c>
    </row>
    <row r="119652" spans="1:5" x14ac:dyDescent="0.25">
      <c r="A119652">
        <v>589949</v>
      </c>
      <c r="B119652" t="s">
        <v>319625</v>
      </c>
      <c r="C119652" t="s">
        <v>316222</v>
      </c>
      <c r="D119652" t="s">
        <v>319626</v>
      </c>
      <c r="E119652" t="s">
        <v>319627</v>
      </c>
    </row>
    <row r="119653" spans="1:5" x14ac:dyDescent="0.25">
      <c r="A119653">
        <v>589956</v>
      </c>
      <c r="B119653" t="s">
        <v>319628</v>
      </c>
      <c r="D119653" t="s">
        <v>319629</v>
      </c>
      <c r="E119653" t="s">
        <v>319630</v>
      </c>
    </row>
    <row r="119654" spans="1:5" x14ac:dyDescent="0.25">
      <c r="A119654">
        <v>589960</v>
      </c>
      <c r="B119654" t="s">
        <v>319631</v>
      </c>
      <c r="D119654" t="s">
        <v>319632</v>
      </c>
    </row>
    <row r="119655" spans="1:5" x14ac:dyDescent="0.25">
      <c r="A119655">
        <v>589969</v>
      </c>
      <c r="B119655" t="s">
        <v>319633</v>
      </c>
      <c r="D119655" t="s">
        <v>319634</v>
      </c>
    </row>
    <row r="119656" spans="1:5" x14ac:dyDescent="0.25">
      <c r="A119656">
        <v>589971</v>
      </c>
      <c r="B119656" t="s">
        <v>319635</v>
      </c>
      <c r="D119656" t="s">
        <v>319636</v>
      </c>
      <c r="E119656" t="s">
        <v>10</v>
      </c>
    </row>
    <row r="119657" spans="1:5" x14ac:dyDescent="0.25">
      <c r="A119657">
        <v>589976</v>
      </c>
      <c r="B119657" t="s">
        <v>319637</v>
      </c>
      <c r="D119657" t="s">
        <v>319638</v>
      </c>
      <c r="E119657" t="s">
        <v>319639</v>
      </c>
    </row>
    <row r="119658" spans="1:5" x14ac:dyDescent="0.25">
      <c r="A119658">
        <v>589982</v>
      </c>
      <c r="B119658" t="s">
        <v>319640</v>
      </c>
      <c r="D119658" t="s">
        <v>319641</v>
      </c>
      <c r="E119658" t="s">
        <v>319642</v>
      </c>
    </row>
    <row r="119659" spans="1:5" x14ac:dyDescent="0.25">
      <c r="A119659">
        <v>589994</v>
      </c>
      <c r="B119659" t="s">
        <v>319643</v>
      </c>
      <c r="D119659" t="s">
        <v>319644</v>
      </c>
      <c r="E119659" t="s">
        <v>319645</v>
      </c>
    </row>
    <row r="119660" spans="1:5" x14ac:dyDescent="0.25">
      <c r="A119660">
        <v>590000</v>
      </c>
      <c r="B119660" t="s">
        <v>319646</v>
      </c>
      <c r="D119660" t="s">
        <v>319647</v>
      </c>
    </row>
    <row r="119661" spans="1:5" x14ac:dyDescent="0.25">
      <c r="A119661">
        <v>590006</v>
      </c>
      <c r="B119661" t="s">
        <v>319648</v>
      </c>
      <c r="C119661" t="s">
        <v>319649</v>
      </c>
      <c r="D119661" t="s">
        <v>319650</v>
      </c>
    </row>
    <row r="119662" spans="1:5" x14ac:dyDescent="0.25">
      <c r="A119662">
        <v>590016</v>
      </c>
      <c r="B119662" t="s">
        <v>319651</v>
      </c>
      <c r="D119662" t="s">
        <v>319652</v>
      </c>
    </row>
    <row r="119663" spans="1:5" x14ac:dyDescent="0.25">
      <c r="A119663">
        <v>590020</v>
      </c>
      <c r="B119663" t="s">
        <v>319653</v>
      </c>
      <c r="C119663" t="s">
        <v>86537</v>
      </c>
      <c r="D119663" t="s">
        <v>319654</v>
      </c>
      <c r="E119663" t="s">
        <v>2774</v>
      </c>
    </row>
    <row r="119664" spans="1:5" x14ac:dyDescent="0.25">
      <c r="A119664">
        <v>590038</v>
      </c>
      <c r="B119664" t="s">
        <v>319655</v>
      </c>
      <c r="D119664" t="s">
        <v>319656</v>
      </c>
      <c r="E119664" t="s">
        <v>319657</v>
      </c>
    </row>
    <row r="119665" spans="1:5" x14ac:dyDescent="0.25">
      <c r="A119665">
        <v>590050</v>
      </c>
      <c r="B119665" t="s">
        <v>319658</v>
      </c>
      <c r="D119665" t="s">
        <v>319659</v>
      </c>
    </row>
    <row r="119666" spans="1:5" x14ac:dyDescent="0.25">
      <c r="A119666">
        <v>590058</v>
      </c>
      <c r="B119666" t="s">
        <v>319660</v>
      </c>
      <c r="C119666" t="s">
        <v>319661</v>
      </c>
      <c r="D119666" t="s">
        <v>319662</v>
      </c>
      <c r="E119666" t="s">
        <v>319663</v>
      </c>
    </row>
    <row r="119667" spans="1:5" x14ac:dyDescent="0.25">
      <c r="A119667">
        <v>590082</v>
      </c>
      <c r="B119667" t="s">
        <v>319664</v>
      </c>
      <c r="D119667" t="s">
        <v>319665</v>
      </c>
      <c r="E119667" t="s">
        <v>319666</v>
      </c>
    </row>
    <row r="119668" spans="1:5" x14ac:dyDescent="0.25">
      <c r="A119668">
        <v>590090</v>
      </c>
      <c r="B119668" t="s">
        <v>319667</v>
      </c>
      <c r="D119668" t="s">
        <v>319668</v>
      </c>
    </row>
    <row r="119669" spans="1:5" x14ac:dyDescent="0.25">
      <c r="A119669">
        <v>590093</v>
      </c>
      <c r="B119669" t="s">
        <v>319669</v>
      </c>
      <c r="C119669" t="s">
        <v>319670</v>
      </c>
      <c r="D119669" t="s">
        <v>319671</v>
      </c>
    </row>
    <row r="119670" spans="1:5" x14ac:dyDescent="0.25">
      <c r="A119670">
        <v>590109</v>
      </c>
      <c r="B119670" t="s">
        <v>319672</v>
      </c>
      <c r="C119670" t="s">
        <v>319673</v>
      </c>
      <c r="D119670" t="s">
        <v>319674</v>
      </c>
    </row>
    <row r="119671" spans="1:5" x14ac:dyDescent="0.25">
      <c r="A119671">
        <v>590110</v>
      </c>
      <c r="B119671" t="s">
        <v>319675</v>
      </c>
      <c r="C119671" t="s">
        <v>319676</v>
      </c>
      <c r="D119671" t="s">
        <v>319677</v>
      </c>
      <c r="E119671" t="s">
        <v>319678</v>
      </c>
    </row>
    <row r="119672" spans="1:5" x14ac:dyDescent="0.25">
      <c r="A119672">
        <v>590113</v>
      </c>
      <c r="B119672" t="s">
        <v>319679</v>
      </c>
      <c r="D119672" t="s">
        <v>319680</v>
      </c>
      <c r="E119672" t="s">
        <v>319681</v>
      </c>
    </row>
    <row r="119673" spans="1:5" x14ac:dyDescent="0.25">
      <c r="A119673">
        <v>590115</v>
      </c>
      <c r="B119673" t="s">
        <v>319682</v>
      </c>
      <c r="D119673" t="s">
        <v>319683</v>
      </c>
    </row>
    <row r="119674" spans="1:5" x14ac:dyDescent="0.25">
      <c r="A119674">
        <v>590118</v>
      </c>
      <c r="B119674" t="s">
        <v>319684</v>
      </c>
      <c r="C119674" t="s">
        <v>272212</v>
      </c>
      <c r="D119674" t="s">
        <v>319685</v>
      </c>
      <c r="E119674" t="s">
        <v>319686</v>
      </c>
    </row>
    <row r="119675" spans="1:5" x14ac:dyDescent="0.25">
      <c r="A119675">
        <v>590119</v>
      </c>
      <c r="B119675" t="s">
        <v>319687</v>
      </c>
      <c r="D119675" t="s">
        <v>319688</v>
      </c>
    </row>
    <row r="119676" spans="1:5" x14ac:dyDescent="0.25">
      <c r="A119676">
        <v>590123</v>
      </c>
      <c r="B119676" t="s">
        <v>319689</v>
      </c>
      <c r="D119676" t="s">
        <v>319690</v>
      </c>
    </row>
    <row r="119677" spans="1:5" x14ac:dyDescent="0.25">
      <c r="A119677">
        <v>590133</v>
      </c>
      <c r="B119677" t="s">
        <v>319691</v>
      </c>
      <c r="C119677" t="s">
        <v>319692</v>
      </c>
      <c r="D119677" t="s">
        <v>319693</v>
      </c>
    </row>
    <row r="119678" spans="1:5" x14ac:dyDescent="0.25">
      <c r="A119678">
        <v>590138</v>
      </c>
      <c r="B119678" t="s">
        <v>319694</v>
      </c>
      <c r="C119678" t="s">
        <v>319695</v>
      </c>
      <c r="D119678" t="s">
        <v>319696</v>
      </c>
    </row>
    <row r="119679" spans="1:5" x14ac:dyDescent="0.25">
      <c r="A119679">
        <v>590144</v>
      </c>
      <c r="B119679" t="s">
        <v>319697</v>
      </c>
      <c r="D119679" t="s">
        <v>319698</v>
      </c>
    </row>
    <row r="119680" spans="1:5" x14ac:dyDescent="0.25">
      <c r="A119680">
        <v>590150</v>
      </c>
      <c r="B119680" t="s">
        <v>319699</v>
      </c>
      <c r="D119680" t="s">
        <v>319700</v>
      </c>
    </row>
    <row r="119681" spans="1:5" x14ac:dyDescent="0.25">
      <c r="A119681">
        <v>590151</v>
      </c>
      <c r="B119681" t="s">
        <v>319701</v>
      </c>
      <c r="D119681" t="s">
        <v>319702</v>
      </c>
      <c r="E119681" t="s">
        <v>319703</v>
      </c>
    </row>
    <row r="119682" spans="1:5" x14ac:dyDescent="0.25">
      <c r="A119682">
        <v>590152</v>
      </c>
      <c r="B119682" t="s">
        <v>319704</v>
      </c>
      <c r="C119682" t="s">
        <v>319705</v>
      </c>
      <c r="D119682" t="s">
        <v>319706</v>
      </c>
    </row>
    <row r="119683" spans="1:5" x14ac:dyDescent="0.25">
      <c r="A119683">
        <v>590167</v>
      </c>
      <c r="B119683" t="s">
        <v>319707</v>
      </c>
      <c r="D119683" t="s">
        <v>319708</v>
      </c>
      <c r="E119683" t="s">
        <v>319709</v>
      </c>
    </row>
    <row r="119684" spans="1:5" x14ac:dyDescent="0.25">
      <c r="A119684">
        <v>590178</v>
      </c>
      <c r="B119684" t="s">
        <v>319710</v>
      </c>
      <c r="D119684" t="s">
        <v>319711</v>
      </c>
    </row>
    <row r="119685" spans="1:5" x14ac:dyDescent="0.25">
      <c r="A119685">
        <v>590183</v>
      </c>
      <c r="B119685" t="s">
        <v>319712</v>
      </c>
      <c r="D119685" t="s">
        <v>319713</v>
      </c>
      <c r="E119685" t="s">
        <v>319714</v>
      </c>
    </row>
    <row r="119686" spans="1:5" x14ac:dyDescent="0.25">
      <c r="A119686">
        <v>590184</v>
      </c>
      <c r="B119686" t="s">
        <v>319715</v>
      </c>
      <c r="C119686" t="s">
        <v>3533</v>
      </c>
      <c r="D119686" t="s">
        <v>319716</v>
      </c>
      <c r="E119686" t="s">
        <v>319717</v>
      </c>
    </row>
    <row r="119687" spans="1:5" x14ac:dyDescent="0.25">
      <c r="A119687">
        <v>590187</v>
      </c>
      <c r="B119687" t="s">
        <v>319718</v>
      </c>
      <c r="D119687" t="s">
        <v>319719</v>
      </c>
    </row>
    <row r="119688" spans="1:5" x14ac:dyDescent="0.25">
      <c r="A119688">
        <v>590196</v>
      </c>
      <c r="B119688" t="s">
        <v>319720</v>
      </c>
      <c r="D119688" t="s">
        <v>319721</v>
      </c>
      <c r="E119688" t="s">
        <v>10</v>
      </c>
    </row>
    <row r="119689" spans="1:5" x14ac:dyDescent="0.25">
      <c r="A119689">
        <v>590200</v>
      </c>
      <c r="B119689" t="s">
        <v>319722</v>
      </c>
      <c r="D119689" t="s">
        <v>319723</v>
      </c>
    </row>
    <row r="119690" spans="1:5" x14ac:dyDescent="0.25">
      <c r="A119690">
        <v>590206</v>
      </c>
      <c r="B119690" t="s">
        <v>319724</v>
      </c>
      <c r="D119690" t="s">
        <v>319725</v>
      </c>
    </row>
    <row r="119691" spans="1:5" x14ac:dyDescent="0.25">
      <c r="A119691">
        <v>590235</v>
      </c>
      <c r="B119691" t="s">
        <v>319726</v>
      </c>
      <c r="D119691" t="s">
        <v>319727</v>
      </c>
      <c r="E119691" t="s">
        <v>319728</v>
      </c>
    </row>
    <row r="119692" spans="1:5" x14ac:dyDescent="0.25">
      <c r="A119692">
        <v>590257</v>
      </c>
      <c r="B119692" t="s">
        <v>319729</v>
      </c>
      <c r="D119692" t="s">
        <v>319730</v>
      </c>
    </row>
    <row r="119693" spans="1:5" x14ac:dyDescent="0.25">
      <c r="A119693">
        <v>590258</v>
      </c>
      <c r="B119693" t="s">
        <v>319731</v>
      </c>
      <c r="C119693" t="s">
        <v>43435</v>
      </c>
      <c r="D119693" t="s">
        <v>319732</v>
      </c>
      <c r="E119693" t="s">
        <v>319733</v>
      </c>
    </row>
    <row r="119694" spans="1:5" x14ac:dyDescent="0.25">
      <c r="A119694">
        <v>590274</v>
      </c>
      <c r="B119694" t="s">
        <v>319734</v>
      </c>
      <c r="C119694" t="s">
        <v>319735</v>
      </c>
      <c r="D119694" t="s">
        <v>319736</v>
      </c>
    </row>
    <row r="119695" spans="1:5" x14ac:dyDescent="0.25">
      <c r="A119695">
        <v>590281</v>
      </c>
      <c r="B119695" t="s">
        <v>319737</v>
      </c>
      <c r="D119695" t="s">
        <v>319738</v>
      </c>
      <c r="E119695" t="s">
        <v>319739</v>
      </c>
    </row>
    <row r="119696" spans="1:5" x14ac:dyDescent="0.25">
      <c r="A119696">
        <v>590288</v>
      </c>
      <c r="B119696" t="s">
        <v>319740</v>
      </c>
      <c r="D119696" t="s">
        <v>319741</v>
      </c>
    </row>
    <row r="119697" spans="1:5" x14ac:dyDescent="0.25">
      <c r="A119697">
        <v>590328</v>
      </c>
      <c r="B119697" t="s">
        <v>319742</v>
      </c>
      <c r="D119697" t="s">
        <v>319743</v>
      </c>
    </row>
    <row r="119698" spans="1:5" x14ac:dyDescent="0.25">
      <c r="A119698">
        <v>590338</v>
      </c>
      <c r="B119698" t="s">
        <v>319744</v>
      </c>
      <c r="D119698" t="s">
        <v>319745</v>
      </c>
      <c r="E119698" t="s">
        <v>319746</v>
      </c>
    </row>
    <row r="119699" spans="1:5" x14ac:dyDescent="0.25">
      <c r="A119699">
        <v>590367</v>
      </c>
      <c r="B119699" t="s">
        <v>319747</v>
      </c>
      <c r="D119699" t="s">
        <v>319748</v>
      </c>
    </row>
    <row r="119700" spans="1:5" x14ac:dyDescent="0.25">
      <c r="A119700">
        <v>590373</v>
      </c>
      <c r="B119700" t="s">
        <v>319749</v>
      </c>
      <c r="D119700" t="s">
        <v>319750</v>
      </c>
    </row>
    <row r="119701" spans="1:5" x14ac:dyDescent="0.25">
      <c r="A119701">
        <v>590386</v>
      </c>
      <c r="B119701" t="s">
        <v>319751</v>
      </c>
      <c r="D119701" t="s">
        <v>319752</v>
      </c>
      <c r="E119701" t="s">
        <v>10</v>
      </c>
    </row>
    <row r="119702" spans="1:5" x14ac:dyDescent="0.25">
      <c r="A119702">
        <v>590397</v>
      </c>
      <c r="B119702" t="s">
        <v>319753</v>
      </c>
      <c r="C119702" t="s">
        <v>319754</v>
      </c>
      <c r="D119702" t="s">
        <v>319755</v>
      </c>
      <c r="E119702" t="s">
        <v>319756</v>
      </c>
    </row>
    <row r="119703" spans="1:5" x14ac:dyDescent="0.25">
      <c r="A119703">
        <v>590399</v>
      </c>
      <c r="B119703" t="s">
        <v>319757</v>
      </c>
      <c r="D119703" t="s">
        <v>319758</v>
      </c>
      <c r="E119703" t="s">
        <v>10</v>
      </c>
    </row>
    <row r="119704" spans="1:5" x14ac:dyDescent="0.25">
      <c r="A119704">
        <v>590405</v>
      </c>
      <c r="B119704" t="s">
        <v>319759</v>
      </c>
      <c r="D119704" t="s">
        <v>319760</v>
      </c>
      <c r="E119704" t="s">
        <v>319761</v>
      </c>
    </row>
    <row r="119705" spans="1:5" x14ac:dyDescent="0.25">
      <c r="A119705">
        <v>590406</v>
      </c>
      <c r="B119705" t="s">
        <v>319762</v>
      </c>
      <c r="D119705" t="s">
        <v>319763</v>
      </c>
    </row>
    <row r="119706" spans="1:5" x14ac:dyDescent="0.25">
      <c r="A119706">
        <v>590410</v>
      </c>
      <c r="B119706" t="s">
        <v>319764</v>
      </c>
      <c r="C119706" t="s">
        <v>319765</v>
      </c>
      <c r="D119706" t="s">
        <v>319766</v>
      </c>
      <c r="E119706" t="s">
        <v>319767</v>
      </c>
    </row>
    <row r="119707" spans="1:5" x14ac:dyDescent="0.25">
      <c r="A119707">
        <v>590423</v>
      </c>
      <c r="B119707" t="s">
        <v>319768</v>
      </c>
      <c r="C119707" t="s">
        <v>191</v>
      </c>
      <c r="D119707" t="s">
        <v>319769</v>
      </c>
      <c r="E119707" t="s">
        <v>94187</v>
      </c>
    </row>
    <row r="119708" spans="1:5" x14ac:dyDescent="0.25">
      <c r="A119708">
        <v>590430</v>
      </c>
      <c r="B119708" t="s">
        <v>319770</v>
      </c>
      <c r="D119708" t="s">
        <v>319771</v>
      </c>
    </row>
    <row r="119709" spans="1:5" x14ac:dyDescent="0.25">
      <c r="A119709">
        <v>590431</v>
      </c>
      <c r="B119709" t="s">
        <v>319772</v>
      </c>
      <c r="C119709" t="s">
        <v>164429</v>
      </c>
      <c r="D119709" t="s">
        <v>319773</v>
      </c>
    </row>
    <row r="119710" spans="1:5" x14ac:dyDescent="0.25">
      <c r="A119710">
        <v>590440</v>
      </c>
      <c r="B119710" t="s">
        <v>319774</v>
      </c>
      <c r="D119710" t="s">
        <v>319775</v>
      </c>
    </row>
    <row r="119711" spans="1:5" x14ac:dyDescent="0.25">
      <c r="A119711">
        <v>590467</v>
      </c>
      <c r="B119711" t="s">
        <v>319776</v>
      </c>
      <c r="D119711" t="s">
        <v>319777</v>
      </c>
      <c r="E119711" t="s">
        <v>319778</v>
      </c>
    </row>
    <row r="119712" spans="1:5" x14ac:dyDescent="0.25">
      <c r="A119712">
        <v>590473</v>
      </c>
      <c r="B119712" t="s">
        <v>319779</v>
      </c>
      <c r="C119712" t="s">
        <v>319780</v>
      </c>
      <c r="D119712" t="s">
        <v>319781</v>
      </c>
      <c r="E119712" t="s">
        <v>10</v>
      </c>
    </row>
    <row r="119713" spans="1:5" x14ac:dyDescent="0.25">
      <c r="A119713">
        <v>590485</v>
      </c>
      <c r="B119713" t="s">
        <v>319782</v>
      </c>
      <c r="D119713" t="s">
        <v>319783</v>
      </c>
      <c r="E119713" t="s">
        <v>319784</v>
      </c>
    </row>
    <row r="119714" spans="1:5" x14ac:dyDescent="0.25">
      <c r="A119714">
        <v>590498</v>
      </c>
      <c r="B119714" t="s">
        <v>319785</v>
      </c>
      <c r="C119714" t="s">
        <v>319786</v>
      </c>
      <c r="D119714" t="s">
        <v>319787</v>
      </c>
      <c r="E119714" t="s">
        <v>319788</v>
      </c>
    </row>
    <row r="119715" spans="1:5" x14ac:dyDescent="0.25">
      <c r="A119715">
        <v>590503</v>
      </c>
      <c r="B119715" t="s">
        <v>319789</v>
      </c>
      <c r="D119715" t="s">
        <v>319790</v>
      </c>
      <c r="E119715" t="s">
        <v>319791</v>
      </c>
    </row>
    <row r="119716" spans="1:5" x14ac:dyDescent="0.25">
      <c r="A119716">
        <v>590510</v>
      </c>
      <c r="B119716" t="s">
        <v>319792</v>
      </c>
      <c r="D119716" t="s">
        <v>319793</v>
      </c>
    </row>
    <row r="119717" spans="1:5" x14ac:dyDescent="0.25">
      <c r="A119717">
        <v>590512</v>
      </c>
      <c r="B119717" t="s">
        <v>319794</v>
      </c>
      <c r="D119717" t="s">
        <v>319795</v>
      </c>
    </row>
    <row r="119718" spans="1:5" x14ac:dyDescent="0.25">
      <c r="A119718">
        <v>590518</v>
      </c>
      <c r="B119718" t="s">
        <v>319796</v>
      </c>
      <c r="C119718" t="s">
        <v>38122</v>
      </c>
      <c r="D119718" t="s">
        <v>319797</v>
      </c>
      <c r="E119718" t="s">
        <v>319798</v>
      </c>
    </row>
    <row r="119719" spans="1:5" x14ac:dyDescent="0.25">
      <c r="A119719">
        <v>590521</v>
      </c>
      <c r="B119719" t="s">
        <v>319799</v>
      </c>
      <c r="D119719" t="s">
        <v>319800</v>
      </c>
    </row>
    <row r="119720" spans="1:5" x14ac:dyDescent="0.25">
      <c r="A119720">
        <v>590531</v>
      </c>
      <c r="B119720" t="s">
        <v>319801</v>
      </c>
      <c r="D119720" t="s">
        <v>319802</v>
      </c>
      <c r="E119720" t="s">
        <v>319803</v>
      </c>
    </row>
    <row r="119721" spans="1:5" x14ac:dyDescent="0.25">
      <c r="A119721">
        <v>590536</v>
      </c>
      <c r="B119721" t="s">
        <v>319804</v>
      </c>
      <c r="D119721" t="s">
        <v>319805</v>
      </c>
      <c r="E119721" t="s">
        <v>319806</v>
      </c>
    </row>
    <row r="119722" spans="1:5" x14ac:dyDescent="0.25">
      <c r="A119722">
        <v>590541</v>
      </c>
      <c r="B119722" t="s">
        <v>319807</v>
      </c>
      <c r="C119722" t="s">
        <v>319808</v>
      </c>
      <c r="D119722" t="s">
        <v>319809</v>
      </c>
    </row>
    <row r="119723" spans="1:5" x14ac:dyDescent="0.25">
      <c r="A119723">
        <v>590570</v>
      </c>
      <c r="B119723" t="s">
        <v>319810</v>
      </c>
      <c r="D119723" t="s">
        <v>319811</v>
      </c>
    </row>
    <row r="119724" spans="1:5" x14ac:dyDescent="0.25">
      <c r="A119724">
        <v>590581</v>
      </c>
      <c r="B119724" t="s">
        <v>319812</v>
      </c>
      <c r="C119724" t="s">
        <v>1532</v>
      </c>
      <c r="D119724" t="s">
        <v>319813</v>
      </c>
      <c r="E119724" t="s">
        <v>10</v>
      </c>
    </row>
    <row r="119725" spans="1:5" x14ac:dyDescent="0.25">
      <c r="A119725">
        <v>590583</v>
      </c>
      <c r="B119725" t="s">
        <v>319814</v>
      </c>
      <c r="D119725" t="s">
        <v>319815</v>
      </c>
    </row>
    <row r="119726" spans="1:5" x14ac:dyDescent="0.25">
      <c r="A119726">
        <v>590585</v>
      </c>
      <c r="B119726" t="s">
        <v>319816</v>
      </c>
      <c r="D119726" t="s">
        <v>319817</v>
      </c>
      <c r="E119726" t="s">
        <v>319818</v>
      </c>
    </row>
    <row r="119727" spans="1:5" x14ac:dyDescent="0.25">
      <c r="A119727">
        <v>590586</v>
      </c>
      <c r="B119727" t="s">
        <v>319819</v>
      </c>
      <c r="C119727" t="s">
        <v>319820</v>
      </c>
      <c r="D119727" t="s">
        <v>319821</v>
      </c>
      <c r="E119727" t="s">
        <v>319822</v>
      </c>
    </row>
    <row r="119728" spans="1:5" x14ac:dyDescent="0.25">
      <c r="A119728">
        <v>590604</v>
      </c>
      <c r="B119728" t="s">
        <v>319823</v>
      </c>
      <c r="D119728" t="s">
        <v>319824</v>
      </c>
      <c r="E119728" t="s">
        <v>319825</v>
      </c>
    </row>
    <row r="119729" spans="1:5" x14ac:dyDescent="0.25">
      <c r="A119729">
        <v>590605</v>
      </c>
      <c r="B119729" t="s">
        <v>319826</v>
      </c>
      <c r="D119729" t="s">
        <v>319827</v>
      </c>
    </row>
    <row r="119730" spans="1:5" x14ac:dyDescent="0.25">
      <c r="A119730">
        <v>590608</v>
      </c>
      <c r="B119730" t="s">
        <v>319828</v>
      </c>
      <c r="D119730" t="s">
        <v>319829</v>
      </c>
      <c r="E119730" t="s">
        <v>319830</v>
      </c>
    </row>
    <row r="119731" spans="1:5" x14ac:dyDescent="0.25">
      <c r="A119731">
        <v>590609</v>
      </c>
      <c r="B119731" t="s">
        <v>319831</v>
      </c>
      <c r="C119731" t="s">
        <v>319832</v>
      </c>
      <c r="D119731" t="s">
        <v>319833</v>
      </c>
    </row>
    <row r="119732" spans="1:5" x14ac:dyDescent="0.25">
      <c r="A119732">
        <v>590619</v>
      </c>
      <c r="B119732" t="s">
        <v>319834</v>
      </c>
      <c r="D119732" t="s">
        <v>319835</v>
      </c>
    </row>
    <row r="119733" spans="1:5" x14ac:dyDescent="0.25">
      <c r="A119733">
        <v>590626</v>
      </c>
      <c r="B119733" t="s">
        <v>319836</v>
      </c>
      <c r="D119733" t="s">
        <v>319837</v>
      </c>
    </row>
    <row r="119734" spans="1:5" x14ac:dyDescent="0.25">
      <c r="A119734">
        <v>590650</v>
      </c>
      <c r="B119734" t="s">
        <v>319838</v>
      </c>
      <c r="D119734" t="s">
        <v>319839</v>
      </c>
      <c r="E119734" t="s">
        <v>10</v>
      </c>
    </row>
    <row r="119735" spans="1:5" x14ac:dyDescent="0.25">
      <c r="A119735">
        <v>590674</v>
      </c>
      <c r="B119735" t="s">
        <v>319840</v>
      </c>
      <c r="D119735" t="s">
        <v>319841</v>
      </c>
    </row>
    <row r="119736" spans="1:5" x14ac:dyDescent="0.25">
      <c r="A119736">
        <v>590695</v>
      </c>
      <c r="B119736" t="s">
        <v>319842</v>
      </c>
      <c r="D119736" t="s">
        <v>319843</v>
      </c>
    </row>
    <row r="119737" spans="1:5" x14ac:dyDescent="0.25">
      <c r="A119737">
        <v>590697</v>
      </c>
      <c r="B119737" t="s">
        <v>319844</v>
      </c>
      <c r="D119737" t="s">
        <v>319845</v>
      </c>
      <c r="E119737" t="s">
        <v>319846</v>
      </c>
    </row>
    <row r="119738" spans="1:5" x14ac:dyDescent="0.25">
      <c r="A119738">
        <v>590708</v>
      </c>
      <c r="B119738" t="s">
        <v>319847</v>
      </c>
      <c r="C119738" t="s">
        <v>319848</v>
      </c>
      <c r="D119738" t="s">
        <v>319849</v>
      </c>
      <c r="E119738" t="s">
        <v>319850</v>
      </c>
    </row>
    <row r="119739" spans="1:5" x14ac:dyDescent="0.25">
      <c r="A119739">
        <v>590711</v>
      </c>
      <c r="B119739" t="s">
        <v>319851</v>
      </c>
      <c r="D119739" t="s">
        <v>319852</v>
      </c>
      <c r="E119739" t="s">
        <v>319853</v>
      </c>
    </row>
    <row r="119740" spans="1:5" x14ac:dyDescent="0.25">
      <c r="A119740">
        <v>590712</v>
      </c>
      <c r="B119740" t="s">
        <v>319854</v>
      </c>
      <c r="C119740" t="s">
        <v>319855</v>
      </c>
      <c r="D119740" t="s">
        <v>319856</v>
      </c>
      <c r="E119740" t="s">
        <v>319857</v>
      </c>
    </row>
    <row r="119741" spans="1:5" x14ac:dyDescent="0.25">
      <c r="A119741">
        <v>590716</v>
      </c>
      <c r="B119741" t="s">
        <v>319858</v>
      </c>
      <c r="C119741" t="s">
        <v>319859</v>
      </c>
      <c r="D119741" t="s">
        <v>319860</v>
      </c>
      <c r="E119741" t="s">
        <v>319861</v>
      </c>
    </row>
    <row r="119742" spans="1:5" x14ac:dyDescent="0.25">
      <c r="A119742">
        <v>590719</v>
      </c>
      <c r="B119742" t="s">
        <v>319862</v>
      </c>
      <c r="D119742" t="s">
        <v>319863</v>
      </c>
      <c r="E119742" t="s">
        <v>319864</v>
      </c>
    </row>
    <row r="119743" spans="1:5" x14ac:dyDescent="0.25">
      <c r="A119743">
        <v>590729</v>
      </c>
      <c r="B119743" t="s">
        <v>319865</v>
      </c>
      <c r="C119743" t="s">
        <v>319866</v>
      </c>
      <c r="D119743" t="s">
        <v>319867</v>
      </c>
      <c r="E119743" t="s">
        <v>10</v>
      </c>
    </row>
    <row r="119744" spans="1:5" x14ac:dyDescent="0.25">
      <c r="A119744">
        <v>590736</v>
      </c>
      <c r="B119744" t="s">
        <v>319868</v>
      </c>
      <c r="D119744" t="s">
        <v>319869</v>
      </c>
    </row>
    <row r="119745" spans="1:5" x14ac:dyDescent="0.25">
      <c r="A119745">
        <v>590737</v>
      </c>
      <c r="B119745" t="s">
        <v>319870</v>
      </c>
      <c r="D119745" t="s">
        <v>319871</v>
      </c>
      <c r="E119745" t="s">
        <v>319872</v>
      </c>
    </row>
    <row r="119746" spans="1:5" x14ac:dyDescent="0.25">
      <c r="A119746">
        <v>590777</v>
      </c>
      <c r="B119746" t="s">
        <v>319873</v>
      </c>
      <c r="C119746" t="s">
        <v>127814</v>
      </c>
      <c r="D119746" t="s">
        <v>319874</v>
      </c>
      <c r="E119746" t="s">
        <v>10</v>
      </c>
    </row>
    <row r="119747" spans="1:5" x14ac:dyDescent="0.25">
      <c r="A119747">
        <v>590785</v>
      </c>
      <c r="B119747" t="s">
        <v>319875</v>
      </c>
      <c r="C119747" t="s">
        <v>124666</v>
      </c>
      <c r="D119747" t="s">
        <v>319876</v>
      </c>
      <c r="E119747" t="s">
        <v>319877</v>
      </c>
    </row>
    <row r="119748" spans="1:5" x14ac:dyDescent="0.25">
      <c r="A119748">
        <v>590787</v>
      </c>
      <c r="B119748" t="s">
        <v>319878</v>
      </c>
      <c r="D119748" t="s">
        <v>319879</v>
      </c>
    </row>
    <row r="119749" spans="1:5" x14ac:dyDescent="0.25">
      <c r="A119749">
        <v>590791</v>
      </c>
      <c r="B119749" t="s">
        <v>319880</v>
      </c>
      <c r="D119749" t="s">
        <v>319881</v>
      </c>
      <c r="E119749" t="s">
        <v>10</v>
      </c>
    </row>
    <row r="119750" spans="1:5" x14ac:dyDescent="0.25">
      <c r="A119750">
        <v>590806</v>
      </c>
      <c r="B119750" t="s">
        <v>319882</v>
      </c>
      <c r="D119750" t="s">
        <v>319883</v>
      </c>
    </row>
    <row r="119751" spans="1:5" x14ac:dyDescent="0.25">
      <c r="A119751">
        <v>590811</v>
      </c>
      <c r="B119751" t="s">
        <v>319884</v>
      </c>
      <c r="C119751" t="s">
        <v>293463</v>
      </c>
      <c r="D119751" t="s">
        <v>319885</v>
      </c>
      <c r="E119751" t="s">
        <v>319886</v>
      </c>
    </row>
    <row r="119752" spans="1:5" x14ac:dyDescent="0.25">
      <c r="A119752">
        <v>590812</v>
      </c>
      <c r="B119752" t="s">
        <v>319887</v>
      </c>
      <c r="D119752" t="s">
        <v>319888</v>
      </c>
      <c r="E119752" t="s">
        <v>10</v>
      </c>
    </row>
    <row r="119753" spans="1:5" x14ac:dyDescent="0.25">
      <c r="A119753">
        <v>590813</v>
      </c>
      <c r="B119753" t="s">
        <v>319889</v>
      </c>
      <c r="C119753" t="s">
        <v>319890</v>
      </c>
      <c r="D119753" t="s">
        <v>319891</v>
      </c>
      <c r="E119753" t="s">
        <v>319892</v>
      </c>
    </row>
    <row r="119754" spans="1:5" x14ac:dyDescent="0.25">
      <c r="A119754">
        <v>590817</v>
      </c>
      <c r="B119754" t="s">
        <v>319893</v>
      </c>
      <c r="D119754" t="s">
        <v>319894</v>
      </c>
      <c r="E119754" t="s">
        <v>319895</v>
      </c>
    </row>
    <row r="119755" spans="1:5" x14ac:dyDescent="0.25">
      <c r="A119755">
        <v>590826</v>
      </c>
      <c r="B119755" t="s">
        <v>319896</v>
      </c>
      <c r="D119755" t="s">
        <v>319897</v>
      </c>
    </row>
    <row r="119756" spans="1:5" x14ac:dyDescent="0.25">
      <c r="A119756">
        <v>590838</v>
      </c>
      <c r="B119756" t="s">
        <v>319898</v>
      </c>
      <c r="D119756" t="s">
        <v>319899</v>
      </c>
      <c r="E119756" t="s">
        <v>10</v>
      </c>
    </row>
    <row r="119757" spans="1:5" x14ac:dyDescent="0.25">
      <c r="A119757">
        <v>590860</v>
      </c>
      <c r="B119757" t="s">
        <v>319900</v>
      </c>
      <c r="D119757" t="s">
        <v>319901</v>
      </c>
      <c r="E119757" t="s">
        <v>58664</v>
      </c>
    </row>
    <row r="119758" spans="1:5" x14ac:dyDescent="0.25">
      <c r="A119758">
        <v>590865</v>
      </c>
      <c r="B119758" t="s">
        <v>319902</v>
      </c>
      <c r="D119758" t="s">
        <v>319903</v>
      </c>
      <c r="E119758" t="s">
        <v>319904</v>
      </c>
    </row>
    <row r="119759" spans="1:5" x14ac:dyDescent="0.25">
      <c r="A119759">
        <v>590871</v>
      </c>
      <c r="B119759" t="s">
        <v>319905</v>
      </c>
      <c r="C119759" t="s">
        <v>319906</v>
      </c>
      <c r="D119759" t="s">
        <v>319907</v>
      </c>
    </row>
    <row r="119760" spans="1:5" x14ac:dyDescent="0.25">
      <c r="A119760">
        <v>590872</v>
      </c>
      <c r="B119760" t="s">
        <v>319908</v>
      </c>
      <c r="D119760" t="s">
        <v>319909</v>
      </c>
      <c r="E119760" t="s">
        <v>319910</v>
      </c>
    </row>
    <row r="119761" spans="1:5" x14ac:dyDescent="0.25">
      <c r="A119761">
        <v>590877</v>
      </c>
      <c r="B119761" t="s">
        <v>319911</v>
      </c>
      <c r="D119761" t="s">
        <v>319912</v>
      </c>
      <c r="E119761" t="s">
        <v>10</v>
      </c>
    </row>
    <row r="119762" spans="1:5" x14ac:dyDescent="0.25">
      <c r="A119762">
        <v>590878</v>
      </c>
      <c r="B119762" t="s">
        <v>319913</v>
      </c>
      <c r="D119762" t="s">
        <v>319914</v>
      </c>
    </row>
    <row r="119763" spans="1:5" x14ac:dyDescent="0.25">
      <c r="A119763">
        <v>590882</v>
      </c>
      <c r="B119763" t="s">
        <v>319915</v>
      </c>
      <c r="D119763" t="s">
        <v>319916</v>
      </c>
      <c r="E119763" t="s">
        <v>319917</v>
      </c>
    </row>
    <row r="119764" spans="1:5" x14ac:dyDescent="0.25">
      <c r="A119764">
        <v>590883</v>
      </c>
      <c r="B119764" t="s">
        <v>319918</v>
      </c>
      <c r="D119764" t="s">
        <v>319919</v>
      </c>
      <c r="E119764" t="s">
        <v>319920</v>
      </c>
    </row>
    <row r="119765" spans="1:5" x14ac:dyDescent="0.25">
      <c r="A119765">
        <v>590884</v>
      </c>
      <c r="B119765" t="s">
        <v>319921</v>
      </c>
      <c r="D119765" t="s">
        <v>319922</v>
      </c>
      <c r="E119765" t="s">
        <v>319923</v>
      </c>
    </row>
    <row r="119766" spans="1:5" x14ac:dyDescent="0.25">
      <c r="A119766">
        <v>590890</v>
      </c>
      <c r="B119766" t="s">
        <v>319924</v>
      </c>
      <c r="C119766" t="s">
        <v>319925</v>
      </c>
      <c r="D119766" t="s">
        <v>319926</v>
      </c>
    </row>
    <row r="119767" spans="1:5" x14ac:dyDescent="0.25">
      <c r="A119767">
        <v>590893</v>
      </c>
      <c r="B119767" t="s">
        <v>319927</v>
      </c>
      <c r="D119767" t="s">
        <v>319928</v>
      </c>
      <c r="E119767" t="s">
        <v>10</v>
      </c>
    </row>
    <row r="119768" spans="1:5" x14ac:dyDescent="0.25">
      <c r="A119768">
        <v>590912</v>
      </c>
      <c r="B119768" t="s">
        <v>319929</v>
      </c>
      <c r="D119768" t="s">
        <v>319930</v>
      </c>
      <c r="E119768" t="s">
        <v>319931</v>
      </c>
    </row>
    <row r="119769" spans="1:5" x14ac:dyDescent="0.25">
      <c r="A119769">
        <v>590913</v>
      </c>
      <c r="B119769" t="s">
        <v>319932</v>
      </c>
      <c r="C119769" t="s">
        <v>121621</v>
      </c>
      <c r="D119769" t="s">
        <v>319933</v>
      </c>
    </row>
    <row r="119770" spans="1:5" x14ac:dyDescent="0.25">
      <c r="A119770">
        <v>590916</v>
      </c>
      <c r="B119770" t="s">
        <v>319934</v>
      </c>
      <c r="C119770" t="s">
        <v>37822</v>
      </c>
      <c r="D119770" t="s">
        <v>319935</v>
      </c>
    </row>
    <row r="119771" spans="1:5" x14ac:dyDescent="0.25">
      <c r="A119771">
        <v>590935</v>
      </c>
      <c r="B119771" t="s">
        <v>319936</v>
      </c>
      <c r="C119771" t="s">
        <v>247590</v>
      </c>
      <c r="D119771" t="s">
        <v>319937</v>
      </c>
    </row>
    <row r="119772" spans="1:5" x14ac:dyDescent="0.25">
      <c r="A119772">
        <v>590940</v>
      </c>
      <c r="B119772" t="s">
        <v>319938</v>
      </c>
      <c r="D119772" t="s">
        <v>319939</v>
      </c>
    </row>
    <row r="119773" spans="1:5" x14ac:dyDescent="0.25">
      <c r="A119773">
        <v>590945</v>
      </c>
      <c r="B119773" t="s">
        <v>319940</v>
      </c>
      <c r="D119773" t="s">
        <v>319941</v>
      </c>
    </row>
    <row r="119774" spans="1:5" x14ac:dyDescent="0.25">
      <c r="A119774">
        <v>590959</v>
      </c>
      <c r="B119774" t="s">
        <v>319942</v>
      </c>
      <c r="D119774" t="s">
        <v>319943</v>
      </c>
      <c r="E119774" t="s">
        <v>319944</v>
      </c>
    </row>
    <row r="119775" spans="1:5" x14ac:dyDescent="0.25">
      <c r="A119775">
        <v>590965</v>
      </c>
      <c r="B119775" t="s">
        <v>319945</v>
      </c>
      <c r="D119775" t="s">
        <v>319946</v>
      </c>
      <c r="E119775" t="s">
        <v>10</v>
      </c>
    </row>
    <row r="119776" spans="1:5" x14ac:dyDescent="0.25">
      <c r="A119776">
        <v>590970</v>
      </c>
      <c r="B119776" t="s">
        <v>319947</v>
      </c>
      <c r="D119776" t="s">
        <v>319948</v>
      </c>
    </row>
    <row r="119777" spans="1:5" x14ac:dyDescent="0.25">
      <c r="A119777">
        <v>590976</v>
      </c>
      <c r="B119777" t="s">
        <v>319949</v>
      </c>
      <c r="D119777" t="s">
        <v>319950</v>
      </c>
      <c r="E119777" t="s">
        <v>319951</v>
      </c>
    </row>
    <row r="119778" spans="1:5" x14ac:dyDescent="0.25">
      <c r="A119778">
        <v>590977</v>
      </c>
      <c r="B119778" t="s">
        <v>319952</v>
      </c>
      <c r="D119778" t="s">
        <v>319953</v>
      </c>
      <c r="E119778" t="s">
        <v>10</v>
      </c>
    </row>
    <row r="119779" spans="1:5" x14ac:dyDescent="0.25">
      <c r="A119779">
        <v>590981</v>
      </c>
      <c r="B119779" t="s">
        <v>319954</v>
      </c>
      <c r="D119779" t="s">
        <v>319955</v>
      </c>
      <c r="E119779" t="s">
        <v>319956</v>
      </c>
    </row>
    <row r="119780" spans="1:5" x14ac:dyDescent="0.25">
      <c r="A119780">
        <v>590982</v>
      </c>
      <c r="B119780" t="s">
        <v>319957</v>
      </c>
      <c r="C119780" t="s">
        <v>319958</v>
      </c>
      <c r="D119780" t="s">
        <v>319959</v>
      </c>
      <c r="E119780" t="s">
        <v>319960</v>
      </c>
    </row>
    <row r="119781" spans="1:5" x14ac:dyDescent="0.25">
      <c r="A119781">
        <v>590985</v>
      </c>
      <c r="B119781" t="s">
        <v>319961</v>
      </c>
      <c r="D119781" t="s">
        <v>319962</v>
      </c>
    </row>
    <row r="119782" spans="1:5" x14ac:dyDescent="0.25">
      <c r="A119782">
        <v>590987</v>
      </c>
      <c r="B119782" t="s">
        <v>319963</v>
      </c>
      <c r="D119782" t="s">
        <v>319964</v>
      </c>
    </row>
    <row r="119783" spans="1:5" x14ac:dyDescent="0.25">
      <c r="A119783">
        <v>591003</v>
      </c>
      <c r="B119783" t="s">
        <v>319965</v>
      </c>
      <c r="D119783" t="s">
        <v>319966</v>
      </c>
    </row>
    <row r="119784" spans="1:5" x14ac:dyDescent="0.25">
      <c r="A119784">
        <v>591006</v>
      </c>
      <c r="B119784" t="s">
        <v>319967</v>
      </c>
      <c r="D119784" t="s">
        <v>319968</v>
      </c>
      <c r="E119784" t="s">
        <v>319969</v>
      </c>
    </row>
    <row r="119785" spans="1:5" x14ac:dyDescent="0.25">
      <c r="A119785">
        <v>591011</v>
      </c>
      <c r="B119785" t="s">
        <v>319970</v>
      </c>
      <c r="C119785" t="s">
        <v>319971</v>
      </c>
      <c r="D119785" t="s">
        <v>319972</v>
      </c>
      <c r="E119785" t="s">
        <v>319973</v>
      </c>
    </row>
    <row r="119786" spans="1:5" x14ac:dyDescent="0.25">
      <c r="A119786">
        <v>591020</v>
      </c>
      <c r="B119786" t="s">
        <v>319974</v>
      </c>
      <c r="D119786" t="s">
        <v>319975</v>
      </c>
    </row>
    <row r="119787" spans="1:5" x14ac:dyDescent="0.25">
      <c r="A119787">
        <v>591042</v>
      </c>
      <c r="B119787" t="s">
        <v>319976</v>
      </c>
      <c r="D119787" t="s">
        <v>319977</v>
      </c>
    </row>
    <row r="119788" spans="1:5" x14ac:dyDescent="0.25">
      <c r="A119788">
        <v>591043</v>
      </c>
      <c r="B119788" t="s">
        <v>319978</v>
      </c>
      <c r="C119788" t="s">
        <v>319979</v>
      </c>
      <c r="D119788" t="s">
        <v>319980</v>
      </c>
      <c r="E119788" t="s">
        <v>319981</v>
      </c>
    </row>
    <row r="119789" spans="1:5" x14ac:dyDescent="0.25">
      <c r="A119789">
        <v>591047</v>
      </c>
      <c r="B119789" t="s">
        <v>319982</v>
      </c>
      <c r="D119789" t="s">
        <v>319983</v>
      </c>
    </row>
    <row r="119790" spans="1:5" x14ac:dyDescent="0.25">
      <c r="A119790">
        <v>591056</v>
      </c>
      <c r="B119790" t="s">
        <v>319984</v>
      </c>
      <c r="D119790" t="s">
        <v>319985</v>
      </c>
      <c r="E119790" t="s">
        <v>319986</v>
      </c>
    </row>
    <row r="119791" spans="1:5" x14ac:dyDescent="0.25">
      <c r="A119791">
        <v>591077</v>
      </c>
      <c r="B119791" t="s">
        <v>319987</v>
      </c>
      <c r="D119791" t="s">
        <v>319988</v>
      </c>
      <c r="E119791" t="s">
        <v>319989</v>
      </c>
    </row>
    <row r="119792" spans="1:5" x14ac:dyDescent="0.25">
      <c r="A119792">
        <v>591084</v>
      </c>
      <c r="B119792" t="s">
        <v>319990</v>
      </c>
      <c r="C119792" t="s">
        <v>291708</v>
      </c>
      <c r="D119792" t="s">
        <v>319991</v>
      </c>
      <c r="E119792" t="s">
        <v>319992</v>
      </c>
    </row>
    <row r="119793" spans="1:5" x14ac:dyDescent="0.25">
      <c r="A119793">
        <v>591086</v>
      </c>
      <c r="B119793" t="s">
        <v>319993</v>
      </c>
      <c r="C119793" t="s">
        <v>319994</v>
      </c>
      <c r="D119793" t="s">
        <v>319995</v>
      </c>
    </row>
    <row r="119794" spans="1:5" x14ac:dyDescent="0.25">
      <c r="A119794">
        <v>591091</v>
      </c>
      <c r="B119794" t="s">
        <v>319996</v>
      </c>
      <c r="C119794" t="s">
        <v>319997</v>
      </c>
      <c r="D119794" t="s">
        <v>319998</v>
      </c>
    </row>
    <row r="119795" spans="1:5" x14ac:dyDescent="0.25">
      <c r="A119795">
        <v>591095</v>
      </c>
      <c r="B119795" t="s">
        <v>319999</v>
      </c>
      <c r="D119795" t="s">
        <v>320000</v>
      </c>
      <c r="E119795" t="s">
        <v>320001</v>
      </c>
    </row>
    <row r="119796" spans="1:5" x14ac:dyDescent="0.25">
      <c r="A119796">
        <v>591104</v>
      </c>
      <c r="B119796" t="s">
        <v>320002</v>
      </c>
      <c r="C119796" t="s">
        <v>13225</v>
      </c>
      <c r="D119796" t="s">
        <v>320003</v>
      </c>
    </row>
    <row r="119797" spans="1:5" x14ac:dyDescent="0.25">
      <c r="A119797">
        <v>591112</v>
      </c>
      <c r="B119797" t="s">
        <v>320004</v>
      </c>
      <c r="D119797" t="s">
        <v>320005</v>
      </c>
      <c r="E119797" t="s">
        <v>320006</v>
      </c>
    </row>
    <row r="119798" spans="1:5" x14ac:dyDescent="0.25">
      <c r="A119798">
        <v>591139</v>
      </c>
      <c r="B119798" t="s">
        <v>320007</v>
      </c>
      <c r="D119798" t="s">
        <v>320008</v>
      </c>
      <c r="E119798" t="s">
        <v>320009</v>
      </c>
    </row>
    <row r="119799" spans="1:5" x14ac:dyDescent="0.25">
      <c r="A119799">
        <v>591145</v>
      </c>
      <c r="B119799" t="s">
        <v>320010</v>
      </c>
      <c r="C119799" t="s">
        <v>320011</v>
      </c>
      <c r="D119799" t="s">
        <v>320012</v>
      </c>
      <c r="E119799" t="s">
        <v>320013</v>
      </c>
    </row>
    <row r="119800" spans="1:5" x14ac:dyDescent="0.25">
      <c r="A119800">
        <v>591167</v>
      </c>
      <c r="B119800" t="s">
        <v>320014</v>
      </c>
      <c r="D119800" t="s">
        <v>320015</v>
      </c>
    </row>
    <row r="119801" spans="1:5" x14ac:dyDescent="0.25">
      <c r="A119801">
        <v>591177</v>
      </c>
      <c r="B119801" t="s">
        <v>320016</v>
      </c>
      <c r="D119801" t="s">
        <v>320017</v>
      </c>
    </row>
    <row r="119802" spans="1:5" x14ac:dyDescent="0.25">
      <c r="A119802">
        <v>591191</v>
      </c>
      <c r="B119802" t="s">
        <v>320018</v>
      </c>
      <c r="D119802" t="s">
        <v>320019</v>
      </c>
      <c r="E119802" t="s">
        <v>284726</v>
      </c>
    </row>
    <row r="119803" spans="1:5" x14ac:dyDescent="0.25">
      <c r="A119803">
        <v>591192</v>
      </c>
      <c r="B119803" t="s">
        <v>320020</v>
      </c>
      <c r="D119803" t="s">
        <v>320021</v>
      </c>
      <c r="E119803" t="s">
        <v>320022</v>
      </c>
    </row>
    <row r="119804" spans="1:5" x14ac:dyDescent="0.25">
      <c r="A119804">
        <v>591200</v>
      </c>
      <c r="B119804" t="s">
        <v>320023</v>
      </c>
      <c r="D119804" t="s">
        <v>320024</v>
      </c>
      <c r="E119804" t="s">
        <v>320025</v>
      </c>
    </row>
    <row r="119805" spans="1:5" x14ac:dyDescent="0.25">
      <c r="A119805">
        <v>591201</v>
      </c>
      <c r="B119805" t="s">
        <v>320026</v>
      </c>
      <c r="D119805" t="s">
        <v>320027</v>
      </c>
      <c r="E119805" t="s">
        <v>320028</v>
      </c>
    </row>
    <row r="119806" spans="1:5" x14ac:dyDescent="0.25">
      <c r="A119806">
        <v>591205</v>
      </c>
      <c r="B119806" t="s">
        <v>320029</v>
      </c>
      <c r="C119806" t="s">
        <v>320030</v>
      </c>
      <c r="D119806" t="s">
        <v>320031</v>
      </c>
    </row>
    <row r="119807" spans="1:5" x14ac:dyDescent="0.25">
      <c r="A119807">
        <v>591209</v>
      </c>
      <c r="B119807" t="s">
        <v>320032</v>
      </c>
      <c r="C119807" t="s">
        <v>72879</v>
      </c>
      <c r="D119807" t="s">
        <v>320033</v>
      </c>
      <c r="E119807" t="s">
        <v>10</v>
      </c>
    </row>
    <row r="119808" spans="1:5" x14ac:dyDescent="0.25">
      <c r="A119808">
        <v>591215</v>
      </c>
      <c r="B119808" t="s">
        <v>320034</v>
      </c>
      <c r="C119808" t="s">
        <v>320035</v>
      </c>
      <c r="D119808" t="s">
        <v>320036</v>
      </c>
      <c r="E119808" t="s">
        <v>10</v>
      </c>
    </row>
    <row r="119809" spans="1:5" x14ac:dyDescent="0.25">
      <c r="A119809">
        <v>591234</v>
      </c>
      <c r="B119809" t="s">
        <v>320037</v>
      </c>
      <c r="D119809" t="s">
        <v>320038</v>
      </c>
      <c r="E119809" t="s">
        <v>320039</v>
      </c>
    </row>
    <row r="119810" spans="1:5" x14ac:dyDescent="0.25">
      <c r="A119810">
        <v>591263</v>
      </c>
      <c r="B119810" t="s">
        <v>320040</v>
      </c>
      <c r="D119810" t="s">
        <v>320041</v>
      </c>
      <c r="E119810" t="s">
        <v>320042</v>
      </c>
    </row>
    <row r="119811" spans="1:5" x14ac:dyDescent="0.25">
      <c r="A119811">
        <v>591266</v>
      </c>
      <c r="B119811" t="s">
        <v>320043</v>
      </c>
      <c r="C119811" t="s">
        <v>278261</v>
      </c>
      <c r="D119811" t="s">
        <v>320044</v>
      </c>
      <c r="E119811" t="s">
        <v>320045</v>
      </c>
    </row>
    <row r="119812" spans="1:5" x14ac:dyDescent="0.25">
      <c r="A119812">
        <v>591268</v>
      </c>
      <c r="B119812" t="s">
        <v>320046</v>
      </c>
      <c r="C119812" t="s">
        <v>105195</v>
      </c>
      <c r="D119812" t="s">
        <v>320047</v>
      </c>
      <c r="E119812" t="s">
        <v>105197</v>
      </c>
    </row>
    <row r="119813" spans="1:5" x14ac:dyDescent="0.25">
      <c r="A119813">
        <v>591281</v>
      </c>
      <c r="B119813" t="s">
        <v>320048</v>
      </c>
      <c r="C119813" t="s">
        <v>222805</v>
      </c>
      <c r="D119813" t="s">
        <v>320049</v>
      </c>
      <c r="E119813" t="s">
        <v>320050</v>
      </c>
    </row>
    <row r="119814" spans="1:5" x14ac:dyDescent="0.25">
      <c r="A119814">
        <v>591288</v>
      </c>
      <c r="B119814" t="s">
        <v>320051</v>
      </c>
      <c r="D119814" t="s">
        <v>320052</v>
      </c>
      <c r="E119814" t="s">
        <v>320053</v>
      </c>
    </row>
    <row r="119815" spans="1:5" x14ac:dyDescent="0.25">
      <c r="A119815">
        <v>591294</v>
      </c>
      <c r="B119815" t="s">
        <v>320054</v>
      </c>
      <c r="D119815" t="s">
        <v>320055</v>
      </c>
    </row>
    <row r="119816" spans="1:5" x14ac:dyDescent="0.25">
      <c r="A119816">
        <v>591307</v>
      </c>
      <c r="B119816" t="s">
        <v>320056</v>
      </c>
      <c r="C119816" t="s">
        <v>320057</v>
      </c>
      <c r="D119816" t="s">
        <v>320058</v>
      </c>
    </row>
    <row r="119817" spans="1:5" x14ac:dyDescent="0.25">
      <c r="A119817">
        <v>591308</v>
      </c>
      <c r="B119817" t="s">
        <v>320059</v>
      </c>
      <c r="C119817" t="s">
        <v>320060</v>
      </c>
      <c r="D119817" t="s">
        <v>320061</v>
      </c>
      <c r="E119817" t="s">
        <v>10</v>
      </c>
    </row>
    <row r="119818" spans="1:5" x14ac:dyDescent="0.25">
      <c r="A119818">
        <v>591310</v>
      </c>
      <c r="B119818" t="s">
        <v>320062</v>
      </c>
      <c r="D119818" t="s">
        <v>320063</v>
      </c>
    </row>
    <row r="119819" spans="1:5" x14ac:dyDescent="0.25">
      <c r="A119819">
        <v>591318</v>
      </c>
      <c r="B119819" t="s">
        <v>320064</v>
      </c>
      <c r="D119819" t="s">
        <v>320065</v>
      </c>
    </row>
    <row r="119820" spans="1:5" x14ac:dyDescent="0.25">
      <c r="A119820">
        <v>591346</v>
      </c>
      <c r="B119820" t="s">
        <v>320066</v>
      </c>
      <c r="D119820" t="s">
        <v>320067</v>
      </c>
    </row>
    <row r="119821" spans="1:5" x14ac:dyDescent="0.25">
      <c r="A119821">
        <v>591347</v>
      </c>
      <c r="B119821" t="s">
        <v>320068</v>
      </c>
      <c r="C119821" t="s">
        <v>83815</v>
      </c>
      <c r="D119821" t="s">
        <v>320069</v>
      </c>
      <c r="E119821" t="s">
        <v>320070</v>
      </c>
    </row>
    <row r="119822" spans="1:5" x14ac:dyDescent="0.25">
      <c r="A119822">
        <v>591350</v>
      </c>
      <c r="B119822" t="s">
        <v>320071</v>
      </c>
      <c r="D119822" t="s">
        <v>320072</v>
      </c>
    </row>
    <row r="119823" spans="1:5" x14ac:dyDescent="0.25">
      <c r="A119823">
        <v>591364</v>
      </c>
      <c r="B119823" t="s">
        <v>320073</v>
      </c>
      <c r="D119823" t="s">
        <v>320074</v>
      </c>
      <c r="E119823" t="s">
        <v>320075</v>
      </c>
    </row>
    <row r="119824" spans="1:5" x14ac:dyDescent="0.25">
      <c r="A119824">
        <v>591376</v>
      </c>
      <c r="B119824" t="s">
        <v>320076</v>
      </c>
      <c r="D119824" t="s">
        <v>320077</v>
      </c>
      <c r="E119824" t="s">
        <v>320078</v>
      </c>
    </row>
    <row r="119825" spans="1:5" x14ac:dyDescent="0.25">
      <c r="A119825">
        <v>591380</v>
      </c>
      <c r="B119825" t="s">
        <v>320079</v>
      </c>
      <c r="D119825" t="s">
        <v>320080</v>
      </c>
    </row>
    <row r="119826" spans="1:5" x14ac:dyDescent="0.25">
      <c r="A119826">
        <v>591384</v>
      </c>
      <c r="B119826" t="s">
        <v>320081</v>
      </c>
      <c r="D119826" t="s">
        <v>320082</v>
      </c>
      <c r="E119826" t="s">
        <v>320083</v>
      </c>
    </row>
    <row r="119827" spans="1:5" x14ac:dyDescent="0.25">
      <c r="A119827">
        <v>591395</v>
      </c>
      <c r="B119827" t="s">
        <v>320084</v>
      </c>
      <c r="D119827" t="s">
        <v>320085</v>
      </c>
    </row>
    <row r="119828" spans="1:5" x14ac:dyDescent="0.25">
      <c r="A119828">
        <v>591399</v>
      </c>
      <c r="B119828" t="s">
        <v>320086</v>
      </c>
      <c r="C119828" t="s">
        <v>20077</v>
      </c>
      <c r="D119828" t="s">
        <v>320087</v>
      </c>
      <c r="E119828" t="s">
        <v>10</v>
      </c>
    </row>
    <row r="119829" spans="1:5" x14ac:dyDescent="0.25">
      <c r="A119829">
        <v>591411</v>
      </c>
      <c r="B119829" t="s">
        <v>320088</v>
      </c>
      <c r="D119829" t="s">
        <v>320089</v>
      </c>
      <c r="E119829" t="s">
        <v>10</v>
      </c>
    </row>
    <row r="119830" spans="1:5" x14ac:dyDescent="0.25">
      <c r="A119830">
        <v>591416</v>
      </c>
      <c r="B119830" t="s">
        <v>320090</v>
      </c>
      <c r="D119830" t="s">
        <v>320091</v>
      </c>
    </row>
    <row r="119831" spans="1:5" x14ac:dyDescent="0.25">
      <c r="A119831">
        <v>591418</v>
      </c>
      <c r="B119831" t="s">
        <v>320092</v>
      </c>
      <c r="D119831" t="s">
        <v>320093</v>
      </c>
    </row>
    <row r="119832" spans="1:5" x14ac:dyDescent="0.25">
      <c r="A119832">
        <v>591420</v>
      </c>
      <c r="B119832" t="s">
        <v>320094</v>
      </c>
      <c r="D119832" t="s">
        <v>320095</v>
      </c>
    </row>
    <row r="119833" spans="1:5" x14ac:dyDescent="0.25">
      <c r="A119833">
        <v>591454</v>
      </c>
      <c r="B119833" t="s">
        <v>320096</v>
      </c>
      <c r="D119833" t="s">
        <v>320097</v>
      </c>
      <c r="E119833" t="s">
        <v>320098</v>
      </c>
    </row>
    <row r="119834" spans="1:5" x14ac:dyDescent="0.25">
      <c r="A119834">
        <v>591455</v>
      </c>
      <c r="B119834" t="s">
        <v>320099</v>
      </c>
      <c r="C119834" t="s">
        <v>170104</v>
      </c>
      <c r="D119834" t="s">
        <v>320100</v>
      </c>
    </row>
    <row r="119835" spans="1:5" x14ac:dyDescent="0.25">
      <c r="A119835">
        <v>591464</v>
      </c>
      <c r="B119835" t="s">
        <v>320101</v>
      </c>
      <c r="D119835" t="s">
        <v>320102</v>
      </c>
    </row>
    <row r="119836" spans="1:5" x14ac:dyDescent="0.25">
      <c r="A119836">
        <v>591473</v>
      </c>
      <c r="B119836" t="s">
        <v>320103</v>
      </c>
      <c r="D119836" t="s">
        <v>320104</v>
      </c>
    </row>
    <row r="119837" spans="1:5" x14ac:dyDescent="0.25">
      <c r="A119837">
        <v>591476</v>
      </c>
      <c r="B119837" t="s">
        <v>320105</v>
      </c>
      <c r="C119837" t="s">
        <v>48072</v>
      </c>
      <c r="D119837" t="s">
        <v>320106</v>
      </c>
      <c r="E119837" t="s">
        <v>320107</v>
      </c>
    </row>
    <row r="119838" spans="1:5" x14ac:dyDescent="0.25">
      <c r="A119838">
        <v>591480</v>
      </c>
      <c r="B119838" t="s">
        <v>320108</v>
      </c>
      <c r="D119838" t="s">
        <v>320109</v>
      </c>
      <c r="E119838" t="s">
        <v>320110</v>
      </c>
    </row>
    <row r="119839" spans="1:5" x14ac:dyDescent="0.25">
      <c r="A119839">
        <v>591502</v>
      </c>
      <c r="B119839" t="s">
        <v>320111</v>
      </c>
      <c r="C119839" t="s">
        <v>320112</v>
      </c>
      <c r="D119839" t="s">
        <v>320113</v>
      </c>
      <c r="E119839" t="s">
        <v>320114</v>
      </c>
    </row>
    <row r="119840" spans="1:5" x14ac:dyDescent="0.25">
      <c r="A119840">
        <v>591514</v>
      </c>
      <c r="B119840" t="s">
        <v>320115</v>
      </c>
      <c r="C119840" t="s">
        <v>107704</v>
      </c>
      <c r="D119840" t="s">
        <v>320116</v>
      </c>
      <c r="E119840" t="s">
        <v>320117</v>
      </c>
    </row>
    <row r="119841" spans="1:5" x14ac:dyDescent="0.25">
      <c r="A119841">
        <v>591531</v>
      </c>
      <c r="B119841" t="s">
        <v>320118</v>
      </c>
      <c r="D119841" t="s">
        <v>320119</v>
      </c>
      <c r="E119841" t="s">
        <v>320120</v>
      </c>
    </row>
    <row r="119842" spans="1:5" x14ac:dyDescent="0.25">
      <c r="A119842">
        <v>591539</v>
      </c>
      <c r="B119842" t="s">
        <v>320121</v>
      </c>
      <c r="D119842" t="s">
        <v>320122</v>
      </c>
    </row>
    <row r="119843" spans="1:5" x14ac:dyDescent="0.25">
      <c r="A119843">
        <v>591543</v>
      </c>
      <c r="B119843" t="s">
        <v>320123</v>
      </c>
      <c r="D119843" t="s">
        <v>320124</v>
      </c>
    </row>
    <row r="119844" spans="1:5" x14ac:dyDescent="0.25">
      <c r="A119844">
        <v>591546</v>
      </c>
      <c r="B119844" t="s">
        <v>320125</v>
      </c>
      <c r="D119844" t="s">
        <v>320126</v>
      </c>
    </row>
    <row r="119845" spans="1:5" x14ac:dyDescent="0.25">
      <c r="A119845">
        <v>591551</v>
      </c>
      <c r="B119845" t="s">
        <v>320127</v>
      </c>
      <c r="D119845" t="s">
        <v>320128</v>
      </c>
    </row>
    <row r="119846" spans="1:5" x14ac:dyDescent="0.25">
      <c r="A119846">
        <v>591556</v>
      </c>
      <c r="B119846" t="s">
        <v>320129</v>
      </c>
      <c r="C119846" t="s">
        <v>117109</v>
      </c>
      <c r="D119846" t="s">
        <v>320130</v>
      </c>
      <c r="E119846" t="s">
        <v>10</v>
      </c>
    </row>
    <row r="119847" spans="1:5" x14ac:dyDescent="0.25">
      <c r="A119847">
        <v>591562</v>
      </c>
      <c r="B119847" t="s">
        <v>320131</v>
      </c>
      <c r="D119847" t="s">
        <v>320132</v>
      </c>
      <c r="E119847" t="s">
        <v>171678</v>
      </c>
    </row>
    <row r="119848" spans="1:5" x14ac:dyDescent="0.25">
      <c r="A119848">
        <v>591574</v>
      </c>
      <c r="B119848" t="s">
        <v>320133</v>
      </c>
      <c r="D119848" t="s">
        <v>320134</v>
      </c>
      <c r="E119848" t="s">
        <v>320135</v>
      </c>
    </row>
    <row r="119849" spans="1:5" x14ac:dyDescent="0.25">
      <c r="A119849">
        <v>591578</v>
      </c>
      <c r="B119849" t="s">
        <v>320136</v>
      </c>
      <c r="C119849" t="s">
        <v>5100</v>
      </c>
      <c r="D119849" t="s">
        <v>320137</v>
      </c>
      <c r="E119849" t="s">
        <v>5102</v>
      </c>
    </row>
    <row r="119850" spans="1:5" x14ac:dyDescent="0.25">
      <c r="A119850">
        <v>591590</v>
      </c>
      <c r="B119850" t="s">
        <v>320138</v>
      </c>
      <c r="C119850" t="s">
        <v>320139</v>
      </c>
      <c r="D119850" t="s">
        <v>320140</v>
      </c>
    </row>
    <row r="119851" spans="1:5" x14ac:dyDescent="0.25">
      <c r="A119851">
        <v>591602</v>
      </c>
      <c r="B119851" t="s">
        <v>320141</v>
      </c>
      <c r="C119851" t="s">
        <v>320142</v>
      </c>
      <c r="D119851" t="s">
        <v>320143</v>
      </c>
      <c r="E119851" t="s">
        <v>10</v>
      </c>
    </row>
    <row r="119852" spans="1:5" x14ac:dyDescent="0.25">
      <c r="A119852">
        <v>591625</v>
      </c>
      <c r="B119852" t="s">
        <v>320144</v>
      </c>
      <c r="C119852" t="s">
        <v>320145</v>
      </c>
      <c r="D119852" t="s">
        <v>320146</v>
      </c>
      <c r="E119852" t="s">
        <v>320147</v>
      </c>
    </row>
    <row r="119853" spans="1:5" x14ac:dyDescent="0.25">
      <c r="A119853">
        <v>591637</v>
      </c>
      <c r="B119853" t="s">
        <v>320148</v>
      </c>
      <c r="D119853" t="s">
        <v>320149</v>
      </c>
      <c r="E119853" t="s">
        <v>320150</v>
      </c>
    </row>
    <row r="119854" spans="1:5" x14ac:dyDescent="0.25">
      <c r="A119854">
        <v>591646</v>
      </c>
      <c r="B119854" t="s">
        <v>320151</v>
      </c>
      <c r="C119854" t="s">
        <v>320152</v>
      </c>
      <c r="D119854" t="s">
        <v>320153</v>
      </c>
      <c r="E119854" t="s">
        <v>320154</v>
      </c>
    </row>
    <row r="119855" spans="1:5" x14ac:dyDescent="0.25">
      <c r="A119855">
        <v>591647</v>
      </c>
      <c r="B119855" t="s">
        <v>320155</v>
      </c>
      <c r="D119855" t="s">
        <v>320156</v>
      </c>
      <c r="E119855" t="s">
        <v>320157</v>
      </c>
    </row>
    <row r="119856" spans="1:5" x14ac:dyDescent="0.25">
      <c r="A119856">
        <v>591650</v>
      </c>
      <c r="B119856" t="s">
        <v>320158</v>
      </c>
      <c r="C119856" t="s">
        <v>320159</v>
      </c>
      <c r="D119856" t="s">
        <v>320160</v>
      </c>
      <c r="E119856" t="s">
        <v>320161</v>
      </c>
    </row>
    <row r="119857" spans="1:5" x14ac:dyDescent="0.25">
      <c r="A119857">
        <v>591657</v>
      </c>
      <c r="B119857" t="s">
        <v>320162</v>
      </c>
      <c r="C119857" t="s">
        <v>320163</v>
      </c>
      <c r="D119857" t="s">
        <v>320164</v>
      </c>
    </row>
    <row r="119858" spans="1:5" x14ac:dyDescent="0.25">
      <c r="A119858">
        <v>591662</v>
      </c>
      <c r="B119858" t="s">
        <v>320165</v>
      </c>
      <c r="D119858" t="s">
        <v>320166</v>
      </c>
    </row>
    <row r="119859" spans="1:5" x14ac:dyDescent="0.25">
      <c r="A119859">
        <v>591664</v>
      </c>
      <c r="B119859" t="s">
        <v>320167</v>
      </c>
      <c r="C119859" t="s">
        <v>320168</v>
      </c>
      <c r="D119859" t="s">
        <v>320169</v>
      </c>
      <c r="E119859" t="s">
        <v>320170</v>
      </c>
    </row>
    <row r="119860" spans="1:5" x14ac:dyDescent="0.25">
      <c r="A119860">
        <v>591667</v>
      </c>
      <c r="B119860" t="s">
        <v>320171</v>
      </c>
      <c r="D119860" t="s">
        <v>320172</v>
      </c>
    </row>
    <row r="119861" spans="1:5" x14ac:dyDescent="0.25">
      <c r="A119861">
        <v>591681</v>
      </c>
      <c r="B119861" t="s">
        <v>320173</v>
      </c>
      <c r="D119861" t="s">
        <v>320174</v>
      </c>
      <c r="E119861" t="s">
        <v>10</v>
      </c>
    </row>
    <row r="119862" spans="1:5" x14ac:dyDescent="0.25">
      <c r="A119862">
        <v>591694</v>
      </c>
      <c r="B119862" t="s">
        <v>320175</v>
      </c>
      <c r="D119862" t="s">
        <v>320176</v>
      </c>
      <c r="E119862" t="s">
        <v>286045</v>
      </c>
    </row>
    <row r="119863" spans="1:5" x14ac:dyDescent="0.25">
      <c r="A119863">
        <v>591698</v>
      </c>
      <c r="B119863" t="s">
        <v>320177</v>
      </c>
      <c r="C119863" t="s">
        <v>320178</v>
      </c>
      <c r="D119863" t="s">
        <v>320179</v>
      </c>
      <c r="E119863" t="s">
        <v>320180</v>
      </c>
    </row>
    <row r="119864" spans="1:5" x14ac:dyDescent="0.25">
      <c r="A119864">
        <v>591711</v>
      </c>
      <c r="B119864" t="s">
        <v>320181</v>
      </c>
      <c r="C119864" t="s">
        <v>320182</v>
      </c>
      <c r="D119864" t="s">
        <v>320183</v>
      </c>
      <c r="E119864" t="s">
        <v>320184</v>
      </c>
    </row>
    <row r="119865" spans="1:5" x14ac:dyDescent="0.25">
      <c r="A119865">
        <v>591714</v>
      </c>
      <c r="B119865" t="s">
        <v>320185</v>
      </c>
      <c r="D119865" t="s">
        <v>320186</v>
      </c>
      <c r="E119865" t="s">
        <v>10120</v>
      </c>
    </row>
    <row r="119866" spans="1:5" x14ac:dyDescent="0.25">
      <c r="A119866">
        <v>591719</v>
      </c>
      <c r="B119866" t="s">
        <v>320187</v>
      </c>
      <c r="D119866" t="s">
        <v>320188</v>
      </c>
      <c r="E119866" t="s">
        <v>320189</v>
      </c>
    </row>
    <row r="119867" spans="1:5" x14ac:dyDescent="0.25">
      <c r="A119867">
        <v>591726</v>
      </c>
      <c r="B119867" t="s">
        <v>320190</v>
      </c>
      <c r="D119867" t="s">
        <v>320191</v>
      </c>
    </row>
    <row r="119868" spans="1:5" x14ac:dyDescent="0.25">
      <c r="A119868">
        <v>591736</v>
      </c>
      <c r="B119868" t="s">
        <v>320192</v>
      </c>
      <c r="D119868" t="s">
        <v>320193</v>
      </c>
      <c r="E119868" t="s">
        <v>320194</v>
      </c>
    </row>
    <row r="119869" spans="1:5" x14ac:dyDescent="0.25">
      <c r="A119869">
        <v>591743</v>
      </c>
      <c r="B119869" t="s">
        <v>320195</v>
      </c>
      <c r="C119869" t="s">
        <v>320196</v>
      </c>
      <c r="D119869" t="s">
        <v>320197</v>
      </c>
      <c r="E119869" t="s">
        <v>320198</v>
      </c>
    </row>
    <row r="119870" spans="1:5" x14ac:dyDescent="0.25">
      <c r="A119870">
        <v>591747</v>
      </c>
      <c r="B119870" t="s">
        <v>320199</v>
      </c>
      <c r="D119870" t="s">
        <v>320200</v>
      </c>
      <c r="E119870" t="s">
        <v>320201</v>
      </c>
    </row>
    <row r="119871" spans="1:5" x14ac:dyDescent="0.25">
      <c r="A119871">
        <v>591754</v>
      </c>
      <c r="B119871" t="s">
        <v>320202</v>
      </c>
      <c r="D119871" t="s">
        <v>320203</v>
      </c>
      <c r="E119871" t="s">
        <v>320204</v>
      </c>
    </row>
    <row r="119872" spans="1:5" x14ac:dyDescent="0.25">
      <c r="A119872">
        <v>591766</v>
      </c>
      <c r="B119872" t="s">
        <v>320205</v>
      </c>
      <c r="D119872" t="s">
        <v>320206</v>
      </c>
      <c r="E119872" t="s">
        <v>320207</v>
      </c>
    </row>
    <row r="119873" spans="1:5" x14ac:dyDescent="0.25">
      <c r="A119873">
        <v>591767</v>
      </c>
      <c r="B119873" t="s">
        <v>320208</v>
      </c>
      <c r="D119873" t="s">
        <v>320209</v>
      </c>
    </row>
    <row r="119874" spans="1:5" x14ac:dyDescent="0.25">
      <c r="A119874">
        <v>591775</v>
      </c>
      <c r="B119874" t="s">
        <v>320210</v>
      </c>
      <c r="D119874" t="s">
        <v>320211</v>
      </c>
    </row>
    <row r="119875" spans="1:5" x14ac:dyDescent="0.25">
      <c r="A119875">
        <v>591778</v>
      </c>
      <c r="B119875" t="s">
        <v>320212</v>
      </c>
      <c r="D119875" t="s">
        <v>320213</v>
      </c>
      <c r="E119875" t="s">
        <v>320214</v>
      </c>
    </row>
    <row r="119876" spans="1:5" x14ac:dyDescent="0.25">
      <c r="A119876">
        <v>591789</v>
      </c>
      <c r="B119876" t="s">
        <v>320215</v>
      </c>
      <c r="C119876" t="s">
        <v>320216</v>
      </c>
      <c r="D119876" t="s">
        <v>320217</v>
      </c>
    </row>
    <row r="119877" spans="1:5" x14ac:dyDescent="0.25">
      <c r="A119877">
        <v>591795</v>
      </c>
      <c r="B119877" t="s">
        <v>320218</v>
      </c>
      <c r="C119877" t="s">
        <v>320219</v>
      </c>
      <c r="D119877" t="s">
        <v>320220</v>
      </c>
    </row>
    <row r="119878" spans="1:5" x14ac:dyDescent="0.25">
      <c r="A119878">
        <v>591807</v>
      </c>
      <c r="B119878" t="s">
        <v>320221</v>
      </c>
      <c r="D119878" t="s">
        <v>320222</v>
      </c>
      <c r="E119878" t="s">
        <v>320223</v>
      </c>
    </row>
    <row r="119879" spans="1:5" x14ac:dyDescent="0.25">
      <c r="A119879">
        <v>591810</v>
      </c>
      <c r="B119879" t="s">
        <v>320224</v>
      </c>
      <c r="D119879" t="s">
        <v>320225</v>
      </c>
      <c r="E119879" t="s">
        <v>320226</v>
      </c>
    </row>
    <row r="119880" spans="1:5" x14ac:dyDescent="0.25">
      <c r="A119880">
        <v>591818</v>
      </c>
      <c r="B119880" t="s">
        <v>320227</v>
      </c>
      <c r="D119880" t="s">
        <v>320228</v>
      </c>
      <c r="E119880" t="s">
        <v>320229</v>
      </c>
    </row>
    <row r="119881" spans="1:5" x14ac:dyDescent="0.25">
      <c r="A119881">
        <v>591822</v>
      </c>
      <c r="B119881" t="s">
        <v>320230</v>
      </c>
      <c r="C119881" t="s">
        <v>320231</v>
      </c>
      <c r="D119881" t="s">
        <v>320232</v>
      </c>
      <c r="E119881" t="s">
        <v>320233</v>
      </c>
    </row>
    <row r="119882" spans="1:5" x14ac:dyDescent="0.25">
      <c r="A119882">
        <v>591833</v>
      </c>
      <c r="B119882" t="s">
        <v>320234</v>
      </c>
      <c r="D119882" t="s">
        <v>320235</v>
      </c>
      <c r="E119882" t="s">
        <v>10</v>
      </c>
    </row>
    <row r="119883" spans="1:5" x14ac:dyDescent="0.25">
      <c r="A119883">
        <v>591836</v>
      </c>
      <c r="B119883" t="s">
        <v>320236</v>
      </c>
      <c r="D119883" t="s">
        <v>320237</v>
      </c>
      <c r="E119883" t="s">
        <v>320238</v>
      </c>
    </row>
    <row r="119884" spans="1:5" x14ac:dyDescent="0.25">
      <c r="A119884">
        <v>591846</v>
      </c>
      <c r="B119884" t="s">
        <v>320239</v>
      </c>
      <c r="C119884" t="s">
        <v>164395</v>
      </c>
      <c r="D119884" t="s">
        <v>320240</v>
      </c>
    </row>
    <row r="119885" spans="1:5" x14ac:dyDescent="0.25">
      <c r="A119885">
        <v>591849</v>
      </c>
      <c r="B119885" t="s">
        <v>320241</v>
      </c>
      <c r="D119885" t="s">
        <v>320242</v>
      </c>
      <c r="E119885" t="s">
        <v>320243</v>
      </c>
    </row>
    <row r="119886" spans="1:5" x14ac:dyDescent="0.25">
      <c r="A119886">
        <v>591851</v>
      </c>
      <c r="B119886" t="s">
        <v>320244</v>
      </c>
      <c r="C119886" t="s">
        <v>133911</v>
      </c>
      <c r="D119886" t="s">
        <v>320245</v>
      </c>
      <c r="E119886" t="s">
        <v>320246</v>
      </c>
    </row>
    <row r="119887" spans="1:5" x14ac:dyDescent="0.25">
      <c r="A119887">
        <v>591852</v>
      </c>
      <c r="B119887" t="s">
        <v>320247</v>
      </c>
      <c r="D119887" t="s">
        <v>320248</v>
      </c>
      <c r="E119887" t="s">
        <v>320249</v>
      </c>
    </row>
    <row r="119888" spans="1:5" x14ac:dyDescent="0.25">
      <c r="A119888">
        <v>591856</v>
      </c>
      <c r="B119888" t="s">
        <v>320250</v>
      </c>
      <c r="C119888" t="s">
        <v>320251</v>
      </c>
      <c r="D119888" t="s">
        <v>320252</v>
      </c>
    </row>
    <row r="119889" spans="1:5" x14ac:dyDescent="0.25">
      <c r="A119889">
        <v>591858</v>
      </c>
      <c r="B119889" t="s">
        <v>320253</v>
      </c>
      <c r="D119889" t="s">
        <v>320254</v>
      </c>
      <c r="E119889" t="s">
        <v>320255</v>
      </c>
    </row>
    <row r="119890" spans="1:5" x14ac:dyDescent="0.25">
      <c r="A119890">
        <v>591862</v>
      </c>
      <c r="B119890" t="s">
        <v>320256</v>
      </c>
      <c r="D119890" t="s">
        <v>320257</v>
      </c>
    </row>
    <row r="119891" spans="1:5" x14ac:dyDescent="0.25">
      <c r="A119891">
        <v>591868</v>
      </c>
      <c r="B119891" t="s">
        <v>320258</v>
      </c>
      <c r="C119891" t="s">
        <v>320259</v>
      </c>
      <c r="D119891" t="s">
        <v>320260</v>
      </c>
    </row>
    <row r="119892" spans="1:5" x14ac:dyDescent="0.25">
      <c r="A119892">
        <v>591884</v>
      </c>
      <c r="B119892" t="s">
        <v>320261</v>
      </c>
      <c r="D119892" t="s">
        <v>320262</v>
      </c>
    </row>
    <row r="119893" spans="1:5" x14ac:dyDescent="0.25">
      <c r="A119893">
        <v>591896</v>
      </c>
      <c r="B119893" t="s">
        <v>320263</v>
      </c>
      <c r="D119893" t="s">
        <v>320264</v>
      </c>
    </row>
    <row r="119894" spans="1:5" x14ac:dyDescent="0.25">
      <c r="A119894">
        <v>591921</v>
      </c>
      <c r="B119894" t="s">
        <v>320265</v>
      </c>
      <c r="D119894" t="s">
        <v>320266</v>
      </c>
      <c r="E119894" t="s">
        <v>320267</v>
      </c>
    </row>
    <row r="119895" spans="1:5" x14ac:dyDescent="0.25">
      <c r="A119895">
        <v>591931</v>
      </c>
      <c r="B119895" t="s">
        <v>320268</v>
      </c>
      <c r="D119895" t="s">
        <v>320269</v>
      </c>
    </row>
    <row r="119896" spans="1:5" x14ac:dyDescent="0.25">
      <c r="A119896">
        <v>591938</v>
      </c>
      <c r="B119896" t="s">
        <v>320270</v>
      </c>
      <c r="C119896" t="s">
        <v>181770</v>
      </c>
      <c r="D119896" t="s">
        <v>320271</v>
      </c>
      <c r="E119896" t="s">
        <v>10</v>
      </c>
    </row>
    <row r="119897" spans="1:5" x14ac:dyDescent="0.25">
      <c r="A119897">
        <v>591940</v>
      </c>
      <c r="B119897" t="s">
        <v>320272</v>
      </c>
      <c r="D119897" t="s">
        <v>320273</v>
      </c>
    </row>
    <row r="119898" spans="1:5" x14ac:dyDescent="0.25">
      <c r="A119898">
        <v>591941</v>
      </c>
      <c r="B119898" t="s">
        <v>320274</v>
      </c>
      <c r="D119898" t="s">
        <v>320275</v>
      </c>
    </row>
    <row r="119899" spans="1:5" x14ac:dyDescent="0.25">
      <c r="A119899">
        <v>591943</v>
      </c>
      <c r="B119899" t="s">
        <v>320276</v>
      </c>
      <c r="D119899" t="s">
        <v>320277</v>
      </c>
      <c r="E119899" t="s">
        <v>320278</v>
      </c>
    </row>
    <row r="119900" spans="1:5" x14ac:dyDescent="0.25">
      <c r="A119900">
        <v>591965</v>
      </c>
      <c r="B119900" t="s">
        <v>320279</v>
      </c>
      <c r="D119900" t="s">
        <v>320280</v>
      </c>
    </row>
    <row r="119901" spans="1:5" x14ac:dyDescent="0.25">
      <c r="A119901">
        <v>591968</v>
      </c>
      <c r="B119901" t="s">
        <v>320281</v>
      </c>
      <c r="D119901" t="s">
        <v>320282</v>
      </c>
    </row>
    <row r="119902" spans="1:5" x14ac:dyDescent="0.25">
      <c r="A119902">
        <v>591973</v>
      </c>
      <c r="B119902" t="s">
        <v>320283</v>
      </c>
      <c r="C119902" t="s">
        <v>61926</v>
      </c>
      <c r="D119902" t="s">
        <v>320284</v>
      </c>
      <c r="E119902" t="s">
        <v>10</v>
      </c>
    </row>
    <row r="119903" spans="1:5" x14ac:dyDescent="0.25">
      <c r="A119903">
        <v>591985</v>
      </c>
      <c r="B119903" t="s">
        <v>320285</v>
      </c>
      <c r="D119903" t="s">
        <v>320286</v>
      </c>
      <c r="E119903" t="s">
        <v>320287</v>
      </c>
    </row>
    <row r="119904" spans="1:5" x14ac:dyDescent="0.25">
      <c r="A119904">
        <v>591991</v>
      </c>
      <c r="B119904" t="s">
        <v>320288</v>
      </c>
      <c r="C119904" t="s">
        <v>46112</v>
      </c>
      <c r="D119904" t="s">
        <v>320289</v>
      </c>
    </row>
    <row r="119905" spans="1:5" x14ac:dyDescent="0.25">
      <c r="A119905">
        <v>592007</v>
      </c>
      <c r="B119905" t="s">
        <v>320290</v>
      </c>
      <c r="D119905" t="s">
        <v>320291</v>
      </c>
      <c r="E119905" t="s">
        <v>10</v>
      </c>
    </row>
    <row r="119906" spans="1:5" x14ac:dyDescent="0.25">
      <c r="A119906">
        <v>592036</v>
      </c>
      <c r="B119906" t="s">
        <v>320292</v>
      </c>
      <c r="D119906" t="s">
        <v>320293</v>
      </c>
    </row>
    <row r="119907" spans="1:5" x14ac:dyDescent="0.25">
      <c r="A119907">
        <v>592056</v>
      </c>
      <c r="B119907" t="s">
        <v>320294</v>
      </c>
      <c r="D119907" t="s">
        <v>320295</v>
      </c>
      <c r="E119907" t="s">
        <v>320296</v>
      </c>
    </row>
    <row r="119908" spans="1:5" x14ac:dyDescent="0.25">
      <c r="A119908">
        <v>592061</v>
      </c>
      <c r="B119908" t="s">
        <v>320297</v>
      </c>
      <c r="C119908" t="s">
        <v>320298</v>
      </c>
      <c r="D119908" t="s">
        <v>320299</v>
      </c>
      <c r="E119908" t="s">
        <v>320300</v>
      </c>
    </row>
    <row r="119909" spans="1:5" x14ac:dyDescent="0.25">
      <c r="A119909">
        <v>592076</v>
      </c>
      <c r="B119909" t="s">
        <v>320301</v>
      </c>
      <c r="C119909" t="s">
        <v>320302</v>
      </c>
      <c r="D119909" t="s">
        <v>320303</v>
      </c>
      <c r="E119909" t="s">
        <v>320304</v>
      </c>
    </row>
    <row r="119910" spans="1:5" x14ac:dyDescent="0.25">
      <c r="A119910">
        <v>592077</v>
      </c>
      <c r="B119910" s="3">
        <v>0.14791666666666667</v>
      </c>
      <c r="D119910" t="s">
        <v>320305</v>
      </c>
      <c r="E119910" t="s">
        <v>320306</v>
      </c>
    </row>
    <row r="119911" spans="1:5" x14ac:dyDescent="0.25">
      <c r="A119911">
        <v>592081</v>
      </c>
      <c r="B119911" t="s">
        <v>320307</v>
      </c>
      <c r="C119911" t="s">
        <v>89526</v>
      </c>
      <c r="D119911" t="s">
        <v>320308</v>
      </c>
      <c r="E119911" t="s">
        <v>10</v>
      </c>
    </row>
    <row r="119912" spans="1:5" x14ac:dyDescent="0.25">
      <c r="A119912">
        <v>592084</v>
      </c>
      <c r="B119912" t="s">
        <v>320309</v>
      </c>
      <c r="D119912" t="s">
        <v>320310</v>
      </c>
      <c r="E119912" t="s">
        <v>881</v>
      </c>
    </row>
    <row r="119913" spans="1:5" x14ac:dyDescent="0.25">
      <c r="A119913">
        <v>592106</v>
      </c>
      <c r="B119913" t="s">
        <v>320311</v>
      </c>
      <c r="C119913" t="s">
        <v>320312</v>
      </c>
      <c r="D119913" t="s">
        <v>320313</v>
      </c>
    </row>
    <row r="119914" spans="1:5" x14ac:dyDescent="0.25">
      <c r="A119914">
        <v>592119</v>
      </c>
      <c r="B119914" t="s">
        <v>320314</v>
      </c>
      <c r="D119914" t="s">
        <v>320315</v>
      </c>
    </row>
    <row r="119915" spans="1:5" x14ac:dyDescent="0.25">
      <c r="A119915">
        <v>592131</v>
      </c>
      <c r="B119915" t="s">
        <v>320316</v>
      </c>
      <c r="C119915" t="s">
        <v>14692</v>
      </c>
      <c r="D119915" t="s">
        <v>320317</v>
      </c>
    </row>
    <row r="119916" spans="1:5" x14ac:dyDescent="0.25">
      <c r="A119916">
        <v>592133</v>
      </c>
      <c r="B119916" t="s">
        <v>320318</v>
      </c>
      <c r="D119916" t="s">
        <v>320319</v>
      </c>
      <c r="E119916" t="s">
        <v>10</v>
      </c>
    </row>
    <row r="119917" spans="1:5" x14ac:dyDescent="0.25">
      <c r="A119917">
        <v>592135</v>
      </c>
      <c r="B119917" t="s">
        <v>320320</v>
      </c>
      <c r="D119917" t="s">
        <v>320321</v>
      </c>
      <c r="E119917" t="s">
        <v>320322</v>
      </c>
    </row>
    <row r="119918" spans="1:5" x14ac:dyDescent="0.25">
      <c r="A119918">
        <v>592151</v>
      </c>
      <c r="B119918" t="s">
        <v>320323</v>
      </c>
      <c r="C119918" t="s">
        <v>140550</v>
      </c>
      <c r="D119918" t="s">
        <v>320324</v>
      </c>
      <c r="E119918" t="s">
        <v>320325</v>
      </c>
    </row>
    <row r="119919" spans="1:5" x14ac:dyDescent="0.25">
      <c r="A119919">
        <v>592154</v>
      </c>
      <c r="B119919" t="s">
        <v>320326</v>
      </c>
      <c r="D119919" t="s">
        <v>320327</v>
      </c>
    </row>
    <row r="119920" spans="1:5" x14ac:dyDescent="0.25">
      <c r="A119920">
        <v>592155</v>
      </c>
      <c r="B119920" t="s">
        <v>320328</v>
      </c>
      <c r="D119920" t="s">
        <v>320329</v>
      </c>
      <c r="E119920" t="s">
        <v>320330</v>
      </c>
    </row>
    <row r="119921" spans="1:5" x14ac:dyDescent="0.25">
      <c r="A119921">
        <v>592166</v>
      </c>
      <c r="B119921" t="s">
        <v>320331</v>
      </c>
      <c r="C119921" t="s">
        <v>320332</v>
      </c>
      <c r="D119921" t="s">
        <v>320333</v>
      </c>
      <c r="E119921" t="s">
        <v>320334</v>
      </c>
    </row>
    <row r="119922" spans="1:5" x14ac:dyDescent="0.25">
      <c r="A119922">
        <v>592177</v>
      </c>
      <c r="B119922" t="s">
        <v>320335</v>
      </c>
      <c r="D119922" t="s">
        <v>320336</v>
      </c>
    </row>
    <row r="119923" spans="1:5" x14ac:dyDescent="0.25">
      <c r="A119923">
        <v>592186</v>
      </c>
      <c r="B119923" t="s">
        <v>320337</v>
      </c>
      <c r="D119923" t="s">
        <v>320338</v>
      </c>
      <c r="E119923" t="s">
        <v>320339</v>
      </c>
    </row>
    <row r="119924" spans="1:5" x14ac:dyDescent="0.25">
      <c r="A119924">
        <v>592191</v>
      </c>
      <c r="B119924" t="s">
        <v>320340</v>
      </c>
      <c r="D119924" t="s">
        <v>320341</v>
      </c>
      <c r="E119924" t="s">
        <v>320342</v>
      </c>
    </row>
    <row r="119925" spans="1:5" x14ac:dyDescent="0.25">
      <c r="A119925">
        <v>592200</v>
      </c>
      <c r="B119925" t="s">
        <v>320343</v>
      </c>
      <c r="D119925" t="s">
        <v>320344</v>
      </c>
      <c r="E119925" t="s">
        <v>320345</v>
      </c>
    </row>
    <row r="119926" spans="1:5" x14ac:dyDescent="0.25">
      <c r="A119926">
        <v>592207</v>
      </c>
      <c r="B119926" t="s">
        <v>320346</v>
      </c>
      <c r="D119926" t="s">
        <v>320347</v>
      </c>
      <c r="E119926" t="s">
        <v>10</v>
      </c>
    </row>
    <row r="119927" spans="1:5" x14ac:dyDescent="0.25">
      <c r="A119927">
        <v>592208</v>
      </c>
      <c r="B119927" t="s">
        <v>320348</v>
      </c>
      <c r="D119927" t="s">
        <v>320349</v>
      </c>
    </row>
    <row r="119928" spans="1:5" x14ac:dyDescent="0.25">
      <c r="A119928">
        <v>592210</v>
      </c>
      <c r="B119928" t="s">
        <v>320350</v>
      </c>
      <c r="D119928" t="s">
        <v>320351</v>
      </c>
      <c r="E119928" t="s">
        <v>10</v>
      </c>
    </row>
    <row r="119929" spans="1:5" x14ac:dyDescent="0.25">
      <c r="A119929">
        <v>592211</v>
      </c>
      <c r="B119929" t="s">
        <v>320352</v>
      </c>
      <c r="D119929" t="s">
        <v>320353</v>
      </c>
    </row>
    <row r="119930" spans="1:5" x14ac:dyDescent="0.25">
      <c r="A119930">
        <v>592215</v>
      </c>
      <c r="B119930" t="s">
        <v>320354</v>
      </c>
      <c r="D119930" t="s">
        <v>320355</v>
      </c>
      <c r="E119930" t="s">
        <v>320356</v>
      </c>
    </row>
    <row r="119931" spans="1:5" x14ac:dyDescent="0.25">
      <c r="A119931">
        <v>592218</v>
      </c>
      <c r="B119931" t="s">
        <v>320357</v>
      </c>
      <c r="D119931" t="s">
        <v>320358</v>
      </c>
      <c r="E119931" t="s">
        <v>320359</v>
      </c>
    </row>
    <row r="119932" spans="1:5" x14ac:dyDescent="0.25">
      <c r="A119932">
        <v>592224</v>
      </c>
      <c r="B119932" t="s">
        <v>320360</v>
      </c>
      <c r="D119932" t="s">
        <v>320361</v>
      </c>
    </row>
    <row r="119933" spans="1:5" x14ac:dyDescent="0.25">
      <c r="A119933">
        <v>592227</v>
      </c>
      <c r="B119933" t="s">
        <v>320362</v>
      </c>
      <c r="D119933" t="s">
        <v>320363</v>
      </c>
    </row>
    <row r="119934" spans="1:5" x14ac:dyDescent="0.25">
      <c r="A119934">
        <v>592229</v>
      </c>
      <c r="B119934" t="s">
        <v>320364</v>
      </c>
      <c r="D119934" t="s">
        <v>320365</v>
      </c>
    </row>
    <row r="119935" spans="1:5" x14ac:dyDescent="0.25">
      <c r="A119935">
        <v>592241</v>
      </c>
      <c r="B119935" t="s">
        <v>320366</v>
      </c>
      <c r="C119935" t="s">
        <v>270166</v>
      </c>
      <c r="D119935" t="s">
        <v>320367</v>
      </c>
      <c r="E119935" t="s">
        <v>10</v>
      </c>
    </row>
    <row r="119936" spans="1:5" x14ac:dyDescent="0.25">
      <c r="A119936">
        <v>592244</v>
      </c>
      <c r="B119936" t="s">
        <v>320368</v>
      </c>
      <c r="D119936" t="s">
        <v>320369</v>
      </c>
    </row>
    <row r="119937" spans="1:5" x14ac:dyDescent="0.25">
      <c r="A119937">
        <v>592252</v>
      </c>
      <c r="B119937" t="s">
        <v>320370</v>
      </c>
      <c r="D119937" t="s">
        <v>320371</v>
      </c>
    </row>
    <row r="119938" spans="1:5" x14ac:dyDescent="0.25">
      <c r="A119938">
        <v>592274</v>
      </c>
      <c r="B119938" t="s">
        <v>320372</v>
      </c>
      <c r="C119938" t="s">
        <v>320373</v>
      </c>
      <c r="D119938" t="s">
        <v>320374</v>
      </c>
      <c r="E119938" t="s">
        <v>320375</v>
      </c>
    </row>
    <row r="119939" spans="1:5" x14ac:dyDescent="0.25">
      <c r="A119939">
        <v>592287</v>
      </c>
      <c r="B119939" t="s">
        <v>320376</v>
      </c>
      <c r="D119939" t="s">
        <v>320377</v>
      </c>
    </row>
    <row r="119940" spans="1:5" x14ac:dyDescent="0.25">
      <c r="A119940">
        <v>592295</v>
      </c>
      <c r="B119940" t="s">
        <v>320378</v>
      </c>
      <c r="D119940" t="s">
        <v>320379</v>
      </c>
      <c r="E119940" t="s">
        <v>320380</v>
      </c>
    </row>
    <row r="119941" spans="1:5" x14ac:dyDescent="0.25">
      <c r="A119941">
        <v>592302</v>
      </c>
      <c r="B119941" t="s">
        <v>320381</v>
      </c>
      <c r="D119941" t="s">
        <v>320382</v>
      </c>
    </row>
    <row r="119942" spans="1:5" x14ac:dyDescent="0.25">
      <c r="A119942">
        <v>592305</v>
      </c>
      <c r="B119942" t="s">
        <v>320383</v>
      </c>
      <c r="C119942" t="s">
        <v>10498</v>
      </c>
      <c r="D119942" t="s">
        <v>320384</v>
      </c>
      <c r="E119942" t="s">
        <v>320385</v>
      </c>
    </row>
    <row r="119943" spans="1:5" x14ac:dyDescent="0.25">
      <c r="A119943">
        <v>592308</v>
      </c>
      <c r="B119943" t="s">
        <v>320386</v>
      </c>
      <c r="C119943" t="s">
        <v>320387</v>
      </c>
      <c r="D119943" t="s">
        <v>320388</v>
      </c>
      <c r="E119943" t="s">
        <v>320389</v>
      </c>
    </row>
    <row r="119944" spans="1:5" x14ac:dyDescent="0.25">
      <c r="A119944">
        <v>592313</v>
      </c>
      <c r="B119944" t="s">
        <v>320390</v>
      </c>
      <c r="D119944" t="s">
        <v>320391</v>
      </c>
    </row>
    <row r="119945" spans="1:5" x14ac:dyDescent="0.25">
      <c r="A119945">
        <v>592316</v>
      </c>
      <c r="B119945" t="s">
        <v>320392</v>
      </c>
      <c r="D119945" t="s">
        <v>320393</v>
      </c>
      <c r="E119945" t="s">
        <v>320394</v>
      </c>
    </row>
    <row r="119946" spans="1:5" x14ac:dyDescent="0.25">
      <c r="A119946">
        <v>592332</v>
      </c>
      <c r="B119946" t="s">
        <v>320395</v>
      </c>
      <c r="C119946" t="s">
        <v>320396</v>
      </c>
      <c r="D119946" t="s">
        <v>320397</v>
      </c>
    </row>
    <row r="119947" spans="1:5" x14ac:dyDescent="0.25">
      <c r="A119947">
        <v>592336</v>
      </c>
      <c r="B119947" t="s">
        <v>320398</v>
      </c>
      <c r="C119947" t="s">
        <v>320399</v>
      </c>
      <c r="D119947" t="s">
        <v>320400</v>
      </c>
      <c r="E119947" t="s">
        <v>320401</v>
      </c>
    </row>
    <row r="119948" spans="1:5" x14ac:dyDescent="0.25">
      <c r="A119948">
        <v>592343</v>
      </c>
      <c r="B119948" t="s">
        <v>320402</v>
      </c>
      <c r="C119948" t="s">
        <v>320403</v>
      </c>
      <c r="D119948" t="s">
        <v>320404</v>
      </c>
      <c r="E119948" t="s">
        <v>320405</v>
      </c>
    </row>
    <row r="119949" spans="1:5" x14ac:dyDescent="0.25">
      <c r="A119949">
        <v>592347</v>
      </c>
      <c r="B119949" t="s">
        <v>320406</v>
      </c>
      <c r="D119949" t="s">
        <v>320407</v>
      </c>
      <c r="E119949" t="s">
        <v>320408</v>
      </c>
    </row>
    <row r="119950" spans="1:5" x14ac:dyDescent="0.25">
      <c r="A119950">
        <v>592348</v>
      </c>
      <c r="B119950" t="s">
        <v>320409</v>
      </c>
      <c r="C119950" t="s">
        <v>320410</v>
      </c>
      <c r="D119950" t="s">
        <v>320411</v>
      </c>
      <c r="E119950" t="s">
        <v>10</v>
      </c>
    </row>
    <row r="119951" spans="1:5" x14ac:dyDescent="0.25">
      <c r="A119951">
        <v>592349</v>
      </c>
      <c r="B119951" t="s">
        <v>320412</v>
      </c>
      <c r="D119951" t="s">
        <v>320413</v>
      </c>
    </row>
    <row r="119952" spans="1:5" x14ac:dyDescent="0.25">
      <c r="A119952">
        <v>592352</v>
      </c>
      <c r="B119952" t="s">
        <v>320414</v>
      </c>
      <c r="D119952" t="s">
        <v>320415</v>
      </c>
    </row>
    <row r="119953" spans="1:5" x14ac:dyDescent="0.25">
      <c r="A119953">
        <v>592354</v>
      </c>
      <c r="B119953" t="s">
        <v>320416</v>
      </c>
      <c r="C119953" t="s">
        <v>320417</v>
      </c>
      <c r="D119953" t="s">
        <v>320418</v>
      </c>
    </row>
    <row r="119954" spans="1:5" x14ac:dyDescent="0.25">
      <c r="A119954">
        <v>592355</v>
      </c>
      <c r="B119954" t="s">
        <v>320419</v>
      </c>
      <c r="D119954" t="s">
        <v>320420</v>
      </c>
    </row>
    <row r="119955" spans="1:5" x14ac:dyDescent="0.25">
      <c r="A119955">
        <v>592361</v>
      </c>
      <c r="B119955" t="s">
        <v>320421</v>
      </c>
      <c r="C119955" t="s">
        <v>320422</v>
      </c>
      <c r="D119955" t="s">
        <v>320423</v>
      </c>
      <c r="E119955" t="s">
        <v>320424</v>
      </c>
    </row>
    <row r="119956" spans="1:5" x14ac:dyDescent="0.25">
      <c r="A119956">
        <v>592366</v>
      </c>
      <c r="B119956" t="s">
        <v>320425</v>
      </c>
      <c r="D119956" t="s">
        <v>320426</v>
      </c>
    </row>
    <row r="119957" spans="1:5" x14ac:dyDescent="0.25">
      <c r="A119957">
        <v>592402</v>
      </c>
      <c r="B119957" t="s">
        <v>320427</v>
      </c>
      <c r="D119957" t="s">
        <v>320428</v>
      </c>
    </row>
    <row r="119958" spans="1:5" x14ac:dyDescent="0.25">
      <c r="A119958">
        <v>592403</v>
      </c>
      <c r="B119958" t="s">
        <v>320429</v>
      </c>
      <c r="D119958" t="s">
        <v>320430</v>
      </c>
    </row>
    <row r="119959" spans="1:5" x14ac:dyDescent="0.25">
      <c r="A119959">
        <v>592410</v>
      </c>
      <c r="B119959" t="s">
        <v>320431</v>
      </c>
      <c r="D119959" t="s">
        <v>320432</v>
      </c>
      <c r="E119959" t="s">
        <v>320433</v>
      </c>
    </row>
    <row r="119960" spans="1:5" x14ac:dyDescent="0.25">
      <c r="A119960">
        <v>592412</v>
      </c>
      <c r="B119960" t="s">
        <v>320434</v>
      </c>
      <c r="D119960" t="s">
        <v>320435</v>
      </c>
      <c r="E119960" t="s">
        <v>320436</v>
      </c>
    </row>
    <row r="119961" spans="1:5" x14ac:dyDescent="0.25">
      <c r="A119961">
        <v>592416</v>
      </c>
      <c r="B119961" t="s">
        <v>320437</v>
      </c>
      <c r="D119961" t="s">
        <v>320438</v>
      </c>
      <c r="E119961" t="s">
        <v>320439</v>
      </c>
    </row>
    <row r="119962" spans="1:5" x14ac:dyDescent="0.25">
      <c r="A119962">
        <v>592430</v>
      </c>
      <c r="B119962" t="s">
        <v>320440</v>
      </c>
      <c r="D119962" t="s">
        <v>320441</v>
      </c>
      <c r="E119962" t="s">
        <v>320442</v>
      </c>
    </row>
    <row r="119963" spans="1:5" x14ac:dyDescent="0.25">
      <c r="A119963">
        <v>592440</v>
      </c>
      <c r="B119963" t="s">
        <v>320443</v>
      </c>
      <c r="D119963" t="s">
        <v>320444</v>
      </c>
    </row>
    <row r="119964" spans="1:5" x14ac:dyDescent="0.25">
      <c r="A119964">
        <v>592458</v>
      </c>
      <c r="B119964" t="s">
        <v>320445</v>
      </c>
      <c r="D119964" t="s">
        <v>320446</v>
      </c>
      <c r="E119964" t="s">
        <v>320447</v>
      </c>
    </row>
    <row r="119965" spans="1:5" x14ac:dyDescent="0.25">
      <c r="A119965">
        <v>592461</v>
      </c>
      <c r="B119965" t="s">
        <v>320448</v>
      </c>
      <c r="C119965" t="s">
        <v>320449</v>
      </c>
      <c r="D119965" t="s">
        <v>320450</v>
      </c>
      <c r="E119965" t="s">
        <v>320451</v>
      </c>
    </row>
    <row r="119966" spans="1:5" x14ac:dyDescent="0.25">
      <c r="A119966">
        <v>592468</v>
      </c>
      <c r="B119966" t="s">
        <v>320452</v>
      </c>
      <c r="D119966" t="s">
        <v>320453</v>
      </c>
      <c r="E119966" t="s">
        <v>320454</v>
      </c>
    </row>
    <row r="119967" spans="1:5" x14ac:dyDescent="0.25">
      <c r="A119967">
        <v>592479</v>
      </c>
      <c r="B119967" t="s">
        <v>320455</v>
      </c>
      <c r="D119967" t="s">
        <v>320456</v>
      </c>
    </row>
    <row r="119968" spans="1:5" x14ac:dyDescent="0.25">
      <c r="A119968">
        <v>592489</v>
      </c>
      <c r="B119968" t="s">
        <v>320457</v>
      </c>
      <c r="D119968" t="s">
        <v>320458</v>
      </c>
    </row>
    <row r="119969" spans="1:5" x14ac:dyDescent="0.25">
      <c r="A119969">
        <v>592514</v>
      </c>
      <c r="B119969" t="s">
        <v>320459</v>
      </c>
      <c r="D119969" t="s">
        <v>320460</v>
      </c>
      <c r="E119969" t="s">
        <v>10</v>
      </c>
    </row>
    <row r="119970" spans="1:5" x14ac:dyDescent="0.25">
      <c r="A119970">
        <v>592519</v>
      </c>
      <c r="B119970" t="s">
        <v>320461</v>
      </c>
      <c r="C119970" t="s">
        <v>46900</v>
      </c>
      <c r="D119970" t="s">
        <v>320462</v>
      </c>
    </row>
    <row r="119971" spans="1:5" x14ac:dyDescent="0.25">
      <c r="A119971">
        <v>592521</v>
      </c>
      <c r="B119971" t="s">
        <v>320463</v>
      </c>
      <c r="C119971" t="s">
        <v>44375</v>
      </c>
      <c r="D119971" t="s">
        <v>320464</v>
      </c>
      <c r="E119971" t="s">
        <v>44377</v>
      </c>
    </row>
    <row r="119972" spans="1:5" x14ac:dyDescent="0.25">
      <c r="A119972">
        <v>592528</v>
      </c>
      <c r="B119972" t="s">
        <v>320465</v>
      </c>
      <c r="D119972" t="s">
        <v>320466</v>
      </c>
    </row>
    <row r="119973" spans="1:5" x14ac:dyDescent="0.25">
      <c r="A119973">
        <v>592540</v>
      </c>
      <c r="B119973" t="s">
        <v>320467</v>
      </c>
      <c r="D119973" t="s">
        <v>320468</v>
      </c>
    </row>
    <row r="119974" spans="1:5" x14ac:dyDescent="0.25">
      <c r="A119974">
        <v>592546</v>
      </c>
      <c r="B119974" t="s">
        <v>320469</v>
      </c>
      <c r="D119974" t="s">
        <v>320470</v>
      </c>
      <c r="E119974" t="s">
        <v>320471</v>
      </c>
    </row>
    <row r="119975" spans="1:5" x14ac:dyDescent="0.25">
      <c r="A119975">
        <v>592553</v>
      </c>
      <c r="B119975" t="s">
        <v>320472</v>
      </c>
      <c r="C119975" t="s">
        <v>320473</v>
      </c>
      <c r="D119975" t="s">
        <v>320474</v>
      </c>
      <c r="E119975" t="s">
        <v>320475</v>
      </c>
    </row>
    <row r="119976" spans="1:5" x14ac:dyDescent="0.25">
      <c r="A119976">
        <v>592556</v>
      </c>
      <c r="B119976" t="s">
        <v>320476</v>
      </c>
      <c r="D119976" t="s">
        <v>320477</v>
      </c>
      <c r="E119976" t="s">
        <v>320478</v>
      </c>
    </row>
    <row r="119977" spans="1:5" x14ac:dyDescent="0.25">
      <c r="A119977">
        <v>592561</v>
      </c>
      <c r="B119977" t="s">
        <v>320479</v>
      </c>
      <c r="D119977" t="s">
        <v>320480</v>
      </c>
      <c r="E119977" t="s">
        <v>320481</v>
      </c>
    </row>
    <row r="119978" spans="1:5" x14ac:dyDescent="0.25">
      <c r="A119978">
        <v>592567</v>
      </c>
      <c r="B119978" t="s">
        <v>320482</v>
      </c>
      <c r="D119978" t="s">
        <v>320483</v>
      </c>
    </row>
    <row r="119979" spans="1:5" x14ac:dyDescent="0.25">
      <c r="A119979">
        <v>592577</v>
      </c>
      <c r="B119979" t="s">
        <v>320484</v>
      </c>
      <c r="D119979" t="s">
        <v>320485</v>
      </c>
      <c r="E119979" t="s">
        <v>320486</v>
      </c>
    </row>
    <row r="119980" spans="1:5" x14ac:dyDescent="0.25">
      <c r="A119980">
        <v>592578</v>
      </c>
      <c r="B119980" t="s">
        <v>320487</v>
      </c>
      <c r="D119980" t="s">
        <v>320488</v>
      </c>
      <c r="E119980" t="s">
        <v>10</v>
      </c>
    </row>
    <row r="119981" spans="1:5" x14ac:dyDescent="0.25">
      <c r="A119981">
        <v>592581</v>
      </c>
      <c r="B119981" t="s">
        <v>320489</v>
      </c>
      <c r="D119981" t="s">
        <v>320490</v>
      </c>
      <c r="E119981" t="s">
        <v>320491</v>
      </c>
    </row>
    <row r="119982" spans="1:5" x14ac:dyDescent="0.25">
      <c r="A119982">
        <v>592588</v>
      </c>
      <c r="B119982" t="s">
        <v>320492</v>
      </c>
      <c r="C119982" t="s">
        <v>236032</v>
      </c>
      <c r="D119982" t="s">
        <v>320493</v>
      </c>
      <c r="E119982" t="s">
        <v>236034</v>
      </c>
    </row>
    <row r="119983" spans="1:5" x14ac:dyDescent="0.25">
      <c r="A119983">
        <v>592594</v>
      </c>
      <c r="B119983" t="s">
        <v>320494</v>
      </c>
      <c r="D119983" t="s">
        <v>320495</v>
      </c>
      <c r="E119983" t="s">
        <v>320496</v>
      </c>
    </row>
    <row r="119984" spans="1:5" x14ac:dyDescent="0.25">
      <c r="A119984">
        <v>592611</v>
      </c>
      <c r="B119984" t="s">
        <v>320497</v>
      </c>
      <c r="D119984" t="s">
        <v>320498</v>
      </c>
      <c r="E119984" t="s">
        <v>10</v>
      </c>
    </row>
    <row r="119985" spans="1:5" x14ac:dyDescent="0.25">
      <c r="A119985">
        <v>592617</v>
      </c>
      <c r="B119985" t="s">
        <v>320499</v>
      </c>
      <c r="C119985" t="s">
        <v>259516</v>
      </c>
      <c r="D119985" t="s">
        <v>320500</v>
      </c>
      <c r="E119985" t="s">
        <v>320501</v>
      </c>
    </row>
    <row r="119986" spans="1:5" x14ac:dyDescent="0.25">
      <c r="A119986">
        <v>592620</v>
      </c>
      <c r="B119986" t="s">
        <v>320502</v>
      </c>
      <c r="C119986" t="s">
        <v>320503</v>
      </c>
      <c r="D119986" t="s">
        <v>320504</v>
      </c>
    </row>
    <row r="119987" spans="1:5" x14ac:dyDescent="0.25">
      <c r="A119987">
        <v>592626</v>
      </c>
      <c r="B119987" t="s">
        <v>320505</v>
      </c>
      <c r="D119987" t="s">
        <v>320506</v>
      </c>
      <c r="E119987" t="s">
        <v>320507</v>
      </c>
    </row>
    <row r="119988" spans="1:5" x14ac:dyDescent="0.25">
      <c r="A119988">
        <v>592634</v>
      </c>
      <c r="B119988" t="s">
        <v>320508</v>
      </c>
      <c r="C119988" t="s">
        <v>233395</v>
      </c>
      <c r="D119988" t="s">
        <v>320509</v>
      </c>
    </row>
    <row r="119989" spans="1:5" x14ac:dyDescent="0.25">
      <c r="A119989">
        <v>592653</v>
      </c>
      <c r="B119989" t="s">
        <v>320510</v>
      </c>
      <c r="C119989" t="s">
        <v>320511</v>
      </c>
      <c r="D119989" t="s">
        <v>320512</v>
      </c>
      <c r="E119989" t="s">
        <v>10</v>
      </c>
    </row>
    <row r="119990" spans="1:5" x14ac:dyDescent="0.25">
      <c r="A119990">
        <v>592658</v>
      </c>
      <c r="B119990" t="s">
        <v>320513</v>
      </c>
      <c r="C119990" t="s">
        <v>5251</v>
      </c>
      <c r="D119990" t="s">
        <v>320514</v>
      </c>
      <c r="E119990" t="s">
        <v>75003</v>
      </c>
    </row>
    <row r="119991" spans="1:5" x14ac:dyDescent="0.25">
      <c r="A119991">
        <v>592662</v>
      </c>
      <c r="B119991" t="s">
        <v>320515</v>
      </c>
      <c r="D119991" t="s">
        <v>320516</v>
      </c>
    </row>
    <row r="119992" spans="1:5" x14ac:dyDescent="0.25">
      <c r="A119992">
        <v>592670</v>
      </c>
      <c r="B119992" t="s">
        <v>320517</v>
      </c>
      <c r="C119992" t="s">
        <v>320518</v>
      </c>
      <c r="D119992" t="s">
        <v>320519</v>
      </c>
    </row>
    <row r="119993" spans="1:5" x14ac:dyDescent="0.25">
      <c r="A119993">
        <v>592684</v>
      </c>
      <c r="B119993" t="s">
        <v>320520</v>
      </c>
      <c r="C119993" t="s">
        <v>122450</v>
      </c>
      <c r="D119993" t="s">
        <v>320521</v>
      </c>
      <c r="E119993" t="s">
        <v>122452</v>
      </c>
    </row>
    <row r="119994" spans="1:5" x14ac:dyDescent="0.25">
      <c r="A119994">
        <v>592690</v>
      </c>
      <c r="B119994" t="s">
        <v>320522</v>
      </c>
      <c r="C119994" t="s">
        <v>320523</v>
      </c>
      <c r="D119994" t="s">
        <v>320524</v>
      </c>
    </row>
    <row r="119995" spans="1:5" x14ac:dyDescent="0.25">
      <c r="A119995">
        <v>592701</v>
      </c>
      <c r="B119995" t="s">
        <v>320525</v>
      </c>
      <c r="D119995" t="s">
        <v>320526</v>
      </c>
      <c r="E119995" t="s">
        <v>64837</v>
      </c>
    </row>
    <row r="119996" spans="1:5" x14ac:dyDescent="0.25">
      <c r="A119996">
        <v>592726</v>
      </c>
      <c r="B119996" t="s">
        <v>320527</v>
      </c>
      <c r="C119996" t="s">
        <v>320528</v>
      </c>
      <c r="D119996" t="s">
        <v>320529</v>
      </c>
      <c r="E119996" t="s">
        <v>10</v>
      </c>
    </row>
    <row r="119997" spans="1:5" x14ac:dyDescent="0.25">
      <c r="A119997">
        <v>592727</v>
      </c>
      <c r="B119997" t="s">
        <v>320530</v>
      </c>
      <c r="D119997" t="s">
        <v>320531</v>
      </c>
    </row>
    <row r="119998" spans="1:5" x14ac:dyDescent="0.25">
      <c r="A119998">
        <v>592728</v>
      </c>
      <c r="B119998" t="s">
        <v>320532</v>
      </c>
      <c r="C119998" t="s">
        <v>320533</v>
      </c>
      <c r="D119998" t="s">
        <v>320534</v>
      </c>
      <c r="E119998" t="s">
        <v>320535</v>
      </c>
    </row>
    <row r="119999" spans="1:5" x14ac:dyDescent="0.25">
      <c r="A119999">
        <v>592746</v>
      </c>
      <c r="B119999" t="s">
        <v>320536</v>
      </c>
      <c r="D119999" t="s">
        <v>320537</v>
      </c>
    </row>
    <row r="120000" spans="1:5" x14ac:dyDescent="0.25">
      <c r="A120000">
        <v>592753</v>
      </c>
      <c r="B120000" t="s">
        <v>320538</v>
      </c>
      <c r="D120000" t="s">
        <v>320539</v>
      </c>
      <c r="E120000" t="s">
        <v>10</v>
      </c>
    </row>
    <row r="120001" spans="1:5" x14ac:dyDescent="0.25">
      <c r="A120001">
        <v>592762</v>
      </c>
      <c r="B120001" t="s">
        <v>320540</v>
      </c>
      <c r="C120001" t="s">
        <v>320541</v>
      </c>
      <c r="D120001" t="s">
        <v>320542</v>
      </c>
      <c r="E120001" t="s">
        <v>10</v>
      </c>
    </row>
    <row r="120002" spans="1:5" x14ac:dyDescent="0.25">
      <c r="A120002">
        <v>592763</v>
      </c>
      <c r="B120002" t="s">
        <v>320543</v>
      </c>
      <c r="D120002" t="s">
        <v>320544</v>
      </c>
    </row>
    <row r="120003" spans="1:5" x14ac:dyDescent="0.25">
      <c r="A120003">
        <v>592764</v>
      </c>
      <c r="B120003" t="s">
        <v>320545</v>
      </c>
      <c r="D120003" t="s">
        <v>320546</v>
      </c>
    </row>
    <row r="120004" spans="1:5" x14ac:dyDescent="0.25">
      <c r="A120004">
        <v>592769</v>
      </c>
      <c r="B120004" t="s">
        <v>320547</v>
      </c>
      <c r="C120004" t="s">
        <v>130618</v>
      </c>
      <c r="D120004" t="s">
        <v>320548</v>
      </c>
      <c r="E120004" t="s">
        <v>320549</v>
      </c>
    </row>
    <row r="120005" spans="1:5" x14ac:dyDescent="0.25">
      <c r="A120005">
        <v>592789</v>
      </c>
      <c r="B120005" t="s">
        <v>320550</v>
      </c>
      <c r="D120005" t="s">
        <v>320551</v>
      </c>
    </row>
    <row r="120006" spans="1:5" x14ac:dyDescent="0.25">
      <c r="A120006">
        <v>592791</v>
      </c>
      <c r="B120006" t="s">
        <v>320552</v>
      </c>
      <c r="D120006" t="s">
        <v>320553</v>
      </c>
    </row>
    <row r="120007" spans="1:5" x14ac:dyDescent="0.25">
      <c r="A120007">
        <v>592806</v>
      </c>
      <c r="B120007" t="s">
        <v>320554</v>
      </c>
      <c r="D120007" t="s">
        <v>320555</v>
      </c>
      <c r="E120007" t="s">
        <v>320556</v>
      </c>
    </row>
    <row r="120008" spans="1:5" x14ac:dyDescent="0.25">
      <c r="A120008">
        <v>592842</v>
      </c>
      <c r="B120008" t="s">
        <v>320557</v>
      </c>
      <c r="D120008" t="s">
        <v>320558</v>
      </c>
      <c r="E120008" t="s">
        <v>320559</v>
      </c>
    </row>
    <row r="120009" spans="1:5" x14ac:dyDescent="0.25">
      <c r="A120009">
        <v>592843</v>
      </c>
      <c r="B120009" t="s">
        <v>320560</v>
      </c>
      <c r="D120009" t="s">
        <v>320561</v>
      </c>
      <c r="E120009" t="s">
        <v>320562</v>
      </c>
    </row>
    <row r="120010" spans="1:5" x14ac:dyDescent="0.25">
      <c r="A120010">
        <v>592851</v>
      </c>
      <c r="B120010" t="s">
        <v>320563</v>
      </c>
      <c r="D120010" t="s">
        <v>320564</v>
      </c>
    </row>
    <row r="120011" spans="1:5" x14ac:dyDescent="0.25">
      <c r="A120011">
        <v>592867</v>
      </c>
      <c r="B120011" t="s">
        <v>320565</v>
      </c>
      <c r="C120011" t="s">
        <v>30826</v>
      </c>
      <c r="D120011" t="s">
        <v>320566</v>
      </c>
      <c r="E120011" t="s">
        <v>10</v>
      </c>
    </row>
    <row r="120012" spans="1:5" x14ac:dyDescent="0.25">
      <c r="A120012">
        <v>592871</v>
      </c>
      <c r="B120012" t="s">
        <v>320567</v>
      </c>
      <c r="D120012" t="s">
        <v>320568</v>
      </c>
      <c r="E120012" t="s">
        <v>320569</v>
      </c>
    </row>
    <row r="120013" spans="1:5" x14ac:dyDescent="0.25">
      <c r="A120013">
        <v>592875</v>
      </c>
      <c r="B120013" t="s">
        <v>320570</v>
      </c>
      <c r="D120013" t="s">
        <v>320571</v>
      </c>
    </row>
    <row r="120014" spans="1:5" x14ac:dyDescent="0.25">
      <c r="A120014">
        <v>592876</v>
      </c>
      <c r="B120014" t="s">
        <v>320572</v>
      </c>
      <c r="D120014" t="s">
        <v>320573</v>
      </c>
      <c r="E120014" t="s">
        <v>10120</v>
      </c>
    </row>
    <row r="120015" spans="1:5" x14ac:dyDescent="0.25">
      <c r="A120015">
        <v>592881</v>
      </c>
      <c r="B120015" t="s">
        <v>320574</v>
      </c>
      <c r="D120015" t="s">
        <v>320575</v>
      </c>
    </row>
    <row r="120016" spans="1:5" x14ac:dyDescent="0.25">
      <c r="A120016">
        <v>592887</v>
      </c>
      <c r="B120016" t="s">
        <v>320576</v>
      </c>
      <c r="D120016" t="s">
        <v>320577</v>
      </c>
      <c r="E120016" t="s">
        <v>10</v>
      </c>
    </row>
    <row r="120017" spans="1:5" x14ac:dyDescent="0.25">
      <c r="A120017">
        <v>592889</v>
      </c>
      <c r="B120017" t="s">
        <v>320578</v>
      </c>
      <c r="D120017" t="s">
        <v>320579</v>
      </c>
    </row>
    <row r="120018" spans="1:5" x14ac:dyDescent="0.25">
      <c r="A120018">
        <v>592898</v>
      </c>
      <c r="B120018" t="s">
        <v>320580</v>
      </c>
      <c r="D120018" t="s">
        <v>320581</v>
      </c>
      <c r="E120018" t="s">
        <v>320582</v>
      </c>
    </row>
    <row r="120019" spans="1:5" x14ac:dyDescent="0.25">
      <c r="A120019">
        <v>592901</v>
      </c>
      <c r="B120019" t="s">
        <v>320583</v>
      </c>
      <c r="D120019" t="s">
        <v>320584</v>
      </c>
    </row>
    <row r="120020" spans="1:5" x14ac:dyDescent="0.25">
      <c r="A120020">
        <v>592905</v>
      </c>
      <c r="B120020" t="s">
        <v>320585</v>
      </c>
      <c r="D120020" t="s">
        <v>320586</v>
      </c>
      <c r="E120020" t="s">
        <v>320587</v>
      </c>
    </row>
    <row r="120021" spans="1:5" x14ac:dyDescent="0.25">
      <c r="A120021">
        <v>592926</v>
      </c>
      <c r="B120021" t="s">
        <v>320588</v>
      </c>
      <c r="C120021" t="s">
        <v>320589</v>
      </c>
      <c r="D120021" t="s">
        <v>320590</v>
      </c>
      <c r="E120021" t="s">
        <v>320591</v>
      </c>
    </row>
    <row r="120022" spans="1:5" x14ac:dyDescent="0.25">
      <c r="A120022">
        <v>592931</v>
      </c>
      <c r="B120022" t="s">
        <v>320592</v>
      </c>
      <c r="D120022" t="s">
        <v>320593</v>
      </c>
    </row>
    <row r="120023" spans="1:5" x14ac:dyDescent="0.25">
      <c r="A120023">
        <v>592936</v>
      </c>
      <c r="B120023" t="s">
        <v>320594</v>
      </c>
      <c r="C120023" t="s">
        <v>320595</v>
      </c>
      <c r="D120023" t="s">
        <v>320596</v>
      </c>
      <c r="E120023" t="s">
        <v>320597</v>
      </c>
    </row>
    <row r="120024" spans="1:5" x14ac:dyDescent="0.25">
      <c r="A120024">
        <v>592963</v>
      </c>
      <c r="B120024" t="s">
        <v>320598</v>
      </c>
      <c r="D120024" t="s">
        <v>320599</v>
      </c>
    </row>
    <row r="120025" spans="1:5" x14ac:dyDescent="0.25">
      <c r="A120025">
        <v>592965</v>
      </c>
      <c r="B120025" t="s">
        <v>320600</v>
      </c>
      <c r="D120025" t="s">
        <v>320601</v>
      </c>
    </row>
    <row r="120026" spans="1:5" x14ac:dyDescent="0.25">
      <c r="A120026">
        <v>592972</v>
      </c>
      <c r="B120026" t="s">
        <v>320602</v>
      </c>
      <c r="D120026" t="s">
        <v>320603</v>
      </c>
    </row>
    <row r="120027" spans="1:5" x14ac:dyDescent="0.25">
      <c r="A120027">
        <v>592977</v>
      </c>
      <c r="B120027" t="s">
        <v>320604</v>
      </c>
      <c r="D120027" t="s">
        <v>320605</v>
      </c>
      <c r="E120027" t="s">
        <v>320606</v>
      </c>
    </row>
    <row r="120028" spans="1:5" x14ac:dyDescent="0.25">
      <c r="A120028">
        <v>592985</v>
      </c>
      <c r="B120028" t="s">
        <v>320607</v>
      </c>
      <c r="D120028" t="s">
        <v>320608</v>
      </c>
    </row>
    <row r="120029" spans="1:5" x14ac:dyDescent="0.25">
      <c r="A120029">
        <v>593013</v>
      </c>
      <c r="B120029" t="s">
        <v>320609</v>
      </c>
      <c r="D120029" t="s">
        <v>320610</v>
      </c>
    </row>
    <row r="120030" spans="1:5" x14ac:dyDescent="0.25">
      <c r="A120030">
        <v>593014</v>
      </c>
      <c r="B120030" t="s">
        <v>320611</v>
      </c>
      <c r="D120030" t="s">
        <v>320612</v>
      </c>
    </row>
    <row r="120031" spans="1:5" x14ac:dyDescent="0.25">
      <c r="A120031">
        <v>593017</v>
      </c>
      <c r="B120031" t="s">
        <v>320613</v>
      </c>
      <c r="D120031" t="s">
        <v>320614</v>
      </c>
    </row>
    <row r="120032" spans="1:5" x14ac:dyDescent="0.25">
      <c r="A120032">
        <v>593052</v>
      </c>
      <c r="B120032" t="s">
        <v>320615</v>
      </c>
      <c r="D120032" t="s">
        <v>320616</v>
      </c>
      <c r="E120032" t="s">
        <v>320617</v>
      </c>
    </row>
    <row r="120033" spans="1:5" x14ac:dyDescent="0.25">
      <c r="A120033">
        <v>593053</v>
      </c>
      <c r="B120033" t="s">
        <v>320618</v>
      </c>
      <c r="D120033" t="s">
        <v>320619</v>
      </c>
    </row>
    <row r="120034" spans="1:5" x14ac:dyDescent="0.25">
      <c r="A120034">
        <v>593058</v>
      </c>
      <c r="B120034" t="s">
        <v>320620</v>
      </c>
      <c r="D120034" t="s">
        <v>320621</v>
      </c>
    </row>
    <row r="120035" spans="1:5" x14ac:dyDescent="0.25">
      <c r="A120035">
        <v>593060</v>
      </c>
      <c r="B120035" t="s">
        <v>320622</v>
      </c>
      <c r="D120035" t="s">
        <v>320623</v>
      </c>
    </row>
    <row r="120036" spans="1:5" x14ac:dyDescent="0.25">
      <c r="A120036">
        <v>593063</v>
      </c>
      <c r="B120036" t="s">
        <v>320624</v>
      </c>
      <c r="C120036" t="s">
        <v>83204</v>
      </c>
      <c r="D120036" t="s">
        <v>320625</v>
      </c>
      <c r="E120036" t="s">
        <v>10</v>
      </c>
    </row>
    <row r="120037" spans="1:5" x14ac:dyDescent="0.25">
      <c r="A120037">
        <v>593064</v>
      </c>
      <c r="B120037" t="s">
        <v>320626</v>
      </c>
      <c r="C120037" t="s">
        <v>320627</v>
      </c>
      <c r="D120037" t="s">
        <v>320628</v>
      </c>
      <c r="E120037" t="s">
        <v>10</v>
      </c>
    </row>
    <row r="120038" spans="1:5" x14ac:dyDescent="0.25">
      <c r="A120038">
        <v>593076</v>
      </c>
      <c r="B120038" t="s">
        <v>320629</v>
      </c>
      <c r="D120038" t="s">
        <v>320630</v>
      </c>
    </row>
    <row r="120039" spans="1:5" x14ac:dyDescent="0.25">
      <c r="A120039">
        <v>593084</v>
      </c>
      <c r="B120039" t="s">
        <v>320631</v>
      </c>
      <c r="D120039" t="s">
        <v>320632</v>
      </c>
    </row>
    <row r="120040" spans="1:5" x14ac:dyDescent="0.25">
      <c r="A120040">
        <v>593089</v>
      </c>
      <c r="B120040" t="s">
        <v>320633</v>
      </c>
      <c r="C120040" t="s">
        <v>320634</v>
      </c>
      <c r="D120040" t="s">
        <v>320635</v>
      </c>
      <c r="E120040" t="s">
        <v>320636</v>
      </c>
    </row>
    <row r="120041" spans="1:5" x14ac:dyDescent="0.25">
      <c r="A120041">
        <v>593097</v>
      </c>
      <c r="B120041" t="s">
        <v>320637</v>
      </c>
      <c r="D120041" t="s">
        <v>320638</v>
      </c>
    </row>
    <row r="120042" spans="1:5" x14ac:dyDescent="0.25">
      <c r="A120042">
        <v>593108</v>
      </c>
      <c r="B120042" t="s">
        <v>320639</v>
      </c>
      <c r="D120042" t="s">
        <v>320640</v>
      </c>
    </row>
    <row r="120043" spans="1:5" x14ac:dyDescent="0.25">
      <c r="A120043">
        <v>593113</v>
      </c>
      <c r="B120043" t="s">
        <v>320641</v>
      </c>
      <c r="D120043" t="s">
        <v>320642</v>
      </c>
      <c r="E120043" t="s">
        <v>320643</v>
      </c>
    </row>
    <row r="120044" spans="1:5" x14ac:dyDescent="0.25">
      <c r="A120044">
        <v>593114</v>
      </c>
      <c r="B120044" t="s">
        <v>320644</v>
      </c>
      <c r="C120044" t="s">
        <v>320645</v>
      </c>
      <c r="D120044" t="s">
        <v>320646</v>
      </c>
      <c r="E120044" t="s">
        <v>320647</v>
      </c>
    </row>
    <row r="120045" spans="1:5" x14ac:dyDescent="0.25">
      <c r="A120045">
        <v>593139</v>
      </c>
      <c r="B120045" t="s">
        <v>320648</v>
      </c>
      <c r="D120045" t="s">
        <v>320649</v>
      </c>
      <c r="E120045" t="s">
        <v>320650</v>
      </c>
    </row>
    <row r="120046" spans="1:5" x14ac:dyDescent="0.25">
      <c r="A120046">
        <v>593142</v>
      </c>
      <c r="B120046" t="s">
        <v>320651</v>
      </c>
      <c r="C120046" t="s">
        <v>320652</v>
      </c>
      <c r="D120046" t="s">
        <v>320653</v>
      </c>
    </row>
    <row r="120047" spans="1:5" x14ac:dyDescent="0.25">
      <c r="A120047">
        <v>593148</v>
      </c>
      <c r="B120047" t="s">
        <v>320654</v>
      </c>
      <c r="D120047" t="s">
        <v>320655</v>
      </c>
      <c r="E120047" t="s">
        <v>320656</v>
      </c>
    </row>
    <row r="120048" spans="1:5" x14ac:dyDescent="0.25">
      <c r="A120048">
        <v>593166</v>
      </c>
      <c r="B120048" t="s">
        <v>320657</v>
      </c>
      <c r="D120048" t="s">
        <v>320658</v>
      </c>
      <c r="E120048" t="s">
        <v>320659</v>
      </c>
    </row>
    <row r="120049" spans="1:5" x14ac:dyDescent="0.25">
      <c r="A120049">
        <v>593172</v>
      </c>
      <c r="B120049" t="s">
        <v>320660</v>
      </c>
      <c r="D120049" t="s">
        <v>320661</v>
      </c>
    </row>
    <row r="120050" spans="1:5" x14ac:dyDescent="0.25">
      <c r="A120050">
        <v>593178</v>
      </c>
      <c r="B120050" t="s">
        <v>320662</v>
      </c>
      <c r="D120050" t="s">
        <v>320663</v>
      </c>
    </row>
    <row r="120051" spans="1:5" x14ac:dyDescent="0.25">
      <c r="A120051">
        <v>593188</v>
      </c>
      <c r="B120051" t="s">
        <v>320664</v>
      </c>
      <c r="D120051" t="s">
        <v>320665</v>
      </c>
    </row>
    <row r="120052" spans="1:5" x14ac:dyDescent="0.25">
      <c r="A120052">
        <v>593193</v>
      </c>
      <c r="B120052" t="s">
        <v>320666</v>
      </c>
      <c r="D120052" t="s">
        <v>320667</v>
      </c>
      <c r="E120052" t="s">
        <v>320668</v>
      </c>
    </row>
    <row r="120053" spans="1:5" x14ac:dyDescent="0.25">
      <c r="A120053">
        <v>593213</v>
      </c>
      <c r="B120053" t="s">
        <v>320669</v>
      </c>
      <c r="D120053" t="s">
        <v>320670</v>
      </c>
      <c r="E120053" t="s">
        <v>320671</v>
      </c>
    </row>
    <row r="120054" spans="1:5" x14ac:dyDescent="0.25">
      <c r="A120054">
        <v>593221</v>
      </c>
      <c r="B120054" t="s">
        <v>320672</v>
      </c>
      <c r="D120054" t="s">
        <v>320673</v>
      </c>
      <c r="E120054" t="s">
        <v>320674</v>
      </c>
    </row>
    <row r="120055" spans="1:5" x14ac:dyDescent="0.25">
      <c r="A120055">
        <v>593233</v>
      </c>
      <c r="B120055" t="s">
        <v>320675</v>
      </c>
      <c r="D120055" t="s">
        <v>320676</v>
      </c>
      <c r="E120055" t="s">
        <v>320677</v>
      </c>
    </row>
    <row r="120056" spans="1:5" x14ac:dyDescent="0.25">
      <c r="A120056">
        <v>593246</v>
      </c>
      <c r="B120056" t="s">
        <v>320678</v>
      </c>
      <c r="D120056" t="s">
        <v>320679</v>
      </c>
      <c r="E120056" t="s">
        <v>320680</v>
      </c>
    </row>
    <row r="120057" spans="1:5" x14ac:dyDescent="0.25">
      <c r="A120057">
        <v>593247</v>
      </c>
      <c r="B120057" t="s">
        <v>320681</v>
      </c>
      <c r="D120057" t="s">
        <v>320682</v>
      </c>
    </row>
    <row r="120058" spans="1:5" x14ac:dyDescent="0.25">
      <c r="A120058">
        <v>593257</v>
      </c>
      <c r="B120058" t="s">
        <v>320683</v>
      </c>
      <c r="D120058" t="s">
        <v>320684</v>
      </c>
    </row>
    <row r="120059" spans="1:5" x14ac:dyDescent="0.25">
      <c r="A120059">
        <v>593258</v>
      </c>
      <c r="B120059" t="s">
        <v>320685</v>
      </c>
      <c r="C120059" t="s">
        <v>320686</v>
      </c>
      <c r="D120059" t="s">
        <v>320687</v>
      </c>
    </row>
    <row r="120060" spans="1:5" x14ac:dyDescent="0.25">
      <c r="A120060">
        <v>593282</v>
      </c>
      <c r="B120060" t="s">
        <v>320688</v>
      </c>
      <c r="C120060" t="s">
        <v>320689</v>
      </c>
      <c r="D120060" t="s">
        <v>320690</v>
      </c>
      <c r="E120060" t="s">
        <v>320691</v>
      </c>
    </row>
    <row r="120061" spans="1:5" x14ac:dyDescent="0.25">
      <c r="A120061">
        <v>593289</v>
      </c>
      <c r="B120061" t="s">
        <v>320692</v>
      </c>
      <c r="D120061" t="s">
        <v>320693</v>
      </c>
    </row>
    <row r="120062" spans="1:5" x14ac:dyDescent="0.25">
      <c r="A120062">
        <v>593292</v>
      </c>
      <c r="B120062" t="s">
        <v>320694</v>
      </c>
      <c r="D120062" t="s">
        <v>320695</v>
      </c>
      <c r="E120062" t="s">
        <v>320696</v>
      </c>
    </row>
    <row r="120063" spans="1:5" x14ac:dyDescent="0.25">
      <c r="A120063">
        <v>593306</v>
      </c>
      <c r="B120063" t="s">
        <v>320697</v>
      </c>
      <c r="D120063" t="s">
        <v>320698</v>
      </c>
      <c r="E120063" t="s">
        <v>10</v>
      </c>
    </row>
    <row r="120064" spans="1:5" x14ac:dyDescent="0.25">
      <c r="A120064">
        <v>593322</v>
      </c>
      <c r="B120064" t="s">
        <v>320699</v>
      </c>
      <c r="D120064" t="s">
        <v>320700</v>
      </c>
    </row>
    <row r="120065" spans="1:5" x14ac:dyDescent="0.25">
      <c r="A120065">
        <v>593325</v>
      </c>
      <c r="B120065" t="s">
        <v>320701</v>
      </c>
      <c r="C120065" t="s">
        <v>320702</v>
      </c>
      <c r="D120065" t="s">
        <v>320703</v>
      </c>
      <c r="E120065" t="s">
        <v>320704</v>
      </c>
    </row>
    <row r="120066" spans="1:5" x14ac:dyDescent="0.25">
      <c r="A120066">
        <v>593335</v>
      </c>
      <c r="B120066" t="s">
        <v>320705</v>
      </c>
      <c r="C120066" t="s">
        <v>212037</v>
      </c>
      <c r="D120066" t="s">
        <v>320706</v>
      </c>
      <c r="E120066" t="s">
        <v>212039</v>
      </c>
    </row>
    <row r="120067" spans="1:5" x14ac:dyDescent="0.25">
      <c r="A120067">
        <v>593350</v>
      </c>
      <c r="B120067" t="s">
        <v>320707</v>
      </c>
      <c r="D120067" t="s">
        <v>320708</v>
      </c>
      <c r="E120067" t="s">
        <v>320709</v>
      </c>
    </row>
    <row r="120068" spans="1:5" x14ac:dyDescent="0.25">
      <c r="A120068">
        <v>593359</v>
      </c>
      <c r="B120068" t="s">
        <v>320710</v>
      </c>
      <c r="D120068" t="s">
        <v>320711</v>
      </c>
      <c r="E120068" t="s">
        <v>320712</v>
      </c>
    </row>
    <row r="120069" spans="1:5" x14ac:dyDescent="0.25">
      <c r="A120069">
        <v>593360</v>
      </c>
      <c r="B120069" t="s">
        <v>320713</v>
      </c>
      <c r="C120069" t="s">
        <v>320714</v>
      </c>
      <c r="D120069" t="s">
        <v>320715</v>
      </c>
    </row>
    <row r="120070" spans="1:5" x14ac:dyDescent="0.25">
      <c r="A120070">
        <v>593363</v>
      </c>
      <c r="B120070" t="s">
        <v>320716</v>
      </c>
      <c r="C120070" t="s">
        <v>320717</v>
      </c>
      <c r="D120070" t="s">
        <v>320718</v>
      </c>
      <c r="E120070" t="s">
        <v>320719</v>
      </c>
    </row>
    <row r="120071" spans="1:5" x14ac:dyDescent="0.25">
      <c r="A120071">
        <v>593367</v>
      </c>
      <c r="B120071" t="s">
        <v>320720</v>
      </c>
      <c r="C120071" t="s">
        <v>320721</v>
      </c>
      <c r="D120071" t="s">
        <v>320722</v>
      </c>
      <c r="E120071" t="s">
        <v>320723</v>
      </c>
    </row>
    <row r="120072" spans="1:5" x14ac:dyDescent="0.25">
      <c r="A120072">
        <v>593369</v>
      </c>
      <c r="B120072" t="s">
        <v>320724</v>
      </c>
      <c r="C120072" t="s">
        <v>320725</v>
      </c>
      <c r="D120072" t="s">
        <v>320726</v>
      </c>
      <c r="E120072" t="s">
        <v>320727</v>
      </c>
    </row>
    <row r="120073" spans="1:5" x14ac:dyDescent="0.25">
      <c r="A120073">
        <v>593375</v>
      </c>
      <c r="B120073" t="s">
        <v>320728</v>
      </c>
      <c r="D120073" t="s">
        <v>320729</v>
      </c>
    </row>
    <row r="120074" spans="1:5" x14ac:dyDescent="0.25">
      <c r="A120074">
        <v>593378</v>
      </c>
      <c r="B120074" t="s">
        <v>320730</v>
      </c>
      <c r="C120074" t="s">
        <v>164640</v>
      </c>
      <c r="D120074" t="s">
        <v>320731</v>
      </c>
    </row>
    <row r="120075" spans="1:5" x14ac:dyDescent="0.25">
      <c r="A120075">
        <v>593386</v>
      </c>
      <c r="B120075" t="s">
        <v>320732</v>
      </c>
      <c r="D120075" t="s">
        <v>320733</v>
      </c>
      <c r="E120075" t="s">
        <v>10</v>
      </c>
    </row>
    <row r="120076" spans="1:5" x14ac:dyDescent="0.25">
      <c r="A120076">
        <v>593387</v>
      </c>
      <c r="B120076" t="s">
        <v>320734</v>
      </c>
      <c r="C120076" t="s">
        <v>109354</v>
      </c>
      <c r="D120076" t="s">
        <v>320735</v>
      </c>
      <c r="E120076" t="s">
        <v>320736</v>
      </c>
    </row>
    <row r="120077" spans="1:5" x14ac:dyDescent="0.25">
      <c r="A120077">
        <v>593389</v>
      </c>
      <c r="B120077" t="s">
        <v>320737</v>
      </c>
      <c r="C120077" t="s">
        <v>320738</v>
      </c>
      <c r="D120077" t="s">
        <v>320739</v>
      </c>
      <c r="E120077" t="s">
        <v>320740</v>
      </c>
    </row>
    <row r="120078" spans="1:5" x14ac:dyDescent="0.25">
      <c r="A120078">
        <v>593393</v>
      </c>
      <c r="B120078" t="s">
        <v>320741</v>
      </c>
      <c r="D120078" t="s">
        <v>320742</v>
      </c>
      <c r="E120078" t="s">
        <v>320743</v>
      </c>
    </row>
    <row r="120079" spans="1:5" x14ac:dyDescent="0.25">
      <c r="A120079">
        <v>593401</v>
      </c>
      <c r="B120079" t="s">
        <v>320744</v>
      </c>
      <c r="D120079" t="s">
        <v>320745</v>
      </c>
    </row>
    <row r="120080" spans="1:5" x14ac:dyDescent="0.25">
      <c r="A120080">
        <v>593405</v>
      </c>
      <c r="B120080" t="s">
        <v>320746</v>
      </c>
      <c r="C120080" t="s">
        <v>320747</v>
      </c>
      <c r="D120080" t="s">
        <v>320748</v>
      </c>
    </row>
    <row r="120081" spans="1:5" x14ac:dyDescent="0.25">
      <c r="A120081">
        <v>593412</v>
      </c>
      <c r="B120081" t="s">
        <v>320749</v>
      </c>
      <c r="D120081" t="s">
        <v>320750</v>
      </c>
      <c r="E120081" t="s">
        <v>320751</v>
      </c>
    </row>
    <row r="120082" spans="1:5" x14ac:dyDescent="0.25">
      <c r="A120082">
        <v>593423</v>
      </c>
      <c r="B120082" t="s">
        <v>320752</v>
      </c>
      <c r="C120082" t="s">
        <v>320753</v>
      </c>
      <c r="D120082" t="s">
        <v>320754</v>
      </c>
      <c r="E120082" t="s">
        <v>320755</v>
      </c>
    </row>
    <row r="120083" spans="1:5" x14ac:dyDescent="0.25">
      <c r="A120083">
        <v>593431</v>
      </c>
      <c r="B120083" t="s">
        <v>320756</v>
      </c>
      <c r="D120083" t="s">
        <v>320757</v>
      </c>
      <c r="E120083" t="s">
        <v>320758</v>
      </c>
    </row>
    <row r="120084" spans="1:5" x14ac:dyDescent="0.25">
      <c r="A120084">
        <v>593433</v>
      </c>
      <c r="B120084" t="s">
        <v>320759</v>
      </c>
      <c r="D120084" t="s">
        <v>320760</v>
      </c>
    </row>
    <row r="120085" spans="1:5" x14ac:dyDescent="0.25">
      <c r="A120085">
        <v>593440</v>
      </c>
      <c r="B120085" t="s">
        <v>320761</v>
      </c>
      <c r="D120085" t="s">
        <v>320762</v>
      </c>
      <c r="E120085" t="s">
        <v>320763</v>
      </c>
    </row>
    <row r="120086" spans="1:5" x14ac:dyDescent="0.25">
      <c r="A120086">
        <v>593463</v>
      </c>
      <c r="B120086" t="s">
        <v>320764</v>
      </c>
      <c r="C120086" t="s">
        <v>320765</v>
      </c>
      <c r="D120086" t="s">
        <v>320766</v>
      </c>
      <c r="E120086" t="s">
        <v>320767</v>
      </c>
    </row>
    <row r="120087" spans="1:5" x14ac:dyDescent="0.25">
      <c r="A120087">
        <v>593467</v>
      </c>
      <c r="B120087" t="s">
        <v>320768</v>
      </c>
      <c r="D120087" t="s">
        <v>320769</v>
      </c>
    </row>
    <row r="120088" spans="1:5" x14ac:dyDescent="0.25">
      <c r="A120088">
        <v>593471</v>
      </c>
      <c r="B120088" t="s">
        <v>320770</v>
      </c>
      <c r="C120088" t="s">
        <v>320771</v>
      </c>
      <c r="D120088" t="s">
        <v>320772</v>
      </c>
      <c r="E120088" t="s">
        <v>320773</v>
      </c>
    </row>
    <row r="120089" spans="1:5" x14ac:dyDescent="0.25">
      <c r="A120089">
        <v>593477</v>
      </c>
      <c r="B120089" t="s">
        <v>320774</v>
      </c>
      <c r="C120089" t="s">
        <v>320775</v>
      </c>
      <c r="D120089" t="s">
        <v>320776</v>
      </c>
    </row>
    <row r="120090" spans="1:5" x14ac:dyDescent="0.25">
      <c r="A120090">
        <v>593478</v>
      </c>
      <c r="B120090" t="s">
        <v>320777</v>
      </c>
      <c r="D120090" t="s">
        <v>320778</v>
      </c>
    </row>
    <row r="120091" spans="1:5" x14ac:dyDescent="0.25">
      <c r="A120091">
        <v>593480</v>
      </c>
      <c r="B120091" t="s">
        <v>320779</v>
      </c>
      <c r="D120091" t="s">
        <v>320780</v>
      </c>
    </row>
    <row r="120092" spans="1:5" x14ac:dyDescent="0.25">
      <c r="A120092">
        <v>593497</v>
      </c>
      <c r="B120092" t="s">
        <v>320781</v>
      </c>
      <c r="D120092" t="s">
        <v>320782</v>
      </c>
      <c r="E120092" t="s">
        <v>10</v>
      </c>
    </row>
    <row r="120093" spans="1:5" x14ac:dyDescent="0.25">
      <c r="A120093">
        <v>593501</v>
      </c>
      <c r="B120093" t="s">
        <v>320783</v>
      </c>
      <c r="C120093" t="s">
        <v>320784</v>
      </c>
      <c r="D120093" t="s">
        <v>320785</v>
      </c>
      <c r="E120093" t="s">
        <v>320786</v>
      </c>
    </row>
    <row r="120094" spans="1:5" x14ac:dyDescent="0.25">
      <c r="A120094">
        <v>593503</v>
      </c>
      <c r="B120094" t="s">
        <v>320787</v>
      </c>
      <c r="D120094" t="s">
        <v>320788</v>
      </c>
    </row>
    <row r="120095" spans="1:5" x14ac:dyDescent="0.25">
      <c r="A120095">
        <v>593504</v>
      </c>
      <c r="B120095" t="s">
        <v>320789</v>
      </c>
      <c r="D120095" t="s">
        <v>320790</v>
      </c>
      <c r="E120095" t="s">
        <v>1118</v>
      </c>
    </row>
    <row r="120096" spans="1:5" x14ac:dyDescent="0.25">
      <c r="A120096">
        <v>593507</v>
      </c>
      <c r="B120096" t="s">
        <v>320791</v>
      </c>
      <c r="D120096" t="s">
        <v>320792</v>
      </c>
    </row>
    <row r="120097" spans="1:5" x14ac:dyDescent="0.25">
      <c r="A120097">
        <v>593508</v>
      </c>
      <c r="B120097" t="s">
        <v>320793</v>
      </c>
      <c r="D120097" t="s">
        <v>320794</v>
      </c>
      <c r="E120097" t="s">
        <v>320795</v>
      </c>
    </row>
    <row r="120098" spans="1:5" x14ac:dyDescent="0.25">
      <c r="A120098">
        <v>593514</v>
      </c>
      <c r="B120098" t="s">
        <v>320796</v>
      </c>
      <c r="C120098" t="s">
        <v>320797</v>
      </c>
      <c r="D120098" t="s">
        <v>320798</v>
      </c>
      <c r="E120098" t="s">
        <v>320799</v>
      </c>
    </row>
    <row r="120099" spans="1:5" x14ac:dyDescent="0.25">
      <c r="A120099">
        <v>593515</v>
      </c>
      <c r="B120099" t="s">
        <v>320800</v>
      </c>
      <c r="C120099" t="s">
        <v>320801</v>
      </c>
      <c r="D120099" t="s">
        <v>320802</v>
      </c>
    </row>
    <row r="120100" spans="1:5" x14ac:dyDescent="0.25">
      <c r="A120100">
        <v>593525</v>
      </c>
      <c r="B120100" t="s">
        <v>320803</v>
      </c>
      <c r="C120100" t="s">
        <v>56140</v>
      </c>
      <c r="D120100" t="s">
        <v>320804</v>
      </c>
      <c r="E120100" t="s">
        <v>181561</v>
      </c>
    </row>
    <row r="120101" spans="1:5" x14ac:dyDescent="0.25">
      <c r="A120101">
        <v>593533</v>
      </c>
      <c r="B120101" t="s">
        <v>320805</v>
      </c>
      <c r="C120101" t="s">
        <v>320806</v>
      </c>
      <c r="D120101" t="s">
        <v>320807</v>
      </c>
    </row>
    <row r="120102" spans="1:5" x14ac:dyDescent="0.25">
      <c r="A120102">
        <v>593566</v>
      </c>
      <c r="B120102" t="s">
        <v>320808</v>
      </c>
      <c r="C120102" t="s">
        <v>199138</v>
      </c>
      <c r="D120102" t="s">
        <v>320809</v>
      </c>
      <c r="E120102" t="s">
        <v>320810</v>
      </c>
    </row>
    <row r="120103" spans="1:5" x14ac:dyDescent="0.25">
      <c r="A120103">
        <v>593573</v>
      </c>
      <c r="B120103" t="s">
        <v>320811</v>
      </c>
      <c r="D120103" t="s">
        <v>320812</v>
      </c>
    </row>
    <row r="120104" spans="1:5" x14ac:dyDescent="0.25">
      <c r="A120104">
        <v>593585</v>
      </c>
      <c r="B120104" t="s">
        <v>320813</v>
      </c>
      <c r="D120104" t="s">
        <v>320814</v>
      </c>
    </row>
    <row r="120105" spans="1:5" x14ac:dyDescent="0.25">
      <c r="A120105">
        <v>593598</v>
      </c>
      <c r="B120105" t="s">
        <v>320815</v>
      </c>
      <c r="C120105" t="s">
        <v>20008</v>
      </c>
      <c r="D120105" t="s">
        <v>320816</v>
      </c>
      <c r="E120105" t="s">
        <v>10</v>
      </c>
    </row>
    <row r="120106" spans="1:5" x14ac:dyDescent="0.25">
      <c r="A120106">
        <v>593599</v>
      </c>
      <c r="B120106" t="s">
        <v>320817</v>
      </c>
      <c r="D120106" t="s">
        <v>320818</v>
      </c>
    </row>
    <row r="120107" spans="1:5" x14ac:dyDescent="0.25">
      <c r="A120107">
        <v>593602</v>
      </c>
      <c r="B120107" t="s">
        <v>320819</v>
      </c>
      <c r="D120107" t="s">
        <v>320820</v>
      </c>
      <c r="E120107" t="s">
        <v>320821</v>
      </c>
    </row>
    <row r="120108" spans="1:5" x14ac:dyDescent="0.25">
      <c r="A120108">
        <v>593607</v>
      </c>
      <c r="B120108" t="s">
        <v>320822</v>
      </c>
      <c r="C120108" t="s">
        <v>191365</v>
      </c>
      <c r="D120108" t="s">
        <v>320823</v>
      </c>
      <c r="E120108" t="s">
        <v>320824</v>
      </c>
    </row>
    <row r="120109" spans="1:5" x14ac:dyDescent="0.25">
      <c r="A120109">
        <v>593622</v>
      </c>
      <c r="B120109" t="s">
        <v>320825</v>
      </c>
      <c r="C120109" t="s">
        <v>320826</v>
      </c>
      <c r="D120109" t="s">
        <v>320827</v>
      </c>
      <c r="E120109" t="s">
        <v>320828</v>
      </c>
    </row>
    <row r="120110" spans="1:5" x14ac:dyDescent="0.25">
      <c r="A120110">
        <v>593665</v>
      </c>
      <c r="B120110" t="s">
        <v>320829</v>
      </c>
      <c r="D120110" t="s">
        <v>320830</v>
      </c>
    </row>
    <row r="120111" spans="1:5" x14ac:dyDescent="0.25">
      <c r="A120111">
        <v>593666</v>
      </c>
      <c r="B120111" t="s">
        <v>320831</v>
      </c>
      <c r="D120111" t="s">
        <v>320832</v>
      </c>
      <c r="E120111" t="s">
        <v>320833</v>
      </c>
    </row>
    <row r="120112" spans="1:5" x14ac:dyDescent="0.25">
      <c r="A120112">
        <v>593668</v>
      </c>
      <c r="B120112" t="s">
        <v>320834</v>
      </c>
      <c r="D120112" t="s">
        <v>320835</v>
      </c>
      <c r="E120112" t="s">
        <v>320836</v>
      </c>
    </row>
    <row r="120113" spans="1:5" x14ac:dyDescent="0.25">
      <c r="A120113">
        <v>593690</v>
      </c>
      <c r="B120113" t="s">
        <v>320837</v>
      </c>
      <c r="D120113" t="s">
        <v>320838</v>
      </c>
    </row>
    <row r="120114" spans="1:5" x14ac:dyDescent="0.25">
      <c r="A120114">
        <v>593695</v>
      </c>
      <c r="B120114" t="s">
        <v>320839</v>
      </c>
      <c r="D120114" t="s">
        <v>320840</v>
      </c>
    </row>
    <row r="120115" spans="1:5" x14ac:dyDescent="0.25">
      <c r="A120115">
        <v>593704</v>
      </c>
      <c r="B120115" t="s">
        <v>320841</v>
      </c>
      <c r="D120115" t="s">
        <v>320842</v>
      </c>
      <c r="E120115" t="s">
        <v>320843</v>
      </c>
    </row>
    <row r="120116" spans="1:5" x14ac:dyDescent="0.25">
      <c r="A120116">
        <v>593726</v>
      </c>
      <c r="B120116" t="s">
        <v>320844</v>
      </c>
      <c r="D120116" t="s">
        <v>320845</v>
      </c>
      <c r="E120116" t="s">
        <v>320846</v>
      </c>
    </row>
    <row r="120117" spans="1:5" x14ac:dyDescent="0.25">
      <c r="A120117">
        <v>593755</v>
      </c>
      <c r="B120117" t="s">
        <v>320847</v>
      </c>
      <c r="D120117" t="s">
        <v>320848</v>
      </c>
    </row>
    <row r="120118" spans="1:5" x14ac:dyDescent="0.25">
      <c r="A120118">
        <v>593756</v>
      </c>
      <c r="B120118" t="s">
        <v>320849</v>
      </c>
      <c r="D120118" t="s">
        <v>320850</v>
      </c>
    </row>
    <row r="120119" spans="1:5" x14ac:dyDescent="0.25">
      <c r="A120119">
        <v>593783</v>
      </c>
      <c r="B120119" t="s">
        <v>320851</v>
      </c>
      <c r="D120119" t="s">
        <v>320852</v>
      </c>
      <c r="E120119" t="s">
        <v>10</v>
      </c>
    </row>
    <row r="120120" spans="1:5" x14ac:dyDescent="0.25">
      <c r="A120120">
        <v>593787</v>
      </c>
      <c r="B120120" t="s">
        <v>320853</v>
      </c>
      <c r="D120120" t="s">
        <v>320854</v>
      </c>
    </row>
    <row r="120121" spans="1:5" x14ac:dyDescent="0.25">
      <c r="A120121">
        <v>593794</v>
      </c>
      <c r="B120121" t="s">
        <v>320855</v>
      </c>
      <c r="D120121" t="s">
        <v>320856</v>
      </c>
    </row>
    <row r="120122" spans="1:5" x14ac:dyDescent="0.25">
      <c r="A120122">
        <v>593806</v>
      </c>
      <c r="B120122" t="s">
        <v>320857</v>
      </c>
      <c r="D120122" t="s">
        <v>320858</v>
      </c>
      <c r="E120122" t="s">
        <v>320859</v>
      </c>
    </row>
    <row r="120123" spans="1:5" x14ac:dyDescent="0.25">
      <c r="A120123">
        <v>593811</v>
      </c>
      <c r="B120123" t="s">
        <v>320860</v>
      </c>
      <c r="D120123" t="s">
        <v>320861</v>
      </c>
      <c r="E120123" t="s">
        <v>10</v>
      </c>
    </row>
    <row r="120124" spans="1:5" x14ac:dyDescent="0.25">
      <c r="A120124">
        <v>593812</v>
      </c>
      <c r="B120124" t="s">
        <v>320862</v>
      </c>
      <c r="D120124" t="s">
        <v>320863</v>
      </c>
      <c r="E120124" t="s">
        <v>320864</v>
      </c>
    </row>
    <row r="120125" spans="1:5" x14ac:dyDescent="0.25">
      <c r="A120125">
        <v>593821</v>
      </c>
      <c r="B120125" t="s">
        <v>320865</v>
      </c>
      <c r="D120125" t="s">
        <v>320866</v>
      </c>
    </row>
    <row r="120126" spans="1:5" x14ac:dyDescent="0.25">
      <c r="A120126">
        <v>593826</v>
      </c>
      <c r="B120126" t="s">
        <v>320867</v>
      </c>
      <c r="C120126" t="s">
        <v>320868</v>
      </c>
      <c r="D120126" t="s">
        <v>320869</v>
      </c>
      <c r="E120126" t="s">
        <v>320870</v>
      </c>
    </row>
    <row r="120127" spans="1:5" x14ac:dyDescent="0.25">
      <c r="A120127">
        <v>593843</v>
      </c>
      <c r="B120127" t="s">
        <v>320871</v>
      </c>
      <c r="D120127" t="s">
        <v>320872</v>
      </c>
    </row>
    <row r="120128" spans="1:5" x14ac:dyDescent="0.25">
      <c r="A120128">
        <v>593849</v>
      </c>
      <c r="B120128" t="s">
        <v>320873</v>
      </c>
      <c r="D120128" t="s">
        <v>320874</v>
      </c>
    </row>
    <row r="120129" spans="1:5" x14ac:dyDescent="0.25">
      <c r="A120129">
        <v>593852</v>
      </c>
      <c r="B120129" t="s">
        <v>320875</v>
      </c>
      <c r="D120129" t="s">
        <v>320876</v>
      </c>
      <c r="E120129" t="s">
        <v>320877</v>
      </c>
    </row>
    <row r="120130" spans="1:5" x14ac:dyDescent="0.25">
      <c r="A120130">
        <v>593855</v>
      </c>
      <c r="B120130" t="s">
        <v>320878</v>
      </c>
      <c r="D120130" t="s">
        <v>320879</v>
      </c>
    </row>
    <row r="120131" spans="1:5" x14ac:dyDescent="0.25">
      <c r="A120131">
        <v>593862</v>
      </c>
      <c r="B120131" t="s">
        <v>320880</v>
      </c>
      <c r="D120131" t="s">
        <v>320881</v>
      </c>
    </row>
    <row r="120132" spans="1:5" x14ac:dyDescent="0.25">
      <c r="A120132">
        <v>593914</v>
      </c>
      <c r="B120132" t="s">
        <v>320882</v>
      </c>
      <c r="D120132" t="s">
        <v>320883</v>
      </c>
      <c r="E120132" t="s">
        <v>320884</v>
      </c>
    </row>
    <row r="120133" spans="1:5" x14ac:dyDescent="0.25">
      <c r="A120133">
        <v>593932</v>
      </c>
      <c r="B120133" t="s">
        <v>320885</v>
      </c>
      <c r="C120133" t="s">
        <v>320886</v>
      </c>
      <c r="D120133" t="s">
        <v>320887</v>
      </c>
    </row>
    <row r="120134" spans="1:5" x14ac:dyDescent="0.25">
      <c r="A120134">
        <v>593933</v>
      </c>
      <c r="B120134" t="s">
        <v>320888</v>
      </c>
      <c r="D120134" t="s">
        <v>320889</v>
      </c>
    </row>
    <row r="120135" spans="1:5" x14ac:dyDescent="0.25">
      <c r="A120135">
        <v>593964</v>
      </c>
      <c r="B120135" t="s">
        <v>320890</v>
      </c>
      <c r="D120135" t="s">
        <v>320891</v>
      </c>
      <c r="E120135" t="s">
        <v>186828</v>
      </c>
    </row>
    <row r="120136" spans="1:5" x14ac:dyDescent="0.25">
      <c r="A120136">
        <v>593973</v>
      </c>
      <c r="B120136" t="s">
        <v>320892</v>
      </c>
      <c r="D120136" t="s">
        <v>320893</v>
      </c>
      <c r="E120136" t="s">
        <v>10</v>
      </c>
    </row>
    <row r="120137" spans="1:5" x14ac:dyDescent="0.25">
      <c r="A120137">
        <v>593984</v>
      </c>
      <c r="B120137" t="s">
        <v>320894</v>
      </c>
      <c r="D120137" t="s">
        <v>320895</v>
      </c>
    </row>
    <row r="120138" spans="1:5" x14ac:dyDescent="0.25">
      <c r="A120138">
        <v>593985</v>
      </c>
      <c r="B120138" t="s">
        <v>320896</v>
      </c>
      <c r="D120138" t="s">
        <v>320897</v>
      </c>
    </row>
    <row r="120139" spans="1:5" x14ac:dyDescent="0.25">
      <c r="A120139">
        <v>594002</v>
      </c>
      <c r="B120139" t="s">
        <v>320898</v>
      </c>
      <c r="D120139" t="s">
        <v>320899</v>
      </c>
    </row>
    <row r="120140" spans="1:5" x14ac:dyDescent="0.25">
      <c r="A120140">
        <v>594014</v>
      </c>
      <c r="B120140" t="s">
        <v>320900</v>
      </c>
      <c r="D120140" t="s">
        <v>320901</v>
      </c>
    </row>
    <row r="120141" spans="1:5" x14ac:dyDescent="0.25">
      <c r="A120141">
        <v>594018</v>
      </c>
      <c r="B120141" t="s">
        <v>320902</v>
      </c>
      <c r="D120141" t="s">
        <v>320903</v>
      </c>
      <c r="E120141" t="s">
        <v>320904</v>
      </c>
    </row>
    <row r="120142" spans="1:5" x14ac:dyDescent="0.25">
      <c r="A120142">
        <v>594022</v>
      </c>
      <c r="B120142" t="s">
        <v>320905</v>
      </c>
      <c r="D120142" t="s">
        <v>320906</v>
      </c>
      <c r="E120142" t="s">
        <v>320907</v>
      </c>
    </row>
    <row r="120143" spans="1:5" x14ac:dyDescent="0.25">
      <c r="A120143">
        <v>594025</v>
      </c>
      <c r="B120143" t="s">
        <v>320908</v>
      </c>
      <c r="D120143" t="s">
        <v>320909</v>
      </c>
      <c r="E120143" t="s">
        <v>881</v>
      </c>
    </row>
    <row r="120144" spans="1:5" x14ac:dyDescent="0.25">
      <c r="A120144">
        <v>594038</v>
      </c>
      <c r="B120144" t="s">
        <v>320910</v>
      </c>
      <c r="D120144" t="s">
        <v>320911</v>
      </c>
    </row>
    <row r="120145" spans="1:5" x14ac:dyDescent="0.25">
      <c r="A120145">
        <v>594043</v>
      </c>
      <c r="B120145" t="s">
        <v>320912</v>
      </c>
      <c r="C120145" t="s">
        <v>103892</v>
      </c>
      <c r="D120145" t="s">
        <v>320913</v>
      </c>
    </row>
    <row r="120146" spans="1:5" x14ac:dyDescent="0.25">
      <c r="A120146">
        <v>594078</v>
      </c>
      <c r="B120146" t="s">
        <v>320914</v>
      </c>
      <c r="D120146" t="s">
        <v>320915</v>
      </c>
      <c r="E120146" t="s">
        <v>65589</v>
      </c>
    </row>
    <row r="120147" spans="1:5" x14ac:dyDescent="0.25">
      <c r="A120147">
        <v>594083</v>
      </c>
      <c r="B120147" t="s">
        <v>320916</v>
      </c>
      <c r="C120147" t="s">
        <v>320917</v>
      </c>
      <c r="D120147" t="s">
        <v>320918</v>
      </c>
      <c r="E120147" t="s">
        <v>320919</v>
      </c>
    </row>
    <row r="120148" spans="1:5" x14ac:dyDescent="0.25">
      <c r="A120148">
        <v>594099</v>
      </c>
      <c r="B120148" t="s">
        <v>320920</v>
      </c>
      <c r="D120148" t="s">
        <v>320921</v>
      </c>
      <c r="E120148" t="s">
        <v>320922</v>
      </c>
    </row>
    <row r="120149" spans="1:5" x14ac:dyDescent="0.25">
      <c r="A120149">
        <v>594100</v>
      </c>
      <c r="B120149" t="s">
        <v>320923</v>
      </c>
      <c r="D120149" t="s">
        <v>320924</v>
      </c>
      <c r="E120149" t="s">
        <v>320925</v>
      </c>
    </row>
    <row r="120150" spans="1:5" x14ac:dyDescent="0.25">
      <c r="A120150">
        <v>594107</v>
      </c>
      <c r="B120150" t="s">
        <v>320926</v>
      </c>
      <c r="D120150" t="s">
        <v>320927</v>
      </c>
    </row>
    <row r="120151" spans="1:5" x14ac:dyDescent="0.25">
      <c r="A120151">
        <v>594118</v>
      </c>
      <c r="B120151" t="s">
        <v>320928</v>
      </c>
      <c r="C120151" t="s">
        <v>261039</v>
      </c>
      <c r="D120151" t="s">
        <v>320929</v>
      </c>
    </row>
    <row r="120152" spans="1:5" x14ac:dyDescent="0.25">
      <c r="A120152">
        <v>594140</v>
      </c>
      <c r="B120152" t="s">
        <v>320930</v>
      </c>
      <c r="D120152" t="s">
        <v>320931</v>
      </c>
      <c r="E120152" t="s">
        <v>320932</v>
      </c>
    </row>
    <row r="120153" spans="1:5" x14ac:dyDescent="0.25">
      <c r="A120153">
        <v>594145</v>
      </c>
      <c r="B120153" t="s">
        <v>320933</v>
      </c>
      <c r="C120153" t="s">
        <v>320934</v>
      </c>
      <c r="D120153" t="s">
        <v>320935</v>
      </c>
      <c r="E120153" t="s">
        <v>320936</v>
      </c>
    </row>
    <row r="120154" spans="1:5" x14ac:dyDescent="0.25">
      <c r="A120154">
        <v>594147</v>
      </c>
      <c r="B120154" t="s">
        <v>320937</v>
      </c>
      <c r="D120154" t="s">
        <v>320938</v>
      </c>
    </row>
    <row r="120155" spans="1:5" x14ac:dyDescent="0.25">
      <c r="A120155">
        <v>594150</v>
      </c>
      <c r="B120155" t="s">
        <v>320939</v>
      </c>
      <c r="D120155" t="s">
        <v>320940</v>
      </c>
      <c r="E120155" t="s">
        <v>320941</v>
      </c>
    </row>
    <row r="120156" spans="1:5" x14ac:dyDescent="0.25">
      <c r="A120156">
        <v>594153</v>
      </c>
      <c r="B120156" t="s">
        <v>320942</v>
      </c>
      <c r="C120156" t="s">
        <v>320943</v>
      </c>
      <c r="D120156" t="s">
        <v>320944</v>
      </c>
      <c r="E120156" t="s">
        <v>320945</v>
      </c>
    </row>
    <row r="120157" spans="1:5" x14ac:dyDescent="0.25">
      <c r="A120157">
        <v>594156</v>
      </c>
      <c r="B120157" t="s">
        <v>320946</v>
      </c>
      <c r="D120157" t="s">
        <v>320947</v>
      </c>
      <c r="E120157" t="s">
        <v>10</v>
      </c>
    </row>
    <row r="120158" spans="1:5" x14ac:dyDescent="0.25">
      <c r="A120158">
        <v>594165</v>
      </c>
      <c r="B120158" t="s">
        <v>320948</v>
      </c>
      <c r="D120158" t="s">
        <v>320949</v>
      </c>
    </row>
    <row r="120159" spans="1:5" x14ac:dyDescent="0.25">
      <c r="A120159">
        <v>594176</v>
      </c>
      <c r="B120159" t="s">
        <v>320950</v>
      </c>
      <c r="C120159" t="s">
        <v>320951</v>
      </c>
      <c r="D120159" t="s">
        <v>320952</v>
      </c>
      <c r="E120159" t="s">
        <v>320953</v>
      </c>
    </row>
    <row r="120160" spans="1:5" x14ac:dyDescent="0.25">
      <c r="A120160">
        <v>594181</v>
      </c>
      <c r="B120160" t="s">
        <v>320954</v>
      </c>
      <c r="C120160" t="s">
        <v>320955</v>
      </c>
      <c r="D120160" t="s">
        <v>320956</v>
      </c>
      <c r="E120160" t="s">
        <v>320957</v>
      </c>
    </row>
    <row r="120161" spans="1:5" x14ac:dyDescent="0.25">
      <c r="A120161">
        <v>594182</v>
      </c>
      <c r="B120161" t="s">
        <v>320958</v>
      </c>
      <c r="D120161" t="s">
        <v>320959</v>
      </c>
      <c r="E120161" t="s">
        <v>320960</v>
      </c>
    </row>
    <row r="120162" spans="1:5" x14ac:dyDescent="0.25">
      <c r="A120162">
        <v>594184</v>
      </c>
      <c r="B120162" t="s">
        <v>320961</v>
      </c>
      <c r="C120162" t="s">
        <v>320962</v>
      </c>
      <c r="D120162" t="s">
        <v>320963</v>
      </c>
    </row>
    <row r="120163" spans="1:5" x14ac:dyDescent="0.25">
      <c r="A120163">
        <v>594185</v>
      </c>
      <c r="B120163" t="s">
        <v>320964</v>
      </c>
      <c r="C120163" t="s">
        <v>7795</v>
      </c>
      <c r="D120163" t="s">
        <v>320965</v>
      </c>
      <c r="E120163" t="s">
        <v>320966</v>
      </c>
    </row>
    <row r="120164" spans="1:5" x14ac:dyDescent="0.25">
      <c r="A120164">
        <v>594187</v>
      </c>
      <c r="B120164" t="s">
        <v>320967</v>
      </c>
      <c r="C120164" t="s">
        <v>92786</v>
      </c>
      <c r="D120164" t="s">
        <v>320968</v>
      </c>
    </row>
    <row r="120165" spans="1:5" x14ac:dyDescent="0.25">
      <c r="A120165">
        <v>594189</v>
      </c>
      <c r="B120165" t="s">
        <v>320969</v>
      </c>
      <c r="D120165" t="s">
        <v>320970</v>
      </c>
    </row>
    <row r="120166" spans="1:5" x14ac:dyDescent="0.25">
      <c r="A120166">
        <v>594191</v>
      </c>
      <c r="B120166" t="s">
        <v>320971</v>
      </c>
      <c r="C120166" t="s">
        <v>320972</v>
      </c>
      <c r="D120166" t="s">
        <v>320973</v>
      </c>
      <c r="E120166" t="s">
        <v>320974</v>
      </c>
    </row>
    <row r="120167" spans="1:5" x14ac:dyDescent="0.25">
      <c r="A120167">
        <v>594200</v>
      </c>
      <c r="B120167" t="s">
        <v>320975</v>
      </c>
      <c r="D120167" t="s">
        <v>320976</v>
      </c>
    </row>
    <row r="120168" spans="1:5" x14ac:dyDescent="0.25">
      <c r="A120168">
        <v>594204</v>
      </c>
      <c r="B120168" t="s">
        <v>320977</v>
      </c>
      <c r="D120168" t="s">
        <v>320978</v>
      </c>
    </row>
    <row r="120169" spans="1:5" x14ac:dyDescent="0.25">
      <c r="A120169">
        <v>594210</v>
      </c>
      <c r="B120169" t="s">
        <v>320979</v>
      </c>
      <c r="C120169" t="s">
        <v>320980</v>
      </c>
      <c r="D120169" t="s">
        <v>320981</v>
      </c>
      <c r="E120169" t="s">
        <v>320982</v>
      </c>
    </row>
    <row r="120170" spans="1:5" x14ac:dyDescent="0.25">
      <c r="A120170">
        <v>594214</v>
      </c>
      <c r="B120170" t="s">
        <v>320983</v>
      </c>
      <c r="D120170" t="s">
        <v>320984</v>
      </c>
      <c r="E120170" t="s">
        <v>320985</v>
      </c>
    </row>
    <row r="120171" spans="1:5" x14ac:dyDescent="0.25">
      <c r="A120171">
        <v>594242</v>
      </c>
      <c r="B120171" t="s">
        <v>320986</v>
      </c>
      <c r="D120171" t="s">
        <v>320987</v>
      </c>
      <c r="E120171" t="s">
        <v>320988</v>
      </c>
    </row>
    <row r="120172" spans="1:5" x14ac:dyDescent="0.25">
      <c r="A120172">
        <v>594245</v>
      </c>
      <c r="B120172" t="s">
        <v>320989</v>
      </c>
      <c r="D120172" t="s">
        <v>320990</v>
      </c>
      <c r="E120172" t="s">
        <v>320991</v>
      </c>
    </row>
    <row r="120173" spans="1:5" x14ac:dyDescent="0.25">
      <c r="A120173">
        <v>594251</v>
      </c>
      <c r="B120173" t="s">
        <v>320992</v>
      </c>
      <c r="D120173" t="s">
        <v>320993</v>
      </c>
    </row>
    <row r="120174" spans="1:5" x14ac:dyDescent="0.25">
      <c r="A120174">
        <v>594264</v>
      </c>
      <c r="B120174" t="s">
        <v>320994</v>
      </c>
      <c r="C120174" t="s">
        <v>320995</v>
      </c>
      <c r="D120174" t="s">
        <v>320996</v>
      </c>
    </row>
    <row r="120175" spans="1:5" x14ac:dyDescent="0.25">
      <c r="A120175">
        <v>594276</v>
      </c>
      <c r="B120175" t="s">
        <v>320997</v>
      </c>
      <c r="D120175" t="s">
        <v>320998</v>
      </c>
      <c r="E120175" t="s">
        <v>320999</v>
      </c>
    </row>
    <row r="120176" spans="1:5" x14ac:dyDescent="0.25">
      <c r="A120176">
        <v>594277</v>
      </c>
      <c r="B120176" t="s">
        <v>321000</v>
      </c>
      <c r="C120176" t="s">
        <v>51470</v>
      </c>
      <c r="D120176" t="s">
        <v>321001</v>
      </c>
      <c r="E120176" t="s">
        <v>321002</v>
      </c>
    </row>
    <row r="120177" spans="1:5" x14ac:dyDescent="0.25">
      <c r="A120177">
        <v>594280</v>
      </c>
      <c r="B120177" t="s">
        <v>321003</v>
      </c>
      <c r="C120177" t="s">
        <v>96959</v>
      </c>
      <c r="D120177" t="s">
        <v>321004</v>
      </c>
      <c r="E120177" t="s">
        <v>321005</v>
      </c>
    </row>
    <row r="120178" spans="1:5" x14ac:dyDescent="0.25">
      <c r="A120178">
        <v>594282</v>
      </c>
      <c r="B120178" t="s">
        <v>321006</v>
      </c>
      <c r="D120178" t="s">
        <v>321007</v>
      </c>
      <c r="E120178" t="s">
        <v>321008</v>
      </c>
    </row>
    <row r="120179" spans="1:5" x14ac:dyDescent="0.25">
      <c r="A120179">
        <v>594285</v>
      </c>
      <c r="B120179" t="s">
        <v>321009</v>
      </c>
      <c r="D120179" t="s">
        <v>321010</v>
      </c>
    </row>
    <row r="120180" spans="1:5" x14ac:dyDescent="0.25">
      <c r="A120180">
        <v>594292</v>
      </c>
      <c r="B120180" t="s">
        <v>321011</v>
      </c>
      <c r="D120180" t="s">
        <v>321012</v>
      </c>
    </row>
    <row r="120181" spans="1:5" x14ac:dyDescent="0.25">
      <c r="A120181">
        <v>594298</v>
      </c>
      <c r="B120181" t="s">
        <v>321013</v>
      </c>
      <c r="D120181" t="s">
        <v>321014</v>
      </c>
      <c r="E120181" t="s">
        <v>321015</v>
      </c>
    </row>
    <row r="120182" spans="1:5" x14ac:dyDescent="0.25">
      <c r="A120182">
        <v>594302</v>
      </c>
      <c r="B120182" t="s">
        <v>321016</v>
      </c>
      <c r="C120182" t="s">
        <v>321017</v>
      </c>
      <c r="D120182" t="s">
        <v>321018</v>
      </c>
      <c r="E120182" t="s">
        <v>321019</v>
      </c>
    </row>
    <row r="120183" spans="1:5" x14ac:dyDescent="0.25">
      <c r="A120183">
        <v>594306</v>
      </c>
      <c r="B120183" t="s">
        <v>321020</v>
      </c>
      <c r="D120183" t="s">
        <v>321021</v>
      </c>
      <c r="E120183" t="s">
        <v>321022</v>
      </c>
    </row>
    <row r="120184" spans="1:5" x14ac:dyDescent="0.25">
      <c r="A120184">
        <v>594314</v>
      </c>
      <c r="B120184" t="s">
        <v>321023</v>
      </c>
      <c r="C120184" t="s">
        <v>259540</v>
      </c>
      <c r="D120184" t="s">
        <v>321024</v>
      </c>
      <c r="E120184" t="s">
        <v>321025</v>
      </c>
    </row>
    <row r="120185" spans="1:5" x14ac:dyDescent="0.25">
      <c r="A120185">
        <v>594322</v>
      </c>
      <c r="B120185" t="s">
        <v>321026</v>
      </c>
      <c r="D120185" t="s">
        <v>321027</v>
      </c>
      <c r="E120185" t="s">
        <v>321028</v>
      </c>
    </row>
    <row r="120186" spans="1:5" x14ac:dyDescent="0.25">
      <c r="A120186">
        <v>594323</v>
      </c>
      <c r="B120186" t="s">
        <v>321029</v>
      </c>
      <c r="C120186" t="s">
        <v>321030</v>
      </c>
      <c r="D120186" t="s">
        <v>321031</v>
      </c>
      <c r="E120186" t="s">
        <v>321032</v>
      </c>
    </row>
    <row r="120187" spans="1:5" x14ac:dyDescent="0.25">
      <c r="A120187">
        <v>594352</v>
      </c>
      <c r="B120187" t="s">
        <v>321033</v>
      </c>
      <c r="D120187" t="s">
        <v>321034</v>
      </c>
      <c r="E120187" t="s">
        <v>321035</v>
      </c>
    </row>
    <row r="120188" spans="1:5" x14ac:dyDescent="0.25">
      <c r="A120188">
        <v>594362</v>
      </c>
      <c r="B120188" t="s">
        <v>321036</v>
      </c>
      <c r="D120188" t="s">
        <v>321037</v>
      </c>
    </row>
    <row r="120189" spans="1:5" x14ac:dyDescent="0.25">
      <c r="A120189">
        <v>594371</v>
      </c>
      <c r="B120189" t="s">
        <v>321038</v>
      </c>
      <c r="D120189" t="s">
        <v>321039</v>
      </c>
      <c r="E120189" t="s">
        <v>321040</v>
      </c>
    </row>
    <row r="120190" spans="1:5" x14ac:dyDescent="0.25">
      <c r="A120190">
        <v>594379</v>
      </c>
      <c r="B120190" t="s">
        <v>321041</v>
      </c>
      <c r="C120190" t="s">
        <v>31999</v>
      </c>
      <c r="D120190" t="s">
        <v>321042</v>
      </c>
    </row>
    <row r="120191" spans="1:5" x14ac:dyDescent="0.25">
      <c r="A120191">
        <v>594380</v>
      </c>
      <c r="B120191" t="s">
        <v>321043</v>
      </c>
      <c r="D120191" t="s">
        <v>321044</v>
      </c>
      <c r="E120191" t="s">
        <v>321045</v>
      </c>
    </row>
    <row r="120192" spans="1:5" x14ac:dyDescent="0.25">
      <c r="A120192">
        <v>594386</v>
      </c>
      <c r="B120192" t="s">
        <v>321046</v>
      </c>
      <c r="D120192" t="s">
        <v>321047</v>
      </c>
    </row>
    <row r="120193" spans="1:5" x14ac:dyDescent="0.25">
      <c r="A120193">
        <v>594390</v>
      </c>
      <c r="B120193" t="s">
        <v>321048</v>
      </c>
      <c r="D120193" t="s">
        <v>321049</v>
      </c>
      <c r="E120193" t="s">
        <v>321050</v>
      </c>
    </row>
    <row r="120194" spans="1:5" x14ac:dyDescent="0.25">
      <c r="A120194">
        <v>594399</v>
      </c>
      <c r="B120194" t="s">
        <v>321051</v>
      </c>
      <c r="D120194" t="s">
        <v>321052</v>
      </c>
    </row>
    <row r="120195" spans="1:5" x14ac:dyDescent="0.25">
      <c r="A120195">
        <v>594406</v>
      </c>
      <c r="B120195" t="s">
        <v>321053</v>
      </c>
      <c r="C120195" t="s">
        <v>321054</v>
      </c>
      <c r="D120195" t="s">
        <v>321055</v>
      </c>
      <c r="E120195" t="s">
        <v>321056</v>
      </c>
    </row>
    <row r="120196" spans="1:5" x14ac:dyDescent="0.25">
      <c r="A120196">
        <v>594427</v>
      </c>
      <c r="B120196" t="s">
        <v>321057</v>
      </c>
      <c r="D120196" t="s">
        <v>321058</v>
      </c>
    </row>
    <row r="120197" spans="1:5" x14ac:dyDescent="0.25">
      <c r="A120197">
        <v>594428</v>
      </c>
      <c r="B120197" t="s">
        <v>321059</v>
      </c>
      <c r="D120197" t="s">
        <v>321060</v>
      </c>
      <c r="E120197" t="s">
        <v>321061</v>
      </c>
    </row>
    <row r="120198" spans="1:5" x14ac:dyDescent="0.25">
      <c r="A120198">
        <v>594440</v>
      </c>
      <c r="B120198" t="s">
        <v>321062</v>
      </c>
      <c r="C120198" t="s">
        <v>191279</v>
      </c>
      <c r="D120198" t="s">
        <v>321063</v>
      </c>
    </row>
    <row r="120199" spans="1:5" x14ac:dyDescent="0.25">
      <c r="A120199">
        <v>594453</v>
      </c>
      <c r="B120199" t="s">
        <v>321064</v>
      </c>
      <c r="D120199" t="s">
        <v>321065</v>
      </c>
      <c r="E120199" t="s">
        <v>321066</v>
      </c>
    </row>
    <row r="120200" spans="1:5" x14ac:dyDescent="0.25">
      <c r="A120200">
        <v>594457</v>
      </c>
      <c r="B120200" t="s">
        <v>321067</v>
      </c>
      <c r="C120200" t="s">
        <v>321068</v>
      </c>
      <c r="D120200" t="s">
        <v>321069</v>
      </c>
    </row>
    <row r="120201" spans="1:5" x14ac:dyDescent="0.25">
      <c r="A120201">
        <v>594463</v>
      </c>
      <c r="B120201" t="s">
        <v>321070</v>
      </c>
      <c r="C120201" t="s">
        <v>203634</v>
      </c>
      <c r="D120201" t="s">
        <v>321071</v>
      </c>
      <c r="E120201" t="s">
        <v>321072</v>
      </c>
    </row>
    <row r="120202" spans="1:5" x14ac:dyDescent="0.25">
      <c r="A120202">
        <v>594466</v>
      </c>
      <c r="B120202" t="s">
        <v>321073</v>
      </c>
      <c r="C120202" t="s">
        <v>321074</v>
      </c>
      <c r="D120202" t="s">
        <v>321075</v>
      </c>
      <c r="E120202" t="s">
        <v>10</v>
      </c>
    </row>
    <row r="120203" spans="1:5" x14ac:dyDescent="0.25">
      <c r="A120203">
        <v>594481</v>
      </c>
      <c r="B120203" t="s">
        <v>321076</v>
      </c>
      <c r="D120203" t="s">
        <v>321077</v>
      </c>
    </row>
    <row r="120204" spans="1:5" x14ac:dyDescent="0.25">
      <c r="A120204">
        <v>594485</v>
      </c>
      <c r="B120204" t="s">
        <v>321078</v>
      </c>
      <c r="C120204" t="s">
        <v>321079</v>
      </c>
      <c r="D120204" t="s">
        <v>321080</v>
      </c>
      <c r="E120204" t="s">
        <v>36815</v>
      </c>
    </row>
    <row r="120205" spans="1:5" x14ac:dyDescent="0.25">
      <c r="A120205">
        <v>594489</v>
      </c>
      <c r="B120205" t="s">
        <v>321081</v>
      </c>
      <c r="D120205" t="s">
        <v>321082</v>
      </c>
    </row>
    <row r="120206" spans="1:5" x14ac:dyDescent="0.25">
      <c r="A120206">
        <v>594494</v>
      </c>
      <c r="B120206" t="s">
        <v>321083</v>
      </c>
      <c r="C120206" t="s">
        <v>321084</v>
      </c>
      <c r="D120206" t="s">
        <v>321085</v>
      </c>
      <c r="E120206" t="s">
        <v>321086</v>
      </c>
    </row>
    <row r="120207" spans="1:5" x14ac:dyDescent="0.25">
      <c r="A120207">
        <v>594502</v>
      </c>
      <c r="B120207" t="s">
        <v>321087</v>
      </c>
      <c r="C120207" t="s">
        <v>6747</v>
      </c>
      <c r="D120207" t="s">
        <v>321088</v>
      </c>
      <c r="E120207" t="s">
        <v>321089</v>
      </c>
    </row>
    <row r="120208" spans="1:5" x14ac:dyDescent="0.25">
      <c r="A120208">
        <v>594525</v>
      </c>
      <c r="B120208" t="s">
        <v>321090</v>
      </c>
      <c r="D120208" t="s">
        <v>321091</v>
      </c>
      <c r="E120208" t="s">
        <v>321092</v>
      </c>
    </row>
    <row r="120209" spans="1:5" x14ac:dyDescent="0.25">
      <c r="A120209">
        <v>594542</v>
      </c>
      <c r="B120209" t="s">
        <v>321093</v>
      </c>
      <c r="D120209" t="s">
        <v>321094</v>
      </c>
      <c r="E120209" t="s">
        <v>321095</v>
      </c>
    </row>
    <row r="120210" spans="1:5" x14ac:dyDescent="0.25">
      <c r="A120210">
        <v>594546</v>
      </c>
      <c r="B120210" t="s">
        <v>321096</v>
      </c>
      <c r="D120210" t="s">
        <v>321097</v>
      </c>
    </row>
    <row r="120211" spans="1:5" x14ac:dyDescent="0.25">
      <c r="A120211">
        <v>594566</v>
      </c>
      <c r="B120211" t="s">
        <v>321098</v>
      </c>
      <c r="D120211" t="s">
        <v>321099</v>
      </c>
    </row>
    <row r="120212" spans="1:5" x14ac:dyDescent="0.25">
      <c r="A120212">
        <v>594568</v>
      </c>
      <c r="B120212" t="s">
        <v>321100</v>
      </c>
      <c r="C120212" t="s">
        <v>215990</v>
      </c>
      <c r="D120212" t="s">
        <v>321101</v>
      </c>
      <c r="E120212" t="s">
        <v>10</v>
      </c>
    </row>
    <row r="120213" spans="1:5" x14ac:dyDescent="0.25">
      <c r="A120213">
        <v>594572</v>
      </c>
      <c r="B120213" t="s">
        <v>321102</v>
      </c>
      <c r="C120213" t="s">
        <v>9148</v>
      </c>
      <c r="D120213" t="s">
        <v>321103</v>
      </c>
      <c r="E120213" t="s">
        <v>321104</v>
      </c>
    </row>
    <row r="120214" spans="1:5" x14ac:dyDescent="0.25">
      <c r="A120214">
        <v>594575</v>
      </c>
      <c r="B120214" t="s">
        <v>321105</v>
      </c>
      <c r="C120214" t="s">
        <v>49629</v>
      </c>
      <c r="D120214" t="s">
        <v>321106</v>
      </c>
    </row>
    <row r="120215" spans="1:5" x14ac:dyDescent="0.25">
      <c r="A120215">
        <v>594577</v>
      </c>
      <c r="B120215" t="s">
        <v>321107</v>
      </c>
      <c r="D120215" t="s">
        <v>321108</v>
      </c>
      <c r="E120215" t="s">
        <v>321109</v>
      </c>
    </row>
    <row r="120216" spans="1:5" x14ac:dyDescent="0.25">
      <c r="A120216">
        <v>594582</v>
      </c>
      <c r="B120216" t="s">
        <v>321110</v>
      </c>
      <c r="D120216" t="s">
        <v>321111</v>
      </c>
    </row>
    <row r="120217" spans="1:5" x14ac:dyDescent="0.25">
      <c r="A120217">
        <v>594596</v>
      </c>
      <c r="B120217" t="s">
        <v>321112</v>
      </c>
      <c r="C120217" t="s">
        <v>321113</v>
      </c>
      <c r="D120217" t="s">
        <v>321114</v>
      </c>
    </row>
    <row r="120218" spans="1:5" x14ac:dyDescent="0.25">
      <c r="A120218">
        <v>594619</v>
      </c>
      <c r="B120218" t="s">
        <v>321115</v>
      </c>
      <c r="C120218" t="s">
        <v>321116</v>
      </c>
      <c r="D120218" t="s">
        <v>321117</v>
      </c>
    </row>
    <row r="120219" spans="1:5" x14ac:dyDescent="0.25">
      <c r="A120219">
        <v>594622</v>
      </c>
      <c r="B120219" t="s">
        <v>321118</v>
      </c>
      <c r="D120219" t="s">
        <v>321119</v>
      </c>
      <c r="E120219" t="s">
        <v>321120</v>
      </c>
    </row>
    <row r="120220" spans="1:5" x14ac:dyDescent="0.25">
      <c r="A120220">
        <v>594637</v>
      </c>
      <c r="B120220" t="s">
        <v>321121</v>
      </c>
      <c r="D120220" t="s">
        <v>321122</v>
      </c>
    </row>
    <row r="120221" spans="1:5" x14ac:dyDescent="0.25">
      <c r="A120221">
        <v>594665</v>
      </c>
      <c r="B120221" t="s">
        <v>321123</v>
      </c>
      <c r="C120221" t="s">
        <v>321124</v>
      </c>
      <c r="D120221" t="s">
        <v>321125</v>
      </c>
      <c r="E120221" t="s">
        <v>321126</v>
      </c>
    </row>
    <row r="120222" spans="1:5" x14ac:dyDescent="0.25">
      <c r="A120222">
        <v>594666</v>
      </c>
      <c r="B120222" t="s">
        <v>321127</v>
      </c>
      <c r="C120222" t="s">
        <v>136720</v>
      </c>
      <c r="D120222" t="s">
        <v>321128</v>
      </c>
      <c r="E120222" t="s">
        <v>321129</v>
      </c>
    </row>
    <row r="120223" spans="1:5" x14ac:dyDescent="0.25">
      <c r="A120223">
        <v>594669</v>
      </c>
      <c r="B120223" t="s">
        <v>321130</v>
      </c>
      <c r="C120223" t="s">
        <v>248010</v>
      </c>
      <c r="D120223" t="s">
        <v>321131</v>
      </c>
      <c r="E120223" t="s">
        <v>321132</v>
      </c>
    </row>
    <row r="120224" spans="1:5" x14ac:dyDescent="0.25">
      <c r="A120224">
        <v>594671</v>
      </c>
      <c r="B120224" t="s">
        <v>321133</v>
      </c>
      <c r="D120224" t="s">
        <v>321134</v>
      </c>
      <c r="E120224" t="s">
        <v>321135</v>
      </c>
    </row>
    <row r="120225" spans="1:5" x14ac:dyDescent="0.25">
      <c r="A120225">
        <v>594672</v>
      </c>
      <c r="B120225" t="s">
        <v>321136</v>
      </c>
      <c r="C120225" t="s">
        <v>94706</v>
      </c>
      <c r="D120225" t="s">
        <v>321137</v>
      </c>
    </row>
    <row r="120226" spans="1:5" x14ac:dyDescent="0.25">
      <c r="A120226">
        <v>594677</v>
      </c>
      <c r="B120226" t="s">
        <v>321138</v>
      </c>
      <c r="C120226" t="s">
        <v>321139</v>
      </c>
      <c r="D120226" t="s">
        <v>321140</v>
      </c>
      <c r="E120226" t="s">
        <v>321141</v>
      </c>
    </row>
    <row r="120227" spans="1:5" x14ac:dyDescent="0.25">
      <c r="A120227">
        <v>594687</v>
      </c>
      <c r="B120227" t="s">
        <v>321142</v>
      </c>
      <c r="D120227" t="s">
        <v>321143</v>
      </c>
    </row>
    <row r="120228" spans="1:5" x14ac:dyDescent="0.25">
      <c r="A120228">
        <v>594702</v>
      </c>
      <c r="B120228" t="s">
        <v>321144</v>
      </c>
      <c r="D120228" t="s">
        <v>321145</v>
      </c>
    </row>
    <row r="120229" spans="1:5" x14ac:dyDescent="0.25">
      <c r="A120229">
        <v>594705</v>
      </c>
      <c r="B120229" t="s">
        <v>321146</v>
      </c>
      <c r="D120229" t="s">
        <v>321147</v>
      </c>
      <c r="E120229" t="s">
        <v>321148</v>
      </c>
    </row>
    <row r="120230" spans="1:5" x14ac:dyDescent="0.25">
      <c r="A120230">
        <v>594710</v>
      </c>
      <c r="B120230" t="s">
        <v>321149</v>
      </c>
      <c r="C120230" t="s">
        <v>321150</v>
      </c>
      <c r="D120230" t="s">
        <v>321151</v>
      </c>
      <c r="E120230" t="s">
        <v>321152</v>
      </c>
    </row>
    <row r="120231" spans="1:5" x14ac:dyDescent="0.25">
      <c r="A120231">
        <v>594722</v>
      </c>
      <c r="B120231" t="s">
        <v>321153</v>
      </c>
      <c r="C120231" t="s">
        <v>38967</v>
      </c>
      <c r="D120231" t="s">
        <v>321154</v>
      </c>
      <c r="E120231" t="s">
        <v>10</v>
      </c>
    </row>
    <row r="120232" spans="1:5" x14ac:dyDescent="0.25">
      <c r="A120232">
        <v>594735</v>
      </c>
      <c r="B120232" t="s">
        <v>321155</v>
      </c>
      <c r="C120232" t="s">
        <v>321156</v>
      </c>
      <c r="D120232" t="s">
        <v>321157</v>
      </c>
      <c r="E120232" t="s">
        <v>10</v>
      </c>
    </row>
    <row r="120233" spans="1:5" x14ac:dyDescent="0.25">
      <c r="A120233">
        <v>594755</v>
      </c>
      <c r="B120233" t="s">
        <v>321158</v>
      </c>
      <c r="C120233" t="s">
        <v>321159</v>
      </c>
      <c r="D120233" t="s">
        <v>321160</v>
      </c>
      <c r="E120233" t="s">
        <v>321161</v>
      </c>
    </row>
    <row r="120234" spans="1:5" x14ac:dyDescent="0.25">
      <c r="A120234">
        <v>594759</v>
      </c>
      <c r="B120234" t="s">
        <v>321162</v>
      </c>
      <c r="D120234" t="s">
        <v>321163</v>
      </c>
      <c r="E120234" t="s">
        <v>321164</v>
      </c>
    </row>
    <row r="120235" spans="1:5" x14ac:dyDescent="0.25">
      <c r="A120235">
        <v>594762</v>
      </c>
      <c r="B120235" t="s">
        <v>321165</v>
      </c>
      <c r="D120235" t="s">
        <v>321166</v>
      </c>
    </row>
    <row r="120236" spans="1:5" x14ac:dyDescent="0.25">
      <c r="A120236">
        <v>594766</v>
      </c>
      <c r="B120236" t="s">
        <v>321167</v>
      </c>
      <c r="C120236" t="s">
        <v>43090</v>
      </c>
      <c r="D120236" t="s">
        <v>321168</v>
      </c>
      <c r="E120236" t="s">
        <v>43092</v>
      </c>
    </row>
    <row r="120237" spans="1:5" x14ac:dyDescent="0.25">
      <c r="A120237">
        <v>594767</v>
      </c>
      <c r="B120237" t="s">
        <v>321169</v>
      </c>
      <c r="C120237" t="s">
        <v>321170</v>
      </c>
      <c r="D120237" t="s">
        <v>321171</v>
      </c>
      <c r="E120237" t="s">
        <v>321172</v>
      </c>
    </row>
    <row r="120238" spans="1:5" x14ac:dyDescent="0.25">
      <c r="A120238">
        <v>594770</v>
      </c>
      <c r="B120238" t="s">
        <v>321173</v>
      </c>
      <c r="D120238" t="s">
        <v>321174</v>
      </c>
      <c r="E120238" t="s">
        <v>321175</v>
      </c>
    </row>
    <row r="120239" spans="1:5" x14ac:dyDescent="0.25">
      <c r="A120239">
        <v>594817</v>
      </c>
      <c r="B120239" t="s">
        <v>321176</v>
      </c>
      <c r="D120239" t="s">
        <v>321177</v>
      </c>
    </row>
    <row r="120240" spans="1:5" x14ac:dyDescent="0.25">
      <c r="A120240">
        <v>594823</v>
      </c>
      <c r="B120240" t="s">
        <v>321178</v>
      </c>
      <c r="C120240" t="s">
        <v>321179</v>
      </c>
      <c r="D120240" t="s">
        <v>321180</v>
      </c>
      <c r="E120240" t="s">
        <v>321181</v>
      </c>
    </row>
    <row r="120241" spans="1:5" x14ac:dyDescent="0.25">
      <c r="A120241">
        <v>594825</v>
      </c>
      <c r="B120241" t="s">
        <v>321182</v>
      </c>
      <c r="C120241" t="s">
        <v>2071</v>
      </c>
      <c r="D120241" t="s">
        <v>321183</v>
      </c>
      <c r="E120241" t="s">
        <v>321184</v>
      </c>
    </row>
    <row r="120242" spans="1:5" x14ac:dyDescent="0.25">
      <c r="A120242">
        <v>594826</v>
      </c>
      <c r="B120242" t="s">
        <v>321185</v>
      </c>
      <c r="D120242" t="s">
        <v>321186</v>
      </c>
      <c r="E120242" t="s">
        <v>321187</v>
      </c>
    </row>
    <row r="120243" spans="1:5" x14ac:dyDescent="0.25">
      <c r="A120243">
        <v>594844</v>
      </c>
      <c r="B120243" t="s">
        <v>321188</v>
      </c>
      <c r="D120243" t="s">
        <v>321189</v>
      </c>
      <c r="E120243" t="s">
        <v>321190</v>
      </c>
    </row>
    <row r="120244" spans="1:5" x14ac:dyDescent="0.25">
      <c r="A120244">
        <v>594852</v>
      </c>
      <c r="B120244" t="s">
        <v>321191</v>
      </c>
      <c r="D120244" t="s">
        <v>321192</v>
      </c>
      <c r="E120244" t="s">
        <v>321193</v>
      </c>
    </row>
    <row r="120245" spans="1:5" x14ac:dyDescent="0.25">
      <c r="A120245">
        <v>594856</v>
      </c>
      <c r="B120245" t="s">
        <v>321194</v>
      </c>
      <c r="C120245" t="s">
        <v>321195</v>
      </c>
      <c r="D120245" t="s">
        <v>321196</v>
      </c>
      <c r="E120245" t="s">
        <v>321197</v>
      </c>
    </row>
    <row r="120246" spans="1:5" x14ac:dyDescent="0.25">
      <c r="A120246">
        <v>594864</v>
      </c>
      <c r="B120246" t="s">
        <v>321198</v>
      </c>
      <c r="D120246" t="s">
        <v>321199</v>
      </c>
      <c r="E120246" t="s">
        <v>321200</v>
      </c>
    </row>
    <row r="120247" spans="1:5" x14ac:dyDescent="0.25">
      <c r="A120247">
        <v>594865</v>
      </c>
      <c r="B120247" t="s">
        <v>321201</v>
      </c>
      <c r="D120247" t="s">
        <v>321202</v>
      </c>
    </row>
    <row r="120248" spans="1:5" x14ac:dyDescent="0.25">
      <c r="A120248">
        <v>594876</v>
      </c>
      <c r="B120248" t="s">
        <v>321203</v>
      </c>
      <c r="C120248" t="s">
        <v>321204</v>
      </c>
      <c r="D120248" t="s">
        <v>321205</v>
      </c>
      <c r="E120248" t="s">
        <v>321206</v>
      </c>
    </row>
    <row r="120249" spans="1:5" x14ac:dyDescent="0.25">
      <c r="A120249">
        <v>594880</v>
      </c>
      <c r="B120249" t="s">
        <v>321207</v>
      </c>
      <c r="D120249" t="s">
        <v>321208</v>
      </c>
    </row>
    <row r="120250" spans="1:5" x14ac:dyDescent="0.25">
      <c r="A120250">
        <v>594912</v>
      </c>
      <c r="B120250" t="s">
        <v>321209</v>
      </c>
      <c r="D120250" t="s">
        <v>321210</v>
      </c>
    </row>
    <row r="120251" spans="1:5" x14ac:dyDescent="0.25">
      <c r="A120251">
        <v>594922</v>
      </c>
      <c r="B120251" t="s">
        <v>321211</v>
      </c>
      <c r="D120251" t="s">
        <v>321212</v>
      </c>
      <c r="E120251" t="s">
        <v>321213</v>
      </c>
    </row>
    <row r="120252" spans="1:5" x14ac:dyDescent="0.25">
      <c r="A120252">
        <v>594924</v>
      </c>
      <c r="B120252" t="s">
        <v>321214</v>
      </c>
      <c r="D120252" t="s">
        <v>321215</v>
      </c>
    </row>
    <row r="120253" spans="1:5" x14ac:dyDescent="0.25">
      <c r="A120253">
        <v>594942</v>
      </c>
      <c r="B120253" t="s">
        <v>321216</v>
      </c>
      <c r="D120253" t="s">
        <v>321217</v>
      </c>
    </row>
    <row r="120254" spans="1:5" x14ac:dyDescent="0.25">
      <c r="A120254">
        <v>594955</v>
      </c>
      <c r="B120254" t="s">
        <v>321218</v>
      </c>
      <c r="D120254" t="s">
        <v>321219</v>
      </c>
    </row>
    <row r="120255" spans="1:5" x14ac:dyDescent="0.25">
      <c r="A120255">
        <v>594962</v>
      </c>
      <c r="B120255" t="s">
        <v>321220</v>
      </c>
      <c r="C120255" t="s">
        <v>321221</v>
      </c>
      <c r="D120255" t="s">
        <v>321222</v>
      </c>
      <c r="E120255" t="s">
        <v>321223</v>
      </c>
    </row>
    <row r="120256" spans="1:5" x14ac:dyDescent="0.25">
      <c r="A120256">
        <v>594987</v>
      </c>
      <c r="B120256" t="s">
        <v>321224</v>
      </c>
      <c r="D120256" t="s">
        <v>321225</v>
      </c>
    </row>
    <row r="120257" spans="1:5" x14ac:dyDescent="0.25">
      <c r="A120257">
        <v>594988</v>
      </c>
      <c r="B120257" t="s">
        <v>321226</v>
      </c>
      <c r="D120257" t="s">
        <v>321227</v>
      </c>
      <c r="E120257" t="s">
        <v>321228</v>
      </c>
    </row>
    <row r="120258" spans="1:5" x14ac:dyDescent="0.25">
      <c r="A120258">
        <v>594990</v>
      </c>
      <c r="B120258" t="s">
        <v>321229</v>
      </c>
      <c r="D120258" t="s">
        <v>321230</v>
      </c>
    </row>
    <row r="120259" spans="1:5" x14ac:dyDescent="0.25">
      <c r="A120259">
        <v>594991</v>
      </c>
      <c r="B120259" t="s">
        <v>321231</v>
      </c>
      <c r="C120259" t="s">
        <v>321232</v>
      </c>
      <c r="D120259" t="s">
        <v>321233</v>
      </c>
      <c r="E120259" t="s">
        <v>321234</v>
      </c>
    </row>
    <row r="120260" spans="1:5" x14ac:dyDescent="0.25">
      <c r="A120260">
        <v>594997</v>
      </c>
      <c r="B120260" t="s">
        <v>321235</v>
      </c>
      <c r="D120260" t="s">
        <v>321236</v>
      </c>
    </row>
    <row r="120261" spans="1:5" x14ac:dyDescent="0.25">
      <c r="A120261">
        <v>595005</v>
      </c>
      <c r="B120261" t="s">
        <v>321237</v>
      </c>
      <c r="D120261" t="s">
        <v>321238</v>
      </c>
      <c r="E120261" t="s">
        <v>321239</v>
      </c>
    </row>
    <row r="120262" spans="1:5" x14ac:dyDescent="0.25">
      <c r="A120262">
        <v>595008</v>
      </c>
      <c r="B120262" t="s">
        <v>321240</v>
      </c>
      <c r="D120262" t="s">
        <v>321241</v>
      </c>
    </row>
    <row r="120263" spans="1:5" x14ac:dyDescent="0.25">
      <c r="A120263">
        <v>595014</v>
      </c>
      <c r="B120263" t="s">
        <v>321242</v>
      </c>
      <c r="C120263" t="s">
        <v>164640</v>
      </c>
      <c r="D120263" t="s">
        <v>321243</v>
      </c>
    </row>
    <row r="120264" spans="1:5" x14ac:dyDescent="0.25">
      <c r="A120264">
        <v>595025</v>
      </c>
      <c r="B120264" t="s">
        <v>321244</v>
      </c>
      <c r="C120264" t="s">
        <v>55116</v>
      </c>
      <c r="D120264" t="s">
        <v>321245</v>
      </c>
      <c r="E120264" t="s">
        <v>321246</v>
      </c>
    </row>
    <row r="120265" spans="1:5" x14ac:dyDescent="0.25">
      <c r="A120265">
        <v>595028</v>
      </c>
      <c r="B120265" t="s">
        <v>321247</v>
      </c>
      <c r="D120265" t="s">
        <v>321248</v>
      </c>
      <c r="E120265" t="s">
        <v>321249</v>
      </c>
    </row>
    <row r="120266" spans="1:5" x14ac:dyDescent="0.25">
      <c r="A120266">
        <v>595047</v>
      </c>
      <c r="B120266" t="s">
        <v>321250</v>
      </c>
      <c r="D120266" t="s">
        <v>321251</v>
      </c>
      <c r="E120266" t="s">
        <v>321252</v>
      </c>
    </row>
    <row r="120267" spans="1:5" x14ac:dyDescent="0.25">
      <c r="A120267">
        <v>595051</v>
      </c>
      <c r="B120267" t="s">
        <v>321253</v>
      </c>
      <c r="D120267" t="s">
        <v>321254</v>
      </c>
      <c r="E120267" t="s">
        <v>321255</v>
      </c>
    </row>
    <row r="120268" spans="1:5" x14ac:dyDescent="0.25">
      <c r="A120268">
        <v>595053</v>
      </c>
      <c r="B120268" t="s">
        <v>321256</v>
      </c>
      <c r="C120268" t="s">
        <v>12261</v>
      </c>
      <c r="D120268" t="s">
        <v>321257</v>
      </c>
    </row>
    <row r="120269" spans="1:5" x14ac:dyDescent="0.25">
      <c r="A120269">
        <v>595055</v>
      </c>
      <c r="B120269" t="s">
        <v>321258</v>
      </c>
      <c r="D120269" t="s">
        <v>321259</v>
      </c>
    </row>
    <row r="120270" spans="1:5" x14ac:dyDescent="0.25">
      <c r="A120270">
        <v>595059</v>
      </c>
      <c r="B120270" t="s">
        <v>321260</v>
      </c>
      <c r="D120270" t="s">
        <v>321261</v>
      </c>
    </row>
    <row r="120271" spans="1:5" x14ac:dyDescent="0.25">
      <c r="A120271">
        <v>595061</v>
      </c>
      <c r="B120271" t="s">
        <v>321262</v>
      </c>
      <c r="D120271" t="s">
        <v>321263</v>
      </c>
    </row>
    <row r="120272" spans="1:5" x14ac:dyDescent="0.25">
      <c r="A120272">
        <v>595096</v>
      </c>
      <c r="B120272" t="s">
        <v>321264</v>
      </c>
      <c r="D120272" t="s">
        <v>321265</v>
      </c>
      <c r="E120272" t="s">
        <v>321266</v>
      </c>
    </row>
    <row r="120273" spans="1:5" x14ac:dyDescent="0.25">
      <c r="A120273">
        <v>595100</v>
      </c>
      <c r="B120273" t="s">
        <v>321267</v>
      </c>
      <c r="D120273" t="s">
        <v>321268</v>
      </c>
    </row>
    <row r="120274" spans="1:5" x14ac:dyDescent="0.25">
      <c r="A120274">
        <v>595101</v>
      </c>
      <c r="B120274" t="s">
        <v>321269</v>
      </c>
      <c r="D120274" t="s">
        <v>321270</v>
      </c>
      <c r="E120274" t="s">
        <v>10</v>
      </c>
    </row>
    <row r="120275" spans="1:5" x14ac:dyDescent="0.25">
      <c r="A120275">
        <v>595102</v>
      </c>
      <c r="B120275" t="s">
        <v>321271</v>
      </c>
      <c r="D120275" t="s">
        <v>321272</v>
      </c>
      <c r="E120275" t="s">
        <v>321273</v>
      </c>
    </row>
    <row r="120276" spans="1:5" x14ac:dyDescent="0.25">
      <c r="A120276">
        <v>595105</v>
      </c>
      <c r="B120276" t="s">
        <v>321274</v>
      </c>
      <c r="D120276" t="s">
        <v>321275</v>
      </c>
    </row>
    <row r="120277" spans="1:5" x14ac:dyDescent="0.25">
      <c r="A120277">
        <v>595108</v>
      </c>
      <c r="B120277" t="s">
        <v>321276</v>
      </c>
      <c r="C120277" t="s">
        <v>321277</v>
      </c>
      <c r="D120277" t="s">
        <v>321278</v>
      </c>
      <c r="E120277" t="s">
        <v>321279</v>
      </c>
    </row>
    <row r="120278" spans="1:5" x14ac:dyDescent="0.25">
      <c r="A120278">
        <v>595116</v>
      </c>
      <c r="B120278" t="s">
        <v>321280</v>
      </c>
      <c r="D120278" t="s">
        <v>321281</v>
      </c>
    </row>
    <row r="120279" spans="1:5" x14ac:dyDescent="0.25">
      <c r="A120279">
        <v>595117</v>
      </c>
      <c r="B120279" t="s">
        <v>321282</v>
      </c>
      <c r="D120279" t="s">
        <v>321283</v>
      </c>
    </row>
    <row r="120280" spans="1:5" x14ac:dyDescent="0.25">
      <c r="A120280">
        <v>595159</v>
      </c>
      <c r="B120280" t="s">
        <v>321284</v>
      </c>
      <c r="C120280" t="s">
        <v>5570</v>
      </c>
      <c r="D120280" t="s">
        <v>321285</v>
      </c>
    </row>
    <row r="120281" spans="1:5" x14ac:dyDescent="0.25">
      <c r="A120281">
        <v>595171</v>
      </c>
      <c r="B120281" t="s">
        <v>321286</v>
      </c>
      <c r="C120281" t="s">
        <v>258355</v>
      </c>
      <c r="D120281" t="s">
        <v>321287</v>
      </c>
    </row>
    <row r="120282" spans="1:5" x14ac:dyDescent="0.25">
      <c r="A120282">
        <v>595175</v>
      </c>
      <c r="B120282" t="s">
        <v>321288</v>
      </c>
      <c r="D120282" t="s">
        <v>321289</v>
      </c>
      <c r="E120282" t="s">
        <v>321290</v>
      </c>
    </row>
    <row r="120283" spans="1:5" x14ac:dyDescent="0.25">
      <c r="A120283">
        <v>595188</v>
      </c>
      <c r="B120283" t="s">
        <v>321291</v>
      </c>
      <c r="D120283" t="s">
        <v>321292</v>
      </c>
      <c r="E120283" t="s">
        <v>321293</v>
      </c>
    </row>
    <row r="120284" spans="1:5" x14ac:dyDescent="0.25">
      <c r="A120284">
        <v>595191</v>
      </c>
      <c r="B120284" t="s">
        <v>321294</v>
      </c>
      <c r="D120284" t="s">
        <v>321295</v>
      </c>
    </row>
    <row r="120285" spans="1:5" x14ac:dyDescent="0.25">
      <c r="A120285">
        <v>595194</v>
      </c>
      <c r="B120285" t="s">
        <v>321296</v>
      </c>
      <c r="D120285" t="s">
        <v>321297</v>
      </c>
      <c r="E120285" t="s">
        <v>321298</v>
      </c>
    </row>
    <row r="120286" spans="1:5" x14ac:dyDescent="0.25">
      <c r="A120286">
        <v>595200</v>
      </c>
      <c r="B120286" t="s">
        <v>321299</v>
      </c>
      <c r="D120286" t="s">
        <v>321300</v>
      </c>
    </row>
    <row r="120287" spans="1:5" x14ac:dyDescent="0.25">
      <c r="A120287">
        <v>595203</v>
      </c>
      <c r="B120287" t="s">
        <v>321301</v>
      </c>
      <c r="D120287" t="s">
        <v>321302</v>
      </c>
      <c r="E120287" t="s">
        <v>321303</v>
      </c>
    </row>
    <row r="120288" spans="1:5" x14ac:dyDescent="0.25">
      <c r="A120288">
        <v>595213</v>
      </c>
      <c r="B120288" t="s">
        <v>321304</v>
      </c>
      <c r="D120288" t="s">
        <v>321305</v>
      </c>
      <c r="E120288" t="s">
        <v>10</v>
      </c>
    </row>
    <row r="120289" spans="1:5" x14ac:dyDescent="0.25">
      <c r="A120289">
        <v>595216</v>
      </c>
      <c r="B120289" t="s">
        <v>321306</v>
      </c>
      <c r="C120289" t="s">
        <v>321307</v>
      </c>
      <c r="D120289" t="s">
        <v>321308</v>
      </c>
      <c r="E120289" t="s">
        <v>321309</v>
      </c>
    </row>
    <row r="120290" spans="1:5" x14ac:dyDescent="0.25">
      <c r="A120290">
        <v>595221</v>
      </c>
      <c r="B120290" t="s">
        <v>321310</v>
      </c>
      <c r="D120290" t="s">
        <v>321311</v>
      </c>
    </row>
    <row r="120291" spans="1:5" x14ac:dyDescent="0.25">
      <c r="A120291">
        <v>595223</v>
      </c>
      <c r="B120291" t="s">
        <v>321312</v>
      </c>
      <c r="C120291" t="s">
        <v>321313</v>
      </c>
      <c r="D120291" t="s">
        <v>321314</v>
      </c>
      <c r="E120291" t="s">
        <v>321315</v>
      </c>
    </row>
    <row r="120292" spans="1:5" x14ac:dyDescent="0.25">
      <c r="A120292">
        <v>595247</v>
      </c>
      <c r="B120292" t="s">
        <v>321316</v>
      </c>
      <c r="C120292" t="s">
        <v>33195</v>
      </c>
      <c r="D120292" t="s">
        <v>321317</v>
      </c>
    </row>
    <row r="120293" spans="1:5" x14ac:dyDescent="0.25">
      <c r="A120293">
        <v>595272</v>
      </c>
      <c r="B120293" t="s">
        <v>321318</v>
      </c>
      <c r="D120293" t="s">
        <v>321319</v>
      </c>
      <c r="E120293" t="s">
        <v>321320</v>
      </c>
    </row>
    <row r="120294" spans="1:5" x14ac:dyDescent="0.25">
      <c r="A120294">
        <v>595277</v>
      </c>
      <c r="B120294" t="s">
        <v>321321</v>
      </c>
      <c r="D120294" t="s">
        <v>321322</v>
      </c>
      <c r="E120294" t="s">
        <v>286707</v>
      </c>
    </row>
    <row r="120295" spans="1:5" x14ac:dyDescent="0.25">
      <c r="A120295">
        <v>595284</v>
      </c>
      <c r="B120295" t="s">
        <v>321323</v>
      </c>
      <c r="C120295" t="s">
        <v>321324</v>
      </c>
      <c r="D120295" t="s">
        <v>321325</v>
      </c>
      <c r="E120295" t="s">
        <v>321326</v>
      </c>
    </row>
    <row r="120296" spans="1:5" x14ac:dyDescent="0.25">
      <c r="A120296">
        <v>595290</v>
      </c>
      <c r="B120296" t="s">
        <v>321327</v>
      </c>
      <c r="C120296" t="s">
        <v>8848</v>
      </c>
      <c r="D120296" t="s">
        <v>321328</v>
      </c>
      <c r="E120296" t="s">
        <v>77219</v>
      </c>
    </row>
    <row r="120297" spans="1:5" x14ac:dyDescent="0.25">
      <c r="A120297">
        <v>595298</v>
      </c>
      <c r="B120297" t="s">
        <v>321329</v>
      </c>
      <c r="D120297" t="s">
        <v>321330</v>
      </c>
      <c r="E120297" t="s">
        <v>321331</v>
      </c>
    </row>
    <row r="120298" spans="1:5" x14ac:dyDescent="0.25">
      <c r="A120298">
        <v>595300</v>
      </c>
      <c r="B120298" t="s">
        <v>321332</v>
      </c>
      <c r="C120298" t="s">
        <v>17525</v>
      </c>
      <c r="D120298" t="s">
        <v>321333</v>
      </c>
    </row>
    <row r="120299" spans="1:5" x14ac:dyDescent="0.25">
      <c r="A120299">
        <v>595307</v>
      </c>
      <c r="B120299" t="s">
        <v>321334</v>
      </c>
      <c r="D120299" t="s">
        <v>321335</v>
      </c>
      <c r="E120299" t="s">
        <v>321336</v>
      </c>
    </row>
    <row r="120300" spans="1:5" x14ac:dyDescent="0.25">
      <c r="A120300">
        <v>595309</v>
      </c>
      <c r="B120300" t="s">
        <v>321337</v>
      </c>
      <c r="D120300" t="s">
        <v>321338</v>
      </c>
    </row>
    <row r="120301" spans="1:5" x14ac:dyDescent="0.25">
      <c r="A120301">
        <v>595320</v>
      </c>
      <c r="B120301" t="s">
        <v>321339</v>
      </c>
      <c r="D120301" t="s">
        <v>321340</v>
      </c>
      <c r="E120301" t="s">
        <v>321341</v>
      </c>
    </row>
    <row r="120302" spans="1:5" x14ac:dyDescent="0.25">
      <c r="A120302">
        <v>595326</v>
      </c>
      <c r="B120302" t="s">
        <v>321342</v>
      </c>
      <c r="D120302" t="s">
        <v>321343</v>
      </c>
      <c r="E120302" t="s">
        <v>321344</v>
      </c>
    </row>
    <row r="120303" spans="1:5" x14ac:dyDescent="0.25">
      <c r="A120303">
        <v>595331</v>
      </c>
      <c r="B120303" t="s">
        <v>321345</v>
      </c>
      <c r="D120303" t="s">
        <v>321346</v>
      </c>
      <c r="E120303" t="s">
        <v>321347</v>
      </c>
    </row>
    <row r="120304" spans="1:5" x14ac:dyDescent="0.25">
      <c r="A120304">
        <v>595334</v>
      </c>
      <c r="B120304" t="s">
        <v>321348</v>
      </c>
      <c r="D120304" t="s">
        <v>321349</v>
      </c>
      <c r="E120304" t="s">
        <v>321350</v>
      </c>
    </row>
    <row r="120305" spans="1:5" x14ac:dyDescent="0.25">
      <c r="A120305">
        <v>595337</v>
      </c>
      <c r="B120305" t="s">
        <v>321351</v>
      </c>
      <c r="C120305" t="s">
        <v>1301</v>
      </c>
      <c r="D120305" t="s">
        <v>321352</v>
      </c>
      <c r="E120305" t="s">
        <v>321353</v>
      </c>
    </row>
    <row r="120306" spans="1:5" x14ac:dyDescent="0.25">
      <c r="A120306">
        <v>595361</v>
      </c>
      <c r="B120306" t="s">
        <v>321354</v>
      </c>
      <c r="D120306" t="s">
        <v>321355</v>
      </c>
    </row>
    <row r="120307" spans="1:5" x14ac:dyDescent="0.25">
      <c r="A120307">
        <v>595362</v>
      </c>
      <c r="B120307" t="s">
        <v>321356</v>
      </c>
      <c r="C120307" t="s">
        <v>321357</v>
      </c>
      <c r="D120307" t="s">
        <v>321358</v>
      </c>
    </row>
    <row r="120308" spans="1:5" x14ac:dyDescent="0.25">
      <c r="A120308">
        <v>595378</v>
      </c>
      <c r="B120308" t="s">
        <v>321359</v>
      </c>
      <c r="C120308" t="s">
        <v>2943</v>
      </c>
      <c r="D120308" t="s">
        <v>321360</v>
      </c>
      <c r="E120308" t="s">
        <v>321361</v>
      </c>
    </row>
    <row r="120309" spans="1:5" x14ac:dyDescent="0.25">
      <c r="A120309">
        <v>595382</v>
      </c>
      <c r="B120309" t="s">
        <v>321362</v>
      </c>
      <c r="D120309" t="s">
        <v>321363</v>
      </c>
      <c r="E120309" t="s">
        <v>10</v>
      </c>
    </row>
    <row r="120310" spans="1:5" x14ac:dyDescent="0.25">
      <c r="A120310">
        <v>595389</v>
      </c>
      <c r="B120310" t="s">
        <v>321364</v>
      </c>
      <c r="C120310" t="s">
        <v>321365</v>
      </c>
      <c r="D120310" t="s">
        <v>321366</v>
      </c>
      <c r="E120310" t="s">
        <v>321367</v>
      </c>
    </row>
    <row r="120311" spans="1:5" x14ac:dyDescent="0.25">
      <c r="A120311">
        <v>595402</v>
      </c>
      <c r="B120311" t="s">
        <v>321368</v>
      </c>
      <c r="C120311" t="s">
        <v>321369</v>
      </c>
      <c r="D120311" t="s">
        <v>321370</v>
      </c>
      <c r="E120311" t="s">
        <v>321371</v>
      </c>
    </row>
    <row r="120312" spans="1:5" x14ac:dyDescent="0.25">
      <c r="A120312">
        <v>595420</v>
      </c>
      <c r="B120312" t="s">
        <v>321372</v>
      </c>
      <c r="D120312" t="s">
        <v>321373</v>
      </c>
    </row>
    <row r="120313" spans="1:5" x14ac:dyDescent="0.25">
      <c r="A120313">
        <v>595422</v>
      </c>
      <c r="B120313" t="s">
        <v>321374</v>
      </c>
      <c r="D120313" t="s">
        <v>321375</v>
      </c>
    </row>
    <row r="120314" spans="1:5" x14ac:dyDescent="0.25">
      <c r="A120314">
        <v>595424</v>
      </c>
      <c r="B120314" t="s">
        <v>321376</v>
      </c>
      <c r="C120314" t="s">
        <v>321377</v>
      </c>
      <c r="D120314" t="s">
        <v>321378</v>
      </c>
      <c r="E120314" t="s">
        <v>321379</v>
      </c>
    </row>
    <row r="120315" spans="1:5" x14ac:dyDescent="0.25">
      <c r="A120315">
        <v>595448</v>
      </c>
      <c r="B120315" t="s">
        <v>321380</v>
      </c>
      <c r="C120315" t="s">
        <v>38585</v>
      </c>
      <c r="D120315" t="s">
        <v>321381</v>
      </c>
      <c r="E120315" t="s">
        <v>321382</v>
      </c>
    </row>
    <row r="120316" spans="1:5" x14ac:dyDescent="0.25">
      <c r="A120316">
        <v>595463</v>
      </c>
      <c r="B120316" t="s">
        <v>321383</v>
      </c>
      <c r="D120316" t="s">
        <v>321384</v>
      </c>
      <c r="E120316" t="s">
        <v>321385</v>
      </c>
    </row>
    <row r="120317" spans="1:5" x14ac:dyDescent="0.25">
      <c r="A120317">
        <v>595464</v>
      </c>
      <c r="B120317" t="s">
        <v>321386</v>
      </c>
      <c r="D120317" t="s">
        <v>321387</v>
      </c>
    </row>
    <row r="120318" spans="1:5" x14ac:dyDescent="0.25">
      <c r="A120318">
        <v>595479</v>
      </c>
      <c r="B120318" t="s">
        <v>321388</v>
      </c>
      <c r="D120318" t="s">
        <v>321389</v>
      </c>
      <c r="E120318" t="s">
        <v>321390</v>
      </c>
    </row>
    <row r="120319" spans="1:5" x14ac:dyDescent="0.25">
      <c r="A120319">
        <v>595484</v>
      </c>
      <c r="B120319" t="s">
        <v>321391</v>
      </c>
      <c r="D120319" t="s">
        <v>321392</v>
      </c>
      <c r="E120319" t="s">
        <v>321393</v>
      </c>
    </row>
    <row r="120320" spans="1:5" x14ac:dyDescent="0.25">
      <c r="A120320">
        <v>595496</v>
      </c>
      <c r="B120320" t="s">
        <v>321394</v>
      </c>
      <c r="D120320" t="s">
        <v>321395</v>
      </c>
    </row>
    <row r="120321" spans="1:5" x14ac:dyDescent="0.25">
      <c r="A120321">
        <v>595507</v>
      </c>
      <c r="B120321" t="s">
        <v>321396</v>
      </c>
      <c r="D120321" t="s">
        <v>321397</v>
      </c>
    </row>
    <row r="120322" spans="1:5" x14ac:dyDescent="0.25">
      <c r="A120322">
        <v>595513</v>
      </c>
      <c r="B120322" t="s">
        <v>321398</v>
      </c>
      <c r="C120322" t="s">
        <v>63164</v>
      </c>
      <c r="D120322" t="s">
        <v>321399</v>
      </c>
      <c r="E120322" t="s">
        <v>321400</v>
      </c>
    </row>
    <row r="120323" spans="1:5" x14ac:dyDescent="0.25">
      <c r="A120323">
        <v>595514</v>
      </c>
      <c r="B120323" t="s">
        <v>321401</v>
      </c>
      <c r="C120323" t="s">
        <v>321402</v>
      </c>
      <c r="D120323" t="s">
        <v>321403</v>
      </c>
      <c r="E120323" t="s">
        <v>321404</v>
      </c>
    </row>
    <row r="120324" spans="1:5" x14ac:dyDescent="0.25">
      <c r="A120324">
        <v>595519</v>
      </c>
      <c r="B120324" t="s">
        <v>321405</v>
      </c>
      <c r="D120324" t="s">
        <v>321406</v>
      </c>
    </row>
    <row r="120325" spans="1:5" x14ac:dyDescent="0.25">
      <c r="A120325">
        <v>595520</v>
      </c>
      <c r="B120325" t="s">
        <v>321407</v>
      </c>
      <c r="C120325" t="s">
        <v>84029</v>
      </c>
      <c r="D120325" t="s">
        <v>321408</v>
      </c>
      <c r="E120325" t="s">
        <v>321409</v>
      </c>
    </row>
    <row r="120326" spans="1:5" x14ac:dyDescent="0.25">
      <c r="A120326">
        <v>595523</v>
      </c>
      <c r="B120326" t="s">
        <v>321410</v>
      </c>
      <c r="D120326" t="s">
        <v>321411</v>
      </c>
    </row>
    <row r="120327" spans="1:5" x14ac:dyDescent="0.25">
      <c r="A120327">
        <v>595524</v>
      </c>
      <c r="B120327" t="s">
        <v>321412</v>
      </c>
      <c r="C120327" t="s">
        <v>321413</v>
      </c>
      <c r="D120327" t="s">
        <v>321414</v>
      </c>
    </row>
    <row r="120328" spans="1:5" x14ac:dyDescent="0.25">
      <c r="A120328">
        <v>595527</v>
      </c>
      <c r="B120328" t="s">
        <v>321415</v>
      </c>
      <c r="D120328" t="s">
        <v>321416</v>
      </c>
    </row>
    <row r="120329" spans="1:5" x14ac:dyDescent="0.25">
      <c r="A120329">
        <v>595558</v>
      </c>
      <c r="B120329" t="s">
        <v>321417</v>
      </c>
      <c r="D120329" t="s">
        <v>321418</v>
      </c>
    </row>
    <row r="120330" spans="1:5" x14ac:dyDescent="0.25">
      <c r="A120330">
        <v>595559</v>
      </c>
      <c r="B120330" t="s">
        <v>321419</v>
      </c>
      <c r="D120330" t="s">
        <v>321420</v>
      </c>
      <c r="E120330" t="s">
        <v>321421</v>
      </c>
    </row>
    <row r="120331" spans="1:5" x14ac:dyDescent="0.25">
      <c r="A120331">
        <v>595561</v>
      </c>
      <c r="B120331" t="s">
        <v>321422</v>
      </c>
      <c r="D120331" t="s">
        <v>321423</v>
      </c>
      <c r="E120331" t="s">
        <v>321424</v>
      </c>
    </row>
    <row r="120332" spans="1:5" x14ac:dyDescent="0.25">
      <c r="A120332">
        <v>595568</v>
      </c>
      <c r="B120332" t="s">
        <v>321425</v>
      </c>
      <c r="D120332" t="s">
        <v>321426</v>
      </c>
    </row>
    <row r="120333" spans="1:5" x14ac:dyDescent="0.25">
      <c r="A120333">
        <v>595570</v>
      </c>
      <c r="B120333" t="s">
        <v>321427</v>
      </c>
      <c r="C120333" t="s">
        <v>321428</v>
      </c>
      <c r="D120333" t="s">
        <v>321429</v>
      </c>
      <c r="E120333" t="s">
        <v>321430</v>
      </c>
    </row>
    <row r="120334" spans="1:5" x14ac:dyDescent="0.25">
      <c r="A120334">
        <v>595576</v>
      </c>
      <c r="B120334" t="s">
        <v>321431</v>
      </c>
      <c r="C120334" t="s">
        <v>321432</v>
      </c>
      <c r="D120334" t="s">
        <v>321433</v>
      </c>
      <c r="E120334" t="s">
        <v>321434</v>
      </c>
    </row>
    <row r="120335" spans="1:5" x14ac:dyDescent="0.25">
      <c r="A120335">
        <v>595588</v>
      </c>
      <c r="B120335" t="s">
        <v>321435</v>
      </c>
      <c r="D120335" t="s">
        <v>321436</v>
      </c>
    </row>
    <row r="120336" spans="1:5" x14ac:dyDescent="0.25">
      <c r="A120336">
        <v>595591</v>
      </c>
      <c r="B120336" t="s">
        <v>321437</v>
      </c>
      <c r="D120336" t="s">
        <v>321438</v>
      </c>
      <c r="E120336" t="s">
        <v>321439</v>
      </c>
    </row>
    <row r="120337" spans="1:5" x14ac:dyDescent="0.25">
      <c r="A120337">
        <v>595610</v>
      </c>
      <c r="B120337" t="s">
        <v>321440</v>
      </c>
      <c r="D120337" t="s">
        <v>321441</v>
      </c>
      <c r="E120337" t="s">
        <v>321442</v>
      </c>
    </row>
    <row r="120338" spans="1:5" x14ac:dyDescent="0.25">
      <c r="A120338">
        <v>595612</v>
      </c>
      <c r="B120338" t="s">
        <v>321443</v>
      </c>
      <c r="D120338" t="s">
        <v>321444</v>
      </c>
      <c r="E120338" t="s">
        <v>321445</v>
      </c>
    </row>
    <row r="120339" spans="1:5" x14ac:dyDescent="0.25">
      <c r="A120339">
        <v>595623</v>
      </c>
      <c r="B120339" t="s">
        <v>321446</v>
      </c>
      <c r="D120339" t="s">
        <v>321447</v>
      </c>
    </row>
    <row r="120340" spans="1:5" x14ac:dyDescent="0.25">
      <c r="A120340">
        <v>595626</v>
      </c>
      <c r="B120340" t="s">
        <v>321448</v>
      </c>
      <c r="D120340" t="s">
        <v>321449</v>
      </c>
    </row>
    <row r="120341" spans="1:5" x14ac:dyDescent="0.25">
      <c r="A120341">
        <v>595628</v>
      </c>
      <c r="B120341" t="s">
        <v>321450</v>
      </c>
      <c r="D120341" t="s">
        <v>321451</v>
      </c>
    </row>
    <row r="120342" spans="1:5" x14ac:dyDescent="0.25">
      <c r="A120342">
        <v>595632</v>
      </c>
      <c r="B120342" t="s">
        <v>321452</v>
      </c>
      <c r="D120342" t="s">
        <v>321453</v>
      </c>
      <c r="E120342" t="s">
        <v>10</v>
      </c>
    </row>
    <row r="120343" spans="1:5" x14ac:dyDescent="0.25">
      <c r="A120343">
        <v>595651</v>
      </c>
      <c r="B120343" t="s">
        <v>321454</v>
      </c>
      <c r="C120343" t="s">
        <v>321455</v>
      </c>
      <c r="D120343" t="s">
        <v>321456</v>
      </c>
    </row>
    <row r="120344" spans="1:5" x14ac:dyDescent="0.25">
      <c r="A120344">
        <v>595654</v>
      </c>
      <c r="B120344" t="s">
        <v>321457</v>
      </c>
      <c r="C120344" t="s">
        <v>212724</v>
      </c>
      <c r="D120344" t="s">
        <v>321458</v>
      </c>
      <c r="E120344" t="s">
        <v>321459</v>
      </c>
    </row>
    <row r="120345" spans="1:5" x14ac:dyDescent="0.25">
      <c r="A120345">
        <v>595662</v>
      </c>
      <c r="B120345" t="s">
        <v>321460</v>
      </c>
      <c r="D120345" t="s">
        <v>321461</v>
      </c>
    </row>
    <row r="120346" spans="1:5" x14ac:dyDescent="0.25">
      <c r="A120346">
        <v>595666</v>
      </c>
      <c r="B120346" t="s">
        <v>321462</v>
      </c>
      <c r="D120346" t="s">
        <v>321463</v>
      </c>
    </row>
    <row r="120347" spans="1:5" x14ac:dyDescent="0.25">
      <c r="A120347">
        <v>595678</v>
      </c>
      <c r="B120347" t="s">
        <v>321464</v>
      </c>
      <c r="D120347" t="s">
        <v>321465</v>
      </c>
      <c r="E120347" t="s">
        <v>321466</v>
      </c>
    </row>
    <row r="120348" spans="1:5" x14ac:dyDescent="0.25">
      <c r="A120348">
        <v>595680</v>
      </c>
      <c r="B120348" t="s">
        <v>321467</v>
      </c>
      <c r="C120348" t="s">
        <v>16392</v>
      </c>
      <c r="D120348" t="s">
        <v>321468</v>
      </c>
      <c r="E120348" t="s">
        <v>10</v>
      </c>
    </row>
    <row r="120349" spans="1:5" x14ac:dyDescent="0.25">
      <c r="A120349">
        <v>595681</v>
      </c>
      <c r="B120349" t="s">
        <v>321469</v>
      </c>
      <c r="D120349" t="s">
        <v>321470</v>
      </c>
    </row>
    <row r="120350" spans="1:5" x14ac:dyDescent="0.25">
      <c r="A120350">
        <v>595685</v>
      </c>
      <c r="B120350" t="s">
        <v>321471</v>
      </c>
      <c r="D120350" t="s">
        <v>321472</v>
      </c>
      <c r="E120350" t="s">
        <v>321473</v>
      </c>
    </row>
    <row r="120351" spans="1:5" x14ac:dyDescent="0.25">
      <c r="A120351">
        <v>595710</v>
      </c>
      <c r="B120351" t="s">
        <v>321474</v>
      </c>
      <c r="C120351" t="s">
        <v>96116</v>
      </c>
      <c r="D120351" t="s">
        <v>321475</v>
      </c>
      <c r="E120351" t="s">
        <v>321476</v>
      </c>
    </row>
    <row r="120352" spans="1:5" x14ac:dyDescent="0.25">
      <c r="A120352">
        <v>595712</v>
      </c>
      <c r="B120352" t="s">
        <v>321477</v>
      </c>
      <c r="C120352" t="s">
        <v>99539</v>
      </c>
      <c r="D120352" t="s">
        <v>321478</v>
      </c>
    </row>
    <row r="120353" spans="1:5" x14ac:dyDescent="0.25">
      <c r="A120353">
        <v>595713</v>
      </c>
      <c r="B120353" t="s">
        <v>321479</v>
      </c>
      <c r="C120353" t="s">
        <v>74206</v>
      </c>
      <c r="D120353" t="s">
        <v>321480</v>
      </c>
      <c r="E120353" t="s">
        <v>74208</v>
      </c>
    </row>
    <row r="120354" spans="1:5" x14ac:dyDescent="0.25">
      <c r="A120354">
        <v>595721</v>
      </c>
      <c r="B120354" t="s">
        <v>321481</v>
      </c>
      <c r="C120354" t="s">
        <v>321482</v>
      </c>
      <c r="D120354" t="s">
        <v>321483</v>
      </c>
      <c r="E120354" t="s">
        <v>321484</v>
      </c>
    </row>
    <row r="120355" spans="1:5" x14ac:dyDescent="0.25">
      <c r="A120355">
        <v>595726</v>
      </c>
      <c r="B120355" t="s">
        <v>321485</v>
      </c>
      <c r="D120355" t="s">
        <v>321486</v>
      </c>
    </row>
    <row r="120356" spans="1:5" x14ac:dyDescent="0.25">
      <c r="A120356">
        <v>595745</v>
      </c>
      <c r="B120356" t="s">
        <v>321487</v>
      </c>
      <c r="D120356" t="s">
        <v>321488</v>
      </c>
      <c r="E120356" t="s">
        <v>321489</v>
      </c>
    </row>
    <row r="120357" spans="1:5" x14ac:dyDescent="0.25">
      <c r="A120357">
        <v>595756</v>
      </c>
      <c r="B120357" t="s">
        <v>321490</v>
      </c>
      <c r="D120357" t="s">
        <v>321491</v>
      </c>
      <c r="E120357" t="s">
        <v>321492</v>
      </c>
    </row>
    <row r="120358" spans="1:5" x14ac:dyDescent="0.25">
      <c r="A120358">
        <v>595757</v>
      </c>
      <c r="B120358" t="s">
        <v>321493</v>
      </c>
      <c r="D120358" t="s">
        <v>321494</v>
      </c>
    </row>
    <row r="120359" spans="1:5" x14ac:dyDescent="0.25">
      <c r="A120359">
        <v>595762</v>
      </c>
      <c r="B120359" t="s">
        <v>321495</v>
      </c>
      <c r="D120359" t="s">
        <v>321496</v>
      </c>
    </row>
    <row r="120360" spans="1:5" x14ac:dyDescent="0.25">
      <c r="A120360">
        <v>595780</v>
      </c>
      <c r="B120360" t="s">
        <v>321497</v>
      </c>
      <c r="D120360" t="s">
        <v>321498</v>
      </c>
    </row>
    <row r="120361" spans="1:5" x14ac:dyDescent="0.25">
      <c r="A120361">
        <v>595790</v>
      </c>
      <c r="B120361" t="s">
        <v>321499</v>
      </c>
      <c r="D120361" t="s">
        <v>321500</v>
      </c>
      <c r="E120361" t="s">
        <v>321501</v>
      </c>
    </row>
    <row r="120362" spans="1:5" x14ac:dyDescent="0.25">
      <c r="A120362">
        <v>595791</v>
      </c>
      <c r="B120362" t="s">
        <v>321502</v>
      </c>
      <c r="C120362" t="s">
        <v>321503</v>
      </c>
      <c r="D120362" t="s">
        <v>321504</v>
      </c>
    </row>
    <row r="120363" spans="1:5" x14ac:dyDescent="0.25">
      <c r="A120363">
        <v>595804</v>
      </c>
      <c r="B120363" t="s">
        <v>321505</v>
      </c>
      <c r="D120363" t="s">
        <v>321506</v>
      </c>
      <c r="E120363" t="s">
        <v>10</v>
      </c>
    </row>
    <row r="120364" spans="1:5" x14ac:dyDescent="0.25">
      <c r="A120364">
        <v>595811</v>
      </c>
      <c r="B120364" t="s">
        <v>321507</v>
      </c>
      <c r="C120364" t="s">
        <v>321508</v>
      </c>
      <c r="D120364" t="s">
        <v>321509</v>
      </c>
    </row>
    <row r="120365" spans="1:5" x14ac:dyDescent="0.25">
      <c r="A120365">
        <v>595812</v>
      </c>
      <c r="B120365" t="s">
        <v>321510</v>
      </c>
      <c r="D120365" t="s">
        <v>321511</v>
      </c>
      <c r="E120365" t="s">
        <v>321512</v>
      </c>
    </row>
    <row r="120366" spans="1:5" x14ac:dyDescent="0.25">
      <c r="A120366">
        <v>595830</v>
      </c>
      <c r="B120366" t="s">
        <v>321513</v>
      </c>
      <c r="C120366" t="s">
        <v>321514</v>
      </c>
      <c r="D120366" t="s">
        <v>321515</v>
      </c>
      <c r="E120366" t="s">
        <v>321516</v>
      </c>
    </row>
    <row r="120367" spans="1:5" x14ac:dyDescent="0.25">
      <c r="A120367">
        <v>595842</v>
      </c>
      <c r="B120367" t="s">
        <v>321517</v>
      </c>
      <c r="D120367" t="s">
        <v>321518</v>
      </c>
      <c r="E120367" t="s">
        <v>321519</v>
      </c>
    </row>
    <row r="120368" spans="1:5" x14ac:dyDescent="0.25">
      <c r="A120368">
        <v>595849</v>
      </c>
      <c r="B120368" t="s">
        <v>321520</v>
      </c>
      <c r="C120368" t="s">
        <v>321521</v>
      </c>
      <c r="D120368" t="s">
        <v>321522</v>
      </c>
    </row>
    <row r="120369" spans="1:5" x14ac:dyDescent="0.25">
      <c r="A120369">
        <v>595850</v>
      </c>
      <c r="B120369" t="s">
        <v>321523</v>
      </c>
      <c r="D120369" t="s">
        <v>321524</v>
      </c>
    </row>
    <row r="120370" spans="1:5" x14ac:dyDescent="0.25">
      <c r="A120370">
        <v>595856</v>
      </c>
      <c r="B120370" t="s">
        <v>321525</v>
      </c>
      <c r="D120370" t="s">
        <v>321526</v>
      </c>
    </row>
    <row r="120371" spans="1:5" x14ac:dyDescent="0.25">
      <c r="A120371">
        <v>595870</v>
      </c>
      <c r="B120371" t="s">
        <v>321527</v>
      </c>
      <c r="D120371" t="s">
        <v>321528</v>
      </c>
      <c r="E120371" t="s">
        <v>321529</v>
      </c>
    </row>
    <row r="120372" spans="1:5" x14ac:dyDescent="0.25">
      <c r="A120372">
        <v>595875</v>
      </c>
      <c r="B120372" t="s">
        <v>321530</v>
      </c>
      <c r="D120372" t="s">
        <v>321531</v>
      </c>
    </row>
    <row r="120373" spans="1:5" x14ac:dyDescent="0.25">
      <c r="A120373">
        <v>595885</v>
      </c>
      <c r="B120373" t="s">
        <v>321532</v>
      </c>
      <c r="D120373" t="s">
        <v>321533</v>
      </c>
      <c r="E120373" t="s">
        <v>321534</v>
      </c>
    </row>
    <row r="120374" spans="1:5" x14ac:dyDescent="0.25">
      <c r="A120374">
        <v>595889</v>
      </c>
      <c r="B120374" t="s">
        <v>321535</v>
      </c>
      <c r="D120374" t="s">
        <v>321536</v>
      </c>
      <c r="E120374" t="s">
        <v>321537</v>
      </c>
    </row>
    <row r="120375" spans="1:5" x14ac:dyDescent="0.25">
      <c r="A120375">
        <v>595919</v>
      </c>
      <c r="B120375" t="s">
        <v>321538</v>
      </c>
      <c r="D120375" t="s">
        <v>321539</v>
      </c>
    </row>
    <row r="120376" spans="1:5" x14ac:dyDescent="0.25">
      <c r="A120376">
        <v>595921</v>
      </c>
      <c r="B120376" t="s">
        <v>321540</v>
      </c>
      <c r="C120376" t="s">
        <v>59997</v>
      </c>
      <c r="D120376" t="s">
        <v>321541</v>
      </c>
    </row>
    <row r="120377" spans="1:5" x14ac:dyDescent="0.25">
      <c r="A120377">
        <v>595924</v>
      </c>
      <c r="B120377" t="s">
        <v>321542</v>
      </c>
      <c r="D120377" t="s">
        <v>321543</v>
      </c>
    </row>
    <row r="120378" spans="1:5" x14ac:dyDescent="0.25">
      <c r="A120378">
        <v>595927</v>
      </c>
      <c r="B120378" t="s">
        <v>321544</v>
      </c>
      <c r="D120378" t="s">
        <v>321545</v>
      </c>
    </row>
    <row r="120379" spans="1:5" x14ac:dyDescent="0.25">
      <c r="A120379">
        <v>595948</v>
      </c>
      <c r="B120379" t="s">
        <v>321546</v>
      </c>
      <c r="D120379" t="s">
        <v>321547</v>
      </c>
    </row>
    <row r="120380" spans="1:5" x14ac:dyDescent="0.25">
      <c r="A120380">
        <v>595950</v>
      </c>
      <c r="B120380" t="s">
        <v>321548</v>
      </c>
      <c r="C120380" t="s">
        <v>321549</v>
      </c>
      <c r="D120380" t="s">
        <v>321550</v>
      </c>
      <c r="E120380" t="s">
        <v>321551</v>
      </c>
    </row>
    <row r="120381" spans="1:5" x14ac:dyDescent="0.25">
      <c r="A120381">
        <v>595952</v>
      </c>
      <c r="B120381" t="s">
        <v>321552</v>
      </c>
      <c r="D120381" t="s">
        <v>321553</v>
      </c>
      <c r="E120381" t="s">
        <v>321554</v>
      </c>
    </row>
    <row r="120382" spans="1:5" x14ac:dyDescent="0.25">
      <c r="A120382">
        <v>595954</v>
      </c>
      <c r="B120382" t="s">
        <v>321555</v>
      </c>
      <c r="D120382" t="s">
        <v>321556</v>
      </c>
      <c r="E120382" t="s">
        <v>10</v>
      </c>
    </row>
    <row r="120383" spans="1:5" x14ac:dyDescent="0.25">
      <c r="A120383">
        <v>595960</v>
      </c>
      <c r="B120383" t="s">
        <v>321557</v>
      </c>
      <c r="C120383" t="s">
        <v>39652</v>
      </c>
      <c r="D120383" t="s">
        <v>321558</v>
      </c>
      <c r="E120383" t="s">
        <v>10</v>
      </c>
    </row>
    <row r="120384" spans="1:5" x14ac:dyDescent="0.25">
      <c r="A120384">
        <v>595964</v>
      </c>
      <c r="B120384" t="s">
        <v>321559</v>
      </c>
      <c r="D120384" t="s">
        <v>321560</v>
      </c>
    </row>
    <row r="120385" spans="1:5" x14ac:dyDescent="0.25">
      <c r="A120385">
        <v>595965</v>
      </c>
      <c r="B120385" t="s">
        <v>321561</v>
      </c>
      <c r="D120385" t="s">
        <v>321562</v>
      </c>
      <c r="E120385" t="s">
        <v>321563</v>
      </c>
    </row>
    <row r="120386" spans="1:5" x14ac:dyDescent="0.25">
      <c r="A120386">
        <v>595970</v>
      </c>
      <c r="B120386" t="s">
        <v>321564</v>
      </c>
      <c r="D120386" t="s">
        <v>321565</v>
      </c>
    </row>
    <row r="120387" spans="1:5" x14ac:dyDescent="0.25">
      <c r="A120387">
        <v>595971</v>
      </c>
      <c r="B120387" t="s">
        <v>321566</v>
      </c>
      <c r="C120387" t="s">
        <v>227983</v>
      </c>
      <c r="D120387" t="s">
        <v>321567</v>
      </c>
    </row>
    <row r="120388" spans="1:5" x14ac:dyDescent="0.25">
      <c r="A120388">
        <v>595972</v>
      </c>
      <c r="B120388" t="s">
        <v>321568</v>
      </c>
      <c r="D120388" t="s">
        <v>321569</v>
      </c>
    </row>
    <row r="120389" spans="1:5" x14ac:dyDescent="0.25">
      <c r="A120389">
        <v>595977</v>
      </c>
      <c r="B120389" t="s">
        <v>321570</v>
      </c>
      <c r="D120389" t="s">
        <v>321571</v>
      </c>
    </row>
    <row r="120390" spans="1:5" x14ac:dyDescent="0.25">
      <c r="A120390">
        <v>595979</v>
      </c>
      <c r="B120390" t="s">
        <v>321572</v>
      </c>
      <c r="D120390" t="s">
        <v>321573</v>
      </c>
      <c r="E120390" t="s">
        <v>321574</v>
      </c>
    </row>
    <row r="120391" spans="1:5" x14ac:dyDescent="0.25">
      <c r="A120391">
        <v>595983</v>
      </c>
      <c r="B120391" t="s">
        <v>321575</v>
      </c>
      <c r="D120391" t="s">
        <v>321576</v>
      </c>
    </row>
    <row r="120392" spans="1:5" x14ac:dyDescent="0.25">
      <c r="A120392">
        <v>595995</v>
      </c>
      <c r="B120392" t="s">
        <v>321577</v>
      </c>
      <c r="D120392" t="s">
        <v>321578</v>
      </c>
      <c r="E120392" t="s">
        <v>321579</v>
      </c>
    </row>
    <row r="120393" spans="1:5" x14ac:dyDescent="0.25">
      <c r="A120393">
        <v>595998</v>
      </c>
      <c r="B120393" t="s">
        <v>321580</v>
      </c>
      <c r="D120393" t="s">
        <v>321581</v>
      </c>
      <c r="E120393" t="s">
        <v>321582</v>
      </c>
    </row>
    <row r="120394" spans="1:5" x14ac:dyDescent="0.25">
      <c r="A120394">
        <v>596008</v>
      </c>
      <c r="B120394" t="s">
        <v>321583</v>
      </c>
      <c r="D120394" t="s">
        <v>321584</v>
      </c>
    </row>
    <row r="120395" spans="1:5" x14ac:dyDescent="0.25">
      <c r="A120395">
        <v>596023</v>
      </c>
      <c r="B120395" t="s">
        <v>321585</v>
      </c>
      <c r="C120395" t="s">
        <v>321586</v>
      </c>
      <c r="D120395" t="s">
        <v>321587</v>
      </c>
      <c r="E120395" t="s">
        <v>321588</v>
      </c>
    </row>
    <row r="120396" spans="1:5" x14ac:dyDescent="0.25">
      <c r="A120396">
        <v>596026</v>
      </c>
      <c r="B120396" t="s">
        <v>321589</v>
      </c>
      <c r="D120396" t="s">
        <v>321590</v>
      </c>
      <c r="E120396" t="s">
        <v>321591</v>
      </c>
    </row>
    <row r="120397" spans="1:5" x14ac:dyDescent="0.25">
      <c r="A120397">
        <v>596028</v>
      </c>
      <c r="B120397" t="s">
        <v>321592</v>
      </c>
      <c r="C120397" t="s">
        <v>321593</v>
      </c>
      <c r="D120397" t="s">
        <v>321594</v>
      </c>
      <c r="E120397" t="s">
        <v>321595</v>
      </c>
    </row>
    <row r="120398" spans="1:5" x14ac:dyDescent="0.25">
      <c r="A120398">
        <v>596034</v>
      </c>
      <c r="B120398" t="s">
        <v>321596</v>
      </c>
      <c r="D120398" t="s">
        <v>321597</v>
      </c>
      <c r="E120398" t="s">
        <v>321598</v>
      </c>
    </row>
    <row r="120399" spans="1:5" x14ac:dyDescent="0.25">
      <c r="A120399">
        <v>596036</v>
      </c>
      <c r="B120399" t="s">
        <v>321599</v>
      </c>
      <c r="D120399" t="s">
        <v>321600</v>
      </c>
    </row>
    <row r="120400" spans="1:5" x14ac:dyDescent="0.25">
      <c r="A120400">
        <v>596044</v>
      </c>
      <c r="B120400" t="s">
        <v>321601</v>
      </c>
      <c r="D120400" t="s">
        <v>321602</v>
      </c>
    </row>
    <row r="120401" spans="1:5" x14ac:dyDescent="0.25">
      <c r="A120401">
        <v>596057</v>
      </c>
      <c r="B120401" t="s">
        <v>321603</v>
      </c>
      <c r="D120401" t="s">
        <v>321604</v>
      </c>
      <c r="E120401" t="s">
        <v>321605</v>
      </c>
    </row>
    <row r="120402" spans="1:5" x14ac:dyDescent="0.25">
      <c r="A120402">
        <v>596066</v>
      </c>
      <c r="B120402" t="s">
        <v>321606</v>
      </c>
      <c r="C120402" t="s">
        <v>321607</v>
      </c>
      <c r="D120402" t="s">
        <v>321608</v>
      </c>
      <c r="E120402" t="s">
        <v>10</v>
      </c>
    </row>
    <row r="120403" spans="1:5" x14ac:dyDescent="0.25">
      <c r="A120403">
        <v>596067</v>
      </c>
      <c r="B120403" t="s">
        <v>321609</v>
      </c>
      <c r="C120403" t="s">
        <v>321610</v>
      </c>
      <c r="D120403" t="s">
        <v>321611</v>
      </c>
      <c r="E120403" t="s">
        <v>10</v>
      </c>
    </row>
    <row r="120404" spans="1:5" x14ac:dyDescent="0.25">
      <c r="A120404">
        <v>596081</v>
      </c>
      <c r="B120404" t="s">
        <v>321612</v>
      </c>
      <c r="D120404" t="s">
        <v>321613</v>
      </c>
      <c r="E120404" t="s">
        <v>321614</v>
      </c>
    </row>
    <row r="120405" spans="1:5" x14ac:dyDescent="0.25">
      <c r="A120405">
        <v>596091</v>
      </c>
      <c r="B120405" t="s">
        <v>321615</v>
      </c>
      <c r="C120405" t="s">
        <v>152819</v>
      </c>
      <c r="D120405" t="s">
        <v>321616</v>
      </c>
    </row>
    <row r="120406" spans="1:5" x14ac:dyDescent="0.25">
      <c r="A120406">
        <v>596104</v>
      </c>
      <c r="B120406" t="s">
        <v>321617</v>
      </c>
      <c r="D120406" t="s">
        <v>321618</v>
      </c>
    </row>
    <row r="120407" spans="1:5" x14ac:dyDescent="0.25">
      <c r="A120407">
        <v>596106</v>
      </c>
      <c r="B120407" t="s">
        <v>321619</v>
      </c>
      <c r="D120407" t="s">
        <v>321620</v>
      </c>
    </row>
    <row r="120408" spans="1:5" x14ac:dyDescent="0.25">
      <c r="A120408">
        <v>596119</v>
      </c>
      <c r="B120408" t="s">
        <v>321621</v>
      </c>
      <c r="D120408" t="s">
        <v>321622</v>
      </c>
      <c r="E120408" t="s">
        <v>321623</v>
      </c>
    </row>
    <row r="120409" spans="1:5" x14ac:dyDescent="0.25">
      <c r="A120409">
        <v>596126</v>
      </c>
      <c r="B120409" t="s">
        <v>321624</v>
      </c>
      <c r="C120409" t="s">
        <v>7063</v>
      </c>
      <c r="D120409" t="s">
        <v>321625</v>
      </c>
    </row>
    <row r="120410" spans="1:5" x14ac:dyDescent="0.25">
      <c r="A120410">
        <v>596128</v>
      </c>
      <c r="B120410" t="s">
        <v>321626</v>
      </c>
      <c r="D120410" t="s">
        <v>321627</v>
      </c>
    </row>
    <row r="120411" spans="1:5" x14ac:dyDescent="0.25">
      <c r="A120411">
        <v>596135</v>
      </c>
      <c r="B120411" t="s">
        <v>321628</v>
      </c>
      <c r="C120411" t="s">
        <v>321629</v>
      </c>
      <c r="D120411" t="s">
        <v>321630</v>
      </c>
      <c r="E120411" t="s">
        <v>321631</v>
      </c>
    </row>
    <row r="120412" spans="1:5" x14ac:dyDescent="0.25">
      <c r="A120412">
        <v>596141</v>
      </c>
      <c r="B120412" t="s">
        <v>321632</v>
      </c>
      <c r="D120412" t="s">
        <v>321633</v>
      </c>
    </row>
    <row r="120413" spans="1:5" x14ac:dyDescent="0.25">
      <c r="A120413">
        <v>596145</v>
      </c>
      <c r="B120413" t="s">
        <v>321634</v>
      </c>
      <c r="D120413" t="s">
        <v>321635</v>
      </c>
    </row>
    <row r="120414" spans="1:5" x14ac:dyDescent="0.25">
      <c r="A120414">
        <v>596146</v>
      </c>
      <c r="B120414" t="s">
        <v>321636</v>
      </c>
      <c r="D120414" t="s">
        <v>321637</v>
      </c>
      <c r="E120414" t="s">
        <v>321638</v>
      </c>
    </row>
    <row r="120415" spans="1:5" x14ac:dyDescent="0.25">
      <c r="A120415">
        <v>596149</v>
      </c>
      <c r="B120415" t="s">
        <v>321639</v>
      </c>
      <c r="C120415" t="s">
        <v>190581</v>
      </c>
      <c r="D120415" t="s">
        <v>321640</v>
      </c>
      <c r="E120415" t="s">
        <v>190583</v>
      </c>
    </row>
    <row r="120416" spans="1:5" x14ac:dyDescent="0.25">
      <c r="A120416">
        <v>596151</v>
      </c>
      <c r="B120416" t="s">
        <v>321641</v>
      </c>
      <c r="D120416" t="s">
        <v>321642</v>
      </c>
    </row>
    <row r="120417" spans="1:5" x14ac:dyDescent="0.25">
      <c r="A120417">
        <v>596160</v>
      </c>
      <c r="B120417" t="s">
        <v>321643</v>
      </c>
      <c r="C120417" t="s">
        <v>77491</v>
      </c>
      <c r="D120417" t="s">
        <v>321644</v>
      </c>
    </row>
    <row r="120418" spans="1:5" x14ac:dyDescent="0.25">
      <c r="A120418">
        <v>596166</v>
      </c>
      <c r="B120418" t="s">
        <v>321645</v>
      </c>
      <c r="C120418" t="s">
        <v>321646</v>
      </c>
      <c r="D120418" t="s">
        <v>321647</v>
      </c>
      <c r="E120418" t="s">
        <v>321648</v>
      </c>
    </row>
    <row r="120419" spans="1:5" x14ac:dyDescent="0.25">
      <c r="A120419">
        <v>596183</v>
      </c>
      <c r="B120419" t="s">
        <v>321649</v>
      </c>
      <c r="C120419" t="s">
        <v>321650</v>
      </c>
      <c r="D120419" t="s">
        <v>321651</v>
      </c>
    </row>
    <row r="120420" spans="1:5" x14ac:dyDescent="0.25">
      <c r="A120420">
        <v>596187</v>
      </c>
      <c r="B120420" t="s">
        <v>321652</v>
      </c>
      <c r="D120420" t="s">
        <v>321653</v>
      </c>
      <c r="E120420" t="s">
        <v>321654</v>
      </c>
    </row>
    <row r="120421" spans="1:5" x14ac:dyDescent="0.25">
      <c r="A120421">
        <v>596192</v>
      </c>
      <c r="B120421" t="s">
        <v>321655</v>
      </c>
      <c r="D120421" t="s">
        <v>321656</v>
      </c>
      <c r="E120421" t="s">
        <v>321657</v>
      </c>
    </row>
    <row r="120422" spans="1:5" x14ac:dyDescent="0.25">
      <c r="A120422">
        <v>596195</v>
      </c>
      <c r="B120422" t="s">
        <v>321658</v>
      </c>
      <c r="D120422" t="s">
        <v>321659</v>
      </c>
      <c r="E120422" t="s">
        <v>321660</v>
      </c>
    </row>
    <row r="120423" spans="1:5" x14ac:dyDescent="0.25">
      <c r="A120423">
        <v>596197</v>
      </c>
      <c r="B120423" t="s">
        <v>321661</v>
      </c>
      <c r="C120423" t="s">
        <v>4450</v>
      </c>
      <c r="D120423" t="s">
        <v>321662</v>
      </c>
    </row>
    <row r="120424" spans="1:5" x14ac:dyDescent="0.25">
      <c r="A120424">
        <v>596205</v>
      </c>
      <c r="B120424" t="s">
        <v>321663</v>
      </c>
      <c r="D120424" t="s">
        <v>321664</v>
      </c>
      <c r="E120424" t="s">
        <v>321665</v>
      </c>
    </row>
    <row r="120425" spans="1:5" x14ac:dyDescent="0.25">
      <c r="A120425">
        <v>596222</v>
      </c>
      <c r="B120425" t="s">
        <v>321666</v>
      </c>
      <c r="D120425" t="s">
        <v>321667</v>
      </c>
      <c r="E120425" t="s">
        <v>10</v>
      </c>
    </row>
    <row r="120426" spans="1:5" x14ac:dyDescent="0.25">
      <c r="A120426">
        <v>596233</v>
      </c>
      <c r="B120426" t="s">
        <v>321668</v>
      </c>
      <c r="D120426" t="s">
        <v>321669</v>
      </c>
      <c r="E120426" t="s">
        <v>321670</v>
      </c>
    </row>
    <row r="120427" spans="1:5" x14ac:dyDescent="0.25">
      <c r="A120427">
        <v>596234</v>
      </c>
      <c r="B120427" t="s">
        <v>321671</v>
      </c>
      <c r="C120427" t="s">
        <v>321672</v>
      </c>
      <c r="D120427" t="s">
        <v>321673</v>
      </c>
      <c r="E120427" t="s">
        <v>321674</v>
      </c>
    </row>
    <row r="120428" spans="1:5" x14ac:dyDescent="0.25">
      <c r="A120428">
        <v>596237</v>
      </c>
      <c r="B120428" t="s">
        <v>321675</v>
      </c>
      <c r="D120428" t="s">
        <v>321676</v>
      </c>
      <c r="E120428" t="s">
        <v>321677</v>
      </c>
    </row>
    <row r="120429" spans="1:5" x14ac:dyDescent="0.25">
      <c r="A120429">
        <v>596242</v>
      </c>
      <c r="B120429" t="s">
        <v>321678</v>
      </c>
      <c r="C120429" t="s">
        <v>130004</v>
      </c>
      <c r="D120429" t="s">
        <v>321679</v>
      </c>
      <c r="E120429" t="s">
        <v>321680</v>
      </c>
    </row>
    <row r="120430" spans="1:5" x14ac:dyDescent="0.25">
      <c r="A120430">
        <v>596262</v>
      </c>
      <c r="B120430" t="s">
        <v>321681</v>
      </c>
      <c r="C120430" t="s">
        <v>267385</v>
      </c>
      <c r="D120430" t="s">
        <v>321682</v>
      </c>
      <c r="E120430" t="s">
        <v>321683</v>
      </c>
    </row>
    <row r="120431" spans="1:5" x14ac:dyDescent="0.25">
      <c r="A120431">
        <v>596265</v>
      </c>
      <c r="B120431" t="s">
        <v>321684</v>
      </c>
      <c r="C120431" t="s">
        <v>84994</v>
      </c>
      <c r="D120431" t="s">
        <v>321685</v>
      </c>
      <c r="E120431" t="s">
        <v>316511</v>
      </c>
    </row>
    <row r="120432" spans="1:5" x14ac:dyDescent="0.25">
      <c r="A120432">
        <v>596275</v>
      </c>
      <c r="B120432" t="s">
        <v>321686</v>
      </c>
      <c r="C120432" t="s">
        <v>321687</v>
      </c>
      <c r="D120432" t="s">
        <v>321688</v>
      </c>
      <c r="E120432" t="s">
        <v>321689</v>
      </c>
    </row>
    <row r="120433" spans="1:5" x14ac:dyDescent="0.25">
      <c r="A120433">
        <v>596277</v>
      </c>
      <c r="B120433" t="s">
        <v>321690</v>
      </c>
      <c r="C120433" t="s">
        <v>14491</v>
      </c>
      <c r="D120433" t="s">
        <v>321691</v>
      </c>
      <c r="E120433" t="s">
        <v>22065</v>
      </c>
    </row>
    <row r="120434" spans="1:5" x14ac:dyDescent="0.25">
      <c r="A120434">
        <v>596279</v>
      </c>
      <c r="B120434" t="s">
        <v>321692</v>
      </c>
      <c r="D120434" t="s">
        <v>321693</v>
      </c>
      <c r="E120434" t="s">
        <v>321694</v>
      </c>
    </row>
    <row r="120435" spans="1:5" x14ac:dyDescent="0.25">
      <c r="A120435">
        <v>596281</v>
      </c>
      <c r="B120435" t="s">
        <v>321695</v>
      </c>
      <c r="D120435" t="s">
        <v>321696</v>
      </c>
    </row>
    <row r="120436" spans="1:5" x14ac:dyDescent="0.25">
      <c r="A120436">
        <v>596283</v>
      </c>
      <c r="B120436" t="s">
        <v>321697</v>
      </c>
      <c r="D120436" t="s">
        <v>321698</v>
      </c>
      <c r="E120436" t="s">
        <v>321699</v>
      </c>
    </row>
    <row r="120437" spans="1:5" x14ac:dyDescent="0.25">
      <c r="A120437">
        <v>596292</v>
      </c>
      <c r="B120437" t="s">
        <v>321700</v>
      </c>
      <c r="C120437" t="s">
        <v>152451</v>
      </c>
      <c r="D120437" t="s">
        <v>321701</v>
      </c>
      <c r="E120437" t="s">
        <v>321702</v>
      </c>
    </row>
    <row r="120438" spans="1:5" x14ac:dyDescent="0.25">
      <c r="A120438">
        <v>596330</v>
      </c>
      <c r="B120438" t="s">
        <v>321703</v>
      </c>
      <c r="D120438" t="s">
        <v>321704</v>
      </c>
    </row>
    <row r="120439" spans="1:5" x14ac:dyDescent="0.25">
      <c r="A120439">
        <v>596336</v>
      </c>
      <c r="B120439" t="s">
        <v>321705</v>
      </c>
      <c r="D120439" t="s">
        <v>321706</v>
      </c>
    </row>
    <row r="120440" spans="1:5" x14ac:dyDescent="0.25">
      <c r="A120440">
        <v>596345</v>
      </c>
      <c r="B120440" t="s">
        <v>321707</v>
      </c>
      <c r="D120440" t="s">
        <v>321708</v>
      </c>
      <c r="E120440" t="s">
        <v>321709</v>
      </c>
    </row>
    <row r="120441" spans="1:5" x14ac:dyDescent="0.25">
      <c r="A120441">
        <v>596346</v>
      </c>
      <c r="B120441" t="s">
        <v>321710</v>
      </c>
      <c r="C120441" t="s">
        <v>321711</v>
      </c>
      <c r="D120441" t="s">
        <v>321712</v>
      </c>
      <c r="E120441" t="s">
        <v>321713</v>
      </c>
    </row>
    <row r="120442" spans="1:5" x14ac:dyDescent="0.25">
      <c r="A120442">
        <v>596353</v>
      </c>
      <c r="B120442" t="s">
        <v>321714</v>
      </c>
      <c r="D120442" t="s">
        <v>321715</v>
      </c>
      <c r="E120442" t="s">
        <v>10</v>
      </c>
    </row>
    <row r="120443" spans="1:5" x14ac:dyDescent="0.25">
      <c r="A120443">
        <v>596362</v>
      </c>
      <c r="B120443" t="s">
        <v>321716</v>
      </c>
      <c r="D120443" t="s">
        <v>321717</v>
      </c>
    </row>
    <row r="120444" spans="1:5" x14ac:dyDescent="0.25">
      <c r="A120444">
        <v>596405</v>
      </c>
      <c r="B120444" t="s">
        <v>321718</v>
      </c>
      <c r="D120444" t="s">
        <v>321719</v>
      </c>
    </row>
    <row r="120445" spans="1:5" x14ac:dyDescent="0.25">
      <c r="A120445">
        <v>596412</v>
      </c>
      <c r="B120445" t="s">
        <v>321720</v>
      </c>
      <c r="D120445" t="s">
        <v>321721</v>
      </c>
      <c r="E120445" t="s">
        <v>321722</v>
      </c>
    </row>
    <row r="120446" spans="1:5" x14ac:dyDescent="0.25">
      <c r="A120446">
        <v>596416</v>
      </c>
      <c r="B120446" t="s">
        <v>321723</v>
      </c>
      <c r="C120446" t="s">
        <v>321724</v>
      </c>
      <c r="D120446" t="s">
        <v>321725</v>
      </c>
    </row>
    <row r="120447" spans="1:5" x14ac:dyDescent="0.25">
      <c r="A120447">
        <v>596426</v>
      </c>
      <c r="B120447" t="s">
        <v>321726</v>
      </c>
      <c r="D120447" t="s">
        <v>321727</v>
      </c>
    </row>
    <row r="120448" spans="1:5" x14ac:dyDescent="0.25">
      <c r="A120448">
        <v>596443</v>
      </c>
      <c r="B120448" t="s">
        <v>321728</v>
      </c>
      <c r="C120448" t="s">
        <v>96673</v>
      </c>
      <c r="D120448" t="s">
        <v>321729</v>
      </c>
    </row>
    <row r="120449" spans="1:5" x14ac:dyDescent="0.25">
      <c r="A120449">
        <v>596446</v>
      </c>
      <c r="B120449" t="s">
        <v>321730</v>
      </c>
      <c r="D120449" t="s">
        <v>321731</v>
      </c>
    </row>
    <row r="120450" spans="1:5" x14ac:dyDescent="0.25">
      <c r="A120450">
        <v>596447</v>
      </c>
      <c r="B120450" t="s">
        <v>321732</v>
      </c>
      <c r="C120450" t="s">
        <v>91678</v>
      </c>
      <c r="D120450" t="s">
        <v>321733</v>
      </c>
      <c r="E120450" t="s">
        <v>321734</v>
      </c>
    </row>
    <row r="120451" spans="1:5" x14ac:dyDescent="0.25">
      <c r="A120451">
        <v>596450</v>
      </c>
      <c r="B120451" t="s">
        <v>321735</v>
      </c>
      <c r="C120451" t="s">
        <v>23812</v>
      </c>
      <c r="D120451" t="s">
        <v>321736</v>
      </c>
      <c r="E120451" t="s">
        <v>321737</v>
      </c>
    </row>
    <row r="120452" spans="1:5" x14ac:dyDescent="0.25">
      <c r="A120452">
        <v>596461</v>
      </c>
      <c r="B120452" t="s">
        <v>321738</v>
      </c>
      <c r="D120452" t="s">
        <v>321739</v>
      </c>
      <c r="E120452" t="s">
        <v>321740</v>
      </c>
    </row>
    <row r="120453" spans="1:5" x14ac:dyDescent="0.25">
      <c r="A120453">
        <v>596472</v>
      </c>
      <c r="B120453" t="s">
        <v>321741</v>
      </c>
      <c r="D120453" t="s">
        <v>321742</v>
      </c>
    </row>
    <row r="120454" spans="1:5" x14ac:dyDescent="0.25">
      <c r="A120454">
        <v>596492</v>
      </c>
      <c r="B120454" t="s">
        <v>321743</v>
      </c>
      <c r="D120454" t="s">
        <v>321744</v>
      </c>
      <c r="E120454" t="s">
        <v>321745</v>
      </c>
    </row>
    <row r="120455" spans="1:5" x14ac:dyDescent="0.25">
      <c r="A120455">
        <v>596501</v>
      </c>
      <c r="B120455" t="s">
        <v>321746</v>
      </c>
      <c r="C120455" t="s">
        <v>264826</v>
      </c>
      <c r="D120455" t="s">
        <v>321747</v>
      </c>
    </row>
    <row r="120456" spans="1:5" x14ac:dyDescent="0.25">
      <c r="A120456">
        <v>596504</v>
      </c>
      <c r="B120456" t="s">
        <v>321748</v>
      </c>
      <c r="D120456" t="s">
        <v>321749</v>
      </c>
      <c r="E120456" t="s">
        <v>321750</v>
      </c>
    </row>
    <row r="120457" spans="1:5" x14ac:dyDescent="0.25">
      <c r="A120457">
        <v>596505</v>
      </c>
      <c r="B120457" t="s">
        <v>321751</v>
      </c>
      <c r="D120457" t="s">
        <v>321752</v>
      </c>
      <c r="E120457" t="s">
        <v>321753</v>
      </c>
    </row>
    <row r="120458" spans="1:5" x14ac:dyDescent="0.25">
      <c r="A120458">
        <v>596510</v>
      </c>
      <c r="B120458" t="s">
        <v>321754</v>
      </c>
      <c r="D120458" t="s">
        <v>321755</v>
      </c>
    </row>
    <row r="120459" spans="1:5" x14ac:dyDescent="0.25">
      <c r="A120459">
        <v>596549</v>
      </c>
      <c r="B120459" t="s">
        <v>321756</v>
      </c>
      <c r="D120459" t="s">
        <v>321757</v>
      </c>
      <c r="E120459" t="s">
        <v>10</v>
      </c>
    </row>
    <row r="120460" spans="1:5" x14ac:dyDescent="0.25">
      <c r="A120460">
        <v>596551</v>
      </c>
      <c r="B120460" t="s">
        <v>321758</v>
      </c>
      <c r="D120460" t="s">
        <v>321759</v>
      </c>
    </row>
    <row r="120461" spans="1:5" x14ac:dyDescent="0.25">
      <c r="A120461">
        <v>596556</v>
      </c>
      <c r="B120461" t="s">
        <v>321760</v>
      </c>
      <c r="D120461" t="s">
        <v>321761</v>
      </c>
    </row>
    <row r="120462" spans="1:5" x14ac:dyDescent="0.25">
      <c r="A120462">
        <v>596557</v>
      </c>
      <c r="B120462" t="s">
        <v>321762</v>
      </c>
      <c r="D120462" t="s">
        <v>321763</v>
      </c>
      <c r="E120462" t="s">
        <v>321764</v>
      </c>
    </row>
    <row r="120463" spans="1:5" x14ac:dyDescent="0.25">
      <c r="A120463">
        <v>596558</v>
      </c>
      <c r="B120463" t="s">
        <v>321765</v>
      </c>
      <c r="C120463" t="s">
        <v>321766</v>
      </c>
      <c r="D120463" t="s">
        <v>321767</v>
      </c>
      <c r="E120463" t="s">
        <v>321768</v>
      </c>
    </row>
    <row r="120464" spans="1:5" x14ac:dyDescent="0.25">
      <c r="A120464">
        <v>596559</v>
      </c>
      <c r="B120464" t="s">
        <v>321769</v>
      </c>
      <c r="D120464" t="s">
        <v>321770</v>
      </c>
      <c r="E120464" t="s">
        <v>321771</v>
      </c>
    </row>
    <row r="120465" spans="1:5" x14ac:dyDescent="0.25">
      <c r="A120465">
        <v>596567</v>
      </c>
      <c r="B120465" t="s">
        <v>321772</v>
      </c>
      <c r="D120465" t="s">
        <v>321773</v>
      </c>
      <c r="E120465" t="s">
        <v>321774</v>
      </c>
    </row>
    <row r="120466" spans="1:5" x14ac:dyDescent="0.25">
      <c r="A120466">
        <v>596572</v>
      </c>
      <c r="B120466" t="s">
        <v>321775</v>
      </c>
      <c r="D120466" t="s">
        <v>321776</v>
      </c>
      <c r="E120466" t="s">
        <v>321777</v>
      </c>
    </row>
    <row r="120467" spans="1:5" x14ac:dyDescent="0.25">
      <c r="A120467">
        <v>596574</v>
      </c>
      <c r="B120467" t="s">
        <v>321778</v>
      </c>
      <c r="C120467" t="s">
        <v>321779</v>
      </c>
      <c r="D120467" t="s">
        <v>321780</v>
      </c>
    </row>
    <row r="120468" spans="1:5" x14ac:dyDescent="0.25">
      <c r="A120468">
        <v>596575</v>
      </c>
      <c r="B120468" t="s">
        <v>321781</v>
      </c>
      <c r="C120468" t="s">
        <v>78502</v>
      </c>
      <c r="D120468" t="s">
        <v>321782</v>
      </c>
      <c r="E120468" t="s">
        <v>321783</v>
      </c>
    </row>
    <row r="120469" spans="1:5" x14ac:dyDescent="0.25">
      <c r="A120469">
        <v>596590</v>
      </c>
      <c r="B120469" t="s">
        <v>321784</v>
      </c>
      <c r="D120469" t="s">
        <v>321785</v>
      </c>
    </row>
    <row r="120470" spans="1:5" x14ac:dyDescent="0.25">
      <c r="A120470">
        <v>596596</v>
      </c>
      <c r="B120470" t="s">
        <v>321786</v>
      </c>
      <c r="C120470" t="s">
        <v>321787</v>
      </c>
      <c r="D120470" t="s">
        <v>321788</v>
      </c>
      <c r="E120470" t="s">
        <v>321789</v>
      </c>
    </row>
    <row r="120471" spans="1:5" x14ac:dyDescent="0.25">
      <c r="A120471">
        <v>596602</v>
      </c>
      <c r="B120471" t="s">
        <v>321790</v>
      </c>
      <c r="C120471" t="s">
        <v>138311</v>
      </c>
      <c r="D120471" t="s">
        <v>321791</v>
      </c>
      <c r="E120471" t="s">
        <v>10</v>
      </c>
    </row>
    <row r="120472" spans="1:5" x14ac:dyDescent="0.25">
      <c r="A120472">
        <v>596604</v>
      </c>
      <c r="B120472" t="s">
        <v>321792</v>
      </c>
      <c r="C120472" t="s">
        <v>162474</v>
      </c>
      <c r="D120472" t="s">
        <v>321793</v>
      </c>
    </row>
    <row r="120473" spans="1:5" x14ac:dyDescent="0.25">
      <c r="A120473">
        <v>596620</v>
      </c>
      <c r="B120473" t="s">
        <v>321794</v>
      </c>
      <c r="D120473" t="s">
        <v>321795</v>
      </c>
      <c r="E120473" t="s">
        <v>321796</v>
      </c>
    </row>
    <row r="120474" spans="1:5" x14ac:dyDescent="0.25">
      <c r="A120474">
        <v>596627</v>
      </c>
      <c r="B120474" t="s">
        <v>321797</v>
      </c>
      <c r="C120474" t="s">
        <v>321798</v>
      </c>
      <c r="D120474" t="s">
        <v>321799</v>
      </c>
      <c r="E120474" t="s">
        <v>10</v>
      </c>
    </row>
    <row r="120475" spans="1:5" x14ac:dyDescent="0.25">
      <c r="A120475">
        <v>596642</v>
      </c>
      <c r="B120475" t="s">
        <v>321800</v>
      </c>
      <c r="D120475" t="s">
        <v>321801</v>
      </c>
      <c r="E120475" t="s">
        <v>10</v>
      </c>
    </row>
    <row r="120476" spans="1:5" x14ac:dyDescent="0.25">
      <c r="A120476">
        <v>596654</v>
      </c>
      <c r="B120476" t="s">
        <v>321802</v>
      </c>
      <c r="C120476" t="s">
        <v>321803</v>
      </c>
      <c r="D120476" t="s">
        <v>321804</v>
      </c>
      <c r="E120476" t="s">
        <v>321805</v>
      </c>
    </row>
    <row r="120477" spans="1:5" x14ac:dyDescent="0.25">
      <c r="A120477">
        <v>596655</v>
      </c>
      <c r="B120477" t="s">
        <v>321806</v>
      </c>
      <c r="D120477" t="s">
        <v>321807</v>
      </c>
    </row>
    <row r="120478" spans="1:5" x14ac:dyDescent="0.25">
      <c r="A120478">
        <v>596659</v>
      </c>
      <c r="B120478" t="s">
        <v>321808</v>
      </c>
      <c r="D120478" t="s">
        <v>321809</v>
      </c>
    </row>
    <row r="120479" spans="1:5" x14ac:dyDescent="0.25">
      <c r="A120479">
        <v>596664</v>
      </c>
      <c r="B120479" t="s">
        <v>321810</v>
      </c>
      <c r="D120479" t="s">
        <v>321811</v>
      </c>
    </row>
    <row r="120480" spans="1:5" x14ac:dyDescent="0.25">
      <c r="A120480">
        <v>596665</v>
      </c>
      <c r="B120480" t="s">
        <v>321812</v>
      </c>
      <c r="C120480" t="s">
        <v>180564</v>
      </c>
      <c r="D120480" t="s">
        <v>321813</v>
      </c>
    </row>
    <row r="120481" spans="1:5" x14ac:dyDescent="0.25">
      <c r="A120481">
        <v>596685</v>
      </c>
      <c r="B120481" t="s">
        <v>321814</v>
      </c>
      <c r="D120481" t="s">
        <v>321815</v>
      </c>
    </row>
    <row r="120482" spans="1:5" x14ac:dyDescent="0.25">
      <c r="A120482">
        <v>596708</v>
      </c>
      <c r="B120482" t="s">
        <v>321816</v>
      </c>
      <c r="D120482" t="s">
        <v>321817</v>
      </c>
    </row>
    <row r="120483" spans="1:5" x14ac:dyDescent="0.25">
      <c r="A120483">
        <v>596714</v>
      </c>
      <c r="B120483" t="s">
        <v>321818</v>
      </c>
      <c r="D120483" t="s">
        <v>321819</v>
      </c>
    </row>
    <row r="120484" spans="1:5" x14ac:dyDescent="0.25">
      <c r="A120484">
        <v>596726</v>
      </c>
      <c r="B120484" t="s">
        <v>321820</v>
      </c>
      <c r="D120484" t="s">
        <v>321821</v>
      </c>
    </row>
    <row r="120485" spans="1:5" x14ac:dyDescent="0.25">
      <c r="A120485">
        <v>596738</v>
      </c>
      <c r="B120485" t="s">
        <v>321822</v>
      </c>
      <c r="C120485" t="s">
        <v>321823</v>
      </c>
      <c r="D120485" t="s">
        <v>321824</v>
      </c>
      <c r="E120485" t="s">
        <v>321825</v>
      </c>
    </row>
    <row r="120486" spans="1:5" x14ac:dyDescent="0.25">
      <c r="A120486">
        <v>596739</v>
      </c>
      <c r="B120486" t="s">
        <v>321826</v>
      </c>
      <c r="D120486" t="s">
        <v>321827</v>
      </c>
      <c r="E120486" t="s">
        <v>70946</v>
      </c>
    </row>
    <row r="120487" spans="1:5" x14ac:dyDescent="0.25">
      <c r="A120487">
        <v>596742</v>
      </c>
      <c r="B120487" t="s">
        <v>321828</v>
      </c>
      <c r="C120487" t="s">
        <v>321829</v>
      </c>
      <c r="D120487" t="s">
        <v>321830</v>
      </c>
      <c r="E120487" t="s">
        <v>10</v>
      </c>
    </row>
    <row r="120488" spans="1:5" x14ac:dyDescent="0.25">
      <c r="A120488">
        <v>596745</v>
      </c>
      <c r="B120488" t="s">
        <v>321831</v>
      </c>
      <c r="D120488" t="s">
        <v>321832</v>
      </c>
    </row>
    <row r="120489" spans="1:5" x14ac:dyDescent="0.25">
      <c r="A120489">
        <v>596751</v>
      </c>
      <c r="B120489" t="s">
        <v>321833</v>
      </c>
      <c r="D120489" t="s">
        <v>321834</v>
      </c>
    </row>
    <row r="120490" spans="1:5" x14ac:dyDescent="0.25">
      <c r="A120490">
        <v>596762</v>
      </c>
      <c r="B120490" t="s">
        <v>321835</v>
      </c>
      <c r="C120490" t="s">
        <v>212955</v>
      </c>
      <c r="D120490" t="s">
        <v>321836</v>
      </c>
      <c r="E120490" t="s">
        <v>321837</v>
      </c>
    </row>
    <row r="120491" spans="1:5" x14ac:dyDescent="0.25">
      <c r="A120491">
        <v>596770</v>
      </c>
      <c r="B120491" t="s">
        <v>321838</v>
      </c>
      <c r="D120491" t="s">
        <v>321839</v>
      </c>
      <c r="E120491" t="s">
        <v>10</v>
      </c>
    </row>
    <row r="120492" spans="1:5" x14ac:dyDescent="0.25">
      <c r="A120492">
        <v>596783</v>
      </c>
      <c r="B120492" t="s">
        <v>321840</v>
      </c>
      <c r="D120492" t="s">
        <v>321841</v>
      </c>
      <c r="E120492" t="s">
        <v>321842</v>
      </c>
    </row>
    <row r="120493" spans="1:5" x14ac:dyDescent="0.25">
      <c r="A120493">
        <v>596784</v>
      </c>
      <c r="B120493" t="s">
        <v>321843</v>
      </c>
      <c r="D120493" t="s">
        <v>321844</v>
      </c>
      <c r="E120493" t="s">
        <v>321845</v>
      </c>
    </row>
    <row r="120494" spans="1:5" x14ac:dyDescent="0.25">
      <c r="A120494">
        <v>596786</v>
      </c>
      <c r="B120494" t="s">
        <v>321846</v>
      </c>
      <c r="D120494" t="s">
        <v>321847</v>
      </c>
    </row>
    <row r="120495" spans="1:5" x14ac:dyDescent="0.25">
      <c r="A120495">
        <v>596792</v>
      </c>
      <c r="B120495" t="s">
        <v>321848</v>
      </c>
      <c r="D120495" t="s">
        <v>321849</v>
      </c>
    </row>
    <row r="120496" spans="1:5" x14ac:dyDescent="0.25">
      <c r="A120496">
        <v>596793</v>
      </c>
      <c r="B120496" t="s">
        <v>321850</v>
      </c>
      <c r="D120496" t="s">
        <v>321851</v>
      </c>
      <c r="E120496" t="s">
        <v>10</v>
      </c>
    </row>
    <row r="120497" spans="1:5" x14ac:dyDescent="0.25">
      <c r="A120497">
        <v>596805</v>
      </c>
      <c r="B120497" t="s">
        <v>321852</v>
      </c>
      <c r="D120497" t="s">
        <v>321853</v>
      </c>
      <c r="E120497" t="s">
        <v>321854</v>
      </c>
    </row>
    <row r="120498" spans="1:5" x14ac:dyDescent="0.25">
      <c r="A120498">
        <v>596806</v>
      </c>
      <c r="B120498" t="s">
        <v>321855</v>
      </c>
      <c r="D120498" t="s">
        <v>321856</v>
      </c>
      <c r="E120498" t="s">
        <v>321857</v>
      </c>
    </row>
    <row r="120499" spans="1:5" x14ac:dyDescent="0.25">
      <c r="A120499">
        <v>596813</v>
      </c>
      <c r="B120499" t="s">
        <v>321858</v>
      </c>
      <c r="D120499" t="s">
        <v>321859</v>
      </c>
      <c r="E120499" t="s">
        <v>151567</v>
      </c>
    </row>
    <row r="120500" spans="1:5" x14ac:dyDescent="0.25">
      <c r="A120500">
        <v>596830</v>
      </c>
      <c r="B120500" t="s">
        <v>321860</v>
      </c>
      <c r="D120500" t="s">
        <v>321861</v>
      </c>
    </row>
    <row r="120501" spans="1:5" x14ac:dyDescent="0.25">
      <c r="A120501">
        <v>596834</v>
      </c>
      <c r="B120501" t="s">
        <v>321862</v>
      </c>
      <c r="C120501" t="s">
        <v>321863</v>
      </c>
      <c r="D120501" t="s">
        <v>321864</v>
      </c>
      <c r="E120501" t="s">
        <v>321865</v>
      </c>
    </row>
    <row r="120502" spans="1:5" x14ac:dyDescent="0.25">
      <c r="A120502">
        <v>596850</v>
      </c>
      <c r="B120502" t="s">
        <v>321866</v>
      </c>
      <c r="D120502" t="s">
        <v>321867</v>
      </c>
      <c r="E120502" t="s">
        <v>321868</v>
      </c>
    </row>
    <row r="120503" spans="1:5" x14ac:dyDescent="0.25">
      <c r="A120503">
        <v>596861</v>
      </c>
      <c r="B120503" t="s">
        <v>321869</v>
      </c>
      <c r="D120503" t="s">
        <v>321870</v>
      </c>
    </row>
    <row r="120504" spans="1:5" x14ac:dyDescent="0.25">
      <c r="A120504">
        <v>596862</v>
      </c>
      <c r="B120504" t="s">
        <v>321871</v>
      </c>
      <c r="C120504" t="s">
        <v>321872</v>
      </c>
      <c r="D120504" t="s">
        <v>321873</v>
      </c>
      <c r="E120504" t="s">
        <v>321874</v>
      </c>
    </row>
    <row r="120505" spans="1:5" x14ac:dyDescent="0.25">
      <c r="A120505">
        <v>596868</v>
      </c>
      <c r="B120505" t="s">
        <v>321875</v>
      </c>
      <c r="D120505" t="s">
        <v>321876</v>
      </c>
    </row>
    <row r="120506" spans="1:5" x14ac:dyDescent="0.25">
      <c r="A120506">
        <v>596869</v>
      </c>
      <c r="B120506" t="s">
        <v>321877</v>
      </c>
      <c r="C120506" t="s">
        <v>321878</v>
      </c>
      <c r="D120506" t="s">
        <v>321879</v>
      </c>
      <c r="E120506" t="s">
        <v>321880</v>
      </c>
    </row>
    <row r="120507" spans="1:5" x14ac:dyDescent="0.25">
      <c r="A120507">
        <v>596872</v>
      </c>
      <c r="B120507" t="s">
        <v>321881</v>
      </c>
      <c r="D120507" t="s">
        <v>321882</v>
      </c>
    </row>
    <row r="120508" spans="1:5" x14ac:dyDescent="0.25">
      <c r="A120508">
        <v>596903</v>
      </c>
      <c r="B120508" t="s">
        <v>321883</v>
      </c>
      <c r="D120508" t="s">
        <v>321884</v>
      </c>
    </row>
    <row r="120509" spans="1:5" x14ac:dyDescent="0.25">
      <c r="A120509">
        <v>596907</v>
      </c>
      <c r="B120509" t="s">
        <v>321885</v>
      </c>
      <c r="D120509" t="s">
        <v>321886</v>
      </c>
    </row>
    <row r="120510" spans="1:5" x14ac:dyDescent="0.25">
      <c r="A120510">
        <v>596919</v>
      </c>
      <c r="B120510" t="s">
        <v>321887</v>
      </c>
      <c r="D120510" t="s">
        <v>321888</v>
      </c>
    </row>
    <row r="120511" spans="1:5" x14ac:dyDescent="0.25">
      <c r="A120511">
        <v>596923</v>
      </c>
      <c r="B120511" t="s">
        <v>321889</v>
      </c>
      <c r="C120511" t="s">
        <v>321890</v>
      </c>
      <c r="D120511" t="s">
        <v>321891</v>
      </c>
    </row>
    <row r="120512" spans="1:5" x14ac:dyDescent="0.25">
      <c r="A120512">
        <v>596924</v>
      </c>
      <c r="B120512" t="s">
        <v>321892</v>
      </c>
      <c r="D120512" t="s">
        <v>321893</v>
      </c>
      <c r="E120512" t="s">
        <v>321894</v>
      </c>
    </row>
    <row r="120513" spans="1:5" x14ac:dyDescent="0.25">
      <c r="A120513">
        <v>596931</v>
      </c>
      <c r="B120513" t="s">
        <v>321895</v>
      </c>
      <c r="D120513" t="s">
        <v>321896</v>
      </c>
      <c r="E120513" t="s">
        <v>10</v>
      </c>
    </row>
    <row r="120514" spans="1:5" x14ac:dyDescent="0.25">
      <c r="A120514">
        <v>596933</v>
      </c>
      <c r="B120514" t="s">
        <v>321897</v>
      </c>
      <c r="D120514" t="s">
        <v>321898</v>
      </c>
    </row>
    <row r="120515" spans="1:5" x14ac:dyDescent="0.25">
      <c r="A120515">
        <v>596953</v>
      </c>
      <c r="B120515" t="s">
        <v>321899</v>
      </c>
      <c r="D120515" t="s">
        <v>321900</v>
      </c>
      <c r="E120515" t="s">
        <v>321901</v>
      </c>
    </row>
    <row r="120516" spans="1:5" x14ac:dyDescent="0.25">
      <c r="A120516">
        <v>596977</v>
      </c>
      <c r="B120516" t="s">
        <v>321902</v>
      </c>
      <c r="D120516" t="s">
        <v>321903</v>
      </c>
      <c r="E120516" t="s">
        <v>321904</v>
      </c>
    </row>
    <row r="120517" spans="1:5" x14ac:dyDescent="0.25">
      <c r="A120517">
        <v>596985</v>
      </c>
      <c r="B120517" t="s">
        <v>321905</v>
      </c>
      <c r="D120517" t="s">
        <v>321906</v>
      </c>
      <c r="E120517" t="s">
        <v>321907</v>
      </c>
    </row>
    <row r="120518" spans="1:5" x14ac:dyDescent="0.25">
      <c r="A120518">
        <v>596999</v>
      </c>
      <c r="B120518" t="s">
        <v>321908</v>
      </c>
      <c r="C120518" t="s">
        <v>288070</v>
      </c>
      <c r="D120518" t="s">
        <v>321909</v>
      </c>
      <c r="E120518" t="s">
        <v>321910</v>
      </c>
    </row>
    <row r="120519" spans="1:5" x14ac:dyDescent="0.25">
      <c r="A120519">
        <v>597012</v>
      </c>
      <c r="B120519" t="s">
        <v>321911</v>
      </c>
      <c r="D120519" t="s">
        <v>321912</v>
      </c>
    </row>
    <row r="120520" spans="1:5" x14ac:dyDescent="0.25">
      <c r="A120520">
        <v>597014</v>
      </c>
      <c r="B120520" t="s">
        <v>321913</v>
      </c>
      <c r="C120520" t="s">
        <v>321914</v>
      </c>
      <c r="D120520" t="s">
        <v>321915</v>
      </c>
      <c r="E120520" t="s">
        <v>321916</v>
      </c>
    </row>
    <row r="120521" spans="1:5" x14ac:dyDescent="0.25">
      <c r="A120521">
        <v>597025</v>
      </c>
      <c r="B120521" t="s">
        <v>321917</v>
      </c>
      <c r="D120521" t="s">
        <v>321918</v>
      </c>
      <c r="E120521" t="s">
        <v>321919</v>
      </c>
    </row>
    <row r="120522" spans="1:5" x14ac:dyDescent="0.25">
      <c r="A120522">
        <v>597027</v>
      </c>
      <c r="B120522" t="s">
        <v>321920</v>
      </c>
      <c r="D120522" t="s">
        <v>321921</v>
      </c>
      <c r="E120522" t="s">
        <v>321922</v>
      </c>
    </row>
    <row r="120523" spans="1:5" x14ac:dyDescent="0.25">
      <c r="A120523">
        <v>597033</v>
      </c>
      <c r="B120523" t="s">
        <v>321923</v>
      </c>
      <c r="D120523" t="s">
        <v>321924</v>
      </c>
    </row>
    <row r="120524" spans="1:5" x14ac:dyDescent="0.25">
      <c r="A120524">
        <v>597036</v>
      </c>
      <c r="B120524" t="s">
        <v>321925</v>
      </c>
      <c r="D120524" t="s">
        <v>321926</v>
      </c>
      <c r="E120524" t="s">
        <v>321927</v>
      </c>
    </row>
    <row r="120525" spans="1:5" x14ac:dyDescent="0.25">
      <c r="A120525">
        <v>597039</v>
      </c>
      <c r="B120525" t="s">
        <v>321928</v>
      </c>
      <c r="D120525" t="s">
        <v>321929</v>
      </c>
      <c r="E120525" t="s">
        <v>321930</v>
      </c>
    </row>
    <row r="120526" spans="1:5" x14ac:dyDescent="0.25">
      <c r="A120526">
        <v>597040</v>
      </c>
      <c r="B120526" t="s">
        <v>321931</v>
      </c>
      <c r="D120526" t="s">
        <v>321932</v>
      </c>
      <c r="E120526" t="s">
        <v>10</v>
      </c>
    </row>
    <row r="120527" spans="1:5" x14ac:dyDescent="0.25">
      <c r="A120527">
        <v>597041</v>
      </c>
      <c r="B120527" t="s">
        <v>321933</v>
      </c>
      <c r="D120527" t="s">
        <v>321934</v>
      </c>
      <c r="E120527" t="s">
        <v>10</v>
      </c>
    </row>
    <row r="120528" spans="1:5" x14ac:dyDescent="0.25">
      <c r="A120528">
        <v>597054</v>
      </c>
      <c r="B120528" t="s">
        <v>321935</v>
      </c>
      <c r="D120528" t="s">
        <v>321936</v>
      </c>
    </row>
    <row r="120529" spans="1:5" x14ac:dyDescent="0.25">
      <c r="A120529">
        <v>597077</v>
      </c>
      <c r="B120529" t="s">
        <v>321937</v>
      </c>
      <c r="C120529" t="s">
        <v>321938</v>
      </c>
      <c r="D120529" t="s">
        <v>321939</v>
      </c>
      <c r="E120529" t="s">
        <v>321940</v>
      </c>
    </row>
    <row r="120530" spans="1:5" x14ac:dyDescent="0.25">
      <c r="A120530">
        <v>597080</v>
      </c>
      <c r="B120530" t="s">
        <v>321941</v>
      </c>
      <c r="D120530" t="s">
        <v>321942</v>
      </c>
    </row>
    <row r="120531" spans="1:5" x14ac:dyDescent="0.25">
      <c r="A120531">
        <v>597089</v>
      </c>
      <c r="B120531" t="s">
        <v>321943</v>
      </c>
      <c r="C120531" t="s">
        <v>228119</v>
      </c>
      <c r="D120531" t="s">
        <v>321944</v>
      </c>
      <c r="E120531" t="s">
        <v>228121</v>
      </c>
    </row>
    <row r="120532" spans="1:5" x14ac:dyDescent="0.25">
      <c r="A120532">
        <v>597092</v>
      </c>
      <c r="B120532" t="s">
        <v>321945</v>
      </c>
      <c r="D120532" t="s">
        <v>321946</v>
      </c>
    </row>
    <row r="120533" spans="1:5" x14ac:dyDescent="0.25">
      <c r="A120533">
        <v>597097</v>
      </c>
      <c r="B120533" t="s">
        <v>321947</v>
      </c>
      <c r="D120533" t="s">
        <v>321948</v>
      </c>
      <c r="E120533" t="s">
        <v>321949</v>
      </c>
    </row>
    <row r="120534" spans="1:5" x14ac:dyDescent="0.25">
      <c r="A120534">
        <v>597099</v>
      </c>
      <c r="B120534" t="s">
        <v>321950</v>
      </c>
      <c r="D120534" t="s">
        <v>321951</v>
      </c>
    </row>
    <row r="120535" spans="1:5" x14ac:dyDescent="0.25">
      <c r="A120535">
        <v>597108</v>
      </c>
      <c r="B120535" t="s">
        <v>321952</v>
      </c>
      <c r="D120535" t="s">
        <v>321953</v>
      </c>
      <c r="E120535" t="s">
        <v>10</v>
      </c>
    </row>
    <row r="120536" spans="1:5" x14ac:dyDescent="0.25">
      <c r="A120536">
        <v>597111</v>
      </c>
      <c r="B120536" t="s">
        <v>321954</v>
      </c>
      <c r="D120536" t="s">
        <v>321955</v>
      </c>
    </row>
    <row r="120537" spans="1:5" x14ac:dyDescent="0.25">
      <c r="A120537">
        <v>597121</v>
      </c>
      <c r="B120537" t="s">
        <v>321956</v>
      </c>
      <c r="D120537" t="s">
        <v>321957</v>
      </c>
      <c r="E120537" t="s">
        <v>10</v>
      </c>
    </row>
    <row r="120538" spans="1:5" x14ac:dyDescent="0.25">
      <c r="A120538">
        <v>597123</v>
      </c>
      <c r="B120538" t="s">
        <v>321958</v>
      </c>
      <c r="C120538" t="s">
        <v>132039</v>
      </c>
      <c r="D120538" t="s">
        <v>321959</v>
      </c>
    </row>
    <row r="120539" spans="1:5" x14ac:dyDescent="0.25">
      <c r="A120539">
        <v>597124</v>
      </c>
      <c r="B120539" t="s">
        <v>321960</v>
      </c>
      <c r="D120539" t="s">
        <v>321961</v>
      </c>
    </row>
    <row r="120540" spans="1:5" x14ac:dyDescent="0.25">
      <c r="A120540">
        <v>597132</v>
      </c>
      <c r="B120540" t="s">
        <v>321962</v>
      </c>
      <c r="C120540" t="s">
        <v>321963</v>
      </c>
      <c r="D120540" t="s">
        <v>321964</v>
      </c>
    </row>
    <row r="120541" spans="1:5" x14ac:dyDescent="0.25">
      <c r="A120541">
        <v>597139</v>
      </c>
      <c r="B120541" t="s">
        <v>321965</v>
      </c>
      <c r="D120541" t="s">
        <v>321966</v>
      </c>
    </row>
    <row r="120542" spans="1:5" x14ac:dyDescent="0.25">
      <c r="A120542">
        <v>597169</v>
      </c>
      <c r="B120542" t="s">
        <v>321967</v>
      </c>
      <c r="C120542" t="s">
        <v>321968</v>
      </c>
      <c r="D120542" t="s">
        <v>321969</v>
      </c>
      <c r="E120542" t="s">
        <v>321970</v>
      </c>
    </row>
    <row r="120543" spans="1:5" x14ac:dyDescent="0.25">
      <c r="A120543">
        <v>597182</v>
      </c>
      <c r="B120543" t="s">
        <v>321971</v>
      </c>
      <c r="D120543" t="s">
        <v>321972</v>
      </c>
      <c r="E120543" t="s">
        <v>321973</v>
      </c>
    </row>
    <row r="120544" spans="1:5" x14ac:dyDescent="0.25">
      <c r="A120544">
        <v>597206</v>
      </c>
      <c r="B120544" t="s">
        <v>321974</v>
      </c>
      <c r="C120544" t="s">
        <v>37350</v>
      </c>
      <c r="D120544" t="s">
        <v>321975</v>
      </c>
      <c r="E120544" t="s">
        <v>321976</v>
      </c>
    </row>
    <row r="120545" spans="1:5" x14ac:dyDescent="0.25">
      <c r="A120545">
        <v>597221</v>
      </c>
      <c r="B120545" t="s">
        <v>321977</v>
      </c>
      <c r="D120545" t="s">
        <v>321978</v>
      </c>
      <c r="E120545" t="s">
        <v>321979</v>
      </c>
    </row>
    <row r="120546" spans="1:5" x14ac:dyDescent="0.25">
      <c r="A120546">
        <v>597235</v>
      </c>
      <c r="B120546" t="s">
        <v>321980</v>
      </c>
      <c r="D120546" t="s">
        <v>321981</v>
      </c>
      <c r="E120546" t="s">
        <v>321982</v>
      </c>
    </row>
    <row r="120547" spans="1:5" x14ac:dyDescent="0.25">
      <c r="A120547">
        <v>597238</v>
      </c>
      <c r="B120547" t="s">
        <v>321983</v>
      </c>
      <c r="C120547" t="s">
        <v>321984</v>
      </c>
      <c r="D120547" t="s">
        <v>321985</v>
      </c>
      <c r="E120547" t="s">
        <v>321986</v>
      </c>
    </row>
    <row r="120548" spans="1:5" x14ac:dyDescent="0.25">
      <c r="A120548">
        <v>597242</v>
      </c>
      <c r="B120548" t="s">
        <v>321987</v>
      </c>
      <c r="C120548" t="s">
        <v>321988</v>
      </c>
      <c r="D120548" t="s">
        <v>321989</v>
      </c>
    </row>
    <row r="120549" spans="1:5" x14ac:dyDescent="0.25">
      <c r="A120549">
        <v>597250</v>
      </c>
      <c r="B120549" t="s">
        <v>321990</v>
      </c>
      <c r="D120549" t="s">
        <v>321991</v>
      </c>
    </row>
    <row r="120550" spans="1:5" x14ac:dyDescent="0.25">
      <c r="A120550">
        <v>597254</v>
      </c>
      <c r="B120550" t="s">
        <v>321992</v>
      </c>
      <c r="D120550" t="s">
        <v>321993</v>
      </c>
      <c r="E120550" t="s">
        <v>321994</v>
      </c>
    </row>
    <row r="120551" spans="1:5" x14ac:dyDescent="0.25">
      <c r="A120551">
        <v>597257</v>
      </c>
      <c r="B120551" t="s">
        <v>321995</v>
      </c>
      <c r="D120551" t="s">
        <v>321996</v>
      </c>
      <c r="E120551" t="s">
        <v>321997</v>
      </c>
    </row>
    <row r="120552" spans="1:5" x14ac:dyDescent="0.25">
      <c r="A120552">
        <v>597260</v>
      </c>
      <c r="B120552" t="s">
        <v>321998</v>
      </c>
      <c r="D120552" t="s">
        <v>321999</v>
      </c>
      <c r="E120552" t="s">
        <v>322000</v>
      </c>
    </row>
    <row r="120553" spans="1:5" x14ac:dyDescent="0.25">
      <c r="A120553">
        <v>597273</v>
      </c>
      <c r="B120553" t="s">
        <v>322001</v>
      </c>
      <c r="D120553" t="s">
        <v>322002</v>
      </c>
      <c r="E120553" t="s">
        <v>322003</v>
      </c>
    </row>
    <row r="120554" spans="1:5" x14ac:dyDescent="0.25">
      <c r="A120554">
        <v>597275</v>
      </c>
      <c r="B120554" t="s">
        <v>322004</v>
      </c>
      <c r="C120554" t="s">
        <v>183002</v>
      </c>
      <c r="D120554" t="s">
        <v>322005</v>
      </c>
      <c r="E120554" t="s">
        <v>183004</v>
      </c>
    </row>
    <row r="120555" spans="1:5" x14ac:dyDescent="0.25">
      <c r="A120555">
        <v>597278</v>
      </c>
      <c r="B120555" t="s">
        <v>322006</v>
      </c>
      <c r="D120555" t="s">
        <v>322007</v>
      </c>
      <c r="E120555" t="s">
        <v>322008</v>
      </c>
    </row>
    <row r="120556" spans="1:5" x14ac:dyDescent="0.25">
      <c r="A120556">
        <v>597281</v>
      </c>
      <c r="B120556" t="s">
        <v>322009</v>
      </c>
      <c r="C120556" t="s">
        <v>322010</v>
      </c>
      <c r="D120556" t="s">
        <v>322011</v>
      </c>
      <c r="E120556" t="s">
        <v>322012</v>
      </c>
    </row>
    <row r="120557" spans="1:5" x14ac:dyDescent="0.25">
      <c r="A120557">
        <v>597285</v>
      </c>
      <c r="B120557" t="s">
        <v>322013</v>
      </c>
      <c r="D120557" t="s">
        <v>322014</v>
      </c>
    </row>
    <row r="120558" spans="1:5" x14ac:dyDescent="0.25">
      <c r="A120558">
        <v>597294</v>
      </c>
      <c r="B120558" t="s">
        <v>322015</v>
      </c>
      <c r="D120558" t="s">
        <v>322016</v>
      </c>
    </row>
    <row r="120559" spans="1:5" x14ac:dyDescent="0.25">
      <c r="A120559">
        <v>597300</v>
      </c>
      <c r="B120559" t="s">
        <v>322017</v>
      </c>
      <c r="D120559" t="s">
        <v>322018</v>
      </c>
      <c r="E120559" t="s">
        <v>322019</v>
      </c>
    </row>
    <row r="120560" spans="1:5" x14ac:dyDescent="0.25">
      <c r="A120560">
        <v>597304</v>
      </c>
      <c r="B120560" t="s">
        <v>322020</v>
      </c>
      <c r="D120560" t="s">
        <v>322021</v>
      </c>
    </row>
    <row r="120561" spans="1:5" x14ac:dyDescent="0.25">
      <c r="A120561">
        <v>597311</v>
      </c>
      <c r="B120561" t="s">
        <v>322022</v>
      </c>
      <c r="C120561" t="s">
        <v>322023</v>
      </c>
      <c r="D120561" t="s">
        <v>322024</v>
      </c>
    </row>
    <row r="120562" spans="1:5" x14ac:dyDescent="0.25">
      <c r="A120562">
        <v>597317</v>
      </c>
      <c r="B120562" t="s">
        <v>322025</v>
      </c>
      <c r="D120562" t="s">
        <v>322026</v>
      </c>
      <c r="E120562" t="s">
        <v>322027</v>
      </c>
    </row>
    <row r="120563" spans="1:5" x14ac:dyDescent="0.25">
      <c r="A120563">
        <v>597319</v>
      </c>
      <c r="B120563" t="s">
        <v>322028</v>
      </c>
      <c r="D120563" t="s">
        <v>322029</v>
      </c>
    </row>
    <row r="120564" spans="1:5" x14ac:dyDescent="0.25">
      <c r="A120564">
        <v>597326</v>
      </c>
      <c r="B120564" t="s">
        <v>322030</v>
      </c>
      <c r="D120564" t="s">
        <v>322031</v>
      </c>
    </row>
    <row r="120565" spans="1:5" x14ac:dyDescent="0.25">
      <c r="A120565">
        <v>597327</v>
      </c>
      <c r="B120565" t="s">
        <v>322032</v>
      </c>
      <c r="D120565" t="s">
        <v>322033</v>
      </c>
      <c r="E120565" t="s">
        <v>322034</v>
      </c>
    </row>
    <row r="120566" spans="1:5" x14ac:dyDescent="0.25">
      <c r="A120566">
        <v>597329</v>
      </c>
      <c r="B120566" t="s">
        <v>322035</v>
      </c>
      <c r="D120566" t="s">
        <v>322036</v>
      </c>
    </row>
    <row r="120567" spans="1:5" x14ac:dyDescent="0.25">
      <c r="A120567">
        <v>597350</v>
      </c>
      <c r="B120567" t="s">
        <v>322037</v>
      </c>
      <c r="D120567" t="s">
        <v>322038</v>
      </c>
      <c r="E120567" t="s">
        <v>322039</v>
      </c>
    </row>
    <row r="120568" spans="1:5" x14ac:dyDescent="0.25">
      <c r="A120568">
        <v>597352</v>
      </c>
      <c r="B120568" t="s">
        <v>322040</v>
      </c>
      <c r="D120568" t="s">
        <v>322041</v>
      </c>
      <c r="E120568" t="s">
        <v>322042</v>
      </c>
    </row>
    <row r="120569" spans="1:5" x14ac:dyDescent="0.25">
      <c r="A120569">
        <v>597372</v>
      </c>
      <c r="B120569" t="s">
        <v>322043</v>
      </c>
      <c r="D120569" t="s">
        <v>322044</v>
      </c>
    </row>
    <row r="120570" spans="1:5" x14ac:dyDescent="0.25">
      <c r="A120570">
        <v>597380</v>
      </c>
      <c r="B120570" t="s">
        <v>322045</v>
      </c>
      <c r="D120570" t="s">
        <v>322046</v>
      </c>
      <c r="E120570" t="s">
        <v>322047</v>
      </c>
    </row>
    <row r="120571" spans="1:5" x14ac:dyDescent="0.25">
      <c r="A120571">
        <v>597382</v>
      </c>
      <c r="B120571" t="s">
        <v>322048</v>
      </c>
      <c r="D120571" t="s">
        <v>322049</v>
      </c>
    </row>
    <row r="120572" spans="1:5" x14ac:dyDescent="0.25">
      <c r="A120572">
        <v>597395</v>
      </c>
      <c r="B120572" t="s">
        <v>322050</v>
      </c>
      <c r="D120572" t="s">
        <v>322051</v>
      </c>
      <c r="E120572" t="s">
        <v>322052</v>
      </c>
    </row>
    <row r="120573" spans="1:5" x14ac:dyDescent="0.25">
      <c r="A120573">
        <v>597414</v>
      </c>
      <c r="B120573" t="s">
        <v>322053</v>
      </c>
      <c r="D120573" t="s">
        <v>322054</v>
      </c>
    </row>
    <row r="120574" spans="1:5" x14ac:dyDescent="0.25">
      <c r="A120574">
        <v>597420</v>
      </c>
      <c r="B120574" t="s">
        <v>322055</v>
      </c>
      <c r="C120574" t="s">
        <v>322056</v>
      </c>
      <c r="D120574" t="s">
        <v>322057</v>
      </c>
      <c r="E120574" t="s">
        <v>322058</v>
      </c>
    </row>
    <row r="120575" spans="1:5" x14ac:dyDescent="0.25">
      <c r="A120575">
        <v>597421</v>
      </c>
      <c r="B120575" t="s">
        <v>322059</v>
      </c>
      <c r="D120575" t="s">
        <v>322060</v>
      </c>
      <c r="E120575" t="s">
        <v>322061</v>
      </c>
    </row>
    <row r="120576" spans="1:5" x14ac:dyDescent="0.25">
      <c r="A120576">
        <v>597423</v>
      </c>
      <c r="B120576" t="s">
        <v>322062</v>
      </c>
      <c r="D120576" t="s">
        <v>322063</v>
      </c>
      <c r="E120576" t="s">
        <v>881</v>
      </c>
    </row>
    <row r="120577" spans="1:5" x14ac:dyDescent="0.25">
      <c r="A120577">
        <v>597428</v>
      </c>
      <c r="B120577" t="s">
        <v>322064</v>
      </c>
      <c r="C120577" t="s">
        <v>51203</v>
      </c>
      <c r="D120577" t="s">
        <v>322065</v>
      </c>
    </row>
    <row r="120578" spans="1:5" x14ac:dyDescent="0.25">
      <c r="A120578">
        <v>597438</v>
      </c>
      <c r="B120578" t="s">
        <v>322066</v>
      </c>
      <c r="D120578" t="s">
        <v>322067</v>
      </c>
      <c r="E120578" t="s">
        <v>322068</v>
      </c>
    </row>
    <row r="120579" spans="1:5" x14ac:dyDescent="0.25">
      <c r="A120579">
        <v>597440</v>
      </c>
      <c r="B120579" t="s">
        <v>322069</v>
      </c>
      <c r="C120579" t="s">
        <v>322070</v>
      </c>
      <c r="D120579" t="s">
        <v>322071</v>
      </c>
      <c r="E120579" t="s">
        <v>10</v>
      </c>
    </row>
    <row r="120580" spans="1:5" x14ac:dyDescent="0.25">
      <c r="A120580">
        <v>597444</v>
      </c>
      <c r="B120580" t="s">
        <v>322072</v>
      </c>
      <c r="D120580" t="s">
        <v>322073</v>
      </c>
      <c r="E120580" t="s">
        <v>322074</v>
      </c>
    </row>
    <row r="120581" spans="1:5" x14ac:dyDescent="0.25">
      <c r="A120581">
        <v>597445</v>
      </c>
      <c r="B120581" t="s">
        <v>322075</v>
      </c>
      <c r="D120581" t="s">
        <v>322076</v>
      </c>
    </row>
    <row r="120582" spans="1:5" x14ac:dyDescent="0.25">
      <c r="A120582">
        <v>597450</v>
      </c>
      <c r="B120582" t="s">
        <v>322077</v>
      </c>
      <c r="C120582" t="s">
        <v>322078</v>
      </c>
      <c r="D120582" t="s">
        <v>322079</v>
      </c>
    </row>
    <row r="120583" spans="1:5" x14ac:dyDescent="0.25">
      <c r="A120583">
        <v>597451</v>
      </c>
      <c r="B120583" t="s">
        <v>322080</v>
      </c>
      <c r="C120583" t="s">
        <v>322081</v>
      </c>
      <c r="D120583" t="s">
        <v>322082</v>
      </c>
      <c r="E120583" t="s">
        <v>322083</v>
      </c>
    </row>
    <row r="120584" spans="1:5" x14ac:dyDescent="0.25">
      <c r="A120584">
        <v>597454</v>
      </c>
      <c r="B120584" t="s">
        <v>322084</v>
      </c>
      <c r="C120584" t="s">
        <v>272287</v>
      </c>
      <c r="D120584" t="s">
        <v>322085</v>
      </c>
      <c r="E120584" t="s">
        <v>10</v>
      </c>
    </row>
    <row r="120585" spans="1:5" x14ac:dyDescent="0.25">
      <c r="A120585">
        <v>597458</v>
      </c>
      <c r="B120585" t="s">
        <v>322086</v>
      </c>
      <c r="C120585" t="s">
        <v>231014</v>
      </c>
      <c r="D120585" t="s">
        <v>322087</v>
      </c>
      <c r="E120585" t="s">
        <v>322088</v>
      </c>
    </row>
    <row r="120586" spans="1:5" x14ac:dyDescent="0.25">
      <c r="A120586">
        <v>597465</v>
      </c>
      <c r="B120586" t="s">
        <v>322089</v>
      </c>
      <c r="C120586" t="s">
        <v>79698</v>
      </c>
      <c r="D120586" t="s">
        <v>322090</v>
      </c>
    </row>
    <row r="120587" spans="1:5" x14ac:dyDescent="0.25">
      <c r="A120587">
        <v>597467</v>
      </c>
      <c r="B120587" t="s">
        <v>322091</v>
      </c>
      <c r="D120587" t="s">
        <v>322092</v>
      </c>
      <c r="E120587" t="s">
        <v>322093</v>
      </c>
    </row>
    <row r="120588" spans="1:5" x14ac:dyDescent="0.25">
      <c r="A120588">
        <v>597471</v>
      </c>
      <c r="B120588" t="s">
        <v>322094</v>
      </c>
      <c r="D120588" t="s">
        <v>322095</v>
      </c>
    </row>
    <row r="120589" spans="1:5" x14ac:dyDescent="0.25">
      <c r="A120589">
        <v>597478</v>
      </c>
      <c r="B120589" t="s">
        <v>322096</v>
      </c>
      <c r="D120589" t="s">
        <v>322097</v>
      </c>
    </row>
    <row r="120590" spans="1:5" x14ac:dyDescent="0.25">
      <c r="A120590">
        <v>597498</v>
      </c>
      <c r="B120590" t="s">
        <v>322098</v>
      </c>
      <c r="D120590" t="s">
        <v>322099</v>
      </c>
    </row>
    <row r="120591" spans="1:5" x14ac:dyDescent="0.25">
      <c r="A120591">
        <v>597500</v>
      </c>
      <c r="B120591" t="s">
        <v>322100</v>
      </c>
      <c r="D120591" t="s">
        <v>322101</v>
      </c>
      <c r="E120591" t="s">
        <v>322102</v>
      </c>
    </row>
    <row r="120592" spans="1:5" x14ac:dyDescent="0.25">
      <c r="A120592">
        <v>597510</v>
      </c>
      <c r="B120592" t="s">
        <v>322103</v>
      </c>
      <c r="D120592" t="s">
        <v>322104</v>
      </c>
    </row>
    <row r="120593" spans="1:5" x14ac:dyDescent="0.25">
      <c r="A120593">
        <v>597526</v>
      </c>
      <c r="B120593" t="s">
        <v>322105</v>
      </c>
      <c r="D120593" t="s">
        <v>322106</v>
      </c>
    </row>
    <row r="120594" spans="1:5" x14ac:dyDescent="0.25">
      <c r="A120594">
        <v>597538</v>
      </c>
      <c r="B120594" t="s">
        <v>322107</v>
      </c>
      <c r="C120594" t="s">
        <v>322108</v>
      </c>
      <c r="D120594" t="s">
        <v>322109</v>
      </c>
    </row>
    <row r="120595" spans="1:5" x14ac:dyDescent="0.25">
      <c r="A120595">
        <v>597550</v>
      </c>
      <c r="B120595" t="s">
        <v>322110</v>
      </c>
      <c r="C120595" t="s">
        <v>322111</v>
      </c>
      <c r="D120595" t="s">
        <v>322112</v>
      </c>
      <c r="E120595" t="s">
        <v>322113</v>
      </c>
    </row>
    <row r="120596" spans="1:5" x14ac:dyDescent="0.25">
      <c r="A120596">
        <v>597551</v>
      </c>
      <c r="B120596" t="s">
        <v>322114</v>
      </c>
      <c r="D120596" t="s">
        <v>322115</v>
      </c>
    </row>
    <row r="120597" spans="1:5" x14ac:dyDescent="0.25">
      <c r="A120597">
        <v>597564</v>
      </c>
      <c r="B120597" t="s">
        <v>322116</v>
      </c>
      <c r="D120597" t="s">
        <v>322117</v>
      </c>
    </row>
    <row r="120598" spans="1:5" x14ac:dyDescent="0.25">
      <c r="A120598">
        <v>597570</v>
      </c>
      <c r="B120598" t="s">
        <v>322118</v>
      </c>
      <c r="D120598" t="s">
        <v>322119</v>
      </c>
      <c r="E120598" t="s">
        <v>322120</v>
      </c>
    </row>
    <row r="120599" spans="1:5" x14ac:dyDescent="0.25">
      <c r="A120599">
        <v>597581</v>
      </c>
      <c r="B120599" t="s">
        <v>322121</v>
      </c>
      <c r="C120599" t="s">
        <v>322122</v>
      </c>
      <c r="D120599" t="s">
        <v>322123</v>
      </c>
      <c r="E120599" t="s">
        <v>322124</v>
      </c>
    </row>
    <row r="120600" spans="1:5" x14ac:dyDescent="0.25">
      <c r="A120600">
        <v>597586</v>
      </c>
      <c r="B120600" t="s">
        <v>322125</v>
      </c>
      <c r="C120600" t="s">
        <v>322126</v>
      </c>
      <c r="D120600" t="s">
        <v>322127</v>
      </c>
    </row>
    <row r="120601" spans="1:5" x14ac:dyDescent="0.25">
      <c r="A120601">
        <v>597590</v>
      </c>
      <c r="B120601" t="s">
        <v>322128</v>
      </c>
      <c r="D120601" t="s">
        <v>322129</v>
      </c>
    </row>
    <row r="120602" spans="1:5" x14ac:dyDescent="0.25">
      <c r="A120602">
        <v>597598</v>
      </c>
      <c r="B120602" t="s">
        <v>322130</v>
      </c>
      <c r="D120602" t="s">
        <v>322131</v>
      </c>
      <c r="E120602" t="s">
        <v>178051</v>
      </c>
    </row>
    <row r="120603" spans="1:5" x14ac:dyDescent="0.25">
      <c r="A120603">
        <v>597599</v>
      </c>
      <c r="B120603" t="s">
        <v>322132</v>
      </c>
      <c r="C120603" t="s">
        <v>6642</v>
      </c>
      <c r="D120603" t="s">
        <v>322133</v>
      </c>
      <c r="E120603" t="s">
        <v>322134</v>
      </c>
    </row>
    <row r="120604" spans="1:5" x14ac:dyDescent="0.25">
      <c r="A120604">
        <v>597603</v>
      </c>
      <c r="B120604" t="s">
        <v>322135</v>
      </c>
      <c r="C120604" t="s">
        <v>186293</v>
      </c>
      <c r="D120604" t="s">
        <v>322136</v>
      </c>
      <c r="E120604" t="s">
        <v>322137</v>
      </c>
    </row>
    <row r="120605" spans="1:5" x14ac:dyDescent="0.25">
      <c r="A120605">
        <v>597613</v>
      </c>
      <c r="B120605" t="s">
        <v>322138</v>
      </c>
      <c r="D120605" t="s">
        <v>322139</v>
      </c>
      <c r="E120605" t="s">
        <v>10</v>
      </c>
    </row>
    <row r="120606" spans="1:5" x14ac:dyDescent="0.25">
      <c r="A120606">
        <v>597618</v>
      </c>
      <c r="B120606" t="s">
        <v>322140</v>
      </c>
      <c r="C120606" t="s">
        <v>41861</v>
      </c>
      <c r="D120606" t="s">
        <v>322141</v>
      </c>
    </row>
    <row r="120607" spans="1:5" x14ac:dyDescent="0.25">
      <c r="A120607">
        <v>597620</v>
      </c>
      <c r="B120607" t="s">
        <v>322142</v>
      </c>
      <c r="D120607" t="s">
        <v>322143</v>
      </c>
      <c r="E120607" t="s">
        <v>322144</v>
      </c>
    </row>
    <row r="120608" spans="1:5" x14ac:dyDescent="0.25">
      <c r="A120608">
        <v>597635</v>
      </c>
      <c r="B120608" t="s">
        <v>322145</v>
      </c>
      <c r="C120608" t="s">
        <v>44946</v>
      </c>
      <c r="D120608" t="s">
        <v>322146</v>
      </c>
      <c r="E120608" t="s">
        <v>10</v>
      </c>
    </row>
    <row r="120609" spans="1:5" x14ac:dyDescent="0.25">
      <c r="A120609">
        <v>597640</v>
      </c>
      <c r="B120609" t="s">
        <v>322147</v>
      </c>
      <c r="C120609" t="s">
        <v>82254</v>
      </c>
      <c r="D120609" t="s">
        <v>322148</v>
      </c>
      <c r="E120609" t="s">
        <v>322149</v>
      </c>
    </row>
    <row r="120610" spans="1:5" x14ac:dyDescent="0.25">
      <c r="A120610">
        <v>597641</v>
      </c>
      <c r="B120610" t="s">
        <v>322150</v>
      </c>
      <c r="D120610" t="s">
        <v>322151</v>
      </c>
    </row>
    <row r="120611" spans="1:5" x14ac:dyDescent="0.25">
      <c r="A120611">
        <v>597642</v>
      </c>
      <c r="B120611" t="s">
        <v>322152</v>
      </c>
      <c r="D120611" t="s">
        <v>322153</v>
      </c>
    </row>
    <row r="120612" spans="1:5" x14ac:dyDescent="0.25">
      <c r="A120612">
        <v>597658</v>
      </c>
      <c r="B120612" t="s">
        <v>322154</v>
      </c>
      <c r="D120612" t="s">
        <v>322155</v>
      </c>
    </row>
    <row r="120613" spans="1:5" x14ac:dyDescent="0.25">
      <c r="A120613">
        <v>597660</v>
      </c>
      <c r="B120613" t="s">
        <v>322156</v>
      </c>
      <c r="D120613" t="s">
        <v>322157</v>
      </c>
    </row>
    <row r="120614" spans="1:5" x14ac:dyDescent="0.25">
      <c r="A120614">
        <v>597661</v>
      </c>
      <c r="B120614" t="s">
        <v>322158</v>
      </c>
      <c r="C120614" t="s">
        <v>322159</v>
      </c>
      <c r="D120614" t="s">
        <v>322160</v>
      </c>
      <c r="E120614" t="s">
        <v>322161</v>
      </c>
    </row>
    <row r="120615" spans="1:5" x14ac:dyDescent="0.25">
      <c r="A120615">
        <v>597667</v>
      </c>
      <c r="B120615" t="s">
        <v>322162</v>
      </c>
      <c r="C120615" t="s">
        <v>124459</v>
      </c>
      <c r="D120615" t="s">
        <v>322163</v>
      </c>
      <c r="E120615" t="s">
        <v>322164</v>
      </c>
    </row>
    <row r="120616" spans="1:5" x14ac:dyDescent="0.25">
      <c r="A120616">
        <v>597680</v>
      </c>
      <c r="B120616" t="s">
        <v>322165</v>
      </c>
      <c r="D120616" t="s">
        <v>322166</v>
      </c>
      <c r="E120616" t="s">
        <v>10</v>
      </c>
    </row>
    <row r="120617" spans="1:5" x14ac:dyDescent="0.25">
      <c r="A120617">
        <v>597683</v>
      </c>
      <c r="B120617" t="s">
        <v>322167</v>
      </c>
      <c r="D120617" t="s">
        <v>322168</v>
      </c>
    </row>
    <row r="120618" spans="1:5" x14ac:dyDescent="0.25">
      <c r="A120618">
        <v>597708</v>
      </c>
      <c r="B120618" t="s">
        <v>322169</v>
      </c>
      <c r="D120618" t="s">
        <v>322170</v>
      </c>
    </row>
    <row r="120619" spans="1:5" x14ac:dyDescent="0.25">
      <c r="A120619">
        <v>597712</v>
      </c>
      <c r="B120619" t="s">
        <v>322171</v>
      </c>
      <c r="D120619" t="s">
        <v>322172</v>
      </c>
      <c r="E120619" t="s">
        <v>322173</v>
      </c>
    </row>
    <row r="120620" spans="1:5" x14ac:dyDescent="0.25">
      <c r="A120620">
        <v>597739</v>
      </c>
      <c r="B120620" t="s">
        <v>322174</v>
      </c>
      <c r="D120620" t="s">
        <v>322175</v>
      </c>
    </row>
    <row r="120621" spans="1:5" x14ac:dyDescent="0.25">
      <c r="A120621">
        <v>597746</v>
      </c>
      <c r="B120621" t="s">
        <v>322176</v>
      </c>
      <c r="D120621" t="s">
        <v>322177</v>
      </c>
    </row>
    <row r="120622" spans="1:5" x14ac:dyDescent="0.25">
      <c r="A120622">
        <v>597769</v>
      </c>
      <c r="B120622" t="s">
        <v>322178</v>
      </c>
      <c r="C120622" t="s">
        <v>322179</v>
      </c>
      <c r="D120622" t="s">
        <v>322180</v>
      </c>
    </row>
    <row r="120623" spans="1:5" x14ac:dyDescent="0.25">
      <c r="A120623">
        <v>597772</v>
      </c>
      <c r="B120623" t="s">
        <v>322181</v>
      </c>
      <c r="C120623" t="s">
        <v>322182</v>
      </c>
      <c r="D120623" t="s">
        <v>322183</v>
      </c>
    </row>
    <row r="120624" spans="1:5" x14ac:dyDescent="0.25">
      <c r="A120624">
        <v>597786</v>
      </c>
      <c r="B120624" t="s">
        <v>322184</v>
      </c>
      <c r="C120624" t="s">
        <v>247725</v>
      </c>
      <c r="D120624" t="s">
        <v>322185</v>
      </c>
      <c r="E120624" t="s">
        <v>322186</v>
      </c>
    </row>
    <row r="120625" spans="1:5" x14ac:dyDescent="0.25">
      <c r="A120625">
        <v>597788</v>
      </c>
      <c r="B120625" t="s">
        <v>322187</v>
      </c>
      <c r="C120625" t="s">
        <v>322188</v>
      </c>
      <c r="D120625" t="s">
        <v>322189</v>
      </c>
      <c r="E120625" t="s">
        <v>322190</v>
      </c>
    </row>
    <row r="120626" spans="1:5" x14ac:dyDescent="0.25">
      <c r="A120626">
        <v>597793</v>
      </c>
      <c r="B120626" t="s">
        <v>322191</v>
      </c>
      <c r="D120626" t="s">
        <v>322192</v>
      </c>
    </row>
    <row r="120627" spans="1:5" x14ac:dyDescent="0.25">
      <c r="A120627">
        <v>597797</v>
      </c>
      <c r="B120627" t="s">
        <v>322193</v>
      </c>
      <c r="D120627" t="s">
        <v>322194</v>
      </c>
      <c r="E120627" t="s">
        <v>322195</v>
      </c>
    </row>
    <row r="120628" spans="1:5" x14ac:dyDescent="0.25">
      <c r="A120628">
        <v>597809</v>
      </c>
      <c r="B120628" t="s">
        <v>322196</v>
      </c>
      <c r="D120628" t="s">
        <v>322197</v>
      </c>
      <c r="E120628" t="s">
        <v>322198</v>
      </c>
    </row>
    <row r="120629" spans="1:5" x14ac:dyDescent="0.25">
      <c r="A120629">
        <v>597838</v>
      </c>
      <c r="B120629" t="s">
        <v>322199</v>
      </c>
      <c r="D120629" t="s">
        <v>322200</v>
      </c>
    </row>
    <row r="120630" spans="1:5" x14ac:dyDescent="0.25">
      <c r="A120630">
        <v>597839</v>
      </c>
      <c r="B120630" t="s">
        <v>322201</v>
      </c>
      <c r="C120630" t="s">
        <v>322202</v>
      </c>
      <c r="D120630" t="s">
        <v>322203</v>
      </c>
      <c r="E120630" t="s">
        <v>322204</v>
      </c>
    </row>
    <row r="120631" spans="1:5" x14ac:dyDescent="0.25">
      <c r="A120631">
        <v>597841</v>
      </c>
      <c r="B120631" t="s">
        <v>322205</v>
      </c>
      <c r="D120631" t="s">
        <v>322206</v>
      </c>
    </row>
    <row r="120632" spans="1:5" x14ac:dyDescent="0.25">
      <c r="A120632">
        <v>597847</v>
      </c>
      <c r="B120632" t="s">
        <v>322207</v>
      </c>
      <c r="C120632" t="s">
        <v>240718</v>
      </c>
      <c r="D120632" t="s">
        <v>322208</v>
      </c>
      <c r="E120632" t="s">
        <v>322209</v>
      </c>
    </row>
    <row r="120633" spans="1:5" x14ac:dyDescent="0.25">
      <c r="A120633">
        <v>597855</v>
      </c>
      <c r="B120633" t="s">
        <v>322210</v>
      </c>
      <c r="D120633" t="s">
        <v>322211</v>
      </c>
      <c r="E120633" t="s">
        <v>10</v>
      </c>
    </row>
    <row r="120634" spans="1:5" x14ac:dyDescent="0.25">
      <c r="A120634">
        <v>597857</v>
      </c>
      <c r="B120634" t="s">
        <v>322212</v>
      </c>
      <c r="D120634" t="s">
        <v>322213</v>
      </c>
      <c r="E120634" t="s">
        <v>322214</v>
      </c>
    </row>
    <row r="120635" spans="1:5" x14ac:dyDescent="0.25">
      <c r="A120635">
        <v>597862</v>
      </c>
      <c r="B120635" t="s">
        <v>322215</v>
      </c>
      <c r="C120635" t="s">
        <v>322216</v>
      </c>
      <c r="D120635" t="s">
        <v>322217</v>
      </c>
    </row>
    <row r="120636" spans="1:5" x14ac:dyDescent="0.25">
      <c r="A120636">
        <v>597863</v>
      </c>
      <c r="B120636" t="s">
        <v>322218</v>
      </c>
      <c r="D120636" t="s">
        <v>322219</v>
      </c>
      <c r="E120636" t="s">
        <v>322220</v>
      </c>
    </row>
    <row r="120637" spans="1:5" x14ac:dyDescent="0.25">
      <c r="A120637">
        <v>597864</v>
      </c>
      <c r="B120637" t="s">
        <v>322221</v>
      </c>
      <c r="C120637" t="s">
        <v>322222</v>
      </c>
      <c r="D120637" t="s">
        <v>322223</v>
      </c>
      <c r="E120637" t="s">
        <v>10</v>
      </c>
    </row>
    <row r="120638" spans="1:5" x14ac:dyDescent="0.25">
      <c r="A120638">
        <v>597877</v>
      </c>
      <c r="B120638" t="s">
        <v>322224</v>
      </c>
      <c r="C120638" t="s">
        <v>322225</v>
      </c>
      <c r="D120638" t="s">
        <v>322226</v>
      </c>
      <c r="E120638" t="s">
        <v>322227</v>
      </c>
    </row>
    <row r="120639" spans="1:5" x14ac:dyDescent="0.25">
      <c r="A120639">
        <v>597880</v>
      </c>
      <c r="B120639" t="s">
        <v>322228</v>
      </c>
      <c r="D120639" t="s">
        <v>322229</v>
      </c>
    </row>
    <row r="120640" spans="1:5" x14ac:dyDescent="0.25">
      <c r="A120640">
        <v>597882</v>
      </c>
      <c r="B120640" t="s">
        <v>322230</v>
      </c>
      <c r="D120640" t="s">
        <v>322231</v>
      </c>
      <c r="E120640" t="s">
        <v>322232</v>
      </c>
    </row>
    <row r="120641" spans="1:5" x14ac:dyDescent="0.25">
      <c r="A120641">
        <v>597886</v>
      </c>
      <c r="B120641" t="s">
        <v>322233</v>
      </c>
      <c r="D120641" t="s">
        <v>322234</v>
      </c>
    </row>
    <row r="120642" spans="1:5" x14ac:dyDescent="0.25">
      <c r="A120642">
        <v>597896</v>
      </c>
      <c r="B120642" t="s">
        <v>322235</v>
      </c>
      <c r="C120642" t="s">
        <v>322236</v>
      </c>
      <c r="D120642" t="s">
        <v>322237</v>
      </c>
    </row>
    <row r="120643" spans="1:5" x14ac:dyDescent="0.25">
      <c r="A120643">
        <v>597897</v>
      </c>
      <c r="B120643" t="s">
        <v>322238</v>
      </c>
      <c r="D120643" t="s">
        <v>322239</v>
      </c>
      <c r="E120643" t="s">
        <v>322240</v>
      </c>
    </row>
    <row r="120644" spans="1:5" x14ac:dyDescent="0.25">
      <c r="A120644">
        <v>597924</v>
      </c>
      <c r="B120644" t="s">
        <v>322241</v>
      </c>
      <c r="D120644" t="s">
        <v>322242</v>
      </c>
      <c r="E120644" t="s">
        <v>10</v>
      </c>
    </row>
    <row r="120645" spans="1:5" x14ac:dyDescent="0.25">
      <c r="A120645">
        <v>597929</v>
      </c>
      <c r="B120645" t="s">
        <v>322243</v>
      </c>
      <c r="D120645" t="s">
        <v>322244</v>
      </c>
      <c r="E120645" t="s">
        <v>322245</v>
      </c>
    </row>
    <row r="120646" spans="1:5" x14ac:dyDescent="0.25">
      <c r="A120646">
        <v>597931</v>
      </c>
      <c r="B120646" t="s">
        <v>322246</v>
      </c>
      <c r="D120646" t="s">
        <v>322247</v>
      </c>
      <c r="E120646" t="s">
        <v>322248</v>
      </c>
    </row>
    <row r="120647" spans="1:5" x14ac:dyDescent="0.25">
      <c r="A120647">
        <v>597934</v>
      </c>
      <c r="B120647" t="s">
        <v>322249</v>
      </c>
      <c r="D120647" t="s">
        <v>322250</v>
      </c>
      <c r="E120647" t="s">
        <v>322251</v>
      </c>
    </row>
    <row r="120648" spans="1:5" x14ac:dyDescent="0.25">
      <c r="A120648">
        <v>597936</v>
      </c>
      <c r="B120648" t="s">
        <v>322252</v>
      </c>
      <c r="D120648" t="s">
        <v>322253</v>
      </c>
    </row>
    <row r="120649" spans="1:5" x14ac:dyDescent="0.25">
      <c r="A120649">
        <v>597945</v>
      </c>
      <c r="B120649" t="s">
        <v>322254</v>
      </c>
      <c r="D120649" t="s">
        <v>322255</v>
      </c>
      <c r="E120649" t="s">
        <v>322256</v>
      </c>
    </row>
    <row r="120650" spans="1:5" x14ac:dyDescent="0.25">
      <c r="A120650">
        <v>597947</v>
      </c>
      <c r="B120650" t="s">
        <v>322257</v>
      </c>
      <c r="C120650" t="s">
        <v>18038</v>
      </c>
      <c r="D120650" t="s">
        <v>322258</v>
      </c>
      <c r="E120650" t="s">
        <v>322259</v>
      </c>
    </row>
    <row r="120651" spans="1:5" x14ac:dyDescent="0.25">
      <c r="A120651">
        <v>597963</v>
      </c>
      <c r="B120651" t="s">
        <v>322260</v>
      </c>
      <c r="D120651" t="s">
        <v>322261</v>
      </c>
    </row>
    <row r="120652" spans="1:5" x14ac:dyDescent="0.25">
      <c r="A120652">
        <v>597991</v>
      </c>
      <c r="B120652" t="s">
        <v>322262</v>
      </c>
      <c r="D120652" t="s">
        <v>322263</v>
      </c>
      <c r="E120652" t="s">
        <v>322264</v>
      </c>
    </row>
    <row r="120653" spans="1:5" x14ac:dyDescent="0.25">
      <c r="A120653">
        <v>597995</v>
      </c>
      <c r="B120653" t="s">
        <v>322265</v>
      </c>
      <c r="D120653" t="s">
        <v>322266</v>
      </c>
      <c r="E120653" t="s">
        <v>322267</v>
      </c>
    </row>
    <row r="120654" spans="1:5" x14ac:dyDescent="0.25">
      <c r="A120654">
        <v>598001</v>
      </c>
      <c r="B120654" t="s">
        <v>322268</v>
      </c>
      <c r="D120654" t="s">
        <v>322269</v>
      </c>
    </row>
    <row r="120655" spans="1:5" x14ac:dyDescent="0.25">
      <c r="A120655">
        <v>598009</v>
      </c>
      <c r="B120655" t="s">
        <v>322270</v>
      </c>
      <c r="C120655" t="s">
        <v>322271</v>
      </c>
      <c r="D120655" t="s">
        <v>322272</v>
      </c>
      <c r="E120655" t="s">
        <v>322273</v>
      </c>
    </row>
    <row r="120656" spans="1:5" x14ac:dyDescent="0.25">
      <c r="A120656">
        <v>598013</v>
      </c>
      <c r="B120656" t="s">
        <v>322274</v>
      </c>
      <c r="C120656" t="s">
        <v>322275</v>
      </c>
      <c r="D120656" t="s">
        <v>322276</v>
      </c>
      <c r="E120656" t="s">
        <v>322277</v>
      </c>
    </row>
    <row r="120657" spans="1:5" x14ac:dyDescent="0.25">
      <c r="A120657">
        <v>598015</v>
      </c>
      <c r="B120657" t="s">
        <v>322278</v>
      </c>
      <c r="C120657" t="s">
        <v>322279</v>
      </c>
      <c r="D120657" t="s">
        <v>322280</v>
      </c>
    </row>
    <row r="120658" spans="1:5" x14ac:dyDescent="0.25">
      <c r="A120658">
        <v>598025</v>
      </c>
      <c r="B120658" t="s">
        <v>322281</v>
      </c>
      <c r="D120658" t="s">
        <v>322282</v>
      </c>
      <c r="E120658" t="s">
        <v>881</v>
      </c>
    </row>
    <row r="120659" spans="1:5" x14ac:dyDescent="0.25">
      <c r="A120659">
        <v>598026</v>
      </c>
      <c r="B120659" t="s">
        <v>322283</v>
      </c>
      <c r="D120659" t="s">
        <v>322284</v>
      </c>
      <c r="E120659" t="s">
        <v>322285</v>
      </c>
    </row>
    <row r="120660" spans="1:5" x14ac:dyDescent="0.25">
      <c r="A120660">
        <v>598030</v>
      </c>
      <c r="B120660" t="s">
        <v>322286</v>
      </c>
      <c r="C120660" t="s">
        <v>322287</v>
      </c>
      <c r="D120660" t="s">
        <v>322288</v>
      </c>
    </row>
    <row r="120661" spans="1:5" x14ac:dyDescent="0.25">
      <c r="A120661">
        <v>598042</v>
      </c>
      <c r="B120661" t="s">
        <v>322289</v>
      </c>
      <c r="D120661" t="s">
        <v>322290</v>
      </c>
      <c r="E120661" t="s">
        <v>322291</v>
      </c>
    </row>
    <row r="120662" spans="1:5" x14ac:dyDescent="0.25">
      <c r="A120662">
        <v>598046</v>
      </c>
      <c r="B120662" t="s">
        <v>322292</v>
      </c>
      <c r="D120662" t="s">
        <v>322293</v>
      </c>
      <c r="E120662" t="s">
        <v>322294</v>
      </c>
    </row>
    <row r="120663" spans="1:5" x14ac:dyDescent="0.25">
      <c r="A120663">
        <v>598051</v>
      </c>
      <c r="B120663" t="s">
        <v>322295</v>
      </c>
      <c r="D120663" t="s">
        <v>322296</v>
      </c>
    </row>
    <row r="120664" spans="1:5" x14ac:dyDescent="0.25">
      <c r="A120664">
        <v>598053</v>
      </c>
      <c r="B120664" t="s">
        <v>322297</v>
      </c>
      <c r="D120664" t="s">
        <v>322298</v>
      </c>
      <c r="E120664" t="s">
        <v>10</v>
      </c>
    </row>
    <row r="120665" spans="1:5" x14ac:dyDescent="0.25">
      <c r="A120665">
        <v>598057</v>
      </c>
      <c r="B120665" t="s">
        <v>322299</v>
      </c>
      <c r="C120665" t="s">
        <v>322300</v>
      </c>
      <c r="D120665" t="s">
        <v>322301</v>
      </c>
      <c r="E120665" t="s">
        <v>322302</v>
      </c>
    </row>
    <row r="120666" spans="1:5" x14ac:dyDescent="0.25">
      <c r="A120666">
        <v>598073</v>
      </c>
      <c r="B120666" t="s">
        <v>322303</v>
      </c>
      <c r="C120666" t="s">
        <v>322304</v>
      </c>
      <c r="D120666" t="s">
        <v>322305</v>
      </c>
      <c r="E120666" t="s">
        <v>322306</v>
      </c>
    </row>
    <row r="120667" spans="1:5" x14ac:dyDescent="0.25">
      <c r="A120667">
        <v>598085</v>
      </c>
      <c r="B120667" t="s">
        <v>322307</v>
      </c>
      <c r="D120667" t="s">
        <v>322308</v>
      </c>
      <c r="E120667" t="s">
        <v>322309</v>
      </c>
    </row>
    <row r="120668" spans="1:5" x14ac:dyDescent="0.25">
      <c r="A120668">
        <v>598119</v>
      </c>
      <c r="B120668" t="s">
        <v>322310</v>
      </c>
      <c r="D120668" t="s">
        <v>322311</v>
      </c>
    </row>
    <row r="120669" spans="1:5" x14ac:dyDescent="0.25">
      <c r="A120669">
        <v>598121</v>
      </c>
      <c r="B120669" t="s">
        <v>322312</v>
      </c>
      <c r="D120669" t="s">
        <v>322313</v>
      </c>
    </row>
    <row r="120670" spans="1:5" x14ac:dyDescent="0.25">
      <c r="A120670">
        <v>598130</v>
      </c>
      <c r="B120670" t="s">
        <v>322314</v>
      </c>
      <c r="C120670" t="s">
        <v>300947</v>
      </c>
      <c r="D120670" t="s">
        <v>322315</v>
      </c>
    </row>
    <row r="120671" spans="1:5" x14ac:dyDescent="0.25">
      <c r="A120671">
        <v>598137</v>
      </c>
      <c r="B120671" t="s">
        <v>322316</v>
      </c>
      <c r="D120671" t="s">
        <v>322317</v>
      </c>
    </row>
    <row r="120672" spans="1:5" x14ac:dyDescent="0.25">
      <c r="A120672">
        <v>598140</v>
      </c>
      <c r="B120672" t="s">
        <v>322318</v>
      </c>
      <c r="D120672" t="s">
        <v>322319</v>
      </c>
    </row>
    <row r="120673" spans="1:5" x14ac:dyDescent="0.25">
      <c r="A120673">
        <v>598142</v>
      </c>
      <c r="B120673" t="s">
        <v>322320</v>
      </c>
      <c r="C120673" t="s">
        <v>322321</v>
      </c>
      <c r="D120673" t="s">
        <v>322322</v>
      </c>
    </row>
    <row r="120674" spans="1:5" x14ac:dyDescent="0.25">
      <c r="A120674">
        <v>598146</v>
      </c>
      <c r="B120674" t="s">
        <v>322323</v>
      </c>
      <c r="D120674" t="s">
        <v>322324</v>
      </c>
      <c r="E120674" t="s">
        <v>322325</v>
      </c>
    </row>
    <row r="120675" spans="1:5" x14ac:dyDescent="0.25">
      <c r="A120675">
        <v>598155</v>
      </c>
      <c r="B120675" t="s">
        <v>322326</v>
      </c>
      <c r="D120675" t="s">
        <v>322327</v>
      </c>
      <c r="E120675" t="s">
        <v>10</v>
      </c>
    </row>
    <row r="120676" spans="1:5" x14ac:dyDescent="0.25">
      <c r="A120676">
        <v>598158</v>
      </c>
      <c r="B120676" t="s">
        <v>322328</v>
      </c>
      <c r="D120676" t="s">
        <v>322329</v>
      </c>
      <c r="E120676" t="s">
        <v>71471</v>
      </c>
    </row>
    <row r="120677" spans="1:5" x14ac:dyDescent="0.25">
      <c r="A120677">
        <v>598166</v>
      </c>
      <c r="B120677" t="s">
        <v>322330</v>
      </c>
      <c r="D120677" t="s">
        <v>322331</v>
      </c>
    </row>
    <row r="120678" spans="1:5" x14ac:dyDescent="0.25">
      <c r="A120678">
        <v>598172</v>
      </c>
      <c r="B120678" t="s">
        <v>322332</v>
      </c>
      <c r="C120678" t="s">
        <v>72875</v>
      </c>
      <c r="D120678" t="s">
        <v>322333</v>
      </c>
    </row>
    <row r="120679" spans="1:5" x14ac:dyDescent="0.25">
      <c r="A120679">
        <v>598173</v>
      </c>
      <c r="B120679" t="s">
        <v>322334</v>
      </c>
      <c r="D120679" t="s">
        <v>322335</v>
      </c>
      <c r="E120679" t="s">
        <v>322336</v>
      </c>
    </row>
    <row r="120680" spans="1:5" x14ac:dyDescent="0.25">
      <c r="A120680">
        <v>598177</v>
      </c>
      <c r="B120680" t="s">
        <v>322337</v>
      </c>
      <c r="D120680" t="s">
        <v>322338</v>
      </c>
      <c r="E120680" t="s">
        <v>322339</v>
      </c>
    </row>
    <row r="120681" spans="1:5" x14ac:dyDescent="0.25">
      <c r="A120681">
        <v>598180</v>
      </c>
      <c r="B120681" t="s">
        <v>322340</v>
      </c>
      <c r="C120681" t="s">
        <v>322341</v>
      </c>
      <c r="D120681" t="s">
        <v>322342</v>
      </c>
    </row>
    <row r="120682" spans="1:5" x14ac:dyDescent="0.25">
      <c r="A120682">
        <v>598185</v>
      </c>
      <c r="B120682" t="s">
        <v>322343</v>
      </c>
      <c r="D120682" t="s">
        <v>322344</v>
      </c>
    </row>
    <row r="120683" spans="1:5" x14ac:dyDescent="0.25">
      <c r="A120683">
        <v>598193</v>
      </c>
      <c r="B120683" t="s">
        <v>322345</v>
      </c>
      <c r="D120683" t="s">
        <v>322346</v>
      </c>
    </row>
    <row r="120684" spans="1:5" x14ac:dyDescent="0.25">
      <c r="A120684">
        <v>598195</v>
      </c>
      <c r="B120684" t="s">
        <v>322347</v>
      </c>
      <c r="D120684" t="s">
        <v>322348</v>
      </c>
      <c r="E120684" t="s">
        <v>322349</v>
      </c>
    </row>
    <row r="120685" spans="1:5" x14ac:dyDescent="0.25">
      <c r="A120685">
        <v>598199</v>
      </c>
      <c r="B120685" t="s">
        <v>322350</v>
      </c>
      <c r="C120685" t="s">
        <v>322351</v>
      </c>
      <c r="D120685" t="s">
        <v>322352</v>
      </c>
      <c r="E120685" t="s">
        <v>322353</v>
      </c>
    </row>
    <row r="120686" spans="1:5" x14ac:dyDescent="0.25">
      <c r="A120686">
        <v>598201</v>
      </c>
      <c r="B120686" t="s">
        <v>322354</v>
      </c>
      <c r="C120686" t="s">
        <v>162148</v>
      </c>
      <c r="D120686" t="s">
        <v>322355</v>
      </c>
      <c r="E120686" t="s">
        <v>322356</v>
      </c>
    </row>
    <row r="120687" spans="1:5" x14ac:dyDescent="0.25">
      <c r="A120687">
        <v>598216</v>
      </c>
      <c r="B120687" t="s">
        <v>322357</v>
      </c>
      <c r="D120687" t="s">
        <v>322358</v>
      </c>
    </row>
    <row r="120688" spans="1:5" x14ac:dyDescent="0.25">
      <c r="A120688">
        <v>598218</v>
      </c>
      <c r="B120688" t="s">
        <v>322359</v>
      </c>
      <c r="D120688" t="s">
        <v>322360</v>
      </c>
    </row>
    <row r="120689" spans="1:5" x14ac:dyDescent="0.25">
      <c r="A120689">
        <v>598219</v>
      </c>
      <c r="B120689" t="s">
        <v>322361</v>
      </c>
      <c r="C120689" t="s">
        <v>322362</v>
      </c>
      <c r="D120689" t="s">
        <v>322363</v>
      </c>
    </row>
    <row r="120690" spans="1:5" x14ac:dyDescent="0.25">
      <c r="A120690">
        <v>598220</v>
      </c>
      <c r="B120690" t="s">
        <v>322364</v>
      </c>
      <c r="C120690" t="s">
        <v>322365</v>
      </c>
      <c r="D120690" t="s">
        <v>322366</v>
      </c>
      <c r="E120690" t="s">
        <v>322367</v>
      </c>
    </row>
    <row r="120691" spans="1:5" x14ac:dyDescent="0.25">
      <c r="A120691">
        <v>598225</v>
      </c>
      <c r="B120691" t="s">
        <v>322368</v>
      </c>
      <c r="C120691" t="s">
        <v>322369</v>
      </c>
      <c r="D120691" t="s">
        <v>322370</v>
      </c>
    </row>
    <row r="120692" spans="1:5" x14ac:dyDescent="0.25">
      <c r="A120692">
        <v>598252</v>
      </c>
      <c r="B120692" t="s">
        <v>322371</v>
      </c>
      <c r="C120692" t="s">
        <v>322372</v>
      </c>
      <c r="D120692" t="s">
        <v>322373</v>
      </c>
    </row>
    <row r="120693" spans="1:5" x14ac:dyDescent="0.25">
      <c r="A120693">
        <v>598275</v>
      </c>
      <c r="B120693" t="s">
        <v>322374</v>
      </c>
      <c r="D120693" t="s">
        <v>322375</v>
      </c>
      <c r="E120693" t="s">
        <v>322376</v>
      </c>
    </row>
    <row r="120694" spans="1:5" x14ac:dyDescent="0.25">
      <c r="A120694">
        <v>598277</v>
      </c>
      <c r="B120694" t="s">
        <v>322377</v>
      </c>
      <c r="C120694" t="s">
        <v>322378</v>
      </c>
      <c r="D120694" t="s">
        <v>322379</v>
      </c>
      <c r="E120694" t="s">
        <v>322380</v>
      </c>
    </row>
    <row r="120695" spans="1:5" x14ac:dyDescent="0.25">
      <c r="A120695">
        <v>598280</v>
      </c>
      <c r="B120695" t="s">
        <v>322381</v>
      </c>
      <c r="D120695" t="s">
        <v>322382</v>
      </c>
      <c r="E120695" t="s">
        <v>322383</v>
      </c>
    </row>
    <row r="120696" spans="1:5" x14ac:dyDescent="0.25">
      <c r="A120696">
        <v>598281</v>
      </c>
      <c r="B120696" t="s">
        <v>322384</v>
      </c>
      <c r="D120696" t="s">
        <v>322385</v>
      </c>
    </row>
    <row r="120697" spans="1:5" x14ac:dyDescent="0.25">
      <c r="A120697">
        <v>598284</v>
      </c>
      <c r="B120697" t="s">
        <v>322386</v>
      </c>
      <c r="C120697" t="s">
        <v>53348</v>
      </c>
      <c r="D120697" t="s">
        <v>322387</v>
      </c>
    </row>
    <row r="120698" spans="1:5" x14ac:dyDescent="0.25">
      <c r="A120698">
        <v>598290</v>
      </c>
      <c r="B120698" t="s">
        <v>322388</v>
      </c>
      <c r="D120698" t="s">
        <v>322389</v>
      </c>
    </row>
    <row r="120699" spans="1:5" x14ac:dyDescent="0.25">
      <c r="A120699">
        <v>598295</v>
      </c>
      <c r="B120699" t="s">
        <v>322390</v>
      </c>
      <c r="D120699" t="s">
        <v>322391</v>
      </c>
      <c r="E120699" t="s">
        <v>322392</v>
      </c>
    </row>
    <row r="120700" spans="1:5" x14ac:dyDescent="0.25">
      <c r="A120700">
        <v>598301</v>
      </c>
      <c r="B120700" t="s">
        <v>322393</v>
      </c>
      <c r="D120700" t="s">
        <v>322394</v>
      </c>
    </row>
    <row r="120701" spans="1:5" x14ac:dyDescent="0.25">
      <c r="A120701">
        <v>598311</v>
      </c>
      <c r="B120701" t="s">
        <v>322395</v>
      </c>
      <c r="D120701" t="s">
        <v>322396</v>
      </c>
    </row>
    <row r="120702" spans="1:5" x14ac:dyDescent="0.25">
      <c r="A120702">
        <v>598315</v>
      </c>
      <c r="B120702" t="s">
        <v>322397</v>
      </c>
      <c r="D120702" t="s">
        <v>322398</v>
      </c>
    </row>
    <row r="120703" spans="1:5" x14ac:dyDescent="0.25">
      <c r="A120703">
        <v>598318</v>
      </c>
      <c r="B120703" t="s">
        <v>322399</v>
      </c>
      <c r="C120703" t="s">
        <v>61764</v>
      </c>
      <c r="D120703" t="s">
        <v>322400</v>
      </c>
      <c r="E120703" t="s">
        <v>322401</v>
      </c>
    </row>
    <row r="120704" spans="1:5" x14ac:dyDescent="0.25">
      <c r="A120704">
        <v>598323</v>
      </c>
      <c r="B120704" t="s">
        <v>322402</v>
      </c>
      <c r="D120704" t="s">
        <v>322403</v>
      </c>
      <c r="E120704" t="s">
        <v>10</v>
      </c>
    </row>
    <row r="120705" spans="1:5" x14ac:dyDescent="0.25">
      <c r="A120705">
        <v>598326</v>
      </c>
      <c r="B120705" t="s">
        <v>322404</v>
      </c>
      <c r="C120705" t="s">
        <v>141832</v>
      </c>
      <c r="D120705" t="s">
        <v>322405</v>
      </c>
    </row>
    <row r="120706" spans="1:5" x14ac:dyDescent="0.25">
      <c r="A120706">
        <v>598327</v>
      </c>
      <c r="B120706" t="s">
        <v>322406</v>
      </c>
      <c r="D120706" t="s">
        <v>322407</v>
      </c>
    </row>
    <row r="120707" spans="1:5" x14ac:dyDescent="0.25">
      <c r="A120707">
        <v>598330</v>
      </c>
      <c r="B120707" t="s">
        <v>322408</v>
      </c>
      <c r="D120707" t="s">
        <v>322409</v>
      </c>
    </row>
    <row r="120708" spans="1:5" x14ac:dyDescent="0.25">
      <c r="A120708">
        <v>598335</v>
      </c>
      <c r="B120708" t="s">
        <v>322410</v>
      </c>
      <c r="C120708" t="s">
        <v>322411</v>
      </c>
      <c r="D120708" t="s">
        <v>322412</v>
      </c>
      <c r="E120708" t="s">
        <v>322413</v>
      </c>
    </row>
    <row r="120709" spans="1:5" x14ac:dyDescent="0.25">
      <c r="A120709">
        <v>598343</v>
      </c>
      <c r="B120709" t="s">
        <v>322414</v>
      </c>
      <c r="C120709" t="s">
        <v>322415</v>
      </c>
      <c r="D120709" t="s">
        <v>322416</v>
      </c>
      <c r="E120709" t="s">
        <v>322417</v>
      </c>
    </row>
    <row r="120710" spans="1:5" x14ac:dyDescent="0.25">
      <c r="A120710">
        <v>598372</v>
      </c>
      <c r="B120710" t="s">
        <v>322418</v>
      </c>
      <c r="D120710" t="s">
        <v>322419</v>
      </c>
      <c r="E120710" t="s">
        <v>322420</v>
      </c>
    </row>
    <row r="120711" spans="1:5" x14ac:dyDescent="0.25">
      <c r="A120711">
        <v>598387</v>
      </c>
      <c r="B120711" t="s">
        <v>322421</v>
      </c>
      <c r="D120711" t="s">
        <v>322422</v>
      </c>
    </row>
    <row r="120712" spans="1:5" x14ac:dyDescent="0.25">
      <c r="A120712">
        <v>598402</v>
      </c>
      <c r="B120712" t="s">
        <v>322423</v>
      </c>
      <c r="C120712" t="s">
        <v>77191</v>
      </c>
      <c r="D120712" t="s">
        <v>322424</v>
      </c>
    </row>
    <row r="120713" spans="1:5" x14ac:dyDescent="0.25">
      <c r="A120713">
        <v>598409</v>
      </c>
      <c r="B120713" t="s">
        <v>322425</v>
      </c>
      <c r="D120713" t="s">
        <v>322426</v>
      </c>
      <c r="E120713" t="s">
        <v>322427</v>
      </c>
    </row>
    <row r="120714" spans="1:5" x14ac:dyDescent="0.25">
      <c r="A120714">
        <v>598417</v>
      </c>
      <c r="B120714" t="s">
        <v>322428</v>
      </c>
      <c r="D120714" t="s">
        <v>322429</v>
      </c>
      <c r="E120714" t="s">
        <v>322430</v>
      </c>
    </row>
    <row r="120715" spans="1:5" x14ac:dyDescent="0.25">
      <c r="A120715">
        <v>598424</v>
      </c>
      <c r="B120715" t="s">
        <v>322431</v>
      </c>
      <c r="D120715" t="s">
        <v>322432</v>
      </c>
      <c r="E120715" t="s">
        <v>322433</v>
      </c>
    </row>
    <row r="120716" spans="1:5" x14ac:dyDescent="0.25">
      <c r="A120716">
        <v>598427</v>
      </c>
      <c r="B120716" t="s">
        <v>322434</v>
      </c>
      <c r="D120716" t="s">
        <v>322435</v>
      </c>
      <c r="E120716" t="s">
        <v>322436</v>
      </c>
    </row>
    <row r="120717" spans="1:5" x14ac:dyDescent="0.25">
      <c r="A120717">
        <v>598430</v>
      </c>
      <c r="B120717" t="s">
        <v>322437</v>
      </c>
      <c r="D120717" t="s">
        <v>322438</v>
      </c>
    </row>
    <row r="120718" spans="1:5" x14ac:dyDescent="0.25">
      <c r="A120718">
        <v>598434</v>
      </c>
      <c r="B120718" t="s">
        <v>322439</v>
      </c>
      <c r="C120718" t="s">
        <v>322440</v>
      </c>
      <c r="D120718" t="s">
        <v>322441</v>
      </c>
    </row>
    <row r="120719" spans="1:5" x14ac:dyDescent="0.25">
      <c r="A120719">
        <v>598448</v>
      </c>
      <c r="B120719" t="s">
        <v>322442</v>
      </c>
      <c r="D120719" t="s">
        <v>322443</v>
      </c>
    </row>
    <row r="120720" spans="1:5" x14ac:dyDescent="0.25">
      <c r="A120720">
        <v>598456</v>
      </c>
      <c r="B120720" t="s">
        <v>322444</v>
      </c>
      <c r="D120720" t="s">
        <v>322445</v>
      </c>
      <c r="E120720" t="s">
        <v>322446</v>
      </c>
    </row>
    <row r="120721" spans="1:5" x14ac:dyDescent="0.25">
      <c r="A120721">
        <v>598467</v>
      </c>
      <c r="B120721" t="s">
        <v>322447</v>
      </c>
      <c r="D120721" t="s">
        <v>322448</v>
      </c>
      <c r="E120721" t="s">
        <v>322449</v>
      </c>
    </row>
    <row r="120722" spans="1:5" x14ac:dyDescent="0.25">
      <c r="A120722">
        <v>598473</v>
      </c>
      <c r="B120722" t="s">
        <v>322450</v>
      </c>
      <c r="D120722" t="s">
        <v>322451</v>
      </c>
      <c r="E120722" t="s">
        <v>322452</v>
      </c>
    </row>
    <row r="120723" spans="1:5" x14ac:dyDescent="0.25">
      <c r="A120723">
        <v>598478</v>
      </c>
      <c r="B120723" t="s">
        <v>322453</v>
      </c>
      <c r="D120723" t="s">
        <v>322454</v>
      </c>
    </row>
    <row r="120724" spans="1:5" x14ac:dyDescent="0.25">
      <c r="A120724">
        <v>598488</v>
      </c>
      <c r="B120724" t="s">
        <v>322455</v>
      </c>
      <c r="C120724" t="s">
        <v>322456</v>
      </c>
      <c r="D120724" t="s">
        <v>322457</v>
      </c>
      <c r="E120724" t="s">
        <v>322458</v>
      </c>
    </row>
    <row r="120725" spans="1:5" x14ac:dyDescent="0.25">
      <c r="A120725">
        <v>598490</v>
      </c>
      <c r="B120725" t="s">
        <v>322459</v>
      </c>
      <c r="D120725" t="s">
        <v>322460</v>
      </c>
    </row>
    <row r="120726" spans="1:5" x14ac:dyDescent="0.25">
      <c r="A120726">
        <v>598492</v>
      </c>
      <c r="B120726" t="s">
        <v>322461</v>
      </c>
      <c r="D120726" t="s">
        <v>322462</v>
      </c>
    </row>
    <row r="120727" spans="1:5" x14ac:dyDescent="0.25">
      <c r="A120727">
        <v>598515</v>
      </c>
      <c r="B120727" t="s">
        <v>322463</v>
      </c>
      <c r="D120727" t="s">
        <v>322464</v>
      </c>
    </row>
    <row r="120728" spans="1:5" x14ac:dyDescent="0.25">
      <c r="A120728">
        <v>598526</v>
      </c>
      <c r="B120728" t="s">
        <v>322465</v>
      </c>
      <c r="D120728" t="s">
        <v>322466</v>
      </c>
      <c r="E120728" t="s">
        <v>322467</v>
      </c>
    </row>
    <row r="120729" spans="1:5" x14ac:dyDescent="0.25">
      <c r="A120729">
        <v>598531</v>
      </c>
      <c r="B120729" t="s">
        <v>322468</v>
      </c>
      <c r="D120729" t="s">
        <v>322469</v>
      </c>
      <c r="E120729" t="s">
        <v>322470</v>
      </c>
    </row>
    <row r="120730" spans="1:5" x14ac:dyDescent="0.25">
      <c r="A120730">
        <v>598536</v>
      </c>
      <c r="B120730" t="s">
        <v>322471</v>
      </c>
      <c r="D120730" t="s">
        <v>322472</v>
      </c>
    </row>
    <row r="120731" spans="1:5" x14ac:dyDescent="0.25">
      <c r="A120731">
        <v>598544</v>
      </c>
      <c r="B120731" t="s">
        <v>322473</v>
      </c>
      <c r="C120731" t="s">
        <v>322474</v>
      </c>
      <c r="D120731" t="s">
        <v>322475</v>
      </c>
      <c r="E120731" t="s">
        <v>322476</v>
      </c>
    </row>
    <row r="120732" spans="1:5" x14ac:dyDescent="0.25">
      <c r="A120732">
        <v>598545</v>
      </c>
      <c r="B120732" t="s">
        <v>322477</v>
      </c>
      <c r="D120732" t="s">
        <v>322478</v>
      </c>
      <c r="E120732" t="s">
        <v>322479</v>
      </c>
    </row>
    <row r="120733" spans="1:5" x14ac:dyDescent="0.25">
      <c r="A120733">
        <v>598561</v>
      </c>
      <c r="B120733" t="s">
        <v>322480</v>
      </c>
      <c r="D120733" t="s">
        <v>322481</v>
      </c>
      <c r="E120733" t="s">
        <v>322482</v>
      </c>
    </row>
    <row r="120734" spans="1:5" x14ac:dyDescent="0.25">
      <c r="A120734">
        <v>598564</v>
      </c>
      <c r="B120734" t="s">
        <v>322483</v>
      </c>
      <c r="C120734" t="s">
        <v>322484</v>
      </c>
      <c r="D120734" t="s">
        <v>322485</v>
      </c>
      <c r="E120734" t="s">
        <v>322486</v>
      </c>
    </row>
    <row r="120735" spans="1:5" x14ac:dyDescent="0.25">
      <c r="A120735">
        <v>598565</v>
      </c>
      <c r="B120735" t="s">
        <v>322487</v>
      </c>
      <c r="C120735" t="s">
        <v>4294</v>
      </c>
      <c r="D120735" t="s">
        <v>322488</v>
      </c>
      <c r="E120735" t="s">
        <v>10</v>
      </c>
    </row>
    <row r="120736" spans="1:5" x14ac:dyDescent="0.25">
      <c r="A120736">
        <v>598567</v>
      </c>
      <c r="B120736" t="s">
        <v>322489</v>
      </c>
      <c r="D120736" t="s">
        <v>322490</v>
      </c>
    </row>
    <row r="120737" spans="1:5" x14ac:dyDescent="0.25">
      <c r="A120737">
        <v>598577</v>
      </c>
      <c r="B120737" t="s">
        <v>322491</v>
      </c>
      <c r="C120737" t="s">
        <v>2496</v>
      </c>
      <c r="D120737" t="s">
        <v>322492</v>
      </c>
      <c r="E120737" t="s">
        <v>119913</v>
      </c>
    </row>
    <row r="120738" spans="1:5" x14ac:dyDescent="0.25">
      <c r="A120738">
        <v>598596</v>
      </c>
      <c r="B120738" t="s">
        <v>322493</v>
      </c>
      <c r="D120738" t="s">
        <v>322494</v>
      </c>
      <c r="E120738" t="s">
        <v>322495</v>
      </c>
    </row>
    <row r="120739" spans="1:5" x14ac:dyDescent="0.25">
      <c r="A120739">
        <v>598602</v>
      </c>
      <c r="B120739" t="s">
        <v>322496</v>
      </c>
      <c r="D120739" t="s">
        <v>322497</v>
      </c>
    </row>
    <row r="120740" spans="1:5" x14ac:dyDescent="0.25">
      <c r="A120740">
        <v>598604</v>
      </c>
      <c r="B120740" t="s">
        <v>322498</v>
      </c>
      <c r="D120740" t="s">
        <v>322499</v>
      </c>
    </row>
    <row r="120741" spans="1:5" x14ac:dyDescent="0.25">
      <c r="A120741">
        <v>598616</v>
      </c>
      <c r="B120741" t="s">
        <v>322500</v>
      </c>
      <c r="C120741" t="s">
        <v>322501</v>
      </c>
      <c r="D120741" t="s">
        <v>322502</v>
      </c>
    </row>
    <row r="120742" spans="1:5" x14ac:dyDescent="0.25">
      <c r="A120742">
        <v>598621</v>
      </c>
      <c r="B120742" t="s">
        <v>322503</v>
      </c>
      <c r="D120742" t="s">
        <v>322504</v>
      </c>
    </row>
    <row r="120743" spans="1:5" x14ac:dyDescent="0.25">
      <c r="A120743">
        <v>598623</v>
      </c>
      <c r="B120743" t="s">
        <v>322505</v>
      </c>
      <c r="D120743" t="s">
        <v>322506</v>
      </c>
    </row>
    <row r="120744" spans="1:5" x14ac:dyDescent="0.25">
      <c r="A120744">
        <v>598629</v>
      </c>
      <c r="B120744" t="s">
        <v>322507</v>
      </c>
      <c r="D120744" t="s">
        <v>322508</v>
      </c>
      <c r="E120744" t="s">
        <v>10</v>
      </c>
    </row>
    <row r="120745" spans="1:5" x14ac:dyDescent="0.25">
      <c r="A120745">
        <v>598636</v>
      </c>
      <c r="B120745" t="s">
        <v>322509</v>
      </c>
      <c r="C120745" t="s">
        <v>306243</v>
      </c>
      <c r="D120745" t="s">
        <v>322510</v>
      </c>
    </row>
    <row r="120746" spans="1:5" x14ac:dyDescent="0.25">
      <c r="A120746">
        <v>598648</v>
      </c>
      <c r="B120746" t="s">
        <v>322511</v>
      </c>
      <c r="C120746" t="s">
        <v>84140</v>
      </c>
      <c r="D120746" t="s">
        <v>322512</v>
      </c>
      <c r="E120746" t="s">
        <v>322513</v>
      </c>
    </row>
    <row r="120747" spans="1:5" x14ac:dyDescent="0.25">
      <c r="A120747">
        <v>598663</v>
      </c>
      <c r="B120747" t="s">
        <v>322514</v>
      </c>
      <c r="D120747" t="s">
        <v>322515</v>
      </c>
    </row>
    <row r="120748" spans="1:5" x14ac:dyDescent="0.25">
      <c r="A120748">
        <v>598667</v>
      </c>
      <c r="B120748" t="s">
        <v>322516</v>
      </c>
      <c r="D120748" t="s">
        <v>322517</v>
      </c>
      <c r="E120748" t="s">
        <v>322518</v>
      </c>
    </row>
    <row r="120749" spans="1:5" x14ac:dyDescent="0.25">
      <c r="A120749">
        <v>598697</v>
      </c>
      <c r="B120749" t="s">
        <v>322519</v>
      </c>
      <c r="D120749" t="s">
        <v>322520</v>
      </c>
      <c r="E120749" t="s">
        <v>322521</v>
      </c>
    </row>
    <row r="120750" spans="1:5" x14ac:dyDescent="0.25">
      <c r="A120750">
        <v>598702</v>
      </c>
      <c r="B120750" t="s">
        <v>322522</v>
      </c>
      <c r="D120750" t="s">
        <v>322523</v>
      </c>
    </row>
    <row r="120751" spans="1:5" x14ac:dyDescent="0.25">
      <c r="A120751">
        <v>598707</v>
      </c>
      <c r="B120751" t="s">
        <v>322524</v>
      </c>
      <c r="D120751" t="s">
        <v>322525</v>
      </c>
      <c r="E120751" t="s">
        <v>322526</v>
      </c>
    </row>
    <row r="120752" spans="1:5" x14ac:dyDescent="0.25">
      <c r="A120752">
        <v>598709</v>
      </c>
      <c r="B120752" t="s">
        <v>322527</v>
      </c>
      <c r="C120752" t="s">
        <v>322528</v>
      </c>
      <c r="D120752" t="s">
        <v>322529</v>
      </c>
    </row>
    <row r="120753" spans="1:5" x14ac:dyDescent="0.25">
      <c r="A120753">
        <v>598721</v>
      </c>
      <c r="B120753" t="s">
        <v>322530</v>
      </c>
      <c r="D120753" t="s">
        <v>322531</v>
      </c>
    </row>
    <row r="120754" spans="1:5" x14ac:dyDescent="0.25">
      <c r="A120754">
        <v>598747</v>
      </c>
      <c r="B120754" t="s">
        <v>322532</v>
      </c>
      <c r="C120754" t="s">
        <v>322533</v>
      </c>
      <c r="D120754" t="s">
        <v>322534</v>
      </c>
      <c r="E120754" t="s">
        <v>322535</v>
      </c>
    </row>
    <row r="120755" spans="1:5" x14ac:dyDescent="0.25">
      <c r="A120755">
        <v>598755</v>
      </c>
      <c r="B120755" t="s">
        <v>322536</v>
      </c>
      <c r="C120755" t="s">
        <v>322537</v>
      </c>
      <c r="D120755" t="s">
        <v>322538</v>
      </c>
      <c r="E120755" t="s">
        <v>58664</v>
      </c>
    </row>
    <row r="120756" spans="1:5" x14ac:dyDescent="0.25">
      <c r="A120756">
        <v>598760</v>
      </c>
      <c r="B120756" t="s">
        <v>322539</v>
      </c>
      <c r="C120756" t="s">
        <v>322540</v>
      </c>
      <c r="D120756" t="s">
        <v>322541</v>
      </c>
    </row>
    <row r="120757" spans="1:5" x14ac:dyDescent="0.25">
      <c r="A120757">
        <v>598770</v>
      </c>
      <c r="B120757" t="s">
        <v>322542</v>
      </c>
      <c r="D120757" t="s">
        <v>322543</v>
      </c>
      <c r="E120757" t="s">
        <v>322544</v>
      </c>
    </row>
    <row r="120758" spans="1:5" x14ac:dyDescent="0.25">
      <c r="A120758">
        <v>598778</v>
      </c>
      <c r="B120758" t="s">
        <v>322545</v>
      </c>
      <c r="D120758" t="s">
        <v>322546</v>
      </c>
    </row>
    <row r="120759" spans="1:5" x14ac:dyDescent="0.25">
      <c r="A120759">
        <v>598786</v>
      </c>
      <c r="B120759" t="s">
        <v>322547</v>
      </c>
      <c r="D120759" t="s">
        <v>322548</v>
      </c>
      <c r="E120759" t="s">
        <v>322549</v>
      </c>
    </row>
    <row r="120760" spans="1:5" x14ac:dyDescent="0.25">
      <c r="A120760">
        <v>598789</v>
      </c>
      <c r="B120760" t="s">
        <v>322550</v>
      </c>
      <c r="D120760" t="s">
        <v>322551</v>
      </c>
    </row>
    <row r="120761" spans="1:5" x14ac:dyDescent="0.25">
      <c r="A120761">
        <v>598791</v>
      </c>
      <c r="B120761" t="s">
        <v>322552</v>
      </c>
      <c r="C120761" t="s">
        <v>134510</v>
      </c>
      <c r="D120761" t="s">
        <v>322553</v>
      </c>
      <c r="E120761" t="s">
        <v>322554</v>
      </c>
    </row>
    <row r="120762" spans="1:5" x14ac:dyDescent="0.25">
      <c r="A120762">
        <v>598796</v>
      </c>
      <c r="B120762" t="s">
        <v>322555</v>
      </c>
      <c r="D120762" t="s">
        <v>322556</v>
      </c>
      <c r="E120762" t="s">
        <v>322557</v>
      </c>
    </row>
    <row r="120763" spans="1:5" x14ac:dyDescent="0.25">
      <c r="A120763">
        <v>598811</v>
      </c>
      <c r="B120763" t="s">
        <v>322558</v>
      </c>
      <c r="D120763" t="s">
        <v>322559</v>
      </c>
    </row>
    <row r="120764" spans="1:5" x14ac:dyDescent="0.25">
      <c r="A120764">
        <v>598815</v>
      </c>
      <c r="B120764" t="s">
        <v>322560</v>
      </c>
      <c r="C120764" t="s">
        <v>322561</v>
      </c>
      <c r="D120764" t="s">
        <v>322562</v>
      </c>
    </row>
    <row r="120765" spans="1:5" x14ac:dyDescent="0.25">
      <c r="A120765">
        <v>598818</v>
      </c>
      <c r="B120765" t="s">
        <v>322563</v>
      </c>
      <c r="D120765" t="s">
        <v>322564</v>
      </c>
    </row>
    <row r="120766" spans="1:5" x14ac:dyDescent="0.25">
      <c r="A120766">
        <v>598825</v>
      </c>
      <c r="B120766" t="s">
        <v>322565</v>
      </c>
      <c r="C120766" t="s">
        <v>322566</v>
      </c>
      <c r="D120766" t="s">
        <v>322567</v>
      </c>
      <c r="E120766" t="s">
        <v>322568</v>
      </c>
    </row>
    <row r="120767" spans="1:5" x14ac:dyDescent="0.25">
      <c r="A120767">
        <v>598829</v>
      </c>
      <c r="B120767" t="s">
        <v>322569</v>
      </c>
      <c r="D120767" t="s">
        <v>322570</v>
      </c>
    </row>
    <row r="120768" spans="1:5" x14ac:dyDescent="0.25">
      <c r="A120768">
        <v>598847</v>
      </c>
      <c r="B120768" t="s">
        <v>322571</v>
      </c>
      <c r="D120768" t="s">
        <v>322572</v>
      </c>
    </row>
    <row r="120769" spans="1:5" x14ac:dyDescent="0.25">
      <c r="A120769">
        <v>598861</v>
      </c>
      <c r="B120769" t="s">
        <v>322573</v>
      </c>
      <c r="C120769" t="s">
        <v>322574</v>
      </c>
      <c r="D120769" t="s">
        <v>322575</v>
      </c>
      <c r="E120769" t="s">
        <v>322576</v>
      </c>
    </row>
    <row r="120770" spans="1:5" x14ac:dyDescent="0.25">
      <c r="A120770">
        <v>598883</v>
      </c>
      <c r="B120770" t="s">
        <v>322577</v>
      </c>
      <c r="D120770" t="s">
        <v>322578</v>
      </c>
    </row>
    <row r="120771" spans="1:5" x14ac:dyDescent="0.25">
      <c r="A120771">
        <v>598889</v>
      </c>
      <c r="B120771" t="s">
        <v>322579</v>
      </c>
      <c r="C120771" t="s">
        <v>322580</v>
      </c>
      <c r="D120771" t="s">
        <v>322581</v>
      </c>
      <c r="E120771" t="s">
        <v>322582</v>
      </c>
    </row>
    <row r="120772" spans="1:5" x14ac:dyDescent="0.25">
      <c r="A120772">
        <v>598892</v>
      </c>
      <c r="B120772" t="s">
        <v>322583</v>
      </c>
      <c r="D120772" t="s">
        <v>322584</v>
      </c>
    </row>
    <row r="120773" spans="1:5" x14ac:dyDescent="0.25">
      <c r="A120773">
        <v>598934</v>
      </c>
      <c r="B120773" t="s">
        <v>322585</v>
      </c>
      <c r="C120773" t="s">
        <v>322586</v>
      </c>
      <c r="D120773" t="s">
        <v>322587</v>
      </c>
      <c r="E120773" t="s">
        <v>322588</v>
      </c>
    </row>
    <row r="120774" spans="1:5" x14ac:dyDescent="0.25">
      <c r="A120774">
        <v>598942</v>
      </c>
      <c r="B120774" t="s">
        <v>322589</v>
      </c>
      <c r="C120774" t="s">
        <v>322590</v>
      </c>
      <c r="D120774" t="s">
        <v>322591</v>
      </c>
      <c r="E120774" t="s">
        <v>322592</v>
      </c>
    </row>
    <row r="120775" spans="1:5" x14ac:dyDescent="0.25">
      <c r="A120775">
        <v>598950</v>
      </c>
      <c r="B120775" t="s">
        <v>322593</v>
      </c>
      <c r="D120775" t="s">
        <v>322594</v>
      </c>
      <c r="E120775" t="s">
        <v>322595</v>
      </c>
    </row>
    <row r="120776" spans="1:5" x14ac:dyDescent="0.25">
      <c r="A120776">
        <v>598963</v>
      </c>
      <c r="B120776" t="s">
        <v>322596</v>
      </c>
      <c r="C120776" t="s">
        <v>322597</v>
      </c>
      <c r="D120776" t="s">
        <v>322598</v>
      </c>
      <c r="E120776" t="s">
        <v>322599</v>
      </c>
    </row>
    <row r="120777" spans="1:5" x14ac:dyDescent="0.25">
      <c r="A120777">
        <v>598966</v>
      </c>
      <c r="B120777" t="s">
        <v>322600</v>
      </c>
      <c r="D120777" t="s">
        <v>322601</v>
      </c>
      <c r="E120777" t="s">
        <v>322602</v>
      </c>
    </row>
    <row r="120778" spans="1:5" x14ac:dyDescent="0.25">
      <c r="A120778">
        <v>598972</v>
      </c>
      <c r="B120778" t="s">
        <v>322603</v>
      </c>
      <c r="D120778" t="s">
        <v>322604</v>
      </c>
      <c r="E120778" t="s">
        <v>322605</v>
      </c>
    </row>
    <row r="120779" spans="1:5" x14ac:dyDescent="0.25">
      <c r="A120779">
        <v>598980</v>
      </c>
      <c r="B120779" t="s">
        <v>322606</v>
      </c>
      <c r="D120779" t="s">
        <v>322607</v>
      </c>
      <c r="E120779" t="s">
        <v>322608</v>
      </c>
    </row>
    <row r="120780" spans="1:5" x14ac:dyDescent="0.25">
      <c r="A120780">
        <v>598983</v>
      </c>
      <c r="B120780" t="s">
        <v>322609</v>
      </c>
      <c r="C120780" t="s">
        <v>322610</v>
      </c>
      <c r="D120780" t="s">
        <v>322611</v>
      </c>
      <c r="E120780" t="s">
        <v>156897</v>
      </c>
    </row>
    <row r="120781" spans="1:5" x14ac:dyDescent="0.25">
      <c r="A120781">
        <v>598994</v>
      </c>
      <c r="B120781" t="s">
        <v>322612</v>
      </c>
      <c r="D120781" t="s">
        <v>322613</v>
      </c>
    </row>
    <row r="120782" spans="1:5" x14ac:dyDescent="0.25">
      <c r="A120782">
        <v>598995</v>
      </c>
      <c r="B120782" t="s">
        <v>322614</v>
      </c>
      <c r="D120782" t="s">
        <v>322615</v>
      </c>
    </row>
    <row r="120783" spans="1:5" x14ac:dyDescent="0.25">
      <c r="A120783">
        <v>598998</v>
      </c>
      <c r="B120783" t="s">
        <v>322616</v>
      </c>
      <c r="C120783" t="s">
        <v>5155</v>
      </c>
      <c r="D120783" t="s">
        <v>322617</v>
      </c>
    </row>
    <row r="120784" spans="1:5" x14ac:dyDescent="0.25">
      <c r="A120784">
        <v>599025</v>
      </c>
      <c r="B120784" t="s">
        <v>322618</v>
      </c>
      <c r="D120784" t="s">
        <v>322619</v>
      </c>
      <c r="E120784" t="s">
        <v>322620</v>
      </c>
    </row>
    <row r="120785" spans="1:5" x14ac:dyDescent="0.25">
      <c r="A120785">
        <v>599029</v>
      </c>
      <c r="B120785" t="s">
        <v>322621</v>
      </c>
      <c r="C120785" t="s">
        <v>322622</v>
      </c>
      <c r="D120785" t="s">
        <v>322623</v>
      </c>
      <c r="E120785" t="s">
        <v>322624</v>
      </c>
    </row>
    <row r="120786" spans="1:5" x14ac:dyDescent="0.25">
      <c r="A120786">
        <v>599030</v>
      </c>
      <c r="B120786" t="s">
        <v>322625</v>
      </c>
      <c r="D120786" t="s">
        <v>322626</v>
      </c>
    </row>
    <row r="120787" spans="1:5" x14ac:dyDescent="0.25">
      <c r="A120787">
        <v>599031</v>
      </c>
      <c r="B120787" t="s">
        <v>322627</v>
      </c>
      <c r="D120787" t="s">
        <v>322628</v>
      </c>
    </row>
    <row r="120788" spans="1:5" x14ac:dyDescent="0.25">
      <c r="A120788">
        <v>599046</v>
      </c>
      <c r="B120788" t="s">
        <v>322629</v>
      </c>
      <c r="D120788" t="s">
        <v>322630</v>
      </c>
    </row>
    <row r="120789" spans="1:5" x14ac:dyDescent="0.25">
      <c r="A120789">
        <v>599081</v>
      </c>
      <c r="B120789" t="s">
        <v>322631</v>
      </c>
      <c r="D120789" t="s">
        <v>322632</v>
      </c>
    </row>
    <row r="120790" spans="1:5" x14ac:dyDescent="0.25">
      <c r="A120790">
        <v>599082</v>
      </c>
      <c r="B120790" t="s">
        <v>322633</v>
      </c>
      <c r="D120790" t="s">
        <v>322634</v>
      </c>
      <c r="E120790" t="s">
        <v>322635</v>
      </c>
    </row>
    <row r="120791" spans="1:5" x14ac:dyDescent="0.25">
      <c r="A120791">
        <v>599086</v>
      </c>
      <c r="B120791" t="s">
        <v>322636</v>
      </c>
      <c r="D120791" t="s">
        <v>322637</v>
      </c>
    </row>
    <row r="120792" spans="1:5" x14ac:dyDescent="0.25">
      <c r="A120792">
        <v>599091</v>
      </c>
      <c r="B120792" t="s">
        <v>322638</v>
      </c>
      <c r="C120792" t="s">
        <v>82998</v>
      </c>
      <c r="D120792" t="s">
        <v>322639</v>
      </c>
      <c r="E120792" t="s">
        <v>322640</v>
      </c>
    </row>
    <row r="120793" spans="1:5" x14ac:dyDescent="0.25">
      <c r="A120793">
        <v>599092</v>
      </c>
      <c r="B120793" t="s">
        <v>322641</v>
      </c>
      <c r="C120793" t="s">
        <v>51802</v>
      </c>
      <c r="D120793" t="s">
        <v>322642</v>
      </c>
      <c r="E120793" t="s">
        <v>92888</v>
      </c>
    </row>
    <row r="120794" spans="1:5" x14ac:dyDescent="0.25">
      <c r="A120794">
        <v>599099</v>
      </c>
      <c r="B120794" t="s">
        <v>322643</v>
      </c>
      <c r="C120794" t="s">
        <v>149822</v>
      </c>
      <c r="D120794" t="s">
        <v>322644</v>
      </c>
      <c r="E120794" t="s">
        <v>322645</v>
      </c>
    </row>
    <row r="120795" spans="1:5" x14ac:dyDescent="0.25">
      <c r="A120795">
        <v>599121</v>
      </c>
      <c r="B120795" t="s">
        <v>322646</v>
      </c>
      <c r="D120795" t="s">
        <v>322647</v>
      </c>
    </row>
    <row r="120796" spans="1:5" x14ac:dyDescent="0.25">
      <c r="A120796">
        <v>599122</v>
      </c>
      <c r="B120796" t="s">
        <v>322648</v>
      </c>
      <c r="D120796" t="s">
        <v>322649</v>
      </c>
    </row>
    <row r="120797" spans="1:5" x14ac:dyDescent="0.25">
      <c r="A120797">
        <v>599123</v>
      </c>
      <c r="B120797" t="s">
        <v>322650</v>
      </c>
      <c r="C120797" t="s">
        <v>91056</v>
      </c>
      <c r="D120797" t="s">
        <v>322651</v>
      </c>
    </row>
    <row r="120798" spans="1:5" x14ac:dyDescent="0.25">
      <c r="A120798">
        <v>599129</v>
      </c>
      <c r="B120798" t="s">
        <v>322652</v>
      </c>
      <c r="D120798" t="s">
        <v>322653</v>
      </c>
      <c r="E120798" t="s">
        <v>322654</v>
      </c>
    </row>
    <row r="120799" spans="1:5" x14ac:dyDescent="0.25">
      <c r="A120799">
        <v>599138</v>
      </c>
      <c r="B120799" t="s">
        <v>322655</v>
      </c>
      <c r="D120799" t="s">
        <v>322656</v>
      </c>
      <c r="E120799" t="s">
        <v>322657</v>
      </c>
    </row>
    <row r="120800" spans="1:5" x14ac:dyDescent="0.25">
      <c r="A120800">
        <v>599144</v>
      </c>
      <c r="B120800" t="s">
        <v>322658</v>
      </c>
      <c r="D120800" t="s">
        <v>322659</v>
      </c>
    </row>
    <row r="120801" spans="1:5" x14ac:dyDescent="0.25">
      <c r="A120801">
        <v>599147</v>
      </c>
      <c r="B120801" t="s">
        <v>322660</v>
      </c>
      <c r="D120801" t="s">
        <v>322661</v>
      </c>
      <c r="E120801" t="s">
        <v>10</v>
      </c>
    </row>
    <row r="120802" spans="1:5" x14ac:dyDescent="0.25">
      <c r="A120802">
        <v>599151</v>
      </c>
      <c r="B120802" t="s">
        <v>322662</v>
      </c>
      <c r="C120802" t="s">
        <v>322663</v>
      </c>
      <c r="D120802" t="s">
        <v>322664</v>
      </c>
      <c r="E120802" t="s">
        <v>322665</v>
      </c>
    </row>
    <row r="120803" spans="1:5" x14ac:dyDescent="0.25">
      <c r="A120803">
        <v>599155</v>
      </c>
      <c r="B120803" t="s">
        <v>322666</v>
      </c>
      <c r="C120803" t="s">
        <v>322667</v>
      </c>
      <c r="D120803" t="s">
        <v>322668</v>
      </c>
      <c r="E120803" t="s">
        <v>322669</v>
      </c>
    </row>
    <row r="120804" spans="1:5" x14ac:dyDescent="0.25">
      <c r="A120804">
        <v>599160</v>
      </c>
      <c r="B120804" t="s">
        <v>322670</v>
      </c>
      <c r="D120804" t="s">
        <v>322671</v>
      </c>
    </row>
    <row r="120805" spans="1:5" x14ac:dyDescent="0.25">
      <c r="A120805">
        <v>599170</v>
      </c>
      <c r="B120805" t="s">
        <v>322672</v>
      </c>
      <c r="C120805" t="s">
        <v>322673</v>
      </c>
      <c r="D120805" t="s">
        <v>322674</v>
      </c>
    </row>
    <row r="120806" spans="1:5" x14ac:dyDescent="0.25">
      <c r="A120806">
        <v>599181</v>
      </c>
      <c r="B120806" t="s">
        <v>322675</v>
      </c>
      <c r="D120806" t="s">
        <v>322676</v>
      </c>
    </row>
    <row r="120807" spans="1:5" x14ac:dyDescent="0.25">
      <c r="A120807">
        <v>599183</v>
      </c>
      <c r="B120807" t="s">
        <v>322677</v>
      </c>
      <c r="C120807" t="s">
        <v>115575</v>
      </c>
      <c r="D120807" t="s">
        <v>322678</v>
      </c>
    </row>
    <row r="120808" spans="1:5" x14ac:dyDescent="0.25">
      <c r="A120808">
        <v>599202</v>
      </c>
      <c r="B120808" t="s">
        <v>322679</v>
      </c>
      <c r="D120808" t="s">
        <v>322680</v>
      </c>
      <c r="E120808" t="s">
        <v>322681</v>
      </c>
    </row>
    <row r="120809" spans="1:5" x14ac:dyDescent="0.25">
      <c r="A120809">
        <v>599212</v>
      </c>
      <c r="B120809" t="s">
        <v>322682</v>
      </c>
      <c r="D120809" t="s">
        <v>322683</v>
      </c>
    </row>
    <row r="120810" spans="1:5" x14ac:dyDescent="0.25">
      <c r="A120810">
        <v>599221</v>
      </c>
      <c r="B120810" t="s">
        <v>322684</v>
      </c>
      <c r="C120810" t="s">
        <v>52213</v>
      </c>
      <c r="D120810" t="s">
        <v>322685</v>
      </c>
      <c r="E120810" t="s">
        <v>10</v>
      </c>
    </row>
    <row r="120811" spans="1:5" x14ac:dyDescent="0.25">
      <c r="A120811">
        <v>599222</v>
      </c>
      <c r="B120811" t="s">
        <v>322686</v>
      </c>
      <c r="D120811" t="s">
        <v>322687</v>
      </c>
    </row>
    <row r="120812" spans="1:5" x14ac:dyDescent="0.25">
      <c r="A120812">
        <v>599233</v>
      </c>
      <c r="B120812" t="s">
        <v>322688</v>
      </c>
      <c r="D120812" t="s">
        <v>322689</v>
      </c>
      <c r="E120812" t="s">
        <v>322690</v>
      </c>
    </row>
    <row r="120813" spans="1:5" x14ac:dyDescent="0.25">
      <c r="A120813">
        <v>599234</v>
      </c>
      <c r="B120813" t="s">
        <v>322691</v>
      </c>
      <c r="D120813" t="s">
        <v>322692</v>
      </c>
      <c r="E120813" t="s">
        <v>322693</v>
      </c>
    </row>
    <row r="120814" spans="1:5" x14ac:dyDescent="0.25">
      <c r="A120814">
        <v>599242</v>
      </c>
      <c r="B120814" t="s">
        <v>322694</v>
      </c>
      <c r="D120814" t="s">
        <v>322695</v>
      </c>
    </row>
    <row r="120815" spans="1:5" x14ac:dyDescent="0.25">
      <c r="A120815">
        <v>599245</v>
      </c>
      <c r="B120815" t="s">
        <v>322696</v>
      </c>
      <c r="D120815" t="s">
        <v>322697</v>
      </c>
      <c r="E120815" t="s">
        <v>322698</v>
      </c>
    </row>
    <row r="120816" spans="1:5" x14ac:dyDescent="0.25">
      <c r="A120816">
        <v>599258</v>
      </c>
      <c r="B120816" t="s">
        <v>322699</v>
      </c>
      <c r="D120816" t="s">
        <v>322700</v>
      </c>
    </row>
    <row r="120817" spans="1:5" x14ac:dyDescent="0.25">
      <c r="A120817">
        <v>599263</v>
      </c>
      <c r="B120817" t="s">
        <v>322701</v>
      </c>
      <c r="D120817" t="s">
        <v>322702</v>
      </c>
      <c r="E120817" t="s">
        <v>322703</v>
      </c>
    </row>
    <row r="120818" spans="1:5" x14ac:dyDescent="0.25">
      <c r="A120818">
        <v>599268</v>
      </c>
      <c r="B120818" t="s">
        <v>322704</v>
      </c>
      <c r="D120818" t="s">
        <v>322705</v>
      </c>
      <c r="E120818" t="s">
        <v>322706</v>
      </c>
    </row>
    <row r="120819" spans="1:5" x14ac:dyDescent="0.25">
      <c r="A120819">
        <v>599312</v>
      </c>
      <c r="B120819" t="s">
        <v>322707</v>
      </c>
      <c r="C120819" t="s">
        <v>322708</v>
      </c>
      <c r="D120819" t="s">
        <v>322709</v>
      </c>
    </row>
    <row r="120820" spans="1:5" x14ac:dyDescent="0.25">
      <c r="A120820">
        <v>599315</v>
      </c>
      <c r="B120820" t="s">
        <v>322710</v>
      </c>
      <c r="D120820" t="s">
        <v>322711</v>
      </c>
    </row>
    <row r="120821" spans="1:5" x14ac:dyDescent="0.25">
      <c r="A120821">
        <v>599341</v>
      </c>
      <c r="B120821" t="s">
        <v>322712</v>
      </c>
      <c r="D120821" t="s">
        <v>322713</v>
      </c>
      <c r="E120821" t="s">
        <v>881</v>
      </c>
    </row>
    <row r="120822" spans="1:5" x14ac:dyDescent="0.25">
      <c r="A120822">
        <v>599348</v>
      </c>
      <c r="B120822" t="s">
        <v>322714</v>
      </c>
      <c r="D120822" t="s">
        <v>322715</v>
      </c>
      <c r="E120822" t="s">
        <v>8229</v>
      </c>
    </row>
    <row r="120823" spans="1:5" x14ac:dyDescent="0.25">
      <c r="A120823">
        <v>599356</v>
      </c>
      <c r="B120823" t="s">
        <v>322716</v>
      </c>
      <c r="D120823" t="s">
        <v>322717</v>
      </c>
    </row>
    <row r="120824" spans="1:5" x14ac:dyDescent="0.25">
      <c r="A120824">
        <v>599357</v>
      </c>
      <c r="B120824" t="s">
        <v>322718</v>
      </c>
      <c r="D120824" t="s">
        <v>322719</v>
      </c>
      <c r="E120824" t="s">
        <v>322720</v>
      </c>
    </row>
    <row r="120825" spans="1:5" x14ac:dyDescent="0.25">
      <c r="A120825">
        <v>599358</v>
      </c>
      <c r="B120825" t="s">
        <v>322721</v>
      </c>
      <c r="D120825" t="s">
        <v>322722</v>
      </c>
    </row>
    <row r="120826" spans="1:5" x14ac:dyDescent="0.25">
      <c r="A120826">
        <v>599369</v>
      </c>
      <c r="B120826" t="s">
        <v>322723</v>
      </c>
      <c r="C120826" t="s">
        <v>322724</v>
      </c>
      <c r="D120826" t="s">
        <v>322725</v>
      </c>
      <c r="E120826" t="s">
        <v>322726</v>
      </c>
    </row>
    <row r="120827" spans="1:5" x14ac:dyDescent="0.25">
      <c r="A120827">
        <v>599370</v>
      </c>
      <c r="B120827" t="s">
        <v>322727</v>
      </c>
      <c r="C120827" t="s">
        <v>67138</v>
      </c>
      <c r="D120827" t="s">
        <v>322728</v>
      </c>
    </row>
    <row r="120828" spans="1:5" x14ac:dyDescent="0.25">
      <c r="A120828">
        <v>599374</v>
      </c>
      <c r="B120828" t="s">
        <v>322729</v>
      </c>
      <c r="C120828" t="s">
        <v>322730</v>
      </c>
      <c r="D120828" t="s">
        <v>322731</v>
      </c>
    </row>
    <row r="120829" spans="1:5" x14ac:dyDescent="0.25">
      <c r="A120829">
        <v>599400</v>
      </c>
      <c r="B120829" t="s">
        <v>322732</v>
      </c>
      <c r="C120829" t="s">
        <v>322733</v>
      </c>
      <c r="D120829" t="s">
        <v>322734</v>
      </c>
    </row>
    <row r="120830" spans="1:5" x14ac:dyDescent="0.25">
      <c r="A120830">
        <v>599407</v>
      </c>
      <c r="B120830" t="s">
        <v>322735</v>
      </c>
      <c r="C120830" t="s">
        <v>322736</v>
      </c>
      <c r="D120830" t="s">
        <v>322737</v>
      </c>
      <c r="E120830" t="s">
        <v>322738</v>
      </c>
    </row>
    <row r="120831" spans="1:5" x14ac:dyDescent="0.25">
      <c r="A120831">
        <v>599411</v>
      </c>
      <c r="B120831" t="s">
        <v>322739</v>
      </c>
      <c r="C120831" t="s">
        <v>14605</v>
      </c>
      <c r="D120831" t="s">
        <v>322740</v>
      </c>
    </row>
    <row r="120832" spans="1:5" x14ac:dyDescent="0.25">
      <c r="A120832">
        <v>599421</v>
      </c>
      <c r="B120832" t="s">
        <v>322741</v>
      </c>
      <c r="D120832" t="s">
        <v>322742</v>
      </c>
    </row>
    <row r="120833" spans="1:5" x14ac:dyDescent="0.25">
      <c r="A120833">
        <v>599463</v>
      </c>
      <c r="B120833" t="s">
        <v>322743</v>
      </c>
      <c r="D120833" t="s">
        <v>322744</v>
      </c>
    </row>
    <row r="120834" spans="1:5" x14ac:dyDescent="0.25">
      <c r="A120834">
        <v>599473</v>
      </c>
      <c r="B120834" t="s">
        <v>322745</v>
      </c>
      <c r="D120834" t="s">
        <v>322746</v>
      </c>
    </row>
    <row r="120835" spans="1:5" x14ac:dyDescent="0.25">
      <c r="A120835">
        <v>599483</v>
      </c>
      <c r="B120835" t="s">
        <v>322747</v>
      </c>
      <c r="D120835" t="s">
        <v>322748</v>
      </c>
      <c r="E120835" t="s">
        <v>322749</v>
      </c>
    </row>
    <row r="120836" spans="1:5" x14ac:dyDescent="0.25">
      <c r="A120836">
        <v>599484</v>
      </c>
      <c r="B120836" t="s">
        <v>322750</v>
      </c>
      <c r="C120836" t="s">
        <v>130936</v>
      </c>
      <c r="D120836" t="s">
        <v>322751</v>
      </c>
      <c r="E120836" t="s">
        <v>322752</v>
      </c>
    </row>
    <row r="120837" spans="1:5" x14ac:dyDescent="0.25">
      <c r="A120837">
        <v>599485</v>
      </c>
      <c r="B120837" t="s">
        <v>322753</v>
      </c>
      <c r="D120837" t="s">
        <v>322754</v>
      </c>
      <c r="E120837" t="s">
        <v>322755</v>
      </c>
    </row>
    <row r="120838" spans="1:5" x14ac:dyDescent="0.25">
      <c r="A120838">
        <v>599489</v>
      </c>
      <c r="B120838" t="s">
        <v>322756</v>
      </c>
      <c r="D120838" t="s">
        <v>322757</v>
      </c>
    </row>
    <row r="120839" spans="1:5" x14ac:dyDescent="0.25">
      <c r="A120839">
        <v>599492</v>
      </c>
      <c r="B120839" t="s">
        <v>322758</v>
      </c>
      <c r="D120839" t="s">
        <v>322759</v>
      </c>
    </row>
    <row r="120840" spans="1:5" x14ac:dyDescent="0.25">
      <c r="A120840">
        <v>599497</v>
      </c>
      <c r="B120840" t="s">
        <v>322760</v>
      </c>
      <c r="D120840" t="s">
        <v>322761</v>
      </c>
    </row>
    <row r="120841" spans="1:5" x14ac:dyDescent="0.25">
      <c r="A120841">
        <v>599528</v>
      </c>
      <c r="B120841" t="s">
        <v>322762</v>
      </c>
      <c r="D120841" t="s">
        <v>322763</v>
      </c>
    </row>
    <row r="120842" spans="1:5" x14ac:dyDescent="0.25">
      <c r="A120842">
        <v>599536</v>
      </c>
      <c r="B120842" t="s">
        <v>322764</v>
      </c>
      <c r="D120842" t="s">
        <v>322765</v>
      </c>
    </row>
    <row r="120843" spans="1:5" x14ac:dyDescent="0.25">
      <c r="A120843">
        <v>599537</v>
      </c>
      <c r="B120843" t="s">
        <v>322766</v>
      </c>
      <c r="D120843" t="s">
        <v>322767</v>
      </c>
    </row>
    <row r="120844" spans="1:5" x14ac:dyDescent="0.25">
      <c r="A120844">
        <v>599555</v>
      </c>
      <c r="B120844" t="s">
        <v>322768</v>
      </c>
      <c r="D120844" t="s">
        <v>322769</v>
      </c>
    </row>
    <row r="120845" spans="1:5" x14ac:dyDescent="0.25">
      <c r="A120845">
        <v>599572</v>
      </c>
      <c r="B120845" t="s">
        <v>322770</v>
      </c>
      <c r="C120845" t="s">
        <v>322771</v>
      </c>
      <c r="D120845" t="s">
        <v>322772</v>
      </c>
      <c r="E120845" t="s">
        <v>322773</v>
      </c>
    </row>
    <row r="120846" spans="1:5" x14ac:dyDescent="0.25">
      <c r="A120846">
        <v>599573</v>
      </c>
      <c r="B120846" t="s">
        <v>322774</v>
      </c>
      <c r="C120846" t="s">
        <v>45440</v>
      </c>
      <c r="D120846" t="s">
        <v>322775</v>
      </c>
    </row>
    <row r="120847" spans="1:5" x14ac:dyDescent="0.25">
      <c r="A120847">
        <v>599590</v>
      </c>
      <c r="B120847" t="s">
        <v>322776</v>
      </c>
      <c r="D120847" t="s">
        <v>322777</v>
      </c>
      <c r="E120847" t="s">
        <v>322778</v>
      </c>
    </row>
    <row r="120848" spans="1:5" x14ac:dyDescent="0.25">
      <c r="A120848">
        <v>599595</v>
      </c>
      <c r="B120848" t="s">
        <v>322779</v>
      </c>
      <c r="D120848" t="s">
        <v>322780</v>
      </c>
      <c r="E120848" t="s">
        <v>10</v>
      </c>
    </row>
    <row r="120849" spans="1:5" x14ac:dyDescent="0.25">
      <c r="A120849">
        <v>599601</v>
      </c>
      <c r="B120849" t="s">
        <v>322781</v>
      </c>
      <c r="D120849" t="s">
        <v>322782</v>
      </c>
    </row>
    <row r="120850" spans="1:5" x14ac:dyDescent="0.25">
      <c r="A120850">
        <v>599604</v>
      </c>
      <c r="B120850" t="s">
        <v>322783</v>
      </c>
      <c r="C120850" t="s">
        <v>228649</v>
      </c>
      <c r="D120850" t="s">
        <v>322784</v>
      </c>
    </row>
    <row r="120851" spans="1:5" x14ac:dyDescent="0.25">
      <c r="A120851">
        <v>599607</v>
      </c>
      <c r="B120851" t="s">
        <v>322785</v>
      </c>
      <c r="C120851" t="s">
        <v>266268</v>
      </c>
      <c r="D120851" t="s">
        <v>322786</v>
      </c>
      <c r="E120851" t="s">
        <v>322787</v>
      </c>
    </row>
    <row r="120852" spans="1:5" x14ac:dyDescent="0.25">
      <c r="A120852">
        <v>599615</v>
      </c>
      <c r="B120852" t="s">
        <v>322788</v>
      </c>
      <c r="C120852" t="s">
        <v>99286</v>
      </c>
      <c r="D120852" t="s">
        <v>322789</v>
      </c>
      <c r="E120852" t="s">
        <v>322790</v>
      </c>
    </row>
    <row r="120853" spans="1:5" x14ac:dyDescent="0.25">
      <c r="A120853">
        <v>599616</v>
      </c>
      <c r="B120853" t="s">
        <v>322791</v>
      </c>
      <c r="D120853" t="s">
        <v>322792</v>
      </c>
      <c r="E120853" t="s">
        <v>322793</v>
      </c>
    </row>
    <row r="120854" spans="1:5" x14ac:dyDescent="0.25">
      <c r="A120854">
        <v>599618</v>
      </c>
      <c r="B120854" t="s">
        <v>322794</v>
      </c>
      <c r="D120854" t="s">
        <v>322795</v>
      </c>
    </row>
    <row r="120855" spans="1:5" x14ac:dyDescent="0.25">
      <c r="A120855">
        <v>599624</v>
      </c>
      <c r="B120855" t="s">
        <v>322796</v>
      </c>
      <c r="C120855" t="s">
        <v>5452</v>
      </c>
      <c r="D120855" t="s">
        <v>322797</v>
      </c>
      <c r="E120855" t="s">
        <v>322798</v>
      </c>
    </row>
    <row r="120856" spans="1:5" x14ac:dyDescent="0.25">
      <c r="A120856">
        <v>599630</v>
      </c>
      <c r="B120856" t="s">
        <v>322799</v>
      </c>
      <c r="D120856" t="s">
        <v>322800</v>
      </c>
    </row>
    <row r="120857" spans="1:5" x14ac:dyDescent="0.25">
      <c r="A120857">
        <v>599638</v>
      </c>
      <c r="B120857" t="s">
        <v>322801</v>
      </c>
      <c r="C120857" t="s">
        <v>111486</v>
      </c>
      <c r="D120857" t="s">
        <v>322802</v>
      </c>
      <c r="E120857" t="s">
        <v>322803</v>
      </c>
    </row>
    <row r="120858" spans="1:5" x14ac:dyDescent="0.25">
      <c r="A120858">
        <v>599639</v>
      </c>
      <c r="B120858" t="s">
        <v>322804</v>
      </c>
      <c r="D120858" t="s">
        <v>322805</v>
      </c>
    </row>
    <row r="120859" spans="1:5" x14ac:dyDescent="0.25">
      <c r="A120859">
        <v>599655</v>
      </c>
      <c r="B120859" t="s">
        <v>322806</v>
      </c>
      <c r="D120859" t="s">
        <v>322807</v>
      </c>
    </row>
    <row r="120860" spans="1:5" x14ac:dyDescent="0.25">
      <c r="A120860">
        <v>599669</v>
      </c>
      <c r="B120860" t="s">
        <v>322808</v>
      </c>
      <c r="D120860" t="s">
        <v>322809</v>
      </c>
    </row>
    <row r="120861" spans="1:5" x14ac:dyDescent="0.25">
      <c r="A120861">
        <v>599701</v>
      </c>
      <c r="B120861" t="s">
        <v>322810</v>
      </c>
      <c r="D120861" t="s">
        <v>322811</v>
      </c>
      <c r="E120861" t="s">
        <v>322812</v>
      </c>
    </row>
    <row r="120862" spans="1:5" x14ac:dyDescent="0.25">
      <c r="A120862">
        <v>599710</v>
      </c>
      <c r="B120862" t="s">
        <v>322813</v>
      </c>
      <c r="D120862" t="s">
        <v>322814</v>
      </c>
      <c r="E120862" t="s">
        <v>322815</v>
      </c>
    </row>
    <row r="120863" spans="1:5" x14ac:dyDescent="0.25">
      <c r="A120863">
        <v>599735</v>
      </c>
      <c r="B120863" t="s">
        <v>322816</v>
      </c>
      <c r="D120863" t="s">
        <v>322817</v>
      </c>
    </row>
    <row r="120864" spans="1:5" x14ac:dyDescent="0.25">
      <c r="A120864">
        <v>599742</v>
      </c>
      <c r="B120864" t="s">
        <v>322818</v>
      </c>
      <c r="C120864" t="s">
        <v>71188</v>
      </c>
      <c r="D120864" t="s">
        <v>322819</v>
      </c>
      <c r="E120864" t="s">
        <v>71190</v>
      </c>
    </row>
    <row r="120865" spans="1:5" x14ac:dyDescent="0.25">
      <c r="A120865">
        <v>599744</v>
      </c>
      <c r="B120865" t="s">
        <v>322820</v>
      </c>
      <c r="D120865" t="s">
        <v>322821</v>
      </c>
    </row>
    <row r="120866" spans="1:5" x14ac:dyDescent="0.25">
      <c r="A120866">
        <v>599746</v>
      </c>
      <c r="B120866" t="s">
        <v>322822</v>
      </c>
      <c r="C120866" t="s">
        <v>322823</v>
      </c>
      <c r="D120866" t="s">
        <v>322824</v>
      </c>
    </row>
    <row r="120867" spans="1:5" x14ac:dyDescent="0.25">
      <c r="A120867">
        <v>599751</v>
      </c>
      <c r="B120867" t="s">
        <v>322825</v>
      </c>
      <c r="D120867" t="s">
        <v>322826</v>
      </c>
      <c r="E120867" t="s">
        <v>322827</v>
      </c>
    </row>
    <row r="120868" spans="1:5" x14ac:dyDescent="0.25">
      <c r="A120868">
        <v>599755</v>
      </c>
      <c r="B120868" t="s">
        <v>322828</v>
      </c>
      <c r="C120868" t="s">
        <v>25792</v>
      </c>
      <c r="D120868" t="s">
        <v>322829</v>
      </c>
      <c r="E120868" t="s">
        <v>10</v>
      </c>
    </row>
    <row r="120869" spans="1:5" x14ac:dyDescent="0.25">
      <c r="A120869">
        <v>599758</v>
      </c>
      <c r="B120869" t="s">
        <v>322830</v>
      </c>
      <c r="C120869" t="s">
        <v>12420</v>
      </c>
      <c r="D120869" t="s">
        <v>322831</v>
      </c>
      <c r="E120869" t="s">
        <v>10</v>
      </c>
    </row>
    <row r="120870" spans="1:5" x14ac:dyDescent="0.25">
      <c r="A120870">
        <v>599770</v>
      </c>
      <c r="B120870" t="s">
        <v>322832</v>
      </c>
      <c r="D120870" t="s">
        <v>322833</v>
      </c>
      <c r="E120870" t="s">
        <v>322834</v>
      </c>
    </row>
    <row r="120871" spans="1:5" x14ac:dyDescent="0.25">
      <c r="A120871">
        <v>599773</v>
      </c>
      <c r="B120871" t="s">
        <v>322835</v>
      </c>
      <c r="D120871" t="s">
        <v>322836</v>
      </c>
    </row>
    <row r="120872" spans="1:5" x14ac:dyDescent="0.25">
      <c r="A120872">
        <v>599777</v>
      </c>
      <c r="B120872" t="s">
        <v>322837</v>
      </c>
      <c r="D120872" t="s">
        <v>322838</v>
      </c>
      <c r="E120872" t="s">
        <v>322839</v>
      </c>
    </row>
    <row r="120873" spans="1:5" x14ac:dyDescent="0.25">
      <c r="A120873">
        <v>599780</v>
      </c>
      <c r="B120873" t="s">
        <v>322840</v>
      </c>
      <c r="D120873" t="s">
        <v>322841</v>
      </c>
    </row>
    <row r="120874" spans="1:5" x14ac:dyDescent="0.25">
      <c r="A120874">
        <v>599782</v>
      </c>
      <c r="B120874" t="s">
        <v>322842</v>
      </c>
      <c r="D120874" t="s">
        <v>322843</v>
      </c>
    </row>
    <row r="120875" spans="1:5" x14ac:dyDescent="0.25">
      <c r="A120875">
        <v>599792</v>
      </c>
      <c r="B120875" t="s">
        <v>322844</v>
      </c>
      <c r="D120875" t="s">
        <v>322845</v>
      </c>
      <c r="E120875" t="s">
        <v>10</v>
      </c>
    </row>
    <row r="120876" spans="1:5" x14ac:dyDescent="0.25">
      <c r="A120876">
        <v>599802</v>
      </c>
      <c r="B120876" t="s">
        <v>322846</v>
      </c>
      <c r="C120876" t="s">
        <v>188964</v>
      </c>
      <c r="D120876" t="s">
        <v>322847</v>
      </c>
      <c r="E120876" t="s">
        <v>322848</v>
      </c>
    </row>
    <row r="120877" spans="1:5" x14ac:dyDescent="0.25">
      <c r="A120877">
        <v>599803</v>
      </c>
      <c r="B120877" t="s">
        <v>322849</v>
      </c>
      <c r="D120877" t="s">
        <v>322850</v>
      </c>
      <c r="E120877" t="s">
        <v>322851</v>
      </c>
    </row>
    <row r="120878" spans="1:5" x14ac:dyDescent="0.25">
      <c r="A120878">
        <v>599809</v>
      </c>
      <c r="B120878" t="s">
        <v>322852</v>
      </c>
      <c r="C120878" t="s">
        <v>322853</v>
      </c>
      <c r="D120878" t="s">
        <v>322854</v>
      </c>
      <c r="E120878" t="s">
        <v>322855</v>
      </c>
    </row>
    <row r="120879" spans="1:5" x14ac:dyDescent="0.25">
      <c r="A120879">
        <v>599811</v>
      </c>
      <c r="B120879" t="s">
        <v>322856</v>
      </c>
      <c r="D120879" t="s">
        <v>322857</v>
      </c>
      <c r="E120879" t="s">
        <v>322858</v>
      </c>
    </row>
    <row r="120880" spans="1:5" x14ac:dyDescent="0.25">
      <c r="A120880">
        <v>599816</v>
      </c>
      <c r="B120880" t="s">
        <v>322859</v>
      </c>
      <c r="C120880" t="s">
        <v>124037</v>
      </c>
      <c r="D120880" t="s">
        <v>322860</v>
      </c>
      <c r="E120880" t="s">
        <v>10</v>
      </c>
    </row>
    <row r="120881" spans="1:5" x14ac:dyDescent="0.25">
      <c r="A120881">
        <v>599823</v>
      </c>
      <c r="B120881" t="s">
        <v>322861</v>
      </c>
      <c r="C120881" t="s">
        <v>59566</v>
      </c>
      <c r="D120881" t="s">
        <v>322862</v>
      </c>
      <c r="E120881" t="s">
        <v>322863</v>
      </c>
    </row>
    <row r="120882" spans="1:5" x14ac:dyDescent="0.25">
      <c r="A120882">
        <v>599832</v>
      </c>
      <c r="B120882" t="s">
        <v>322864</v>
      </c>
      <c r="C120882" t="s">
        <v>322865</v>
      </c>
      <c r="D120882" t="s">
        <v>322866</v>
      </c>
      <c r="E120882" t="s">
        <v>322867</v>
      </c>
    </row>
    <row r="120883" spans="1:5" x14ac:dyDescent="0.25">
      <c r="A120883">
        <v>599838</v>
      </c>
      <c r="B120883" t="s">
        <v>322868</v>
      </c>
      <c r="D120883" t="s">
        <v>322869</v>
      </c>
      <c r="E120883" t="s">
        <v>10</v>
      </c>
    </row>
    <row r="120884" spans="1:5" x14ac:dyDescent="0.25">
      <c r="A120884">
        <v>599844</v>
      </c>
      <c r="B120884" t="s">
        <v>322870</v>
      </c>
      <c r="C120884" t="s">
        <v>322871</v>
      </c>
      <c r="D120884" t="s">
        <v>322872</v>
      </c>
    </row>
    <row r="120885" spans="1:5" x14ac:dyDescent="0.25">
      <c r="A120885">
        <v>599848</v>
      </c>
      <c r="B120885" t="s">
        <v>322873</v>
      </c>
      <c r="D120885" t="s">
        <v>322874</v>
      </c>
      <c r="E120885" t="s">
        <v>322875</v>
      </c>
    </row>
    <row r="120886" spans="1:5" x14ac:dyDescent="0.25">
      <c r="A120886">
        <v>599866</v>
      </c>
      <c r="B120886" t="s">
        <v>322876</v>
      </c>
      <c r="C120886" t="s">
        <v>108826</v>
      </c>
      <c r="D120886" t="s">
        <v>322877</v>
      </c>
      <c r="E120886" t="s">
        <v>10</v>
      </c>
    </row>
    <row r="120887" spans="1:5" x14ac:dyDescent="0.25">
      <c r="A120887">
        <v>599880</v>
      </c>
      <c r="B120887" t="s">
        <v>322878</v>
      </c>
      <c r="D120887" t="s">
        <v>322879</v>
      </c>
    </row>
    <row r="120888" spans="1:5" x14ac:dyDescent="0.25">
      <c r="A120888">
        <v>599882</v>
      </c>
      <c r="B120888" t="s">
        <v>322880</v>
      </c>
      <c r="C120888" t="s">
        <v>322881</v>
      </c>
      <c r="D120888" t="s">
        <v>322882</v>
      </c>
      <c r="E120888" t="s">
        <v>322883</v>
      </c>
    </row>
    <row r="120889" spans="1:5" x14ac:dyDescent="0.25">
      <c r="A120889">
        <v>599885</v>
      </c>
      <c r="B120889" t="s">
        <v>322884</v>
      </c>
      <c r="D120889" t="s">
        <v>322885</v>
      </c>
    </row>
    <row r="120890" spans="1:5" x14ac:dyDescent="0.25">
      <c r="A120890">
        <v>599891</v>
      </c>
      <c r="B120890" t="s">
        <v>322886</v>
      </c>
      <c r="D120890" t="s">
        <v>322887</v>
      </c>
    </row>
    <row r="120891" spans="1:5" x14ac:dyDescent="0.25">
      <c r="A120891">
        <v>599897</v>
      </c>
      <c r="B120891" t="s">
        <v>322888</v>
      </c>
      <c r="C120891" t="s">
        <v>31224</v>
      </c>
      <c r="D120891" t="s">
        <v>322889</v>
      </c>
      <c r="E120891" t="s">
        <v>322890</v>
      </c>
    </row>
    <row r="120892" spans="1:5" x14ac:dyDescent="0.25">
      <c r="A120892">
        <v>599899</v>
      </c>
      <c r="B120892" t="s">
        <v>322891</v>
      </c>
      <c r="C120892" t="s">
        <v>322892</v>
      </c>
      <c r="D120892" t="s">
        <v>322893</v>
      </c>
      <c r="E120892" t="s">
        <v>322894</v>
      </c>
    </row>
    <row r="120893" spans="1:5" x14ac:dyDescent="0.25">
      <c r="A120893">
        <v>599902</v>
      </c>
      <c r="B120893" t="s">
        <v>322895</v>
      </c>
      <c r="D120893" t="s">
        <v>322896</v>
      </c>
    </row>
    <row r="120894" spans="1:5" x14ac:dyDescent="0.25">
      <c r="A120894">
        <v>599903</v>
      </c>
      <c r="B120894" t="s">
        <v>322897</v>
      </c>
      <c r="D120894" t="s">
        <v>322898</v>
      </c>
      <c r="E120894" t="s">
        <v>322899</v>
      </c>
    </row>
    <row r="120895" spans="1:5" x14ac:dyDescent="0.25">
      <c r="A120895">
        <v>599906</v>
      </c>
      <c r="B120895" t="s">
        <v>322900</v>
      </c>
      <c r="C120895" t="s">
        <v>97464</v>
      </c>
      <c r="D120895" t="s">
        <v>322901</v>
      </c>
      <c r="E120895" t="s">
        <v>322902</v>
      </c>
    </row>
    <row r="120896" spans="1:5" x14ac:dyDescent="0.25">
      <c r="A120896">
        <v>599916</v>
      </c>
      <c r="B120896" t="s">
        <v>322903</v>
      </c>
      <c r="C120896" t="s">
        <v>322904</v>
      </c>
      <c r="D120896" t="s">
        <v>322905</v>
      </c>
      <c r="E120896" t="s">
        <v>322906</v>
      </c>
    </row>
    <row r="120897" spans="1:5" x14ac:dyDescent="0.25">
      <c r="A120897">
        <v>599923</v>
      </c>
      <c r="B120897" t="s">
        <v>322907</v>
      </c>
      <c r="D120897" t="s">
        <v>322908</v>
      </c>
    </row>
    <row r="120898" spans="1:5" x14ac:dyDescent="0.25">
      <c r="A120898">
        <v>599928</v>
      </c>
      <c r="B120898" t="s">
        <v>322909</v>
      </c>
      <c r="D120898" t="s">
        <v>322910</v>
      </c>
      <c r="E120898" t="s">
        <v>322911</v>
      </c>
    </row>
    <row r="120899" spans="1:5" x14ac:dyDescent="0.25">
      <c r="A120899">
        <v>599944</v>
      </c>
      <c r="B120899" t="s">
        <v>322912</v>
      </c>
      <c r="C120899" t="s">
        <v>322913</v>
      </c>
      <c r="D120899" t="s">
        <v>322914</v>
      </c>
      <c r="E120899" t="s">
        <v>322915</v>
      </c>
    </row>
    <row r="120900" spans="1:5" x14ac:dyDescent="0.25">
      <c r="A120900">
        <v>599968</v>
      </c>
      <c r="B120900" t="s">
        <v>322916</v>
      </c>
      <c r="D120900" t="s">
        <v>322917</v>
      </c>
      <c r="E120900" t="s">
        <v>322918</v>
      </c>
    </row>
    <row r="120901" spans="1:5" x14ac:dyDescent="0.25">
      <c r="A120901">
        <v>599969</v>
      </c>
      <c r="B120901" t="s">
        <v>322919</v>
      </c>
      <c r="C120901" t="s">
        <v>11532</v>
      </c>
      <c r="D120901" t="s">
        <v>322920</v>
      </c>
    </row>
    <row r="120902" spans="1:5" x14ac:dyDescent="0.25">
      <c r="A120902">
        <v>599991</v>
      </c>
      <c r="B120902" t="s">
        <v>322921</v>
      </c>
      <c r="D120902" t="s">
        <v>322922</v>
      </c>
      <c r="E120902" t="s">
        <v>322923</v>
      </c>
    </row>
    <row r="120903" spans="1:5" x14ac:dyDescent="0.25">
      <c r="A120903">
        <v>599997</v>
      </c>
      <c r="B120903" t="s">
        <v>322924</v>
      </c>
      <c r="C120903" t="s">
        <v>322925</v>
      </c>
      <c r="D120903" t="s">
        <v>322926</v>
      </c>
      <c r="E120903" t="s">
        <v>322927</v>
      </c>
    </row>
    <row r="120904" spans="1:5" x14ac:dyDescent="0.25">
      <c r="A120904">
        <v>600000</v>
      </c>
      <c r="B120904" t="s">
        <v>322928</v>
      </c>
      <c r="C120904" t="s">
        <v>322929</v>
      </c>
      <c r="D120904" t="s">
        <v>322930</v>
      </c>
      <c r="E120904" t="s">
        <v>10</v>
      </c>
    </row>
    <row r="120905" spans="1:5" x14ac:dyDescent="0.25">
      <c r="A120905">
        <v>600002</v>
      </c>
      <c r="B120905" t="s">
        <v>322931</v>
      </c>
      <c r="D120905" t="s">
        <v>322932</v>
      </c>
    </row>
    <row r="120906" spans="1:5" x14ac:dyDescent="0.25">
      <c r="A120906">
        <v>600023</v>
      </c>
      <c r="B120906" t="s">
        <v>322933</v>
      </c>
      <c r="C120906" t="s">
        <v>294</v>
      </c>
      <c r="D120906" t="s">
        <v>322934</v>
      </c>
    </row>
    <row r="120907" spans="1:5" x14ac:dyDescent="0.25">
      <c r="A120907">
        <v>600058</v>
      </c>
      <c r="B120907" t="s">
        <v>322935</v>
      </c>
      <c r="D120907" t="s">
        <v>322936</v>
      </c>
      <c r="E120907" t="s">
        <v>322937</v>
      </c>
    </row>
    <row r="120908" spans="1:5" x14ac:dyDescent="0.25">
      <c r="A120908">
        <v>600068</v>
      </c>
      <c r="B120908" t="s">
        <v>322938</v>
      </c>
      <c r="D120908" t="s">
        <v>322939</v>
      </c>
      <c r="E120908" t="s">
        <v>10</v>
      </c>
    </row>
    <row r="120909" spans="1:5" x14ac:dyDescent="0.25">
      <c r="A120909">
        <v>600074</v>
      </c>
      <c r="B120909" t="s">
        <v>322940</v>
      </c>
      <c r="D120909" t="s">
        <v>322941</v>
      </c>
    </row>
    <row r="120910" spans="1:5" x14ac:dyDescent="0.25">
      <c r="A120910">
        <v>600080</v>
      </c>
      <c r="B120910" t="s">
        <v>322942</v>
      </c>
      <c r="D120910" t="s">
        <v>322943</v>
      </c>
      <c r="E120910" t="s">
        <v>10</v>
      </c>
    </row>
    <row r="120911" spans="1:5" x14ac:dyDescent="0.25">
      <c r="A120911">
        <v>600091</v>
      </c>
      <c r="B120911" t="s">
        <v>322944</v>
      </c>
      <c r="D120911" t="s">
        <v>322945</v>
      </c>
      <c r="E120911" t="s">
        <v>322946</v>
      </c>
    </row>
    <row r="120912" spans="1:5" x14ac:dyDescent="0.25">
      <c r="A120912">
        <v>600100</v>
      </c>
      <c r="B120912" t="s">
        <v>322947</v>
      </c>
      <c r="D120912" t="s">
        <v>322948</v>
      </c>
    </row>
    <row r="120913" spans="1:5" x14ac:dyDescent="0.25">
      <c r="A120913">
        <v>600114</v>
      </c>
      <c r="B120913" t="s">
        <v>322949</v>
      </c>
      <c r="D120913" t="s">
        <v>322950</v>
      </c>
    </row>
    <row r="120914" spans="1:5" x14ac:dyDescent="0.25">
      <c r="A120914">
        <v>600116</v>
      </c>
      <c r="B120914" t="s">
        <v>322951</v>
      </c>
      <c r="D120914" t="s">
        <v>322952</v>
      </c>
      <c r="E120914" t="s">
        <v>322953</v>
      </c>
    </row>
    <row r="120915" spans="1:5" x14ac:dyDescent="0.25">
      <c r="A120915">
        <v>600121</v>
      </c>
      <c r="B120915" t="s">
        <v>322954</v>
      </c>
      <c r="C120915" t="s">
        <v>5926</v>
      </c>
      <c r="D120915" t="s">
        <v>322955</v>
      </c>
    </row>
    <row r="120916" spans="1:5" x14ac:dyDescent="0.25">
      <c r="A120916">
        <v>600143</v>
      </c>
      <c r="B120916" t="s">
        <v>322956</v>
      </c>
      <c r="C120916" t="s">
        <v>322957</v>
      </c>
      <c r="D120916" t="s">
        <v>322958</v>
      </c>
      <c r="E120916" t="s">
        <v>322959</v>
      </c>
    </row>
    <row r="120917" spans="1:5" x14ac:dyDescent="0.25">
      <c r="A120917">
        <v>600145</v>
      </c>
      <c r="B120917" t="s">
        <v>322960</v>
      </c>
      <c r="C120917" t="s">
        <v>160256</v>
      </c>
      <c r="D120917" t="s">
        <v>322961</v>
      </c>
      <c r="E120917" t="s">
        <v>322962</v>
      </c>
    </row>
    <row r="120918" spans="1:5" x14ac:dyDescent="0.25">
      <c r="A120918">
        <v>600149</v>
      </c>
      <c r="B120918" t="s">
        <v>322963</v>
      </c>
      <c r="D120918" t="s">
        <v>322964</v>
      </c>
      <c r="E120918" t="s">
        <v>322965</v>
      </c>
    </row>
    <row r="120919" spans="1:5" x14ac:dyDescent="0.25">
      <c r="A120919">
        <v>600150</v>
      </c>
      <c r="B120919" t="s">
        <v>322966</v>
      </c>
      <c r="D120919" t="s">
        <v>322967</v>
      </c>
    </row>
    <row r="120920" spans="1:5" x14ac:dyDescent="0.25">
      <c r="A120920">
        <v>600161</v>
      </c>
      <c r="B120920" t="s">
        <v>322968</v>
      </c>
      <c r="C120920" t="s">
        <v>12980</v>
      </c>
      <c r="D120920" t="s">
        <v>322969</v>
      </c>
      <c r="E120920" t="s">
        <v>12982</v>
      </c>
    </row>
    <row r="120921" spans="1:5" x14ac:dyDescent="0.25">
      <c r="A120921">
        <v>600162</v>
      </c>
      <c r="B120921" t="s">
        <v>322970</v>
      </c>
      <c r="D120921" t="s">
        <v>322971</v>
      </c>
      <c r="E120921" t="s">
        <v>322972</v>
      </c>
    </row>
    <row r="120922" spans="1:5" x14ac:dyDescent="0.25">
      <c r="A120922">
        <v>600172</v>
      </c>
      <c r="B120922" t="s">
        <v>322973</v>
      </c>
      <c r="D120922" t="s">
        <v>322974</v>
      </c>
    </row>
    <row r="120923" spans="1:5" x14ac:dyDescent="0.25">
      <c r="A120923">
        <v>600176</v>
      </c>
      <c r="B120923" t="s">
        <v>322975</v>
      </c>
      <c r="D120923" t="s">
        <v>322976</v>
      </c>
      <c r="E120923" t="s">
        <v>10</v>
      </c>
    </row>
    <row r="120924" spans="1:5" x14ac:dyDescent="0.25">
      <c r="A120924">
        <v>600191</v>
      </c>
      <c r="B120924" t="s">
        <v>322977</v>
      </c>
      <c r="D120924" t="s">
        <v>322978</v>
      </c>
    </row>
    <row r="120925" spans="1:5" x14ac:dyDescent="0.25">
      <c r="A120925">
        <v>600194</v>
      </c>
      <c r="B120925" t="s">
        <v>322979</v>
      </c>
      <c r="D120925" t="s">
        <v>322980</v>
      </c>
      <c r="E120925" t="s">
        <v>322981</v>
      </c>
    </row>
    <row r="120926" spans="1:5" x14ac:dyDescent="0.25">
      <c r="A120926">
        <v>600199</v>
      </c>
      <c r="B120926" t="s">
        <v>322982</v>
      </c>
      <c r="D120926" t="s">
        <v>322983</v>
      </c>
    </row>
    <row r="120927" spans="1:5" x14ac:dyDescent="0.25">
      <c r="A120927">
        <v>600218</v>
      </c>
      <c r="B120927" t="s">
        <v>322984</v>
      </c>
      <c r="D120927" t="s">
        <v>322985</v>
      </c>
      <c r="E120927" t="s">
        <v>196680</v>
      </c>
    </row>
    <row r="120928" spans="1:5" x14ac:dyDescent="0.25">
      <c r="A120928">
        <v>600228</v>
      </c>
      <c r="B120928" t="s">
        <v>322986</v>
      </c>
      <c r="C120928" t="s">
        <v>20537</v>
      </c>
      <c r="D120928" t="s">
        <v>322987</v>
      </c>
      <c r="E120928" t="s">
        <v>322988</v>
      </c>
    </row>
    <row r="120929" spans="1:5" x14ac:dyDescent="0.25">
      <c r="A120929">
        <v>600234</v>
      </c>
      <c r="B120929" t="s">
        <v>322989</v>
      </c>
      <c r="D120929" t="s">
        <v>322990</v>
      </c>
    </row>
    <row r="120930" spans="1:5" x14ac:dyDescent="0.25">
      <c r="A120930">
        <v>600239</v>
      </c>
      <c r="B120930" t="s">
        <v>322991</v>
      </c>
      <c r="C120930" t="s">
        <v>322992</v>
      </c>
      <c r="D120930" t="s">
        <v>322993</v>
      </c>
      <c r="E120930" t="s">
        <v>322994</v>
      </c>
    </row>
    <row r="120931" spans="1:5" x14ac:dyDescent="0.25">
      <c r="A120931">
        <v>600249</v>
      </c>
      <c r="B120931" t="s">
        <v>322995</v>
      </c>
      <c r="D120931" t="s">
        <v>322996</v>
      </c>
      <c r="E120931" t="s">
        <v>322997</v>
      </c>
    </row>
    <row r="120932" spans="1:5" x14ac:dyDescent="0.25">
      <c r="A120932">
        <v>600251</v>
      </c>
      <c r="B120932" t="s">
        <v>322998</v>
      </c>
      <c r="D120932" t="s">
        <v>322999</v>
      </c>
      <c r="E120932" t="s">
        <v>323000</v>
      </c>
    </row>
    <row r="120933" spans="1:5" x14ac:dyDescent="0.25">
      <c r="A120933">
        <v>600254</v>
      </c>
      <c r="B120933" t="s">
        <v>323001</v>
      </c>
      <c r="D120933" t="s">
        <v>323002</v>
      </c>
    </row>
    <row r="120934" spans="1:5" x14ac:dyDescent="0.25">
      <c r="A120934">
        <v>600260</v>
      </c>
      <c r="B120934" t="s">
        <v>323003</v>
      </c>
      <c r="D120934" t="s">
        <v>323004</v>
      </c>
      <c r="E120934" t="s">
        <v>323005</v>
      </c>
    </row>
    <row r="120935" spans="1:5" x14ac:dyDescent="0.25">
      <c r="A120935">
        <v>600261</v>
      </c>
      <c r="B120935" t="s">
        <v>323006</v>
      </c>
      <c r="D120935" t="s">
        <v>323007</v>
      </c>
      <c r="E120935" t="s">
        <v>323008</v>
      </c>
    </row>
    <row r="120936" spans="1:5" x14ac:dyDescent="0.25">
      <c r="A120936">
        <v>600295</v>
      </c>
      <c r="B120936" t="s">
        <v>323009</v>
      </c>
      <c r="C120936" t="s">
        <v>323010</v>
      </c>
      <c r="D120936" t="s">
        <v>323011</v>
      </c>
    </row>
    <row r="120937" spans="1:5" x14ac:dyDescent="0.25">
      <c r="A120937">
        <v>600296</v>
      </c>
      <c r="B120937" t="s">
        <v>323012</v>
      </c>
      <c r="D120937" t="s">
        <v>323013</v>
      </c>
      <c r="E120937" t="s">
        <v>10</v>
      </c>
    </row>
    <row r="120938" spans="1:5" x14ac:dyDescent="0.25">
      <c r="A120938">
        <v>600297</v>
      </c>
      <c r="B120938" t="s">
        <v>323014</v>
      </c>
      <c r="D120938" t="s">
        <v>323015</v>
      </c>
      <c r="E120938" t="s">
        <v>323016</v>
      </c>
    </row>
    <row r="120939" spans="1:5" x14ac:dyDescent="0.25">
      <c r="A120939">
        <v>600307</v>
      </c>
      <c r="B120939" t="s">
        <v>323017</v>
      </c>
      <c r="D120939" t="s">
        <v>323018</v>
      </c>
      <c r="E120939" t="s">
        <v>323019</v>
      </c>
    </row>
    <row r="120940" spans="1:5" x14ac:dyDescent="0.25">
      <c r="A120940">
        <v>600314</v>
      </c>
      <c r="B120940" t="s">
        <v>323020</v>
      </c>
      <c r="C120940" t="s">
        <v>18692</v>
      </c>
      <c r="D120940" t="s">
        <v>323021</v>
      </c>
      <c r="E120940" t="s">
        <v>18694</v>
      </c>
    </row>
    <row r="120941" spans="1:5" x14ac:dyDescent="0.25">
      <c r="A120941">
        <v>600315</v>
      </c>
      <c r="B120941" t="s">
        <v>323022</v>
      </c>
      <c r="D120941" t="s">
        <v>323023</v>
      </c>
    </row>
    <row r="120942" spans="1:5" x14ac:dyDescent="0.25">
      <c r="A120942">
        <v>600316</v>
      </c>
      <c r="B120942" t="s">
        <v>323024</v>
      </c>
      <c r="D120942" t="s">
        <v>323025</v>
      </c>
      <c r="E120942" t="s">
        <v>323026</v>
      </c>
    </row>
    <row r="120943" spans="1:5" x14ac:dyDescent="0.25">
      <c r="A120943">
        <v>600322</v>
      </c>
      <c r="B120943" t="s">
        <v>323027</v>
      </c>
      <c r="C120943" t="s">
        <v>39468</v>
      </c>
      <c r="D120943" t="s">
        <v>323028</v>
      </c>
      <c r="E120943" t="s">
        <v>323029</v>
      </c>
    </row>
    <row r="120944" spans="1:5" x14ac:dyDescent="0.25">
      <c r="A120944">
        <v>600324</v>
      </c>
      <c r="B120944" t="s">
        <v>323030</v>
      </c>
      <c r="D120944" t="s">
        <v>323031</v>
      </c>
    </row>
    <row r="120945" spans="1:5" x14ac:dyDescent="0.25">
      <c r="A120945">
        <v>600328</v>
      </c>
      <c r="B120945" t="s">
        <v>323032</v>
      </c>
      <c r="D120945" t="s">
        <v>323033</v>
      </c>
    </row>
    <row r="120946" spans="1:5" x14ac:dyDescent="0.25">
      <c r="A120946">
        <v>600340</v>
      </c>
      <c r="B120946" t="s">
        <v>323034</v>
      </c>
      <c r="D120946" t="s">
        <v>323035</v>
      </c>
      <c r="E120946" t="s">
        <v>323036</v>
      </c>
    </row>
    <row r="120947" spans="1:5" x14ac:dyDescent="0.25">
      <c r="A120947">
        <v>600354</v>
      </c>
      <c r="B120947" t="s">
        <v>323037</v>
      </c>
      <c r="C120947" t="s">
        <v>278618</v>
      </c>
      <c r="D120947" t="s">
        <v>323038</v>
      </c>
    </row>
    <row r="120948" spans="1:5" x14ac:dyDescent="0.25">
      <c r="A120948">
        <v>600355</v>
      </c>
      <c r="B120948" t="s">
        <v>323039</v>
      </c>
      <c r="C120948" t="s">
        <v>35089</v>
      </c>
      <c r="D120948" t="s">
        <v>323040</v>
      </c>
      <c r="E120948" t="s">
        <v>323041</v>
      </c>
    </row>
    <row r="120949" spans="1:5" x14ac:dyDescent="0.25">
      <c r="A120949">
        <v>600360</v>
      </c>
      <c r="B120949" t="s">
        <v>323042</v>
      </c>
      <c r="D120949" t="s">
        <v>323043</v>
      </c>
      <c r="E120949" t="s">
        <v>323044</v>
      </c>
    </row>
    <row r="120950" spans="1:5" x14ac:dyDescent="0.25">
      <c r="A120950">
        <v>600365</v>
      </c>
      <c r="B120950" t="s">
        <v>323045</v>
      </c>
      <c r="D120950" t="s">
        <v>323046</v>
      </c>
      <c r="E120950" t="s">
        <v>10</v>
      </c>
    </row>
    <row r="120951" spans="1:5" x14ac:dyDescent="0.25">
      <c r="A120951">
        <v>600366</v>
      </c>
      <c r="B120951" t="s">
        <v>323047</v>
      </c>
      <c r="C120951" t="s">
        <v>323048</v>
      </c>
      <c r="D120951" t="s">
        <v>323049</v>
      </c>
    </row>
    <row r="120952" spans="1:5" x14ac:dyDescent="0.25">
      <c r="A120952">
        <v>600371</v>
      </c>
      <c r="B120952" t="s">
        <v>323050</v>
      </c>
      <c r="D120952" t="s">
        <v>323051</v>
      </c>
      <c r="E120952" t="s">
        <v>323052</v>
      </c>
    </row>
    <row r="120953" spans="1:5" x14ac:dyDescent="0.25">
      <c r="A120953">
        <v>600373</v>
      </c>
      <c r="B120953" t="s">
        <v>323053</v>
      </c>
      <c r="C120953" t="s">
        <v>118682</v>
      </c>
      <c r="D120953" t="s">
        <v>323054</v>
      </c>
    </row>
    <row r="120954" spans="1:5" x14ac:dyDescent="0.25">
      <c r="A120954">
        <v>600378</v>
      </c>
      <c r="B120954" t="s">
        <v>323055</v>
      </c>
      <c r="C120954" t="s">
        <v>277139</v>
      </c>
      <c r="D120954" t="s">
        <v>323056</v>
      </c>
    </row>
    <row r="120955" spans="1:5" x14ac:dyDescent="0.25">
      <c r="A120955">
        <v>600382</v>
      </c>
      <c r="B120955" t="s">
        <v>323057</v>
      </c>
      <c r="D120955" t="s">
        <v>323058</v>
      </c>
      <c r="E120955" t="s">
        <v>323059</v>
      </c>
    </row>
    <row r="120956" spans="1:5" x14ac:dyDescent="0.25">
      <c r="A120956">
        <v>600393</v>
      </c>
      <c r="B120956" t="s">
        <v>323060</v>
      </c>
      <c r="C120956" t="s">
        <v>83668</v>
      </c>
      <c r="D120956" t="s">
        <v>323061</v>
      </c>
      <c r="E120956" t="s">
        <v>307195</v>
      </c>
    </row>
    <row r="120957" spans="1:5" x14ac:dyDescent="0.25">
      <c r="A120957">
        <v>600403</v>
      </c>
      <c r="B120957" t="s">
        <v>323062</v>
      </c>
      <c r="C120957" t="s">
        <v>323063</v>
      </c>
      <c r="D120957" t="s">
        <v>323064</v>
      </c>
    </row>
    <row r="120958" spans="1:5" x14ac:dyDescent="0.25">
      <c r="A120958">
        <v>600404</v>
      </c>
      <c r="B120958" t="s">
        <v>323065</v>
      </c>
      <c r="D120958" t="s">
        <v>323066</v>
      </c>
      <c r="E120958" t="s">
        <v>323067</v>
      </c>
    </row>
    <row r="120959" spans="1:5" x14ac:dyDescent="0.25">
      <c r="A120959">
        <v>600414</v>
      </c>
      <c r="B120959" t="s">
        <v>323068</v>
      </c>
      <c r="C120959" t="s">
        <v>283409</v>
      </c>
      <c r="D120959" t="s">
        <v>323069</v>
      </c>
      <c r="E120959" t="s">
        <v>297068</v>
      </c>
    </row>
    <row r="120960" spans="1:5" x14ac:dyDescent="0.25">
      <c r="A120960">
        <v>600430</v>
      </c>
      <c r="B120960" t="s">
        <v>323070</v>
      </c>
      <c r="D120960" t="s">
        <v>323071</v>
      </c>
      <c r="E120960" t="s">
        <v>323072</v>
      </c>
    </row>
    <row r="120961" spans="1:5" x14ac:dyDescent="0.25">
      <c r="A120961">
        <v>600433</v>
      </c>
      <c r="B120961" t="s">
        <v>323073</v>
      </c>
      <c r="D120961" t="s">
        <v>323074</v>
      </c>
      <c r="E120961" t="s">
        <v>10</v>
      </c>
    </row>
    <row r="120962" spans="1:5" x14ac:dyDescent="0.25">
      <c r="A120962">
        <v>600459</v>
      </c>
      <c r="B120962" t="s">
        <v>323075</v>
      </c>
      <c r="C120962" t="s">
        <v>323076</v>
      </c>
      <c r="D120962" t="s">
        <v>323077</v>
      </c>
    </row>
    <row r="120963" spans="1:5" x14ac:dyDescent="0.25">
      <c r="A120963">
        <v>600460</v>
      </c>
      <c r="B120963" t="s">
        <v>323078</v>
      </c>
      <c r="D120963" t="s">
        <v>323079</v>
      </c>
    </row>
    <row r="120964" spans="1:5" x14ac:dyDescent="0.25">
      <c r="A120964">
        <v>600470</v>
      </c>
      <c r="B120964" t="s">
        <v>323080</v>
      </c>
      <c r="D120964" t="s">
        <v>323081</v>
      </c>
      <c r="E120964" t="s">
        <v>323082</v>
      </c>
    </row>
    <row r="120965" spans="1:5" x14ac:dyDescent="0.25">
      <c r="A120965">
        <v>600474</v>
      </c>
      <c r="B120965" t="s">
        <v>323083</v>
      </c>
      <c r="D120965" t="s">
        <v>323084</v>
      </c>
    </row>
    <row r="120966" spans="1:5" x14ac:dyDescent="0.25">
      <c r="A120966">
        <v>600489</v>
      </c>
      <c r="B120966" t="s">
        <v>323085</v>
      </c>
      <c r="D120966" t="s">
        <v>323086</v>
      </c>
    </row>
    <row r="120967" spans="1:5" x14ac:dyDescent="0.25">
      <c r="A120967">
        <v>600507</v>
      </c>
      <c r="B120967" t="s">
        <v>323087</v>
      </c>
      <c r="C120967" t="s">
        <v>323088</v>
      </c>
      <c r="D120967" t="s">
        <v>323089</v>
      </c>
      <c r="E120967" t="s">
        <v>323090</v>
      </c>
    </row>
    <row r="120968" spans="1:5" x14ac:dyDescent="0.25">
      <c r="A120968">
        <v>600519</v>
      </c>
      <c r="B120968" t="s">
        <v>323091</v>
      </c>
      <c r="C120968" t="s">
        <v>323092</v>
      </c>
      <c r="D120968" t="s">
        <v>323093</v>
      </c>
    </row>
    <row r="120969" spans="1:5" x14ac:dyDescent="0.25">
      <c r="A120969">
        <v>600520</v>
      </c>
      <c r="B120969" t="s">
        <v>323094</v>
      </c>
      <c r="D120969" t="s">
        <v>323095</v>
      </c>
    </row>
    <row r="120970" spans="1:5" x14ac:dyDescent="0.25">
      <c r="A120970">
        <v>600522</v>
      </c>
      <c r="B120970" t="s">
        <v>323096</v>
      </c>
      <c r="D120970" t="s">
        <v>323097</v>
      </c>
      <c r="E120970" t="s">
        <v>323098</v>
      </c>
    </row>
    <row r="120971" spans="1:5" x14ac:dyDescent="0.25">
      <c r="A120971">
        <v>600524</v>
      </c>
      <c r="B120971" t="s">
        <v>323099</v>
      </c>
      <c r="D120971" t="s">
        <v>323100</v>
      </c>
      <c r="E120971" t="s">
        <v>323101</v>
      </c>
    </row>
    <row r="120972" spans="1:5" x14ac:dyDescent="0.25">
      <c r="A120972">
        <v>600528</v>
      </c>
      <c r="B120972" t="s">
        <v>323102</v>
      </c>
      <c r="C120972" t="s">
        <v>39173</v>
      </c>
      <c r="D120972" t="s">
        <v>323103</v>
      </c>
      <c r="E120972" t="s">
        <v>323104</v>
      </c>
    </row>
    <row r="120973" spans="1:5" x14ac:dyDescent="0.25">
      <c r="A120973">
        <v>600529</v>
      </c>
      <c r="B120973" t="s">
        <v>323105</v>
      </c>
      <c r="C120973" t="s">
        <v>323106</v>
      </c>
      <c r="D120973" t="s">
        <v>323107</v>
      </c>
    </row>
    <row r="120974" spans="1:5" x14ac:dyDescent="0.25">
      <c r="A120974">
        <v>600536</v>
      </c>
      <c r="B120974" t="s">
        <v>323108</v>
      </c>
      <c r="C120974" t="s">
        <v>323109</v>
      </c>
      <c r="D120974" t="s">
        <v>323110</v>
      </c>
      <c r="E120974" t="s">
        <v>10</v>
      </c>
    </row>
    <row r="120975" spans="1:5" x14ac:dyDescent="0.25">
      <c r="A120975">
        <v>600572</v>
      </c>
      <c r="B120975" t="s">
        <v>323111</v>
      </c>
      <c r="D120975" t="s">
        <v>323112</v>
      </c>
      <c r="E120975" t="s">
        <v>1118</v>
      </c>
    </row>
    <row r="120976" spans="1:5" x14ac:dyDescent="0.25">
      <c r="A120976">
        <v>600573</v>
      </c>
      <c r="B120976" t="s">
        <v>323113</v>
      </c>
      <c r="C120976" t="s">
        <v>323114</v>
      </c>
      <c r="D120976" t="s">
        <v>323115</v>
      </c>
      <c r="E120976" t="s">
        <v>323116</v>
      </c>
    </row>
    <row r="120977" spans="1:5" x14ac:dyDescent="0.25">
      <c r="A120977">
        <v>600593</v>
      </c>
      <c r="B120977" t="s">
        <v>323117</v>
      </c>
      <c r="D120977" t="s">
        <v>323118</v>
      </c>
    </row>
    <row r="120978" spans="1:5" x14ac:dyDescent="0.25">
      <c r="A120978">
        <v>600598</v>
      </c>
      <c r="B120978" t="s">
        <v>323119</v>
      </c>
      <c r="D120978" t="s">
        <v>323120</v>
      </c>
      <c r="E120978" t="s">
        <v>10</v>
      </c>
    </row>
    <row r="120979" spans="1:5" x14ac:dyDescent="0.25">
      <c r="A120979">
        <v>600603</v>
      </c>
      <c r="B120979" t="s">
        <v>323121</v>
      </c>
      <c r="C120979" t="s">
        <v>323122</v>
      </c>
      <c r="D120979" t="s">
        <v>323123</v>
      </c>
      <c r="E120979" t="s">
        <v>323124</v>
      </c>
    </row>
    <row r="120980" spans="1:5" x14ac:dyDescent="0.25">
      <c r="A120980">
        <v>600621</v>
      </c>
      <c r="B120980" t="s">
        <v>323125</v>
      </c>
      <c r="D120980" t="s">
        <v>323126</v>
      </c>
    </row>
    <row r="120981" spans="1:5" x14ac:dyDescent="0.25">
      <c r="A120981">
        <v>600629</v>
      </c>
      <c r="B120981" t="s">
        <v>323127</v>
      </c>
      <c r="D120981" t="s">
        <v>323128</v>
      </c>
    </row>
    <row r="120982" spans="1:5" x14ac:dyDescent="0.25">
      <c r="A120982">
        <v>600632</v>
      </c>
      <c r="B120982" t="s">
        <v>323129</v>
      </c>
      <c r="D120982" t="s">
        <v>323130</v>
      </c>
      <c r="E120982" t="s">
        <v>323131</v>
      </c>
    </row>
    <row r="120983" spans="1:5" x14ac:dyDescent="0.25">
      <c r="A120983">
        <v>600640</v>
      </c>
      <c r="B120983" t="s">
        <v>323132</v>
      </c>
      <c r="D120983" t="s">
        <v>323133</v>
      </c>
      <c r="E120983" t="s">
        <v>323134</v>
      </c>
    </row>
    <row r="120984" spans="1:5" x14ac:dyDescent="0.25">
      <c r="A120984">
        <v>600647</v>
      </c>
      <c r="B120984" t="s">
        <v>323135</v>
      </c>
      <c r="D120984" t="s">
        <v>323136</v>
      </c>
    </row>
    <row r="120985" spans="1:5" x14ac:dyDescent="0.25">
      <c r="A120985">
        <v>600654</v>
      </c>
      <c r="B120985" t="s">
        <v>323137</v>
      </c>
      <c r="C120985" t="s">
        <v>323138</v>
      </c>
      <c r="D120985" t="s">
        <v>323139</v>
      </c>
    </row>
    <row r="120986" spans="1:5" x14ac:dyDescent="0.25">
      <c r="A120986">
        <v>600655</v>
      </c>
      <c r="B120986" t="s">
        <v>323140</v>
      </c>
      <c r="C120986" t="s">
        <v>323141</v>
      </c>
      <c r="D120986" t="s">
        <v>323142</v>
      </c>
    </row>
    <row r="120987" spans="1:5" x14ac:dyDescent="0.25">
      <c r="A120987">
        <v>600665</v>
      </c>
      <c r="B120987" t="s">
        <v>323143</v>
      </c>
      <c r="D120987" t="s">
        <v>323144</v>
      </c>
      <c r="E120987" t="s">
        <v>10</v>
      </c>
    </row>
    <row r="120988" spans="1:5" x14ac:dyDescent="0.25">
      <c r="A120988">
        <v>600681</v>
      </c>
      <c r="B120988" t="s">
        <v>323145</v>
      </c>
      <c r="D120988" t="s">
        <v>323146</v>
      </c>
    </row>
    <row r="120989" spans="1:5" x14ac:dyDescent="0.25">
      <c r="A120989">
        <v>600684</v>
      </c>
      <c r="B120989" t="s">
        <v>323147</v>
      </c>
      <c r="D120989" t="s">
        <v>323148</v>
      </c>
      <c r="E120989" t="s">
        <v>125425</v>
      </c>
    </row>
    <row r="120990" spans="1:5" x14ac:dyDescent="0.25">
      <c r="A120990">
        <v>600688</v>
      </c>
      <c r="B120990" t="s">
        <v>323149</v>
      </c>
      <c r="C120990" t="s">
        <v>198030</v>
      </c>
      <c r="D120990" t="s">
        <v>323150</v>
      </c>
      <c r="E120990" t="s">
        <v>323151</v>
      </c>
    </row>
    <row r="120991" spans="1:5" x14ac:dyDescent="0.25">
      <c r="A120991">
        <v>600689</v>
      </c>
      <c r="B120991" t="s">
        <v>323152</v>
      </c>
      <c r="D120991" t="s">
        <v>323153</v>
      </c>
      <c r="E120991" t="s">
        <v>323154</v>
      </c>
    </row>
    <row r="120992" spans="1:5" x14ac:dyDescent="0.25">
      <c r="A120992">
        <v>600690</v>
      </c>
      <c r="B120992" t="s">
        <v>323155</v>
      </c>
      <c r="D120992" t="s">
        <v>323156</v>
      </c>
    </row>
    <row r="120993" spans="1:5" x14ac:dyDescent="0.25">
      <c r="A120993">
        <v>600692</v>
      </c>
      <c r="B120993" t="s">
        <v>323157</v>
      </c>
      <c r="C120993" t="s">
        <v>167740</v>
      </c>
      <c r="D120993" t="s">
        <v>323158</v>
      </c>
      <c r="E120993" t="s">
        <v>323159</v>
      </c>
    </row>
    <row r="120994" spans="1:5" x14ac:dyDescent="0.25">
      <c r="A120994">
        <v>600711</v>
      </c>
      <c r="B120994" t="s">
        <v>323160</v>
      </c>
      <c r="D120994" t="s">
        <v>323161</v>
      </c>
      <c r="E120994" t="s">
        <v>323162</v>
      </c>
    </row>
    <row r="120995" spans="1:5" x14ac:dyDescent="0.25">
      <c r="A120995">
        <v>600719</v>
      </c>
      <c r="B120995" t="s">
        <v>323163</v>
      </c>
      <c r="C120995" t="s">
        <v>145484</v>
      </c>
      <c r="D120995" t="s">
        <v>323164</v>
      </c>
      <c r="E120995" t="s">
        <v>323165</v>
      </c>
    </row>
    <row r="120996" spans="1:5" x14ac:dyDescent="0.25">
      <c r="A120996">
        <v>600734</v>
      </c>
      <c r="B120996" t="s">
        <v>323166</v>
      </c>
      <c r="D120996" t="s">
        <v>323167</v>
      </c>
      <c r="E120996" t="s">
        <v>323168</v>
      </c>
    </row>
    <row r="120997" spans="1:5" x14ac:dyDescent="0.25">
      <c r="A120997">
        <v>600736</v>
      </c>
      <c r="B120997" t="s">
        <v>323169</v>
      </c>
      <c r="D120997" t="s">
        <v>323170</v>
      </c>
    </row>
    <row r="120998" spans="1:5" x14ac:dyDescent="0.25">
      <c r="A120998">
        <v>600744</v>
      </c>
      <c r="B120998" t="s">
        <v>323171</v>
      </c>
      <c r="D120998" t="s">
        <v>323172</v>
      </c>
    </row>
    <row r="120999" spans="1:5" x14ac:dyDescent="0.25">
      <c r="A120999">
        <v>600750</v>
      </c>
      <c r="B120999" t="s">
        <v>323173</v>
      </c>
      <c r="C120999" t="s">
        <v>4269</v>
      </c>
      <c r="D120999" t="s">
        <v>323174</v>
      </c>
      <c r="E120999" t="s">
        <v>323175</v>
      </c>
    </row>
    <row r="121000" spans="1:5" x14ac:dyDescent="0.25">
      <c r="A121000">
        <v>600759</v>
      </c>
      <c r="B121000" t="s">
        <v>323176</v>
      </c>
      <c r="D121000" t="s">
        <v>323177</v>
      </c>
    </row>
    <row r="121001" spans="1:5" x14ac:dyDescent="0.25">
      <c r="A121001">
        <v>600775</v>
      </c>
      <c r="B121001" t="s">
        <v>323178</v>
      </c>
      <c r="D121001" t="s">
        <v>323179</v>
      </c>
      <c r="E121001" t="s">
        <v>10</v>
      </c>
    </row>
    <row r="121002" spans="1:5" x14ac:dyDescent="0.25">
      <c r="A121002">
        <v>600800</v>
      </c>
      <c r="B121002" t="s">
        <v>323180</v>
      </c>
      <c r="D121002" t="s">
        <v>323181</v>
      </c>
    </row>
    <row r="121003" spans="1:5" x14ac:dyDescent="0.25">
      <c r="A121003">
        <v>600809</v>
      </c>
      <c r="B121003" t="s">
        <v>323182</v>
      </c>
      <c r="C121003" t="s">
        <v>323183</v>
      </c>
      <c r="D121003" t="s">
        <v>323184</v>
      </c>
    </row>
    <row r="121004" spans="1:5" x14ac:dyDescent="0.25">
      <c r="A121004">
        <v>600820</v>
      </c>
      <c r="B121004" t="s">
        <v>323185</v>
      </c>
      <c r="D121004" t="s">
        <v>323186</v>
      </c>
      <c r="E121004" t="s">
        <v>323187</v>
      </c>
    </row>
    <row r="121005" spans="1:5" x14ac:dyDescent="0.25">
      <c r="A121005">
        <v>600823</v>
      </c>
      <c r="B121005" t="s">
        <v>323188</v>
      </c>
      <c r="C121005" t="s">
        <v>323189</v>
      </c>
      <c r="D121005" t="s">
        <v>323190</v>
      </c>
      <c r="E121005" t="s">
        <v>323191</v>
      </c>
    </row>
    <row r="121006" spans="1:5" x14ac:dyDescent="0.25">
      <c r="A121006">
        <v>600825</v>
      </c>
      <c r="B121006" t="s">
        <v>323192</v>
      </c>
      <c r="C121006" t="s">
        <v>300524</v>
      </c>
      <c r="D121006" t="s">
        <v>323193</v>
      </c>
    </row>
    <row r="121007" spans="1:5" x14ac:dyDescent="0.25">
      <c r="A121007">
        <v>600863</v>
      </c>
      <c r="B121007" t="s">
        <v>323194</v>
      </c>
      <c r="D121007" t="s">
        <v>323195</v>
      </c>
      <c r="E121007" t="s">
        <v>323196</v>
      </c>
    </row>
    <row r="121008" spans="1:5" x14ac:dyDescent="0.25">
      <c r="A121008">
        <v>600865</v>
      </c>
      <c r="B121008" t="s">
        <v>323197</v>
      </c>
      <c r="C121008" t="s">
        <v>323198</v>
      </c>
      <c r="D121008" t="s">
        <v>323199</v>
      </c>
      <c r="E121008" t="s">
        <v>323200</v>
      </c>
    </row>
    <row r="121009" spans="1:5" x14ac:dyDescent="0.25">
      <c r="A121009">
        <v>600871</v>
      </c>
      <c r="B121009" t="s">
        <v>323201</v>
      </c>
      <c r="D121009" t="s">
        <v>323202</v>
      </c>
    </row>
    <row r="121010" spans="1:5" x14ac:dyDescent="0.25">
      <c r="A121010">
        <v>600872</v>
      </c>
      <c r="B121010" t="s">
        <v>323203</v>
      </c>
      <c r="D121010" t="s">
        <v>323204</v>
      </c>
      <c r="E121010" t="s">
        <v>10</v>
      </c>
    </row>
    <row r="121011" spans="1:5" x14ac:dyDescent="0.25">
      <c r="A121011">
        <v>600873</v>
      </c>
      <c r="B121011" t="s">
        <v>323205</v>
      </c>
      <c r="D121011" t="s">
        <v>323206</v>
      </c>
      <c r="E121011" t="s">
        <v>323207</v>
      </c>
    </row>
    <row r="121012" spans="1:5" x14ac:dyDescent="0.25">
      <c r="A121012">
        <v>600875</v>
      </c>
      <c r="B121012" t="s">
        <v>323208</v>
      </c>
      <c r="D121012" t="s">
        <v>323209</v>
      </c>
    </row>
    <row r="121013" spans="1:5" x14ac:dyDescent="0.25">
      <c r="A121013">
        <v>600889</v>
      </c>
      <c r="B121013" t="s">
        <v>323210</v>
      </c>
      <c r="D121013" t="s">
        <v>323211</v>
      </c>
      <c r="E121013" t="s">
        <v>323212</v>
      </c>
    </row>
    <row r="121014" spans="1:5" x14ac:dyDescent="0.25">
      <c r="A121014">
        <v>600900</v>
      </c>
      <c r="B121014" t="s">
        <v>323213</v>
      </c>
      <c r="D121014" t="s">
        <v>323214</v>
      </c>
      <c r="E121014" t="s">
        <v>10</v>
      </c>
    </row>
    <row r="121015" spans="1:5" x14ac:dyDescent="0.25">
      <c r="A121015">
        <v>600907</v>
      </c>
      <c r="B121015" t="s">
        <v>323215</v>
      </c>
      <c r="C121015" t="s">
        <v>323216</v>
      </c>
      <c r="D121015" t="s">
        <v>323217</v>
      </c>
      <c r="E121015" t="s">
        <v>323218</v>
      </c>
    </row>
    <row r="121016" spans="1:5" x14ac:dyDescent="0.25">
      <c r="A121016">
        <v>600909</v>
      </c>
      <c r="B121016" t="s">
        <v>323219</v>
      </c>
      <c r="D121016" t="s">
        <v>323220</v>
      </c>
      <c r="E121016" t="s">
        <v>146295</v>
      </c>
    </row>
    <row r="121017" spans="1:5" x14ac:dyDescent="0.25">
      <c r="A121017">
        <v>600920</v>
      </c>
      <c r="B121017" t="s">
        <v>323221</v>
      </c>
      <c r="C121017" t="s">
        <v>267711</v>
      </c>
      <c r="D121017" t="s">
        <v>323222</v>
      </c>
      <c r="E121017" t="s">
        <v>323223</v>
      </c>
    </row>
    <row r="121018" spans="1:5" x14ac:dyDescent="0.25">
      <c r="A121018">
        <v>600934</v>
      </c>
      <c r="B121018" t="s">
        <v>323224</v>
      </c>
      <c r="C121018" t="s">
        <v>323225</v>
      </c>
      <c r="D121018" t="s">
        <v>323226</v>
      </c>
      <c r="E121018" t="s">
        <v>323227</v>
      </c>
    </row>
    <row r="121019" spans="1:5" x14ac:dyDescent="0.25">
      <c r="A121019">
        <v>600948</v>
      </c>
      <c r="B121019" t="s">
        <v>323228</v>
      </c>
      <c r="C121019" t="s">
        <v>323229</v>
      </c>
      <c r="D121019" t="s">
        <v>323230</v>
      </c>
    </row>
    <row r="121020" spans="1:5" x14ac:dyDescent="0.25">
      <c r="A121020">
        <v>600952</v>
      </c>
      <c r="B121020" t="s">
        <v>323231</v>
      </c>
      <c r="D121020" t="s">
        <v>323232</v>
      </c>
    </row>
    <row r="121021" spans="1:5" x14ac:dyDescent="0.25">
      <c r="A121021">
        <v>600956</v>
      </c>
      <c r="B121021" t="s">
        <v>323233</v>
      </c>
      <c r="D121021" t="s">
        <v>323234</v>
      </c>
      <c r="E121021" t="s">
        <v>323235</v>
      </c>
    </row>
    <row r="121022" spans="1:5" x14ac:dyDescent="0.25">
      <c r="A121022">
        <v>600962</v>
      </c>
      <c r="B121022" t="s">
        <v>323236</v>
      </c>
      <c r="D121022" t="s">
        <v>323237</v>
      </c>
      <c r="E121022" t="s">
        <v>323238</v>
      </c>
    </row>
    <row r="121023" spans="1:5" x14ac:dyDescent="0.25">
      <c r="A121023">
        <v>600978</v>
      </c>
      <c r="B121023" t="s">
        <v>323239</v>
      </c>
      <c r="D121023" t="s">
        <v>323240</v>
      </c>
      <c r="E121023" t="s">
        <v>323241</v>
      </c>
    </row>
    <row r="121024" spans="1:5" x14ac:dyDescent="0.25">
      <c r="A121024">
        <v>600990</v>
      </c>
      <c r="B121024" t="s">
        <v>323242</v>
      </c>
      <c r="D121024" t="s">
        <v>323243</v>
      </c>
      <c r="E121024" t="s">
        <v>323244</v>
      </c>
    </row>
    <row r="121025" spans="1:5" x14ac:dyDescent="0.25">
      <c r="A121025">
        <v>600992</v>
      </c>
      <c r="B121025" t="s">
        <v>323245</v>
      </c>
      <c r="C121025" t="s">
        <v>293733</v>
      </c>
      <c r="D121025" t="s">
        <v>323246</v>
      </c>
      <c r="E121025" t="s">
        <v>293735</v>
      </c>
    </row>
    <row r="121026" spans="1:5" x14ac:dyDescent="0.25">
      <c r="A121026">
        <v>601013</v>
      </c>
      <c r="B121026" t="s">
        <v>323247</v>
      </c>
      <c r="D121026" t="s">
        <v>323248</v>
      </c>
      <c r="E121026" t="s">
        <v>323249</v>
      </c>
    </row>
    <row r="121027" spans="1:5" x14ac:dyDescent="0.25">
      <c r="A121027">
        <v>601022</v>
      </c>
      <c r="B121027" t="s">
        <v>323250</v>
      </c>
      <c r="C121027" t="s">
        <v>7549</v>
      </c>
      <c r="D121027" t="s">
        <v>323251</v>
      </c>
      <c r="E121027" t="s">
        <v>10</v>
      </c>
    </row>
    <row r="121028" spans="1:5" x14ac:dyDescent="0.25">
      <c r="A121028">
        <v>601025</v>
      </c>
      <c r="B121028" t="s">
        <v>323252</v>
      </c>
      <c r="C121028" t="s">
        <v>323253</v>
      </c>
      <c r="D121028" t="s">
        <v>323254</v>
      </c>
    </row>
    <row r="121029" spans="1:5" x14ac:dyDescent="0.25">
      <c r="A121029">
        <v>601037</v>
      </c>
      <c r="B121029" t="s">
        <v>323255</v>
      </c>
      <c r="C121029" t="s">
        <v>66713</v>
      </c>
      <c r="D121029" t="s">
        <v>323256</v>
      </c>
      <c r="E121029" t="s">
        <v>323257</v>
      </c>
    </row>
    <row r="121030" spans="1:5" x14ac:dyDescent="0.25">
      <c r="A121030">
        <v>601039</v>
      </c>
      <c r="B121030" t="s">
        <v>323258</v>
      </c>
      <c r="C121030" t="s">
        <v>279032</v>
      </c>
      <c r="D121030" t="s">
        <v>323259</v>
      </c>
      <c r="E121030" t="s">
        <v>323260</v>
      </c>
    </row>
    <row r="121031" spans="1:5" x14ac:dyDescent="0.25">
      <c r="A121031">
        <v>601040</v>
      </c>
      <c r="B121031" t="s">
        <v>323261</v>
      </c>
      <c r="D121031" t="s">
        <v>323262</v>
      </c>
    </row>
    <row r="121032" spans="1:5" x14ac:dyDescent="0.25">
      <c r="A121032">
        <v>601046</v>
      </c>
      <c r="B121032" t="s">
        <v>323263</v>
      </c>
      <c r="C121032" t="s">
        <v>15920</v>
      </c>
      <c r="D121032" t="s">
        <v>323264</v>
      </c>
      <c r="E121032" t="s">
        <v>323265</v>
      </c>
    </row>
    <row r="121033" spans="1:5" x14ac:dyDescent="0.25">
      <c r="A121033">
        <v>601060</v>
      </c>
      <c r="B121033" t="s">
        <v>323266</v>
      </c>
      <c r="D121033" t="s">
        <v>323267</v>
      </c>
      <c r="E121033" t="s">
        <v>323268</v>
      </c>
    </row>
    <row r="121034" spans="1:5" x14ac:dyDescent="0.25">
      <c r="A121034">
        <v>601080</v>
      </c>
      <c r="B121034" t="s">
        <v>323269</v>
      </c>
      <c r="C121034" t="s">
        <v>323270</v>
      </c>
      <c r="D121034" t="s">
        <v>323271</v>
      </c>
    </row>
    <row r="121035" spans="1:5" x14ac:dyDescent="0.25">
      <c r="A121035">
        <v>601089</v>
      </c>
      <c r="B121035" t="s">
        <v>323272</v>
      </c>
      <c r="D121035" t="s">
        <v>323273</v>
      </c>
    </row>
    <row r="121036" spans="1:5" x14ac:dyDescent="0.25">
      <c r="A121036">
        <v>601092</v>
      </c>
      <c r="B121036" t="s">
        <v>323274</v>
      </c>
      <c r="D121036" t="s">
        <v>323275</v>
      </c>
      <c r="E121036" t="s">
        <v>323276</v>
      </c>
    </row>
    <row r="121037" spans="1:5" x14ac:dyDescent="0.25">
      <c r="A121037">
        <v>601093</v>
      </c>
      <c r="B121037" t="s">
        <v>323277</v>
      </c>
      <c r="C121037" t="s">
        <v>323278</v>
      </c>
      <c r="D121037" t="s">
        <v>323279</v>
      </c>
    </row>
    <row r="121038" spans="1:5" x14ac:dyDescent="0.25">
      <c r="A121038">
        <v>601106</v>
      </c>
      <c r="B121038" t="s">
        <v>323280</v>
      </c>
      <c r="C121038" t="s">
        <v>323281</v>
      </c>
      <c r="D121038" t="s">
        <v>323282</v>
      </c>
      <c r="E121038" t="s">
        <v>10</v>
      </c>
    </row>
    <row r="121039" spans="1:5" x14ac:dyDescent="0.25">
      <c r="A121039">
        <v>601107</v>
      </c>
      <c r="B121039" t="s">
        <v>323283</v>
      </c>
      <c r="C121039" t="s">
        <v>168031</v>
      </c>
      <c r="D121039" t="s">
        <v>323284</v>
      </c>
    </row>
    <row r="121040" spans="1:5" x14ac:dyDescent="0.25">
      <c r="A121040">
        <v>601116</v>
      </c>
      <c r="B121040" t="s">
        <v>323285</v>
      </c>
      <c r="C121040" t="s">
        <v>323286</v>
      </c>
      <c r="D121040" t="s">
        <v>323287</v>
      </c>
    </row>
    <row r="121041" spans="1:5" x14ac:dyDescent="0.25">
      <c r="A121041">
        <v>601126</v>
      </c>
      <c r="B121041" t="s">
        <v>323288</v>
      </c>
      <c r="D121041" t="s">
        <v>323289</v>
      </c>
      <c r="E121041" t="s">
        <v>322000</v>
      </c>
    </row>
    <row r="121042" spans="1:5" x14ac:dyDescent="0.25">
      <c r="A121042">
        <v>601135</v>
      </c>
      <c r="B121042" t="s">
        <v>323290</v>
      </c>
      <c r="C121042" t="s">
        <v>323291</v>
      </c>
      <c r="D121042" t="s">
        <v>323292</v>
      </c>
    </row>
    <row r="121043" spans="1:5" x14ac:dyDescent="0.25">
      <c r="A121043">
        <v>601138</v>
      </c>
      <c r="B121043" t="s">
        <v>323293</v>
      </c>
      <c r="D121043" t="s">
        <v>323294</v>
      </c>
    </row>
    <row r="121044" spans="1:5" x14ac:dyDescent="0.25">
      <c r="A121044">
        <v>601140</v>
      </c>
      <c r="B121044" t="s">
        <v>323295</v>
      </c>
      <c r="C121044" t="s">
        <v>323296</v>
      </c>
      <c r="D121044" t="s">
        <v>323297</v>
      </c>
      <c r="E121044" t="s">
        <v>323298</v>
      </c>
    </row>
    <row r="121045" spans="1:5" x14ac:dyDescent="0.25">
      <c r="A121045">
        <v>601151</v>
      </c>
      <c r="B121045" t="s">
        <v>323299</v>
      </c>
      <c r="C121045" t="s">
        <v>323300</v>
      </c>
      <c r="D121045" t="s">
        <v>323301</v>
      </c>
      <c r="E121045" t="s">
        <v>323302</v>
      </c>
    </row>
    <row r="121046" spans="1:5" x14ac:dyDescent="0.25">
      <c r="A121046">
        <v>601159</v>
      </c>
      <c r="B121046" t="s">
        <v>323303</v>
      </c>
      <c r="D121046" t="s">
        <v>323304</v>
      </c>
      <c r="E121046" t="s">
        <v>323305</v>
      </c>
    </row>
    <row r="121047" spans="1:5" x14ac:dyDescent="0.25">
      <c r="A121047">
        <v>601161</v>
      </c>
      <c r="B121047" t="s">
        <v>323306</v>
      </c>
      <c r="D121047" t="s">
        <v>323307</v>
      </c>
      <c r="E121047" t="s">
        <v>323308</v>
      </c>
    </row>
    <row r="121048" spans="1:5" x14ac:dyDescent="0.25">
      <c r="A121048">
        <v>601172</v>
      </c>
      <c r="B121048" t="s">
        <v>323309</v>
      </c>
      <c r="C121048" t="s">
        <v>323310</v>
      </c>
      <c r="D121048" t="s">
        <v>323311</v>
      </c>
      <c r="E121048" t="s">
        <v>10</v>
      </c>
    </row>
    <row r="121049" spans="1:5" x14ac:dyDescent="0.25">
      <c r="A121049">
        <v>601176</v>
      </c>
      <c r="B121049" t="s">
        <v>323312</v>
      </c>
      <c r="C121049" t="s">
        <v>65219</v>
      </c>
      <c r="D121049" t="s">
        <v>323313</v>
      </c>
      <c r="E121049" t="s">
        <v>323314</v>
      </c>
    </row>
    <row r="121050" spans="1:5" x14ac:dyDescent="0.25">
      <c r="A121050">
        <v>601181</v>
      </c>
      <c r="B121050" t="s">
        <v>323315</v>
      </c>
      <c r="D121050" t="s">
        <v>323316</v>
      </c>
      <c r="E121050" t="s">
        <v>323317</v>
      </c>
    </row>
    <row r="121051" spans="1:5" x14ac:dyDescent="0.25">
      <c r="A121051">
        <v>601184</v>
      </c>
      <c r="B121051" t="s">
        <v>323318</v>
      </c>
      <c r="D121051" t="s">
        <v>323319</v>
      </c>
      <c r="E121051" t="s">
        <v>10</v>
      </c>
    </row>
    <row r="121052" spans="1:5" x14ac:dyDescent="0.25">
      <c r="A121052">
        <v>601211</v>
      </c>
      <c r="B121052" t="s">
        <v>323320</v>
      </c>
      <c r="D121052" t="s">
        <v>323321</v>
      </c>
    </row>
    <row r="121053" spans="1:5" x14ac:dyDescent="0.25">
      <c r="A121053">
        <v>601226</v>
      </c>
      <c r="B121053" t="s">
        <v>323322</v>
      </c>
      <c r="C121053" t="s">
        <v>185945</v>
      </c>
      <c r="D121053" t="s">
        <v>323323</v>
      </c>
      <c r="E121053" t="s">
        <v>185947</v>
      </c>
    </row>
    <row r="121054" spans="1:5" x14ac:dyDescent="0.25">
      <c r="A121054">
        <v>601233</v>
      </c>
      <c r="B121054" t="s">
        <v>323324</v>
      </c>
      <c r="C121054" t="s">
        <v>20043</v>
      </c>
      <c r="D121054" t="s">
        <v>323325</v>
      </c>
      <c r="E121054" t="s">
        <v>323326</v>
      </c>
    </row>
    <row r="121055" spans="1:5" x14ac:dyDescent="0.25">
      <c r="A121055">
        <v>601254</v>
      </c>
      <c r="B121055" t="s">
        <v>323327</v>
      </c>
      <c r="D121055" t="s">
        <v>323328</v>
      </c>
      <c r="E121055" t="s">
        <v>10</v>
      </c>
    </row>
    <row r="121056" spans="1:5" x14ac:dyDescent="0.25">
      <c r="A121056">
        <v>601257</v>
      </c>
      <c r="B121056" t="s">
        <v>323329</v>
      </c>
      <c r="D121056" t="s">
        <v>323330</v>
      </c>
    </row>
    <row r="121057" spans="1:5" x14ac:dyDescent="0.25">
      <c r="A121057">
        <v>601271</v>
      </c>
      <c r="B121057" t="s">
        <v>323331</v>
      </c>
      <c r="C121057" t="s">
        <v>97838</v>
      </c>
      <c r="D121057" t="s">
        <v>323332</v>
      </c>
      <c r="E121057" t="s">
        <v>323333</v>
      </c>
    </row>
    <row r="121058" spans="1:5" x14ac:dyDescent="0.25">
      <c r="A121058">
        <v>601274</v>
      </c>
      <c r="B121058" t="s">
        <v>323334</v>
      </c>
      <c r="C121058" t="s">
        <v>323335</v>
      </c>
      <c r="D121058" t="s">
        <v>323336</v>
      </c>
      <c r="E121058" t="s">
        <v>323337</v>
      </c>
    </row>
    <row r="121059" spans="1:5" x14ac:dyDescent="0.25">
      <c r="A121059">
        <v>601280</v>
      </c>
      <c r="B121059" t="s">
        <v>323338</v>
      </c>
      <c r="D121059" t="s">
        <v>323339</v>
      </c>
    </row>
    <row r="121060" spans="1:5" x14ac:dyDescent="0.25">
      <c r="A121060">
        <v>601291</v>
      </c>
      <c r="B121060" t="s">
        <v>323340</v>
      </c>
      <c r="D121060" t="s">
        <v>323341</v>
      </c>
    </row>
    <row r="121061" spans="1:5" x14ac:dyDescent="0.25">
      <c r="A121061">
        <v>601304</v>
      </c>
      <c r="B121061" t="s">
        <v>323342</v>
      </c>
      <c r="C121061" t="s">
        <v>323343</v>
      </c>
      <c r="D121061" t="s">
        <v>323344</v>
      </c>
      <c r="E121061" t="s">
        <v>323345</v>
      </c>
    </row>
    <row r="121062" spans="1:5" x14ac:dyDescent="0.25">
      <c r="A121062">
        <v>601305</v>
      </c>
      <c r="B121062" t="s">
        <v>323346</v>
      </c>
      <c r="D121062" t="s">
        <v>323347</v>
      </c>
    </row>
    <row r="121063" spans="1:5" x14ac:dyDescent="0.25">
      <c r="A121063">
        <v>601308</v>
      </c>
      <c r="B121063" t="s">
        <v>323348</v>
      </c>
      <c r="C121063" t="s">
        <v>323349</v>
      </c>
      <c r="D121063" t="s">
        <v>323350</v>
      </c>
      <c r="E121063" t="s">
        <v>323351</v>
      </c>
    </row>
    <row r="121064" spans="1:5" x14ac:dyDescent="0.25">
      <c r="A121064">
        <v>601319</v>
      </c>
      <c r="B121064" t="s">
        <v>323352</v>
      </c>
      <c r="C121064" t="s">
        <v>323353</v>
      </c>
      <c r="D121064" t="s">
        <v>323354</v>
      </c>
      <c r="E121064" t="s">
        <v>10</v>
      </c>
    </row>
    <row r="121065" spans="1:5" x14ac:dyDescent="0.25">
      <c r="A121065">
        <v>601322</v>
      </c>
      <c r="B121065" t="s">
        <v>323355</v>
      </c>
      <c r="D121065" t="s">
        <v>323356</v>
      </c>
      <c r="E121065" t="s">
        <v>10</v>
      </c>
    </row>
    <row r="121066" spans="1:5" x14ac:dyDescent="0.25">
      <c r="A121066">
        <v>601327</v>
      </c>
      <c r="B121066" t="s">
        <v>323357</v>
      </c>
      <c r="D121066" t="s">
        <v>323358</v>
      </c>
      <c r="E121066" t="s">
        <v>323359</v>
      </c>
    </row>
    <row r="121067" spans="1:5" x14ac:dyDescent="0.25">
      <c r="A121067">
        <v>601339</v>
      </c>
      <c r="B121067" t="s">
        <v>323360</v>
      </c>
      <c r="D121067" t="s">
        <v>323361</v>
      </c>
      <c r="E121067" t="s">
        <v>323362</v>
      </c>
    </row>
    <row r="121068" spans="1:5" x14ac:dyDescent="0.25">
      <c r="A121068">
        <v>601346</v>
      </c>
      <c r="B121068" t="s">
        <v>323363</v>
      </c>
      <c r="C121068" t="s">
        <v>323364</v>
      </c>
      <c r="D121068" t="s">
        <v>323365</v>
      </c>
    </row>
    <row r="121069" spans="1:5" x14ac:dyDescent="0.25">
      <c r="A121069">
        <v>601348</v>
      </c>
      <c r="B121069" t="s">
        <v>323366</v>
      </c>
      <c r="C121069" t="s">
        <v>323367</v>
      </c>
      <c r="D121069" t="s">
        <v>323368</v>
      </c>
      <c r="E121069" t="s">
        <v>323369</v>
      </c>
    </row>
    <row r="121070" spans="1:5" x14ac:dyDescent="0.25">
      <c r="A121070">
        <v>601355</v>
      </c>
      <c r="B121070" t="s">
        <v>323370</v>
      </c>
      <c r="C121070" t="s">
        <v>323371</v>
      </c>
      <c r="D121070" t="s">
        <v>323372</v>
      </c>
      <c r="E121070" t="s">
        <v>10</v>
      </c>
    </row>
    <row r="121071" spans="1:5" x14ac:dyDescent="0.25">
      <c r="A121071">
        <v>601359</v>
      </c>
      <c r="B121071" t="s">
        <v>323373</v>
      </c>
      <c r="D121071" t="s">
        <v>323374</v>
      </c>
      <c r="E121071" t="s">
        <v>323375</v>
      </c>
    </row>
    <row r="121072" spans="1:5" x14ac:dyDescent="0.25">
      <c r="A121072">
        <v>601363</v>
      </c>
      <c r="B121072" t="s">
        <v>323376</v>
      </c>
      <c r="D121072" t="s">
        <v>323377</v>
      </c>
    </row>
    <row r="121073" spans="1:5" x14ac:dyDescent="0.25">
      <c r="A121073">
        <v>601366</v>
      </c>
      <c r="B121073" t="s">
        <v>323378</v>
      </c>
      <c r="C121073" t="s">
        <v>323379</v>
      </c>
      <c r="D121073" t="s">
        <v>323380</v>
      </c>
      <c r="E121073" t="s">
        <v>40562</v>
      </c>
    </row>
    <row r="121074" spans="1:5" x14ac:dyDescent="0.25">
      <c r="A121074">
        <v>601368</v>
      </c>
      <c r="B121074" t="s">
        <v>323381</v>
      </c>
      <c r="C121074" t="s">
        <v>323382</v>
      </c>
      <c r="D121074" t="s">
        <v>323383</v>
      </c>
      <c r="E121074" t="s">
        <v>323384</v>
      </c>
    </row>
    <row r="121075" spans="1:5" x14ac:dyDescent="0.25">
      <c r="A121075">
        <v>601383</v>
      </c>
      <c r="B121075" t="s">
        <v>323385</v>
      </c>
      <c r="D121075" t="s">
        <v>323386</v>
      </c>
      <c r="E121075" t="s">
        <v>323387</v>
      </c>
    </row>
    <row r="121076" spans="1:5" x14ac:dyDescent="0.25">
      <c r="A121076">
        <v>601393</v>
      </c>
      <c r="B121076" t="s">
        <v>323388</v>
      </c>
      <c r="C121076" t="s">
        <v>5513</v>
      </c>
      <c r="D121076" t="s">
        <v>323389</v>
      </c>
      <c r="E121076" t="s">
        <v>323390</v>
      </c>
    </row>
    <row r="121077" spans="1:5" x14ac:dyDescent="0.25">
      <c r="A121077">
        <v>601404</v>
      </c>
      <c r="B121077" t="s">
        <v>323391</v>
      </c>
      <c r="D121077" t="s">
        <v>323392</v>
      </c>
    </row>
    <row r="121078" spans="1:5" x14ac:dyDescent="0.25">
      <c r="A121078">
        <v>601411</v>
      </c>
      <c r="B121078" t="s">
        <v>323393</v>
      </c>
      <c r="D121078" t="s">
        <v>323394</v>
      </c>
      <c r="E121078" t="s">
        <v>323395</v>
      </c>
    </row>
    <row r="121079" spans="1:5" x14ac:dyDescent="0.25">
      <c r="A121079">
        <v>601420</v>
      </c>
      <c r="B121079" t="s">
        <v>323396</v>
      </c>
      <c r="C121079" t="s">
        <v>323397</v>
      </c>
      <c r="D121079" t="s">
        <v>323398</v>
      </c>
    </row>
    <row r="121080" spans="1:5" x14ac:dyDescent="0.25">
      <c r="A121080">
        <v>601428</v>
      </c>
      <c r="B121080" t="s">
        <v>323399</v>
      </c>
      <c r="D121080" t="s">
        <v>323400</v>
      </c>
      <c r="E121080" t="s">
        <v>10</v>
      </c>
    </row>
    <row r="121081" spans="1:5" x14ac:dyDescent="0.25">
      <c r="A121081">
        <v>601434</v>
      </c>
      <c r="B121081" t="s">
        <v>323401</v>
      </c>
      <c r="C121081" t="s">
        <v>33965</v>
      </c>
      <c r="D121081" t="s">
        <v>323402</v>
      </c>
    </row>
    <row r="121082" spans="1:5" x14ac:dyDescent="0.25">
      <c r="A121082">
        <v>601440</v>
      </c>
      <c r="B121082" t="s">
        <v>323403</v>
      </c>
      <c r="D121082" t="s">
        <v>323404</v>
      </c>
    </row>
    <row r="121083" spans="1:5" x14ac:dyDescent="0.25">
      <c r="A121083">
        <v>601449</v>
      </c>
      <c r="B121083" t="s">
        <v>323405</v>
      </c>
      <c r="C121083" t="s">
        <v>323406</v>
      </c>
      <c r="D121083" t="s">
        <v>323407</v>
      </c>
      <c r="E121083" t="s">
        <v>323408</v>
      </c>
    </row>
    <row r="121084" spans="1:5" x14ac:dyDescent="0.25">
      <c r="A121084">
        <v>601457</v>
      </c>
      <c r="B121084" t="s">
        <v>323409</v>
      </c>
      <c r="C121084" t="s">
        <v>169906</v>
      </c>
      <c r="D121084" t="s">
        <v>323410</v>
      </c>
      <c r="E121084" t="s">
        <v>169908</v>
      </c>
    </row>
    <row r="121085" spans="1:5" x14ac:dyDescent="0.25">
      <c r="A121085">
        <v>601458</v>
      </c>
      <c r="B121085" t="s">
        <v>323411</v>
      </c>
      <c r="D121085" t="s">
        <v>323412</v>
      </c>
    </row>
    <row r="121086" spans="1:5" x14ac:dyDescent="0.25">
      <c r="A121086">
        <v>601459</v>
      </c>
      <c r="B121086" t="s">
        <v>323413</v>
      </c>
      <c r="C121086" t="s">
        <v>129549</v>
      </c>
      <c r="D121086" t="s">
        <v>323414</v>
      </c>
      <c r="E121086" t="s">
        <v>323415</v>
      </c>
    </row>
    <row r="121087" spans="1:5" x14ac:dyDescent="0.25">
      <c r="A121087">
        <v>601464</v>
      </c>
      <c r="B121087" t="s">
        <v>323416</v>
      </c>
      <c r="D121087" t="s">
        <v>323417</v>
      </c>
      <c r="E121087" t="s">
        <v>323418</v>
      </c>
    </row>
    <row r="121088" spans="1:5" x14ac:dyDescent="0.25">
      <c r="A121088">
        <v>601479</v>
      </c>
      <c r="B121088" t="s">
        <v>323419</v>
      </c>
      <c r="C121088" t="s">
        <v>323420</v>
      </c>
      <c r="D121088" t="s">
        <v>323421</v>
      </c>
    </row>
    <row r="121089" spans="1:5" x14ac:dyDescent="0.25">
      <c r="A121089">
        <v>601484</v>
      </c>
      <c r="B121089" t="s">
        <v>323422</v>
      </c>
      <c r="C121089" t="s">
        <v>323423</v>
      </c>
      <c r="D121089" t="s">
        <v>323424</v>
      </c>
      <c r="E121089" t="s">
        <v>10</v>
      </c>
    </row>
    <row r="121090" spans="1:5" x14ac:dyDescent="0.25">
      <c r="A121090">
        <v>601507</v>
      </c>
      <c r="B121090" t="s">
        <v>323425</v>
      </c>
      <c r="C121090" t="s">
        <v>323426</v>
      </c>
      <c r="D121090" t="s">
        <v>323427</v>
      </c>
      <c r="E121090" t="s">
        <v>323428</v>
      </c>
    </row>
    <row r="121091" spans="1:5" x14ac:dyDescent="0.25">
      <c r="A121091">
        <v>601538</v>
      </c>
      <c r="B121091" t="s">
        <v>323429</v>
      </c>
      <c r="D121091" t="s">
        <v>323430</v>
      </c>
      <c r="E121091" t="s">
        <v>323431</v>
      </c>
    </row>
    <row r="121092" spans="1:5" x14ac:dyDescent="0.25">
      <c r="A121092">
        <v>601552</v>
      </c>
      <c r="B121092" t="s">
        <v>323432</v>
      </c>
      <c r="D121092" t="s">
        <v>323433</v>
      </c>
    </row>
    <row r="121093" spans="1:5" x14ac:dyDescent="0.25">
      <c r="A121093">
        <v>601560</v>
      </c>
      <c r="B121093" t="s">
        <v>323434</v>
      </c>
      <c r="C121093" t="s">
        <v>323435</v>
      </c>
      <c r="D121093" t="s">
        <v>323436</v>
      </c>
      <c r="E121093" t="s">
        <v>323437</v>
      </c>
    </row>
    <row r="121094" spans="1:5" x14ac:dyDescent="0.25">
      <c r="A121094">
        <v>601568</v>
      </c>
      <c r="B121094" t="s">
        <v>323438</v>
      </c>
      <c r="D121094" t="s">
        <v>323439</v>
      </c>
    </row>
    <row r="121095" spans="1:5" x14ac:dyDescent="0.25">
      <c r="A121095">
        <v>601569</v>
      </c>
      <c r="B121095" t="s">
        <v>323440</v>
      </c>
      <c r="D121095" t="s">
        <v>323441</v>
      </c>
    </row>
    <row r="121096" spans="1:5" x14ac:dyDescent="0.25">
      <c r="A121096">
        <v>601572</v>
      </c>
      <c r="B121096" t="s">
        <v>323442</v>
      </c>
      <c r="C121096" t="s">
        <v>323443</v>
      </c>
      <c r="D121096" t="s">
        <v>323444</v>
      </c>
      <c r="E121096" t="s">
        <v>10</v>
      </c>
    </row>
    <row r="121097" spans="1:5" x14ac:dyDescent="0.25">
      <c r="A121097">
        <v>601579</v>
      </c>
      <c r="B121097" t="s">
        <v>323445</v>
      </c>
      <c r="D121097" t="s">
        <v>323446</v>
      </c>
    </row>
    <row r="121098" spans="1:5" x14ac:dyDescent="0.25">
      <c r="A121098">
        <v>601584</v>
      </c>
      <c r="B121098" t="s">
        <v>323447</v>
      </c>
      <c r="C121098" t="s">
        <v>317260</v>
      </c>
      <c r="D121098" t="s">
        <v>323448</v>
      </c>
      <c r="E121098" t="s">
        <v>323449</v>
      </c>
    </row>
    <row r="121099" spans="1:5" x14ac:dyDescent="0.25">
      <c r="A121099">
        <v>601587</v>
      </c>
      <c r="B121099" t="s">
        <v>323450</v>
      </c>
      <c r="C121099" t="s">
        <v>323451</v>
      </c>
      <c r="D121099" t="s">
        <v>323452</v>
      </c>
      <c r="E121099" t="s">
        <v>323453</v>
      </c>
    </row>
    <row r="121100" spans="1:5" x14ac:dyDescent="0.25">
      <c r="A121100">
        <v>601592</v>
      </c>
      <c r="B121100" t="s">
        <v>323454</v>
      </c>
      <c r="D121100" t="s">
        <v>323455</v>
      </c>
    </row>
    <row r="121101" spans="1:5" x14ac:dyDescent="0.25">
      <c r="A121101">
        <v>601596</v>
      </c>
      <c r="B121101" t="s">
        <v>323456</v>
      </c>
      <c r="D121101" t="s">
        <v>323457</v>
      </c>
    </row>
    <row r="121102" spans="1:5" x14ac:dyDescent="0.25">
      <c r="A121102">
        <v>601601</v>
      </c>
      <c r="B121102" t="s">
        <v>323458</v>
      </c>
      <c r="D121102" t="s">
        <v>323459</v>
      </c>
    </row>
    <row r="121103" spans="1:5" x14ac:dyDescent="0.25">
      <c r="A121103">
        <v>601609</v>
      </c>
      <c r="B121103" t="s">
        <v>323460</v>
      </c>
      <c r="D121103" t="s">
        <v>323461</v>
      </c>
    </row>
    <row r="121104" spans="1:5" x14ac:dyDescent="0.25">
      <c r="A121104">
        <v>601611</v>
      </c>
      <c r="B121104" t="s">
        <v>323462</v>
      </c>
      <c r="D121104" t="s">
        <v>323463</v>
      </c>
      <c r="E121104" t="s">
        <v>323464</v>
      </c>
    </row>
    <row r="121105" spans="1:5" x14ac:dyDescent="0.25">
      <c r="A121105">
        <v>601612</v>
      </c>
      <c r="B121105" t="s">
        <v>323465</v>
      </c>
      <c r="C121105" t="s">
        <v>323466</v>
      </c>
      <c r="D121105" t="s">
        <v>323467</v>
      </c>
      <c r="E121105" t="s">
        <v>323468</v>
      </c>
    </row>
    <row r="121106" spans="1:5" x14ac:dyDescent="0.25">
      <c r="A121106">
        <v>601636</v>
      </c>
      <c r="B121106" t="s">
        <v>323469</v>
      </c>
      <c r="C121106" t="s">
        <v>49263</v>
      </c>
      <c r="D121106" t="s">
        <v>323470</v>
      </c>
    </row>
    <row r="121107" spans="1:5" x14ac:dyDescent="0.25">
      <c r="A121107">
        <v>601638</v>
      </c>
      <c r="B121107" t="s">
        <v>323471</v>
      </c>
      <c r="D121107" t="s">
        <v>323472</v>
      </c>
      <c r="E121107" t="s">
        <v>323473</v>
      </c>
    </row>
    <row r="121108" spans="1:5" x14ac:dyDescent="0.25">
      <c r="A121108">
        <v>601655</v>
      </c>
      <c r="B121108" t="s">
        <v>323474</v>
      </c>
      <c r="D121108" t="s">
        <v>323475</v>
      </c>
      <c r="E121108" t="s">
        <v>323476</v>
      </c>
    </row>
    <row r="121109" spans="1:5" x14ac:dyDescent="0.25">
      <c r="A121109">
        <v>601671</v>
      </c>
      <c r="B121109" t="s">
        <v>323477</v>
      </c>
      <c r="C121109" t="s">
        <v>154867</v>
      </c>
      <c r="D121109" t="s">
        <v>323478</v>
      </c>
      <c r="E121109" t="s">
        <v>323479</v>
      </c>
    </row>
    <row r="121110" spans="1:5" x14ac:dyDescent="0.25">
      <c r="A121110">
        <v>601674</v>
      </c>
      <c r="B121110" t="s">
        <v>323480</v>
      </c>
      <c r="D121110" t="s">
        <v>323481</v>
      </c>
      <c r="E121110" t="s">
        <v>323482</v>
      </c>
    </row>
    <row r="121111" spans="1:5" x14ac:dyDescent="0.25">
      <c r="A121111">
        <v>601682</v>
      </c>
      <c r="B121111" t="s">
        <v>323483</v>
      </c>
      <c r="D121111" t="s">
        <v>323484</v>
      </c>
    </row>
    <row r="121112" spans="1:5" x14ac:dyDescent="0.25">
      <c r="A121112">
        <v>601683</v>
      </c>
      <c r="B121112" t="s">
        <v>323485</v>
      </c>
      <c r="D121112" t="s">
        <v>323486</v>
      </c>
    </row>
    <row r="121113" spans="1:5" x14ac:dyDescent="0.25">
      <c r="A121113">
        <v>601684</v>
      </c>
      <c r="B121113" t="s">
        <v>323487</v>
      </c>
      <c r="D121113" t="s">
        <v>323488</v>
      </c>
    </row>
    <row r="121114" spans="1:5" x14ac:dyDescent="0.25">
      <c r="A121114">
        <v>601686</v>
      </c>
      <c r="B121114" t="s">
        <v>323489</v>
      </c>
      <c r="C121114" t="s">
        <v>60022</v>
      </c>
      <c r="D121114" t="s">
        <v>323490</v>
      </c>
    </row>
    <row r="121115" spans="1:5" x14ac:dyDescent="0.25">
      <c r="A121115">
        <v>601700</v>
      </c>
      <c r="B121115" t="s">
        <v>323491</v>
      </c>
      <c r="C121115" t="s">
        <v>323492</v>
      </c>
      <c r="D121115" t="s">
        <v>323493</v>
      </c>
      <c r="E121115" t="s">
        <v>323494</v>
      </c>
    </row>
    <row r="121116" spans="1:5" x14ac:dyDescent="0.25">
      <c r="A121116">
        <v>601713</v>
      </c>
      <c r="B121116" t="s">
        <v>323495</v>
      </c>
      <c r="C121116" t="s">
        <v>64976</v>
      </c>
      <c r="D121116" t="s">
        <v>323496</v>
      </c>
      <c r="E121116" t="s">
        <v>64978</v>
      </c>
    </row>
    <row r="121117" spans="1:5" x14ac:dyDescent="0.25">
      <c r="A121117">
        <v>601714</v>
      </c>
      <c r="B121117" t="s">
        <v>323497</v>
      </c>
      <c r="C121117" t="s">
        <v>323498</v>
      </c>
      <c r="D121117" t="s">
        <v>323499</v>
      </c>
      <c r="E121117" t="s">
        <v>323500</v>
      </c>
    </row>
    <row r="121118" spans="1:5" x14ac:dyDescent="0.25">
      <c r="A121118">
        <v>601730</v>
      </c>
      <c r="B121118" t="s">
        <v>323501</v>
      </c>
      <c r="D121118" t="s">
        <v>323502</v>
      </c>
    </row>
    <row r="121119" spans="1:5" x14ac:dyDescent="0.25">
      <c r="A121119">
        <v>601732</v>
      </c>
      <c r="B121119" t="s">
        <v>323503</v>
      </c>
      <c r="D121119" t="s">
        <v>323504</v>
      </c>
    </row>
    <row r="121120" spans="1:5" x14ac:dyDescent="0.25">
      <c r="A121120">
        <v>601733</v>
      </c>
      <c r="B121120" t="s">
        <v>323505</v>
      </c>
      <c r="D121120" t="s">
        <v>323506</v>
      </c>
    </row>
    <row r="121121" spans="1:5" x14ac:dyDescent="0.25">
      <c r="A121121">
        <v>601740</v>
      </c>
      <c r="B121121" t="s">
        <v>323507</v>
      </c>
      <c r="D121121" t="s">
        <v>323508</v>
      </c>
    </row>
    <row r="121122" spans="1:5" x14ac:dyDescent="0.25">
      <c r="A121122">
        <v>601746</v>
      </c>
      <c r="B121122" t="s">
        <v>323509</v>
      </c>
      <c r="D121122" t="s">
        <v>323510</v>
      </c>
      <c r="E121122" t="s">
        <v>323511</v>
      </c>
    </row>
    <row r="121123" spans="1:5" x14ac:dyDescent="0.25">
      <c r="A121123">
        <v>601757</v>
      </c>
      <c r="B121123" t="s">
        <v>323512</v>
      </c>
      <c r="C121123" t="s">
        <v>323513</v>
      </c>
      <c r="D121123" t="s">
        <v>323514</v>
      </c>
      <c r="E121123" t="s">
        <v>323515</v>
      </c>
    </row>
    <row r="121124" spans="1:5" x14ac:dyDescent="0.25">
      <c r="A121124">
        <v>601758</v>
      </c>
      <c r="B121124" t="s">
        <v>323516</v>
      </c>
      <c r="D121124" t="s">
        <v>323517</v>
      </c>
      <c r="E121124" t="s">
        <v>10</v>
      </c>
    </row>
    <row r="121125" spans="1:5" x14ac:dyDescent="0.25">
      <c r="A121125">
        <v>601798</v>
      </c>
      <c r="B121125" t="s">
        <v>323518</v>
      </c>
      <c r="D121125" t="s">
        <v>323519</v>
      </c>
      <c r="E121125" t="s">
        <v>10</v>
      </c>
    </row>
    <row r="121126" spans="1:5" x14ac:dyDescent="0.25">
      <c r="A121126">
        <v>601803</v>
      </c>
      <c r="B121126" t="s">
        <v>323520</v>
      </c>
      <c r="D121126" t="s">
        <v>323521</v>
      </c>
    </row>
    <row r="121127" spans="1:5" x14ac:dyDescent="0.25">
      <c r="A121127">
        <v>601823</v>
      </c>
      <c r="B121127" t="s">
        <v>323522</v>
      </c>
      <c r="D121127" t="s">
        <v>323523</v>
      </c>
      <c r="E121127" t="s">
        <v>323524</v>
      </c>
    </row>
    <row r="121128" spans="1:5" x14ac:dyDescent="0.25">
      <c r="A121128">
        <v>601826</v>
      </c>
      <c r="B121128" t="s">
        <v>323525</v>
      </c>
      <c r="D121128" t="s">
        <v>323526</v>
      </c>
      <c r="E121128" t="s">
        <v>323527</v>
      </c>
    </row>
    <row r="121129" spans="1:5" x14ac:dyDescent="0.25">
      <c r="A121129">
        <v>601827</v>
      </c>
      <c r="B121129" t="s">
        <v>323528</v>
      </c>
      <c r="C121129" t="s">
        <v>323529</v>
      </c>
      <c r="D121129" t="s">
        <v>323530</v>
      </c>
      <c r="E121129" t="s">
        <v>323531</v>
      </c>
    </row>
    <row r="121130" spans="1:5" x14ac:dyDescent="0.25">
      <c r="A121130">
        <v>601839</v>
      </c>
      <c r="B121130" t="s">
        <v>323532</v>
      </c>
      <c r="D121130" t="s">
        <v>323533</v>
      </c>
      <c r="E121130" t="s">
        <v>323534</v>
      </c>
    </row>
    <row r="121131" spans="1:5" x14ac:dyDescent="0.25">
      <c r="A121131">
        <v>601842</v>
      </c>
      <c r="B121131" t="s">
        <v>323535</v>
      </c>
      <c r="D121131" t="s">
        <v>323536</v>
      </c>
      <c r="E121131" t="s">
        <v>323537</v>
      </c>
    </row>
    <row r="121132" spans="1:5" x14ac:dyDescent="0.25">
      <c r="A121132">
        <v>601850</v>
      </c>
      <c r="B121132" t="s">
        <v>323538</v>
      </c>
      <c r="D121132" t="s">
        <v>323539</v>
      </c>
      <c r="E121132" t="s">
        <v>323540</v>
      </c>
    </row>
    <row r="121133" spans="1:5" x14ac:dyDescent="0.25">
      <c r="A121133">
        <v>601864</v>
      </c>
      <c r="B121133" t="s">
        <v>323541</v>
      </c>
      <c r="D121133" t="s">
        <v>323542</v>
      </c>
    </row>
    <row r="121134" spans="1:5" x14ac:dyDescent="0.25">
      <c r="A121134">
        <v>601880</v>
      </c>
      <c r="B121134" t="s">
        <v>323543</v>
      </c>
      <c r="D121134" t="s">
        <v>323544</v>
      </c>
    </row>
    <row r="121135" spans="1:5" x14ac:dyDescent="0.25">
      <c r="A121135">
        <v>601881</v>
      </c>
      <c r="B121135" t="s">
        <v>323545</v>
      </c>
      <c r="C121135" t="s">
        <v>97845</v>
      </c>
      <c r="D121135" t="s">
        <v>323546</v>
      </c>
      <c r="E121135" t="s">
        <v>323547</v>
      </c>
    </row>
    <row r="121136" spans="1:5" x14ac:dyDescent="0.25">
      <c r="A121136">
        <v>601886</v>
      </c>
      <c r="B121136" t="s">
        <v>323548</v>
      </c>
      <c r="D121136" t="s">
        <v>323549</v>
      </c>
    </row>
    <row r="121137" spans="1:5" x14ac:dyDescent="0.25">
      <c r="A121137">
        <v>601895</v>
      </c>
      <c r="B121137" t="s">
        <v>323550</v>
      </c>
      <c r="D121137" t="s">
        <v>323551</v>
      </c>
      <c r="E121137" t="s">
        <v>323552</v>
      </c>
    </row>
    <row r="121138" spans="1:5" x14ac:dyDescent="0.25">
      <c r="A121138">
        <v>601897</v>
      </c>
      <c r="B121138" t="s">
        <v>323553</v>
      </c>
      <c r="D121138" t="s">
        <v>323554</v>
      </c>
    </row>
    <row r="121139" spans="1:5" x14ac:dyDescent="0.25">
      <c r="A121139">
        <v>601900</v>
      </c>
      <c r="B121139" t="s">
        <v>323555</v>
      </c>
      <c r="D121139" t="s">
        <v>323556</v>
      </c>
    </row>
    <row r="121140" spans="1:5" x14ac:dyDescent="0.25">
      <c r="A121140">
        <v>601903</v>
      </c>
      <c r="B121140" t="s">
        <v>323557</v>
      </c>
      <c r="C121140" t="s">
        <v>79496</v>
      </c>
      <c r="D121140" t="s">
        <v>323558</v>
      </c>
    </row>
    <row r="121141" spans="1:5" x14ac:dyDescent="0.25">
      <c r="A121141">
        <v>601911</v>
      </c>
      <c r="B121141" t="s">
        <v>323559</v>
      </c>
      <c r="C121141" t="s">
        <v>2963</v>
      </c>
      <c r="D121141" t="s">
        <v>323560</v>
      </c>
      <c r="E121141" t="s">
        <v>323561</v>
      </c>
    </row>
    <row r="121142" spans="1:5" x14ac:dyDescent="0.25">
      <c r="A121142">
        <v>601930</v>
      </c>
      <c r="B121142" t="s">
        <v>323562</v>
      </c>
      <c r="C121142" t="s">
        <v>323563</v>
      </c>
      <c r="D121142" t="s">
        <v>323564</v>
      </c>
      <c r="E121142" t="s">
        <v>323565</v>
      </c>
    </row>
    <row r="121143" spans="1:5" x14ac:dyDescent="0.25">
      <c r="A121143">
        <v>601931</v>
      </c>
      <c r="B121143" t="s">
        <v>323566</v>
      </c>
      <c r="C121143" t="s">
        <v>65367</v>
      </c>
      <c r="D121143" t="s">
        <v>323567</v>
      </c>
      <c r="E121143" t="s">
        <v>323568</v>
      </c>
    </row>
    <row r="121144" spans="1:5" x14ac:dyDescent="0.25">
      <c r="A121144">
        <v>601944</v>
      </c>
      <c r="B121144" t="s">
        <v>323569</v>
      </c>
      <c r="C121144" t="s">
        <v>244625</v>
      </c>
      <c r="D121144" t="s">
        <v>323570</v>
      </c>
      <c r="E121144" t="s">
        <v>323571</v>
      </c>
    </row>
    <row r="121145" spans="1:5" x14ac:dyDescent="0.25">
      <c r="A121145">
        <v>601949</v>
      </c>
      <c r="B121145" t="s">
        <v>323572</v>
      </c>
      <c r="C121145" t="s">
        <v>323573</v>
      </c>
      <c r="D121145" t="s">
        <v>323574</v>
      </c>
      <c r="E121145" t="s">
        <v>323575</v>
      </c>
    </row>
    <row r="121146" spans="1:5" x14ac:dyDescent="0.25">
      <c r="A121146">
        <v>601962</v>
      </c>
      <c r="B121146" t="s">
        <v>323576</v>
      </c>
      <c r="D121146" t="s">
        <v>323577</v>
      </c>
      <c r="E121146" t="s">
        <v>323578</v>
      </c>
    </row>
    <row r="121147" spans="1:5" x14ac:dyDescent="0.25">
      <c r="A121147">
        <v>601972</v>
      </c>
      <c r="B121147" t="s">
        <v>323579</v>
      </c>
      <c r="D121147" t="s">
        <v>323580</v>
      </c>
    </row>
    <row r="121148" spans="1:5" x14ac:dyDescent="0.25">
      <c r="A121148">
        <v>601974</v>
      </c>
      <c r="B121148" t="s">
        <v>323581</v>
      </c>
      <c r="D121148" t="s">
        <v>323582</v>
      </c>
    </row>
    <row r="121149" spans="1:5" x14ac:dyDescent="0.25">
      <c r="A121149">
        <v>601975</v>
      </c>
      <c r="B121149" t="s">
        <v>323583</v>
      </c>
      <c r="D121149" t="s">
        <v>323584</v>
      </c>
    </row>
    <row r="121150" spans="1:5" x14ac:dyDescent="0.25">
      <c r="A121150">
        <v>602006</v>
      </c>
      <c r="B121150" t="s">
        <v>323585</v>
      </c>
      <c r="D121150" t="s">
        <v>323586</v>
      </c>
      <c r="E121150" t="s">
        <v>323587</v>
      </c>
    </row>
    <row r="121151" spans="1:5" x14ac:dyDescent="0.25">
      <c r="A121151">
        <v>602020</v>
      </c>
      <c r="B121151" t="s">
        <v>323588</v>
      </c>
      <c r="C121151" t="s">
        <v>323589</v>
      </c>
      <c r="D121151" t="s">
        <v>323590</v>
      </c>
      <c r="E121151" t="s">
        <v>323591</v>
      </c>
    </row>
    <row r="121152" spans="1:5" x14ac:dyDescent="0.25">
      <c r="A121152">
        <v>602027</v>
      </c>
      <c r="B121152" t="s">
        <v>323592</v>
      </c>
      <c r="D121152" t="s">
        <v>323593</v>
      </c>
    </row>
    <row r="121153" spans="1:5" x14ac:dyDescent="0.25">
      <c r="A121153">
        <v>602049</v>
      </c>
      <c r="B121153" t="s">
        <v>323594</v>
      </c>
      <c r="D121153" t="s">
        <v>323595</v>
      </c>
      <c r="E121153" t="s">
        <v>323596</v>
      </c>
    </row>
    <row r="121154" spans="1:5" x14ac:dyDescent="0.25">
      <c r="A121154">
        <v>602054</v>
      </c>
      <c r="B121154" t="s">
        <v>323597</v>
      </c>
      <c r="C121154" t="s">
        <v>323598</v>
      </c>
      <c r="D121154" t="s">
        <v>323599</v>
      </c>
      <c r="E121154" t="s">
        <v>323600</v>
      </c>
    </row>
    <row r="121155" spans="1:5" x14ac:dyDescent="0.25">
      <c r="A121155">
        <v>602075</v>
      </c>
      <c r="B121155" t="s">
        <v>323601</v>
      </c>
      <c r="C121155" t="s">
        <v>259445</v>
      </c>
      <c r="D121155" t="s">
        <v>323602</v>
      </c>
      <c r="E121155" t="s">
        <v>323603</v>
      </c>
    </row>
    <row r="121156" spans="1:5" x14ac:dyDescent="0.25">
      <c r="A121156">
        <v>602076</v>
      </c>
      <c r="B121156" t="s">
        <v>323604</v>
      </c>
      <c r="C121156" t="s">
        <v>316784</v>
      </c>
      <c r="D121156" t="s">
        <v>323605</v>
      </c>
      <c r="E121156" t="s">
        <v>323606</v>
      </c>
    </row>
    <row r="121157" spans="1:5" x14ac:dyDescent="0.25">
      <c r="A121157">
        <v>602083</v>
      </c>
      <c r="B121157" t="s">
        <v>323607</v>
      </c>
      <c r="C121157" t="s">
        <v>323608</v>
      </c>
      <c r="D121157" t="s">
        <v>323609</v>
      </c>
      <c r="E121157" t="s">
        <v>323610</v>
      </c>
    </row>
    <row r="121158" spans="1:5" x14ac:dyDescent="0.25">
      <c r="A121158">
        <v>602099</v>
      </c>
      <c r="B121158" t="s">
        <v>323611</v>
      </c>
      <c r="D121158" t="s">
        <v>323612</v>
      </c>
      <c r="E121158" t="s">
        <v>323613</v>
      </c>
    </row>
    <row r="121159" spans="1:5" x14ac:dyDescent="0.25">
      <c r="A121159">
        <v>602130</v>
      </c>
      <c r="B121159" t="s">
        <v>323614</v>
      </c>
      <c r="D121159" t="s">
        <v>323615</v>
      </c>
      <c r="E121159" t="s">
        <v>141412</v>
      </c>
    </row>
    <row r="121160" spans="1:5" x14ac:dyDescent="0.25">
      <c r="A121160">
        <v>602134</v>
      </c>
      <c r="B121160" t="s">
        <v>323616</v>
      </c>
      <c r="D121160" t="s">
        <v>323617</v>
      </c>
      <c r="E121160" t="s">
        <v>323618</v>
      </c>
    </row>
    <row r="121161" spans="1:5" x14ac:dyDescent="0.25">
      <c r="A121161">
        <v>602152</v>
      </c>
      <c r="B121161" t="s">
        <v>323619</v>
      </c>
      <c r="C121161" t="s">
        <v>205177</v>
      </c>
      <c r="D121161" t="s">
        <v>323620</v>
      </c>
      <c r="E121161" t="s">
        <v>10</v>
      </c>
    </row>
    <row r="121162" spans="1:5" x14ac:dyDescent="0.25">
      <c r="A121162">
        <v>602158</v>
      </c>
      <c r="B121162" t="s">
        <v>323621</v>
      </c>
      <c r="D121162" t="s">
        <v>323622</v>
      </c>
      <c r="E121162" t="s">
        <v>323623</v>
      </c>
    </row>
    <row r="121163" spans="1:5" x14ac:dyDescent="0.25">
      <c r="A121163">
        <v>602167</v>
      </c>
      <c r="B121163" t="s">
        <v>323624</v>
      </c>
      <c r="C121163" t="s">
        <v>173068</v>
      </c>
      <c r="D121163" t="s">
        <v>323625</v>
      </c>
      <c r="E121163" t="s">
        <v>323626</v>
      </c>
    </row>
    <row r="121164" spans="1:5" x14ac:dyDescent="0.25">
      <c r="A121164">
        <v>602182</v>
      </c>
      <c r="B121164" t="s">
        <v>323627</v>
      </c>
      <c r="D121164" t="s">
        <v>323628</v>
      </c>
      <c r="E121164" t="s">
        <v>323629</v>
      </c>
    </row>
    <row r="121165" spans="1:5" x14ac:dyDescent="0.25">
      <c r="A121165">
        <v>602189</v>
      </c>
      <c r="B121165" t="s">
        <v>323630</v>
      </c>
      <c r="C121165" t="s">
        <v>147877</v>
      </c>
      <c r="D121165" t="s">
        <v>323631</v>
      </c>
      <c r="E121165" t="s">
        <v>147879</v>
      </c>
    </row>
    <row r="121166" spans="1:5" x14ac:dyDescent="0.25">
      <c r="A121166">
        <v>602190</v>
      </c>
      <c r="B121166" t="s">
        <v>323632</v>
      </c>
      <c r="D121166" t="s">
        <v>323633</v>
      </c>
    </row>
    <row r="121167" spans="1:5" x14ac:dyDescent="0.25">
      <c r="A121167">
        <v>602218</v>
      </c>
      <c r="B121167" t="s">
        <v>323634</v>
      </c>
      <c r="D121167" t="s">
        <v>323635</v>
      </c>
      <c r="E121167" t="s">
        <v>15771</v>
      </c>
    </row>
    <row r="121168" spans="1:5" x14ac:dyDescent="0.25">
      <c r="A121168">
        <v>602227</v>
      </c>
      <c r="B121168" t="s">
        <v>323636</v>
      </c>
      <c r="D121168" t="s">
        <v>323637</v>
      </c>
    </row>
    <row r="121169" spans="1:5" x14ac:dyDescent="0.25">
      <c r="A121169">
        <v>602229</v>
      </c>
      <c r="B121169" t="s">
        <v>323638</v>
      </c>
      <c r="C121169" t="s">
        <v>323639</v>
      </c>
      <c r="D121169" t="s">
        <v>323640</v>
      </c>
      <c r="E121169" t="s">
        <v>323641</v>
      </c>
    </row>
    <row r="121170" spans="1:5" x14ac:dyDescent="0.25">
      <c r="A121170">
        <v>602232</v>
      </c>
      <c r="B121170" t="s">
        <v>323642</v>
      </c>
      <c r="D121170" t="s">
        <v>323643</v>
      </c>
    </row>
    <row r="121171" spans="1:5" x14ac:dyDescent="0.25">
      <c r="A121171">
        <v>602233</v>
      </c>
      <c r="B121171" t="s">
        <v>323644</v>
      </c>
      <c r="D121171" t="s">
        <v>323645</v>
      </c>
    </row>
    <row r="121172" spans="1:5" x14ac:dyDescent="0.25">
      <c r="A121172">
        <v>602234</v>
      </c>
      <c r="B121172" t="s">
        <v>323646</v>
      </c>
      <c r="D121172" t="s">
        <v>323647</v>
      </c>
      <c r="E121172" t="s">
        <v>323648</v>
      </c>
    </row>
    <row r="121173" spans="1:5" x14ac:dyDescent="0.25">
      <c r="A121173">
        <v>602235</v>
      </c>
      <c r="B121173" t="s">
        <v>323649</v>
      </c>
      <c r="C121173" t="s">
        <v>323650</v>
      </c>
      <c r="D121173" t="s">
        <v>323651</v>
      </c>
    </row>
    <row r="121174" spans="1:5" x14ac:dyDescent="0.25">
      <c r="A121174">
        <v>602237</v>
      </c>
      <c r="B121174" t="s">
        <v>323652</v>
      </c>
      <c r="D121174" t="s">
        <v>323653</v>
      </c>
      <c r="E121174" t="s">
        <v>323654</v>
      </c>
    </row>
    <row r="121175" spans="1:5" x14ac:dyDescent="0.25">
      <c r="A121175">
        <v>602240</v>
      </c>
      <c r="B121175" t="s">
        <v>323655</v>
      </c>
      <c r="D121175" t="s">
        <v>323656</v>
      </c>
      <c r="E121175" t="s">
        <v>323657</v>
      </c>
    </row>
    <row r="121176" spans="1:5" x14ac:dyDescent="0.25">
      <c r="A121176">
        <v>602252</v>
      </c>
      <c r="B121176" t="s">
        <v>323658</v>
      </c>
      <c r="C121176" t="s">
        <v>323659</v>
      </c>
      <c r="D121176" t="s">
        <v>323660</v>
      </c>
      <c r="E121176" t="s">
        <v>323661</v>
      </c>
    </row>
    <row r="121177" spans="1:5" x14ac:dyDescent="0.25">
      <c r="A121177">
        <v>602261</v>
      </c>
      <c r="B121177" t="s">
        <v>323662</v>
      </c>
      <c r="D121177" t="s">
        <v>323663</v>
      </c>
      <c r="E121177" t="s">
        <v>323664</v>
      </c>
    </row>
    <row r="121178" spans="1:5" x14ac:dyDescent="0.25">
      <c r="A121178">
        <v>602262</v>
      </c>
      <c r="B121178" t="s">
        <v>323665</v>
      </c>
      <c r="D121178" t="s">
        <v>323666</v>
      </c>
      <c r="E121178" t="s">
        <v>323667</v>
      </c>
    </row>
    <row r="121179" spans="1:5" x14ac:dyDescent="0.25">
      <c r="A121179">
        <v>602281</v>
      </c>
      <c r="B121179" t="s">
        <v>323668</v>
      </c>
      <c r="C121179" t="s">
        <v>125232</v>
      </c>
      <c r="D121179" t="s">
        <v>323669</v>
      </c>
    </row>
    <row r="121180" spans="1:5" x14ac:dyDescent="0.25">
      <c r="A121180">
        <v>602286</v>
      </c>
      <c r="B121180" t="s">
        <v>323670</v>
      </c>
      <c r="D121180" t="s">
        <v>323671</v>
      </c>
      <c r="E121180" t="s">
        <v>323672</v>
      </c>
    </row>
    <row r="121181" spans="1:5" x14ac:dyDescent="0.25">
      <c r="A121181">
        <v>602287</v>
      </c>
      <c r="B121181" t="s">
        <v>323673</v>
      </c>
      <c r="D121181" t="s">
        <v>323674</v>
      </c>
    </row>
    <row r="121182" spans="1:5" x14ac:dyDescent="0.25">
      <c r="A121182">
        <v>602288</v>
      </c>
      <c r="B121182" t="s">
        <v>323675</v>
      </c>
      <c r="D121182" t="s">
        <v>323676</v>
      </c>
    </row>
    <row r="121183" spans="1:5" x14ac:dyDescent="0.25">
      <c r="A121183">
        <v>602289</v>
      </c>
      <c r="B121183" t="s">
        <v>323677</v>
      </c>
      <c r="C121183" t="s">
        <v>191</v>
      </c>
      <c r="D121183" t="s">
        <v>323678</v>
      </c>
      <c r="E121183" t="s">
        <v>94187</v>
      </c>
    </row>
    <row r="121184" spans="1:5" x14ac:dyDescent="0.25">
      <c r="A121184">
        <v>602296</v>
      </c>
      <c r="B121184" t="s">
        <v>323679</v>
      </c>
      <c r="D121184" t="s">
        <v>323680</v>
      </c>
      <c r="E121184" t="s">
        <v>323681</v>
      </c>
    </row>
    <row r="121185" spans="1:5" x14ac:dyDescent="0.25">
      <c r="A121185">
        <v>602304</v>
      </c>
      <c r="B121185" t="s">
        <v>323682</v>
      </c>
      <c r="D121185" t="s">
        <v>323683</v>
      </c>
      <c r="E121185" t="s">
        <v>323684</v>
      </c>
    </row>
    <row r="121186" spans="1:5" x14ac:dyDescent="0.25">
      <c r="A121186">
        <v>602311</v>
      </c>
      <c r="B121186" t="s">
        <v>323685</v>
      </c>
      <c r="D121186" t="s">
        <v>323686</v>
      </c>
      <c r="E121186" t="s">
        <v>10</v>
      </c>
    </row>
    <row r="121187" spans="1:5" x14ac:dyDescent="0.25">
      <c r="A121187">
        <v>602314</v>
      </c>
      <c r="B121187" t="s">
        <v>323687</v>
      </c>
      <c r="C121187" t="s">
        <v>323688</v>
      </c>
      <c r="D121187" t="s">
        <v>323689</v>
      </c>
      <c r="E121187" t="s">
        <v>323690</v>
      </c>
    </row>
    <row r="121188" spans="1:5" x14ac:dyDescent="0.25">
      <c r="A121188">
        <v>602337</v>
      </c>
      <c r="B121188" t="s">
        <v>323691</v>
      </c>
      <c r="C121188" t="s">
        <v>177294</v>
      </c>
      <c r="D121188" t="s">
        <v>323692</v>
      </c>
      <c r="E121188" t="s">
        <v>10</v>
      </c>
    </row>
    <row r="121189" spans="1:5" x14ac:dyDescent="0.25">
      <c r="A121189">
        <v>602352</v>
      </c>
      <c r="B121189" t="s">
        <v>323693</v>
      </c>
      <c r="D121189" t="s">
        <v>323694</v>
      </c>
      <c r="E121189" t="s">
        <v>323695</v>
      </c>
    </row>
    <row r="121190" spans="1:5" x14ac:dyDescent="0.25">
      <c r="A121190">
        <v>602356</v>
      </c>
      <c r="B121190" t="s">
        <v>323696</v>
      </c>
      <c r="C121190" t="s">
        <v>323697</v>
      </c>
      <c r="D121190" t="s">
        <v>323698</v>
      </c>
      <c r="E121190" t="s">
        <v>323699</v>
      </c>
    </row>
    <row r="121191" spans="1:5" x14ac:dyDescent="0.25">
      <c r="A121191">
        <v>602360</v>
      </c>
      <c r="B121191" t="s">
        <v>323700</v>
      </c>
      <c r="C121191" t="s">
        <v>307751</v>
      </c>
      <c r="D121191" t="s">
        <v>323701</v>
      </c>
      <c r="E121191" t="s">
        <v>323702</v>
      </c>
    </row>
    <row r="121192" spans="1:5" x14ac:dyDescent="0.25">
      <c r="A121192">
        <v>602363</v>
      </c>
      <c r="B121192" t="s">
        <v>323703</v>
      </c>
      <c r="D121192" t="s">
        <v>323704</v>
      </c>
      <c r="E121192" t="s">
        <v>323705</v>
      </c>
    </row>
    <row r="121193" spans="1:5" x14ac:dyDescent="0.25">
      <c r="A121193">
        <v>602382</v>
      </c>
      <c r="B121193" t="s">
        <v>323706</v>
      </c>
      <c r="D121193" t="s">
        <v>323707</v>
      </c>
      <c r="E121193" t="s">
        <v>323708</v>
      </c>
    </row>
    <row r="121194" spans="1:5" x14ac:dyDescent="0.25">
      <c r="A121194">
        <v>602385</v>
      </c>
      <c r="B121194" t="s">
        <v>323709</v>
      </c>
      <c r="C121194" t="s">
        <v>310013</v>
      </c>
      <c r="D121194" t="s">
        <v>323710</v>
      </c>
      <c r="E121194" t="s">
        <v>323711</v>
      </c>
    </row>
    <row r="121195" spans="1:5" x14ac:dyDescent="0.25">
      <c r="A121195">
        <v>602386</v>
      </c>
      <c r="B121195" t="s">
        <v>323712</v>
      </c>
      <c r="D121195" t="s">
        <v>323713</v>
      </c>
      <c r="E121195" t="s">
        <v>323714</v>
      </c>
    </row>
    <row r="121196" spans="1:5" x14ac:dyDescent="0.25">
      <c r="A121196">
        <v>602410</v>
      </c>
      <c r="B121196" t="s">
        <v>323715</v>
      </c>
      <c r="D121196" t="s">
        <v>323716</v>
      </c>
    </row>
    <row r="121197" spans="1:5" x14ac:dyDescent="0.25">
      <c r="A121197">
        <v>602412</v>
      </c>
      <c r="B121197" t="s">
        <v>323717</v>
      </c>
      <c r="D121197" t="s">
        <v>323718</v>
      </c>
    </row>
    <row r="121198" spans="1:5" x14ac:dyDescent="0.25">
      <c r="A121198">
        <v>602413</v>
      </c>
      <c r="B121198" t="s">
        <v>323719</v>
      </c>
      <c r="D121198" t="s">
        <v>323720</v>
      </c>
      <c r="E121198" t="s">
        <v>10</v>
      </c>
    </row>
    <row r="121199" spans="1:5" x14ac:dyDescent="0.25">
      <c r="A121199">
        <v>602427</v>
      </c>
      <c r="B121199" t="s">
        <v>323721</v>
      </c>
      <c r="D121199" t="s">
        <v>323722</v>
      </c>
    </row>
    <row r="121200" spans="1:5" x14ac:dyDescent="0.25">
      <c r="A121200">
        <v>602433</v>
      </c>
      <c r="B121200" t="s">
        <v>323723</v>
      </c>
      <c r="C121200" t="s">
        <v>56606</v>
      </c>
      <c r="D121200" t="s">
        <v>323724</v>
      </c>
      <c r="E121200" t="s">
        <v>323725</v>
      </c>
    </row>
    <row r="121201" spans="1:5" x14ac:dyDescent="0.25">
      <c r="A121201">
        <v>602439</v>
      </c>
      <c r="B121201" t="s">
        <v>323726</v>
      </c>
      <c r="C121201" t="s">
        <v>323727</v>
      </c>
      <c r="D121201" t="s">
        <v>323728</v>
      </c>
      <c r="E121201" t="s">
        <v>323729</v>
      </c>
    </row>
    <row r="121202" spans="1:5" x14ac:dyDescent="0.25">
      <c r="A121202">
        <v>602442</v>
      </c>
      <c r="B121202" t="s">
        <v>323730</v>
      </c>
      <c r="C121202" t="s">
        <v>323731</v>
      </c>
      <c r="D121202" t="s">
        <v>323732</v>
      </c>
      <c r="E121202" t="s">
        <v>323733</v>
      </c>
    </row>
    <row r="121203" spans="1:5" x14ac:dyDescent="0.25">
      <c r="A121203">
        <v>602444</v>
      </c>
      <c r="B121203" t="s">
        <v>323734</v>
      </c>
      <c r="D121203" t="s">
        <v>323735</v>
      </c>
      <c r="E121203" t="s">
        <v>323736</v>
      </c>
    </row>
    <row r="121204" spans="1:5" x14ac:dyDescent="0.25">
      <c r="A121204">
        <v>602457</v>
      </c>
      <c r="B121204" t="s">
        <v>323737</v>
      </c>
      <c r="D121204" t="s">
        <v>323738</v>
      </c>
    </row>
    <row r="121205" spans="1:5" x14ac:dyDescent="0.25">
      <c r="A121205">
        <v>602462</v>
      </c>
      <c r="B121205" t="s">
        <v>323739</v>
      </c>
      <c r="D121205" t="s">
        <v>323740</v>
      </c>
      <c r="E121205" t="s">
        <v>323741</v>
      </c>
    </row>
    <row r="121206" spans="1:5" x14ac:dyDescent="0.25">
      <c r="A121206">
        <v>602469</v>
      </c>
      <c r="B121206" t="s">
        <v>323742</v>
      </c>
      <c r="D121206" t="s">
        <v>323743</v>
      </c>
    </row>
    <row r="121207" spans="1:5" x14ac:dyDescent="0.25">
      <c r="A121207">
        <v>602478</v>
      </c>
      <c r="B121207" t="s">
        <v>323744</v>
      </c>
      <c r="C121207" t="s">
        <v>323745</v>
      </c>
      <c r="D121207" t="s">
        <v>323746</v>
      </c>
      <c r="E121207" t="s">
        <v>323747</v>
      </c>
    </row>
    <row r="121208" spans="1:5" x14ac:dyDescent="0.25">
      <c r="A121208">
        <v>602486</v>
      </c>
      <c r="B121208" t="s">
        <v>323748</v>
      </c>
      <c r="D121208" t="s">
        <v>323749</v>
      </c>
      <c r="E121208" t="s">
        <v>323750</v>
      </c>
    </row>
    <row r="121209" spans="1:5" x14ac:dyDescent="0.25">
      <c r="A121209">
        <v>602495</v>
      </c>
      <c r="B121209" t="s">
        <v>323751</v>
      </c>
      <c r="C121209" t="s">
        <v>323752</v>
      </c>
      <c r="D121209" t="s">
        <v>323753</v>
      </c>
    </row>
    <row r="121210" spans="1:5" x14ac:dyDescent="0.25">
      <c r="A121210">
        <v>602502</v>
      </c>
      <c r="B121210" t="s">
        <v>323754</v>
      </c>
      <c r="C121210" t="s">
        <v>323755</v>
      </c>
      <c r="D121210" t="s">
        <v>323756</v>
      </c>
      <c r="E121210" t="s">
        <v>323757</v>
      </c>
    </row>
    <row r="121211" spans="1:5" x14ac:dyDescent="0.25">
      <c r="A121211">
        <v>602512</v>
      </c>
      <c r="B121211" t="s">
        <v>323758</v>
      </c>
      <c r="C121211" t="s">
        <v>11764</v>
      </c>
      <c r="D121211" t="s">
        <v>323759</v>
      </c>
    </row>
    <row r="121212" spans="1:5" x14ac:dyDescent="0.25">
      <c r="A121212">
        <v>602520</v>
      </c>
      <c r="B121212" t="s">
        <v>323760</v>
      </c>
      <c r="D121212" t="s">
        <v>323761</v>
      </c>
      <c r="E121212" t="s">
        <v>323762</v>
      </c>
    </row>
    <row r="121213" spans="1:5" x14ac:dyDescent="0.25">
      <c r="A121213">
        <v>602521</v>
      </c>
      <c r="B121213" t="s">
        <v>323763</v>
      </c>
      <c r="D121213" t="s">
        <v>323764</v>
      </c>
      <c r="E121213" t="s">
        <v>28369</v>
      </c>
    </row>
    <row r="121214" spans="1:5" x14ac:dyDescent="0.25">
      <c r="A121214">
        <v>602524</v>
      </c>
      <c r="B121214" t="s">
        <v>323765</v>
      </c>
      <c r="D121214" t="s">
        <v>323766</v>
      </c>
    </row>
    <row r="121215" spans="1:5" x14ac:dyDescent="0.25">
      <c r="A121215">
        <v>602525</v>
      </c>
      <c r="B121215" t="s">
        <v>323767</v>
      </c>
      <c r="C121215" t="s">
        <v>39264</v>
      </c>
      <c r="D121215" t="s">
        <v>323768</v>
      </c>
    </row>
    <row r="121216" spans="1:5" x14ac:dyDescent="0.25">
      <c r="A121216">
        <v>602527</v>
      </c>
      <c r="B121216" t="s">
        <v>323769</v>
      </c>
      <c r="C121216" t="s">
        <v>323770</v>
      </c>
      <c r="D121216" t="s">
        <v>323771</v>
      </c>
      <c r="E121216" t="s">
        <v>323772</v>
      </c>
    </row>
    <row r="121217" spans="1:5" x14ac:dyDescent="0.25">
      <c r="A121217">
        <v>602534</v>
      </c>
      <c r="B121217" t="s">
        <v>323773</v>
      </c>
      <c r="D121217" t="s">
        <v>323774</v>
      </c>
    </row>
    <row r="121218" spans="1:5" x14ac:dyDescent="0.25">
      <c r="A121218">
        <v>602541</v>
      </c>
      <c r="B121218" t="s">
        <v>323775</v>
      </c>
      <c r="D121218" t="s">
        <v>323776</v>
      </c>
    </row>
    <row r="121219" spans="1:5" x14ac:dyDescent="0.25">
      <c r="A121219">
        <v>602551</v>
      </c>
      <c r="B121219" t="s">
        <v>323777</v>
      </c>
      <c r="D121219" t="s">
        <v>323778</v>
      </c>
      <c r="E121219" t="s">
        <v>323779</v>
      </c>
    </row>
    <row r="121220" spans="1:5" x14ac:dyDescent="0.25">
      <c r="A121220">
        <v>602559</v>
      </c>
      <c r="B121220" t="s">
        <v>323780</v>
      </c>
      <c r="D121220" t="s">
        <v>323781</v>
      </c>
    </row>
    <row r="121221" spans="1:5" x14ac:dyDescent="0.25">
      <c r="A121221">
        <v>602561</v>
      </c>
      <c r="B121221" t="s">
        <v>323782</v>
      </c>
      <c r="C121221" t="s">
        <v>159471</v>
      </c>
      <c r="D121221" t="s">
        <v>323783</v>
      </c>
      <c r="E121221" t="s">
        <v>159473</v>
      </c>
    </row>
    <row r="121222" spans="1:5" x14ac:dyDescent="0.25">
      <c r="A121222">
        <v>602576</v>
      </c>
      <c r="B121222" t="s">
        <v>323784</v>
      </c>
      <c r="D121222" t="s">
        <v>323785</v>
      </c>
      <c r="E121222" t="s">
        <v>323786</v>
      </c>
    </row>
    <row r="121223" spans="1:5" x14ac:dyDescent="0.25">
      <c r="A121223">
        <v>602579</v>
      </c>
      <c r="B121223" t="s">
        <v>323787</v>
      </c>
      <c r="D121223" t="s">
        <v>323788</v>
      </c>
    </row>
    <row r="121224" spans="1:5" x14ac:dyDescent="0.25">
      <c r="A121224">
        <v>602580</v>
      </c>
      <c r="B121224" t="s">
        <v>323789</v>
      </c>
      <c r="D121224" t="s">
        <v>323790</v>
      </c>
    </row>
    <row r="121225" spans="1:5" x14ac:dyDescent="0.25">
      <c r="A121225">
        <v>602581</v>
      </c>
      <c r="B121225" t="s">
        <v>323791</v>
      </c>
      <c r="D121225" t="s">
        <v>323792</v>
      </c>
    </row>
    <row r="121226" spans="1:5" x14ac:dyDescent="0.25">
      <c r="A121226">
        <v>602613</v>
      </c>
      <c r="B121226" t="s">
        <v>323793</v>
      </c>
      <c r="D121226" t="s">
        <v>323794</v>
      </c>
      <c r="E121226" t="s">
        <v>323795</v>
      </c>
    </row>
    <row r="121227" spans="1:5" x14ac:dyDescent="0.25">
      <c r="A121227">
        <v>602614</v>
      </c>
      <c r="B121227" t="s">
        <v>323796</v>
      </c>
      <c r="D121227" t="s">
        <v>323797</v>
      </c>
    </row>
    <row r="121228" spans="1:5" x14ac:dyDescent="0.25">
      <c r="A121228">
        <v>602643</v>
      </c>
      <c r="B121228" t="s">
        <v>323798</v>
      </c>
      <c r="C121228" t="s">
        <v>1580</v>
      </c>
      <c r="D121228" t="s">
        <v>323799</v>
      </c>
      <c r="E121228" t="s">
        <v>10</v>
      </c>
    </row>
    <row r="121229" spans="1:5" x14ac:dyDescent="0.25">
      <c r="A121229">
        <v>602649</v>
      </c>
      <c r="B121229" t="s">
        <v>323800</v>
      </c>
      <c r="D121229" t="s">
        <v>323801</v>
      </c>
    </row>
    <row r="121230" spans="1:5" x14ac:dyDescent="0.25">
      <c r="A121230">
        <v>602654</v>
      </c>
      <c r="B121230" t="s">
        <v>323802</v>
      </c>
      <c r="D121230" t="s">
        <v>323803</v>
      </c>
    </row>
    <row r="121231" spans="1:5" x14ac:dyDescent="0.25">
      <c r="A121231">
        <v>602655</v>
      </c>
      <c r="B121231" t="s">
        <v>323804</v>
      </c>
      <c r="D121231" t="s">
        <v>323805</v>
      </c>
      <c r="E121231" t="s">
        <v>323806</v>
      </c>
    </row>
    <row r="121232" spans="1:5" x14ac:dyDescent="0.25">
      <c r="A121232">
        <v>602656</v>
      </c>
      <c r="B121232" t="s">
        <v>323807</v>
      </c>
      <c r="D121232" t="s">
        <v>323808</v>
      </c>
      <c r="E121232" t="s">
        <v>323809</v>
      </c>
    </row>
    <row r="121233" spans="1:5" x14ac:dyDescent="0.25">
      <c r="A121233">
        <v>602703</v>
      </c>
      <c r="B121233" t="s">
        <v>323810</v>
      </c>
      <c r="D121233" t="s">
        <v>323811</v>
      </c>
      <c r="E121233" t="s">
        <v>10</v>
      </c>
    </row>
    <row r="121234" spans="1:5" x14ac:dyDescent="0.25">
      <c r="A121234">
        <v>602707</v>
      </c>
      <c r="B121234" t="s">
        <v>323812</v>
      </c>
      <c r="C121234" t="s">
        <v>323813</v>
      </c>
      <c r="D121234" t="s">
        <v>323814</v>
      </c>
    </row>
    <row r="121235" spans="1:5" x14ac:dyDescent="0.25">
      <c r="A121235">
        <v>602714</v>
      </c>
      <c r="B121235" t="s">
        <v>323815</v>
      </c>
      <c r="D121235" t="s">
        <v>323816</v>
      </c>
      <c r="E121235" t="s">
        <v>323817</v>
      </c>
    </row>
    <row r="121236" spans="1:5" x14ac:dyDescent="0.25">
      <c r="A121236">
        <v>602722</v>
      </c>
      <c r="B121236" t="s">
        <v>323818</v>
      </c>
      <c r="D121236" t="s">
        <v>323819</v>
      </c>
      <c r="E121236" t="s">
        <v>10</v>
      </c>
    </row>
    <row r="121237" spans="1:5" x14ac:dyDescent="0.25">
      <c r="A121237">
        <v>602761</v>
      </c>
      <c r="B121237" t="s">
        <v>323820</v>
      </c>
      <c r="D121237" t="s">
        <v>323821</v>
      </c>
    </row>
    <row r="121238" spans="1:5" x14ac:dyDescent="0.25">
      <c r="A121238">
        <v>602779</v>
      </c>
      <c r="B121238" t="s">
        <v>323822</v>
      </c>
      <c r="D121238" t="s">
        <v>323823</v>
      </c>
      <c r="E121238" t="s">
        <v>323824</v>
      </c>
    </row>
    <row r="121239" spans="1:5" x14ac:dyDescent="0.25">
      <c r="A121239">
        <v>602781</v>
      </c>
      <c r="B121239" t="s">
        <v>323825</v>
      </c>
      <c r="C121239" t="s">
        <v>323826</v>
      </c>
      <c r="D121239" t="s">
        <v>323827</v>
      </c>
      <c r="E121239" t="s">
        <v>323828</v>
      </c>
    </row>
    <row r="121240" spans="1:5" x14ac:dyDescent="0.25">
      <c r="A121240">
        <v>602792</v>
      </c>
      <c r="B121240" t="s">
        <v>323829</v>
      </c>
      <c r="D121240" t="s">
        <v>323830</v>
      </c>
    </row>
    <row r="121241" spans="1:5" x14ac:dyDescent="0.25">
      <c r="A121241">
        <v>602800</v>
      </c>
      <c r="B121241" t="s">
        <v>323831</v>
      </c>
      <c r="C121241" t="s">
        <v>323832</v>
      </c>
      <c r="D121241" t="s">
        <v>323833</v>
      </c>
      <c r="E121241" t="s">
        <v>323834</v>
      </c>
    </row>
    <row r="121242" spans="1:5" x14ac:dyDescent="0.25">
      <c r="A121242">
        <v>602805</v>
      </c>
      <c r="B121242" t="s">
        <v>323835</v>
      </c>
      <c r="D121242" t="s">
        <v>323836</v>
      </c>
      <c r="E121242" t="s">
        <v>323837</v>
      </c>
    </row>
    <row r="121243" spans="1:5" x14ac:dyDescent="0.25">
      <c r="A121243">
        <v>602806</v>
      </c>
      <c r="B121243" t="s">
        <v>323838</v>
      </c>
      <c r="D121243" t="s">
        <v>323839</v>
      </c>
    </row>
    <row r="121244" spans="1:5" x14ac:dyDescent="0.25">
      <c r="A121244">
        <v>602810</v>
      </c>
      <c r="B121244" t="s">
        <v>323840</v>
      </c>
      <c r="D121244" t="s">
        <v>323841</v>
      </c>
      <c r="E121244" t="s">
        <v>323842</v>
      </c>
    </row>
    <row r="121245" spans="1:5" x14ac:dyDescent="0.25">
      <c r="A121245">
        <v>602815</v>
      </c>
      <c r="B121245" t="s">
        <v>323843</v>
      </c>
      <c r="D121245" t="s">
        <v>323844</v>
      </c>
      <c r="E121245" t="s">
        <v>323845</v>
      </c>
    </row>
    <row r="121246" spans="1:5" x14ac:dyDescent="0.25">
      <c r="A121246">
        <v>602817</v>
      </c>
      <c r="B121246" t="s">
        <v>323846</v>
      </c>
      <c r="D121246" t="s">
        <v>323847</v>
      </c>
      <c r="E121246" t="s">
        <v>323848</v>
      </c>
    </row>
    <row r="121247" spans="1:5" x14ac:dyDescent="0.25">
      <c r="A121247">
        <v>602824</v>
      </c>
      <c r="B121247" t="s">
        <v>323849</v>
      </c>
      <c r="D121247" t="s">
        <v>323850</v>
      </c>
    </row>
    <row r="121248" spans="1:5" x14ac:dyDescent="0.25">
      <c r="A121248">
        <v>602825</v>
      </c>
      <c r="B121248" t="s">
        <v>323851</v>
      </c>
      <c r="D121248" t="s">
        <v>323852</v>
      </c>
    </row>
    <row r="121249" spans="1:5" x14ac:dyDescent="0.25">
      <c r="A121249">
        <v>602826</v>
      </c>
      <c r="B121249" t="s">
        <v>323853</v>
      </c>
      <c r="D121249" t="s">
        <v>323854</v>
      </c>
    </row>
    <row r="121250" spans="1:5" x14ac:dyDescent="0.25">
      <c r="A121250">
        <v>602828</v>
      </c>
      <c r="B121250" t="s">
        <v>323855</v>
      </c>
      <c r="C121250" t="s">
        <v>323856</v>
      </c>
      <c r="D121250" t="s">
        <v>323857</v>
      </c>
      <c r="E121250" t="s">
        <v>323858</v>
      </c>
    </row>
    <row r="121251" spans="1:5" x14ac:dyDescent="0.25">
      <c r="A121251">
        <v>602834</v>
      </c>
      <c r="B121251" t="s">
        <v>323859</v>
      </c>
      <c r="D121251" t="s">
        <v>323860</v>
      </c>
    </row>
    <row r="121252" spans="1:5" x14ac:dyDescent="0.25">
      <c r="A121252">
        <v>602843</v>
      </c>
      <c r="B121252" t="s">
        <v>323861</v>
      </c>
      <c r="C121252" t="s">
        <v>323862</v>
      </c>
      <c r="D121252" t="s">
        <v>323863</v>
      </c>
    </row>
    <row r="121253" spans="1:5" x14ac:dyDescent="0.25">
      <c r="A121253">
        <v>602844</v>
      </c>
      <c r="B121253" t="s">
        <v>323864</v>
      </c>
      <c r="D121253" t="s">
        <v>323865</v>
      </c>
      <c r="E121253" t="s">
        <v>323866</v>
      </c>
    </row>
    <row r="121254" spans="1:5" x14ac:dyDescent="0.25">
      <c r="A121254">
        <v>602846</v>
      </c>
      <c r="B121254" t="s">
        <v>323867</v>
      </c>
      <c r="C121254" t="s">
        <v>323868</v>
      </c>
      <c r="D121254" t="s">
        <v>323869</v>
      </c>
      <c r="E121254" t="s">
        <v>323870</v>
      </c>
    </row>
    <row r="121255" spans="1:5" x14ac:dyDescent="0.25">
      <c r="A121255">
        <v>602848</v>
      </c>
      <c r="B121255" t="s">
        <v>323871</v>
      </c>
      <c r="D121255" t="s">
        <v>323872</v>
      </c>
      <c r="E121255" t="s">
        <v>323873</v>
      </c>
    </row>
    <row r="121256" spans="1:5" x14ac:dyDescent="0.25">
      <c r="A121256">
        <v>602852</v>
      </c>
      <c r="B121256" t="s">
        <v>323874</v>
      </c>
      <c r="D121256" t="s">
        <v>323875</v>
      </c>
      <c r="E121256" t="s">
        <v>323876</v>
      </c>
    </row>
    <row r="121257" spans="1:5" x14ac:dyDescent="0.25">
      <c r="A121257">
        <v>602856</v>
      </c>
      <c r="B121257" t="s">
        <v>323877</v>
      </c>
      <c r="C121257" t="s">
        <v>323878</v>
      </c>
      <c r="D121257" t="s">
        <v>323879</v>
      </c>
    </row>
    <row r="121258" spans="1:5" x14ac:dyDescent="0.25">
      <c r="A121258">
        <v>602857</v>
      </c>
      <c r="B121258" t="s">
        <v>323880</v>
      </c>
      <c r="D121258" t="s">
        <v>323881</v>
      </c>
      <c r="E121258" t="s">
        <v>323882</v>
      </c>
    </row>
    <row r="121259" spans="1:5" x14ac:dyDescent="0.25">
      <c r="A121259">
        <v>602862</v>
      </c>
      <c r="B121259" t="s">
        <v>323883</v>
      </c>
      <c r="D121259" t="s">
        <v>323884</v>
      </c>
    </row>
    <row r="121260" spans="1:5" x14ac:dyDescent="0.25">
      <c r="A121260">
        <v>602879</v>
      </c>
      <c r="B121260" t="s">
        <v>323885</v>
      </c>
      <c r="D121260" t="s">
        <v>323886</v>
      </c>
      <c r="E121260" t="s">
        <v>323887</v>
      </c>
    </row>
    <row r="121261" spans="1:5" x14ac:dyDescent="0.25">
      <c r="A121261">
        <v>602887</v>
      </c>
      <c r="B121261" t="s">
        <v>323888</v>
      </c>
      <c r="D121261" t="s">
        <v>323889</v>
      </c>
    </row>
    <row r="121262" spans="1:5" x14ac:dyDescent="0.25">
      <c r="A121262">
        <v>602906</v>
      </c>
      <c r="B121262" t="s">
        <v>323890</v>
      </c>
      <c r="D121262" t="s">
        <v>323891</v>
      </c>
      <c r="E121262" t="s">
        <v>323892</v>
      </c>
    </row>
    <row r="121263" spans="1:5" x14ac:dyDescent="0.25">
      <c r="A121263">
        <v>602933</v>
      </c>
      <c r="B121263" t="s">
        <v>323893</v>
      </c>
      <c r="D121263" t="s">
        <v>323894</v>
      </c>
      <c r="E121263" t="s">
        <v>323895</v>
      </c>
    </row>
    <row r="121264" spans="1:5" x14ac:dyDescent="0.25">
      <c r="A121264">
        <v>602939</v>
      </c>
      <c r="B121264" t="s">
        <v>323896</v>
      </c>
      <c r="D121264" t="s">
        <v>323897</v>
      </c>
      <c r="E121264" t="s">
        <v>323898</v>
      </c>
    </row>
    <row r="121265" spans="1:5" x14ac:dyDescent="0.25">
      <c r="A121265">
        <v>602940</v>
      </c>
      <c r="B121265" t="s">
        <v>323899</v>
      </c>
      <c r="D121265" t="s">
        <v>323900</v>
      </c>
      <c r="E121265" t="s">
        <v>204229</v>
      </c>
    </row>
    <row r="121266" spans="1:5" x14ac:dyDescent="0.25">
      <c r="A121266">
        <v>602941</v>
      </c>
      <c r="B121266" t="s">
        <v>323901</v>
      </c>
      <c r="D121266" t="s">
        <v>323902</v>
      </c>
    </row>
    <row r="121267" spans="1:5" x14ac:dyDescent="0.25">
      <c r="A121267">
        <v>602948</v>
      </c>
      <c r="B121267" t="s">
        <v>323903</v>
      </c>
      <c r="D121267" t="s">
        <v>323904</v>
      </c>
      <c r="E121267" t="s">
        <v>323905</v>
      </c>
    </row>
    <row r="121268" spans="1:5" x14ac:dyDescent="0.25">
      <c r="A121268">
        <v>602949</v>
      </c>
      <c r="B121268" t="s">
        <v>323906</v>
      </c>
      <c r="C121268" t="s">
        <v>323907</v>
      </c>
      <c r="D121268" t="s">
        <v>323908</v>
      </c>
      <c r="E121268" t="s">
        <v>323909</v>
      </c>
    </row>
    <row r="121269" spans="1:5" x14ac:dyDescent="0.25">
      <c r="A121269">
        <v>602962</v>
      </c>
      <c r="B121269" t="s">
        <v>323910</v>
      </c>
      <c r="C121269" t="s">
        <v>217811</v>
      </c>
      <c r="D121269" t="s">
        <v>323911</v>
      </c>
      <c r="E121269" t="s">
        <v>323912</v>
      </c>
    </row>
    <row r="121270" spans="1:5" x14ac:dyDescent="0.25">
      <c r="A121270">
        <v>602975</v>
      </c>
      <c r="B121270" t="s">
        <v>323913</v>
      </c>
      <c r="D121270" t="s">
        <v>323914</v>
      </c>
      <c r="E121270" t="s">
        <v>323915</v>
      </c>
    </row>
    <row r="121271" spans="1:5" x14ac:dyDescent="0.25">
      <c r="A121271">
        <v>602986</v>
      </c>
      <c r="B121271" t="s">
        <v>323916</v>
      </c>
      <c r="C121271" t="s">
        <v>323917</v>
      </c>
      <c r="D121271" t="s">
        <v>323918</v>
      </c>
      <c r="E121271" t="s">
        <v>323919</v>
      </c>
    </row>
    <row r="121272" spans="1:5" x14ac:dyDescent="0.25">
      <c r="A121272">
        <v>603004</v>
      </c>
      <c r="B121272" t="s">
        <v>323920</v>
      </c>
      <c r="D121272" t="s">
        <v>323921</v>
      </c>
    </row>
    <row r="121273" spans="1:5" x14ac:dyDescent="0.25">
      <c r="A121273">
        <v>603008</v>
      </c>
      <c r="B121273" t="s">
        <v>323922</v>
      </c>
      <c r="D121273" t="s">
        <v>323923</v>
      </c>
      <c r="E121273" t="s">
        <v>323924</v>
      </c>
    </row>
    <row r="121274" spans="1:5" x14ac:dyDescent="0.25">
      <c r="A121274">
        <v>603013</v>
      </c>
      <c r="B121274" t="s">
        <v>323925</v>
      </c>
      <c r="D121274" t="s">
        <v>323926</v>
      </c>
      <c r="E121274" t="s">
        <v>323927</v>
      </c>
    </row>
    <row r="121275" spans="1:5" x14ac:dyDescent="0.25">
      <c r="A121275">
        <v>603022</v>
      </c>
      <c r="B121275" t="s">
        <v>323928</v>
      </c>
      <c r="C121275" t="s">
        <v>106032</v>
      </c>
      <c r="D121275" t="s">
        <v>323929</v>
      </c>
    </row>
    <row r="121276" spans="1:5" x14ac:dyDescent="0.25">
      <c r="A121276">
        <v>603024</v>
      </c>
      <c r="B121276" t="s">
        <v>323930</v>
      </c>
      <c r="D121276" t="s">
        <v>323931</v>
      </c>
    </row>
    <row r="121277" spans="1:5" x14ac:dyDescent="0.25">
      <c r="A121277">
        <v>603034</v>
      </c>
      <c r="B121277" t="s">
        <v>323932</v>
      </c>
      <c r="D121277" t="s">
        <v>323933</v>
      </c>
      <c r="E121277" t="s">
        <v>323934</v>
      </c>
    </row>
    <row r="121278" spans="1:5" x14ac:dyDescent="0.25">
      <c r="A121278">
        <v>603038</v>
      </c>
      <c r="B121278" t="s">
        <v>323935</v>
      </c>
      <c r="D121278" t="s">
        <v>323936</v>
      </c>
      <c r="E121278" t="s">
        <v>323937</v>
      </c>
    </row>
    <row r="121279" spans="1:5" x14ac:dyDescent="0.25">
      <c r="A121279">
        <v>603045</v>
      </c>
      <c r="B121279" t="s">
        <v>323938</v>
      </c>
      <c r="D121279" t="s">
        <v>323939</v>
      </c>
    </row>
    <row r="121280" spans="1:5" x14ac:dyDescent="0.25">
      <c r="A121280">
        <v>603046</v>
      </c>
      <c r="B121280" t="s">
        <v>323940</v>
      </c>
      <c r="D121280" t="s">
        <v>323941</v>
      </c>
      <c r="E121280" t="s">
        <v>323942</v>
      </c>
    </row>
    <row r="121281" spans="1:5" x14ac:dyDescent="0.25">
      <c r="A121281">
        <v>603050</v>
      </c>
      <c r="B121281" t="s">
        <v>323943</v>
      </c>
      <c r="D121281" t="s">
        <v>323944</v>
      </c>
    </row>
    <row r="121282" spans="1:5" x14ac:dyDescent="0.25">
      <c r="A121282">
        <v>603056</v>
      </c>
      <c r="B121282" t="s">
        <v>323945</v>
      </c>
      <c r="D121282" t="s">
        <v>323946</v>
      </c>
    </row>
    <row r="121283" spans="1:5" x14ac:dyDescent="0.25">
      <c r="A121283">
        <v>603063</v>
      </c>
      <c r="B121283" t="s">
        <v>323947</v>
      </c>
      <c r="C121283" t="s">
        <v>323948</v>
      </c>
      <c r="D121283" t="s">
        <v>323949</v>
      </c>
    </row>
    <row r="121284" spans="1:5" x14ac:dyDescent="0.25">
      <c r="A121284">
        <v>603064</v>
      </c>
      <c r="B121284" t="s">
        <v>323950</v>
      </c>
      <c r="C121284" t="s">
        <v>174816</v>
      </c>
      <c r="D121284" t="s">
        <v>323951</v>
      </c>
      <c r="E121284" t="s">
        <v>10</v>
      </c>
    </row>
    <row r="121285" spans="1:5" x14ac:dyDescent="0.25">
      <c r="A121285">
        <v>603078</v>
      </c>
      <c r="B121285" t="s">
        <v>323952</v>
      </c>
      <c r="D121285" t="s">
        <v>323953</v>
      </c>
      <c r="E121285" t="s">
        <v>323954</v>
      </c>
    </row>
    <row r="121286" spans="1:5" x14ac:dyDescent="0.25">
      <c r="A121286">
        <v>603081</v>
      </c>
      <c r="B121286" t="s">
        <v>323955</v>
      </c>
      <c r="D121286" t="s">
        <v>323956</v>
      </c>
      <c r="E121286" t="s">
        <v>323957</v>
      </c>
    </row>
    <row r="121287" spans="1:5" x14ac:dyDescent="0.25">
      <c r="A121287">
        <v>603102</v>
      </c>
      <c r="B121287" t="s">
        <v>323958</v>
      </c>
      <c r="D121287" t="s">
        <v>323959</v>
      </c>
      <c r="E121287" t="s">
        <v>323960</v>
      </c>
    </row>
    <row r="121288" spans="1:5" x14ac:dyDescent="0.25">
      <c r="A121288">
        <v>603104</v>
      </c>
      <c r="B121288" t="s">
        <v>323961</v>
      </c>
      <c r="C121288" t="s">
        <v>323962</v>
      </c>
      <c r="D121288" t="s">
        <v>323963</v>
      </c>
      <c r="E121288" t="s">
        <v>323964</v>
      </c>
    </row>
    <row r="121289" spans="1:5" x14ac:dyDescent="0.25">
      <c r="A121289">
        <v>603109</v>
      </c>
      <c r="B121289" t="s">
        <v>323965</v>
      </c>
      <c r="D121289" t="s">
        <v>323966</v>
      </c>
      <c r="E121289" t="s">
        <v>323967</v>
      </c>
    </row>
    <row r="121290" spans="1:5" x14ac:dyDescent="0.25">
      <c r="A121290">
        <v>603112</v>
      </c>
      <c r="B121290" t="s">
        <v>323968</v>
      </c>
      <c r="D121290" t="s">
        <v>323969</v>
      </c>
    </row>
    <row r="121291" spans="1:5" x14ac:dyDescent="0.25">
      <c r="A121291">
        <v>603114</v>
      </c>
      <c r="B121291" t="s">
        <v>323970</v>
      </c>
      <c r="D121291" t="s">
        <v>323971</v>
      </c>
      <c r="E121291" t="s">
        <v>323972</v>
      </c>
    </row>
    <row r="121292" spans="1:5" x14ac:dyDescent="0.25">
      <c r="A121292">
        <v>603115</v>
      </c>
      <c r="B121292" t="s">
        <v>323973</v>
      </c>
      <c r="C121292" t="s">
        <v>323974</v>
      </c>
      <c r="D121292" t="s">
        <v>323975</v>
      </c>
    </row>
    <row r="121293" spans="1:5" x14ac:dyDescent="0.25">
      <c r="A121293">
        <v>603120</v>
      </c>
      <c r="B121293" t="s">
        <v>323976</v>
      </c>
      <c r="C121293" t="s">
        <v>323977</v>
      </c>
      <c r="D121293" t="s">
        <v>323978</v>
      </c>
    </row>
    <row r="121294" spans="1:5" x14ac:dyDescent="0.25">
      <c r="A121294">
        <v>603127</v>
      </c>
      <c r="B121294" t="s">
        <v>323979</v>
      </c>
      <c r="D121294" t="s">
        <v>323980</v>
      </c>
    </row>
    <row r="121295" spans="1:5" x14ac:dyDescent="0.25">
      <c r="A121295">
        <v>603136</v>
      </c>
      <c r="B121295" t="s">
        <v>323981</v>
      </c>
      <c r="D121295" t="s">
        <v>323982</v>
      </c>
    </row>
    <row r="121296" spans="1:5" x14ac:dyDescent="0.25">
      <c r="A121296">
        <v>603154</v>
      </c>
      <c r="B121296" t="s">
        <v>323983</v>
      </c>
      <c r="C121296" t="s">
        <v>323984</v>
      </c>
      <c r="D121296" t="s">
        <v>323985</v>
      </c>
      <c r="E121296" t="s">
        <v>323986</v>
      </c>
    </row>
    <row r="121297" spans="1:5" x14ac:dyDescent="0.25">
      <c r="A121297">
        <v>603159</v>
      </c>
      <c r="B121297" t="s">
        <v>323987</v>
      </c>
      <c r="C121297" t="s">
        <v>323988</v>
      </c>
      <c r="D121297" t="s">
        <v>323989</v>
      </c>
    </row>
    <row r="121298" spans="1:5" x14ac:dyDescent="0.25">
      <c r="A121298">
        <v>603162</v>
      </c>
      <c r="B121298" t="s">
        <v>323990</v>
      </c>
      <c r="D121298" t="s">
        <v>323991</v>
      </c>
      <c r="E121298" t="s">
        <v>323992</v>
      </c>
    </row>
    <row r="121299" spans="1:5" x14ac:dyDescent="0.25">
      <c r="A121299">
        <v>603163</v>
      </c>
      <c r="B121299" t="s">
        <v>323993</v>
      </c>
      <c r="D121299" t="s">
        <v>323994</v>
      </c>
    </row>
    <row r="121300" spans="1:5" x14ac:dyDescent="0.25">
      <c r="A121300">
        <v>603169</v>
      </c>
      <c r="B121300" t="s">
        <v>323995</v>
      </c>
      <c r="D121300" t="s">
        <v>323996</v>
      </c>
      <c r="E121300" t="s">
        <v>323997</v>
      </c>
    </row>
    <row r="121301" spans="1:5" x14ac:dyDescent="0.25">
      <c r="A121301">
        <v>603174</v>
      </c>
      <c r="B121301" t="s">
        <v>323998</v>
      </c>
      <c r="C121301" t="s">
        <v>41587</v>
      </c>
      <c r="D121301" t="s">
        <v>323999</v>
      </c>
      <c r="E121301" t="s">
        <v>324000</v>
      </c>
    </row>
    <row r="121302" spans="1:5" x14ac:dyDescent="0.25">
      <c r="A121302">
        <v>603185</v>
      </c>
      <c r="B121302" t="s">
        <v>324001</v>
      </c>
      <c r="D121302" t="s">
        <v>324002</v>
      </c>
      <c r="E121302" t="s">
        <v>324003</v>
      </c>
    </row>
    <row r="121303" spans="1:5" x14ac:dyDescent="0.25">
      <c r="A121303">
        <v>603188</v>
      </c>
      <c r="B121303" t="s">
        <v>324004</v>
      </c>
      <c r="D121303" t="s">
        <v>324005</v>
      </c>
      <c r="E121303" t="s">
        <v>324006</v>
      </c>
    </row>
    <row r="121304" spans="1:5" x14ac:dyDescent="0.25">
      <c r="A121304">
        <v>603202</v>
      </c>
      <c r="B121304" t="s">
        <v>324007</v>
      </c>
      <c r="D121304" t="s">
        <v>324008</v>
      </c>
      <c r="E121304" t="s">
        <v>324009</v>
      </c>
    </row>
    <row r="121305" spans="1:5" x14ac:dyDescent="0.25">
      <c r="A121305">
        <v>603220</v>
      </c>
      <c r="B121305" t="s">
        <v>324010</v>
      </c>
      <c r="D121305" t="s">
        <v>324011</v>
      </c>
    </row>
    <row r="121306" spans="1:5" x14ac:dyDescent="0.25">
      <c r="A121306">
        <v>603222</v>
      </c>
      <c r="B121306" t="s">
        <v>324012</v>
      </c>
      <c r="D121306" t="s">
        <v>324013</v>
      </c>
    </row>
    <row r="121307" spans="1:5" x14ac:dyDescent="0.25">
      <c r="A121307">
        <v>603265</v>
      </c>
      <c r="B121307" t="s">
        <v>324014</v>
      </c>
      <c r="D121307" t="s">
        <v>324015</v>
      </c>
      <c r="E121307" t="s">
        <v>10</v>
      </c>
    </row>
    <row r="121308" spans="1:5" x14ac:dyDescent="0.25">
      <c r="A121308">
        <v>603271</v>
      </c>
      <c r="B121308" t="s">
        <v>324016</v>
      </c>
      <c r="C121308" t="s">
        <v>122655</v>
      </c>
      <c r="D121308" t="s">
        <v>324017</v>
      </c>
      <c r="E121308" t="s">
        <v>122657</v>
      </c>
    </row>
    <row r="121309" spans="1:5" x14ac:dyDescent="0.25">
      <c r="A121309">
        <v>603273</v>
      </c>
      <c r="B121309" t="s">
        <v>324018</v>
      </c>
      <c r="C121309" t="s">
        <v>324019</v>
      </c>
      <c r="D121309" t="s">
        <v>324020</v>
      </c>
      <c r="E121309" t="s">
        <v>324021</v>
      </c>
    </row>
    <row r="121310" spans="1:5" x14ac:dyDescent="0.25">
      <c r="A121310">
        <v>603274</v>
      </c>
      <c r="B121310" t="s">
        <v>324022</v>
      </c>
      <c r="D121310" t="s">
        <v>324023</v>
      </c>
      <c r="E121310" t="s">
        <v>324024</v>
      </c>
    </row>
    <row r="121311" spans="1:5" x14ac:dyDescent="0.25">
      <c r="A121311">
        <v>603277</v>
      </c>
      <c r="B121311" t="s">
        <v>324025</v>
      </c>
      <c r="D121311" t="s">
        <v>324026</v>
      </c>
    </row>
    <row r="121312" spans="1:5" x14ac:dyDescent="0.25">
      <c r="A121312">
        <v>603290</v>
      </c>
      <c r="B121312" t="s">
        <v>324027</v>
      </c>
      <c r="D121312" t="s">
        <v>324028</v>
      </c>
    </row>
    <row r="121313" spans="1:5" x14ac:dyDescent="0.25">
      <c r="A121313">
        <v>603315</v>
      </c>
      <c r="B121313" t="s">
        <v>324029</v>
      </c>
      <c r="D121313" t="s">
        <v>324030</v>
      </c>
      <c r="E121313" t="s">
        <v>324031</v>
      </c>
    </row>
    <row r="121314" spans="1:5" x14ac:dyDescent="0.25">
      <c r="A121314">
        <v>603326</v>
      </c>
      <c r="B121314" t="s">
        <v>324032</v>
      </c>
      <c r="D121314" t="s">
        <v>324033</v>
      </c>
    </row>
    <row r="121315" spans="1:5" x14ac:dyDescent="0.25">
      <c r="A121315">
        <v>603356</v>
      </c>
      <c r="B121315" t="s">
        <v>324034</v>
      </c>
      <c r="C121315" t="s">
        <v>324035</v>
      </c>
      <c r="D121315" t="s">
        <v>324036</v>
      </c>
      <c r="E121315" t="s">
        <v>324037</v>
      </c>
    </row>
    <row r="121316" spans="1:5" x14ac:dyDescent="0.25">
      <c r="A121316">
        <v>603369</v>
      </c>
      <c r="B121316" t="s">
        <v>324038</v>
      </c>
      <c r="C121316" t="s">
        <v>324039</v>
      </c>
      <c r="D121316" t="s">
        <v>324040</v>
      </c>
      <c r="E121316" t="s">
        <v>324041</v>
      </c>
    </row>
    <row r="121317" spans="1:5" x14ac:dyDescent="0.25">
      <c r="A121317">
        <v>603385</v>
      </c>
      <c r="B121317" t="s">
        <v>324042</v>
      </c>
      <c r="D121317" t="s">
        <v>324043</v>
      </c>
      <c r="E121317" t="s">
        <v>324044</v>
      </c>
    </row>
    <row r="121318" spans="1:5" x14ac:dyDescent="0.25">
      <c r="A121318">
        <v>603392</v>
      </c>
      <c r="B121318" t="s">
        <v>324045</v>
      </c>
      <c r="D121318" t="s">
        <v>324046</v>
      </c>
    </row>
    <row r="121319" spans="1:5" x14ac:dyDescent="0.25">
      <c r="A121319">
        <v>603413</v>
      </c>
      <c r="B121319" t="s">
        <v>324047</v>
      </c>
      <c r="D121319" t="s">
        <v>324048</v>
      </c>
    </row>
    <row r="121320" spans="1:5" x14ac:dyDescent="0.25">
      <c r="A121320">
        <v>603415</v>
      </c>
      <c r="B121320" t="s">
        <v>324049</v>
      </c>
      <c r="C121320" t="s">
        <v>324050</v>
      </c>
      <c r="D121320" t="s">
        <v>324051</v>
      </c>
      <c r="E121320" t="s">
        <v>324052</v>
      </c>
    </row>
    <row r="121321" spans="1:5" x14ac:dyDescent="0.25">
      <c r="A121321">
        <v>603425</v>
      </c>
      <c r="B121321" t="s">
        <v>324053</v>
      </c>
      <c r="D121321" t="s">
        <v>324054</v>
      </c>
      <c r="E121321" t="s">
        <v>324055</v>
      </c>
    </row>
    <row r="121322" spans="1:5" x14ac:dyDescent="0.25">
      <c r="A121322">
        <v>603430</v>
      </c>
      <c r="B121322" t="s">
        <v>324056</v>
      </c>
      <c r="D121322" t="s">
        <v>324057</v>
      </c>
    </row>
    <row r="121323" spans="1:5" x14ac:dyDescent="0.25">
      <c r="A121323">
        <v>603432</v>
      </c>
      <c r="B121323" t="s">
        <v>324058</v>
      </c>
      <c r="C121323" t="s">
        <v>324059</v>
      </c>
      <c r="D121323" t="s">
        <v>324060</v>
      </c>
      <c r="E121323" t="s">
        <v>324061</v>
      </c>
    </row>
    <row r="121324" spans="1:5" x14ac:dyDescent="0.25">
      <c r="A121324">
        <v>603442</v>
      </c>
      <c r="B121324" t="s">
        <v>324062</v>
      </c>
      <c r="C121324" t="s">
        <v>324063</v>
      </c>
      <c r="D121324" t="s">
        <v>324064</v>
      </c>
      <c r="E121324" t="s">
        <v>324065</v>
      </c>
    </row>
    <row r="121325" spans="1:5" x14ac:dyDescent="0.25">
      <c r="A121325">
        <v>603445</v>
      </c>
      <c r="B121325" t="s">
        <v>324066</v>
      </c>
      <c r="D121325" t="s">
        <v>324067</v>
      </c>
    </row>
    <row r="121326" spans="1:5" x14ac:dyDescent="0.25">
      <c r="A121326">
        <v>603450</v>
      </c>
      <c r="B121326" t="s">
        <v>324068</v>
      </c>
      <c r="D121326" t="s">
        <v>324069</v>
      </c>
    </row>
    <row r="121327" spans="1:5" x14ac:dyDescent="0.25">
      <c r="A121327">
        <v>603452</v>
      </c>
      <c r="B121327" t="s">
        <v>324070</v>
      </c>
      <c r="D121327" t="s">
        <v>324071</v>
      </c>
      <c r="E121327" t="s">
        <v>324072</v>
      </c>
    </row>
    <row r="121328" spans="1:5" x14ac:dyDescent="0.25">
      <c r="A121328">
        <v>603468</v>
      </c>
      <c r="B121328" t="s">
        <v>324073</v>
      </c>
      <c r="D121328" t="s">
        <v>324074</v>
      </c>
    </row>
    <row r="121329" spans="1:5" x14ac:dyDescent="0.25">
      <c r="A121329">
        <v>603488</v>
      </c>
      <c r="B121329" t="s">
        <v>324075</v>
      </c>
      <c r="D121329" t="s">
        <v>324076</v>
      </c>
      <c r="E121329" t="s">
        <v>10</v>
      </c>
    </row>
    <row r="121330" spans="1:5" x14ac:dyDescent="0.25">
      <c r="A121330">
        <v>603507</v>
      </c>
      <c r="B121330" t="s">
        <v>324077</v>
      </c>
      <c r="C121330" t="s">
        <v>169768</v>
      </c>
      <c r="D121330" t="s">
        <v>324078</v>
      </c>
      <c r="E121330" t="s">
        <v>324079</v>
      </c>
    </row>
    <row r="121331" spans="1:5" x14ac:dyDescent="0.25">
      <c r="A121331">
        <v>603509</v>
      </c>
      <c r="B121331" t="s">
        <v>324080</v>
      </c>
      <c r="C121331" t="s">
        <v>324081</v>
      </c>
      <c r="D121331" t="s">
        <v>324082</v>
      </c>
      <c r="E121331" t="s">
        <v>324083</v>
      </c>
    </row>
    <row r="121332" spans="1:5" x14ac:dyDescent="0.25">
      <c r="A121332">
        <v>603533</v>
      </c>
      <c r="B121332" t="s">
        <v>324084</v>
      </c>
      <c r="D121332" t="s">
        <v>324085</v>
      </c>
      <c r="E121332" t="s">
        <v>10</v>
      </c>
    </row>
    <row r="121333" spans="1:5" x14ac:dyDescent="0.25">
      <c r="A121333">
        <v>603537</v>
      </c>
      <c r="B121333" t="s">
        <v>324086</v>
      </c>
      <c r="D121333" t="s">
        <v>324087</v>
      </c>
      <c r="E121333" t="s">
        <v>324088</v>
      </c>
    </row>
    <row r="121334" spans="1:5" x14ac:dyDescent="0.25">
      <c r="A121334">
        <v>603540</v>
      </c>
      <c r="B121334" t="s">
        <v>324089</v>
      </c>
      <c r="C121334" t="s">
        <v>324090</v>
      </c>
      <c r="D121334" t="s">
        <v>324091</v>
      </c>
      <c r="E121334" t="s">
        <v>324092</v>
      </c>
    </row>
    <row r="121335" spans="1:5" x14ac:dyDescent="0.25">
      <c r="A121335">
        <v>603548</v>
      </c>
      <c r="B121335" t="s">
        <v>324093</v>
      </c>
      <c r="C121335" t="s">
        <v>324094</v>
      </c>
      <c r="D121335" t="s">
        <v>324095</v>
      </c>
      <c r="E121335" t="s">
        <v>324096</v>
      </c>
    </row>
    <row r="121336" spans="1:5" x14ac:dyDescent="0.25">
      <c r="A121336">
        <v>603561</v>
      </c>
      <c r="B121336" t="s">
        <v>324097</v>
      </c>
      <c r="C121336" t="s">
        <v>91891</v>
      </c>
      <c r="D121336" t="s">
        <v>324098</v>
      </c>
      <c r="E121336" t="s">
        <v>324099</v>
      </c>
    </row>
    <row r="121337" spans="1:5" x14ac:dyDescent="0.25">
      <c r="A121337">
        <v>603563</v>
      </c>
      <c r="B121337" t="s">
        <v>324100</v>
      </c>
      <c r="D121337" t="s">
        <v>324101</v>
      </c>
      <c r="E121337" t="s">
        <v>324102</v>
      </c>
    </row>
    <row r="121338" spans="1:5" x14ac:dyDescent="0.25">
      <c r="A121338">
        <v>603571</v>
      </c>
      <c r="B121338" t="s">
        <v>324103</v>
      </c>
      <c r="D121338" t="s">
        <v>324104</v>
      </c>
      <c r="E121338" t="s">
        <v>324105</v>
      </c>
    </row>
    <row r="121339" spans="1:5" x14ac:dyDescent="0.25">
      <c r="A121339">
        <v>603579</v>
      </c>
      <c r="B121339" t="s">
        <v>324106</v>
      </c>
      <c r="C121339" t="s">
        <v>236584</v>
      </c>
      <c r="D121339" t="s">
        <v>324107</v>
      </c>
    </row>
    <row r="121340" spans="1:5" x14ac:dyDescent="0.25">
      <c r="A121340">
        <v>603595</v>
      </c>
      <c r="B121340" t="s">
        <v>324108</v>
      </c>
      <c r="D121340" t="s">
        <v>324109</v>
      </c>
    </row>
    <row r="121341" spans="1:5" x14ac:dyDescent="0.25">
      <c r="A121341">
        <v>603596</v>
      </c>
      <c r="B121341" t="s">
        <v>324110</v>
      </c>
      <c r="C121341" t="s">
        <v>324111</v>
      </c>
      <c r="D121341" t="s">
        <v>324112</v>
      </c>
    </row>
    <row r="121342" spans="1:5" x14ac:dyDescent="0.25">
      <c r="A121342">
        <v>603598</v>
      </c>
      <c r="B121342" t="s">
        <v>324113</v>
      </c>
      <c r="D121342" t="s">
        <v>324114</v>
      </c>
      <c r="E121342" t="s">
        <v>72344</v>
      </c>
    </row>
    <row r="121343" spans="1:5" x14ac:dyDescent="0.25">
      <c r="A121343">
        <v>603600</v>
      </c>
      <c r="B121343" t="s">
        <v>324115</v>
      </c>
      <c r="C121343" t="s">
        <v>324116</v>
      </c>
      <c r="D121343" t="s">
        <v>324117</v>
      </c>
    </row>
    <row r="121344" spans="1:5" x14ac:dyDescent="0.25">
      <c r="A121344">
        <v>603601</v>
      </c>
      <c r="B121344" t="s">
        <v>324118</v>
      </c>
      <c r="C121344" t="s">
        <v>204984</v>
      </c>
      <c r="D121344" t="s">
        <v>324119</v>
      </c>
      <c r="E121344" t="s">
        <v>324120</v>
      </c>
    </row>
    <row r="121345" spans="1:5" x14ac:dyDescent="0.25">
      <c r="A121345">
        <v>603609</v>
      </c>
      <c r="B121345" t="s">
        <v>324121</v>
      </c>
      <c r="D121345" t="s">
        <v>324122</v>
      </c>
      <c r="E121345" t="s">
        <v>324123</v>
      </c>
    </row>
    <row r="121346" spans="1:5" x14ac:dyDescent="0.25">
      <c r="A121346">
        <v>603613</v>
      </c>
      <c r="B121346" t="s">
        <v>324124</v>
      </c>
      <c r="D121346" t="s">
        <v>324125</v>
      </c>
    </row>
    <row r="121347" spans="1:5" x14ac:dyDescent="0.25">
      <c r="A121347">
        <v>603619</v>
      </c>
      <c r="B121347" t="s">
        <v>324126</v>
      </c>
      <c r="D121347" t="s">
        <v>324127</v>
      </c>
    </row>
    <row r="121348" spans="1:5" x14ac:dyDescent="0.25">
      <c r="A121348">
        <v>603639</v>
      </c>
      <c r="B121348" t="s">
        <v>324128</v>
      </c>
      <c r="C121348" t="s">
        <v>324129</v>
      </c>
      <c r="D121348" t="s">
        <v>324130</v>
      </c>
      <c r="E121348" t="s">
        <v>324131</v>
      </c>
    </row>
    <row r="121349" spans="1:5" x14ac:dyDescent="0.25">
      <c r="A121349">
        <v>603658</v>
      </c>
      <c r="B121349" t="s">
        <v>324132</v>
      </c>
      <c r="D121349" t="s">
        <v>324133</v>
      </c>
      <c r="E121349" t="s">
        <v>324134</v>
      </c>
    </row>
    <row r="121350" spans="1:5" x14ac:dyDescent="0.25">
      <c r="A121350">
        <v>603661</v>
      </c>
      <c r="B121350" t="s">
        <v>324135</v>
      </c>
      <c r="D121350" t="s">
        <v>324136</v>
      </c>
      <c r="E121350" t="s">
        <v>324137</v>
      </c>
    </row>
    <row r="121351" spans="1:5" x14ac:dyDescent="0.25">
      <c r="A121351">
        <v>603663</v>
      </c>
      <c r="B121351" t="s">
        <v>324138</v>
      </c>
      <c r="C121351" t="s">
        <v>5258</v>
      </c>
      <c r="D121351" t="s">
        <v>324139</v>
      </c>
      <c r="E121351" t="s">
        <v>324140</v>
      </c>
    </row>
    <row r="121352" spans="1:5" x14ac:dyDescent="0.25">
      <c r="A121352">
        <v>603672</v>
      </c>
      <c r="B121352" t="s">
        <v>324141</v>
      </c>
      <c r="D121352" t="s">
        <v>324142</v>
      </c>
      <c r="E121352" t="s">
        <v>324143</v>
      </c>
    </row>
    <row r="121353" spans="1:5" x14ac:dyDescent="0.25">
      <c r="A121353">
        <v>603678</v>
      </c>
      <c r="B121353" t="s">
        <v>324144</v>
      </c>
      <c r="D121353" t="s">
        <v>324145</v>
      </c>
    </row>
    <row r="121354" spans="1:5" x14ac:dyDescent="0.25">
      <c r="A121354">
        <v>603679</v>
      </c>
      <c r="B121354" t="s">
        <v>324146</v>
      </c>
      <c r="D121354" t="s">
        <v>324147</v>
      </c>
    </row>
    <row r="121355" spans="1:5" x14ac:dyDescent="0.25">
      <c r="A121355">
        <v>603687</v>
      </c>
      <c r="B121355" t="s">
        <v>324148</v>
      </c>
      <c r="C121355" t="s">
        <v>324149</v>
      </c>
      <c r="D121355" t="s">
        <v>324150</v>
      </c>
      <c r="E121355" t="s">
        <v>324151</v>
      </c>
    </row>
    <row r="121356" spans="1:5" x14ac:dyDescent="0.25">
      <c r="A121356">
        <v>603700</v>
      </c>
      <c r="B121356" t="s">
        <v>324152</v>
      </c>
      <c r="D121356" t="s">
        <v>324153</v>
      </c>
      <c r="E121356" t="s">
        <v>324154</v>
      </c>
    </row>
    <row r="121357" spans="1:5" x14ac:dyDescent="0.25">
      <c r="A121357">
        <v>603713</v>
      </c>
      <c r="B121357" t="s">
        <v>324155</v>
      </c>
      <c r="D121357" t="s">
        <v>324156</v>
      </c>
    </row>
    <row r="121358" spans="1:5" x14ac:dyDescent="0.25">
      <c r="A121358">
        <v>603737</v>
      </c>
      <c r="B121358" t="s">
        <v>324157</v>
      </c>
      <c r="D121358" t="s">
        <v>324158</v>
      </c>
      <c r="E121358" t="s">
        <v>324159</v>
      </c>
    </row>
    <row r="121359" spans="1:5" x14ac:dyDescent="0.25">
      <c r="A121359">
        <v>603739</v>
      </c>
      <c r="B121359" t="s">
        <v>324160</v>
      </c>
      <c r="D121359" t="s">
        <v>324161</v>
      </c>
    </row>
    <row r="121360" spans="1:5" x14ac:dyDescent="0.25">
      <c r="A121360">
        <v>603763</v>
      </c>
      <c r="B121360" t="s">
        <v>324162</v>
      </c>
      <c r="D121360" t="s">
        <v>324163</v>
      </c>
    </row>
    <row r="121361" spans="1:5" x14ac:dyDescent="0.25">
      <c r="A121361">
        <v>603771</v>
      </c>
      <c r="B121361" t="s">
        <v>324164</v>
      </c>
      <c r="D121361" t="s">
        <v>324165</v>
      </c>
    </row>
    <row r="121362" spans="1:5" x14ac:dyDescent="0.25">
      <c r="A121362">
        <v>603776</v>
      </c>
      <c r="B121362" t="s">
        <v>324166</v>
      </c>
      <c r="C121362" t="s">
        <v>324167</v>
      </c>
      <c r="D121362" t="s">
        <v>324168</v>
      </c>
    </row>
    <row r="121363" spans="1:5" x14ac:dyDescent="0.25">
      <c r="A121363">
        <v>603779</v>
      </c>
      <c r="B121363" t="s">
        <v>324169</v>
      </c>
      <c r="D121363" t="s">
        <v>324170</v>
      </c>
      <c r="E121363" t="s">
        <v>324171</v>
      </c>
    </row>
    <row r="121364" spans="1:5" x14ac:dyDescent="0.25">
      <c r="A121364">
        <v>603793</v>
      </c>
      <c r="B121364" t="s">
        <v>324172</v>
      </c>
      <c r="C121364" t="s">
        <v>324173</v>
      </c>
      <c r="D121364" t="s">
        <v>324174</v>
      </c>
    </row>
    <row r="121365" spans="1:5" x14ac:dyDescent="0.25">
      <c r="A121365">
        <v>603825</v>
      </c>
      <c r="B121365" t="s">
        <v>324175</v>
      </c>
      <c r="D121365" t="s">
        <v>324176</v>
      </c>
    </row>
    <row r="121366" spans="1:5" x14ac:dyDescent="0.25">
      <c r="A121366">
        <v>603835</v>
      </c>
      <c r="B121366" t="s">
        <v>324177</v>
      </c>
      <c r="D121366" t="s">
        <v>324178</v>
      </c>
    </row>
    <row r="121367" spans="1:5" x14ac:dyDescent="0.25">
      <c r="A121367">
        <v>603840</v>
      </c>
      <c r="B121367" t="s">
        <v>324179</v>
      </c>
      <c r="D121367" t="s">
        <v>324180</v>
      </c>
      <c r="E121367" t="s">
        <v>324181</v>
      </c>
    </row>
    <row r="121368" spans="1:5" x14ac:dyDescent="0.25">
      <c r="A121368">
        <v>603862</v>
      </c>
      <c r="B121368" t="s">
        <v>324182</v>
      </c>
      <c r="C121368" t="s">
        <v>324183</v>
      </c>
      <c r="D121368" t="s">
        <v>324184</v>
      </c>
      <c r="E121368" t="s">
        <v>324185</v>
      </c>
    </row>
    <row r="121369" spans="1:5" x14ac:dyDescent="0.25">
      <c r="A121369">
        <v>603863</v>
      </c>
      <c r="B121369" t="s">
        <v>324186</v>
      </c>
      <c r="D121369" t="s">
        <v>324187</v>
      </c>
      <c r="E121369" t="s">
        <v>324188</v>
      </c>
    </row>
    <row r="121370" spans="1:5" x14ac:dyDescent="0.25">
      <c r="A121370">
        <v>603870</v>
      </c>
      <c r="B121370" t="s">
        <v>324189</v>
      </c>
      <c r="C121370" t="s">
        <v>324190</v>
      </c>
      <c r="D121370" t="s">
        <v>324191</v>
      </c>
      <c r="E121370" t="s">
        <v>324192</v>
      </c>
    </row>
    <row r="121371" spans="1:5" x14ac:dyDescent="0.25">
      <c r="A121371">
        <v>603877</v>
      </c>
      <c r="B121371" t="s">
        <v>324193</v>
      </c>
      <c r="D121371" t="s">
        <v>324194</v>
      </c>
    </row>
    <row r="121372" spans="1:5" x14ac:dyDescent="0.25">
      <c r="A121372">
        <v>603878</v>
      </c>
      <c r="B121372" t="s">
        <v>324195</v>
      </c>
      <c r="D121372" t="s">
        <v>324196</v>
      </c>
      <c r="E121372" t="s">
        <v>324197</v>
      </c>
    </row>
    <row r="121373" spans="1:5" x14ac:dyDescent="0.25">
      <c r="A121373">
        <v>603879</v>
      </c>
      <c r="B121373" t="s">
        <v>324198</v>
      </c>
      <c r="D121373" t="s">
        <v>324199</v>
      </c>
    </row>
    <row r="121374" spans="1:5" x14ac:dyDescent="0.25">
      <c r="A121374">
        <v>603885</v>
      </c>
      <c r="B121374" t="s">
        <v>324200</v>
      </c>
      <c r="D121374" t="s">
        <v>324201</v>
      </c>
    </row>
    <row r="121375" spans="1:5" x14ac:dyDescent="0.25">
      <c r="A121375">
        <v>603889</v>
      </c>
      <c r="B121375" t="s">
        <v>324202</v>
      </c>
      <c r="D121375" t="s">
        <v>324203</v>
      </c>
    </row>
    <row r="121376" spans="1:5" x14ac:dyDescent="0.25">
      <c r="A121376">
        <v>603895</v>
      </c>
      <c r="B121376" t="s">
        <v>324204</v>
      </c>
      <c r="C121376" t="s">
        <v>324205</v>
      </c>
      <c r="D121376" t="s">
        <v>324206</v>
      </c>
      <c r="E121376" t="s">
        <v>324207</v>
      </c>
    </row>
    <row r="121377" spans="1:5" x14ac:dyDescent="0.25">
      <c r="A121377">
        <v>603905</v>
      </c>
      <c r="B121377" t="s">
        <v>324208</v>
      </c>
      <c r="D121377" t="s">
        <v>324209</v>
      </c>
      <c r="E121377" t="s">
        <v>324210</v>
      </c>
    </row>
    <row r="121378" spans="1:5" x14ac:dyDescent="0.25">
      <c r="A121378">
        <v>603916</v>
      </c>
      <c r="B121378" t="s">
        <v>324211</v>
      </c>
      <c r="D121378" t="s">
        <v>324212</v>
      </c>
      <c r="E121378" t="s">
        <v>324213</v>
      </c>
    </row>
    <row r="121379" spans="1:5" x14ac:dyDescent="0.25">
      <c r="A121379">
        <v>603939</v>
      </c>
      <c r="B121379" t="s">
        <v>324214</v>
      </c>
      <c r="D121379" t="s">
        <v>324215</v>
      </c>
    </row>
    <row r="121380" spans="1:5" x14ac:dyDescent="0.25">
      <c r="A121380">
        <v>603947</v>
      </c>
      <c r="B121380" t="s">
        <v>324216</v>
      </c>
      <c r="D121380" t="s">
        <v>324217</v>
      </c>
      <c r="E121380" t="s">
        <v>10</v>
      </c>
    </row>
    <row r="121381" spans="1:5" x14ac:dyDescent="0.25">
      <c r="A121381">
        <v>603948</v>
      </c>
      <c r="B121381" t="s">
        <v>324218</v>
      </c>
      <c r="D121381" t="s">
        <v>324219</v>
      </c>
    </row>
    <row r="121382" spans="1:5" x14ac:dyDescent="0.25">
      <c r="A121382">
        <v>603951</v>
      </c>
      <c r="B121382" t="s">
        <v>324220</v>
      </c>
      <c r="D121382" t="s">
        <v>324221</v>
      </c>
    </row>
    <row r="121383" spans="1:5" x14ac:dyDescent="0.25">
      <c r="A121383">
        <v>603966</v>
      </c>
      <c r="B121383" t="s">
        <v>324222</v>
      </c>
      <c r="C121383" t="s">
        <v>324223</v>
      </c>
      <c r="D121383" t="s">
        <v>324224</v>
      </c>
      <c r="E121383" t="s">
        <v>324225</v>
      </c>
    </row>
    <row r="121384" spans="1:5" x14ac:dyDescent="0.25">
      <c r="A121384">
        <v>603992</v>
      </c>
      <c r="B121384" t="s">
        <v>324226</v>
      </c>
      <c r="C121384" t="s">
        <v>64601</v>
      </c>
      <c r="D121384" t="s">
        <v>324227</v>
      </c>
      <c r="E121384" t="s">
        <v>324228</v>
      </c>
    </row>
    <row r="121385" spans="1:5" x14ac:dyDescent="0.25">
      <c r="A121385">
        <v>604001</v>
      </c>
      <c r="B121385" t="s">
        <v>324229</v>
      </c>
      <c r="C121385" t="s">
        <v>38621</v>
      </c>
      <c r="D121385" t="s">
        <v>324230</v>
      </c>
      <c r="E121385" t="s">
        <v>324231</v>
      </c>
    </row>
    <row r="121386" spans="1:5" x14ac:dyDescent="0.25">
      <c r="A121386">
        <v>604004</v>
      </c>
      <c r="B121386" t="s">
        <v>324232</v>
      </c>
      <c r="C121386" t="s">
        <v>324233</v>
      </c>
      <c r="D121386" t="s">
        <v>324234</v>
      </c>
    </row>
    <row r="121387" spans="1:5" x14ac:dyDescent="0.25">
      <c r="A121387">
        <v>604007</v>
      </c>
      <c r="B121387" t="s">
        <v>324235</v>
      </c>
      <c r="D121387" t="s">
        <v>324236</v>
      </c>
    </row>
    <row r="121388" spans="1:5" x14ac:dyDescent="0.25">
      <c r="A121388">
        <v>604012</v>
      </c>
      <c r="B121388" t="s">
        <v>324237</v>
      </c>
      <c r="C121388" t="s">
        <v>317873</v>
      </c>
      <c r="D121388" t="s">
        <v>324238</v>
      </c>
      <c r="E121388" t="s">
        <v>324239</v>
      </c>
    </row>
    <row r="121389" spans="1:5" x14ac:dyDescent="0.25">
      <c r="A121389">
        <v>604021</v>
      </c>
      <c r="B121389" t="s">
        <v>324240</v>
      </c>
      <c r="D121389" t="s">
        <v>324241</v>
      </c>
      <c r="E121389" t="s">
        <v>10</v>
      </c>
    </row>
    <row r="121390" spans="1:5" x14ac:dyDescent="0.25">
      <c r="A121390">
        <v>604022</v>
      </c>
      <c r="B121390" t="s">
        <v>324242</v>
      </c>
      <c r="D121390" t="s">
        <v>324243</v>
      </c>
    </row>
    <row r="121391" spans="1:5" x14ac:dyDescent="0.25">
      <c r="A121391">
        <v>604028</v>
      </c>
      <c r="B121391" t="s">
        <v>324244</v>
      </c>
      <c r="D121391" t="s">
        <v>324245</v>
      </c>
    </row>
    <row r="121392" spans="1:5" x14ac:dyDescent="0.25">
      <c r="A121392">
        <v>604031</v>
      </c>
      <c r="B121392" t="s">
        <v>324246</v>
      </c>
      <c r="D121392" t="s">
        <v>324247</v>
      </c>
      <c r="E121392" t="s">
        <v>324248</v>
      </c>
    </row>
    <row r="121393" spans="1:5" x14ac:dyDescent="0.25">
      <c r="A121393">
        <v>604039</v>
      </c>
      <c r="B121393" t="s">
        <v>324249</v>
      </c>
      <c r="D121393" t="s">
        <v>324250</v>
      </c>
    </row>
    <row r="121394" spans="1:5" x14ac:dyDescent="0.25">
      <c r="A121394">
        <v>604053</v>
      </c>
      <c r="B121394" t="s">
        <v>324251</v>
      </c>
      <c r="D121394" t="s">
        <v>324252</v>
      </c>
    </row>
    <row r="121395" spans="1:5" x14ac:dyDescent="0.25">
      <c r="A121395">
        <v>604060</v>
      </c>
      <c r="B121395" t="s">
        <v>324253</v>
      </c>
      <c r="C121395" t="s">
        <v>253511</v>
      </c>
      <c r="D121395" t="s">
        <v>324254</v>
      </c>
      <c r="E121395" t="s">
        <v>324255</v>
      </c>
    </row>
    <row r="121396" spans="1:5" x14ac:dyDescent="0.25">
      <c r="A121396">
        <v>604066</v>
      </c>
      <c r="B121396" t="s">
        <v>324256</v>
      </c>
      <c r="C121396" t="s">
        <v>324257</v>
      </c>
      <c r="D121396" t="s">
        <v>324258</v>
      </c>
    </row>
    <row r="121397" spans="1:5" x14ac:dyDescent="0.25">
      <c r="A121397">
        <v>604078</v>
      </c>
      <c r="B121397" t="s">
        <v>324259</v>
      </c>
      <c r="D121397" t="s">
        <v>324260</v>
      </c>
      <c r="E121397" t="s">
        <v>324261</v>
      </c>
    </row>
    <row r="121398" spans="1:5" x14ac:dyDescent="0.25">
      <c r="A121398">
        <v>604082</v>
      </c>
      <c r="B121398" t="s">
        <v>324262</v>
      </c>
      <c r="D121398" t="s">
        <v>324263</v>
      </c>
      <c r="E121398" t="s">
        <v>324264</v>
      </c>
    </row>
    <row r="121399" spans="1:5" x14ac:dyDescent="0.25">
      <c r="A121399">
        <v>604093</v>
      </c>
      <c r="B121399" t="s">
        <v>324265</v>
      </c>
      <c r="D121399" t="s">
        <v>324266</v>
      </c>
    </row>
    <row r="121400" spans="1:5" x14ac:dyDescent="0.25">
      <c r="A121400">
        <v>604100</v>
      </c>
      <c r="B121400" t="s">
        <v>324267</v>
      </c>
      <c r="D121400" t="s">
        <v>324268</v>
      </c>
    </row>
    <row r="121401" spans="1:5" x14ac:dyDescent="0.25">
      <c r="A121401">
        <v>604103</v>
      </c>
      <c r="B121401" t="s">
        <v>324269</v>
      </c>
      <c r="D121401" t="s">
        <v>324270</v>
      </c>
    </row>
    <row r="121402" spans="1:5" x14ac:dyDescent="0.25">
      <c r="A121402">
        <v>604109</v>
      </c>
      <c r="B121402" t="s">
        <v>324271</v>
      </c>
      <c r="D121402" t="s">
        <v>324272</v>
      </c>
      <c r="E121402" t="s">
        <v>324273</v>
      </c>
    </row>
    <row r="121403" spans="1:5" x14ac:dyDescent="0.25">
      <c r="A121403">
        <v>604115</v>
      </c>
      <c r="B121403" t="s">
        <v>324274</v>
      </c>
      <c r="C121403" t="s">
        <v>324275</v>
      </c>
      <c r="D121403" t="s">
        <v>324276</v>
      </c>
      <c r="E121403" t="s">
        <v>324277</v>
      </c>
    </row>
    <row r="121404" spans="1:5" x14ac:dyDescent="0.25">
      <c r="A121404">
        <v>604118</v>
      </c>
      <c r="B121404" t="s">
        <v>324278</v>
      </c>
      <c r="C121404" t="s">
        <v>324279</v>
      </c>
      <c r="D121404" t="s">
        <v>324280</v>
      </c>
    </row>
    <row r="121405" spans="1:5" x14ac:dyDescent="0.25">
      <c r="A121405">
        <v>604123</v>
      </c>
      <c r="B121405" t="s">
        <v>324281</v>
      </c>
      <c r="D121405" t="s">
        <v>324282</v>
      </c>
    </row>
    <row r="121406" spans="1:5" x14ac:dyDescent="0.25">
      <c r="A121406">
        <v>604130</v>
      </c>
      <c r="B121406" t="s">
        <v>324283</v>
      </c>
      <c r="D121406" t="s">
        <v>324284</v>
      </c>
    </row>
    <row r="121407" spans="1:5" x14ac:dyDescent="0.25">
      <c r="A121407">
        <v>604147</v>
      </c>
      <c r="B121407" t="s">
        <v>324285</v>
      </c>
      <c r="D121407" t="s">
        <v>324286</v>
      </c>
    </row>
    <row r="121408" spans="1:5" x14ac:dyDescent="0.25">
      <c r="A121408">
        <v>604155</v>
      </c>
      <c r="B121408" t="s">
        <v>324287</v>
      </c>
      <c r="D121408" t="s">
        <v>324288</v>
      </c>
      <c r="E121408" t="s">
        <v>10</v>
      </c>
    </row>
    <row r="121409" spans="1:5" x14ac:dyDescent="0.25">
      <c r="A121409">
        <v>604158</v>
      </c>
      <c r="B121409" t="s">
        <v>324289</v>
      </c>
      <c r="D121409" t="s">
        <v>324290</v>
      </c>
    </row>
    <row r="121410" spans="1:5" x14ac:dyDescent="0.25">
      <c r="A121410">
        <v>604167</v>
      </c>
      <c r="B121410" t="s">
        <v>324291</v>
      </c>
      <c r="D121410" t="s">
        <v>324292</v>
      </c>
      <c r="E121410" t="s">
        <v>324293</v>
      </c>
    </row>
    <row r="121411" spans="1:5" x14ac:dyDescent="0.25">
      <c r="A121411">
        <v>604173</v>
      </c>
      <c r="B121411" t="s">
        <v>324294</v>
      </c>
      <c r="D121411" t="s">
        <v>324295</v>
      </c>
    </row>
    <row r="121412" spans="1:5" x14ac:dyDescent="0.25">
      <c r="A121412">
        <v>604198</v>
      </c>
      <c r="B121412" t="s">
        <v>324296</v>
      </c>
      <c r="D121412" t="s">
        <v>324297</v>
      </c>
      <c r="E121412" t="s">
        <v>324298</v>
      </c>
    </row>
    <row r="121413" spans="1:5" x14ac:dyDescent="0.25">
      <c r="A121413">
        <v>604205</v>
      </c>
      <c r="B121413" t="s">
        <v>324299</v>
      </c>
      <c r="D121413" t="s">
        <v>324300</v>
      </c>
    </row>
    <row r="121414" spans="1:5" x14ac:dyDescent="0.25">
      <c r="A121414">
        <v>604211</v>
      </c>
      <c r="B121414" t="s">
        <v>324301</v>
      </c>
      <c r="C121414" t="s">
        <v>324302</v>
      </c>
      <c r="D121414" t="s">
        <v>324303</v>
      </c>
      <c r="E121414" t="s">
        <v>10</v>
      </c>
    </row>
    <row r="121415" spans="1:5" x14ac:dyDescent="0.25">
      <c r="A121415">
        <v>604213</v>
      </c>
      <c r="B121415" t="s">
        <v>324304</v>
      </c>
      <c r="D121415" t="s">
        <v>324305</v>
      </c>
      <c r="E121415" t="s">
        <v>324306</v>
      </c>
    </row>
    <row r="121416" spans="1:5" x14ac:dyDescent="0.25">
      <c r="A121416">
        <v>604214</v>
      </c>
      <c r="B121416" t="s">
        <v>324307</v>
      </c>
      <c r="D121416" t="s">
        <v>324308</v>
      </c>
    </row>
    <row r="121417" spans="1:5" x14ac:dyDescent="0.25">
      <c r="A121417">
        <v>604216</v>
      </c>
      <c r="B121417" t="s">
        <v>324309</v>
      </c>
      <c r="D121417" t="s">
        <v>324310</v>
      </c>
      <c r="E121417" t="s">
        <v>324311</v>
      </c>
    </row>
    <row r="121418" spans="1:5" x14ac:dyDescent="0.25">
      <c r="A121418">
        <v>604219</v>
      </c>
      <c r="B121418" t="s">
        <v>324312</v>
      </c>
      <c r="D121418" t="s">
        <v>324313</v>
      </c>
      <c r="E121418" t="s">
        <v>324314</v>
      </c>
    </row>
    <row r="121419" spans="1:5" x14ac:dyDescent="0.25">
      <c r="A121419">
        <v>604227</v>
      </c>
      <c r="B121419" t="s">
        <v>324315</v>
      </c>
      <c r="D121419" t="s">
        <v>324316</v>
      </c>
    </row>
    <row r="121420" spans="1:5" x14ac:dyDescent="0.25">
      <c r="A121420">
        <v>604231</v>
      </c>
      <c r="B121420" t="s">
        <v>324317</v>
      </c>
      <c r="D121420" t="s">
        <v>324318</v>
      </c>
    </row>
    <row r="121421" spans="1:5" x14ac:dyDescent="0.25">
      <c r="A121421">
        <v>604237</v>
      </c>
      <c r="B121421" t="s">
        <v>324319</v>
      </c>
      <c r="C121421" t="s">
        <v>324320</v>
      </c>
      <c r="D121421" t="s">
        <v>324321</v>
      </c>
      <c r="E121421" t="s">
        <v>324322</v>
      </c>
    </row>
    <row r="121422" spans="1:5" x14ac:dyDescent="0.25">
      <c r="A121422">
        <v>604238</v>
      </c>
      <c r="B121422" t="s">
        <v>324323</v>
      </c>
      <c r="C121422" t="s">
        <v>324324</v>
      </c>
      <c r="D121422" t="s">
        <v>324325</v>
      </c>
    </row>
    <row r="121423" spans="1:5" x14ac:dyDescent="0.25">
      <c r="A121423">
        <v>604252</v>
      </c>
      <c r="B121423" t="s">
        <v>324326</v>
      </c>
      <c r="D121423" t="s">
        <v>324327</v>
      </c>
      <c r="E121423" t="s">
        <v>881</v>
      </c>
    </row>
    <row r="121424" spans="1:5" x14ac:dyDescent="0.25">
      <c r="A121424">
        <v>604254</v>
      </c>
      <c r="B121424" t="s">
        <v>324328</v>
      </c>
      <c r="D121424" t="s">
        <v>324329</v>
      </c>
    </row>
    <row r="121425" spans="1:5" x14ac:dyDescent="0.25">
      <c r="A121425">
        <v>604256</v>
      </c>
      <c r="B121425" t="s">
        <v>324330</v>
      </c>
      <c r="D121425" t="s">
        <v>324331</v>
      </c>
    </row>
    <row r="121426" spans="1:5" x14ac:dyDescent="0.25">
      <c r="A121426">
        <v>604260</v>
      </c>
      <c r="B121426" t="s">
        <v>324332</v>
      </c>
      <c r="D121426" t="s">
        <v>324333</v>
      </c>
    </row>
    <row r="121427" spans="1:5" x14ac:dyDescent="0.25">
      <c r="A121427">
        <v>604273</v>
      </c>
      <c r="B121427" t="s">
        <v>324334</v>
      </c>
      <c r="D121427" t="s">
        <v>324335</v>
      </c>
    </row>
    <row r="121428" spans="1:5" x14ac:dyDescent="0.25">
      <c r="A121428">
        <v>604279</v>
      </c>
      <c r="B121428" t="s">
        <v>324336</v>
      </c>
      <c r="C121428" t="s">
        <v>8755</v>
      </c>
      <c r="D121428" t="s">
        <v>324337</v>
      </c>
      <c r="E121428" t="s">
        <v>12735</v>
      </c>
    </row>
    <row r="121429" spans="1:5" x14ac:dyDescent="0.25">
      <c r="A121429">
        <v>604280</v>
      </c>
      <c r="B121429" t="s">
        <v>324338</v>
      </c>
      <c r="D121429" t="s">
        <v>324339</v>
      </c>
    </row>
    <row r="121430" spans="1:5" x14ac:dyDescent="0.25">
      <c r="A121430">
        <v>604284</v>
      </c>
      <c r="B121430" t="s">
        <v>324340</v>
      </c>
      <c r="D121430" t="s">
        <v>324341</v>
      </c>
      <c r="E121430" t="s">
        <v>324342</v>
      </c>
    </row>
    <row r="121431" spans="1:5" x14ac:dyDescent="0.25">
      <c r="A121431">
        <v>604285</v>
      </c>
      <c r="B121431" t="s">
        <v>324343</v>
      </c>
      <c r="D121431" t="s">
        <v>324344</v>
      </c>
    </row>
    <row r="121432" spans="1:5" x14ac:dyDescent="0.25">
      <c r="A121432">
        <v>604299</v>
      </c>
      <c r="B121432" t="s">
        <v>324345</v>
      </c>
      <c r="D121432" t="s">
        <v>324346</v>
      </c>
      <c r="E121432" t="s">
        <v>10</v>
      </c>
    </row>
    <row r="121433" spans="1:5" x14ac:dyDescent="0.25">
      <c r="A121433">
        <v>604314</v>
      </c>
      <c r="B121433" t="s">
        <v>324347</v>
      </c>
      <c r="C121433" t="s">
        <v>324348</v>
      </c>
      <c r="D121433" t="s">
        <v>324349</v>
      </c>
      <c r="E121433" t="s">
        <v>324350</v>
      </c>
    </row>
    <row r="121434" spans="1:5" x14ac:dyDescent="0.25">
      <c r="A121434">
        <v>604344</v>
      </c>
      <c r="B121434" t="s">
        <v>324351</v>
      </c>
      <c r="D121434" t="s">
        <v>324352</v>
      </c>
    </row>
    <row r="121435" spans="1:5" x14ac:dyDescent="0.25">
      <c r="A121435">
        <v>604354</v>
      </c>
      <c r="B121435" t="s">
        <v>324353</v>
      </c>
      <c r="C121435" t="s">
        <v>324354</v>
      </c>
      <c r="D121435" t="s">
        <v>324355</v>
      </c>
      <c r="E121435" t="s">
        <v>324356</v>
      </c>
    </row>
    <row r="121436" spans="1:5" x14ac:dyDescent="0.25">
      <c r="A121436">
        <v>604356</v>
      </c>
      <c r="B121436" t="s">
        <v>324357</v>
      </c>
      <c r="D121436" t="s">
        <v>324358</v>
      </c>
    </row>
    <row r="121437" spans="1:5" x14ac:dyDescent="0.25">
      <c r="A121437">
        <v>604364</v>
      </c>
      <c r="B121437" t="s">
        <v>324359</v>
      </c>
      <c r="D121437" t="s">
        <v>324360</v>
      </c>
      <c r="E121437" t="s">
        <v>324361</v>
      </c>
    </row>
    <row r="121438" spans="1:5" x14ac:dyDescent="0.25">
      <c r="A121438">
        <v>604379</v>
      </c>
      <c r="B121438" t="s">
        <v>324362</v>
      </c>
      <c r="D121438" t="s">
        <v>324363</v>
      </c>
    </row>
    <row r="121439" spans="1:5" x14ac:dyDescent="0.25">
      <c r="A121439">
        <v>604390</v>
      </c>
      <c r="B121439" t="s">
        <v>324364</v>
      </c>
      <c r="C121439" t="s">
        <v>324365</v>
      </c>
      <c r="D121439" t="s">
        <v>324366</v>
      </c>
      <c r="E121439" t="s">
        <v>324367</v>
      </c>
    </row>
    <row r="121440" spans="1:5" x14ac:dyDescent="0.25">
      <c r="A121440">
        <v>604402</v>
      </c>
      <c r="B121440" t="s">
        <v>324368</v>
      </c>
      <c r="D121440" t="s">
        <v>324369</v>
      </c>
      <c r="E121440" t="s">
        <v>324370</v>
      </c>
    </row>
    <row r="121441" spans="1:5" x14ac:dyDescent="0.25">
      <c r="A121441">
        <v>604407</v>
      </c>
      <c r="B121441" t="s">
        <v>324371</v>
      </c>
      <c r="D121441" t="s">
        <v>324372</v>
      </c>
      <c r="E121441" t="s">
        <v>324373</v>
      </c>
    </row>
    <row r="121442" spans="1:5" x14ac:dyDescent="0.25">
      <c r="A121442">
        <v>604413</v>
      </c>
      <c r="B121442" t="s">
        <v>324374</v>
      </c>
      <c r="C121442" t="s">
        <v>324375</v>
      </c>
      <c r="D121442" t="s">
        <v>324376</v>
      </c>
      <c r="E121442" t="s">
        <v>324377</v>
      </c>
    </row>
    <row r="121443" spans="1:5" x14ac:dyDescent="0.25">
      <c r="A121443">
        <v>604424</v>
      </c>
      <c r="B121443" t="s">
        <v>324378</v>
      </c>
      <c r="D121443" t="s">
        <v>324379</v>
      </c>
      <c r="E121443" t="s">
        <v>10</v>
      </c>
    </row>
    <row r="121444" spans="1:5" x14ac:dyDescent="0.25">
      <c r="A121444">
        <v>604434</v>
      </c>
      <c r="B121444" t="s">
        <v>324380</v>
      </c>
      <c r="D121444" t="s">
        <v>324381</v>
      </c>
      <c r="E121444" t="s">
        <v>324382</v>
      </c>
    </row>
    <row r="121445" spans="1:5" x14ac:dyDescent="0.25">
      <c r="A121445">
        <v>604459</v>
      </c>
      <c r="B121445" t="s">
        <v>324383</v>
      </c>
      <c r="D121445" t="s">
        <v>324384</v>
      </c>
    </row>
    <row r="121446" spans="1:5" x14ac:dyDescent="0.25">
      <c r="A121446">
        <v>604481</v>
      </c>
      <c r="B121446" t="s">
        <v>324385</v>
      </c>
      <c r="D121446" t="s">
        <v>324386</v>
      </c>
    </row>
    <row r="121447" spans="1:5" x14ac:dyDescent="0.25">
      <c r="A121447">
        <v>604488</v>
      </c>
      <c r="B121447" t="s">
        <v>324387</v>
      </c>
      <c r="D121447" t="s">
        <v>324388</v>
      </c>
    </row>
    <row r="121448" spans="1:5" x14ac:dyDescent="0.25">
      <c r="A121448">
        <v>604496</v>
      </c>
      <c r="B121448" t="s">
        <v>324389</v>
      </c>
      <c r="C121448" t="s">
        <v>324390</v>
      </c>
      <c r="D121448" t="s">
        <v>324391</v>
      </c>
      <c r="E121448" t="s">
        <v>324392</v>
      </c>
    </row>
    <row r="121449" spans="1:5" x14ac:dyDescent="0.25">
      <c r="A121449">
        <v>604510</v>
      </c>
      <c r="B121449" t="s">
        <v>324393</v>
      </c>
      <c r="C121449" t="s">
        <v>324394</v>
      </c>
      <c r="D121449" t="s">
        <v>324395</v>
      </c>
      <c r="E121449" t="s">
        <v>324396</v>
      </c>
    </row>
    <row r="121450" spans="1:5" x14ac:dyDescent="0.25">
      <c r="A121450">
        <v>604522</v>
      </c>
      <c r="B121450" t="s">
        <v>324397</v>
      </c>
      <c r="C121450" t="s">
        <v>324398</v>
      </c>
      <c r="D121450" t="s">
        <v>324399</v>
      </c>
    </row>
    <row r="121451" spans="1:5" x14ac:dyDescent="0.25">
      <c r="A121451">
        <v>604523</v>
      </c>
      <c r="B121451" t="s">
        <v>324400</v>
      </c>
      <c r="D121451" t="s">
        <v>324401</v>
      </c>
      <c r="E121451" t="s">
        <v>324402</v>
      </c>
    </row>
    <row r="121452" spans="1:5" x14ac:dyDescent="0.25">
      <c r="A121452">
        <v>604527</v>
      </c>
      <c r="B121452" t="s">
        <v>324403</v>
      </c>
      <c r="D121452" t="s">
        <v>324404</v>
      </c>
      <c r="E121452" t="s">
        <v>10</v>
      </c>
    </row>
    <row r="121453" spans="1:5" x14ac:dyDescent="0.25">
      <c r="A121453">
        <v>604534</v>
      </c>
      <c r="B121453" t="s">
        <v>324405</v>
      </c>
      <c r="C121453" t="s">
        <v>148745</v>
      </c>
      <c r="D121453" t="s">
        <v>324406</v>
      </c>
      <c r="E121453" t="s">
        <v>324407</v>
      </c>
    </row>
    <row r="121454" spans="1:5" x14ac:dyDescent="0.25">
      <c r="A121454">
        <v>604536</v>
      </c>
      <c r="B121454" t="s">
        <v>324408</v>
      </c>
      <c r="C121454" t="s">
        <v>324409</v>
      </c>
      <c r="D121454" t="s">
        <v>324410</v>
      </c>
    </row>
    <row r="121455" spans="1:5" x14ac:dyDescent="0.25">
      <c r="A121455">
        <v>604541</v>
      </c>
      <c r="B121455" t="s">
        <v>324411</v>
      </c>
      <c r="D121455" t="s">
        <v>324412</v>
      </c>
    </row>
    <row r="121456" spans="1:5" x14ac:dyDescent="0.25">
      <c r="A121456">
        <v>604560</v>
      </c>
      <c r="B121456" t="s">
        <v>324413</v>
      </c>
      <c r="D121456" t="s">
        <v>324414</v>
      </c>
    </row>
    <row r="121457" spans="1:5" x14ac:dyDescent="0.25">
      <c r="A121457">
        <v>604561</v>
      </c>
      <c r="B121457" t="s">
        <v>324415</v>
      </c>
      <c r="D121457" t="s">
        <v>324416</v>
      </c>
    </row>
    <row r="121458" spans="1:5" x14ac:dyDescent="0.25">
      <c r="A121458">
        <v>604564</v>
      </c>
      <c r="B121458" t="s">
        <v>324417</v>
      </c>
      <c r="D121458" t="s">
        <v>324418</v>
      </c>
    </row>
    <row r="121459" spans="1:5" x14ac:dyDescent="0.25">
      <c r="A121459">
        <v>604567</v>
      </c>
      <c r="B121459" t="s">
        <v>324419</v>
      </c>
      <c r="D121459" t="s">
        <v>324420</v>
      </c>
      <c r="E121459" t="s">
        <v>10</v>
      </c>
    </row>
    <row r="121460" spans="1:5" x14ac:dyDescent="0.25">
      <c r="A121460">
        <v>604574</v>
      </c>
      <c r="B121460" t="s">
        <v>324421</v>
      </c>
      <c r="C121460" t="s">
        <v>249238</v>
      </c>
      <c r="D121460" t="s">
        <v>324422</v>
      </c>
      <c r="E121460" t="s">
        <v>249240</v>
      </c>
    </row>
    <row r="121461" spans="1:5" x14ac:dyDescent="0.25">
      <c r="A121461">
        <v>604587</v>
      </c>
      <c r="B121461" t="s">
        <v>324423</v>
      </c>
      <c r="D121461" t="s">
        <v>324424</v>
      </c>
      <c r="E121461" t="s">
        <v>324425</v>
      </c>
    </row>
    <row r="121462" spans="1:5" x14ac:dyDescent="0.25">
      <c r="A121462">
        <v>604596</v>
      </c>
      <c r="B121462" t="s">
        <v>324426</v>
      </c>
      <c r="D121462" t="s">
        <v>324427</v>
      </c>
      <c r="E121462" t="s">
        <v>324428</v>
      </c>
    </row>
    <row r="121463" spans="1:5" x14ac:dyDescent="0.25">
      <c r="A121463">
        <v>604598</v>
      </c>
      <c r="B121463" t="s">
        <v>324429</v>
      </c>
      <c r="D121463" t="s">
        <v>324430</v>
      </c>
    </row>
    <row r="121464" spans="1:5" x14ac:dyDescent="0.25">
      <c r="A121464">
        <v>604615</v>
      </c>
      <c r="B121464" t="s">
        <v>324431</v>
      </c>
      <c r="C121464" t="s">
        <v>5198</v>
      </c>
      <c r="D121464" t="s">
        <v>324432</v>
      </c>
      <c r="E121464" t="s">
        <v>313030</v>
      </c>
    </row>
    <row r="121465" spans="1:5" x14ac:dyDescent="0.25">
      <c r="A121465">
        <v>604618</v>
      </c>
      <c r="B121465" t="s">
        <v>324433</v>
      </c>
      <c r="D121465" t="s">
        <v>324434</v>
      </c>
    </row>
    <row r="121466" spans="1:5" x14ac:dyDescent="0.25">
      <c r="A121466">
        <v>604627</v>
      </c>
      <c r="B121466" t="s">
        <v>324435</v>
      </c>
      <c r="C121466" t="s">
        <v>120383</v>
      </c>
      <c r="D121466" t="s">
        <v>324436</v>
      </c>
      <c r="E121466" t="s">
        <v>324437</v>
      </c>
    </row>
    <row r="121467" spans="1:5" x14ac:dyDescent="0.25">
      <c r="A121467">
        <v>604635</v>
      </c>
      <c r="B121467" t="s">
        <v>324438</v>
      </c>
      <c r="C121467" t="s">
        <v>324439</v>
      </c>
      <c r="D121467" t="s">
        <v>324440</v>
      </c>
      <c r="E121467" t="s">
        <v>10</v>
      </c>
    </row>
    <row r="121468" spans="1:5" x14ac:dyDescent="0.25">
      <c r="A121468">
        <v>604640</v>
      </c>
      <c r="B121468" t="s">
        <v>324441</v>
      </c>
      <c r="D121468" t="s">
        <v>324442</v>
      </c>
    </row>
    <row r="121469" spans="1:5" x14ac:dyDescent="0.25">
      <c r="A121469">
        <v>604641</v>
      </c>
      <c r="B121469" t="s">
        <v>324443</v>
      </c>
      <c r="D121469" t="s">
        <v>324444</v>
      </c>
    </row>
    <row r="121470" spans="1:5" x14ac:dyDescent="0.25">
      <c r="A121470">
        <v>604643</v>
      </c>
      <c r="B121470" t="s">
        <v>324445</v>
      </c>
      <c r="D121470" t="s">
        <v>324446</v>
      </c>
    </row>
    <row r="121471" spans="1:5" x14ac:dyDescent="0.25">
      <c r="A121471">
        <v>604669</v>
      </c>
      <c r="B121471" t="s">
        <v>324447</v>
      </c>
      <c r="D121471" t="s">
        <v>324448</v>
      </c>
    </row>
    <row r="121472" spans="1:5" x14ac:dyDescent="0.25">
      <c r="A121472">
        <v>604673</v>
      </c>
      <c r="B121472" t="s">
        <v>324449</v>
      </c>
      <c r="D121472" t="s">
        <v>324450</v>
      </c>
      <c r="E121472" t="s">
        <v>193075</v>
      </c>
    </row>
    <row r="121473" spans="1:5" x14ac:dyDescent="0.25">
      <c r="A121473">
        <v>604695</v>
      </c>
      <c r="B121473" t="s">
        <v>324451</v>
      </c>
      <c r="D121473" t="s">
        <v>324452</v>
      </c>
      <c r="E121473" t="s">
        <v>10</v>
      </c>
    </row>
    <row r="121474" spans="1:5" x14ac:dyDescent="0.25">
      <c r="A121474">
        <v>604711</v>
      </c>
      <c r="B121474" t="s">
        <v>324453</v>
      </c>
      <c r="C121474" t="s">
        <v>324454</v>
      </c>
      <c r="D121474" t="s">
        <v>324455</v>
      </c>
    </row>
    <row r="121475" spans="1:5" x14ac:dyDescent="0.25">
      <c r="A121475">
        <v>604719</v>
      </c>
      <c r="B121475" t="s">
        <v>324456</v>
      </c>
      <c r="C121475" t="s">
        <v>324457</v>
      </c>
      <c r="D121475" t="s">
        <v>324458</v>
      </c>
    </row>
    <row r="121476" spans="1:5" x14ac:dyDescent="0.25">
      <c r="A121476">
        <v>604727</v>
      </c>
      <c r="B121476" t="s">
        <v>324459</v>
      </c>
      <c r="D121476" t="s">
        <v>324460</v>
      </c>
      <c r="E121476" t="s">
        <v>324461</v>
      </c>
    </row>
    <row r="121477" spans="1:5" x14ac:dyDescent="0.25">
      <c r="A121477">
        <v>604729</v>
      </c>
      <c r="B121477" t="s">
        <v>324462</v>
      </c>
      <c r="C121477" t="s">
        <v>3121</v>
      </c>
      <c r="D121477" t="s">
        <v>324463</v>
      </c>
    </row>
    <row r="121478" spans="1:5" x14ac:dyDescent="0.25">
      <c r="A121478">
        <v>604744</v>
      </c>
      <c r="B121478" t="s">
        <v>324464</v>
      </c>
      <c r="C121478" t="s">
        <v>41979</v>
      </c>
      <c r="D121478" t="s">
        <v>324465</v>
      </c>
      <c r="E121478" t="s">
        <v>324466</v>
      </c>
    </row>
    <row r="121479" spans="1:5" x14ac:dyDescent="0.25">
      <c r="A121479">
        <v>604751</v>
      </c>
      <c r="B121479" t="s">
        <v>324467</v>
      </c>
      <c r="D121479" t="s">
        <v>324468</v>
      </c>
      <c r="E121479" t="s">
        <v>324469</v>
      </c>
    </row>
    <row r="121480" spans="1:5" x14ac:dyDescent="0.25">
      <c r="A121480">
        <v>604754</v>
      </c>
      <c r="B121480" t="s">
        <v>324470</v>
      </c>
      <c r="D121480" t="s">
        <v>324471</v>
      </c>
    </row>
    <row r="121481" spans="1:5" x14ac:dyDescent="0.25">
      <c r="A121481">
        <v>604758</v>
      </c>
      <c r="B121481" t="s">
        <v>324472</v>
      </c>
      <c r="D121481" t="s">
        <v>324473</v>
      </c>
      <c r="E121481" t="s">
        <v>324474</v>
      </c>
    </row>
    <row r="121482" spans="1:5" x14ac:dyDescent="0.25">
      <c r="A121482">
        <v>604761</v>
      </c>
      <c r="B121482" t="s">
        <v>324475</v>
      </c>
      <c r="C121482" t="s">
        <v>324476</v>
      </c>
      <c r="D121482" t="s">
        <v>324477</v>
      </c>
      <c r="E121482" t="s">
        <v>324478</v>
      </c>
    </row>
    <row r="121483" spans="1:5" x14ac:dyDescent="0.25">
      <c r="A121483">
        <v>604766</v>
      </c>
      <c r="B121483" t="s">
        <v>324479</v>
      </c>
      <c r="C121483" t="s">
        <v>324480</v>
      </c>
      <c r="D121483" t="s">
        <v>324481</v>
      </c>
      <c r="E121483" t="s">
        <v>324482</v>
      </c>
    </row>
    <row r="121484" spans="1:5" x14ac:dyDescent="0.25">
      <c r="A121484">
        <v>604775</v>
      </c>
      <c r="B121484" t="s">
        <v>324483</v>
      </c>
      <c r="C121484" t="s">
        <v>324484</v>
      </c>
      <c r="D121484" t="s">
        <v>324485</v>
      </c>
      <c r="E121484" t="s">
        <v>324486</v>
      </c>
    </row>
    <row r="121485" spans="1:5" x14ac:dyDescent="0.25">
      <c r="A121485">
        <v>604777</v>
      </c>
      <c r="B121485" t="s">
        <v>324487</v>
      </c>
      <c r="D121485" t="s">
        <v>324488</v>
      </c>
      <c r="E121485" t="s">
        <v>10</v>
      </c>
    </row>
    <row r="121486" spans="1:5" x14ac:dyDescent="0.25">
      <c r="A121486">
        <v>604778</v>
      </c>
      <c r="B121486" t="s">
        <v>324489</v>
      </c>
      <c r="D121486" t="s">
        <v>324490</v>
      </c>
    </row>
    <row r="121487" spans="1:5" x14ac:dyDescent="0.25">
      <c r="A121487">
        <v>604782</v>
      </c>
      <c r="B121487" t="s">
        <v>324491</v>
      </c>
      <c r="D121487" t="s">
        <v>324492</v>
      </c>
    </row>
    <row r="121488" spans="1:5" x14ac:dyDescent="0.25">
      <c r="A121488">
        <v>604786</v>
      </c>
      <c r="B121488" t="s">
        <v>324493</v>
      </c>
      <c r="C121488" t="s">
        <v>324494</v>
      </c>
      <c r="D121488" t="s">
        <v>324495</v>
      </c>
    </row>
    <row r="121489" spans="1:5" x14ac:dyDescent="0.25">
      <c r="A121489">
        <v>604792</v>
      </c>
      <c r="B121489" t="s">
        <v>324496</v>
      </c>
      <c r="D121489" t="s">
        <v>324497</v>
      </c>
    </row>
    <row r="121490" spans="1:5" x14ac:dyDescent="0.25">
      <c r="A121490">
        <v>604793</v>
      </c>
      <c r="B121490" t="s">
        <v>324498</v>
      </c>
      <c r="D121490" t="s">
        <v>324499</v>
      </c>
    </row>
    <row r="121491" spans="1:5" x14ac:dyDescent="0.25">
      <c r="A121491">
        <v>604795</v>
      </c>
      <c r="B121491" t="s">
        <v>324500</v>
      </c>
      <c r="D121491" t="s">
        <v>324501</v>
      </c>
      <c r="E121491" t="s">
        <v>324502</v>
      </c>
    </row>
    <row r="121492" spans="1:5" x14ac:dyDescent="0.25">
      <c r="A121492">
        <v>604800</v>
      </c>
      <c r="B121492" t="s">
        <v>324503</v>
      </c>
      <c r="D121492" t="s">
        <v>324504</v>
      </c>
    </row>
    <row r="121493" spans="1:5" x14ac:dyDescent="0.25">
      <c r="A121493">
        <v>604803</v>
      </c>
      <c r="B121493" t="s">
        <v>324505</v>
      </c>
      <c r="D121493" t="s">
        <v>324506</v>
      </c>
    </row>
    <row r="121494" spans="1:5" x14ac:dyDescent="0.25">
      <c r="A121494">
        <v>604821</v>
      </c>
      <c r="B121494" t="s">
        <v>324507</v>
      </c>
      <c r="D121494" t="s">
        <v>324508</v>
      </c>
    </row>
    <row r="121495" spans="1:5" x14ac:dyDescent="0.25">
      <c r="A121495">
        <v>604824</v>
      </c>
      <c r="B121495" t="s">
        <v>324509</v>
      </c>
      <c r="D121495" t="s">
        <v>324510</v>
      </c>
    </row>
    <row r="121496" spans="1:5" x14ac:dyDescent="0.25">
      <c r="A121496">
        <v>604833</v>
      </c>
      <c r="B121496" t="s">
        <v>324511</v>
      </c>
      <c r="D121496" t="s">
        <v>324512</v>
      </c>
      <c r="E121496" t="s">
        <v>324513</v>
      </c>
    </row>
    <row r="121497" spans="1:5" x14ac:dyDescent="0.25">
      <c r="A121497">
        <v>604837</v>
      </c>
      <c r="B121497" t="s">
        <v>324514</v>
      </c>
      <c r="C121497" t="s">
        <v>324515</v>
      </c>
      <c r="D121497" t="s">
        <v>324516</v>
      </c>
    </row>
    <row r="121498" spans="1:5" x14ac:dyDescent="0.25">
      <c r="A121498">
        <v>604838</v>
      </c>
      <c r="B121498" t="s">
        <v>324517</v>
      </c>
      <c r="C121498" t="s">
        <v>97367</v>
      </c>
      <c r="D121498" t="s">
        <v>324518</v>
      </c>
      <c r="E121498" t="s">
        <v>324519</v>
      </c>
    </row>
    <row r="121499" spans="1:5" x14ac:dyDescent="0.25">
      <c r="A121499">
        <v>604842</v>
      </c>
      <c r="B121499" t="s">
        <v>324520</v>
      </c>
      <c r="C121499" t="s">
        <v>211878</v>
      </c>
      <c r="D121499" t="s">
        <v>324521</v>
      </c>
      <c r="E121499" t="s">
        <v>10</v>
      </c>
    </row>
    <row r="121500" spans="1:5" x14ac:dyDescent="0.25">
      <c r="A121500">
        <v>604856</v>
      </c>
      <c r="B121500" t="s">
        <v>324522</v>
      </c>
      <c r="D121500" t="s">
        <v>324523</v>
      </c>
      <c r="E121500" t="s">
        <v>324524</v>
      </c>
    </row>
    <row r="121501" spans="1:5" x14ac:dyDescent="0.25">
      <c r="A121501">
        <v>604858</v>
      </c>
      <c r="B121501" t="s">
        <v>324525</v>
      </c>
      <c r="D121501" t="s">
        <v>324526</v>
      </c>
    </row>
    <row r="121502" spans="1:5" x14ac:dyDescent="0.25">
      <c r="A121502">
        <v>604877</v>
      </c>
      <c r="B121502" t="s">
        <v>324527</v>
      </c>
      <c r="D121502" t="s">
        <v>324528</v>
      </c>
      <c r="E121502" t="s">
        <v>10</v>
      </c>
    </row>
    <row r="121503" spans="1:5" x14ac:dyDescent="0.25">
      <c r="A121503">
        <v>604878</v>
      </c>
      <c r="B121503" t="s">
        <v>324529</v>
      </c>
      <c r="D121503" t="s">
        <v>324530</v>
      </c>
    </row>
    <row r="121504" spans="1:5" x14ac:dyDescent="0.25">
      <c r="A121504">
        <v>604881</v>
      </c>
      <c r="B121504" t="s">
        <v>324531</v>
      </c>
      <c r="C121504" t="s">
        <v>100998</v>
      </c>
      <c r="D121504" t="s">
        <v>324532</v>
      </c>
    </row>
    <row r="121505" spans="1:5" x14ac:dyDescent="0.25">
      <c r="A121505">
        <v>604886</v>
      </c>
      <c r="B121505" t="s">
        <v>324533</v>
      </c>
      <c r="D121505" t="s">
        <v>324534</v>
      </c>
    </row>
    <row r="121506" spans="1:5" x14ac:dyDescent="0.25">
      <c r="A121506">
        <v>604900</v>
      </c>
      <c r="B121506" t="s">
        <v>324535</v>
      </c>
      <c r="C121506" t="s">
        <v>324536</v>
      </c>
      <c r="D121506" t="s">
        <v>324537</v>
      </c>
      <c r="E121506" t="s">
        <v>324538</v>
      </c>
    </row>
    <row r="121507" spans="1:5" x14ac:dyDescent="0.25">
      <c r="A121507">
        <v>604910</v>
      </c>
      <c r="B121507" t="s">
        <v>324539</v>
      </c>
      <c r="D121507" t="s">
        <v>324540</v>
      </c>
    </row>
    <row r="121508" spans="1:5" x14ac:dyDescent="0.25">
      <c r="A121508">
        <v>604918</v>
      </c>
      <c r="B121508" t="s">
        <v>324541</v>
      </c>
      <c r="D121508" t="s">
        <v>324542</v>
      </c>
    </row>
    <row r="121509" spans="1:5" x14ac:dyDescent="0.25">
      <c r="A121509">
        <v>604922</v>
      </c>
      <c r="B121509" t="s">
        <v>324543</v>
      </c>
      <c r="D121509" t="s">
        <v>324544</v>
      </c>
      <c r="E121509" t="s">
        <v>324545</v>
      </c>
    </row>
    <row r="121510" spans="1:5" x14ac:dyDescent="0.25">
      <c r="A121510">
        <v>604938</v>
      </c>
      <c r="B121510" t="s">
        <v>324546</v>
      </c>
      <c r="D121510" t="s">
        <v>324547</v>
      </c>
    </row>
    <row r="121511" spans="1:5" x14ac:dyDescent="0.25">
      <c r="A121511">
        <v>604947</v>
      </c>
      <c r="B121511" t="s">
        <v>324548</v>
      </c>
      <c r="D121511" t="s">
        <v>324549</v>
      </c>
      <c r="E121511" t="s">
        <v>324550</v>
      </c>
    </row>
    <row r="121512" spans="1:5" x14ac:dyDescent="0.25">
      <c r="A121512">
        <v>604952</v>
      </c>
      <c r="B121512" t="s">
        <v>324551</v>
      </c>
      <c r="D121512" t="s">
        <v>324552</v>
      </c>
      <c r="E121512" t="s">
        <v>100490</v>
      </c>
    </row>
    <row r="121513" spans="1:5" x14ac:dyDescent="0.25">
      <c r="A121513">
        <v>604957</v>
      </c>
      <c r="B121513" t="s">
        <v>324553</v>
      </c>
      <c r="D121513" t="s">
        <v>324554</v>
      </c>
      <c r="E121513" t="s">
        <v>324555</v>
      </c>
    </row>
    <row r="121514" spans="1:5" x14ac:dyDescent="0.25">
      <c r="A121514">
        <v>604964</v>
      </c>
      <c r="B121514" t="s">
        <v>324556</v>
      </c>
      <c r="D121514" t="s">
        <v>324557</v>
      </c>
      <c r="E121514" t="s">
        <v>324558</v>
      </c>
    </row>
    <row r="121515" spans="1:5" x14ac:dyDescent="0.25">
      <c r="A121515">
        <v>604974</v>
      </c>
      <c r="B121515" t="s">
        <v>324559</v>
      </c>
      <c r="D121515" t="s">
        <v>324560</v>
      </c>
    </row>
    <row r="121516" spans="1:5" x14ac:dyDescent="0.25">
      <c r="A121516">
        <v>604977</v>
      </c>
      <c r="B121516" t="s">
        <v>324561</v>
      </c>
      <c r="C121516" t="s">
        <v>324562</v>
      </c>
      <c r="D121516" t="s">
        <v>324563</v>
      </c>
      <c r="E121516" t="s">
        <v>324564</v>
      </c>
    </row>
    <row r="121517" spans="1:5" x14ac:dyDescent="0.25">
      <c r="A121517">
        <v>604986</v>
      </c>
      <c r="B121517" t="s">
        <v>324565</v>
      </c>
      <c r="D121517" t="s">
        <v>324566</v>
      </c>
    </row>
    <row r="121518" spans="1:5" x14ac:dyDescent="0.25">
      <c r="A121518">
        <v>605023</v>
      </c>
      <c r="B121518" t="s">
        <v>324567</v>
      </c>
      <c r="D121518" t="s">
        <v>324568</v>
      </c>
    </row>
    <row r="121519" spans="1:5" x14ac:dyDescent="0.25">
      <c r="A121519">
        <v>605029</v>
      </c>
      <c r="B121519" t="s">
        <v>324569</v>
      </c>
      <c r="D121519" t="s">
        <v>324570</v>
      </c>
    </row>
    <row r="121520" spans="1:5" x14ac:dyDescent="0.25">
      <c r="A121520">
        <v>605031</v>
      </c>
      <c r="B121520" t="s">
        <v>324571</v>
      </c>
      <c r="D121520" t="s">
        <v>324572</v>
      </c>
    </row>
    <row r="121521" spans="1:5" x14ac:dyDescent="0.25">
      <c r="A121521">
        <v>605039</v>
      </c>
      <c r="B121521" t="s">
        <v>324573</v>
      </c>
      <c r="C121521" t="s">
        <v>324574</v>
      </c>
      <c r="D121521" t="s">
        <v>324575</v>
      </c>
    </row>
    <row r="121522" spans="1:5" x14ac:dyDescent="0.25">
      <c r="A121522">
        <v>605046</v>
      </c>
      <c r="B121522" t="s">
        <v>324576</v>
      </c>
      <c r="C121522" t="s">
        <v>324577</v>
      </c>
      <c r="D121522" t="s">
        <v>324578</v>
      </c>
    </row>
    <row r="121523" spans="1:5" x14ac:dyDescent="0.25">
      <c r="A121523">
        <v>605051</v>
      </c>
      <c r="B121523" t="s">
        <v>324579</v>
      </c>
      <c r="D121523" t="s">
        <v>324580</v>
      </c>
    </row>
    <row r="121524" spans="1:5" x14ac:dyDescent="0.25">
      <c r="A121524">
        <v>605055</v>
      </c>
      <c r="B121524" t="s">
        <v>324581</v>
      </c>
      <c r="D121524" t="s">
        <v>324582</v>
      </c>
      <c r="E121524" t="s">
        <v>324583</v>
      </c>
    </row>
    <row r="121525" spans="1:5" x14ac:dyDescent="0.25">
      <c r="A121525">
        <v>605078</v>
      </c>
      <c r="B121525" t="s">
        <v>324584</v>
      </c>
      <c r="D121525" t="s">
        <v>324585</v>
      </c>
      <c r="E121525" t="s">
        <v>324586</v>
      </c>
    </row>
    <row r="121526" spans="1:5" x14ac:dyDescent="0.25">
      <c r="A121526">
        <v>605091</v>
      </c>
      <c r="B121526" t="s">
        <v>324587</v>
      </c>
      <c r="D121526" t="s">
        <v>324588</v>
      </c>
      <c r="E121526" t="s">
        <v>324589</v>
      </c>
    </row>
    <row r="121527" spans="1:5" x14ac:dyDescent="0.25">
      <c r="A121527">
        <v>605104</v>
      </c>
      <c r="B121527" t="s">
        <v>324590</v>
      </c>
      <c r="D121527" t="s">
        <v>324591</v>
      </c>
    </row>
    <row r="121528" spans="1:5" x14ac:dyDescent="0.25">
      <c r="A121528">
        <v>605115</v>
      </c>
      <c r="B121528" t="s">
        <v>324592</v>
      </c>
      <c r="D121528" t="s">
        <v>324593</v>
      </c>
    </row>
    <row r="121529" spans="1:5" x14ac:dyDescent="0.25">
      <c r="A121529">
        <v>605118</v>
      </c>
      <c r="B121529" t="s">
        <v>324594</v>
      </c>
      <c r="D121529" t="s">
        <v>324595</v>
      </c>
    </row>
    <row r="121530" spans="1:5" x14ac:dyDescent="0.25">
      <c r="A121530">
        <v>605132</v>
      </c>
      <c r="B121530" t="s">
        <v>324596</v>
      </c>
      <c r="D121530" t="s">
        <v>324597</v>
      </c>
    </row>
    <row r="121531" spans="1:5" x14ac:dyDescent="0.25">
      <c r="A121531">
        <v>605133</v>
      </c>
      <c r="B121531" t="s">
        <v>324598</v>
      </c>
      <c r="D121531" t="s">
        <v>324599</v>
      </c>
      <c r="E121531" t="s">
        <v>10</v>
      </c>
    </row>
    <row r="121532" spans="1:5" x14ac:dyDescent="0.25">
      <c r="A121532">
        <v>605138</v>
      </c>
      <c r="B121532" t="s">
        <v>324600</v>
      </c>
      <c r="D121532" t="s">
        <v>324601</v>
      </c>
    </row>
    <row r="121533" spans="1:5" x14ac:dyDescent="0.25">
      <c r="A121533">
        <v>605142</v>
      </c>
      <c r="B121533" t="s">
        <v>324602</v>
      </c>
      <c r="D121533" t="s">
        <v>324603</v>
      </c>
    </row>
    <row r="121534" spans="1:5" x14ac:dyDescent="0.25">
      <c r="A121534">
        <v>605160</v>
      </c>
      <c r="B121534" t="s">
        <v>324604</v>
      </c>
      <c r="C121534" t="s">
        <v>178995</v>
      </c>
      <c r="D121534" t="s">
        <v>324605</v>
      </c>
      <c r="E121534" t="s">
        <v>1534</v>
      </c>
    </row>
    <row r="121535" spans="1:5" x14ac:dyDescent="0.25">
      <c r="A121535">
        <v>605165</v>
      </c>
      <c r="B121535" t="s">
        <v>324606</v>
      </c>
      <c r="D121535" t="s">
        <v>324607</v>
      </c>
    </row>
    <row r="121536" spans="1:5" x14ac:dyDescent="0.25">
      <c r="A121536">
        <v>605174</v>
      </c>
      <c r="B121536" t="s">
        <v>324608</v>
      </c>
      <c r="D121536" t="s">
        <v>324609</v>
      </c>
      <c r="E121536" t="s">
        <v>324610</v>
      </c>
    </row>
    <row r="121537" spans="1:5" x14ac:dyDescent="0.25">
      <c r="A121537">
        <v>605192</v>
      </c>
      <c r="B121537" t="s">
        <v>324611</v>
      </c>
      <c r="D121537" t="s">
        <v>324612</v>
      </c>
      <c r="E121537" t="s">
        <v>324613</v>
      </c>
    </row>
    <row r="121538" spans="1:5" x14ac:dyDescent="0.25">
      <c r="A121538">
        <v>605196</v>
      </c>
      <c r="B121538" t="s">
        <v>324614</v>
      </c>
      <c r="C121538" t="s">
        <v>324615</v>
      </c>
      <c r="D121538" t="s">
        <v>324616</v>
      </c>
      <c r="E121538" t="s">
        <v>10</v>
      </c>
    </row>
    <row r="121539" spans="1:5" x14ac:dyDescent="0.25">
      <c r="A121539">
        <v>605211</v>
      </c>
      <c r="B121539" t="s">
        <v>324617</v>
      </c>
      <c r="D121539" t="s">
        <v>324618</v>
      </c>
    </row>
    <row r="121540" spans="1:5" x14ac:dyDescent="0.25">
      <c r="A121540">
        <v>605213</v>
      </c>
      <c r="B121540" t="s">
        <v>324619</v>
      </c>
      <c r="D121540" t="s">
        <v>324620</v>
      </c>
      <c r="E121540" t="s">
        <v>324621</v>
      </c>
    </row>
    <row r="121541" spans="1:5" x14ac:dyDescent="0.25">
      <c r="A121541">
        <v>605227</v>
      </c>
      <c r="B121541" t="s">
        <v>324622</v>
      </c>
      <c r="D121541" t="s">
        <v>324623</v>
      </c>
    </row>
    <row r="121542" spans="1:5" x14ac:dyDescent="0.25">
      <c r="A121542">
        <v>605252</v>
      </c>
      <c r="B121542" t="s">
        <v>324624</v>
      </c>
      <c r="C121542" t="s">
        <v>139935</v>
      </c>
      <c r="D121542" t="s">
        <v>324625</v>
      </c>
      <c r="E121542" t="s">
        <v>10</v>
      </c>
    </row>
    <row r="121543" spans="1:5" x14ac:dyDescent="0.25">
      <c r="A121543">
        <v>605255</v>
      </c>
      <c r="B121543" t="s">
        <v>324626</v>
      </c>
      <c r="C121543" t="s">
        <v>5789</v>
      </c>
      <c r="D121543" t="s">
        <v>324627</v>
      </c>
      <c r="E121543" t="s">
        <v>10</v>
      </c>
    </row>
    <row r="121544" spans="1:5" x14ac:dyDescent="0.25">
      <c r="A121544">
        <v>605265</v>
      </c>
      <c r="B121544" t="s">
        <v>324628</v>
      </c>
      <c r="C121544" t="s">
        <v>324629</v>
      </c>
      <c r="D121544" t="s">
        <v>324630</v>
      </c>
      <c r="E121544" t="s">
        <v>324631</v>
      </c>
    </row>
    <row r="121545" spans="1:5" x14ac:dyDescent="0.25">
      <c r="A121545">
        <v>605270</v>
      </c>
      <c r="B121545" t="s">
        <v>324632</v>
      </c>
      <c r="C121545" t="s">
        <v>154956</v>
      </c>
      <c r="D121545" t="s">
        <v>324633</v>
      </c>
      <c r="E121545" t="s">
        <v>10</v>
      </c>
    </row>
    <row r="121546" spans="1:5" x14ac:dyDescent="0.25">
      <c r="A121546">
        <v>605273</v>
      </c>
      <c r="B121546" t="s">
        <v>324634</v>
      </c>
      <c r="D121546" t="s">
        <v>324635</v>
      </c>
      <c r="E121546" t="s">
        <v>324636</v>
      </c>
    </row>
    <row r="121547" spans="1:5" x14ac:dyDescent="0.25">
      <c r="A121547">
        <v>605281</v>
      </c>
      <c r="B121547" t="s">
        <v>324637</v>
      </c>
      <c r="C121547" t="s">
        <v>198224</v>
      </c>
      <c r="D121547" t="s">
        <v>324638</v>
      </c>
    </row>
    <row r="121548" spans="1:5" x14ac:dyDescent="0.25">
      <c r="A121548">
        <v>605282</v>
      </c>
      <c r="B121548" t="s">
        <v>324639</v>
      </c>
      <c r="D121548" t="s">
        <v>324640</v>
      </c>
    </row>
    <row r="121549" spans="1:5" x14ac:dyDescent="0.25">
      <c r="A121549">
        <v>605283</v>
      </c>
      <c r="B121549" t="s">
        <v>324641</v>
      </c>
      <c r="D121549" t="s">
        <v>324642</v>
      </c>
      <c r="E121549" t="s">
        <v>324643</v>
      </c>
    </row>
    <row r="121550" spans="1:5" x14ac:dyDescent="0.25">
      <c r="A121550">
        <v>605289</v>
      </c>
      <c r="B121550" t="s">
        <v>324644</v>
      </c>
      <c r="D121550" t="s">
        <v>324645</v>
      </c>
    </row>
    <row r="121551" spans="1:5" x14ac:dyDescent="0.25">
      <c r="A121551">
        <v>605294</v>
      </c>
      <c r="B121551" t="s">
        <v>324646</v>
      </c>
      <c r="D121551" t="s">
        <v>324647</v>
      </c>
      <c r="E121551" t="s">
        <v>324648</v>
      </c>
    </row>
    <row r="121552" spans="1:5" x14ac:dyDescent="0.25">
      <c r="A121552">
        <v>605298</v>
      </c>
      <c r="B121552" t="s">
        <v>324649</v>
      </c>
      <c r="C121552" t="s">
        <v>324650</v>
      </c>
      <c r="D121552" t="s">
        <v>324651</v>
      </c>
      <c r="E121552" t="s">
        <v>324652</v>
      </c>
    </row>
    <row r="121553" spans="1:5" x14ac:dyDescent="0.25">
      <c r="A121553">
        <v>605335</v>
      </c>
      <c r="B121553" t="s">
        <v>324653</v>
      </c>
      <c r="C121553" t="s">
        <v>265718</v>
      </c>
      <c r="D121553" t="s">
        <v>324654</v>
      </c>
      <c r="E121553" t="s">
        <v>324655</v>
      </c>
    </row>
    <row r="121554" spans="1:5" x14ac:dyDescent="0.25">
      <c r="A121554">
        <v>605341</v>
      </c>
      <c r="B121554" t="s">
        <v>324656</v>
      </c>
      <c r="C121554" t="s">
        <v>324657</v>
      </c>
      <c r="D121554" t="s">
        <v>324658</v>
      </c>
      <c r="E121554" t="s">
        <v>324659</v>
      </c>
    </row>
    <row r="121555" spans="1:5" x14ac:dyDescent="0.25">
      <c r="A121555">
        <v>605351</v>
      </c>
      <c r="B121555" t="s">
        <v>324660</v>
      </c>
      <c r="D121555" t="s">
        <v>324661</v>
      </c>
    </row>
    <row r="121556" spans="1:5" x14ac:dyDescent="0.25">
      <c r="A121556">
        <v>605353</v>
      </c>
      <c r="B121556" t="s">
        <v>324662</v>
      </c>
      <c r="D121556" t="s">
        <v>324663</v>
      </c>
      <c r="E121556" t="s">
        <v>324664</v>
      </c>
    </row>
    <row r="121557" spans="1:5" x14ac:dyDescent="0.25">
      <c r="A121557">
        <v>605357</v>
      </c>
      <c r="B121557" t="s">
        <v>324665</v>
      </c>
      <c r="C121557" t="s">
        <v>127899</v>
      </c>
      <c r="D121557" t="s">
        <v>324666</v>
      </c>
    </row>
    <row r="121558" spans="1:5" x14ac:dyDescent="0.25">
      <c r="A121558">
        <v>605404</v>
      </c>
      <c r="B121558" t="s">
        <v>324667</v>
      </c>
      <c r="C121558" t="s">
        <v>324668</v>
      </c>
      <c r="D121558" t="s">
        <v>324669</v>
      </c>
      <c r="E121558" t="s">
        <v>324670</v>
      </c>
    </row>
    <row r="121559" spans="1:5" x14ac:dyDescent="0.25">
      <c r="A121559">
        <v>605416</v>
      </c>
      <c r="B121559" t="s">
        <v>324671</v>
      </c>
      <c r="C121559" t="s">
        <v>299160</v>
      </c>
      <c r="D121559" t="s">
        <v>324672</v>
      </c>
      <c r="E121559" t="s">
        <v>10120</v>
      </c>
    </row>
    <row r="121560" spans="1:5" x14ac:dyDescent="0.25">
      <c r="A121560">
        <v>605421</v>
      </c>
      <c r="B121560" t="s">
        <v>324673</v>
      </c>
      <c r="D121560" t="s">
        <v>324674</v>
      </c>
      <c r="E121560" t="s">
        <v>324675</v>
      </c>
    </row>
    <row r="121561" spans="1:5" x14ac:dyDescent="0.25">
      <c r="A121561">
        <v>605424</v>
      </c>
      <c r="B121561" t="s">
        <v>324676</v>
      </c>
      <c r="C121561" t="s">
        <v>324677</v>
      </c>
      <c r="D121561" t="s">
        <v>324678</v>
      </c>
    </row>
    <row r="121562" spans="1:5" x14ac:dyDescent="0.25">
      <c r="A121562">
        <v>605426</v>
      </c>
      <c r="B121562" t="s">
        <v>324679</v>
      </c>
      <c r="D121562" t="s">
        <v>324680</v>
      </c>
    </row>
    <row r="121563" spans="1:5" x14ac:dyDescent="0.25">
      <c r="A121563">
        <v>605457</v>
      </c>
      <c r="B121563" t="s">
        <v>324681</v>
      </c>
      <c r="C121563" t="s">
        <v>324682</v>
      </c>
      <c r="D121563" t="s">
        <v>324683</v>
      </c>
      <c r="E121563" t="s">
        <v>324684</v>
      </c>
    </row>
    <row r="121564" spans="1:5" x14ac:dyDescent="0.25">
      <c r="A121564">
        <v>605472</v>
      </c>
      <c r="B121564" t="s">
        <v>324685</v>
      </c>
      <c r="D121564" t="s">
        <v>324686</v>
      </c>
      <c r="E121564" t="s">
        <v>324687</v>
      </c>
    </row>
    <row r="121565" spans="1:5" x14ac:dyDescent="0.25">
      <c r="A121565">
        <v>605473</v>
      </c>
      <c r="B121565" t="s">
        <v>324688</v>
      </c>
      <c r="D121565" t="s">
        <v>324689</v>
      </c>
    </row>
    <row r="121566" spans="1:5" x14ac:dyDescent="0.25">
      <c r="A121566">
        <v>605478</v>
      </c>
      <c r="B121566" t="s">
        <v>324690</v>
      </c>
      <c r="C121566" t="s">
        <v>174404</v>
      </c>
      <c r="D121566" t="s">
        <v>324691</v>
      </c>
    </row>
    <row r="121567" spans="1:5" x14ac:dyDescent="0.25">
      <c r="A121567">
        <v>605481</v>
      </c>
      <c r="B121567" t="s">
        <v>324692</v>
      </c>
      <c r="D121567" t="s">
        <v>324693</v>
      </c>
    </row>
    <row r="121568" spans="1:5" x14ac:dyDescent="0.25">
      <c r="A121568">
        <v>605486</v>
      </c>
      <c r="B121568" t="s">
        <v>324694</v>
      </c>
      <c r="C121568" t="s">
        <v>324695</v>
      </c>
      <c r="D121568" t="s">
        <v>324696</v>
      </c>
    </row>
    <row r="121569" spans="1:5" x14ac:dyDescent="0.25">
      <c r="A121569">
        <v>605489</v>
      </c>
      <c r="B121569" t="s">
        <v>324697</v>
      </c>
      <c r="C121569" t="s">
        <v>324698</v>
      </c>
      <c r="D121569" t="s">
        <v>324699</v>
      </c>
    </row>
    <row r="121570" spans="1:5" x14ac:dyDescent="0.25">
      <c r="A121570">
        <v>605492</v>
      </c>
      <c r="B121570" t="s">
        <v>324700</v>
      </c>
      <c r="C121570" t="s">
        <v>324701</v>
      </c>
      <c r="D121570" t="s">
        <v>324702</v>
      </c>
      <c r="E121570" t="s">
        <v>324703</v>
      </c>
    </row>
    <row r="121571" spans="1:5" x14ac:dyDescent="0.25">
      <c r="A121571">
        <v>605494</v>
      </c>
      <c r="B121571" t="s">
        <v>324704</v>
      </c>
      <c r="D121571" t="s">
        <v>324705</v>
      </c>
    </row>
    <row r="121572" spans="1:5" x14ac:dyDescent="0.25">
      <c r="A121572">
        <v>605495</v>
      </c>
      <c r="B121572" t="s">
        <v>324706</v>
      </c>
      <c r="D121572" t="s">
        <v>324707</v>
      </c>
      <c r="E121572" t="s">
        <v>324708</v>
      </c>
    </row>
    <row r="121573" spans="1:5" x14ac:dyDescent="0.25">
      <c r="A121573">
        <v>605496</v>
      </c>
      <c r="B121573" t="s">
        <v>324709</v>
      </c>
      <c r="D121573" t="s">
        <v>324710</v>
      </c>
      <c r="E121573" t="s">
        <v>10</v>
      </c>
    </row>
    <row r="121574" spans="1:5" x14ac:dyDescent="0.25">
      <c r="A121574">
        <v>605502</v>
      </c>
      <c r="B121574" t="s">
        <v>324711</v>
      </c>
      <c r="D121574" t="s">
        <v>324712</v>
      </c>
    </row>
    <row r="121575" spans="1:5" x14ac:dyDescent="0.25">
      <c r="A121575">
        <v>605535</v>
      </c>
      <c r="B121575" t="s">
        <v>324713</v>
      </c>
      <c r="C121575" t="s">
        <v>324714</v>
      </c>
      <c r="D121575" t="s">
        <v>324715</v>
      </c>
    </row>
    <row r="121576" spans="1:5" x14ac:dyDescent="0.25">
      <c r="A121576">
        <v>605543</v>
      </c>
      <c r="B121576" t="s">
        <v>324716</v>
      </c>
      <c r="C121576" t="s">
        <v>35041</v>
      </c>
      <c r="D121576" t="s">
        <v>324717</v>
      </c>
      <c r="E121576" t="s">
        <v>194930</v>
      </c>
    </row>
    <row r="121577" spans="1:5" x14ac:dyDescent="0.25">
      <c r="A121577">
        <v>605545</v>
      </c>
      <c r="B121577" t="s">
        <v>324718</v>
      </c>
      <c r="D121577" t="s">
        <v>324719</v>
      </c>
    </row>
    <row r="121578" spans="1:5" x14ac:dyDescent="0.25">
      <c r="A121578">
        <v>605547</v>
      </c>
      <c r="B121578" t="s">
        <v>324720</v>
      </c>
      <c r="C121578" t="s">
        <v>324721</v>
      </c>
      <c r="D121578" t="s">
        <v>324722</v>
      </c>
      <c r="E121578" t="s">
        <v>324723</v>
      </c>
    </row>
    <row r="121579" spans="1:5" x14ac:dyDescent="0.25">
      <c r="A121579">
        <v>605548</v>
      </c>
      <c r="B121579" t="s">
        <v>324724</v>
      </c>
      <c r="C121579" t="s">
        <v>324725</v>
      </c>
      <c r="D121579" t="s">
        <v>324726</v>
      </c>
      <c r="E121579" t="s">
        <v>324727</v>
      </c>
    </row>
    <row r="121580" spans="1:5" x14ac:dyDescent="0.25">
      <c r="A121580">
        <v>605562</v>
      </c>
      <c r="B121580" t="s">
        <v>324728</v>
      </c>
      <c r="C121580" t="s">
        <v>230822</v>
      </c>
      <c r="D121580" t="s">
        <v>324729</v>
      </c>
      <c r="E121580" t="s">
        <v>230824</v>
      </c>
    </row>
    <row r="121581" spans="1:5" x14ac:dyDescent="0.25">
      <c r="A121581">
        <v>605571</v>
      </c>
      <c r="B121581" t="s">
        <v>324730</v>
      </c>
      <c r="D121581" t="s">
        <v>324731</v>
      </c>
    </row>
    <row r="121582" spans="1:5" x14ac:dyDescent="0.25">
      <c r="A121582">
        <v>605580</v>
      </c>
      <c r="B121582" t="s">
        <v>324732</v>
      </c>
      <c r="D121582" t="s">
        <v>324733</v>
      </c>
    </row>
    <row r="121583" spans="1:5" x14ac:dyDescent="0.25">
      <c r="A121583">
        <v>605582</v>
      </c>
      <c r="B121583" t="s">
        <v>324734</v>
      </c>
      <c r="D121583" t="s">
        <v>324735</v>
      </c>
    </row>
    <row r="121584" spans="1:5" x14ac:dyDescent="0.25">
      <c r="A121584">
        <v>605585</v>
      </c>
      <c r="B121584" t="s">
        <v>324736</v>
      </c>
      <c r="D121584" t="s">
        <v>324737</v>
      </c>
      <c r="E121584" t="s">
        <v>324738</v>
      </c>
    </row>
    <row r="121585" spans="1:5" x14ac:dyDescent="0.25">
      <c r="A121585">
        <v>605587</v>
      </c>
      <c r="B121585" t="s">
        <v>324739</v>
      </c>
      <c r="D121585" t="s">
        <v>324740</v>
      </c>
    </row>
    <row r="121586" spans="1:5" x14ac:dyDescent="0.25">
      <c r="A121586">
        <v>605588</v>
      </c>
      <c r="B121586" t="s">
        <v>324741</v>
      </c>
      <c r="C121586" t="s">
        <v>22231</v>
      </c>
      <c r="D121586" t="s">
        <v>324742</v>
      </c>
      <c r="E121586" t="s">
        <v>324743</v>
      </c>
    </row>
    <row r="121587" spans="1:5" x14ac:dyDescent="0.25">
      <c r="A121587">
        <v>605598</v>
      </c>
      <c r="B121587" t="s">
        <v>324744</v>
      </c>
      <c r="D121587" t="s">
        <v>324745</v>
      </c>
      <c r="E121587" t="s">
        <v>324746</v>
      </c>
    </row>
    <row r="121588" spans="1:5" x14ac:dyDescent="0.25">
      <c r="A121588">
        <v>605600</v>
      </c>
      <c r="B121588" t="s">
        <v>324747</v>
      </c>
      <c r="D121588" t="s">
        <v>324748</v>
      </c>
    </row>
    <row r="121589" spans="1:5" x14ac:dyDescent="0.25">
      <c r="A121589">
        <v>605604</v>
      </c>
      <c r="B121589" t="s">
        <v>324749</v>
      </c>
      <c r="D121589" t="s">
        <v>324750</v>
      </c>
      <c r="E121589" t="s">
        <v>324751</v>
      </c>
    </row>
    <row r="121590" spans="1:5" x14ac:dyDescent="0.25">
      <c r="A121590">
        <v>605608</v>
      </c>
      <c r="B121590" t="s">
        <v>324752</v>
      </c>
      <c r="D121590" t="s">
        <v>324753</v>
      </c>
      <c r="E121590" t="s">
        <v>324754</v>
      </c>
    </row>
    <row r="121591" spans="1:5" x14ac:dyDescent="0.25">
      <c r="A121591">
        <v>605618</v>
      </c>
      <c r="B121591" t="s">
        <v>324755</v>
      </c>
      <c r="C121591" t="s">
        <v>324756</v>
      </c>
      <c r="D121591" t="s">
        <v>324757</v>
      </c>
      <c r="E121591" t="s">
        <v>324758</v>
      </c>
    </row>
    <row r="121592" spans="1:5" x14ac:dyDescent="0.25">
      <c r="A121592">
        <v>605622</v>
      </c>
      <c r="B121592" t="s">
        <v>324759</v>
      </c>
      <c r="C121592" t="s">
        <v>324760</v>
      </c>
      <c r="D121592" t="s">
        <v>324761</v>
      </c>
    </row>
    <row r="121593" spans="1:5" x14ac:dyDescent="0.25">
      <c r="A121593">
        <v>605628</v>
      </c>
      <c r="B121593" t="s">
        <v>324762</v>
      </c>
      <c r="C121593" t="s">
        <v>324763</v>
      </c>
      <c r="D121593" t="s">
        <v>324764</v>
      </c>
      <c r="E121593" t="s">
        <v>324765</v>
      </c>
    </row>
    <row r="121594" spans="1:5" x14ac:dyDescent="0.25">
      <c r="A121594">
        <v>605630</v>
      </c>
      <c r="B121594" t="s">
        <v>324766</v>
      </c>
      <c r="D121594" t="s">
        <v>324767</v>
      </c>
    </row>
    <row r="121595" spans="1:5" x14ac:dyDescent="0.25">
      <c r="A121595">
        <v>605644</v>
      </c>
      <c r="B121595" t="s">
        <v>324768</v>
      </c>
      <c r="D121595" t="s">
        <v>324769</v>
      </c>
      <c r="E121595" t="s">
        <v>324770</v>
      </c>
    </row>
    <row r="121596" spans="1:5" x14ac:dyDescent="0.25">
      <c r="A121596">
        <v>605657</v>
      </c>
      <c r="B121596" t="s">
        <v>324771</v>
      </c>
      <c r="D121596" t="s">
        <v>324772</v>
      </c>
    </row>
    <row r="121597" spans="1:5" x14ac:dyDescent="0.25">
      <c r="A121597">
        <v>605660</v>
      </c>
      <c r="B121597" t="s">
        <v>324773</v>
      </c>
      <c r="C121597" t="s">
        <v>324774</v>
      </c>
      <c r="D121597" t="s">
        <v>324775</v>
      </c>
    </row>
    <row r="121598" spans="1:5" x14ac:dyDescent="0.25">
      <c r="A121598">
        <v>605667</v>
      </c>
      <c r="B121598" t="s">
        <v>324776</v>
      </c>
      <c r="D121598" t="s">
        <v>324777</v>
      </c>
    </row>
    <row r="121599" spans="1:5" x14ac:dyDescent="0.25">
      <c r="A121599">
        <v>605668</v>
      </c>
      <c r="B121599" t="s">
        <v>324778</v>
      </c>
      <c r="D121599" t="s">
        <v>324779</v>
      </c>
    </row>
    <row r="121600" spans="1:5" x14ac:dyDescent="0.25">
      <c r="A121600">
        <v>605669</v>
      </c>
      <c r="B121600" t="s">
        <v>324780</v>
      </c>
      <c r="C121600" t="s">
        <v>83792</v>
      </c>
      <c r="D121600" t="s">
        <v>324781</v>
      </c>
    </row>
    <row r="121601" spans="1:5" x14ac:dyDescent="0.25">
      <c r="A121601">
        <v>605683</v>
      </c>
      <c r="B121601" t="s">
        <v>324782</v>
      </c>
      <c r="D121601" t="s">
        <v>324783</v>
      </c>
      <c r="E121601" t="s">
        <v>324784</v>
      </c>
    </row>
    <row r="121602" spans="1:5" x14ac:dyDescent="0.25">
      <c r="A121602">
        <v>605692</v>
      </c>
      <c r="B121602" t="s">
        <v>324785</v>
      </c>
      <c r="D121602" t="s">
        <v>324786</v>
      </c>
    </row>
    <row r="121603" spans="1:5" x14ac:dyDescent="0.25">
      <c r="A121603">
        <v>605693</v>
      </c>
      <c r="B121603" t="s">
        <v>324787</v>
      </c>
      <c r="D121603" t="s">
        <v>324788</v>
      </c>
    </row>
    <row r="121604" spans="1:5" x14ac:dyDescent="0.25">
      <c r="A121604">
        <v>605697</v>
      </c>
      <c r="B121604" t="s">
        <v>324789</v>
      </c>
      <c r="D121604" t="s">
        <v>324790</v>
      </c>
    </row>
    <row r="121605" spans="1:5" x14ac:dyDescent="0.25">
      <c r="A121605">
        <v>605704</v>
      </c>
      <c r="B121605" t="s">
        <v>324791</v>
      </c>
      <c r="C121605" t="s">
        <v>16580</v>
      </c>
      <c r="D121605" t="s">
        <v>324792</v>
      </c>
      <c r="E121605" t="s">
        <v>16582</v>
      </c>
    </row>
    <row r="121606" spans="1:5" x14ac:dyDescent="0.25">
      <c r="A121606">
        <v>605705</v>
      </c>
      <c r="B121606" t="s">
        <v>324793</v>
      </c>
      <c r="D121606" t="s">
        <v>324794</v>
      </c>
      <c r="E121606" t="s">
        <v>324795</v>
      </c>
    </row>
    <row r="121607" spans="1:5" x14ac:dyDescent="0.25">
      <c r="A121607">
        <v>605713</v>
      </c>
      <c r="B121607" t="s">
        <v>324796</v>
      </c>
      <c r="D121607" t="s">
        <v>324797</v>
      </c>
    </row>
    <row r="121608" spans="1:5" x14ac:dyDescent="0.25">
      <c r="A121608">
        <v>605729</v>
      </c>
      <c r="B121608" t="s">
        <v>324798</v>
      </c>
      <c r="C121608" t="s">
        <v>32483</v>
      </c>
      <c r="D121608" t="s">
        <v>324799</v>
      </c>
      <c r="E121608" t="s">
        <v>324800</v>
      </c>
    </row>
    <row r="121609" spans="1:5" x14ac:dyDescent="0.25">
      <c r="A121609">
        <v>605733</v>
      </c>
      <c r="B121609" t="s">
        <v>324801</v>
      </c>
      <c r="D121609" t="s">
        <v>324802</v>
      </c>
      <c r="E121609" t="s">
        <v>10</v>
      </c>
    </row>
    <row r="121610" spans="1:5" x14ac:dyDescent="0.25">
      <c r="A121610">
        <v>605744</v>
      </c>
      <c r="B121610" t="s">
        <v>324803</v>
      </c>
      <c r="D121610" t="s">
        <v>324804</v>
      </c>
    </row>
    <row r="121611" spans="1:5" x14ac:dyDescent="0.25">
      <c r="A121611">
        <v>605762</v>
      </c>
      <c r="B121611" t="s">
        <v>324805</v>
      </c>
      <c r="D121611" t="s">
        <v>324806</v>
      </c>
    </row>
    <row r="121612" spans="1:5" x14ac:dyDescent="0.25">
      <c r="A121612">
        <v>605764</v>
      </c>
      <c r="B121612" t="s">
        <v>324807</v>
      </c>
      <c r="D121612" t="s">
        <v>324808</v>
      </c>
      <c r="E121612" t="s">
        <v>10</v>
      </c>
    </row>
    <row r="121613" spans="1:5" x14ac:dyDescent="0.25">
      <c r="A121613">
        <v>605767</v>
      </c>
      <c r="B121613" t="s">
        <v>324809</v>
      </c>
      <c r="D121613" t="s">
        <v>324810</v>
      </c>
      <c r="E121613" t="s">
        <v>324811</v>
      </c>
    </row>
    <row r="121614" spans="1:5" x14ac:dyDescent="0.25">
      <c r="A121614">
        <v>605771</v>
      </c>
      <c r="B121614" t="s">
        <v>324812</v>
      </c>
      <c r="D121614" t="s">
        <v>324813</v>
      </c>
      <c r="E121614" t="s">
        <v>324814</v>
      </c>
    </row>
    <row r="121615" spans="1:5" x14ac:dyDescent="0.25">
      <c r="A121615">
        <v>605772</v>
      </c>
      <c r="B121615" t="s">
        <v>324815</v>
      </c>
      <c r="D121615" t="s">
        <v>324816</v>
      </c>
      <c r="E121615" t="s">
        <v>324817</v>
      </c>
    </row>
    <row r="121616" spans="1:5" x14ac:dyDescent="0.25">
      <c r="A121616">
        <v>605779</v>
      </c>
      <c r="B121616" t="s">
        <v>324818</v>
      </c>
      <c r="D121616" t="s">
        <v>324819</v>
      </c>
    </row>
    <row r="121617" spans="1:5" x14ac:dyDescent="0.25">
      <c r="A121617">
        <v>605786</v>
      </c>
      <c r="B121617" t="s">
        <v>324820</v>
      </c>
      <c r="D121617" t="s">
        <v>324821</v>
      </c>
      <c r="E121617" t="s">
        <v>225805</v>
      </c>
    </row>
    <row r="121618" spans="1:5" x14ac:dyDescent="0.25">
      <c r="A121618">
        <v>605788</v>
      </c>
      <c r="B121618" t="s">
        <v>324822</v>
      </c>
      <c r="D121618" t="s">
        <v>324823</v>
      </c>
    </row>
    <row r="121619" spans="1:5" x14ac:dyDescent="0.25">
      <c r="A121619">
        <v>605807</v>
      </c>
      <c r="B121619" t="s">
        <v>324824</v>
      </c>
      <c r="D121619" t="s">
        <v>324825</v>
      </c>
    </row>
    <row r="121620" spans="1:5" x14ac:dyDescent="0.25">
      <c r="A121620">
        <v>605815</v>
      </c>
      <c r="B121620" t="s">
        <v>324826</v>
      </c>
      <c r="D121620" t="s">
        <v>324827</v>
      </c>
    </row>
    <row r="121621" spans="1:5" x14ac:dyDescent="0.25">
      <c r="A121621">
        <v>605818</v>
      </c>
      <c r="B121621" t="s">
        <v>324828</v>
      </c>
      <c r="D121621" t="s">
        <v>324829</v>
      </c>
      <c r="E121621" t="s">
        <v>324830</v>
      </c>
    </row>
    <row r="121622" spans="1:5" x14ac:dyDescent="0.25">
      <c r="A121622">
        <v>605820</v>
      </c>
      <c r="B121622" t="s">
        <v>324831</v>
      </c>
      <c r="D121622" t="s">
        <v>324832</v>
      </c>
    </row>
    <row r="121623" spans="1:5" x14ac:dyDescent="0.25">
      <c r="A121623">
        <v>605843</v>
      </c>
      <c r="B121623" t="s">
        <v>324833</v>
      </c>
      <c r="D121623" t="s">
        <v>324834</v>
      </c>
    </row>
    <row r="121624" spans="1:5" x14ac:dyDescent="0.25">
      <c r="A121624">
        <v>605852</v>
      </c>
      <c r="B121624" t="s">
        <v>324835</v>
      </c>
      <c r="D121624" t="s">
        <v>324836</v>
      </c>
      <c r="E121624" t="s">
        <v>324837</v>
      </c>
    </row>
    <row r="121625" spans="1:5" x14ac:dyDescent="0.25">
      <c r="A121625">
        <v>605853</v>
      </c>
      <c r="B121625" t="s">
        <v>324838</v>
      </c>
      <c r="D121625" t="s">
        <v>324839</v>
      </c>
    </row>
    <row r="121626" spans="1:5" x14ac:dyDescent="0.25">
      <c r="A121626">
        <v>605861</v>
      </c>
      <c r="B121626" t="s">
        <v>324840</v>
      </c>
      <c r="C121626" t="s">
        <v>115437</v>
      </c>
      <c r="D121626" t="s">
        <v>324841</v>
      </c>
      <c r="E121626" t="s">
        <v>324842</v>
      </c>
    </row>
    <row r="121627" spans="1:5" x14ac:dyDescent="0.25">
      <c r="A121627">
        <v>605863</v>
      </c>
      <c r="B121627" t="s">
        <v>324843</v>
      </c>
      <c r="D121627" t="s">
        <v>324844</v>
      </c>
      <c r="E121627" t="s">
        <v>324845</v>
      </c>
    </row>
    <row r="121628" spans="1:5" x14ac:dyDescent="0.25">
      <c r="A121628">
        <v>605866</v>
      </c>
      <c r="B121628" t="s">
        <v>324846</v>
      </c>
      <c r="D121628" t="s">
        <v>324847</v>
      </c>
    </row>
    <row r="121629" spans="1:5" x14ac:dyDescent="0.25">
      <c r="A121629">
        <v>605867</v>
      </c>
      <c r="B121629" t="s">
        <v>324848</v>
      </c>
      <c r="D121629" t="s">
        <v>324849</v>
      </c>
    </row>
    <row r="121630" spans="1:5" x14ac:dyDescent="0.25">
      <c r="A121630">
        <v>605868</v>
      </c>
      <c r="B121630" t="s">
        <v>324850</v>
      </c>
      <c r="C121630" t="s">
        <v>170426</v>
      </c>
      <c r="D121630" t="s">
        <v>324851</v>
      </c>
      <c r="E121630" t="s">
        <v>324852</v>
      </c>
    </row>
    <row r="121631" spans="1:5" x14ac:dyDescent="0.25">
      <c r="A121631">
        <v>605873</v>
      </c>
      <c r="B121631" t="s">
        <v>324853</v>
      </c>
      <c r="C121631" t="s">
        <v>324854</v>
      </c>
      <c r="D121631" t="s">
        <v>324855</v>
      </c>
      <c r="E121631" t="s">
        <v>324856</v>
      </c>
    </row>
    <row r="121632" spans="1:5" x14ac:dyDescent="0.25">
      <c r="A121632">
        <v>605874</v>
      </c>
      <c r="B121632" t="s">
        <v>324857</v>
      </c>
      <c r="C121632" t="s">
        <v>324858</v>
      </c>
      <c r="D121632" t="s">
        <v>324859</v>
      </c>
      <c r="E121632" t="s">
        <v>324860</v>
      </c>
    </row>
    <row r="121633" spans="1:5" x14ac:dyDescent="0.25">
      <c r="A121633">
        <v>605881</v>
      </c>
      <c r="B121633" t="s">
        <v>324861</v>
      </c>
      <c r="D121633" t="s">
        <v>324862</v>
      </c>
      <c r="E121633" t="s">
        <v>10</v>
      </c>
    </row>
    <row r="121634" spans="1:5" x14ac:dyDescent="0.25">
      <c r="A121634">
        <v>605883</v>
      </c>
      <c r="B121634" t="s">
        <v>324863</v>
      </c>
      <c r="D121634" t="s">
        <v>324864</v>
      </c>
      <c r="E121634" t="s">
        <v>324865</v>
      </c>
    </row>
    <row r="121635" spans="1:5" x14ac:dyDescent="0.25">
      <c r="A121635">
        <v>605884</v>
      </c>
      <c r="B121635" t="s">
        <v>324866</v>
      </c>
      <c r="D121635" t="s">
        <v>324867</v>
      </c>
      <c r="E121635" t="s">
        <v>324868</v>
      </c>
    </row>
    <row r="121636" spans="1:5" x14ac:dyDescent="0.25">
      <c r="A121636">
        <v>605892</v>
      </c>
      <c r="B121636" t="s">
        <v>324869</v>
      </c>
      <c r="D121636" t="s">
        <v>324870</v>
      </c>
      <c r="E121636" t="s">
        <v>324871</v>
      </c>
    </row>
    <row r="121637" spans="1:5" x14ac:dyDescent="0.25">
      <c r="A121637">
        <v>605893</v>
      </c>
      <c r="B121637" t="s">
        <v>324872</v>
      </c>
      <c r="D121637" t="s">
        <v>324873</v>
      </c>
      <c r="E121637" t="s">
        <v>10</v>
      </c>
    </row>
    <row r="121638" spans="1:5" x14ac:dyDescent="0.25">
      <c r="A121638">
        <v>605897</v>
      </c>
      <c r="B121638" t="s">
        <v>324874</v>
      </c>
      <c r="C121638" t="s">
        <v>303055</v>
      </c>
      <c r="D121638" t="s">
        <v>324875</v>
      </c>
    </row>
    <row r="121639" spans="1:5" x14ac:dyDescent="0.25">
      <c r="A121639">
        <v>605903</v>
      </c>
      <c r="B121639" t="s">
        <v>324876</v>
      </c>
      <c r="D121639" t="s">
        <v>324877</v>
      </c>
      <c r="E121639" t="s">
        <v>324878</v>
      </c>
    </row>
    <row r="121640" spans="1:5" x14ac:dyDescent="0.25">
      <c r="A121640">
        <v>605909</v>
      </c>
      <c r="B121640" t="s">
        <v>324879</v>
      </c>
      <c r="D121640" t="s">
        <v>324880</v>
      </c>
    </row>
    <row r="121641" spans="1:5" x14ac:dyDescent="0.25">
      <c r="A121641">
        <v>605910</v>
      </c>
      <c r="B121641" t="s">
        <v>324881</v>
      </c>
      <c r="D121641" t="s">
        <v>324882</v>
      </c>
    </row>
    <row r="121642" spans="1:5" x14ac:dyDescent="0.25">
      <c r="A121642">
        <v>605911</v>
      </c>
      <c r="B121642" t="s">
        <v>324883</v>
      </c>
      <c r="D121642" t="s">
        <v>324884</v>
      </c>
      <c r="E121642" t="s">
        <v>324885</v>
      </c>
    </row>
    <row r="121643" spans="1:5" x14ac:dyDescent="0.25">
      <c r="A121643">
        <v>605927</v>
      </c>
      <c r="B121643" t="s">
        <v>324886</v>
      </c>
      <c r="C121643" t="s">
        <v>324887</v>
      </c>
      <c r="D121643" t="s">
        <v>324888</v>
      </c>
    </row>
    <row r="121644" spans="1:5" x14ac:dyDescent="0.25">
      <c r="A121644">
        <v>605929</v>
      </c>
      <c r="B121644" t="s">
        <v>324889</v>
      </c>
      <c r="D121644" t="s">
        <v>324890</v>
      </c>
    </row>
    <row r="121645" spans="1:5" x14ac:dyDescent="0.25">
      <c r="A121645">
        <v>605934</v>
      </c>
      <c r="B121645" t="s">
        <v>324891</v>
      </c>
      <c r="D121645" t="s">
        <v>324892</v>
      </c>
    </row>
    <row r="121646" spans="1:5" x14ac:dyDescent="0.25">
      <c r="A121646">
        <v>605951</v>
      </c>
      <c r="B121646" t="s">
        <v>324893</v>
      </c>
      <c r="D121646" t="s">
        <v>324894</v>
      </c>
    </row>
    <row r="121647" spans="1:5" x14ac:dyDescent="0.25">
      <c r="A121647">
        <v>605963</v>
      </c>
      <c r="B121647" t="s">
        <v>324895</v>
      </c>
      <c r="D121647" t="s">
        <v>324896</v>
      </c>
    </row>
    <row r="121648" spans="1:5" x14ac:dyDescent="0.25">
      <c r="A121648">
        <v>605976</v>
      </c>
      <c r="B121648" t="s">
        <v>324897</v>
      </c>
      <c r="D121648" t="s">
        <v>324898</v>
      </c>
    </row>
    <row r="121649" spans="1:5" x14ac:dyDescent="0.25">
      <c r="A121649">
        <v>605986</v>
      </c>
      <c r="B121649" t="s">
        <v>324899</v>
      </c>
      <c r="D121649" t="s">
        <v>324900</v>
      </c>
      <c r="E121649" t="s">
        <v>324901</v>
      </c>
    </row>
    <row r="121650" spans="1:5" x14ac:dyDescent="0.25">
      <c r="A121650">
        <v>606000</v>
      </c>
      <c r="B121650" t="s">
        <v>324902</v>
      </c>
      <c r="D121650" t="s">
        <v>324903</v>
      </c>
    </row>
    <row r="121651" spans="1:5" x14ac:dyDescent="0.25">
      <c r="A121651">
        <v>606008</v>
      </c>
      <c r="B121651" t="s">
        <v>324904</v>
      </c>
      <c r="C121651" t="s">
        <v>30122</v>
      </c>
      <c r="D121651" t="s">
        <v>324905</v>
      </c>
      <c r="E121651" t="s">
        <v>324906</v>
      </c>
    </row>
    <row r="121652" spans="1:5" x14ac:dyDescent="0.25">
      <c r="A121652">
        <v>606015</v>
      </c>
      <c r="B121652" t="s">
        <v>324907</v>
      </c>
      <c r="D121652" t="s">
        <v>324908</v>
      </c>
      <c r="E121652" t="s">
        <v>324909</v>
      </c>
    </row>
    <row r="121653" spans="1:5" x14ac:dyDescent="0.25">
      <c r="A121653">
        <v>606020</v>
      </c>
      <c r="B121653" t="s">
        <v>324910</v>
      </c>
      <c r="D121653" t="s">
        <v>324911</v>
      </c>
      <c r="E121653" t="s">
        <v>324912</v>
      </c>
    </row>
    <row r="121654" spans="1:5" x14ac:dyDescent="0.25">
      <c r="A121654">
        <v>606022</v>
      </c>
      <c r="B121654" t="s">
        <v>324913</v>
      </c>
      <c r="D121654" t="s">
        <v>324914</v>
      </c>
      <c r="E121654" t="s">
        <v>324915</v>
      </c>
    </row>
    <row r="121655" spans="1:5" x14ac:dyDescent="0.25">
      <c r="A121655">
        <v>606025</v>
      </c>
      <c r="B121655" t="s">
        <v>324916</v>
      </c>
      <c r="D121655" t="s">
        <v>324917</v>
      </c>
      <c r="E121655" t="s">
        <v>324918</v>
      </c>
    </row>
    <row r="121656" spans="1:5" x14ac:dyDescent="0.25">
      <c r="A121656">
        <v>606027</v>
      </c>
      <c r="B121656" t="s">
        <v>324919</v>
      </c>
      <c r="D121656" t="s">
        <v>324920</v>
      </c>
      <c r="E121656" t="s">
        <v>10</v>
      </c>
    </row>
    <row r="121657" spans="1:5" x14ac:dyDescent="0.25">
      <c r="A121657">
        <v>606049</v>
      </c>
      <c r="B121657" t="s">
        <v>324921</v>
      </c>
      <c r="C121657" t="s">
        <v>324922</v>
      </c>
      <c r="D121657" t="s">
        <v>324923</v>
      </c>
      <c r="E121657" t="s">
        <v>324924</v>
      </c>
    </row>
    <row r="121658" spans="1:5" x14ac:dyDescent="0.25">
      <c r="A121658">
        <v>606055</v>
      </c>
      <c r="B121658" t="s">
        <v>324925</v>
      </c>
      <c r="D121658" t="s">
        <v>324926</v>
      </c>
    </row>
    <row r="121659" spans="1:5" x14ac:dyDescent="0.25">
      <c r="A121659">
        <v>606057</v>
      </c>
      <c r="B121659" t="s">
        <v>324927</v>
      </c>
      <c r="C121659" t="s">
        <v>11013</v>
      </c>
      <c r="D121659" t="s">
        <v>324928</v>
      </c>
      <c r="E121659" t="s">
        <v>10</v>
      </c>
    </row>
    <row r="121660" spans="1:5" x14ac:dyDescent="0.25">
      <c r="A121660">
        <v>606062</v>
      </c>
      <c r="B121660" t="s">
        <v>324929</v>
      </c>
      <c r="C121660" t="s">
        <v>193895</v>
      </c>
      <c r="D121660" t="s">
        <v>324930</v>
      </c>
      <c r="E121660" t="s">
        <v>10</v>
      </c>
    </row>
    <row r="121661" spans="1:5" x14ac:dyDescent="0.25">
      <c r="A121661">
        <v>606066</v>
      </c>
      <c r="B121661" t="s">
        <v>324931</v>
      </c>
      <c r="C121661" t="s">
        <v>4726</v>
      </c>
      <c r="D121661" t="s">
        <v>324932</v>
      </c>
      <c r="E121661" t="s">
        <v>324933</v>
      </c>
    </row>
    <row r="121662" spans="1:5" x14ac:dyDescent="0.25">
      <c r="A121662">
        <v>606067</v>
      </c>
      <c r="B121662" t="s">
        <v>324934</v>
      </c>
      <c r="D121662" t="s">
        <v>324935</v>
      </c>
      <c r="E121662" t="s">
        <v>324936</v>
      </c>
    </row>
    <row r="121663" spans="1:5" x14ac:dyDescent="0.25">
      <c r="A121663">
        <v>606074</v>
      </c>
      <c r="B121663" t="s">
        <v>324937</v>
      </c>
      <c r="D121663" t="s">
        <v>324938</v>
      </c>
    </row>
    <row r="121664" spans="1:5" x14ac:dyDescent="0.25">
      <c r="A121664">
        <v>606077</v>
      </c>
      <c r="B121664" t="s">
        <v>324939</v>
      </c>
      <c r="C121664" t="s">
        <v>124578</v>
      </c>
      <c r="D121664" t="s">
        <v>324940</v>
      </c>
    </row>
    <row r="121665" spans="1:5" x14ac:dyDescent="0.25">
      <c r="A121665">
        <v>606081</v>
      </c>
      <c r="B121665" t="s">
        <v>324941</v>
      </c>
      <c r="D121665" t="s">
        <v>324942</v>
      </c>
      <c r="E121665" t="s">
        <v>324943</v>
      </c>
    </row>
    <row r="121666" spans="1:5" x14ac:dyDescent="0.25">
      <c r="A121666">
        <v>606083</v>
      </c>
      <c r="B121666" t="s">
        <v>324944</v>
      </c>
      <c r="D121666" t="s">
        <v>324945</v>
      </c>
      <c r="E121666" t="s">
        <v>324946</v>
      </c>
    </row>
    <row r="121667" spans="1:5" x14ac:dyDescent="0.25">
      <c r="A121667">
        <v>606088</v>
      </c>
      <c r="B121667" t="s">
        <v>324947</v>
      </c>
      <c r="D121667" t="s">
        <v>324948</v>
      </c>
      <c r="E121667" t="s">
        <v>324949</v>
      </c>
    </row>
    <row r="121668" spans="1:5" x14ac:dyDescent="0.25">
      <c r="A121668">
        <v>606093</v>
      </c>
      <c r="B121668" t="s">
        <v>324950</v>
      </c>
      <c r="D121668" t="s">
        <v>324951</v>
      </c>
    </row>
    <row r="121669" spans="1:5" x14ac:dyDescent="0.25">
      <c r="A121669">
        <v>606112</v>
      </c>
      <c r="B121669" t="s">
        <v>324952</v>
      </c>
      <c r="C121669" t="s">
        <v>135902</v>
      </c>
      <c r="D121669" t="s">
        <v>324953</v>
      </c>
    </row>
    <row r="121670" spans="1:5" x14ac:dyDescent="0.25">
      <c r="A121670">
        <v>606118</v>
      </c>
      <c r="B121670" t="s">
        <v>324954</v>
      </c>
      <c r="C121670" t="s">
        <v>324955</v>
      </c>
      <c r="D121670" t="s">
        <v>324956</v>
      </c>
    </row>
    <row r="121671" spans="1:5" x14ac:dyDescent="0.25">
      <c r="A121671">
        <v>606120</v>
      </c>
      <c r="B121671" t="s">
        <v>324957</v>
      </c>
      <c r="C121671" t="s">
        <v>324958</v>
      </c>
      <c r="D121671" t="s">
        <v>324959</v>
      </c>
    </row>
    <row r="121672" spans="1:5" x14ac:dyDescent="0.25">
      <c r="A121672">
        <v>606125</v>
      </c>
      <c r="B121672" t="s">
        <v>324960</v>
      </c>
      <c r="D121672" t="s">
        <v>324961</v>
      </c>
    </row>
    <row r="121673" spans="1:5" x14ac:dyDescent="0.25">
      <c r="A121673">
        <v>606127</v>
      </c>
      <c r="B121673" t="s">
        <v>324962</v>
      </c>
      <c r="D121673" t="s">
        <v>324963</v>
      </c>
    </row>
    <row r="121674" spans="1:5" x14ac:dyDescent="0.25">
      <c r="A121674">
        <v>606129</v>
      </c>
      <c r="B121674" t="s">
        <v>324964</v>
      </c>
      <c r="D121674" t="s">
        <v>324965</v>
      </c>
    </row>
    <row r="121675" spans="1:5" x14ac:dyDescent="0.25">
      <c r="A121675">
        <v>606141</v>
      </c>
      <c r="B121675" t="s">
        <v>324966</v>
      </c>
      <c r="D121675" t="s">
        <v>324967</v>
      </c>
      <c r="E121675" t="s">
        <v>324968</v>
      </c>
    </row>
    <row r="121676" spans="1:5" x14ac:dyDescent="0.25">
      <c r="A121676">
        <v>606143</v>
      </c>
      <c r="B121676" t="s">
        <v>324969</v>
      </c>
      <c r="D121676" t="s">
        <v>324970</v>
      </c>
      <c r="E121676" t="s">
        <v>324971</v>
      </c>
    </row>
    <row r="121677" spans="1:5" x14ac:dyDescent="0.25">
      <c r="A121677">
        <v>606156</v>
      </c>
      <c r="B121677" t="s">
        <v>324972</v>
      </c>
      <c r="D121677" t="s">
        <v>324973</v>
      </c>
    </row>
    <row r="121678" spans="1:5" x14ac:dyDescent="0.25">
      <c r="A121678">
        <v>606157</v>
      </c>
      <c r="B121678" t="s">
        <v>324974</v>
      </c>
      <c r="D121678" t="s">
        <v>324975</v>
      </c>
      <c r="E121678" t="s">
        <v>10</v>
      </c>
    </row>
    <row r="121679" spans="1:5" x14ac:dyDescent="0.25">
      <c r="A121679">
        <v>606166</v>
      </c>
      <c r="B121679" t="s">
        <v>324976</v>
      </c>
      <c r="D121679" t="s">
        <v>324977</v>
      </c>
      <c r="E121679" t="s">
        <v>324978</v>
      </c>
    </row>
    <row r="121680" spans="1:5" x14ac:dyDescent="0.25">
      <c r="A121680">
        <v>606176</v>
      </c>
      <c r="B121680" t="s">
        <v>324979</v>
      </c>
      <c r="D121680" t="s">
        <v>324980</v>
      </c>
    </row>
    <row r="121681" spans="1:5" x14ac:dyDescent="0.25">
      <c r="A121681">
        <v>606185</v>
      </c>
      <c r="B121681" t="s">
        <v>324981</v>
      </c>
      <c r="D121681" t="s">
        <v>324982</v>
      </c>
    </row>
    <row r="121682" spans="1:5" x14ac:dyDescent="0.25">
      <c r="A121682">
        <v>606188</v>
      </c>
      <c r="B121682" t="s">
        <v>324983</v>
      </c>
      <c r="C121682" t="s">
        <v>44535</v>
      </c>
      <c r="D121682" t="s">
        <v>324984</v>
      </c>
      <c r="E121682" t="s">
        <v>10</v>
      </c>
    </row>
    <row r="121683" spans="1:5" x14ac:dyDescent="0.25">
      <c r="A121683">
        <v>606208</v>
      </c>
      <c r="B121683" t="s">
        <v>324985</v>
      </c>
      <c r="D121683" t="s">
        <v>324986</v>
      </c>
    </row>
    <row r="121684" spans="1:5" x14ac:dyDescent="0.25">
      <c r="A121684">
        <v>606211</v>
      </c>
      <c r="B121684" t="s">
        <v>324987</v>
      </c>
      <c r="D121684" t="s">
        <v>324988</v>
      </c>
      <c r="E121684" t="s">
        <v>324989</v>
      </c>
    </row>
    <row r="121685" spans="1:5" x14ac:dyDescent="0.25">
      <c r="A121685">
        <v>606221</v>
      </c>
      <c r="B121685" t="s">
        <v>324990</v>
      </c>
      <c r="C121685" t="s">
        <v>256719</v>
      </c>
      <c r="D121685" t="s">
        <v>324991</v>
      </c>
    </row>
    <row r="121686" spans="1:5" x14ac:dyDescent="0.25">
      <c r="A121686">
        <v>606235</v>
      </c>
      <c r="B121686" t="s">
        <v>324992</v>
      </c>
      <c r="C121686" t="s">
        <v>324993</v>
      </c>
      <c r="D121686" t="s">
        <v>324994</v>
      </c>
      <c r="E121686" t="s">
        <v>324995</v>
      </c>
    </row>
    <row r="121687" spans="1:5" x14ac:dyDescent="0.25">
      <c r="A121687">
        <v>606236</v>
      </c>
      <c r="B121687" t="s">
        <v>324996</v>
      </c>
      <c r="D121687" t="s">
        <v>324997</v>
      </c>
      <c r="E121687" t="s">
        <v>10</v>
      </c>
    </row>
    <row r="121688" spans="1:5" x14ac:dyDescent="0.25">
      <c r="A121688">
        <v>606251</v>
      </c>
      <c r="B121688" t="s">
        <v>324998</v>
      </c>
      <c r="D121688" t="s">
        <v>324999</v>
      </c>
    </row>
    <row r="121689" spans="1:5" x14ac:dyDescent="0.25">
      <c r="A121689">
        <v>606262</v>
      </c>
      <c r="B121689" t="s">
        <v>325000</v>
      </c>
      <c r="D121689" t="s">
        <v>325001</v>
      </c>
      <c r="E121689" t="s">
        <v>325002</v>
      </c>
    </row>
    <row r="121690" spans="1:5" x14ac:dyDescent="0.25">
      <c r="A121690">
        <v>606271</v>
      </c>
      <c r="B121690" t="s">
        <v>325003</v>
      </c>
      <c r="D121690" t="s">
        <v>325004</v>
      </c>
    </row>
    <row r="121691" spans="1:5" x14ac:dyDescent="0.25">
      <c r="A121691">
        <v>606292</v>
      </c>
      <c r="B121691" t="s">
        <v>325005</v>
      </c>
      <c r="C121691" t="s">
        <v>325006</v>
      </c>
      <c r="D121691" t="s">
        <v>325007</v>
      </c>
    </row>
    <row r="121692" spans="1:5" x14ac:dyDescent="0.25">
      <c r="A121692">
        <v>606294</v>
      </c>
      <c r="B121692" t="s">
        <v>325008</v>
      </c>
      <c r="D121692" t="s">
        <v>325009</v>
      </c>
    </row>
    <row r="121693" spans="1:5" x14ac:dyDescent="0.25">
      <c r="A121693">
        <v>606299</v>
      </c>
      <c r="B121693" t="s">
        <v>325010</v>
      </c>
      <c r="D121693" t="s">
        <v>325011</v>
      </c>
      <c r="E121693" t="s">
        <v>325012</v>
      </c>
    </row>
    <row r="121694" spans="1:5" x14ac:dyDescent="0.25">
      <c r="A121694">
        <v>606310</v>
      </c>
      <c r="B121694" t="s">
        <v>325013</v>
      </c>
      <c r="D121694" t="s">
        <v>325014</v>
      </c>
    </row>
    <row r="121695" spans="1:5" x14ac:dyDescent="0.25">
      <c r="A121695">
        <v>606316</v>
      </c>
      <c r="B121695" t="s">
        <v>325015</v>
      </c>
      <c r="D121695" t="s">
        <v>325016</v>
      </c>
    </row>
    <row r="121696" spans="1:5" x14ac:dyDescent="0.25">
      <c r="A121696">
        <v>606333</v>
      </c>
      <c r="B121696" t="s">
        <v>325017</v>
      </c>
      <c r="D121696" t="s">
        <v>325018</v>
      </c>
      <c r="E121696" t="s">
        <v>325019</v>
      </c>
    </row>
    <row r="121697" spans="1:5" x14ac:dyDescent="0.25">
      <c r="A121697">
        <v>606337</v>
      </c>
      <c r="B121697" t="s">
        <v>325020</v>
      </c>
      <c r="C121697" t="s">
        <v>325021</v>
      </c>
      <c r="D121697" t="s">
        <v>325022</v>
      </c>
      <c r="E121697" t="s">
        <v>10</v>
      </c>
    </row>
    <row r="121698" spans="1:5" x14ac:dyDescent="0.25">
      <c r="A121698">
        <v>606355</v>
      </c>
      <c r="B121698" t="s">
        <v>325023</v>
      </c>
      <c r="D121698" t="s">
        <v>325024</v>
      </c>
    </row>
    <row r="121699" spans="1:5" x14ac:dyDescent="0.25">
      <c r="A121699">
        <v>606363</v>
      </c>
      <c r="B121699" t="s">
        <v>325025</v>
      </c>
      <c r="D121699" t="s">
        <v>325026</v>
      </c>
      <c r="E121699" t="s">
        <v>325027</v>
      </c>
    </row>
    <row r="121700" spans="1:5" x14ac:dyDescent="0.25">
      <c r="A121700">
        <v>606379</v>
      </c>
      <c r="B121700" t="s">
        <v>325028</v>
      </c>
      <c r="D121700" t="s">
        <v>325029</v>
      </c>
      <c r="E121700" t="s">
        <v>325030</v>
      </c>
    </row>
    <row r="121701" spans="1:5" x14ac:dyDescent="0.25">
      <c r="A121701">
        <v>606380</v>
      </c>
      <c r="B121701" t="s">
        <v>325031</v>
      </c>
      <c r="C121701" t="s">
        <v>325032</v>
      </c>
      <c r="D121701" t="s">
        <v>325033</v>
      </c>
    </row>
    <row r="121702" spans="1:5" x14ac:dyDescent="0.25">
      <c r="A121702">
        <v>606393</v>
      </c>
      <c r="B121702" t="s">
        <v>325034</v>
      </c>
      <c r="C121702" t="s">
        <v>10933</v>
      </c>
      <c r="D121702" t="s">
        <v>325035</v>
      </c>
    </row>
    <row r="121703" spans="1:5" x14ac:dyDescent="0.25">
      <c r="A121703">
        <v>606413</v>
      </c>
      <c r="B121703" t="s">
        <v>325036</v>
      </c>
      <c r="D121703" t="s">
        <v>325037</v>
      </c>
    </row>
    <row r="121704" spans="1:5" x14ac:dyDescent="0.25">
      <c r="A121704">
        <v>606428</v>
      </c>
      <c r="B121704" t="s">
        <v>325038</v>
      </c>
      <c r="D121704" t="s">
        <v>325039</v>
      </c>
    </row>
    <row r="121705" spans="1:5" x14ac:dyDescent="0.25">
      <c r="A121705">
        <v>606438</v>
      </c>
      <c r="B121705" t="s">
        <v>325040</v>
      </c>
      <c r="C121705" t="s">
        <v>37877</v>
      </c>
      <c r="D121705" t="s">
        <v>325041</v>
      </c>
    </row>
    <row r="121706" spans="1:5" x14ac:dyDescent="0.25">
      <c r="A121706">
        <v>606443</v>
      </c>
      <c r="B121706" t="s">
        <v>325042</v>
      </c>
      <c r="D121706" t="s">
        <v>325043</v>
      </c>
    </row>
    <row r="121707" spans="1:5" x14ac:dyDescent="0.25">
      <c r="A121707">
        <v>606452</v>
      </c>
      <c r="B121707" t="s">
        <v>325044</v>
      </c>
      <c r="C121707" t="s">
        <v>309498</v>
      </c>
      <c r="D121707" t="s">
        <v>325045</v>
      </c>
      <c r="E121707" t="s">
        <v>10</v>
      </c>
    </row>
    <row r="121708" spans="1:5" x14ac:dyDescent="0.25">
      <c r="A121708">
        <v>606455</v>
      </c>
      <c r="B121708" t="s">
        <v>325046</v>
      </c>
      <c r="D121708" t="s">
        <v>325047</v>
      </c>
      <c r="E121708" t="s">
        <v>325048</v>
      </c>
    </row>
    <row r="121709" spans="1:5" x14ac:dyDescent="0.25">
      <c r="A121709">
        <v>606456</v>
      </c>
      <c r="B121709" t="s">
        <v>325049</v>
      </c>
      <c r="D121709" t="s">
        <v>325050</v>
      </c>
    </row>
    <row r="121710" spans="1:5" x14ac:dyDescent="0.25">
      <c r="A121710">
        <v>606468</v>
      </c>
      <c r="B121710" t="s">
        <v>325051</v>
      </c>
      <c r="D121710" t="s">
        <v>325052</v>
      </c>
    </row>
    <row r="121711" spans="1:5" x14ac:dyDescent="0.25">
      <c r="A121711">
        <v>606476</v>
      </c>
      <c r="B121711" t="s">
        <v>325053</v>
      </c>
      <c r="D121711" t="s">
        <v>325054</v>
      </c>
    </row>
    <row r="121712" spans="1:5" x14ac:dyDescent="0.25">
      <c r="A121712">
        <v>606504</v>
      </c>
      <c r="B121712" t="s">
        <v>325055</v>
      </c>
      <c r="D121712" t="s">
        <v>325056</v>
      </c>
      <c r="E121712" t="s">
        <v>10</v>
      </c>
    </row>
    <row r="121713" spans="1:5" x14ac:dyDescent="0.25">
      <c r="A121713">
        <v>606524</v>
      </c>
      <c r="B121713" t="s">
        <v>325057</v>
      </c>
      <c r="D121713" t="s">
        <v>325058</v>
      </c>
      <c r="E121713" t="s">
        <v>325059</v>
      </c>
    </row>
    <row r="121714" spans="1:5" x14ac:dyDescent="0.25">
      <c r="A121714">
        <v>606540</v>
      </c>
      <c r="B121714" t="s">
        <v>325060</v>
      </c>
      <c r="D121714" t="s">
        <v>325061</v>
      </c>
      <c r="E121714" t="s">
        <v>325062</v>
      </c>
    </row>
    <row r="121715" spans="1:5" x14ac:dyDescent="0.25">
      <c r="A121715">
        <v>606542</v>
      </c>
      <c r="B121715" t="s">
        <v>325063</v>
      </c>
      <c r="C121715" t="s">
        <v>325064</v>
      </c>
      <c r="D121715" t="s">
        <v>325065</v>
      </c>
      <c r="E121715" t="s">
        <v>325066</v>
      </c>
    </row>
    <row r="121716" spans="1:5" x14ac:dyDescent="0.25">
      <c r="A121716">
        <v>606574</v>
      </c>
      <c r="B121716" t="s">
        <v>325067</v>
      </c>
      <c r="D121716" t="s">
        <v>325068</v>
      </c>
    </row>
    <row r="121717" spans="1:5" x14ac:dyDescent="0.25">
      <c r="A121717">
        <v>606577</v>
      </c>
      <c r="B121717" t="s">
        <v>325069</v>
      </c>
      <c r="D121717" t="s">
        <v>325070</v>
      </c>
      <c r="E121717" t="s">
        <v>325071</v>
      </c>
    </row>
    <row r="121718" spans="1:5" x14ac:dyDescent="0.25">
      <c r="A121718">
        <v>606580</v>
      </c>
      <c r="B121718" t="s">
        <v>325072</v>
      </c>
      <c r="D121718" t="s">
        <v>325073</v>
      </c>
    </row>
    <row r="121719" spans="1:5" x14ac:dyDescent="0.25">
      <c r="A121719">
        <v>606586</v>
      </c>
      <c r="B121719" t="s">
        <v>325074</v>
      </c>
      <c r="C121719" t="s">
        <v>325075</v>
      </c>
      <c r="D121719" t="s">
        <v>325076</v>
      </c>
    </row>
    <row r="121720" spans="1:5" x14ac:dyDescent="0.25">
      <c r="A121720">
        <v>606591</v>
      </c>
      <c r="B121720" t="s">
        <v>325077</v>
      </c>
      <c r="C121720" t="s">
        <v>325078</v>
      </c>
      <c r="D121720" t="s">
        <v>325079</v>
      </c>
      <c r="E121720" t="s">
        <v>325080</v>
      </c>
    </row>
    <row r="121721" spans="1:5" x14ac:dyDescent="0.25">
      <c r="A121721">
        <v>606614</v>
      </c>
      <c r="B121721" t="s">
        <v>325081</v>
      </c>
      <c r="D121721" t="s">
        <v>325082</v>
      </c>
      <c r="E121721" t="s">
        <v>325083</v>
      </c>
    </row>
    <row r="121722" spans="1:5" x14ac:dyDescent="0.25">
      <c r="A121722">
        <v>606620</v>
      </c>
      <c r="B121722" t="s">
        <v>325084</v>
      </c>
      <c r="C121722" t="s">
        <v>325085</v>
      </c>
      <c r="D121722" t="s">
        <v>325086</v>
      </c>
      <c r="E121722" t="s">
        <v>10</v>
      </c>
    </row>
    <row r="121723" spans="1:5" x14ac:dyDescent="0.25">
      <c r="A121723">
        <v>606622</v>
      </c>
      <c r="B121723" t="s">
        <v>325087</v>
      </c>
      <c r="D121723" t="s">
        <v>325088</v>
      </c>
      <c r="E121723" t="s">
        <v>325089</v>
      </c>
    </row>
    <row r="121724" spans="1:5" x14ac:dyDescent="0.25">
      <c r="A121724">
        <v>606628</v>
      </c>
      <c r="B121724" t="s">
        <v>325090</v>
      </c>
      <c r="D121724" t="s">
        <v>325091</v>
      </c>
    </row>
    <row r="121725" spans="1:5" x14ac:dyDescent="0.25">
      <c r="A121725">
        <v>606671</v>
      </c>
      <c r="B121725" t="s">
        <v>325092</v>
      </c>
      <c r="D121725" t="s">
        <v>325093</v>
      </c>
      <c r="E121725" t="s">
        <v>325094</v>
      </c>
    </row>
    <row r="121726" spans="1:5" x14ac:dyDescent="0.25">
      <c r="A121726">
        <v>606685</v>
      </c>
      <c r="B121726" t="s">
        <v>325095</v>
      </c>
      <c r="C121726" t="s">
        <v>325096</v>
      </c>
      <c r="D121726" t="s">
        <v>325097</v>
      </c>
      <c r="E121726" t="s">
        <v>10</v>
      </c>
    </row>
    <row r="121727" spans="1:5" x14ac:dyDescent="0.25">
      <c r="A121727">
        <v>606687</v>
      </c>
      <c r="B121727" t="s">
        <v>325098</v>
      </c>
      <c r="C121727" t="s">
        <v>325099</v>
      </c>
      <c r="D121727" t="s">
        <v>325100</v>
      </c>
    </row>
    <row r="121728" spans="1:5" x14ac:dyDescent="0.25">
      <c r="A121728">
        <v>606692</v>
      </c>
      <c r="B121728" t="s">
        <v>325101</v>
      </c>
      <c r="C121728" t="s">
        <v>325102</v>
      </c>
      <c r="D121728" t="s">
        <v>325103</v>
      </c>
      <c r="E121728" t="s">
        <v>325104</v>
      </c>
    </row>
    <row r="121729" spans="1:5" x14ac:dyDescent="0.25">
      <c r="A121729">
        <v>606699</v>
      </c>
      <c r="B121729" t="s">
        <v>325105</v>
      </c>
      <c r="D121729" t="s">
        <v>325106</v>
      </c>
      <c r="E121729" t="s">
        <v>325107</v>
      </c>
    </row>
    <row r="121730" spans="1:5" x14ac:dyDescent="0.25">
      <c r="A121730">
        <v>606702</v>
      </c>
      <c r="B121730" t="s">
        <v>325108</v>
      </c>
      <c r="C121730" t="s">
        <v>325109</v>
      </c>
      <c r="D121730" t="s">
        <v>325110</v>
      </c>
    </row>
    <row r="121731" spans="1:5" x14ac:dyDescent="0.25">
      <c r="A121731">
        <v>606703</v>
      </c>
      <c r="B121731" t="s">
        <v>325111</v>
      </c>
      <c r="D121731" t="s">
        <v>325112</v>
      </c>
      <c r="E121731" t="s">
        <v>325113</v>
      </c>
    </row>
    <row r="121732" spans="1:5" x14ac:dyDescent="0.25">
      <c r="A121732">
        <v>606708</v>
      </c>
      <c r="B121732" t="s">
        <v>325114</v>
      </c>
      <c r="C121732" t="s">
        <v>42734</v>
      </c>
      <c r="D121732" t="s">
        <v>325115</v>
      </c>
      <c r="E121732" t="s">
        <v>325116</v>
      </c>
    </row>
    <row r="121733" spans="1:5" x14ac:dyDescent="0.25">
      <c r="A121733">
        <v>606712</v>
      </c>
      <c r="B121733" t="s">
        <v>325117</v>
      </c>
      <c r="D121733" t="s">
        <v>325118</v>
      </c>
      <c r="E121733" t="s">
        <v>325119</v>
      </c>
    </row>
    <row r="121734" spans="1:5" x14ac:dyDescent="0.25">
      <c r="A121734">
        <v>606716</v>
      </c>
      <c r="B121734" t="s">
        <v>325120</v>
      </c>
      <c r="D121734" t="s">
        <v>325121</v>
      </c>
    </row>
    <row r="121735" spans="1:5" x14ac:dyDescent="0.25">
      <c r="A121735">
        <v>606734</v>
      </c>
      <c r="B121735" t="s">
        <v>325122</v>
      </c>
      <c r="C121735" t="s">
        <v>41292</v>
      </c>
      <c r="D121735" t="s">
        <v>325123</v>
      </c>
      <c r="E121735" t="s">
        <v>325124</v>
      </c>
    </row>
    <row r="121736" spans="1:5" x14ac:dyDescent="0.25">
      <c r="A121736">
        <v>606735</v>
      </c>
      <c r="B121736" t="s">
        <v>325125</v>
      </c>
      <c r="D121736" t="s">
        <v>325126</v>
      </c>
    </row>
    <row r="121737" spans="1:5" x14ac:dyDescent="0.25">
      <c r="A121737">
        <v>606747</v>
      </c>
      <c r="B121737" t="s">
        <v>325127</v>
      </c>
      <c r="D121737" t="s">
        <v>325128</v>
      </c>
      <c r="E121737" t="s">
        <v>325129</v>
      </c>
    </row>
    <row r="121738" spans="1:5" x14ac:dyDescent="0.25">
      <c r="A121738">
        <v>606766</v>
      </c>
      <c r="B121738" t="s">
        <v>325130</v>
      </c>
      <c r="D121738" t="s">
        <v>325131</v>
      </c>
    </row>
    <row r="121739" spans="1:5" x14ac:dyDescent="0.25">
      <c r="A121739">
        <v>606775</v>
      </c>
      <c r="B121739" t="s">
        <v>325132</v>
      </c>
      <c r="D121739" t="s">
        <v>325133</v>
      </c>
    </row>
    <row r="121740" spans="1:5" x14ac:dyDescent="0.25">
      <c r="A121740">
        <v>606789</v>
      </c>
      <c r="B121740" t="s">
        <v>325134</v>
      </c>
      <c r="D121740" t="s">
        <v>325135</v>
      </c>
      <c r="E121740" t="s">
        <v>325136</v>
      </c>
    </row>
    <row r="121741" spans="1:5" x14ac:dyDescent="0.25">
      <c r="A121741">
        <v>606794</v>
      </c>
      <c r="B121741" t="s">
        <v>325137</v>
      </c>
      <c r="D121741" t="s">
        <v>325138</v>
      </c>
    </row>
    <row r="121742" spans="1:5" x14ac:dyDescent="0.25">
      <c r="A121742">
        <v>606795</v>
      </c>
      <c r="B121742" t="s">
        <v>325139</v>
      </c>
      <c r="D121742" t="s">
        <v>325140</v>
      </c>
    </row>
    <row r="121743" spans="1:5" x14ac:dyDescent="0.25">
      <c r="A121743">
        <v>606796</v>
      </c>
      <c r="B121743" t="s">
        <v>325141</v>
      </c>
      <c r="D121743" t="s">
        <v>325142</v>
      </c>
      <c r="E121743" t="s">
        <v>325143</v>
      </c>
    </row>
    <row r="121744" spans="1:5" x14ac:dyDescent="0.25">
      <c r="A121744">
        <v>606797</v>
      </c>
      <c r="B121744" t="s">
        <v>325144</v>
      </c>
      <c r="D121744" t="s">
        <v>325145</v>
      </c>
      <c r="E121744" t="s">
        <v>325146</v>
      </c>
    </row>
    <row r="121745" spans="1:5" x14ac:dyDescent="0.25">
      <c r="A121745">
        <v>606833</v>
      </c>
      <c r="B121745" t="s">
        <v>325147</v>
      </c>
      <c r="C121745" t="s">
        <v>325148</v>
      </c>
      <c r="D121745" t="s">
        <v>325149</v>
      </c>
      <c r="E121745" t="s">
        <v>325150</v>
      </c>
    </row>
    <row r="121746" spans="1:5" x14ac:dyDescent="0.25">
      <c r="A121746">
        <v>606849</v>
      </c>
      <c r="B121746" t="s">
        <v>325151</v>
      </c>
      <c r="D121746" t="s">
        <v>325152</v>
      </c>
    </row>
    <row r="121747" spans="1:5" x14ac:dyDescent="0.25">
      <c r="A121747">
        <v>606855</v>
      </c>
      <c r="B121747" t="s">
        <v>325153</v>
      </c>
      <c r="C121747" t="s">
        <v>64253</v>
      </c>
      <c r="D121747" t="s">
        <v>325154</v>
      </c>
      <c r="E121747" t="s">
        <v>325155</v>
      </c>
    </row>
    <row r="121748" spans="1:5" x14ac:dyDescent="0.25">
      <c r="A121748">
        <v>606857</v>
      </c>
      <c r="B121748" t="s">
        <v>325156</v>
      </c>
      <c r="D121748" t="s">
        <v>325157</v>
      </c>
    </row>
    <row r="121749" spans="1:5" x14ac:dyDescent="0.25">
      <c r="A121749">
        <v>606865</v>
      </c>
      <c r="B121749" t="s">
        <v>325158</v>
      </c>
      <c r="D121749" t="s">
        <v>325159</v>
      </c>
    </row>
    <row r="121750" spans="1:5" x14ac:dyDescent="0.25">
      <c r="A121750">
        <v>606870</v>
      </c>
      <c r="B121750" t="s">
        <v>325160</v>
      </c>
      <c r="D121750" t="s">
        <v>325161</v>
      </c>
      <c r="E121750" t="s">
        <v>325162</v>
      </c>
    </row>
    <row r="121751" spans="1:5" x14ac:dyDescent="0.25">
      <c r="A121751">
        <v>606872</v>
      </c>
      <c r="B121751" t="s">
        <v>325163</v>
      </c>
      <c r="D121751" t="s">
        <v>325164</v>
      </c>
    </row>
    <row r="121752" spans="1:5" x14ac:dyDescent="0.25">
      <c r="A121752">
        <v>606879</v>
      </c>
      <c r="B121752" t="s">
        <v>325165</v>
      </c>
      <c r="C121752" t="s">
        <v>325166</v>
      </c>
      <c r="D121752" t="s">
        <v>325167</v>
      </c>
    </row>
    <row r="121753" spans="1:5" x14ac:dyDescent="0.25">
      <c r="A121753">
        <v>606880</v>
      </c>
      <c r="B121753" t="s">
        <v>325168</v>
      </c>
      <c r="D121753" t="s">
        <v>325169</v>
      </c>
    </row>
    <row r="121754" spans="1:5" x14ac:dyDescent="0.25">
      <c r="A121754">
        <v>606884</v>
      </c>
      <c r="B121754" t="s">
        <v>325170</v>
      </c>
      <c r="C121754" t="s">
        <v>325171</v>
      </c>
      <c r="D121754" t="s">
        <v>325172</v>
      </c>
    </row>
    <row r="121755" spans="1:5" x14ac:dyDescent="0.25">
      <c r="A121755">
        <v>606890</v>
      </c>
      <c r="B121755" t="s">
        <v>325173</v>
      </c>
      <c r="C121755" t="s">
        <v>325174</v>
      </c>
      <c r="D121755" t="s">
        <v>325175</v>
      </c>
      <c r="E121755" t="s">
        <v>325176</v>
      </c>
    </row>
    <row r="121756" spans="1:5" x14ac:dyDescent="0.25">
      <c r="A121756">
        <v>606896</v>
      </c>
      <c r="B121756" t="s">
        <v>325177</v>
      </c>
      <c r="D121756" t="s">
        <v>325178</v>
      </c>
      <c r="E121756" t="s">
        <v>325179</v>
      </c>
    </row>
    <row r="121757" spans="1:5" x14ac:dyDescent="0.25">
      <c r="A121757">
        <v>606901</v>
      </c>
      <c r="B121757" t="s">
        <v>325180</v>
      </c>
      <c r="D121757" t="s">
        <v>325181</v>
      </c>
      <c r="E121757" t="s">
        <v>325182</v>
      </c>
    </row>
    <row r="121758" spans="1:5" x14ac:dyDescent="0.25">
      <c r="A121758">
        <v>606915</v>
      </c>
      <c r="B121758" t="s">
        <v>325183</v>
      </c>
      <c r="D121758" t="s">
        <v>325184</v>
      </c>
    </row>
    <row r="121759" spans="1:5" x14ac:dyDescent="0.25">
      <c r="A121759">
        <v>606921</v>
      </c>
      <c r="B121759" t="s">
        <v>325185</v>
      </c>
      <c r="D121759" t="s">
        <v>325186</v>
      </c>
      <c r="E121759" t="s">
        <v>325187</v>
      </c>
    </row>
    <row r="121760" spans="1:5" x14ac:dyDescent="0.25">
      <c r="A121760">
        <v>606923</v>
      </c>
      <c r="B121760" t="s">
        <v>325188</v>
      </c>
      <c r="C121760" t="s">
        <v>325189</v>
      </c>
      <c r="D121760" t="s">
        <v>325190</v>
      </c>
      <c r="E121760" t="s">
        <v>325191</v>
      </c>
    </row>
    <row r="121761" spans="1:5" x14ac:dyDescent="0.25">
      <c r="A121761">
        <v>606927</v>
      </c>
      <c r="B121761" t="s">
        <v>325192</v>
      </c>
      <c r="C121761" t="s">
        <v>120643</v>
      </c>
      <c r="D121761" t="s">
        <v>325193</v>
      </c>
      <c r="E121761" t="s">
        <v>10</v>
      </c>
    </row>
    <row r="121762" spans="1:5" x14ac:dyDescent="0.25">
      <c r="A121762">
        <v>606934</v>
      </c>
      <c r="B121762" t="s">
        <v>325194</v>
      </c>
      <c r="C121762" t="s">
        <v>325195</v>
      </c>
      <c r="D121762" t="s">
        <v>325196</v>
      </c>
      <c r="E121762" t="s">
        <v>325197</v>
      </c>
    </row>
    <row r="121763" spans="1:5" x14ac:dyDescent="0.25">
      <c r="A121763">
        <v>606938</v>
      </c>
      <c r="B121763" t="s">
        <v>325198</v>
      </c>
      <c r="C121763" t="s">
        <v>325199</v>
      </c>
      <c r="D121763" t="s">
        <v>325200</v>
      </c>
      <c r="E121763" t="s">
        <v>325201</v>
      </c>
    </row>
    <row r="121764" spans="1:5" x14ac:dyDescent="0.25">
      <c r="A121764">
        <v>606940</v>
      </c>
      <c r="B121764" t="s">
        <v>325202</v>
      </c>
      <c r="C121764" t="s">
        <v>95813</v>
      </c>
      <c r="D121764" t="s">
        <v>325203</v>
      </c>
      <c r="E121764" t="s">
        <v>325204</v>
      </c>
    </row>
    <row r="121765" spans="1:5" x14ac:dyDescent="0.25">
      <c r="A121765">
        <v>606947</v>
      </c>
      <c r="B121765" t="s">
        <v>325205</v>
      </c>
      <c r="C121765" t="s">
        <v>325206</v>
      </c>
      <c r="D121765" t="s">
        <v>325207</v>
      </c>
      <c r="E121765" t="s">
        <v>325208</v>
      </c>
    </row>
    <row r="121766" spans="1:5" x14ac:dyDescent="0.25">
      <c r="A121766">
        <v>606967</v>
      </c>
      <c r="B121766" t="s">
        <v>325209</v>
      </c>
      <c r="C121766" t="s">
        <v>58616</v>
      </c>
      <c r="D121766" t="s">
        <v>325210</v>
      </c>
      <c r="E121766" t="s">
        <v>10</v>
      </c>
    </row>
    <row r="121767" spans="1:5" x14ac:dyDescent="0.25">
      <c r="A121767">
        <v>606970</v>
      </c>
      <c r="B121767" t="s">
        <v>325211</v>
      </c>
      <c r="C121767" t="s">
        <v>325212</v>
      </c>
      <c r="D121767" t="s">
        <v>325213</v>
      </c>
      <c r="E121767" t="s">
        <v>325214</v>
      </c>
    </row>
    <row r="121768" spans="1:5" x14ac:dyDescent="0.25">
      <c r="A121768">
        <v>606972</v>
      </c>
      <c r="B121768" t="s">
        <v>325215</v>
      </c>
      <c r="D121768" t="s">
        <v>325216</v>
      </c>
      <c r="E121768" t="s">
        <v>325217</v>
      </c>
    </row>
    <row r="121769" spans="1:5" x14ac:dyDescent="0.25">
      <c r="A121769">
        <v>606983</v>
      </c>
      <c r="B121769" t="s">
        <v>325218</v>
      </c>
      <c r="D121769" t="s">
        <v>325219</v>
      </c>
    </row>
    <row r="121770" spans="1:5" x14ac:dyDescent="0.25">
      <c r="A121770">
        <v>607001</v>
      </c>
      <c r="B121770" t="s">
        <v>325220</v>
      </c>
      <c r="D121770" t="s">
        <v>325221</v>
      </c>
    </row>
    <row r="121771" spans="1:5" x14ac:dyDescent="0.25">
      <c r="A121771">
        <v>607005</v>
      </c>
      <c r="B121771" t="s">
        <v>325222</v>
      </c>
      <c r="D121771" t="s">
        <v>325223</v>
      </c>
      <c r="E121771" t="s">
        <v>325224</v>
      </c>
    </row>
    <row r="121772" spans="1:5" x14ac:dyDescent="0.25">
      <c r="A121772">
        <v>607006</v>
      </c>
      <c r="B121772" t="s">
        <v>325225</v>
      </c>
      <c r="D121772" t="s">
        <v>325226</v>
      </c>
    </row>
    <row r="121773" spans="1:5" x14ac:dyDescent="0.25">
      <c r="A121773">
        <v>607021</v>
      </c>
      <c r="B121773" t="s">
        <v>325227</v>
      </c>
      <c r="D121773" t="s">
        <v>325228</v>
      </c>
      <c r="E121773" t="s">
        <v>171788</v>
      </c>
    </row>
    <row r="121774" spans="1:5" x14ac:dyDescent="0.25">
      <c r="A121774">
        <v>607030</v>
      </c>
      <c r="B121774" t="s">
        <v>325229</v>
      </c>
      <c r="C121774" t="s">
        <v>325230</v>
      </c>
      <c r="D121774" t="s">
        <v>325231</v>
      </c>
      <c r="E121774" t="s">
        <v>325232</v>
      </c>
    </row>
    <row r="121775" spans="1:5" x14ac:dyDescent="0.25">
      <c r="A121775">
        <v>607039</v>
      </c>
      <c r="B121775" t="s">
        <v>325233</v>
      </c>
      <c r="D121775" t="s">
        <v>325234</v>
      </c>
    </row>
    <row r="121776" spans="1:5" x14ac:dyDescent="0.25">
      <c r="A121776">
        <v>607040</v>
      </c>
      <c r="B121776" t="s">
        <v>325235</v>
      </c>
      <c r="D121776" t="s">
        <v>325236</v>
      </c>
    </row>
    <row r="121777" spans="1:5" x14ac:dyDescent="0.25">
      <c r="A121777">
        <v>607041</v>
      </c>
      <c r="B121777" t="s">
        <v>325237</v>
      </c>
      <c r="D121777" t="s">
        <v>325238</v>
      </c>
    </row>
    <row r="121778" spans="1:5" x14ac:dyDescent="0.25">
      <c r="A121778">
        <v>607042</v>
      </c>
      <c r="B121778" t="s">
        <v>325239</v>
      </c>
      <c r="D121778" t="s">
        <v>325240</v>
      </c>
    </row>
    <row r="121779" spans="1:5" x14ac:dyDescent="0.25">
      <c r="A121779">
        <v>607045</v>
      </c>
      <c r="B121779" t="s">
        <v>325241</v>
      </c>
      <c r="C121779" t="s">
        <v>325242</v>
      </c>
      <c r="D121779" t="s">
        <v>325243</v>
      </c>
      <c r="E121779" t="s">
        <v>325244</v>
      </c>
    </row>
    <row r="121780" spans="1:5" x14ac:dyDescent="0.25">
      <c r="A121780">
        <v>607046</v>
      </c>
      <c r="B121780" t="s">
        <v>325245</v>
      </c>
      <c r="D121780" t="s">
        <v>325246</v>
      </c>
    </row>
    <row r="121781" spans="1:5" x14ac:dyDescent="0.25">
      <c r="A121781">
        <v>607056</v>
      </c>
      <c r="B121781" t="s">
        <v>325247</v>
      </c>
      <c r="D121781" t="s">
        <v>325248</v>
      </c>
      <c r="E121781" t="s">
        <v>325249</v>
      </c>
    </row>
    <row r="121782" spans="1:5" x14ac:dyDescent="0.25">
      <c r="A121782">
        <v>607058</v>
      </c>
      <c r="B121782" t="s">
        <v>325250</v>
      </c>
      <c r="C121782" t="s">
        <v>325251</v>
      </c>
      <c r="D121782" t="s">
        <v>325252</v>
      </c>
      <c r="E121782" t="s">
        <v>325253</v>
      </c>
    </row>
    <row r="121783" spans="1:5" x14ac:dyDescent="0.25">
      <c r="A121783">
        <v>607064</v>
      </c>
      <c r="B121783" t="s">
        <v>325254</v>
      </c>
      <c r="D121783" t="s">
        <v>325255</v>
      </c>
      <c r="E121783" t="s">
        <v>10</v>
      </c>
    </row>
    <row r="121784" spans="1:5" x14ac:dyDescent="0.25">
      <c r="A121784">
        <v>607067</v>
      </c>
      <c r="B121784" t="s">
        <v>325256</v>
      </c>
      <c r="D121784" t="s">
        <v>325257</v>
      </c>
      <c r="E121784" t="s">
        <v>325258</v>
      </c>
    </row>
    <row r="121785" spans="1:5" x14ac:dyDescent="0.25">
      <c r="A121785">
        <v>607075</v>
      </c>
      <c r="B121785" t="s">
        <v>325259</v>
      </c>
      <c r="D121785" t="s">
        <v>325260</v>
      </c>
    </row>
    <row r="121786" spans="1:5" x14ac:dyDescent="0.25">
      <c r="A121786">
        <v>607082</v>
      </c>
      <c r="B121786" t="s">
        <v>325261</v>
      </c>
      <c r="D121786" t="s">
        <v>325262</v>
      </c>
    </row>
    <row r="121787" spans="1:5" x14ac:dyDescent="0.25">
      <c r="A121787">
        <v>607096</v>
      </c>
      <c r="B121787" t="s">
        <v>325263</v>
      </c>
      <c r="D121787" t="s">
        <v>325264</v>
      </c>
      <c r="E121787" t="s">
        <v>325265</v>
      </c>
    </row>
    <row r="121788" spans="1:5" x14ac:dyDescent="0.25">
      <c r="A121788">
        <v>607097</v>
      </c>
      <c r="B121788" t="s">
        <v>325266</v>
      </c>
      <c r="C121788" t="s">
        <v>325267</v>
      </c>
      <c r="D121788" t="s">
        <v>325268</v>
      </c>
    </row>
    <row r="121789" spans="1:5" x14ac:dyDescent="0.25">
      <c r="A121789">
        <v>607100</v>
      </c>
      <c r="B121789" t="s">
        <v>325269</v>
      </c>
      <c r="D121789" t="s">
        <v>325270</v>
      </c>
      <c r="E121789" t="s">
        <v>325271</v>
      </c>
    </row>
    <row r="121790" spans="1:5" x14ac:dyDescent="0.25">
      <c r="A121790">
        <v>607104</v>
      </c>
      <c r="B121790" t="s">
        <v>325272</v>
      </c>
      <c r="C121790" t="s">
        <v>325273</v>
      </c>
      <c r="D121790" t="s">
        <v>325274</v>
      </c>
    </row>
    <row r="121791" spans="1:5" x14ac:dyDescent="0.25">
      <c r="A121791">
        <v>607111</v>
      </c>
      <c r="B121791" t="s">
        <v>325275</v>
      </c>
      <c r="D121791" t="s">
        <v>325276</v>
      </c>
    </row>
    <row r="121792" spans="1:5" x14ac:dyDescent="0.25">
      <c r="A121792">
        <v>607125</v>
      </c>
      <c r="B121792" t="s">
        <v>325277</v>
      </c>
      <c r="C121792" t="s">
        <v>18613</v>
      </c>
      <c r="D121792" t="s">
        <v>325278</v>
      </c>
      <c r="E121792" t="s">
        <v>325279</v>
      </c>
    </row>
    <row r="121793" spans="1:5" x14ac:dyDescent="0.25">
      <c r="A121793">
        <v>607128</v>
      </c>
      <c r="B121793" t="s">
        <v>325280</v>
      </c>
      <c r="D121793" t="s">
        <v>325281</v>
      </c>
      <c r="E121793" t="s">
        <v>325282</v>
      </c>
    </row>
    <row r="121794" spans="1:5" x14ac:dyDescent="0.25">
      <c r="A121794">
        <v>607130</v>
      </c>
      <c r="B121794" t="s">
        <v>325283</v>
      </c>
      <c r="C121794" t="s">
        <v>173344</v>
      </c>
      <c r="D121794" t="s">
        <v>325284</v>
      </c>
    </row>
    <row r="121795" spans="1:5" x14ac:dyDescent="0.25">
      <c r="A121795">
        <v>607140</v>
      </c>
      <c r="B121795" t="s">
        <v>325285</v>
      </c>
      <c r="D121795" t="s">
        <v>325286</v>
      </c>
      <c r="E121795" t="s">
        <v>325287</v>
      </c>
    </row>
    <row r="121796" spans="1:5" x14ac:dyDescent="0.25">
      <c r="A121796">
        <v>607156</v>
      </c>
      <c r="B121796" t="s">
        <v>325288</v>
      </c>
      <c r="C121796" t="s">
        <v>296824</v>
      </c>
      <c r="D121796" t="s">
        <v>325289</v>
      </c>
    </row>
    <row r="121797" spans="1:5" x14ac:dyDescent="0.25">
      <c r="A121797">
        <v>607161</v>
      </c>
      <c r="B121797" t="s">
        <v>325290</v>
      </c>
      <c r="D121797" t="s">
        <v>325291</v>
      </c>
      <c r="E121797" t="s">
        <v>325292</v>
      </c>
    </row>
    <row r="121798" spans="1:5" x14ac:dyDescent="0.25">
      <c r="A121798">
        <v>607167</v>
      </c>
      <c r="B121798" t="s">
        <v>325293</v>
      </c>
      <c r="C121798" t="s">
        <v>325294</v>
      </c>
      <c r="D121798" t="s">
        <v>325295</v>
      </c>
      <c r="E121798" t="s">
        <v>325296</v>
      </c>
    </row>
    <row r="121799" spans="1:5" x14ac:dyDescent="0.25">
      <c r="A121799">
        <v>607173</v>
      </c>
      <c r="B121799" t="s">
        <v>325297</v>
      </c>
      <c r="D121799" t="s">
        <v>325298</v>
      </c>
      <c r="E121799" t="s">
        <v>325299</v>
      </c>
    </row>
    <row r="121800" spans="1:5" x14ac:dyDescent="0.25">
      <c r="A121800">
        <v>607199</v>
      </c>
      <c r="B121800" t="s">
        <v>325300</v>
      </c>
      <c r="D121800" t="s">
        <v>325301</v>
      </c>
    </row>
    <row r="121801" spans="1:5" x14ac:dyDescent="0.25">
      <c r="A121801">
        <v>607203</v>
      </c>
      <c r="B121801" t="s">
        <v>325302</v>
      </c>
      <c r="D121801" t="s">
        <v>325303</v>
      </c>
      <c r="E121801" t="s">
        <v>10</v>
      </c>
    </row>
    <row r="121802" spans="1:5" x14ac:dyDescent="0.25">
      <c r="A121802">
        <v>607264</v>
      </c>
      <c r="B121802" t="s">
        <v>325304</v>
      </c>
      <c r="D121802" t="s">
        <v>325305</v>
      </c>
    </row>
    <row r="121803" spans="1:5" x14ac:dyDescent="0.25">
      <c r="A121803">
        <v>607270</v>
      </c>
      <c r="B121803" t="s">
        <v>325306</v>
      </c>
      <c r="C121803" t="s">
        <v>316344</v>
      </c>
      <c r="D121803" t="s">
        <v>325307</v>
      </c>
      <c r="E121803" t="s">
        <v>325308</v>
      </c>
    </row>
    <row r="121804" spans="1:5" x14ac:dyDescent="0.25">
      <c r="A121804">
        <v>607281</v>
      </c>
      <c r="B121804" t="s">
        <v>325309</v>
      </c>
      <c r="D121804" t="s">
        <v>325310</v>
      </c>
    </row>
    <row r="121805" spans="1:5" x14ac:dyDescent="0.25">
      <c r="A121805">
        <v>607284</v>
      </c>
      <c r="B121805" t="s">
        <v>325311</v>
      </c>
      <c r="C121805" t="s">
        <v>190957</v>
      </c>
      <c r="D121805" t="s">
        <v>325312</v>
      </c>
      <c r="E121805" t="s">
        <v>325313</v>
      </c>
    </row>
    <row r="121806" spans="1:5" x14ac:dyDescent="0.25">
      <c r="A121806">
        <v>607286</v>
      </c>
      <c r="B121806" t="s">
        <v>325314</v>
      </c>
      <c r="D121806" t="s">
        <v>325315</v>
      </c>
    </row>
    <row r="121807" spans="1:5" x14ac:dyDescent="0.25">
      <c r="A121807">
        <v>607289</v>
      </c>
      <c r="B121807" t="s">
        <v>325316</v>
      </c>
      <c r="D121807" t="s">
        <v>325317</v>
      </c>
    </row>
    <row r="121808" spans="1:5" x14ac:dyDescent="0.25">
      <c r="A121808">
        <v>607309</v>
      </c>
      <c r="B121808" t="s">
        <v>325318</v>
      </c>
      <c r="D121808" t="s">
        <v>325319</v>
      </c>
    </row>
    <row r="121809" spans="1:5" x14ac:dyDescent="0.25">
      <c r="A121809">
        <v>607317</v>
      </c>
      <c r="B121809" t="s">
        <v>325320</v>
      </c>
      <c r="C121809" t="s">
        <v>325321</v>
      </c>
      <c r="D121809" t="s">
        <v>325322</v>
      </c>
      <c r="E121809" t="s">
        <v>10</v>
      </c>
    </row>
    <row r="121810" spans="1:5" x14ac:dyDescent="0.25">
      <c r="A121810">
        <v>607335</v>
      </c>
      <c r="B121810" t="s">
        <v>325323</v>
      </c>
      <c r="D121810" t="s">
        <v>325324</v>
      </c>
      <c r="E121810" t="s">
        <v>325325</v>
      </c>
    </row>
    <row r="121811" spans="1:5" x14ac:dyDescent="0.25">
      <c r="A121811">
        <v>607336</v>
      </c>
      <c r="B121811" t="s">
        <v>325326</v>
      </c>
      <c r="D121811" t="s">
        <v>325327</v>
      </c>
    </row>
    <row r="121812" spans="1:5" x14ac:dyDescent="0.25">
      <c r="A121812">
        <v>607350</v>
      </c>
      <c r="B121812" t="s">
        <v>325328</v>
      </c>
      <c r="D121812" t="s">
        <v>325329</v>
      </c>
    </row>
    <row r="121813" spans="1:5" x14ac:dyDescent="0.25">
      <c r="A121813">
        <v>607353</v>
      </c>
      <c r="B121813" t="s">
        <v>325330</v>
      </c>
      <c r="C121813" t="s">
        <v>325331</v>
      </c>
      <c r="D121813" t="s">
        <v>325332</v>
      </c>
      <c r="E121813" t="s">
        <v>325333</v>
      </c>
    </row>
    <row r="121814" spans="1:5" x14ac:dyDescent="0.25">
      <c r="A121814">
        <v>607376</v>
      </c>
      <c r="B121814" t="s">
        <v>325334</v>
      </c>
      <c r="C121814" t="s">
        <v>178665</v>
      </c>
      <c r="D121814" t="s">
        <v>325335</v>
      </c>
      <c r="E121814" t="s">
        <v>325336</v>
      </c>
    </row>
    <row r="121815" spans="1:5" x14ac:dyDescent="0.25">
      <c r="A121815">
        <v>607387</v>
      </c>
      <c r="B121815" t="s">
        <v>325337</v>
      </c>
      <c r="D121815" t="s">
        <v>325338</v>
      </c>
    </row>
    <row r="121816" spans="1:5" x14ac:dyDescent="0.25">
      <c r="A121816">
        <v>607397</v>
      </c>
      <c r="B121816" t="s">
        <v>325339</v>
      </c>
      <c r="D121816" t="s">
        <v>325340</v>
      </c>
      <c r="E121816" t="s">
        <v>325341</v>
      </c>
    </row>
    <row r="121817" spans="1:5" x14ac:dyDescent="0.25">
      <c r="A121817">
        <v>607401</v>
      </c>
      <c r="B121817" t="s">
        <v>325342</v>
      </c>
      <c r="D121817" t="s">
        <v>325343</v>
      </c>
    </row>
    <row r="121818" spans="1:5" x14ac:dyDescent="0.25">
      <c r="A121818">
        <v>607411</v>
      </c>
      <c r="B121818" t="s">
        <v>325344</v>
      </c>
      <c r="D121818" t="s">
        <v>325345</v>
      </c>
      <c r="E121818" t="s">
        <v>325346</v>
      </c>
    </row>
    <row r="121819" spans="1:5" x14ac:dyDescent="0.25">
      <c r="A121819">
        <v>607418</v>
      </c>
      <c r="B121819" t="s">
        <v>325347</v>
      </c>
      <c r="D121819" t="s">
        <v>325348</v>
      </c>
      <c r="E121819" t="s">
        <v>325349</v>
      </c>
    </row>
    <row r="121820" spans="1:5" x14ac:dyDescent="0.25">
      <c r="A121820">
        <v>607439</v>
      </c>
      <c r="B121820" t="s">
        <v>325350</v>
      </c>
      <c r="C121820" t="s">
        <v>325351</v>
      </c>
      <c r="D121820" t="s">
        <v>325352</v>
      </c>
    </row>
    <row r="121821" spans="1:5" x14ac:dyDescent="0.25">
      <c r="A121821">
        <v>607447</v>
      </c>
      <c r="B121821" t="s">
        <v>325353</v>
      </c>
      <c r="D121821" t="s">
        <v>325354</v>
      </c>
      <c r="E121821" t="s">
        <v>325355</v>
      </c>
    </row>
    <row r="121822" spans="1:5" x14ac:dyDescent="0.25">
      <c r="A121822">
        <v>607450</v>
      </c>
      <c r="B121822" t="s">
        <v>325356</v>
      </c>
      <c r="C121822" t="s">
        <v>247410</v>
      </c>
      <c r="D121822" t="s">
        <v>325357</v>
      </c>
      <c r="E121822" t="s">
        <v>10</v>
      </c>
    </row>
    <row r="121823" spans="1:5" x14ac:dyDescent="0.25">
      <c r="A121823">
        <v>607455</v>
      </c>
      <c r="B121823" t="s">
        <v>325358</v>
      </c>
      <c r="D121823" t="s">
        <v>325359</v>
      </c>
    </row>
    <row r="121824" spans="1:5" x14ac:dyDescent="0.25">
      <c r="A121824">
        <v>607477</v>
      </c>
      <c r="B121824" t="s">
        <v>325360</v>
      </c>
      <c r="D121824" t="s">
        <v>325361</v>
      </c>
    </row>
    <row r="121825" spans="1:5" x14ac:dyDescent="0.25">
      <c r="A121825">
        <v>607498</v>
      </c>
      <c r="B121825" t="s">
        <v>325362</v>
      </c>
      <c r="D121825" t="s">
        <v>325363</v>
      </c>
    </row>
    <row r="121826" spans="1:5" x14ac:dyDescent="0.25">
      <c r="A121826">
        <v>607514</v>
      </c>
      <c r="B121826" t="s">
        <v>325364</v>
      </c>
      <c r="C121826" t="s">
        <v>325365</v>
      </c>
      <c r="D121826" t="s">
        <v>325366</v>
      </c>
    </row>
    <row r="121827" spans="1:5" x14ac:dyDescent="0.25">
      <c r="A121827">
        <v>607527</v>
      </c>
      <c r="B121827" t="s">
        <v>325367</v>
      </c>
      <c r="C121827" t="s">
        <v>200712</v>
      </c>
      <c r="D121827" t="s">
        <v>325368</v>
      </c>
      <c r="E121827" t="s">
        <v>10</v>
      </c>
    </row>
    <row r="121828" spans="1:5" x14ac:dyDescent="0.25">
      <c r="A121828">
        <v>607529</v>
      </c>
      <c r="B121828" t="s">
        <v>325369</v>
      </c>
      <c r="D121828" t="s">
        <v>325370</v>
      </c>
    </row>
    <row r="121829" spans="1:5" x14ac:dyDescent="0.25">
      <c r="A121829">
        <v>607541</v>
      </c>
      <c r="B121829" t="s">
        <v>325371</v>
      </c>
      <c r="D121829" t="s">
        <v>325372</v>
      </c>
      <c r="E121829" t="s">
        <v>26717</v>
      </c>
    </row>
    <row r="121830" spans="1:5" x14ac:dyDescent="0.25">
      <c r="A121830">
        <v>607543</v>
      </c>
      <c r="B121830" t="s">
        <v>325373</v>
      </c>
      <c r="D121830" t="s">
        <v>325374</v>
      </c>
    </row>
    <row r="121831" spans="1:5" x14ac:dyDescent="0.25">
      <c r="A121831">
        <v>607546</v>
      </c>
      <c r="B121831" t="s">
        <v>325375</v>
      </c>
      <c r="D121831" t="s">
        <v>325376</v>
      </c>
      <c r="E121831" t="s">
        <v>325377</v>
      </c>
    </row>
    <row r="121832" spans="1:5" x14ac:dyDescent="0.25">
      <c r="A121832">
        <v>607547</v>
      </c>
      <c r="B121832" t="s">
        <v>325378</v>
      </c>
      <c r="D121832" t="s">
        <v>325379</v>
      </c>
      <c r="E121832" t="s">
        <v>325380</v>
      </c>
    </row>
    <row r="121833" spans="1:5" x14ac:dyDescent="0.25">
      <c r="A121833">
        <v>607552</v>
      </c>
      <c r="B121833" t="s">
        <v>325381</v>
      </c>
      <c r="C121833" t="s">
        <v>325382</v>
      </c>
      <c r="D121833" t="s">
        <v>325383</v>
      </c>
      <c r="E121833" t="s">
        <v>10</v>
      </c>
    </row>
    <row r="121834" spans="1:5" x14ac:dyDescent="0.25">
      <c r="A121834">
        <v>607565</v>
      </c>
      <c r="B121834" t="s">
        <v>325384</v>
      </c>
      <c r="D121834" t="s">
        <v>325385</v>
      </c>
    </row>
    <row r="121835" spans="1:5" x14ac:dyDescent="0.25">
      <c r="A121835">
        <v>607575</v>
      </c>
      <c r="B121835" t="s">
        <v>325386</v>
      </c>
      <c r="D121835" t="s">
        <v>325387</v>
      </c>
      <c r="E121835" t="s">
        <v>325388</v>
      </c>
    </row>
    <row r="121836" spans="1:5" x14ac:dyDescent="0.25">
      <c r="A121836">
        <v>607577</v>
      </c>
      <c r="B121836" t="s">
        <v>325389</v>
      </c>
      <c r="D121836" t="s">
        <v>325390</v>
      </c>
    </row>
    <row r="121837" spans="1:5" x14ac:dyDescent="0.25">
      <c r="A121837">
        <v>607587</v>
      </c>
      <c r="B121837" t="s">
        <v>325391</v>
      </c>
      <c r="D121837" t="s">
        <v>325392</v>
      </c>
      <c r="E121837" t="s">
        <v>325393</v>
      </c>
    </row>
    <row r="121838" spans="1:5" x14ac:dyDescent="0.25">
      <c r="A121838">
        <v>607593</v>
      </c>
      <c r="B121838" t="s">
        <v>325394</v>
      </c>
      <c r="D121838" t="s">
        <v>325395</v>
      </c>
      <c r="E121838" t="s">
        <v>325396</v>
      </c>
    </row>
    <row r="121839" spans="1:5" x14ac:dyDescent="0.25">
      <c r="A121839">
        <v>607598</v>
      </c>
      <c r="B121839" t="s">
        <v>325397</v>
      </c>
      <c r="C121839" t="s">
        <v>325398</v>
      </c>
      <c r="D121839" t="s">
        <v>325399</v>
      </c>
      <c r="E121839" t="s">
        <v>325400</v>
      </c>
    </row>
    <row r="121840" spans="1:5" x14ac:dyDescent="0.25">
      <c r="A121840">
        <v>607610</v>
      </c>
      <c r="B121840" t="s">
        <v>325401</v>
      </c>
      <c r="D121840" t="s">
        <v>325402</v>
      </c>
    </row>
    <row r="121841" spans="1:5" x14ac:dyDescent="0.25">
      <c r="A121841">
        <v>607612</v>
      </c>
      <c r="B121841" t="s">
        <v>325403</v>
      </c>
      <c r="C121841" t="s">
        <v>325404</v>
      </c>
      <c r="D121841" t="s">
        <v>325405</v>
      </c>
      <c r="E121841" t="s">
        <v>325406</v>
      </c>
    </row>
    <row r="121842" spans="1:5" x14ac:dyDescent="0.25">
      <c r="A121842">
        <v>607616</v>
      </c>
      <c r="B121842" t="s">
        <v>325407</v>
      </c>
      <c r="C121842" t="s">
        <v>325408</v>
      </c>
      <c r="D121842" t="s">
        <v>325409</v>
      </c>
      <c r="E121842" t="s">
        <v>325410</v>
      </c>
    </row>
    <row r="121843" spans="1:5" x14ac:dyDescent="0.25">
      <c r="A121843">
        <v>607619</v>
      </c>
      <c r="B121843" t="s">
        <v>325411</v>
      </c>
      <c r="D121843" t="s">
        <v>325412</v>
      </c>
      <c r="E121843" t="s">
        <v>325413</v>
      </c>
    </row>
    <row r="121844" spans="1:5" x14ac:dyDescent="0.25">
      <c r="A121844">
        <v>607641</v>
      </c>
      <c r="B121844" t="s">
        <v>325414</v>
      </c>
      <c r="D121844" t="s">
        <v>325415</v>
      </c>
    </row>
    <row r="121845" spans="1:5" x14ac:dyDescent="0.25">
      <c r="A121845">
        <v>607655</v>
      </c>
      <c r="B121845" t="s">
        <v>325416</v>
      </c>
      <c r="D121845" t="s">
        <v>325417</v>
      </c>
      <c r="E121845" t="s">
        <v>325418</v>
      </c>
    </row>
    <row r="121846" spans="1:5" x14ac:dyDescent="0.25">
      <c r="A121846">
        <v>607662</v>
      </c>
      <c r="B121846" t="s">
        <v>325419</v>
      </c>
      <c r="C121846" t="s">
        <v>325420</v>
      </c>
      <c r="D121846" t="s">
        <v>325421</v>
      </c>
    </row>
    <row r="121847" spans="1:5" x14ac:dyDescent="0.25">
      <c r="A121847">
        <v>607678</v>
      </c>
      <c r="B121847" t="s">
        <v>325422</v>
      </c>
      <c r="D121847" t="s">
        <v>325423</v>
      </c>
    </row>
    <row r="121848" spans="1:5" x14ac:dyDescent="0.25">
      <c r="A121848">
        <v>607685</v>
      </c>
      <c r="B121848" t="s">
        <v>325424</v>
      </c>
      <c r="C121848" t="s">
        <v>325425</v>
      </c>
      <c r="D121848" t="s">
        <v>325426</v>
      </c>
      <c r="E121848" t="s">
        <v>325427</v>
      </c>
    </row>
    <row r="121849" spans="1:5" x14ac:dyDescent="0.25">
      <c r="A121849">
        <v>607691</v>
      </c>
      <c r="B121849" t="s">
        <v>325428</v>
      </c>
      <c r="D121849" t="s">
        <v>325429</v>
      </c>
    </row>
    <row r="121850" spans="1:5" x14ac:dyDescent="0.25">
      <c r="A121850">
        <v>607703</v>
      </c>
      <c r="B121850" t="s">
        <v>325430</v>
      </c>
      <c r="C121850" t="s">
        <v>60566</v>
      </c>
      <c r="D121850" t="s">
        <v>325431</v>
      </c>
      <c r="E121850" t="s">
        <v>325432</v>
      </c>
    </row>
    <row r="121851" spans="1:5" x14ac:dyDescent="0.25">
      <c r="A121851">
        <v>607706</v>
      </c>
      <c r="B121851" t="s">
        <v>325433</v>
      </c>
      <c r="C121851" t="s">
        <v>325434</v>
      </c>
      <c r="D121851" t="s">
        <v>325435</v>
      </c>
      <c r="E121851" t="s">
        <v>325436</v>
      </c>
    </row>
    <row r="121852" spans="1:5" x14ac:dyDescent="0.25">
      <c r="A121852">
        <v>607718</v>
      </c>
      <c r="B121852" t="s">
        <v>325437</v>
      </c>
      <c r="D121852" t="s">
        <v>325438</v>
      </c>
    </row>
    <row r="121853" spans="1:5" x14ac:dyDescent="0.25">
      <c r="A121853">
        <v>607721</v>
      </c>
      <c r="B121853" t="s">
        <v>325439</v>
      </c>
      <c r="D121853" t="s">
        <v>325440</v>
      </c>
    </row>
    <row r="121854" spans="1:5" x14ac:dyDescent="0.25">
      <c r="A121854">
        <v>607727</v>
      </c>
      <c r="B121854" t="s">
        <v>325441</v>
      </c>
      <c r="D121854" t="s">
        <v>325442</v>
      </c>
    </row>
    <row r="121855" spans="1:5" x14ac:dyDescent="0.25">
      <c r="A121855">
        <v>607746</v>
      </c>
      <c r="B121855" t="s">
        <v>325443</v>
      </c>
      <c r="C121855" t="s">
        <v>325444</v>
      </c>
      <c r="D121855" t="s">
        <v>325445</v>
      </c>
      <c r="E121855" t="s">
        <v>10</v>
      </c>
    </row>
    <row r="121856" spans="1:5" x14ac:dyDescent="0.25">
      <c r="A121856">
        <v>607751</v>
      </c>
      <c r="B121856" t="s">
        <v>325446</v>
      </c>
      <c r="D121856" t="s">
        <v>325447</v>
      </c>
      <c r="E121856" t="s">
        <v>325448</v>
      </c>
    </row>
    <row r="121857" spans="1:5" x14ac:dyDescent="0.25">
      <c r="A121857">
        <v>607766</v>
      </c>
      <c r="B121857" t="s">
        <v>325449</v>
      </c>
      <c r="D121857" t="s">
        <v>325450</v>
      </c>
    </row>
    <row r="121858" spans="1:5" x14ac:dyDescent="0.25">
      <c r="A121858">
        <v>607773</v>
      </c>
      <c r="B121858" t="s">
        <v>325451</v>
      </c>
      <c r="C121858" t="s">
        <v>325452</v>
      </c>
      <c r="D121858" t="s">
        <v>325453</v>
      </c>
    </row>
    <row r="121859" spans="1:5" x14ac:dyDescent="0.25">
      <c r="A121859">
        <v>607775</v>
      </c>
      <c r="B121859" t="s">
        <v>325454</v>
      </c>
      <c r="D121859" t="s">
        <v>325455</v>
      </c>
    </row>
    <row r="121860" spans="1:5" x14ac:dyDescent="0.25">
      <c r="A121860">
        <v>607776</v>
      </c>
      <c r="B121860" t="s">
        <v>325456</v>
      </c>
      <c r="D121860" t="s">
        <v>325457</v>
      </c>
    </row>
    <row r="121861" spans="1:5" x14ac:dyDescent="0.25">
      <c r="A121861">
        <v>607780</v>
      </c>
      <c r="B121861" t="s">
        <v>325458</v>
      </c>
      <c r="D121861" t="s">
        <v>325459</v>
      </c>
      <c r="E121861" t="s">
        <v>325460</v>
      </c>
    </row>
    <row r="121862" spans="1:5" x14ac:dyDescent="0.25">
      <c r="A121862">
        <v>607814</v>
      </c>
      <c r="B121862" t="s">
        <v>325461</v>
      </c>
      <c r="D121862" t="s">
        <v>325462</v>
      </c>
    </row>
    <row r="121863" spans="1:5" x14ac:dyDescent="0.25">
      <c r="A121863">
        <v>607819</v>
      </c>
      <c r="B121863" t="s">
        <v>325463</v>
      </c>
      <c r="D121863" t="s">
        <v>325464</v>
      </c>
    </row>
    <row r="121864" spans="1:5" x14ac:dyDescent="0.25">
      <c r="A121864">
        <v>607822</v>
      </c>
      <c r="B121864" t="s">
        <v>325465</v>
      </c>
      <c r="D121864" t="s">
        <v>325466</v>
      </c>
      <c r="E121864" t="s">
        <v>325467</v>
      </c>
    </row>
    <row r="121865" spans="1:5" x14ac:dyDescent="0.25">
      <c r="A121865">
        <v>607823</v>
      </c>
      <c r="B121865" t="s">
        <v>325468</v>
      </c>
      <c r="D121865" t="s">
        <v>325469</v>
      </c>
    </row>
    <row r="121866" spans="1:5" x14ac:dyDescent="0.25">
      <c r="A121866">
        <v>607825</v>
      </c>
      <c r="B121866" t="s">
        <v>325470</v>
      </c>
      <c r="C121866" t="s">
        <v>325471</v>
      </c>
      <c r="D121866" t="s">
        <v>325472</v>
      </c>
      <c r="E121866" t="s">
        <v>325473</v>
      </c>
    </row>
    <row r="121867" spans="1:5" x14ac:dyDescent="0.25">
      <c r="A121867">
        <v>607828</v>
      </c>
      <c r="B121867" t="s">
        <v>325474</v>
      </c>
      <c r="D121867" t="s">
        <v>325475</v>
      </c>
    </row>
    <row r="121868" spans="1:5" x14ac:dyDescent="0.25">
      <c r="A121868">
        <v>607839</v>
      </c>
      <c r="B121868" t="s">
        <v>325476</v>
      </c>
      <c r="D121868" t="s">
        <v>325477</v>
      </c>
      <c r="E121868" t="s">
        <v>10</v>
      </c>
    </row>
    <row r="121869" spans="1:5" x14ac:dyDescent="0.25">
      <c r="A121869">
        <v>607843</v>
      </c>
      <c r="B121869" t="s">
        <v>325478</v>
      </c>
      <c r="D121869" t="s">
        <v>325479</v>
      </c>
      <c r="E121869" t="s">
        <v>325480</v>
      </c>
    </row>
    <row r="121870" spans="1:5" x14ac:dyDescent="0.25">
      <c r="A121870">
        <v>607844</v>
      </c>
      <c r="B121870" t="s">
        <v>325481</v>
      </c>
      <c r="D121870" t="s">
        <v>325482</v>
      </c>
      <c r="E121870" t="s">
        <v>325483</v>
      </c>
    </row>
    <row r="121871" spans="1:5" x14ac:dyDescent="0.25">
      <c r="A121871">
        <v>607848</v>
      </c>
      <c r="B121871" t="s">
        <v>325484</v>
      </c>
      <c r="D121871" t="s">
        <v>325485</v>
      </c>
      <c r="E121871" t="s">
        <v>325486</v>
      </c>
    </row>
    <row r="121872" spans="1:5" x14ac:dyDescent="0.25">
      <c r="A121872">
        <v>607849</v>
      </c>
      <c r="B121872" t="s">
        <v>325487</v>
      </c>
      <c r="D121872" t="s">
        <v>325488</v>
      </c>
    </row>
    <row r="121873" spans="1:5" x14ac:dyDescent="0.25">
      <c r="A121873">
        <v>607860</v>
      </c>
      <c r="B121873" t="s">
        <v>325489</v>
      </c>
      <c r="C121873" t="s">
        <v>99773</v>
      </c>
      <c r="D121873" t="s">
        <v>325490</v>
      </c>
      <c r="E121873" t="s">
        <v>9714</v>
      </c>
    </row>
    <row r="121874" spans="1:5" x14ac:dyDescent="0.25">
      <c r="A121874">
        <v>607862</v>
      </c>
      <c r="B121874" t="s">
        <v>325491</v>
      </c>
      <c r="D121874" t="s">
        <v>325492</v>
      </c>
      <c r="E121874" t="s">
        <v>325493</v>
      </c>
    </row>
    <row r="121875" spans="1:5" x14ac:dyDescent="0.25">
      <c r="A121875">
        <v>607871</v>
      </c>
      <c r="B121875" t="s">
        <v>325494</v>
      </c>
      <c r="D121875" t="s">
        <v>325495</v>
      </c>
      <c r="E121875" t="s">
        <v>325496</v>
      </c>
    </row>
    <row r="121876" spans="1:5" x14ac:dyDescent="0.25">
      <c r="A121876">
        <v>607874</v>
      </c>
      <c r="B121876" t="s">
        <v>325497</v>
      </c>
      <c r="C121876" t="s">
        <v>325498</v>
      </c>
      <c r="D121876" t="s">
        <v>325499</v>
      </c>
      <c r="E121876" t="s">
        <v>325500</v>
      </c>
    </row>
    <row r="121877" spans="1:5" x14ac:dyDescent="0.25">
      <c r="A121877">
        <v>607887</v>
      </c>
      <c r="B121877" t="s">
        <v>325501</v>
      </c>
      <c r="D121877" t="s">
        <v>325502</v>
      </c>
      <c r="E121877" t="s">
        <v>10</v>
      </c>
    </row>
    <row r="121878" spans="1:5" x14ac:dyDescent="0.25">
      <c r="A121878">
        <v>607898</v>
      </c>
      <c r="B121878" t="s">
        <v>325503</v>
      </c>
      <c r="C121878" t="s">
        <v>325504</v>
      </c>
      <c r="D121878" t="s">
        <v>325505</v>
      </c>
    </row>
    <row r="121879" spans="1:5" x14ac:dyDescent="0.25">
      <c r="A121879">
        <v>607899</v>
      </c>
      <c r="B121879" t="s">
        <v>325506</v>
      </c>
      <c r="D121879" t="s">
        <v>325507</v>
      </c>
    </row>
    <row r="121880" spans="1:5" x14ac:dyDescent="0.25">
      <c r="A121880">
        <v>607907</v>
      </c>
      <c r="B121880" t="s">
        <v>325508</v>
      </c>
      <c r="D121880" t="s">
        <v>325509</v>
      </c>
      <c r="E121880" t="s">
        <v>325510</v>
      </c>
    </row>
    <row r="121881" spans="1:5" x14ac:dyDescent="0.25">
      <c r="A121881">
        <v>607915</v>
      </c>
      <c r="B121881" t="s">
        <v>325511</v>
      </c>
      <c r="C121881" t="s">
        <v>172684</v>
      </c>
      <c r="D121881" t="s">
        <v>325512</v>
      </c>
    </row>
    <row r="121882" spans="1:5" x14ac:dyDescent="0.25">
      <c r="A121882">
        <v>607923</v>
      </c>
      <c r="B121882" t="s">
        <v>325513</v>
      </c>
      <c r="D121882" t="s">
        <v>325514</v>
      </c>
    </row>
    <row r="121883" spans="1:5" x14ac:dyDescent="0.25">
      <c r="A121883">
        <v>607928</v>
      </c>
      <c r="B121883" t="s">
        <v>325515</v>
      </c>
      <c r="C121883" t="s">
        <v>325516</v>
      </c>
      <c r="D121883" t="s">
        <v>325517</v>
      </c>
      <c r="E121883" t="s">
        <v>325518</v>
      </c>
    </row>
    <row r="121884" spans="1:5" x14ac:dyDescent="0.25">
      <c r="A121884">
        <v>607930</v>
      </c>
      <c r="B121884" t="s">
        <v>325519</v>
      </c>
      <c r="D121884" t="s">
        <v>325520</v>
      </c>
    </row>
    <row r="121885" spans="1:5" x14ac:dyDescent="0.25">
      <c r="A121885">
        <v>607939</v>
      </c>
      <c r="B121885" t="s">
        <v>325521</v>
      </c>
      <c r="D121885" t="s">
        <v>325522</v>
      </c>
      <c r="E121885" t="s">
        <v>325523</v>
      </c>
    </row>
    <row r="121886" spans="1:5" x14ac:dyDescent="0.25">
      <c r="A121886">
        <v>607956</v>
      </c>
      <c r="B121886" t="s">
        <v>325524</v>
      </c>
      <c r="D121886" t="s">
        <v>325525</v>
      </c>
    </row>
    <row r="121887" spans="1:5" x14ac:dyDescent="0.25">
      <c r="A121887">
        <v>607963</v>
      </c>
      <c r="B121887" t="s">
        <v>325526</v>
      </c>
      <c r="D121887" t="s">
        <v>325527</v>
      </c>
      <c r="E121887" t="s">
        <v>325528</v>
      </c>
    </row>
    <row r="121888" spans="1:5" x14ac:dyDescent="0.25">
      <c r="A121888">
        <v>607965</v>
      </c>
      <c r="B121888" t="s">
        <v>325529</v>
      </c>
      <c r="D121888" t="s">
        <v>325530</v>
      </c>
    </row>
    <row r="121889" spans="1:5" x14ac:dyDescent="0.25">
      <c r="A121889">
        <v>607966</v>
      </c>
      <c r="B121889" t="s">
        <v>325531</v>
      </c>
      <c r="D121889" t="s">
        <v>325532</v>
      </c>
      <c r="E121889" t="s">
        <v>185282</v>
      </c>
    </row>
    <row r="121890" spans="1:5" x14ac:dyDescent="0.25">
      <c r="A121890">
        <v>607972</v>
      </c>
      <c r="B121890" t="s">
        <v>325533</v>
      </c>
      <c r="D121890" t="s">
        <v>325534</v>
      </c>
      <c r="E121890" t="s">
        <v>325535</v>
      </c>
    </row>
    <row r="121891" spans="1:5" x14ac:dyDescent="0.25">
      <c r="A121891">
        <v>607979</v>
      </c>
      <c r="B121891" t="s">
        <v>325536</v>
      </c>
      <c r="D121891" t="s">
        <v>325537</v>
      </c>
      <c r="E121891" t="s">
        <v>325538</v>
      </c>
    </row>
    <row r="121892" spans="1:5" x14ac:dyDescent="0.25">
      <c r="A121892">
        <v>607986</v>
      </c>
      <c r="B121892" t="s">
        <v>325539</v>
      </c>
      <c r="D121892" t="s">
        <v>325540</v>
      </c>
    </row>
    <row r="121893" spans="1:5" x14ac:dyDescent="0.25">
      <c r="A121893">
        <v>607989</v>
      </c>
      <c r="B121893" t="s">
        <v>325541</v>
      </c>
      <c r="C121893" t="s">
        <v>325542</v>
      </c>
      <c r="D121893" t="s">
        <v>325543</v>
      </c>
      <c r="E121893" t="s">
        <v>10</v>
      </c>
    </row>
    <row r="121894" spans="1:5" x14ac:dyDescent="0.25">
      <c r="A121894">
        <v>607996</v>
      </c>
      <c r="B121894" t="s">
        <v>325544</v>
      </c>
      <c r="C121894" t="s">
        <v>36242</v>
      </c>
      <c r="D121894" t="s">
        <v>325545</v>
      </c>
      <c r="E121894" t="s">
        <v>10</v>
      </c>
    </row>
    <row r="121895" spans="1:5" x14ac:dyDescent="0.25">
      <c r="A121895">
        <v>608007</v>
      </c>
      <c r="B121895" t="s">
        <v>325546</v>
      </c>
      <c r="C121895" t="s">
        <v>111123</v>
      </c>
      <c r="D121895" t="s">
        <v>325547</v>
      </c>
      <c r="E121895" t="s">
        <v>325548</v>
      </c>
    </row>
    <row r="121896" spans="1:5" x14ac:dyDescent="0.25">
      <c r="A121896">
        <v>608010</v>
      </c>
      <c r="B121896" t="s">
        <v>325549</v>
      </c>
      <c r="D121896" t="s">
        <v>325550</v>
      </c>
    </row>
    <row r="121897" spans="1:5" x14ac:dyDescent="0.25">
      <c r="A121897">
        <v>608046</v>
      </c>
      <c r="B121897" t="s">
        <v>325551</v>
      </c>
      <c r="D121897" t="s">
        <v>325552</v>
      </c>
      <c r="E121897" t="s">
        <v>325553</v>
      </c>
    </row>
    <row r="121898" spans="1:5" x14ac:dyDescent="0.25">
      <c r="A121898">
        <v>608052</v>
      </c>
      <c r="B121898" t="s">
        <v>325554</v>
      </c>
      <c r="D121898" t="s">
        <v>325555</v>
      </c>
      <c r="E121898" t="s">
        <v>325556</v>
      </c>
    </row>
    <row r="121899" spans="1:5" x14ac:dyDescent="0.25">
      <c r="A121899">
        <v>608067</v>
      </c>
      <c r="B121899" t="s">
        <v>325557</v>
      </c>
      <c r="D121899" t="s">
        <v>325558</v>
      </c>
    </row>
    <row r="121900" spans="1:5" x14ac:dyDescent="0.25">
      <c r="A121900">
        <v>608074</v>
      </c>
      <c r="B121900" t="s">
        <v>325559</v>
      </c>
      <c r="D121900" t="s">
        <v>325560</v>
      </c>
    </row>
    <row r="121901" spans="1:5" x14ac:dyDescent="0.25">
      <c r="A121901">
        <v>608082</v>
      </c>
      <c r="B121901" t="s">
        <v>325561</v>
      </c>
      <c r="D121901" t="s">
        <v>325562</v>
      </c>
      <c r="E121901" t="s">
        <v>325563</v>
      </c>
    </row>
    <row r="121902" spans="1:5" x14ac:dyDescent="0.25">
      <c r="A121902">
        <v>608088</v>
      </c>
      <c r="B121902" t="s">
        <v>325564</v>
      </c>
      <c r="C121902" t="s">
        <v>15144</v>
      </c>
      <c r="D121902" t="s">
        <v>325565</v>
      </c>
    </row>
    <row r="121903" spans="1:5" x14ac:dyDescent="0.25">
      <c r="A121903">
        <v>608092</v>
      </c>
      <c r="B121903" t="s">
        <v>325566</v>
      </c>
      <c r="D121903" t="s">
        <v>325567</v>
      </c>
      <c r="E121903" t="s">
        <v>325568</v>
      </c>
    </row>
    <row r="121904" spans="1:5" x14ac:dyDescent="0.25">
      <c r="A121904">
        <v>608095</v>
      </c>
      <c r="B121904" t="s">
        <v>325569</v>
      </c>
      <c r="D121904" t="s">
        <v>325570</v>
      </c>
    </row>
    <row r="121905" spans="1:5" x14ac:dyDescent="0.25">
      <c r="A121905">
        <v>608097</v>
      </c>
      <c r="B121905" t="s">
        <v>325571</v>
      </c>
      <c r="D121905" t="s">
        <v>325572</v>
      </c>
    </row>
    <row r="121906" spans="1:5" x14ac:dyDescent="0.25">
      <c r="A121906">
        <v>608099</v>
      </c>
      <c r="B121906" t="s">
        <v>325573</v>
      </c>
      <c r="D121906" t="s">
        <v>325574</v>
      </c>
    </row>
    <row r="121907" spans="1:5" x14ac:dyDescent="0.25">
      <c r="A121907">
        <v>608144</v>
      </c>
      <c r="B121907" t="s">
        <v>325575</v>
      </c>
      <c r="C121907" t="s">
        <v>325576</v>
      </c>
      <c r="D121907" t="s">
        <v>325577</v>
      </c>
      <c r="E121907" t="s">
        <v>325578</v>
      </c>
    </row>
    <row r="121908" spans="1:5" x14ac:dyDescent="0.25">
      <c r="A121908">
        <v>608146</v>
      </c>
      <c r="B121908" t="s">
        <v>325579</v>
      </c>
      <c r="D121908" t="s">
        <v>325580</v>
      </c>
      <c r="E121908" t="s">
        <v>325581</v>
      </c>
    </row>
    <row r="121909" spans="1:5" x14ac:dyDescent="0.25">
      <c r="A121909">
        <v>608148</v>
      </c>
      <c r="B121909" t="s">
        <v>325582</v>
      </c>
      <c r="C121909" t="s">
        <v>325583</v>
      </c>
      <c r="D121909" t="s">
        <v>325584</v>
      </c>
      <c r="E121909" t="s">
        <v>325585</v>
      </c>
    </row>
    <row r="121910" spans="1:5" x14ac:dyDescent="0.25">
      <c r="A121910">
        <v>608163</v>
      </c>
      <c r="B121910" t="s">
        <v>325586</v>
      </c>
      <c r="D121910" t="s">
        <v>325587</v>
      </c>
    </row>
    <row r="121911" spans="1:5" x14ac:dyDescent="0.25">
      <c r="A121911">
        <v>608164</v>
      </c>
      <c r="B121911" t="s">
        <v>325588</v>
      </c>
      <c r="D121911" t="s">
        <v>325589</v>
      </c>
    </row>
    <row r="121912" spans="1:5" x14ac:dyDescent="0.25">
      <c r="A121912">
        <v>608166</v>
      </c>
      <c r="B121912" t="s">
        <v>325590</v>
      </c>
      <c r="D121912" t="s">
        <v>325591</v>
      </c>
    </row>
    <row r="121913" spans="1:5" x14ac:dyDescent="0.25">
      <c r="A121913">
        <v>608174</v>
      </c>
      <c r="B121913" t="s">
        <v>325592</v>
      </c>
      <c r="C121913" t="s">
        <v>45532</v>
      </c>
      <c r="D121913" t="s">
        <v>325593</v>
      </c>
    </row>
    <row r="121914" spans="1:5" x14ac:dyDescent="0.25">
      <c r="A121914">
        <v>608199</v>
      </c>
      <c r="B121914" t="s">
        <v>325594</v>
      </c>
      <c r="D121914" t="s">
        <v>325595</v>
      </c>
      <c r="E121914" t="s">
        <v>325596</v>
      </c>
    </row>
    <row r="121915" spans="1:5" x14ac:dyDescent="0.25">
      <c r="A121915">
        <v>608204</v>
      </c>
      <c r="B121915" t="s">
        <v>325597</v>
      </c>
      <c r="C121915" t="s">
        <v>490</v>
      </c>
      <c r="D121915" t="s">
        <v>325598</v>
      </c>
    </row>
    <row r="121916" spans="1:5" x14ac:dyDescent="0.25">
      <c r="A121916">
        <v>608211</v>
      </c>
      <c r="B121916" t="s">
        <v>325599</v>
      </c>
      <c r="D121916" t="s">
        <v>325600</v>
      </c>
    </row>
    <row r="121917" spans="1:5" x14ac:dyDescent="0.25">
      <c r="A121917">
        <v>608213</v>
      </c>
      <c r="B121917" t="s">
        <v>325601</v>
      </c>
      <c r="C121917" t="s">
        <v>325602</v>
      </c>
      <c r="D121917" t="s">
        <v>325603</v>
      </c>
    </row>
    <row r="121918" spans="1:5" x14ac:dyDescent="0.25">
      <c r="A121918">
        <v>608219</v>
      </c>
      <c r="B121918" t="s">
        <v>325604</v>
      </c>
      <c r="D121918" t="s">
        <v>325605</v>
      </c>
    </row>
    <row r="121919" spans="1:5" x14ac:dyDescent="0.25">
      <c r="A121919">
        <v>608236</v>
      </c>
      <c r="B121919" t="s">
        <v>325606</v>
      </c>
      <c r="C121919" t="s">
        <v>1580</v>
      </c>
      <c r="D121919" t="s">
        <v>325607</v>
      </c>
      <c r="E121919" t="s">
        <v>325608</v>
      </c>
    </row>
    <row r="121920" spans="1:5" x14ac:dyDescent="0.25">
      <c r="A121920">
        <v>608257</v>
      </c>
      <c r="B121920" t="s">
        <v>325609</v>
      </c>
      <c r="D121920" t="s">
        <v>325610</v>
      </c>
      <c r="E121920" t="s">
        <v>10</v>
      </c>
    </row>
    <row r="121921" spans="1:5" x14ac:dyDescent="0.25">
      <c r="A121921">
        <v>608277</v>
      </c>
      <c r="B121921" t="s">
        <v>325611</v>
      </c>
      <c r="D121921" t="s">
        <v>325612</v>
      </c>
      <c r="E121921" t="s">
        <v>325613</v>
      </c>
    </row>
    <row r="121922" spans="1:5" x14ac:dyDescent="0.25">
      <c r="A121922">
        <v>608281</v>
      </c>
      <c r="B121922" t="s">
        <v>325614</v>
      </c>
      <c r="D121922" t="s">
        <v>325615</v>
      </c>
      <c r="E121922" t="s">
        <v>325616</v>
      </c>
    </row>
    <row r="121923" spans="1:5" x14ac:dyDescent="0.25">
      <c r="A121923">
        <v>608291</v>
      </c>
      <c r="B121923" t="s">
        <v>325617</v>
      </c>
      <c r="C121923" t="s">
        <v>137511</v>
      </c>
      <c r="D121923" t="s">
        <v>325618</v>
      </c>
      <c r="E121923" t="s">
        <v>137513</v>
      </c>
    </row>
    <row r="121924" spans="1:5" x14ac:dyDescent="0.25">
      <c r="A121924">
        <v>608293</v>
      </c>
      <c r="B121924" t="s">
        <v>325619</v>
      </c>
      <c r="D121924" t="s">
        <v>325620</v>
      </c>
    </row>
    <row r="121925" spans="1:5" x14ac:dyDescent="0.25">
      <c r="A121925">
        <v>608301</v>
      </c>
      <c r="B121925" t="s">
        <v>325621</v>
      </c>
      <c r="D121925" t="s">
        <v>325622</v>
      </c>
    </row>
    <row r="121926" spans="1:5" x14ac:dyDescent="0.25">
      <c r="A121926">
        <v>608302</v>
      </c>
      <c r="B121926" t="s">
        <v>325623</v>
      </c>
      <c r="D121926" t="s">
        <v>325624</v>
      </c>
      <c r="E121926" t="s">
        <v>325625</v>
      </c>
    </row>
    <row r="121927" spans="1:5" x14ac:dyDescent="0.25">
      <c r="A121927">
        <v>608305</v>
      </c>
      <c r="B121927" t="s">
        <v>325626</v>
      </c>
      <c r="C121927" t="s">
        <v>312666</v>
      </c>
      <c r="D121927" t="s">
        <v>325627</v>
      </c>
      <c r="E121927" t="s">
        <v>881</v>
      </c>
    </row>
    <row r="121928" spans="1:5" x14ac:dyDescent="0.25">
      <c r="A121928">
        <v>608306</v>
      </c>
      <c r="B121928" t="s">
        <v>325628</v>
      </c>
      <c r="D121928" t="s">
        <v>325629</v>
      </c>
    </row>
    <row r="121929" spans="1:5" x14ac:dyDescent="0.25">
      <c r="A121929">
        <v>608310</v>
      </c>
      <c r="B121929" t="s">
        <v>325630</v>
      </c>
      <c r="D121929" t="s">
        <v>325631</v>
      </c>
      <c r="E121929" t="s">
        <v>325632</v>
      </c>
    </row>
    <row r="121930" spans="1:5" x14ac:dyDescent="0.25">
      <c r="A121930">
        <v>608311</v>
      </c>
      <c r="B121930" t="s">
        <v>325633</v>
      </c>
      <c r="C121930" t="s">
        <v>325634</v>
      </c>
      <c r="D121930" t="s">
        <v>325635</v>
      </c>
      <c r="E121930" t="s">
        <v>325636</v>
      </c>
    </row>
    <row r="121931" spans="1:5" x14ac:dyDescent="0.25">
      <c r="A121931">
        <v>608315</v>
      </c>
      <c r="B121931" t="s">
        <v>325637</v>
      </c>
      <c r="D121931" t="s">
        <v>325638</v>
      </c>
    </row>
    <row r="121932" spans="1:5" x14ac:dyDescent="0.25">
      <c r="A121932">
        <v>608328</v>
      </c>
      <c r="B121932" t="s">
        <v>325639</v>
      </c>
      <c r="D121932" t="s">
        <v>325640</v>
      </c>
    </row>
    <row r="121933" spans="1:5" x14ac:dyDescent="0.25">
      <c r="A121933">
        <v>608336</v>
      </c>
      <c r="B121933" t="s">
        <v>325641</v>
      </c>
      <c r="D121933" t="s">
        <v>325642</v>
      </c>
    </row>
    <row r="121934" spans="1:5" x14ac:dyDescent="0.25">
      <c r="A121934">
        <v>608345</v>
      </c>
      <c r="B121934" t="s">
        <v>325643</v>
      </c>
      <c r="D121934" t="s">
        <v>325644</v>
      </c>
      <c r="E121934" t="s">
        <v>10</v>
      </c>
    </row>
    <row r="121935" spans="1:5" x14ac:dyDescent="0.25">
      <c r="A121935">
        <v>608350</v>
      </c>
      <c r="B121935" t="s">
        <v>325645</v>
      </c>
      <c r="C121935" t="s">
        <v>325646</v>
      </c>
      <c r="D121935" t="s">
        <v>325647</v>
      </c>
      <c r="E121935" t="s">
        <v>325648</v>
      </c>
    </row>
    <row r="121936" spans="1:5" x14ac:dyDescent="0.25">
      <c r="A121936">
        <v>608357</v>
      </c>
      <c r="B121936" t="s">
        <v>325649</v>
      </c>
      <c r="D121936" t="s">
        <v>325650</v>
      </c>
    </row>
    <row r="121937" spans="1:5" x14ac:dyDescent="0.25">
      <c r="A121937">
        <v>608362</v>
      </c>
      <c r="B121937" t="s">
        <v>325651</v>
      </c>
      <c r="D121937" t="s">
        <v>325652</v>
      </c>
    </row>
    <row r="121938" spans="1:5" x14ac:dyDescent="0.25">
      <c r="A121938">
        <v>608363</v>
      </c>
      <c r="B121938" t="s">
        <v>325653</v>
      </c>
      <c r="D121938" t="s">
        <v>325654</v>
      </c>
      <c r="E121938" t="s">
        <v>325655</v>
      </c>
    </row>
    <row r="121939" spans="1:5" x14ac:dyDescent="0.25">
      <c r="A121939">
        <v>608365</v>
      </c>
      <c r="B121939" t="s">
        <v>325656</v>
      </c>
      <c r="D121939" t="s">
        <v>325657</v>
      </c>
    </row>
    <row r="121940" spans="1:5" x14ac:dyDescent="0.25">
      <c r="A121940">
        <v>608366</v>
      </c>
      <c r="B121940" t="s">
        <v>325658</v>
      </c>
      <c r="C121940" t="s">
        <v>325659</v>
      </c>
      <c r="D121940" t="s">
        <v>325660</v>
      </c>
    </row>
    <row r="121941" spans="1:5" x14ac:dyDescent="0.25">
      <c r="A121941">
        <v>608367</v>
      </c>
      <c r="B121941" t="s">
        <v>325661</v>
      </c>
      <c r="D121941" t="s">
        <v>325662</v>
      </c>
      <c r="E121941" t="s">
        <v>10</v>
      </c>
    </row>
    <row r="121942" spans="1:5" x14ac:dyDescent="0.25">
      <c r="A121942">
        <v>608375</v>
      </c>
      <c r="B121942" t="s">
        <v>325663</v>
      </c>
      <c r="C121942" t="s">
        <v>325664</v>
      </c>
      <c r="D121942" t="s">
        <v>325665</v>
      </c>
    </row>
    <row r="121943" spans="1:5" x14ac:dyDescent="0.25">
      <c r="A121943">
        <v>608378</v>
      </c>
      <c r="B121943" t="s">
        <v>325666</v>
      </c>
      <c r="C121943" t="s">
        <v>325667</v>
      </c>
      <c r="D121943" t="s">
        <v>325668</v>
      </c>
      <c r="E121943" t="s">
        <v>325669</v>
      </c>
    </row>
    <row r="121944" spans="1:5" x14ac:dyDescent="0.25">
      <c r="A121944">
        <v>608379</v>
      </c>
      <c r="B121944" t="s">
        <v>325670</v>
      </c>
      <c r="D121944" t="s">
        <v>325671</v>
      </c>
      <c r="E121944" t="s">
        <v>702</v>
      </c>
    </row>
    <row r="121945" spans="1:5" x14ac:dyDescent="0.25">
      <c r="A121945">
        <v>608380</v>
      </c>
      <c r="B121945" t="s">
        <v>325672</v>
      </c>
      <c r="D121945" t="s">
        <v>325673</v>
      </c>
      <c r="E121945" t="s">
        <v>10</v>
      </c>
    </row>
    <row r="121946" spans="1:5" x14ac:dyDescent="0.25">
      <c r="A121946">
        <v>608387</v>
      </c>
      <c r="B121946" t="s">
        <v>325674</v>
      </c>
      <c r="D121946" t="s">
        <v>325675</v>
      </c>
    </row>
    <row r="121947" spans="1:5" x14ac:dyDescent="0.25">
      <c r="A121947">
        <v>608397</v>
      </c>
      <c r="B121947" t="s">
        <v>325676</v>
      </c>
      <c r="C121947" t="s">
        <v>307015</v>
      </c>
      <c r="D121947" t="s">
        <v>325677</v>
      </c>
      <c r="E121947" t="s">
        <v>325678</v>
      </c>
    </row>
    <row r="121948" spans="1:5" x14ac:dyDescent="0.25">
      <c r="A121948">
        <v>608398</v>
      </c>
      <c r="B121948" t="s">
        <v>325679</v>
      </c>
      <c r="C121948" t="s">
        <v>62285</v>
      </c>
      <c r="D121948" t="s">
        <v>325680</v>
      </c>
    </row>
    <row r="121949" spans="1:5" x14ac:dyDescent="0.25">
      <c r="A121949">
        <v>608401</v>
      </c>
      <c r="B121949" t="s">
        <v>325681</v>
      </c>
      <c r="C121949" t="s">
        <v>144526</v>
      </c>
      <c r="D121949" t="s">
        <v>325682</v>
      </c>
      <c r="E121949" t="s">
        <v>325683</v>
      </c>
    </row>
    <row r="121950" spans="1:5" x14ac:dyDescent="0.25">
      <c r="A121950">
        <v>608405</v>
      </c>
      <c r="B121950" t="s">
        <v>325684</v>
      </c>
      <c r="D121950" t="s">
        <v>325685</v>
      </c>
      <c r="E121950" t="s">
        <v>325686</v>
      </c>
    </row>
    <row r="121951" spans="1:5" x14ac:dyDescent="0.25">
      <c r="A121951">
        <v>608413</v>
      </c>
      <c r="B121951" t="s">
        <v>325687</v>
      </c>
      <c r="C121951" t="s">
        <v>325688</v>
      </c>
      <c r="D121951" t="s">
        <v>325689</v>
      </c>
      <c r="E121951" t="s">
        <v>325690</v>
      </c>
    </row>
    <row r="121952" spans="1:5" x14ac:dyDescent="0.25">
      <c r="A121952">
        <v>608415</v>
      </c>
      <c r="B121952" t="s">
        <v>325691</v>
      </c>
      <c r="D121952" t="s">
        <v>325692</v>
      </c>
      <c r="E121952" t="s">
        <v>325693</v>
      </c>
    </row>
    <row r="121953" spans="1:5" x14ac:dyDescent="0.25">
      <c r="A121953">
        <v>608417</v>
      </c>
      <c r="B121953" t="s">
        <v>325694</v>
      </c>
      <c r="C121953" t="s">
        <v>325695</v>
      </c>
      <c r="D121953" t="s">
        <v>325696</v>
      </c>
      <c r="E121953" t="s">
        <v>325697</v>
      </c>
    </row>
    <row r="121954" spans="1:5" x14ac:dyDescent="0.25">
      <c r="A121954">
        <v>608424</v>
      </c>
      <c r="B121954" t="s">
        <v>325698</v>
      </c>
      <c r="C121954" t="s">
        <v>20611</v>
      </c>
      <c r="D121954" t="s">
        <v>325699</v>
      </c>
      <c r="E121954" t="s">
        <v>10</v>
      </c>
    </row>
    <row r="121955" spans="1:5" x14ac:dyDescent="0.25">
      <c r="A121955">
        <v>608435</v>
      </c>
      <c r="B121955" t="s">
        <v>325700</v>
      </c>
      <c r="D121955" t="s">
        <v>325701</v>
      </c>
      <c r="E121955" t="s">
        <v>325702</v>
      </c>
    </row>
    <row r="121956" spans="1:5" x14ac:dyDescent="0.25">
      <c r="A121956">
        <v>608482</v>
      </c>
      <c r="B121956" t="s">
        <v>325703</v>
      </c>
      <c r="D121956" t="s">
        <v>325704</v>
      </c>
    </row>
    <row r="121957" spans="1:5" x14ac:dyDescent="0.25">
      <c r="A121957">
        <v>608494</v>
      </c>
      <c r="B121957" t="s">
        <v>325705</v>
      </c>
      <c r="D121957" t="s">
        <v>325706</v>
      </c>
    </row>
    <row r="121958" spans="1:5" x14ac:dyDescent="0.25">
      <c r="A121958">
        <v>608499</v>
      </c>
      <c r="B121958" t="s">
        <v>325707</v>
      </c>
      <c r="C121958" t="s">
        <v>325708</v>
      </c>
      <c r="D121958" t="s">
        <v>325709</v>
      </c>
      <c r="E121958" t="s">
        <v>325710</v>
      </c>
    </row>
    <row r="121959" spans="1:5" x14ac:dyDescent="0.25">
      <c r="A121959">
        <v>608510</v>
      </c>
      <c r="B121959" t="s">
        <v>325711</v>
      </c>
      <c r="C121959" t="s">
        <v>139665</v>
      </c>
      <c r="D121959" t="s">
        <v>325712</v>
      </c>
      <c r="E121959" t="s">
        <v>10</v>
      </c>
    </row>
    <row r="121960" spans="1:5" x14ac:dyDescent="0.25">
      <c r="A121960">
        <v>608516</v>
      </c>
      <c r="B121960" t="s">
        <v>325713</v>
      </c>
      <c r="D121960" t="s">
        <v>325714</v>
      </c>
    </row>
    <row r="121961" spans="1:5" x14ac:dyDescent="0.25">
      <c r="A121961">
        <v>608522</v>
      </c>
      <c r="B121961" t="s">
        <v>325715</v>
      </c>
      <c r="C121961" t="s">
        <v>325716</v>
      </c>
      <c r="D121961" t="s">
        <v>325717</v>
      </c>
    </row>
    <row r="121962" spans="1:5" x14ac:dyDescent="0.25">
      <c r="A121962">
        <v>608525</v>
      </c>
      <c r="B121962" t="s">
        <v>325718</v>
      </c>
      <c r="C121962" t="s">
        <v>325719</v>
      </c>
      <c r="D121962" t="s">
        <v>325720</v>
      </c>
    </row>
    <row r="121963" spans="1:5" x14ac:dyDescent="0.25">
      <c r="A121963">
        <v>608531</v>
      </c>
      <c r="B121963" t="s">
        <v>325721</v>
      </c>
      <c r="D121963" t="s">
        <v>325722</v>
      </c>
    </row>
    <row r="121964" spans="1:5" x14ac:dyDescent="0.25">
      <c r="A121964">
        <v>608535</v>
      </c>
      <c r="B121964" t="s">
        <v>325723</v>
      </c>
      <c r="D121964" t="s">
        <v>325724</v>
      </c>
    </row>
    <row r="121965" spans="1:5" x14ac:dyDescent="0.25">
      <c r="A121965">
        <v>608541</v>
      </c>
      <c r="B121965" t="s">
        <v>325725</v>
      </c>
      <c r="C121965" t="s">
        <v>173320</v>
      </c>
      <c r="D121965" t="s">
        <v>325726</v>
      </c>
      <c r="E121965" t="s">
        <v>208359</v>
      </c>
    </row>
    <row r="121966" spans="1:5" x14ac:dyDescent="0.25">
      <c r="A121966">
        <v>608544</v>
      </c>
      <c r="B121966" t="s">
        <v>325727</v>
      </c>
      <c r="D121966" t="s">
        <v>325728</v>
      </c>
      <c r="E121966" t="s">
        <v>325729</v>
      </c>
    </row>
    <row r="121967" spans="1:5" x14ac:dyDescent="0.25">
      <c r="A121967">
        <v>608545</v>
      </c>
      <c r="B121967" t="s">
        <v>325730</v>
      </c>
      <c r="D121967" t="s">
        <v>325731</v>
      </c>
    </row>
    <row r="121968" spans="1:5" x14ac:dyDescent="0.25">
      <c r="A121968">
        <v>608554</v>
      </c>
      <c r="B121968" t="s">
        <v>325732</v>
      </c>
      <c r="C121968" t="s">
        <v>325733</v>
      </c>
      <c r="D121968" t="s">
        <v>325734</v>
      </c>
    </row>
    <row r="121969" spans="1:5" x14ac:dyDescent="0.25">
      <c r="A121969">
        <v>608556</v>
      </c>
      <c r="B121969" t="s">
        <v>325735</v>
      </c>
      <c r="C121969" t="s">
        <v>307258</v>
      </c>
      <c r="D121969" t="s">
        <v>325736</v>
      </c>
      <c r="E121969" t="s">
        <v>325737</v>
      </c>
    </row>
    <row r="121970" spans="1:5" x14ac:dyDescent="0.25">
      <c r="A121970">
        <v>608560</v>
      </c>
      <c r="B121970" t="s">
        <v>325738</v>
      </c>
      <c r="C121970" t="s">
        <v>325739</v>
      </c>
      <c r="D121970" t="s">
        <v>325740</v>
      </c>
      <c r="E121970" t="s">
        <v>325741</v>
      </c>
    </row>
    <row r="121971" spans="1:5" x14ac:dyDescent="0.25">
      <c r="A121971">
        <v>608585</v>
      </c>
      <c r="B121971" t="s">
        <v>325742</v>
      </c>
      <c r="D121971" t="s">
        <v>325743</v>
      </c>
    </row>
    <row r="121972" spans="1:5" x14ac:dyDescent="0.25">
      <c r="A121972">
        <v>608604</v>
      </c>
      <c r="B121972" t="s">
        <v>325744</v>
      </c>
      <c r="D121972" t="s">
        <v>325745</v>
      </c>
      <c r="E121972" t="s">
        <v>325746</v>
      </c>
    </row>
    <row r="121973" spans="1:5" x14ac:dyDescent="0.25">
      <c r="A121973">
        <v>608638</v>
      </c>
      <c r="B121973" t="s">
        <v>325747</v>
      </c>
      <c r="C121973" t="s">
        <v>325748</v>
      </c>
      <c r="D121973" t="s">
        <v>325749</v>
      </c>
      <c r="E121973" t="s">
        <v>325750</v>
      </c>
    </row>
    <row r="121974" spans="1:5" x14ac:dyDescent="0.25">
      <c r="A121974">
        <v>608643</v>
      </c>
      <c r="B121974" t="s">
        <v>325751</v>
      </c>
      <c r="D121974" t="s">
        <v>325752</v>
      </c>
    </row>
    <row r="121975" spans="1:5" x14ac:dyDescent="0.25">
      <c r="A121975">
        <v>608644</v>
      </c>
      <c r="B121975" t="s">
        <v>325753</v>
      </c>
      <c r="C121975" t="s">
        <v>325754</v>
      </c>
      <c r="D121975" t="s">
        <v>325755</v>
      </c>
      <c r="E121975" t="s">
        <v>325756</v>
      </c>
    </row>
    <row r="121976" spans="1:5" x14ac:dyDescent="0.25">
      <c r="A121976">
        <v>608648</v>
      </c>
      <c r="B121976" t="s">
        <v>325757</v>
      </c>
      <c r="C121976" t="s">
        <v>325758</v>
      </c>
      <c r="D121976" t="s">
        <v>325759</v>
      </c>
      <c r="E121976" t="s">
        <v>325760</v>
      </c>
    </row>
    <row r="121977" spans="1:5" x14ac:dyDescent="0.25">
      <c r="A121977">
        <v>608659</v>
      </c>
      <c r="B121977" t="s">
        <v>325761</v>
      </c>
      <c r="C121977" t="s">
        <v>325762</v>
      </c>
      <c r="D121977" t="s">
        <v>325763</v>
      </c>
      <c r="E121977" t="s">
        <v>325764</v>
      </c>
    </row>
    <row r="121978" spans="1:5" x14ac:dyDescent="0.25">
      <c r="A121978">
        <v>608672</v>
      </c>
      <c r="B121978" t="s">
        <v>325765</v>
      </c>
      <c r="C121978" t="s">
        <v>194743</v>
      </c>
      <c r="D121978" t="s">
        <v>325766</v>
      </c>
    </row>
    <row r="121979" spans="1:5" x14ac:dyDescent="0.25">
      <c r="A121979">
        <v>608673</v>
      </c>
      <c r="B121979" t="s">
        <v>325767</v>
      </c>
      <c r="D121979" t="s">
        <v>325768</v>
      </c>
      <c r="E121979" t="s">
        <v>325769</v>
      </c>
    </row>
    <row r="121980" spans="1:5" x14ac:dyDescent="0.25">
      <c r="A121980">
        <v>608680</v>
      </c>
      <c r="B121980" t="s">
        <v>325770</v>
      </c>
      <c r="C121980" t="s">
        <v>325771</v>
      </c>
      <c r="D121980" t="s">
        <v>325772</v>
      </c>
    </row>
    <row r="121981" spans="1:5" x14ac:dyDescent="0.25">
      <c r="A121981">
        <v>608686</v>
      </c>
      <c r="B121981" t="s">
        <v>325773</v>
      </c>
      <c r="D121981" t="s">
        <v>325774</v>
      </c>
      <c r="E121981" t="s">
        <v>325775</v>
      </c>
    </row>
    <row r="121982" spans="1:5" x14ac:dyDescent="0.25">
      <c r="A121982">
        <v>608697</v>
      </c>
      <c r="B121982" t="s">
        <v>325776</v>
      </c>
      <c r="D121982" t="s">
        <v>325777</v>
      </c>
    </row>
    <row r="121983" spans="1:5" x14ac:dyDescent="0.25">
      <c r="A121983">
        <v>608699</v>
      </c>
      <c r="B121983" t="s">
        <v>325778</v>
      </c>
      <c r="C121983" t="s">
        <v>179455</v>
      </c>
      <c r="D121983" t="s">
        <v>325779</v>
      </c>
    </row>
    <row r="121984" spans="1:5" x14ac:dyDescent="0.25">
      <c r="A121984">
        <v>608700</v>
      </c>
      <c r="B121984" t="s">
        <v>325780</v>
      </c>
      <c r="C121984" t="s">
        <v>325781</v>
      </c>
      <c r="D121984" t="s">
        <v>325782</v>
      </c>
      <c r="E121984" t="s">
        <v>10</v>
      </c>
    </row>
    <row r="121985" spans="1:5" x14ac:dyDescent="0.25">
      <c r="A121985">
        <v>608712</v>
      </c>
      <c r="B121985" t="s">
        <v>325783</v>
      </c>
      <c r="C121985" t="s">
        <v>69898</v>
      </c>
      <c r="D121985" t="s">
        <v>325784</v>
      </c>
      <c r="E121985" t="s">
        <v>325785</v>
      </c>
    </row>
    <row r="121986" spans="1:5" x14ac:dyDescent="0.25">
      <c r="A121986">
        <v>608723</v>
      </c>
      <c r="B121986" t="s">
        <v>325786</v>
      </c>
      <c r="D121986" t="s">
        <v>325787</v>
      </c>
      <c r="E121986" t="s">
        <v>325788</v>
      </c>
    </row>
    <row r="121987" spans="1:5" x14ac:dyDescent="0.25">
      <c r="A121987">
        <v>608738</v>
      </c>
      <c r="B121987" t="s">
        <v>325789</v>
      </c>
      <c r="C121987" t="s">
        <v>91825</v>
      </c>
      <c r="D121987" t="s">
        <v>325790</v>
      </c>
      <c r="E121987" t="s">
        <v>325791</v>
      </c>
    </row>
    <row r="121988" spans="1:5" x14ac:dyDescent="0.25">
      <c r="A121988">
        <v>608743</v>
      </c>
      <c r="B121988" t="s">
        <v>325792</v>
      </c>
      <c r="C121988" t="s">
        <v>32566</v>
      </c>
      <c r="D121988" t="s">
        <v>325793</v>
      </c>
    </row>
    <row r="121989" spans="1:5" x14ac:dyDescent="0.25">
      <c r="A121989">
        <v>608749</v>
      </c>
      <c r="B121989" t="s">
        <v>325794</v>
      </c>
      <c r="D121989" t="s">
        <v>325795</v>
      </c>
      <c r="E121989" t="s">
        <v>325796</v>
      </c>
    </row>
    <row r="121990" spans="1:5" x14ac:dyDescent="0.25">
      <c r="A121990">
        <v>608760</v>
      </c>
      <c r="B121990" t="s">
        <v>325797</v>
      </c>
      <c r="C121990" t="s">
        <v>325798</v>
      </c>
      <c r="D121990" t="s">
        <v>325799</v>
      </c>
      <c r="E121990" t="s">
        <v>10</v>
      </c>
    </row>
    <row r="121991" spans="1:5" x14ac:dyDescent="0.25">
      <c r="A121991">
        <v>608768</v>
      </c>
      <c r="B121991" t="s">
        <v>325800</v>
      </c>
      <c r="D121991" t="s">
        <v>325801</v>
      </c>
      <c r="E121991" t="s">
        <v>325802</v>
      </c>
    </row>
    <row r="121992" spans="1:5" x14ac:dyDescent="0.25">
      <c r="A121992">
        <v>608773</v>
      </c>
      <c r="B121992" t="s">
        <v>325803</v>
      </c>
      <c r="C121992" t="s">
        <v>325804</v>
      </c>
      <c r="D121992" t="s">
        <v>325805</v>
      </c>
      <c r="E121992" t="s">
        <v>325806</v>
      </c>
    </row>
    <row r="121993" spans="1:5" x14ac:dyDescent="0.25">
      <c r="A121993">
        <v>608775</v>
      </c>
      <c r="B121993" t="s">
        <v>325807</v>
      </c>
      <c r="D121993" t="s">
        <v>325808</v>
      </c>
      <c r="E121993" t="s">
        <v>325809</v>
      </c>
    </row>
    <row r="121994" spans="1:5" x14ac:dyDescent="0.25">
      <c r="A121994">
        <v>608779</v>
      </c>
      <c r="B121994" t="s">
        <v>325810</v>
      </c>
      <c r="D121994" t="s">
        <v>325811</v>
      </c>
      <c r="E121994" t="s">
        <v>10</v>
      </c>
    </row>
    <row r="121995" spans="1:5" x14ac:dyDescent="0.25">
      <c r="A121995">
        <v>608794</v>
      </c>
      <c r="B121995" t="s">
        <v>325812</v>
      </c>
      <c r="D121995" t="s">
        <v>325813</v>
      </c>
    </row>
    <row r="121996" spans="1:5" x14ac:dyDescent="0.25">
      <c r="A121996">
        <v>608815</v>
      </c>
      <c r="B121996" t="s">
        <v>325814</v>
      </c>
      <c r="D121996" t="s">
        <v>325815</v>
      </c>
    </row>
    <row r="121997" spans="1:5" x14ac:dyDescent="0.25">
      <c r="A121997">
        <v>608833</v>
      </c>
      <c r="B121997" t="s">
        <v>325816</v>
      </c>
      <c r="C121997" t="s">
        <v>325817</v>
      </c>
      <c r="D121997" t="s">
        <v>325818</v>
      </c>
      <c r="E121997" t="s">
        <v>325819</v>
      </c>
    </row>
    <row r="121998" spans="1:5" x14ac:dyDescent="0.25">
      <c r="A121998">
        <v>608836</v>
      </c>
      <c r="B121998" t="s">
        <v>325820</v>
      </c>
      <c r="D121998" t="s">
        <v>325821</v>
      </c>
    </row>
    <row r="121999" spans="1:5" x14ac:dyDescent="0.25">
      <c r="A121999">
        <v>608841</v>
      </c>
      <c r="B121999" t="s">
        <v>325822</v>
      </c>
      <c r="D121999" t="s">
        <v>325823</v>
      </c>
      <c r="E121999" t="s">
        <v>325824</v>
      </c>
    </row>
    <row r="122000" spans="1:5" x14ac:dyDescent="0.25">
      <c r="A122000">
        <v>608853</v>
      </c>
      <c r="B122000" t="s">
        <v>325825</v>
      </c>
      <c r="D122000" t="s">
        <v>325826</v>
      </c>
    </row>
    <row r="122001" spans="1:5" x14ac:dyDescent="0.25">
      <c r="A122001">
        <v>608858</v>
      </c>
      <c r="B122001" t="s">
        <v>325827</v>
      </c>
      <c r="D122001" t="s">
        <v>325828</v>
      </c>
    </row>
    <row r="122002" spans="1:5" x14ac:dyDescent="0.25">
      <c r="A122002">
        <v>608859</v>
      </c>
      <c r="B122002" t="s">
        <v>325829</v>
      </c>
      <c r="D122002" t="s">
        <v>325830</v>
      </c>
    </row>
    <row r="122003" spans="1:5" x14ac:dyDescent="0.25">
      <c r="A122003">
        <v>608861</v>
      </c>
      <c r="B122003" t="s">
        <v>325831</v>
      </c>
      <c r="D122003" t="s">
        <v>325832</v>
      </c>
      <c r="E122003" t="s">
        <v>325833</v>
      </c>
    </row>
    <row r="122004" spans="1:5" x14ac:dyDescent="0.25">
      <c r="A122004">
        <v>608868</v>
      </c>
      <c r="B122004" t="s">
        <v>325834</v>
      </c>
      <c r="D122004" t="s">
        <v>325835</v>
      </c>
      <c r="E122004" t="s">
        <v>325836</v>
      </c>
    </row>
    <row r="122005" spans="1:5" x14ac:dyDescent="0.25">
      <c r="A122005">
        <v>608877</v>
      </c>
      <c r="B122005" t="s">
        <v>325837</v>
      </c>
      <c r="D122005" t="s">
        <v>325838</v>
      </c>
      <c r="E122005" t="s">
        <v>325839</v>
      </c>
    </row>
    <row r="122006" spans="1:5" x14ac:dyDescent="0.25">
      <c r="A122006">
        <v>608885</v>
      </c>
      <c r="B122006" t="s">
        <v>325840</v>
      </c>
      <c r="C122006" t="s">
        <v>46066</v>
      </c>
      <c r="D122006" t="s">
        <v>325841</v>
      </c>
    </row>
    <row r="122007" spans="1:5" x14ac:dyDescent="0.25">
      <c r="A122007">
        <v>608887</v>
      </c>
      <c r="B122007" t="s">
        <v>325842</v>
      </c>
      <c r="C122007" t="s">
        <v>325843</v>
      </c>
      <c r="D122007" t="s">
        <v>325844</v>
      </c>
      <c r="E122007" t="s">
        <v>325845</v>
      </c>
    </row>
    <row r="122008" spans="1:5" x14ac:dyDescent="0.25">
      <c r="A122008">
        <v>608893</v>
      </c>
      <c r="B122008" t="s">
        <v>325846</v>
      </c>
      <c r="D122008" t="s">
        <v>325847</v>
      </c>
    </row>
    <row r="122009" spans="1:5" x14ac:dyDescent="0.25">
      <c r="A122009">
        <v>608894</v>
      </c>
      <c r="B122009" t="s">
        <v>325848</v>
      </c>
      <c r="C122009" t="s">
        <v>98331</v>
      </c>
      <c r="D122009" t="s">
        <v>325849</v>
      </c>
      <c r="E122009" t="s">
        <v>325850</v>
      </c>
    </row>
    <row r="122010" spans="1:5" x14ac:dyDescent="0.25">
      <c r="A122010">
        <v>608895</v>
      </c>
      <c r="B122010" t="s">
        <v>325851</v>
      </c>
      <c r="D122010" t="s">
        <v>325852</v>
      </c>
      <c r="E122010" t="s">
        <v>296237</v>
      </c>
    </row>
    <row r="122011" spans="1:5" x14ac:dyDescent="0.25">
      <c r="A122011">
        <v>608914</v>
      </c>
      <c r="B122011" t="s">
        <v>325853</v>
      </c>
      <c r="D122011" t="s">
        <v>325854</v>
      </c>
    </row>
    <row r="122012" spans="1:5" x14ac:dyDescent="0.25">
      <c r="A122012">
        <v>608915</v>
      </c>
      <c r="B122012" t="s">
        <v>325855</v>
      </c>
      <c r="D122012" t="s">
        <v>325856</v>
      </c>
      <c r="E122012" t="s">
        <v>325857</v>
      </c>
    </row>
    <row r="122013" spans="1:5" x14ac:dyDescent="0.25">
      <c r="A122013">
        <v>608922</v>
      </c>
      <c r="B122013" t="s">
        <v>325858</v>
      </c>
      <c r="D122013" t="s">
        <v>325859</v>
      </c>
      <c r="E122013" t="s">
        <v>10</v>
      </c>
    </row>
    <row r="122014" spans="1:5" x14ac:dyDescent="0.25">
      <c r="A122014">
        <v>608924</v>
      </c>
      <c r="B122014" t="s">
        <v>325860</v>
      </c>
      <c r="C122014" t="s">
        <v>325861</v>
      </c>
      <c r="D122014" t="s">
        <v>325862</v>
      </c>
    </row>
    <row r="122015" spans="1:5" x14ac:dyDescent="0.25">
      <c r="A122015">
        <v>608928</v>
      </c>
      <c r="B122015" t="s">
        <v>325863</v>
      </c>
      <c r="D122015" t="s">
        <v>325864</v>
      </c>
      <c r="E122015" t="s">
        <v>325865</v>
      </c>
    </row>
    <row r="122016" spans="1:5" x14ac:dyDescent="0.25">
      <c r="A122016">
        <v>608929</v>
      </c>
      <c r="B122016" t="s">
        <v>325866</v>
      </c>
      <c r="D122016" t="s">
        <v>325867</v>
      </c>
    </row>
    <row r="122017" spans="1:5" x14ac:dyDescent="0.25">
      <c r="A122017">
        <v>608931</v>
      </c>
      <c r="B122017" t="s">
        <v>325868</v>
      </c>
      <c r="D122017" t="s">
        <v>325869</v>
      </c>
    </row>
    <row r="122018" spans="1:5" x14ac:dyDescent="0.25">
      <c r="A122018">
        <v>608932</v>
      </c>
      <c r="B122018" t="s">
        <v>325870</v>
      </c>
      <c r="C122018" t="s">
        <v>325871</v>
      </c>
      <c r="D122018" t="s">
        <v>325872</v>
      </c>
    </row>
    <row r="122019" spans="1:5" x14ac:dyDescent="0.25">
      <c r="A122019">
        <v>608934</v>
      </c>
      <c r="B122019" t="s">
        <v>325873</v>
      </c>
      <c r="D122019" t="s">
        <v>325874</v>
      </c>
    </row>
    <row r="122020" spans="1:5" x14ac:dyDescent="0.25">
      <c r="A122020">
        <v>608943</v>
      </c>
      <c r="B122020" t="s">
        <v>325875</v>
      </c>
      <c r="D122020" t="s">
        <v>325876</v>
      </c>
      <c r="E122020" t="s">
        <v>325877</v>
      </c>
    </row>
    <row r="122021" spans="1:5" x14ac:dyDescent="0.25">
      <c r="A122021">
        <v>608944</v>
      </c>
      <c r="B122021" t="s">
        <v>325878</v>
      </c>
      <c r="D122021" t="s">
        <v>325879</v>
      </c>
      <c r="E122021" t="s">
        <v>325880</v>
      </c>
    </row>
    <row r="122022" spans="1:5" x14ac:dyDescent="0.25">
      <c r="A122022">
        <v>608945</v>
      </c>
      <c r="B122022" t="s">
        <v>325881</v>
      </c>
      <c r="C122022" t="s">
        <v>66301</v>
      </c>
      <c r="D122022" t="s">
        <v>325882</v>
      </c>
    </row>
    <row r="122023" spans="1:5" x14ac:dyDescent="0.25">
      <c r="A122023">
        <v>608955</v>
      </c>
      <c r="B122023" t="s">
        <v>325883</v>
      </c>
      <c r="C122023" t="s">
        <v>77807</v>
      </c>
      <c r="D122023" t="s">
        <v>325884</v>
      </c>
      <c r="E122023" t="s">
        <v>191212</v>
      </c>
    </row>
    <row r="122024" spans="1:5" x14ac:dyDescent="0.25">
      <c r="A122024">
        <v>608978</v>
      </c>
      <c r="B122024" t="s">
        <v>325885</v>
      </c>
      <c r="D122024" t="s">
        <v>325886</v>
      </c>
      <c r="E122024" t="s">
        <v>325887</v>
      </c>
    </row>
    <row r="122025" spans="1:5" x14ac:dyDescent="0.25">
      <c r="A122025">
        <v>608980</v>
      </c>
      <c r="B122025" t="s">
        <v>325888</v>
      </c>
      <c r="D122025" t="s">
        <v>325889</v>
      </c>
      <c r="E122025" t="s">
        <v>325890</v>
      </c>
    </row>
    <row r="122026" spans="1:5" x14ac:dyDescent="0.25">
      <c r="A122026">
        <v>608981</v>
      </c>
      <c r="B122026" t="s">
        <v>325891</v>
      </c>
      <c r="C122026" t="s">
        <v>325892</v>
      </c>
      <c r="D122026" t="s">
        <v>325893</v>
      </c>
      <c r="E122026" t="s">
        <v>325894</v>
      </c>
    </row>
    <row r="122027" spans="1:5" x14ac:dyDescent="0.25">
      <c r="A122027">
        <v>608997</v>
      </c>
      <c r="B122027" t="s">
        <v>325895</v>
      </c>
      <c r="D122027" t="s">
        <v>325896</v>
      </c>
    </row>
    <row r="122028" spans="1:5" x14ac:dyDescent="0.25">
      <c r="A122028">
        <v>608998</v>
      </c>
      <c r="B122028" t="s">
        <v>325897</v>
      </c>
      <c r="D122028" t="s">
        <v>325898</v>
      </c>
      <c r="E122028" t="s">
        <v>325899</v>
      </c>
    </row>
    <row r="122029" spans="1:5" x14ac:dyDescent="0.25">
      <c r="A122029">
        <v>609002</v>
      </c>
      <c r="B122029" t="s">
        <v>325900</v>
      </c>
      <c r="D122029" t="s">
        <v>325901</v>
      </c>
      <c r="E122029" t="s">
        <v>325902</v>
      </c>
    </row>
    <row r="122030" spans="1:5" x14ac:dyDescent="0.25">
      <c r="A122030">
        <v>609003</v>
      </c>
      <c r="B122030" t="s">
        <v>325903</v>
      </c>
      <c r="D122030" t="s">
        <v>325904</v>
      </c>
    </row>
    <row r="122031" spans="1:5" x14ac:dyDescent="0.25">
      <c r="A122031">
        <v>609016</v>
      </c>
      <c r="B122031" t="s">
        <v>325905</v>
      </c>
      <c r="D122031" t="s">
        <v>325906</v>
      </c>
      <c r="E122031" t="s">
        <v>325907</v>
      </c>
    </row>
    <row r="122032" spans="1:5" x14ac:dyDescent="0.25">
      <c r="A122032">
        <v>609020</v>
      </c>
      <c r="B122032" t="s">
        <v>325908</v>
      </c>
      <c r="D122032" t="s">
        <v>325909</v>
      </c>
      <c r="E122032" t="s">
        <v>325910</v>
      </c>
    </row>
    <row r="122033" spans="1:5" x14ac:dyDescent="0.25">
      <c r="A122033">
        <v>609036</v>
      </c>
      <c r="B122033" t="s">
        <v>325911</v>
      </c>
      <c r="D122033" t="s">
        <v>325912</v>
      </c>
      <c r="E122033" t="s">
        <v>325913</v>
      </c>
    </row>
    <row r="122034" spans="1:5" x14ac:dyDescent="0.25">
      <c r="A122034">
        <v>609037</v>
      </c>
      <c r="B122034" t="s">
        <v>325914</v>
      </c>
      <c r="C122034" t="s">
        <v>325915</v>
      </c>
      <c r="D122034" t="s">
        <v>325916</v>
      </c>
      <c r="E122034" t="s">
        <v>325917</v>
      </c>
    </row>
    <row r="122035" spans="1:5" x14ac:dyDescent="0.25">
      <c r="A122035">
        <v>609038</v>
      </c>
      <c r="B122035" t="s">
        <v>325918</v>
      </c>
      <c r="D122035" t="s">
        <v>325919</v>
      </c>
    </row>
    <row r="122036" spans="1:5" x14ac:dyDescent="0.25">
      <c r="A122036">
        <v>609039</v>
      </c>
      <c r="B122036" t="s">
        <v>325920</v>
      </c>
      <c r="D122036" t="s">
        <v>325921</v>
      </c>
      <c r="E122036" t="s">
        <v>325922</v>
      </c>
    </row>
    <row r="122037" spans="1:5" x14ac:dyDescent="0.25">
      <c r="A122037">
        <v>609069</v>
      </c>
      <c r="B122037" t="s">
        <v>325923</v>
      </c>
      <c r="D122037" t="s">
        <v>325924</v>
      </c>
    </row>
    <row r="122038" spans="1:5" x14ac:dyDescent="0.25">
      <c r="A122038">
        <v>609073</v>
      </c>
      <c r="B122038" t="s">
        <v>325925</v>
      </c>
      <c r="C122038" t="s">
        <v>162715</v>
      </c>
      <c r="D122038" t="s">
        <v>325926</v>
      </c>
      <c r="E122038" t="s">
        <v>325927</v>
      </c>
    </row>
    <row r="122039" spans="1:5" x14ac:dyDescent="0.25">
      <c r="A122039">
        <v>609075</v>
      </c>
      <c r="B122039" t="s">
        <v>325928</v>
      </c>
      <c r="D122039" t="s">
        <v>325929</v>
      </c>
    </row>
    <row r="122040" spans="1:5" x14ac:dyDescent="0.25">
      <c r="A122040">
        <v>609081</v>
      </c>
      <c r="B122040" t="s">
        <v>325930</v>
      </c>
      <c r="D122040" t="s">
        <v>325931</v>
      </c>
    </row>
    <row r="122041" spans="1:5" x14ac:dyDescent="0.25">
      <c r="A122041">
        <v>609085</v>
      </c>
      <c r="B122041" t="s">
        <v>325932</v>
      </c>
      <c r="D122041" t="s">
        <v>325933</v>
      </c>
      <c r="E122041" t="s">
        <v>325934</v>
      </c>
    </row>
    <row r="122042" spans="1:5" x14ac:dyDescent="0.25">
      <c r="A122042">
        <v>609098</v>
      </c>
      <c r="B122042" t="s">
        <v>325935</v>
      </c>
      <c r="C122042" t="s">
        <v>147946</v>
      </c>
      <c r="D122042" t="s">
        <v>325936</v>
      </c>
    </row>
    <row r="122043" spans="1:5" x14ac:dyDescent="0.25">
      <c r="A122043">
        <v>609103</v>
      </c>
      <c r="B122043" t="s">
        <v>325937</v>
      </c>
      <c r="C122043" t="s">
        <v>325938</v>
      </c>
      <c r="D122043" t="s">
        <v>325939</v>
      </c>
    </row>
    <row r="122044" spans="1:5" x14ac:dyDescent="0.25">
      <c r="A122044">
        <v>609128</v>
      </c>
      <c r="B122044" t="s">
        <v>325940</v>
      </c>
      <c r="D122044" t="s">
        <v>325941</v>
      </c>
      <c r="E122044" t="s">
        <v>325942</v>
      </c>
    </row>
    <row r="122045" spans="1:5" x14ac:dyDescent="0.25">
      <c r="A122045">
        <v>609129</v>
      </c>
      <c r="B122045" t="s">
        <v>325943</v>
      </c>
      <c r="D122045" t="s">
        <v>325944</v>
      </c>
      <c r="E122045" t="s">
        <v>10</v>
      </c>
    </row>
    <row r="122046" spans="1:5" x14ac:dyDescent="0.25">
      <c r="A122046">
        <v>609134</v>
      </c>
      <c r="B122046" t="s">
        <v>325945</v>
      </c>
      <c r="D122046" t="s">
        <v>325946</v>
      </c>
    </row>
    <row r="122047" spans="1:5" x14ac:dyDescent="0.25">
      <c r="A122047">
        <v>609138</v>
      </c>
      <c r="B122047" t="s">
        <v>325947</v>
      </c>
      <c r="D122047" t="s">
        <v>325948</v>
      </c>
      <c r="E122047" t="s">
        <v>325949</v>
      </c>
    </row>
    <row r="122048" spans="1:5" x14ac:dyDescent="0.25">
      <c r="A122048">
        <v>609141</v>
      </c>
      <c r="B122048" t="s">
        <v>325950</v>
      </c>
      <c r="C122048" t="s">
        <v>325951</v>
      </c>
      <c r="D122048" t="s">
        <v>325952</v>
      </c>
      <c r="E122048" t="s">
        <v>325953</v>
      </c>
    </row>
    <row r="122049" spans="1:5" x14ac:dyDescent="0.25">
      <c r="A122049">
        <v>609146</v>
      </c>
      <c r="B122049" t="s">
        <v>325954</v>
      </c>
      <c r="D122049" t="s">
        <v>325955</v>
      </c>
    </row>
    <row r="122050" spans="1:5" x14ac:dyDescent="0.25">
      <c r="A122050">
        <v>609161</v>
      </c>
      <c r="B122050" t="s">
        <v>325956</v>
      </c>
      <c r="C122050" t="s">
        <v>325957</v>
      </c>
      <c r="D122050" t="s">
        <v>325958</v>
      </c>
      <c r="E122050" t="s">
        <v>325959</v>
      </c>
    </row>
    <row r="122051" spans="1:5" x14ac:dyDescent="0.25">
      <c r="A122051">
        <v>609171</v>
      </c>
      <c r="B122051" t="s">
        <v>325960</v>
      </c>
      <c r="D122051" t="s">
        <v>325961</v>
      </c>
      <c r="E122051" t="s">
        <v>325962</v>
      </c>
    </row>
    <row r="122052" spans="1:5" x14ac:dyDescent="0.25">
      <c r="A122052">
        <v>609174</v>
      </c>
      <c r="B122052" t="s">
        <v>325963</v>
      </c>
      <c r="D122052" t="s">
        <v>325964</v>
      </c>
    </row>
    <row r="122053" spans="1:5" x14ac:dyDescent="0.25">
      <c r="A122053">
        <v>609193</v>
      </c>
      <c r="B122053" t="s">
        <v>325965</v>
      </c>
      <c r="C122053" t="s">
        <v>12701</v>
      </c>
      <c r="D122053" t="s">
        <v>325966</v>
      </c>
      <c r="E122053" t="s">
        <v>10</v>
      </c>
    </row>
    <row r="122054" spans="1:5" x14ac:dyDescent="0.25">
      <c r="A122054">
        <v>609194</v>
      </c>
      <c r="B122054" t="s">
        <v>325967</v>
      </c>
      <c r="D122054" t="s">
        <v>325968</v>
      </c>
    </row>
    <row r="122055" spans="1:5" x14ac:dyDescent="0.25">
      <c r="A122055">
        <v>609196</v>
      </c>
      <c r="B122055" t="s">
        <v>325969</v>
      </c>
      <c r="D122055" t="s">
        <v>325970</v>
      </c>
      <c r="E122055" t="s">
        <v>325971</v>
      </c>
    </row>
    <row r="122056" spans="1:5" x14ac:dyDescent="0.25">
      <c r="A122056">
        <v>609201</v>
      </c>
      <c r="B122056" t="s">
        <v>325972</v>
      </c>
      <c r="D122056" t="s">
        <v>325973</v>
      </c>
    </row>
    <row r="122057" spans="1:5" x14ac:dyDescent="0.25">
      <c r="A122057">
        <v>609207</v>
      </c>
      <c r="B122057" t="s">
        <v>325974</v>
      </c>
      <c r="C122057" t="s">
        <v>325975</v>
      </c>
      <c r="D122057" t="s">
        <v>325976</v>
      </c>
    </row>
    <row r="122058" spans="1:5" x14ac:dyDescent="0.25">
      <c r="A122058">
        <v>609209</v>
      </c>
      <c r="B122058" t="s">
        <v>325977</v>
      </c>
      <c r="D122058" t="s">
        <v>325978</v>
      </c>
    </row>
    <row r="122059" spans="1:5" x14ac:dyDescent="0.25">
      <c r="A122059">
        <v>609219</v>
      </c>
      <c r="B122059" t="s">
        <v>325979</v>
      </c>
      <c r="C122059" t="s">
        <v>325980</v>
      </c>
      <c r="D122059" t="s">
        <v>325981</v>
      </c>
      <c r="E122059" t="s">
        <v>325982</v>
      </c>
    </row>
    <row r="122060" spans="1:5" x14ac:dyDescent="0.25">
      <c r="A122060">
        <v>609222</v>
      </c>
      <c r="B122060" t="s">
        <v>325983</v>
      </c>
      <c r="D122060" t="s">
        <v>325984</v>
      </c>
    </row>
    <row r="122061" spans="1:5" x14ac:dyDescent="0.25">
      <c r="A122061">
        <v>609236</v>
      </c>
      <c r="B122061" t="s">
        <v>325985</v>
      </c>
      <c r="D122061" t="s">
        <v>325986</v>
      </c>
    </row>
    <row r="122062" spans="1:5" x14ac:dyDescent="0.25">
      <c r="A122062">
        <v>609256</v>
      </c>
      <c r="B122062" t="s">
        <v>325987</v>
      </c>
      <c r="D122062" t="s">
        <v>325988</v>
      </c>
    </row>
    <row r="122063" spans="1:5" x14ac:dyDescent="0.25">
      <c r="A122063">
        <v>609266</v>
      </c>
      <c r="B122063" t="s">
        <v>325989</v>
      </c>
      <c r="C122063" t="s">
        <v>325990</v>
      </c>
      <c r="D122063" t="s">
        <v>325991</v>
      </c>
      <c r="E122063" t="s">
        <v>10</v>
      </c>
    </row>
    <row r="122064" spans="1:5" x14ac:dyDescent="0.25">
      <c r="A122064">
        <v>609270</v>
      </c>
      <c r="B122064" t="s">
        <v>325992</v>
      </c>
      <c r="D122064" t="s">
        <v>325993</v>
      </c>
    </row>
    <row r="122065" spans="1:5" x14ac:dyDescent="0.25">
      <c r="A122065">
        <v>609281</v>
      </c>
      <c r="B122065" t="s">
        <v>325994</v>
      </c>
      <c r="D122065" t="s">
        <v>325995</v>
      </c>
      <c r="E122065" t="s">
        <v>325996</v>
      </c>
    </row>
    <row r="122066" spans="1:5" x14ac:dyDescent="0.25">
      <c r="A122066">
        <v>609287</v>
      </c>
      <c r="B122066" t="s">
        <v>325997</v>
      </c>
      <c r="D122066" t="s">
        <v>325998</v>
      </c>
      <c r="E122066" t="s">
        <v>325999</v>
      </c>
    </row>
    <row r="122067" spans="1:5" x14ac:dyDescent="0.25">
      <c r="A122067">
        <v>609295</v>
      </c>
      <c r="B122067" t="s">
        <v>326000</v>
      </c>
      <c r="C122067" t="s">
        <v>326001</v>
      </c>
      <c r="D122067" t="s">
        <v>326002</v>
      </c>
    </row>
    <row r="122068" spans="1:5" x14ac:dyDescent="0.25">
      <c r="A122068">
        <v>609297</v>
      </c>
      <c r="B122068" t="s">
        <v>326003</v>
      </c>
      <c r="D122068" t="s">
        <v>326004</v>
      </c>
    </row>
    <row r="122069" spans="1:5" x14ac:dyDescent="0.25">
      <c r="A122069">
        <v>609309</v>
      </c>
      <c r="B122069" t="s">
        <v>326005</v>
      </c>
      <c r="C122069" t="s">
        <v>172364</v>
      </c>
      <c r="D122069" t="s">
        <v>326006</v>
      </c>
      <c r="E122069" t="s">
        <v>10</v>
      </c>
    </row>
    <row r="122070" spans="1:5" x14ac:dyDescent="0.25">
      <c r="A122070">
        <v>609320</v>
      </c>
      <c r="B122070" t="s">
        <v>326007</v>
      </c>
      <c r="C122070" t="s">
        <v>1898</v>
      </c>
      <c r="D122070" t="s">
        <v>326008</v>
      </c>
      <c r="E122070" t="s">
        <v>326009</v>
      </c>
    </row>
    <row r="122071" spans="1:5" x14ac:dyDescent="0.25">
      <c r="A122071">
        <v>609322</v>
      </c>
      <c r="B122071" t="s">
        <v>326010</v>
      </c>
      <c r="D122071" t="s">
        <v>326011</v>
      </c>
      <c r="E122071" t="s">
        <v>10</v>
      </c>
    </row>
    <row r="122072" spans="1:5" x14ac:dyDescent="0.25">
      <c r="A122072">
        <v>609326</v>
      </c>
      <c r="B122072" t="s">
        <v>326012</v>
      </c>
      <c r="C122072" t="s">
        <v>326013</v>
      </c>
      <c r="D122072" t="s">
        <v>326014</v>
      </c>
      <c r="E122072" t="s">
        <v>326015</v>
      </c>
    </row>
    <row r="122073" spans="1:5" x14ac:dyDescent="0.25">
      <c r="A122073">
        <v>609329</v>
      </c>
      <c r="B122073" t="s">
        <v>326016</v>
      </c>
      <c r="D122073" t="s">
        <v>326017</v>
      </c>
    </row>
    <row r="122074" spans="1:5" x14ac:dyDescent="0.25">
      <c r="A122074">
        <v>609341</v>
      </c>
      <c r="B122074" t="s">
        <v>326018</v>
      </c>
      <c r="D122074" t="s">
        <v>326019</v>
      </c>
      <c r="E122074" t="s">
        <v>326020</v>
      </c>
    </row>
    <row r="122075" spans="1:5" x14ac:dyDescent="0.25">
      <c r="A122075">
        <v>609344</v>
      </c>
      <c r="B122075" t="s">
        <v>326021</v>
      </c>
      <c r="D122075" t="s">
        <v>326022</v>
      </c>
    </row>
    <row r="122076" spans="1:5" x14ac:dyDescent="0.25">
      <c r="A122076">
        <v>609347</v>
      </c>
      <c r="B122076" t="s">
        <v>326023</v>
      </c>
      <c r="D122076" t="s">
        <v>326024</v>
      </c>
    </row>
    <row r="122077" spans="1:5" x14ac:dyDescent="0.25">
      <c r="A122077">
        <v>609357</v>
      </c>
      <c r="B122077" t="s">
        <v>326025</v>
      </c>
      <c r="D122077" t="s">
        <v>326026</v>
      </c>
    </row>
    <row r="122078" spans="1:5" x14ac:dyDescent="0.25">
      <c r="A122078">
        <v>609368</v>
      </c>
      <c r="B122078" t="s">
        <v>326027</v>
      </c>
      <c r="D122078" t="s">
        <v>326028</v>
      </c>
    </row>
    <row r="122079" spans="1:5" x14ac:dyDescent="0.25">
      <c r="A122079">
        <v>609369</v>
      </c>
      <c r="B122079" t="s">
        <v>326029</v>
      </c>
      <c r="C122079" t="s">
        <v>326030</v>
      </c>
      <c r="D122079" t="s">
        <v>326031</v>
      </c>
    </row>
    <row r="122080" spans="1:5" x14ac:dyDescent="0.25">
      <c r="A122080">
        <v>609377</v>
      </c>
      <c r="B122080" t="s">
        <v>326032</v>
      </c>
      <c r="D122080" t="s">
        <v>326033</v>
      </c>
      <c r="E122080" t="s">
        <v>326034</v>
      </c>
    </row>
    <row r="122081" spans="1:5" x14ac:dyDescent="0.25">
      <c r="A122081">
        <v>609383</v>
      </c>
      <c r="B122081" t="s">
        <v>326035</v>
      </c>
      <c r="C122081" t="s">
        <v>326036</v>
      </c>
      <c r="D122081" t="s">
        <v>326037</v>
      </c>
      <c r="E122081" t="s">
        <v>326038</v>
      </c>
    </row>
    <row r="122082" spans="1:5" x14ac:dyDescent="0.25">
      <c r="A122082">
        <v>609393</v>
      </c>
      <c r="B122082" t="s">
        <v>326039</v>
      </c>
      <c r="C122082" t="s">
        <v>326040</v>
      </c>
      <c r="D122082" t="s">
        <v>326041</v>
      </c>
      <c r="E122082" t="s">
        <v>326042</v>
      </c>
    </row>
    <row r="122083" spans="1:5" x14ac:dyDescent="0.25">
      <c r="A122083">
        <v>609401</v>
      </c>
      <c r="B122083" t="s">
        <v>326043</v>
      </c>
      <c r="D122083" t="s">
        <v>326044</v>
      </c>
      <c r="E122083" t="s">
        <v>326045</v>
      </c>
    </row>
    <row r="122084" spans="1:5" x14ac:dyDescent="0.25">
      <c r="A122084">
        <v>609407</v>
      </c>
      <c r="B122084" t="s">
        <v>326046</v>
      </c>
      <c r="D122084" t="s">
        <v>326047</v>
      </c>
      <c r="E122084" t="s">
        <v>326048</v>
      </c>
    </row>
    <row r="122085" spans="1:5" x14ac:dyDescent="0.25">
      <c r="A122085">
        <v>609409</v>
      </c>
      <c r="B122085" t="s">
        <v>326049</v>
      </c>
      <c r="D122085" t="s">
        <v>326050</v>
      </c>
      <c r="E122085" t="s">
        <v>326051</v>
      </c>
    </row>
    <row r="122086" spans="1:5" x14ac:dyDescent="0.25">
      <c r="A122086">
        <v>609414</v>
      </c>
      <c r="B122086" t="s">
        <v>326052</v>
      </c>
      <c r="D122086" t="s">
        <v>326053</v>
      </c>
    </row>
    <row r="122087" spans="1:5" x14ac:dyDescent="0.25">
      <c r="A122087">
        <v>609423</v>
      </c>
      <c r="B122087" t="s">
        <v>326054</v>
      </c>
      <c r="C122087" t="s">
        <v>326055</v>
      </c>
      <c r="D122087" t="s">
        <v>326056</v>
      </c>
      <c r="E122087" t="s">
        <v>326057</v>
      </c>
    </row>
    <row r="122088" spans="1:5" x14ac:dyDescent="0.25">
      <c r="A122088">
        <v>609443</v>
      </c>
      <c r="B122088" t="s">
        <v>326058</v>
      </c>
      <c r="C122088" t="s">
        <v>25420</v>
      </c>
      <c r="D122088" t="s">
        <v>326059</v>
      </c>
    </row>
    <row r="122089" spans="1:5" x14ac:dyDescent="0.25">
      <c r="A122089">
        <v>609447</v>
      </c>
      <c r="B122089" t="s">
        <v>326060</v>
      </c>
      <c r="D122089" t="s">
        <v>326061</v>
      </c>
      <c r="E122089" t="s">
        <v>326062</v>
      </c>
    </row>
    <row r="122090" spans="1:5" x14ac:dyDescent="0.25">
      <c r="A122090">
        <v>609450</v>
      </c>
      <c r="B122090" t="s">
        <v>326063</v>
      </c>
      <c r="C122090" t="s">
        <v>326064</v>
      </c>
      <c r="D122090" t="s">
        <v>326065</v>
      </c>
    </row>
    <row r="122091" spans="1:5" x14ac:dyDescent="0.25">
      <c r="A122091">
        <v>609451</v>
      </c>
      <c r="B122091" t="s">
        <v>326066</v>
      </c>
      <c r="D122091" t="s">
        <v>326067</v>
      </c>
    </row>
    <row r="122092" spans="1:5" x14ac:dyDescent="0.25">
      <c r="A122092">
        <v>609460</v>
      </c>
      <c r="B122092" t="s">
        <v>326068</v>
      </c>
      <c r="C122092" t="s">
        <v>326069</v>
      </c>
      <c r="D122092" t="s">
        <v>326070</v>
      </c>
    </row>
    <row r="122093" spans="1:5" x14ac:dyDescent="0.25">
      <c r="A122093">
        <v>609472</v>
      </c>
      <c r="B122093" t="s">
        <v>326071</v>
      </c>
      <c r="D122093" t="s">
        <v>326072</v>
      </c>
      <c r="E122093" t="s">
        <v>10</v>
      </c>
    </row>
    <row r="122094" spans="1:5" x14ac:dyDescent="0.25">
      <c r="A122094">
        <v>609485</v>
      </c>
      <c r="B122094" t="s">
        <v>326073</v>
      </c>
      <c r="C122094" t="s">
        <v>326074</v>
      </c>
      <c r="D122094" t="s">
        <v>326075</v>
      </c>
      <c r="E122094" t="s">
        <v>10</v>
      </c>
    </row>
    <row r="122095" spans="1:5" x14ac:dyDescent="0.25">
      <c r="A122095">
        <v>609486</v>
      </c>
      <c r="B122095" t="s">
        <v>326076</v>
      </c>
      <c r="D122095" t="s">
        <v>326077</v>
      </c>
    </row>
    <row r="122096" spans="1:5" x14ac:dyDescent="0.25">
      <c r="A122096">
        <v>609487</v>
      </c>
      <c r="B122096" t="s">
        <v>326078</v>
      </c>
      <c r="D122096" t="s">
        <v>326079</v>
      </c>
    </row>
    <row r="122097" spans="1:5" x14ac:dyDescent="0.25">
      <c r="A122097">
        <v>609498</v>
      </c>
      <c r="B122097" t="s">
        <v>326080</v>
      </c>
      <c r="D122097" t="s">
        <v>326081</v>
      </c>
    </row>
    <row r="122098" spans="1:5" x14ac:dyDescent="0.25">
      <c r="A122098">
        <v>609509</v>
      </c>
      <c r="B122098" t="s">
        <v>326082</v>
      </c>
      <c r="D122098" t="s">
        <v>326083</v>
      </c>
    </row>
    <row r="122099" spans="1:5" x14ac:dyDescent="0.25">
      <c r="A122099">
        <v>609510</v>
      </c>
      <c r="B122099" t="s">
        <v>326084</v>
      </c>
      <c r="C122099" t="s">
        <v>68745</v>
      </c>
      <c r="D122099" t="s">
        <v>326085</v>
      </c>
      <c r="E122099" t="s">
        <v>326086</v>
      </c>
    </row>
    <row r="122100" spans="1:5" x14ac:dyDescent="0.25">
      <c r="A122100">
        <v>609521</v>
      </c>
      <c r="B122100" t="s">
        <v>326087</v>
      </c>
      <c r="D122100" t="s">
        <v>326088</v>
      </c>
    </row>
    <row r="122101" spans="1:5" x14ac:dyDescent="0.25">
      <c r="A122101">
        <v>609538</v>
      </c>
      <c r="B122101" t="s">
        <v>326089</v>
      </c>
      <c r="D122101" t="s">
        <v>326090</v>
      </c>
    </row>
    <row r="122102" spans="1:5" x14ac:dyDescent="0.25">
      <c r="A122102">
        <v>609547</v>
      </c>
      <c r="B122102" t="s">
        <v>326091</v>
      </c>
      <c r="D122102" t="s">
        <v>326092</v>
      </c>
      <c r="E122102" t="s">
        <v>10</v>
      </c>
    </row>
    <row r="122103" spans="1:5" x14ac:dyDescent="0.25">
      <c r="A122103">
        <v>609554</v>
      </c>
      <c r="B122103" t="s">
        <v>326093</v>
      </c>
      <c r="D122103" t="s">
        <v>326094</v>
      </c>
      <c r="E122103" t="s">
        <v>326095</v>
      </c>
    </row>
    <row r="122104" spans="1:5" x14ac:dyDescent="0.25">
      <c r="A122104">
        <v>609561</v>
      </c>
      <c r="B122104" t="s">
        <v>326096</v>
      </c>
      <c r="D122104" t="s">
        <v>326097</v>
      </c>
    </row>
    <row r="122105" spans="1:5" x14ac:dyDescent="0.25">
      <c r="A122105">
        <v>609562</v>
      </c>
      <c r="B122105" t="s">
        <v>326098</v>
      </c>
      <c r="D122105" t="s">
        <v>326099</v>
      </c>
      <c r="E122105" t="s">
        <v>10</v>
      </c>
    </row>
    <row r="122106" spans="1:5" x14ac:dyDescent="0.25">
      <c r="A122106">
        <v>609568</v>
      </c>
      <c r="B122106" t="s">
        <v>326100</v>
      </c>
      <c r="D122106" t="s">
        <v>326101</v>
      </c>
      <c r="E122106" t="s">
        <v>326102</v>
      </c>
    </row>
    <row r="122107" spans="1:5" x14ac:dyDescent="0.25">
      <c r="A122107">
        <v>609576</v>
      </c>
      <c r="B122107" t="s">
        <v>326103</v>
      </c>
      <c r="D122107" t="s">
        <v>326104</v>
      </c>
    </row>
    <row r="122108" spans="1:5" x14ac:dyDescent="0.25">
      <c r="A122108">
        <v>609578</v>
      </c>
      <c r="B122108" t="s">
        <v>326105</v>
      </c>
      <c r="C122108" t="s">
        <v>289024</v>
      </c>
      <c r="D122108" t="s">
        <v>326106</v>
      </c>
      <c r="E122108" t="s">
        <v>10</v>
      </c>
    </row>
    <row r="122109" spans="1:5" x14ac:dyDescent="0.25">
      <c r="A122109">
        <v>609579</v>
      </c>
      <c r="B122109" t="s">
        <v>326107</v>
      </c>
      <c r="C122109" t="s">
        <v>70033</v>
      </c>
      <c r="D122109" t="s">
        <v>326108</v>
      </c>
      <c r="E122109" t="s">
        <v>326109</v>
      </c>
    </row>
    <row r="122110" spans="1:5" x14ac:dyDescent="0.25">
      <c r="A122110">
        <v>609613</v>
      </c>
      <c r="B122110" t="s">
        <v>326110</v>
      </c>
      <c r="C122110" t="s">
        <v>111119</v>
      </c>
      <c r="D122110" t="s">
        <v>326111</v>
      </c>
      <c r="E122110" t="s">
        <v>326112</v>
      </c>
    </row>
    <row r="122111" spans="1:5" x14ac:dyDescent="0.25">
      <c r="A122111">
        <v>609618</v>
      </c>
      <c r="B122111" t="s">
        <v>326113</v>
      </c>
      <c r="D122111" t="s">
        <v>326114</v>
      </c>
      <c r="E122111" t="s">
        <v>326115</v>
      </c>
    </row>
    <row r="122112" spans="1:5" x14ac:dyDescent="0.25">
      <c r="A122112">
        <v>609619</v>
      </c>
      <c r="B122112" t="s">
        <v>326116</v>
      </c>
      <c r="C122112" t="s">
        <v>326117</v>
      </c>
      <c r="D122112" t="s">
        <v>326118</v>
      </c>
    </row>
    <row r="122113" spans="1:5" x14ac:dyDescent="0.25">
      <c r="A122113">
        <v>609630</v>
      </c>
      <c r="B122113" t="s">
        <v>326119</v>
      </c>
      <c r="C122113" t="s">
        <v>326120</v>
      </c>
      <c r="D122113" t="s">
        <v>326121</v>
      </c>
      <c r="E122113" t="s">
        <v>326122</v>
      </c>
    </row>
    <row r="122114" spans="1:5" x14ac:dyDescent="0.25">
      <c r="A122114">
        <v>609631</v>
      </c>
      <c r="B122114" t="s">
        <v>326123</v>
      </c>
      <c r="D122114" t="s">
        <v>326124</v>
      </c>
    </row>
    <row r="122115" spans="1:5" x14ac:dyDescent="0.25">
      <c r="A122115">
        <v>609634</v>
      </c>
      <c r="B122115" t="s">
        <v>326125</v>
      </c>
      <c r="D122115" t="s">
        <v>326126</v>
      </c>
      <c r="E122115" t="s">
        <v>326127</v>
      </c>
    </row>
    <row r="122116" spans="1:5" x14ac:dyDescent="0.25">
      <c r="A122116">
        <v>609642</v>
      </c>
      <c r="B122116" t="s">
        <v>326128</v>
      </c>
      <c r="D122116" t="s">
        <v>326129</v>
      </c>
    </row>
    <row r="122117" spans="1:5" x14ac:dyDescent="0.25">
      <c r="A122117">
        <v>609646</v>
      </c>
      <c r="B122117" t="s">
        <v>326130</v>
      </c>
      <c r="D122117" t="s">
        <v>326131</v>
      </c>
    </row>
    <row r="122118" spans="1:5" x14ac:dyDescent="0.25">
      <c r="A122118">
        <v>609649</v>
      </c>
      <c r="B122118" t="s">
        <v>326132</v>
      </c>
      <c r="D122118" t="s">
        <v>326133</v>
      </c>
      <c r="E122118" t="s">
        <v>326134</v>
      </c>
    </row>
    <row r="122119" spans="1:5" x14ac:dyDescent="0.25">
      <c r="A122119">
        <v>609653</v>
      </c>
      <c r="B122119" t="s">
        <v>326135</v>
      </c>
      <c r="C122119" t="s">
        <v>326136</v>
      </c>
      <c r="D122119" t="s">
        <v>326137</v>
      </c>
    </row>
    <row r="122120" spans="1:5" x14ac:dyDescent="0.25">
      <c r="A122120">
        <v>609658</v>
      </c>
      <c r="B122120" t="s">
        <v>326138</v>
      </c>
      <c r="D122120" t="s">
        <v>326139</v>
      </c>
    </row>
    <row r="122121" spans="1:5" x14ac:dyDescent="0.25">
      <c r="A122121">
        <v>609659</v>
      </c>
      <c r="B122121" t="s">
        <v>326140</v>
      </c>
      <c r="C122121" t="s">
        <v>326141</v>
      </c>
      <c r="D122121" t="s">
        <v>326142</v>
      </c>
      <c r="E122121" t="s">
        <v>10</v>
      </c>
    </row>
    <row r="122122" spans="1:5" x14ac:dyDescent="0.25">
      <c r="A122122">
        <v>609662</v>
      </c>
      <c r="B122122" t="s">
        <v>326143</v>
      </c>
      <c r="D122122" t="s">
        <v>326144</v>
      </c>
      <c r="E122122" t="s">
        <v>326145</v>
      </c>
    </row>
    <row r="122123" spans="1:5" x14ac:dyDescent="0.25">
      <c r="A122123">
        <v>609679</v>
      </c>
      <c r="B122123" t="s">
        <v>326146</v>
      </c>
      <c r="C122123" t="s">
        <v>326147</v>
      </c>
      <c r="D122123" t="s">
        <v>326148</v>
      </c>
      <c r="E122123" t="s">
        <v>326149</v>
      </c>
    </row>
    <row r="122124" spans="1:5" x14ac:dyDescent="0.25">
      <c r="A122124">
        <v>609681</v>
      </c>
      <c r="B122124" t="s">
        <v>326150</v>
      </c>
      <c r="D122124" t="s">
        <v>326151</v>
      </c>
      <c r="E122124" t="s">
        <v>326152</v>
      </c>
    </row>
    <row r="122125" spans="1:5" x14ac:dyDescent="0.25">
      <c r="A122125">
        <v>609699</v>
      </c>
      <c r="B122125" t="s">
        <v>326153</v>
      </c>
      <c r="D122125" t="s">
        <v>326154</v>
      </c>
    </row>
    <row r="122126" spans="1:5" x14ac:dyDescent="0.25">
      <c r="A122126">
        <v>609700</v>
      </c>
      <c r="B122126" t="s">
        <v>326155</v>
      </c>
      <c r="D122126" t="s">
        <v>326156</v>
      </c>
    </row>
    <row r="122127" spans="1:5" x14ac:dyDescent="0.25">
      <c r="A122127">
        <v>609706</v>
      </c>
      <c r="B122127" t="s">
        <v>326157</v>
      </c>
      <c r="D122127" t="s">
        <v>326158</v>
      </c>
    </row>
    <row r="122128" spans="1:5" x14ac:dyDescent="0.25">
      <c r="A122128">
        <v>609715</v>
      </c>
      <c r="B122128" t="s">
        <v>326159</v>
      </c>
      <c r="C122128" t="s">
        <v>29844</v>
      </c>
      <c r="D122128" t="s">
        <v>326160</v>
      </c>
      <c r="E122128" t="s">
        <v>10</v>
      </c>
    </row>
    <row r="122129" spans="1:5" x14ac:dyDescent="0.25">
      <c r="A122129">
        <v>609721</v>
      </c>
      <c r="B122129" t="s">
        <v>326161</v>
      </c>
      <c r="D122129" t="s">
        <v>326162</v>
      </c>
      <c r="E122129" t="s">
        <v>326163</v>
      </c>
    </row>
    <row r="122130" spans="1:5" x14ac:dyDescent="0.25">
      <c r="A122130">
        <v>609722</v>
      </c>
      <c r="B122130" t="s">
        <v>326164</v>
      </c>
      <c r="C122130" t="s">
        <v>55234</v>
      </c>
      <c r="D122130" t="s">
        <v>326165</v>
      </c>
      <c r="E122130" t="s">
        <v>326166</v>
      </c>
    </row>
    <row r="122131" spans="1:5" x14ac:dyDescent="0.25">
      <c r="A122131">
        <v>609734</v>
      </c>
      <c r="B122131" t="s">
        <v>326167</v>
      </c>
      <c r="D122131" t="s">
        <v>326168</v>
      </c>
    </row>
    <row r="122132" spans="1:5" x14ac:dyDescent="0.25">
      <c r="A122132">
        <v>609738</v>
      </c>
      <c r="B122132" t="s">
        <v>326169</v>
      </c>
      <c r="D122132" t="s">
        <v>326170</v>
      </c>
    </row>
    <row r="122133" spans="1:5" x14ac:dyDescent="0.25">
      <c r="A122133">
        <v>609741</v>
      </c>
      <c r="B122133" t="s">
        <v>326171</v>
      </c>
      <c r="D122133" t="s">
        <v>326172</v>
      </c>
      <c r="E122133" t="s">
        <v>326173</v>
      </c>
    </row>
    <row r="122134" spans="1:5" x14ac:dyDescent="0.25">
      <c r="A122134">
        <v>609747</v>
      </c>
      <c r="B122134" t="s">
        <v>326174</v>
      </c>
      <c r="D122134" t="s">
        <v>326175</v>
      </c>
    </row>
    <row r="122135" spans="1:5" x14ac:dyDescent="0.25">
      <c r="A122135">
        <v>609748</v>
      </c>
      <c r="B122135" t="s">
        <v>326176</v>
      </c>
      <c r="D122135" t="s">
        <v>326177</v>
      </c>
    </row>
    <row r="122136" spans="1:5" x14ac:dyDescent="0.25">
      <c r="A122136">
        <v>609751</v>
      </c>
      <c r="B122136" t="s">
        <v>326178</v>
      </c>
      <c r="D122136" t="s">
        <v>326179</v>
      </c>
      <c r="E122136" t="s">
        <v>326180</v>
      </c>
    </row>
    <row r="122137" spans="1:5" x14ac:dyDescent="0.25">
      <c r="A122137">
        <v>609752</v>
      </c>
      <c r="B122137" t="s">
        <v>326181</v>
      </c>
      <c r="D122137" t="s">
        <v>326182</v>
      </c>
    </row>
    <row r="122138" spans="1:5" x14ac:dyDescent="0.25">
      <c r="A122138">
        <v>609788</v>
      </c>
      <c r="B122138" t="s">
        <v>326183</v>
      </c>
      <c r="D122138" t="s">
        <v>326184</v>
      </c>
      <c r="E122138" t="s">
        <v>10</v>
      </c>
    </row>
    <row r="122139" spans="1:5" x14ac:dyDescent="0.25">
      <c r="A122139">
        <v>609789</v>
      </c>
      <c r="B122139" t="s">
        <v>326185</v>
      </c>
      <c r="D122139" t="s">
        <v>326186</v>
      </c>
      <c r="E122139" t="s">
        <v>10</v>
      </c>
    </row>
    <row r="122140" spans="1:5" x14ac:dyDescent="0.25">
      <c r="A122140">
        <v>609791</v>
      </c>
      <c r="B122140" t="s">
        <v>326187</v>
      </c>
      <c r="C122140" t="s">
        <v>108365</v>
      </c>
      <c r="D122140" t="s">
        <v>326188</v>
      </c>
    </row>
    <row r="122141" spans="1:5" x14ac:dyDescent="0.25">
      <c r="A122141">
        <v>609792</v>
      </c>
      <c r="B122141" t="s">
        <v>326189</v>
      </c>
      <c r="C122141" t="s">
        <v>153956</v>
      </c>
      <c r="D122141" t="s">
        <v>326190</v>
      </c>
      <c r="E122141" t="s">
        <v>326191</v>
      </c>
    </row>
    <row r="122142" spans="1:5" x14ac:dyDescent="0.25">
      <c r="A122142">
        <v>609799</v>
      </c>
      <c r="B122142" t="s">
        <v>326192</v>
      </c>
      <c r="D122142" t="s">
        <v>326193</v>
      </c>
    </row>
    <row r="122143" spans="1:5" x14ac:dyDescent="0.25">
      <c r="A122143">
        <v>609825</v>
      </c>
      <c r="B122143" t="s">
        <v>326194</v>
      </c>
      <c r="D122143" t="s">
        <v>326195</v>
      </c>
      <c r="E122143" t="s">
        <v>326196</v>
      </c>
    </row>
    <row r="122144" spans="1:5" x14ac:dyDescent="0.25">
      <c r="A122144">
        <v>609834</v>
      </c>
      <c r="B122144" t="s">
        <v>326197</v>
      </c>
      <c r="D122144" t="s">
        <v>326198</v>
      </c>
      <c r="E122144" t="s">
        <v>326199</v>
      </c>
    </row>
    <row r="122145" spans="1:5" x14ac:dyDescent="0.25">
      <c r="A122145">
        <v>609835</v>
      </c>
      <c r="B122145" t="s">
        <v>326200</v>
      </c>
      <c r="C122145" t="s">
        <v>157822</v>
      </c>
      <c r="D122145" t="s">
        <v>326201</v>
      </c>
      <c r="E122145" t="s">
        <v>326202</v>
      </c>
    </row>
    <row r="122146" spans="1:5" x14ac:dyDescent="0.25">
      <c r="A122146">
        <v>609840</v>
      </c>
      <c r="B122146" t="s">
        <v>326203</v>
      </c>
      <c r="D122146" t="s">
        <v>326204</v>
      </c>
    </row>
    <row r="122147" spans="1:5" x14ac:dyDescent="0.25">
      <c r="A122147">
        <v>609856</v>
      </c>
      <c r="B122147" t="s">
        <v>326205</v>
      </c>
      <c r="D122147" t="s">
        <v>326206</v>
      </c>
    </row>
    <row r="122148" spans="1:5" x14ac:dyDescent="0.25">
      <c r="A122148">
        <v>609860</v>
      </c>
      <c r="B122148" t="s">
        <v>326207</v>
      </c>
      <c r="C122148" t="s">
        <v>46257</v>
      </c>
      <c r="D122148" t="s">
        <v>326208</v>
      </c>
      <c r="E122148" t="s">
        <v>10</v>
      </c>
    </row>
    <row r="122149" spans="1:5" x14ac:dyDescent="0.25">
      <c r="A122149">
        <v>609862</v>
      </c>
      <c r="B122149" t="s">
        <v>326209</v>
      </c>
      <c r="D122149" t="s">
        <v>326210</v>
      </c>
      <c r="E122149" t="s">
        <v>326211</v>
      </c>
    </row>
    <row r="122150" spans="1:5" x14ac:dyDescent="0.25">
      <c r="A122150">
        <v>609864</v>
      </c>
      <c r="B122150" t="s">
        <v>326212</v>
      </c>
      <c r="D122150" t="s">
        <v>326213</v>
      </c>
    </row>
    <row r="122151" spans="1:5" x14ac:dyDescent="0.25">
      <c r="A122151">
        <v>609869</v>
      </c>
      <c r="B122151" t="s">
        <v>326214</v>
      </c>
      <c r="C122151" t="s">
        <v>326215</v>
      </c>
      <c r="D122151" t="s">
        <v>326216</v>
      </c>
    </row>
    <row r="122152" spans="1:5" x14ac:dyDescent="0.25">
      <c r="A122152">
        <v>609873</v>
      </c>
      <c r="B122152" t="s">
        <v>326217</v>
      </c>
      <c r="C122152" t="s">
        <v>326218</v>
      </c>
      <c r="D122152" t="s">
        <v>326219</v>
      </c>
      <c r="E122152" t="s">
        <v>326220</v>
      </c>
    </row>
    <row r="122153" spans="1:5" x14ac:dyDescent="0.25">
      <c r="A122153">
        <v>609875</v>
      </c>
      <c r="B122153" t="s">
        <v>326221</v>
      </c>
      <c r="D122153" t="s">
        <v>326222</v>
      </c>
      <c r="E122153" t="s">
        <v>326223</v>
      </c>
    </row>
    <row r="122154" spans="1:5" x14ac:dyDescent="0.25">
      <c r="A122154">
        <v>609879</v>
      </c>
      <c r="B122154" t="s">
        <v>326224</v>
      </c>
      <c r="D122154" t="s">
        <v>326225</v>
      </c>
      <c r="E122154" t="s">
        <v>326226</v>
      </c>
    </row>
    <row r="122155" spans="1:5" x14ac:dyDescent="0.25">
      <c r="A122155">
        <v>609889</v>
      </c>
      <c r="B122155" t="s">
        <v>326227</v>
      </c>
      <c r="C122155" t="s">
        <v>31777</v>
      </c>
      <c r="D122155" t="s">
        <v>326228</v>
      </c>
    </row>
    <row r="122156" spans="1:5" x14ac:dyDescent="0.25">
      <c r="A122156">
        <v>609896</v>
      </c>
      <c r="B122156" t="s">
        <v>326229</v>
      </c>
      <c r="D122156" t="s">
        <v>326230</v>
      </c>
    </row>
    <row r="122157" spans="1:5" x14ac:dyDescent="0.25">
      <c r="A122157">
        <v>609905</v>
      </c>
      <c r="B122157" t="s">
        <v>326231</v>
      </c>
      <c r="D122157" t="s">
        <v>326232</v>
      </c>
      <c r="E122157" t="s">
        <v>326233</v>
      </c>
    </row>
    <row r="122158" spans="1:5" x14ac:dyDescent="0.25">
      <c r="A122158">
        <v>609906</v>
      </c>
      <c r="B122158" t="s">
        <v>326234</v>
      </c>
      <c r="D122158" t="s">
        <v>326235</v>
      </c>
    </row>
    <row r="122159" spans="1:5" x14ac:dyDescent="0.25">
      <c r="A122159">
        <v>609929</v>
      </c>
      <c r="B122159" t="s">
        <v>326236</v>
      </c>
      <c r="C122159" t="s">
        <v>326237</v>
      </c>
      <c r="D122159" t="s">
        <v>326238</v>
      </c>
      <c r="E122159" t="s">
        <v>326239</v>
      </c>
    </row>
    <row r="122160" spans="1:5" x14ac:dyDescent="0.25">
      <c r="A122160">
        <v>609931</v>
      </c>
      <c r="B122160" t="s">
        <v>326240</v>
      </c>
      <c r="D122160" t="s">
        <v>326241</v>
      </c>
      <c r="E122160" t="s">
        <v>326242</v>
      </c>
    </row>
    <row r="122161" spans="1:5" x14ac:dyDescent="0.25">
      <c r="A122161">
        <v>609934</v>
      </c>
      <c r="B122161" t="s">
        <v>326243</v>
      </c>
      <c r="D122161" t="s">
        <v>326244</v>
      </c>
    </row>
    <row r="122162" spans="1:5" x14ac:dyDescent="0.25">
      <c r="A122162">
        <v>609951</v>
      </c>
      <c r="B122162" t="s">
        <v>326245</v>
      </c>
      <c r="D122162" t="s">
        <v>326246</v>
      </c>
    </row>
    <row r="122163" spans="1:5" x14ac:dyDescent="0.25">
      <c r="A122163">
        <v>609960</v>
      </c>
      <c r="B122163" t="s">
        <v>326247</v>
      </c>
      <c r="D122163" t="s">
        <v>326248</v>
      </c>
      <c r="E122163" t="s">
        <v>10</v>
      </c>
    </row>
    <row r="122164" spans="1:5" x14ac:dyDescent="0.25">
      <c r="A122164">
        <v>609961</v>
      </c>
      <c r="B122164" t="s">
        <v>326249</v>
      </c>
      <c r="C122164" t="s">
        <v>17447</v>
      </c>
      <c r="D122164" t="s">
        <v>326250</v>
      </c>
      <c r="E122164" t="s">
        <v>10</v>
      </c>
    </row>
    <row r="122165" spans="1:5" x14ac:dyDescent="0.25">
      <c r="A122165">
        <v>609973</v>
      </c>
      <c r="B122165" t="s">
        <v>326251</v>
      </c>
      <c r="D122165" t="s">
        <v>326252</v>
      </c>
    </row>
    <row r="122166" spans="1:5" x14ac:dyDescent="0.25">
      <c r="A122166">
        <v>609985</v>
      </c>
      <c r="B122166" t="s">
        <v>326253</v>
      </c>
      <c r="D122166" t="s">
        <v>326254</v>
      </c>
    </row>
    <row r="122167" spans="1:5" x14ac:dyDescent="0.25">
      <c r="A122167">
        <v>609991</v>
      </c>
      <c r="B122167" t="s">
        <v>326255</v>
      </c>
      <c r="D122167" t="s">
        <v>326256</v>
      </c>
    </row>
    <row r="122168" spans="1:5" x14ac:dyDescent="0.25">
      <c r="A122168">
        <v>610006</v>
      </c>
      <c r="B122168" t="s">
        <v>326257</v>
      </c>
      <c r="D122168" t="s">
        <v>326258</v>
      </c>
    </row>
    <row r="122169" spans="1:5" x14ac:dyDescent="0.25">
      <c r="A122169">
        <v>610013</v>
      </c>
      <c r="B122169" t="s">
        <v>326259</v>
      </c>
      <c r="D122169" t="s">
        <v>326260</v>
      </c>
    </row>
    <row r="122170" spans="1:5" x14ac:dyDescent="0.25">
      <c r="A122170">
        <v>610017</v>
      </c>
      <c r="B122170" t="s">
        <v>326261</v>
      </c>
      <c r="D122170" t="s">
        <v>326262</v>
      </c>
      <c r="E122170" t="s">
        <v>10</v>
      </c>
    </row>
    <row r="122171" spans="1:5" x14ac:dyDescent="0.25">
      <c r="A122171">
        <v>610028</v>
      </c>
      <c r="B122171" t="s">
        <v>326263</v>
      </c>
      <c r="C122171" t="s">
        <v>326264</v>
      </c>
      <c r="D122171" t="s">
        <v>326265</v>
      </c>
      <c r="E122171" t="s">
        <v>326266</v>
      </c>
    </row>
    <row r="122172" spans="1:5" x14ac:dyDescent="0.25">
      <c r="A122172">
        <v>610030</v>
      </c>
      <c r="B122172" t="s">
        <v>326267</v>
      </c>
      <c r="D122172" t="s">
        <v>326268</v>
      </c>
    </row>
    <row r="122173" spans="1:5" x14ac:dyDescent="0.25">
      <c r="A122173">
        <v>610058</v>
      </c>
      <c r="B122173" t="s">
        <v>326269</v>
      </c>
      <c r="C122173" t="s">
        <v>44539</v>
      </c>
      <c r="D122173" t="s">
        <v>326270</v>
      </c>
      <c r="E122173" t="s">
        <v>326271</v>
      </c>
    </row>
    <row r="122174" spans="1:5" x14ac:dyDescent="0.25">
      <c r="A122174">
        <v>610077</v>
      </c>
      <c r="B122174" t="s">
        <v>326272</v>
      </c>
      <c r="C122174" t="s">
        <v>326273</v>
      </c>
      <c r="D122174" t="s">
        <v>326274</v>
      </c>
      <c r="E122174" t="s">
        <v>326275</v>
      </c>
    </row>
    <row r="122175" spans="1:5" x14ac:dyDescent="0.25">
      <c r="A122175">
        <v>610078</v>
      </c>
      <c r="B122175" t="s">
        <v>326276</v>
      </c>
      <c r="D122175" t="s">
        <v>326277</v>
      </c>
    </row>
    <row r="122176" spans="1:5" x14ac:dyDescent="0.25">
      <c r="A122176">
        <v>610081</v>
      </c>
      <c r="B122176" t="s">
        <v>326278</v>
      </c>
      <c r="D122176" t="s">
        <v>326279</v>
      </c>
    </row>
    <row r="122177" spans="1:5" x14ac:dyDescent="0.25">
      <c r="A122177">
        <v>610083</v>
      </c>
      <c r="B122177" t="s">
        <v>326280</v>
      </c>
      <c r="D122177" t="s">
        <v>326281</v>
      </c>
    </row>
    <row r="122178" spans="1:5" x14ac:dyDescent="0.25">
      <c r="A122178">
        <v>610087</v>
      </c>
      <c r="B122178" t="s">
        <v>326282</v>
      </c>
      <c r="D122178" t="s">
        <v>326283</v>
      </c>
      <c r="E122178" t="s">
        <v>326284</v>
      </c>
    </row>
    <row r="122179" spans="1:5" x14ac:dyDescent="0.25">
      <c r="A122179">
        <v>610092</v>
      </c>
      <c r="B122179" t="s">
        <v>326285</v>
      </c>
      <c r="D122179" t="s">
        <v>326286</v>
      </c>
    </row>
    <row r="122180" spans="1:5" x14ac:dyDescent="0.25">
      <c r="A122180">
        <v>610100</v>
      </c>
      <c r="B122180" t="s">
        <v>326287</v>
      </c>
      <c r="D122180" t="s">
        <v>326288</v>
      </c>
      <c r="E122180" t="s">
        <v>326289</v>
      </c>
    </row>
    <row r="122181" spans="1:5" x14ac:dyDescent="0.25">
      <c r="A122181">
        <v>610101</v>
      </c>
      <c r="B122181" t="s">
        <v>326290</v>
      </c>
      <c r="D122181" t="s">
        <v>326291</v>
      </c>
    </row>
    <row r="122182" spans="1:5" x14ac:dyDescent="0.25">
      <c r="A122182">
        <v>610115</v>
      </c>
      <c r="B122182" t="s">
        <v>326292</v>
      </c>
      <c r="D122182" t="s">
        <v>326293</v>
      </c>
    </row>
    <row r="122183" spans="1:5" x14ac:dyDescent="0.25">
      <c r="A122183">
        <v>610120</v>
      </c>
      <c r="B122183" t="s">
        <v>326294</v>
      </c>
      <c r="D122183" t="s">
        <v>326295</v>
      </c>
    </row>
    <row r="122184" spans="1:5" x14ac:dyDescent="0.25">
      <c r="A122184">
        <v>610121</v>
      </c>
      <c r="B122184" t="s">
        <v>326296</v>
      </c>
      <c r="D122184" t="s">
        <v>326297</v>
      </c>
      <c r="E122184" t="s">
        <v>10</v>
      </c>
    </row>
    <row r="122185" spans="1:5" x14ac:dyDescent="0.25">
      <c r="A122185">
        <v>610127</v>
      </c>
      <c r="B122185" t="s">
        <v>326298</v>
      </c>
      <c r="D122185" t="s">
        <v>326299</v>
      </c>
    </row>
    <row r="122186" spans="1:5" x14ac:dyDescent="0.25">
      <c r="A122186">
        <v>610137</v>
      </c>
      <c r="B122186" t="s">
        <v>326300</v>
      </c>
      <c r="D122186" t="s">
        <v>326301</v>
      </c>
      <c r="E122186" t="s">
        <v>326302</v>
      </c>
    </row>
    <row r="122187" spans="1:5" x14ac:dyDescent="0.25">
      <c r="A122187">
        <v>610144</v>
      </c>
      <c r="B122187" t="s">
        <v>326303</v>
      </c>
      <c r="D122187" t="s">
        <v>326304</v>
      </c>
    </row>
    <row r="122188" spans="1:5" x14ac:dyDescent="0.25">
      <c r="A122188">
        <v>610150</v>
      </c>
      <c r="B122188" t="s">
        <v>326305</v>
      </c>
      <c r="C122188" t="s">
        <v>14727</v>
      </c>
      <c r="D122188" t="s">
        <v>326306</v>
      </c>
      <c r="E122188" t="s">
        <v>326307</v>
      </c>
    </row>
    <row r="122189" spans="1:5" x14ac:dyDescent="0.25">
      <c r="A122189">
        <v>610159</v>
      </c>
      <c r="B122189" t="s">
        <v>326308</v>
      </c>
      <c r="D122189" t="s">
        <v>326309</v>
      </c>
    </row>
    <row r="122190" spans="1:5" x14ac:dyDescent="0.25">
      <c r="A122190">
        <v>610164</v>
      </c>
      <c r="B122190" t="s">
        <v>326310</v>
      </c>
      <c r="D122190" t="s">
        <v>326311</v>
      </c>
    </row>
    <row r="122191" spans="1:5" x14ac:dyDescent="0.25">
      <c r="A122191">
        <v>610189</v>
      </c>
      <c r="B122191" t="s">
        <v>326312</v>
      </c>
      <c r="D122191" t="s">
        <v>326313</v>
      </c>
      <c r="E122191" t="s">
        <v>326314</v>
      </c>
    </row>
    <row r="122192" spans="1:5" x14ac:dyDescent="0.25">
      <c r="A122192">
        <v>610192</v>
      </c>
      <c r="B122192" t="s">
        <v>326315</v>
      </c>
      <c r="D122192" t="s">
        <v>326316</v>
      </c>
      <c r="E122192" t="s">
        <v>326317</v>
      </c>
    </row>
    <row r="122193" spans="1:5" x14ac:dyDescent="0.25">
      <c r="A122193">
        <v>610197</v>
      </c>
      <c r="B122193" t="s">
        <v>326318</v>
      </c>
      <c r="D122193" t="s">
        <v>326319</v>
      </c>
      <c r="E122193" t="s">
        <v>326320</v>
      </c>
    </row>
    <row r="122194" spans="1:5" x14ac:dyDescent="0.25">
      <c r="A122194">
        <v>610212</v>
      </c>
      <c r="B122194" t="s">
        <v>326321</v>
      </c>
      <c r="C122194" t="s">
        <v>326322</v>
      </c>
      <c r="D122194" t="s">
        <v>326323</v>
      </c>
      <c r="E122194" t="s">
        <v>326324</v>
      </c>
    </row>
    <row r="122195" spans="1:5" x14ac:dyDescent="0.25">
      <c r="A122195">
        <v>610223</v>
      </c>
      <c r="B122195" t="s">
        <v>326325</v>
      </c>
      <c r="C122195" t="s">
        <v>326326</v>
      </c>
      <c r="D122195" t="s">
        <v>326327</v>
      </c>
      <c r="E122195" t="s">
        <v>326328</v>
      </c>
    </row>
    <row r="122196" spans="1:5" x14ac:dyDescent="0.25">
      <c r="A122196">
        <v>610229</v>
      </c>
      <c r="B122196" t="s">
        <v>326329</v>
      </c>
      <c r="D122196" t="s">
        <v>326330</v>
      </c>
    </row>
    <row r="122197" spans="1:5" x14ac:dyDescent="0.25">
      <c r="A122197">
        <v>610230</v>
      </c>
      <c r="B122197" t="s">
        <v>326331</v>
      </c>
      <c r="D122197" t="s">
        <v>326332</v>
      </c>
      <c r="E122197" t="s">
        <v>10</v>
      </c>
    </row>
    <row r="122198" spans="1:5" x14ac:dyDescent="0.25">
      <c r="A122198">
        <v>610231</v>
      </c>
      <c r="B122198" t="s">
        <v>326333</v>
      </c>
      <c r="D122198" t="s">
        <v>326334</v>
      </c>
      <c r="E122198" t="s">
        <v>10</v>
      </c>
    </row>
    <row r="122199" spans="1:5" x14ac:dyDescent="0.25">
      <c r="A122199">
        <v>610233</v>
      </c>
      <c r="B122199" t="s">
        <v>326335</v>
      </c>
      <c r="D122199" t="s">
        <v>326336</v>
      </c>
      <c r="E122199" t="s">
        <v>326337</v>
      </c>
    </row>
    <row r="122200" spans="1:5" x14ac:dyDescent="0.25">
      <c r="A122200">
        <v>610240</v>
      </c>
      <c r="B122200" t="s">
        <v>326338</v>
      </c>
      <c r="C122200" t="s">
        <v>326339</v>
      </c>
      <c r="D122200" t="s">
        <v>326340</v>
      </c>
      <c r="E122200" t="s">
        <v>326341</v>
      </c>
    </row>
    <row r="122201" spans="1:5" x14ac:dyDescent="0.25">
      <c r="A122201">
        <v>610246</v>
      </c>
      <c r="B122201" t="s">
        <v>326342</v>
      </c>
      <c r="D122201" t="s">
        <v>326343</v>
      </c>
    </row>
    <row r="122202" spans="1:5" x14ac:dyDescent="0.25">
      <c r="A122202">
        <v>610250</v>
      </c>
      <c r="B122202" t="s">
        <v>326344</v>
      </c>
      <c r="C122202" t="s">
        <v>326345</v>
      </c>
      <c r="D122202" t="s">
        <v>326346</v>
      </c>
    </row>
    <row r="122203" spans="1:5" x14ac:dyDescent="0.25">
      <c r="A122203">
        <v>610253</v>
      </c>
      <c r="B122203" t="s">
        <v>326347</v>
      </c>
      <c r="C122203" t="s">
        <v>326348</v>
      </c>
      <c r="D122203" t="s">
        <v>326349</v>
      </c>
      <c r="E122203" t="s">
        <v>326350</v>
      </c>
    </row>
    <row r="122204" spans="1:5" x14ac:dyDescent="0.25">
      <c r="A122204">
        <v>610255</v>
      </c>
      <c r="B122204" t="s">
        <v>326351</v>
      </c>
      <c r="D122204" t="s">
        <v>326352</v>
      </c>
      <c r="E122204" t="s">
        <v>326353</v>
      </c>
    </row>
    <row r="122205" spans="1:5" x14ac:dyDescent="0.25">
      <c r="A122205">
        <v>610257</v>
      </c>
      <c r="B122205" t="s">
        <v>326354</v>
      </c>
      <c r="C122205" t="s">
        <v>326355</v>
      </c>
      <c r="D122205" t="s">
        <v>326356</v>
      </c>
    </row>
    <row r="122206" spans="1:5" x14ac:dyDescent="0.25">
      <c r="A122206">
        <v>610263</v>
      </c>
      <c r="B122206" t="s">
        <v>326357</v>
      </c>
      <c r="D122206" t="s">
        <v>326358</v>
      </c>
    </row>
    <row r="122207" spans="1:5" x14ac:dyDescent="0.25">
      <c r="A122207">
        <v>610274</v>
      </c>
      <c r="B122207" t="s">
        <v>326359</v>
      </c>
      <c r="D122207" t="s">
        <v>326360</v>
      </c>
    </row>
    <row r="122208" spans="1:5" x14ac:dyDescent="0.25">
      <c r="A122208">
        <v>610289</v>
      </c>
      <c r="B122208" t="s">
        <v>326361</v>
      </c>
      <c r="C122208" t="s">
        <v>326362</v>
      </c>
      <c r="D122208" t="s">
        <v>326363</v>
      </c>
      <c r="E122208" t="s">
        <v>326364</v>
      </c>
    </row>
    <row r="122209" spans="1:5" x14ac:dyDescent="0.25">
      <c r="A122209">
        <v>610294</v>
      </c>
      <c r="B122209" t="s">
        <v>326365</v>
      </c>
      <c r="D122209" t="s">
        <v>326366</v>
      </c>
      <c r="E122209" t="s">
        <v>326367</v>
      </c>
    </row>
    <row r="122210" spans="1:5" x14ac:dyDescent="0.25">
      <c r="A122210">
        <v>610297</v>
      </c>
      <c r="B122210" t="s">
        <v>326368</v>
      </c>
      <c r="D122210" t="s">
        <v>326369</v>
      </c>
      <c r="E122210" t="s">
        <v>326370</v>
      </c>
    </row>
    <row r="122211" spans="1:5" x14ac:dyDescent="0.25">
      <c r="A122211">
        <v>610299</v>
      </c>
      <c r="B122211" t="s">
        <v>326371</v>
      </c>
      <c r="D122211" t="s">
        <v>326372</v>
      </c>
    </row>
    <row r="122212" spans="1:5" x14ac:dyDescent="0.25">
      <c r="A122212">
        <v>610310</v>
      </c>
      <c r="B122212" t="s">
        <v>326373</v>
      </c>
      <c r="C122212" t="s">
        <v>127857</v>
      </c>
      <c r="D122212" t="s">
        <v>326374</v>
      </c>
      <c r="E122212" t="s">
        <v>326375</v>
      </c>
    </row>
    <row r="122213" spans="1:5" x14ac:dyDescent="0.25">
      <c r="A122213">
        <v>610315</v>
      </c>
      <c r="B122213" t="s">
        <v>326376</v>
      </c>
      <c r="D122213" t="s">
        <v>326377</v>
      </c>
    </row>
    <row r="122214" spans="1:5" x14ac:dyDescent="0.25">
      <c r="A122214">
        <v>610318</v>
      </c>
      <c r="B122214" t="s">
        <v>326378</v>
      </c>
      <c r="D122214" t="s">
        <v>326379</v>
      </c>
    </row>
    <row r="122215" spans="1:5" x14ac:dyDescent="0.25">
      <c r="A122215">
        <v>610325</v>
      </c>
      <c r="B122215" t="s">
        <v>326380</v>
      </c>
      <c r="D122215" t="s">
        <v>326381</v>
      </c>
    </row>
    <row r="122216" spans="1:5" x14ac:dyDescent="0.25">
      <c r="A122216">
        <v>610329</v>
      </c>
      <c r="B122216" t="s">
        <v>326382</v>
      </c>
      <c r="D122216" t="s">
        <v>326383</v>
      </c>
    </row>
    <row r="122217" spans="1:5" x14ac:dyDescent="0.25">
      <c r="A122217">
        <v>610331</v>
      </c>
      <c r="B122217" t="s">
        <v>326384</v>
      </c>
      <c r="D122217" t="s">
        <v>326385</v>
      </c>
      <c r="E122217" t="s">
        <v>326386</v>
      </c>
    </row>
    <row r="122218" spans="1:5" x14ac:dyDescent="0.25">
      <c r="A122218">
        <v>610334</v>
      </c>
      <c r="B122218" t="s">
        <v>326387</v>
      </c>
      <c r="C122218" t="s">
        <v>326388</v>
      </c>
      <c r="D122218" t="s">
        <v>326389</v>
      </c>
    </row>
    <row r="122219" spans="1:5" x14ac:dyDescent="0.25">
      <c r="A122219">
        <v>610347</v>
      </c>
      <c r="B122219" t="s">
        <v>326390</v>
      </c>
      <c r="D122219" t="s">
        <v>326391</v>
      </c>
      <c r="E122219" t="s">
        <v>10</v>
      </c>
    </row>
    <row r="122220" spans="1:5" x14ac:dyDescent="0.25">
      <c r="A122220">
        <v>610349</v>
      </c>
      <c r="B122220" t="s">
        <v>326392</v>
      </c>
      <c r="C122220" t="s">
        <v>326393</v>
      </c>
      <c r="D122220" t="s">
        <v>326394</v>
      </c>
      <c r="E122220" t="s">
        <v>326395</v>
      </c>
    </row>
    <row r="122221" spans="1:5" x14ac:dyDescent="0.25">
      <c r="A122221">
        <v>610352</v>
      </c>
      <c r="B122221" t="s">
        <v>326396</v>
      </c>
      <c r="C122221" t="s">
        <v>326397</v>
      </c>
      <c r="D122221" t="s">
        <v>326398</v>
      </c>
      <c r="E122221" t="s">
        <v>10</v>
      </c>
    </row>
    <row r="122222" spans="1:5" x14ac:dyDescent="0.25">
      <c r="A122222">
        <v>610379</v>
      </c>
      <c r="B122222" t="s">
        <v>326399</v>
      </c>
      <c r="D122222" t="s">
        <v>326400</v>
      </c>
      <c r="E122222" t="s">
        <v>326401</v>
      </c>
    </row>
    <row r="122223" spans="1:5" x14ac:dyDescent="0.25">
      <c r="A122223">
        <v>610383</v>
      </c>
      <c r="B122223" t="s">
        <v>326402</v>
      </c>
      <c r="C122223" t="s">
        <v>326403</v>
      </c>
      <c r="D122223" t="s">
        <v>326404</v>
      </c>
      <c r="E122223" t="s">
        <v>10</v>
      </c>
    </row>
    <row r="122224" spans="1:5" x14ac:dyDescent="0.25">
      <c r="A122224">
        <v>610389</v>
      </c>
      <c r="B122224" t="s">
        <v>326405</v>
      </c>
      <c r="D122224" t="s">
        <v>326406</v>
      </c>
      <c r="E122224" t="s">
        <v>10</v>
      </c>
    </row>
    <row r="122225" spans="1:5" x14ac:dyDescent="0.25">
      <c r="A122225">
        <v>610395</v>
      </c>
      <c r="B122225" t="s">
        <v>326407</v>
      </c>
      <c r="D122225" t="s">
        <v>326408</v>
      </c>
    </row>
    <row r="122226" spans="1:5" x14ac:dyDescent="0.25">
      <c r="A122226">
        <v>610398</v>
      </c>
      <c r="B122226" t="s">
        <v>326409</v>
      </c>
      <c r="C122226" t="s">
        <v>326410</v>
      </c>
      <c r="D122226" t="s">
        <v>326411</v>
      </c>
      <c r="E122226" t="s">
        <v>326412</v>
      </c>
    </row>
    <row r="122227" spans="1:5" x14ac:dyDescent="0.25">
      <c r="A122227">
        <v>610400</v>
      </c>
      <c r="B122227" t="s">
        <v>326413</v>
      </c>
      <c r="C122227" t="s">
        <v>326414</v>
      </c>
      <c r="D122227" t="s">
        <v>326415</v>
      </c>
      <c r="E122227" t="s">
        <v>326416</v>
      </c>
    </row>
    <row r="122228" spans="1:5" x14ac:dyDescent="0.25">
      <c r="A122228">
        <v>610410</v>
      </c>
      <c r="B122228" t="s">
        <v>326417</v>
      </c>
      <c r="C122228" t="s">
        <v>35907</v>
      </c>
      <c r="D122228" t="s">
        <v>326418</v>
      </c>
      <c r="E122228" t="s">
        <v>326419</v>
      </c>
    </row>
    <row r="122229" spans="1:5" x14ac:dyDescent="0.25">
      <c r="A122229">
        <v>610424</v>
      </c>
      <c r="B122229" t="s">
        <v>326420</v>
      </c>
      <c r="D122229" t="s">
        <v>326421</v>
      </c>
      <c r="E122229" t="s">
        <v>8229</v>
      </c>
    </row>
    <row r="122230" spans="1:5" x14ac:dyDescent="0.25">
      <c r="A122230">
        <v>610433</v>
      </c>
      <c r="B122230" t="s">
        <v>326422</v>
      </c>
      <c r="D122230" t="s">
        <v>326423</v>
      </c>
    </row>
    <row r="122231" spans="1:5" x14ac:dyDescent="0.25">
      <c r="A122231">
        <v>610436</v>
      </c>
      <c r="B122231" t="s">
        <v>326424</v>
      </c>
      <c r="C122231" t="s">
        <v>326425</v>
      </c>
      <c r="D122231" t="s">
        <v>326426</v>
      </c>
    </row>
    <row r="122232" spans="1:5" x14ac:dyDescent="0.25">
      <c r="A122232">
        <v>610443</v>
      </c>
      <c r="B122232" t="s">
        <v>326427</v>
      </c>
      <c r="C122232" t="s">
        <v>219934</v>
      </c>
      <c r="D122232" t="s">
        <v>326428</v>
      </c>
    </row>
    <row r="122233" spans="1:5" x14ac:dyDescent="0.25">
      <c r="A122233">
        <v>610493</v>
      </c>
      <c r="B122233" t="s">
        <v>326429</v>
      </c>
      <c r="D122233" t="s">
        <v>326430</v>
      </c>
    </row>
    <row r="122234" spans="1:5" x14ac:dyDescent="0.25">
      <c r="A122234">
        <v>610503</v>
      </c>
      <c r="B122234" t="s">
        <v>326431</v>
      </c>
      <c r="C122234" t="s">
        <v>326432</v>
      </c>
      <c r="D122234" t="s">
        <v>326433</v>
      </c>
      <c r="E122234" t="s">
        <v>326434</v>
      </c>
    </row>
    <row r="122235" spans="1:5" x14ac:dyDescent="0.25">
      <c r="A122235">
        <v>610507</v>
      </c>
      <c r="B122235" t="s">
        <v>326435</v>
      </c>
      <c r="C122235" t="s">
        <v>326436</v>
      </c>
      <c r="D122235" t="s">
        <v>326437</v>
      </c>
    </row>
    <row r="122236" spans="1:5" x14ac:dyDescent="0.25">
      <c r="A122236">
        <v>610511</v>
      </c>
      <c r="B122236" t="s">
        <v>326438</v>
      </c>
      <c r="D122236" t="s">
        <v>326439</v>
      </c>
    </row>
    <row r="122237" spans="1:5" x14ac:dyDescent="0.25">
      <c r="A122237">
        <v>610515</v>
      </c>
      <c r="B122237" t="s">
        <v>326440</v>
      </c>
      <c r="D122237" t="s">
        <v>326441</v>
      </c>
    </row>
    <row r="122238" spans="1:5" x14ac:dyDescent="0.25">
      <c r="A122238">
        <v>610516</v>
      </c>
      <c r="B122238" t="s">
        <v>326442</v>
      </c>
      <c r="C122238" t="s">
        <v>326443</v>
      </c>
      <c r="D122238" t="s">
        <v>326444</v>
      </c>
      <c r="E122238" t="s">
        <v>326445</v>
      </c>
    </row>
    <row r="122239" spans="1:5" x14ac:dyDescent="0.25">
      <c r="A122239">
        <v>610522</v>
      </c>
      <c r="B122239" t="s">
        <v>326446</v>
      </c>
      <c r="D122239" t="s">
        <v>326447</v>
      </c>
    </row>
    <row r="122240" spans="1:5" x14ac:dyDescent="0.25">
      <c r="A122240">
        <v>610527</v>
      </c>
      <c r="B122240" t="s">
        <v>326448</v>
      </c>
      <c r="D122240" t="s">
        <v>326449</v>
      </c>
    </row>
    <row r="122241" spans="1:5" x14ac:dyDescent="0.25">
      <c r="A122241">
        <v>610540</v>
      </c>
      <c r="B122241" t="s">
        <v>326450</v>
      </c>
      <c r="D122241" t="s">
        <v>326451</v>
      </c>
      <c r="E122241" t="s">
        <v>10</v>
      </c>
    </row>
    <row r="122242" spans="1:5" x14ac:dyDescent="0.25">
      <c r="A122242">
        <v>610545</v>
      </c>
      <c r="B122242" t="s">
        <v>326452</v>
      </c>
      <c r="D122242" t="s">
        <v>326453</v>
      </c>
      <c r="E122242" t="s">
        <v>10</v>
      </c>
    </row>
    <row r="122243" spans="1:5" x14ac:dyDescent="0.25">
      <c r="A122243">
        <v>610560</v>
      </c>
      <c r="B122243" t="s">
        <v>326454</v>
      </c>
      <c r="D122243" t="s">
        <v>326455</v>
      </c>
    </row>
    <row r="122244" spans="1:5" x14ac:dyDescent="0.25">
      <c r="A122244">
        <v>610566</v>
      </c>
      <c r="B122244" t="s">
        <v>326456</v>
      </c>
      <c r="D122244" t="s">
        <v>326457</v>
      </c>
      <c r="E122244" t="s">
        <v>326458</v>
      </c>
    </row>
    <row r="122245" spans="1:5" x14ac:dyDescent="0.25">
      <c r="A122245">
        <v>610571</v>
      </c>
      <c r="B122245" t="s">
        <v>326459</v>
      </c>
      <c r="C122245" t="s">
        <v>326460</v>
      </c>
      <c r="D122245" t="s">
        <v>326461</v>
      </c>
      <c r="E122245" t="s">
        <v>326462</v>
      </c>
    </row>
    <row r="122246" spans="1:5" x14ac:dyDescent="0.25">
      <c r="A122246">
        <v>610582</v>
      </c>
      <c r="B122246" t="s">
        <v>326463</v>
      </c>
      <c r="D122246" t="s">
        <v>326464</v>
      </c>
    </row>
    <row r="122247" spans="1:5" x14ac:dyDescent="0.25">
      <c r="A122247">
        <v>610585</v>
      </c>
      <c r="B122247" t="s">
        <v>326465</v>
      </c>
      <c r="D122247" t="s">
        <v>326466</v>
      </c>
    </row>
    <row r="122248" spans="1:5" x14ac:dyDescent="0.25">
      <c r="A122248">
        <v>610591</v>
      </c>
      <c r="B122248" t="s">
        <v>326467</v>
      </c>
      <c r="D122248" t="s">
        <v>326468</v>
      </c>
      <c r="E122248" t="s">
        <v>326469</v>
      </c>
    </row>
    <row r="122249" spans="1:5" x14ac:dyDescent="0.25">
      <c r="A122249">
        <v>610605</v>
      </c>
      <c r="B122249" t="s">
        <v>326470</v>
      </c>
      <c r="C122249" t="s">
        <v>326471</v>
      </c>
      <c r="D122249" t="s">
        <v>326472</v>
      </c>
    </row>
    <row r="122250" spans="1:5" x14ac:dyDescent="0.25">
      <c r="A122250">
        <v>610606</v>
      </c>
      <c r="B122250" t="s">
        <v>326473</v>
      </c>
      <c r="C122250" t="s">
        <v>326474</v>
      </c>
      <c r="D122250" t="s">
        <v>326475</v>
      </c>
    </row>
    <row r="122251" spans="1:5" x14ac:dyDescent="0.25">
      <c r="A122251">
        <v>610633</v>
      </c>
      <c r="B122251" t="s">
        <v>326476</v>
      </c>
      <c r="D122251" t="s">
        <v>326477</v>
      </c>
      <c r="E122251" t="s">
        <v>326478</v>
      </c>
    </row>
    <row r="122252" spans="1:5" x14ac:dyDescent="0.25">
      <c r="A122252">
        <v>610639</v>
      </c>
      <c r="B122252" t="s">
        <v>326479</v>
      </c>
      <c r="D122252" t="s">
        <v>326480</v>
      </c>
    </row>
    <row r="122253" spans="1:5" x14ac:dyDescent="0.25">
      <c r="A122253">
        <v>610679</v>
      </c>
      <c r="B122253" t="s">
        <v>326481</v>
      </c>
      <c r="C122253" t="s">
        <v>326482</v>
      </c>
      <c r="D122253" t="s">
        <v>326483</v>
      </c>
      <c r="E122253" t="s">
        <v>10</v>
      </c>
    </row>
    <row r="122254" spans="1:5" x14ac:dyDescent="0.25">
      <c r="A122254">
        <v>610680</v>
      </c>
      <c r="B122254" t="s">
        <v>326484</v>
      </c>
      <c r="D122254" t="s">
        <v>326485</v>
      </c>
    </row>
    <row r="122255" spans="1:5" x14ac:dyDescent="0.25">
      <c r="A122255">
        <v>610681</v>
      </c>
      <c r="B122255" t="s">
        <v>326486</v>
      </c>
      <c r="C122255" t="s">
        <v>3019</v>
      </c>
      <c r="D122255" t="s">
        <v>326487</v>
      </c>
      <c r="E122255" t="s">
        <v>326488</v>
      </c>
    </row>
    <row r="122256" spans="1:5" x14ac:dyDescent="0.25">
      <c r="A122256">
        <v>610693</v>
      </c>
      <c r="B122256" t="s">
        <v>326489</v>
      </c>
      <c r="D122256" t="s">
        <v>326490</v>
      </c>
      <c r="E122256" t="s">
        <v>210820</v>
      </c>
    </row>
    <row r="122257" spans="1:5" x14ac:dyDescent="0.25">
      <c r="A122257">
        <v>610720</v>
      </c>
      <c r="B122257" t="s">
        <v>326491</v>
      </c>
      <c r="D122257" t="s">
        <v>326492</v>
      </c>
      <c r="E122257" t="s">
        <v>326493</v>
      </c>
    </row>
    <row r="122258" spans="1:5" x14ac:dyDescent="0.25">
      <c r="A122258">
        <v>610725</v>
      </c>
      <c r="B122258" t="s">
        <v>326494</v>
      </c>
      <c r="D122258" t="s">
        <v>326495</v>
      </c>
      <c r="E122258" t="s">
        <v>326496</v>
      </c>
    </row>
    <row r="122259" spans="1:5" x14ac:dyDescent="0.25">
      <c r="A122259">
        <v>610727</v>
      </c>
      <c r="B122259" t="s">
        <v>326497</v>
      </c>
      <c r="C122259" t="s">
        <v>326498</v>
      </c>
      <c r="D122259" t="s">
        <v>326499</v>
      </c>
    </row>
    <row r="122260" spans="1:5" x14ac:dyDescent="0.25">
      <c r="A122260">
        <v>610729</v>
      </c>
      <c r="B122260" t="s">
        <v>326500</v>
      </c>
      <c r="D122260" t="s">
        <v>326501</v>
      </c>
    </row>
    <row r="122261" spans="1:5" x14ac:dyDescent="0.25">
      <c r="A122261">
        <v>610746</v>
      </c>
      <c r="B122261" t="s">
        <v>326502</v>
      </c>
      <c r="D122261" t="s">
        <v>326503</v>
      </c>
      <c r="E122261" t="s">
        <v>326504</v>
      </c>
    </row>
    <row r="122262" spans="1:5" x14ac:dyDescent="0.25">
      <c r="A122262">
        <v>610756</v>
      </c>
      <c r="B122262" t="s">
        <v>326505</v>
      </c>
      <c r="D122262" t="s">
        <v>326506</v>
      </c>
    </row>
    <row r="122263" spans="1:5" x14ac:dyDescent="0.25">
      <c r="A122263">
        <v>610772</v>
      </c>
      <c r="B122263" t="s">
        <v>326507</v>
      </c>
      <c r="D122263" t="s">
        <v>326508</v>
      </c>
    </row>
    <row r="122264" spans="1:5" x14ac:dyDescent="0.25">
      <c r="A122264">
        <v>610778</v>
      </c>
      <c r="B122264" t="s">
        <v>326509</v>
      </c>
      <c r="C122264" t="s">
        <v>326510</v>
      </c>
      <c r="D122264" t="s">
        <v>326511</v>
      </c>
      <c r="E122264" t="s">
        <v>326512</v>
      </c>
    </row>
    <row r="122265" spans="1:5" x14ac:dyDescent="0.25">
      <c r="A122265">
        <v>610786</v>
      </c>
      <c r="B122265" t="s">
        <v>326513</v>
      </c>
      <c r="D122265" t="s">
        <v>326514</v>
      </c>
      <c r="E122265" t="s">
        <v>326515</v>
      </c>
    </row>
    <row r="122266" spans="1:5" x14ac:dyDescent="0.25">
      <c r="A122266">
        <v>610791</v>
      </c>
      <c r="B122266" t="s">
        <v>326516</v>
      </c>
      <c r="D122266" t="s">
        <v>326517</v>
      </c>
      <c r="E122266" t="s">
        <v>10</v>
      </c>
    </row>
    <row r="122267" spans="1:5" x14ac:dyDescent="0.25">
      <c r="A122267">
        <v>610793</v>
      </c>
      <c r="B122267" t="s">
        <v>326518</v>
      </c>
      <c r="D122267" t="s">
        <v>326519</v>
      </c>
      <c r="E122267" t="s">
        <v>10</v>
      </c>
    </row>
    <row r="122268" spans="1:5" x14ac:dyDescent="0.25">
      <c r="A122268">
        <v>610799</v>
      </c>
      <c r="B122268" t="s">
        <v>326520</v>
      </c>
      <c r="C122268" t="s">
        <v>12965</v>
      </c>
      <c r="D122268" t="s">
        <v>326521</v>
      </c>
      <c r="E122268" t="s">
        <v>326522</v>
      </c>
    </row>
    <row r="122269" spans="1:5" x14ac:dyDescent="0.25">
      <c r="A122269">
        <v>610801</v>
      </c>
      <c r="B122269" t="s">
        <v>326523</v>
      </c>
      <c r="D122269" t="s">
        <v>326524</v>
      </c>
      <c r="E122269" t="s">
        <v>326525</v>
      </c>
    </row>
    <row r="122270" spans="1:5" x14ac:dyDescent="0.25">
      <c r="A122270">
        <v>610812</v>
      </c>
      <c r="B122270" t="s">
        <v>326526</v>
      </c>
      <c r="C122270" t="s">
        <v>326527</v>
      </c>
      <c r="D122270" t="s">
        <v>326528</v>
      </c>
      <c r="E122270" t="s">
        <v>326529</v>
      </c>
    </row>
    <row r="122271" spans="1:5" x14ac:dyDescent="0.25">
      <c r="A122271">
        <v>610814</v>
      </c>
      <c r="B122271" t="s">
        <v>326530</v>
      </c>
      <c r="D122271" t="s">
        <v>326531</v>
      </c>
    </row>
    <row r="122272" spans="1:5" x14ac:dyDescent="0.25">
      <c r="A122272">
        <v>610827</v>
      </c>
      <c r="B122272" t="s">
        <v>326532</v>
      </c>
      <c r="C122272" t="s">
        <v>40023</v>
      </c>
      <c r="D122272" t="s">
        <v>326533</v>
      </c>
      <c r="E122272" t="s">
        <v>326534</v>
      </c>
    </row>
    <row r="122273" spans="1:5" x14ac:dyDescent="0.25">
      <c r="A122273">
        <v>610828</v>
      </c>
      <c r="B122273" t="s">
        <v>326535</v>
      </c>
      <c r="D122273" t="s">
        <v>326536</v>
      </c>
      <c r="E122273" t="s">
        <v>326537</v>
      </c>
    </row>
    <row r="122274" spans="1:5" x14ac:dyDescent="0.25">
      <c r="A122274">
        <v>610844</v>
      </c>
      <c r="B122274" t="s">
        <v>326538</v>
      </c>
      <c r="C122274" t="s">
        <v>8026</v>
      </c>
      <c r="D122274" t="s">
        <v>326539</v>
      </c>
      <c r="E122274" t="s">
        <v>326540</v>
      </c>
    </row>
    <row r="122275" spans="1:5" x14ac:dyDescent="0.25">
      <c r="A122275">
        <v>610846</v>
      </c>
      <c r="B122275" t="s">
        <v>326541</v>
      </c>
      <c r="D122275" t="s">
        <v>326542</v>
      </c>
      <c r="E122275" t="s">
        <v>326543</v>
      </c>
    </row>
    <row r="122276" spans="1:5" x14ac:dyDescent="0.25">
      <c r="A122276">
        <v>610861</v>
      </c>
      <c r="B122276" t="s">
        <v>326544</v>
      </c>
      <c r="D122276" t="s">
        <v>326545</v>
      </c>
      <c r="E122276" t="s">
        <v>10</v>
      </c>
    </row>
    <row r="122277" spans="1:5" x14ac:dyDescent="0.25">
      <c r="A122277">
        <v>610862</v>
      </c>
      <c r="B122277" t="s">
        <v>326546</v>
      </c>
      <c r="D122277" t="s">
        <v>326547</v>
      </c>
      <c r="E122277" t="s">
        <v>326548</v>
      </c>
    </row>
    <row r="122278" spans="1:5" x14ac:dyDescent="0.25">
      <c r="A122278">
        <v>610877</v>
      </c>
      <c r="B122278" t="s">
        <v>326549</v>
      </c>
      <c r="D122278" t="s">
        <v>326550</v>
      </c>
      <c r="E122278" t="s">
        <v>10</v>
      </c>
    </row>
    <row r="122279" spans="1:5" x14ac:dyDescent="0.25">
      <c r="A122279">
        <v>610890</v>
      </c>
      <c r="B122279" t="s">
        <v>326551</v>
      </c>
      <c r="D122279" t="s">
        <v>326552</v>
      </c>
    </row>
    <row r="122280" spans="1:5" x14ac:dyDescent="0.25">
      <c r="A122280">
        <v>610899</v>
      </c>
      <c r="B122280" t="s">
        <v>326553</v>
      </c>
      <c r="C122280" t="s">
        <v>3551</v>
      </c>
      <c r="D122280" t="s">
        <v>326554</v>
      </c>
      <c r="E122280" t="s">
        <v>10</v>
      </c>
    </row>
    <row r="122281" spans="1:5" x14ac:dyDescent="0.25">
      <c r="A122281">
        <v>610900</v>
      </c>
      <c r="B122281" t="s">
        <v>326555</v>
      </c>
      <c r="D122281" t="s">
        <v>326556</v>
      </c>
    </row>
    <row r="122282" spans="1:5" x14ac:dyDescent="0.25">
      <c r="A122282">
        <v>610926</v>
      </c>
      <c r="B122282" t="s">
        <v>326557</v>
      </c>
      <c r="D122282" t="s">
        <v>326558</v>
      </c>
      <c r="E122282" t="s">
        <v>326559</v>
      </c>
    </row>
    <row r="122283" spans="1:5" x14ac:dyDescent="0.25">
      <c r="A122283">
        <v>610927</v>
      </c>
      <c r="B122283" t="s">
        <v>326560</v>
      </c>
      <c r="C122283" t="s">
        <v>326561</v>
      </c>
      <c r="D122283" t="s">
        <v>326562</v>
      </c>
      <c r="E122283" t="s">
        <v>326563</v>
      </c>
    </row>
    <row r="122284" spans="1:5" x14ac:dyDescent="0.25">
      <c r="A122284">
        <v>610928</v>
      </c>
      <c r="B122284" t="s">
        <v>326564</v>
      </c>
      <c r="D122284" t="s">
        <v>326565</v>
      </c>
      <c r="E122284" t="s">
        <v>326566</v>
      </c>
    </row>
    <row r="122285" spans="1:5" x14ac:dyDescent="0.25">
      <c r="A122285">
        <v>610947</v>
      </c>
      <c r="B122285" t="s">
        <v>326567</v>
      </c>
      <c r="C122285" t="s">
        <v>326568</v>
      </c>
      <c r="D122285" t="s">
        <v>326569</v>
      </c>
    </row>
    <row r="122286" spans="1:5" x14ac:dyDescent="0.25">
      <c r="A122286">
        <v>610960</v>
      </c>
      <c r="B122286" t="s">
        <v>326570</v>
      </c>
      <c r="D122286" t="s">
        <v>326571</v>
      </c>
    </row>
    <row r="122287" spans="1:5" x14ac:dyDescent="0.25">
      <c r="A122287">
        <v>610965</v>
      </c>
      <c r="B122287" t="s">
        <v>326572</v>
      </c>
      <c r="D122287" t="s">
        <v>326573</v>
      </c>
      <c r="E122287" t="s">
        <v>326574</v>
      </c>
    </row>
    <row r="122288" spans="1:5" x14ac:dyDescent="0.25">
      <c r="A122288">
        <v>610970</v>
      </c>
      <c r="B122288" t="s">
        <v>326575</v>
      </c>
      <c r="C122288" t="s">
        <v>326576</v>
      </c>
      <c r="D122288" t="s">
        <v>326577</v>
      </c>
    </row>
    <row r="122289" spans="1:5" x14ac:dyDescent="0.25">
      <c r="A122289">
        <v>610976</v>
      </c>
      <c r="B122289" t="s">
        <v>326578</v>
      </c>
      <c r="C122289" t="s">
        <v>326579</v>
      </c>
      <c r="D122289" t="s">
        <v>326580</v>
      </c>
      <c r="E122289" t="s">
        <v>326581</v>
      </c>
    </row>
    <row r="122290" spans="1:5" x14ac:dyDescent="0.25">
      <c r="A122290">
        <v>610981</v>
      </c>
      <c r="B122290" t="s">
        <v>326582</v>
      </c>
      <c r="D122290" t="s">
        <v>326583</v>
      </c>
      <c r="E122290" t="s">
        <v>326584</v>
      </c>
    </row>
    <row r="122291" spans="1:5" x14ac:dyDescent="0.25">
      <c r="A122291">
        <v>610982</v>
      </c>
      <c r="B122291" t="s">
        <v>326585</v>
      </c>
      <c r="D122291" t="s">
        <v>326586</v>
      </c>
      <c r="E122291" t="s">
        <v>326587</v>
      </c>
    </row>
    <row r="122292" spans="1:5" x14ac:dyDescent="0.25">
      <c r="A122292">
        <v>610994</v>
      </c>
      <c r="B122292" t="s">
        <v>326588</v>
      </c>
      <c r="C122292" t="s">
        <v>1863</v>
      </c>
      <c r="D122292" t="s">
        <v>326589</v>
      </c>
      <c r="E122292" t="s">
        <v>1865</v>
      </c>
    </row>
    <row r="122293" spans="1:5" x14ac:dyDescent="0.25">
      <c r="A122293">
        <v>610995</v>
      </c>
      <c r="B122293" t="s">
        <v>326590</v>
      </c>
      <c r="D122293" t="s">
        <v>326591</v>
      </c>
    </row>
    <row r="122294" spans="1:5" x14ac:dyDescent="0.25">
      <c r="A122294">
        <v>610998</v>
      </c>
      <c r="B122294" t="s">
        <v>326592</v>
      </c>
      <c r="D122294" t="s">
        <v>326593</v>
      </c>
      <c r="E122294" t="s">
        <v>326594</v>
      </c>
    </row>
    <row r="122295" spans="1:5" x14ac:dyDescent="0.25">
      <c r="A122295">
        <v>611010</v>
      </c>
      <c r="B122295" t="s">
        <v>326595</v>
      </c>
      <c r="D122295" t="s">
        <v>326596</v>
      </c>
      <c r="E122295" t="s">
        <v>326597</v>
      </c>
    </row>
    <row r="122296" spans="1:5" x14ac:dyDescent="0.25">
      <c r="A122296">
        <v>611028</v>
      </c>
      <c r="B122296" t="s">
        <v>326598</v>
      </c>
      <c r="D122296" t="s">
        <v>326599</v>
      </c>
      <c r="E122296" t="s">
        <v>326600</v>
      </c>
    </row>
    <row r="122297" spans="1:5" x14ac:dyDescent="0.25">
      <c r="A122297">
        <v>611035</v>
      </c>
      <c r="B122297" t="s">
        <v>326601</v>
      </c>
      <c r="D122297" t="s">
        <v>326602</v>
      </c>
      <c r="E122297" t="s">
        <v>326603</v>
      </c>
    </row>
    <row r="122298" spans="1:5" x14ac:dyDescent="0.25">
      <c r="A122298">
        <v>611036</v>
      </c>
      <c r="B122298" t="s">
        <v>326604</v>
      </c>
      <c r="D122298" t="s">
        <v>326605</v>
      </c>
    </row>
    <row r="122299" spans="1:5" x14ac:dyDescent="0.25">
      <c r="A122299">
        <v>611068</v>
      </c>
      <c r="B122299" t="s">
        <v>326606</v>
      </c>
      <c r="C122299" t="s">
        <v>326607</v>
      </c>
      <c r="D122299" t="s">
        <v>326608</v>
      </c>
    </row>
    <row r="122300" spans="1:5" x14ac:dyDescent="0.25">
      <c r="A122300">
        <v>611071</v>
      </c>
      <c r="B122300" t="s">
        <v>326609</v>
      </c>
      <c r="D122300" t="s">
        <v>326610</v>
      </c>
      <c r="E122300" t="s">
        <v>326611</v>
      </c>
    </row>
    <row r="122301" spans="1:5" x14ac:dyDescent="0.25">
      <c r="A122301">
        <v>611076</v>
      </c>
      <c r="B122301" t="s">
        <v>326612</v>
      </c>
      <c r="D122301" t="s">
        <v>326613</v>
      </c>
      <c r="E122301" t="s">
        <v>326614</v>
      </c>
    </row>
    <row r="122302" spans="1:5" x14ac:dyDescent="0.25">
      <c r="A122302">
        <v>611093</v>
      </c>
      <c r="B122302" t="s">
        <v>326615</v>
      </c>
      <c r="D122302" t="s">
        <v>326616</v>
      </c>
      <c r="E122302" t="s">
        <v>326617</v>
      </c>
    </row>
    <row r="122303" spans="1:5" x14ac:dyDescent="0.25">
      <c r="A122303">
        <v>611106</v>
      </c>
      <c r="B122303" t="s">
        <v>326618</v>
      </c>
      <c r="C122303" t="s">
        <v>67254</v>
      </c>
      <c r="D122303" t="s">
        <v>326619</v>
      </c>
    </row>
    <row r="122304" spans="1:5" x14ac:dyDescent="0.25">
      <c r="A122304">
        <v>611109</v>
      </c>
      <c r="B122304" t="s">
        <v>326620</v>
      </c>
      <c r="D122304" t="s">
        <v>326621</v>
      </c>
      <c r="E122304" t="s">
        <v>326622</v>
      </c>
    </row>
    <row r="122305" spans="1:5" x14ac:dyDescent="0.25">
      <c r="A122305">
        <v>611121</v>
      </c>
      <c r="B122305" t="s">
        <v>326623</v>
      </c>
      <c r="D122305" t="s">
        <v>326624</v>
      </c>
    </row>
    <row r="122306" spans="1:5" x14ac:dyDescent="0.25">
      <c r="A122306">
        <v>611127</v>
      </c>
      <c r="B122306" t="s">
        <v>326625</v>
      </c>
      <c r="D122306" t="s">
        <v>326626</v>
      </c>
      <c r="E122306" t="s">
        <v>326627</v>
      </c>
    </row>
    <row r="122307" spans="1:5" x14ac:dyDescent="0.25">
      <c r="A122307">
        <v>611128</v>
      </c>
      <c r="B122307" t="s">
        <v>326628</v>
      </c>
      <c r="D122307" t="s">
        <v>326629</v>
      </c>
    </row>
    <row r="122308" spans="1:5" x14ac:dyDescent="0.25">
      <c r="A122308">
        <v>611130</v>
      </c>
      <c r="B122308" t="s">
        <v>326630</v>
      </c>
      <c r="C122308" t="s">
        <v>326631</v>
      </c>
      <c r="D122308" t="s">
        <v>326632</v>
      </c>
      <c r="E122308" t="s">
        <v>326633</v>
      </c>
    </row>
    <row r="122309" spans="1:5" x14ac:dyDescent="0.25">
      <c r="A122309">
        <v>611144</v>
      </c>
      <c r="B122309" t="s">
        <v>326634</v>
      </c>
      <c r="D122309" t="s">
        <v>326635</v>
      </c>
      <c r="E122309" t="s">
        <v>10</v>
      </c>
    </row>
    <row r="122310" spans="1:5" x14ac:dyDescent="0.25">
      <c r="A122310">
        <v>611145</v>
      </c>
      <c r="B122310" t="s">
        <v>326636</v>
      </c>
      <c r="D122310" t="s">
        <v>326637</v>
      </c>
    </row>
    <row r="122311" spans="1:5" x14ac:dyDescent="0.25">
      <c r="A122311">
        <v>611150</v>
      </c>
      <c r="B122311" t="s">
        <v>326638</v>
      </c>
      <c r="C122311" t="s">
        <v>326639</v>
      </c>
      <c r="D122311" t="s">
        <v>326640</v>
      </c>
      <c r="E122311" t="s">
        <v>326641</v>
      </c>
    </row>
    <row r="122312" spans="1:5" x14ac:dyDescent="0.25">
      <c r="A122312">
        <v>611155</v>
      </c>
      <c r="B122312" t="s">
        <v>326642</v>
      </c>
      <c r="D122312" t="s">
        <v>326643</v>
      </c>
      <c r="E122312" t="s">
        <v>326644</v>
      </c>
    </row>
    <row r="122313" spans="1:5" x14ac:dyDescent="0.25">
      <c r="A122313">
        <v>611173</v>
      </c>
      <c r="B122313" t="s">
        <v>326645</v>
      </c>
      <c r="D122313" t="s">
        <v>326646</v>
      </c>
    </row>
    <row r="122314" spans="1:5" x14ac:dyDescent="0.25">
      <c r="A122314">
        <v>611183</v>
      </c>
      <c r="B122314" t="s">
        <v>326647</v>
      </c>
      <c r="C122314" t="s">
        <v>326648</v>
      </c>
      <c r="D122314" t="s">
        <v>326649</v>
      </c>
    </row>
    <row r="122315" spans="1:5" x14ac:dyDescent="0.25">
      <c r="A122315">
        <v>611198</v>
      </c>
      <c r="B122315" t="s">
        <v>326650</v>
      </c>
      <c r="D122315" t="s">
        <v>326651</v>
      </c>
      <c r="E122315" t="s">
        <v>326652</v>
      </c>
    </row>
    <row r="122316" spans="1:5" x14ac:dyDescent="0.25">
      <c r="A122316">
        <v>611201</v>
      </c>
      <c r="B122316" t="s">
        <v>326653</v>
      </c>
      <c r="D122316" t="s">
        <v>326654</v>
      </c>
      <c r="E122316" t="s">
        <v>326655</v>
      </c>
    </row>
    <row r="122317" spans="1:5" x14ac:dyDescent="0.25">
      <c r="A122317">
        <v>611226</v>
      </c>
      <c r="B122317" t="s">
        <v>326656</v>
      </c>
      <c r="D122317" t="s">
        <v>326657</v>
      </c>
      <c r="E122317" t="s">
        <v>326658</v>
      </c>
    </row>
    <row r="122318" spans="1:5" x14ac:dyDescent="0.25">
      <c r="A122318">
        <v>611236</v>
      </c>
      <c r="B122318" t="s">
        <v>326659</v>
      </c>
      <c r="D122318" t="s">
        <v>326660</v>
      </c>
    </row>
    <row r="122319" spans="1:5" x14ac:dyDescent="0.25">
      <c r="A122319">
        <v>611246</v>
      </c>
      <c r="B122319" t="s">
        <v>326661</v>
      </c>
      <c r="D122319" t="s">
        <v>326662</v>
      </c>
      <c r="E122319" t="s">
        <v>326663</v>
      </c>
    </row>
    <row r="122320" spans="1:5" x14ac:dyDescent="0.25">
      <c r="A122320">
        <v>611250</v>
      </c>
      <c r="B122320" t="s">
        <v>326664</v>
      </c>
      <c r="D122320" t="s">
        <v>326665</v>
      </c>
    </row>
    <row r="122321" spans="1:5" x14ac:dyDescent="0.25">
      <c r="A122321">
        <v>611265</v>
      </c>
      <c r="B122321" t="s">
        <v>326666</v>
      </c>
      <c r="D122321" t="s">
        <v>326667</v>
      </c>
    </row>
    <row r="122322" spans="1:5" x14ac:dyDescent="0.25">
      <c r="A122322">
        <v>611267</v>
      </c>
      <c r="B122322" t="s">
        <v>326668</v>
      </c>
      <c r="C122322" t="s">
        <v>105596</v>
      </c>
      <c r="D122322" t="s">
        <v>326669</v>
      </c>
    </row>
    <row r="122323" spans="1:5" x14ac:dyDescent="0.25">
      <c r="A122323">
        <v>611268</v>
      </c>
      <c r="B122323" t="s">
        <v>326670</v>
      </c>
      <c r="D122323" t="s">
        <v>326671</v>
      </c>
    </row>
    <row r="122324" spans="1:5" x14ac:dyDescent="0.25">
      <c r="A122324">
        <v>611271</v>
      </c>
      <c r="B122324" t="s">
        <v>326672</v>
      </c>
      <c r="D122324" t="s">
        <v>326673</v>
      </c>
    </row>
    <row r="122325" spans="1:5" x14ac:dyDescent="0.25">
      <c r="A122325">
        <v>611273</v>
      </c>
      <c r="B122325" t="s">
        <v>326674</v>
      </c>
      <c r="D122325" t="s">
        <v>326675</v>
      </c>
    </row>
    <row r="122326" spans="1:5" x14ac:dyDescent="0.25">
      <c r="A122326">
        <v>611285</v>
      </c>
      <c r="B122326" t="s">
        <v>326676</v>
      </c>
      <c r="D122326" t="s">
        <v>326677</v>
      </c>
    </row>
    <row r="122327" spans="1:5" x14ac:dyDescent="0.25">
      <c r="A122327">
        <v>611287</v>
      </c>
      <c r="B122327" t="s">
        <v>326678</v>
      </c>
      <c r="D122327" t="s">
        <v>326679</v>
      </c>
      <c r="E122327" t="s">
        <v>10</v>
      </c>
    </row>
    <row r="122328" spans="1:5" x14ac:dyDescent="0.25">
      <c r="A122328">
        <v>611289</v>
      </c>
      <c r="B122328" t="s">
        <v>326680</v>
      </c>
      <c r="D122328" t="s">
        <v>326681</v>
      </c>
    </row>
    <row r="122329" spans="1:5" x14ac:dyDescent="0.25">
      <c r="A122329">
        <v>611304</v>
      </c>
      <c r="B122329" t="s">
        <v>326682</v>
      </c>
      <c r="D122329" t="s">
        <v>326683</v>
      </c>
      <c r="E122329" t="s">
        <v>326684</v>
      </c>
    </row>
    <row r="122330" spans="1:5" x14ac:dyDescent="0.25">
      <c r="A122330">
        <v>611317</v>
      </c>
      <c r="B122330" t="s">
        <v>326685</v>
      </c>
      <c r="D122330" t="s">
        <v>326686</v>
      </c>
    </row>
    <row r="122331" spans="1:5" x14ac:dyDescent="0.25">
      <c r="A122331">
        <v>611321</v>
      </c>
      <c r="B122331" t="s">
        <v>326687</v>
      </c>
      <c r="C122331" t="s">
        <v>326688</v>
      </c>
      <c r="D122331" t="s">
        <v>326689</v>
      </c>
    </row>
    <row r="122332" spans="1:5" x14ac:dyDescent="0.25">
      <c r="A122332">
        <v>611324</v>
      </c>
      <c r="B122332" t="s">
        <v>326690</v>
      </c>
      <c r="D122332" t="s">
        <v>326691</v>
      </c>
      <c r="E122332" t="s">
        <v>326692</v>
      </c>
    </row>
    <row r="122333" spans="1:5" x14ac:dyDescent="0.25">
      <c r="A122333">
        <v>611326</v>
      </c>
      <c r="B122333" t="s">
        <v>326693</v>
      </c>
      <c r="D122333" t="s">
        <v>326694</v>
      </c>
    </row>
    <row r="122334" spans="1:5" x14ac:dyDescent="0.25">
      <c r="A122334">
        <v>611330</v>
      </c>
      <c r="B122334" t="s">
        <v>326695</v>
      </c>
      <c r="D122334" t="s">
        <v>326696</v>
      </c>
    </row>
    <row r="122335" spans="1:5" x14ac:dyDescent="0.25">
      <c r="A122335">
        <v>611335</v>
      </c>
      <c r="B122335" t="s">
        <v>326697</v>
      </c>
      <c r="D122335" t="s">
        <v>326698</v>
      </c>
    </row>
    <row r="122336" spans="1:5" x14ac:dyDescent="0.25">
      <c r="A122336">
        <v>611338</v>
      </c>
      <c r="B122336" t="s">
        <v>326699</v>
      </c>
      <c r="D122336" t="s">
        <v>326700</v>
      </c>
      <c r="E122336" t="s">
        <v>326701</v>
      </c>
    </row>
    <row r="122337" spans="1:5" x14ac:dyDescent="0.25">
      <c r="A122337">
        <v>611352</v>
      </c>
      <c r="B122337" t="s">
        <v>326702</v>
      </c>
      <c r="D122337" t="s">
        <v>326703</v>
      </c>
    </row>
    <row r="122338" spans="1:5" x14ac:dyDescent="0.25">
      <c r="A122338">
        <v>611353</v>
      </c>
      <c r="B122338" t="s">
        <v>326704</v>
      </c>
      <c r="D122338" t="s">
        <v>326705</v>
      </c>
      <c r="E122338" t="s">
        <v>326706</v>
      </c>
    </row>
    <row r="122339" spans="1:5" x14ac:dyDescent="0.25">
      <c r="A122339">
        <v>611354</v>
      </c>
      <c r="B122339" t="s">
        <v>326707</v>
      </c>
      <c r="C122339" t="s">
        <v>326708</v>
      </c>
      <c r="D122339" t="s">
        <v>326709</v>
      </c>
      <c r="E122339" t="s">
        <v>326710</v>
      </c>
    </row>
    <row r="122340" spans="1:5" x14ac:dyDescent="0.25">
      <c r="A122340">
        <v>611364</v>
      </c>
      <c r="B122340" t="s">
        <v>326711</v>
      </c>
      <c r="C122340" t="s">
        <v>27630</v>
      </c>
      <c r="D122340" t="s">
        <v>326712</v>
      </c>
      <c r="E122340" t="s">
        <v>242715</v>
      </c>
    </row>
    <row r="122341" spans="1:5" x14ac:dyDescent="0.25">
      <c r="A122341">
        <v>611367</v>
      </c>
      <c r="B122341" t="s">
        <v>326713</v>
      </c>
      <c r="C122341" t="s">
        <v>326714</v>
      </c>
      <c r="D122341" t="s">
        <v>326715</v>
      </c>
      <c r="E122341" t="s">
        <v>326716</v>
      </c>
    </row>
    <row r="122342" spans="1:5" x14ac:dyDescent="0.25">
      <c r="A122342">
        <v>611379</v>
      </c>
      <c r="B122342" t="s">
        <v>326717</v>
      </c>
      <c r="C122342" t="s">
        <v>326718</v>
      </c>
      <c r="D122342" t="s">
        <v>326719</v>
      </c>
      <c r="E122342" t="s">
        <v>326720</v>
      </c>
    </row>
    <row r="122343" spans="1:5" x14ac:dyDescent="0.25">
      <c r="A122343">
        <v>611383</v>
      </c>
      <c r="B122343" t="s">
        <v>326721</v>
      </c>
      <c r="D122343" t="s">
        <v>326722</v>
      </c>
    </row>
    <row r="122344" spans="1:5" x14ac:dyDescent="0.25">
      <c r="A122344">
        <v>611388</v>
      </c>
      <c r="B122344" t="s">
        <v>326723</v>
      </c>
      <c r="D122344" t="s">
        <v>326724</v>
      </c>
      <c r="E122344" t="s">
        <v>326725</v>
      </c>
    </row>
    <row r="122345" spans="1:5" x14ac:dyDescent="0.25">
      <c r="A122345">
        <v>611399</v>
      </c>
      <c r="B122345" t="s">
        <v>326726</v>
      </c>
      <c r="D122345" t="s">
        <v>326727</v>
      </c>
      <c r="E122345" t="s">
        <v>326728</v>
      </c>
    </row>
    <row r="122346" spans="1:5" x14ac:dyDescent="0.25">
      <c r="A122346">
        <v>611402</v>
      </c>
      <c r="B122346" t="s">
        <v>326729</v>
      </c>
      <c r="D122346" t="s">
        <v>326730</v>
      </c>
      <c r="E122346" t="s">
        <v>326731</v>
      </c>
    </row>
    <row r="122347" spans="1:5" x14ac:dyDescent="0.25">
      <c r="A122347">
        <v>611403</v>
      </c>
      <c r="B122347" t="s">
        <v>326732</v>
      </c>
      <c r="C122347" t="s">
        <v>56439</v>
      </c>
      <c r="D122347" t="s">
        <v>326733</v>
      </c>
      <c r="E122347" t="s">
        <v>10</v>
      </c>
    </row>
    <row r="122348" spans="1:5" x14ac:dyDescent="0.25">
      <c r="A122348">
        <v>611414</v>
      </c>
      <c r="B122348" t="s">
        <v>326734</v>
      </c>
      <c r="D122348" t="s">
        <v>326735</v>
      </c>
    </row>
    <row r="122349" spans="1:5" x14ac:dyDescent="0.25">
      <c r="A122349">
        <v>611419</v>
      </c>
      <c r="B122349" t="s">
        <v>326736</v>
      </c>
      <c r="C122349" t="s">
        <v>326737</v>
      </c>
      <c r="D122349" t="s">
        <v>326738</v>
      </c>
    </row>
    <row r="122350" spans="1:5" x14ac:dyDescent="0.25">
      <c r="A122350">
        <v>611422</v>
      </c>
      <c r="B122350" t="s">
        <v>326739</v>
      </c>
      <c r="D122350" t="s">
        <v>326740</v>
      </c>
    </row>
    <row r="122351" spans="1:5" x14ac:dyDescent="0.25">
      <c r="A122351">
        <v>611447</v>
      </c>
      <c r="B122351" t="s">
        <v>326741</v>
      </c>
      <c r="D122351" t="s">
        <v>326742</v>
      </c>
    </row>
    <row r="122352" spans="1:5" x14ac:dyDescent="0.25">
      <c r="A122352">
        <v>611448</v>
      </c>
      <c r="B122352" t="s">
        <v>326743</v>
      </c>
      <c r="C122352" t="s">
        <v>326744</v>
      </c>
      <c r="D122352" t="s">
        <v>326745</v>
      </c>
      <c r="E122352" t="s">
        <v>326746</v>
      </c>
    </row>
    <row r="122353" spans="1:5" x14ac:dyDescent="0.25">
      <c r="A122353">
        <v>611457</v>
      </c>
      <c r="B122353" t="s">
        <v>326747</v>
      </c>
      <c r="D122353" t="s">
        <v>326748</v>
      </c>
      <c r="E122353" t="s">
        <v>326749</v>
      </c>
    </row>
    <row r="122354" spans="1:5" x14ac:dyDescent="0.25">
      <c r="A122354">
        <v>611462</v>
      </c>
      <c r="B122354" t="s">
        <v>326750</v>
      </c>
      <c r="D122354" t="s">
        <v>326751</v>
      </c>
      <c r="E122354" t="s">
        <v>326752</v>
      </c>
    </row>
    <row r="122355" spans="1:5" x14ac:dyDescent="0.25">
      <c r="A122355">
        <v>611468</v>
      </c>
      <c r="B122355" t="s">
        <v>326753</v>
      </c>
      <c r="D122355" t="s">
        <v>326754</v>
      </c>
    </row>
    <row r="122356" spans="1:5" x14ac:dyDescent="0.25">
      <c r="A122356">
        <v>611470</v>
      </c>
      <c r="B122356" t="s">
        <v>326755</v>
      </c>
      <c r="C122356" t="s">
        <v>147621</v>
      </c>
      <c r="D122356" t="s">
        <v>326756</v>
      </c>
      <c r="E122356" t="s">
        <v>326757</v>
      </c>
    </row>
    <row r="122357" spans="1:5" x14ac:dyDescent="0.25">
      <c r="A122357">
        <v>611486</v>
      </c>
      <c r="B122357" t="s">
        <v>326758</v>
      </c>
      <c r="D122357" t="s">
        <v>326759</v>
      </c>
    </row>
    <row r="122358" spans="1:5" x14ac:dyDescent="0.25">
      <c r="A122358">
        <v>611492</v>
      </c>
      <c r="B122358" t="s">
        <v>326760</v>
      </c>
      <c r="C122358" t="s">
        <v>326761</v>
      </c>
      <c r="D122358" t="s">
        <v>326762</v>
      </c>
      <c r="E122358" t="s">
        <v>326763</v>
      </c>
    </row>
    <row r="122359" spans="1:5" x14ac:dyDescent="0.25">
      <c r="A122359">
        <v>611499</v>
      </c>
      <c r="B122359" t="s">
        <v>326764</v>
      </c>
      <c r="D122359" t="s">
        <v>326765</v>
      </c>
    </row>
    <row r="122360" spans="1:5" x14ac:dyDescent="0.25">
      <c r="A122360">
        <v>611512</v>
      </c>
      <c r="B122360" t="s">
        <v>326766</v>
      </c>
      <c r="D122360" t="s">
        <v>326767</v>
      </c>
      <c r="E122360" t="s">
        <v>326768</v>
      </c>
    </row>
    <row r="122361" spans="1:5" x14ac:dyDescent="0.25">
      <c r="A122361">
        <v>611525</v>
      </c>
      <c r="B122361" t="s">
        <v>326769</v>
      </c>
      <c r="C122361" t="s">
        <v>120296</v>
      </c>
      <c r="D122361" t="s">
        <v>326770</v>
      </c>
    </row>
    <row r="122362" spans="1:5" x14ac:dyDescent="0.25">
      <c r="A122362">
        <v>611534</v>
      </c>
      <c r="B122362" t="s">
        <v>326771</v>
      </c>
      <c r="D122362" t="s">
        <v>326772</v>
      </c>
      <c r="E122362" t="s">
        <v>326773</v>
      </c>
    </row>
    <row r="122363" spans="1:5" x14ac:dyDescent="0.25">
      <c r="A122363">
        <v>611548</v>
      </c>
      <c r="B122363" t="s">
        <v>326774</v>
      </c>
      <c r="C122363" t="s">
        <v>326775</v>
      </c>
      <c r="D122363" t="s">
        <v>326776</v>
      </c>
    </row>
    <row r="122364" spans="1:5" x14ac:dyDescent="0.25">
      <c r="A122364">
        <v>611549</v>
      </c>
      <c r="B122364" t="s">
        <v>326777</v>
      </c>
      <c r="C122364" t="s">
        <v>326778</v>
      </c>
      <c r="D122364" t="s">
        <v>326779</v>
      </c>
    </row>
    <row r="122365" spans="1:5" x14ac:dyDescent="0.25">
      <c r="A122365">
        <v>611551</v>
      </c>
      <c r="B122365" t="s">
        <v>326780</v>
      </c>
      <c r="C122365" t="s">
        <v>64781</v>
      </c>
      <c r="D122365" t="s">
        <v>326781</v>
      </c>
    </row>
    <row r="122366" spans="1:5" x14ac:dyDescent="0.25">
      <c r="A122366">
        <v>611555</v>
      </c>
      <c r="B122366" t="s">
        <v>326782</v>
      </c>
      <c r="C122366" t="s">
        <v>63039</v>
      </c>
      <c r="D122366" t="s">
        <v>326783</v>
      </c>
    </row>
    <row r="122367" spans="1:5" x14ac:dyDescent="0.25">
      <c r="A122367">
        <v>611570</v>
      </c>
      <c r="B122367" t="s">
        <v>326784</v>
      </c>
      <c r="D122367" t="s">
        <v>326785</v>
      </c>
      <c r="E122367" t="s">
        <v>326786</v>
      </c>
    </row>
    <row r="122368" spans="1:5" x14ac:dyDescent="0.25">
      <c r="A122368">
        <v>611603</v>
      </c>
      <c r="B122368" t="s">
        <v>326787</v>
      </c>
      <c r="D122368" t="s">
        <v>326788</v>
      </c>
      <c r="E122368" t="s">
        <v>326789</v>
      </c>
    </row>
    <row r="122369" spans="1:5" x14ac:dyDescent="0.25">
      <c r="A122369">
        <v>611608</v>
      </c>
      <c r="B122369" t="s">
        <v>326790</v>
      </c>
      <c r="D122369" t="s">
        <v>326791</v>
      </c>
      <c r="E122369" t="s">
        <v>326792</v>
      </c>
    </row>
    <row r="122370" spans="1:5" x14ac:dyDescent="0.25">
      <c r="A122370">
        <v>611616</v>
      </c>
      <c r="B122370" t="s">
        <v>326793</v>
      </c>
      <c r="D122370" t="s">
        <v>326794</v>
      </c>
    </row>
    <row r="122371" spans="1:5" x14ac:dyDescent="0.25">
      <c r="A122371">
        <v>611622</v>
      </c>
      <c r="B122371" t="s">
        <v>326795</v>
      </c>
      <c r="D122371" t="s">
        <v>326796</v>
      </c>
    </row>
    <row r="122372" spans="1:5" x14ac:dyDescent="0.25">
      <c r="A122372">
        <v>611638</v>
      </c>
      <c r="B122372" t="s">
        <v>326797</v>
      </c>
      <c r="C122372" t="s">
        <v>326798</v>
      </c>
      <c r="D122372" t="s">
        <v>326799</v>
      </c>
      <c r="E122372" t="s">
        <v>189754</v>
      </c>
    </row>
    <row r="122373" spans="1:5" x14ac:dyDescent="0.25">
      <c r="A122373">
        <v>611639</v>
      </c>
      <c r="B122373" t="s">
        <v>326800</v>
      </c>
      <c r="C122373" t="s">
        <v>1532</v>
      </c>
      <c r="D122373" t="s">
        <v>326801</v>
      </c>
      <c r="E122373" t="s">
        <v>33601</v>
      </c>
    </row>
    <row r="122374" spans="1:5" x14ac:dyDescent="0.25">
      <c r="A122374">
        <v>611645</v>
      </c>
      <c r="B122374" t="s">
        <v>326802</v>
      </c>
      <c r="D122374" t="s">
        <v>326803</v>
      </c>
      <c r="E122374" t="s">
        <v>326804</v>
      </c>
    </row>
    <row r="122375" spans="1:5" x14ac:dyDescent="0.25">
      <c r="A122375">
        <v>611654</v>
      </c>
      <c r="B122375" t="s">
        <v>326805</v>
      </c>
      <c r="C122375" t="s">
        <v>326806</v>
      </c>
      <c r="D122375" t="s">
        <v>326807</v>
      </c>
      <c r="E122375" t="s">
        <v>326808</v>
      </c>
    </row>
    <row r="122376" spans="1:5" x14ac:dyDescent="0.25">
      <c r="A122376">
        <v>611655</v>
      </c>
      <c r="B122376" t="s">
        <v>326809</v>
      </c>
      <c r="D122376" t="s">
        <v>326810</v>
      </c>
      <c r="E122376" t="s">
        <v>326811</v>
      </c>
    </row>
    <row r="122377" spans="1:5" x14ac:dyDescent="0.25">
      <c r="A122377">
        <v>611657</v>
      </c>
      <c r="B122377" t="s">
        <v>326812</v>
      </c>
      <c r="C122377" t="s">
        <v>326813</v>
      </c>
      <c r="D122377" t="s">
        <v>326814</v>
      </c>
      <c r="E122377" t="s">
        <v>326815</v>
      </c>
    </row>
    <row r="122378" spans="1:5" x14ac:dyDescent="0.25">
      <c r="A122378">
        <v>611658</v>
      </c>
      <c r="B122378" t="s">
        <v>326816</v>
      </c>
      <c r="C122378" t="s">
        <v>326817</v>
      </c>
      <c r="D122378" t="s">
        <v>326818</v>
      </c>
      <c r="E122378" t="s">
        <v>326819</v>
      </c>
    </row>
    <row r="122379" spans="1:5" x14ac:dyDescent="0.25">
      <c r="A122379">
        <v>611667</v>
      </c>
      <c r="B122379" t="s">
        <v>326820</v>
      </c>
      <c r="D122379" t="s">
        <v>326821</v>
      </c>
      <c r="E122379" t="s">
        <v>326822</v>
      </c>
    </row>
    <row r="122380" spans="1:5" x14ac:dyDescent="0.25">
      <c r="A122380">
        <v>611674</v>
      </c>
      <c r="B122380" t="s">
        <v>326823</v>
      </c>
      <c r="D122380" t="s">
        <v>326824</v>
      </c>
      <c r="E122380" t="s">
        <v>161497</v>
      </c>
    </row>
    <row r="122381" spans="1:5" x14ac:dyDescent="0.25">
      <c r="A122381">
        <v>611694</v>
      </c>
      <c r="B122381" t="s">
        <v>326825</v>
      </c>
      <c r="D122381" t="s">
        <v>326826</v>
      </c>
      <c r="E122381" t="s">
        <v>326827</v>
      </c>
    </row>
    <row r="122382" spans="1:5" x14ac:dyDescent="0.25">
      <c r="A122382">
        <v>611726</v>
      </c>
      <c r="B122382" t="s">
        <v>326828</v>
      </c>
      <c r="D122382" t="s">
        <v>326829</v>
      </c>
      <c r="E122382" t="s">
        <v>326830</v>
      </c>
    </row>
    <row r="122383" spans="1:5" x14ac:dyDescent="0.25">
      <c r="A122383">
        <v>611729</v>
      </c>
      <c r="B122383" t="s">
        <v>326831</v>
      </c>
      <c r="D122383" t="s">
        <v>326832</v>
      </c>
    </row>
    <row r="122384" spans="1:5" x14ac:dyDescent="0.25">
      <c r="A122384">
        <v>611750</v>
      </c>
      <c r="B122384" t="s">
        <v>326833</v>
      </c>
      <c r="D122384" t="s">
        <v>326834</v>
      </c>
      <c r="E122384" t="s">
        <v>326835</v>
      </c>
    </row>
    <row r="122385" spans="1:5" x14ac:dyDescent="0.25">
      <c r="A122385">
        <v>611755</v>
      </c>
      <c r="B122385" t="s">
        <v>326836</v>
      </c>
      <c r="D122385" t="s">
        <v>326837</v>
      </c>
    </row>
    <row r="122386" spans="1:5" x14ac:dyDescent="0.25">
      <c r="A122386">
        <v>611758</v>
      </c>
      <c r="B122386" t="s">
        <v>326838</v>
      </c>
      <c r="C122386" t="s">
        <v>326839</v>
      </c>
      <c r="D122386" t="s">
        <v>326840</v>
      </c>
    </row>
    <row r="122387" spans="1:5" x14ac:dyDescent="0.25">
      <c r="A122387">
        <v>611765</v>
      </c>
      <c r="B122387" t="s">
        <v>326841</v>
      </c>
      <c r="D122387" t="s">
        <v>326842</v>
      </c>
    </row>
    <row r="122388" spans="1:5" x14ac:dyDescent="0.25">
      <c r="A122388">
        <v>611767</v>
      </c>
      <c r="B122388" t="s">
        <v>326843</v>
      </c>
      <c r="C122388" t="s">
        <v>326844</v>
      </c>
      <c r="D122388" t="s">
        <v>326845</v>
      </c>
      <c r="E122388" t="s">
        <v>10</v>
      </c>
    </row>
    <row r="122389" spans="1:5" x14ac:dyDescent="0.25">
      <c r="A122389">
        <v>611782</v>
      </c>
      <c r="B122389" t="s">
        <v>326846</v>
      </c>
      <c r="C122389" t="s">
        <v>326847</v>
      </c>
      <c r="D122389" t="s">
        <v>326848</v>
      </c>
      <c r="E122389" t="s">
        <v>326849</v>
      </c>
    </row>
    <row r="122390" spans="1:5" x14ac:dyDescent="0.25">
      <c r="A122390">
        <v>611785</v>
      </c>
      <c r="B122390" t="s">
        <v>326850</v>
      </c>
      <c r="D122390" t="s">
        <v>326851</v>
      </c>
    </row>
    <row r="122391" spans="1:5" x14ac:dyDescent="0.25">
      <c r="A122391">
        <v>611798</v>
      </c>
      <c r="B122391" t="s">
        <v>326852</v>
      </c>
      <c r="D122391" t="s">
        <v>326853</v>
      </c>
      <c r="E122391" t="s">
        <v>10</v>
      </c>
    </row>
    <row r="122392" spans="1:5" x14ac:dyDescent="0.25">
      <c r="A122392">
        <v>611809</v>
      </c>
      <c r="B122392" t="s">
        <v>326854</v>
      </c>
      <c r="D122392" t="s">
        <v>326855</v>
      </c>
      <c r="E122392" t="s">
        <v>10</v>
      </c>
    </row>
    <row r="122393" spans="1:5" x14ac:dyDescent="0.25">
      <c r="A122393">
        <v>611812</v>
      </c>
      <c r="B122393" t="s">
        <v>326856</v>
      </c>
      <c r="C122393" t="s">
        <v>263398</v>
      </c>
      <c r="D122393" t="s">
        <v>326857</v>
      </c>
      <c r="E122393" t="s">
        <v>326858</v>
      </c>
    </row>
    <row r="122394" spans="1:5" x14ac:dyDescent="0.25">
      <c r="A122394">
        <v>611816</v>
      </c>
      <c r="B122394" t="s">
        <v>326859</v>
      </c>
      <c r="C122394" t="s">
        <v>169068</v>
      </c>
      <c r="D122394" t="s">
        <v>326860</v>
      </c>
      <c r="E122394" t="s">
        <v>326861</v>
      </c>
    </row>
    <row r="122395" spans="1:5" x14ac:dyDescent="0.25">
      <c r="A122395">
        <v>611829</v>
      </c>
      <c r="B122395" t="s">
        <v>326862</v>
      </c>
      <c r="D122395" t="s">
        <v>326863</v>
      </c>
      <c r="E122395" t="s">
        <v>326864</v>
      </c>
    </row>
    <row r="122396" spans="1:5" x14ac:dyDescent="0.25">
      <c r="A122396">
        <v>611836</v>
      </c>
      <c r="B122396" t="s">
        <v>326865</v>
      </c>
      <c r="D122396" t="s">
        <v>326866</v>
      </c>
      <c r="E122396" t="s">
        <v>326867</v>
      </c>
    </row>
    <row r="122397" spans="1:5" x14ac:dyDescent="0.25">
      <c r="A122397">
        <v>611837</v>
      </c>
      <c r="B122397" t="s">
        <v>326868</v>
      </c>
      <c r="D122397" t="s">
        <v>326869</v>
      </c>
    </row>
    <row r="122398" spans="1:5" x14ac:dyDescent="0.25">
      <c r="A122398">
        <v>611846</v>
      </c>
      <c r="B122398" t="s">
        <v>326870</v>
      </c>
      <c r="D122398" t="s">
        <v>326871</v>
      </c>
    </row>
    <row r="122399" spans="1:5" x14ac:dyDescent="0.25">
      <c r="A122399">
        <v>611850</v>
      </c>
      <c r="B122399" t="s">
        <v>326872</v>
      </c>
      <c r="D122399" t="s">
        <v>326873</v>
      </c>
      <c r="E122399" t="s">
        <v>10</v>
      </c>
    </row>
    <row r="122400" spans="1:5" x14ac:dyDescent="0.25">
      <c r="A122400">
        <v>611855</v>
      </c>
      <c r="B122400" t="s">
        <v>326874</v>
      </c>
      <c r="D122400" t="s">
        <v>326875</v>
      </c>
    </row>
    <row r="122401" spans="1:5" x14ac:dyDescent="0.25">
      <c r="A122401">
        <v>611870</v>
      </c>
      <c r="B122401" t="s">
        <v>326876</v>
      </c>
      <c r="C122401" t="s">
        <v>326877</v>
      </c>
      <c r="D122401" t="s">
        <v>326878</v>
      </c>
    </row>
    <row r="122402" spans="1:5" x14ac:dyDescent="0.25">
      <c r="A122402">
        <v>611872</v>
      </c>
      <c r="B122402" t="s">
        <v>326879</v>
      </c>
      <c r="D122402" t="s">
        <v>326880</v>
      </c>
      <c r="E122402" t="s">
        <v>326881</v>
      </c>
    </row>
    <row r="122403" spans="1:5" x14ac:dyDescent="0.25">
      <c r="A122403">
        <v>611877</v>
      </c>
      <c r="B122403" t="s">
        <v>326882</v>
      </c>
      <c r="D122403" t="s">
        <v>326883</v>
      </c>
    </row>
    <row r="122404" spans="1:5" x14ac:dyDescent="0.25">
      <c r="A122404">
        <v>611878</v>
      </c>
      <c r="B122404" t="s">
        <v>326884</v>
      </c>
      <c r="C122404" t="s">
        <v>306832</v>
      </c>
      <c r="D122404" t="s">
        <v>326885</v>
      </c>
    </row>
    <row r="122405" spans="1:5" x14ac:dyDescent="0.25">
      <c r="A122405">
        <v>611879</v>
      </c>
      <c r="B122405" t="s">
        <v>326886</v>
      </c>
      <c r="D122405" t="s">
        <v>326887</v>
      </c>
    </row>
    <row r="122406" spans="1:5" x14ac:dyDescent="0.25">
      <c r="A122406">
        <v>611880</v>
      </c>
      <c r="B122406" t="s">
        <v>326888</v>
      </c>
      <c r="D122406" t="s">
        <v>326889</v>
      </c>
    </row>
    <row r="122407" spans="1:5" x14ac:dyDescent="0.25">
      <c r="A122407">
        <v>611881</v>
      </c>
      <c r="B122407" t="s">
        <v>326890</v>
      </c>
      <c r="D122407" t="s">
        <v>326891</v>
      </c>
      <c r="E122407" t="s">
        <v>326892</v>
      </c>
    </row>
    <row r="122408" spans="1:5" x14ac:dyDescent="0.25">
      <c r="A122408">
        <v>611885</v>
      </c>
      <c r="B122408" t="s">
        <v>326893</v>
      </c>
      <c r="C122408" t="s">
        <v>326894</v>
      </c>
      <c r="D122408" t="s">
        <v>326895</v>
      </c>
      <c r="E122408" t="s">
        <v>326896</v>
      </c>
    </row>
    <row r="122409" spans="1:5" x14ac:dyDescent="0.25">
      <c r="A122409">
        <v>611888</v>
      </c>
      <c r="B122409" t="s">
        <v>326897</v>
      </c>
      <c r="C122409" t="s">
        <v>326898</v>
      </c>
      <c r="D122409" t="s">
        <v>326899</v>
      </c>
    </row>
    <row r="122410" spans="1:5" x14ac:dyDescent="0.25">
      <c r="A122410">
        <v>611895</v>
      </c>
      <c r="B122410" t="s">
        <v>326900</v>
      </c>
      <c r="D122410" t="s">
        <v>326901</v>
      </c>
    </row>
    <row r="122411" spans="1:5" x14ac:dyDescent="0.25">
      <c r="A122411">
        <v>611905</v>
      </c>
      <c r="B122411" t="s">
        <v>326902</v>
      </c>
      <c r="C122411" t="s">
        <v>326903</v>
      </c>
      <c r="D122411" t="s">
        <v>326904</v>
      </c>
      <c r="E122411" t="s">
        <v>326905</v>
      </c>
    </row>
    <row r="122412" spans="1:5" x14ac:dyDescent="0.25">
      <c r="A122412">
        <v>611915</v>
      </c>
      <c r="B122412" t="s">
        <v>326906</v>
      </c>
      <c r="C122412" t="s">
        <v>326907</v>
      </c>
      <c r="D122412" t="s">
        <v>326908</v>
      </c>
    </row>
    <row r="122413" spans="1:5" x14ac:dyDescent="0.25">
      <c r="A122413">
        <v>611926</v>
      </c>
      <c r="B122413" t="s">
        <v>326909</v>
      </c>
      <c r="D122413" t="s">
        <v>326910</v>
      </c>
      <c r="E122413" t="s">
        <v>326911</v>
      </c>
    </row>
    <row r="122414" spans="1:5" x14ac:dyDescent="0.25">
      <c r="A122414">
        <v>611936</v>
      </c>
      <c r="B122414" t="s">
        <v>326912</v>
      </c>
      <c r="D122414" t="s">
        <v>326913</v>
      </c>
    </row>
    <row r="122415" spans="1:5" x14ac:dyDescent="0.25">
      <c r="A122415">
        <v>611942</v>
      </c>
      <c r="B122415" t="s">
        <v>326914</v>
      </c>
      <c r="D122415" t="s">
        <v>326915</v>
      </c>
      <c r="E122415" t="s">
        <v>10</v>
      </c>
    </row>
    <row r="122416" spans="1:5" x14ac:dyDescent="0.25">
      <c r="A122416">
        <v>611948</v>
      </c>
      <c r="B122416" t="s">
        <v>326916</v>
      </c>
      <c r="D122416" t="s">
        <v>326917</v>
      </c>
    </row>
    <row r="122417" spans="1:5" x14ac:dyDescent="0.25">
      <c r="A122417">
        <v>611951</v>
      </c>
      <c r="B122417" t="s">
        <v>326918</v>
      </c>
      <c r="D122417" t="s">
        <v>326919</v>
      </c>
    </row>
    <row r="122418" spans="1:5" x14ac:dyDescent="0.25">
      <c r="A122418">
        <v>611952</v>
      </c>
      <c r="B122418" t="s">
        <v>326920</v>
      </c>
      <c r="C122418" t="s">
        <v>326921</v>
      </c>
      <c r="D122418" t="s">
        <v>326922</v>
      </c>
      <c r="E122418" t="s">
        <v>326923</v>
      </c>
    </row>
    <row r="122419" spans="1:5" x14ac:dyDescent="0.25">
      <c r="A122419">
        <v>611967</v>
      </c>
      <c r="B122419" t="s">
        <v>326924</v>
      </c>
      <c r="D122419" t="s">
        <v>326925</v>
      </c>
    </row>
    <row r="122420" spans="1:5" x14ac:dyDescent="0.25">
      <c r="A122420">
        <v>611973</v>
      </c>
      <c r="B122420" t="s">
        <v>326926</v>
      </c>
      <c r="D122420" t="s">
        <v>326927</v>
      </c>
    </row>
    <row r="122421" spans="1:5" x14ac:dyDescent="0.25">
      <c r="A122421">
        <v>611974</v>
      </c>
      <c r="B122421" t="s">
        <v>326928</v>
      </c>
      <c r="C122421" t="s">
        <v>326929</v>
      </c>
      <c r="D122421" t="s">
        <v>326930</v>
      </c>
    </row>
    <row r="122422" spans="1:5" x14ac:dyDescent="0.25">
      <c r="A122422">
        <v>611981</v>
      </c>
      <c r="B122422" t="s">
        <v>326931</v>
      </c>
      <c r="C122422" t="s">
        <v>326932</v>
      </c>
      <c r="D122422" t="s">
        <v>326933</v>
      </c>
    </row>
    <row r="122423" spans="1:5" x14ac:dyDescent="0.25">
      <c r="A122423">
        <v>611984</v>
      </c>
      <c r="B122423" t="s">
        <v>326934</v>
      </c>
      <c r="D122423" t="s">
        <v>326935</v>
      </c>
      <c r="E122423" t="s">
        <v>10</v>
      </c>
    </row>
    <row r="122424" spans="1:5" x14ac:dyDescent="0.25">
      <c r="A122424">
        <v>611986</v>
      </c>
      <c r="B122424" t="s">
        <v>326936</v>
      </c>
      <c r="C122424" t="s">
        <v>326937</v>
      </c>
      <c r="D122424" t="s">
        <v>326938</v>
      </c>
      <c r="E122424" t="s">
        <v>326939</v>
      </c>
    </row>
    <row r="122425" spans="1:5" x14ac:dyDescent="0.25">
      <c r="A122425">
        <v>611989</v>
      </c>
      <c r="B122425" t="s">
        <v>326940</v>
      </c>
      <c r="C122425" t="s">
        <v>217565</v>
      </c>
      <c r="D122425" t="s">
        <v>326941</v>
      </c>
      <c r="E122425" t="s">
        <v>326942</v>
      </c>
    </row>
    <row r="122426" spans="1:5" x14ac:dyDescent="0.25">
      <c r="A122426">
        <v>611998</v>
      </c>
      <c r="B122426" t="s">
        <v>326943</v>
      </c>
      <c r="C122426" t="s">
        <v>326944</v>
      </c>
      <c r="D122426" t="s">
        <v>326945</v>
      </c>
      <c r="E122426" t="s">
        <v>10</v>
      </c>
    </row>
    <row r="122427" spans="1:5" x14ac:dyDescent="0.25">
      <c r="A122427">
        <v>612007</v>
      </c>
      <c r="B122427" t="s">
        <v>326946</v>
      </c>
      <c r="D122427" t="s">
        <v>326947</v>
      </c>
    </row>
    <row r="122428" spans="1:5" x14ac:dyDescent="0.25">
      <c r="A122428">
        <v>612015</v>
      </c>
      <c r="B122428" t="s">
        <v>326948</v>
      </c>
      <c r="D122428" t="s">
        <v>326949</v>
      </c>
    </row>
    <row r="122429" spans="1:5" x14ac:dyDescent="0.25">
      <c r="A122429">
        <v>612024</v>
      </c>
      <c r="B122429" t="s">
        <v>326950</v>
      </c>
      <c r="C122429" t="s">
        <v>326951</v>
      </c>
      <c r="D122429" t="s">
        <v>326952</v>
      </c>
      <c r="E122429" t="s">
        <v>326953</v>
      </c>
    </row>
    <row r="122430" spans="1:5" x14ac:dyDescent="0.25">
      <c r="A122430">
        <v>612027</v>
      </c>
      <c r="B122430" t="s">
        <v>326954</v>
      </c>
      <c r="D122430" t="s">
        <v>326955</v>
      </c>
      <c r="E122430" t="s">
        <v>10</v>
      </c>
    </row>
    <row r="122431" spans="1:5" x14ac:dyDescent="0.25">
      <c r="A122431">
        <v>612028</v>
      </c>
      <c r="B122431" t="s">
        <v>326956</v>
      </c>
      <c r="C122431" t="s">
        <v>326957</v>
      </c>
      <c r="D122431" t="s">
        <v>326958</v>
      </c>
    </row>
    <row r="122432" spans="1:5" x14ac:dyDescent="0.25">
      <c r="A122432">
        <v>612044</v>
      </c>
      <c r="B122432" t="s">
        <v>326959</v>
      </c>
      <c r="D122432" t="s">
        <v>326960</v>
      </c>
    </row>
    <row r="122433" spans="1:5" x14ac:dyDescent="0.25">
      <c r="A122433">
        <v>612056</v>
      </c>
      <c r="B122433" t="s">
        <v>326961</v>
      </c>
      <c r="D122433" t="s">
        <v>326962</v>
      </c>
      <c r="E122433" t="s">
        <v>326963</v>
      </c>
    </row>
    <row r="122434" spans="1:5" x14ac:dyDescent="0.25">
      <c r="A122434">
        <v>612061</v>
      </c>
      <c r="B122434" t="s">
        <v>326964</v>
      </c>
      <c r="D122434" t="s">
        <v>326965</v>
      </c>
    </row>
    <row r="122435" spans="1:5" x14ac:dyDescent="0.25">
      <c r="A122435">
        <v>612064</v>
      </c>
      <c r="B122435" t="s">
        <v>326966</v>
      </c>
      <c r="D122435" t="s">
        <v>326967</v>
      </c>
    </row>
    <row r="122436" spans="1:5" x14ac:dyDescent="0.25">
      <c r="A122436">
        <v>612074</v>
      </c>
      <c r="B122436" t="s">
        <v>326968</v>
      </c>
      <c r="D122436" t="s">
        <v>326969</v>
      </c>
    </row>
    <row r="122437" spans="1:5" x14ac:dyDescent="0.25">
      <c r="A122437">
        <v>612078</v>
      </c>
      <c r="B122437" t="s">
        <v>326970</v>
      </c>
      <c r="C122437" t="s">
        <v>18493</v>
      </c>
      <c r="D122437" t="s">
        <v>326971</v>
      </c>
    </row>
    <row r="122438" spans="1:5" x14ac:dyDescent="0.25">
      <c r="A122438">
        <v>612079</v>
      </c>
      <c r="B122438" t="s">
        <v>326972</v>
      </c>
      <c r="D122438" t="s">
        <v>326973</v>
      </c>
    </row>
    <row r="122439" spans="1:5" x14ac:dyDescent="0.25">
      <c r="A122439">
        <v>612081</v>
      </c>
      <c r="B122439" t="s">
        <v>326974</v>
      </c>
      <c r="C122439" t="s">
        <v>326975</v>
      </c>
      <c r="D122439" t="s">
        <v>326976</v>
      </c>
      <c r="E122439" t="s">
        <v>326977</v>
      </c>
    </row>
    <row r="122440" spans="1:5" x14ac:dyDescent="0.25">
      <c r="A122440">
        <v>612082</v>
      </c>
      <c r="B122440" t="s">
        <v>326978</v>
      </c>
      <c r="C122440" t="s">
        <v>326979</v>
      </c>
      <c r="D122440" t="s">
        <v>326980</v>
      </c>
    </row>
    <row r="122441" spans="1:5" x14ac:dyDescent="0.25">
      <c r="A122441">
        <v>612083</v>
      </c>
      <c r="B122441" t="s">
        <v>326981</v>
      </c>
      <c r="C122441" t="s">
        <v>66365</v>
      </c>
      <c r="D122441" t="s">
        <v>326982</v>
      </c>
      <c r="E122441" t="s">
        <v>66367</v>
      </c>
    </row>
    <row r="122442" spans="1:5" x14ac:dyDescent="0.25">
      <c r="A122442">
        <v>612087</v>
      </c>
      <c r="B122442" t="s">
        <v>326983</v>
      </c>
      <c r="C122442" t="s">
        <v>326984</v>
      </c>
      <c r="D122442" t="s">
        <v>326985</v>
      </c>
      <c r="E122442" t="s">
        <v>326986</v>
      </c>
    </row>
    <row r="122443" spans="1:5" x14ac:dyDescent="0.25">
      <c r="A122443">
        <v>612088</v>
      </c>
      <c r="B122443" t="s">
        <v>326987</v>
      </c>
      <c r="D122443" t="s">
        <v>326988</v>
      </c>
      <c r="E122443" t="s">
        <v>326989</v>
      </c>
    </row>
    <row r="122444" spans="1:5" x14ac:dyDescent="0.25">
      <c r="A122444">
        <v>612096</v>
      </c>
      <c r="B122444" t="s">
        <v>326990</v>
      </c>
      <c r="C122444" t="s">
        <v>326991</v>
      </c>
      <c r="D122444" t="s">
        <v>326992</v>
      </c>
      <c r="E122444" t="s">
        <v>326993</v>
      </c>
    </row>
    <row r="122445" spans="1:5" x14ac:dyDescent="0.25">
      <c r="A122445">
        <v>612101</v>
      </c>
      <c r="B122445" t="s">
        <v>326994</v>
      </c>
      <c r="C122445" t="s">
        <v>57339</v>
      </c>
      <c r="D122445" t="s">
        <v>326995</v>
      </c>
      <c r="E122445" t="s">
        <v>326996</v>
      </c>
    </row>
    <row r="122446" spans="1:5" x14ac:dyDescent="0.25">
      <c r="A122446">
        <v>612122</v>
      </c>
      <c r="B122446" t="s">
        <v>326997</v>
      </c>
      <c r="D122446" t="s">
        <v>326998</v>
      </c>
      <c r="E122446" t="s">
        <v>326999</v>
      </c>
    </row>
    <row r="122447" spans="1:5" x14ac:dyDescent="0.25">
      <c r="A122447">
        <v>612130</v>
      </c>
      <c r="B122447" t="s">
        <v>327000</v>
      </c>
      <c r="D122447" t="s">
        <v>327001</v>
      </c>
    </row>
    <row r="122448" spans="1:5" x14ac:dyDescent="0.25">
      <c r="A122448">
        <v>612132</v>
      </c>
      <c r="B122448" t="s">
        <v>327002</v>
      </c>
      <c r="D122448" t="s">
        <v>327003</v>
      </c>
    </row>
    <row r="122449" spans="1:5" x14ac:dyDescent="0.25">
      <c r="A122449">
        <v>612133</v>
      </c>
      <c r="B122449" t="s">
        <v>327004</v>
      </c>
      <c r="D122449" t="s">
        <v>327005</v>
      </c>
      <c r="E122449" t="s">
        <v>327006</v>
      </c>
    </row>
    <row r="122450" spans="1:5" x14ac:dyDescent="0.25">
      <c r="A122450">
        <v>612136</v>
      </c>
      <c r="B122450" t="s">
        <v>327007</v>
      </c>
      <c r="C122450" t="s">
        <v>327008</v>
      </c>
      <c r="D122450" t="s">
        <v>327009</v>
      </c>
      <c r="E122450" t="s">
        <v>327010</v>
      </c>
    </row>
    <row r="122451" spans="1:5" x14ac:dyDescent="0.25">
      <c r="A122451">
        <v>612145</v>
      </c>
      <c r="B122451" t="s">
        <v>327011</v>
      </c>
      <c r="D122451" t="s">
        <v>327012</v>
      </c>
      <c r="E122451" t="s">
        <v>327013</v>
      </c>
    </row>
    <row r="122452" spans="1:5" x14ac:dyDescent="0.25">
      <c r="A122452">
        <v>612154</v>
      </c>
      <c r="B122452" t="s">
        <v>327014</v>
      </c>
      <c r="D122452" t="s">
        <v>327015</v>
      </c>
    </row>
    <row r="122453" spans="1:5" x14ac:dyDescent="0.25">
      <c r="A122453">
        <v>612167</v>
      </c>
      <c r="B122453" t="s">
        <v>327016</v>
      </c>
      <c r="D122453" t="s">
        <v>327017</v>
      </c>
      <c r="E122453" t="s">
        <v>327018</v>
      </c>
    </row>
    <row r="122454" spans="1:5" x14ac:dyDescent="0.25">
      <c r="A122454">
        <v>612174</v>
      </c>
      <c r="B122454" t="s">
        <v>327019</v>
      </c>
      <c r="C122454" t="s">
        <v>327020</v>
      </c>
      <c r="D122454" t="s">
        <v>327021</v>
      </c>
      <c r="E122454" t="s">
        <v>327022</v>
      </c>
    </row>
    <row r="122455" spans="1:5" x14ac:dyDescent="0.25">
      <c r="A122455">
        <v>612175</v>
      </c>
      <c r="B122455" t="s">
        <v>327023</v>
      </c>
      <c r="C122455" t="s">
        <v>327024</v>
      </c>
      <c r="D122455" t="s">
        <v>327025</v>
      </c>
      <c r="E122455" t="s">
        <v>327026</v>
      </c>
    </row>
    <row r="122456" spans="1:5" x14ac:dyDescent="0.25">
      <c r="A122456">
        <v>612179</v>
      </c>
      <c r="B122456" t="s">
        <v>327027</v>
      </c>
      <c r="C122456" t="s">
        <v>327028</v>
      </c>
      <c r="D122456" t="s">
        <v>327029</v>
      </c>
      <c r="E122456" t="s">
        <v>327030</v>
      </c>
    </row>
    <row r="122457" spans="1:5" x14ac:dyDescent="0.25">
      <c r="A122457">
        <v>612186</v>
      </c>
      <c r="B122457" t="s">
        <v>327031</v>
      </c>
      <c r="D122457" t="s">
        <v>327032</v>
      </c>
    </row>
    <row r="122458" spans="1:5" x14ac:dyDescent="0.25">
      <c r="A122458">
        <v>612187</v>
      </c>
      <c r="B122458" t="s">
        <v>327033</v>
      </c>
      <c r="C122458" t="s">
        <v>327034</v>
      </c>
      <c r="D122458" t="s">
        <v>327035</v>
      </c>
      <c r="E122458" t="s">
        <v>327036</v>
      </c>
    </row>
    <row r="122459" spans="1:5" x14ac:dyDescent="0.25">
      <c r="A122459">
        <v>612205</v>
      </c>
      <c r="B122459" t="s">
        <v>327037</v>
      </c>
      <c r="D122459" t="s">
        <v>327038</v>
      </c>
      <c r="E122459" t="s">
        <v>327039</v>
      </c>
    </row>
    <row r="122460" spans="1:5" x14ac:dyDescent="0.25">
      <c r="A122460">
        <v>612210</v>
      </c>
      <c r="B122460" t="s">
        <v>327040</v>
      </c>
      <c r="D122460" t="s">
        <v>327041</v>
      </c>
    </row>
    <row r="122461" spans="1:5" x14ac:dyDescent="0.25">
      <c r="A122461">
        <v>612216</v>
      </c>
      <c r="B122461" t="s">
        <v>327042</v>
      </c>
      <c r="C122461" t="s">
        <v>327043</v>
      </c>
      <c r="D122461" t="s">
        <v>327044</v>
      </c>
      <c r="E122461" t="s">
        <v>327045</v>
      </c>
    </row>
    <row r="122462" spans="1:5" x14ac:dyDescent="0.25">
      <c r="A122462">
        <v>612219</v>
      </c>
      <c r="B122462" t="s">
        <v>327046</v>
      </c>
      <c r="C122462" t="s">
        <v>327047</v>
      </c>
      <c r="D122462" t="s">
        <v>327048</v>
      </c>
      <c r="E122462" t="s">
        <v>327049</v>
      </c>
    </row>
    <row r="122463" spans="1:5" x14ac:dyDescent="0.25">
      <c r="A122463">
        <v>612231</v>
      </c>
      <c r="B122463">
        <v>3919</v>
      </c>
      <c r="D122463" t="s">
        <v>327050</v>
      </c>
      <c r="E122463" t="s">
        <v>10</v>
      </c>
    </row>
    <row r="122464" spans="1:5" x14ac:dyDescent="0.25">
      <c r="A122464">
        <v>612250</v>
      </c>
      <c r="B122464" t="s">
        <v>327051</v>
      </c>
      <c r="D122464" t="s">
        <v>327052</v>
      </c>
      <c r="E122464" t="s">
        <v>327053</v>
      </c>
    </row>
    <row r="122465" spans="1:5" x14ac:dyDescent="0.25">
      <c r="A122465">
        <v>612255</v>
      </c>
      <c r="B122465" t="s">
        <v>327054</v>
      </c>
      <c r="D122465" t="s">
        <v>327055</v>
      </c>
      <c r="E122465" t="s">
        <v>327056</v>
      </c>
    </row>
    <row r="122466" spans="1:5" x14ac:dyDescent="0.25">
      <c r="A122466">
        <v>612258</v>
      </c>
      <c r="B122466" t="s">
        <v>327057</v>
      </c>
      <c r="D122466" t="s">
        <v>327058</v>
      </c>
      <c r="E122466" t="s">
        <v>305548</v>
      </c>
    </row>
    <row r="122467" spans="1:5" x14ac:dyDescent="0.25">
      <c r="A122467">
        <v>612270</v>
      </c>
      <c r="B122467" t="s">
        <v>327059</v>
      </c>
      <c r="D122467" t="s">
        <v>327060</v>
      </c>
    </row>
    <row r="122468" spans="1:5" x14ac:dyDescent="0.25">
      <c r="A122468">
        <v>612282</v>
      </c>
      <c r="B122468" t="s">
        <v>327061</v>
      </c>
      <c r="D122468" t="s">
        <v>327062</v>
      </c>
    </row>
    <row r="122469" spans="1:5" x14ac:dyDescent="0.25">
      <c r="A122469">
        <v>612284</v>
      </c>
      <c r="B122469" t="s">
        <v>327063</v>
      </c>
      <c r="D122469" t="s">
        <v>327064</v>
      </c>
      <c r="E122469" t="s">
        <v>327065</v>
      </c>
    </row>
    <row r="122470" spans="1:5" x14ac:dyDescent="0.25">
      <c r="A122470">
        <v>612288</v>
      </c>
      <c r="B122470" t="s">
        <v>327066</v>
      </c>
      <c r="D122470" t="s">
        <v>327067</v>
      </c>
      <c r="E122470" t="s">
        <v>327068</v>
      </c>
    </row>
    <row r="122471" spans="1:5" x14ac:dyDescent="0.25">
      <c r="A122471">
        <v>612295</v>
      </c>
      <c r="B122471" t="s">
        <v>327069</v>
      </c>
      <c r="C122471" t="s">
        <v>327070</v>
      </c>
      <c r="D122471" t="s">
        <v>327071</v>
      </c>
      <c r="E122471" t="s">
        <v>327072</v>
      </c>
    </row>
    <row r="122472" spans="1:5" x14ac:dyDescent="0.25">
      <c r="A122472">
        <v>612311</v>
      </c>
      <c r="B122472" t="s">
        <v>327073</v>
      </c>
      <c r="C122472" t="s">
        <v>238125</v>
      </c>
      <c r="D122472" t="s">
        <v>327074</v>
      </c>
    </row>
    <row r="122473" spans="1:5" x14ac:dyDescent="0.25">
      <c r="A122473">
        <v>612324</v>
      </c>
      <c r="B122473" t="s">
        <v>327075</v>
      </c>
      <c r="D122473" t="s">
        <v>327076</v>
      </c>
    </row>
    <row r="122474" spans="1:5" x14ac:dyDescent="0.25">
      <c r="A122474">
        <v>612333</v>
      </c>
      <c r="B122474" t="s">
        <v>327077</v>
      </c>
      <c r="D122474" t="s">
        <v>327078</v>
      </c>
    </row>
    <row r="122475" spans="1:5" x14ac:dyDescent="0.25">
      <c r="A122475">
        <v>612341</v>
      </c>
      <c r="B122475" t="s">
        <v>327079</v>
      </c>
      <c r="D122475" t="s">
        <v>327080</v>
      </c>
    </row>
    <row r="122476" spans="1:5" x14ac:dyDescent="0.25">
      <c r="A122476">
        <v>612352</v>
      </c>
      <c r="B122476" t="s">
        <v>327081</v>
      </c>
      <c r="C122476" t="s">
        <v>8333</v>
      </c>
      <c r="D122476" t="s">
        <v>327082</v>
      </c>
      <c r="E122476" t="s">
        <v>327083</v>
      </c>
    </row>
    <row r="122477" spans="1:5" x14ac:dyDescent="0.25">
      <c r="A122477">
        <v>612359</v>
      </c>
      <c r="B122477" t="s">
        <v>327084</v>
      </c>
      <c r="D122477" t="s">
        <v>327085</v>
      </c>
    </row>
    <row r="122478" spans="1:5" x14ac:dyDescent="0.25">
      <c r="A122478">
        <v>612361</v>
      </c>
      <c r="B122478" t="s">
        <v>327086</v>
      </c>
      <c r="D122478" t="s">
        <v>327087</v>
      </c>
    </row>
    <row r="122479" spans="1:5" x14ac:dyDescent="0.25">
      <c r="A122479">
        <v>612362</v>
      </c>
      <c r="B122479" t="s">
        <v>327088</v>
      </c>
      <c r="C122479" t="s">
        <v>58638</v>
      </c>
      <c r="D122479" t="s">
        <v>327089</v>
      </c>
    </row>
    <row r="122480" spans="1:5" x14ac:dyDescent="0.25">
      <c r="A122480">
        <v>612367</v>
      </c>
      <c r="B122480" t="s">
        <v>327090</v>
      </c>
      <c r="D122480" t="s">
        <v>327091</v>
      </c>
      <c r="E122480" t="s">
        <v>327092</v>
      </c>
    </row>
    <row r="122481" spans="1:5" x14ac:dyDescent="0.25">
      <c r="A122481">
        <v>612374</v>
      </c>
      <c r="B122481" t="s">
        <v>327093</v>
      </c>
      <c r="C122481" t="s">
        <v>4304</v>
      </c>
      <c r="D122481" t="s">
        <v>327094</v>
      </c>
    </row>
    <row r="122482" spans="1:5" x14ac:dyDescent="0.25">
      <c r="A122482">
        <v>612377</v>
      </c>
      <c r="B122482" t="s">
        <v>327095</v>
      </c>
      <c r="D122482" t="s">
        <v>327096</v>
      </c>
      <c r="E122482" t="s">
        <v>327097</v>
      </c>
    </row>
    <row r="122483" spans="1:5" x14ac:dyDescent="0.25">
      <c r="A122483">
        <v>612380</v>
      </c>
      <c r="B122483" t="s">
        <v>327098</v>
      </c>
      <c r="C122483" t="s">
        <v>327099</v>
      </c>
      <c r="D122483" t="s">
        <v>327100</v>
      </c>
      <c r="E122483" t="s">
        <v>327101</v>
      </c>
    </row>
    <row r="122484" spans="1:5" x14ac:dyDescent="0.25">
      <c r="A122484">
        <v>612394</v>
      </c>
      <c r="B122484" t="s">
        <v>327102</v>
      </c>
      <c r="C122484" t="s">
        <v>327103</v>
      </c>
      <c r="D122484" t="s">
        <v>327104</v>
      </c>
    </row>
    <row r="122485" spans="1:5" x14ac:dyDescent="0.25">
      <c r="A122485">
        <v>612399</v>
      </c>
      <c r="B122485" t="s">
        <v>327105</v>
      </c>
      <c r="C122485" t="s">
        <v>327106</v>
      </c>
      <c r="D122485" t="s">
        <v>327107</v>
      </c>
    </row>
    <row r="122486" spans="1:5" x14ac:dyDescent="0.25">
      <c r="A122486">
        <v>612420</v>
      </c>
      <c r="B122486" t="s">
        <v>327108</v>
      </c>
      <c r="D122486" t="s">
        <v>327109</v>
      </c>
    </row>
    <row r="122487" spans="1:5" x14ac:dyDescent="0.25">
      <c r="A122487">
        <v>612429</v>
      </c>
      <c r="B122487" t="s">
        <v>327110</v>
      </c>
      <c r="C122487" t="s">
        <v>327111</v>
      </c>
      <c r="D122487" t="s">
        <v>327112</v>
      </c>
      <c r="E122487" t="s">
        <v>10</v>
      </c>
    </row>
    <row r="122488" spans="1:5" x14ac:dyDescent="0.25">
      <c r="A122488">
        <v>612437</v>
      </c>
      <c r="B122488" t="s">
        <v>327113</v>
      </c>
      <c r="D122488" t="s">
        <v>327114</v>
      </c>
    </row>
    <row r="122489" spans="1:5" x14ac:dyDescent="0.25">
      <c r="A122489">
        <v>612460</v>
      </c>
      <c r="B122489" t="s">
        <v>327115</v>
      </c>
      <c r="C122489" t="s">
        <v>327116</v>
      </c>
      <c r="D122489" t="s">
        <v>327117</v>
      </c>
      <c r="E122489" t="s">
        <v>327118</v>
      </c>
    </row>
    <row r="122490" spans="1:5" x14ac:dyDescent="0.25">
      <c r="A122490">
        <v>612474</v>
      </c>
      <c r="B122490" t="s">
        <v>327119</v>
      </c>
      <c r="D122490" t="s">
        <v>327120</v>
      </c>
      <c r="E122490" t="s">
        <v>327121</v>
      </c>
    </row>
    <row r="122491" spans="1:5" x14ac:dyDescent="0.25">
      <c r="A122491">
        <v>612479</v>
      </c>
      <c r="B122491" t="s">
        <v>327122</v>
      </c>
      <c r="D122491" t="s">
        <v>327123</v>
      </c>
      <c r="E122491" t="s">
        <v>327124</v>
      </c>
    </row>
    <row r="122492" spans="1:5" x14ac:dyDescent="0.25">
      <c r="A122492">
        <v>612488</v>
      </c>
      <c r="B122492" t="s">
        <v>327125</v>
      </c>
      <c r="D122492" t="s">
        <v>327126</v>
      </c>
      <c r="E122492" t="s">
        <v>327127</v>
      </c>
    </row>
    <row r="122493" spans="1:5" x14ac:dyDescent="0.25">
      <c r="A122493">
        <v>612490</v>
      </c>
      <c r="B122493" t="s">
        <v>327128</v>
      </c>
      <c r="C122493" t="s">
        <v>231914</v>
      </c>
      <c r="D122493" t="s">
        <v>327129</v>
      </c>
      <c r="E122493" t="s">
        <v>327130</v>
      </c>
    </row>
    <row r="122494" spans="1:5" x14ac:dyDescent="0.25">
      <c r="A122494">
        <v>612498</v>
      </c>
      <c r="B122494" t="s">
        <v>327131</v>
      </c>
      <c r="D122494" t="s">
        <v>327132</v>
      </c>
    </row>
    <row r="122495" spans="1:5" x14ac:dyDescent="0.25">
      <c r="A122495">
        <v>612504</v>
      </c>
      <c r="B122495" t="s">
        <v>327133</v>
      </c>
      <c r="D122495" t="s">
        <v>327134</v>
      </c>
    </row>
    <row r="122496" spans="1:5" x14ac:dyDescent="0.25">
      <c r="A122496">
        <v>612509</v>
      </c>
      <c r="B122496" t="s">
        <v>327135</v>
      </c>
      <c r="D122496" t="s">
        <v>327136</v>
      </c>
    </row>
    <row r="122497" spans="1:5" x14ac:dyDescent="0.25">
      <c r="A122497">
        <v>612516</v>
      </c>
      <c r="B122497" t="s">
        <v>327137</v>
      </c>
      <c r="C122497" t="s">
        <v>22370</v>
      </c>
      <c r="D122497" t="s">
        <v>327138</v>
      </c>
    </row>
    <row r="122498" spans="1:5" x14ac:dyDescent="0.25">
      <c r="A122498">
        <v>612527</v>
      </c>
      <c r="B122498" t="s">
        <v>327139</v>
      </c>
      <c r="C122498" t="s">
        <v>327140</v>
      </c>
      <c r="D122498" t="s">
        <v>327141</v>
      </c>
      <c r="E122498" t="s">
        <v>327142</v>
      </c>
    </row>
    <row r="122499" spans="1:5" x14ac:dyDescent="0.25">
      <c r="A122499">
        <v>612528</v>
      </c>
      <c r="B122499" t="s">
        <v>327143</v>
      </c>
      <c r="D122499" t="s">
        <v>327144</v>
      </c>
      <c r="E122499" t="s">
        <v>327145</v>
      </c>
    </row>
    <row r="122500" spans="1:5" x14ac:dyDescent="0.25">
      <c r="A122500">
        <v>612533</v>
      </c>
      <c r="B122500" t="s">
        <v>327146</v>
      </c>
      <c r="C122500" t="s">
        <v>9454</v>
      </c>
      <c r="D122500" t="s">
        <v>327147</v>
      </c>
      <c r="E122500" t="s">
        <v>327148</v>
      </c>
    </row>
    <row r="122501" spans="1:5" x14ac:dyDescent="0.25">
      <c r="A122501">
        <v>612535</v>
      </c>
      <c r="B122501" t="s">
        <v>327149</v>
      </c>
      <c r="D122501" t="s">
        <v>327150</v>
      </c>
    </row>
    <row r="122502" spans="1:5" x14ac:dyDescent="0.25">
      <c r="A122502">
        <v>612536</v>
      </c>
      <c r="B122502" t="s">
        <v>327151</v>
      </c>
      <c r="D122502" t="s">
        <v>327152</v>
      </c>
    </row>
    <row r="122503" spans="1:5" x14ac:dyDescent="0.25">
      <c r="A122503">
        <v>612543</v>
      </c>
      <c r="B122503" t="s">
        <v>327153</v>
      </c>
      <c r="D122503" t="s">
        <v>327154</v>
      </c>
    </row>
    <row r="122504" spans="1:5" x14ac:dyDescent="0.25">
      <c r="A122504">
        <v>612548</v>
      </c>
      <c r="B122504" t="s">
        <v>327155</v>
      </c>
      <c r="D122504" t="s">
        <v>327156</v>
      </c>
      <c r="E122504" t="s">
        <v>327157</v>
      </c>
    </row>
    <row r="122505" spans="1:5" x14ac:dyDescent="0.25">
      <c r="A122505">
        <v>612552</v>
      </c>
      <c r="B122505" t="s">
        <v>327158</v>
      </c>
      <c r="C122505" t="s">
        <v>327159</v>
      </c>
      <c r="D122505" t="s">
        <v>327160</v>
      </c>
      <c r="E122505" t="s">
        <v>327161</v>
      </c>
    </row>
    <row r="122506" spans="1:5" x14ac:dyDescent="0.25">
      <c r="A122506">
        <v>612555</v>
      </c>
      <c r="B122506" t="s">
        <v>327162</v>
      </c>
      <c r="D122506" t="s">
        <v>327163</v>
      </c>
    </row>
    <row r="122507" spans="1:5" x14ac:dyDescent="0.25">
      <c r="A122507">
        <v>612567</v>
      </c>
      <c r="B122507" t="s">
        <v>327164</v>
      </c>
      <c r="D122507" t="s">
        <v>327165</v>
      </c>
      <c r="E122507" t="s">
        <v>327166</v>
      </c>
    </row>
    <row r="122508" spans="1:5" x14ac:dyDescent="0.25">
      <c r="A122508">
        <v>612572</v>
      </c>
      <c r="B122508" t="s">
        <v>327167</v>
      </c>
      <c r="D122508" t="s">
        <v>327168</v>
      </c>
    </row>
    <row r="122509" spans="1:5" x14ac:dyDescent="0.25">
      <c r="A122509">
        <v>612573</v>
      </c>
      <c r="B122509" t="s">
        <v>327169</v>
      </c>
      <c r="C122509" t="s">
        <v>327170</v>
      </c>
      <c r="D122509" t="s">
        <v>327171</v>
      </c>
      <c r="E122509" t="s">
        <v>327172</v>
      </c>
    </row>
    <row r="122510" spans="1:5" x14ac:dyDescent="0.25">
      <c r="A122510">
        <v>612581</v>
      </c>
      <c r="B122510" t="s">
        <v>327173</v>
      </c>
      <c r="C122510" t="s">
        <v>191298</v>
      </c>
      <c r="D122510" t="s">
        <v>327174</v>
      </c>
      <c r="E122510" t="s">
        <v>10</v>
      </c>
    </row>
    <row r="122511" spans="1:5" x14ac:dyDescent="0.25">
      <c r="A122511">
        <v>612588</v>
      </c>
      <c r="B122511" t="s">
        <v>327175</v>
      </c>
      <c r="D122511" t="s">
        <v>327176</v>
      </c>
      <c r="E122511" t="s">
        <v>327177</v>
      </c>
    </row>
    <row r="122512" spans="1:5" x14ac:dyDescent="0.25">
      <c r="A122512">
        <v>612594</v>
      </c>
      <c r="B122512" t="s">
        <v>327178</v>
      </c>
      <c r="D122512" t="s">
        <v>327179</v>
      </c>
      <c r="E122512" t="s">
        <v>327180</v>
      </c>
    </row>
    <row r="122513" spans="1:5" x14ac:dyDescent="0.25">
      <c r="A122513">
        <v>612597</v>
      </c>
      <c r="B122513" t="s">
        <v>327181</v>
      </c>
      <c r="D122513" t="s">
        <v>327182</v>
      </c>
      <c r="E122513" t="s">
        <v>10</v>
      </c>
    </row>
    <row r="122514" spans="1:5" x14ac:dyDescent="0.25">
      <c r="A122514">
        <v>612599</v>
      </c>
      <c r="B122514" t="s">
        <v>327183</v>
      </c>
      <c r="D122514" t="s">
        <v>327184</v>
      </c>
    </row>
    <row r="122515" spans="1:5" x14ac:dyDescent="0.25">
      <c r="A122515">
        <v>612602</v>
      </c>
      <c r="B122515" t="s">
        <v>327185</v>
      </c>
      <c r="D122515" t="s">
        <v>327186</v>
      </c>
      <c r="E122515" t="s">
        <v>10</v>
      </c>
    </row>
    <row r="122516" spans="1:5" x14ac:dyDescent="0.25">
      <c r="A122516">
        <v>612606</v>
      </c>
      <c r="B122516" t="s">
        <v>327187</v>
      </c>
      <c r="C122516" t="s">
        <v>327188</v>
      </c>
      <c r="D122516" t="s">
        <v>327189</v>
      </c>
    </row>
    <row r="122517" spans="1:5" x14ac:dyDescent="0.25">
      <c r="A122517">
        <v>612609</v>
      </c>
      <c r="B122517" t="s">
        <v>327190</v>
      </c>
      <c r="D122517" t="s">
        <v>327191</v>
      </c>
      <c r="E122517" t="s">
        <v>327192</v>
      </c>
    </row>
    <row r="122518" spans="1:5" x14ac:dyDescent="0.25">
      <c r="A122518">
        <v>612610</v>
      </c>
      <c r="B122518" t="s">
        <v>327193</v>
      </c>
      <c r="C122518" t="s">
        <v>327194</v>
      </c>
      <c r="D122518" t="s">
        <v>327195</v>
      </c>
      <c r="E122518" t="s">
        <v>327196</v>
      </c>
    </row>
    <row r="122519" spans="1:5" x14ac:dyDescent="0.25">
      <c r="A122519">
        <v>612620</v>
      </c>
      <c r="B122519" t="s">
        <v>327197</v>
      </c>
      <c r="D122519" t="s">
        <v>327198</v>
      </c>
    </row>
    <row r="122520" spans="1:5" x14ac:dyDescent="0.25">
      <c r="A122520">
        <v>612626</v>
      </c>
      <c r="B122520" t="s">
        <v>327199</v>
      </c>
      <c r="D122520" t="s">
        <v>327200</v>
      </c>
      <c r="E122520" t="s">
        <v>327201</v>
      </c>
    </row>
    <row r="122521" spans="1:5" x14ac:dyDescent="0.25">
      <c r="A122521">
        <v>612634</v>
      </c>
      <c r="B122521" t="s">
        <v>327202</v>
      </c>
      <c r="D122521" t="s">
        <v>327203</v>
      </c>
    </row>
    <row r="122522" spans="1:5" x14ac:dyDescent="0.25">
      <c r="A122522">
        <v>612637</v>
      </c>
      <c r="B122522" t="s">
        <v>327204</v>
      </c>
      <c r="D122522" t="s">
        <v>327205</v>
      </c>
      <c r="E122522" t="s">
        <v>327206</v>
      </c>
    </row>
    <row r="122523" spans="1:5" x14ac:dyDescent="0.25">
      <c r="A122523">
        <v>612643</v>
      </c>
      <c r="B122523" t="s">
        <v>327207</v>
      </c>
      <c r="D122523" t="s">
        <v>327208</v>
      </c>
      <c r="E122523" t="s">
        <v>327209</v>
      </c>
    </row>
    <row r="122524" spans="1:5" x14ac:dyDescent="0.25">
      <c r="A122524">
        <v>612652</v>
      </c>
      <c r="B122524" t="s">
        <v>327210</v>
      </c>
      <c r="D122524" t="s">
        <v>327211</v>
      </c>
      <c r="E122524" t="s">
        <v>327212</v>
      </c>
    </row>
    <row r="122525" spans="1:5" x14ac:dyDescent="0.25">
      <c r="A122525">
        <v>612657</v>
      </c>
      <c r="B122525" t="s">
        <v>327213</v>
      </c>
      <c r="C122525" t="s">
        <v>327214</v>
      </c>
      <c r="D122525" t="s">
        <v>327215</v>
      </c>
    </row>
    <row r="122526" spans="1:5" x14ac:dyDescent="0.25">
      <c r="A122526">
        <v>612662</v>
      </c>
      <c r="B122526" t="s">
        <v>327216</v>
      </c>
      <c r="D122526" t="s">
        <v>327217</v>
      </c>
    </row>
    <row r="122527" spans="1:5" x14ac:dyDescent="0.25">
      <c r="A122527">
        <v>612673</v>
      </c>
      <c r="B122527" t="s">
        <v>327218</v>
      </c>
      <c r="D122527" t="s">
        <v>327219</v>
      </c>
      <c r="E122527" t="s">
        <v>327220</v>
      </c>
    </row>
    <row r="122528" spans="1:5" x14ac:dyDescent="0.25">
      <c r="A122528">
        <v>612683</v>
      </c>
      <c r="B122528" t="s">
        <v>327221</v>
      </c>
      <c r="C122528" t="s">
        <v>188054</v>
      </c>
      <c r="D122528" t="s">
        <v>327222</v>
      </c>
      <c r="E122528" t="s">
        <v>327223</v>
      </c>
    </row>
    <row r="122529" spans="1:5" x14ac:dyDescent="0.25">
      <c r="A122529">
        <v>612686</v>
      </c>
      <c r="B122529" t="s">
        <v>327224</v>
      </c>
      <c r="D122529" t="s">
        <v>327225</v>
      </c>
    </row>
    <row r="122530" spans="1:5" x14ac:dyDescent="0.25">
      <c r="A122530">
        <v>612694</v>
      </c>
      <c r="B122530" t="s">
        <v>327226</v>
      </c>
      <c r="D122530" t="s">
        <v>327227</v>
      </c>
      <c r="E122530" t="s">
        <v>327228</v>
      </c>
    </row>
    <row r="122531" spans="1:5" x14ac:dyDescent="0.25">
      <c r="A122531">
        <v>612697</v>
      </c>
      <c r="B122531" t="s">
        <v>327229</v>
      </c>
      <c r="D122531" t="s">
        <v>327230</v>
      </c>
    </row>
    <row r="122532" spans="1:5" x14ac:dyDescent="0.25">
      <c r="A122532">
        <v>612702</v>
      </c>
      <c r="B122532" t="s">
        <v>327231</v>
      </c>
      <c r="D122532" t="s">
        <v>327232</v>
      </c>
      <c r="E122532" t="s">
        <v>327233</v>
      </c>
    </row>
    <row r="122533" spans="1:5" x14ac:dyDescent="0.25">
      <c r="A122533">
        <v>612708</v>
      </c>
      <c r="B122533" t="s">
        <v>327234</v>
      </c>
      <c r="D122533" t="s">
        <v>327235</v>
      </c>
      <c r="E122533" t="s">
        <v>10</v>
      </c>
    </row>
    <row r="122534" spans="1:5" x14ac:dyDescent="0.25">
      <c r="A122534">
        <v>612713</v>
      </c>
      <c r="B122534" t="s">
        <v>327236</v>
      </c>
      <c r="D122534" t="s">
        <v>327237</v>
      </c>
      <c r="E122534" t="s">
        <v>327238</v>
      </c>
    </row>
    <row r="122535" spans="1:5" x14ac:dyDescent="0.25">
      <c r="A122535">
        <v>612715</v>
      </c>
      <c r="B122535" t="s">
        <v>327239</v>
      </c>
      <c r="C122535" t="s">
        <v>327240</v>
      </c>
      <c r="D122535" t="s">
        <v>327241</v>
      </c>
      <c r="E122535" t="s">
        <v>327242</v>
      </c>
    </row>
    <row r="122536" spans="1:5" x14ac:dyDescent="0.25">
      <c r="A122536">
        <v>612733</v>
      </c>
      <c r="B122536" t="s">
        <v>327243</v>
      </c>
      <c r="D122536" t="s">
        <v>327244</v>
      </c>
    </row>
    <row r="122537" spans="1:5" x14ac:dyDescent="0.25">
      <c r="A122537">
        <v>612766</v>
      </c>
      <c r="B122537" t="s">
        <v>327245</v>
      </c>
      <c r="D122537" t="s">
        <v>327246</v>
      </c>
    </row>
    <row r="122538" spans="1:5" x14ac:dyDescent="0.25">
      <c r="A122538">
        <v>612770</v>
      </c>
      <c r="B122538" t="s">
        <v>327247</v>
      </c>
      <c r="C122538" t="s">
        <v>95850</v>
      </c>
      <c r="D122538" t="s">
        <v>327248</v>
      </c>
    </row>
    <row r="122539" spans="1:5" x14ac:dyDescent="0.25">
      <c r="A122539">
        <v>612783</v>
      </c>
      <c r="B122539" t="s">
        <v>327249</v>
      </c>
      <c r="D122539" t="s">
        <v>327250</v>
      </c>
      <c r="E122539" t="s">
        <v>327251</v>
      </c>
    </row>
    <row r="122540" spans="1:5" x14ac:dyDescent="0.25">
      <c r="A122540">
        <v>612787</v>
      </c>
      <c r="B122540" t="s">
        <v>327252</v>
      </c>
      <c r="D122540" t="s">
        <v>327253</v>
      </c>
      <c r="E122540" t="s">
        <v>327254</v>
      </c>
    </row>
    <row r="122541" spans="1:5" x14ac:dyDescent="0.25">
      <c r="A122541">
        <v>612789</v>
      </c>
      <c r="B122541" t="s">
        <v>327255</v>
      </c>
      <c r="C122541" t="s">
        <v>74889</v>
      </c>
      <c r="D122541" t="s">
        <v>327256</v>
      </c>
      <c r="E122541" t="s">
        <v>327257</v>
      </c>
    </row>
    <row r="122542" spans="1:5" x14ac:dyDescent="0.25">
      <c r="A122542">
        <v>612790</v>
      </c>
      <c r="B122542" t="s">
        <v>327258</v>
      </c>
      <c r="C122542" t="s">
        <v>234492</v>
      </c>
      <c r="D122542" t="s">
        <v>327259</v>
      </c>
      <c r="E122542" t="s">
        <v>10</v>
      </c>
    </row>
    <row r="122543" spans="1:5" x14ac:dyDescent="0.25">
      <c r="A122543">
        <v>612804</v>
      </c>
      <c r="B122543" t="s">
        <v>327260</v>
      </c>
      <c r="D122543" t="s">
        <v>327261</v>
      </c>
    </row>
    <row r="122544" spans="1:5" x14ac:dyDescent="0.25">
      <c r="A122544">
        <v>612809</v>
      </c>
      <c r="B122544" t="s">
        <v>327262</v>
      </c>
      <c r="D122544" t="s">
        <v>327263</v>
      </c>
    </row>
    <row r="122545" spans="1:5" x14ac:dyDescent="0.25">
      <c r="A122545">
        <v>612815</v>
      </c>
      <c r="B122545" t="s">
        <v>327264</v>
      </c>
      <c r="C122545" t="s">
        <v>327265</v>
      </c>
      <c r="D122545" t="s">
        <v>327266</v>
      </c>
      <c r="E122545" t="s">
        <v>327267</v>
      </c>
    </row>
    <row r="122546" spans="1:5" x14ac:dyDescent="0.25">
      <c r="A122546">
        <v>612824</v>
      </c>
      <c r="B122546" t="s">
        <v>327268</v>
      </c>
      <c r="D122546" t="s">
        <v>327269</v>
      </c>
    </row>
    <row r="122547" spans="1:5" x14ac:dyDescent="0.25">
      <c r="A122547">
        <v>612828</v>
      </c>
      <c r="B122547" t="s">
        <v>327270</v>
      </c>
      <c r="C122547" t="s">
        <v>327271</v>
      </c>
      <c r="D122547" t="s">
        <v>327272</v>
      </c>
      <c r="E122547" t="s">
        <v>327273</v>
      </c>
    </row>
    <row r="122548" spans="1:5" x14ac:dyDescent="0.25">
      <c r="A122548">
        <v>612830</v>
      </c>
      <c r="B122548" t="s">
        <v>327274</v>
      </c>
      <c r="D122548" t="s">
        <v>327275</v>
      </c>
    </row>
    <row r="122549" spans="1:5" x14ac:dyDescent="0.25">
      <c r="A122549">
        <v>612839</v>
      </c>
      <c r="B122549" t="s">
        <v>327276</v>
      </c>
      <c r="C122549" t="s">
        <v>327277</v>
      </c>
      <c r="D122549" t="s">
        <v>327278</v>
      </c>
      <c r="E122549" t="s">
        <v>327279</v>
      </c>
    </row>
    <row r="122550" spans="1:5" x14ac:dyDescent="0.25">
      <c r="A122550">
        <v>612843</v>
      </c>
      <c r="B122550" t="s">
        <v>327280</v>
      </c>
      <c r="D122550" t="s">
        <v>327281</v>
      </c>
      <c r="E122550" t="s">
        <v>327282</v>
      </c>
    </row>
    <row r="122551" spans="1:5" x14ac:dyDescent="0.25">
      <c r="A122551">
        <v>612848</v>
      </c>
      <c r="B122551" t="s">
        <v>327283</v>
      </c>
      <c r="C122551" t="s">
        <v>61936</v>
      </c>
      <c r="D122551" t="s">
        <v>327284</v>
      </c>
      <c r="E122551" t="s">
        <v>61938</v>
      </c>
    </row>
    <row r="122552" spans="1:5" x14ac:dyDescent="0.25">
      <c r="A122552">
        <v>612852</v>
      </c>
      <c r="B122552" t="s">
        <v>327285</v>
      </c>
      <c r="C122552" t="s">
        <v>24232</v>
      </c>
      <c r="D122552" t="s">
        <v>327286</v>
      </c>
      <c r="E122552" t="s">
        <v>10</v>
      </c>
    </row>
    <row r="122553" spans="1:5" x14ac:dyDescent="0.25">
      <c r="A122553">
        <v>612860</v>
      </c>
      <c r="B122553" t="s">
        <v>327287</v>
      </c>
      <c r="D122553" t="s">
        <v>327288</v>
      </c>
      <c r="E122553" t="s">
        <v>327289</v>
      </c>
    </row>
    <row r="122554" spans="1:5" x14ac:dyDescent="0.25">
      <c r="A122554">
        <v>612873</v>
      </c>
      <c r="B122554" t="s">
        <v>327290</v>
      </c>
      <c r="D122554" t="s">
        <v>327291</v>
      </c>
    </row>
    <row r="122555" spans="1:5" x14ac:dyDescent="0.25">
      <c r="A122555">
        <v>612878</v>
      </c>
      <c r="B122555" t="s">
        <v>327292</v>
      </c>
      <c r="C122555" t="s">
        <v>105012</v>
      </c>
      <c r="D122555" t="s">
        <v>327293</v>
      </c>
    </row>
    <row r="122556" spans="1:5" x14ac:dyDescent="0.25">
      <c r="A122556">
        <v>612886</v>
      </c>
      <c r="B122556" t="s">
        <v>327294</v>
      </c>
      <c r="D122556" t="s">
        <v>327295</v>
      </c>
    </row>
    <row r="122557" spans="1:5" x14ac:dyDescent="0.25">
      <c r="A122557">
        <v>612889</v>
      </c>
      <c r="B122557" t="s">
        <v>327296</v>
      </c>
      <c r="D122557" t="s">
        <v>327297</v>
      </c>
      <c r="E122557" t="s">
        <v>327298</v>
      </c>
    </row>
    <row r="122558" spans="1:5" x14ac:dyDescent="0.25">
      <c r="A122558">
        <v>612891</v>
      </c>
      <c r="B122558" t="s">
        <v>327299</v>
      </c>
      <c r="C122558" t="s">
        <v>327300</v>
      </c>
      <c r="D122558" t="s">
        <v>327301</v>
      </c>
      <c r="E122558" t="s">
        <v>10</v>
      </c>
    </row>
    <row r="122559" spans="1:5" x14ac:dyDescent="0.25">
      <c r="A122559">
        <v>612901</v>
      </c>
      <c r="B122559" t="s">
        <v>327302</v>
      </c>
      <c r="C122559" t="s">
        <v>13437</v>
      </c>
      <c r="D122559" t="s">
        <v>327303</v>
      </c>
      <c r="E122559" t="s">
        <v>26717</v>
      </c>
    </row>
    <row r="122560" spans="1:5" x14ac:dyDescent="0.25">
      <c r="A122560">
        <v>612905</v>
      </c>
      <c r="B122560" t="s">
        <v>327304</v>
      </c>
      <c r="D122560" t="s">
        <v>327305</v>
      </c>
      <c r="E122560" t="s">
        <v>327306</v>
      </c>
    </row>
    <row r="122561" spans="1:5" x14ac:dyDescent="0.25">
      <c r="A122561">
        <v>612907</v>
      </c>
      <c r="B122561" t="s">
        <v>327307</v>
      </c>
      <c r="D122561" t="s">
        <v>327308</v>
      </c>
      <c r="E122561" t="s">
        <v>10</v>
      </c>
    </row>
    <row r="122562" spans="1:5" x14ac:dyDescent="0.25">
      <c r="A122562">
        <v>612909</v>
      </c>
      <c r="B122562" t="s">
        <v>327309</v>
      </c>
      <c r="C122562" t="s">
        <v>95881</v>
      </c>
      <c r="D122562" t="s">
        <v>327310</v>
      </c>
      <c r="E122562" t="s">
        <v>327311</v>
      </c>
    </row>
    <row r="122563" spans="1:5" x14ac:dyDescent="0.25">
      <c r="A122563">
        <v>612915</v>
      </c>
      <c r="B122563" t="s">
        <v>327312</v>
      </c>
      <c r="D122563" t="s">
        <v>327313</v>
      </c>
      <c r="E122563" t="s">
        <v>327314</v>
      </c>
    </row>
    <row r="122564" spans="1:5" x14ac:dyDescent="0.25">
      <c r="A122564">
        <v>612920</v>
      </c>
      <c r="B122564" t="s">
        <v>327315</v>
      </c>
      <c r="D122564" t="s">
        <v>327316</v>
      </c>
      <c r="E122564" t="s">
        <v>327317</v>
      </c>
    </row>
    <row r="122565" spans="1:5" x14ac:dyDescent="0.25">
      <c r="A122565">
        <v>612923</v>
      </c>
      <c r="B122565" t="s">
        <v>327318</v>
      </c>
      <c r="C122565" t="s">
        <v>327319</v>
      </c>
      <c r="D122565" t="s">
        <v>327320</v>
      </c>
      <c r="E122565" t="s">
        <v>327321</v>
      </c>
    </row>
    <row r="122566" spans="1:5" x14ac:dyDescent="0.25">
      <c r="A122566">
        <v>612926</v>
      </c>
      <c r="B122566" t="s">
        <v>327322</v>
      </c>
      <c r="D122566" t="s">
        <v>327323</v>
      </c>
    </row>
    <row r="122567" spans="1:5" x14ac:dyDescent="0.25">
      <c r="A122567">
        <v>612937</v>
      </c>
      <c r="B122567" t="s">
        <v>327324</v>
      </c>
      <c r="D122567" t="s">
        <v>327325</v>
      </c>
    </row>
    <row r="122568" spans="1:5" x14ac:dyDescent="0.25">
      <c r="A122568">
        <v>612946</v>
      </c>
      <c r="B122568" t="s">
        <v>327326</v>
      </c>
      <c r="D122568" t="s">
        <v>327327</v>
      </c>
      <c r="E122568" t="s">
        <v>327328</v>
      </c>
    </row>
    <row r="122569" spans="1:5" x14ac:dyDescent="0.25">
      <c r="A122569">
        <v>612959</v>
      </c>
      <c r="B122569" t="s">
        <v>327329</v>
      </c>
      <c r="D122569" t="s">
        <v>327330</v>
      </c>
    </row>
    <row r="122570" spans="1:5" x14ac:dyDescent="0.25">
      <c r="A122570">
        <v>612974</v>
      </c>
      <c r="B122570" t="s">
        <v>327331</v>
      </c>
      <c r="D122570" t="s">
        <v>327332</v>
      </c>
    </row>
    <row r="122571" spans="1:5" x14ac:dyDescent="0.25">
      <c r="A122571">
        <v>612976</v>
      </c>
      <c r="B122571" t="s">
        <v>327333</v>
      </c>
      <c r="C122571" t="s">
        <v>5163</v>
      </c>
      <c r="D122571" t="s">
        <v>327334</v>
      </c>
    </row>
    <row r="122572" spans="1:5" x14ac:dyDescent="0.25">
      <c r="A122572">
        <v>612983</v>
      </c>
      <c r="B122572" t="s">
        <v>327335</v>
      </c>
      <c r="D122572" t="s">
        <v>327336</v>
      </c>
      <c r="E122572" t="s">
        <v>327337</v>
      </c>
    </row>
    <row r="122573" spans="1:5" x14ac:dyDescent="0.25">
      <c r="A122573">
        <v>612985</v>
      </c>
      <c r="B122573" t="s">
        <v>327338</v>
      </c>
      <c r="D122573" t="s">
        <v>327339</v>
      </c>
      <c r="E122573" t="s">
        <v>327340</v>
      </c>
    </row>
    <row r="122574" spans="1:5" x14ac:dyDescent="0.25">
      <c r="A122574">
        <v>612989</v>
      </c>
      <c r="B122574" t="s">
        <v>327341</v>
      </c>
      <c r="C122574" t="s">
        <v>133959</v>
      </c>
      <c r="D122574" t="s">
        <v>327342</v>
      </c>
      <c r="E122574" t="s">
        <v>133961</v>
      </c>
    </row>
    <row r="122575" spans="1:5" x14ac:dyDescent="0.25">
      <c r="A122575">
        <v>612992</v>
      </c>
      <c r="B122575" t="s">
        <v>327343</v>
      </c>
      <c r="D122575" t="s">
        <v>327344</v>
      </c>
      <c r="E122575" t="s">
        <v>327345</v>
      </c>
    </row>
    <row r="122576" spans="1:5" x14ac:dyDescent="0.25">
      <c r="A122576">
        <v>612998</v>
      </c>
      <c r="B122576" t="s">
        <v>327346</v>
      </c>
      <c r="C122576" t="s">
        <v>327347</v>
      </c>
      <c r="D122576" t="s">
        <v>327348</v>
      </c>
      <c r="E122576" t="s">
        <v>327349</v>
      </c>
    </row>
    <row r="122577" spans="1:5" x14ac:dyDescent="0.25">
      <c r="A122577">
        <v>613002</v>
      </c>
      <c r="B122577" t="s">
        <v>327350</v>
      </c>
      <c r="D122577" t="s">
        <v>327351</v>
      </c>
    </row>
    <row r="122578" spans="1:5" x14ac:dyDescent="0.25">
      <c r="A122578">
        <v>613006</v>
      </c>
      <c r="B122578" t="s">
        <v>327352</v>
      </c>
      <c r="D122578" t="s">
        <v>327353</v>
      </c>
    </row>
    <row r="122579" spans="1:5" x14ac:dyDescent="0.25">
      <c r="A122579">
        <v>613011</v>
      </c>
      <c r="B122579" t="s">
        <v>327354</v>
      </c>
      <c r="C122579" t="s">
        <v>327355</v>
      </c>
      <c r="D122579" t="s">
        <v>327356</v>
      </c>
      <c r="E122579" t="s">
        <v>11498</v>
      </c>
    </row>
    <row r="122580" spans="1:5" x14ac:dyDescent="0.25">
      <c r="A122580">
        <v>613013</v>
      </c>
      <c r="B122580" t="s">
        <v>327357</v>
      </c>
      <c r="D122580" t="s">
        <v>327358</v>
      </c>
    </row>
    <row r="122581" spans="1:5" x14ac:dyDescent="0.25">
      <c r="A122581">
        <v>613015</v>
      </c>
      <c r="B122581" t="s">
        <v>327359</v>
      </c>
      <c r="C122581" t="s">
        <v>309932</v>
      </c>
      <c r="D122581" t="s">
        <v>327360</v>
      </c>
      <c r="E122581" t="s">
        <v>327361</v>
      </c>
    </row>
    <row r="122582" spans="1:5" x14ac:dyDescent="0.25">
      <c r="A122582">
        <v>613016</v>
      </c>
      <c r="B122582" t="s">
        <v>327362</v>
      </c>
      <c r="D122582" t="s">
        <v>327363</v>
      </c>
    </row>
    <row r="122583" spans="1:5" x14ac:dyDescent="0.25">
      <c r="A122583">
        <v>613026</v>
      </c>
      <c r="B122583" t="s">
        <v>327364</v>
      </c>
      <c r="D122583" t="s">
        <v>327365</v>
      </c>
    </row>
    <row r="122584" spans="1:5" x14ac:dyDescent="0.25">
      <c r="A122584">
        <v>613027</v>
      </c>
      <c r="B122584" t="s">
        <v>327366</v>
      </c>
      <c r="D122584" t="s">
        <v>327367</v>
      </c>
    </row>
    <row r="122585" spans="1:5" x14ac:dyDescent="0.25">
      <c r="A122585">
        <v>613035</v>
      </c>
      <c r="B122585" t="s">
        <v>327368</v>
      </c>
      <c r="C122585" t="s">
        <v>327369</v>
      </c>
      <c r="D122585" t="s">
        <v>327370</v>
      </c>
      <c r="E122585" t="s">
        <v>327371</v>
      </c>
    </row>
    <row r="122586" spans="1:5" x14ac:dyDescent="0.25">
      <c r="A122586">
        <v>613040</v>
      </c>
      <c r="B122586" t="s">
        <v>327372</v>
      </c>
      <c r="D122586" t="s">
        <v>327373</v>
      </c>
    </row>
    <row r="122587" spans="1:5" x14ac:dyDescent="0.25">
      <c r="A122587">
        <v>613041</v>
      </c>
      <c r="B122587" t="s">
        <v>327374</v>
      </c>
      <c r="C122587" t="s">
        <v>327375</v>
      </c>
      <c r="D122587" t="s">
        <v>327376</v>
      </c>
      <c r="E122587" t="s">
        <v>327377</v>
      </c>
    </row>
    <row r="122588" spans="1:5" x14ac:dyDescent="0.25">
      <c r="A122588">
        <v>613043</v>
      </c>
      <c r="B122588" t="s">
        <v>327378</v>
      </c>
      <c r="C122588" t="s">
        <v>43237</v>
      </c>
      <c r="D122588" t="s">
        <v>327379</v>
      </c>
    </row>
    <row r="122589" spans="1:5" x14ac:dyDescent="0.25">
      <c r="A122589">
        <v>613048</v>
      </c>
      <c r="B122589" t="s">
        <v>327380</v>
      </c>
      <c r="C122589" t="s">
        <v>327381</v>
      </c>
      <c r="D122589" t="s">
        <v>327382</v>
      </c>
    </row>
    <row r="122590" spans="1:5" x14ac:dyDescent="0.25">
      <c r="A122590">
        <v>613054</v>
      </c>
      <c r="B122590" t="s">
        <v>327383</v>
      </c>
      <c r="C122590" t="s">
        <v>327384</v>
      </c>
      <c r="D122590" t="s">
        <v>327385</v>
      </c>
      <c r="E122590" t="s">
        <v>327386</v>
      </c>
    </row>
    <row r="122591" spans="1:5" x14ac:dyDescent="0.25">
      <c r="A122591">
        <v>613062</v>
      </c>
      <c r="B122591" t="s">
        <v>327387</v>
      </c>
      <c r="D122591" t="s">
        <v>327388</v>
      </c>
    </row>
    <row r="122592" spans="1:5" x14ac:dyDescent="0.25">
      <c r="A122592">
        <v>613063</v>
      </c>
      <c r="B122592" t="s">
        <v>327389</v>
      </c>
      <c r="D122592" t="s">
        <v>327390</v>
      </c>
      <c r="E122592" t="s">
        <v>327391</v>
      </c>
    </row>
    <row r="122593" spans="1:5" x14ac:dyDescent="0.25">
      <c r="A122593">
        <v>613071</v>
      </c>
      <c r="B122593" t="s">
        <v>327392</v>
      </c>
      <c r="D122593" t="s">
        <v>327393</v>
      </c>
    </row>
    <row r="122594" spans="1:5" x14ac:dyDescent="0.25">
      <c r="A122594">
        <v>613073</v>
      </c>
      <c r="B122594" t="s">
        <v>327394</v>
      </c>
      <c r="D122594" t="s">
        <v>327395</v>
      </c>
      <c r="E122594" t="s">
        <v>327396</v>
      </c>
    </row>
    <row r="122595" spans="1:5" x14ac:dyDescent="0.25">
      <c r="A122595">
        <v>613077</v>
      </c>
      <c r="B122595" t="s">
        <v>327397</v>
      </c>
      <c r="D122595" t="s">
        <v>327398</v>
      </c>
    </row>
    <row r="122596" spans="1:5" x14ac:dyDescent="0.25">
      <c r="A122596">
        <v>613081</v>
      </c>
      <c r="B122596" t="s">
        <v>327399</v>
      </c>
      <c r="D122596" t="s">
        <v>327400</v>
      </c>
    </row>
    <row r="122597" spans="1:5" x14ac:dyDescent="0.25">
      <c r="A122597">
        <v>613100</v>
      </c>
      <c r="B122597" t="s">
        <v>327401</v>
      </c>
      <c r="C122597" t="s">
        <v>327402</v>
      </c>
      <c r="D122597" t="s">
        <v>327403</v>
      </c>
      <c r="E122597" t="s">
        <v>327404</v>
      </c>
    </row>
    <row r="122598" spans="1:5" x14ac:dyDescent="0.25">
      <c r="A122598">
        <v>613105</v>
      </c>
      <c r="B122598" t="s">
        <v>327405</v>
      </c>
      <c r="D122598" t="s">
        <v>327406</v>
      </c>
      <c r="E122598" t="s">
        <v>327407</v>
      </c>
    </row>
    <row r="122599" spans="1:5" x14ac:dyDescent="0.25">
      <c r="A122599">
        <v>613106</v>
      </c>
      <c r="B122599" t="s">
        <v>327408</v>
      </c>
      <c r="D122599" t="s">
        <v>327409</v>
      </c>
      <c r="E122599" t="s">
        <v>327410</v>
      </c>
    </row>
    <row r="122600" spans="1:5" x14ac:dyDescent="0.25">
      <c r="A122600">
        <v>613110</v>
      </c>
      <c r="B122600" t="s">
        <v>327411</v>
      </c>
      <c r="D122600" t="s">
        <v>327412</v>
      </c>
    </row>
    <row r="122601" spans="1:5" x14ac:dyDescent="0.25">
      <c r="A122601">
        <v>613112</v>
      </c>
      <c r="B122601" t="s">
        <v>327413</v>
      </c>
      <c r="D122601" t="s">
        <v>327414</v>
      </c>
      <c r="E122601" t="s">
        <v>10</v>
      </c>
    </row>
    <row r="122602" spans="1:5" x14ac:dyDescent="0.25">
      <c r="A122602">
        <v>613114</v>
      </c>
      <c r="B122602" t="s">
        <v>327415</v>
      </c>
      <c r="C122602" t="s">
        <v>34894</v>
      </c>
      <c r="D122602" t="s">
        <v>327416</v>
      </c>
    </row>
    <row r="122603" spans="1:5" x14ac:dyDescent="0.25">
      <c r="A122603">
        <v>613127</v>
      </c>
      <c r="B122603" t="s">
        <v>327417</v>
      </c>
      <c r="C122603" t="s">
        <v>95403</v>
      </c>
      <c r="D122603" t="s">
        <v>327418</v>
      </c>
      <c r="E122603" t="s">
        <v>10</v>
      </c>
    </row>
    <row r="122604" spans="1:5" x14ac:dyDescent="0.25">
      <c r="A122604">
        <v>613128</v>
      </c>
      <c r="B122604" t="s">
        <v>327419</v>
      </c>
      <c r="D122604" t="s">
        <v>327420</v>
      </c>
    </row>
    <row r="122605" spans="1:5" x14ac:dyDescent="0.25">
      <c r="A122605">
        <v>613130</v>
      </c>
      <c r="B122605" t="s">
        <v>327421</v>
      </c>
      <c r="D122605" t="s">
        <v>327422</v>
      </c>
      <c r="E122605" t="s">
        <v>327423</v>
      </c>
    </row>
    <row r="122606" spans="1:5" x14ac:dyDescent="0.25">
      <c r="A122606">
        <v>613131</v>
      </c>
      <c r="B122606" t="s">
        <v>327424</v>
      </c>
      <c r="C122606" t="s">
        <v>327425</v>
      </c>
      <c r="D122606" t="s">
        <v>327426</v>
      </c>
      <c r="E122606" t="s">
        <v>327427</v>
      </c>
    </row>
    <row r="122607" spans="1:5" x14ac:dyDescent="0.25">
      <c r="A122607">
        <v>613137</v>
      </c>
      <c r="B122607" t="s">
        <v>327428</v>
      </c>
      <c r="D122607" t="s">
        <v>327429</v>
      </c>
      <c r="E122607" t="s">
        <v>327430</v>
      </c>
    </row>
    <row r="122608" spans="1:5" x14ac:dyDescent="0.25">
      <c r="A122608">
        <v>613150</v>
      </c>
      <c r="B122608" t="s">
        <v>327431</v>
      </c>
      <c r="D122608" t="s">
        <v>327432</v>
      </c>
      <c r="E122608" t="s">
        <v>327433</v>
      </c>
    </row>
    <row r="122609" spans="1:5" x14ac:dyDescent="0.25">
      <c r="A122609">
        <v>613152</v>
      </c>
      <c r="B122609" t="s">
        <v>327434</v>
      </c>
      <c r="D122609" t="s">
        <v>327435</v>
      </c>
    </row>
    <row r="122610" spans="1:5" x14ac:dyDescent="0.25">
      <c r="A122610">
        <v>613159</v>
      </c>
      <c r="B122610" t="s">
        <v>327436</v>
      </c>
      <c r="D122610" t="s">
        <v>327437</v>
      </c>
    </row>
    <row r="122611" spans="1:5" x14ac:dyDescent="0.25">
      <c r="A122611">
        <v>613176</v>
      </c>
      <c r="B122611" t="s">
        <v>327438</v>
      </c>
      <c r="D122611" t="s">
        <v>327439</v>
      </c>
      <c r="E122611" t="s">
        <v>327440</v>
      </c>
    </row>
    <row r="122612" spans="1:5" x14ac:dyDescent="0.25">
      <c r="A122612">
        <v>613178</v>
      </c>
      <c r="B122612" t="s">
        <v>327441</v>
      </c>
      <c r="D122612" t="s">
        <v>327442</v>
      </c>
      <c r="E122612" t="s">
        <v>10</v>
      </c>
    </row>
    <row r="122613" spans="1:5" x14ac:dyDescent="0.25">
      <c r="A122613">
        <v>613183</v>
      </c>
      <c r="B122613" t="s">
        <v>327443</v>
      </c>
      <c r="C122613" t="s">
        <v>327444</v>
      </c>
      <c r="D122613" t="s">
        <v>327445</v>
      </c>
      <c r="E122613" t="s">
        <v>327446</v>
      </c>
    </row>
    <row r="122614" spans="1:5" x14ac:dyDescent="0.25">
      <c r="A122614">
        <v>613189</v>
      </c>
      <c r="B122614" t="s">
        <v>327447</v>
      </c>
      <c r="D122614" t="s">
        <v>327448</v>
      </c>
      <c r="E122614" t="s">
        <v>327449</v>
      </c>
    </row>
    <row r="122615" spans="1:5" x14ac:dyDescent="0.25">
      <c r="A122615">
        <v>613192</v>
      </c>
      <c r="B122615" t="s">
        <v>327450</v>
      </c>
      <c r="D122615" t="s">
        <v>327451</v>
      </c>
    </row>
    <row r="122616" spans="1:5" x14ac:dyDescent="0.25">
      <c r="A122616">
        <v>613209</v>
      </c>
      <c r="B122616" t="s">
        <v>327452</v>
      </c>
      <c r="D122616" t="s">
        <v>327453</v>
      </c>
    </row>
    <row r="122617" spans="1:5" x14ac:dyDescent="0.25">
      <c r="A122617">
        <v>613213</v>
      </c>
      <c r="B122617" t="s">
        <v>327454</v>
      </c>
      <c r="C122617" t="s">
        <v>327455</v>
      </c>
      <c r="D122617" t="s">
        <v>327456</v>
      </c>
      <c r="E122617" t="s">
        <v>327457</v>
      </c>
    </row>
    <row r="122618" spans="1:5" x14ac:dyDescent="0.25">
      <c r="A122618">
        <v>613216</v>
      </c>
      <c r="B122618" t="s">
        <v>327458</v>
      </c>
      <c r="D122618" t="s">
        <v>327459</v>
      </c>
    </row>
    <row r="122619" spans="1:5" x14ac:dyDescent="0.25">
      <c r="A122619">
        <v>613224</v>
      </c>
      <c r="B122619" t="s">
        <v>327460</v>
      </c>
      <c r="C122619" t="s">
        <v>327461</v>
      </c>
      <c r="D122619" t="s">
        <v>327462</v>
      </c>
      <c r="E122619" t="s">
        <v>10</v>
      </c>
    </row>
    <row r="122620" spans="1:5" x14ac:dyDescent="0.25">
      <c r="A122620">
        <v>613226</v>
      </c>
      <c r="B122620" t="s">
        <v>327463</v>
      </c>
      <c r="C122620" t="s">
        <v>71494</v>
      </c>
      <c r="D122620" t="s">
        <v>327464</v>
      </c>
      <c r="E122620" t="s">
        <v>327465</v>
      </c>
    </row>
    <row r="122621" spans="1:5" x14ac:dyDescent="0.25">
      <c r="A122621">
        <v>613227</v>
      </c>
      <c r="B122621" t="s">
        <v>327466</v>
      </c>
      <c r="D122621" t="s">
        <v>327467</v>
      </c>
      <c r="E122621" t="s">
        <v>12856</v>
      </c>
    </row>
    <row r="122622" spans="1:5" x14ac:dyDescent="0.25">
      <c r="A122622">
        <v>613235</v>
      </c>
      <c r="B122622" t="s">
        <v>327468</v>
      </c>
      <c r="D122622" t="s">
        <v>327469</v>
      </c>
      <c r="E122622" t="s">
        <v>10120</v>
      </c>
    </row>
    <row r="122623" spans="1:5" x14ac:dyDescent="0.25">
      <c r="A122623">
        <v>613236</v>
      </c>
      <c r="B122623" t="s">
        <v>327470</v>
      </c>
      <c r="D122623" t="s">
        <v>327471</v>
      </c>
      <c r="E122623" t="s">
        <v>327472</v>
      </c>
    </row>
    <row r="122624" spans="1:5" x14ac:dyDescent="0.25">
      <c r="A122624">
        <v>613241</v>
      </c>
      <c r="B122624" t="s">
        <v>327473</v>
      </c>
      <c r="C122624" t="s">
        <v>327474</v>
      </c>
      <c r="D122624" t="s">
        <v>327475</v>
      </c>
      <c r="E122624" t="s">
        <v>10</v>
      </c>
    </row>
    <row r="122625" spans="1:5" x14ac:dyDescent="0.25">
      <c r="A122625">
        <v>613271</v>
      </c>
      <c r="B122625" t="s">
        <v>327476</v>
      </c>
      <c r="C122625" t="s">
        <v>38027</v>
      </c>
      <c r="D122625" t="s">
        <v>327477</v>
      </c>
      <c r="E122625" t="s">
        <v>327478</v>
      </c>
    </row>
    <row r="122626" spans="1:5" x14ac:dyDescent="0.25">
      <c r="A122626">
        <v>613287</v>
      </c>
      <c r="B122626" t="s">
        <v>327479</v>
      </c>
      <c r="D122626" t="s">
        <v>327480</v>
      </c>
      <c r="E122626" t="s">
        <v>327481</v>
      </c>
    </row>
    <row r="122627" spans="1:5" x14ac:dyDescent="0.25">
      <c r="A122627">
        <v>613292</v>
      </c>
      <c r="B122627" t="s">
        <v>327482</v>
      </c>
      <c r="C122627" t="s">
        <v>327483</v>
      </c>
      <c r="D122627" t="s">
        <v>327484</v>
      </c>
    </row>
    <row r="122628" spans="1:5" x14ac:dyDescent="0.25">
      <c r="A122628">
        <v>613296</v>
      </c>
      <c r="B122628" t="s">
        <v>327485</v>
      </c>
      <c r="C122628" t="s">
        <v>327486</v>
      </c>
      <c r="D122628" t="s">
        <v>327487</v>
      </c>
      <c r="E122628" t="s">
        <v>327488</v>
      </c>
    </row>
    <row r="122629" spans="1:5" x14ac:dyDescent="0.25">
      <c r="A122629">
        <v>613300</v>
      </c>
      <c r="B122629" t="s">
        <v>327489</v>
      </c>
      <c r="D122629" t="s">
        <v>327490</v>
      </c>
      <c r="E122629" t="s">
        <v>10</v>
      </c>
    </row>
    <row r="122630" spans="1:5" x14ac:dyDescent="0.25">
      <c r="A122630">
        <v>613312</v>
      </c>
      <c r="B122630" t="s">
        <v>327491</v>
      </c>
      <c r="C122630" t="s">
        <v>54663</v>
      </c>
      <c r="D122630" t="s">
        <v>327492</v>
      </c>
    </row>
    <row r="122631" spans="1:5" x14ac:dyDescent="0.25">
      <c r="A122631">
        <v>613330</v>
      </c>
      <c r="B122631" t="s">
        <v>327493</v>
      </c>
      <c r="D122631" t="s">
        <v>327494</v>
      </c>
    </row>
    <row r="122632" spans="1:5" x14ac:dyDescent="0.25">
      <c r="A122632">
        <v>613341</v>
      </c>
      <c r="B122632" t="s">
        <v>327495</v>
      </c>
      <c r="C122632" t="s">
        <v>327496</v>
      </c>
      <c r="D122632" t="s">
        <v>327497</v>
      </c>
      <c r="E122632" t="s">
        <v>327498</v>
      </c>
    </row>
    <row r="122633" spans="1:5" x14ac:dyDescent="0.25">
      <c r="A122633">
        <v>613342</v>
      </c>
      <c r="B122633" t="s">
        <v>327499</v>
      </c>
      <c r="C122633" t="s">
        <v>327500</v>
      </c>
      <c r="D122633" t="s">
        <v>327501</v>
      </c>
      <c r="E122633" t="s">
        <v>327502</v>
      </c>
    </row>
    <row r="122634" spans="1:5" x14ac:dyDescent="0.25">
      <c r="A122634">
        <v>613345</v>
      </c>
      <c r="B122634" t="s">
        <v>327503</v>
      </c>
      <c r="D122634" t="s">
        <v>327504</v>
      </c>
    </row>
    <row r="122635" spans="1:5" x14ac:dyDescent="0.25">
      <c r="A122635">
        <v>613347</v>
      </c>
      <c r="B122635" t="s">
        <v>327505</v>
      </c>
      <c r="D122635" t="s">
        <v>327506</v>
      </c>
      <c r="E122635" t="s">
        <v>327507</v>
      </c>
    </row>
    <row r="122636" spans="1:5" x14ac:dyDescent="0.25">
      <c r="A122636">
        <v>613350</v>
      </c>
      <c r="B122636" t="s">
        <v>327508</v>
      </c>
      <c r="D122636" t="s">
        <v>327509</v>
      </c>
    </row>
    <row r="122637" spans="1:5" x14ac:dyDescent="0.25">
      <c r="A122637">
        <v>613360</v>
      </c>
      <c r="B122637" t="s">
        <v>327510</v>
      </c>
      <c r="D122637" t="s">
        <v>327511</v>
      </c>
    </row>
    <row r="122638" spans="1:5" x14ac:dyDescent="0.25">
      <c r="A122638">
        <v>613363</v>
      </c>
      <c r="B122638" t="s">
        <v>327512</v>
      </c>
      <c r="D122638" t="s">
        <v>327513</v>
      </c>
    </row>
    <row r="122639" spans="1:5" x14ac:dyDescent="0.25">
      <c r="A122639">
        <v>613367</v>
      </c>
      <c r="B122639" t="s">
        <v>327514</v>
      </c>
      <c r="D122639" t="s">
        <v>327515</v>
      </c>
    </row>
    <row r="122640" spans="1:5" x14ac:dyDescent="0.25">
      <c r="A122640">
        <v>613378</v>
      </c>
      <c r="B122640" t="s">
        <v>327516</v>
      </c>
      <c r="D122640" t="s">
        <v>327517</v>
      </c>
      <c r="E122640" t="s">
        <v>327518</v>
      </c>
    </row>
    <row r="122641" spans="1:5" x14ac:dyDescent="0.25">
      <c r="A122641">
        <v>613385</v>
      </c>
      <c r="B122641" t="s">
        <v>327519</v>
      </c>
      <c r="D122641" t="s">
        <v>327520</v>
      </c>
    </row>
    <row r="122642" spans="1:5" x14ac:dyDescent="0.25">
      <c r="A122642">
        <v>613388</v>
      </c>
      <c r="B122642" t="s">
        <v>327521</v>
      </c>
      <c r="D122642" t="s">
        <v>327522</v>
      </c>
    </row>
    <row r="122643" spans="1:5" x14ac:dyDescent="0.25">
      <c r="A122643">
        <v>613390</v>
      </c>
      <c r="B122643" t="s">
        <v>327523</v>
      </c>
      <c r="C122643" t="s">
        <v>115336</v>
      </c>
      <c r="D122643" t="s">
        <v>327524</v>
      </c>
      <c r="E122643" t="s">
        <v>327525</v>
      </c>
    </row>
    <row r="122644" spans="1:5" x14ac:dyDescent="0.25">
      <c r="A122644">
        <v>613394</v>
      </c>
      <c r="B122644" t="s">
        <v>327526</v>
      </c>
      <c r="C122644" t="s">
        <v>113898</v>
      </c>
      <c r="D122644" t="s">
        <v>327527</v>
      </c>
      <c r="E122644" t="s">
        <v>10</v>
      </c>
    </row>
    <row r="122645" spans="1:5" x14ac:dyDescent="0.25">
      <c r="A122645">
        <v>613397</v>
      </c>
      <c r="B122645" t="s">
        <v>327528</v>
      </c>
      <c r="D122645" t="s">
        <v>327529</v>
      </c>
    </row>
    <row r="122646" spans="1:5" x14ac:dyDescent="0.25">
      <c r="A122646">
        <v>613398</v>
      </c>
      <c r="B122646" t="s">
        <v>327530</v>
      </c>
      <c r="D122646" t="s">
        <v>327531</v>
      </c>
    </row>
    <row r="122647" spans="1:5" x14ac:dyDescent="0.25">
      <c r="A122647">
        <v>613405</v>
      </c>
      <c r="B122647" t="s">
        <v>327532</v>
      </c>
      <c r="D122647" t="s">
        <v>327533</v>
      </c>
    </row>
    <row r="122648" spans="1:5" x14ac:dyDescent="0.25">
      <c r="A122648">
        <v>613414</v>
      </c>
      <c r="B122648" t="s">
        <v>327534</v>
      </c>
      <c r="D122648" t="s">
        <v>327535</v>
      </c>
      <c r="E122648" t="s">
        <v>327536</v>
      </c>
    </row>
    <row r="122649" spans="1:5" x14ac:dyDescent="0.25">
      <c r="A122649">
        <v>613424</v>
      </c>
      <c r="B122649" t="s">
        <v>327537</v>
      </c>
      <c r="C122649" t="s">
        <v>123099</v>
      </c>
      <c r="D122649" t="s">
        <v>327538</v>
      </c>
      <c r="E122649" t="s">
        <v>123101</v>
      </c>
    </row>
    <row r="122650" spans="1:5" x14ac:dyDescent="0.25">
      <c r="A122650">
        <v>613427</v>
      </c>
      <c r="B122650" t="s">
        <v>327539</v>
      </c>
      <c r="C122650" t="s">
        <v>140226</v>
      </c>
      <c r="D122650" t="s">
        <v>327540</v>
      </c>
    </row>
    <row r="122651" spans="1:5" x14ac:dyDescent="0.25">
      <c r="A122651">
        <v>613458</v>
      </c>
      <c r="B122651" t="s">
        <v>327541</v>
      </c>
      <c r="D122651" t="s">
        <v>327542</v>
      </c>
    </row>
    <row r="122652" spans="1:5" x14ac:dyDescent="0.25">
      <c r="A122652">
        <v>613460</v>
      </c>
      <c r="B122652" t="s">
        <v>327543</v>
      </c>
      <c r="D122652" t="s">
        <v>327544</v>
      </c>
    </row>
    <row r="122653" spans="1:5" x14ac:dyDescent="0.25">
      <c r="A122653">
        <v>613472</v>
      </c>
      <c r="B122653" t="s">
        <v>327545</v>
      </c>
      <c r="D122653" t="s">
        <v>327546</v>
      </c>
    </row>
    <row r="122654" spans="1:5" x14ac:dyDescent="0.25">
      <c r="A122654">
        <v>613484</v>
      </c>
      <c r="B122654" t="s">
        <v>327547</v>
      </c>
      <c r="C122654" t="s">
        <v>327548</v>
      </c>
      <c r="D122654" t="s">
        <v>327549</v>
      </c>
      <c r="E122654" t="s">
        <v>327550</v>
      </c>
    </row>
    <row r="122655" spans="1:5" x14ac:dyDescent="0.25">
      <c r="A122655">
        <v>613506</v>
      </c>
      <c r="B122655" t="s">
        <v>327551</v>
      </c>
      <c r="D122655" t="s">
        <v>327552</v>
      </c>
    </row>
    <row r="122656" spans="1:5" x14ac:dyDescent="0.25">
      <c r="A122656">
        <v>613507</v>
      </c>
      <c r="B122656" t="s">
        <v>327553</v>
      </c>
      <c r="D122656" t="s">
        <v>327554</v>
      </c>
    </row>
    <row r="122657" spans="1:5" x14ac:dyDescent="0.25">
      <c r="A122657">
        <v>613508</v>
      </c>
      <c r="B122657" t="s">
        <v>327555</v>
      </c>
      <c r="D122657" t="s">
        <v>327556</v>
      </c>
    </row>
    <row r="122658" spans="1:5" x14ac:dyDescent="0.25">
      <c r="A122658">
        <v>613520</v>
      </c>
      <c r="B122658" t="s">
        <v>327557</v>
      </c>
      <c r="D122658" t="s">
        <v>327558</v>
      </c>
      <c r="E122658" t="s">
        <v>327559</v>
      </c>
    </row>
    <row r="122659" spans="1:5" x14ac:dyDescent="0.25">
      <c r="A122659">
        <v>613521</v>
      </c>
      <c r="B122659" t="s">
        <v>327560</v>
      </c>
      <c r="D122659" t="s">
        <v>327561</v>
      </c>
      <c r="E122659" t="s">
        <v>327562</v>
      </c>
    </row>
    <row r="122660" spans="1:5" x14ac:dyDescent="0.25">
      <c r="A122660">
        <v>613526</v>
      </c>
      <c r="B122660" t="s">
        <v>327563</v>
      </c>
      <c r="D122660" t="s">
        <v>327564</v>
      </c>
    </row>
    <row r="122661" spans="1:5" x14ac:dyDescent="0.25">
      <c r="A122661">
        <v>613528</v>
      </c>
      <c r="B122661" t="s">
        <v>327565</v>
      </c>
      <c r="D122661" t="s">
        <v>327566</v>
      </c>
    </row>
    <row r="122662" spans="1:5" x14ac:dyDescent="0.25">
      <c r="A122662">
        <v>613532</v>
      </c>
      <c r="B122662" t="s">
        <v>327567</v>
      </c>
      <c r="D122662" t="s">
        <v>327568</v>
      </c>
    </row>
    <row r="122663" spans="1:5" x14ac:dyDescent="0.25">
      <c r="A122663">
        <v>613535</v>
      </c>
      <c r="B122663" t="s">
        <v>327569</v>
      </c>
      <c r="D122663" t="s">
        <v>327570</v>
      </c>
      <c r="E122663" t="s">
        <v>327571</v>
      </c>
    </row>
    <row r="122664" spans="1:5" x14ac:dyDescent="0.25">
      <c r="A122664">
        <v>613542</v>
      </c>
      <c r="B122664" t="s">
        <v>327572</v>
      </c>
      <c r="D122664" t="s">
        <v>327573</v>
      </c>
      <c r="E122664" t="s">
        <v>327574</v>
      </c>
    </row>
    <row r="122665" spans="1:5" x14ac:dyDescent="0.25">
      <c r="A122665">
        <v>613544</v>
      </c>
      <c r="B122665" t="s">
        <v>327575</v>
      </c>
      <c r="C122665" t="s">
        <v>264744</v>
      </c>
      <c r="D122665" t="s">
        <v>327576</v>
      </c>
    </row>
    <row r="122666" spans="1:5" x14ac:dyDescent="0.25">
      <c r="A122666">
        <v>613559</v>
      </c>
      <c r="B122666" t="s">
        <v>327577</v>
      </c>
      <c r="D122666" t="s">
        <v>327578</v>
      </c>
      <c r="E122666" t="s">
        <v>327579</v>
      </c>
    </row>
    <row r="122667" spans="1:5" x14ac:dyDescent="0.25">
      <c r="A122667">
        <v>613560</v>
      </c>
      <c r="B122667" t="s">
        <v>327580</v>
      </c>
      <c r="D122667" t="s">
        <v>327581</v>
      </c>
      <c r="E122667" t="s">
        <v>327582</v>
      </c>
    </row>
    <row r="122668" spans="1:5" x14ac:dyDescent="0.25">
      <c r="A122668">
        <v>613566</v>
      </c>
      <c r="B122668" t="s">
        <v>327583</v>
      </c>
      <c r="D122668" t="s">
        <v>327584</v>
      </c>
      <c r="E122668" t="s">
        <v>10</v>
      </c>
    </row>
    <row r="122669" spans="1:5" x14ac:dyDescent="0.25">
      <c r="A122669">
        <v>613571</v>
      </c>
      <c r="B122669" t="s">
        <v>327585</v>
      </c>
      <c r="D122669" t="s">
        <v>327586</v>
      </c>
    </row>
    <row r="122670" spans="1:5" x14ac:dyDescent="0.25">
      <c r="A122670">
        <v>613576</v>
      </c>
      <c r="B122670" t="s">
        <v>327587</v>
      </c>
      <c r="D122670" t="s">
        <v>327588</v>
      </c>
    </row>
    <row r="122671" spans="1:5" x14ac:dyDescent="0.25">
      <c r="A122671">
        <v>613585</v>
      </c>
      <c r="B122671" t="s">
        <v>327589</v>
      </c>
      <c r="D122671" t="s">
        <v>327590</v>
      </c>
    </row>
    <row r="122672" spans="1:5" x14ac:dyDescent="0.25">
      <c r="A122672">
        <v>613588</v>
      </c>
      <c r="B122672" t="s">
        <v>327591</v>
      </c>
      <c r="D122672" t="s">
        <v>327592</v>
      </c>
    </row>
    <row r="122673" spans="1:5" x14ac:dyDescent="0.25">
      <c r="A122673">
        <v>613606</v>
      </c>
      <c r="B122673" t="s">
        <v>327593</v>
      </c>
      <c r="C122673" t="s">
        <v>11903</v>
      </c>
      <c r="D122673" t="s">
        <v>327594</v>
      </c>
      <c r="E122673" t="s">
        <v>11905</v>
      </c>
    </row>
    <row r="122674" spans="1:5" x14ac:dyDescent="0.25">
      <c r="A122674">
        <v>613607</v>
      </c>
      <c r="B122674" t="s">
        <v>327595</v>
      </c>
      <c r="C122674" t="s">
        <v>309756</v>
      </c>
      <c r="D122674" t="s">
        <v>327596</v>
      </c>
      <c r="E122674" t="s">
        <v>309758</v>
      </c>
    </row>
    <row r="122675" spans="1:5" x14ac:dyDescent="0.25">
      <c r="A122675">
        <v>613610</v>
      </c>
      <c r="B122675" t="s">
        <v>327597</v>
      </c>
      <c r="C122675" t="s">
        <v>327598</v>
      </c>
      <c r="D122675" t="s">
        <v>327599</v>
      </c>
      <c r="E122675" t="s">
        <v>327600</v>
      </c>
    </row>
    <row r="122676" spans="1:5" x14ac:dyDescent="0.25">
      <c r="A122676">
        <v>613616</v>
      </c>
      <c r="B122676" t="s">
        <v>327601</v>
      </c>
      <c r="D122676" t="s">
        <v>327602</v>
      </c>
    </row>
    <row r="122677" spans="1:5" x14ac:dyDescent="0.25">
      <c r="A122677">
        <v>613620</v>
      </c>
      <c r="B122677" t="s">
        <v>327603</v>
      </c>
      <c r="D122677" t="s">
        <v>327604</v>
      </c>
    </row>
    <row r="122678" spans="1:5" x14ac:dyDescent="0.25">
      <c r="A122678">
        <v>613622</v>
      </c>
      <c r="B122678" t="s">
        <v>327605</v>
      </c>
      <c r="D122678" t="s">
        <v>327606</v>
      </c>
    </row>
    <row r="122679" spans="1:5" x14ac:dyDescent="0.25">
      <c r="A122679">
        <v>613628</v>
      </c>
      <c r="B122679" t="s">
        <v>327607</v>
      </c>
      <c r="C122679" t="s">
        <v>39006</v>
      </c>
      <c r="D122679" t="s">
        <v>327608</v>
      </c>
    </row>
    <row r="122680" spans="1:5" x14ac:dyDescent="0.25">
      <c r="A122680">
        <v>613635</v>
      </c>
      <c r="B122680" t="s">
        <v>327609</v>
      </c>
      <c r="D122680" t="s">
        <v>327610</v>
      </c>
    </row>
    <row r="122681" spans="1:5" x14ac:dyDescent="0.25">
      <c r="A122681">
        <v>613637</v>
      </c>
      <c r="B122681" t="s">
        <v>327611</v>
      </c>
      <c r="D122681" t="s">
        <v>327612</v>
      </c>
      <c r="E122681" t="s">
        <v>327613</v>
      </c>
    </row>
    <row r="122682" spans="1:5" x14ac:dyDescent="0.25">
      <c r="A122682">
        <v>613640</v>
      </c>
      <c r="B122682" t="s">
        <v>327614</v>
      </c>
      <c r="C122682" t="s">
        <v>327615</v>
      </c>
      <c r="D122682" t="s">
        <v>327616</v>
      </c>
      <c r="E122682" t="s">
        <v>327617</v>
      </c>
    </row>
    <row r="122683" spans="1:5" x14ac:dyDescent="0.25">
      <c r="A122683">
        <v>613655</v>
      </c>
      <c r="B122683" t="s">
        <v>327618</v>
      </c>
      <c r="D122683" t="s">
        <v>327619</v>
      </c>
    </row>
    <row r="122684" spans="1:5" x14ac:dyDescent="0.25">
      <c r="A122684">
        <v>613658</v>
      </c>
      <c r="B122684" t="s">
        <v>327620</v>
      </c>
      <c r="D122684" t="s">
        <v>327621</v>
      </c>
    </row>
    <row r="122685" spans="1:5" x14ac:dyDescent="0.25">
      <c r="A122685">
        <v>613660</v>
      </c>
      <c r="B122685" t="s">
        <v>327622</v>
      </c>
      <c r="D122685" t="s">
        <v>327623</v>
      </c>
      <c r="E122685" t="s">
        <v>327624</v>
      </c>
    </row>
    <row r="122686" spans="1:5" x14ac:dyDescent="0.25">
      <c r="A122686">
        <v>613661</v>
      </c>
      <c r="B122686" t="s">
        <v>327625</v>
      </c>
      <c r="D122686" t="s">
        <v>327626</v>
      </c>
    </row>
    <row r="122687" spans="1:5" x14ac:dyDescent="0.25">
      <c r="A122687">
        <v>613666</v>
      </c>
      <c r="B122687" t="s">
        <v>327627</v>
      </c>
      <c r="C122687" t="s">
        <v>327628</v>
      </c>
      <c r="D122687" t="s">
        <v>327629</v>
      </c>
    </row>
    <row r="122688" spans="1:5" x14ac:dyDescent="0.25">
      <c r="A122688">
        <v>613668</v>
      </c>
      <c r="B122688" t="s">
        <v>327630</v>
      </c>
      <c r="D122688" t="s">
        <v>327631</v>
      </c>
    </row>
    <row r="122689" spans="1:5" x14ac:dyDescent="0.25">
      <c r="A122689">
        <v>613678</v>
      </c>
      <c r="B122689" t="s">
        <v>327632</v>
      </c>
      <c r="D122689" t="s">
        <v>327633</v>
      </c>
    </row>
    <row r="122690" spans="1:5" x14ac:dyDescent="0.25">
      <c r="A122690">
        <v>613684</v>
      </c>
      <c r="B122690" t="s">
        <v>327634</v>
      </c>
      <c r="C122690" t="s">
        <v>37623</v>
      </c>
      <c r="D122690" t="s">
        <v>327635</v>
      </c>
      <c r="E122690" t="s">
        <v>327636</v>
      </c>
    </row>
    <row r="122691" spans="1:5" x14ac:dyDescent="0.25">
      <c r="A122691">
        <v>613690</v>
      </c>
      <c r="B122691" t="s">
        <v>327637</v>
      </c>
      <c r="C122691" t="s">
        <v>57218</v>
      </c>
      <c r="D122691" t="s">
        <v>327638</v>
      </c>
    </row>
    <row r="122692" spans="1:5" x14ac:dyDescent="0.25">
      <c r="A122692">
        <v>613693</v>
      </c>
      <c r="B122692" t="s">
        <v>327639</v>
      </c>
      <c r="D122692" t="s">
        <v>327640</v>
      </c>
      <c r="E122692" t="s">
        <v>10</v>
      </c>
    </row>
    <row r="122693" spans="1:5" x14ac:dyDescent="0.25">
      <c r="A122693">
        <v>613694</v>
      </c>
      <c r="B122693" t="s">
        <v>327641</v>
      </c>
      <c r="D122693" t="s">
        <v>327642</v>
      </c>
    </row>
    <row r="122694" spans="1:5" x14ac:dyDescent="0.25">
      <c r="A122694">
        <v>613697</v>
      </c>
      <c r="B122694" t="s">
        <v>327643</v>
      </c>
      <c r="C122694" t="s">
        <v>327644</v>
      </c>
      <c r="D122694" t="s">
        <v>327645</v>
      </c>
    </row>
    <row r="122695" spans="1:5" x14ac:dyDescent="0.25">
      <c r="A122695">
        <v>613698</v>
      </c>
      <c r="B122695" t="s">
        <v>327646</v>
      </c>
      <c r="C122695" t="s">
        <v>327647</v>
      </c>
      <c r="D122695" t="s">
        <v>327648</v>
      </c>
      <c r="E122695" t="s">
        <v>327649</v>
      </c>
    </row>
    <row r="122696" spans="1:5" x14ac:dyDescent="0.25">
      <c r="A122696">
        <v>613725</v>
      </c>
      <c r="B122696" t="s">
        <v>327650</v>
      </c>
      <c r="D122696" t="s">
        <v>327651</v>
      </c>
    </row>
    <row r="122697" spans="1:5" x14ac:dyDescent="0.25">
      <c r="A122697">
        <v>613738</v>
      </c>
      <c r="B122697" t="s">
        <v>327652</v>
      </c>
      <c r="D122697" t="s">
        <v>327653</v>
      </c>
    </row>
    <row r="122698" spans="1:5" x14ac:dyDescent="0.25">
      <c r="A122698">
        <v>613747</v>
      </c>
      <c r="B122698" t="s">
        <v>327654</v>
      </c>
      <c r="D122698" t="s">
        <v>327655</v>
      </c>
    </row>
    <row r="122699" spans="1:5" x14ac:dyDescent="0.25">
      <c r="A122699">
        <v>613785</v>
      </c>
      <c r="B122699" t="s">
        <v>327656</v>
      </c>
      <c r="D122699" t="s">
        <v>327657</v>
      </c>
    </row>
    <row r="122700" spans="1:5" x14ac:dyDescent="0.25">
      <c r="A122700">
        <v>613790</v>
      </c>
      <c r="B122700" t="s">
        <v>327658</v>
      </c>
      <c r="C122700" t="s">
        <v>327659</v>
      </c>
      <c r="D122700" t="s">
        <v>327660</v>
      </c>
      <c r="E122700" t="s">
        <v>327661</v>
      </c>
    </row>
    <row r="122701" spans="1:5" x14ac:dyDescent="0.25">
      <c r="A122701">
        <v>613796</v>
      </c>
      <c r="B122701" t="s">
        <v>327662</v>
      </c>
      <c r="D122701" t="s">
        <v>327663</v>
      </c>
    </row>
    <row r="122702" spans="1:5" x14ac:dyDescent="0.25">
      <c r="A122702">
        <v>613797</v>
      </c>
      <c r="B122702" t="s">
        <v>327664</v>
      </c>
      <c r="C122702" t="s">
        <v>185414</v>
      </c>
      <c r="D122702" t="s">
        <v>327665</v>
      </c>
      <c r="E122702" t="s">
        <v>327666</v>
      </c>
    </row>
    <row r="122703" spans="1:5" x14ac:dyDescent="0.25">
      <c r="A122703">
        <v>613805</v>
      </c>
      <c r="B122703" t="s">
        <v>327667</v>
      </c>
      <c r="D122703" t="s">
        <v>327668</v>
      </c>
    </row>
    <row r="122704" spans="1:5" x14ac:dyDescent="0.25">
      <c r="A122704">
        <v>613815</v>
      </c>
      <c r="B122704" t="s">
        <v>327669</v>
      </c>
      <c r="D122704" t="s">
        <v>327670</v>
      </c>
      <c r="E122704" t="s">
        <v>327671</v>
      </c>
    </row>
    <row r="122705" spans="1:5" x14ac:dyDescent="0.25">
      <c r="A122705">
        <v>613823</v>
      </c>
      <c r="B122705" t="s">
        <v>327672</v>
      </c>
      <c r="D122705" t="s">
        <v>327673</v>
      </c>
      <c r="E122705" t="s">
        <v>327674</v>
      </c>
    </row>
    <row r="122706" spans="1:5" x14ac:dyDescent="0.25">
      <c r="A122706">
        <v>613847</v>
      </c>
      <c r="B122706" t="s">
        <v>327675</v>
      </c>
      <c r="D122706" t="s">
        <v>327676</v>
      </c>
    </row>
    <row r="122707" spans="1:5" x14ac:dyDescent="0.25">
      <c r="A122707">
        <v>613848</v>
      </c>
      <c r="B122707" t="s">
        <v>327677</v>
      </c>
      <c r="D122707" t="s">
        <v>327678</v>
      </c>
    </row>
    <row r="122708" spans="1:5" x14ac:dyDescent="0.25">
      <c r="A122708">
        <v>613876</v>
      </c>
      <c r="B122708" t="s">
        <v>327679</v>
      </c>
      <c r="D122708" t="s">
        <v>327680</v>
      </c>
    </row>
    <row r="122709" spans="1:5" x14ac:dyDescent="0.25">
      <c r="A122709">
        <v>613879</v>
      </c>
      <c r="B122709" t="s">
        <v>327681</v>
      </c>
      <c r="D122709" t="s">
        <v>327682</v>
      </c>
    </row>
    <row r="122710" spans="1:5" x14ac:dyDescent="0.25">
      <c r="A122710">
        <v>613884</v>
      </c>
      <c r="B122710" t="s">
        <v>327683</v>
      </c>
      <c r="D122710" t="s">
        <v>327684</v>
      </c>
      <c r="E122710" t="s">
        <v>327685</v>
      </c>
    </row>
    <row r="122711" spans="1:5" x14ac:dyDescent="0.25">
      <c r="A122711">
        <v>613887</v>
      </c>
      <c r="B122711" t="s">
        <v>327686</v>
      </c>
      <c r="D122711" t="s">
        <v>327687</v>
      </c>
    </row>
    <row r="122712" spans="1:5" x14ac:dyDescent="0.25">
      <c r="A122712">
        <v>613898</v>
      </c>
      <c r="B122712" t="s">
        <v>327688</v>
      </c>
      <c r="C122712" t="s">
        <v>223790</v>
      </c>
      <c r="D122712" t="s">
        <v>327689</v>
      </c>
      <c r="E122712" t="s">
        <v>327690</v>
      </c>
    </row>
    <row r="122713" spans="1:5" x14ac:dyDescent="0.25">
      <c r="A122713">
        <v>613908</v>
      </c>
      <c r="B122713" t="s">
        <v>327691</v>
      </c>
      <c r="D122713" t="s">
        <v>327692</v>
      </c>
    </row>
    <row r="122714" spans="1:5" x14ac:dyDescent="0.25">
      <c r="A122714">
        <v>613914</v>
      </c>
      <c r="B122714" t="s">
        <v>327693</v>
      </c>
      <c r="D122714" t="s">
        <v>327694</v>
      </c>
    </row>
    <row r="122715" spans="1:5" x14ac:dyDescent="0.25">
      <c r="A122715">
        <v>613923</v>
      </c>
      <c r="B122715" t="s">
        <v>327695</v>
      </c>
      <c r="C122715" t="s">
        <v>113536</v>
      </c>
      <c r="D122715" t="s">
        <v>327696</v>
      </c>
      <c r="E122715" t="s">
        <v>253840</v>
      </c>
    </row>
    <row r="122716" spans="1:5" x14ac:dyDescent="0.25">
      <c r="A122716">
        <v>613931</v>
      </c>
      <c r="B122716" t="s">
        <v>327697</v>
      </c>
      <c r="D122716" t="s">
        <v>327698</v>
      </c>
      <c r="E122716" t="s">
        <v>327699</v>
      </c>
    </row>
    <row r="122717" spans="1:5" x14ac:dyDescent="0.25">
      <c r="A122717">
        <v>613935</v>
      </c>
      <c r="B122717" t="s">
        <v>327700</v>
      </c>
      <c r="D122717" t="s">
        <v>327701</v>
      </c>
      <c r="E122717" t="s">
        <v>327702</v>
      </c>
    </row>
    <row r="122718" spans="1:5" x14ac:dyDescent="0.25">
      <c r="A122718">
        <v>613951</v>
      </c>
      <c r="B122718" t="s">
        <v>327703</v>
      </c>
      <c r="D122718" t="s">
        <v>327704</v>
      </c>
    </row>
    <row r="122719" spans="1:5" x14ac:dyDescent="0.25">
      <c r="A122719">
        <v>613967</v>
      </c>
      <c r="B122719" t="s">
        <v>327705</v>
      </c>
      <c r="D122719" t="s">
        <v>327706</v>
      </c>
      <c r="E122719" t="s">
        <v>327707</v>
      </c>
    </row>
    <row r="122720" spans="1:5" x14ac:dyDescent="0.25">
      <c r="A122720">
        <v>613968</v>
      </c>
      <c r="B122720" t="s">
        <v>327708</v>
      </c>
      <c r="D122720" t="s">
        <v>327709</v>
      </c>
    </row>
    <row r="122721" spans="1:5" x14ac:dyDescent="0.25">
      <c r="A122721">
        <v>613969</v>
      </c>
      <c r="B122721" t="s">
        <v>327710</v>
      </c>
      <c r="C122721" t="s">
        <v>51793</v>
      </c>
      <c r="D122721" t="s">
        <v>327711</v>
      </c>
      <c r="E122721" t="s">
        <v>10</v>
      </c>
    </row>
    <row r="122722" spans="1:5" x14ac:dyDescent="0.25">
      <c r="A122722">
        <v>613980</v>
      </c>
      <c r="B122722" t="s">
        <v>327712</v>
      </c>
      <c r="D122722" t="s">
        <v>327713</v>
      </c>
    </row>
    <row r="122723" spans="1:5" x14ac:dyDescent="0.25">
      <c r="A122723">
        <v>613995</v>
      </c>
      <c r="B122723" t="s">
        <v>327714</v>
      </c>
      <c r="D122723" t="s">
        <v>327715</v>
      </c>
      <c r="E122723" t="s">
        <v>10</v>
      </c>
    </row>
    <row r="122724" spans="1:5" x14ac:dyDescent="0.25">
      <c r="A122724">
        <v>613996</v>
      </c>
      <c r="B122724" t="s">
        <v>327716</v>
      </c>
      <c r="D122724" t="s">
        <v>327717</v>
      </c>
      <c r="E122724" t="s">
        <v>327718</v>
      </c>
    </row>
    <row r="122725" spans="1:5" x14ac:dyDescent="0.25">
      <c r="A122725">
        <v>613999</v>
      </c>
      <c r="B122725" t="s">
        <v>327719</v>
      </c>
      <c r="C122725" t="s">
        <v>51369</v>
      </c>
      <c r="D122725" t="s">
        <v>327720</v>
      </c>
    </row>
    <row r="122726" spans="1:5" x14ac:dyDescent="0.25">
      <c r="A122726">
        <v>614001</v>
      </c>
      <c r="B122726" t="s">
        <v>327721</v>
      </c>
      <c r="D122726" t="s">
        <v>327722</v>
      </c>
    </row>
    <row r="122727" spans="1:5" x14ac:dyDescent="0.25">
      <c r="A122727">
        <v>614003</v>
      </c>
      <c r="B122727" t="s">
        <v>327723</v>
      </c>
      <c r="D122727" t="s">
        <v>327724</v>
      </c>
      <c r="E122727" t="s">
        <v>327725</v>
      </c>
    </row>
    <row r="122728" spans="1:5" x14ac:dyDescent="0.25">
      <c r="A122728">
        <v>614010</v>
      </c>
      <c r="B122728" t="s">
        <v>327726</v>
      </c>
      <c r="C122728" t="s">
        <v>327727</v>
      </c>
      <c r="D122728" t="s">
        <v>327728</v>
      </c>
      <c r="E122728" t="s">
        <v>327729</v>
      </c>
    </row>
    <row r="122729" spans="1:5" x14ac:dyDescent="0.25">
      <c r="A122729">
        <v>614014</v>
      </c>
      <c r="B122729" t="s">
        <v>327730</v>
      </c>
      <c r="D122729" t="s">
        <v>327731</v>
      </c>
      <c r="E122729" t="s">
        <v>327732</v>
      </c>
    </row>
    <row r="122730" spans="1:5" x14ac:dyDescent="0.25">
      <c r="A122730">
        <v>614032</v>
      </c>
      <c r="B122730" t="s">
        <v>327733</v>
      </c>
      <c r="D122730" t="s">
        <v>327734</v>
      </c>
    </row>
    <row r="122731" spans="1:5" x14ac:dyDescent="0.25">
      <c r="A122731">
        <v>614044</v>
      </c>
      <c r="B122731" t="s">
        <v>327735</v>
      </c>
      <c r="C122731" t="s">
        <v>327736</v>
      </c>
      <c r="D122731" t="s">
        <v>327737</v>
      </c>
    </row>
    <row r="122732" spans="1:5" x14ac:dyDescent="0.25">
      <c r="A122732">
        <v>614055</v>
      </c>
      <c r="B122732" t="s">
        <v>327738</v>
      </c>
      <c r="D122732" t="s">
        <v>327739</v>
      </c>
    </row>
    <row r="122733" spans="1:5" x14ac:dyDescent="0.25">
      <c r="A122733">
        <v>614070</v>
      </c>
      <c r="B122733" t="s">
        <v>327740</v>
      </c>
      <c r="D122733" t="s">
        <v>327741</v>
      </c>
      <c r="E122733" t="s">
        <v>327742</v>
      </c>
    </row>
    <row r="122734" spans="1:5" x14ac:dyDescent="0.25">
      <c r="A122734">
        <v>614080</v>
      </c>
      <c r="B122734" t="s">
        <v>327743</v>
      </c>
      <c r="C122734" t="s">
        <v>327744</v>
      </c>
      <c r="D122734" t="s">
        <v>327745</v>
      </c>
      <c r="E122734" t="s">
        <v>327746</v>
      </c>
    </row>
    <row r="122735" spans="1:5" x14ac:dyDescent="0.25">
      <c r="A122735">
        <v>614083</v>
      </c>
      <c r="B122735" t="s">
        <v>327747</v>
      </c>
      <c r="D122735" t="s">
        <v>327748</v>
      </c>
    </row>
    <row r="122736" spans="1:5" x14ac:dyDescent="0.25">
      <c r="A122736">
        <v>614084</v>
      </c>
      <c r="B122736" t="s">
        <v>327749</v>
      </c>
      <c r="C122736" t="s">
        <v>51382</v>
      </c>
      <c r="D122736" t="s">
        <v>327750</v>
      </c>
      <c r="E122736" t="s">
        <v>45812</v>
      </c>
    </row>
    <row r="122737" spans="1:5" x14ac:dyDescent="0.25">
      <c r="A122737">
        <v>614097</v>
      </c>
      <c r="B122737" t="s">
        <v>327751</v>
      </c>
      <c r="C122737" t="s">
        <v>51420</v>
      </c>
      <c r="D122737" t="s">
        <v>327752</v>
      </c>
      <c r="E122737" t="s">
        <v>10</v>
      </c>
    </row>
    <row r="122738" spans="1:5" x14ac:dyDescent="0.25">
      <c r="A122738">
        <v>614104</v>
      </c>
      <c r="B122738" t="s">
        <v>327753</v>
      </c>
      <c r="D122738" t="s">
        <v>327754</v>
      </c>
    </row>
    <row r="122739" spans="1:5" x14ac:dyDescent="0.25">
      <c r="A122739">
        <v>614108</v>
      </c>
      <c r="B122739" t="s">
        <v>327755</v>
      </c>
      <c r="D122739" t="s">
        <v>327756</v>
      </c>
    </row>
    <row r="122740" spans="1:5" x14ac:dyDescent="0.25">
      <c r="A122740">
        <v>614110</v>
      </c>
      <c r="B122740" t="s">
        <v>327757</v>
      </c>
      <c r="D122740" t="s">
        <v>327758</v>
      </c>
    </row>
    <row r="122741" spans="1:5" x14ac:dyDescent="0.25">
      <c r="A122741">
        <v>614111</v>
      </c>
      <c r="B122741" t="s">
        <v>327759</v>
      </c>
      <c r="C122741" t="s">
        <v>327760</v>
      </c>
      <c r="D122741" t="s">
        <v>327761</v>
      </c>
      <c r="E122741" t="s">
        <v>327762</v>
      </c>
    </row>
    <row r="122742" spans="1:5" x14ac:dyDescent="0.25">
      <c r="A122742">
        <v>614118</v>
      </c>
      <c r="B122742" t="s">
        <v>327763</v>
      </c>
      <c r="C122742" t="s">
        <v>327764</v>
      </c>
      <c r="D122742" t="s">
        <v>327765</v>
      </c>
      <c r="E122742" t="s">
        <v>327766</v>
      </c>
    </row>
    <row r="122743" spans="1:5" x14ac:dyDescent="0.25">
      <c r="A122743">
        <v>614125</v>
      </c>
      <c r="B122743" t="s">
        <v>327767</v>
      </c>
      <c r="E122743" t="s">
        <v>310481</v>
      </c>
    </row>
    <row r="122744" spans="1:5" x14ac:dyDescent="0.25">
      <c r="A122744">
        <v>614128</v>
      </c>
      <c r="B122744" t="s">
        <v>327768</v>
      </c>
      <c r="C122744" t="s">
        <v>327769</v>
      </c>
      <c r="D122744" t="s">
        <v>327770</v>
      </c>
      <c r="E122744" t="s">
        <v>327771</v>
      </c>
    </row>
    <row r="122745" spans="1:5" x14ac:dyDescent="0.25">
      <c r="A122745">
        <v>614132</v>
      </c>
      <c r="B122745" t="s">
        <v>327772</v>
      </c>
      <c r="C122745" t="s">
        <v>327773</v>
      </c>
      <c r="D122745" t="s">
        <v>327774</v>
      </c>
      <c r="E122745" t="s">
        <v>327775</v>
      </c>
    </row>
    <row r="122746" spans="1:5" x14ac:dyDescent="0.25">
      <c r="A122746">
        <v>614139</v>
      </c>
      <c r="B122746" t="s">
        <v>327776</v>
      </c>
      <c r="C122746" t="s">
        <v>48854</v>
      </c>
      <c r="D122746" t="s">
        <v>327777</v>
      </c>
      <c r="E122746" t="s">
        <v>327778</v>
      </c>
    </row>
    <row r="122747" spans="1:5" x14ac:dyDescent="0.25">
      <c r="A122747">
        <v>614140</v>
      </c>
      <c r="B122747" t="s">
        <v>327779</v>
      </c>
      <c r="D122747" t="s">
        <v>327780</v>
      </c>
    </row>
    <row r="122748" spans="1:5" x14ac:dyDescent="0.25">
      <c r="A122748">
        <v>614147</v>
      </c>
      <c r="B122748" t="s">
        <v>327781</v>
      </c>
      <c r="C122748" t="s">
        <v>327782</v>
      </c>
      <c r="D122748" t="s">
        <v>327783</v>
      </c>
    </row>
    <row r="122749" spans="1:5" x14ac:dyDescent="0.25">
      <c r="A122749">
        <v>614154</v>
      </c>
      <c r="B122749" t="s">
        <v>327784</v>
      </c>
      <c r="D122749" t="s">
        <v>327785</v>
      </c>
    </row>
    <row r="122750" spans="1:5" x14ac:dyDescent="0.25">
      <c r="A122750">
        <v>614156</v>
      </c>
      <c r="B122750" t="s">
        <v>327786</v>
      </c>
      <c r="C122750" t="s">
        <v>327787</v>
      </c>
      <c r="D122750" t="s">
        <v>327788</v>
      </c>
      <c r="E122750" t="s">
        <v>327789</v>
      </c>
    </row>
    <row r="122751" spans="1:5" x14ac:dyDescent="0.25">
      <c r="A122751">
        <v>614161</v>
      </c>
      <c r="B122751" t="s">
        <v>327790</v>
      </c>
      <c r="D122751" t="s">
        <v>327791</v>
      </c>
      <c r="E122751" t="s">
        <v>327792</v>
      </c>
    </row>
    <row r="122752" spans="1:5" x14ac:dyDescent="0.25">
      <c r="A122752">
        <v>614162</v>
      </c>
      <c r="B122752" t="s">
        <v>327793</v>
      </c>
      <c r="D122752" t="s">
        <v>327794</v>
      </c>
      <c r="E122752" t="s">
        <v>327795</v>
      </c>
    </row>
    <row r="122753" spans="1:5" x14ac:dyDescent="0.25">
      <c r="A122753">
        <v>614165</v>
      </c>
      <c r="B122753" t="s">
        <v>327796</v>
      </c>
      <c r="D122753" t="s">
        <v>327797</v>
      </c>
      <c r="E122753" t="s">
        <v>327798</v>
      </c>
    </row>
    <row r="122754" spans="1:5" x14ac:dyDescent="0.25">
      <c r="A122754">
        <v>614172</v>
      </c>
      <c r="B122754" t="s">
        <v>327799</v>
      </c>
      <c r="C122754" t="s">
        <v>327800</v>
      </c>
      <c r="D122754" t="s">
        <v>327801</v>
      </c>
      <c r="E122754" t="s">
        <v>327802</v>
      </c>
    </row>
    <row r="122755" spans="1:5" x14ac:dyDescent="0.25">
      <c r="A122755">
        <v>614182</v>
      </c>
      <c r="B122755" t="s">
        <v>327803</v>
      </c>
      <c r="D122755" t="s">
        <v>327804</v>
      </c>
    </row>
    <row r="122756" spans="1:5" x14ac:dyDescent="0.25">
      <c r="A122756">
        <v>614208</v>
      </c>
      <c r="B122756" t="s">
        <v>327805</v>
      </c>
      <c r="D122756" t="s">
        <v>327806</v>
      </c>
      <c r="E122756" t="s">
        <v>10</v>
      </c>
    </row>
    <row r="122757" spans="1:5" x14ac:dyDescent="0.25">
      <c r="A122757">
        <v>614209</v>
      </c>
      <c r="B122757" t="s">
        <v>327807</v>
      </c>
      <c r="C122757" t="s">
        <v>327808</v>
      </c>
      <c r="D122757" t="s">
        <v>327809</v>
      </c>
    </row>
    <row r="122758" spans="1:5" x14ac:dyDescent="0.25">
      <c r="A122758">
        <v>614212</v>
      </c>
      <c r="B122758" t="s">
        <v>327810</v>
      </c>
      <c r="D122758" t="s">
        <v>327811</v>
      </c>
      <c r="E122758" t="s">
        <v>10</v>
      </c>
    </row>
    <row r="122759" spans="1:5" x14ac:dyDescent="0.25">
      <c r="A122759">
        <v>614218</v>
      </c>
      <c r="B122759" t="s">
        <v>327812</v>
      </c>
      <c r="C122759" t="s">
        <v>263435</v>
      </c>
      <c r="D122759" t="s">
        <v>327813</v>
      </c>
      <c r="E122759" t="s">
        <v>327814</v>
      </c>
    </row>
    <row r="122760" spans="1:5" x14ac:dyDescent="0.25">
      <c r="A122760">
        <v>614223</v>
      </c>
      <c r="B122760" t="s">
        <v>327815</v>
      </c>
      <c r="D122760" t="s">
        <v>327816</v>
      </c>
      <c r="E122760" t="s">
        <v>48406</v>
      </c>
    </row>
    <row r="122761" spans="1:5" x14ac:dyDescent="0.25">
      <c r="A122761">
        <v>614236</v>
      </c>
      <c r="B122761" t="s">
        <v>327817</v>
      </c>
      <c r="D122761" t="s">
        <v>327818</v>
      </c>
      <c r="E122761" t="s">
        <v>10</v>
      </c>
    </row>
    <row r="122762" spans="1:5" x14ac:dyDescent="0.25">
      <c r="A122762">
        <v>614240</v>
      </c>
      <c r="B122762" t="s">
        <v>327819</v>
      </c>
      <c r="C122762" t="s">
        <v>327820</v>
      </c>
      <c r="D122762" t="s">
        <v>327821</v>
      </c>
      <c r="E122762" t="s">
        <v>327822</v>
      </c>
    </row>
    <row r="122763" spans="1:5" x14ac:dyDescent="0.25">
      <c r="A122763">
        <v>614246</v>
      </c>
      <c r="B122763" t="s">
        <v>327823</v>
      </c>
      <c r="D122763" t="s">
        <v>327824</v>
      </c>
    </row>
    <row r="122764" spans="1:5" x14ac:dyDescent="0.25">
      <c r="A122764">
        <v>614250</v>
      </c>
      <c r="B122764" t="s">
        <v>327825</v>
      </c>
      <c r="C122764" t="s">
        <v>215823</v>
      </c>
      <c r="D122764" t="s">
        <v>327826</v>
      </c>
    </row>
    <row r="122765" spans="1:5" x14ac:dyDescent="0.25">
      <c r="A122765">
        <v>614254</v>
      </c>
      <c r="B122765" t="s">
        <v>327827</v>
      </c>
      <c r="C122765" t="s">
        <v>12684</v>
      </c>
      <c r="D122765" t="s">
        <v>327828</v>
      </c>
      <c r="E122765" t="s">
        <v>10</v>
      </c>
    </row>
    <row r="122766" spans="1:5" x14ac:dyDescent="0.25">
      <c r="A122766">
        <v>614255</v>
      </c>
      <c r="B122766" t="s">
        <v>327829</v>
      </c>
      <c r="C122766" t="s">
        <v>327830</v>
      </c>
      <c r="D122766" t="s">
        <v>327831</v>
      </c>
      <c r="E122766" t="s">
        <v>327832</v>
      </c>
    </row>
    <row r="122767" spans="1:5" x14ac:dyDescent="0.25">
      <c r="A122767">
        <v>614258</v>
      </c>
      <c r="B122767" t="s">
        <v>327833</v>
      </c>
      <c r="D122767" t="s">
        <v>327834</v>
      </c>
      <c r="E122767" t="s">
        <v>10</v>
      </c>
    </row>
    <row r="122768" spans="1:5" x14ac:dyDescent="0.25">
      <c r="A122768">
        <v>614267</v>
      </c>
      <c r="B122768" t="s">
        <v>327835</v>
      </c>
      <c r="D122768" t="s">
        <v>327836</v>
      </c>
      <c r="E122768" t="s">
        <v>327837</v>
      </c>
    </row>
    <row r="122769" spans="1:5" x14ac:dyDescent="0.25">
      <c r="A122769">
        <v>614269</v>
      </c>
      <c r="B122769" t="s">
        <v>327838</v>
      </c>
      <c r="D122769" t="s">
        <v>327839</v>
      </c>
    </row>
    <row r="122770" spans="1:5" x14ac:dyDescent="0.25">
      <c r="A122770">
        <v>614274</v>
      </c>
      <c r="B122770" t="s">
        <v>327840</v>
      </c>
      <c r="C122770" t="s">
        <v>4190</v>
      </c>
      <c r="D122770" t="s">
        <v>327841</v>
      </c>
    </row>
    <row r="122771" spans="1:5" x14ac:dyDescent="0.25">
      <c r="A122771">
        <v>614277</v>
      </c>
      <c r="B122771" t="s">
        <v>327842</v>
      </c>
      <c r="C122771" t="s">
        <v>327843</v>
      </c>
      <c r="D122771" t="s">
        <v>327844</v>
      </c>
      <c r="E122771" t="s">
        <v>327845</v>
      </c>
    </row>
    <row r="122772" spans="1:5" x14ac:dyDescent="0.25">
      <c r="A122772">
        <v>614282</v>
      </c>
      <c r="B122772" t="s">
        <v>327846</v>
      </c>
      <c r="D122772" t="s">
        <v>327847</v>
      </c>
    </row>
    <row r="122773" spans="1:5" x14ac:dyDescent="0.25">
      <c r="A122773">
        <v>614286</v>
      </c>
      <c r="B122773" t="s">
        <v>327848</v>
      </c>
      <c r="D122773" t="s">
        <v>327849</v>
      </c>
    </row>
    <row r="122774" spans="1:5" x14ac:dyDescent="0.25">
      <c r="A122774">
        <v>614295</v>
      </c>
      <c r="B122774" t="s">
        <v>327850</v>
      </c>
      <c r="C122774" t="s">
        <v>22311</v>
      </c>
      <c r="D122774" t="s">
        <v>327851</v>
      </c>
      <c r="E122774" t="s">
        <v>9891</v>
      </c>
    </row>
    <row r="122775" spans="1:5" x14ac:dyDescent="0.25">
      <c r="A122775">
        <v>614296</v>
      </c>
      <c r="B122775" t="s">
        <v>327852</v>
      </c>
      <c r="D122775" t="s">
        <v>327853</v>
      </c>
      <c r="E122775" t="s">
        <v>327854</v>
      </c>
    </row>
    <row r="122776" spans="1:5" x14ac:dyDescent="0.25">
      <c r="A122776">
        <v>614297</v>
      </c>
      <c r="B122776" t="s">
        <v>327855</v>
      </c>
      <c r="D122776" t="s">
        <v>327856</v>
      </c>
      <c r="E122776" t="s">
        <v>327857</v>
      </c>
    </row>
    <row r="122777" spans="1:5" x14ac:dyDescent="0.25">
      <c r="A122777">
        <v>614306</v>
      </c>
      <c r="B122777" t="s">
        <v>327858</v>
      </c>
      <c r="D122777" t="s">
        <v>327859</v>
      </c>
    </row>
    <row r="122778" spans="1:5" x14ac:dyDescent="0.25">
      <c r="A122778">
        <v>614318</v>
      </c>
      <c r="B122778" t="s">
        <v>327860</v>
      </c>
      <c r="C122778" t="s">
        <v>214069</v>
      </c>
      <c r="D122778" t="s">
        <v>327861</v>
      </c>
    </row>
    <row r="122779" spans="1:5" x14ac:dyDescent="0.25">
      <c r="A122779">
        <v>614328</v>
      </c>
      <c r="B122779" t="s">
        <v>327862</v>
      </c>
      <c r="D122779" t="s">
        <v>327863</v>
      </c>
    </row>
    <row r="122780" spans="1:5" x14ac:dyDescent="0.25">
      <c r="A122780">
        <v>614337</v>
      </c>
      <c r="B122780" t="s">
        <v>327864</v>
      </c>
      <c r="D122780" t="s">
        <v>327865</v>
      </c>
    </row>
    <row r="122781" spans="1:5" x14ac:dyDescent="0.25">
      <c r="A122781">
        <v>614353</v>
      </c>
      <c r="B122781" t="s">
        <v>327866</v>
      </c>
      <c r="C122781" t="s">
        <v>185695</v>
      </c>
      <c r="D122781" t="s">
        <v>327867</v>
      </c>
    </row>
    <row r="122782" spans="1:5" x14ac:dyDescent="0.25">
      <c r="A122782">
        <v>614368</v>
      </c>
      <c r="B122782" t="s">
        <v>327868</v>
      </c>
      <c r="D122782" t="s">
        <v>327869</v>
      </c>
    </row>
    <row r="122783" spans="1:5" x14ac:dyDescent="0.25">
      <c r="A122783">
        <v>614372</v>
      </c>
      <c r="B122783" t="s">
        <v>327870</v>
      </c>
      <c r="D122783" t="s">
        <v>327871</v>
      </c>
      <c r="E122783" t="s">
        <v>10</v>
      </c>
    </row>
    <row r="122784" spans="1:5" x14ac:dyDescent="0.25">
      <c r="A122784">
        <v>614377</v>
      </c>
      <c r="B122784" t="s">
        <v>327872</v>
      </c>
      <c r="C122784" t="s">
        <v>327873</v>
      </c>
      <c r="D122784" t="s">
        <v>327874</v>
      </c>
    </row>
    <row r="122785" spans="1:5" x14ac:dyDescent="0.25">
      <c r="A122785">
        <v>614378</v>
      </c>
      <c r="B122785" t="s">
        <v>327875</v>
      </c>
      <c r="D122785" t="s">
        <v>327876</v>
      </c>
      <c r="E122785" t="s">
        <v>327877</v>
      </c>
    </row>
    <row r="122786" spans="1:5" x14ac:dyDescent="0.25">
      <c r="A122786">
        <v>614404</v>
      </c>
      <c r="B122786" t="s">
        <v>327878</v>
      </c>
      <c r="D122786" t="s">
        <v>327879</v>
      </c>
    </row>
    <row r="122787" spans="1:5" x14ac:dyDescent="0.25">
      <c r="A122787">
        <v>614410</v>
      </c>
      <c r="B122787" t="s">
        <v>327880</v>
      </c>
      <c r="D122787" t="s">
        <v>327881</v>
      </c>
      <c r="E122787" t="s">
        <v>327882</v>
      </c>
    </row>
    <row r="122788" spans="1:5" x14ac:dyDescent="0.25">
      <c r="A122788">
        <v>614417</v>
      </c>
      <c r="B122788" t="s">
        <v>327883</v>
      </c>
      <c r="C122788" t="s">
        <v>168795</v>
      </c>
      <c r="D122788" t="s">
        <v>327884</v>
      </c>
      <c r="E122788" t="s">
        <v>327885</v>
      </c>
    </row>
    <row r="122789" spans="1:5" x14ac:dyDescent="0.25">
      <c r="A122789">
        <v>614421</v>
      </c>
      <c r="B122789" t="s">
        <v>327886</v>
      </c>
      <c r="C122789" t="s">
        <v>327887</v>
      </c>
      <c r="D122789" t="s">
        <v>327888</v>
      </c>
    </row>
    <row r="122790" spans="1:5" x14ac:dyDescent="0.25">
      <c r="A122790">
        <v>614422</v>
      </c>
      <c r="B122790" t="s">
        <v>327889</v>
      </c>
      <c r="D122790" t="s">
        <v>327890</v>
      </c>
      <c r="E122790" t="s">
        <v>327891</v>
      </c>
    </row>
    <row r="122791" spans="1:5" x14ac:dyDescent="0.25">
      <c r="A122791">
        <v>614424</v>
      </c>
      <c r="B122791" t="s">
        <v>327892</v>
      </c>
      <c r="D122791" t="s">
        <v>327893</v>
      </c>
    </row>
    <row r="122792" spans="1:5" x14ac:dyDescent="0.25">
      <c r="A122792">
        <v>614429</v>
      </c>
      <c r="B122792" t="s">
        <v>327894</v>
      </c>
      <c r="D122792" t="s">
        <v>327895</v>
      </c>
    </row>
    <row r="122793" spans="1:5" x14ac:dyDescent="0.25">
      <c r="A122793">
        <v>614434</v>
      </c>
      <c r="B122793" t="s">
        <v>327896</v>
      </c>
      <c r="D122793" t="s">
        <v>327897</v>
      </c>
    </row>
    <row r="122794" spans="1:5" x14ac:dyDescent="0.25">
      <c r="A122794">
        <v>614453</v>
      </c>
      <c r="B122794" t="s">
        <v>327898</v>
      </c>
      <c r="C122794" t="s">
        <v>109112</v>
      </c>
      <c r="D122794" t="s">
        <v>327899</v>
      </c>
    </row>
    <row r="122795" spans="1:5" x14ac:dyDescent="0.25">
      <c r="A122795">
        <v>614455</v>
      </c>
      <c r="B122795" t="s">
        <v>327900</v>
      </c>
      <c r="D122795" t="s">
        <v>327901</v>
      </c>
      <c r="E122795" t="s">
        <v>327902</v>
      </c>
    </row>
    <row r="122796" spans="1:5" x14ac:dyDescent="0.25">
      <c r="A122796">
        <v>614475</v>
      </c>
      <c r="B122796" t="s">
        <v>327903</v>
      </c>
      <c r="D122796" t="s">
        <v>327904</v>
      </c>
      <c r="E122796" t="s">
        <v>18946</v>
      </c>
    </row>
    <row r="122797" spans="1:5" x14ac:dyDescent="0.25">
      <c r="A122797">
        <v>614477</v>
      </c>
      <c r="B122797" t="s">
        <v>327905</v>
      </c>
      <c r="D122797" t="s">
        <v>327906</v>
      </c>
      <c r="E122797" t="s">
        <v>327907</v>
      </c>
    </row>
    <row r="122798" spans="1:5" x14ac:dyDescent="0.25">
      <c r="A122798">
        <v>614481</v>
      </c>
      <c r="B122798" t="s">
        <v>327908</v>
      </c>
      <c r="D122798" t="s">
        <v>327909</v>
      </c>
    </row>
    <row r="122799" spans="1:5" x14ac:dyDescent="0.25">
      <c r="A122799">
        <v>614490</v>
      </c>
      <c r="B122799" t="s">
        <v>327910</v>
      </c>
      <c r="D122799" t="s">
        <v>327911</v>
      </c>
    </row>
    <row r="122800" spans="1:5" x14ac:dyDescent="0.25">
      <c r="A122800">
        <v>614513</v>
      </c>
      <c r="B122800" t="s">
        <v>327912</v>
      </c>
      <c r="D122800" t="s">
        <v>327913</v>
      </c>
      <c r="E122800" t="s">
        <v>10</v>
      </c>
    </row>
    <row r="122801" spans="1:5" x14ac:dyDescent="0.25">
      <c r="A122801">
        <v>614515</v>
      </c>
      <c r="B122801" t="s">
        <v>327914</v>
      </c>
      <c r="D122801" t="s">
        <v>327915</v>
      </c>
      <c r="E122801" t="s">
        <v>327916</v>
      </c>
    </row>
    <row r="122802" spans="1:5" x14ac:dyDescent="0.25">
      <c r="A122802">
        <v>614516</v>
      </c>
      <c r="B122802" t="s">
        <v>327917</v>
      </c>
      <c r="D122802" t="s">
        <v>327918</v>
      </c>
      <c r="E122802" t="s">
        <v>10</v>
      </c>
    </row>
    <row r="122803" spans="1:5" x14ac:dyDescent="0.25">
      <c r="A122803">
        <v>614522</v>
      </c>
      <c r="B122803" t="s">
        <v>327919</v>
      </c>
      <c r="C122803" t="s">
        <v>327920</v>
      </c>
      <c r="D122803" t="s">
        <v>327921</v>
      </c>
      <c r="E122803" t="s">
        <v>10</v>
      </c>
    </row>
    <row r="122804" spans="1:5" x14ac:dyDescent="0.25">
      <c r="A122804">
        <v>614529</v>
      </c>
      <c r="B122804" t="s">
        <v>327922</v>
      </c>
      <c r="D122804" t="s">
        <v>327923</v>
      </c>
    </row>
    <row r="122805" spans="1:5" x14ac:dyDescent="0.25">
      <c r="A122805">
        <v>614531</v>
      </c>
      <c r="B122805" t="s">
        <v>327924</v>
      </c>
      <c r="C122805" t="s">
        <v>53422</v>
      </c>
      <c r="D122805" t="s">
        <v>327925</v>
      </c>
      <c r="E122805" t="s">
        <v>10</v>
      </c>
    </row>
    <row r="122806" spans="1:5" x14ac:dyDescent="0.25">
      <c r="A122806">
        <v>614533</v>
      </c>
      <c r="B122806" t="s">
        <v>327926</v>
      </c>
      <c r="D122806" t="s">
        <v>327927</v>
      </c>
      <c r="E122806" t="s">
        <v>327928</v>
      </c>
    </row>
    <row r="122807" spans="1:5" x14ac:dyDescent="0.25">
      <c r="A122807">
        <v>614543</v>
      </c>
      <c r="B122807" t="s">
        <v>327929</v>
      </c>
      <c r="D122807" t="s">
        <v>327930</v>
      </c>
    </row>
    <row r="122808" spans="1:5" x14ac:dyDescent="0.25">
      <c r="A122808">
        <v>614547</v>
      </c>
      <c r="B122808" t="s">
        <v>327931</v>
      </c>
      <c r="D122808" t="s">
        <v>327932</v>
      </c>
    </row>
    <row r="122809" spans="1:5" x14ac:dyDescent="0.25">
      <c r="A122809">
        <v>614557</v>
      </c>
      <c r="B122809" t="s">
        <v>327933</v>
      </c>
      <c r="C122809" t="s">
        <v>313014</v>
      </c>
      <c r="D122809" t="s">
        <v>327934</v>
      </c>
    </row>
    <row r="122810" spans="1:5" x14ac:dyDescent="0.25">
      <c r="A122810">
        <v>614565</v>
      </c>
      <c r="B122810" t="s">
        <v>327935</v>
      </c>
      <c r="C122810" t="s">
        <v>121376</v>
      </c>
      <c r="D122810" t="s">
        <v>327936</v>
      </c>
      <c r="E122810" t="s">
        <v>327937</v>
      </c>
    </row>
    <row r="122811" spans="1:5" x14ac:dyDescent="0.25">
      <c r="A122811">
        <v>614571</v>
      </c>
      <c r="B122811" t="s">
        <v>327938</v>
      </c>
      <c r="D122811" t="s">
        <v>327939</v>
      </c>
    </row>
    <row r="122812" spans="1:5" x14ac:dyDescent="0.25">
      <c r="A122812">
        <v>614579</v>
      </c>
      <c r="B122812" t="s">
        <v>327940</v>
      </c>
      <c r="D122812" t="s">
        <v>327941</v>
      </c>
    </row>
    <row r="122813" spans="1:5" x14ac:dyDescent="0.25">
      <c r="A122813">
        <v>614587</v>
      </c>
      <c r="B122813" t="s">
        <v>327942</v>
      </c>
      <c r="D122813" t="s">
        <v>327943</v>
      </c>
      <c r="E122813" t="s">
        <v>327944</v>
      </c>
    </row>
    <row r="122814" spans="1:5" x14ac:dyDescent="0.25">
      <c r="A122814">
        <v>614622</v>
      </c>
      <c r="B122814" t="s">
        <v>327945</v>
      </c>
      <c r="C122814" t="s">
        <v>327946</v>
      </c>
      <c r="D122814" t="s">
        <v>327947</v>
      </c>
      <c r="E122814" t="s">
        <v>327948</v>
      </c>
    </row>
    <row r="122815" spans="1:5" x14ac:dyDescent="0.25">
      <c r="A122815">
        <v>614635</v>
      </c>
      <c r="B122815" t="s">
        <v>327949</v>
      </c>
      <c r="D122815" t="s">
        <v>327950</v>
      </c>
    </row>
    <row r="122816" spans="1:5" x14ac:dyDescent="0.25">
      <c r="A122816">
        <v>614636</v>
      </c>
      <c r="B122816" t="s">
        <v>327951</v>
      </c>
      <c r="C122816" t="s">
        <v>327952</v>
      </c>
      <c r="D122816" t="s">
        <v>327953</v>
      </c>
      <c r="E122816" t="s">
        <v>10</v>
      </c>
    </row>
    <row r="122817" spans="1:5" x14ac:dyDescent="0.25">
      <c r="A122817">
        <v>614647</v>
      </c>
      <c r="B122817" t="s">
        <v>327954</v>
      </c>
      <c r="D122817" t="s">
        <v>327955</v>
      </c>
      <c r="E122817" t="s">
        <v>327956</v>
      </c>
    </row>
    <row r="122818" spans="1:5" x14ac:dyDescent="0.25">
      <c r="A122818">
        <v>614654</v>
      </c>
      <c r="B122818" t="s">
        <v>327957</v>
      </c>
      <c r="D122818" t="s">
        <v>327958</v>
      </c>
    </row>
    <row r="122819" spans="1:5" x14ac:dyDescent="0.25">
      <c r="A122819">
        <v>614657</v>
      </c>
      <c r="B122819" t="s">
        <v>327959</v>
      </c>
      <c r="D122819" t="s">
        <v>327960</v>
      </c>
    </row>
    <row r="122820" spans="1:5" x14ac:dyDescent="0.25">
      <c r="A122820">
        <v>614662</v>
      </c>
      <c r="B122820" t="s">
        <v>327961</v>
      </c>
      <c r="D122820" t="s">
        <v>327962</v>
      </c>
    </row>
    <row r="122821" spans="1:5" x14ac:dyDescent="0.25">
      <c r="A122821">
        <v>614667</v>
      </c>
      <c r="B122821" t="s">
        <v>327963</v>
      </c>
      <c r="D122821" t="s">
        <v>327964</v>
      </c>
      <c r="E122821" t="s">
        <v>327965</v>
      </c>
    </row>
    <row r="122822" spans="1:5" x14ac:dyDescent="0.25">
      <c r="A122822">
        <v>614680</v>
      </c>
      <c r="B122822" t="s">
        <v>327966</v>
      </c>
      <c r="D122822" t="s">
        <v>327967</v>
      </c>
      <c r="E122822" t="s">
        <v>327968</v>
      </c>
    </row>
    <row r="122823" spans="1:5" x14ac:dyDescent="0.25">
      <c r="A122823">
        <v>614681</v>
      </c>
      <c r="B122823" t="s">
        <v>327969</v>
      </c>
      <c r="C122823" t="s">
        <v>18982</v>
      </c>
      <c r="D122823" t="s">
        <v>327970</v>
      </c>
      <c r="E122823" t="s">
        <v>327971</v>
      </c>
    </row>
    <row r="122824" spans="1:5" x14ac:dyDescent="0.25">
      <c r="A122824">
        <v>614690</v>
      </c>
      <c r="B122824" t="s">
        <v>327972</v>
      </c>
      <c r="D122824" t="s">
        <v>327973</v>
      </c>
    </row>
    <row r="122825" spans="1:5" x14ac:dyDescent="0.25">
      <c r="A122825">
        <v>614697</v>
      </c>
      <c r="B122825" t="s">
        <v>327974</v>
      </c>
      <c r="D122825" t="s">
        <v>327975</v>
      </c>
    </row>
    <row r="122826" spans="1:5" x14ac:dyDescent="0.25">
      <c r="A122826">
        <v>614699</v>
      </c>
      <c r="B122826" t="s">
        <v>327976</v>
      </c>
      <c r="D122826" t="s">
        <v>327977</v>
      </c>
      <c r="E122826" t="s">
        <v>327978</v>
      </c>
    </row>
    <row r="122827" spans="1:5" x14ac:dyDescent="0.25">
      <c r="A122827">
        <v>614709</v>
      </c>
      <c r="B122827" t="s">
        <v>327979</v>
      </c>
      <c r="D122827" t="s">
        <v>327980</v>
      </c>
    </row>
    <row r="122828" spans="1:5" x14ac:dyDescent="0.25">
      <c r="A122828">
        <v>614714</v>
      </c>
      <c r="B122828" t="s">
        <v>327981</v>
      </c>
      <c r="D122828" t="s">
        <v>327982</v>
      </c>
      <c r="E122828" t="s">
        <v>327983</v>
      </c>
    </row>
    <row r="122829" spans="1:5" x14ac:dyDescent="0.25">
      <c r="A122829">
        <v>614725</v>
      </c>
      <c r="B122829" t="s">
        <v>327984</v>
      </c>
      <c r="D122829" t="s">
        <v>327985</v>
      </c>
    </row>
    <row r="122830" spans="1:5" x14ac:dyDescent="0.25">
      <c r="A122830">
        <v>614727</v>
      </c>
      <c r="B122830" t="s">
        <v>327986</v>
      </c>
      <c r="D122830" t="s">
        <v>327987</v>
      </c>
    </row>
    <row r="122831" spans="1:5" x14ac:dyDescent="0.25">
      <c r="A122831">
        <v>614729</v>
      </c>
      <c r="B122831" t="s">
        <v>327988</v>
      </c>
      <c r="D122831" t="s">
        <v>327989</v>
      </c>
    </row>
    <row r="122832" spans="1:5" x14ac:dyDescent="0.25">
      <c r="A122832">
        <v>614733</v>
      </c>
      <c r="B122832" t="s">
        <v>327990</v>
      </c>
      <c r="D122832" t="s">
        <v>327991</v>
      </c>
    </row>
    <row r="122833" spans="1:5" x14ac:dyDescent="0.25">
      <c r="A122833">
        <v>614734</v>
      </c>
      <c r="B122833" t="s">
        <v>327992</v>
      </c>
      <c r="D122833" t="s">
        <v>327993</v>
      </c>
    </row>
    <row r="122834" spans="1:5" x14ac:dyDescent="0.25">
      <c r="A122834">
        <v>614735</v>
      </c>
      <c r="B122834" t="s">
        <v>327994</v>
      </c>
      <c r="D122834" t="s">
        <v>327995</v>
      </c>
    </row>
    <row r="122835" spans="1:5" x14ac:dyDescent="0.25">
      <c r="A122835">
        <v>614741</v>
      </c>
      <c r="B122835" t="s">
        <v>327996</v>
      </c>
      <c r="D122835" t="s">
        <v>327997</v>
      </c>
      <c r="E122835" t="s">
        <v>327998</v>
      </c>
    </row>
    <row r="122836" spans="1:5" x14ac:dyDescent="0.25">
      <c r="A122836">
        <v>614744</v>
      </c>
      <c r="B122836" t="s">
        <v>327999</v>
      </c>
      <c r="C122836" t="s">
        <v>328000</v>
      </c>
      <c r="D122836" t="s">
        <v>328001</v>
      </c>
      <c r="E122836" t="s">
        <v>328002</v>
      </c>
    </row>
    <row r="122837" spans="1:5" x14ac:dyDescent="0.25">
      <c r="A122837">
        <v>614762</v>
      </c>
      <c r="B122837" t="s">
        <v>328003</v>
      </c>
      <c r="D122837" t="s">
        <v>328004</v>
      </c>
      <c r="E122837" t="s">
        <v>328005</v>
      </c>
    </row>
    <row r="122838" spans="1:5" x14ac:dyDescent="0.25">
      <c r="A122838">
        <v>614763</v>
      </c>
      <c r="B122838" t="s">
        <v>328006</v>
      </c>
      <c r="D122838" t="s">
        <v>328007</v>
      </c>
    </row>
    <row r="122839" spans="1:5" x14ac:dyDescent="0.25">
      <c r="A122839">
        <v>614764</v>
      </c>
      <c r="B122839" t="s">
        <v>328008</v>
      </c>
      <c r="D122839" t="s">
        <v>328009</v>
      </c>
    </row>
    <row r="122840" spans="1:5" x14ac:dyDescent="0.25">
      <c r="A122840">
        <v>614769</v>
      </c>
      <c r="B122840" t="s">
        <v>328010</v>
      </c>
      <c r="D122840" t="s">
        <v>328011</v>
      </c>
      <c r="E122840" t="s">
        <v>328012</v>
      </c>
    </row>
    <row r="122841" spans="1:5" x14ac:dyDescent="0.25">
      <c r="A122841">
        <v>614780</v>
      </c>
      <c r="B122841" t="s">
        <v>328013</v>
      </c>
      <c r="D122841" t="s">
        <v>328014</v>
      </c>
      <c r="E122841" t="s">
        <v>328015</v>
      </c>
    </row>
    <row r="122842" spans="1:5" x14ac:dyDescent="0.25">
      <c r="A122842">
        <v>614781</v>
      </c>
      <c r="B122842" t="s">
        <v>328016</v>
      </c>
      <c r="D122842" t="s">
        <v>328017</v>
      </c>
    </row>
    <row r="122843" spans="1:5" x14ac:dyDescent="0.25">
      <c r="A122843">
        <v>614783</v>
      </c>
      <c r="B122843" t="s">
        <v>328018</v>
      </c>
      <c r="D122843" t="s">
        <v>328019</v>
      </c>
      <c r="E122843" t="s">
        <v>328020</v>
      </c>
    </row>
    <row r="122844" spans="1:5" x14ac:dyDescent="0.25">
      <c r="A122844">
        <v>614791</v>
      </c>
      <c r="B122844" t="s">
        <v>328021</v>
      </c>
      <c r="C122844" t="s">
        <v>328022</v>
      </c>
      <c r="D122844" t="s">
        <v>328023</v>
      </c>
      <c r="E122844" t="s">
        <v>328024</v>
      </c>
    </row>
    <row r="122845" spans="1:5" x14ac:dyDescent="0.25">
      <c r="A122845">
        <v>614814</v>
      </c>
      <c r="B122845" t="s">
        <v>328025</v>
      </c>
      <c r="D122845" t="s">
        <v>328026</v>
      </c>
    </row>
    <row r="122846" spans="1:5" x14ac:dyDescent="0.25">
      <c r="A122846">
        <v>614816</v>
      </c>
      <c r="B122846" t="s">
        <v>328027</v>
      </c>
      <c r="D122846" t="s">
        <v>328028</v>
      </c>
    </row>
    <row r="122847" spans="1:5" x14ac:dyDescent="0.25">
      <c r="A122847">
        <v>614833</v>
      </c>
      <c r="B122847" t="s">
        <v>328029</v>
      </c>
      <c r="D122847" t="s">
        <v>328030</v>
      </c>
      <c r="E122847" t="s">
        <v>328031</v>
      </c>
    </row>
    <row r="122848" spans="1:5" x14ac:dyDescent="0.25">
      <c r="A122848">
        <v>614834</v>
      </c>
      <c r="B122848" t="s">
        <v>328032</v>
      </c>
      <c r="D122848" t="s">
        <v>328033</v>
      </c>
      <c r="E122848" t="s">
        <v>328034</v>
      </c>
    </row>
    <row r="122849" spans="1:5" x14ac:dyDescent="0.25">
      <c r="A122849">
        <v>614837</v>
      </c>
      <c r="B122849" t="s">
        <v>328035</v>
      </c>
      <c r="D122849" t="s">
        <v>328036</v>
      </c>
    </row>
    <row r="122850" spans="1:5" x14ac:dyDescent="0.25">
      <c r="A122850">
        <v>614843</v>
      </c>
      <c r="B122850" t="s">
        <v>328037</v>
      </c>
      <c r="C122850" t="s">
        <v>328038</v>
      </c>
      <c r="D122850" t="s">
        <v>328039</v>
      </c>
      <c r="E122850" t="s">
        <v>10</v>
      </c>
    </row>
    <row r="122851" spans="1:5" x14ac:dyDescent="0.25">
      <c r="A122851">
        <v>614845</v>
      </c>
      <c r="B122851" t="s">
        <v>328040</v>
      </c>
      <c r="C122851" t="s">
        <v>328041</v>
      </c>
      <c r="D122851" t="s">
        <v>328042</v>
      </c>
    </row>
    <row r="122852" spans="1:5" x14ac:dyDescent="0.25">
      <c r="A122852">
        <v>614848</v>
      </c>
      <c r="B122852" t="s">
        <v>328043</v>
      </c>
      <c r="D122852" t="s">
        <v>328044</v>
      </c>
    </row>
    <row r="122853" spans="1:5" x14ac:dyDescent="0.25">
      <c r="A122853">
        <v>614850</v>
      </c>
      <c r="B122853" t="s">
        <v>328045</v>
      </c>
      <c r="D122853" t="s">
        <v>328046</v>
      </c>
    </row>
    <row r="122854" spans="1:5" x14ac:dyDescent="0.25">
      <c r="A122854">
        <v>614851</v>
      </c>
      <c r="B122854" t="s">
        <v>328047</v>
      </c>
      <c r="D122854" t="s">
        <v>328048</v>
      </c>
      <c r="E122854" t="s">
        <v>328049</v>
      </c>
    </row>
    <row r="122855" spans="1:5" x14ac:dyDescent="0.25">
      <c r="A122855">
        <v>614854</v>
      </c>
      <c r="B122855" t="s">
        <v>328050</v>
      </c>
      <c r="D122855" t="s">
        <v>328051</v>
      </c>
      <c r="E122855" t="s">
        <v>328052</v>
      </c>
    </row>
    <row r="122856" spans="1:5" x14ac:dyDescent="0.25">
      <c r="A122856">
        <v>614865</v>
      </c>
      <c r="B122856" t="s">
        <v>328053</v>
      </c>
      <c r="D122856" t="s">
        <v>328054</v>
      </c>
    </row>
    <row r="122857" spans="1:5" x14ac:dyDescent="0.25">
      <c r="A122857">
        <v>614870</v>
      </c>
      <c r="B122857" t="s">
        <v>328055</v>
      </c>
      <c r="C122857" t="s">
        <v>312026</v>
      </c>
      <c r="D122857" t="s">
        <v>328056</v>
      </c>
      <c r="E122857" t="s">
        <v>328057</v>
      </c>
    </row>
    <row r="122858" spans="1:5" x14ac:dyDescent="0.25">
      <c r="A122858">
        <v>614880</v>
      </c>
      <c r="B122858" t="s">
        <v>328058</v>
      </c>
      <c r="C122858" t="s">
        <v>328059</v>
      </c>
      <c r="D122858" t="s">
        <v>328060</v>
      </c>
      <c r="E122858" t="s">
        <v>328061</v>
      </c>
    </row>
    <row r="122859" spans="1:5" x14ac:dyDescent="0.25">
      <c r="A122859">
        <v>614882</v>
      </c>
      <c r="B122859" t="s">
        <v>328062</v>
      </c>
      <c r="C122859" t="s">
        <v>25133</v>
      </c>
      <c r="D122859" t="s">
        <v>328063</v>
      </c>
      <c r="E122859" t="s">
        <v>328064</v>
      </c>
    </row>
    <row r="122860" spans="1:5" x14ac:dyDescent="0.25">
      <c r="A122860">
        <v>614885</v>
      </c>
      <c r="B122860" t="s">
        <v>328065</v>
      </c>
      <c r="D122860" t="s">
        <v>328066</v>
      </c>
      <c r="E122860" t="s">
        <v>10</v>
      </c>
    </row>
    <row r="122861" spans="1:5" x14ac:dyDescent="0.25">
      <c r="A122861">
        <v>614896</v>
      </c>
      <c r="B122861" t="s">
        <v>328067</v>
      </c>
      <c r="C122861" t="s">
        <v>328068</v>
      </c>
      <c r="D122861" t="s">
        <v>328069</v>
      </c>
      <c r="E122861" t="s">
        <v>328070</v>
      </c>
    </row>
    <row r="122862" spans="1:5" x14ac:dyDescent="0.25">
      <c r="A122862">
        <v>614906</v>
      </c>
      <c r="B122862" t="s">
        <v>328071</v>
      </c>
      <c r="D122862" t="s">
        <v>328072</v>
      </c>
    </row>
    <row r="122863" spans="1:5" x14ac:dyDescent="0.25">
      <c r="A122863">
        <v>614907</v>
      </c>
      <c r="B122863" t="s">
        <v>328073</v>
      </c>
      <c r="D122863" t="s">
        <v>328074</v>
      </c>
      <c r="E122863" t="s">
        <v>881</v>
      </c>
    </row>
    <row r="122864" spans="1:5" x14ac:dyDescent="0.25">
      <c r="A122864">
        <v>614911</v>
      </c>
      <c r="B122864" t="s">
        <v>328075</v>
      </c>
      <c r="D122864" t="s">
        <v>328076</v>
      </c>
      <c r="E122864" t="s">
        <v>328077</v>
      </c>
    </row>
    <row r="122865" spans="1:5" x14ac:dyDescent="0.25">
      <c r="A122865">
        <v>614921</v>
      </c>
      <c r="B122865" t="s">
        <v>328078</v>
      </c>
      <c r="C122865" t="s">
        <v>328079</v>
      </c>
      <c r="D122865" t="s">
        <v>328080</v>
      </c>
      <c r="E122865" t="s">
        <v>328081</v>
      </c>
    </row>
    <row r="122866" spans="1:5" x14ac:dyDescent="0.25">
      <c r="A122866">
        <v>614922</v>
      </c>
      <c r="B122866" t="s">
        <v>328082</v>
      </c>
      <c r="D122866" t="s">
        <v>328083</v>
      </c>
    </row>
    <row r="122867" spans="1:5" x14ac:dyDescent="0.25">
      <c r="A122867">
        <v>614932</v>
      </c>
      <c r="B122867" t="s">
        <v>328084</v>
      </c>
      <c r="D122867" t="s">
        <v>328085</v>
      </c>
      <c r="E122867" t="s">
        <v>313417</v>
      </c>
    </row>
    <row r="122868" spans="1:5" x14ac:dyDescent="0.25">
      <c r="A122868">
        <v>614933</v>
      </c>
      <c r="B122868" t="s">
        <v>328086</v>
      </c>
      <c r="C122868" t="s">
        <v>328087</v>
      </c>
      <c r="D122868" t="s">
        <v>328088</v>
      </c>
    </row>
    <row r="122869" spans="1:5" x14ac:dyDescent="0.25">
      <c r="A122869">
        <v>614953</v>
      </c>
      <c r="B122869" t="s">
        <v>328089</v>
      </c>
      <c r="D122869" t="s">
        <v>328090</v>
      </c>
      <c r="E122869" t="s">
        <v>328091</v>
      </c>
    </row>
    <row r="122870" spans="1:5" x14ac:dyDescent="0.25">
      <c r="A122870">
        <v>614954</v>
      </c>
      <c r="B122870" t="s">
        <v>328092</v>
      </c>
      <c r="C122870" t="s">
        <v>328093</v>
      </c>
      <c r="D122870" t="s">
        <v>328094</v>
      </c>
    </row>
    <row r="122871" spans="1:5" x14ac:dyDescent="0.25">
      <c r="A122871">
        <v>614982</v>
      </c>
      <c r="B122871" t="s">
        <v>328095</v>
      </c>
      <c r="D122871" t="s">
        <v>328096</v>
      </c>
      <c r="E122871" t="s">
        <v>328097</v>
      </c>
    </row>
    <row r="122872" spans="1:5" x14ac:dyDescent="0.25">
      <c r="A122872">
        <v>614985</v>
      </c>
      <c r="B122872" t="s">
        <v>328098</v>
      </c>
      <c r="D122872" t="s">
        <v>328099</v>
      </c>
    </row>
    <row r="122873" spans="1:5" x14ac:dyDescent="0.25">
      <c r="A122873">
        <v>614986</v>
      </c>
      <c r="B122873" t="s">
        <v>328100</v>
      </c>
      <c r="C122873" t="s">
        <v>120687</v>
      </c>
      <c r="D122873" t="s">
        <v>328101</v>
      </c>
      <c r="E122873" t="s">
        <v>120689</v>
      </c>
    </row>
    <row r="122874" spans="1:5" x14ac:dyDescent="0.25">
      <c r="A122874">
        <v>614996</v>
      </c>
      <c r="B122874" t="s">
        <v>328102</v>
      </c>
      <c r="C122874" t="s">
        <v>328103</v>
      </c>
      <c r="D122874" t="s">
        <v>328104</v>
      </c>
    </row>
    <row r="122875" spans="1:5" x14ac:dyDescent="0.25">
      <c r="A122875">
        <v>615005</v>
      </c>
      <c r="B122875" t="s">
        <v>328105</v>
      </c>
      <c r="C122875" t="s">
        <v>328106</v>
      </c>
      <c r="D122875" t="s">
        <v>328107</v>
      </c>
      <c r="E122875" t="s">
        <v>328108</v>
      </c>
    </row>
    <row r="122876" spans="1:5" x14ac:dyDescent="0.25">
      <c r="A122876">
        <v>615020</v>
      </c>
      <c r="B122876" t="s">
        <v>328109</v>
      </c>
      <c r="D122876" t="s">
        <v>328110</v>
      </c>
    </row>
    <row r="122877" spans="1:5" x14ac:dyDescent="0.25">
      <c r="A122877">
        <v>615028</v>
      </c>
      <c r="B122877" t="s">
        <v>328111</v>
      </c>
      <c r="C122877" t="s">
        <v>29494</v>
      </c>
      <c r="D122877" t="s">
        <v>328112</v>
      </c>
      <c r="E122877" t="s">
        <v>328113</v>
      </c>
    </row>
    <row r="122878" spans="1:5" x14ac:dyDescent="0.25">
      <c r="A122878">
        <v>615041</v>
      </c>
      <c r="B122878" t="s">
        <v>328114</v>
      </c>
      <c r="C122878" t="s">
        <v>324111</v>
      </c>
      <c r="D122878" t="s">
        <v>328115</v>
      </c>
    </row>
    <row r="122879" spans="1:5" x14ac:dyDescent="0.25">
      <c r="A122879">
        <v>615060</v>
      </c>
      <c r="B122879" t="s">
        <v>328116</v>
      </c>
      <c r="D122879" t="s">
        <v>328117</v>
      </c>
    </row>
    <row r="122880" spans="1:5" x14ac:dyDescent="0.25">
      <c r="A122880">
        <v>615065</v>
      </c>
      <c r="B122880" t="s">
        <v>328118</v>
      </c>
      <c r="D122880" t="s">
        <v>328119</v>
      </c>
    </row>
    <row r="122881" spans="1:5" x14ac:dyDescent="0.25">
      <c r="A122881">
        <v>615073</v>
      </c>
      <c r="B122881" t="s">
        <v>328120</v>
      </c>
      <c r="C122881" t="s">
        <v>328121</v>
      </c>
      <c r="D122881" t="s">
        <v>328122</v>
      </c>
    </row>
    <row r="122882" spans="1:5" x14ac:dyDescent="0.25">
      <c r="A122882">
        <v>615091</v>
      </c>
      <c r="B122882" t="s">
        <v>328123</v>
      </c>
      <c r="D122882" t="s">
        <v>328124</v>
      </c>
    </row>
    <row r="122883" spans="1:5" x14ac:dyDescent="0.25">
      <c r="A122883">
        <v>615094</v>
      </c>
      <c r="B122883" t="s">
        <v>328125</v>
      </c>
      <c r="D122883" t="s">
        <v>328126</v>
      </c>
      <c r="E122883" t="s">
        <v>328127</v>
      </c>
    </row>
    <row r="122884" spans="1:5" x14ac:dyDescent="0.25">
      <c r="A122884">
        <v>615098</v>
      </c>
      <c r="B122884" t="s">
        <v>328128</v>
      </c>
      <c r="C122884" t="s">
        <v>1073</v>
      </c>
      <c r="D122884" t="s">
        <v>328129</v>
      </c>
    </row>
    <row r="122885" spans="1:5" x14ac:dyDescent="0.25">
      <c r="A122885">
        <v>615114</v>
      </c>
      <c r="B122885" t="s">
        <v>328130</v>
      </c>
      <c r="D122885" t="s">
        <v>328131</v>
      </c>
    </row>
    <row r="122886" spans="1:5" x14ac:dyDescent="0.25">
      <c r="A122886">
        <v>615119</v>
      </c>
      <c r="B122886" t="s">
        <v>328132</v>
      </c>
      <c r="D122886" t="s">
        <v>328133</v>
      </c>
    </row>
    <row r="122887" spans="1:5" x14ac:dyDescent="0.25">
      <c r="A122887">
        <v>615120</v>
      </c>
      <c r="B122887" t="s">
        <v>328134</v>
      </c>
      <c r="D122887" t="s">
        <v>328135</v>
      </c>
      <c r="E122887" t="s">
        <v>10</v>
      </c>
    </row>
    <row r="122888" spans="1:5" x14ac:dyDescent="0.25">
      <c r="A122888">
        <v>615121</v>
      </c>
      <c r="B122888" t="s">
        <v>328136</v>
      </c>
      <c r="D122888" t="s">
        <v>328137</v>
      </c>
      <c r="E122888" t="s">
        <v>328138</v>
      </c>
    </row>
    <row r="122889" spans="1:5" x14ac:dyDescent="0.25">
      <c r="A122889">
        <v>615123</v>
      </c>
      <c r="B122889" t="s">
        <v>328139</v>
      </c>
      <c r="D122889" t="s">
        <v>328140</v>
      </c>
      <c r="E122889" t="s">
        <v>322000</v>
      </c>
    </row>
    <row r="122890" spans="1:5" x14ac:dyDescent="0.25">
      <c r="A122890">
        <v>615131</v>
      </c>
      <c r="B122890" t="s">
        <v>328141</v>
      </c>
      <c r="D122890" t="s">
        <v>328142</v>
      </c>
      <c r="E122890" t="s">
        <v>10</v>
      </c>
    </row>
    <row r="122891" spans="1:5" x14ac:dyDescent="0.25">
      <c r="A122891">
        <v>615163</v>
      </c>
      <c r="B122891" t="s">
        <v>328143</v>
      </c>
      <c r="C122891" t="s">
        <v>328144</v>
      </c>
      <c r="D122891" t="s">
        <v>328145</v>
      </c>
    </row>
    <row r="122892" spans="1:5" x14ac:dyDescent="0.25">
      <c r="A122892">
        <v>615185</v>
      </c>
      <c r="B122892" t="s">
        <v>328146</v>
      </c>
      <c r="D122892" t="s">
        <v>328147</v>
      </c>
      <c r="E122892" t="s">
        <v>328148</v>
      </c>
    </row>
    <row r="122893" spans="1:5" x14ac:dyDescent="0.25">
      <c r="A122893">
        <v>615196</v>
      </c>
      <c r="B122893" t="s">
        <v>328149</v>
      </c>
      <c r="D122893" t="s">
        <v>328150</v>
      </c>
      <c r="E122893" t="s">
        <v>328151</v>
      </c>
    </row>
    <row r="122894" spans="1:5" x14ac:dyDescent="0.25">
      <c r="A122894">
        <v>615200</v>
      </c>
      <c r="B122894" t="s">
        <v>328152</v>
      </c>
      <c r="D122894" t="s">
        <v>328153</v>
      </c>
    </row>
    <row r="122895" spans="1:5" x14ac:dyDescent="0.25">
      <c r="A122895">
        <v>615217</v>
      </c>
      <c r="B122895" t="s">
        <v>328154</v>
      </c>
      <c r="D122895" t="s">
        <v>328155</v>
      </c>
    </row>
    <row r="122896" spans="1:5" x14ac:dyDescent="0.25">
      <c r="A122896">
        <v>615222</v>
      </c>
      <c r="B122896" t="s">
        <v>328156</v>
      </c>
      <c r="D122896" t="s">
        <v>328157</v>
      </c>
    </row>
    <row r="122897" spans="1:5" x14ac:dyDescent="0.25">
      <c r="A122897">
        <v>615223</v>
      </c>
      <c r="B122897" t="s">
        <v>328158</v>
      </c>
      <c r="C122897" t="s">
        <v>328159</v>
      </c>
      <c r="D122897" t="s">
        <v>328160</v>
      </c>
    </row>
    <row r="122898" spans="1:5" x14ac:dyDescent="0.25">
      <c r="A122898">
        <v>615225</v>
      </c>
      <c r="B122898" t="s">
        <v>328161</v>
      </c>
      <c r="D122898" t="s">
        <v>328162</v>
      </c>
    </row>
    <row r="122899" spans="1:5" x14ac:dyDescent="0.25">
      <c r="A122899">
        <v>615248</v>
      </c>
      <c r="B122899" t="s">
        <v>328163</v>
      </c>
      <c r="D122899" t="s">
        <v>328164</v>
      </c>
    </row>
    <row r="122900" spans="1:5" x14ac:dyDescent="0.25">
      <c r="A122900">
        <v>615262</v>
      </c>
      <c r="B122900" t="s">
        <v>328165</v>
      </c>
      <c r="D122900" t="s">
        <v>328166</v>
      </c>
      <c r="E122900" t="s">
        <v>328167</v>
      </c>
    </row>
    <row r="122901" spans="1:5" x14ac:dyDescent="0.25">
      <c r="A122901">
        <v>615265</v>
      </c>
      <c r="B122901" t="s">
        <v>328168</v>
      </c>
      <c r="D122901" t="s">
        <v>328169</v>
      </c>
      <c r="E122901" t="s">
        <v>328170</v>
      </c>
    </row>
    <row r="122902" spans="1:5" x14ac:dyDescent="0.25">
      <c r="A122902">
        <v>615277</v>
      </c>
      <c r="B122902" t="s">
        <v>328171</v>
      </c>
      <c r="D122902" t="s">
        <v>328172</v>
      </c>
    </row>
    <row r="122903" spans="1:5" x14ac:dyDescent="0.25">
      <c r="A122903">
        <v>615283</v>
      </c>
      <c r="B122903" t="s">
        <v>328173</v>
      </c>
      <c r="D122903" t="s">
        <v>328174</v>
      </c>
    </row>
    <row r="122904" spans="1:5" x14ac:dyDescent="0.25">
      <c r="A122904">
        <v>615296</v>
      </c>
      <c r="B122904" t="s">
        <v>328175</v>
      </c>
      <c r="D122904" t="s">
        <v>328176</v>
      </c>
      <c r="E122904" t="s">
        <v>328177</v>
      </c>
    </row>
    <row r="122905" spans="1:5" x14ac:dyDescent="0.25">
      <c r="A122905">
        <v>615304</v>
      </c>
      <c r="B122905" t="s">
        <v>328178</v>
      </c>
      <c r="D122905" t="s">
        <v>328179</v>
      </c>
    </row>
    <row r="122906" spans="1:5" x14ac:dyDescent="0.25">
      <c r="A122906">
        <v>615309</v>
      </c>
      <c r="B122906" t="s">
        <v>328180</v>
      </c>
      <c r="C122906" t="s">
        <v>328181</v>
      </c>
      <c r="D122906" t="s">
        <v>328182</v>
      </c>
      <c r="E122906" t="s">
        <v>10</v>
      </c>
    </row>
    <row r="122907" spans="1:5" x14ac:dyDescent="0.25">
      <c r="A122907">
        <v>615312</v>
      </c>
      <c r="B122907" t="s">
        <v>328183</v>
      </c>
      <c r="C122907" t="s">
        <v>177564</v>
      </c>
      <c r="D122907" t="s">
        <v>328184</v>
      </c>
      <c r="E122907" t="s">
        <v>177566</v>
      </c>
    </row>
    <row r="122908" spans="1:5" x14ac:dyDescent="0.25">
      <c r="A122908">
        <v>615318</v>
      </c>
      <c r="B122908" t="s">
        <v>328185</v>
      </c>
      <c r="D122908" t="s">
        <v>328186</v>
      </c>
      <c r="E122908" t="s">
        <v>10</v>
      </c>
    </row>
    <row r="122909" spans="1:5" x14ac:dyDescent="0.25">
      <c r="A122909">
        <v>615319</v>
      </c>
      <c r="B122909" t="s">
        <v>328187</v>
      </c>
      <c r="C122909" t="s">
        <v>328188</v>
      </c>
      <c r="D122909" t="s">
        <v>328189</v>
      </c>
    </row>
    <row r="122910" spans="1:5" x14ac:dyDescent="0.25">
      <c r="A122910">
        <v>615341</v>
      </c>
      <c r="B122910" t="s">
        <v>328190</v>
      </c>
      <c r="D122910" t="s">
        <v>328191</v>
      </c>
      <c r="E122910" t="s">
        <v>328192</v>
      </c>
    </row>
    <row r="122911" spans="1:5" x14ac:dyDescent="0.25">
      <c r="A122911">
        <v>615343</v>
      </c>
      <c r="B122911" t="s">
        <v>328193</v>
      </c>
      <c r="D122911" t="s">
        <v>328194</v>
      </c>
      <c r="E122911" t="s">
        <v>328195</v>
      </c>
    </row>
    <row r="122912" spans="1:5" x14ac:dyDescent="0.25">
      <c r="A122912">
        <v>615347</v>
      </c>
      <c r="B122912" t="s">
        <v>328196</v>
      </c>
      <c r="D122912" t="s">
        <v>328197</v>
      </c>
    </row>
    <row r="122913" spans="1:5" x14ac:dyDescent="0.25">
      <c r="A122913">
        <v>615352</v>
      </c>
      <c r="B122913" t="s">
        <v>328198</v>
      </c>
      <c r="D122913" t="s">
        <v>328199</v>
      </c>
      <c r="E122913" t="s">
        <v>328200</v>
      </c>
    </row>
    <row r="122914" spans="1:5" x14ac:dyDescent="0.25">
      <c r="A122914">
        <v>615367</v>
      </c>
      <c r="B122914" t="s">
        <v>328201</v>
      </c>
      <c r="C122914" t="s">
        <v>328202</v>
      </c>
      <c r="D122914" t="s">
        <v>328203</v>
      </c>
      <c r="E122914" t="s">
        <v>328204</v>
      </c>
    </row>
    <row r="122915" spans="1:5" x14ac:dyDescent="0.25">
      <c r="A122915">
        <v>615368</v>
      </c>
      <c r="B122915" t="s">
        <v>328205</v>
      </c>
      <c r="D122915" t="s">
        <v>328206</v>
      </c>
      <c r="E122915" t="s">
        <v>328207</v>
      </c>
    </row>
    <row r="122916" spans="1:5" x14ac:dyDescent="0.25">
      <c r="A122916">
        <v>615373</v>
      </c>
      <c r="B122916" t="s">
        <v>328208</v>
      </c>
      <c r="C122916" t="s">
        <v>328209</v>
      </c>
      <c r="D122916" t="s">
        <v>328210</v>
      </c>
      <c r="E122916" t="s">
        <v>328211</v>
      </c>
    </row>
    <row r="122917" spans="1:5" x14ac:dyDescent="0.25">
      <c r="A122917">
        <v>615377</v>
      </c>
      <c r="B122917" t="s">
        <v>328212</v>
      </c>
      <c r="C122917" t="s">
        <v>328213</v>
      </c>
      <c r="D122917" t="s">
        <v>328214</v>
      </c>
      <c r="E122917" t="s">
        <v>328215</v>
      </c>
    </row>
    <row r="122918" spans="1:5" x14ac:dyDescent="0.25">
      <c r="A122918">
        <v>615379</v>
      </c>
      <c r="B122918" t="s">
        <v>328216</v>
      </c>
      <c r="C122918" t="s">
        <v>298488</v>
      </c>
      <c r="D122918" t="s">
        <v>328217</v>
      </c>
      <c r="E122918" t="s">
        <v>298490</v>
      </c>
    </row>
    <row r="122919" spans="1:5" x14ac:dyDescent="0.25">
      <c r="A122919">
        <v>615385</v>
      </c>
      <c r="B122919" t="s">
        <v>328218</v>
      </c>
      <c r="D122919" t="s">
        <v>328219</v>
      </c>
    </row>
    <row r="122920" spans="1:5" x14ac:dyDescent="0.25">
      <c r="A122920">
        <v>615390</v>
      </c>
      <c r="B122920" t="s">
        <v>328220</v>
      </c>
      <c r="D122920" t="s">
        <v>328221</v>
      </c>
      <c r="E122920" t="s">
        <v>10</v>
      </c>
    </row>
    <row r="122921" spans="1:5" x14ac:dyDescent="0.25">
      <c r="A122921">
        <v>615395</v>
      </c>
      <c r="B122921" t="s">
        <v>328222</v>
      </c>
      <c r="C122921" t="s">
        <v>31459</v>
      </c>
      <c r="D122921" t="s">
        <v>328223</v>
      </c>
      <c r="E122921" t="s">
        <v>152447</v>
      </c>
    </row>
    <row r="122922" spans="1:5" x14ac:dyDescent="0.25">
      <c r="A122922">
        <v>615418</v>
      </c>
      <c r="B122922" t="s">
        <v>328224</v>
      </c>
      <c r="D122922" t="s">
        <v>328225</v>
      </c>
      <c r="E122922" t="s">
        <v>328226</v>
      </c>
    </row>
    <row r="122923" spans="1:5" x14ac:dyDescent="0.25">
      <c r="A122923">
        <v>615425</v>
      </c>
      <c r="B122923" t="s">
        <v>328227</v>
      </c>
      <c r="D122923" t="s">
        <v>328228</v>
      </c>
      <c r="E122923" t="s">
        <v>328229</v>
      </c>
    </row>
    <row r="122924" spans="1:5" x14ac:dyDescent="0.25">
      <c r="A122924">
        <v>615427</v>
      </c>
      <c r="B122924" t="s">
        <v>328230</v>
      </c>
      <c r="D122924" t="s">
        <v>328231</v>
      </c>
      <c r="E122924" t="s">
        <v>328232</v>
      </c>
    </row>
    <row r="122925" spans="1:5" x14ac:dyDescent="0.25">
      <c r="A122925">
        <v>615431</v>
      </c>
      <c r="B122925" t="s">
        <v>328233</v>
      </c>
      <c r="D122925" t="s">
        <v>328234</v>
      </c>
      <c r="E122925" t="s">
        <v>328235</v>
      </c>
    </row>
    <row r="122926" spans="1:5" x14ac:dyDescent="0.25">
      <c r="A122926">
        <v>615434</v>
      </c>
      <c r="B122926" t="s">
        <v>328236</v>
      </c>
      <c r="C122926" t="s">
        <v>14611</v>
      </c>
      <c r="D122926" t="s">
        <v>328237</v>
      </c>
      <c r="E122926" t="s">
        <v>10</v>
      </c>
    </row>
    <row r="122927" spans="1:5" x14ac:dyDescent="0.25">
      <c r="A122927">
        <v>615439</v>
      </c>
      <c r="B122927" t="s">
        <v>328238</v>
      </c>
      <c r="D122927" t="s">
        <v>328239</v>
      </c>
      <c r="E122927" t="s">
        <v>10</v>
      </c>
    </row>
    <row r="122928" spans="1:5" x14ac:dyDescent="0.25">
      <c r="A122928">
        <v>615440</v>
      </c>
      <c r="B122928" t="s">
        <v>328240</v>
      </c>
      <c r="D122928" t="s">
        <v>328241</v>
      </c>
    </row>
    <row r="122929" spans="1:5" x14ac:dyDescent="0.25">
      <c r="A122929">
        <v>615460</v>
      </c>
      <c r="B122929" t="s">
        <v>328242</v>
      </c>
      <c r="C122929" t="s">
        <v>328243</v>
      </c>
      <c r="D122929" t="s">
        <v>328244</v>
      </c>
    </row>
    <row r="122930" spans="1:5" x14ac:dyDescent="0.25">
      <c r="A122930">
        <v>615465</v>
      </c>
      <c r="B122930" t="s">
        <v>328245</v>
      </c>
      <c r="D122930" t="s">
        <v>328246</v>
      </c>
      <c r="E122930" t="s">
        <v>10</v>
      </c>
    </row>
    <row r="122931" spans="1:5" x14ac:dyDescent="0.25">
      <c r="A122931">
        <v>615490</v>
      </c>
      <c r="B122931" t="s">
        <v>328247</v>
      </c>
      <c r="C122931" t="s">
        <v>328248</v>
      </c>
      <c r="D122931" t="s">
        <v>328249</v>
      </c>
      <c r="E122931" t="s">
        <v>10</v>
      </c>
    </row>
    <row r="122932" spans="1:5" x14ac:dyDescent="0.25">
      <c r="A122932">
        <v>615494</v>
      </c>
      <c r="B122932" t="s">
        <v>328250</v>
      </c>
      <c r="D122932" t="s">
        <v>328251</v>
      </c>
    </row>
    <row r="122933" spans="1:5" x14ac:dyDescent="0.25">
      <c r="A122933">
        <v>615522</v>
      </c>
      <c r="B122933" t="s">
        <v>328252</v>
      </c>
      <c r="C122933" t="s">
        <v>328253</v>
      </c>
      <c r="D122933" t="s">
        <v>328254</v>
      </c>
      <c r="E122933" t="s">
        <v>328255</v>
      </c>
    </row>
    <row r="122934" spans="1:5" x14ac:dyDescent="0.25">
      <c r="A122934">
        <v>615525</v>
      </c>
      <c r="B122934" t="s">
        <v>328256</v>
      </c>
      <c r="D122934" t="s">
        <v>328257</v>
      </c>
    </row>
    <row r="122935" spans="1:5" x14ac:dyDescent="0.25">
      <c r="A122935">
        <v>615529</v>
      </c>
      <c r="B122935" t="s">
        <v>328258</v>
      </c>
      <c r="D122935" t="s">
        <v>328259</v>
      </c>
      <c r="E122935" t="s">
        <v>328260</v>
      </c>
    </row>
    <row r="122936" spans="1:5" x14ac:dyDescent="0.25">
      <c r="A122936">
        <v>615530</v>
      </c>
      <c r="B122936" t="s">
        <v>328261</v>
      </c>
      <c r="D122936" t="s">
        <v>328262</v>
      </c>
    </row>
    <row r="122937" spans="1:5" x14ac:dyDescent="0.25">
      <c r="A122937">
        <v>615531</v>
      </c>
      <c r="B122937" t="s">
        <v>328263</v>
      </c>
      <c r="D122937" t="s">
        <v>328264</v>
      </c>
      <c r="E122937" t="s">
        <v>328265</v>
      </c>
    </row>
    <row r="122938" spans="1:5" x14ac:dyDescent="0.25">
      <c r="A122938">
        <v>615539</v>
      </c>
      <c r="B122938" t="s">
        <v>328266</v>
      </c>
      <c r="D122938" t="s">
        <v>328267</v>
      </c>
    </row>
    <row r="122939" spans="1:5" x14ac:dyDescent="0.25">
      <c r="A122939">
        <v>615542</v>
      </c>
      <c r="B122939" t="s">
        <v>328268</v>
      </c>
      <c r="D122939" t="s">
        <v>328269</v>
      </c>
      <c r="E122939" t="s">
        <v>328270</v>
      </c>
    </row>
    <row r="122940" spans="1:5" x14ac:dyDescent="0.25">
      <c r="A122940">
        <v>615550</v>
      </c>
      <c r="B122940" t="s">
        <v>328271</v>
      </c>
      <c r="D122940" t="s">
        <v>328272</v>
      </c>
    </row>
    <row r="122941" spans="1:5" x14ac:dyDescent="0.25">
      <c r="A122941">
        <v>615560</v>
      </c>
      <c r="B122941" t="s">
        <v>328273</v>
      </c>
      <c r="D122941" t="s">
        <v>328274</v>
      </c>
    </row>
    <row r="122942" spans="1:5" x14ac:dyDescent="0.25">
      <c r="A122942">
        <v>615572</v>
      </c>
      <c r="B122942" t="s">
        <v>328275</v>
      </c>
      <c r="C122942" t="s">
        <v>5919</v>
      </c>
      <c r="D122942" t="s">
        <v>328276</v>
      </c>
    </row>
    <row r="122943" spans="1:5" x14ac:dyDescent="0.25">
      <c r="A122943">
        <v>615577</v>
      </c>
      <c r="B122943" t="s">
        <v>328277</v>
      </c>
      <c r="C122943" t="s">
        <v>328278</v>
      </c>
      <c r="D122943" t="s">
        <v>328279</v>
      </c>
    </row>
    <row r="122944" spans="1:5" x14ac:dyDescent="0.25">
      <c r="A122944">
        <v>615593</v>
      </c>
      <c r="B122944" t="s">
        <v>328280</v>
      </c>
      <c r="D122944" t="s">
        <v>328281</v>
      </c>
      <c r="E122944" t="s">
        <v>328282</v>
      </c>
    </row>
    <row r="122945" spans="1:5" x14ac:dyDescent="0.25">
      <c r="A122945">
        <v>615597</v>
      </c>
      <c r="B122945" t="s">
        <v>328283</v>
      </c>
      <c r="D122945" t="s">
        <v>328284</v>
      </c>
      <c r="E122945" t="s">
        <v>328285</v>
      </c>
    </row>
    <row r="122946" spans="1:5" x14ac:dyDescent="0.25">
      <c r="A122946">
        <v>615598</v>
      </c>
      <c r="B122946" t="s">
        <v>328286</v>
      </c>
      <c r="D122946" t="s">
        <v>328287</v>
      </c>
    </row>
    <row r="122947" spans="1:5" x14ac:dyDescent="0.25">
      <c r="A122947">
        <v>615603</v>
      </c>
      <c r="B122947" t="s">
        <v>328288</v>
      </c>
      <c r="C122947" t="s">
        <v>328289</v>
      </c>
      <c r="D122947" t="s">
        <v>328290</v>
      </c>
    </row>
    <row r="122948" spans="1:5" x14ac:dyDescent="0.25">
      <c r="A122948">
        <v>615610</v>
      </c>
      <c r="B122948" t="s">
        <v>328291</v>
      </c>
      <c r="D122948" t="s">
        <v>328292</v>
      </c>
    </row>
    <row r="122949" spans="1:5" x14ac:dyDescent="0.25">
      <c r="A122949">
        <v>615614</v>
      </c>
      <c r="B122949" t="s">
        <v>328293</v>
      </c>
      <c r="D122949" t="s">
        <v>328294</v>
      </c>
      <c r="E122949" t="s">
        <v>328295</v>
      </c>
    </row>
    <row r="122950" spans="1:5" x14ac:dyDescent="0.25">
      <c r="A122950">
        <v>615616</v>
      </c>
      <c r="B122950" t="s">
        <v>328296</v>
      </c>
      <c r="D122950" t="s">
        <v>328297</v>
      </c>
      <c r="E122950" t="s">
        <v>328298</v>
      </c>
    </row>
    <row r="122951" spans="1:5" x14ac:dyDescent="0.25">
      <c r="A122951">
        <v>615631</v>
      </c>
      <c r="B122951" t="s">
        <v>328299</v>
      </c>
      <c r="D122951" t="s">
        <v>328300</v>
      </c>
    </row>
    <row r="122952" spans="1:5" x14ac:dyDescent="0.25">
      <c r="A122952">
        <v>615638</v>
      </c>
      <c r="B122952" t="s">
        <v>328301</v>
      </c>
      <c r="D122952" t="s">
        <v>328302</v>
      </c>
      <c r="E122952" t="s">
        <v>328303</v>
      </c>
    </row>
    <row r="122953" spans="1:5" x14ac:dyDescent="0.25">
      <c r="A122953">
        <v>615656</v>
      </c>
      <c r="B122953" t="s">
        <v>328304</v>
      </c>
      <c r="D122953" t="s">
        <v>328305</v>
      </c>
      <c r="E122953" t="s">
        <v>328306</v>
      </c>
    </row>
    <row r="122954" spans="1:5" x14ac:dyDescent="0.25">
      <c r="A122954">
        <v>615659</v>
      </c>
      <c r="B122954" t="s">
        <v>328307</v>
      </c>
      <c r="D122954" t="s">
        <v>328308</v>
      </c>
    </row>
    <row r="122955" spans="1:5" x14ac:dyDescent="0.25">
      <c r="A122955">
        <v>615664</v>
      </c>
      <c r="B122955" t="s">
        <v>328309</v>
      </c>
      <c r="C122955" t="s">
        <v>77944</v>
      </c>
      <c r="D122955" t="s">
        <v>328310</v>
      </c>
      <c r="E122955" t="s">
        <v>328311</v>
      </c>
    </row>
    <row r="122956" spans="1:5" x14ac:dyDescent="0.25">
      <c r="A122956">
        <v>615675</v>
      </c>
      <c r="B122956" t="s">
        <v>328312</v>
      </c>
      <c r="C122956" t="s">
        <v>328313</v>
      </c>
      <c r="D122956" t="s">
        <v>328314</v>
      </c>
      <c r="E122956" t="s">
        <v>328315</v>
      </c>
    </row>
    <row r="122957" spans="1:5" x14ac:dyDescent="0.25">
      <c r="A122957">
        <v>615679</v>
      </c>
      <c r="B122957" t="s">
        <v>328316</v>
      </c>
      <c r="C122957" t="s">
        <v>328317</v>
      </c>
      <c r="D122957" t="s">
        <v>328318</v>
      </c>
      <c r="E122957" t="s">
        <v>328319</v>
      </c>
    </row>
    <row r="122958" spans="1:5" x14ac:dyDescent="0.25">
      <c r="A122958">
        <v>615696</v>
      </c>
      <c r="B122958" t="s">
        <v>328320</v>
      </c>
      <c r="C122958" t="s">
        <v>57455</v>
      </c>
      <c r="D122958" t="s">
        <v>328321</v>
      </c>
      <c r="E122958" t="s">
        <v>328322</v>
      </c>
    </row>
    <row r="122959" spans="1:5" x14ac:dyDescent="0.25">
      <c r="A122959">
        <v>615697</v>
      </c>
      <c r="B122959" t="s">
        <v>328323</v>
      </c>
      <c r="D122959" t="s">
        <v>328324</v>
      </c>
      <c r="E122959" t="s">
        <v>328325</v>
      </c>
    </row>
    <row r="122960" spans="1:5" x14ac:dyDescent="0.25">
      <c r="A122960">
        <v>615731</v>
      </c>
      <c r="B122960" t="s">
        <v>328326</v>
      </c>
      <c r="C122960" t="s">
        <v>328327</v>
      </c>
      <c r="D122960" t="s">
        <v>328328</v>
      </c>
      <c r="E122960" t="s">
        <v>328329</v>
      </c>
    </row>
    <row r="122961" spans="1:5" x14ac:dyDescent="0.25">
      <c r="A122961">
        <v>615735</v>
      </c>
      <c r="B122961" t="s">
        <v>328330</v>
      </c>
      <c r="D122961" t="s">
        <v>328331</v>
      </c>
      <c r="E122961" t="s">
        <v>328332</v>
      </c>
    </row>
    <row r="122962" spans="1:5" x14ac:dyDescent="0.25">
      <c r="A122962">
        <v>615744</v>
      </c>
      <c r="B122962" t="s">
        <v>328333</v>
      </c>
      <c r="D122962" t="s">
        <v>328334</v>
      </c>
    </row>
    <row r="122963" spans="1:5" x14ac:dyDescent="0.25">
      <c r="A122963">
        <v>615758</v>
      </c>
      <c r="B122963" t="s">
        <v>328335</v>
      </c>
      <c r="D122963" t="s">
        <v>328336</v>
      </c>
    </row>
    <row r="122964" spans="1:5" x14ac:dyDescent="0.25">
      <c r="A122964">
        <v>615770</v>
      </c>
      <c r="B122964" t="s">
        <v>328337</v>
      </c>
      <c r="D122964" t="s">
        <v>328338</v>
      </c>
    </row>
    <row r="122965" spans="1:5" x14ac:dyDescent="0.25">
      <c r="A122965">
        <v>615771</v>
      </c>
      <c r="B122965" t="s">
        <v>328339</v>
      </c>
      <c r="D122965" t="s">
        <v>328340</v>
      </c>
    </row>
    <row r="122966" spans="1:5" x14ac:dyDescent="0.25">
      <c r="A122966">
        <v>615778</v>
      </c>
      <c r="B122966" t="s">
        <v>328341</v>
      </c>
      <c r="D122966" t="s">
        <v>328342</v>
      </c>
    </row>
    <row r="122967" spans="1:5" x14ac:dyDescent="0.25">
      <c r="A122967">
        <v>615784</v>
      </c>
      <c r="B122967" t="s">
        <v>328343</v>
      </c>
      <c r="C122967" t="s">
        <v>328344</v>
      </c>
      <c r="D122967" t="s">
        <v>328345</v>
      </c>
      <c r="E122967" t="s">
        <v>328346</v>
      </c>
    </row>
    <row r="122968" spans="1:5" x14ac:dyDescent="0.25">
      <c r="A122968">
        <v>615788</v>
      </c>
      <c r="B122968" t="s">
        <v>328347</v>
      </c>
      <c r="C122968" t="s">
        <v>328348</v>
      </c>
      <c r="D122968" t="s">
        <v>328349</v>
      </c>
      <c r="E122968" t="s">
        <v>328350</v>
      </c>
    </row>
    <row r="122969" spans="1:5" x14ac:dyDescent="0.25">
      <c r="A122969">
        <v>615794</v>
      </c>
      <c r="B122969" t="s">
        <v>328351</v>
      </c>
      <c r="D122969" t="s">
        <v>328352</v>
      </c>
      <c r="E122969" t="s">
        <v>328353</v>
      </c>
    </row>
    <row r="122970" spans="1:5" x14ac:dyDescent="0.25">
      <c r="A122970">
        <v>615821</v>
      </c>
      <c r="B122970" t="s">
        <v>328354</v>
      </c>
      <c r="D122970" t="s">
        <v>328355</v>
      </c>
    </row>
    <row r="122971" spans="1:5" x14ac:dyDescent="0.25">
      <c r="A122971">
        <v>615822</v>
      </c>
      <c r="B122971" t="s">
        <v>328356</v>
      </c>
      <c r="C122971" t="s">
        <v>328357</v>
      </c>
      <c r="D122971" t="s">
        <v>328358</v>
      </c>
      <c r="E122971" t="s">
        <v>328359</v>
      </c>
    </row>
    <row r="122972" spans="1:5" x14ac:dyDescent="0.25">
      <c r="A122972">
        <v>615823</v>
      </c>
      <c r="B122972" t="s">
        <v>328360</v>
      </c>
      <c r="C122972" t="s">
        <v>73485</v>
      </c>
      <c r="D122972" t="s">
        <v>328361</v>
      </c>
      <c r="E122972" t="s">
        <v>185913</v>
      </c>
    </row>
    <row r="122973" spans="1:5" x14ac:dyDescent="0.25">
      <c r="A122973">
        <v>615825</v>
      </c>
      <c r="B122973" t="s">
        <v>328362</v>
      </c>
      <c r="C122973" t="s">
        <v>184518</v>
      </c>
      <c r="D122973" t="s">
        <v>328363</v>
      </c>
      <c r="E122973" t="s">
        <v>328364</v>
      </c>
    </row>
    <row r="122974" spans="1:5" x14ac:dyDescent="0.25">
      <c r="A122974">
        <v>615830</v>
      </c>
      <c r="B122974" t="s">
        <v>328365</v>
      </c>
      <c r="D122974" t="s">
        <v>328366</v>
      </c>
    </row>
    <row r="122975" spans="1:5" x14ac:dyDescent="0.25">
      <c r="A122975">
        <v>615834</v>
      </c>
      <c r="B122975" t="s">
        <v>328367</v>
      </c>
      <c r="D122975" t="s">
        <v>328368</v>
      </c>
    </row>
    <row r="122976" spans="1:5" x14ac:dyDescent="0.25">
      <c r="A122976">
        <v>615852</v>
      </c>
      <c r="B122976" t="s">
        <v>328369</v>
      </c>
      <c r="D122976" t="s">
        <v>328370</v>
      </c>
      <c r="E122976" t="s">
        <v>206518</v>
      </c>
    </row>
    <row r="122977" spans="1:5" x14ac:dyDescent="0.25">
      <c r="A122977">
        <v>615854</v>
      </c>
      <c r="B122977" t="s">
        <v>328371</v>
      </c>
      <c r="D122977" t="s">
        <v>328372</v>
      </c>
    </row>
    <row r="122978" spans="1:5" x14ac:dyDescent="0.25">
      <c r="A122978">
        <v>615863</v>
      </c>
      <c r="B122978" t="s">
        <v>328373</v>
      </c>
      <c r="D122978" t="s">
        <v>328374</v>
      </c>
      <c r="E122978" t="s">
        <v>328375</v>
      </c>
    </row>
    <row r="122979" spans="1:5" x14ac:dyDescent="0.25">
      <c r="A122979">
        <v>615879</v>
      </c>
      <c r="B122979" t="s">
        <v>328376</v>
      </c>
      <c r="D122979" t="s">
        <v>328377</v>
      </c>
      <c r="E122979" t="s">
        <v>328378</v>
      </c>
    </row>
    <row r="122980" spans="1:5" x14ac:dyDescent="0.25">
      <c r="A122980">
        <v>615893</v>
      </c>
      <c r="B122980" t="s">
        <v>328379</v>
      </c>
      <c r="D122980" t="s">
        <v>328380</v>
      </c>
    </row>
    <row r="122981" spans="1:5" x14ac:dyDescent="0.25">
      <c r="A122981">
        <v>615898</v>
      </c>
      <c r="B122981" t="s">
        <v>328381</v>
      </c>
      <c r="D122981" t="s">
        <v>328382</v>
      </c>
    </row>
    <row r="122982" spans="1:5" x14ac:dyDescent="0.25">
      <c r="A122982">
        <v>615899</v>
      </c>
      <c r="B122982" t="s">
        <v>328383</v>
      </c>
      <c r="D122982" t="s">
        <v>328384</v>
      </c>
    </row>
    <row r="122983" spans="1:5" x14ac:dyDescent="0.25">
      <c r="A122983">
        <v>615907</v>
      </c>
      <c r="B122983" t="s">
        <v>328385</v>
      </c>
      <c r="C122983" t="s">
        <v>328386</v>
      </c>
      <c r="D122983" t="s">
        <v>328387</v>
      </c>
    </row>
    <row r="122984" spans="1:5" x14ac:dyDescent="0.25">
      <c r="A122984">
        <v>615909</v>
      </c>
      <c r="B122984" t="s">
        <v>328388</v>
      </c>
      <c r="D122984" t="s">
        <v>328389</v>
      </c>
      <c r="E122984" t="s">
        <v>328390</v>
      </c>
    </row>
    <row r="122985" spans="1:5" x14ac:dyDescent="0.25">
      <c r="A122985">
        <v>615910</v>
      </c>
      <c r="B122985" t="s">
        <v>328391</v>
      </c>
      <c r="C122985" t="s">
        <v>328392</v>
      </c>
      <c r="D122985" t="s">
        <v>328393</v>
      </c>
      <c r="E122985" t="s">
        <v>10</v>
      </c>
    </row>
    <row r="122986" spans="1:5" x14ac:dyDescent="0.25">
      <c r="A122986">
        <v>615926</v>
      </c>
      <c r="B122986" t="s">
        <v>328394</v>
      </c>
      <c r="D122986" t="s">
        <v>328395</v>
      </c>
    </row>
    <row r="122987" spans="1:5" x14ac:dyDescent="0.25">
      <c r="A122987">
        <v>615927</v>
      </c>
      <c r="B122987" t="s">
        <v>328396</v>
      </c>
      <c r="D122987" t="s">
        <v>328397</v>
      </c>
      <c r="E122987" t="s">
        <v>328398</v>
      </c>
    </row>
    <row r="122988" spans="1:5" x14ac:dyDescent="0.25">
      <c r="A122988">
        <v>615949</v>
      </c>
      <c r="B122988" t="s">
        <v>328399</v>
      </c>
      <c r="D122988" t="s">
        <v>328400</v>
      </c>
      <c r="E122988" t="s">
        <v>328401</v>
      </c>
    </row>
    <row r="122989" spans="1:5" x14ac:dyDescent="0.25">
      <c r="A122989">
        <v>615960</v>
      </c>
      <c r="B122989" t="s">
        <v>328402</v>
      </c>
      <c r="D122989" t="s">
        <v>328403</v>
      </c>
    </row>
    <row r="122990" spans="1:5" x14ac:dyDescent="0.25">
      <c r="A122990">
        <v>615964</v>
      </c>
      <c r="B122990" t="s">
        <v>328404</v>
      </c>
      <c r="C122990" t="s">
        <v>284380</v>
      </c>
      <c r="D122990" t="s">
        <v>328405</v>
      </c>
      <c r="E122990" t="s">
        <v>10</v>
      </c>
    </row>
    <row r="122991" spans="1:5" x14ac:dyDescent="0.25">
      <c r="A122991">
        <v>615968</v>
      </c>
      <c r="B122991" t="s">
        <v>328406</v>
      </c>
      <c r="D122991" t="s">
        <v>328407</v>
      </c>
      <c r="E122991" t="s">
        <v>328408</v>
      </c>
    </row>
    <row r="122992" spans="1:5" x14ac:dyDescent="0.25">
      <c r="A122992">
        <v>615973</v>
      </c>
      <c r="B122992" t="s">
        <v>328409</v>
      </c>
      <c r="D122992" t="s">
        <v>328410</v>
      </c>
    </row>
    <row r="122993" spans="1:5" x14ac:dyDescent="0.25">
      <c r="A122993">
        <v>615978</v>
      </c>
      <c r="B122993" t="s">
        <v>328411</v>
      </c>
      <c r="D122993" t="s">
        <v>328412</v>
      </c>
    </row>
    <row r="122994" spans="1:5" x14ac:dyDescent="0.25">
      <c r="A122994">
        <v>615990</v>
      </c>
      <c r="B122994" t="s">
        <v>328413</v>
      </c>
      <c r="D122994" t="s">
        <v>328414</v>
      </c>
      <c r="E122994" t="s">
        <v>328415</v>
      </c>
    </row>
    <row r="122995" spans="1:5" x14ac:dyDescent="0.25">
      <c r="A122995">
        <v>616023</v>
      </c>
      <c r="B122995" t="s">
        <v>328416</v>
      </c>
      <c r="D122995" t="s">
        <v>328417</v>
      </c>
    </row>
    <row r="122996" spans="1:5" x14ac:dyDescent="0.25">
      <c r="A122996">
        <v>616029</v>
      </c>
      <c r="B122996" t="s">
        <v>328418</v>
      </c>
      <c r="C122996" t="s">
        <v>328419</v>
      </c>
      <c r="D122996" t="s">
        <v>328420</v>
      </c>
      <c r="E122996" t="s">
        <v>328421</v>
      </c>
    </row>
    <row r="122997" spans="1:5" x14ac:dyDescent="0.25">
      <c r="A122997">
        <v>616033</v>
      </c>
      <c r="B122997" t="s">
        <v>328422</v>
      </c>
      <c r="C122997" t="s">
        <v>328423</v>
      </c>
      <c r="D122997" t="s">
        <v>328424</v>
      </c>
    </row>
    <row r="122998" spans="1:5" x14ac:dyDescent="0.25">
      <c r="A122998">
        <v>616048</v>
      </c>
      <c r="B122998" t="s">
        <v>328425</v>
      </c>
      <c r="D122998" t="s">
        <v>328426</v>
      </c>
    </row>
    <row r="122999" spans="1:5" x14ac:dyDescent="0.25">
      <c r="A122999">
        <v>616055</v>
      </c>
      <c r="B122999" t="s">
        <v>328427</v>
      </c>
      <c r="D122999" t="s">
        <v>328428</v>
      </c>
    </row>
    <row r="123000" spans="1:5" x14ac:dyDescent="0.25">
      <c r="A123000">
        <v>616056</v>
      </c>
      <c r="B123000" t="s">
        <v>328429</v>
      </c>
      <c r="C123000" t="s">
        <v>328430</v>
      </c>
      <c r="D123000" t="s">
        <v>328431</v>
      </c>
      <c r="E123000" t="s">
        <v>328432</v>
      </c>
    </row>
    <row r="123001" spans="1:5" x14ac:dyDescent="0.25">
      <c r="A123001">
        <v>616075</v>
      </c>
      <c r="B123001" t="s">
        <v>328433</v>
      </c>
      <c r="D123001" t="s">
        <v>328434</v>
      </c>
      <c r="E123001" t="s">
        <v>328435</v>
      </c>
    </row>
    <row r="123002" spans="1:5" x14ac:dyDescent="0.25">
      <c r="A123002">
        <v>616087</v>
      </c>
      <c r="B123002" t="s">
        <v>328436</v>
      </c>
      <c r="D123002" t="s">
        <v>328437</v>
      </c>
      <c r="E123002" t="s">
        <v>328438</v>
      </c>
    </row>
    <row r="123003" spans="1:5" x14ac:dyDescent="0.25">
      <c r="A123003">
        <v>616116</v>
      </c>
      <c r="B123003" t="s">
        <v>328439</v>
      </c>
      <c r="D123003" t="s">
        <v>328440</v>
      </c>
      <c r="E123003" t="s">
        <v>328441</v>
      </c>
    </row>
    <row r="123004" spans="1:5" x14ac:dyDescent="0.25">
      <c r="A123004">
        <v>616122</v>
      </c>
      <c r="B123004" t="s">
        <v>328442</v>
      </c>
      <c r="D123004" t="s">
        <v>328443</v>
      </c>
      <c r="E123004" t="s">
        <v>328444</v>
      </c>
    </row>
    <row r="123005" spans="1:5" x14ac:dyDescent="0.25">
      <c r="A123005">
        <v>616124</v>
      </c>
      <c r="B123005" t="s">
        <v>328445</v>
      </c>
      <c r="D123005" t="s">
        <v>328446</v>
      </c>
    </row>
    <row r="123006" spans="1:5" x14ac:dyDescent="0.25">
      <c r="A123006">
        <v>616127</v>
      </c>
      <c r="B123006" t="s">
        <v>328447</v>
      </c>
      <c r="C123006" t="s">
        <v>686</v>
      </c>
      <c r="D123006" t="s">
        <v>328448</v>
      </c>
      <c r="E123006" t="s">
        <v>328449</v>
      </c>
    </row>
    <row r="123007" spans="1:5" x14ac:dyDescent="0.25">
      <c r="A123007">
        <v>616185</v>
      </c>
      <c r="B123007" t="s">
        <v>328450</v>
      </c>
      <c r="C123007" t="s">
        <v>143511</v>
      </c>
      <c r="D123007" t="s">
        <v>328451</v>
      </c>
    </row>
    <row r="123008" spans="1:5" x14ac:dyDescent="0.25">
      <c r="A123008">
        <v>616197</v>
      </c>
      <c r="B123008" t="s">
        <v>328452</v>
      </c>
      <c r="D123008" t="s">
        <v>328453</v>
      </c>
    </row>
    <row r="123009" spans="1:5" x14ac:dyDescent="0.25">
      <c r="A123009">
        <v>616219</v>
      </c>
      <c r="B123009" t="s">
        <v>328454</v>
      </c>
      <c r="D123009" t="s">
        <v>328455</v>
      </c>
    </row>
    <row r="123010" spans="1:5" x14ac:dyDescent="0.25">
      <c r="A123010">
        <v>616230</v>
      </c>
      <c r="B123010" t="s">
        <v>328456</v>
      </c>
      <c r="D123010" t="s">
        <v>328457</v>
      </c>
      <c r="E123010" t="s">
        <v>10120</v>
      </c>
    </row>
    <row r="123011" spans="1:5" x14ac:dyDescent="0.25">
      <c r="A123011">
        <v>616259</v>
      </c>
      <c r="B123011" t="s">
        <v>328458</v>
      </c>
      <c r="D123011" t="s">
        <v>328459</v>
      </c>
      <c r="E123011" t="s">
        <v>328460</v>
      </c>
    </row>
    <row r="123012" spans="1:5" x14ac:dyDescent="0.25">
      <c r="A123012">
        <v>616265</v>
      </c>
      <c r="B123012" t="s">
        <v>328461</v>
      </c>
      <c r="C123012" t="s">
        <v>328462</v>
      </c>
      <c r="D123012" t="s">
        <v>328463</v>
      </c>
      <c r="E123012" t="s">
        <v>328464</v>
      </c>
    </row>
    <row r="123013" spans="1:5" x14ac:dyDescent="0.25">
      <c r="A123013">
        <v>616269</v>
      </c>
      <c r="B123013" t="s">
        <v>328465</v>
      </c>
      <c r="C123013" t="s">
        <v>328466</v>
      </c>
      <c r="D123013" t="s">
        <v>328467</v>
      </c>
      <c r="E123013" t="s">
        <v>328468</v>
      </c>
    </row>
    <row r="123014" spans="1:5" x14ac:dyDescent="0.25">
      <c r="A123014">
        <v>616274</v>
      </c>
      <c r="B123014" t="s">
        <v>328469</v>
      </c>
      <c r="D123014" t="s">
        <v>328470</v>
      </c>
    </row>
    <row r="123015" spans="1:5" x14ac:dyDescent="0.25">
      <c r="A123015">
        <v>616291</v>
      </c>
      <c r="B123015" t="s">
        <v>328471</v>
      </c>
      <c r="D123015" t="s">
        <v>328472</v>
      </c>
      <c r="E123015" t="s">
        <v>328473</v>
      </c>
    </row>
    <row r="123016" spans="1:5" x14ac:dyDescent="0.25">
      <c r="A123016">
        <v>616292</v>
      </c>
      <c r="B123016" t="s">
        <v>328474</v>
      </c>
      <c r="D123016" t="s">
        <v>328475</v>
      </c>
      <c r="E123016" t="s">
        <v>10</v>
      </c>
    </row>
    <row r="123017" spans="1:5" x14ac:dyDescent="0.25">
      <c r="A123017">
        <v>616295</v>
      </c>
      <c r="B123017" t="s">
        <v>328476</v>
      </c>
      <c r="D123017" t="s">
        <v>328477</v>
      </c>
    </row>
    <row r="123018" spans="1:5" x14ac:dyDescent="0.25">
      <c r="A123018">
        <v>616300</v>
      </c>
      <c r="B123018" t="s">
        <v>328478</v>
      </c>
      <c r="D123018" t="s">
        <v>328479</v>
      </c>
      <c r="E123018" t="s">
        <v>328480</v>
      </c>
    </row>
    <row r="123019" spans="1:5" x14ac:dyDescent="0.25">
      <c r="A123019">
        <v>616335</v>
      </c>
      <c r="B123019" t="s">
        <v>328481</v>
      </c>
      <c r="D123019" t="s">
        <v>328482</v>
      </c>
    </row>
    <row r="123020" spans="1:5" x14ac:dyDescent="0.25">
      <c r="A123020">
        <v>616336</v>
      </c>
      <c r="B123020" t="s">
        <v>328483</v>
      </c>
      <c r="D123020" t="s">
        <v>328484</v>
      </c>
      <c r="E123020" t="s">
        <v>328485</v>
      </c>
    </row>
    <row r="123021" spans="1:5" x14ac:dyDescent="0.25">
      <c r="A123021">
        <v>616338</v>
      </c>
      <c r="B123021" t="s">
        <v>328486</v>
      </c>
      <c r="C123021" t="s">
        <v>46112</v>
      </c>
      <c r="D123021" t="s">
        <v>328487</v>
      </c>
    </row>
    <row r="123022" spans="1:5" x14ac:dyDescent="0.25">
      <c r="A123022">
        <v>616347</v>
      </c>
      <c r="B123022" t="s">
        <v>328488</v>
      </c>
      <c r="D123022" t="s">
        <v>328489</v>
      </c>
      <c r="E123022" t="s">
        <v>328490</v>
      </c>
    </row>
    <row r="123023" spans="1:5" x14ac:dyDescent="0.25">
      <c r="A123023">
        <v>616362</v>
      </c>
      <c r="B123023" t="s">
        <v>328491</v>
      </c>
      <c r="C123023" t="s">
        <v>328492</v>
      </c>
      <c r="D123023" t="s">
        <v>328493</v>
      </c>
      <c r="E123023" t="s">
        <v>328494</v>
      </c>
    </row>
    <row r="123024" spans="1:5" x14ac:dyDescent="0.25">
      <c r="A123024">
        <v>616389</v>
      </c>
      <c r="B123024" t="s">
        <v>328495</v>
      </c>
      <c r="D123024" t="s">
        <v>328496</v>
      </c>
    </row>
    <row r="123025" spans="1:5" x14ac:dyDescent="0.25">
      <c r="A123025">
        <v>616437</v>
      </c>
      <c r="B123025" t="s">
        <v>328497</v>
      </c>
      <c r="D123025" t="s">
        <v>328498</v>
      </c>
    </row>
    <row r="123026" spans="1:5" x14ac:dyDescent="0.25">
      <c r="A123026">
        <v>616447</v>
      </c>
      <c r="B123026" t="s">
        <v>328499</v>
      </c>
      <c r="D123026" t="s">
        <v>328500</v>
      </c>
    </row>
    <row r="123027" spans="1:5" x14ac:dyDescent="0.25">
      <c r="A123027">
        <v>616450</v>
      </c>
      <c r="B123027" t="s">
        <v>328501</v>
      </c>
      <c r="C123027" t="s">
        <v>328502</v>
      </c>
      <c r="D123027" t="s">
        <v>328503</v>
      </c>
      <c r="E123027" t="s">
        <v>328504</v>
      </c>
    </row>
    <row r="123028" spans="1:5" x14ac:dyDescent="0.25">
      <c r="A123028">
        <v>616482</v>
      </c>
      <c r="B123028" t="s">
        <v>328505</v>
      </c>
      <c r="D123028" t="s">
        <v>328506</v>
      </c>
    </row>
    <row r="123029" spans="1:5" x14ac:dyDescent="0.25">
      <c r="A123029">
        <v>616490</v>
      </c>
      <c r="B123029" t="s">
        <v>328507</v>
      </c>
      <c r="C123029" t="s">
        <v>328508</v>
      </c>
      <c r="D123029" t="s">
        <v>328509</v>
      </c>
      <c r="E123029" t="s">
        <v>328510</v>
      </c>
    </row>
    <row r="123030" spans="1:5" x14ac:dyDescent="0.25">
      <c r="A123030">
        <v>616492</v>
      </c>
      <c r="B123030" t="s">
        <v>328511</v>
      </c>
      <c r="D123030" t="s">
        <v>328512</v>
      </c>
      <c r="E123030" t="s">
        <v>328513</v>
      </c>
    </row>
    <row r="123031" spans="1:5" x14ac:dyDescent="0.25">
      <c r="A123031">
        <v>616525</v>
      </c>
      <c r="B123031" t="s">
        <v>328514</v>
      </c>
      <c r="C123031" t="s">
        <v>328515</v>
      </c>
      <c r="D123031" t="s">
        <v>328516</v>
      </c>
      <c r="E123031" t="s">
        <v>328517</v>
      </c>
    </row>
    <row r="123032" spans="1:5" x14ac:dyDescent="0.25">
      <c r="A123032">
        <v>616545</v>
      </c>
      <c r="B123032" t="s">
        <v>328518</v>
      </c>
      <c r="D123032" t="s">
        <v>328519</v>
      </c>
    </row>
    <row r="123033" spans="1:5" x14ac:dyDescent="0.25">
      <c r="A123033">
        <v>616549</v>
      </c>
      <c r="B123033" t="s">
        <v>328520</v>
      </c>
      <c r="D123033" t="s">
        <v>328521</v>
      </c>
    </row>
    <row r="123034" spans="1:5" x14ac:dyDescent="0.25">
      <c r="A123034">
        <v>616599</v>
      </c>
      <c r="B123034" t="s">
        <v>328522</v>
      </c>
      <c r="D123034" t="s">
        <v>328523</v>
      </c>
    </row>
    <row r="123035" spans="1:5" x14ac:dyDescent="0.25">
      <c r="A123035">
        <v>616624</v>
      </c>
      <c r="B123035" t="s">
        <v>328524</v>
      </c>
      <c r="D123035" t="s">
        <v>328525</v>
      </c>
      <c r="E123035" t="s">
        <v>328526</v>
      </c>
    </row>
    <row r="123036" spans="1:5" x14ac:dyDescent="0.25">
      <c r="A123036">
        <v>616654</v>
      </c>
      <c r="B123036" t="s">
        <v>328527</v>
      </c>
      <c r="C123036" t="s">
        <v>328528</v>
      </c>
      <c r="D123036" t="s">
        <v>328529</v>
      </c>
      <c r="E123036" t="s">
        <v>328530</v>
      </c>
    </row>
    <row r="123037" spans="1:5" x14ac:dyDescent="0.25">
      <c r="A123037">
        <v>616668</v>
      </c>
      <c r="B123037" t="s">
        <v>328531</v>
      </c>
      <c r="C123037" t="s">
        <v>328532</v>
      </c>
      <c r="D123037" t="s">
        <v>328533</v>
      </c>
      <c r="E123037" t="s">
        <v>328534</v>
      </c>
    </row>
    <row r="123038" spans="1:5" x14ac:dyDescent="0.25">
      <c r="A123038">
        <v>616701</v>
      </c>
      <c r="B123038" t="s">
        <v>328535</v>
      </c>
      <c r="D123038" t="s">
        <v>328536</v>
      </c>
    </row>
    <row r="123039" spans="1:5" x14ac:dyDescent="0.25">
      <c r="A123039">
        <v>616725</v>
      </c>
      <c r="B123039" t="s">
        <v>328537</v>
      </c>
      <c r="C123039" t="s">
        <v>328538</v>
      </c>
      <c r="D123039" t="s">
        <v>328539</v>
      </c>
    </row>
    <row r="123040" spans="1:5" x14ac:dyDescent="0.25">
      <c r="A123040">
        <v>616728</v>
      </c>
      <c r="B123040" t="s">
        <v>328540</v>
      </c>
      <c r="C123040" t="s">
        <v>328541</v>
      </c>
      <c r="D123040" t="s">
        <v>328542</v>
      </c>
      <c r="E123040" t="s">
        <v>328543</v>
      </c>
    </row>
    <row r="123041" spans="1:5" x14ac:dyDescent="0.25">
      <c r="A123041">
        <v>616739</v>
      </c>
      <c r="B123041" t="s">
        <v>328544</v>
      </c>
      <c r="C123041" t="s">
        <v>76675</v>
      </c>
      <c r="D123041" t="s">
        <v>328545</v>
      </c>
      <c r="E123041" t="s">
        <v>328546</v>
      </c>
    </row>
    <row r="123042" spans="1:5" x14ac:dyDescent="0.25">
      <c r="A123042">
        <v>616745</v>
      </c>
      <c r="B123042" t="s">
        <v>328547</v>
      </c>
      <c r="D123042" t="s">
        <v>328548</v>
      </c>
      <c r="E123042" t="s">
        <v>881</v>
      </c>
    </row>
    <row r="123043" spans="1:5" x14ac:dyDescent="0.25">
      <c r="A123043">
        <v>616760</v>
      </c>
      <c r="B123043" t="s">
        <v>328549</v>
      </c>
      <c r="D123043" t="s">
        <v>328550</v>
      </c>
    </row>
    <row r="123044" spans="1:5" x14ac:dyDescent="0.25">
      <c r="A123044">
        <v>616778</v>
      </c>
      <c r="B123044" t="s">
        <v>328551</v>
      </c>
      <c r="D123044" t="s">
        <v>328552</v>
      </c>
    </row>
    <row r="123045" spans="1:5" x14ac:dyDescent="0.25">
      <c r="A123045">
        <v>616824</v>
      </c>
      <c r="B123045" t="s">
        <v>328553</v>
      </c>
      <c r="C123045" t="s">
        <v>328554</v>
      </c>
      <c r="D123045" t="s">
        <v>328555</v>
      </c>
      <c r="E123045" t="s">
        <v>328556</v>
      </c>
    </row>
    <row r="123046" spans="1:5" x14ac:dyDescent="0.25">
      <c r="A123046">
        <v>616829</v>
      </c>
      <c r="B123046" t="s">
        <v>328557</v>
      </c>
      <c r="C123046" t="s">
        <v>16020</v>
      </c>
      <c r="D123046" t="s">
        <v>328558</v>
      </c>
      <c r="E123046" t="s">
        <v>117555</v>
      </c>
    </row>
    <row r="123047" spans="1:5" x14ac:dyDescent="0.25">
      <c r="A123047">
        <v>616834</v>
      </c>
      <c r="B123047" t="s">
        <v>328559</v>
      </c>
      <c r="D123047" t="s">
        <v>328560</v>
      </c>
    </row>
    <row r="123048" spans="1:5" x14ac:dyDescent="0.25">
      <c r="A123048">
        <v>616847</v>
      </c>
      <c r="B123048" t="s">
        <v>328561</v>
      </c>
      <c r="C123048" t="s">
        <v>265074</v>
      </c>
      <c r="D123048" t="s">
        <v>328562</v>
      </c>
      <c r="E123048" t="s">
        <v>328563</v>
      </c>
    </row>
    <row r="123049" spans="1:5" x14ac:dyDescent="0.25">
      <c r="A123049">
        <v>616856</v>
      </c>
      <c r="B123049" t="s">
        <v>328564</v>
      </c>
      <c r="D123049" t="s">
        <v>328565</v>
      </c>
    </row>
    <row r="123050" spans="1:5" x14ac:dyDescent="0.25">
      <c r="A123050">
        <v>616872</v>
      </c>
      <c r="B123050" t="s">
        <v>328566</v>
      </c>
      <c r="D123050" t="s">
        <v>328567</v>
      </c>
    </row>
    <row r="123051" spans="1:5" x14ac:dyDescent="0.25">
      <c r="A123051">
        <v>616878</v>
      </c>
      <c r="B123051" t="s">
        <v>328568</v>
      </c>
      <c r="D123051" t="s">
        <v>328569</v>
      </c>
    </row>
    <row r="123052" spans="1:5" x14ac:dyDescent="0.25">
      <c r="A123052">
        <v>616894</v>
      </c>
      <c r="B123052" t="s">
        <v>328570</v>
      </c>
      <c r="D123052" t="s">
        <v>328571</v>
      </c>
    </row>
    <row r="123053" spans="1:5" x14ac:dyDescent="0.25">
      <c r="A123053">
        <v>616898</v>
      </c>
      <c r="B123053" t="s">
        <v>328572</v>
      </c>
      <c r="D123053" t="s">
        <v>328573</v>
      </c>
      <c r="E123053" t="s">
        <v>328574</v>
      </c>
    </row>
    <row r="123054" spans="1:5" x14ac:dyDescent="0.25">
      <c r="A123054">
        <v>616902</v>
      </c>
      <c r="B123054" t="s">
        <v>328575</v>
      </c>
      <c r="C123054" t="s">
        <v>2912</v>
      </c>
      <c r="D123054" t="s">
        <v>328576</v>
      </c>
      <c r="E123054" t="s">
        <v>2914</v>
      </c>
    </row>
    <row r="123055" spans="1:5" x14ac:dyDescent="0.25">
      <c r="A123055">
        <v>616912</v>
      </c>
      <c r="B123055" t="s">
        <v>328577</v>
      </c>
      <c r="D123055" t="s">
        <v>328578</v>
      </c>
      <c r="E123055" t="s">
        <v>328579</v>
      </c>
    </row>
    <row r="123056" spans="1:5" x14ac:dyDescent="0.25">
      <c r="A123056">
        <v>616913</v>
      </c>
      <c r="B123056" t="s">
        <v>328580</v>
      </c>
      <c r="D123056" t="s">
        <v>328581</v>
      </c>
      <c r="E123056" t="s">
        <v>328582</v>
      </c>
    </row>
    <row r="123057" spans="1:5" x14ac:dyDescent="0.25">
      <c r="A123057">
        <v>616925</v>
      </c>
      <c r="B123057" t="s">
        <v>328583</v>
      </c>
      <c r="D123057" t="s">
        <v>328584</v>
      </c>
      <c r="E123057" t="s">
        <v>328585</v>
      </c>
    </row>
    <row r="123058" spans="1:5" x14ac:dyDescent="0.25">
      <c r="A123058">
        <v>616946</v>
      </c>
      <c r="B123058" t="s">
        <v>328586</v>
      </c>
      <c r="C123058" t="s">
        <v>328587</v>
      </c>
      <c r="D123058" t="s">
        <v>328588</v>
      </c>
      <c r="E123058" t="s">
        <v>328589</v>
      </c>
    </row>
    <row r="123059" spans="1:5" x14ac:dyDescent="0.25">
      <c r="A123059">
        <v>616962</v>
      </c>
      <c r="B123059" t="s">
        <v>328590</v>
      </c>
      <c r="D123059" t="s">
        <v>328591</v>
      </c>
      <c r="E123059" t="s">
        <v>328592</v>
      </c>
    </row>
    <row r="123060" spans="1:5" x14ac:dyDescent="0.25">
      <c r="A123060">
        <v>616967</v>
      </c>
      <c r="B123060" t="s">
        <v>328593</v>
      </c>
      <c r="D123060" t="s">
        <v>328594</v>
      </c>
    </row>
    <row r="123061" spans="1:5" x14ac:dyDescent="0.25">
      <c r="A123061">
        <v>616974</v>
      </c>
      <c r="B123061" t="s">
        <v>328595</v>
      </c>
      <c r="D123061" t="s">
        <v>328596</v>
      </c>
    </row>
    <row r="123062" spans="1:5" x14ac:dyDescent="0.25">
      <c r="A123062">
        <v>616989</v>
      </c>
      <c r="B123062" t="s">
        <v>328597</v>
      </c>
      <c r="D123062" t="s">
        <v>328598</v>
      </c>
      <c r="E123062" t="s">
        <v>328599</v>
      </c>
    </row>
    <row r="123063" spans="1:5" x14ac:dyDescent="0.25">
      <c r="A123063">
        <v>617000</v>
      </c>
      <c r="B123063" t="s">
        <v>328600</v>
      </c>
      <c r="C123063" t="s">
        <v>328601</v>
      </c>
      <c r="D123063" t="s">
        <v>328602</v>
      </c>
    </row>
    <row r="123064" spans="1:5" x14ac:dyDescent="0.25">
      <c r="A123064">
        <v>617028</v>
      </c>
      <c r="B123064" t="s">
        <v>328603</v>
      </c>
      <c r="D123064" t="s">
        <v>328604</v>
      </c>
      <c r="E123064" t="s">
        <v>328605</v>
      </c>
    </row>
    <row r="123065" spans="1:5" x14ac:dyDescent="0.25">
      <c r="A123065">
        <v>617031</v>
      </c>
      <c r="B123065" t="s">
        <v>328606</v>
      </c>
      <c r="D123065" t="s">
        <v>328607</v>
      </c>
    </row>
    <row r="123066" spans="1:5" x14ac:dyDescent="0.25">
      <c r="A123066">
        <v>617033</v>
      </c>
      <c r="B123066" t="s">
        <v>328608</v>
      </c>
      <c r="C123066" t="s">
        <v>328609</v>
      </c>
      <c r="D123066" t="s">
        <v>328610</v>
      </c>
      <c r="E123066" t="s">
        <v>50088</v>
      </c>
    </row>
    <row r="123067" spans="1:5" x14ac:dyDescent="0.25">
      <c r="A123067">
        <v>617047</v>
      </c>
      <c r="B123067" t="s">
        <v>328611</v>
      </c>
      <c r="D123067" t="s">
        <v>328612</v>
      </c>
    </row>
    <row r="123068" spans="1:5" x14ac:dyDescent="0.25">
      <c r="A123068">
        <v>617049</v>
      </c>
      <c r="B123068" t="s">
        <v>328613</v>
      </c>
      <c r="C123068" t="s">
        <v>328614</v>
      </c>
      <c r="D123068" t="s">
        <v>328615</v>
      </c>
      <c r="E123068" t="s">
        <v>328616</v>
      </c>
    </row>
    <row r="123069" spans="1:5" x14ac:dyDescent="0.25">
      <c r="A123069">
        <v>617075</v>
      </c>
      <c r="B123069" t="s">
        <v>328617</v>
      </c>
      <c r="D123069" t="s">
        <v>328618</v>
      </c>
    </row>
    <row r="123070" spans="1:5" x14ac:dyDescent="0.25">
      <c r="A123070">
        <v>617080</v>
      </c>
      <c r="B123070" t="s">
        <v>328619</v>
      </c>
      <c r="C123070" t="s">
        <v>328620</v>
      </c>
      <c r="D123070" t="s">
        <v>328621</v>
      </c>
      <c r="E123070" t="s">
        <v>328622</v>
      </c>
    </row>
    <row r="123071" spans="1:5" x14ac:dyDescent="0.25">
      <c r="A123071">
        <v>617082</v>
      </c>
      <c r="B123071" t="s">
        <v>328623</v>
      </c>
      <c r="C123071" t="s">
        <v>328624</v>
      </c>
      <c r="D123071" t="s">
        <v>328625</v>
      </c>
      <c r="E123071" t="s">
        <v>328626</v>
      </c>
    </row>
    <row r="123072" spans="1:5" x14ac:dyDescent="0.25">
      <c r="A123072">
        <v>617088</v>
      </c>
      <c r="B123072" t="s">
        <v>328627</v>
      </c>
      <c r="D123072" t="s">
        <v>328628</v>
      </c>
      <c r="E123072" t="s">
        <v>328629</v>
      </c>
    </row>
    <row r="123073" spans="1:5" x14ac:dyDescent="0.25">
      <c r="A123073">
        <v>617113</v>
      </c>
      <c r="B123073" t="s">
        <v>328630</v>
      </c>
      <c r="D123073" t="s">
        <v>328631</v>
      </c>
      <c r="E123073" t="s">
        <v>328632</v>
      </c>
    </row>
    <row r="123074" spans="1:5" x14ac:dyDescent="0.25">
      <c r="A123074">
        <v>617122</v>
      </c>
      <c r="B123074" t="s">
        <v>328633</v>
      </c>
      <c r="D123074" t="s">
        <v>328634</v>
      </c>
      <c r="E123074" t="s">
        <v>328635</v>
      </c>
    </row>
    <row r="123075" spans="1:5" x14ac:dyDescent="0.25">
      <c r="A123075">
        <v>617141</v>
      </c>
      <c r="B123075" t="s">
        <v>328636</v>
      </c>
      <c r="C123075" t="s">
        <v>328637</v>
      </c>
      <c r="D123075" t="s">
        <v>328638</v>
      </c>
      <c r="E123075" t="s">
        <v>328639</v>
      </c>
    </row>
    <row r="123076" spans="1:5" x14ac:dyDescent="0.25">
      <c r="A123076">
        <v>617142</v>
      </c>
      <c r="B123076" t="s">
        <v>328640</v>
      </c>
      <c r="D123076" t="s">
        <v>328641</v>
      </c>
      <c r="E123076" t="s">
        <v>328642</v>
      </c>
    </row>
    <row r="123077" spans="1:5" x14ac:dyDescent="0.25">
      <c r="A123077">
        <v>617144</v>
      </c>
      <c r="B123077" t="s">
        <v>328643</v>
      </c>
      <c r="C123077" t="s">
        <v>328644</v>
      </c>
      <c r="D123077" t="s">
        <v>328645</v>
      </c>
      <c r="E123077" t="s">
        <v>10</v>
      </c>
    </row>
    <row r="123078" spans="1:5" x14ac:dyDescent="0.25">
      <c r="A123078">
        <v>617148</v>
      </c>
      <c r="B123078" t="s">
        <v>328646</v>
      </c>
      <c r="C123078" t="s">
        <v>328647</v>
      </c>
      <c r="D123078" t="s">
        <v>328648</v>
      </c>
      <c r="E123078" t="s">
        <v>328649</v>
      </c>
    </row>
    <row r="123079" spans="1:5" x14ac:dyDescent="0.25">
      <c r="A123079">
        <v>617154</v>
      </c>
      <c r="B123079" t="s">
        <v>328650</v>
      </c>
      <c r="D123079" t="s">
        <v>328651</v>
      </c>
      <c r="E123079" t="s">
        <v>328652</v>
      </c>
    </row>
    <row r="123080" spans="1:5" x14ac:dyDescent="0.25">
      <c r="A123080">
        <v>617160</v>
      </c>
      <c r="B123080" t="s">
        <v>328653</v>
      </c>
      <c r="D123080" t="s">
        <v>328654</v>
      </c>
      <c r="E123080" t="s">
        <v>10</v>
      </c>
    </row>
    <row r="123081" spans="1:5" x14ac:dyDescent="0.25">
      <c r="A123081">
        <v>617166</v>
      </c>
      <c r="B123081" t="s">
        <v>328655</v>
      </c>
      <c r="D123081" t="s">
        <v>328656</v>
      </c>
    </row>
    <row r="123082" spans="1:5" x14ac:dyDescent="0.25">
      <c r="A123082">
        <v>617187</v>
      </c>
      <c r="B123082" t="s">
        <v>328657</v>
      </c>
      <c r="D123082" t="s">
        <v>328658</v>
      </c>
      <c r="E123082" t="s">
        <v>328659</v>
      </c>
    </row>
    <row r="123083" spans="1:5" x14ac:dyDescent="0.25">
      <c r="A123083">
        <v>617202</v>
      </c>
      <c r="B123083" t="s">
        <v>328660</v>
      </c>
      <c r="C123083" t="s">
        <v>221724</v>
      </c>
      <c r="D123083" t="s">
        <v>328661</v>
      </c>
      <c r="E123083" t="s">
        <v>279715</v>
      </c>
    </row>
    <row r="123084" spans="1:5" x14ac:dyDescent="0.25">
      <c r="A123084">
        <v>617221</v>
      </c>
      <c r="B123084" t="s">
        <v>328662</v>
      </c>
      <c r="D123084" t="s">
        <v>328663</v>
      </c>
      <c r="E123084" t="s">
        <v>210691</v>
      </c>
    </row>
    <row r="123085" spans="1:5" x14ac:dyDescent="0.25">
      <c r="A123085">
        <v>617244</v>
      </c>
      <c r="B123085" t="s">
        <v>328664</v>
      </c>
      <c r="D123085" t="s">
        <v>328665</v>
      </c>
    </row>
    <row r="123086" spans="1:5" x14ac:dyDescent="0.25">
      <c r="A123086">
        <v>617246</v>
      </c>
      <c r="B123086" t="s">
        <v>328666</v>
      </c>
      <c r="C123086" t="s">
        <v>62225</v>
      </c>
      <c r="D123086" t="s">
        <v>328667</v>
      </c>
      <c r="E123086" t="s">
        <v>328668</v>
      </c>
    </row>
    <row r="123087" spans="1:5" x14ac:dyDescent="0.25">
      <c r="A123087">
        <v>617261</v>
      </c>
      <c r="B123087" t="s">
        <v>328669</v>
      </c>
      <c r="D123087" t="s">
        <v>328670</v>
      </c>
    </row>
    <row r="123088" spans="1:5" x14ac:dyDescent="0.25">
      <c r="A123088">
        <v>617267</v>
      </c>
      <c r="B123088" t="s">
        <v>328671</v>
      </c>
      <c r="D123088" t="s">
        <v>328672</v>
      </c>
      <c r="E123088" t="s">
        <v>10</v>
      </c>
    </row>
    <row r="123089" spans="1:5" x14ac:dyDescent="0.25">
      <c r="A123089">
        <v>617268</v>
      </c>
      <c r="B123089" t="s">
        <v>328673</v>
      </c>
      <c r="D123089" t="s">
        <v>328674</v>
      </c>
      <c r="E123089" t="s">
        <v>328675</v>
      </c>
    </row>
    <row r="123090" spans="1:5" x14ac:dyDescent="0.25">
      <c r="A123090">
        <v>617269</v>
      </c>
      <c r="B123090" t="s">
        <v>328676</v>
      </c>
      <c r="C123090" t="s">
        <v>310017</v>
      </c>
      <c r="D123090" t="s">
        <v>328677</v>
      </c>
      <c r="E123090" t="s">
        <v>15771</v>
      </c>
    </row>
    <row r="123091" spans="1:5" x14ac:dyDescent="0.25">
      <c r="A123091">
        <v>617279</v>
      </c>
      <c r="B123091" t="s">
        <v>328678</v>
      </c>
      <c r="C123091" t="s">
        <v>5761</v>
      </c>
      <c r="D123091" t="s">
        <v>328679</v>
      </c>
      <c r="E123091" t="s">
        <v>328680</v>
      </c>
    </row>
    <row r="123092" spans="1:5" x14ac:dyDescent="0.25">
      <c r="A123092">
        <v>617285</v>
      </c>
      <c r="B123092" t="s">
        <v>328681</v>
      </c>
      <c r="D123092" t="s">
        <v>328682</v>
      </c>
      <c r="E123092" t="s">
        <v>328683</v>
      </c>
    </row>
    <row r="123093" spans="1:5" x14ac:dyDescent="0.25">
      <c r="A123093">
        <v>617315</v>
      </c>
      <c r="B123093" t="s">
        <v>328684</v>
      </c>
      <c r="D123093" t="s">
        <v>328685</v>
      </c>
      <c r="E123093" t="s">
        <v>328686</v>
      </c>
    </row>
    <row r="123094" spans="1:5" x14ac:dyDescent="0.25">
      <c r="A123094">
        <v>617322</v>
      </c>
      <c r="B123094" t="s">
        <v>328687</v>
      </c>
      <c r="C123094" t="s">
        <v>328688</v>
      </c>
      <c r="D123094" t="s">
        <v>328689</v>
      </c>
      <c r="E123094" t="s">
        <v>328690</v>
      </c>
    </row>
    <row r="123095" spans="1:5" x14ac:dyDescent="0.25">
      <c r="A123095">
        <v>617330</v>
      </c>
      <c r="B123095" t="s">
        <v>328691</v>
      </c>
      <c r="D123095" t="s">
        <v>328692</v>
      </c>
      <c r="E123095" t="s">
        <v>328693</v>
      </c>
    </row>
    <row r="123096" spans="1:5" x14ac:dyDescent="0.25">
      <c r="A123096">
        <v>617335</v>
      </c>
      <c r="B123096" t="s">
        <v>328694</v>
      </c>
      <c r="D123096" t="s">
        <v>328695</v>
      </c>
    </row>
    <row r="123097" spans="1:5" x14ac:dyDescent="0.25">
      <c r="A123097">
        <v>617341</v>
      </c>
      <c r="B123097" t="s">
        <v>328696</v>
      </c>
      <c r="D123097" t="s">
        <v>328697</v>
      </c>
      <c r="E123097" t="s">
        <v>328698</v>
      </c>
    </row>
    <row r="123098" spans="1:5" x14ac:dyDescent="0.25">
      <c r="A123098">
        <v>617347</v>
      </c>
      <c r="B123098" t="s">
        <v>328699</v>
      </c>
      <c r="C123098" t="s">
        <v>74131</v>
      </c>
      <c r="D123098" t="s">
        <v>328700</v>
      </c>
    </row>
    <row r="123099" spans="1:5" x14ac:dyDescent="0.25">
      <c r="A123099">
        <v>617353</v>
      </c>
      <c r="B123099" t="s">
        <v>328701</v>
      </c>
      <c r="D123099" t="s">
        <v>328702</v>
      </c>
    </row>
    <row r="123100" spans="1:5" x14ac:dyDescent="0.25">
      <c r="A123100">
        <v>617367</v>
      </c>
      <c r="B123100" t="s">
        <v>328703</v>
      </c>
      <c r="D123100" t="s">
        <v>328704</v>
      </c>
      <c r="E123100" t="s">
        <v>328705</v>
      </c>
    </row>
    <row r="123101" spans="1:5" x14ac:dyDescent="0.25">
      <c r="A123101">
        <v>617386</v>
      </c>
      <c r="B123101" t="s">
        <v>328706</v>
      </c>
      <c r="D123101" t="s">
        <v>328707</v>
      </c>
    </row>
    <row r="123102" spans="1:5" x14ac:dyDescent="0.25">
      <c r="A123102">
        <v>617395</v>
      </c>
      <c r="B123102" t="s">
        <v>328708</v>
      </c>
      <c r="C123102" t="s">
        <v>31674</v>
      </c>
      <c r="D123102" t="s">
        <v>328709</v>
      </c>
    </row>
    <row r="123103" spans="1:5" x14ac:dyDescent="0.25">
      <c r="A123103">
        <v>617397</v>
      </c>
      <c r="B123103" t="s">
        <v>328710</v>
      </c>
      <c r="D123103" t="s">
        <v>328711</v>
      </c>
      <c r="E123103" t="s">
        <v>328712</v>
      </c>
    </row>
    <row r="123104" spans="1:5" x14ac:dyDescent="0.25">
      <c r="A123104">
        <v>617409</v>
      </c>
      <c r="B123104" t="s">
        <v>328713</v>
      </c>
      <c r="D123104" t="s">
        <v>328714</v>
      </c>
      <c r="E123104" t="s">
        <v>328715</v>
      </c>
    </row>
    <row r="123105" spans="1:5" x14ac:dyDescent="0.25">
      <c r="A123105">
        <v>617443</v>
      </c>
      <c r="B123105" t="s">
        <v>328716</v>
      </c>
      <c r="C123105" t="s">
        <v>328717</v>
      </c>
      <c r="D123105" t="s">
        <v>328718</v>
      </c>
    </row>
    <row r="123106" spans="1:5" x14ac:dyDescent="0.25">
      <c r="A123106">
        <v>617458</v>
      </c>
      <c r="B123106" t="s">
        <v>328719</v>
      </c>
      <c r="D123106" t="s">
        <v>328720</v>
      </c>
      <c r="E123106" t="s">
        <v>328721</v>
      </c>
    </row>
    <row r="123107" spans="1:5" x14ac:dyDescent="0.25">
      <c r="A123107">
        <v>617492</v>
      </c>
      <c r="B123107" t="s">
        <v>328722</v>
      </c>
      <c r="D123107" t="s">
        <v>328723</v>
      </c>
    </row>
    <row r="123108" spans="1:5" x14ac:dyDescent="0.25">
      <c r="A123108">
        <v>617517</v>
      </c>
      <c r="B123108" t="s">
        <v>328724</v>
      </c>
      <c r="D123108" t="s">
        <v>328725</v>
      </c>
      <c r="E123108" t="s">
        <v>10</v>
      </c>
    </row>
    <row r="123109" spans="1:5" x14ac:dyDescent="0.25">
      <c r="A123109">
        <v>617530</v>
      </c>
      <c r="B123109" t="s">
        <v>328726</v>
      </c>
      <c r="D123109" t="s">
        <v>328727</v>
      </c>
    </row>
    <row r="123110" spans="1:5" x14ac:dyDescent="0.25">
      <c r="A123110">
        <v>617553</v>
      </c>
      <c r="B123110" t="s">
        <v>328728</v>
      </c>
      <c r="C123110" t="s">
        <v>279022</v>
      </c>
      <c r="D123110" t="s">
        <v>328729</v>
      </c>
    </row>
    <row r="123111" spans="1:5" x14ac:dyDescent="0.25">
      <c r="A123111">
        <v>617557</v>
      </c>
      <c r="B123111" t="s">
        <v>328730</v>
      </c>
      <c r="D123111" t="s">
        <v>328731</v>
      </c>
    </row>
    <row r="123112" spans="1:5" x14ac:dyDescent="0.25">
      <c r="A123112">
        <v>617573</v>
      </c>
      <c r="B123112" t="s">
        <v>328732</v>
      </c>
      <c r="D123112" t="s">
        <v>328733</v>
      </c>
      <c r="E123112" t="s">
        <v>328734</v>
      </c>
    </row>
    <row r="123113" spans="1:5" x14ac:dyDescent="0.25">
      <c r="A123113">
        <v>617576</v>
      </c>
      <c r="B123113" t="s">
        <v>328735</v>
      </c>
      <c r="C123113" t="s">
        <v>328736</v>
      </c>
      <c r="D123113" t="s">
        <v>328737</v>
      </c>
      <c r="E123113" t="s">
        <v>328738</v>
      </c>
    </row>
    <row r="123114" spans="1:5" x14ac:dyDescent="0.25">
      <c r="A123114">
        <v>617581</v>
      </c>
      <c r="B123114" t="s">
        <v>328739</v>
      </c>
      <c r="D123114" t="s">
        <v>328740</v>
      </c>
    </row>
    <row r="123115" spans="1:5" x14ac:dyDescent="0.25">
      <c r="A123115">
        <v>617588</v>
      </c>
      <c r="B123115" t="s">
        <v>328741</v>
      </c>
      <c r="C123115" t="s">
        <v>328742</v>
      </c>
      <c r="D123115" t="s">
        <v>328743</v>
      </c>
      <c r="E123115" t="s">
        <v>328744</v>
      </c>
    </row>
    <row r="123116" spans="1:5" x14ac:dyDescent="0.25">
      <c r="A123116">
        <v>617595</v>
      </c>
      <c r="B123116" t="s">
        <v>328745</v>
      </c>
      <c r="C123116" t="s">
        <v>108365</v>
      </c>
      <c r="D123116" t="s">
        <v>328746</v>
      </c>
    </row>
    <row r="123117" spans="1:5" x14ac:dyDescent="0.25">
      <c r="A123117">
        <v>617599</v>
      </c>
      <c r="B123117" t="s">
        <v>328747</v>
      </c>
      <c r="D123117" t="s">
        <v>328748</v>
      </c>
      <c r="E123117" t="s">
        <v>328749</v>
      </c>
    </row>
    <row r="123118" spans="1:5" x14ac:dyDescent="0.25">
      <c r="A123118">
        <v>617608</v>
      </c>
      <c r="B123118" t="s">
        <v>328750</v>
      </c>
      <c r="D123118" t="s">
        <v>328751</v>
      </c>
    </row>
    <row r="123119" spans="1:5" x14ac:dyDescent="0.25">
      <c r="A123119">
        <v>617611</v>
      </c>
      <c r="B123119" t="s">
        <v>328752</v>
      </c>
      <c r="D123119" t="s">
        <v>328753</v>
      </c>
    </row>
    <row r="123120" spans="1:5" x14ac:dyDescent="0.25">
      <c r="A123120">
        <v>617616</v>
      </c>
      <c r="B123120" t="s">
        <v>328754</v>
      </c>
      <c r="D123120" t="s">
        <v>328755</v>
      </c>
      <c r="E123120" t="s">
        <v>328756</v>
      </c>
    </row>
    <row r="123121" spans="1:5" x14ac:dyDescent="0.25">
      <c r="A123121">
        <v>617635</v>
      </c>
      <c r="B123121" t="s">
        <v>328757</v>
      </c>
      <c r="D123121" t="s">
        <v>328758</v>
      </c>
    </row>
    <row r="123122" spans="1:5" x14ac:dyDescent="0.25">
      <c r="A123122">
        <v>617662</v>
      </c>
      <c r="B123122" t="s">
        <v>328759</v>
      </c>
      <c r="C123122" t="s">
        <v>322440</v>
      </c>
      <c r="D123122" t="s">
        <v>328760</v>
      </c>
    </row>
    <row r="123123" spans="1:5" x14ac:dyDescent="0.25">
      <c r="A123123">
        <v>617673</v>
      </c>
      <c r="B123123" t="s">
        <v>328761</v>
      </c>
      <c r="D123123" t="s">
        <v>328762</v>
      </c>
      <c r="E123123" t="s">
        <v>10</v>
      </c>
    </row>
    <row r="123124" spans="1:5" x14ac:dyDescent="0.25">
      <c r="A123124">
        <v>617677</v>
      </c>
      <c r="B123124" t="s">
        <v>328763</v>
      </c>
      <c r="C123124" t="s">
        <v>39199</v>
      </c>
      <c r="D123124" t="s">
        <v>328764</v>
      </c>
    </row>
    <row r="123125" spans="1:5" x14ac:dyDescent="0.25">
      <c r="A123125">
        <v>617685</v>
      </c>
      <c r="B123125" t="s">
        <v>328765</v>
      </c>
      <c r="D123125" t="s">
        <v>328766</v>
      </c>
      <c r="E123125" t="s">
        <v>328767</v>
      </c>
    </row>
    <row r="123126" spans="1:5" x14ac:dyDescent="0.25">
      <c r="A123126">
        <v>617699</v>
      </c>
      <c r="B123126" t="s">
        <v>328768</v>
      </c>
      <c r="D123126" t="s">
        <v>328769</v>
      </c>
    </row>
    <row r="123127" spans="1:5" x14ac:dyDescent="0.25">
      <c r="A123127">
        <v>617707</v>
      </c>
      <c r="B123127" t="s">
        <v>328770</v>
      </c>
      <c r="C123127" t="s">
        <v>328771</v>
      </c>
      <c r="D123127" t="s">
        <v>328772</v>
      </c>
    </row>
    <row r="123128" spans="1:5" x14ac:dyDescent="0.25">
      <c r="A123128">
        <v>617723</v>
      </c>
      <c r="B123128" t="s">
        <v>328773</v>
      </c>
      <c r="C123128" t="s">
        <v>155140</v>
      </c>
      <c r="D123128" t="s">
        <v>328774</v>
      </c>
      <c r="E123128" t="s">
        <v>328775</v>
      </c>
    </row>
    <row r="123129" spans="1:5" x14ac:dyDescent="0.25">
      <c r="A123129">
        <v>617732</v>
      </c>
      <c r="B123129" t="s">
        <v>328776</v>
      </c>
      <c r="C123129" t="s">
        <v>170256</v>
      </c>
      <c r="D123129" t="s">
        <v>328777</v>
      </c>
      <c r="E123129" t="s">
        <v>10</v>
      </c>
    </row>
    <row r="123130" spans="1:5" x14ac:dyDescent="0.25">
      <c r="A123130">
        <v>617744</v>
      </c>
      <c r="B123130" t="s">
        <v>328778</v>
      </c>
      <c r="D123130" t="s">
        <v>328779</v>
      </c>
    </row>
    <row r="123131" spans="1:5" x14ac:dyDescent="0.25">
      <c r="A123131">
        <v>617761</v>
      </c>
      <c r="B123131" t="s">
        <v>328780</v>
      </c>
      <c r="D123131" t="s">
        <v>328781</v>
      </c>
    </row>
    <row r="123132" spans="1:5" x14ac:dyDescent="0.25">
      <c r="A123132">
        <v>617777</v>
      </c>
      <c r="B123132" t="s">
        <v>328782</v>
      </c>
      <c r="C123132" t="s">
        <v>169614</v>
      </c>
      <c r="D123132" t="s">
        <v>328783</v>
      </c>
    </row>
    <row r="123133" spans="1:5" x14ac:dyDescent="0.25">
      <c r="A123133">
        <v>617790</v>
      </c>
      <c r="B123133" t="s">
        <v>328784</v>
      </c>
      <c r="D123133" t="s">
        <v>328785</v>
      </c>
    </row>
    <row r="123134" spans="1:5" x14ac:dyDescent="0.25">
      <c r="A123134">
        <v>617797</v>
      </c>
      <c r="B123134" t="s">
        <v>328786</v>
      </c>
      <c r="D123134" t="s">
        <v>328787</v>
      </c>
    </row>
    <row r="123135" spans="1:5" x14ac:dyDescent="0.25">
      <c r="A123135">
        <v>617804</v>
      </c>
      <c r="B123135" t="s">
        <v>328788</v>
      </c>
      <c r="C123135" t="s">
        <v>328789</v>
      </c>
      <c r="D123135" t="s">
        <v>328790</v>
      </c>
      <c r="E123135" t="s">
        <v>328791</v>
      </c>
    </row>
    <row r="123136" spans="1:5" x14ac:dyDescent="0.25">
      <c r="A123136">
        <v>617805</v>
      </c>
      <c r="B123136" t="s">
        <v>328792</v>
      </c>
      <c r="D123136" t="s">
        <v>328793</v>
      </c>
    </row>
    <row r="123137" spans="1:5" x14ac:dyDescent="0.25">
      <c r="A123137">
        <v>617810</v>
      </c>
      <c r="B123137" t="s">
        <v>328794</v>
      </c>
      <c r="D123137" t="s">
        <v>328795</v>
      </c>
    </row>
    <row r="123138" spans="1:5" x14ac:dyDescent="0.25">
      <c r="A123138">
        <v>617813</v>
      </c>
      <c r="B123138" t="s">
        <v>328796</v>
      </c>
      <c r="D123138" t="s">
        <v>328797</v>
      </c>
      <c r="E123138" t="s">
        <v>93314</v>
      </c>
    </row>
    <row r="123139" spans="1:5" x14ac:dyDescent="0.25">
      <c r="A123139">
        <v>617823</v>
      </c>
      <c r="B123139" t="s">
        <v>328798</v>
      </c>
      <c r="D123139" t="s">
        <v>328799</v>
      </c>
    </row>
    <row r="123140" spans="1:5" x14ac:dyDescent="0.25">
      <c r="A123140">
        <v>617834</v>
      </c>
      <c r="B123140" t="s">
        <v>328800</v>
      </c>
      <c r="D123140" t="s">
        <v>328801</v>
      </c>
      <c r="E123140" t="s">
        <v>328802</v>
      </c>
    </row>
    <row r="123141" spans="1:5" x14ac:dyDescent="0.25">
      <c r="A123141">
        <v>617840</v>
      </c>
      <c r="B123141" t="s">
        <v>328803</v>
      </c>
      <c r="C123141" t="s">
        <v>328804</v>
      </c>
      <c r="D123141" t="s">
        <v>328805</v>
      </c>
      <c r="E123141" t="s">
        <v>328806</v>
      </c>
    </row>
    <row r="123142" spans="1:5" x14ac:dyDescent="0.25">
      <c r="A123142">
        <v>617842</v>
      </c>
      <c r="B123142" t="s">
        <v>328807</v>
      </c>
      <c r="D123142" t="s">
        <v>328808</v>
      </c>
      <c r="E123142" t="s">
        <v>328809</v>
      </c>
    </row>
    <row r="123143" spans="1:5" x14ac:dyDescent="0.25">
      <c r="A123143">
        <v>617843</v>
      </c>
      <c r="B123143" t="s">
        <v>328810</v>
      </c>
      <c r="C123143" t="s">
        <v>328811</v>
      </c>
      <c r="D123143" t="s">
        <v>328812</v>
      </c>
    </row>
    <row r="123144" spans="1:5" x14ac:dyDescent="0.25">
      <c r="A123144">
        <v>617855</v>
      </c>
      <c r="B123144" t="s">
        <v>328813</v>
      </c>
      <c r="D123144" t="s">
        <v>328814</v>
      </c>
    </row>
    <row r="123145" spans="1:5" x14ac:dyDescent="0.25">
      <c r="A123145">
        <v>617857</v>
      </c>
      <c r="B123145" t="s">
        <v>328815</v>
      </c>
      <c r="C123145" t="s">
        <v>91540</v>
      </c>
      <c r="D123145" t="s">
        <v>328816</v>
      </c>
    </row>
    <row r="123146" spans="1:5" x14ac:dyDescent="0.25">
      <c r="A123146">
        <v>617862</v>
      </c>
      <c r="B123146" t="s">
        <v>328817</v>
      </c>
      <c r="D123146" t="s">
        <v>328818</v>
      </c>
    </row>
    <row r="123147" spans="1:5" x14ac:dyDescent="0.25">
      <c r="A123147">
        <v>617885</v>
      </c>
      <c r="B123147" t="s">
        <v>328819</v>
      </c>
      <c r="D123147" t="s">
        <v>328820</v>
      </c>
    </row>
    <row r="123148" spans="1:5" x14ac:dyDescent="0.25">
      <c r="A123148">
        <v>617886</v>
      </c>
      <c r="B123148" t="s">
        <v>328821</v>
      </c>
      <c r="C123148" t="s">
        <v>328822</v>
      </c>
      <c r="D123148" t="s">
        <v>328823</v>
      </c>
    </row>
    <row r="123149" spans="1:5" x14ac:dyDescent="0.25">
      <c r="A123149">
        <v>617910</v>
      </c>
      <c r="B123149" t="s">
        <v>328824</v>
      </c>
      <c r="D123149" t="s">
        <v>328825</v>
      </c>
      <c r="E123149" t="s">
        <v>328826</v>
      </c>
    </row>
    <row r="123150" spans="1:5" x14ac:dyDescent="0.25">
      <c r="A123150">
        <v>617921</v>
      </c>
      <c r="B123150" t="s">
        <v>328827</v>
      </c>
      <c r="D123150" t="s">
        <v>328828</v>
      </c>
      <c r="E123150" t="s">
        <v>328829</v>
      </c>
    </row>
    <row r="123151" spans="1:5" x14ac:dyDescent="0.25">
      <c r="A123151">
        <v>617935</v>
      </c>
      <c r="B123151" t="s">
        <v>328830</v>
      </c>
      <c r="D123151" t="s">
        <v>328831</v>
      </c>
    </row>
    <row r="123152" spans="1:5" x14ac:dyDescent="0.25">
      <c r="A123152">
        <v>617960</v>
      </c>
      <c r="B123152" t="s">
        <v>328832</v>
      </c>
      <c r="D123152" t="s">
        <v>328833</v>
      </c>
    </row>
    <row r="123153" spans="1:5" x14ac:dyDescent="0.25">
      <c r="A123153">
        <v>617966</v>
      </c>
      <c r="B123153" t="s">
        <v>328834</v>
      </c>
      <c r="D123153" t="s">
        <v>328835</v>
      </c>
    </row>
    <row r="123154" spans="1:5" x14ac:dyDescent="0.25">
      <c r="A123154">
        <v>617968</v>
      </c>
      <c r="B123154" t="s">
        <v>328836</v>
      </c>
      <c r="C123154" t="s">
        <v>149630</v>
      </c>
      <c r="D123154" t="s">
        <v>328837</v>
      </c>
      <c r="E123154" t="s">
        <v>149632</v>
      </c>
    </row>
    <row r="123155" spans="1:5" x14ac:dyDescent="0.25">
      <c r="A123155">
        <v>617975</v>
      </c>
      <c r="B123155" t="s">
        <v>328838</v>
      </c>
      <c r="D123155" t="s">
        <v>328839</v>
      </c>
    </row>
    <row r="123156" spans="1:5" x14ac:dyDescent="0.25">
      <c r="A123156">
        <v>617984</v>
      </c>
      <c r="B123156" t="s">
        <v>328840</v>
      </c>
      <c r="C123156" t="s">
        <v>5032</v>
      </c>
      <c r="D123156" t="s">
        <v>328841</v>
      </c>
      <c r="E123156" t="s">
        <v>10</v>
      </c>
    </row>
    <row r="123157" spans="1:5" x14ac:dyDescent="0.25">
      <c r="A123157">
        <v>617989</v>
      </c>
      <c r="B123157" t="s">
        <v>328842</v>
      </c>
      <c r="D123157" t="s">
        <v>328843</v>
      </c>
    </row>
    <row r="123158" spans="1:5" x14ac:dyDescent="0.25">
      <c r="A123158">
        <v>618010</v>
      </c>
      <c r="B123158" t="s">
        <v>328844</v>
      </c>
      <c r="C123158" t="s">
        <v>328845</v>
      </c>
      <c r="D123158" t="s">
        <v>328846</v>
      </c>
    </row>
    <row r="123159" spans="1:5" x14ac:dyDescent="0.25">
      <c r="A123159">
        <v>618021</v>
      </c>
      <c r="B123159" t="s">
        <v>328847</v>
      </c>
      <c r="D123159" t="s">
        <v>328848</v>
      </c>
    </row>
    <row r="123160" spans="1:5" x14ac:dyDescent="0.25">
      <c r="A123160">
        <v>618032</v>
      </c>
      <c r="B123160" t="s">
        <v>328849</v>
      </c>
      <c r="C123160" t="s">
        <v>319273</v>
      </c>
      <c r="D123160" t="s">
        <v>328850</v>
      </c>
      <c r="E123160" t="s">
        <v>328851</v>
      </c>
    </row>
    <row r="123161" spans="1:5" x14ac:dyDescent="0.25">
      <c r="A123161">
        <v>618033</v>
      </c>
      <c r="B123161" t="s">
        <v>328852</v>
      </c>
      <c r="D123161" t="s">
        <v>328853</v>
      </c>
    </row>
    <row r="123162" spans="1:5" x14ac:dyDescent="0.25">
      <c r="A123162">
        <v>618034</v>
      </c>
      <c r="B123162" t="s">
        <v>328854</v>
      </c>
      <c r="D123162" t="s">
        <v>328855</v>
      </c>
    </row>
    <row r="123163" spans="1:5" x14ac:dyDescent="0.25">
      <c r="A123163">
        <v>618037</v>
      </c>
      <c r="B123163" t="s">
        <v>328856</v>
      </c>
      <c r="C123163" t="s">
        <v>328857</v>
      </c>
      <c r="D123163" t="s">
        <v>328858</v>
      </c>
      <c r="E123163" t="s">
        <v>179343</v>
      </c>
    </row>
    <row r="123164" spans="1:5" x14ac:dyDescent="0.25">
      <c r="A123164">
        <v>618041</v>
      </c>
      <c r="B123164" t="s">
        <v>328859</v>
      </c>
      <c r="C123164" t="s">
        <v>304228</v>
      </c>
      <c r="D123164" t="s">
        <v>328860</v>
      </c>
    </row>
    <row r="123165" spans="1:5" x14ac:dyDescent="0.25">
      <c r="A123165">
        <v>618049</v>
      </c>
      <c r="B123165" t="s">
        <v>328861</v>
      </c>
      <c r="C123165" t="s">
        <v>328862</v>
      </c>
      <c r="D123165" t="s">
        <v>328863</v>
      </c>
      <c r="E123165" t="s">
        <v>10</v>
      </c>
    </row>
    <row r="123166" spans="1:5" x14ac:dyDescent="0.25">
      <c r="A123166">
        <v>618060</v>
      </c>
      <c r="B123166" t="s">
        <v>328864</v>
      </c>
      <c r="D123166" t="s">
        <v>328865</v>
      </c>
      <c r="E123166" t="s">
        <v>328866</v>
      </c>
    </row>
    <row r="123167" spans="1:5" x14ac:dyDescent="0.25">
      <c r="A123167">
        <v>618062</v>
      </c>
      <c r="B123167" t="s">
        <v>328867</v>
      </c>
      <c r="D123167" t="s">
        <v>328868</v>
      </c>
      <c r="E123167" t="s">
        <v>328869</v>
      </c>
    </row>
    <row r="123168" spans="1:5" x14ac:dyDescent="0.25">
      <c r="A123168">
        <v>618065</v>
      </c>
      <c r="B123168" t="s">
        <v>328870</v>
      </c>
      <c r="D123168" t="s">
        <v>328871</v>
      </c>
      <c r="E123168" t="s">
        <v>328872</v>
      </c>
    </row>
    <row r="123169" spans="1:5" x14ac:dyDescent="0.25">
      <c r="A123169">
        <v>618068</v>
      </c>
      <c r="B123169" t="s">
        <v>328873</v>
      </c>
      <c r="C123169" t="s">
        <v>132541</v>
      </c>
      <c r="D123169" t="s">
        <v>328874</v>
      </c>
    </row>
    <row r="123170" spans="1:5" x14ac:dyDescent="0.25">
      <c r="A123170">
        <v>618078</v>
      </c>
      <c r="B123170" t="s">
        <v>328875</v>
      </c>
      <c r="D123170" t="s">
        <v>328876</v>
      </c>
    </row>
    <row r="123171" spans="1:5" x14ac:dyDescent="0.25">
      <c r="A123171">
        <v>618104</v>
      </c>
      <c r="B123171" t="s">
        <v>328877</v>
      </c>
      <c r="D123171" t="s">
        <v>328878</v>
      </c>
    </row>
    <row r="123172" spans="1:5" x14ac:dyDescent="0.25">
      <c r="A123172">
        <v>618105</v>
      </c>
      <c r="B123172" t="s">
        <v>328879</v>
      </c>
      <c r="C123172" t="s">
        <v>328880</v>
      </c>
      <c r="D123172" t="s">
        <v>328881</v>
      </c>
      <c r="E123172" t="s">
        <v>328882</v>
      </c>
    </row>
    <row r="123173" spans="1:5" x14ac:dyDescent="0.25">
      <c r="A123173">
        <v>618106</v>
      </c>
      <c r="B123173" t="s">
        <v>328883</v>
      </c>
      <c r="D123173" t="s">
        <v>328884</v>
      </c>
      <c r="E123173" t="s">
        <v>10</v>
      </c>
    </row>
    <row r="123174" spans="1:5" x14ac:dyDescent="0.25">
      <c r="A123174">
        <v>618126</v>
      </c>
      <c r="B123174" t="s">
        <v>328885</v>
      </c>
      <c r="D123174" t="s">
        <v>328886</v>
      </c>
    </row>
    <row r="123175" spans="1:5" x14ac:dyDescent="0.25">
      <c r="A123175">
        <v>618133</v>
      </c>
      <c r="B123175" t="s">
        <v>328887</v>
      </c>
      <c r="C123175" t="s">
        <v>328888</v>
      </c>
      <c r="D123175" t="s">
        <v>328889</v>
      </c>
      <c r="E123175" t="s">
        <v>328890</v>
      </c>
    </row>
    <row r="123176" spans="1:5" x14ac:dyDescent="0.25">
      <c r="A123176">
        <v>618157</v>
      </c>
      <c r="B123176" t="s">
        <v>328891</v>
      </c>
      <c r="D123176" t="s">
        <v>328892</v>
      </c>
      <c r="E123176" t="s">
        <v>328893</v>
      </c>
    </row>
    <row r="123177" spans="1:5" x14ac:dyDescent="0.25">
      <c r="A123177">
        <v>618162</v>
      </c>
      <c r="B123177" t="s">
        <v>328894</v>
      </c>
      <c r="D123177" t="s">
        <v>328895</v>
      </c>
    </row>
    <row r="123178" spans="1:5" x14ac:dyDescent="0.25">
      <c r="A123178">
        <v>618163</v>
      </c>
      <c r="B123178" t="s">
        <v>328896</v>
      </c>
      <c r="D123178" t="s">
        <v>328897</v>
      </c>
    </row>
    <row r="123179" spans="1:5" x14ac:dyDescent="0.25">
      <c r="A123179">
        <v>618171</v>
      </c>
      <c r="B123179" t="s">
        <v>328898</v>
      </c>
      <c r="C123179" t="s">
        <v>15594</v>
      </c>
      <c r="D123179" t="s">
        <v>328899</v>
      </c>
      <c r="E123179" t="s">
        <v>152132</v>
      </c>
    </row>
    <row r="123180" spans="1:5" x14ac:dyDescent="0.25">
      <c r="A123180">
        <v>618176</v>
      </c>
      <c r="B123180" t="s">
        <v>328900</v>
      </c>
      <c r="C123180" t="s">
        <v>328901</v>
      </c>
      <c r="D123180" t="s">
        <v>328902</v>
      </c>
    </row>
    <row r="123181" spans="1:5" x14ac:dyDescent="0.25">
      <c r="A123181">
        <v>618179</v>
      </c>
      <c r="B123181" t="s">
        <v>328903</v>
      </c>
      <c r="D123181" t="s">
        <v>328904</v>
      </c>
    </row>
    <row r="123182" spans="1:5" x14ac:dyDescent="0.25">
      <c r="A123182">
        <v>618192</v>
      </c>
      <c r="B123182" t="s">
        <v>328905</v>
      </c>
      <c r="D123182" t="s">
        <v>328906</v>
      </c>
    </row>
    <row r="123183" spans="1:5" x14ac:dyDescent="0.25">
      <c r="A123183">
        <v>618194</v>
      </c>
      <c r="B123183" t="s">
        <v>328907</v>
      </c>
      <c r="C123183" t="s">
        <v>20004</v>
      </c>
      <c r="D123183" t="s">
        <v>328908</v>
      </c>
      <c r="E123183" t="s">
        <v>185308</v>
      </c>
    </row>
    <row r="123184" spans="1:5" x14ac:dyDescent="0.25">
      <c r="A123184">
        <v>618195</v>
      </c>
      <c r="B123184" t="s">
        <v>328909</v>
      </c>
      <c r="D123184" t="s">
        <v>328910</v>
      </c>
    </row>
    <row r="123185" spans="1:5" x14ac:dyDescent="0.25">
      <c r="A123185">
        <v>618203</v>
      </c>
      <c r="B123185" t="s">
        <v>328911</v>
      </c>
      <c r="C123185" t="s">
        <v>328912</v>
      </c>
      <c r="D123185" t="s">
        <v>328913</v>
      </c>
      <c r="E123185" t="s">
        <v>43830</v>
      </c>
    </row>
    <row r="123186" spans="1:5" x14ac:dyDescent="0.25">
      <c r="A123186">
        <v>618207</v>
      </c>
      <c r="B123186" t="s">
        <v>328914</v>
      </c>
      <c r="D123186" t="s">
        <v>328915</v>
      </c>
    </row>
    <row r="123187" spans="1:5" x14ac:dyDescent="0.25">
      <c r="A123187">
        <v>618209</v>
      </c>
      <c r="B123187" t="s">
        <v>328916</v>
      </c>
      <c r="D123187" t="s">
        <v>328917</v>
      </c>
    </row>
    <row r="123188" spans="1:5" x14ac:dyDescent="0.25">
      <c r="A123188">
        <v>618212</v>
      </c>
      <c r="B123188" t="s">
        <v>328918</v>
      </c>
      <c r="D123188" t="s">
        <v>328919</v>
      </c>
    </row>
    <row r="123189" spans="1:5" x14ac:dyDescent="0.25">
      <c r="A123189">
        <v>618213</v>
      </c>
      <c r="B123189" t="s">
        <v>328920</v>
      </c>
      <c r="D123189" t="s">
        <v>328921</v>
      </c>
      <c r="E123189" t="s">
        <v>328922</v>
      </c>
    </row>
    <row r="123190" spans="1:5" x14ac:dyDescent="0.25">
      <c r="A123190">
        <v>618222</v>
      </c>
      <c r="B123190" t="s">
        <v>328923</v>
      </c>
      <c r="D123190" t="s">
        <v>328924</v>
      </c>
      <c r="E123190" t="s">
        <v>328925</v>
      </c>
    </row>
    <row r="123191" spans="1:5" x14ac:dyDescent="0.25">
      <c r="A123191">
        <v>618224</v>
      </c>
      <c r="B123191" t="s">
        <v>328926</v>
      </c>
      <c r="D123191" t="s">
        <v>328927</v>
      </c>
    </row>
    <row r="123192" spans="1:5" x14ac:dyDescent="0.25">
      <c r="A123192">
        <v>618247</v>
      </c>
      <c r="B123192" t="s">
        <v>328928</v>
      </c>
      <c r="C123192" t="s">
        <v>328929</v>
      </c>
      <c r="D123192" t="s">
        <v>328930</v>
      </c>
      <c r="E123192" t="s">
        <v>10</v>
      </c>
    </row>
    <row r="123193" spans="1:5" x14ac:dyDescent="0.25">
      <c r="A123193">
        <v>618250</v>
      </c>
      <c r="B123193" t="s">
        <v>328931</v>
      </c>
      <c r="C123193" t="s">
        <v>328932</v>
      </c>
      <c r="D123193" t="s">
        <v>328933</v>
      </c>
      <c r="E123193" t="s">
        <v>328934</v>
      </c>
    </row>
    <row r="123194" spans="1:5" x14ac:dyDescent="0.25">
      <c r="A123194">
        <v>618251</v>
      </c>
      <c r="B123194" t="s">
        <v>328935</v>
      </c>
      <c r="D123194" t="s">
        <v>328936</v>
      </c>
      <c r="E123194" t="s">
        <v>328937</v>
      </c>
    </row>
    <row r="123195" spans="1:5" x14ac:dyDescent="0.25">
      <c r="A123195">
        <v>618255</v>
      </c>
      <c r="B123195" t="s">
        <v>328938</v>
      </c>
      <c r="D123195" t="s">
        <v>328939</v>
      </c>
      <c r="E123195" t="s">
        <v>328940</v>
      </c>
    </row>
    <row r="123196" spans="1:5" x14ac:dyDescent="0.25">
      <c r="A123196">
        <v>618277</v>
      </c>
      <c r="B123196" t="s">
        <v>328941</v>
      </c>
      <c r="D123196" t="s">
        <v>328942</v>
      </c>
    </row>
    <row r="123197" spans="1:5" x14ac:dyDescent="0.25">
      <c r="A123197">
        <v>618315</v>
      </c>
      <c r="B123197" t="s">
        <v>328943</v>
      </c>
      <c r="D123197" t="s">
        <v>328944</v>
      </c>
      <c r="E123197" t="s">
        <v>328945</v>
      </c>
    </row>
    <row r="123198" spans="1:5" x14ac:dyDescent="0.25">
      <c r="A123198">
        <v>618320</v>
      </c>
      <c r="B123198" t="s">
        <v>328946</v>
      </c>
      <c r="D123198" t="s">
        <v>328947</v>
      </c>
      <c r="E123198" t="s">
        <v>328948</v>
      </c>
    </row>
    <row r="123199" spans="1:5" x14ac:dyDescent="0.25">
      <c r="A123199">
        <v>618323</v>
      </c>
      <c r="B123199" t="s">
        <v>328949</v>
      </c>
      <c r="C123199" t="s">
        <v>76299</v>
      </c>
      <c r="D123199" t="s">
        <v>328950</v>
      </c>
      <c r="E123199" t="s">
        <v>328951</v>
      </c>
    </row>
    <row r="123200" spans="1:5" x14ac:dyDescent="0.25">
      <c r="A123200">
        <v>618358</v>
      </c>
      <c r="B123200" t="s">
        <v>328952</v>
      </c>
      <c r="D123200" t="s">
        <v>328953</v>
      </c>
    </row>
    <row r="123201" spans="1:5" x14ac:dyDescent="0.25">
      <c r="A123201">
        <v>618365</v>
      </c>
      <c r="B123201" t="s">
        <v>328954</v>
      </c>
      <c r="C123201" t="s">
        <v>328955</v>
      </c>
      <c r="D123201" t="s">
        <v>328956</v>
      </c>
    </row>
    <row r="123202" spans="1:5" x14ac:dyDescent="0.25">
      <c r="A123202">
        <v>618366</v>
      </c>
      <c r="B123202" t="s">
        <v>328957</v>
      </c>
      <c r="C123202" t="s">
        <v>29726</v>
      </c>
      <c r="D123202" t="s">
        <v>328958</v>
      </c>
      <c r="E123202" t="s">
        <v>328959</v>
      </c>
    </row>
    <row r="123203" spans="1:5" x14ac:dyDescent="0.25">
      <c r="A123203">
        <v>618368</v>
      </c>
      <c r="B123203" t="s">
        <v>328960</v>
      </c>
      <c r="C123203" t="s">
        <v>59691</v>
      </c>
      <c r="D123203" t="s">
        <v>328961</v>
      </c>
    </row>
    <row r="123204" spans="1:5" x14ac:dyDescent="0.25">
      <c r="A123204">
        <v>618369</v>
      </c>
      <c r="B123204" t="s">
        <v>328962</v>
      </c>
      <c r="D123204" t="s">
        <v>328963</v>
      </c>
    </row>
    <row r="123205" spans="1:5" x14ac:dyDescent="0.25">
      <c r="A123205">
        <v>618371</v>
      </c>
      <c r="B123205" t="s">
        <v>328964</v>
      </c>
      <c r="D123205" t="s">
        <v>328965</v>
      </c>
    </row>
    <row r="123206" spans="1:5" x14ac:dyDescent="0.25">
      <c r="A123206">
        <v>618383</v>
      </c>
      <c r="B123206" t="s">
        <v>328966</v>
      </c>
      <c r="D123206" t="s">
        <v>328967</v>
      </c>
    </row>
    <row r="123207" spans="1:5" x14ac:dyDescent="0.25">
      <c r="A123207">
        <v>618393</v>
      </c>
      <c r="B123207" t="s">
        <v>328968</v>
      </c>
      <c r="C123207" t="s">
        <v>328969</v>
      </c>
      <c r="D123207" t="s">
        <v>328970</v>
      </c>
      <c r="E123207" t="s">
        <v>328971</v>
      </c>
    </row>
    <row r="123208" spans="1:5" x14ac:dyDescent="0.25">
      <c r="A123208">
        <v>618401</v>
      </c>
      <c r="B123208" t="s">
        <v>328972</v>
      </c>
      <c r="C123208" t="s">
        <v>328973</v>
      </c>
      <c r="D123208" t="s">
        <v>328974</v>
      </c>
    </row>
    <row r="123209" spans="1:5" x14ac:dyDescent="0.25">
      <c r="A123209">
        <v>618413</v>
      </c>
      <c r="B123209" t="s">
        <v>328975</v>
      </c>
      <c r="D123209" t="s">
        <v>328976</v>
      </c>
    </row>
    <row r="123210" spans="1:5" x14ac:dyDescent="0.25">
      <c r="A123210">
        <v>618425</v>
      </c>
      <c r="B123210" t="s">
        <v>328977</v>
      </c>
      <c r="D123210" t="s">
        <v>328978</v>
      </c>
    </row>
    <row r="123211" spans="1:5" x14ac:dyDescent="0.25">
      <c r="A123211">
        <v>618435</v>
      </c>
      <c r="B123211" t="s">
        <v>328979</v>
      </c>
      <c r="D123211" t="s">
        <v>328980</v>
      </c>
      <c r="E123211" t="s">
        <v>328981</v>
      </c>
    </row>
    <row r="123212" spans="1:5" x14ac:dyDescent="0.25">
      <c r="A123212">
        <v>618439</v>
      </c>
      <c r="B123212" t="s">
        <v>328982</v>
      </c>
      <c r="D123212" t="s">
        <v>328983</v>
      </c>
      <c r="E123212" t="s">
        <v>328984</v>
      </c>
    </row>
    <row r="123213" spans="1:5" x14ac:dyDescent="0.25">
      <c r="A123213">
        <v>618442</v>
      </c>
      <c r="B123213" t="s">
        <v>328985</v>
      </c>
      <c r="C123213" t="s">
        <v>328986</v>
      </c>
      <c r="D123213" t="s">
        <v>328987</v>
      </c>
    </row>
    <row r="123214" spans="1:5" x14ac:dyDescent="0.25">
      <c r="A123214">
        <v>618445</v>
      </c>
      <c r="B123214" t="s">
        <v>328988</v>
      </c>
      <c r="D123214" t="s">
        <v>328989</v>
      </c>
      <c r="E123214" t="s">
        <v>328990</v>
      </c>
    </row>
    <row r="123215" spans="1:5" x14ac:dyDescent="0.25">
      <c r="A123215">
        <v>618460</v>
      </c>
      <c r="B123215" t="s">
        <v>328991</v>
      </c>
      <c r="D123215" t="s">
        <v>328992</v>
      </c>
      <c r="E123215" t="s">
        <v>328993</v>
      </c>
    </row>
    <row r="123216" spans="1:5" x14ac:dyDescent="0.25">
      <c r="A123216">
        <v>618474</v>
      </c>
      <c r="B123216" t="s">
        <v>328994</v>
      </c>
      <c r="D123216" t="s">
        <v>328995</v>
      </c>
      <c r="E123216" t="s">
        <v>328996</v>
      </c>
    </row>
    <row r="123217" spans="1:5" x14ac:dyDescent="0.25">
      <c r="A123217">
        <v>618478</v>
      </c>
      <c r="B123217" t="s">
        <v>328997</v>
      </c>
      <c r="D123217" t="s">
        <v>328998</v>
      </c>
      <c r="E123217" t="s">
        <v>328999</v>
      </c>
    </row>
    <row r="123218" spans="1:5" x14ac:dyDescent="0.25">
      <c r="A123218">
        <v>618505</v>
      </c>
      <c r="B123218" t="s">
        <v>329000</v>
      </c>
      <c r="D123218" t="s">
        <v>329001</v>
      </c>
    </row>
    <row r="123219" spans="1:5" x14ac:dyDescent="0.25">
      <c r="A123219">
        <v>618510</v>
      </c>
      <c r="B123219" t="s">
        <v>329002</v>
      </c>
      <c r="C123219" t="s">
        <v>302497</v>
      </c>
      <c r="D123219" t="s">
        <v>329003</v>
      </c>
      <c r="E123219" t="s">
        <v>329004</v>
      </c>
    </row>
    <row r="123220" spans="1:5" x14ac:dyDescent="0.25">
      <c r="A123220">
        <v>618516</v>
      </c>
      <c r="B123220" t="s">
        <v>329005</v>
      </c>
      <c r="C123220" t="s">
        <v>329006</v>
      </c>
      <c r="D123220" t="s">
        <v>329007</v>
      </c>
      <c r="E123220" t="s">
        <v>329008</v>
      </c>
    </row>
    <row r="123221" spans="1:5" x14ac:dyDescent="0.25">
      <c r="A123221">
        <v>618527</v>
      </c>
      <c r="B123221" t="s">
        <v>329009</v>
      </c>
      <c r="D123221" t="s">
        <v>329010</v>
      </c>
    </row>
    <row r="123222" spans="1:5" x14ac:dyDescent="0.25">
      <c r="A123222">
        <v>618538</v>
      </c>
      <c r="B123222" t="s">
        <v>329011</v>
      </c>
      <c r="C123222" t="s">
        <v>103403</v>
      </c>
      <c r="D123222" t="s">
        <v>329012</v>
      </c>
    </row>
    <row r="123223" spans="1:5" x14ac:dyDescent="0.25">
      <c r="A123223">
        <v>618557</v>
      </c>
      <c r="B123223" t="s">
        <v>329013</v>
      </c>
      <c r="C123223" t="s">
        <v>1114</v>
      </c>
      <c r="D123223" t="s">
        <v>329014</v>
      </c>
      <c r="E123223" t="s">
        <v>329015</v>
      </c>
    </row>
    <row r="123224" spans="1:5" x14ac:dyDescent="0.25">
      <c r="A123224">
        <v>618561</v>
      </c>
      <c r="B123224" t="s">
        <v>329016</v>
      </c>
      <c r="C123224" t="s">
        <v>329017</v>
      </c>
      <c r="D123224" t="s">
        <v>329018</v>
      </c>
    </row>
    <row r="123225" spans="1:5" x14ac:dyDescent="0.25">
      <c r="A123225">
        <v>618563</v>
      </c>
      <c r="B123225" t="s">
        <v>329019</v>
      </c>
      <c r="D123225" t="s">
        <v>329020</v>
      </c>
    </row>
    <row r="123226" spans="1:5" x14ac:dyDescent="0.25">
      <c r="A123226">
        <v>618570</v>
      </c>
      <c r="B123226" t="s">
        <v>329021</v>
      </c>
      <c r="C123226" t="s">
        <v>329022</v>
      </c>
      <c r="D123226" t="s">
        <v>329023</v>
      </c>
      <c r="E123226" t="s">
        <v>10</v>
      </c>
    </row>
    <row r="123227" spans="1:5" x14ac:dyDescent="0.25">
      <c r="A123227">
        <v>618585</v>
      </c>
      <c r="B123227" t="s">
        <v>329024</v>
      </c>
      <c r="C123227" t="s">
        <v>200218</v>
      </c>
      <c r="D123227" t="s">
        <v>329025</v>
      </c>
      <c r="E123227" t="s">
        <v>200220</v>
      </c>
    </row>
    <row r="123228" spans="1:5" x14ac:dyDescent="0.25">
      <c r="A123228">
        <v>618615</v>
      </c>
      <c r="B123228" t="s">
        <v>329026</v>
      </c>
      <c r="D123228" t="s">
        <v>329027</v>
      </c>
    </row>
    <row r="123229" spans="1:5" x14ac:dyDescent="0.25">
      <c r="A123229">
        <v>618626</v>
      </c>
      <c r="B123229" t="s">
        <v>329028</v>
      </c>
      <c r="C123229" t="s">
        <v>329029</v>
      </c>
      <c r="D123229" t="s">
        <v>329030</v>
      </c>
    </row>
    <row r="123230" spans="1:5" x14ac:dyDescent="0.25">
      <c r="A123230">
        <v>618631</v>
      </c>
      <c r="B123230" t="s">
        <v>329031</v>
      </c>
      <c r="D123230" t="s">
        <v>329032</v>
      </c>
    </row>
    <row r="123231" spans="1:5" x14ac:dyDescent="0.25">
      <c r="A123231">
        <v>618653</v>
      </c>
      <c r="B123231" t="s">
        <v>329033</v>
      </c>
      <c r="D123231" t="s">
        <v>329034</v>
      </c>
    </row>
    <row r="123232" spans="1:5" x14ac:dyDescent="0.25">
      <c r="A123232">
        <v>618657</v>
      </c>
      <c r="B123232" t="s">
        <v>329035</v>
      </c>
      <c r="D123232" t="s">
        <v>329036</v>
      </c>
      <c r="E123232" t="s">
        <v>329037</v>
      </c>
    </row>
    <row r="123233" spans="1:5" x14ac:dyDescent="0.25">
      <c r="A123233">
        <v>618661</v>
      </c>
      <c r="B123233" t="s">
        <v>329038</v>
      </c>
      <c r="D123233" t="s">
        <v>329039</v>
      </c>
      <c r="E123233" t="s">
        <v>10</v>
      </c>
    </row>
    <row r="123234" spans="1:5" x14ac:dyDescent="0.25">
      <c r="A123234">
        <v>618662</v>
      </c>
      <c r="B123234" t="s">
        <v>329040</v>
      </c>
      <c r="C123234" t="s">
        <v>329041</v>
      </c>
      <c r="D123234" t="s">
        <v>329042</v>
      </c>
      <c r="E123234" t="s">
        <v>329043</v>
      </c>
    </row>
    <row r="123235" spans="1:5" x14ac:dyDescent="0.25">
      <c r="A123235">
        <v>618664</v>
      </c>
      <c r="B123235" t="s">
        <v>329044</v>
      </c>
      <c r="C123235" t="s">
        <v>308158</v>
      </c>
      <c r="D123235" t="s">
        <v>329045</v>
      </c>
      <c r="E123235" t="s">
        <v>329046</v>
      </c>
    </row>
    <row r="123236" spans="1:5" x14ac:dyDescent="0.25">
      <c r="A123236">
        <v>618669</v>
      </c>
      <c r="B123236" t="s">
        <v>329047</v>
      </c>
      <c r="D123236" t="s">
        <v>329048</v>
      </c>
    </row>
    <row r="123237" spans="1:5" x14ac:dyDescent="0.25">
      <c r="A123237">
        <v>618672</v>
      </c>
      <c r="B123237" t="s">
        <v>329049</v>
      </c>
      <c r="C123237" t="s">
        <v>329050</v>
      </c>
      <c r="D123237" t="s">
        <v>329051</v>
      </c>
      <c r="E123237" t="s">
        <v>329052</v>
      </c>
    </row>
    <row r="123238" spans="1:5" x14ac:dyDescent="0.25">
      <c r="A123238">
        <v>618704</v>
      </c>
      <c r="B123238" t="s">
        <v>329053</v>
      </c>
      <c r="D123238" t="s">
        <v>329054</v>
      </c>
    </row>
    <row r="123239" spans="1:5" x14ac:dyDescent="0.25">
      <c r="A123239">
        <v>618711</v>
      </c>
      <c r="B123239" t="s">
        <v>329055</v>
      </c>
      <c r="D123239" t="s">
        <v>329056</v>
      </c>
      <c r="E123239" t="s">
        <v>329057</v>
      </c>
    </row>
    <row r="123240" spans="1:5" x14ac:dyDescent="0.25">
      <c r="A123240">
        <v>618733</v>
      </c>
      <c r="B123240" t="s">
        <v>329058</v>
      </c>
      <c r="D123240" t="s">
        <v>329059</v>
      </c>
    </row>
    <row r="123241" spans="1:5" x14ac:dyDescent="0.25">
      <c r="A123241">
        <v>618737</v>
      </c>
      <c r="B123241" t="s">
        <v>329060</v>
      </c>
      <c r="D123241" t="s">
        <v>329061</v>
      </c>
    </row>
    <row r="123242" spans="1:5" x14ac:dyDescent="0.25">
      <c r="A123242">
        <v>618738</v>
      </c>
      <c r="B123242" t="s">
        <v>329062</v>
      </c>
      <c r="D123242" t="s">
        <v>329063</v>
      </c>
    </row>
    <row r="123243" spans="1:5" x14ac:dyDescent="0.25">
      <c r="A123243">
        <v>618740</v>
      </c>
      <c r="B123243" t="s">
        <v>329064</v>
      </c>
      <c r="C123243" t="s">
        <v>6379</v>
      </c>
      <c r="D123243" t="s">
        <v>329065</v>
      </c>
      <c r="E123243" t="s">
        <v>329066</v>
      </c>
    </row>
    <row r="123244" spans="1:5" x14ac:dyDescent="0.25">
      <c r="A123244">
        <v>618754</v>
      </c>
      <c r="B123244" t="s">
        <v>329067</v>
      </c>
      <c r="C123244" t="s">
        <v>329068</v>
      </c>
      <c r="D123244" t="s">
        <v>329069</v>
      </c>
    </row>
    <row r="123245" spans="1:5" x14ac:dyDescent="0.25">
      <c r="A123245">
        <v>618781</v>
      </c>
      <c r="B123245" t="s">
        <v>329070</v>
      </c>
      <c r="C123245" t="s">
        <v>329071</v>
      </c>
      <c r="D123245" t="s">
        <v>329072</v>
      </c>
      <c r="E123245" t="s">
        <v>329073</v>
      </c>
    </row>
    <row r="123246" spans="1:5" x14ac:dyDescent="0.25">
      <c r="A123246">
        <v>618822</v>
      </c>
      <c r="B123246" t="s">
        <v>329074</v>
      </c>
      <c r="C123246" t="s">
        <v>178330</v>
      </c>
      <c r="D123246" t="s">
        <v>329075</v>
      </c>
      <c r="E123246" t="s">
        <v>329076</v>
      </c>
    </row>
    <row r="123247" spans="1:5" x14ac:dyDescent="0.25">
      <c r="A123247">
        <v>618848</v>
      </c>
      <c r="B123247" t="s">
        <v>329077</v>
      </c>
      <c r="D123247" t="s">
        <v>329078</v>
      </c>
    </row>
    <row r="123248" spans="1:5" x14ac:dyDescent="0.25">
      <c r="A123248">
        <v>618850</v>
      </c>
      <c r="B123248" t="s">
        <v>329079</v>
      </c>
      <c r="C123248" t="s">
        <v>255630</v>
      </c>
      <c r="D123248" t="s">
        <v>329080</v>
      </c>
    </row>
    <row r="123249" spans="1:5" x14ac:dyDescent="0.25">
      <c r="A123249">
        <v>618857</v>
      </c>
      <c r="B123249" t="s">
        <v>329081</v>
      </c>
      <c r="D123249" t="s">
        <v>329082</v>
      </c>
      <c r="E123249" t="s">
        <v>329083</v>
      </c>
    </row>
    <row r="123250" spans="1:5" x14ac:dyDescent="0.25">
      <c r="A123250">
        <v>618861</v>
      </c>
      <c r="B123250" t="s">
        <v>329084</v>
      </c>
      <c r="D123250" t="s">
        <v>329085</v>
      </c>
      <c r="E123250" t="s">
        <v>329086</v>
      </c>
    </row>
    <row r="123251" spans="1:5" x14ac:dyDescent="0.25">
      <c r="A123251">
        <v>618864</v>
      </c>
      <c r="B123251" t="s">
        <v>329087</v>
      </c>
      <c r="C123251" t="s">
        <v>28549</v>
      </c>
      <c r="D123251" t="s">
        <v>329088</v>
      </c>
      <c r="E123251" t="s">
        <v>329089</v>
      </c>
    </row>
    <row r="123252" spans="1:5" x14ac:dyDescent="0.25">
      <c r="A123252">
        <v>618885</v>
      </c>
      <c r="B123252" t="s">
        <v>329090</v>
      </c>
      <c r="D123252" t="s">
        <v>329091</v>
      </c>
      <c r="E123252" t="s">
        <v>329092</v>
      </c>
    </row>
    <row r="123253" spans="1:5" x14ac:dyDescent="0.25">
      <c r="A123253">
        <v>618889</v>
      </c>
      <c r="B123253" t="s">
        <v>329093</v>
      </c>
      <c r="C123253" t="s">
        <v>49524</v>
      </c>
      <c r="D123253" t="s">
        <v>329094</v>
      </c>
      <c r="E123253" t="s">
        <v>10</v>
      </c>
    </row>
    <row r="123254" spans="1:5" x14ac:dyDescent="0.25">
      <c r="A123254">
        <v>618892</v>
      </c>
      <c r="B123254" t="s">
        <v>329095</v>
      </c>
      <c r="C123254" t="s">
        <v>329096</v>
      </c>
      <c r="D123254" t="s">
        <v>329097</v>
      </c>
    </row>
    <row r="123255" spans="1:5" x14ac:dyDescent="0.25">
      <c r="A123255">
        <v>618893</v>
      </c>
      <c r="B123255" t="s">
        <v>329098</v>
      </c>
      <c r="D123255" t="s">
        <v>329099</v>
      </c>
    </row>
    <row r="123256" spans="1:5" x14ac:dyDescent="0.25">
      <c r="A123256">
        <v>618897</v>
      </c>
      <c r="B123256" t="s">
        <v>329100</v>
      </c>
      <c r="D123256" t="s">
        <v>329101</v>
      </c>
    </row>
    <row r="123257" spans="1:5" x14ac:dyDescent="0.25">
      <c r="A123257">
        <v>618908</v>
      </c>
      <c r="B123257" t="s">
        <v>329102</v>
      </c>
      <c r="C123257" t="s">
        <v>329103</v>
      </c>
      <c r="D123257" t="s">
        <v>329104</v>
      </c>
    </row>
    <row r="123258" spans="1:5" x14ac:dyDescent="0.25">
      <c r="A123258">
        <v>618910</v>
      </c>
      <c r="B123258" t="s">
        <v>329105</v>
      </c>
      <c r="C123258" t="s">
        <v>329106</v>
      </c>
      <c r="D123258" t="s">
        <v>329107</v>
      </c>
      <c r="E123258" t="s">
        <v>329108</v>
      </c>
    </row>
    <row r="123259" spans="1:5" x14ac:dyDescent="0.25">
      <c r="A123259">
        <v>618914</v>
      </c>
      <c r="B123259" t="s">
        <v>329109</v>
      </c>
      <c r="C123259" t="s">
        <v>329110</v>
      </c>
      <c r="D123259" t="s">
        <v>329111</v>
      </c>
    </row>
    <row r="123260" spans="1:5" x14ac:dyDescent="0.25">
      <c r="A123260">
        <v>618926</v>
      </c>
      <c r="B123260" t="s">
        <v>329112</v>
      </c>
      <c r="D123260" t="s">
        <v>329113</v>
      </c>
      <c r="E123260" t="s">
        <v>329114</v>
      </c>
    </row>
    <row r="123261" spans="1:5" x14ac:dyDescent="0.25">
      <c r="A123261">
        <v>618929</v>
      </c>
      <c r="B123261" t="s">
        <v>329115</v>
      </c>
      <c r="C123261" t="s">
        <v>329116</v>
      </c>
      <c r="D123261" t="s">
        <v>329117</v>
      </c>
      <c r="E123261" t="s">
        <v>329118</v>
      </c>
    </row>
    <row r="123262" spans="1:5" x14ac:dyDescent="0.25">
      <c r="A123262">
        <v>618942</v>
      </c>
      <c r="B123262" t="s">
        <v>329119</v>
      </c>
      <c r="D123262" t="s">
        <v>329120</v>
      </c>
      <c r="E123262" t="s">
        <v>10</v>
      </c>
    </row>
    <row r="123263" spans="1:5" x14ac:dyDescent="0.25">
      <c r="A123263">
        <v>618943</v>
      </c>
      <c r="B123263" t="s">
        <v>329121</v>
      </c>
      <c r="C123263" t="s">
        <v>329122</v>
      </c>
      <c r="D123263" t="s">
        <v>329123</v>
      </c>
    </row>
    <row r="123264" spans="1:5" x14ac:dyDescent="0.25">
      <c r="A123264">
        <v>618948</v>
      </c>
      <c r="B123264" t="s">
        <v>329124</v>
      </c>
      <c r="D123264" t="s">
        <v>329125</v>
      </c>
      <c r="E123264" t="s">
        <v>329126</v>
      </c>
    </row>
    <row r="123265" spans="1:5" x14ac:dyDescent="0.25">
      <c r="A123265">
        <v>618950</v>
      </c>
      <c r="B123265" t="s">
        <v>329127</v>
      </c>
      <c r="D123265" t="s">
        <v>329128</v>
      </c>
      <c r="E123265" t="s">
        <v>329129</v>
      </c>
    </row>
    <row r="123266" spans="1:5" x14ac:dyDescent="0.25">
      <c r="A123266">
        <v>618958</v>
      </c>
      <c r="B123266" t="s">
        <v>329130</v>
      </c>
      <c r="D123266" t="s">
        <v>329131</v>
      </c>
    </row>
    <row r="123267" spans="1:5" x14ac:dyDescent="0.25">
      <c r="A123267">
        <v>618969</v>
      </c>
      <c r="B123267" t="s">
        <v>329132</v>
      </c>
      <c r="C123267" t="s">
        <v>329133</v>
      </c>
      <c r="D123267" t="s">
        <v>329134</v>
      </c>
    </row>
    <row r="123268" spans="1:5" x14ac:dyDescent="0.25">
      <c r="A123268">
        <v>618990</v>
      </c>
      <c r="B123268" t="s">
        <v>329135</v>
      </c>
      <c r="C123268" t="s">
        <v>329136</v>
      </c>
      <c r="D123268" t="s">
        <v>329137</v>
      </c>
    </row>
    <row r="123269" spans="1:5" x14ac:dyDescent="0.25">
      <c r="A123269">
        <v>618995</v>
      </c>
      <c r="B123269" t="s">
        <v>329138</v>
      </c>
      <c r="C123269" t="s">
        <v>329139</v>
      </c>
      <c r="D123269" t="s">
        <v>329140</v>
      </c>
    </row>
    <row r="123270" spans="1:5" x14ac:dyDescent="0.25">
      <c r="A123270">
        <v>619002</v>
      </c>
      <c r="B123270" t="s">
        <v>329141</v>
      </c>
      <c r="D123270" t="s">
        <v>329142</v>
      </c>
      <c r="E123270" t="s">
        <v>329143</v>
      </c>
    </row>
    <row r="123271" spans="1:5" x14ac:dyDescent="0.25">
      <c r="A123271">
        <v>619008</v>
      </c>
      <c r="B123271" t="s">
        <v>329144</v>
      </c>
      <c r="C123271" t="s">
        <v>329145</v>
      </c>
      <c r="D123271" t="s">
        <v>329146</v>
      </c>
      <c r="E123271" t="s">
        <v>329147</v>
      </c>
    </row>
    <row r="123272" spans="1:5" x14ac:dyDescent="0.25">
      <c r="A123272">
        <v>619020</v>
      </c>
      <c r="B123272" t="s">
        <v>329148</v>
      </c>
      <c r="C123272" t="s">
        <v>171302</v>
      </c>
      <c r="D123272" t="s">
        <v>329149</v>
      </c>
      <c r="E123272" t="s">
        <v>329150</v>
      </c>
    </row>
    <row r="123273" spans="1:5" x14ac:dyDescent="0.25">
      <c r="A123273">
        <v>619026</v>
      </c>
      <c r="B123273" t="s">
        <v>329151</v>
      </c>
      <c r="C123273" t="s">
        <v>71065</v>
      </c>
      <c r="D123273" t="s">
        <v>329152</v>
      </c>
    </row>
    <row r="123274" spans="1:5" x14ac:dyDescent="0.25">
      <c r="A123274">
        <v>619045</v>
      </c>
      <c r="B123274" t="s">
        <v>329153</v>
      </c>
      <c r="C123274" t="s">
        <v>329154</v>
      </c>
      <c r="D123274" t="s">
        <v>329155</v>
      </c>
    </row>
    <row r="123275" spans="1:5" x14ac:dyDescent="0.25">
      <c r="A123275">
        <v>619050</v>
      </c>
      <c r="B123275" t="s">
        <v>329156</v>
      </c>
      <c r="D123275" t="s">
        <v>329157</v>
      </c>
      <c r="E123275" t="s">
        <v>329158</v>
      </c>
    </row>
    <row r="123276" spans="1:5" x14ac:dyDescent="0.25">
      <c r="A123276">
        <v>619051</v>
      </c>
      <c r="B123276" t="s">
        <v>329159</v>
      </c>
      <c r="D123276" t="s">
        <v>329160</v>
      </c>
      <c r="E123276" t="s">
        <v>329161</v>
      </c>
    </row>
    <row r="123277" spans="1:5" x14ac:dyDescent="0.25">
      <c r="A123277">
        <v>619059</v>
      </c>
      <c r="B123277" t="s">
        <v>329162</v>
      </c>
      <c r="C123277" t="s">
        <v>329163</v>
      </c>
      <c r="D123277" t="s">
        <v>329164</v>
      </c>
      <c r="E123277" t="s">
        <v>329165</v>
      </c>
    </row>
    <row r="123278" spans="1:5" x14ac:dyDescent="0.25">
      <c r="A123278">
        <v>619065</v>
      </c>
      <c r="B123278" t="s">
        <v>329166</v>
      </c>
      <c r="D123278" t="s">
        <v>329167</v>
      </c>
      <c r="E123278" t="s">
        <v>329168</v>
      </c>
    </row>
    <row r="123279" spans="1:5" x14ac:dyDescent="0.25">
      <c r="A123279">
        <v>619070</v>
      </c>
      <c r="B123279" t="s">
        <v>329169</v>
      </c>
      <c r="D123279" t="s">
        <v>329170</v>
      </c>
    </row>
    <row r="123280" spans="1:5" x14ac:dyDescent="0.25">
      <c r="A123280">
        <v>619082</v>
      </c>
      <c r="B123280" t="s">
        <v>329171</v>
      </c>
      <c r="C123280" t="s">
        <v>329172</v>
      </c>
      <c r="D123280" t="s">
        <v>329173</v>
      </c>
      <c r="E123280" t="s">
        <v>10</v>
      </c>
    </row>
    <row r="123281" spans="1:5" x14ac:dyDescent="0.25">
      <c r="A123281">
        <v>619087</v>
      </c>
      <c r="B123281" t="s">
        <v>329174</v>
      </c>
      <c r="C123281" t="s">
        <v>187016</v>
      </c>
      <c r="D123281" t="s">
        <v>329175</v>
      </c>
      <c r="E123281" t="s">
        <v>329176</v>
      </c>
    </row>
    <row r="123282" spans="1:5" x14ac:dyDescent="0.25">
      <c r="A123282">
        <v>619088</v>
      </c>
      <c r="B123282" t="s">
        <v>329177</v>
      </c>
      <c r="D123282" t="s">
        <v>329178</v>
      </c>
      <c r="E123282" t="s">
        <v>329179</v>
      </c>
    </row>
    <row r="123283" spans="1:5" x14ac:dyDescent="0.25">
      <c r="A123283">
        <v>619095</v>
      </c>
      <c r="B123283" t="s">
        <v>329180</v>
      </c>
      <c r="D123283" t="s">
        <v>329181</v>
      </c>
    </row>
    <row r="123284" spans="1:5" x14ac:dyDescent="0.25">
      <c r="A123284">
        <v>619162</v>
      </c>
      <c r="B123284" t="s">
        <v>329182</v>
      </c>
      <c r="D123284" t="s">
        <v>329183</v>
      </c>
    </row>
    <row r="123285" spans="1:5" x14ac:dyDescent="0.25">
      <c r="A123285">
        <v>619167</v>
      </c>
      <c r="B123285" t="s">
        <v>329184</v>
      </c>
      <c r="C123285" t="s">
        <v>15682</v>
      </c>
      <c r="D123285" t="s">
        <v>329185</v>
      </c>
      <c r="E123285" t="s">
        <v>329186</v>
      </c>
    </row>
    <row r="123286" spans="1:5" x14ac:dyDescent="0.25">
      <c r="A123286">
        <v>619170</v>
      </c>
      <c r="B123286" t="s">
        <v>329187</v>
      </c>
      <c r="C123286" t="s">
        <v>10314</v>
      </c>
      <c r="D123286" t="s">
        <v>329188</v>
      </c>
    </row>
    <row r="123287" spans="1:5" x14ac:dyDescent="0.25">
      <c r="A123287">
        <v>619179</v>
      </c>
      <c r="B123287" t="s">
        <v>329189</v>
      </c>
      <c r="C123287" t="s">
        <v>329190</v>
      </c>
      <c r="D123287" t="s">
        <v>329191</v>
      </c>
    </row>
    <row r="123288" spans="1:5" x14ac:dyDescent="0.25">
      <c r="A123288">
        <v>619183</v>
      </c>
      <c r="B123288" t="s">
        <v>329192</v>
      </c>
      <c r="D123288" t="s">
        <v>329193</v>
      </c>
    </row>
    <row r="123289" spans="1:5" x14ac:dyDescent="0.25">
      <c r="A123289">
        <v>619196</v>
      </c>
      <c r="B123289" t="s">
        <v>329194</v>
      </c>
      <c r="C123289" t="s">
        <v>329195</v>
      </c>
      <c r="D123289" t="s">
        <v>329196</v>
      </c>
      <c r="E123289" t="s">
        <v>329197</v>
      </c>
    </row>
    <row r="123290" spans="1:5" x14ac:dyDescent="0.25">
      <c r="A123290">
        <v>619203</v>
      </c>
      <c r="B123290" t="s">
        <v>329198</v>
      </c>
      <c r="D123290" t="s">
        <v>329199</v>
      </c>
    </row>
    <row r="123291" spans="1:5" x14ac:dyDescent="0.25">
      <c r="A123291">
        <v>619240</v>
      </c>
      <c r="B123291" t="s">
        <v>329200</v>
      </c>
      <c r="C123291" t="s">
        <v>329201</v>
      </c>
      <c r="D123291" t="s">
        <v>329202</v>
      </c>
      <c r="E123291" t="s">
        <v>329203</v>
      </c>
    </row>
    <row r="123292" spans="1:5" x14ac:dyDescent="0.25">
      <c r="A123292">
        <v>619247</v>
      </c>
      <c r="B123292" t="s">
        <v>329204</v>
      </c>
      <c r="D123292" t="s">
        <v>329205</v>
      </c>
    </row>
    <row r="123293" spans="1:5" x14ac:dyDescent="0.25">
      <c r="A123293">
        <v>619250</v>
      </c>
      <c r="B123293" t="s">
        <v>329206</v>
      </c>
      <c r="C123293" t="s">
        <v>329207</v>
      </c>
      <c r="D123293" t="s">
        <v>329208</v>
      </c>
      <c r="E123293" t="s">
        <v>329209</v>
      </c>
    </row>
    <row r="123294" spans="1:5" x14ac:dyDescent="0.25">
      <c r="A123294">
        <v>619254</v>
      </c>
      <c r="B123294" t="s">
        <v>329210</v>
      </c>
      <c r="D123294" t="s">
        <v>329211</v>
      </c>
    </row>
    <row r="123295" spans="1:5" x14ac:dyDescent="0.25">
      <c r="A123295">
        <v>619273</v>
      </c>
      <c r="B123295" t="s">
        <v>329212</v>
      </c>
      <c r="D123295" t="s">
        <v>329213</v>
      </c>
      <c r="E123295" t="s">
        <v>329214</v>
      </c>
    </row>
    <row r="123296" spans="1:5" x14ac:dyDescent="0.25">
      <c r="A123296">
        <v>619276</v>
      </c>
      <c r="B123296" t="s">
        <v>329215</v>
      </c>
      <c r="C123296" t="s">
        <v>329216</v>
      </c>
      <c r="D123296" t="s">
        <v>329217</v>
      </c>
      <c r="E123296" t="s">
        <v>329218</v>
      </c>
    </row>
    <row r="123297" spans="1:5" x14ac:dyDescent="0.25">
      <c r="A123297">
        <v>619286</v>
      </c>
      <c r="B123297" t="s">
        <v>329219</v>
      </c>
      <c r="C123297" t="s">
        <v>37671</v>
      </c>
      <c r="D123297" t="s">
        <v>329220</v>
      </c>
      <c r="E123297" t="s">
        <v>329221</v>
      </c>
    </row>
    <row r="123298" spans="1:5" x14ac:dyDescent="0.25">
      <c r="A123298">
        <v>619291</v>
      </c>
      <c r="B123298" t="s">
        <v>329222</v>
      </c>
      <c r="D123298" t="s">
        <v>329223</v>
      </c>
    </row>
    <row r="123299" spans="1:5" x14ac:dyDescent="0.25">
      <c r="A123299">
        <v>619295</v>
      </c>
      <c r="B123299" t="s">
        <v>329224</v>
      </c>
      <c r="C123299" t="s">
        <v>20519</v>
      </c>
      <c r="D123299" t="s">
        <v>329225</v>
      </c>
    </row>
    <row r="123300" spans="1:5" x14ac:dyDescent="0.25">
      <c r="A123300">
        <v>619312</v>
      </c>
      <c r="B123300" t="s">
        <v>329226</v>
      </c>
      <c r="D123300" t="s">
        <v>329227</v>
      </c>
      <c r="E123300" t="s">
        <v>329228</v>
      </c>
    </row>
    <row r="123301" spans="1:5" x14ac:dyDescent="0.25">
      <c r="A123301">
        <v>619327</v>
      </c>
      <c r="B123301" t="s">
        <v>329229</v>
      </c>
      <c r="C123301" t="s">
        <v>329230</v>
      </c>
      <c r="D123301" t="s">
        <v>329231</v>
      </c>
    </row>
    <row r="123302" spans="1:5" x14ac:dyDescent="0.25">
      <c r="A123302">
        <v>619332</v>
      </c>
      <c r="B123302" t="s">
        <v>329232</v>
      </c>
      <c r="D123302" t="s">
        <v>329233</v>
      </c>
    </row>
    <row r="123303" spans="1:5" x14ac:dyDescent="0.25">
      <c r="A123303">
        <v>619333</v>
      </c>
      <c r="B123303" t="s">
        <v>329234</v>
      </c>
      <c r="D123303" t="s">
        <v>329235</v>
      </c>
      <c r="E123303" t="s">
        <v>329236</v>
      </c>
    </row>
    <row r="123304" spans="1:5" x14ac:dyDescent="0.25">
      <c r="A123304">
        <v>619348</v>
      </c>
      <c r="B123304" t="s">
        <v>329237</v>
      </c>
      <c r="C123304" t="s">
        <v>329238</v>
      </c>
      <c r="D123304" t="s">
        <v>329239</v>
      </c>
      <c r="E123304" t="s">
        <v>329240</v>
      </c>
    </row>
    <row r="123305" spans="1:5" x14ac:dyDescent="0.25">
      <c r="A123305">
        <v>619349</v>
      </c>
      <c r="B123305" t="s">
        <v>329241</v>
      </c>
      <c r="C123305" t="s">
        <v>119377</v>
      </c>
      <c r="D123305" t="s">
        <v>329242</v>
      </c>
    </row>
    <row r="123306" spans="1:5" x14ac:dyDescent="0.25">
      <c r="A123306">
        <v>619361</v>
      </c>
      <c r="B123306" t="s">
        <v>329243</v>
      </c>
      <c r="D123306" t="s">
        <v>329244</v>
      </c>
      <c r="E123306" t="s">
        <v>329245</v>
      </c>
    </row>
    <row r="123307" spans="1:5" x14ac:dyDescent="0.25">
      <c r="A123307">
        <v>619369</v>
      </c>
      <c r="B123307" t="s">
        <v>329246</v>
      </c>
      <c r="D123307" t="s">
        <v>329247</v>
      </c>
      <c r="E123307" t="s">
        <v>10</v>
      </c>
    </row>
    <row r="123308" spans="1:5" x14ac:dyDescent="0.25">
      <c r="A123308">
        <v>619380</v>
      </c>
      <c r="B123308" t="s">
        <v>329248</v>
      </c>
      <c r="D123308" t="s">
        <v>329249</v>
      </c>
    </row>
    <row r="123309" spans="1:5" x14ac:dyDescent="0.25">
      <c r="A123309">
        <v>619388</v>
      </c>
      <c r="B123309" t="s">
        <v>329250</v>
      </c>
      <c r="C123309" t="s">
        <v>107086</v>
      </c>
      <c r="D123309" t="s">
        <v>329251</v>
      </c>
      <c r="E123309" t="s">
        <v>329252</v>
      </c>
    </row>
    <row r="123310" spans="1:5" x14ac:dyDescent="0.25">
      <c r="A123310">
        <v>619398</v>
      </c>
      <c r="B123310" t="s">
        <v>329253</v>
      </c>
      <c r="C123310" t="s">
        <v>329254</v>
      </c>
      <c r="D123310" t="s">
        <v>329255</v>
      </c>
      <c r="E123310" t="s">
        <v>329256</v>
      </c>
    </row>
    <row r="123311" spans="1:5" x14ac:dyDescent="0.25">
      <c r="A123311">
        <v>619416</v>
      </c>
      <c r="B123311" t="s">
        <v>329257</v>
      </c>
      <c r="C123311" t="s">
        <v>329258</v>
      </c>
      <c r="D123311" t="s">
        <v>329259</v>
      </c>
      <c r="E123311" t="s">
        <v>329260</v>
      </c>
    </row>
    <row r="123312" spans="1:5" x14ac:dyDescent="0.25">
      <c r="A123312">
        <v>619420</v>
      </c>
      <c r="B123312" t="s">
        <v>329261</v>
      </c>
      <c r="C123312" t="s">
        <v>329262</v>
      </c>
      <c r="D123312" t="s">
        <v>329263</v>
      </c>
      <c r="E123312" t="s">
        <v>329264</v>
      </c>
    </row>
    <row r="123313" spans="1:5" x14ac:dyDescent="0.25">
      <c r="A123313">
        <v>619428</v>
      </c>
      <c r="B123313" t="s">
        <v>329265</v>
      </c>
      <c r="C123313" t="s">
        <v>329266</v>
      </c>
      <c r="D123313" t="s">
        <v>329267</v>
      </c>
      <c r="E123313" t="s">
        <v>329268</v>
      </c>
    </row>
    <row r="123314" spans="1:5" x14ac:dyDescent="0.25">
      <c r="A123314">
        <v>619429</v>
      </c>
      <c r="B123314" t="s">
        <v>329269</v>
      </c>
      <c r="D123314" t="s">
        <v>329270</v>
      </c>
    </row>
    <row r="123315" spans="1:5" x14ac:dyDescent="0.25">
      <c r="A123315">
        <v>619431</v>
      </c>
      <c r="B123315" t="s">
        <v>329271</v>
      </c>
      <c r="C123315" t="s">
        <v>329272</v>
      </c>
      <c r="D123315" t="s">
        <v>329273</v>
      </c>
      <c r="E123315" t="s">
        <v>334</v>
      </c>
    </row>
    <row r="123316" spans="1:5" x14ac:dyDescent="0.25">
      <c r="A123316">
        <v>619443</v>
      </c>
      <c r="B123316" t="s">
        <v>329274</v>
      </c>
      <c r="C123316" t="s">
        <v>233127</v>
      </c>
      <c r="D123316" t="s">
        <v>329275</v>
      </c>
      <c r="E123316" t="s">
        <v>329276</v>
      </c>
    </row>
    <row r="123317" spans="1:5" x14ac:dyDescent="0.25">
      <c r="A123317">
        <v>619462</v>
      </c>
      <c r="B123317" t="s">
        <v>329277</v>
      </c>
      <c r="D123317" t="s">
        <v>329278</v>
      </c>
      <c r="E123317" t="s">
        <v>329279</v>
      </c>
    </row>
    <row r="123318" spans="1:5" x14ac:dyDescent="0.25">
      <c r="A123318">
        <v>619471</v>
      </c>
      <c r="B123318" t="s">
        <v>329280</v>
      </c>
      <c r="C123318" t="s">
        <v>119993</v>
      </c>
      <c r="D123318" t="s">
        <v>329281</v>
      </c>
      <c r="E123318" t="s">
        <v>329282</v>
      </c>
    </row>
    <row r="123319" spans="1:5" x14ac:dyDescent="0.25">
      <c r="A123319">
        <v>619477</v>
      </c>
      <c r="B123319" t="s">
        <v>329283</v>
      </c>
      <c r="D123319" t="s">
        <v>329284</v>
      </c>
    </row>
    <row r="123320" spans="1:5" x14ac:dyDescent="0.25">
      <c r="A123320">
        <v>619496</v>
      </c>
      <c r="B123320" t="s">
        <v>329285</v>
      </c>
      <c r="D123320" t="s">
        <v>329286</v>
      </c>
    </row>
    <row r="123321" spans="1:5" x14ac:dyDescent="0.25">
      <c r="A123321">
        <v>619526</v>
      </c>
      <c r="B123321" t="s">
        <v>329287</v>
      </c>
      <c r="C123321" t="s">
        <v>329288</v>
      </c>
      <c r="D123321" t="s">
        <v>329289</v>
      </c>
      <c r="E123321" t="s">
        <v>329290</v>
      </c>
    </row>
    <row r="123322" spans="1:5" x14ac:dyDescent="0.25">
      <c r="A123322">
        <v>619527</v>
      </c>
      <c r="B123322" t="s">
        <v>329291</v>
      </c>
      <c r="D123322" t="s">
        <v>329292</v>
      </c>
      <c r="E123322" t="s">
        <v>329293</v>
      </c>
    </row>
    <row r="123323" spans="1:5" x14ac:dyDescent="0.25">
      <c r="A123323">
        <v>619543</v>
      </c>
      <c r="B123323" t="s">
        <v>329294</v>
      </c>
      <c r="C123323" t="s">
        <v>329295</v>
      </c>
      <c r="D123323" t="s">
        <v>329296</v>
      </c>
      <c r="E123323" t="s">
        <v>329297</v>
      </c>
    </row>
    <row r="123324" spans="1:5" x14ac:dyDescent="0.25">
      <c r="A123324">
        <v>619558</v>
      </c>
      <c r="B123324" t="s">
        <v>329298</v>
      </c>
      <c r="C123324" t="s">
        <v>114661</v>
      </c>
      <c r="D123324" t="s">
        <v>329299</v>
      </c>
      <c r="E123324" t="s">
        <v>10</v>
      </c>
    </row>
    <row r="123325" spans="1:5" x14ac:dyDescent="0.25">
      <c r="A123325">
        <v>619564</v>
      </c>
      <c r="B123325" t="s">
        <v>329300</v>
      </c>
      <c r="D123325" t="s">
        <v>329301</v>
      </c>
    </row>
    <row r="123326" spans="1:5" x14ac:dyDescent="0.25">
      <c r="A123326">
        <v>619570</v>
      </c>
      <c r="B123326" t="s">
        <v>329302</v>
      </c>
      <c r="D123326" t="s">
        <v>329303</v>
      </c>
      <c r="E123326" t="s">
        <v>329304</v>
      </c>
    </row>
    <row r="123327" spans="1:5" x14ac:dyDescent="0.25">
      <c r="A123327">
        <v>619574</v>
      </c>
      <c r="B123327" t="s">
        <v>329305</v>
      </c>
      <c r="D123327" t="s">
        <v>329306</v>
      </c>
    </row>
    <row r="123328" spans="1:5" x14ac:dyDescent="0.25">
      <c r="A123328">
        <v>619577</v>
      </c>
      <c r="B123328" t="s">
        <v>329307</v>
      </c>
      <c r="D123328" t="s">
        <v>329308</v>
      </c>
      <c r="E123328" t="s">
        <v>329309</v>
      </c>
    </row>
    <row r="123329" spans="1:5" x14ac:dyDescent="0.25">
      <c r="A123329">
        <v>619588</v>
      </c>
      <c r="B123329" t="s">
        <v>329310</v>
      </c>
      <c r="D123329" t="s">
        <v>329311</v>
      </c>
    </row>
    <row r="123330" spans="1:5" x14ac:dyDescent="0.25">
      <c r="A123330">
        <v>619598</v>
      </c>
      <c r="B123330" t="s">
        <v>329312</v>
      </c>
      <c r="D123330" t="s">
        <v>329313</v>
      </c>
    </row>
    <row r="123331" spans="1:5" x14ac:dyDescent="0.25">
      <c r="A123331">
        <v>619606</v>
      </c>
      <c r="B123331" t="s">
        <v>329314</v>
      </c>
      <c r="C123331" t="s">
        <v>329315</v>
      </c>
      <c r="D123331" t="s">
        <v>329316</v>
      </c>
      <c r="E123331" t="s">
        <v>329317</v>
      </c>
    </row>
    <row r="123332" spans="1:5" x14ac:dyDescent="0.25">
      <c r="A123332">
        <v>619614</v>
      </c>
      <c r="B123332" t="s">
        <v>329318</v>
      </c>
      <c r="D123332" t="s">
        <v>329319</v>
      </c>
    </row>
    <row r="123333" spans="1:5" x14ac:dyDescent="0.25">
      <c r="A123333">
        <v>619615</v>
      </c>
      <c r="B123333" t="s">
        <v>329320</v>
      </c>
      <c r="D123333" t="s">
        <v>329321</v>
      </c>
      <c r="E123333" t="s">
        <v>329322</v>
      </c>
    </row>
    <row r="123334" spans="1:5" x14ac:dyDescent="0.25">
      <c r="A123334">
        <v>619619</v>
      </c>
      <c r="B123334" t="s">
        <v>329323</v>
      </c>
      <c r="D123334" t="s">
        <v>329324</v>
      </c>
    </row>
    <row r="123335" spans="1:5" x14ac:dyDescent="0.25">
      <c r="A123335">
        <v>619625</v>
      </c>
      <c r="B123335" t="s">
        <v>329325</v>
      </c>
      <c r="D123335" t="s">
        <v>329326</v>
      </c>
    </row>
    <row r="123336" spans="1:5" x14ac:dyDescent="0.25">
      <c r="A123336">
        <v>619633</v>
      </c>
      <c r="B123336" t="s">
        <v>329327</v>
      </c>
      <c r="C123336" t="s">
        <v>24988</v>
      </c>
      <c r="D123336" t="s">
        <v>329328</v>
      </c>
      <c r="E123336" t="s">
        <v>329329</v>
      </c>
    </row>
    <row r="123337" spans="1:5" x14ac:dyDescent="0.25">
      <c r="A123337">
        <v>619634</v>
      </c>
      <c r="B123337" t="s">
        <v>329330</v>
      </c>
      <c r="D123337" t="s">
        <v>329331</v>
      </c>
      <c r="E123337" t="s">
        <v>10</v>
      </c>
    </row>
    <row r="123338" spans="1:5" x14ac:dyDescent="0.25">
      <c r="A123338">
        <v>619635</v>
      </c>
      <c r="B123338" t="s">
        <v>329332</v>
      </c>
      <c r="C123338" t="s">
        <v>329333</v>
      </c>
      <c r="D123338" t="s">
        <v>329334</v>
      </c>
    </row>
    <row r="123339" spans="1:5" x14ac:dyDescent="0.25">
      <c r="A123339">
        <v>619650</v>
      </c>
      <c r="B123339" t="s">
        <v>329335</v>
      </c>
      <c r="C123339" t="s">
        <v>329336</v>
      </c>
      <c r="D123339" t="s">
        <v>329337</v>
      </c>
      <c r="E123339" t="s">
        <v>329338</v>
      </c>
    </row>
    <row r="123340" spans="1:5" x14ac:dyDescent="0.25">
      <c r="A123340">
        <v>619664</v>
      </c>
      <c r="B123340" t="s">
        <v>329339</v>
      </c>
      <c r="C123340" t="s">
        <v>329340</v>
      </c>
      <c r="D123340" t="s">
        <v>329341</v>
      </c>
      <c r="E123340" t="s">
        <v>329342</v>
      </c>
    </row>
    <row r="123341" spans="1:5" x14ac:dyDescent="0.25">
      <c r="A123341">
        <v>619688</v>
      </c>
      <c r="B123341" t="s">
        <v>329343</v>
      </c>
      <c r="D123341" t="s">
        <v>329344</v>
      </c>
    </row>
    <row r="123342" spans="1:5" x14ac:dyDescent="0.25">
      <c r="A123342">
        <v>619701</v>
      </c>
      <c r="B123342" t="s">
        <v>329345</v>
      </c>
      <c r="D123342" t="s">
        <v>329346</v>
      </c>
    </row>
    <row r="123343" spans="1:5" x14ac:dyDescent="0.25">
      <c r="A123343">
        <v>619704</v>
      </c>
      <c r="B123343" t="s">
        <v>329347</v>
      </c>
      <c r="D123343" t="s">
        <v>329348</v>
      </c>
      <c r="E123343" t="s">
        <v>329349</v>
      </c>
    </row>
    <row r="123344" spans="1:5" x14ac:dyDescent="0.25">
      <c r="A123344">
        <v>619708</v>
      </c>
      <c r="B123344" t="s">
        <v>329350</v>
      </c>
      <c r="D123344" t="s">
        <v>329351</v>
      </c>
    </row>
    <row r="123345" spans="1:5" x14ac:dyDescent="0.25">
      <c r="A123345">
        <v>619710</v>
      </c>
      <c r="B123345" t="s">
        <v>329352</v>
      </c>
      <c r="D123345" t="s">
        <v>329353</v>
      </c>
    </row>
    <row r="123346" spans="1:5" x14ac:dyDescent="0.25">
      <c r="A123346">
        <v>619727</v>
      </c>
      <c r="B123346" t="s">
        <v>329354</v>
      </c>
      <c r="D123346" t="s">
        <v>329355</v>
      </c>
    </row>
    <row r="123347" spans="1:5" x14ac:dyDescent="0.25">
      <c r="A123347">
        <v>619729</v>
      </c>
      <c r="B123347" t="s">
        <v>329356</v>
      </c>
      <c r="D123347" t="s">
        <v>329357</v>
      </c>
    </row>
    <row r="123348" spans="1:5" x14ac:dyDescent="0.25">
      <c r="A123348">
        <v>619742</v>
      </c>
      <c r="B123348" t="s">
        <v>329358</v>
      </c>
      <c r="D123348" t="s">
        <v>329359</v>
      </c>
      <c r="E123348" t="s">
        <v>329360</v>
      </c>
    </row>
    <row r="123349" spans="1:5" x14ac:dyDescent="0.25">
      <c r="A123349">
        <v>619765</v>
      </c>
      <c r="B123349" t="s">
        <v>329361</v>
      </c>
      <c r="D123349" t="s">
        <v>329362</v>
      </c>
      <c r="E123349" t="s">
        <v>329363</v>
      </c>
    </row>
    <row r="123350" spans="1:5" x14ac:dyDescent="0.25">
      <c r="A123350">
        <v>619789</v>
      </c>
      <c r="B123350" t="s">
        <v>329364</v>
      </c>
      <c r="C123350" t="s">
        <v>329365</v>
      </c>
      <c r="D123350" t="s">
        <v>329366</v>
      </c>
      <c r="E123350" t="s">
        <v>329367</v>
      </c>
    </row>
    <row r="123351" spans="1:5" x14ac:dyDescent="0.25">
      <c r="A123351">
        <v>619810</v>
      </c>
      <c r="B123351" t="s">
        <v>329368</v>
      </c>
      <c r="C123351" t="s">
        <v>329369</v>
      </c>
      <c r="D123351" t="s">
        <v>329370</v>
      </c>
      <c r="E123351" t="s">
        <v>329371</v>
      </c>
    </row>
    <row r="123352" spans="1:5" x14ac:dyDescent="0.25">
      <c r="A123352">
        <v>619812</v>
      </c>
      <c r="B123352" t="s">
        <v>329372</v>
      </c>
      <c r="D123352" t="s">
        <v>329373</v>
      </c>
    </row>
    <row r="123353" spans="1:5" x14ac:dyDescent="0.25">
      <c r="A123353">
        <v>619832</v>
      </c>
      <c r="B123353" t="s">
        <v>329374</v>
      </c>
      <c r="D123353" t="s">
        <v>329375</v>
      </c>
    </row>
    <row r="123354" spans="1:5" x14ac:dyDescent="0.25">
      <c r="A123354">
        <v>619850</v>
      </c>
      <c r="B123354" t="s">
        <v>329376</v>
      </c>
      <c r="D123354" t="s">
        <v>329377</v>
      </c>
    </row>
    <row r="123355" spans="1:5" x14ac:dyDescent="0.25">
      <c r="A123355">
        <v>619857</v>
      </c>
      <c r="B123355" t="s">
        <v>329378</v>
      </c>
      <c r="C123355" t="s">
        <v>82659</v>
      </c>
      <c r="D123355" t="s">
        <v>329379</v>
      </c>
      <c r="E123355" t="s">
        <v>329380</v>
      </c>
    </row>
    <row r="123356" spans="1:5" x14ac:dyDescent="0.25">
      <c r="A123356">
        <v>619868</v>
      </c>
      <c r="B123356" t="s">
        <v>329381</v>
      </c>
      <c r="C123356" t="s">
        <v>329382</v>
      </c>
      <c r="D123356" t="s">
        <v>329383</v>
      </c>
      <c r="E123356" t="s">
        <v>329384</v>
      </c>
    </row>
    <row r="123357" spans="1:5" x14ac:dyDescent="0.25">
      <c r="A123357">
        <v>619872</v>
      </c>
      <c r="B123357" t="s">
        <v>329385</v>
      </c>
      <c r="C123357" t="s">
        <v>329386</v>
      </c>
      <c r="D123357" t="s">
        <v>329387</v>
      </c>
      <c r="E123357" t="s">
        <v>329388</v>
      </c>
    </row>
    <row r="123358" spans="1:5" x14ac:dyDescent="0.25">
      <c r="A123358">
        <v>619875</v>
      </c>
      <c r="B123358" t="s">
        <v>329389</v>
      </c>
      <c r="D123358" t="s">
        <v>329390</v>
      </c>
    </row>
    <row r="123359" spans="1:5" x14ac:dyDescent="0.25">
      <c r="A123359">
        <v>619911</v>
      </c>
      <c r="B123359" t="s">
        <v>329391</v>
      </c>
      <c r="D123359" t="s">
        <v>329392</v>
      </c>
    </row>
    <row r="123360" spans="1:5" x14ac:dyDescent="0.25">
      <c r="A123360">
        <v>619917</v>
      </c>
      <c r="B123360" t="s">
        <v>329393</v>
      </c>
      <c r="D123360" t="s">
        <v>329394</v>
      </c>
      <c r="E123360" t="s">
        <v>329395</v>
      </c>
    </row>
    <row r="123361" spans="1:5" x14ac:dyDescent="0.25">
      <c r="A123361">
        <v>619925</v>
      </c>
      <c r="B123361" t="s">
        <v>329396</v>
      </c>
      <c r="D123361" t="s">
        <v>329397</v>
      </c>
    </row>
    <row r="123362" spans="1:5" x14ac:dyDescent="0.25">
      <c r="A123362">
        <v>619937</v>
      </c>
      <c r="B123362" t="s">
        <v>329398</v>
      </c>
      <c r="C123362" t="s">
        <v>64700</v>
      </c>
      <c r="D123362" t="s">
        <v>329399</v>
      </c>
      <c r="E123362" t="s">
        <v>329400</v>
      </c>
    </row>
    <row r="123363" spans="1:5" x14ac:dyDescent="0.25">
      <c r="A123363">
        <v>619946</v>
      </c>
      <c r="B123363" t="s">
        <v>329401</v>
      </c>
      <c r="D123363" t="s">
        <v>329402</v>
      </c>
      <c r="E123363" t="s">
        <v>881</v>
      </c>
    </row>
    <row r="123364" spans="1:5" x14ac:dyDescent="0.25">
      <c r="A123364">
        <v>619954</v>
      </c>
      <c r="B123364" t="s">
        <v>329403</v>
      </c>
      <c r="D123364" t="s">
        <v>329404</v>
      </c>
      <c r="E123364" t="s">
        <v>329405</v>
      </c>
    </row>
    <row r="123365" spans="1:5" x14ac:dyDescent="0.25">
      <c r="A123365">
        <v>619981</v>
      </c>
      <c r="B123365" t="s">
        <v>329406</v>
      </c>
      <c r="D123365" t="s">
        <v>329407</v>
      </c>
    </row>
    <row r="123366" spans="1:5" x14ac:dyDescent="0.25">
      <c r="A123366">
        <v>620007</v>
      </c>
      <c r="B123366" t="s">
        <v>329408</v>
      </c>
      <c r="D123366" t="s">
        <v>329409</v>
      </c>
      <c r="E123366" t="s">
        <v>329410</v>
      </c>
    </row>
    <row r="123367" spans="1:5" x14ac:dyDescent="0.25">
      <c r="A123367">
        <v>620014</v>
      </c>
      <c r="B123367" t="s">
        <v>329411</v>
      </c>
      <c r="D123367" t="s">
        <v>329412</v>
      </c>
      <c r="E123367" t="s">
        <v>329413</v>
      </c>
    </row>
    <row r="123368" spans="1:5" x14ac:dyDescent="0.25">
      <c r="A123368">
        <v>620018</v>
      </c>
      <c r="B123368" t="s">
        <v>329414</v>
      </c>
      <c r="D123368" t="s">
        <v>329415</v>
      </c>
    </row>
    <row r="123369" spans="1:5" x14ac:dyDescent="0.25">
      <c r="A123369">
        <v>620029</v>
      </c>
      <c r="B123369" t="s">
        <v>329416</v>
      </c>
      <c r="D123369" t="s">
        <v>329417</v>
      </c>
    </row>
    <row r="123370" spans="1:5" x14ac:dyDescent="0.25">
      <c r="A123370">
        <v>620032</v>
      </c>
      <c r="B123370" t="s">
        <v>329418</v>
      </c>
      <c r="D123370" t="s">
        <v>329419</v>
      </c>
      <c r="E123370" t="s">
        <v>329420</v>
      </c>
    </row>
    <row r="123371" spans="1:5" x14ac:dyDescent="0.25">
      <c r="A123371">
        <v>620053</v>
      </c>
      <c r="B123371" t="s">
        <v>329421</v>
      </c>
      <c r="C123371" t="s">
        <v>134592</v>
      </c>
      <c r="D123371" t="s">
        <v>329422</v>
      </c>
    </row>
    <row r="123372" spans="1:5" x14ac:dyDescent="0.25">
      <c r="A123372">
        <v>620093</v>
      </c>
      <c r="B123372" t="s">
        <v>329423</v>
      </c>
      <c r="D123372" t="s">
        <v>329424</v>
      </c>
      <c r="E123372" t="s">
        <v>329425</v>
      </c>
    </row>
    <row r="123373" spans="1:5" x14ac:dyDescent="0.25">
      <c r="A123373">
        <v>620101</v>
      </c>
      <c r="B123373" t="s">
        <v>329426</v>
      </c>
      <c r="D123373" t="s">
        <v>329427</v>
      </c>
    </row>
    <row r="123374" spans="1:5" x14ac:dyDescent="0.25">
      <c r="A123374">
        <v>620124</v>
      </c>
      <c r="B123374" t="s">
        <v>329428</v>
      </c>
      <c r="C123374" t="s">
        <v>329429</v>
      </c>
      <c r="D123374" t="s">
        <v>329430</v>
      </c>
      <c r="E123374" t="s">
        <v>329431</v>
      </c>
    </row>
    <row r="123375" spans="1:5" x14ac:dyDescent="0.25">
      <c r="A123375">
        <v>620125</v>
      </c>
      <c r="B123375" t="s">
        <v>329432</v>
      </c>
      <c r="C123375" t="s">
        <v>120868</v>
      </c>
      <c r="D123375" t="s">
        <v>329433</v>
      </c>
      <c r="E123375" t="s">
        <v>329434</v>
      </c>
    </row>
    <row r="123376" spans="1:5" x14ac:dyDescent="0.25">
      <c r="A123376">
        <v>620126</v>
      </c>
      <c r="B123376" t="s">
        <v>329435</v>
      </c>
      <c r="D123376" t="s">
        <v>329436</v>
      </c>
    </row>
    <row r="123377" spans="1:5" x14ac:dyDescent="0.25">
      <c r="A123377">
        <v>620143</v>
      </c>
      <c r="B123377" t="s">
        <v>329437</v>
      </c>
      <c r="C123377" t="s">
        <v>11060</v>
      </c>
      <c r="D123377" t="s">
        <v>329438</v>
      </c>
      <c r="E123377" t="s">
        <v>329439</v>
      </c>
    </row>
    <row r="123378" spans="1:5" x14ac:dyDescent="0.25">
      <c r="A123378">
        <v>620157</v>
      </c>
      <c r="B123378" t="s">
        <v>329440</v>
      </c>
      <c r="D123378" t="s">
        <v>329441</v>
      </c>
      <c r="E123378" t="s">
        <v>329442</v>
      </c>
    </row>
    <row r="123379" spans="1:5" x14ac:dyDescent="0.25">
      <c r="A123379">
        <v>620166</v>
      </c>
      <c r="B123379" t="s">
        <v>329443</v>
      </c>
      <c r="D123379" t="s">
        <v>329444</v>
      </c>
    </row>
    <row r="123380" spans="1:5" x14ac:dyDescent="0.25">
      <c r="A123380">
        <v>620169</v>
      </c>
      <c r="B123380" t="s">
        <v>329445</v>
      </c>
      <c r="D123380" t="s">
        <v>329446</v>
      </c>
    </row>
    <row r="123381" spans="1:5" x14ac:dyDescent="0.25">
      <c r="A123381">
        <v>620172</v>
      </c>
      <c r="B123381" t="s">
        <v>329447</v>
      </c>
      <c r="D123381" t="s">
        <v>329448</v>
      </c>
      <c r="E123381" t="s">
        <v>329449</v>
      </c>
    </row>
    <row r="123382" spans="1:5" x14ac:dyDescent="0.25">
      <c r="A123382">
        <v>620198</v>
      </c>
      <c r="B123382" t="s">
        <v>329450</v>
      </c>
      <c r="C123382" t="s">
        <v>96069</v>
      </c>
      <c r="D123382" t="s">
        <v>329451</v>
      </c>
      <c r="E123382" t="s">
        <v>329452</v>
      </c>
    </row>
    <row r="123383" spans="1:5" x14ac:dyDescent="0.25">
      <c r="A123383">
        <v>620199</v>
      </c>
      <c r="B123383" t="s">
        <v>329453</v>
      </c>
      <c r="C123383" t="s">
        <v>205241</v>
      </c>
      <c r="D123383" t="s">
        <v>329454</v>
      </c>
    </row>
    <row r="123384" spans="1:5" x14ac:dyDescent="0.25">
      <c r="A123384">
        <v>620204</v>
      </c>
      <c r="B123384" t="s">
        <v>329455</v>
      </c>
      <c r="D123384" t="s">
        <v>329456</v>
      </c>
    </row>
    <row r="123385" spans="1:5" x14ac:dyDescent="0.25">
      <c r="A123385">
        <v>620217</v>
      </c>
      <c r="B123385" t="s">
        <v>329457</v>
      </c>
      <c r="D123385" t="s">
        <v>329458</v>
      </c>
    </row>
    <row r="123386" spans="1:5" x14ac:dyDescent="0.25">
      <c r="A123386">
        <v>620224</v>
      </c>
      <c r="B123386" t="s">
        <v>329459</v>
      </c>
      <c r="C123386" t="s">
        <v>329460</v>
      </c>
      <c r="D123386" t="s">
        <v>329461</v>
      </c>
      <c r="E123386" t="s">
        <v>329462</v>
      </c>
    </row>
    <row r="123387" spans="1:5" x14ac:dyDescent="0.25">
      <c r="A123387">
        <v>620229</v>
      </c>
      <c r="B123387" t="s">
        <v>329463</v>
      </c>
      <c r="D123387" t="s">
        <v>329464</v>
      </c>
      <c r="E123387" t="s">
        <v>329465</v>
      </c>
    </row>
    <row r="123388" spans="1:5" x14ac:dyDescent="0.25">
      <c r="A123388">
        <v>620240</v>
      </c>
      <c r="B123388" t="s">
        <v>329466</v>
      </c>
      <c r="D123388" t="s">
        <v>329467</v>
      </c>
    </row>
    <row r="123389" spans="1:5" x14ac:dyDescent="0.25">
      <c r="A123389">
        <v>620242</v>
      </c>
      <c r="B123389" t="s">
        <v>329468</v>
      </c>
      <c r="D123389" t="s">
        <v>329469</v>
      </c>
      <c r="E123389" t="s">
        <v>329470</v>
      </c>
    </row>
    <row r="123390" spans="1:5" x14ac:dyDescent="0.25">
      <c r="A123390">
        <v>620244</v>
      </c>
      <c r="B123390" t="s">
        <v>329471</v>
      </c>
      <c r="D123390" t="s">
        <v>329472</v>
      </c>
      <c r="E123390" t="s">
        <v>10</v>
      </c>
    </row>
    <row r="123391" spans="1:5" x14ac:dyDescent="0.25">
      <c r="A123391">
        <v>620255</v>
      </c>
      <c r="B123391" t="s">
        <v>329473</v>
      </c>
      <c r="C123391" t="s">
        <v>329474</v>
      </c>
      <c r="D123391" t="s">
        <v>329475</v>
      </c>
    </row>
    <row r="123392" spans="1:5" x14ac:dyDescent="0.25">
      <c r="A123392">
        <v>620256</v>
      </c>
      <c r="B123392" t="s">
        <v>329476</v>
      </c>
      <c r="D123392" t="s">
        <v>329477</v>
      </c>
      <c r="E123392" t="s">
        <v>881</v>
      </c>
    </row>
    <row r="123393" spans="1:5" x14ac:dyDescent="0.25">
      <c r="A123393">
        <v>620286</v>
      </c>
      <c r="B123393" t="s">
        <v>329478</v>
      </c>
      <c r="C123393" t="s">
        <v>193921</v>
      </c>
      <c r="D123393" t="s">
        <v>329479</v>
      </c>
      <c r="E123393" t="s">
        <v>10</v>
      </c>
    </row>
    <row r="123394" spans="1:5" x14ac:dyDescent="0.25">
      <c r="A123394">
        <v>620301</v>
      </c>
      <c r="B123394" t="s">
        <v>329480</v>
      </c>
      <c r="C123394" t="s">
        <v>329481</v>
      </c>
      <c r="D123394" t="s">
        <v>329482</v>
      </c>
      <c r="E123394" t="s">
        <v>329483</v>
      </c>
    </row>
    <row r="123395" spans="1:5" x14ac:dyDescent="0.25">
      <c r="A123395">
        <v>620340</v>
      </c>
      <c r="B123395" t="s">
        <v>329484</v>
      </c>
      <c r="D123395" t="s">
        <v>329485</v>
      </c>
      <c r="E123395" t="s">
        <v>329486</v>
      </c>
    </row>
    <row r="123396" spans="1:5" x14ac:dyDescent="0.25">
      <c r="A123396">
        <v>620351</v>
      </c>
      <c r="B123396" t="s">
        <v>329487</v>
      </c>
      <c r="D123396" t="s">
        <v>329488</v>
      </c>
    </row>
    <row r="123397" spans="1:5" x14ac:dyDescent="0.25">
      <c r="A123397">
        <v>620360</v>
      </c>
      <c r="B123397" t="s">
        <v>329489</v>
      </c>
      <c r="D123397" t="s">
        <v>329490</v>
      </c>
    </row>
    <row r="123398" spans="1:5" x14ac:dyDescent="0.25">
      <c r="A123398">
        <v>620372</v>
      </c>
      <c r="B123398" t="s">
        <v>329491</v>
      </c>
      <c r="D123398" t="s">
        <v>329492</v>
      </c>
      <c r="E123398" t="s">
        <v>329493</v>
      </c>
    </row>
    <row r="123399" spans="1:5" x14ac:dyDescent="0.25">
      <c r="A123399">
        <v>620383</v>
      </c>
      <c r="B123399" t="s">
        <v>329494</v>
      </c>
      <c r="D123399" t="s">
        <v>329495</v>
      </c>
      <c r="E123399" t="s">
        <v>329496</v>
      </c>
    </row>
    <row r="123400" spans="1:5" x14ac:dyDescent="0.25">
      <c r="A123400">
        <v>620408</v>
      </c>
      <c r="B123400" t="s">
        <v>329497</v>
      </c>
      <c r="D123400" t="s">
        <v>329498</v>
      </c>
      <c r="E123400" t="s">
        <v>329499</v>
      </c>
    </row>
    <row r="123401" spans="1:5" x14ac:dyDescent="0.25">
      <c r="A123401">
        <v>620420</v>
      </c>
      <c r="B123401" t="s">
        <v>329500</v>
      </c>
      <c r="C123401" t="s">
        <v>104282</v>
      </c>
      <c r="D123401" t="s">
        <v>329501</v>
      </c>
      <c r="E123401" t="s">
        <v>211861</v>
      </c>
    </row>
    <row r="123402" spans="1:5" x14ac:dyDescent="0.25">
      <c r="A123402">
        <v>620424</v>
      </c>
      <c r="B123402" t="s">
        <v>329502</v>
      </c>
      <c r="D123402" t="s">
        <v>329503</v>
      </c>
    </row>
    <row r="123403" spans="1:5" x14ac:dyDescent="0.25">
      <c r="A123403">
        <v>620426</v>
      </c>
      <c r="B123403" t="s">
        <v>329504</v>
      </c>
      <c r="C123403" t="s">
        <v>329505</v>
      </c>
      <c r="D123403" t="s">
        <v>329506</v>
      </c>
      <c r="E123403" t="s">
        <v>329507</v>
      </c>
    </row>
    <row r="123404" spans="1:5" x14ac:dyDescent="0.25">
      <c r="A123404">
        <v>620460</v>
      </c>
      <c r="B123404" t="s">
        <v>329508</v>
      </c>
      <c r="D123404" t="s">
        <v>329509</v>
      </c>
      <c r="E123404" t="s">
        <v>329510</v>
      </c>
    </row>
    <row r="123405" spans="1:5" x14ac:dyDescent="0.25">
      <c r="A123405">
        <v>620491</v>
      </c>
      <c r="B123405" t="s">
        <v>329511</v>
      </c>
      <c r="D123405" t="s">
        <v>329512</v>
      </c>
    </row>
    <row r="123406" spans="1:5" x14ac:dyDescent="0.25">
      <c r="A123406">
        <v>620512</v>
      </c>
      <c r="B123406" t="s">
        <v>329513</v>
      </c>
      <c r="D123406" t="s">
        <v>329514</v>
      </c>
    </row>
    <row r="123407" spans="1:5" x14ac:dyDescent="0.25">
      <c r="A123407">
        <v>620516</v>
      </c>
      <c r="B123407" t="s">
        <v>329515</v>
      </c>
      <c r="C123407" t="s">
        <v>91593</v>
      </c>
      <c r="D123407" t="s">
        <v>329516</v>
      </c>
      <c r="E123407" t="s">
        <v>329517</v>
      </c>
    </row>
    <row r="123408" spans="1:5" x14ac:dyDescent="0.25">
      <c r="A123408">
        <v>620531</v>
      </c>
      <c r="B123408" t="s">
        <v>329518</v>
      </c>
      <c r="D123408" t="s">
        <v>329519</v>
      </c>
    </row>
    <row r="123409" spans="1:5" x14ac:dyDescent="0.25">
      <c r="A123409">
        <v>620552</v>
      </c>
      <c r="B123409" t="s">
        <v>329520</v>
      </c>
      <c r="D123409" t="s">
        <v>329521</v>
      </c>
    </row>
    <row r="123410" spans="1:5" x14ac:dyDescent="0.25">
      <c r="A123410">
        <v>620567</v>
      </c>
      <c r="B123410" t="s">
        <v>329522</v>
      </c>
      <c r="D123410" t="s">
        <v>329523</v>
      </c>
    </row>
    <row r="123411" spans="1:5" x14ac:dyDescent="0.25">
      <c r="A123411">
        <v>620584</v>
      </c>
      <c r="B123411" t="s">
        <v>329524</v>
      </c>
      <c r="D123411" t="s">
        <v>329525</v>
      </c>
      <c r="E123411" t="s">
        <v>10</v>
      </c>
    </row>
    <row r="123412" spans="1:5" x14ac:dyDescent="0.25">
      <c r="A123412">
        <v>620587</v>
      </c>
      <c r="B123412" t="s">
        <v>329526</v>
      </c>
      <c r="D123412" t="s">
        <v>329527</v>
      </c>
    </row>
    <row r="123413" spans="1:5" x14ac:dyDescent="0.25">
      <c r="A123413">
        <v>620592</v>
      </c>
      <c r="B123413" t="s">
        <v>329528</v>
      </c>
      <c r="D123413" t="s">
        <v>329529</v>
      </c>
      <c r="E123413" t="s">
        <v>329530</v>
      </c>
    </row>
    <row r="123414" spans="1:5" x14ac:dyDescent="0.25">
      <c r="A123414">
        <v>620603</v>
      </c>
      <c r="B123414" t="s">
        <v>329531</v>
      </c>
      <c r="C123414" t="s">
        <v>329532</v>
      </c>
      <c r="D123414" t="s">
        <v>329533</v>
      </c>
      <c r="E123414" t="s">
        <v>329534</v>
      </c>
    </row>
    <row r="123415" spans="1:5" x14ac:dyDescent="0.25">
      <c r="A123415">
        <v>620605</v>
      </c>
      <c r="B123415" t="s">
        <v>329535</v>
      </c>
      <c r="D123415" t="s">
        <v>329536</v>
      </c>
      <c r="E123415" t="s">
        <v>329537</v>
      </c>
    </row>
    <row r="123416" spans="1:5" x14ac:dyDescent="0.25">
      <c r="A123416">
        <v>620609</v>
      </c>
      <c r="B123416" t="s">
        <v>329538</v>
      </c>
      <c r="D123416" t="s">
        <v>329539</v>
      </c>
    </row>
    <row r="123417" spans="1:5" x14ac:dyDescent="0.25">
      <c r="A123417">
        <v>620619</v>
      </c>
      <c r="B123417" t="s">
        <v>329540</v>
      </c>
      <c r="C123417" t="s">
        <v>116352</v>
      </c>
      <c r="D123417" t="s">
        <v>329541</v>
      </c>
      <c r="E123417" t="s">
        <v>329542</v>
      </c>
    </row>
    <row r="123418" spans="1:5" x14ac:dyDescent="0.25">
      <c r="A123418">
        <v>620620</v>
      </c>
      <c r="B123418" t="s">
        <v>329543</v>
      </c>
      <c r="C123418" t="s">
        <v>329544</v>
      </c>
      <c r="D123418" t="s">
        <v>329545</v>
      </c>
      <c r="E123418" t="s">
        <v>329546</v>
      </c>
    </row>
    <row r="123419" spans="1:5" x14ac:dyDescent="0.25">
      <c r="A123419">
        <v>620621</v>
      </c>
      <c r="B123419" t="s">
        <v>329547</v>
      </c>
      <c r="C123419" t="s">
        <v>329548</v>
      </c>
      <c r="D123419" t="s">
        <v>329549</v>
      </c>
      <c r="E123419" t="s">
        <v>329550</v>
      </c>
    </row>
    <row r="123420" spans="1:5" x14ac:dyDescent="0.25">
      <c r="A123420">
        <v>620630</v>
      </c>
      <c r="B123420" t="s">
        <v>329551</v>
      </c>
      <c r="C123420" t="s">
        <v>81818</v>
      </c>
      <c r="D123420" t="s">
        <v>329552</v>
      </c>
      <c r="E123420" t="s">
        <v>124782</v>
      </c>
    </row>
    <row r="123421" spans="1:5" x14ac:dyDescent="0.25">
      <c r="A123421">
        <v>620647</v>
      </c>
      <c r="B123421" t="s">
        <v>329553</v>
      </c>
      <c r="D123421" t="s">
        <v>329554</v>
      </c>
    </row>
    <row r="123422" spans="1:5" x14ac:dyDescent="0.25">
      <c r="A123422">
        <v>620652</v>
      </c>
      <c r="B123422" t="s">
        <v>329555</v>
      </c>
      <c r="C123422" t="s">
        <v>329556</v>
      </c>
      <c r="D123422" t="s">
        <v>329557</v>
      </c>
      <c r="E123422" t="s">
        <v>329558</v>
      </c>
    </row>
    <row r="123423" spans="1:5" x14ac:dyDescent="0.25">
      <c r="A123423">
        <v>620655</v>
      </c>
      <c r="B123423" t="s">
        <v>329559</v>
      </c>
      <c r="D123423" t="s">
        <v>329560</v>
      </c>
    </row>
    <row r="123424" spans="1:5" x14ac:dyDescent="0.25">
      <c r="A123424">
        <v>620656</v>
      </c>
      <c r="B123424" t="s">
        <v>329561</v>
      </c>
      <c r="C123424" t="s">
        <v>188048</v>
      </c>
      <c r="D123424" t="s">
        <v>329562</v>
      </c>
      <c r="E123424" t="s">
        <v>329563</v>
      </c>
    </row>
    <row r="123425" spans="1:5" x14ac:dyDescent="0.25">
      <c r="A123425">
        <v>620680</v>
      </c>
      <c r="B123425" t="s">
        <v>329564</v>
      </c>
      <c r="C123425" t="s">
        <v>329565</v>
      </c>
      <c r="D123425" t="s">
        <v>329566</v>
      </c>
      <c r="E123425" t="s">
        <v>329567</v>
      </c>
    </row>
    <row r="123426" spans="1:5" x14ac:dyDescent="0.25">
      <c r="A123426">
        <v>620683</v>
      </c>
      <c r="B123426" t="s">
        <v>329568</v>
      </c>
      <c r="C123426" t="s">
        <v>329569</v>
      </c>
      <c r="D123426" t="s">
        <v>329570</v>
      </c>
      <c r="E123426" t="s">
        <v>329571</v>
      </c>
    </row>
    <row r="123427" spans="1:5" x14ac:dyDescent="0.25">
      <c r="A123427">
        <v>620697</v>
      </c>
      <c r="B123427" t="s">
        <v>329572</v>
      </c>
      <c r="D123427" t="s">
        <v>329573</v>
      </c>
    </row>
    <row r="123428" spans="1:5" x14ac:dyDescent="0.25">
      <c r="A123428">
        <v>620730</v>
      </c>
      <c r="B123428" t="s">
        <v>329574</v>
      </c>
      <c r="D123428" t="s">
        <v>329575</v>
      </c>
    </row>
    <row r="123429" spans="1:5" x14ac:dyDescent="0.25">
      <c r="A123429">
        <v>620731</v>
      </c>
      <c r="B123429" t="s">
        <v>329576</v>
      </c>
      <c r="D123429" t="s">
        <v>329577</v>
      </c>
      <c r="E123429" t="s">
        <v>329578</v>
      </c>
    </row>
    <row r="123430" spans="1:5" x14ac:dyDescent="0.25">
      <c r="A123430">
        <v>620738</v>
      </c>
      <c r="B123430" t="s">
        <v>329579</v>
      </c>
      <c r="D123430" t="s">
        <v>329580</v>
      </c>
    </row>
    <row r="123431" spans="1:5" x14ac:dyDescent="0.25">
      <c r="A123431">
        <v>620745</v>
      </c>
      <c r="B123431" t="s">
        <v>329581</v>
      </c>
      <c r="C123431" t="s">
        <v>18229</v>
      </c>
      <c r="D123431" t="s">
        <v>329582</v>
      </c>
      <c r="E123431" t="s">
        <v>329583</v>
      </c>
    </row>
    <row r="123432" spans="1:5" x14ac:dyDescent="0.25">
      <c r="A123432">
        <v>620748</v>
      </c>
      <c r="B123432" t="s">
        <v>329584</v>
      </c>
      <c r="C123432" t="s">
        <v>1881</v>
      </c>
      <c r="D123432" t="s">
        <v>329585</v>
      </c>
      <c r="E123432" t="s">
        <v>329586</v>
      </c>
    </row>
    <row r="123433" spans="1:5" x14ac:dyDescent="0.25">
      <c r="A123433">
        <v>620763</v>
      </c>
      <c r="B123433" t="s">
        <v>329587</v>
      </c>
      <c r="D123433" t="s">
        <v>329588</v>
      </c>
    </row>
    <row r="123434" spans="1:5" x14ac:dyDescent="0.25">
      <c r="A123434">
        <v>620778</v>
      </c>
      <c r="B123434" t="s">
        <v>329589</v>
      </c>
      <c r="C123434" t="s">
        <v>31034</v>
      </c>
      <c r="D123434" t="s">
        <v>329590</v>
      </c>
    </row>
    <row r="123435" spans="1:5" x14ac:dyDescent="0.25">
      <c r="A123435">
        <v>620782</v>
      </c>
      <c r="B123435" t="s">
        <v>329591</v>
      </c>
      <c r="C123435" t="s">
        <v>329592</v>
      </c>
      <c r="D123435" t="s">
        <v>329593</v>
      </c>
      <c r="E123435" t="s">
        <v>329594</v>
      </c>
    </row>
    <row r="123436" spans="1:5" x14ac:dyDescent="0.25">
      <c r="A123436">
        <v>620784</v>
      </c>
      <c r="B123436" t="s">
        <v>329595</v>
      </c>
      <c r="D123436" t="s">
        <v>329596</v>
      </c>
      <c r="E123436" t="s">
        <v>329597</v>
      </c>
    </row>
    <row r="123437" spans="1:5" x14ac:dyDescent="0.25">
      <c r="A123437">
        <v>620798</v>
      </c>
      <c r="B123437" t="s">
        <v>329598</v>
      </c>
      <c r="C123437" t="s">
        <v>256006</v>
      </c>
      <c r="D123437" t="s">
        <v>329599</v>
      </c>
      <c r="E123437" t="s">
        <v>329600</v>
      </c>
    </row>
    <row r="123438" spans="1:5" x14ac:dyDescent="0.25">
      <c r="A123438">
        <v>620802</v>
      </c>
      <c r="B123438" t="s">
        <v>329601</v>
      </c>
      <c r="D123438" t="s">
        <v>329602</v>
      </c>
      <c r="E123438" t="s">
        <v>329603</v>
      </c>
    </row>
    <row r="123439" spans="1:5" x14ac:dyDescent="0.25">
      <c r="A123439">
        <v>620807</v>
      </c>
      <c r="B123439" t="s">
        <v>329604</v>
      </c>
      <c r="C123439" t="s">
        <v>329605</v>
      </c>
      <c r="D123439" t="s">
        <v>329606</v>
      </c>
      <c r="E123439" t="s">
        <v>237420</v>
      </c>
    </row>
    <row r="123440" spans="1:5" x14ac:dyDescent="0.25">
      <c r="A123440">
        <v>620812</v>
      </c>
      <c r="B123440" t="s">
        <v>329607</v>
      </c>
      <c r="D123440" t="s">
        <v>329608</v>
      </c>
    </row>
    <row r="123441" spans="1:5" x14ac:dyDescent="0.25">
      <c r="A123441">
        <v>620814</v>
      </c>
      <c r="B123441" t="s">
        <v>329609</v>
      </c>
      <c r="C123441" t="s">
        <v>13861</v>
      </c>
      <c r="D123441" t="s">
        <v>329610</v>
      </c>
      <c r="E123441" t="s">
        <v>329611</v>
      </c>
    </row>
    <row r="123442" spans="1:5" x14ac:dyDescent="0.25">
      <c r="A123442">
        <v>620820</v>
      </c>
      <c r="B123442" t="s">
        <v>329612</v>
      </c>
      <c r="C123442" t="s">
        <v>329613</v>
      </c>
      <c r="D123442" t="s">
        <v>329614</v>
      </c>
    </row>
    <row r="123443" spans="1:5" x14ac:dyDescent="0.25">
      <c r="A123443">
        <v>620842</v>
      </c>
      <c r="B123443" t="s">
        <v>329615</v>
      </c>
      <c r="C123443" t="s">
        <v>12640</v>
      </c>
      <c r="D123443" t="s">
        <v>329616</v>
      </c>
      <c r="E123443" t="s">
        <v>10</v>
      </c>
    </row>
    <row r="123444" spans="1:5" x14ac:dyDescent="0.25">
      <c r="A123444">
        <v>620849</v>
      </c>
      <c r="B123444" t="s">
        <v>329617</v>
      </c>
      <c r="C123444" t="s">
        <v>256423</v>
      </c>
      <c r="D123444" t="s">
        <v>329618</v>
      </c>
      <c r="E123444" t="s">
        <v>329619</v>
      </c>
    </row>
    <row r="123445" spans="1:5" x14ac:dyDescent="0.25">
      <c r="A123445">
        <v>620867</v>
      </c>
      <c r="B123445" t="s">
        <v>329620</v>
      </c>
      <c r="D123445" t="s">
        <v>329621</v>
      </c>
      <c r="E123445" t="s">
        <v>329622</v>
      </c>
    </row>
    <row r="123446" spans="1:5" x14ac:dyDescent="0.25">
      <c r="A123446">
        <v>620876</v>
      </c>
      <c r="B123446" t="s">
        <v>329623</v>
      </c>
      <c r="D123446" t="s">
        <v>329624</v>
      </c>
      <c r="E123446" t="s">
        <v>13159</v>
      </c>
    </row>
    <row r="123447" spans="1:5" x14ac:dyDescent="0.25">
      <c r="A123447">
        <v>620891</v>
      </c>
      <c r="B123447" t="s">
        <v>329625</v>
      </c>
      <c r="D123447" t="s">
        <v>329626</v>
      </c>
      <c r="E123447" t="s">
        <v>329627</v>
      </c>
    </row>
    <row r="123448" spans="1:5" x14ac:dyDescent="0.25">
      <c r="A123448">
        <v>620896</v>
      </c>
      <c r="B123448" t="s">
        <v>329628</v>
      </c>
      <c r="D123448" t="s">
        <v>329629</v>
      </c>
    </row>
    <row r="123449" spans="1:5" x14ac:dyDescent="0.25">
      <c r="A123449">
        <v>620900</v>
      </c>
      <c r="B123449" t="s">
        <v>329630</v>
      </c>
      <c r="C123449" t="s">
        <v>22634</v>
      </c>
      <c r="D123449" t="s">
        <v>329631</v>
      </c>
      <c r="E123449" t="s">
        <v>329632</v>
      </c>
    </row>
    <row r="123450" spans="1:5" x14ac:dyDescent="0.25">
      <c r="A123450">
        <v>620901</v>
      </c>
      <c r="B123450" t="s">
        <v>329633</v>
      </c>
      <c r="C123450" t="s">
        <v>115819</v>
      </c>
      <c r="D123450" t="s">
        <v>329634</v>
      </c>
      <c r="E123450" t="s">
        <v>329635</v>
      </c>
    </row>
    <row r="123451" spans="1:5" x14ac:dyDescent="0.25">
      <c r="A123451">
        <v>620909</v>
      </c>
      <c r="B123451" t="s">
        <v>329636</v>
      </c>
      <c r="D123451" t="s">
        <v>329637</v>
      </c>
    </row>
    <row r="123452" spans="1:5" x14ac:dyDescent="0.25">
      <c r="A123452">
        <v>620910</v>
      </c>
      <c r="B123452" t="s">
        <v>329638</v>
      </c>
      <c r="D123452" t="s">
        <v>329639</v>
      </c>
    </row>
    <row r="123453" spans="1:5" x14ac:dyDescent="0.25">
      <c r="A123453">
        <v>620912</v>
      </c>
      <c r="B123453" t="s">
        <v>329640</v>
      </c>
      <c r="D123453" t="s">
        <v>329641</v>
      </c>
    </row>
    <row r="123454" spans="1:5" x14ac:dyDescent="0.25">
      <c r="A123454">
        <v>620918</v>
      </c>
      <c r="B123454" t="s">
        <v>329642</v>
      </c>
      <c r="C123454" t="s">
        <v>329643</v>
      </c>
      <c r="D123454" t="s">
        <v>329644</v>
      </c>
      <c r="E123454" t="s">
        <v>329645</v>
      </c>
    </row>
    <row r="123455" spans="1:5" x14ac:dyDescent="0.25">
      <c r="A123455">
        <v>620919</v>
      </c>
      <c r="B123455" t="s">
        <v>329646</v>
      </c>
      <c r="D123455" t="s">
        <v>329647</v>
      </c>
    </row>
    <row r="123456" spans="1:5" x14ac:dyDescent="0.25">
      <c r="A123456">
        <v>620922</v>
      </c>
      <c r="B123456" t="s">
        <v>329648</v>
      </c>
      <c r="C123456" t="s">
        <v>303694</v>
      </c>
      <c r="D123456" t="s">
        <v>329649</v>
      </c>
    </row>
    <row r="123457" spans="1:5" x14ac:dyDescent="0.25">
      <c r="A123457">
        <v>620928</v>
      </c>
      <c r="B123457" t="s">
        <v>329650</v>
      </c>
      <c r="D123457" t="s">
        <v>329651</v>
      </c>
    </row>
    <row r="123458" spans="1:5" x14ac:dyDescent="0.25">
      <c r="A123458">
        <v>620930</v>
      </c>
      <c r="B123458" t="s">
        <v>329652</v>
      </c>
      <c r="D123458" t="s">
        <v>329653</v>
      </c>
    </row>
    <row r="123459" spans="1:5" x14ac:dyDescent="0.25">
      <c r="A123459">
        <v>620953</v>
      </c>
      <c r="B123459" t="s">
        <v>329654</v>
      </c>
      <c r="D123459" t="s">
        <v>329655</v>
      </c>
    </row>
    <row r="123460" spans="1:5" x14ac:dyDescent="0.25">
      <c r="A123460">
        <v>620962</v>
      </c>
      <c r="B123460" t="s">
        <v>329656</v>
      </c>
      <c r="C123460" t="s">
        <v>302739</v>
      </c>
      <c r="D123460" t="s">
        <v>329657</v>
      </c>
      <c r="E123460" t="s">
        <v>30461</v>
      </c>
    </row>
    <row r="123461" spans="1:5" x14ac:dyDescent="0.25">
      <c r="A123461">
        <v>620969</v>
      </c>
      <c r="B123461" t="s">
        <v>329658</v>
      </c>
      <c r="C123461" t="s">
        <v>1736</v>
      </c>
      <c r="D123461" t="s">
        <v>329659</v>
      </c>
    </row>
    <row r="123462" spans="1:5" x14ac:dyDescent="0.25">
      <c r="A123462">
        <v>620972</v>
      </c>
      <c r="B123462" t="s">
        <v>329660</v>
      </c>
      <c r="D123462" t="s">
        <v>329661</v>
      </c>
      <c r="E123462" t="s">
        <v>10</v>
      </c>
    </row>
    <row r="123463" spans="1:5" x14ac:dyDescent="0.25">
      <c r="A123463">
        <v>620978</v>
      </c>
      <c r="B123463" t="s">
        <v>329662</v>
      </c>
      <c r="D123463" t="s">
        <v>329663</v>
      </c>
    </row>
    <row r="123464" spans="1:5" x14ac:dyDescent="0.25">
      <c r="A123464">
        <v>621000</v>
      </c>
      <c r="B123464" t="s">
        <v>329664</v>
      </c>
      <c r="D123464" t="s">
        <v>329665</v>
      </c>
    </row>
    <row r="123465" spans="1:5" x14ac:dyDescent="0.25">
      <c r="A123465">
        <v>621001</v>
      </c>
      <c r="B123465" t="s">
        <v>329666</v>
      </c>
      <c r="D123465" t="s">
        <v>329667</v>
      </c>
      <c r="E123465" t="s">
        <v>329668</v>
      </c>
    </row>
    <row r="123466" spans="1:5" x14ac:dyDescent="0.25">
      <c r="A123466">
        <v>621007</v>
      </c>
      <c r="B123466" t="s">
        <v>329669</v>
      </c>
      <c r="D123466" t="s">
        <v>329670</v>
      </c>
      <c r="E123466" t="s">
        <v>329671</v>
      </c>
    </row>
    <row r="123467" spans="1:5" x14ac:dyDescent="0.25">
      <c r="A123467">
        <v>621021</v>
      </c>
      <c r="B123467" t="s">
        <v>329672</v>
      </c>
      <c r="D123467" t="s">
        <v>329673</v>
      </c>
    </row>
    <row r="123468" spans="1:5" x14ac:dyDescent="0.25">
      <c r="A123468">
        <v>621024</v>
      </c>
      <c r="B123468" t="s">
        <v>329674</v>
      </c>
      <c r="D123468" t="s">
        <v>329675</v>
      </c>
      <c r="E123468" t="s">
        <v>329676</v>
      </c>
    </row>
    <row r="123469" spans="1:5" x14ac:dyDescent="0.25">
      <c r="A123469">
        <v>621028</v>
      </c>
      <c r="B123469" t="s">
        <v>329677</v>
      </c>
      <c r="D123469" t="s">
        <v>329678</v>
      </c>
    </row>
    <row r="123470" spans="1:5" x14ac:dyDescent="0.25">
      <c r="A123470">
        <v>621051</v>
      </c>
      <c r="B123470" t="s">
        <v>329679</v>
      </c>
      <c r="C123470" t="s">
        <v>151813</v>
      </c>
      <c r="D123470" t="s">
        <v>329680</v>
      </c>
    </row>
    <row r="123471" spans="1:5" x14ac:dyDescent="0.25">
      <c r="A123471">
        <v>621066</v>
      </c>
      <c r="B123471" t="s">
        <v>329681</v>
      </c>
      <c r="C123471" t="s">
        <v>192387</v>
      </c>
      <c r="D123471" t="s">
        <v>329682</v>
      </c>
      <c r="E123471" t="s">
        <v>10</v>
      </c>
    </row>
    <row r="123472" spans="1:5" x14ac:dyDescent="0.25">
      <c r="A123472">
        <v>621075</v>
      </c>
      <c r="B123472" t="s">
        <v>329683</v>
      </c>
      <c r="D123472" t="s">
        <v>329684</v>
      </c>
    </row>
    <row r="123473" spans="1:5" x14ac:dyDescent="0.25">
      <c r="A123473">
        <v>621077</v>
      </c>
      <c r="B123473" t="s">
        <v>329685</v>
      </c>
      <c r="D123473" t="s">
        <v>329686</v>
      </c>
    </row>
    <row r="123474" spans="1:5" x14ac:dyDescent="0.25">
      <c r="A123474">
        <v>621099</v>
      </c>
      <c r="B123474" t="s">
        <v>329687</v>
      </c>
      <c r="D123474" t="s">
        <v>329688</v>
      </c>
      <c r="E123474" t="s">
        <v>329689</v>
      </c>
    </row>
    <row r="123475" spans="1:5" x14ac:dyDescent="0.25">
      <c r="A123475">
        <v>621103</v>
      </c>
      <c r="B123475" t="s">
        <v>329690</v>
      </c>
      <c r="C123475" t="s">
        <v>329691</v>
      </c>
      <c r="D123475" t="s">
        <v>329692</v>
      </c>
      <c r="E123475" t="s">
        <v>329693</v>
      </c>
    </row>
    <row r="123476" spans="1:5" x14ac:dyDescent="0.25">
      <c r="A123476">
        <v>621116</v>
      </c>
      <c r="B123476" t="s">
        <v>329694</v>
      </c>
      <c r="D123476" t="s">
        <v>329695</v>
      </c>
      <c r="E123476" t="s">
        <v>329696</v>
      </c>
    </row>
    <row r="123477" spans="1:5" x14ac:dyDescent="0.25">
      <c r="A123477">
        <v>621120</v>
      </c>
      <c r="B123477" t="s">
        <v>329697</v>
      </c>
      <c r="C123477" t="s">
        <v>329698</v>
      </c>
      <c r="D123477" t="s">
        <v>329699</v>
      </c>
      <c r="E123477" t="s">
        <v>329700</v>
      </c>
    </row>
    <row r="123478" spans="1:5" x14ac:dyDescent="0.25">
      <c r="A123478">
        <v>621121</v>
      </c>
      <c r="B123478" t="s">
        <v>329701</v>
      </c>
      <c r="D123478" t="s">
        <v>329702</v>
      </c>
    </row>
    <row r="123479" spans="1:5" x14ac:dyDescent="0.25">
      <c r="A123479">
        <v>621124</v>
      </c>
      <c r="B123479" t="s">
        <v>329703</v>
      </c>
      <c r="D123479" t="s">
        <v>329704</v>
      </c>
      <c r="E123479" t="s">
        <v>329705</v>
      </c>
    </row>
    <row r="123480" spans="1:5" x14ac:dyDescent="0.25">
      <c r="A123480">
        <v>621133</v>
      </c>
      <c r="B123480" t="s">
        <v>329706</v>
      </c>
      <c r="C123480" t="s">
        <v>329707</v>
      </c>
      <c r="D123480" t="s">
        <v>329708</v>
      </c>
    </row>
    <row r="123481" spans="1:5" x14ac:dyDescent="0.25">
      <c r="A123481">
        <v>621142</v>
      </c>
      <c r="B123481" t="s">
        <v>329709</v>
      </c>
      <c r="C123481" t="s">
        <v>329710</v>
      </c>
      <c r="D123481" t="s">
        <v>329711</v>
      </c>
      <c r="E123481" t="s">
        <v>329712</v>
      </c>
    </row>
    <row r="123482" spans="1:5" x14ac:dyDescent="0.25">
      <c r="A123482">
        <v>621160</v>
      </c>
      <c r="B123482" t="s">
        <v>329713</v>
      </c>
      <c r="D123482" t="s">
        <v>329714</v>
      </c>
    </row>
    <row r="123483" spans="1:5" x14ac:dyDescent="0.25">
      <c r="A123483">
        <v>621166</v>
      </c>
      <c r="B123483" t="s">
        <v>329715</v>
      </c>
      <c r="C123483" t="s">
        <v>329716</v>
      </c>
      <c r="D123483" t="s">
        <v>329717</v>
      </c>
    </row>
    <row r="123484" spans="1:5" x14ac:dyDescent="0.25">
      <c r="A123484">
        <v>621204</v>
      </c>
      <c r="B123484" t="s">
        <v>329718</v>
      </c>
      <c r="D123484" t="s">
        <v>329719</v>
      </c>
    </row>
    <row r="123485" spans="1:5" x14ac:dyDescent="0.25">
      <c r="A123485">
        <v>621224</v>
      </c>
      <c r="B123485" t="s">
        <v>329720</v>
      </c>
      <c r="C123485" t="s">
        <v>127044</v>
      </c>
      <c r="D123485" t="s">
        <v>329721</v>
      </c>
      <c r="E123485" t="s">
        <v>288343</v>
      </c>
    </row>
    <row r="123486" spans="1:5" x14ac:dyDescent="0.25">
      <c r="A123486">
        <v>621233</v>
      </c>
      <c r="B123486" t="s">
        <v>329722</v>
      </c>
      <c r="D123486" t="s">
        <v>329723</v>
      </c>
      <c r="E123486" t="s">
        <v>329724</v>
      </c>
    </row>
    <row r="123487" spans="1:5" x14ac:dyDescent="0.25">
      <c r="A123487">
        <v>621240</v>
      </c>
      <c r="B123487" t="s">
        <v>329725</v>
      </c>
      <c r="C123487" t="s">
        <v>329726</v>
      </c>
      <c r="D123487" t="s">
        <v>329727</v>
      </c>
      <c r="E123487" t="s">
        <v>329728</v>
      </c>
    </row>
    <row r="123488" spans="1:5" x14ac:dyDescent="0.25">
      <c r="A123488">
        <v>621243</v>
      </c>
      <c r="B123488" t="s">
        <v>329729</v>
      </c>
      <c r="C123488" t="s">
        <v>4351</v>
      </c>
      <c r="D123488" t="s">
        <v>329730</v>
      </c>
      <c r="E123488" t="s">
        <v>4353</v>
      </c>
    </row>
    <row r="123489" spans="1:5" x14ac:dyDescent="0.25">
      <c r="A123489">
        <v>621277</v>
      </c>
      <c r="B123489" t="s">
        <v>329731</v>
      </c>
      <c r="C123489" t="s">
        <v>329732</v>
      </c>
      <c r="D123489" t="s">
        <v>329733</v>
      </c>
      <c r="E123489" t="s">
        <v>329734</v>
      </c>
    </row>
    <row r="123490" spans="1:5" x14ac:dyDescent="0.25">
      <c r="A123490">
        <v>621289</v>
      </c>
      <c r="B123490" t="s">
        <v>329735</v>
      </c>
      <c r="D123490" t="s">
        <v>329736</v>
      </c>
    </row>
    <row r="123491" spans="1:5" x14ac:dyDescent="0.25">
      <c r="A123491">
        <v>621298</v>
      </c>
      <c r="B123491" t="s">
        <v>329737</v>
      </c>
      <c r="C123491" t="s">
        <v>329738</v>
      </c>
      <c r="D123491" t="s">
        <v>329739</v>
      </c>
      <c r="E123491" t="s">
        <v>329740</v>
      </c>
    </row>
    <row r="123492" spans="1:5" x14ac:dyDescent="0.25">
      <c r="A123492">
        <v>621312</v>
      </c>
      <c r="B123492" t="s">
        <v>329741</v>
      </c>
      <c r="D123492" t="s">
        <v>329742</v>
      </c>
      <c r="E123492" t="s">
        <v>329743</v>
      </c>
    </row>
    <row r="123493" spans="1:5" x14ac:dyDescent="0.25">
      <c r="A123493">
        <v>621313</v>
      </c>
      <c r="B123493" t="s">
        <v>329744</v>
      </c>
      <c r="C123493" t="s">
        <v>329745</v>
      </c>
      <c r="D123493" t="s">
        <v>329746</v>
      </c>
      <c r="E123493" t="s">
        <v>329747</v>
      </c>
    </row>
    <row r="123494" spans="1:5" x14ac:dyDescent="0.25">
      <c r="A123494">
        <v>621328</v>
      </c>
      <c r="B123494" t="s">
        <v>329748</v>
      </c>
      <c r="D123494" t="s">
        <v>329749</v>
      </c>
      <c r="E123494" t="s">
        <v>329750</v>
      </c>
    </row>
    <row r="123495" spans="1:5" x14ac:dyDescent="0.25">
      <c r="A123495">
        <v>621348</v>
      </c>
      <c r="B123495" t="s">
        <v>329751</v>
      </c>
      <c r="D123495" t="s">
        <v>329752</v>
      </c>
    </row>
    <row r="123496" spans="1:5" x14ac:dyDescent="0.25">
      <c r="A123496">
        <v>621386</v>
      </c>
      <c r="B123496" t="s">
        <v>329753</v>
      </c>
      <c r="D123496" t="s">
        <v>329754</v>
      </c>
    </row>
    <row r="123497" spans="1:5" x14ac:dyDescent="0.25">
      <c r="A123497">
        <v>621388</v>
      </c>
      <c r="B123497" t="s">
        <v>329755</v>
      </c>
      <c r="D123497" t="s">
        <v>329756</v>
      </c>
      <c r="E123497" t="s">
        <v>329757</v>
      </c>
    </row>
    <row r="123498" spans="1:5" x14ac:dyDescent="0.25">
      <c r="A123498">
        <v>621395</v>
      </c>
      <c r="B123498" t="s">
        <v>329758</v>
      </c>
      <c r="D123498" t="s">
        <v>329759</v>
      </c>
    </row>
    <row r="123499" spans="1:5" x14ac:dyDescent="0.25">
      <c r="A123499">
        <v>621427</v>
      </c>
      <c r="B123499" t="s">
        <v>329760</v>
      </c>
      <c r="D123499" t="s">
        <v>329761</v>
      </c>
      <c r="E123499" t="s">
        <v>329762</v>
      </c>
    </row>
    <row r="123500" spans="1:5" x14ac:dyDescent="0.25">
      <c r="A123500">
        <v>621433</v>
      </c>
      <c r="B123500" t="s">
        <v>329763</v>
      </c>
      <c r="C123500" t="s">
        <v>329764</v>
      </c>
      <c r="D123500" t="s">
        <v>329765</v>
      </c>
      <c r="E123500" t="s">
        <v>329766</v>
      </c>
    </row>
    <row r="123501" spans="1:5" x14ac:dyDescent="0.25">
      <c r="A123501">
        <v>621436</v>
      </c>
      <c r="B123501" t="s">
        <v>329767</v>
      </c>
      <c r="D123501" t="s">
        <v>329768</v>
      </c>
      <c r="E123501" t="s">
        <v>10</v>
      </c>
    </row>
    <row r="123502" spans="1:5" x14ac:dyDescent="0.25">
      <c r="A123502">
        <v>621442</v>
      </c>
      <c r="B123502" t="s">
        <v>329769</v>
      </c>
      <c r="C123502" t="s">
        <v>329770</v>
      </c>
      <c r="D123502" t="s">
        <v>329771</v>
      </c>
    </row>
    <row r="123503" spans="1:5" x14ac:dyDescent="0.25">
      <c r="A123503">
        <v>621449</v>
      </c>
      <c r="B123503" t="s">
        <v>329772</v>
      </c>
      <c r="D123503" t="s">
        <v>329773</v>
      </c>
      <c r="E123503" t="s">
        <v>329774</v>
      </c>
    </row>
    <row r="123504" spans="1:5" x14ac:dyDescent="0.25">
      <c r="A123504">
        <v>621451</v>
      </c>
      <c r="B123504" t="s">
        <v>329775</v>
      </c>
      <c r="D123504" t="s">
        <v>329776</v>
      </c>
      <c r="E123504" t="s">
        <v>329777</v>
      </c>
    </row>
    <row r="123505" spans="1:5" x14ac:dyDescent="0.25">
      <c r="A123505">
        <v>621453</v>
      </c>
      <c r="B123505" t="s">
        <v>329778</v>
      </c>
      <c r="D123505" t="s">
        <v>329779</v>
      </c>
    </row>
    <row r="123506" spans="1:5" x14ac:dyDescent="0.25">
      <c r="A123506">
        <v>621476</v>
      </c>
      <c r="B123506" t="s">
        <v>329780</v>
      </c>
      <c r="D123506" t="s">
        <v>329781</v>
      </c>
      <c r="E123506" t="s">
        <v>329782</v>
      </c>
    </row>
    <row r="123507" spans="1:5" x14ac:dyDescent="0.25">
      <c r="A123507">
        <v>621477</v>
      </c>
      <c r="B123507" t="s">
        <v>329783</v>
      </c>
      <c r="C123507" t="s">
        <v>329784</v>
      </c>
      <c r="D123507" t="s">
        <v>329785</v>
      </c>
      <c r="E123507" t="s">
        <v>329786</v>
      </c>
    </row>
    <row r="123508" spans="1:5" x14ac:dyDescent="0.25">
      <c r="A123508">
        <v>621482</v>
      </c>
      <c r="B123508" t="s">
        <v>329787</v>
      </c>
      <c r="D123508" t="s">
        <v>329788</v>
      </c>
    </row>
    <row r="123509" spans="1:5" x14ac:dyDescent="0.25">
      <c r="A123509">
        <v>621485</v>
      </c>
      <c r="B123509" t="s">
        <v>329789</v>
      </c>
      <c r="D123509" t="s">
        <v>329790</v>
      </c>
      <c r="E123509" t="s">
        <v>329791</v>
      </c>
    </row>
    <row r="123510" spans="1:5" x14ac:dyDescent="0.25">
      <c r="A123510">
        <v>621486</v>
      </c>
      <c r="B123510" t="s">
        <v>329792</v>
      </c>
      <c r="D123510" t="s">
        <v>329793</v>
      </c>
    </row>
    <row r="123511" spans="1:5" x14ac:dyDescent="0.25">
      <c r="A123511">
        <v>621494</v>
      </c>
      <c r="B123511" t="s">
        <v>329794</v>
      </c>
      <c r="C123511" t="s">
        <v>329795</v>
      </c>
      <c r="D123511" t="s">
        <v>329796</v>
      </c>
      <c r="E123511" t="s">
        <v>329797</v>
      </c>
    </row>
    <row r="123512" spans="1:5" x14ac:dyDescent="0.25">
      <c r="A123512">
        <v>621497</v>
      </c>
      <c r="B123512" t="s">
        <v>329798</v>
      </c>
      <c r="D123512" t="s">
        <v>329799</v>
      </c>
      <c r="E123512" t="s">
        <v>329800</v>
      </c>
    </row>
    <row r="123513" spans="1:5" x14ac:dyDescent="0.25">
      <c r="A123513">
        <v>621502</v>
      </c>
      <c r="B123513" t="s">
        <v>329801</v>
      </c>
      <c r="D123513" t="s">
        <v>329802</v>
      </c>
      <c r="E123513" t="s">
        <v>179055</v>
      </c>
    </row>
    <row r="123514" spans="1:5" x14ac:dyDescent="0.25">
      <c r="A123514">
        <v>621505</v>
      </c>
      <c r="B123514" t="s">
        <v>329803</v>
      </c>
      <c r="C123514" t="s">
        <v>159940</v>
      </c>
      <c r="D123514" t="s">
        <v>329804</v>
      </c>
      <c r="E123514" t="s">
        <v>329805</v>
      </c>
    </row>
    <row r="123515" spans="1:5" x14ac:dyDescent="0.25">
      <c r="A123515">
        <v>621512</v>
      </c>
      <c r="B123515" t="s">
        <v>329806</v>
      </c>
      <c r="D123515" t="s">
        <v>329807</v>
      </c>
      <c r="E123515" t="s">
        <v>179055</v>
      </c>
    </row>
    <row r="123516" spans="1:5" x14ac:dyDescent="0.25">
      <c r="A123516">
        <v>621514</v>
      </c>
      <c r="B123516" t="s">
        <v>329808</v>
      </c>
      <c r="D123516" t="s">
        <v>329809</v>
      </c>
    </row>
    <row r="123517" spans="1:5" x14ac:dyDescent="0.25">
      <c r="A123517">
        <v>621535</v>
      </c>
      <c r="B123517" t="s">
        <v>329810</v>
      </c>
      <c r="D123517" t="s">
        <v>329811</v>
      </c>
    </row>
    <row r="123518" spans="1:5" x14ac:dyDescent="0.25">
      <c r="A123518">
        <v>621549</v>
      </c>
      <c r="B123518" t="s">
        <v>329812</v>
      </c>
      <c r="D123518" t="s">
        <v>329813</v>
      </c>
      <c r="E123518" t="s">
        <v>329814</v>
      </c>
    </row>
    <row r="123519" spans="1:5" x14ac:dyDescent="0.25">
      <c r="A123519">
        <v>621565</v>
      </c>
      <c r="B123519" t="s">
        <v>329815</v>
      </c>
      <c r="D123519" t="s">
        <v>329816</v>
      </c>
    </row>
    <row r="123520" spans="1:5" x14ac:dyDescent="0.25">
      <c r="A123520">
        <v>621573</v>
      </c>
      <c r="B123520" t="s">
        <v>329817</v>
      </c>
      <c r="D123520" t="s">
        <v>329818</v>
      </c>
    </row>
    <row r="123521" spans="1:5" x14ac:dyDescent="0.25">
      <c r="A123521">
        <v>621578</v>
      </c>
      <c r="B123521" t="s">
        <v>329819</v>
      </c>
      <c r="D123521" t="s">
        <v>329820</v>
      </c>
    </row>
    <row r="123522" spans="1:5" x14ac:dyDescent="0.25">
      <c r="A123522">
        <v>621579</v>
      </c>
      <c r="B123522" t="s">
        <v>329821</v>
      </c>
      <c r="D123522" t="s">
        <v>329822</v>
      </c>
      <c r="E123522" t="s">
        <v>329823</v>
      </c>
    </row>
    <row r="123523" spans="1:5" x14ac:dyDescent="0.25">
      <c r="A123523">
        <v>621587</v>
      </c>
      <c r="B123523" t="s">
        <v>329824</v>
      </c>
      <c r="D123523" t="s">
        <v>329825</v>
      </c>
    </row>
    <row r="123524" spans="1:5" x14ac:dyDescent="0.25">
      <c r="A123524">
        <v>621599</v>
      </c>
      <c r="B123524" t="s">
        <v>329826</v>
      </c>
      <c r="D123524" t="s">
        <v>329827</v>
      </c>
      <c r="E123524" t="s">
        <v>329828</v>
      </c>
    </row>
    <row r="123525" spans="1:5" x14ac:dyDescent="0.25">
      <c r="A123525">
        <v>621604</v>
      </c>
      <c r="B123525" t="s">
        <v>329829</v>
      </c>
      <c r="C123525" t="s">
        <v>329830</v>
      </c>
      <c r="D123525" t="s">
        <v>329831</v>
      </c>
      <c r="E123525" t="s">
        <v>329832</v>
      </c>
    </row>
    <row r="123526" spans="1:5" x14ac:dyDescent="0.25">
      <c r="A123526">
        <v>621608</v>
      </c>
      <c r="B123526" t="s">
        <v>329833</v>
      </c>
      <c r="D123526" t="s">
        <v>329834</v>
      </c>
    </row>
    <row r="123527" spans="1:5" x14ac:dyDescent="0.25">
      <c r="A123527">
        <v>621619</v>
      </c>
      <c r="B123527" t="s">
        <v>329835</v>
      </c>
      <c r="D123527" t="s">
        <v>329836</v>
      </c>
    </row>
    <row r="123528" spans="1:5" x14ac:dyDescent="0.25">
      <c r="A123528">
        <v>621621</v>
      </c>
      <c r="B123528" t="s">
        <v>329837</v>
      </c>
      <c r="D123528" t="s">
        <v>329838</v>
      </c>
    </row>
    <row r="123529" spans="1:5" x14ac:dyDescent="0.25">
      <c r="A123529">
        <v>621651</v>
      </c>
      <c r="B123529" t="s">
        <v>329839</v>
      </c>
      <c r="C123529" t="s">
        <v>7008</v>
      </c>
      <c r="D123529" t="s">
        <v>329840</v>
      </c>
    </row>
    <row r="123530" spans="1:5" x14ac:dyDescent="0.25">
      <c r="A123530">
        <v>621654</v>
      </c>
      <c r="B123530" t="s">
        <v>329841</v>
      </c>
      <c r="D123530" t="s">
        <v>329842</v>
      </c>
    </row>
    <row r="123531" spans="1:5" x14ac:dyDescent="0.25">
      <c r="A123531">
        <v>621655</v>
      </c>
      <c r="B123531" t="s">
        <v>329843</v>
      </c>
      <c r="D123531" t="s">
        <v>329844</v>
      </c>
    </row>
    <row r="123532" spans="1:5" x14ac:dyDescent="0.25">
      <c r="A123532">
        <v>621665</v>
      </c>
      <c r="B123532" t="s">
        <v>329845</v>
      </c>
      <c r="D123532" t="s">
        <v>329846</v>
      </c>
      <c r="E123532" t="s">
        <v>329847</v>
      </c>
    </row>
    <row r="123533" spans="1:5" x14ac:dyDescent="0.25">
      <c r="A123533">
        <v>621679</v>
      </c>
      <c r="B123533" t="s">
        <v>329848</v>
      </c>
      <c r="C123533" t="s">
        <v>329849</v>
      </c>
      <c r="D123533" t="s">
        <v>329850</v>
      </c>
    </row>
    <row r="123534" spans="1:5" x14ac:dyDescent="0.25">
      <c r="A123534">
        <v>621708</v>
      </c>
      <c r="B123534" t="s">
        <v>329851</v>
      </c>
      <c r="D123534" t="s">
        <v>329852</v>
      </c>
      <c r="E123534" t="s">
        <v>329853</v>
      </c>
    </row>
    <row r="123535" spans="1:5" x14ac:dyDescent="0.25">
      <c r="A123535">
        <v>621716</v>
      </c>
      <c r="B123535" t="s">
        <v>329854</v>
      </c>
      <c r="D123535" t="s">
        <v>329855</v>
      </c>
      <c r="E123535" t="s">
        <v>329856</v>
      </c>
    </row>
    <row r="123536" spans="1:5" x14ac:dyDescent="0.25">
      <c r="A123536">
        <v>621723</v>
      </c>
      <c r="B123536" t="s">
        <v>329857</v>
      </c>
      <c r="C123536" t="s">
        <v>244480</v>
      </c>
      <c r="D123536" t="s">
        <v>329858</v>
      </c>
      <c r="E123536" t="s">
        <v>329859</v>
      </c>
    </row>
    <row r="123537" spans="1:5" x14ac:dyDescent="0.25">
      <c r="A123537">
        <v>621736</v>
      </c>
      <c r="B123537" t="s">
        <v>329860</v>
      </c>
      <c r="D123537" t="s">
        <v>329861</v>
      </c>
      <c r="E123537" t="s">
        <v>329862</v>
      </c>
    </row>
    <row r="123538" spans="1:5" x14ac:dyDescent="0.25">
      <c r="A123538">
        <v>621740</v>
      </c>
      <c r="B123538" t="s">
        <v>329863</v>
      </c>
      <c r="C123538" t="s">
        <v>329864</v>
      </c>
      <c r="D123538" t="s">
        <v>329865</v>
      </c>
      <c r="E123538" t="s">
        <v>329866</v>
      </c>
    </row>
    <row r="123539" spans="1:5" x14ac:dyDescent="0.25">
      <c r="A123539">
        <v>621755</v>
      </c>
      <c r="B123539" t="s">
        <v>329867</v>
      </c>
      <c r="D123539" t="s">
        <v>329868</v>
      </c>
    </row>
    <row r="123540" spans="1:5" x14ac:dyDescent="0.25">
      <c r="A123540">
        <v>621757</v>
      </c>
      <c r="B123540" t="s">
        <v>329869</v>
      </c>
      <c r="D123540" t="s">
        <v>329870</v>
      </c>
    </row>
    <row r="123541" spans="1:5" x14ac:dyDescent="0.25">
      <c r="A123541">
        <v>621761</v>
      </c>
      <c r="B123541" t="s">
        <v>329871</v>
      </c>
      <c r="D123541" t="s">
        <v>329872</v>
      </c>
    </row>
    <row r="123542" spans="1:5" x14ac:dyDescent="0.25">
      <c r="A123542">
        <v>621766</v>
      </c>
      <c r="B123542" t="s">
        <v>329873</v>
      </c>
      <c r="D123542" t="s">
        <v>329874</v>
      </c>
      <c r="E123542" t="s">
        <v>329875</v>
      </c>
    </row>
    <row r="123543" spans="1:5" x14ac:dyDescent="0.25">
      <c r="A123543">
        <v>621769</v>
      </c>
      <c r="B123543" t="s">
        <v>329876</v>
      </c>
      <c r="D123543" t="s">
        <v>329877</v>
      </c>
    </row>
    <row r="123544" spans="1:5" x14ac:dyDescent="0.25">
      <c r="A123544">
        <v>621774</v>
      </c>
      <c r="B123544" t="s">
        <v>329878</v>
      </c>
      <c r="C123544" t="s">
        <v>75653</v>
      </c>
      <c r="D123544" t="s">
        <v>329879</v>
      </c>
      <c r="E123544" t="s">
        <v>329880</v>
      </c>
    </row>
    <row r="123545" spans="1:5" x14ac:dyDescent="0.25">
      <c r="A123545">
        <v>621778</v>
      </c>
      <c r="B123545" t="s">
        <v>329881</v>
      </c>
      <c r="C123545" t="s">
        <v>329882</v>
      </c>
      <c r="D123545" t="s">
        <v>329883</v>
      </c>
      <c r="E123545" t="s">
        <v>329884</v>
      </c>
    </row>
    <row r="123546" spans="1:5" x14ac:dyDescent="0.25">
      <c r="A123546">
        <v>621787</v>
      </c>
      <c r="B123546" t="s">
        <v>329885</v>
      </c>
      <c r="C123546" t="s">
        <v>329886</v>
      </c>
      <c r="D123546" t="s">
        <v>329887</v>
      </c>
    </row>
    <row r="123547" spans="1:5" x14ac:dyDescent="0.25">
      <c r="A123547">
        <v>621802</v>
      </c>
      <c r="B123547" t="s">
        <v>329888</v>
      </c>
      <c r="C123547" t="s">
        <v>329889</v>
      </c>
      <c r="D123547" t="s">
        <v>329890</v>
      </c>
      <c r="E123547" t="s">
        <v>329891</v>
      </c>
    </row>
    <row r="123548" spans="1:5" x14ac:dyDescent="0.25">
      <c r="A123548">
        <v>621820</v>
      </c>
      <c r="B123548" t="s">
        <v>329892</v>
      </c>
      <c r="C123548" t="s">
        <v>329893</v>
      </c>
      <c r="D123548" t="s">
        <v>329894</v>
      </c>
      <c r="E123548" t="s">
        <v>10</v>
      </c>
    </row>
    <row r="123549" spans="1:5" x14ac:dyDescent="0.25">
      <c r="A123549">
        <v>621822</v>
      </c>
      <c r="B123549" t="s">
        <v>329895</v>
      </c>
      <c r="D123549" t="s">
        <v>329896</v>
      </c>
      <c r="E123549" t="s">
        <v>213377</v>
      </c>
    </row>
    <row r="123550" spans="1:5" x14ac:dyDescent="0.25">
      <c r="A123550">
        <v>621834</v>
      </c>
      <c r="B123550" t="s">
        <v>329897</v>
      </c>
      <c r="C123550" t="s">
        <v>329898</v>
      </c>
      <c r="D123550" t="s">
        <v>329899</v>
      </c>
      <c r="E123550" t="s">
        <v>10</v>
      </c>
    </row>
    <row r="123551" spans="1:5" x14ac:dyDescent="0.25">
      <c r="A123551">
        <v>621854</v>
      </c>
      <c r="B123551" t="s">
        <v>329900</v>
      </c>
      <c r="C123551" t="s">
        <v>329901</v>
      </c>
      <c r="D123551" t="s">
        <v>329902</v>
      </c>
      <c r="E123551" t="s">
        <v>329903</v>
      </c>
    </row>
    <row r="123552" spans="1:5" x14ac:dyDescent="0.25">
      <c r="A123552">
        <v>621863</v>
      </c>
      <c r="B123552" t="s">
        <v>329904</v>
      </c>
      <c r="C123552" t="s">
        <v>329905</v>
      </c>
      <c r="D123552" t="s">
        <v>329906</v>
      </c>
      <c r="E123552" t="s">
        <v>329907</v>
      </c>
    </row>
    <row r="123553" spans="1:5" x14ac:dyDescent="0.25">
      <c r="A123553">
        <v>621883</v>
      </c>
      <c r="B123553" t="s">
        <v>329908</v>
      </c>
      <c r="C123553" t="s">
        <v>329909</v>
      </c>
      <c r="D123553" t="s">
        <v>329910</v>
      </c>
      <c r="E123553" t="s">
        <v>329911</v>
      </c>
    </row>
    <row r="123554" spans="1:5" x14ac:dyDescent="0.25">
      <c r="A123554">
        <v>621884</v>
      </c>
      <c r="B123554" t="s">
        <v>329912</v>
      </c>
      <c r="D123554" t="s">
        <v>329913</v>
      </c>
    </row>
    <row r="123555" spans="1:5" x14ac:dyDescent="0.25">
      <c r="A123555">
        <v>621899</v>
      </c>
      <c r="B123555" t="s">
        <v>329914</v>
      </c>
      <c r="C123555" t="s">
        <v>329915</v>
      </c>
      <c r="D123555" t="s">
        <v>329916</v>
      </c>
      <c r="E123555" t="s">
        <v>329917</v>
      </c>
    </row>
    <row r="123556" spans="1:5" x14ac:dyDescent="0.25">
      <c r="A123556">
        <v>621901</v>
      </c>
      <c r="B123556" t="s">
        <v>329918</v>
      </c>
      <c r="D123556" t="s">
        <v>329919</v>
      </c>
      <c r="E123556" t="s">
        <v>329920</v>
      </c>
    </row>
    <row r="123557" spans="1:5" x14ac:dyDescent="0.25">
      <c r="A123557">
        <v>621905</v>
      </c>
      <c r="B123557" t="s">
        <v>329921</v>
      </c>
      <c r="D123557" t="s">
        <v>329922</v>
      </c>
    </row>
    <row r="123558" spans="1:5" x14ac:dyDescent="0.25">
      <c r="A123558">
        <v>621910</v>
      </c>
      <c r="B123558" t="s">
        <v>329923</v>
      </c>
      <c r="D123558" t="s">
        <v>329924</v>
      </c>
      <c r="E123558" t="s">
        <v>329925</v>
      </c>
    </row>
    <row r="123559" spans="1:5" x14ac:dyDescent="0.25">
      <c r="A123559">
        <v>621922</v>
      </c>
      <c r="B123559" s="3">
        <v>0.4993055555555555</v>
      </c>
      <c r="D123559" t="s">
        <v>329926</v>
      </c>
      <c r="E123559" t="s">
        <v>329927</v>
      </c>
    </row>
    <row r="123560" spans="1:5" x14ac:dyDescent="0.25">
      <c r="A123560">
        <v>621931</v>
      </c>
      <c r="B123560" t="s">
        <v>329928</v>
      </c>
      <c r="D123560" t="s">
        <v>329929</v>
      </c>
      <c r="E123560" t="s">
        <v>329930</v>
      </c>
    </row>
    <row r="123561" spans="1:5" x14ac:dyDescent="0.25">
      <c r="A123561">
        <v>621934</v>
      </c>
      <c r="B123561" t="s">
        <v>329931</v>
      </c>
      <c r="D123561" t="s">
        <v>329932</v>
      </c>
      <c r="E123561" t="s">
        <v>329933</v>
      </c>
    </row>
    <row r="123562" spans="1:5" x14ac:dyDescent="0.25">
      <c r="A123562">
        <v>621968</v>
      </c>
      <c r="B123562" t="s">
        <v>329934</v>
      </c>
      <c r="D123562" t="s">
        <v>329935</v>
      </c>
    </row>
    <row r="123563" spans="1:5" x14ac:dyDescent="0.25">
      <c r="A123563">
        <v>621984</v>
      </c>
      <c r="B123563" t="s">
        <v>329936</v>
      </c>
      <c r="C123563" t="s">
        <v>329937</v>
      </c>
      <c r="D123563" t="s">
        <v>329938</v>
      </c>
      <c r="E123563" t="s">
        <v>329939</v>
      </c>
    </row>
    <row r="123564" spans="1:5" x14ac:dyDescent="0.25">
      <c r="A123564">
        <v>621998</v>
      </c>
      <c r="B123564" t="s">
        <v>329940</v>
      </c>
      <c r="D123564" t="s">
        <v>329941</v>
      </c>
      <c r="E123564" t="s">
        <v>10</v>
      </c>
    </row>
    <row r="123565" spans="1:5" x14ac:dyDescent="0.25">
      <c r="A123565">
        <v>622036</v>
      </c>
      <c r="B123565" t="s">
        <v>329942</v>
      </c>
      <c r="D123565" t="s">
        <v>329943</v>
      </c>
    </row>
    <row r="123566" spans="1:5" x14ac:dyDescent="0.25">
      <c r="A123566">
        <v>622056</v>
      </c>
      <c r="B123566" t="s">
        <v>329944</v>
      </c>
      <c r="D123566" t="s">
        <v>329945</v>
      </c>
      <c r="E123566" t="s">
        <v>329946</v>
      </c>
    </row>
    <row r="123567" spans="1:5" x14ac:dyDescent="0.25">
      <c r="A123567">
        <v>622058</v>
      </c>
      <c r="B123567" t="s">
        <v>329947</v>
      </c>
      <c r="D123567" t="s">
        <v>329948</v>
      </c>
    </row>
    <row r="123568" spans="1:5" x14ac:dyDescent="0.25">
      <c r="A123568">
        <v>622077</v>
      </c>
      <c r="B123568" t="s">
        <v>329949</v>
      </c>
      <c r="C123568" t="s">
        <v>329950</v>
      </c>
      <c r="D123568" t="s">
        <v>329951</v>
      </c>
      <c r="E123568" t="s">
        <v>329952</v>
      </c>
    </row>
    <row r="123569" spans="1:5" x14ac:dyDescent="0.25">
      <c r="A123569">
        <v>622081</v>
      </c>
      <c r="B123569" t="s">
        <v>329953</v>
      </c>
      <c r="C123569" t="s">
        <v>329954</v>
      </c>
      <c r="D123569" t="s">
        <v>329955</v>
      </c>
      <c r="E123569" t="s">
        <v>329956</v>
      </c>
    </row>
    <row r="123570" spans="1:5" x14ac:dyDescent="0.25">
      <c r="A123570">
        <v>622087</v>
      </c>
      <c r="B123570" t="s">
        <v>329957</v>
      </c>
      <c r="D123570" t="s">
        <v>329958</v>
      </c>
    </row>
    <row r="123571" spans="1:5" x14ac:dyDescent="0.25">
      <c r="A123571">
        <v>622104</v>
      </c>
      <c r="B123571" t="s">
        <v>329959</v>
      </c>
      <c r="D123571" t="s">
        <v>329960</v>
      </c>
      <c r="E123571" t="s">
        <v>329961</v>
      </c>
    </row>
    <row r="123572" spans="1:5" x14ac:dyDescent="0.25">
      <c r="A123572">
        <v>622105</v>
      </c>
      <c r="B123572" t="s">
        <v>329962</v>
      </c>
      <c r="D123572" t="s">
        <v>329963</v>
      </c>
    </row>
    <row r="123573" spans="1:5" x14ac:dyDescent="0.25">
      <c r="A123573">
        <v>622110</v>
      </c>
      <c r="B123573" t="s">
        <v>329964</v>
      </c>
      <c r="D123573" t="s">
        <v>329965</v>
      </c>
    </row>
    <row r="123574" spans="1:5" x14ac:dyDescent="0.25">
      <c r="A123574">
        <v>622114</v>
      </c>
      <c r="B123574" t="s">
        <v>329966</v>
      </c>
      <c r="D123574" t="s">
        <v>329967</v>
      </c>
      <c r="E123574" t="s">
        <v>50088</v>
      </c>
    </row>
    <row r="123575" spans="1:5" x14ac:dyDescent="0.25">
      <c r="A123575">
        <v>622118</v>
      </c>
      <c r="B123575" t="s">
        <v>329968</v>
      </c>
      <c r="D123575" t="s">
        <v>329969</v>
      </c>
    </row>
    <row r="123576" spans="1:5" x14ac:dyDescent="0.25">
      <c r="A123576">
        <v>622134</v>
      </c>
      <c r="B123576" t="s">
        <v>329970</v>
      </c>
      <c r="D123576" t="s">
        <v>329971</v>
      </c>
    </row>
    <row r="123577" spans="1:5" x14ac:dyDescent="0.25">
      <c r="A123577">
        <v>622136</v>
      </c>
      <c r="B123577" t="s">
        <v>329972</v>
      </c>
      <c r="D123577" t="s">
        <v>329973</v>
      </c>
      <c r="E123577" t="s">
        <v>329974</v>
      </c>
    </row>
    <row r="123578" spans="1:5" x14ac:dyDescent="0.25">
      <c r="A123578">
        <v>622143</v>
      </c>
      <c r="B123578" t="s">
        <v>329975</v>
      </c>
      <c r="C123578" t="s">
        <v>76408</v>
      </c>
      <c r="D123578" t="s">
        <v>329976</v>
      </c>
      <c r="E123578" t="s">
        <v>329977</v>
      </c>
    </row>
    <row r="123579" spans="1:5" x14ac:dyDescent="0.25">
      <c r="A123579">
        <v>622198</v>
      </c>
      <c r="B123579" t="s">
        <v>329978</v>
      </c>
      <c r="D123579" t="s">
        <v>329979</v>
      </c>
      <c r="E123579" t="s">
        <v>329980</v>
      </c>
    </row>
    <row r="123580" spans="1:5" x14ac:dyDescent="0.25">
      <c r="A123580">
        <v>622201</v>
      </c>
      <c r="B123580" t="s">
        <v>329981</v>
      </c>
      <c r="D123580" t="s">
        <v>329982</v>
      </c>
    </row>
    <row r="123581" spans="1:5" x14ac:dyDescent="0.25">
      <c r="A123581">
        <v>622206</v>
      </c>
      <c r="B123581" t="s">
        <v>329983</v>
      </c>
      <c r="C123581" t="s">
        <v>163143</v>
      </c>
      <c r="D123581" t="s">
        <v>329984</v>
      </c>
      <c r="E123581" t="s">
        <v>329985</v>
      </c>
    </row>
    <row r="123582" spans="1:5" x14ac:dyDescent="0.25">
      <c r="A123582">
        <v>622232</v>
      </c>
      <c r="B123582" t="s">
        <v>329986</v>
      </c>
      <c r="D123582" t="s">
        <v>329987</v>
      </c>
    </row>
    <row r="123583" spans="1:5" x14ac:dyDescent="0.25">
      <c r="A123583">
        <v>622234</v>
      </c>
      <c r="B123583" t="s">
        <v>329988</v>
      </c>
      <c r="D123583" t="s">
        <v>329989</v>
      </c>
      <c r="E123583" t="s">
        <v>329990</v>
      </c>
    </row>
    <row r="123584" spans="1:5" x14ac:dyDescent="0.25">
      <c r="A123584">
        <v>622240</v>
      </c>
      <c r="B123584" t="s">
        <v>329991</v>
      </c>
      <c r="D123584" t="s">
        <v>329992</v>
      </c>
      <c r="E123584" t="s">
        <v>10</v>
      </c>
    </row>
    <row r="123585" spans="1:5" x14ac:dyDescent="0.25">
      <c r="A123585">
        <v>622267</v>
      </c>
      <c r="B123585" t="s">
        <v>329993</v>
      </c>
      <c r="D123585" t="s">
        <v>329994</v>
      </c>
    </row>
    <row r="123586" spans="1:5" x14ac:dyDescent="0.25">
      <c r="A123586">
        <v>622276</v>
      </c>
      <c r="B123586" t="s">
        <v>329995</v>
      </c>
      <c r="D123586" t="s">
        <v>329996</v>
      </c>
    </row>
    <row r="123587" spans="1:5" x14ac:dyDescent="0.25">
      <c r="A123587">
        <v>622304</v>
      </c>
      <c r="B123587" t="s">
        <v>329997</v>
      </c>
      <c r="C123587" t="s">
        <v>329998</v>
      </c>
      <c r="D123587" t="s">
        <v>329999</v>
      </c>
      <c r="E123587" t="s">
        <v>330000</v>
      </c>
    </row>
    <row r="123588" spans="1:5" x14ac:dyDescent="0.25">
      <c r="A123588">
        <v>622308</v>
      </c>
      <c r="B123588" t="s">
        <v>330001</v>
      </c>
      <c r="D123588" t="s">
        <v>330002</v>
      </c>
    </row>
    <row r="123589" spans="1:5" x14ac:dyDescent="0.25">
      <c r="A123589">
        <v>622309</v>
      </c>
      <c r="B123589" t="s">
        <v>330003</v>
      </c>
      <c r="C123589" t="s">
        <v>160219</v>
      </c>
      <c r="D123589" t="s">
        <v>330004</v>
      </c>
      <c r="E123589" t="s">
        <v>330005</v>
      </c>
    </row>
    <row r="123590" spans="1:5" x14ac:dyDescent="0.25">
      <c r="A123590">
        <v>622319</v>
      </c>
      <c r="B123590" t="s">
        <v>330006</v>
      </c>
      <c r="C123590" t="s">
        <v>186464</v>
      </c>
      <c r="D123590" t="s">
        <v>330007</v>
      </c>
      <c r="E123590" t="s">
        <v>330008</v>
      </c>
    </row>
    <row r="123591" spans="1:5" x14ac:dyDescent="0.25">
      <c r="A123591">
        <v>622336</v>
      </c>
      <c r="B123591" t="s">
        <v>330009</v>
      </c>
      <c r="C123591" t="s">
        <v>330010</v>
      </c>
      <c r="D123591" t="s">
        <v>330011</v>
      </c>
      <c r="E123591" t="s">
        <v>330012</v>
      </c>
    </row>
    <row r="123592" spans="1:5" x14ac:dyDescent="0.25">
      <c r="A123592">
        <v>622361</v>
      </c>
      <c r="B123592" t="s">
        <v>330013</v>
      </c>
      <c r="D123592" t="s">
        <v>330014</v>
      </c>
      <c r="E123592" t="s">
        <v>330015</v>
      </c>
    </row>
    <row r="123593" spans="1:5" x14ac:dyDescent="0.25">
      <c r="A123593">
        <v>622369</v>
      </c>
      <c r="B123593" t="s">
        <v>330016</v>
      </c>
      <c r="D123593" t="s">
        <v>330017</v>
      </c>
      <c r="E123593" t="s">
        <v>330018</v>
      </c>
    </row>
    <row r="123594" spans="1:5" x14ac:dyDescent="0.25">
      <c r="A123594">
        <v>622371</v>
      </c>
      <c r="B123594" t="s">
        <v>330019</v>
      </c>
      <c r="C123594" t="s">
        <v>330020</v>
      </c>
      <c r="D123594" t="s">
        <v>330021</v>
      </c>
      <c r="E123594" t="s">
        <v>330022</v>
      </c>
    </row>
    <row r="123595" spans="1:5" x14ac:dyDescent="0.25">
      <c r="A123595">
        <v>622381</v>
      </c>
      <c r="B123595" t="s">
        <v>330023</v>
      </c>
      <c r="D123595" t="s">
        <v>330024</v>
      </c>
      <c r="E123595" t="s">
        <v>330025</v>
      </c>
    </row>
    <row r="123596" spans="1:5" x14ac:dyDescent="0.25">
      <c r="A123596">
        <v>622391</v>
      </c>
      <c r="B123596" t="s">
        <v>330026</v>
      </c>
      <c r="C123596" t="s">
        <v>330027</v>
      </c>
      <c r="D123596" t="s">
        <v>330028</v>
      </c>
    </row>
    <row r="123597" spans="1:5" x14ac:dyDescent="0.25">
      <c r="A123597">
        <v>622410</v>
      </c>
      <c r="B123597" t="s">
        <v>330029</v>
      </c>
      <c r="D123597" t="s">
        <v>330030</v>
      </c>
    </row>
    <row r="123598" spans="1:5" x14ac:dyDescent="0.25">
      <c r="A123598">
        <v>622413</v>
      </c>
      <c r="B123598" t="s">
        <v>330031</v>
      </c>
      <c r="D123598" t="s">
        <v>330032</v>
      </c>
    </row>
    <row r="123599" spans="1:5" x14ac:dyDescent="0.25">
      <c r="A123599">
        <v>622417</v>
      </c>
      <c r="B123599" t="s">
        <v>330033</v>
      </c>
      <c r="D123599" t="s">
        <v>330034</v>
      </c>
      <c r="E123599" t="s">
        <v>330035</v>
      </c>
    </row>
    <row r="123600" spans="1:5" x14ac:dyDescent="0.25">
      <c r="A123600">
        <v>622419</v>
      </c>
      <c r="B123600" t="s">
        <v>330036</v>
      </c>
      <c r="D123600" t="s">
        <v>330037</v>
      </c>
    </row>
    <row r="123601" spans="1:5" x14ac:dyDescent="0.25">
      <c r="A123601">
        <v>622421</v>
      </c>
      <c r="B123601" t="s">
        <v>330038</v>
      </c>
      <c r="D123601" t="s">
        <v>330039</v>
      </c>
      <c r="E123601" t="s">
        <v>330040</v>
      </c>
    </row>
    <row r="123602" spans="1:5" x14ac:dyDescent="0.25">
      <c r="A123602">
        <v>622428</v>
      </c>
      <c r="B123602" t="s">
        <v>330041</v>
      </c>
      <c r="C123602" t="s">
        <v>330042</v>
      </c>
      <c r="D123602" t="s">
        <v>330043</v>
      </c>
      <c r="E123602" t="s">
        <v>2541</v>
      </c>
    </row>
    <row r="123603" spans="1:5" x14ac:dyDescent="0.25">
      <c r="A123603">
        <v>622437</v>
      </c>
      <c r="B123603" t="s">
        <v>330044</v>
      </c>
      <c r="C123603" t="s">
        <v>128508</v>
      </c>
      <c r="D123603" t="s">
        <v>330045</v>
      </c>
      <c r="E123603" t="s">
        <v>330046</v>
      </c>
    </row>
    <row r="123604" spans="1:5" x14ac:dyDescent="0.25">
      <c r="A123604">
        <v>622455</v>
      </c>
      <c r="B123604" t="s">
        <v>330047</v>
      </c>
      <c r="D123604" t="s">
        <v>330048</v>
      </c>
    </row>
    <row r="123605" spans="1:5" x14ac:dyDescent="0.25">
      <c r="A123605">
        <v>622458</v>
      </c>
      <c r="B123605" t="s">
        <v>330049</v>
      </c>
      <c r="C123605" t="s">
        <v>12191</v>
      </c>
      <c r="D123605" t="s">
        <v>330050</v>
      </c>
      <c r="E123605" t="s">
        <v>330051</v>
      </c>
    </row>
    <row r="123606" spans="1:5" x14ac:dyDescent="0.25">
      <c r="A123606">
        <v>622459</v>
      </c>
      <c r="B123606" t="s">
        <v>330052</v>
      </c>
      <c r="C123606" t="s">
        <v>6985</v>
      </c>
      <c r="D123606" t="s">
        <v>330053</v>
      </c>
      <c r="E123606" t="s">
        <v>330054</v>
      </c>
    </row>
    <row r="123607" spans="1:5" x14ac:dyDescent="0.25">
      <c r="A123607">
        <v>622462</v>
      </c>
      <c r="B123607" t="s">
        <v>330055</v>
      </c>
      <c r="C123607" t="s">
        <v>19737</v>
      </c>
      <c r="D123607" t="s">
        <v>330056</v>
      </c>
    </row>
    <row r="123608" spans="1:5" x14ac:dyDescent="0.25">
      <c r="A123608">
        <v>622477</v>
      </c>
      <c r="B123608" t="s">
        <v>330057</v>
      </c>
      <c r="D123608" t="s">
        <v>330058</v>
      </c>
      <c r="E123608" t="s">
        <v>330059</v>
      </c>
    </row>
    <row r="123609" spans="1:5" x14ac:dyDescent="0.25">
      <c r="A123609">
        <v>622506</v>
      </c>
      <c r="B123609" t="s">
        <v>330060</v>
      </c>
      <c r="C123609" t="s">
        <v>330061</v>
      </c>
      <c r="D123609" t="s">
        <v>330062</v>
      </c>
      <c r="E123609" t="s">
        <v>330063</v>
      </c>
    </row>
    <row r="123610" spans="1:5" x14ac:dyDescent="0.25">
      <c r="A123610">
        <v>622512</v>
      </c>
      <c r="B123610" t="s">
        <v>330064</v>
      </c>
      <c r="D123610" t="s">
        <v>330065</v>
      </c>
    </row>
    <row r="123611" spans="1:5" x14ac:dyDescent="0.25">
      <c r="A123611">
        <v>622521</v>
      </c>
      <c r="B123611" t="s">
        <v>330066</v>
      </c>
      <c r="D123611" t="s">
        <v>330067</v>
      </c>
    </row>
    <row r="123612" spans="1:5" x14ac:dyDescent="0.25">
      <c r="A123612">
        <v>622548</v>
      </c>
      <c r="B123612" t="s">
        <v>330068</v>
      </c>
      <c r="C123612" t="s">
        <v>111566</v>
      </c>
      <c r="D123612" t="s">
        <v>330069</v>
      </c>
      <c r="E123612" t="s">
        <v>330070</v>
      </c>
    </row>
    <row r="123613" spans="1:5" x14ac:dyDescent="0.25">
      <c r="A123613">
        <v>622552</v>
      </c>
      <c r="B123613" t="s">
        <v>330071</v>
      </c>
      <c r="D123613" t="s">
        <v>330072</v>
      </c>
      <c r="E123613" t="s">
        <v>330073</v>
      </c>
    </row>
    <row r="123614" spans="1:5" x14ac:dyDescent="0.25">
      <c r="A123614">
        <v>622570</v>
      </c>
      <c r="B123614" t="s">
        <v>330074</v>
      </c>
      <c r="D123614" t="s">
        <v>330075</v>
      </c>
    </row>
    <row r="123615" spans="1:5" x14ac:dyDescent="0.25">
      <c r="A123615">
        <v>622588</v>
      </c>
      <c r="B123615" t="s">
        <v>330076</v>
      </c>
      <c r="D123615" t="s">
        <v>330077</v>
      </c>
      <c r="E123615" t="s">
        <v>330078</v>
      </c>
    </row>
    <row r="123616" spans="1:5" x14ac:dyDescent="0.25">
      <c r="A123616">
        <v>622600</v>
      </c>
      <c r="B123616" t="s">
        <v>330079</v>
      </c>
      <c r="C123616" t="s">
        <v>330080</v>
      </c>
      <c r="D123616" t="s">
        <v>330081</v>
      </c>
      <c r="E123616" t="s">
        <v>330082</v>
      </c>
    </row>
    <row r="123617" spans="1:5" x14ac:dyDescent="0.25">
      <c r="A123617">
        <v>622607</v>
      </c>
      <c r="B123617" t="s">
        <v>330083</v>
      </c>
      <c r="D123617" t="s">
        <v>330084</v>
      </c>
      <c r="E123617" t="s">
        <v>330085</v>
      </c>
    </row>
    <row r="123618" spans="1:5" x14ac:dyDescent="0.25">
      <c r="A123618">
        <v>622640</v>
      </c>
      <c r="B123618" t="s">
        <v>330086</v>
      </c>
      <c r="C123618" t="s">
        <v>46112</v>
      </c>
      <c r="D123618" t="s">
        <v>330087</v>
      </c>
    </row>
    <row r="123619" spans="1:5" x14ac:dyDescent="0.25">
      <c r="A123619">
        <v>622641</v>
      </c>
      <c r="B123619" t="s">
        <v>330088</v>
      </c>
      <c r="C123619" t="s">
        <v>330089</v>
      </c>
      <c r="D123619" t="s">
        <v>330090</v>
      </c>
      <c r="E123619" t="s">
        <v>330091</v>
      </c>
    </row>
    <row r="123620" spans="1:5" x14ac:dyDescent="0.25">
      <c r="A123620">
        <v>622664</v>
      </c>
      <c r="B123620" t="s">
        <v>330092</v>
      </c>
      <c r="D123620" t="s">
        <v>330093</v>
      </c>
      <c r="E123620" t="s">
        <v>330094</v>
      </c>
    </row>
    <row r="123621" spans="1:5" x14ac:dyDescent="0.25">
      <c r="A123621">
        <v>622674</v>
      </c>
      <c r="B123621" t="s">
        <v>330095</v>
      </c>
      <c r="D123621" t="s">
        <v>330096</v>
      </c>
      <c r="E123621" t="s">
        <v>330097</v>
      </c>
    </row>
    <row r="123622" spans="1:5" x14ac:dyDescent="0.25">
      <c r="A123622">
        <v>622681</v>
      </c>
      <c r="B123622" t="s">
        <v>330098</v>
      </c>
      <c r="D123622" t="s">
        <v>330099</v>
      </c>
      <c r="E123622" t="s">
        <v>330100</v>
      </c>
    </row>
    <row r="123623" spans="1:5" x14ac:dyDescent="0.25">
      <c r="A123623">
        <v>622685</v>
      </c>
      <c r="B123623" t="s">
        <v>330101</v>
      </c>
      <c r="D123623" t="s">
        <v>330102</v>
      </c>
    </row>
    <row r="123624" spans="1:5" x14ac:dyDescent="0.25">
      <c r="A123624">
        <v>622694</v>
      </c>
      <c r="B123624" t="s">
        <v>330103</v>
      </c>
      <c r="C123624" t="s">
        <v>330104</v>
      </c>
      <c r="D123624" t="s">
        <v>330105</v>
      </c>
      <c r="E123624" t="s">
        <v>995</v>
      </c>
    </row>
    <row r="123625" spans="1:5" x14ac:dyDescent="0.25">
      <c r="A123625">
        <v>622697</v>
      </c>
      <c r="B123625" t="s">
        <v>330106</v>
      </c>
      <c r="C123625" t="s">
        <v>330107</v>
      </c>
      <c r="D123625" t="s">
        <v>330108</v>
      </c>
    </row>
    <row r="123626" spans="1:5" x14ac:dyDescent="0.25">
      <c r="A123626">
        <v>622721</v>
      </c>
      <c r="B123626" t="s">
        <v>330109</v>
      </c>
      <c r="C123626" t="s">
        <v>330110</v>
      </c>
      <c r="D123626" t="s">
        <v>330111</v>
      </c>
    </row>
    <row r="123627" spans="1:5" x14ac:dyDescent="0.25">
      <c r="A123627">
        <v>622737</v>
      </c>
      <c r="B123627" t="s">
        <v>330112</v>
      </c>
      <c r="D123627" t="s">
        <v>330113</v>
      </c>
      <c r="E123627" t="s">
        <v>330114</v>
      </c>
    </row>
    <row r="123628" spans="1:5" x14ac:dyDescent="0.25">
      <c r="A123628">
        <v>622757</v>
      </c>
      <c r="B123628" t="s">
        <v>330115</v>
      </c>
      <c r="D123628" t="s">
        <v>330116</v>
      </c>
      <c r="E123628" t="s">
        <v>330117</v>
      </c>
    </row>
    <row r="123629" spans="1:5" x14ac:dyDescent="0.25">
      <c r="A123629">
        <v>622758</v>
      </c>
      <c r="B123629" t="s">
        <v>330118</v>
      </c>
      <c r="C123629" t="s">
        <v>214265</v>
      </c>
      <c r="D123629" t="s">
        <v>330119</v>
      </c>
      <c r="E123629" t="s">
        <v>330120</v>
      </c>
    </row>
    <row r="123630" spans="1:5" x14ac:dyDescent="0.25">
      <c r="A123630">
        <v>622799</v>
      </c>
      <c r="B123630" t="s">
        <v>330121</v>
      </c>
      <c r="D123630" t="s">
        <v>330122</v>
      </c>
      <c r="E123630" t="s">
        <v>330123</v>
      </c>
    </row>
    <row r="123631" spans="1:5" x14ac:dyDescent="0.25">
      <c r="A123631">
        <v>622818</v>
      </c>
      <c r="B123631" t="s">
        <v>330124</v>
      </c>
      <c r="D123631" t="s">
        <v>330125</v>
      </c>
    </row>
    <row r="123632" spans="1:5" x14ac:dyDescent="0.25">
      <c r="A123632">
        <v>622826</v>
      </c>
      <c r="B123632" t="s">
        <v>330126</v>
      </c>
      <c r="C123632" t="s">
        <v>15609</v>
      </c>
      <c r="D123632" t="s">
        <v>330127</v>
      </c>
      <c r="E123632" t="s">
        <v>330128</v>
      </c>
    </row>
    <row r="123633" spans="1:5" x14ac:dyDescent="0.25">
      <c r="A123633">
        <v>622835</v>
      </c>
      <c r="B123633" t="s">
        <v>330129</v>
      </c>
      <c r="D123633" t="s">
        <v>330130</v>
      </c>
      <c r="E123633" t="s">
        <v>10</v>
      </c>
    </row>
    <row r="123634" spans="1:5" x14ac:dyDescent="0.25">
      <c r="A123634">
        <v>622837</v>
      </c>
      <c r="B123634" t="s">
        <v>330131</v>
      </c>
      <c r="D123634" t="s">
        <v>330132</v>
      </c>
      <c r="E123634" t="s">
        <v>330133</v>
      </c>
    </row>
    <row r="123635" spans="1:5" x14ac:dyDescent="0.25">
      <c r="A123635">
        <v>622842</v>
      </c>
      <c r="B123635" t="s">
        <v>330134</v>
      </c>
      <c r="C123635" t="s">
        <v>119634</v>
      </c>
      <c r="D123635" t="s">
        <v>330135</v>
      </c>
      <c r="E123635" t="s">
        <v>330136</v>
      </c>
    </row>
    <row r="123636" spans="1:5" x14ac:dyDescent="0.25">
      <c r="A123636">
        <v>622875</v>
      </c>
      <c r="B123636" t="s">
        <v>330137</v>
      </c>
      <c r="D123636" t="s">
        <v>330138</v>
      </c>
      <c r="E123636" t="s">
        <v>10</v>
      </c>
    </row>
    <row r="123637" spans="1:5" x14ac:dyDescent="0.25">
      <c r="A123637">
        <v>622888</v>
      </c>
      <c r="B123637" t="s">
        <v>330139</v>
      </c>
      <c r="C123637" t="s">
        <v>224000</v>
      </c>
      <c r="D123637" t="s">
        <v>330140</v>
      </c>
    </row>
    <row r="123638" spans="1:5" x14ac:dyDescent="0.25">
      <c r="A123638">
        <v>622898</v>
      </c>
      <c r="B123638" t="s">
        <v>330141</v>
      </c>
      <c r="D123638" t="s">
        <v>330142</v>
      </c>
      <c r="E123638" t="s">
        <v>330143</v>
      </c>
    </row>
    <row r="123639" spans="1:5" x14ac:dyDescent="0.25">
      <c r="A123639">
        <v>622899</v>
      </c>
      <c r="B123639" t="s">
        <v>330144</v>
      </c>
      <c r="D123639" t="s">
        <v>330145</v>
      </c>
    </row>
    <row r="123640" spans="1:5" x14ac:dyDescent="0.25">
      <c r="A123640">
        <v>622902</v>
      </c>
      <c r="B123640" t="s">
        <v>330146</v>
      </c>
      <c r="D123640" t="s">
        <v>330147</v>
      </c>
      <c r="E123640" t="s">
        <v>330148</v>
      </c>
    </row>
    <row r="123641" spans="1:5" x14ac:dyDescent="0.25">
      <c r="A123641">
        <v>622930</v>
      </c>
      <c r="B123641" t="s">
        <v>330149</v>
      </c>
      <c r="D123641" t="s">
        <v>330150</v>
      </c>
    </row>
    <row r="123642" spans="1:5" x14ac:dyDescent="0.25">
      <c r="A123642">
        <v>622951</v>
      </c>
      <c r="B123642" t="s">
        <v>330151</v>
      </c>
      <c r="C123642" t="s">
        <v>196859</v>
      </c>
      <c r="D123642" t="s">
        <v>330152</v>
      </c>
      <c r="E123642" t="s">
        <v>330153</v>
      </c>
    </row>
    <row r="123643" spans="1:5" x14ac:dyDescent="0.25">
      <c r="A123643">
        <v>622967</v>
      </c>
      <c r="B123643" t="s">
        <v>330154</v>
      </c>
      <c r="D123643" t="s">
        <v>330155</v>
      </c>
      <c r="E123643" t="s">
        <v>330156</v>
      </c>
    </row>
    <row r="123644" spans="1:5" x14ac:dyDescent="0.25">
      <c r="A123644">
        <v>622979</v>
      </c>
      <c r="B123644" t="s">
        <v>330157</v>
      </c>
      <c r="D123644" t="s">
        <v>330158</v>
      </c>
    </row>
    <row r="123645" spans="1:5" x14ac:dyDescent="0.25">
      <c r="A123645">
        <v>622981</v>
      </c>
      <c r="B123645" t="s">
        <v>330159</v>
      </c>
      <c r="D123645" t="s">
        <v>330160</v>
      </c>
    </row>
    <row r="123646" spans="1:5" x14ac:dyDescent="0.25">
      <c r="A123646">
        <v>622982</v>
      </c>
      <c r="B123646" t="s">
        <v>330161</v>
      </c>
      <c r="C123646" t="s">
        <v>330162</v>
      </c>
      <c r="D123646" t="s">
        <v>330163</v>
      </c>
    </row>
    <row r="123647" spans="1:5" x14ac:dyDescent="0.25">
      <c r="A123647">
        <v>622983</v>
      </c>
      <c r="B123647" t="s">
        <v>330164</v>
      </c>
      <c r="D123647" t="s">
        <v>330165</v>
      </c>
      <c r="E123647" t="s">
        <v>330166</v>
      </c>
    </row>
    <row r="123648" spans="1:5" x14ac:dyDescent="0.25">
      <c r="A123648">
        <v>622987</v>
      </c>
      <c r="B123648" t="s">
        <v>330167</v>
      </c>
      <c r="D123648" t="s">
        <v>330168</v>
      </c>
      <c r="E123648" t="s">
        <v>330169</v>
      </c>
    </row>
    <row r="123649" spans="1:5" x14ac:dyDescent="0.25">
      <c r="A123649">
        <v>622988</v>
      </c>
      <c r="B123649" t="s">
        <v>330170</v>
      </c>
      <c r="D123649" t="s">
        <v>330171</v>
      </c>
    </row>
    <row r="123650" spans="1:5" x14ac:dyDescent="0.25">
      <c r="A123650">
        <v>622998</v>
      </c>
      <c r="B123650" t="s">
        <v>330172</v>
      </c>
      <c r="D123650" t="s">
        <v>330173</v>
      </c>
    </row>
    <row r="123651" spans="1:5" x14ac:dyDescent="0.25">
      <c r="A123651">
        <v>623035</v>
      </c>
      <c r="B123651" t="s">
        <v>330174</v>
      </c>
      <c r="D123651" t="s">
        <v>330175</v>
      </c>
    </row>
    <row r="123652" spans="1:5" x14ac:dyDescent="0.25">
      <c r="A123652">
        <v>623040</v>
      </c>
      <c r="B123652" t="s">
        <v>330176</v>
      </c>
      <c r="C123652" t="s">
        <v>330177</v>
      </c>
      <c r="D123652" t="s">
        <v>330178</v>
      </c>
      <c r="E123652" t="s">
        <v>330179</v>
      </c>
    </row>
    <row r="123653" spans="1:5" x14ac:dyDescent="0.25">
      <c r="A123653">
        <v>623048</v>
      </c>
      <c r="B123653" t="s">
        <v>330180</v>
      </c>
      <c r="D123653" t="s">
        <v>330181</v>
      </c>
      <c r="E123653" t="s">
        <v>10</v>
      </c>
    </row>
    <row r="123654" spans="1:5" x14ac:dyDescent="0.25">
      <c r="A123654">
        <v>623060</v>
      </c>
      <c r="B123654" t="s">
        <v>330182</v>
      </c>
      <c r="D123654" t="s">
        <v>330183</v>
      </c>
    </row>
    <row r="123655" spans="1:5" x14ac:dyDescent="0.25">
      <c r="A123655">
        <v>623065</v>
      </c>
      <c r="B123655" t="s">
        <v>330184</v>
      </c>
      <c r="D123655" t="s">
        <v>330185</v>
      </c>
      <c r="E123655" t="s">
        <v>330186</v>
      </c>
    </row>
    <row r="123656" spans="1:5" x14ac:dyDescent="0.25">
      <c r="A123656">
        <v>623103</v>
      </c>
      <c r="B123656" t="s">
        <v>330187</v>
      </c>
      <c r="C123656" t="s">
        <v>330188</v>
      </c>
      <c r="D123656" t="s">
        <v>330189</v>
      </c>
    </row>
    <row r="123657" spans="1:5" x14ac:dyDescent="0.25">
      <c r="A123657">
        <v>623145</v>
      </c>
      <c r="B123657" t="s">
        <v>330190</v>
      </c>
      <c r="C123657" t="s">
        <v>330191</v>
      </c>
      <c r="D123657" t="s">
        <v>330192</v>
      </c>
      <c r="E123657" t="s">
        <v>330193</v>
      </c>
    </row>
    <row r="123658" spans="1:5" x14ac:dyDescent="0.25">
      <c r="A123658">
        <v>623151</v>
      </c>
      <c r="B123658" t="s">
        <v>330194</v>
      </c>
      <c r="C123658" t="s">
        <v>14794</v>
      </c>
      <c r="D123658" t="s">
        <v>330195</v>
      </c>
      <c r="E123658" t="s">
        <v>10</v>
      </c>
    </row>
    <row r="123659" spans="1:5" x14ac:dyDescent="0.25">
      <c r="A123659">
        <v>623181</v>
      </c>
      <c r="B123659" t="s">
        <v>330196</v>
      </c>
      <c r="D123659" t="s">
        <v>330197</v>
      </c>
    </row>
    <row r="123660" spans="1:5" x14ac:dyDescent="0.25">
      <c r="A123660">
        <v>623193</v>
      </c>
      <c r="B123660" t="s">
        <v>330198</v>
      </c>
      <c r="C123660" t="s">
        <v>330199</v>
      </c>
      <c r="D123660" t="s">
        <v>330200</v>
      </c>
      <c r="E123660" t="s">
        <v>330201</v>
      </c>
    </row>
    <row r="123661" spans="1:5" x14ac:dyDescent="0.25">
      <c r="A123661">
        <v>623197</v>
      </c>
      <c r="B123661" t="s">
        <v>330202</v>
      </c>
      <c r="D123661" t="s">
        <v>330203</v>
      </c>
    </row>
    <row r="123662" spans="1:5" x14ac:dyDescent="0.25">
      <c r="A123662">
        <v>623212</v>
      </c>
      <c r="B123662" t="s">
        <v>330204</v>
      </c>
      <c r="C123662" t="s">
        <v>316773</v>
      </c>
      <c r="D123662" t="s">
        <v>330205</v>
      </c>
    </row>
    <row r="123663" spans="1:5" x14ac:dyDescent="0.25">
      <c r="A123663">
        <v>623241</v>
      </c>
      <c r="B123663" t="s">
        <v>330206</v>
      </c>
      <c r="D123663" t="s">
        <v>330207</v>
      </c>
      <c r="E123663" t="s">
        <v>330208</v>
      </c>
    </row>
    <row r="123664" spans="1:5" x14ac:dyDescent="0.25">
      <c r="A123664">
        <v>623247</v>
      </c>
      <c r="B123664" t="s">
        <v>330209</v>
      </c>
      <c r="C123664" t="s">
        <v>330210</v>
      </c>
      <c r="D123664" t="s">
        <v>330211</v>
      </c>
      <c r="E123664" t="s">
        <v>330212</v>
      </c>
    </row>
    <row r="123665" spans="1:5" x14ac:dyDescent="0.25">
      <c r="A123665">
        <v>623253</v>
      </c>
      <c r="B123665" t="s">
        <v>330213</v>
      </c>
      <c r="C123665" t="s">
        <v>330214</v>
      </c>
      <c r="D123665" t="s">
        <v>330215</v>
      </c>
      <c r="E123665" t="s">
        <v>330216</v>
      </c>
    </row>
    <row r="123666" spans="1:5" x14ac:dyDescent="0.25">
      <c r="A123666">
        <v>623258</v>
      </c>
      <c r="B123666" t="s">
        <v>330217</v>
      </c>
      <c r="D123666" t="s">
        <v>330218</v>
      </c>
      <c r="E123666" t="s">
        <v>995</v>
      </c>
    </row>
    <row r="123667" spans="1:5" x14ac:dyDescent="0.25">
      <c r="A123667">
        <v>623292</v>
      </c>
      <c r="B123667" t="s">
        <v>330219</v>
      </c>
      <c r="D123667" t="s">
        <v>330220</v>
      </c>
    </row>
    <row r="123668" spans="1:5" x14ac:dyDescent="0.25">
      <c r="A123668">
        <v>623296</v>
      </c>
      <c r="B123668" t="s">
        <v>330221</v>
      </c>
      <c r="D123668" t="s">
        <v>330222</v>
      </c>
    </row>
    <row r="123669" spans="1:5" x14ac:dyDescent="0.25">
      <c r="A123669">
        <v>623307</v>
      </c>
      <c r="B123669" t="s">
        <v>330223</v>
      </c>
      <c r="C123669" t="s">
        <v>330224</v>
      </c>
      <c r="D123669" t="s">
        <v>330225</v>
      </c>
      <c r="E123669" t="s">
        <v>330226</v>
      </c>
    </row>
    <row r="123670" spans="1:5" x14ac:dyDescent="0.25">
      <c r="A123670">
        <v>623311</v>
      </c>
      <c r="B123670" t="s">
        <v>330227</v>
      </c>
      <c r="D123670" t="s">
        <v>330228</v>
      </c>
      <c r="E123670" t="s">
        <v>330229</v>
      </c>
    </row>
    <row r="123671" spans="1:5" x14ac:dyDescent="0.25">
      <c r="A123671">
        <v>623312</v>
      </c>
      <c r="B123671" t="s">
        <v>330230</v>
      </c>
      <c r="C123671" t="s">
        <v>330231</v>
      </c>
      <c r="D123671" t="s">
        <v>330232</v>
      </c>
      <c r="E123671" t="s">
        <v>330233</v>
      </c>
    </row>
    <row r="123672" spans="1:5" x14ac:dyDescent="0.25">
      <c r="A123672">
        <v>623316</v>
      </c>
      <c r="B123672" t="s">
        <v>330234</v>
      </c>
      <c r="D123672" t="s">
        <v>330235</v>
      </c>
      <c r="E123672" t="s">
        <v>330236</v>
      </c>
    </row>
    <row r="123673" spans="1:5" x14ac:dyDescent="0.25">
      <c r="A123673">
        <v>623330</v>
      </c>
      <c r="B123673" t="s">
        <v>330237</v>
      </c>
      <c r="D123673" t="s">
        <v>330238</v>
      </c>
    </row>
    <row r="123674" spans="1:5" x14ac:dyDescent="0.25">
      <c r="A123674">
        <v>623341</v>
      </c>
      <c r="B123674" t="s">
        <v>330239</v>
      </c>
      <c r="D123674" t="s">
        <v>330240</v>
      </c>
    </row>
    <row r="123675" spans="1:5" x14ac:dyDescent="0.25">
      <c r="A123675">
        <v>623352</v>
      </c>
      <c r="B123675" t="s">
        <v>330241</v>
      </c>
      <c r="C123675" t="s">
        <v>100194</v>
      </c>
      <c r="D123675" t="s">
        <v>330242</v>
      </c>
      <c r="E123675" t="s">
        <v>330243</v>
      </c>
    </row>
    <row r="123676" spans="1:5" x14ac:dyDescent="0.25">
      <c r="A123676">
        <v>623368</v>
      </c>
      <c r="B123676" t="s">
        <v>330244</v>
      </c>
      <c r="D123676" t="s">
        <v>330245</v>
      </c>
    </row>
    <row r="123677" spans="1:5" x14ac:dyDescent="0.25">
      <c r="A123677">
        <v>623372</v>
      </c>
      <c r="B123677" t="s">
        <v>330246</v>
      </c>
      <c r="D123677" t="s">
        <v>330247</v>
      </c>
      <c r="E123677" t="s">
        <v>330248</v>
      </c>
    </row>
    <row r="123678" spans="1:5" x14ac:dyDescent="0.25">
      <c r="A123678">
        <v>623377</v>
      </c>
      <c r="B123678" t="s">
        <v>330249</v>
      </c>
      <c r="D123678" t="s">
        <v>330250</v>
      </c>
      <c r="E123678" t="s">
        <v>330251</v>
      </c>
    </row>
    <row r="123679" spans="1:5" x14ac:dyDescent="0.25">
      <c r="A123679">
        <v>623382</v>
      </c>
      <c r="B123679" t="s">
        <v>330252</v>
      </c>
      <c r="D123679" t="s">
        <v>330253</v>
      </c>
    </row>
    <row r="123680" spans="1:5" x14ac:dyDescent="0.25">
      <c r="A123680">
        <v>623384</v>
      </c>
      <c r="B123680" t="s">
        <v>330254</v>
      </c>
      <c r="D123680" t="s">
        <v>330255</v>
      </c>
      <c r="E123680" t="s">
        <v>330256</v>
      </c>
    </row>
    <row r="123681" spans="1:5" x14ac:dyDescent="0.25">
      <c r="A123681">
        <v>623405</v>
      </c>
      <c r="B123681" t="s">
        <v>330257</v>
      </c>
      <c r="D123681" t="s">
        <v>330258</v>
      </c>
      <c r="E123681" t="s">
        <v>330259</v>
      </c>
    </row>
    <row r="123682" spans="1:5" x14ac:dyDescent="0.25">
      <c r="A123682">
        <v>623454</v>
      </c>
      <c r="B123682" t="s">
        <v>330260</v>
      </c>
      <c r="C123682" t="s">
        <v>27879</v>
      </c>
      <c r="D123682" t="s">
        <v>330261</v>
      </c>
      <c r="E123682" t="s">
        <v>27881</v>
      </c>
    </row>
    <row r="123683" spans="1:5" x14ac:dyDescent="0.25">
      <c r="A123683">
        <v>623475</v>
      </c>
      <c r="B123683" t="s">
        <v>330262</v>
      </c>
      <c r="C123683" t="s">
        <v>87094</v>
      </c>
      <c r="D123683" t="s">
        <v>330263</v>
      </c>
      <c r="E123683" t="s">
        <v>133638</v>
      </c>
    </row>
    <row r="123684" spans="1:5" x14ac:dyDescent="0.25">
      <c r="A123684">
        <v>623484</v>
      </c>
      <c r="B123684" t="s">
        <v>330264</v>
      </c>
      <c r="D123684" t="s">
        <v>330265</v>
      </c>
    </row>
    <row r="123685" spans="1:5" x14ac:dyDescent="0.25">
      <c r="A123685">
        <v>623492</v>
      </c>
      <c r="B123685" t="s">
        <v>330266</v>
      </c>
      <c r="D123685" t="s">
        <v>330267</v>
      </c>
    </row>
    <row r="123686" spans="1:5" x14ac:dyDescent="0.25">
      <c r="A123686">
        <v>623494</v>
      </c>
      <c r="B123686" t="s">
        <v>330268</v>
      </c>
      <c r="C123686" t="s">
        <v>330269</v>
      </c>
      <c r="D123686" t="s">
        <v>330270</v>
      </c>
      <c r="E123686" t="s">
        <v>10</v>
      </c>
    </row>
    <row r="123687" spans="1:5" x14ac:dyDescent="0.25">
      <c r="A123687">
        <v>623495</v>
      </c>
      <c r="B123687" t="s">
        <v>330271</v>
      </c>
      <c r="D123687" t="s">
        <v>330272</v>
      </c>
    </row>
    <row r="123688" spans="1:5" x14ac:dyDescent="0.25">
      <c r="A123688">
        <v>623502</v>
      </c>
      <c r="B123688" t="s">
        <v>330273</v>
      </c>
      <c r="D123688" t="s">
        <v>330274</v>
      </c>
    </row>
    <row r="123689" spans="1:5" x14ac:dyDescent="0.25">
      <c r="A123689">
        <v>623503</v>
      </c>
      <c r="B123689" t="s">
        <v>330275</v>
      </c>
      <c r="D123689" t="s">
        <v>330276</v>
      </c>
    </row>
    <row r="123690" spans="1:5" x14ac:dyDescent="0.25">
      <c r="A123690">
        <v>623517</v>
      </c>
      <c r="B123690" t="s">
        <v>330277</v>
      </c>
      <c r="D123690" t="s">
        <v>330278</v>
      </c>
    </row>
    <row r="123691" spans="1:5" x14ac:dyDescent="0.25">
      <c r="A123691">
        <v>623533</v>
      </c>
      <c r="B123691" t="s">
        <v>330279</v>
      </c>
      <c r="C123691" t="s">
        <v>131224</v>
      </c>
      <c r="D123691" t="s">
        <v>330280</v>
      </c>
      <c r="E123691" t="s">
        <v>330281</v>
      </c>
    </row>
    <row r="123692" spans="1:5" x14ac:dyDescent="0.25">
      <c r="A123692">
        <v>623550</v>
      </c>
      <c r="B123692" t="s">
        <v>330282</v>
      </c>
      <c r="C123692" t="s">
        <v>60030</v>
      </c>
      <c r="D123692" t="s">
        <v>330283</v>
      </c>
      <c r="E123692" t="s">
        <v>330284</v>
      </c>
    </row>
    <row r="123693" spans="1:5" x14ac:dyDescent="0.25">
      <c r="A123693">
        <v>623552</v>
      </c>
      <c r="B123693" t="s">
        <v>330285</v>
      </c>
      <c r="C123693" t="s">
        <v>330286</v>
      </c>
      <c r="D123693" t="s">
        <v>330287</v>
      </c>
    </row>
    <row r="123694" spans="1:5" x14ac:dyDescent="0.25">
      <c r="A123694">
        <v>623557</v>
      </c>
      <c r="B123694" t="s">
        <v>330288</v>
      </c>
      <c r="C123694" t="s">
        <v>330289</v>
      </c>
      <c r="D123694" t="s">
        <v>330290</v>
      </c>
    </row>
    <row r="123695" spans="1:5" x14ac:dyDescent="0.25">
      <c r="A123695">
        <v>623583</v>
      </c>
      <c r="B123695" t="s">
        <v>330291</v>
      </c>
      <c r="C123695" t="s">
        <v>200088</v>
      </c>
      <c r="D123695" t="s">
        <v>330292</v>
      </c>
      <c r="E123695" t="s">
        <v>330293</v>
      </c>
    </row>
    <row r="123696" spans="1:5" x14ac:dyDescent="0.25">
      <c r="A123696">
        <v>623593</v>
      </c>
      <c r="B123696" t="s">
        <v>330294</v>
      </c>
      <c r="D123696" t="s">
        <v>330295</v>
      </c>
      <c r="E123696" t="s">
        <v>330296</v>
      </c>
    </row>
    <row r="123697" spans="1:5" x14ac:dyDescent="0.25">
      <c r="A123697">
        <v>623594</v>
      </c>
      <c r="B123697" t="s">
        <v>330297</v>
      </c>
      <c r="D123697" t="s">
        <v>330298</v>
      </c>
    </row>
    <row r="123698" spans="1:5" x14ac:dyDescent="0.25">
      <c r="A123698">
        <v>623597</v>
      </c>
      <c r="B123698" t="s">
        <v>330299</v>
      </c>
      <c r="C123698" t="s">
        <v>330300</v>
      </c>
      <c r="D123698" t="s">
        <v>330301</v>
      </c>
      <c r="E123698" t="s">
        <v>330302</v>
      </c>
    </row>
    <row r="123699" spans="1:5" x14ac:dyDescent="0.25">
      <c r="A123699">
        <v>623600</v>
      </c>
      <c r="B123699" t="s">
        <v>330303</v>
      </c>
      <c r="D123699" t="s">
        <v>330304</v>
      </c>
    </row>
    <row r="123700" spans="1:5" x14ac:dyDescent="0.25">
      <c r="A123700">
        <v>623607</v>
      </c>
      <c r="B123700" t="s">
        <v>330305</v>
      </c>
      <c r="C123700" t="s">
        <v>330306</v>
      </c>
      <c r="D123700" t="s">
        <v>330307</v>
      </c>
      <c r="E123700" t="s">
        <v>330308</v>
      </c>
    </row>
    <row r="123701" spans="1:5" x14ac:dyDescent="0.25">
      <c r="A123701">
        <v>623694</v>
      </c>
      <c r="B123701" t="s">
        <v>330309</v>
      </c>
      <c r="C123701" t="s">
        <v>44946</v>
      </c>
      <c r="D123701" t="s">
        <v>330310</v>
      </c>
      <c r="E123701" t="s">
        <v>44948</v>
      </c>
    </row>
    <row r="123702" spans="1:5" x14ac:dyDescent="0.25">
      <c r="A123702">
        <v>623701</v>
      </c>
      <c r="B123702" t="s">
        <v>330311</v>
      </c>
      <c r="C123702" t="s">
        <v>330312</v>
      </c>
      <c r="D123702" t="s">
        <v>330313</v>
      </c>
      <c r="E123702" t="s">
        <v>330314</v>
      </c>
    </row>
    <row r="123703" spans="1:5" x14ac:dyDescent="0.25">
      <c r="A123703">
        <v>623702</v>
      </c>
      <c r="B123703" t="s">
        <v>330315</v>
      </c>
      <c r="D123703" t="s">
        <v>330316</v>
      </c>
    </row>
    <row r="123704" spans="1:5" x14ac:dyDescent="0.25">
      <c r="A123704">
        <v>623707</v>
      </c>
      <c r="B123704" t="s">
        <v>330317</v>
      </c>
      <c r="D123704" t="s">
        <v>330318</v>
      </c>
      <c r="E123704" t="s">
        <v>10</v>
      </c>
    </row>
    <row r="123705" spans="1:5" x14ac:dyDescent="0.25">
      <c r="A123705">
        <v>623712</v>
      </c>
      <c r="B123705" t="s">
        <v>330319</v>
      </c>
      <c r="C123705" t="s">
        <v>72135</v>
      </c>
      <c r="D123705" t="s">
        <v>330320</v>
      </c>
      <c r="E123705" t="s">
        <v>330321</v>
      </c>
    </row>
    <row r="123706" spans="1:5" x14ac:dyDescent="0.25">
      <c r="A123706">
        <v>623731</v>
      </c>
      <c r="B123706" t="s">
        <v>330322</v>
      </c>
      <c r="D123706" t="s">
        <v>330323</v>
      </c>
    </row>
    <row r="123707" spans="1:5" x14ac:dyDescent="0.25">
      <c r="A123707">
        <v>623748</v>
      </c>
      <c r="B123707" t="s">
        <v>330324</v>
      </c>
      <c r="C123707" t="s">
        <v>330325</v>
      </c>
      <c r="D123707" t="s">
        <v>330326</v>
      </c>
      <c r="E123707" t="s">
        <v>330327</v>
      </c>
    </row>
    <row r="123708" spans="1:5" x14ac:dyDescent="0.25">
      <c r="A123708">
        <v>623757</v>
      </c>
      <c r="B123708" t="s">
        <v>330328</v>
      </c>
      <c r="C123708" t="s">
        <v>330329</v>
      </c>
      <c r="D123708" t="s">
        <v>330330</v>
      </c>
      <c r="E123708" t="s">
        <v>330331</v>
      </c>
    </row>
    <row r="123709" spans="1:5" x14ac:dyDescent="0.25">
      <c r="A123709">
        <v>623762</v>
      </c>
      <c r="B123709" t="s">
        <v>330332</v>
      </c>
      <c r="D123709" t="s">
        <v>330333</v>
      </c>
    </row>
    <row r="123710" spans="1:5" x14ac:dyDescent="0.25">
      <c r="A123710">
        <v>623764</v>
      </c>
      <c r="B123710" t="s">
        <v>330334</v>
      </c>
      <c r="D123710" t="s">
        <v>330335</v>
      </c>
      <c r="E123710" t="s">
        <v>330336</v>
      </c>
    </row>
    <row r="123711" spans="1:5" x14ac:dyDescent="0.25">
      <c r="A123711">
        <v>623768</v>
      </c>
      <c r="B123711" t="s">
        <v>330337</v>
      </c>
      <c r="D123711" t="s">
        <v>330338</v>
      </c>
      <c r="E123711" t="s">
        <v>330339</v>
      </c>
    </row>
    <row r="123712" spans="1:5" x14ac:dyDescent="0.25">
      <c r="A123712">
        <v>623769</v>
      </c>
      <c r="B123712" t="s">
        <v>330340</v>
      </c>
      <c r="D123712" t="s">
        <v>330341</v>
      </c>
    </row>
    <row r="123713" spans="1:5" x14ac:dyDescent="0.25">
      <c r="A123713">
        <v>623770</v>
      </c>
      <c r="B123713" t="s">
        <v>330342</v>
      </c>
      <c r="C123713" t="s">
        <v>9682</v>
      </c>
      <c r="D123713" t="s">
        <v>330343</v>
      </c>
      <c r="E123713" t="s">
        <v>9684</v>
      </c>
    </row>
    <row r="123714" spans="1:5" x14ac:dyDescent="0.25">
      <c r="A123714">
        <v>623785</v>
      </c>
      <c r="B123714" t="s">
        <v>330344</v>
      </c>
      <c r="C123714" t="s">
        <v>330345</v>
      </c>
      <c r="D123714" t="s">
        <v>330346</v>
      </c>
      <c r="E123714" t="s">
        <v>330347</v>
      </c>
    </row>
    <row r="123715" spans="1:5" x14ac:dyDescent="0.25">
      <c r="A123715">
        <v>623787</v>
      </c>
      <c r="B123715" t="s">
        <v>330348</v>
      </c>
      <c r="D123715" t="s">
        <v>330349</v>
      </c>
      <c r="E123715" t="s">
        <v>330350</v>
      </c>
    </row>
    <row r="123716" spans="1:5" x14ac:dyDescent="0.25">
      <c r="A123716">
        <v>623794</v>
      </c>
      <c r="B123716" t="s">
        <v>330351</v>
      </c>
      <c r="D123716" t="s">
        <v>330352</v>
      </c>
    </row>
    <row r="123717" spans="1:5" x14ac:dyDescent="0.25">
      <c r="A123717">
        <v>623816</v>
      </c>
      <c r="B123717" t="s">
        <v>330353</v>
      </c>
      <c r="C123717" t="s">
        <v>330354</v>
      </c>
      <c r="D123717" t="s">
        <v>330355</v>
      </c>
      <c r="E123717" t="s">
        <v>330356</v>
      </c>
    </row>
    <row r="123718" spans="1:5" x14ac:dyDescent="0.25">
      <c r="A123718">
        <v>623833</v>
      </c>
      <c r="B123718" t="s">
        <v>330357</v>
      </c>
      <c r="C123718" t="s">
        <v>30471</v>
      </c>
      <c r="D123718" t="s">
        <v>330358</v>
      </c>
    </row>
    <row r="123719" spans="1:5" x14ac:dyDescent="0.25">
      <c r="A123719">
        <v>623839</v>
      </c>
      <c r="B123719" t="s">
        <v>330359</v>
      </c>
      <c r="D123719" t="s">
        <v>330360</v>
      </c>
    </row>
    <row r="123720" spans="1:5" x14ac:dyDescent="0.25">
      <c r="A123720">
        <v>623865</v>
      </c>
      <c r="B123720" t="s">
        <v>330361</v>
      </c>
      <c r="D123720" t="s">
        <v>330362</v>
      </c>
      <c r="E123720" t="s">
        <v>330363</v>
      </c>
    </row>
    <row r="123721" spans="1:5" x14ac:dyDescent="0.25">
      <c r="A123721">
        <v>623867</v>
      </c>
      <c r="B123721" t="s">
        <v>330364</v>
      </c>
      <c r="D123721" t="s">
        <v>330365</v>
      </c>
    </row>
    <row r="123722" spans="1:5" x14ac:dyDescent="0.25">
      <c r="A123722">
        <v>623874</v>
      </c>
      <c r="B123722" t="s">
        <v>330366</v>
      </c>
      <c r="D123722" t="s">
        <v>330367</v>
      </c>
    </row>
    <row r="123723" spans="1:5" x14ac:dyDescent="0.25">
      <c r="A123723">
        <v>623890</v>
      </c>
      <c r="B123723" t="s">
        <v>330368</v>
      </c>
      <c r="C123723" t="s">
        <v>330369</v>
      </c>
      <c r="D123723" t="s">
        <v>330370</v>
      </c>
      <c r="E123723" t="s">
        <v>330371</v>
      </c>
    </row>
    <row r="123724" spans="1:5" x14ac:dyDescent="0.25">
      <c r="A123724">
        <v>623900</v>
      </c>
      <c r="B123724" t="s">
        <v>330372</v>
      </c>
      <c r="D123724" t="s">
        <v>330373</v>
      </c>
      <c r="E123724" t="s">
        <v>330374</v>
      </c>
    </row>
    <row r="123725" spans="1:5" x14ac:dyDescent="0.25">
      <c r="A123725">
        <v>623903</v>
      </c>
      <c r="B123725" t="s">
        <v>330375</v>
      </c>
      <c r="C123725" t="s">
        <v>330376</v>
      </c>
      <c r="D123725" t="s">
        <v>330377</v>
      </c>
      <c r="E123725" t="s">
        <v>330378</v>
      </c>
    </row>
    <row r="123726" spans="1:5" x14ac:dyDescent="0.25">
      <c r="A123726">
        <v>623910</v>
      </c>
      <c r="B123726" t="s">
        <v>330379</v>
      </c>
      <c r="D123726" t="s">
        <v>330380</v>
      </c>
    </row>
    <row r="123727" spans="1:5" x14ac:dyDescent="0.25">
      <c r="A123727">
        <v>623914</v>
      </c>
      <c r="B123727" t="s">
        <v>330381</v>
      </c>
      <c r="D123727" t="s">
        <v>330382</v>
      </c>
      <c r="E123727" t="s">
        <v>330383</v>
      </c>
    </row>
    <row r="123728" spans="1:5" x14ac:dyDescent="0.25">
      <c r="A123728">
        <v>623919</v>
      </c>
      <c r="B123728" t="s">
        <v>330384</v>
      </c>
      <c r="C123728" t="s">
        <v>330385</v>
      </c>
      <c r="D123728" t="s">
        <v>330386</v>
      </c>
    </row>
    <row r="123729" spans="1:5" x14ac:dyDescent="0.25">
      <c r="A123729">
        <v>623942</v>
      </c>
      <c r="B123729" t="e">
        <f>-  - Monstarlab Europe and Middle East</f>
        <v>#NAME?</v>
      </c>
      <c r="D123729" t="s">
        <v>330387</v>
      </c>
      <c r="E123729" t="s">
        <v>330388</v>
      </c>
    </row>
    <row r="123730" spans="1:5" x14ac:dyDescent="0.25">
      <c r="A123730">
        <v>623965</v>
      </c>
      <c r="B123730" t="s">
        <v>330389</v>
      </c>
      <c r="D123730" t="s">
        <v>330390</v>
      </c>
      <c r="E123730" t="s">
        <v>330391</v>
      </c>
    </row>
    <row r="123731" spans="1:5" x14ac:dyDescent="0.25">
      <c r="A123731">
        <v>623986</v>
      </c>
      <c r="B123731" t="s">
        <v>330392</v>
      </c>
      <c r="C123731" t="s">
        <v>330393</v>
      </c>
      <c r="D123731" t="s">
        <v>330394</v>
      </c>
      <c r="E123731" t="s">
        <v>330395</v>
      </c>
    </row>
    <row r="123732" spans="1:5" x14ac:dyDescent="0.25">
      <c r="A123732">
        <v>623999</v>
      </c>
      <c r="B123732" t="s">
        <v>330396</v>
      </c>
      <c r="D123732" t="s">
        <v>330397</v>
      </c>
    </row>
    <row r="123733" spans="1:5" x14ac:dyDescent="0.25">
      <c r="A123733">
        <v>624013</v>
      </c>
      <c r="B123733" t="s">
        <v>330398</v>
      </c>
      <c r="D123733" t="s">
        <v>330399</v>
      </c>
    </row>
    <row r="123734" spans="1:5" x14ac:dyDescent="0.25">
      <c r="A123734">
        <v>624015</v>
      </c>
      <c r="B123734" t="s">
        <v>330400</v>
      </c>
      <c r="D123734" t="s">
        <v>330401</v>
      </c>
      <c r="E123734" t="s">
        <v>330402</v>
      </c>
    </row>
    <row r="123735" spans="1:5" x14ac:dyDescent="0.25">
      <c r="A123735">
        <v>624016</v>
      </c>
      <c r="B123735" t="s">
        <v>330403</v>
      </c>
      <c r="C123735" t="s">
        <v>134592</v>
      </c>
      <c r="D123735" t="s">
        <v>330404</v>
      </c>
      <c r="E123735" t="s">
        <v>330405</v>
      </c>
    </row>
    <row r="123736" spans="1:5" x14ac:dyDescent="0.25">
      <c r="A123736">
        <v>624025</v>
      </c>
      <c r="B123736" t="s">
        <v>330406</v>
      </c>
      <c r="C123736" t="s">
        <v>330407</v>
      </c>
      <c r="D123736" t="s">
        <v>330408</v>
      </c>
    </row>
    <row r="123737" spans="1:5" x14ac:dyDescent="0.25">
      <c r="A123737">
        <v>624028</v>
      </c>
      <c r="B123737" t="s">
        <v>330409</v>
      </c>
      <c r="D123737" t="s">
        <v>330410</v>
      </c>
      <c r="E123737" t="s">
        <v>330411</v>
      </c>
    </row>
    <row r="123738" spans="1:5" x14ac:dyDescent="0.25">
      <c r="A123738">
        <v>624048</v>
      </c>
      <c r="B123738" t="s">
        <v>330412</v>
      </c>
      <c r="D123738" t="s">
        <v>330413</v>
      </c>
    </row>
    <row r="123739" spans="1:5" x14ac:dyDescent="0.25">
      <c r="A123739">
        <v>624081</v>
      </c>
      <c r="B123739" t="s">
        <v>330414</v>
      </c>
      <c r="D123739" t="s">
        <v>330415</v>
      </c>
      <c r="E123739" t="s">
        <v>330416</v>
      </c>
    </row>
    <row r="123740" spans="1:5" x14ac:dyDescent="0.25">
      <c r="A123740">
        <v>624083</v>
      </c>
      <c r="B123740" t="s">
        <v>330417</v>
      </c>
      <c r="D123740" t="s">
        <v>330418</v>
      </c>
    </row>
    <row r="123741" spans="1:5" x14ac:dyDescent="0.25">
      <c r="A123741">
        <v>624084</v>
      </c>
      <c r="B123741" t="s">
        <v>330419</v>
      </c>
      <c r="C123741" t="s">
        <v>330420</v>
      </c>
      <c r="D123741" t="s">
        <v>330421</v>
      </c>
      <c r="E123741" t="s">
        <v>881</v>
      </c>
    </row>
    <row r="123742" spans="1:5" x14ac:dyDescent="0.25">
      <c r="A123742">
        <v>624105</v>
      </c>
      <c r="B123742" t="s">
        <v>330422</v>
      </c>
      <c r="D123742" t="s">
        <v>330423</v>
      </c>
    </row>
    <row r="123743" spans="1:5" x14ac:dyDescent="0.25">
      <c r="A123743">
        <v>624143</v>
      </c>
      <c r="B123743" t="s">
        <v>330424</v>
      </c>
      <c r="D123743" t="s">
        <v>330425</v>
      </c>
      <c r="E123743" t="s">
        <v>330426</v>
      </c>
    </row>
    <row r="123744" spans="1:5" x14ac:dyDescent="0.25">
      <c r="A123744">
        <v>624146</v>
      </c>
      <c r="B123744" t="s">
        <v>330427</v>
      </c>
      <c r="C123744" t="s">
        <v>187860</v>
      </c>
      <c r="D123744" t="s">
        <v>330428</v>
      </c>
      <c r="E123744" t="s">
        <v>330429</v>
      </c>
    </row>
    <row r="123745" spans="1:5" x14ac:dyDescent="0.25">
      <c r="A123745">
        <v>624151</v>
      </c>
      <c r="B123745" t="s">
        <v>330430</v>
      </c>
      <c r="D123745" t="s">
        <v>330431</v>
      </c>
      <c r="E123745" t="s">
        <v>330432</v>
      </c>
    </row>
    <row r="123746" spans="1:5" x14ac:dyDescent="0.25">
      <c r="A123746">
        <v>624154</v>
      </c>
      <c r="B123746" t="s">
        <v>330433</v>
      </c>
      <c r="D123746" t="s">
        <v>330434</v>
      </c>
      <c r="E123746" t="s">
        <v>330435</v>
      </c>
    </row>
    <row r="123747" spans="1:5" x14ac:dyDescent="0.25">
      <c r="A123747">
        <v>624157</v>
      </c>
      <c r="B123747" t="s">
        <v>330436</v>
      </c>
      <c r="D123747" t="s">
        <v>330437</v>
      </c>
      <c r="E123747" t="s">
        <v>330438</v>
      </c>
    </row>
    <row r="123748" spans="1:5" x14ac:dyDescent="0.25">
      <c r="A123748">
        <v>624175</v>
      </c>
      <c r="B123748" t="s">
        <v>330439</v>
      </c>
      <c r="C123748" t="s">
        <v>247780</v>
      </c>
      <c r="D123748" t="s">
        <v>330440</v>
      </c>
      <c r="E123748" t="s">
        <v>330441</v>
      </c>
    </row>
    <row r="123749" spans="1:5" x14ac:dyDescent="0.25">
      <c r="A123749">
        <v>624181</v>
      </c>
      <c r="B123749" t="s">
        <v>330442</v>
      </c>
      <c r="D123749" t="s">
        <v>330443</v>
      </c>
    </row>
    <row r="123750" spans="1:5" x14ac:dyDescent="0.25">
      <c r="A123750">
        <v>624184</v>
      </c>
      <c r="B123750" t="s">
        <v>330444</v>
      </c>
      <c r="D123750" t="s">
        <v>330445</v>
      </c>
    </row>
    <row r="123751" spans="1:5" x14ac:dyDescent="0.25">
      <c r="A123751">
        <v>624186</v>
      </c>
      <c r="B123751" t="s">
        <v>330446</v>
      </c>
      <c r="D123751" t="s">
        <v>330447</v>
      </c>
    </row>
    <row r="123752" spans="1:5" x14ac:dyDescent="0.25">
      <c r="A123752">
        <v>624195</v>
      </c>
      <c r="B123752" t="s">
        <v>330448</v>
      </c>
      <c r="C123752" t="s">
        <v>330449</v>
      </c>
      <c r="D123752" t="s">
        <v>330450</v>
      </c>
    </row>
    <row r="123753" spans="1:5" x14ac:dyDescent="0.25">
      <c r="A123753">
        <v>624207</v>
      </c>
      <c r="B123753" t="s">
        <v>330451</v>
      </c>
      <c r="C123753" t="s">
        <v>63444</v>
      </c>
      <c r="D123753" t="s">
        <v>330452</v>
      </c>
      <c r="E123753" t="s">
        <v>127913</v>
      </c>
    </row>
    <row r="123754" spans="1:5" x14ac:dyDescent="0.25">
      <c r="A123754">
        <v>624243</v>
      </c>
      <c r="B123754" t="s">
        <v>330453</v>
      </c>
      <c r="D123754" t="s">
        <v>330454</v>
      </c>
    </row>
    <row r="123755" spans="1:5" x14ac:dyDescent="0.25">
      <c r="A123755">
        <v>624253</v>
      </c>
      <c r="B123755" t="s">
        <v>330455</v>
      </c>
      <c r="D123755" t="s">
        <v>330456</v>
      </c>
    </row>
    <row r="123756" spans="1:5" x14ac:dyDescent="0.25">
      <c r="A123756">
        <v>624260</v>
      </c>
      <c r="B123756" t="s">
        <v>330457</v>
      </c>
      <c r="C123756" t="s">
        <v>73263</v>
      </c>
      <c r="D123756" t="s">
        <v>330458</v>
      </c>
      <c r="E123756" t="s">
        <v>330459</v>
      </c>
    </row>
    <row r="123757" spans="1:5" x14ac:dyDescent="0.25">
      <c r="A123757">
        <v>624267</v>
      </c>
      <c r="B123757" t="s">
        <v>330460</v>
      </c>
      <c r="D123757" t="s">
        <v>330461</v>
      </c>
    </row>
    <row r="123758" spans="1:5" x14ac:dyDescent="0.25">
      <c r="A123758">
        <v>624273</v>
      </c>
      <c r="B123758" t="s">
        <v>330462</v>
      </c>
      <c r="D123758" t="s">
        <v>330463</v>
      </c>
      <c r="E123758" t="s">
        <v>10</v>
      </c>
    </row>
    <row r="123759" spans="1:5" x14ac:dyDescent="0.25">
      <c r="A123759">
        <v>624276</v>
      </c>
      <c r="B123759" t="s">
        <v>330464</v>
      </c>
      <c r="C123759" t="s">
        <v>330465</v>
      </c>
      <c r="D123759" t="s">
        <v>330466</v>
      </c>
      <c r="E123759" t="s">
        <v>10</v>
      </c>
    </row>
    <row r="123760" spans="1:5" x14ac:dyDescent="0.25">
      <c r="A123760">
        <v>624289</v>
      </c>
      <c r="B123760" t="s">
        <v>330467</v>
      </c>
      <c r="C123760" t="s">
        <v>19563</v>
      </c>
      <c r="D123760" t="s">
        <v>330468</v>
      </c>
    </row>
    <row r="123761" spans="1:5" x14ac:dyDescent="0.25">
      <c r="A123761">
        <v>624296</v>
      </c>
      <c r="B123761" t="s">
        <v>330469</v>
      </c>
      <c r="D123761" t="s">
        <v>330470</v>
      </c>
      <c r="E123761" t="s">
        <v>330471</v>
      </c>
    </row>
    <row r="123762" spans="1:5" x14ac:dyDescent="0.25">
      <c r="A123762">
        <v>624311</v>
      </c>
      <c r="B123762" t="s">
        <v>330472</v>
      </c>
      <c r="C123762" t="s">
        <v>330473</v>
      </c>
      <c r="D123762" t="s">
        <v>330474</v>
      </c>
      <c r="E123762" t="s">
        <v>165517</v>
      </c>
    </row>
    <row r="123763" spans="1:5" x14ac:dyDescent="0.25">
      <c r="A123763">
        <v>624317</v>
      </c>
      <c r="B123763" t="s">
        <v>330475</v>
      </c>
      <c r="D123763" t="s">
        <v>330476</v>
      </c>
    </row>
    <row r="123764" spans="1:5" x14ac:dyDescent="0.25">
      <c r="A123764">
        <v>624328</v>
      </c>
      <c r="B123764" t="s">
        <v>330477</v>
      </c>
      <c r="D123764" t="s">
        <v>330478</v>
      </c>
      <c r="E123764" t="s">
        <v>10</v>
      </c>
    </row>
    <row r="123765" spans="1:5" x14ac:dyDescent="0.25">
      <c r="A123765">
        <v>624336</v>
      </c>
      <c r="B123765" t="s">
        <v>330479</v>
      </c>
      <c r="D123765" t="s">
        <v>330480</v>
      </c>
      <c r="E123765" t="s">
        <v>330481</v>
      </c>
    </row>
    <row r="123766" spans="1:5" x14ac:dyDescent="0.25">
      <c r="A123766">
        <v>624350</v>
      </c>
      <c r="B123766" t="s">
        <v>330482</v>
      </c>
      <c r="D123766" t="s">
        <v>330483</v>
      </c>
    </row>
    <row r="123767" spans="1:5" x14ac:dyDescent="0.25">
      <c r="A123767">
        <v>624351</v>
      </c>
      <c r="B123767" t="s">
        <v>330484</v>
      </c>
      <c r="D123767" t="s">
        <v>330485</v>
      </c>
    </row>
    <row r="123768" spans="1:5" x14ac:dyDescent="0.25">
      <c r="A123768">
        <v>624364</v>
      </c>
      <c r="B123768" t="s">
        <v>330486</v>
      </c>
      <c r="D123768" t="s">
        <v>330487</v>
      </c>
      <c r="E123768" t="s">
        <v>330488</v>
      </c>
    </row>
    <row r="123769" spans="1:5" x14ac:dyDescent="0.25">
      <c r="A123769">
        <v>624396</v>
      </c>
      <c r="B123769" t="s">
        <v>330489</v>
      </c>
      <c r="D123769" t="s">
        <v>330490</v>
      </c>
      <c r="E123769" t="s">
        <v>330491</v>
      </c>
    </row>
    <row r="123770" spans="1:5" x14ac:dyDescent="0.25">
      <c r="A123770">
        <v>624399</v>
      </c>
      <c r="B123770" t="s">
        <v>330492</v>
      </c>
      <c r="D123770" t="s">
        <v>330493</v>
      </c>
      <c r="E123770" t="s">
        <v>10</v>
      </c>
    </row>
    <row r="123771" spans="1:5" x14ac:dyDescent="0.25">
      <c r="A123771">
        <v>624404</v>
      </c>
      <c r="B123771" t="s">
        <v>330494</v>
      </c>
      <c r="C123771" t="s">
        <v>279607</v>
      </c>
      <c r="D123771" t="s">
        <v>330495</v>
      </c>
    </row>
    <row r="123772" spans="1:5" x14ac:dyDescent="0.25">
      <c r="A123772">
        <v>624411</v>
      </c>
      <c r="B123772" t="s">
        <v>330496</v>
      </c>
      <c r="D123772" t="s">
        <v>330497</v>
      </c>
      <c r="E123772" t="s">
        <v>330498</v>
      </c>
    </row>
    <row r="123773" spans="1:5" x14ac:dyDescent="0.25">
      <c r="A123773">
        <v>624413</v>
      </c>
      <c r="B123773" t="s">
        <v>330499</v>
      </c>
      <c r="D123773" t="s">
        <v>330500</v>
      </c>
      <c r="E123773" t="s">
        <v>330501</v>
      </c>
    </row>
    <row r="123774" spans="1:5" x14ac:dyDescent="0.25">
      <c r="A123774">
        <v>624414</v>
      </c>
      <c r="B123774" t="s">
        <v>330502</v>
      </c>
      <c r="C123774" t="s">
        <v>330503</v>
      </c>
      <c r="D123774" t="s">
        <v>330504</v>
      </c>
      <c r="E123774" t="s">
        <v>330505</v>
      </c>
    </row>
    <row r="123775" spans="1:5" x14ac:dyDescent="0.25">
      <c r="A123775">
        <v>624417</v>
      </c>
      <c r="B123775" t="s">
        <v>330506</v>
      </c>
      <c r="C123775" t="s">
        <v>330507</v>
      </c>
      <c r="D123775" t="s">
        <v>330508</v>
      </c>
      <c r="E123775" t="s">
        <v>330509</v>
      </c>
    </row>
    <row r="123776" spans="1:5" x14ac:dyDescent="0.25">
      <c r="A123776">
        <v>624452</v>
      </c>
      <c r="B123776" t="s">
        <v>330510</v>
      </c>
      <c r="D123776" t="s">
        <v>330511</v>
      </c>
    </row>
    <row r="123777" spans="1:5" x14ac:dyDescent="0.25">
      <c r="A123777">
        <v>624453</v>
      </c>
      <c r="B123777" t="s">
        <v>330512</v>
      </c>
      <c r="C123777" t="s">
        <v>330513</v>
      </c>
      <c r="D123777" t="s">
        <v>330514</v>
      </c>
      <c r="E123777" t="s">
        <v>10</v>
      </c>
    </row>
    <row r="123778" spans="1:5" x14ac:dyDescent="0.25">
      <c r="A123778">
        <v>624467</v>
      </c>
      <c r="B123778" t="s">
        <v>330515</v>
      </c>
      <c r="C123778" t="s">
        <v>152306</v>
      </c>
      <c r="D123778" t="s">
        <v>330516</v>
      </c>
      <c r="E123778" t="s">
        <v>330517</v>
      </c>
    </row>
    <row r="123779" spans="1:5" x14ac:dyDescent="0.25">
      <c r="A123779">
        <v>624471</v>
      </c>
      <c r="B123779" t="s">
        <v>330518</v>
      </c>
      <c r="D123779" t="s">
        <v>330519</v>
      </c>
      <c r="E123779" t="s">
        <v>10</v>
      </c>
    </row>
    <row r="123780" spans="1:5" x14ac:dyDescent="0.25">
      <c r="A123780">
        <v>624484</v>
      </c>
      <c r="B123780" t="s">
        <v>330520</v>
      </c>
      <c r="C123780" t="s">
        <v>330521</v>
      </c>
      <c r="D123780" t="s">
        <v>330522</v>
      </c>
    </row>
    <row r="123781" spans="1:5" x14ac:dyDescent="0.25">
      <c r="A123781">
        <v>624488</v>
      </c>
      <c r="B123781" t="s">
        <v>330523</v>
      </c>
      <c r="D123781" t="s">
        <v>330524</v>
      </c>
      <c r="E123781" t="s">
        <v>10</v>
      </c>
    </row>
    <row r="123782" spans="1:5" x14ac:dyDescent="0.25">
      <c r="A123782">
        <v>624492</v>
      </c>
      <c r="B123782" t="s">
        <v>330525</v>
      </c>
      <c r="D123782" t="s">
        <v>330526</v>
      </c>
      <c r="E123782" t="s">
        <v>330527</v>
      </c>
    </row>
    <row r="123783" spans="1:5" x14ac:dyDescent="0.25">
      <c r="A123783">
        <v>624510</v>
      </c>
      <c r="B123783" t="s">
        <v>330528</v>
      </c>
      <c r="D123783" t="s">
        <v>330529</v>
      </c>
      <c r="E123783" t="s">
        <v>330530</v>
      </c>
    </row>
    <row r="123784" spans="1:5" x14ac:dyDescent="0.25">
      <c r="A123784">
        <v>624527</v>
      </c>
      <c r="B123784" t="s">
        <v>330531</v>
      </c>
      <c r="D123784" t="s">
        <v>330532</v>
      </c>
      <c r="E123784" t="s">
        <v>330533</v>
      </c>
    </row>
    <row r="123785" spans="1:5" x14ac:dyDescent="0.25">
      <c r="A123785">
        <v>624538</v>
      </c>
      <c r="B123785" t="s">
        <v>330534</v>
      </c>
      <c r="D123785" t="s">
        <v>330535</v>
      </c>
    </row>
    <row r="123786" spans="1:5" x14ac:dyDescent="0.25">
      <c r="A123786">
        <v>624548</v>
      </c>
      <c r="B123786" t="s">
        <v>330536</v>
      </c>
      <c r="D123786" t="s">
        <v>330537</v>
      </c>
    </row>
    <row r="123787" spans="1:5" x14ac:dyDescent="0.25">
      <c r="A123787">
        <v>624559</v>
      </c>
      <c r="B123787" t="s">
        <v>330538</v>
      </c>
      <c r="D123787" t="s">
        <v>330539</v>
      </c>
    </row>
    <row r="123788" spans="1:5" x14ac:dyDescent="0.25">
      <c r="A123788">
        <v>624564</v>
      </c>
      <c r="B123788" t="s">
        <v>330540</v>
      </c>
      <c r="C123788" t="s">
        <v>330541</v>
      </c>
      <c r="D123788" t="s">
        <v>330542</v>
      </c>
    </row>
    <row r="123789" spans="1:5" x14ac:dyDescent="0.25">
      <c r="A123789">
        <v>624577</v>
      </c>
      <c r="B123789" t="s">
        <v>330543</v>
      </c>
      <c r="D123789" t="s">
        <v>330544</v>
      </c>
      <c r="E123789" t="s">
        <v>10</v>
      </c>
    </row>
    <row r="123790" spans="1:5" x14ac:dyDescent="0.25">
      <c r="A123790">
        <v>624578</v>
      </c>
      <c r="B123790" t="s">
        <v>330545</v>
      </c>
      <c r="D123790" t="s">
        <v>330546</v>
      </c>
    </row>
    <row r="123791" spans="1:5" x14ac:dyDescent="0.25">
      <c r="A123791">
        <v>624599</v>
      </c>
      <c r="B123791" t="s">
        <v>330547</v>
      </c>
      <c r="D123791" t="s">
        <v>330548</v>
      </c>
      <c r="E123791" t="s">
        <v>10</v>
      </c>
    </row>
    <row r="123792" spans="1:5" x14ac:dyDescent="0.25">
      <c r="A123792">
        <v>624614</v>
      </c>
      <c r="B123792" t="s">
        <v>330549</v>
      </c>
      <c r="C123792" t="s">
        <v>112889</v>
      </c>
      <c r="D123792" t="s">
        <v>330550</v>
      </c>
      <c r="E123792" t="s">
        <v>330551</v>
      </c>
    </row>
    <row r="123793" spans="1:5" x14ac:dyDescent="0.25">
      <c r="A123793">
        <v>624619</v>
      </c>
      <c r="B123793" t="s">
        <v>330552</v>
      </c>
      <c r="D123793" t="s">
        <v>330553</v>
      </c>
      <c r="E123793" t="s">
        <v>330554</v>
      </c>
    </row>
    <row r="123794" spans="1:5" x14ac:dyDescent="0.25">
      <c r="A123794">
        <v>624632</v>
      </c>
      <c r="B123794" t="s">
        <v>330555</v>
      </c>
      <c r="D123794" t="s">
        <v>330556</v>
      </c>
      <c r="E123794" t="s">
        <v>34620</v>
      </c>
    </row>
    <row r="123795" spans="1:5" x14ac:dyDescent="0.25">
      <c r="A123795">
        <v>624633</v>
      </c>
      <c r="B123795" t="s">
        <v>330557</v>
      </c>
      <c r="D123795" t="s">
        <v>330558</v>
      </c>
    </row>
    <row r="123796" spans="1:5" x14ac:dyDescent="0.25">
      <c r="A123796">
        <v>624645</v>
      </c>
      <c r="B123796" t="s">
        <v>330559</v>
      </c>
      <c r="D123796" t="s">
        <v>330560</v>
      </c>
      <c r="E123796" t="s">
        <v>10</v>
      </c>
    </row>
    <row r="123797" spans="1:5" x14ac:dyDescent="0.25">
      <c r="A123797">
        <v>624663</v>
      </c>
      <c r="B123797" t="s">
        <v>330561</v>
      </c>
      <c r="D123797" t="s">
        <v>330562</v>
      </c>
      <c r="E123797" t="s">
        <v>330563</v>
      </c>
    </row>
    <row r="123798" spans="1:5" x14ac:dyDescent="0.25">
      <c r="A123798">
        <v>624664</v>
      </c>
      <c r="B123798" t="s">
        <v>330564</v>
      </c>
      <c r="D123798" t="s">
        <v>330565</v>
      </c>
      <c r="E123798" t="s">
        <v>330566</v>
      </c>
    </row>
    <row r="123799" spans="1:5" x14ac:dyDescent="0.25">
      <c r="A123799">
        <v>624672</v>
      </c>
      <c r="B123799" t="s">
        <v>330567</v>
      </c>
      <c r="D123799" t="s">
        <v>330568</v>
      </c>
    </row>
    <row r="123800" spans="1:5" x14ac:dyDescent="0.25">
      <c r="A123800">
        <v>624703</v>
      </c>
      <c r="B123800" t="s">
        <v>330569</v>
      </c>
      <c r="D123800" t="s">
        <v>330570</v>
      </c>
    </row>
    <row r="123801" spans="1:5" x14ac:dyDescent="0.25">
      <c r="A123801">
        <v>624713</v>
      </c>
      <c r="B123801" t="s">
        <v>330571</v>
      </c>
      <c r="D123801" t="s">
        <v>330572</v>
      </c>
    </row>
    <row r="123802" spans="1:5" x14ac:dyDescent="0.25">
      <c r="A123802">
        <v>624726</v>
      </c>
      <c r="B123802" t="s">
        <v>330573</v>
      </c>
      <c r="D123802" t="s">
        <v>330574</v>
      </c>
    </row>
    <row r="123803" spans="1:5" x14ac:dyDescent="0.25">
      <c r="A123803">
        <v>624728</v>
      </c>
      <c r="B123803" t="s">
        <v>330575</v>
      </c>
      <c r="D123803" t="s">
        <v>330576</v>
      </c>
    </row>
    <row r="123804" spans="1:5" x14ac:dyDescent="0.25">
      <c r="A123804">
        <v>624734</v>
      </c>
      <c r="B123804" t="s">
        <v>330577</v>
      </c>
      <c r="D123804" t="s">
        <v>330578</v>
      </c>
    </row>
    <row r="123805" spans="1:5" x14ac:dyDescent="0.25">
      <c r="A123805">
        <v>624738</v>
      </c>
      <c r="B123805" t="s">
        <v>330579</v>
      </c>
      <c r="D123805" t="s">
        <v>330580</v>
      </c>
    </row>
    <row r="123806" spans="1:5" x14ac:dyDescent="0.25">
      <c r="A123806">
        <v>624741</v>
      </c>
      <c r="B123806" t="s">
        <v>330581</v>
      </c>
      <c r="D123806" t="s">
        <v>330582</v>
      </c>
      <c r="E123806" t="s">
        <v>330583</v>
      </c>
    </row>
    <row r="123807" spans="1:5" x14ac:dyDescent="0.25">
      <c r="A123807">
        <v>624743</v>
      </c>
      <c r="B123807" t="s">
        <v>330584</v>
      </c>
      <c r="D123807" t="s">
        <v>330585</v>
      </c>
      <c r="E123807" t="s">
        <v>330586</v>
      </c>
    </row>
    <row r="123808" spans="1:5" x14ac:dyDescent="0.25">
      <c r="A123808">
        <v>624749</v>
      </c>
      <c r="B123808" t="s">
        <v>330587</v>
      </c>
      <c r="D123808" t="s">
        <v>330588</v>
      </c>
      <c r="E123808" t="s">
        <v>330589</v>
      </c>
    </row>
    <row r="123809" spans="1:5" x14ac:dyDescent="0.25">
      <c r="A123809">
        <v>624761</v>
      </c>
      <c r="B123809" t="s">
        <v>330590</v>
      </c>
      <c r="C123809" t="s">
        <v>330591</v>
      </c>
      <c r="D123809" t="s">
        <v>330592</v>
      </c>
    </row>
    <row r="123810" spans="1:5" x14ac:dyDescent="0.25">
      <c r="A123810">
        <v>624763</v>
      </c>
      <c r="B123810" t="s">
        <v>330593</v>
      </c>
      <c r="D123810" t="s">
        <v>330594</v>
      </c>
      <c r="E123810" t="s">
        <v>330595</v>
      </c>
    </row>
    <row r="123811" spans="1:5" x14ac:dyDescent="0.25">
      <c r="A123811">
        <v>624766</v>
      </c>
      <c r="B123811" t="s">
        <v>330596</v>
      </c>
      <c r="C123811" t="s">
        <v>24811</v>
      </c>
      <c r="D123811" t="s">
        <v>330597</v>
      </c>
      <c r="E123811" t="s">
        <v>10</v>
      </c>
    </row>
    <row r="123812" spans="1:5" x14ac:dyDescent="0.25">
      <c r="A123812">
        <v>624776</v>
      </c>
      <c r="B123812" t="s">
        <v>330598</v>
      </c>
      <c r="C123812" t="s">
        <v>330599</v>
      </c>
      <c r="D123812" t="s">
        <v>330600</v>
      </c>
      <c r="E123812" t="s">
        <v>330601</v>
      </c>
    </row>
    <row r="123813" spans="1:5" x14ac:dyDescent="0.25">
      <c r="A123813">
        <v>624778</v>
      </c>
      <c r="B123813" t="s">
        <v>330602</v>
      </c>
      <c r="D123813" t="s">
        <v>330603</v>
      </c>
    </row>
    <row r="123814" spans="1:5" x14ac:dyDescent="0.25">
      <c r="A123814">
        <v>624786</v>
      </c>
      <c r="B123814" t="s">
        <v>330604</v>
      </c>
      <c r="D123814" t="s">
        <v>330605</v>
      </c>
    </row>
    <row r="123815" spans="1:5" x14ac:dyDescent="0.25">
      <c r="A123815">
        <v>624797</v>
      </c>
      <c r="B123815" t="s">
        <v>330606</v>
      </c>
      <c r="C123815" t="s">
        <v>330607</v>
      </c>
      <c r="D123815" t="s">
        <v>330608</v>
      </c>
      <c r="E123815" t="s">
        <v>4401</v>
      </c>
    </row>
    <row r="123816" spans="1:5" x14ac:dyDescent="0.25">
      <c r="A123816">
        <v>624805</v>
      </c>
      <c r="B123816" t="s">
        <v>330609</v>
      </c>
      <c r="D123816" t="s">
        <v>330610</v>
      </c>
      <c r="E123816" t="s">
        <v>330611</v>
      </c>
    </row>
    <row r="123817" spans="1:5" x14ac:dyDescent="0.25">
      <c r="A123817">
        <v>624806</v>
      </c>
      <c r="B123817" t="s">
        <v>330612</v>
      </c>
      <c r="D123817" t="s">
        <v>330613</v>
      </c>
      <c r="E123817" t="s">
        <v>330614</v>
      </c>
    </row>
    <row r="123818" spans="1:5" x14ac:dyDescent="0.25">
      <c r="A123818">
        <v>624808</v>
      </c>
      <c r="B123818" t="s">
        <v>330615</v>
      </c>
      <c r="D123818" t="s">
        <v>330616</v>
      </c>
      <c r="E123818" t="s">
        <v>330617</v>
      </c>
    </row>
    <row r="123819" spans="1:5" x14ac:dyDescent="0.25">
      <c r="A123819">
        <v>624821</v>
      </c>
      <c r="B123819" t="s">
        <v>330618</v>
      </c>
      <c r="D123819" t="s">
        <v>330619</v>
      </c>
      <c r="E123819" t="s">
        <v>330620</v>
      </c>
    </row>
    <row r="123820" spans="1:5" x14ac:dyDescent="0.25">
      <c r="A123820">
        <v>624826</v>
      </c>
      <c r="B123820" t="s">
        <v>330621</v>
      </c>
      <c r="C123820" t="s">
        <v>230081</v>
      </c>
      <c r="D123820" t="s">
        <v>330622</v>
      </c>
    </row>
    <row r="123821" spans="1:5" x14ac:dyDescent="0.25">
      <c r="A123821">
        <v>624857</v>
      </c>
      <c r="B123821" t="s">
        <v>330623</v>
      </c>
      <c r="C123821" t="s">
        <v>19433</v>
      </c>
      <c r="D123821" t="s">
        <v>330624</v>
      </c>
      <c r="E123821" t="s">
        <v>330625</v>
      </c>
    </row>
    <row r="123822" spans="1:5" x14ac:dyDescent="0.25">
      <c r="A123822">
        <v>624860</v>
      </c>
      <c r="B123822" t="s">
        <v>330626</v>
      </c>
      <c r="C123822" t="s">
        <v>330627</v>
      </c>
      <c r="D123822" t="s">
        <v>330628</v>
      </c>
    </row>
    <row r="123823" spans="1:5" x14ac:dyDescent="0.25">
      <c r="A123823">
        <v>624875</v>
      </c>
      <c r="B123823" t="s">
        <v>330629</v>
      </c>
      <c r="D123823" t="s">
        <v>330630</v>
      </c>
      <c r="E123823" t="s">
        <v>10</v>
      </c>
    </row>
    <row r="123824" spans="1:5" x14ac:dyDescent="0.25">
      <c r="A123824">
        <v>624880</v>
      </c>
      <c r="B123824" t="s">
        <v>330631</v>
      </c>
      <c r="D123824" t="s">
        <v>330632</v>
      </c>
      <c r="E123824" t="s">
        <v>330633</v>
      </c>
    </row>
    <row r="123825" spans="1:5" x14ac:dyDescent="0.25">
      <c r="A123825">
        <v>624895</v>
      </c>
      <c r="B123825" t="s">
        <v>330634</v>
      </c>
      <c r="C123825" t="s">
        <v>330635</v>
      </c>
      <c r="D123825" t="s">
        <v>330636</v>
      </c>
      <c r="E123825" t="s">
        <v>330637</v>
      </c>
    </row>
    <row r="123826" spans="1:5" x14ac:dyDescent="0.25">
      <c r="A123826">
        <v>624900</v>
      </c>
      <c r="B123826" t="s">
        <v>330638</v>
      </c>
      <c r="C123826" t="s">
        <v>230694</v>
      </c>
      <c r="D123826" t="s">
        <v>330639</v>
      </c>
    </row>
    <row r="123827" spans="1:5" x14ac:dyDescent="0.25">
      <c r="A123827">
        <v>624927</v>
      </c>
      <c r="B123827" t="s">
        <v>330640</v>
      </c>
      <c r="D123827" t="s">
        <v>330641</v>
      </c>
      <c r="E123827" t="s">
        <v>330642</v>
      </c>
    </row>
    <row r="123828" spans="1:5" x14ac:dyDescent="0.25">
      <c r="A123828">
        <v>624945</v>
      </c>
      <c r="B123828" t="s">
        <v>330643</v>
      </c>
      <c r="D123828" t="s">
        <v>330644</v>
      </c>
    </row>
    <row r="123829" spans="1:5" x14ac:dyDescent="0.25">
      <c r="A123829">
        <v>624972</v>
      </c>
      <c r="B123829" t="s">
        <v>330645</v>
      </c>
      <c r="C123829" t="s">
        <v>291532</v>
      </c>
      <c r="D123829" t="s">
        <v>330646</v>
      </c>
      <c r="E123829" t="s">
        <v>330647</v>
      </c>
    </row>
    <row r="123830" spans="1:5" x14ac:dyDescent="0.25">
      <c r="A123830">
        <v>624976</v>
      </c>
      <c r="B123830" t="s">
        <v>330648</v>
      </c>
      <c r="D123830" t="s">
        <v>330649</v>
      </c>
      <c r="E123830" t="s">
        <v>330650</v>
      </c>
    </row>
    <row r="123831" spans="1:5" x14ac:dyDescent="0.25">
      <c r="A123831">
        <v>624988</v>
      </c>
      <c r="B123831" t="s">
        <v>330651</v>
      </c>
      <c r="D123831" t="s">
        <v>330652</v>
      </c>
    </row>
    <row r="123832" spans="1:5" x14ac:dyDescent="0.25">
      <c r="A123832">
        <v>624996</v>
      </c>
      <c r="B123832" t="s">
        <v>330653</v>
      </c>
      <c r="D123832" t="s">
        <v>330654</v>
      </c>
      <c r="E123832" t="s">
        <v>330655</v>
      </c>
    </row>
    <row r="123833" spans="1:5" x14ac:dyDescent="0.25">
      <c r="A123833">
        <v>625030</v>
      </c>
      <c r="B123833" t="s">
        <v>330656</v>
      </c>
      <c r="D123833" t="s">
        <v>330657</v>
      </c>
      <c r="E123833" t="s">
        <v>330658</v>
      </c>
    </row>
    <row r="123834" spans="1:5" x14ac:dyDescent="0.25">
      <c r="A123834">
        <v>625061</v>
      </c>
      <c r="B123834" t="s">
        <v>330659</v>
      </c>
      <c r="C123834" t="s">
        <v>330660</v>
      </c>
      <c r="D123834" t="s">
        <v>330661</v>
      </c>
      <c r="E123834" t="s">
        <v>330662</v>
      </c>
    </row>
    <row r="123835" spans="1:5" x14ac:dyDescent="0.25">
      <c r="A123835">
        <v>625072</v>
      </c>
      <c r="B123835" t="s">
        <v>330663</v>
      </c>
      <c r="C123835" t="s">
        <v>171999</v>
      </c>
      <c r="D123835" t="s">
        <v>330664</v>
      </c>
    </row>
    <row r="123836" spans="1:5" x14ac:dyDescent="0.25">
      <c r="A123836">
        <v>625093</v>
      </c>
      <c r="B123836" t="s">
        <v>330665</v>
      </c>
      <c r="D123836" t="s">
        <v>330666</v>
      </c>
      <c r="E123836" t="s">
        <v>330667</v>
      </c>
    </row>
    <row r="123837" spans="1:5" x14ac:dyDescent="0.25">
      <c r="A123837">
        <v>625097</v>
      </c>
      <c r="B123837" t="s">
        <v>330668</v>
      </c>
      <c r="D123837" t="s">
        <v>330669</v>
      </c>
    </row>
    <row r="123838" spans="1:5" x14ac:dyDescent="0.25">
      <c r="A123838">
        <v>625098</v>
      </c>
      <c r="B123838" t="s">
        <v>330670</v>
      </c>
      <c r="D123838" t="s">
        <v>330671</v>
      </c>
    </row>
    <row r="123839" spans="1:5" x14ac:dyDescent="0.25">
      <c r="A123839">
        <v>625099</v>
      </c>
      <c r="B123839" t="s">
        <v>330672</v>
      </c>
      <c r="D123839" t="s">
        <v>330673</v>
      </c>
    </row>
    <row r="123840" spans="1:5" x14ac:dyDescent="0.25">
      <c r="A123840">
        <v>625108</v>
      </c>
      <c r="B123840" t="s">
        <v>330674</v>
      </c>
      <c r="D123840" t="s">
        <v>330675</v>
      </c>
    </row>
    <row r="123841" spans="1:5" x14ac:dyDescent="0.25">
      <c r="A123841">
        <v>625110</v>
      </c>
      <c r="B123841" t="s">
        <v>330676</v>
      </c>
      <c r="D123841" t="s">
        <v>330677</v>
      </c>
      <c r="E123841" t="s">
        <v>330678</v>
      </c>
    </row>
    <row r="123842" spans="1:5" x14ac:dyDescent="0.25">
      <c r="A123842">
        <v>625114</v>
      </c>
      <c r="B123842" t="s">
        <v>330679</v>
      </c>
      <c r="C123842" t="s">
        <v>330680</v>
      </c>
      <c r="D123842" t="s">
        <v>330681</v>
      </c>
      <c r="E123842" t="s">
        <v>10</v>
      </c>
    </row>
    <row r="123843" spans="1:5" x14ac:dyDescent="0.25">
      <c r="A123843">
        <v>625117</v>
      </c>
      <c r="B123843" t="s">
        <v>330682</v>
      </c>
      <c r="D123843" t="s">
        <v>330683</v>
      </c>
    </row>
    <row r="123844" spans="1:5" x14ac:dyDescent="0.25">
      <c r="A123844">
        <v>625131</v>
      </c>
      <c r="B123844" t="s">
        <v>330684</v>
      </c>
      <c r="C123844" t="s">
        <v>330685</v>
      </c>
      <c r="D123844" t="s">
        <v>330686</v>
      </c>
    </row>
    <row r="123845" spans="1:5" x14ac:dyDescent="0.25">
      <c r="A123845">
        <v>625135</v>
      </c>
      <c r="B123845" t="s">
        <v>330687</v>
      </c>
      <c r="C123845" t="s">
        <v>330688</v>
      </c>
      <c r="D123845" t="s">
        <v>330689</v>
      </c>
    </row>
    <row r="123846" spans="1:5" x14ac:dyDescent="0.25">
      <c r="A123846">
        <v>625150</v>
      </c>
      <c r="B123846" t="s">
        <v>330690</v>
      </c>
      <c r="C123846" t="s">
        <v>330691</v>
      </c>
      <c r="D123846" t="s">
        <v>330692</v>
      </c>
      <c r="E123846" t="s">
        <v>330693</v>
      </c>
    </row>
    <row r="123847" spans="1:5" x14ac:dyDescent="0.25">
      <c r="A123847">
        <v>625154</v>
      </c>
      <c r="B123847" t="s">
        <v>330694</v>
      </c>
      <c r="D123847" t="s">
        <v>330695</v>
      </c>
      <c r="E123847" t="s">
        <v>330696</v>
      </c>
    </row>
    <row r="123848" spans="1:5" x14ac:dyDescent="0.25">
      <c r="A123848">
        <v>625167</v>
      </c>
      <c r="B123848" t="s">
        <v>330697</v>
      </c>
      <c r="C123848" t="s">
        <v>314699</v>
      </c>
      <c r="D123848" t="s">
        <v>330698</v>
      </c>
    </row>
    <row r="123849" spans="1:5" x14ac:dyDescent="0.25">
      <c r="A123849">
        <v>625168</v>
      </c>
      <c r="B123849" t="s">
        <v>330699</v>
      </c>
      <c r="D123849" t="s">
        <v>330700</v>
      </c>
    </row>
    <row r="123850" spans="1:5" x14ac:dyDescent="0.25">
      <c r="A123850">
        <v>625174</v>
      </c>
      <c r="B123850" t="s">
        <v>330701</v>
      </c>
      <c r="D123850" t="s">
        <v>330702</v>
      </c>
    </row>
    <row r="123851" spans="1:5" x14ac:dyDescent="0.25">
      <c r="A123851">
        <v>625192</v>
      </c>
      <c r="B123851" t="s">
        <v>330703</v>
      </c>
      <c r="C123851" t="s">
        <v>18660</v>
      </c>
      <c r="D123851" t="s">
        <v>330704</v>
      </c>
      <c r="E123851" t="s">
        <v>144407</v>
      </c>
    </row>
    <row r="123852" spans="1:5" x14ac:dyDescent="0.25">
      <c r="A123852">
        <v>625194</v>
      </c>
      <c r="B123852" t="s">
        <v>330705</v>
      </c>
      <c r="C123852" t="s">
        <v>330706</v>
      </c>
      <c r="D123852" t="s">
        <v>330707</v>
      </c>
    </row>
    <row r="123853" spans="1:5" x14ac:dyDescent="0.25">
      <c r="A123853">
        <v>625201</v>
      </c>
      <c r="B123853" t="s">
        <v>330708</v>
      </c>
      <c r="C123853" t="s">
        <v>330709</v>
      </c>
      <c r="D123853" t="s">
        <v>330710</v>
      </c>
    </row>
    <row r="123854" spans="1:5" x14ac:dyDescent="0.25">
      <c r="A123854">
        <v>625210</v>
      </c>
      <c r="B123854" t="s">
        <v>330711</v>
      </c>
      <c r="C123854" t="s">
        <v>72021</v>
      </c>
      <c r="D123854" t="s">
        <v>330712</v>
      </c>
      <c r="E123854" t="s">
        <v>330713</v>
      </c>
    </row>
    <row r="123855" spans="1:5" x14ac:dyDescent="0.25">
      <c r="A123855">
        <v>625215</v>
      </c>
      <c r="B123855" t="s">
        <v>330714</v>
      </c>
      <c r="C123855" t="s">
        <v>330715</v>
      </c>
      <c r="D123855" t="s">
        <v>330716</v>
      </c>
      <c r="E123855" t="s">
        <v>330717</v>
      </c>
    </row>
    <row r="123856" spans="1:5" x14ac:dyDescent="0.25">
      <c r="A123856">
        <v>625227</v>
      </c>
      <c r="B123856" t="s">
        <v>330718</v>
      </c>
      <c r="C123856" t="s">
        <v>330719</v>
      </c>
      <c r="D123856" t="s">
        <v>330720</v>
      </c>
    </row>
    <row r="123857" spans="1:5" x14ac:dyDescent="0.25">
      <c r="A123857">
        <v>625230</v>
      </c>
      <c r="B123857" t="s">
        <v>330721</v>
      </c>
      <c r="D123857" t="s">
        <v>330722</v>
      </c>
      <c r="E123857" t="s">
        <v>330723</v>
      </c>
    </row>
    <row r="123858" spans="1:5" x14ac:dyDescent="0.25">
      <c r="A123858">
        <v>625262</v>
      </c>
      <c r="B123858" t="s">
        <v>330724</v>
      </c>
      <c r="C123858" t="s">
        <v>330725</v>
      </c>
      <c r="D123858" t="s">
        <v>330726</v>
      </c>
      <c r="E123858" t="s">
        <v>330727</v>
      </c>
    </row>
    <row r="123859" spans="1:5" x14ac:dyDescent="0.25">
      <c r="A123859">
        <v>625308</v>
      </c>
      <c r="B123859" t="s">
        <v>330728</v>
      </c>
      <c r="C123859" t="s">
        <v>266503</v>
      </c>
      <c r="D123859" t="s">
        <v>330729</v>
      </c>
    </row>
    <row r="123860" spans="1:5" x14ac:dyDescent="0.25">
      <c r="A123860">
        <v>625352</v>
      </c>
      <c r="B123860" t="s">
        <v>330730</v>
      </c>
      <c r="C123860" t="s">
        <v>330731</v>
      </c>
      <c r="D123860" t="s">
        <v>330732</v>
      </c>
    </row>
    <row r="123861" spans="1:5" x14ac:dyDescent="0.25">
      <c r="A123861">
        <v>625366</v>
      </c>
      <c r="B123861" t="s">
        <v>330733</v>
      </c>
      <c r="C123861" t="s">
        <v>330734</v>
      </c>
      <c r="D123861" t="s">
        <v>330735</v>
      </c>
    </row>
    <row r="123862" spans="1:5" x14ac:dyDescent="0.25">
      <c r="A123862">
        <v>625372</v>
      </c>
      <c r="B123862" t="s">
        <v>330736</v>
      </c>
      <c r="D123862" t="s">
        <v>330737</v>
      </c>
    </row>
    <row r="123863" spans="1:5" x14ac:dyDescent="0.25">
      <c r="A123863">
        <v>625377</v>
      </c>
      <c r="B123863" t="s">
        <v>330738</v>
      </c>
      <c r="C123863" t="s">
        <v>283156</v>
      </c>
      <c r="D123863" t="s">
        <v>330739</v>
      </c>
      <c r="E123863" t="s">
        <v>330740</v>
      </c>
    </row>
    <row r="123864" spans="1:5" x14ac:dyDescent="0.25">
      <c r="A123864">
        <v>625379</v>
      </c>
      <c r="B123864" t="s">
        <v>330741</v>
      </c>
      <c r="D123864" t="s">
        <v>330742</v>
      </c>
    </row>
    <row r="123865" spans="1:5" x14ac:dyDescent="0.25">
      <c r="A123865">
        <v>625395</v>
      </c>
      <c r="B123865" t="s">
        <v>330743</v>
      </c>
      <c r="D123865" t="s">
        <v>330744</v>
      </c>
    </row>
    <row r="123866" spans="1:5" x14ac:dyDescent="0.25">
      <c r="A123866">
        <v>625399</v>
      </c>
      <c r="B123866" t="s">
        <v>330745</v>
      </c>
      <c r="C123866" t="s">
        <v>330746</v>
      </c>
      <c r="D123866" t="s">
        <v>330747</v>
      </c>
      <c r="E123866" t="s">
        <v>330748</v>
      </c>
    </row>
    <row r="123867" spans="1:5" x14ac:dyDescent="0.25">
      <c r="A123867">
        <v>625403</v>
      </c>
      <c r="B123867" t="s">
        <v>330749</v>
      </c>
      <c r="D123867" t="s">
        <v>330750</v>
      </c>
      <c r="E123867" t="s">
        <v>330751</v>
      </c>
    </row>
    <row r="123868" spans="1:5" x14ac:dyDescent="0.25">
      <c r="A123868">
        <v>625421</v>
      </c>
      <c r="B123868" t="s">
        <v>330752</v>
      </c>
      <c r="D123868" t="s">
        <v>330753</v>
      </c>
    </row>
    <row r="123869" spans="1:5" x14ac:dyDescent="0.25">
      <c r="A123869">
        <v>625424</v>
      </c>
      <c r="B123869" t="s">
        <v>330754</v>
      </c>
      <c r="C123869" t="s">
        <v>330755</v>
      </c>
      <c r="D123869" t="s">
        <v>330756</v>
      </c>
      <c r="E123869" t="s">
        <v>330757</v>
      </c>
    </row>
    <row r="123870" spans="1:5" x14ac:dyDescent="0.25">
      <c r="A123870">
        <v>625431</v>
      </c>
      <c r="B123870" t="s">
        <v>330758</v>
      </c>
      <c r="D123870" t="s">
        <v>330759</v>
      </c>
      <c r="E123870" t="s">
        <v>298824</v>
      </c>
    </row>
    <row r="123871" spans="1:5" x14ac:dyDescent="0.25">
      <c r="A123871">
        <v>625433</v>
      </c>
      <c r="B123871" t="s">
        <v>330760</v>
      </c>
      <c r="D123871" t="s">
        <v>330761</v>
      </c>
      <c r="E123871" t="s">
        <v>10</v>
      </c>
    </row>
    <row r="123872" spans="1:5" x14ac:dyDescent="0.25">
      <c r="A123872">
        <v>625435</v>
      </c>
      <c r="B123872" t="s">
        <v>330762</v>
      </c>
      <c r="C123872" t="s">
        <v>47600</v>
      </c>
      <c r="D123872" t="s">
        <v>330763</v>
      </c>
      <c r="E123872" t="s">
        <v>330764</v>
      </c>
    </row>
    <row r="123873" spans="1:5" x14ac:dyDescent="0.25">
      <c r="A123873">
        <v>625460</v>
      </c>
      <c r="B123873" t="s">
        <v>330765</v>
      </c>
      <c r="D123873" t="s">
        <v>330766</v>
      </c>
      <c r="E123873" t="s">
        <v>330767</v>
      </c>
    </row>
    <row r="123874" spans="1:5" x14ac:dyDescent="0.25">
      <c r="A123874">
        <v>625464</v>
      </c>
      <c r="B123874" t="s">
        <v>330768</v>
      </c>
      <c r="D123874" t="s">
        <v>330769</v>
      </c>
      <c r="E123874" t="s">
        <v>330770</v>
      </c>
    </row>
    <row r="123875" spans="1:5" x14ac:dyDescent="0.25">
      <c r="A123875">
        <v>625468</v>
      </c>
      <c r="B123875" t="s">
        <v>330771</v>
      </c>
      <c r="D123875" t="s">
        <v>330772</v>
      </c>
    </row>
    <row r="123876" spans="1:5" x14ac:dyDescent="0.25">
      <c r="A123876">
        <v>625488</v>
      </c>
      <c r="B123876" t="s">
        <v>330773</v>
      </c>
      <c r="D123876" t="s">
        <v>330774</v>
      </c>
    </row>
    <row r="123877" spans="1:5" x14ac:dyDescent="0.25">
      <c r="A123877">
        <v>625516</v>
      </c>
      <c r="B123877" t="s">
        <v>330775</v>
      </c>
      <c r="C123877" t="s">
        <v>330776</v>
      </c>
      <c r="D123877" t="s">
        <v>330777</v>
      </c>
    </row>
    <row r="123878" spans="1:5" x14ac:dyDescent="0.25">
      <c r="A123878">
        <v>625536</v>
      </c>
      <c r="B123878" t="s">
        <v>330778</v>
      </c>
      <c r="D123878" t="s">
        <v>330779</v>
      </c>
      <c r="E123878" t="s">
        <v>330780</v>
      </c>
    </row>
    <row r="123879" spans="1:5" x14ac:dyDescent="0.25">
      <c r="A123879">
        <v>625543</v>
      </c>
      <c r="B123879" t="s">
        <v>330781</v>
      </c>
      <c r="C123879" t="s">
        <v>330782</v>
      </c>
      <c r="D123879" t="s">
        <v>330783</v>
      </c>
    </row>
    <row r="123880" spans="1:5" x14ac:dyDescent="0.25">
      <c r="A123880">
        <v>625554</v>
      </c>
      <c r="B123880" t="s">
        <v>330784</v>
      </c>
      <c r="C123880" t="s">
        <v>330785</v>
      </c>
      <c r="D123880" t="s">
        <v>330786</v>
      </c>
      <c r="E123880" t="s">
        <v>330787</v>
      </c>
    </row>
    <row r="123881" spans="1:5" x14ac:dyDescent="0.25">
      <c r="A123881">
        <v>625564</v>
      </c>
      <c r="B123881" t="s">
        <v>330788</v>
      </c>
      <c r="D123881" t="s">
        <v>330789</v>
      </c>
    </row>
    <row r="123882" spans="1:5" x14ac:dyDescent="0.25">
      <c r="A123882">
        <v>625567</v>
      </c>
      <c r="B123882" t="s">
        <v>330790</v>
      </c>
      <c r="D123882" t="s">
        <v>330791</v>
      </c>
    </row>
    <row r="123883" spans="1:5" x14ac:dyDescent="0.25">
      <c r="A123883">
        <v>625592</v>
      </c>
      <c r="B123883" t="s">
        <v>330792</v>
      </c>
      <c r="C123883" t="s">
        <v>330793</v>
      </c>
      <c r="D123883" t="s">
        <v>330794</v>
      </c>
    </row>
    <row r="123884" spans="1:5" x14ac:dyDescent="0.25">
      <c r="A123884">
        <v>625602</v>
      </c>
      <c r="B123884" t="s">
        <v>330795</v>
      </c>
      <c r="D123884" t="s">
        <v>330796</v>
      </c>
      <c r="E123884" t="s">
        <v>330797</v>
      </c>
    </row>
    <row r="123885" spans="1:5" x14ac:dyDescent="0.25">
      <c r="A123885">
        <v>625608</v>
      </c>
      <c r="B123885" t="s">
        <v>330798</v>
      </c>
      <c r="C123885" t="s">
        <v>1580</v>
      </c>
      <c r="D123885" t="s">
        <v>330799</v>
      </c>
      <c r="E123885" t="s">
        <v>3932</v>
      </c>
    </row>
    <row r="123886" spans="1:5" x14ac:dyDescent="0.25">
      <c r="A123886">
        <v>625609</v>
      </c>
      <c r="B123886" t="s">
        <v>330800</v>
      </c>
      <c r="D123886" t="s">
        <v>330801</v>
      </c>
      <c r="E123886" t="s">
        <v>330802</v>
      </c>
    </row>
    <row r="123887" spans="1:5" x14ac:dyDescent="0.25">
      <c r="A123887">
        <v>625610</v>
      </c>
      <c r="B123887" t="s">
        <v>330803</v>
      </c>
      <c r="D123887" t="s">
        <v>330804</v>
      </c>
      <c r="E123887" t="s">
        <v>10</v>
      </c>
    </row>
    <row r="123888" spans="1:5" x14ac:dyDescent="0.25">
      <c r="A123888">
        <v>625615</v>
      </c>
      <c r="B123888" t="s">
        <v>330805</v>
      </c>
      <c r="D123888" t="s">
        <v>330806</v>
      </c>
    </row>
    <row r="123889" spans="1:5" x14ac:dyDescent="0.25">
      <c r="A123889">
        <v>625631</v>
      </c>
      <c r="B123889" t="s">
        <v>330807</v>
      </c>
      <c r="D123889" t="s">
        <v>330808</v>
      </c>
    </row>
    <row r="123890" spans="1:5" x14ac:dyDescent="0.25">
      <c r="A123890">
        <v>625632</v>
      </c>
      <c r="B123890" t="s">
        <v>330809</v>
      </c>
      <c r="C123890" t="s">
        <v>46915</v>
      </c>
      <c r="D123890" t="s">
        <v>330810</v>
      </c>
    </row>
    <row r="123891" spans="1:5" x14ac:dyDescent="0.25">
      <c r="A123891">
        <v>625640</v>
      </c>
      <c r="B123891" t="s">
        <v>330811</v>
      </c>
      <c r="D123891" t="s">
        <v>330812</v>
      </c>
    </row>
    <row r="123892" spans="1:5" x14ac:dyDescent="0.25">
      <c r="A123892">
        <v>625647</v>
      </c>
      <c r="B123892" t="s">
        <v>330813</v>
      </c>
      <c r="C123892" t="s">
        <v>330814</v>
      </c>
      <c r="D123892" t="s">
        <v>330815</v>
      </c>
      <c r="E123892" t="s">
        <v>330816</v>
      </c>
    </row>
    <row r="123893" spans="1:5" x14ac:dyDescent="0.25">
      <c r="A123893">
        <v>625666</v>
      </c>
      <c r="B123893" t="s">
        <v>330817</v>
      </c>
      <c r="D123893" t="s">
        <v>330818</v>
      </c>
      <c r="E123893" t="s">
        <v>10</v>
      </c>
    </row>
    <row r="123894" spans="1:5" x14ac:dyDescent="0.25">
      <c r="A123894">
        <v>625676</v>
      </c>
      <c r="B123894" t="s">
        <v>330819</v>
      </c>
      <c r="D123894" t="s">
        <v>330820</v>
      </c>
      <c r="E123894" t="s">
        <v>10</v>
      </c>
    </row>
    <row r="123895" spans="1:5" x14ac:dyDescent="0.25">
      <c r="A123895">
        <v>625682</v>
      </c>
      <c r="B123895" t="s">
        <v>330821</v>
      </c>
      <c r="C123895" t="s">
        <v>142671</v>
      </c>
      <c r="D123895" t="s">
        <v>330822</v>
      </c>
    </row>
    <row r="123896" spans="1:5" x14ac:dyDescent="0.25">
      <c r="A123896">
        <v>625686</v>
      </c>
      <c r="B123896" t="s">
        <v>330823</v>
      </c>
      <c r="D123896" t="s">
        <v>330824</v>
      </c>
      <c r="E123896" t="s">
        <v>330825</v>
      </c>
    </row>
    <row r="123897" spans="1:5" x14ac:dyDescent="0.25">
      <c r="A123897">
        <v>625690</v>
      </c>
      <c r="B123897" t="s">
        <v>330826</v>
      </c>
      <c r="C123897" t="s">
        <v>18134</v>
      </c>
      <c r="D123897" t="s">
        <v>330827</v>
      </c>
      <c r="E123897" t="s">
        <v>330828</v>
      </c>
    </row>
    <row r="123898" spans="1:5" x14ac:dyDescent="0.25">
      <c r="A123898">
        <v>625703</v>
      </c>
      <c r="B123898" t="s">
        <v>330829</v>
      </c>
      <c r="C123898" t="s">
        <v>330830</v>
      </c>
      <c r="D123898" t="s">
        <v>330831</v>
      </c>
      <c r="E123898" t="s">
        <v>330832</v>
      </c>
    </row>
    <row r="123899" spans="1:5" x14ac:dyDescent="0.25">
      <c r="A123899">
        <v>625705</v>
      </c>
      <c r="B123899" t="s">
        <v>330833</v>
      </c>
      <c r="D123899" t="s">
        <v>330834</v>
      </c>
    </row>
    <row r="123900" spans="1:5" x14ac:dyDescent="0.25">
      <c r="A123900">
        <v>625725</v>
      </c>
      <c r="B123900" t="s">
        <v>330835</v>
      </c>
      <c r="D123900" t="s">
        <v>330836</v>
      </c>
    </row>
    <row r="123901" spans="1:5" x14ac:dyDescent="0.25">
      <c r="A123901">
        <v>625727</v>
      </c>
      <c r="B123901" t="s">
        <v>330837</v>
      </c>
      <c r="C123901" t="s">
        <v>305</v>
      </c>
      <c r="D123901" t="s">
        <v>330838</v>
      </c>
      <c r="E123901" t="s">
        <v>330839</v>
      </c>
    </row>
    <row r="123902" spans="1:5" x14ac:dyDescent="0.25">
      <c r="A123902">
        <v>625739</v>
      </c>
      <c r="B123902" t="s">
        <v>330840</v>
      </c>
      <c r="D123902" t="s">
        <v>330841</v>
      </c>
    </row>
    <row r="123903" spans="1:5" x14ac:dyDescent="0.25">
      <c r="A123903">
        <v>625745</v>
      </c>
      <c r="B123903" t="s">
        <v>330842</v>
      </c>
      <c r="D123903" t="s">
        <v>330843</v>
      </c>
      <c r="E123903" t="s">
        <v>330844</v>
      </c>
    </row>
    <row r="123904" spans="1:5" x14ac:dyDescent="0.25">
      <c r="A123904">
        <v>625746</v>
      </c>
      <c r="B123904" t="s">
        <v>330845</v>
      </c>
      <c r="D123904" t="s">
        <v>330846</v>
      </c>
    </row>
    <row r="123905" spans="1:5" x14ac:dyDescent="0.25">
      <c r="A123905">
        <v>625800</v>
      </c>
      <c r="B123905" t="s">
        <v>330847</v>
      </c>
      <c r="C123905" t="s">
        <v>63595</v>
      </c>
      <c r="D123905" t="s">
        <v>330848</v>
      </c>
    </row>
    <row r="123906" spans="1:5" x14ac:dyDescent="0.25">
      <c r="A123906">
        <v>625815</v>
      </c>
      <c r="B123906" t="s">
        <v>330849</v>
      </c>
      <c r="D123906" t="s">
        <v>330850</v>
      </c>
    </row>
    <row r="123907" spans="1:5" x14ac:dyDescent="0.25">
      <c r="A123907">
        <v>625836</v>
      </c>
      <c r="B123907" t="s">
        <v>330851</v>
      </c>
      <c r="D123907" t="s">
        <v>330852</v>
      </c>
    </row>
    <row r="123908" spans="1:5" x14ac:dyDescent="0.25">
      <c r="A123908">
        <v>625840</v>
      </c>
      <c r="B123908" t="s">
        <v>330853</v>
      </c>
      <c r="C123908" t="s">
        <v>330854</v>
      </c>
      <c r="D123908" t="s">
        <v>330855</v>
      </c>
      <c r="E123908" t="s">
        <v>10</v>
      </c>
    </row>
    <row r="123909" spans="1:5" x14ac:dyDescent="0.25">
      <c r="A123909">
        <v>625841</v>
      </c>
      <c r="B123909" t="s">
        <v>330856</v>
      </c>
      <c r="D123909" t="s">
        <v>330857</v>
      </c>
    </row>
    <row r="123910" spans="1:5" x14ac:dyDescent="0.25">
      <c r="A123910">
        <v>625857</v>
      </c>
      <c r="B123910" t="s">
        <v>330858</v>
      </c>
      <c r="D123910" t="s">
        <v>330859</v>
      </c>
    </row>
    <row r="123911" spans="1:5" x14ac:dyDescent="0.25">
      <c r="A123911">
        <v>625858</v>
      </c>
      <c r="B123911" t="s">
        <v>330860</v>
      </c>
      <c r="D123911" t="s">
        <v>330861</v>
      </c>
    </row>
    <row r="123912" spans="1:5" x14ac:dyDescent="0.25">
      <c r="A123912">
        <v>625860</v>
      </c>
      <c r="B123912" t="s">
        <v>330862</v>
      </c>
      <c r="C123912" t="s">
        <v>273226</v>
      </c>
      <c r="D123912" t="s">
        <v>330863</v>
      </c>
    </row>
    <row r="123913" spans="1:5" x14ac:dyDescent="0.25">
      <c r="A123913">
        <v>625870</v>
      </c>
      <c r="B123913" t="s">
        <v>330864</v>
      </c>
      <c r="C123913" t="s">
        <v>330865</v>
      </c>
      <c r="D123913" t="s">
        <v>330866</v>
      </c>
    </row>
    <row r="123914" spans="1:5" x14ac:dyDescent="0.25">
      <c r="A123914">
        <v>625892</v>
      </c>
      <c r="B123914" t="s">
        <v>330867</v>
      </c>
      <c r="D123914" t="s">
        <v>330868</v>
      </c>
      <c r="E123914" t="s">
        <v>10</v>
      </c>
    </row>
    <row r="123915" spans="1:5" x14ac:dyDescent="0.25">
      <c r="A123915">
        <v>625896</v>
      </c>
      <c r="B123915" t="s">
        <v>330869</v>
      </c>
      <c r="D123915" t="s">
        <v>330870</v>
      </c>
    </row>
    <row r="123916" spans="1:5" x14ac:dyDescent="0.25">
      <c r="A123916">
        <v>625912</v>
      </c>
      <c r="B123916" t="s">
        <v>330871</v>
      </c>
      <c r="D123916" t="s">
        <v>330872</v>
      </c>
      <c r="E123916" t="s">
        <v>330873</v>
      </c>
    </row>
    <row r="123917" spans="1:5" x14ac:dyDescent="0.25">
      <c r="A123917">
        <v>625928</v>
      </c>
      <c r="B123917" t="s">
        <v>330874</v>
      </c>
      <c r="D123917" t="s">
        <v>330875</v>
      </c>
      <c r="E123917" t="s">
        <v>330876</v>
      </c>
    </row>
    <row r="123918" spans="1:5" x14ac:dyDescent="0.25">
      <c r="A123918">
        <v>625936</v>
      </c>
      <c r="B123918" t="s">
        <v>330877</v>
      </c>
      <c r="C123918" t="s">
        <v>330878</v>
      </c>
      <c r="D123918" t="s">
        <v>330879</v>
      </c>
      <c r="E123918" t="s">
        <v>330880</v>
      </c>
    </row>
    <row r="123919" spans="1:5" x14ac:dyDescent="0.25">
      <c r="A123919">
        <v>625960</v>
      </c>
      <c r="B123919" t="s">
        <v>330881</v>
      </c>
      <c r="D123919" t="s">
        <v>330882</v>
      </c>
    </row>
    <row r="123920" spans="1:5" x14ac:dyDescent="0.25">
      <c r="A123920">
        <v>625966</v>
      </c>
      <c r="B123920" t="s">
        <v>330883</v>
      </c>
      <c r="C123920" t="s">
        <v>330884</v>
      </c>
      <c r="D123920" t="s">
        <v>330885</v>
      </c>
    </row>
    <row r="123921" spans="1:5" x14ac:dyDescent="0.25">
      <c r="A123921">
        <v>625977</v>
      </c>
      <c r="B123921" t="s">
        <v>330886</v>
      </c>
      <c r="C123921" t="s">
        <v>3567</v>
      </c>
      <c r="D123921" t="s">
        <v>330887</v>
      </c>
      <c r="E123921" t="s">
        <v>3569</v>
      </c>
    </row>
    <row r="123922" spans="1:5" x14ac:dyDescent="0.25">
      <c r="A123922">
        <v>625986</v>
      </c>
      <c r="B123922" t="s">
        <v>330888</v>
      </c>
      <c r="D123922" t="s">
        <v>330889</v>
      </c>
    </row>
    <row r="123923" spans="1:5" x14ac:dyDescent="0.25">
      <c r="A123923">
        <v>625995</v>
      </c>
      <c r="B123923" t="s">
        <v>330890</v>
      </c>
      <c r="D123923" t="s">
        <v>330891</v>
      </c>
    </row>
    <row r="123924" spans="1:5" x14ac:dyDescent="0.25">
      <c r="A123924">
        <v>626006</v>
      </c>
      <c r="B123924" t="s">
        <v>330892</v>
      </c>
      <c r="C123924" t="s">
        <v>330893</v>
      </c>
      <c r="D123924" t="s">
        <v>330894</v>
      </c>
      <c r="E123924" t="s">
        <v>330895</v>
      </c>
    </row>
    <row r="123925" spans="1:5" x14ac:dyDescent="0.25">
      <c r="A123925">
        <v>626007</v>
      </c>
      <c r="B123925" t="s">
        <v>330896</v>
      </c>
      <c r="D123925" t="s">
        <v>330897</v>
      </c>
    </row>
    <row r="123926" spans="1:5" x14ac:dyDescent="0.25">
      <c r="A123926">
        <v>626008</v>
      </c>
      <c r="B123926" t="s">
        <v>330898</v>
      </c>
      <c r="C123926" t="s">
        <v>46419</v>
      </c>
      <c r="D123926" t="s">
        <v>330899</v>
      </c>
    </row>
    <row r="123927" spans="1:5" x14ac:dyDescent="0.25">
      <c r="A123927">
        <v>626009</v>
      </c>
      <c r="B123927" t="s">
        <v>330900</v>
      </c>
      <c r="D123927" t="s">
        <v>330901</v>
      </c>
      <c r="E123927" t="s">
        <v>330902</v>
      </c>
    </row>
    <row r="123928" spans="1:5" x14ac:dyDescent="0.25">
      <c r="A123928">
        <v>626019</v>
      </c>
      <c r="B123928" t="s">
        <v>330903</v>
      </c>
      <c r="D123928" t="s">
        <v>330904</v>
      </c>
      <c r="E123928" t="s">
        <v>330905</v>
      </c>
    </row>
    <row r="123929" spans="1:5" x14ac:dyDescent="0.25">
      <c r="A123929">
        <v>626021</v>
      </c>
      <c r="B123929" t="s">
        <v>330906</v>
      </c>
      <c r="D123929" t="s">
        <v>330907</v>
      </c>
    </row>
    <row r="123930" spans="1:5" x14ac:dyDescent="0.25">
      <c r="A123930">
        <v>626040</v>
      </c>
      <c r="B123930" t="s">
        <v>330908</v>
      </c>
      <c r="D123930" t="s">
        <v>330909</v>
      </c>
      <c r="E123930" t="s">
        <v>330910</v>
      </c>
    </row>
    <row r="123931" spans="1:5" x14ac:dyDescent="0.25">
      <c r="A123931">
        <v>626057</v>
      </c>
      <c r="B123931" t="s">
        <v>330911</v>
      </c>
      <c r="C123931" t="s">
        <v>330912</v>
      </c>
      <c r="D123931" t="s">
        <v>330913</v>
      </c>
      <c r="E123931" t="s">
        <v>330914</v>
      </c>
    </row>
    <row r="123932" spans="1:5" x14ac:dyDescent="0.25">
      <c r="A123932">
        <v>626063</v>
      </c>
      <c r="B123932" t="s">
        <v>330915</v>
      </c>
      <c r="C123932" t="s">
        <v>330916</v>
      </c>
      <c r="D123932" t="s">
        <v>330917</v>
      </c>
      <c r="E123932" t="s">
        <v>330918</v>
      </c>
    </row>
    <row r="123933" spans="1:5" x14ac:dyDescent="0.25">
      <c r="A123933">
        <v>626064</v>
      </c>
      <c r="B123933" t="s">
        <v>330919</v>
      </c>
      <c r="D123933" t="s">
        <v>330920</v>
      </c>
    </row>
    <row r="123934" spans="1:5" x14ac:dyDescent="0.25">
      <c r="A123934">
        <v>626070</v>
      </c>
      <c r="B123934" t="s">
        <v>330921</v>
      </c>
      <c r="C123934" t="s">
        <v>194511</v>
      </c>
      <c r="D123934" t="s">
        <v>330922</v>
      </c>
    </row>
    <row r="123935" spans="1:5" x14ac:dyDescent="0.25">
      <c r="A123935">
        <v>626085</v>
      </c>
      <c r="B123935" t="s">
        <v>330923</v>
      </c>
      <c r="D123935" t="s">
        <v>330924</v>
      </c>
      <c r="E123935" t="s">
        <v>330925</v>
      </c>
    </row>
    <row r="123936" spans="1:5" x14ac:dyDescent="0.25">
      <c r="A123936">
        <v>626097</v>
      </c>
      <c r="B123936" t="s">
        <v>330926</v>
      </c>
      <c r="D123936" t="s">
        <v>330927</v>
      </c>
    </row>
    <row r="123937" spans="1:5" x14ac:dyDescent="0.25">
      <c r="A123937">
        <v>626100</v>
      </c>
      <c r="B123937" t="s">
        <v>330928</v>
      </c>
      <c r="C123937" t="s">
        <v>330929</v>
      </c>
      <c r="D123937" t="s">
        <v>330930</v>
      </c>
      <c r="E123937" t="s">
        <v>330931</v>
      </c>
    </row>
    <row r="123938" spans="1:5" x14ac:dyDescent="0.25">
      <c r="A123938">
        <v>626102</v>
      </c>
      <c r="B123938" t="s">
        <v>330932</v>
      </c>
      <c r="D123938" t="s">
        <v>330933</v>
      </c>
    </row>
    <row r="123939" spans="1:5" x14ac:dyDescent="0.25">
      <c r="A123939">
        <v>626109</v>
      </c>
      <c r="B123939" t="s">
        <v>330934</v>
      </c>
      <c r="D123939" t="s">
        <v>330935</v>
      </c>
      <c r="E123939" t="s">
        <v>10</v>
      </c>
    </row>
    <row r="123940" spans="1:5" x14ac:dyDescent="0.25">
      <c r="A123940">
        <v>626116</v>
      </c>
      <c r="B123940" t="s">
        <v>330936</v>
      </c>
      <c r="C123940" t="s">
        <v>330937</v>
      </c>
      <c r="D123940" t="s">
        <v>330938</v>
      </c>
      <c r="E123940" t="s">
        <v>330939</v>
      </c>
    </row>
    <row r="123941" spans="1:5" x14ac:dyDescent="0.25">
      <c r="A123941">
        <v>626122</v>
      </c>
      <c r="B123941" t="s">
        <v>330940</v>
      </c>
      <c r="C123941" t="s">
        <v>330941</v>
      </c>
      <c r="D123941" t="s">
        <v>330942</v>
      </c>
      <c r="E123941" t="s">
        <v>330943</v>
      </c>
    </row>
    <row r="123942" spans="1:5" x14ac:dyDescent="0.25">
      <c r="A123942">
        <v>626125</v>
      </c>
      <c r="B123942" t="s">
        <v>330944</v>
      </c>
      <c r="D123942" t="s">
        <v>330945</v>
      </c>
      <c r="E123942" t="s">
        <v>330946</v>
      </c>
    </row>
    <row r="123943" spans="1:5" x14ac:dyDescent="0.25">
      <c r="A123943">
        <v>626145</v>
      </c>
      <c r="B123943" t="s">
        <v>330947</v>
      </c>
      <c r="C123943" t="s">
        <v>130668</v>
      </c>
      <c r="D123943" t="s">
        <v>330948</v>
      </c>
      <c r="E123943" t="s">
        <v>330949</v>
      </c>
    </row>
    <row r="123944" spans="1:5" x14ac:dyDescent="0.25">
      <c r="A123944">
        <v>626149</v>
      </c>
      <c r="B123944" t="s">
        <v>330950</v>
      </c>
      <c r="C123944" t="s">
        <v>330951</v>
      </c>
      <c r="D123944" t="s">
        <v>330952</v>
      </c>
    </row>
    <row r="123945" spans="1:5" x14ac:dyDescent="0.25">
      <c r="A123945">
        <v>626150</v>
      </c>
      <c r="B123945" t="s">
        <v>330953</v>
      </c>
      <c r="C123945" t="s">
        <v>36871</v>
      </c>
      <c r="D123945" t="s">
        <v>330954</v>
      </c>
    </row>
    <row r="123946" spans="1:5" x14ac:dyDescent="0.25">
      <c r="A123946">
        <v>626186</v>
      </c>
      <c r="B123946" t="s">
        <v>330955</v>
      </c>
      <c r="D123946" t="s">
        <v>330956</v>
      </c>
    </row>
    <row r="123947" spans="1:5" x14ac:dyDescent="0.25">
      <c r="A123947">
        <v>626191</v>
      </c>
      <c r="B123947" t="s">
        <v>330957</v>
      </c>
      <c r="D123947" t="s">
        <v>330958</v>
      </c>
    </row>
    <row r="123948" spans="1:5" x14ac:dyDescent="0.25">
      <c r="A123948">
        <v>626207</v>
      </c>
      <c r="B123948" t="s">
        <v>330959</v>
      </c>
      <c r="C123948" t="s">
        <v>330960</v>
      </c>
      <c r="D123948" t="s">
        <v>330961</v>
      </c>
      <c r="E123948" t="s">
        <v>330962</v>
      </c>
    </row>
    <row r="123949" spans="1:5" x14ac:dyDescent="0.25">
      <c r="A123949">
        <v>626234</v>
      </c>
      <c r="B123949" t="s">
        <v>330963</v>
      </c>
      <c r="D123949" t="s">
        <v>330964</v>
      </c>
    </row>
    <row r="123950" spans="1:5" x14ac:dyDescent="0.25">
      <c r="A123950">
        <v>626235</v>
      </c>
      <c r="B123950" t="s">
        <v>330965</v>
      </c>
      <c r="C123950" t="s">
        <v>45171</v>
      </c>
      <c r="D123950" t="s">
        <v>330966</v>
      </c>
      <c r="E123950" t="s">
        <v>330967</v>
      </c>
    </row>
    <row r="123951" spans="1:5" x14ac:dyDescent="0.25">
      <c r="A123951">
        <v>626262</v>
      </c>
      <c r="B123951" t="s">
        <v>330968</v>
      </c>
      <c r="D123951" t="s">
        <v>330969</v>
      </c>
    </row>
    <row r="123952" spans="1:5" x14ac:dyDescent="0.25">
      <c r="A123952">
        <v>626265</v>
      </c>
      <c r="B123952" t="s">
        <v>330970</v>
      </c>
      <c r="D123952" t="s">
        <v>330971</v>
      </c>
    </row>
    <row r="123953" spans="1:5" x14ac:dyDescent="0.25">
      <c r="A123953">
        <v>626276</v>
      </c>
      <c r="B123953" t="s">
        <v>330972</v>
      </c>
      <c r="C123953" t="s">
        <v>330973</v>
      </c>
      <c r="D123953" t="s">
        <v>330974</v>
      </c>
      <c r="E123953" t="s">
        <v>330975</v>
      </c>
    </row>
    <row r="123954" spans="1:5" x14ac:dyDescent="0.25">
      <c r="A123954">
        <v>626296</v>
      </c>
      <c r="B123954" t="s">
        <v>330976</v>
      </c>
      <c r="C123954" t="s">
        <v>79901</v>
      </c>
      <c r="D123954" t="s">
        <v>330977</v>
      </c>
    </row>
    <row r="123955" spans="1:5" x14ac:dyDescent="0.25">
      <c r="A123955">
        <v>626317</v>
      </c>
      <c r="B123955" t="s">
        <v>330978</v>
      </c>
      <c r="D123955" t="s">
        <v>330979</v>
      </c>
    </row>
    <row r="123956" spans="1:5" x14ac:dyDescent="0.25">
      <c r="A123956">
        <v>626328</v>
      </c>
      <c r="B123956" t="s">
        <v>330980</v>
      </c>
      <c r="C123956" t="s">
        <v>330981</v>
      </c>
      <c r="D123956" t="s">
        <v>330982</v>
      </c>
      <c r="E123956" t="s">
        <v>10</v>
      </c>
    </row>
    <row r="123957" spans="1:5" x14ac:dyDescent="0.25">
      <c r="A123957">
        <v>626331</v>
      </c>
      <c r="B123957" t="s">
        <v>330983</v>
      </c>
      <c r="C123957" t="s">
        <v>330984</v>
      </c>
      <c r="D123957" t="s">
        <v>330985</v>
      </c>
      <c r="E123957" t="s">
        <v>10</v>
      </c>
    </row>
    <row r="123958" spans="1:5" x14ac:dyDescent="0.25">
      <c r="A123958">
        <v>626335</v>
      </c>
      <c r="B123958" t="s">
        <v>330986</v>
      </c>
      <c r="C123958" t="s">
        <v>330987</v>
      </c>
      <c r="D123958" t="s">
        <v>330988</v>
      </c>
      <c r="E123958" t="s">
        <v>330989</v>
      </c>
    </row>
    <row r="123959" spans="1:5" x14ac:dyDescent="0.25">
      <c r="A123959">
        <v>626338</v>
      </c>
      <c r="B123959" t="s">
        <v>330990</v>
      </c>
      <c r="D123959" t="s">
        <v>330991</v>
      </c>
    </row>
    <row r="123960" spans="1:5" x14ac:dyDescent="0.25">
      <c r="A123960">
        <v>626344</v>
      </c>
      <c r="B123960" t="s">
        <v>330992</v>
      </c>
      <c r="C123960" t="s">
        <v>330993</v>
      </c>
      <c r="D123960" t="s">
        <v>330994</v>
      </c>
      <c r="E123960" t="s">
        <v>330995</v>
      </c>
    </row>
    <row r="123961" spans="1:5" x14ac:dyDescent="0.25">
      <c r="A123961">
        <v>626350</v>
      </c>
      <c r="B123961" t="s">
        <v>330996</v>
      </c>
      <c r="D123961" t="s">
        <v>330997</v>
      </c>
    </row>
    <row r="123962" spans="1:5" x14ac:dyDescent="0.25">
      <c r="A123962">
        <v>626368</v>
      </c>
      <c r="B123962" t="s">
        <v>330998</v>
      </c>
      <c r="D123962" t="s">
        <v>330999</v>
      </c>
    </row>
    <row r="123963" spans="1:5" x14ac:dyDescent="0.25">
      <c r="A123963">
        <v>626395</v>
      </c>
      <c r="B123963" t="s">
        <v>331000</v>
      </c>
      <c r="D123963" t="s">
        <v>331001</v>
      </c>
      <c r="E123963" t="s">
        <v>331002</v>
      </c>
    </row>
    <row r="123964" spans="1:5" x14ac:dyDescent="0.25">
      <c r="A123964">
        <v>626417</v>
      </c>
      <c r="B123964" t="s">
        <v>331003</v>
      </c>
      <c r="D123964" t="s">
        <v>331004</v>
      </c>
    </row>
    <row r="123965" spans="1:5" x14ac:dyDescent="0.25">
      <c r="A123965">
        <v>626424</v>
      </c>
      <c r="B123965" t="s">
        <v>331005</v>
      </c>
      <c r="D123965" t="s">
        <v>331006</v>
      </c>
    </row>
    <row r="123966" spans="1:5" x14ac:dyDescent="0.25">
      <c r="A123966">
        <v>626436</v>
      </c>
      <c r="B123966" t="s">
        <v>331007</v>
      </c>
      <c r="C123966" t="s">
        <v>331008</v>
      </c>
      <c r="D123966" t="s">
        <v>331009</v>
      </c>
    </row>
    <row r="123967" spans="1:5" x14ac:dyDescent="0.25">
      <c r="A123967">
        <v>626438</v>
      </c>
      <c r="B123967" t="s">
        <v>331010</v>
      </c>
      <c r="D123967" t="s">
        <v>331011</v>
      </c>
    </row>
    <row r="123968" spans="1:5" x14ac:dyDescent="0.25">
      <c r="A123968">
        <v>626456</v>
      </c>
      <c r="B123968" t="s">
        <v>331012</v>
      </c>
      <c r="D123968" t="s">
        <v>331013</v>
      </c>
      <c r="E123968" t="s">
        <v>331014</v>
      </c>
    </row>
    <row r="123969" spans="1:5" x14ac:dyDescent="0.25">
      <c r="A123969">
        <v>626457</v>
      </c>
      <c r="B123969" t="s">
        <v>331015</v>
      </c>
      <c r="C123969" t="s">
        <v>14363</v>
      </c>
      <c r="D123969" t="s">
        <v>331016</v>
      </c>
      <c r="E123969" t="s">
        <v>331017</v>
      </c>
    </row>
    <row r="123970" spans="1:5" x14ac:dyDescent="0.25">
      <c r="A123970">
        <v>626469</v>
      </c>
      <c r="B123970" t="s">
        <v>331018</v>
      </c>
      <c r="D123970" t="s">
        <v>331019</v>
      </c>
    </row>
    <row r="123971" spans="1:5" x14ac:dyDescent="0.25">
      <c r="A123971">
        <v>626480</v>
      </c>
      <c r="B123971" t="s">
        <v>331020</v>
      </c>
      <c r="D123971" t="s">
        <v>331021</v>
      </c>
      <c r="E123971" t="s">
        <v>331022</v>
      </c>
    </row>
    <row r="123972" spans="1:5" x14ac:dyDescent="0.25">
      <c r="A123972">
        <v>626503</v>
      </c>
      <c r="B123972" t="s">
        <v>331023</v>
      </c>
      <c r="D123972" t="s">
        <v>331024</v>
      </c>
    </row>
    <row r="123973" spans="1:5" x14ac:dyDescent="0.25">
      <c r="A123973">
        <v>626510</v>
      </c>
      <c r="B123973" t="s">
        <v>331025</v>
      </c>
      <c r="D123973" t="s">
        <v>331026</v>
      </c>
      <c r="E123973" t="s">
        <v>10</v>
      </c>
    </row>
    <row r="123974" spans="1:5" x14ac:dyDescent="0.25">
      <c r="A123974">
        <v>626533</v>
      </c>
      <c r="B123974" t="s">
        <v>331027</v>
      </c>
      <c r="D123974" t="s">
        <v>331028</v>
      </c>
    </row>
    <row r="123975" spans="1:5" x14ac:dyDescent="0.25">
      <c r="A123975">
        <v>626545</v>
      </c>
      <c r="B123975" t="s">
        <v>331029</v>
      </c>
      <c r="D123975" t="s">
        <v>331030</v>
      </c>
      <c r="E123975" t="s">
        <v>331031</v>
      </c>
    </row>
    <row r="123976" spans="1:5" x14ac:dyDescent="0.25">
      <c r="A123976">
        <v>626547</v>
      </c>
      <c r="B123976" t="s">
        <v>331032</v>
      </c>
      <c r="D123976" t="s">
        <v>331033</v>
      </c>
    </row>
    <row r="123977" spans="1:5" x14ac:dyDescent="0.25">
      <c r="A123977">
        <v>626553</v>
      </c>
      <c r="B123977" t="s">
        <v>331034</v>
      </c>
      <c r="C123977" t="s">
        <v>331035</v>
      </c>
      <c r="D123977" t="s">
        <v>331036</v>
      </c>
    </row>
    <row r="123978" spans="1:5" x14ac:dyDescent="0.25">
      <c r="A123978">
        <v>626555</v>
      </c>
      <c r="B123978" t="s">
        <v>331037</v>
      </c>
      <c r="D123978" t="s">
        <v>331038</v>
      </c>
    </row>
    <row r="123979" spans="1:5" x14ac:dyDescent="0.25">
      <c r="A123979">
        <v>626558</v>
      </c>
      <c r="B123979" t="s">
        <v>331039</v>
      </c>
      <c r="D123979" t="s">
        <v>331040</v>
      </c>
    </row>
    <row r="123980" spans="1:5" x14ac:dyDescent="0.25">
      <c r="A123980">
        <v>626566</v>
      </c>
      <c r="B123980" t="s">
        <v>331041</v>
      </c>
      <c r="D123980" t="s">
        <v>331042</v>
      </c>
    </row>
    <row r="123981" spans="1:5" x14ac:dyDescent="0.25">
      <c r="A123981">
        <v>626589</v>
      </c>
      <c r="B123981" t="s">
        <v>331043</v>
      </c>
      <c r="C123981" t="s">
        <v>331044</v>
      </c>
      <c r="D123981" t="s">
        <v>331045</v>
      </c>
      <c r="E123981" t="s">
        <v>331046</v>
      </c>
    </row>
    <row r="123982" spans="1:5" x14ac:dyDescent="0.25">
      <c r="A123982">
        <v>626599</v>
      </c>
      <c r="B123982" t="s">
        <v>331047</v>
      </c>
      <c r="C123982" t="s">
        <v>6985</v>
      </c>
      <c r="D123982" t="s">
        <v>331048</v>
      </c>
      <c r="E123982" t="s">
        <v>17318</v>
      </c>
    </row>
    <row r="123983" spans="1:5" x14ac:dyDescent="0.25">
      <c r="A123983">
        <v>626602</v>
      </c>
      <c r="B123983" t="s">
        <v>331049</v>
      </c>
      <c r="D123983" t="s">
        <v>331050</v>
      </c>
    </row>
    <row r="123984" spans="1:5" x14ac:dyDescent="0.25">
      <c r="A123984">
        <v>626603</v>
      </c>
      <c r="B123984" t="s">
        <v>331051</v>
      </c>
      <c r="C123984" t="s">
        <v>133925</v>
      </c>
      <c r="D123984" t="s">
        <v>331052</v>
      </c>
      <c r="E123984" t="s">
        <v>331053</v>
      </c>
    </row>
    <row r="123985" spans="1:5" x14ac:dyDescent="0.25">
      <c r="A123985">
        <v>626622</v>
      </c>
      <c r="B123985" t="s">
        <v>331054</v>
      </c>
      <c r="D123985" t="s">
        <v>331055</v>
      </c>
      <c r="E123985" t="s">
        <v>331056</v>
      </c>
    </row>
    <row r="123986" spans="1:5" x14ac:dyDescent="0.25">
      <c r="A123986">
        <v>626625</v>
      </c>
      <c r="B123986" t="s">
        <v>331057</v>
      </c>
      <c r="D123986" t="s">
        <v>331058</v>
      </c>
      <c r="E123986" t="s">
        <v>331059</v>
      </c>
    </row>
    <row r="123987" spans="1:5" x14ac:dyDescent="0.25">
      <c r="A123987">
        <v>626632</v>
      </c>
      <c r="B123987" t="s">
        <v>331060</v>
      </c>
      <c r="C123987" t="s">
        <v>63515</v>
      </c>
      <c r="D123987" t="s">
        <v>331061</v>
      </c>
      <c r="E123987" t="s">
        <v>331062</v>
      </c>
    </row>
    <row r="123988" spans="1:5" x14ac:dyDescent="0.25">
      <c r="A123988">
        <v>626644</v>
      </c>
      <c r="B123988" t="s">
        <v>331063</v>
      </c>
      <c r="C123988" t="s">
        <v>331064</v>
      </c>
      <c r="D123988" t="s">
        <v>331065</v>
      </c>
      <c r="E123988" t="s">
        <v>331066</v>
      </c>
    </row>
    <row r="123989" spans="1:5" x14ac:dyDescent="0.25">
      <c r="A123989">
        <v>626652</v>
      </c>
      <c r="B123989" t="s">
        <v>331067</v>
      </c>
      <c r="D123989" t="s">
        <v>331068</v>
      </c>
    </row>
    <row r="123990" spans="1:5" x14ac:dyDescent="0.25">
      <c r="A123990">
        <v>626657</v>
      </c>
      <c r="B123990" t="s">
        <v>331069</v>
      </c>
      <c r="D123990" t="s">
        <v>331070</v>
      </c>
      <c r="E123990" t="s">
        <v>331071</v>
      </c>
    </row>
    <row r="123991" spans="1:5" x14ac:dyDescent="0.25">
      <c r="A123991">
        <v>626660</v>
      </c>
      <c r="B123991" t="s">
        <v>331072</v>
      </c>
      <c r="C123991" t="s">
        <v>331073</v>
      </c>
      <c r="D123991" t="s">
        <v>331074</v>
      </c>
      <c r="E123991" t="s">
        <v>331075</v>
      </c>
    </row>
    <row r="123992" spans="1:5" x14ac:dyDescent="0.25">
      <c r="A123992">
        <v>626664</v>
      </c>
      <c r="B123992" t="s">
        <v>331076</v>
      </c>
      <c r="D123992" t="s">
        <v>331077</v>
      </c>
      <c r="E123992" t="s">
        <v>331078</v>
      </c>
    </row>
    <row r="123993" spans="1:5" x14ac:dyDescent="0.25">
      <c r="A123993">
        <v>626665</v>
      </c>
      <c r="B123993" t="s">
        <v>331079</v>
      </c>
      <c r="C123993" t="s">
        <v>10018</v>
      </c>
      <c r="D123993" t="s">
        <v>331080</v>
      </c>
    </row>
    <row r="123994" spans="1:5" x14ac:dyDescent="0.25">
      <c r="A123994">
        <v>626708</v>
      </c>
      <c r="B123994" t="s">
        <v>331081</v>
      </c>
      <c r="D123994" t="s">
        <v>331082</v>
      </c>
      <c r="E123994" t="s">
        <v>331083</v>
      </c>
    </row>
    <row r="123995" spans="1:5" x14ac:dyDescent="0.25">
      <c r="A123995">
        <v>626712</v>
      </c>
      <c r="B123995" t="s">
        <v>331084</v>
      </c>
      <c r="D123995" t="s">
        <v>331085</v>
      </c>
    </row>
    <row r="123996" spans="1:5" x14ac:dyDescent="0.25">
      <c r="A123996">
        <v>626733</v>
      </c>
      <c r="B123996" t="s">
        <v>331086</v>
      </c>
      <c r="D123996" t="s">
        <v>331087</v>
      </c>
    </row>
    <row r="123997" spans="1:5" x14ac:dyDescent="0.25">
      <c r="A123997">
        <v>626736</v>
      </c>
      <c r="B123997" t="s">
        <v>331088</v>
      </c>
      <c r="C123997" t="s">
        <v>331089</v>
      </c>
      <c r="D123997" t="s">
        <v>331090</v>
      </c>
      <c r="E123997" t="s">
        <v>10</v>
      </c>
    </row>
    <row r="123998" spans="1:5" x14ac:dyDescent="0.25">
      <c r="A123998">
        <v>626740</v>
      </c>
      <c r="B123998" t="s">
        <v>331091</v>
      </c>
      <c r="D123998" t="s">
        <v>331092</v>
      </c>
      <c r="E123998" t="s">
        <v>331093</v>
      </c>
    </row>
    <row r="123999" spans="1:5" x14ac:dyDescent="0.25">
      <c r="A123999">
        <v>626744</v>
      </c>
      <c r="B123999" t="s">
        <v>331094</v>
      </c>
      <c r="D123999" t="s">
        <v>331095</v>
      </c>
    </row>
    <row r="124000" spans="1:5" x14ac:dyDescent="0.25">
      <c r="A124000">
        <v>626769</v>
      </c>
      <c r="B124000" t="s">
        <v>331096</v>
      </c>
      <c r="D124000" t="s">
        <v>331097</v>
      </c>
    </row>
    <row r="124001" spans="1:5" x14ac:dyDescent="0.25">
      <c r="A124001">
        <v>626771</v>
      </c>
      <c r="B124001" t="s">
        <v>331098</v>
      </c>
      <c r="D124001" t="s">
        <v>331099</v>
      </c>
      <c r="E124001" t="s">
        <v>331100</v>
      </c>
    </row>
    <row r="124002" spans="1:5" x14ac:dyDescent="0.25">
      <c r="A124002">
        <v>626774</v>
      </c>
      <c r="B124002" t="s">
        <v>331101</v>
      </c>
      <c r="D124002" t="s">
        <v>331102</v>
      </c>
      <c r="E124002" t="s">
        <v>10</v>
      </c>
    </row>
    <row r="124003" spans="1:5" x14ac:dyDescent="0.25">
      <c r="A124003">
        <v>626804</v>
      </c>
      <c r="B124003" t="s">
        <v>331103</v>
      </c>
      <c r="C124003" t="s">
        <v>331104</v>
      </c>
      <c r="D124003" t="s">
        <v>331105</v>
      </c>
      <c r="E124003" t="s">
        <v>331106</v>
      </c>
    </row>
    <row r="124004" spans="1:5" x14ac:dyDescent="0.25">
      <c r="A124004">
        <v>626807</v>
      </c>
      <c r="B124004" t="s">
        <v>331107</v>
      </c>
      <c r="D124004" t="s">
        <v>331108</v>
      </c>
    </row>
    <row r="124005" spans="1:5" x14ac:dyDescent="0.25">
      <c r="A124005">
        <v>626808</v>
      </c>
      <c r="B124005" t="s">
        <v>331109</v>
      </c>
      <c r="D124005" t="s">
        <v>331110</v>
      </c>
    </row>
    <row r="124006" spans="1:5" x14ac:dyDescent="0.25">
      <c r="A124006">
        <v>626811</v>
      </c>
      <c r="B124006" t="s">
        <v>331111</v>
      </c>
      <c r="C124006" t="s">
        <v>331112</v>
      </c>
      <c r="D124006" t="s">
        <v>331113</v>
      </c>
      <c r="E124006" t="s">
        <v>331114</v>
      </c>
    </row>
    <row r="124007" spans="1:5" x14ac:dyDescent="0.25">
      <c r="A124007">
        <v>626817</v>
      </c>
      <c r="B124007" t="s">
        <v>331115</v>
      </c>
      <c r="C124007" t="s">
        <v>331116</v>
      </c>
      <c r="D124007" t="s">
        <v>331117</v>
      </c>
    </row>
    <row r="124008" spans="1:5" x14ac:dyDescent="0.25">
      <c r="A124008">
        <v>626819</v>
      </c>
      <c r="B124008" t="s">
        <v>331118</v>
      </c>
      <c r="C124008" t="s">
        <v>131628</v>
      </c>
      <c r="D124008" t="s">
        <v>331119</v>
      </c>
      <c r="E124008" t="s">
        <v>331120</v>
      </c>
    </row>
    <row r="124009" spans="1:5" x14ac:dyDescent="0.25">
      <c r="A124009">
        <v>626855</v>
      </c>
      <c r="B124009" t="s">
        <v>331121</v>
      </c>
      <c r="C124009" t="s">
        <v>331122</v>
      </c>
      <c r="D124009" t="s">
        <v>331123</v>
      </c>
      <c r="E124009" t="s">
        <v>331124</v>
      </c>
    </row>
    <row r="124010" spans="1:5" x14ac:dyDescent="0.25">
      <c r="A124010">
        <v>626856</v>
      </c>
      <c r="B124010" t="s">
        <v>331125</v>
      </c>
      <c r="C124010" t="s">
        <v>6056</v>
      </c>
      <c r="D124010" t="s">
        <v>331126</v>
      </c>
      <c r="E124010" t="s">
        <v>10</v>
      </c>
    </row>
    <row r="124011" spans="1:5" x14ac:dyDescent="0.25">
      <c r="A124011">
        <v>626873</v>
      </c>
      <c r="B124011" t="s">
        <v>331127</v>
      </c>
      <c r="C124011" t="s">
        <v>331128</v>
      </c>
      <c r="D124011" t="s">
        <v>331129</v>
      </c>
      <c r="E124011" t="s">
        <v>331130</v>
      </c>
    </row>
    <row r="124012" spans="1:5" x14ac:dyDescent="0.25">
      <c r="A124012">
        <v>626876</v>
      </c>
      <c r="B124012" t="s">
        <v>331131</v>
      </c>
      <c r="D124012" t="s">
        <v>331132</v>
      </c>
      <c r="E124012" t="s">
        <v>331133</v>
      </c>
    </row>
    <row r="124013" spans="1:5" x14ac:dyDescent="0.25">
      <c r="A124013">
        <v>626882</v>
      </c>
      <c r="B124013" t="s">
        <v>331134</v>
      </c>
      <c r="D124013" t="s">
        <v>331135</v>
      </c>
    </row>
    <row r="124014" spans="1:5" x14ac:dyDescent="0.25">
      <c r="A124014">
        <v>626905</v>
      </c>
      <c r="B124014" t="s">
        <v>331136</v>
      </c>
      <c r="C124014" t="s">
        <v>331137</v>
      </c>
      <c r="D124014" t="s">
        <v>331138</v>
      </c>
      <c r="E124014" t="s">
        <v>331139</v>
      </c>
    </row>
    <row r="124015" spans="1:5" x14ac:dyDescent="0.25">
      <c r="A124015">
        <v>626917</v>
      </c>
      <c r="B124015" t="s">
        <v>331140</v>
      </c>
      <c r="D124015" t="s">
        <v>331141</v>
      </c>
      <c r="E124015" t="s">
        <v>331142</v>
      </c>
    </row>
    <row r="124016" spans="1:5" x14ac:dyDescent="0.25">
      <c r="A124016">
        <v>626919</v>
      </c>
      <c r="B124016" t="s">
        <v>331143</v>
      </c>
      <c r="C124016" t="s">
        <v>6870</v>
      </c>
      <c r="D124016" t="s">
        <v>331144</v>
      </c>
      <c r="E124016" t="s">
        <v>331145</v>
      </c>
    </row>
    <row r="124017" spans="1:5" x14ac:dyDescent="0.25">
      <c r="A124017">
        <v>626921</v>
      </c>
      <c r="B124017" t="s">
        <v>331146</v>
      </c>
      <c r="C124017" t="s">
        <v>328647</v>
      </c>
      <c r="D124017" t="s">
        <v>331147</v>
      </c>
      <c r="E124017" t="s">
        <v>331148</v>
      </c>
    </row>
    <row r="124018" spans="1:5" x14ac:dyDescent="0.25">
      <c r="A124018">
        <v>626930</v>
      </c>
      <c r="B124018" t="s">
        <v>331149</v>
      </c>
      <c r="D124018" t="s">
        <v>331150</v>
      </c>
    </row>
    <row r="124019" spans="1:5" x14ac:dyDescent="0.25">
      <c r="A124019">
        <v>626937</v>
      </c>
      <c r="B124019" t="s">
        <v>331151</v>
      </c>
      <c r="D124019" t="s">
        <v>331152</v>
      </c>
      <c r="E124019" t="s">
        <v>331153</v>
      </c>
    </row>
    <row r="124020" spans="1:5" x14ac:dyDescent="0.25">
      <c r="A124020">
        <v>626955</v>
      </c>
      <c r="B124020" t="s">
        <v>331154</v>
      </c>
      <c r="D124020" t="s">
        <v>331155</v>
      </c>
      <c r="E124020" t="s">
        <v>331156</v>
      </c>
    </row>
    <row r="124021" spans="1:5" x14ac:dyDescent="0.25">
      <c r="A124021">
        <v>626964</v>
      </c>
      <c r="B124021" t="s">
        <v>331157</v>
      </c>
      <c r="C124021" t="s">
        <v>24358</v>
      </c>
      <c r="D124021" t="s">
        <v>331158</v>
      </c>
      <c r="E124021" t="s">
        <v>85536</v>
      </c>
    </row>
    <row r="124022" spans="1:5" x14ac:dyDescent="0.25">
      <c r="A124022">
        <v>626967</v>
      </c>
      <c r="B124022" t="s">
        <v>331159</v>
      </c>
      <c r="C124022" t="s">
        <v>331160</v>
      </c>
      <c r="D124022" t="s">
        <v>331161</v>
      </c>
      <c r="E124022" t="s">
        <v>331162</v>
      </c>
    </row>
    <row r="124023" spans="1:5" x14ac:dyDescent="0.25">
      <c r="A124023">
        <v>626968</v>
      </c>
      <c r="B124023" t="s">
        <v>331163</v>
      </c>
      <c r="D124023" t="s">
        <v>331164</v>
      </c>
    </row>
    <row r="124024" spans="1:5" x14ac:dyDescent="0.25">
      <c r="A124024">
        <v>626970</v>
      </c>
      <c r="B124024" t="s">
        <v>331165</v>
      </c>
      <c r="D124024" t="s">
        <v>331166</v>
      </c>
      <c r="E124024" t="s">
        <v>331167</v>
      </c>
    </row>
    <row r="124025" spans="1:5" x14ac:dyDescent="0.25">
      <c r="A124025">
        <v>626979</v>
      </c>
      <c r="B124025" t="s">
        <v>331168</v>
      </c>
      <c r="D124025" t="s">
        <v>331169</v>
      </c>
    </row>
    <row r="124026" spans="1:5" x14ac:dyDescent="0.25">
      <c r="A124026">
        <v>626984</v>
      </c>
      <c r="B124026" t="s">
        <v>331170</v>
      </c>
      <c r="C124026" t="s">
        <v>331171</v>
      </c>
      <c r="D124026" t="s">
        <v>331172</v>
      </c>
      <c r="E124026" t="s">
        <v>331173</v>
      </c>
    </row>
    <row r="124027" spans="1:5" x14ac:dyDescent="0.25">
      <c r="A124027">
        <v>627004</v>
      </c>
      <c r="B124027" t="s">
        <v>331174</v>
      </c>
      <c r="C124027" t="s">
        <v>331175</v>
      </c>
      <c r="D124027" t="s">
        <v>331176</v>
      </c>
      <c r="E124027" t="s">
        <v>331177</v>
      </c>
    </row>
    <row r="124028" spans="1:5" x14ac:dyDescent="0.25">
      <c r="A124028">
        <v>627026</v>
      </c>
      <c r="B124028" t="s">
        <v>331178</v>
      </c>
      <c r="D124028" t="s">
        <v>331179</v>
      </c>
    </row>
    <row r="124029" spans="1:5" x14ac:dyDescent="0.25">
      <c r="A124029">
        <v>627029</v>
      </c>
      <c r="B124029" t="s">
        <v>331180</v>
      </c>
      <c r="C124029" t="s">
        <v>331181</v>
      </c>
      <c r="D124029" t="s">
        <v>331182</v>
      </c>
      <c r="E124029" t="s">
        <v>331183</v>
      </c>
    </row>
    <row r="124030" spans="1:5" x14ac:dyDescent="0.25">
      <c r="A124030">
        <v>627030</v>
      </c>
      <c r="B124030" t="s">
        <v>331184</v>
      </c>
      <c r="D124030" t="s">
        <v>331185</v>
      </c>
      <c r="E124030" t="s">
        <v>331186</v>
      </c>
    </row>
    <row r="124031" spans="1:5" x14ac:dyDescent="0.25">
      <c r="A124031">
        <v>627034</v>
      </c>
      <c r="B124031" t="s">
        <v>331187</v>
      </c>
      <c r="D124031" t="s">
        <v>331188</v>
      </c>
      <c r="E124031" t="s">
        <v>331189</v>
      </c>
    </row>
    <row r="124032" spans="1:5" x14ac:dyDescent="0.25">
      <c r="A124032">
        <v>627038</v>
      </c>
      <c r="B124032" t="s">
        <v>331190</v>
      </c>
      <c r="D124032" t="s">
        <v>331191</v>
      </c>
    </row>
    <row r="124033" spans="1:5" x14ac:dyDescent="0.25">
      <c r="A124033">
        <v>627040</v>
      </c>
      <c r="B124033" t="s">
        <v>331192</v>
      </c>
      <c r="C124033" t="s">
        <v>331193</v>
      </c>
      <c r="D124033" t="s">
        <v>331194</v>
      </c>
      <c r="E124033" t="s">
        <v>331195</v>
      </c>
    </row>
    <row r="124034" spans="1:5" x14ac:dyDescent="0.25">
      <c r="A124034">
        <v>627042</v>
      </c>
      <c r="B124034" t="s">
        <v>331196</v>
      </c>
      <c r="D124034" t="s">
        <v>331197</v>
      </c>
    </row>
    <row r="124035" spans="1:5" x14ac:dyDescent="0.25">
      <c r="A124035">
        <v>627046</v>
      </c>
      <c r="B124035" t="s">
        <v>331198</v>
      </c>
      <c r="D124035" t="s">
        <v>331199</v>
      </c>
    </row>
    <row r="124036" spans="1:5" x14ac:dyDescent="0.25">
      <c r="A124036">
        <v>627066</v>
      </c>
      <c r="B124036" t="s">
        <v>331200</v>
      </c>
      <c r="D124036" t="s">
        <v>331201</v>
      </c>
      <c r="E124036" t="s">
        <v>331202</v>
      </c>
    </row>
    <row r="124037" spans="1:5" x14ac:dyDescent="0.25">
      <c r="A124037">
        <v>627085</v>
      </c>
      <c r="B124037" t="s">
        <v>331203</v>
      </c>
      <c r="D124037" t="s">
        <v>331204</v>
      </c>
      <c r="E124037" t="s">
        <v>331205</v>
      </c>
    </row>
    <row r="124038" spans="1:5" x14ac:dyDescent="0.25">
      <c r="A124038">
        <v>627087</v>
      </c>
      <c r="B124038" t="s">
        <v>331206</v>
      </c>
      <c r="D124038" t="s">
        <v>331207</v>
      </c>
      <c r="E124038" t="s">
        <v>10</v>
      </c>
    </row>
    <row r="124039" spans="1:5" x14ac:dyDescent="0.25">
      <c r="A124039">
        <v>627094</v>
      </c>
      <c r="B124039" t="s">
        <v>331208</v>
      </c>
      <c r="C124039" t="s">
        <v>331209</v>
      </c>
      <c r="D124039" t="s">
        <v>331210</v>
      </c>
      <c r="E124039" t="s">
        <v>331211</v>
      </c>
    </row>
    <row r="124040" spans="1:5" x14ac:dyDescent="0.25">
      <c r="A124040">
        <v>627104</v>
      </c>
      <c r="B124040" t="s">
        <v>331212</v>
      </c>
      <c r="D124040" t="s">
        <v>331213</v>
      </c>
    </row>
    <row r="124041" spans="1:5" x14ac:dyDescent="0.25">
      <c r="A124041">
        <v>627118</v>
      </c>
      <c r="B124041" t="s">
        <v>331214</v>
      </c>
      <c r="C124041" t="s">
        <v>331215</v>
      </c>
      <c r="D124041" t="s">
        <v>331216</v>
      </c>
      <c r="E124041" t="s">
        <v>331217</v>
      </c>
    </row>
    <row r="124042" spans="1:5" x14ac:dyDescent="0.25">
      <c r="A124042">
        <v>627128</v>
      </c>
      <c r="B124042" t="s">
        <v>331218</v>
      </c>
      <c r="D124042" t="s">
        <v>331219</v>
      </c>
      <c r="E124042" t="s">
        <v>331220</v>
      </c>
    </row>
    <row r="124043" spans="1:5" x14ac:dyDescent="0.25">
      <c r="A124043">
        <v>627134</v>
      </c>
      <c r="B124043" t="s">
        <v>331221</v>
      </c>
      <c r="D124043" t="s">
        <v>331222</v>
      </c>
      <c r="E124043" t="s">
        <v>331223</v>
      </c>
    </row>
    <row r="124044" spans="1:5" x14ac:dyDescent="0.25">
      <c r="A124044">
        <v>627162</v>
      </c>
      <c r="B124044" t="s">
        <v>331224</v>
      </c>
      <c r="C124044" t="s">
        <v>331225</v>
      </c>
      <c r="D124044" t="s">
        <v>331226</v>
      </c>
    </row>
    <row r="124045" spans="1:5" x14ac:dyDescent="0.25">
      <c r="A124045">
        <v>627164</v>
      </c>
      <c r="B124045" t="s">
        <v>331227</v>
      </c>
      <c r="C124045" t="s">
        <v>241952</v>
      </c>
      <c r="D124045" t="s">
        <v>331228</v>
      </c>
      <c r="E124045" t="s">
        <v>241954</v>
      </c>
    </row>
    <row r="124046" spans="1:5" x14ac:dyDescent="0.25">
      <c r="A124046">
        <v>627165</v>
      </c>
      <c r="B124046" t="s">
        <v>331229</v>
      </c>
      <c r="D124046" t="s">
        <v>331230</v>
      </c>
      <c r="E124046" t="s">
        <v>331231</v>
      </c>
    </row>
    <row r="124047" spans="1:5" x14ac:dyDescent="0.25">
      <c r="A124047">
        <v>627175</v>
      </c>
      <c r="B124047" t="s">
        <v>331232</v>
      </c>
      <c r="D124047" t="s">
        <v>331233</v>
      </c>
      <c r="E124047" t="s">
        <v>331234</v>
      </c>
    </row>
    <row r="124048" spans="1:5" x14ac:dyDescent="0.25">
      <c r="A124048">
        <v>627236</v>
      </c>
      <c r="B124048" t="s">
        <v>331235</v>
      </c>
      <c r="D124048" t="s">
        <v>331236</v>
      </c>
      <c r="E124048" t="s">
        <v>331237</v>
      </c>
    </row>
    <row r="124049" spans="1:5" x14ac:dyDescent="0.25">
      <c r="A124049">
        <v>627258</v>
      </c>
      <c r="B124049" t="s">
        <v>331238</v>
      </c>
      <c r="C124049" t="s">
        <v>111428</v>
      </c>
      <c r="D124049" t="s">
        <v>331239</v>
      </c>
      <c r="E124049" t="s">
        <v>331240</v>
      </c>
    </row>
    <row r="124050" spans="1:5" x14ac:dyDescent="0.25">
      <c r="A124050">
        <v>627283</v>
      </c>
      <c r="B124050" t="s">
        <v>331241</v>
      </c>
      <c r="D124050" t="s">
        <v>331242</v>
      </c>
    </row>
    <row r="124051" spans="1:5" x14ac:dyDescent="0.25">
      <c r="A124051">
        <v>627297</v>
      </c>
      <c r="B124051" t="s">
        <v>331243</v>
      </c>
      <c r="D124051" t="s">
        <v>331244</v>
      </c>
    </row>
    <row r="124052" spans="1:5" x14ac:dyDescent="0.25">
      <c r="A124052">
        <v>627311</v>
      </c>
      <c r="B124052" t="s">
        <v>331245</v>
      </c>
      <c r="D124052" t="s">
        <v>331246</v>
      </c>
    </row>
    <row r="124053" spans="1:5" x14ac:dyDescent="0.25">
      <c r="A124053">
        <v>627319</v>
      </c>
      <c r="B124053" t="s">
        <v>331247</v>
      </c>
      <c r="C124053" t="s">
        <v>331248</v>
      </c>
      <c r="D124053" t="s">
        <v>331249</v>
      </c>
    </row>
    <row r="124054" spans="1:5" x14ac:dyDescent="0.25">
      <c r="A124054">
        <v>627335</v>
      </c>
      <c r="B124054" t="s">
        <v>331250</v>
      </c>
      <c r="D124054" t="s">
        <v>331251</v>
      </c>
    </row>
    <row r="124055" spans="1:5" x14ac:dyDescent="0.25">
      <c r="A124055">
        <v>627367</v>
      </c>
      <c r="B124055" t="s">
        <v>331252</v>
      </c>
      <c r="D124055" t="s">
        <v>331253</v>
      </c>
      <c r="E124055" t="s">
        <v>331254</v>
      </c>
    </row>
    <row r="124056" spans="1:5" x14ac:dyDescent="0.25">
      <c r="A124056">
        <v>627386</v>
      </c>
      <c r="B124056" t="s">
        <v>331255</v>
      </c>
      <c r="D124056" t="s">
        <v>331256</v>
      </c>
      <c r="E124056" t="s">
        <v>331257</v>
      </c>
    </row>
    <row r="124057" spans="1:5" x14ac:dyDescent="0.25">
      <c r="A124057">
        <v>627404</v>
      </c>
      <c r="B124057" t="s">
        <v>331258</v>
      </c>
      <c r="D124057" t="s">
        <v>331259</v>
      </c>
    </row>
    <row r="124058" spans="1:5" x14ac:dyDescent="0.25">
      <c r="A124058">
        <v>627405</v>
      </c>
      <c r="B124058" t="s">
        <v>331260</v>
      </c>
      <c r="D124058" t="s">
        <v>331261</v>
      </c>
      <c r="E124058" t="s">
        <v>331262</v>
      </c>
    </row>
    <row r="124059" spans="1:5" x14ac:dyDescent="0.25">
      <c r="A124059">
        <v>627409</v>
      </c>
      <c r="B124059" t="s">
        <v>331263</v>
      </c>
      <c r="C124059" t="s">
        <v>331264</v>
      </c>
      <c r="D124059" t="s">
        <v>331265</v>
      </c>
      <c r="E124059" t="s">
        <v>331266</v>
      </c>
    </row>
    <row r="124060" spans="1:5" x14ac:dyDescent="0.25">
      <c r="A124060">
        <v>627414</v>
      </c>
      <c r="B124060" t="s">
        <v>331267</v>
      </c>
      <c r="D124060" t="s">
        <v>331268</v>
      </c>
    </row>
    <row r="124061" spans="1:5" x14ac:dyDescent="0.25">
      <c r="A124061">
        <v>627438</v>
      </c>
      <c r="B124061" t="s">
        <v>331269</v>
      </c>
      <c r="D124061" t="s">
        <v>331270</v>
      </c>
      <c r="E124061" t="s">
        <v>331271</v>
      </c>
    </row>
    <row r="124062" spans="1:5" x14ac:dyDescent="0.25">
      <c r="A124062">
        <v>627439</v>
      </c>
      <c r="B124062" t="s">
        <v>331272</v>
      </c>
      <c r="D124062" t="s">
        <v>331273</v>
      </c>
    </row>
    <row r="124063" spans="1:5" x14ac:dyDescent="0.25">
      <c r="A124063">
        <v>627444</v>
      </c>
      <c r="B124063" t="s">
        <v>331274</v>
      </c>
      <c r="D124063" t="s">
        <v>331275</v>
      </c>
    </row>
    <row r="124064" spans="1:5" x14ac:dyDescent="0.25">
      <c r="A124064">
        <v>627449</v>
      </c>
      <c r="B124064" t="s">
        <v>331276</v>
      </c>
      <c r="C124064" t="s">
        <v>331277</v>
      </c>
      <c r="D124064" t="s">
        <v>331278</v>
      </c>
    </row>
    <row r="124065" spans="1:5" x14ac:dyDescent="0.25">
      <c r="A124065">
        <v>627462</v>
      </c>
      <c r="B124065" t="s">
        <v>331279</v>
      </c>
      <c r="C124065" t="s">
        <v>3729</v>
      </c>
      <c r="D124065" t="s">
        <v>331280</v>
      </c>
      <c r="E124065" t="s">
        <v>331281</v>
      </c>
    </row>
    <row r="124066" spans="1:5" x14ac:dyDescent="0.25">
      <c r="A124066">
        <v>627463</v>
      </c>
      <c r="B124066" t="s">
        <v>331282</v>
      </c>
      <c r="C124066" t="s">
        <v>331283</v>
      </c>
      <c r="D124066" t="s">
        <v>331284</v>
      </c>
      <c r="E124066" t="s">
        <v>331285</v>
      </c>
    </row>
    <row r="124067" spans="1:5" x14ac:dyDescent="0.25">
      <c r="A124067">
        <v>627466</v>
      </c>
      <c r="B124067" t="s">
        <v>331286</v>
      </c>
      <c r="C124067" t="s">
        <v>331287</v>
      </c>
      <c r="D124067" t="s">
        <v>331288</v>
      </c>
      <c r="E124067" t="s">
        <v>331289</v>
      </c>
    </row>
    <row r="124068" spans="1:5" x14ac:dyDescent="0.25">
      <c r="A124068">
        <v>627470</v>
      </c>
      <c r="B124068" t="s">
        <v>331290</v>
      </c>
      <c r="D124068" t="s">
        <v>331291</v>
      </c>
      <c r="E124068" t="s">
        <v>331292</v>
      </c>
    </row>
    <row r="124069" spans="1:5" x14ac:dyDescent="0.25">
      <c r="A124069">
        <v>627471</v>
      </c>
      <c r="B124069" t="s">
        <v>331293</v>
      </c>
      <c r="D124069" t="s">
        <v>331294</v>
      </c>
      <c r="E124069" t="s">
        <v>331295</v>
      </c>
    </row>
    <row r="124070" spans="1:5" x14ac:dyDescent="0.25">
      <c r="A124070">
        <v>627483</v>
      </c>
      <c r="B124070" t="s">
        <v>331296</v>
      </c>
      <c r="C124070" t="s">
        <v>105538</v>
      </c>
      <c r="D124070" t="s">
        <v>331297</v>
      </c>
      <c r="E124070" t="s">
        <v>331298</v>
      </c>
    </row>
    <row r="124071" spans="1:5" x14ac:dyDescent="0.25">
      <c r="A124071">
        <v>627497</v>
      </c>
      <c r="B124071" t="s">
        <v>331299</v>
      </c>
      <c r="D124071" t="s">
        <v>331300</v>
      </c>
      <c r="E124071" t="s">
        <v>331301</v>
      </c>
    </row>
    <row r="124072" spans="1:5" x14ac:dyDescent="0.25">
      <c r="A124072">
        <v>627501</v>
      </c>
      <c r="B124072" t="s">
        <v>331302</v>
      </c>
      <c r="D124072" t="s">
        <v>331303</v>
      </c>
    </row>
    <row r="124073" spans="1:5" x14ac:dyDescent="0.25">
      <c r="A124073">
        <v>627502</v>
      </c>
      <c r="B124073" t="s">
        <v>331304</v>
      </c>
      <c r="D124073" t="s">
        <v>331305</v>
      </c>
      <c r="E124073" t="s">
        <v>331306</v>
      </c>
    </row>
    <row r="124074" spans="1:5" x14ac:dyDescent="0.25">
      <c r="A124074">
        <v>627511</v>
      </c>
      <c r="B124074" t="s">
        <v>331307</v>
      </c>
      <c r="D124074" t="s">
        <v>331308</v>
      </c>
      <c r="E124074" t="s">
        <v>331309</v>
      </c>
    </row>
    <row r="124075" spans="1:5" x14ac:dyDescent="0.25">
      <c r="A124075">
        <v>627517</v>
      </c>
      <c r="B124075" t="s">
        <v>331310</v>
      </c>
      <c r="C124075" t="s">
        <v>331311</v>
      </c>
      <c r="D124075" t="s">
        <v>331312</v>
      </c>
      <c r="E124075" t="s">
        <v>10</v>
      </c>
    </row>
    <row r="124076" spans="1:5" x14ac:dyDescent="0.25">
      <c r="A124076">
        <v>627539</v>
      </c>
      <c r="B124076" t="s">
        <v>331313</v>
      </c>
      <c r="C124076" t="s">
        <v>287908</v>
      </c>
      <c r="D124076" t="s">
        <v>331314</v>
      </c>
    </row>
    <row r="124077" spans="1:5" x14ac:dyDescent="0.25">
      <c r="A124077">
        <v>627561</v>
      </c>
      <c r="B124077" t="s">
        <v>331315</v>
      </c>
      <c r="C124077" t="s">
        <v>269293</v>
      </c>
      <c r="D124077" t="s">
        <v>331316</v>
      </c>
      <c r="E124077" t="s">
        <v>331317</v>
      </c>
    </row>
    <row r="124078" spans="1:5" x14ac:dyDescent="0.25">
      <c r="A124078">
        <v>627570</v>
      </c>
      <c r="B124078" t="s">
        <v>331318</v>
      </c>
      <c r="C124078" t="s">
        <v>7991</v>
      </c>
      <c r="D124078" t="s">
        <v>331319</v>
      </c>
    </row>
    <row r="124079" spans="1:5" x14ac:dyDescent="0.25">
      <c r="A124079">
        <v>627577</v>
      </c>
      <c r="B124079" t="s">
        <v>331320</v>
      </c>
      <c r="D124079" t="s">
        <v>331321</v>
      </c>
    </row>
    <row r="124080" spans="1:5" x14ac:dyDescent="0.25">
      <c r="A124080">
        <v>627590</v>
      </c>
      <c r="B124080" t="s">
        <v>331322</v>
      </c>
      <c r="C124080" t="s">
        <v>331323</v>
      </c>
      <c r="D124080" t="s">
        <v>331324</v>
      </c>
      <c r="E124080" t="s">
        <v>331325</v>
      </c>
    </row>
    <row r="124081" spans="1:5" x14ac:dyDescent="0.25">
      <c r="A124081">
        <v>627602</v>
      </c>
      <c r="B124081" t="s">
        <v>331326</v>
      </c>
      <c r="D124081" t="s">
        <v>331327</v>
      </c>
      <c r="E124081" t="s">
        <v>331328</v>
      </c>
    </row>
    <row r="124082" spans="1:5" x14ac:dyDescent="0.25">
      <c r="A124082">
        <v>627615</v>
      </c>
      <c r="B124082" t="s">
        <v>331329</v>
      </c>
      <c r="D124082" t="s">
        <v>331330</v>
      </c>
      <c r="E124082" t="s">
        <v>331331</v>
      </c>
    </row>
    <row r="124083" spans="1:5" x14ac:dyDescent="0.25">
      <c r="A124083">
        <v>627620</v>
      </c>
      <c r="B124083" t="s">
        <v>331332</v>
      </c>
      <c r="D124083" t="s">
        <v>331333</v>
      </c>
      <c r="E124083" t="s">
        <v>10</v>
      </c>
    </row>
    <row r="124084" spans="1:5" x14ac:dyDescent="0.25">
      <c r="A124084">
        <v>627628</v>
      </c>
      <c r="B124084" t="s">
        <v>331334</v>
      </c>
      <c r="D124084" t="s">
        <v>331335</v>
      </c>
      <c r="E124084" t="s">
        <v>331336</v>
      </c>
    </row>
    <row r="124085" spans="1:5" x14ac:dyDescent="0.25">
      <c r="A124085">
        <v>627629</v>
      </c>
      <c r="B124085" t="s">
        <v>331337</v>
      </c>
      <c r="D124085" t="s">
        <v>331338</v>
      </c>
    </row>
    <row r="124086" spans="1:5" x14ac:dyDescent="0.25">
      <c r="A124086">
        <v>627634</v>
      </c>
      <c r="B124086" t="s">
        <v>331339</v>
      </c>
      <c r="D124086" t="s">
        <v>331340</v>
      </c>
    </row>
    <row r="124087" spans="1:5" x14ac:dyDescent="0.25">
      <c r="A124087">
        <v>627657</v>
      </c>
      <c r="B124087" t="s">
        <v>331341</v>
      </c>
      <c r="D124087" t="s">
        <v>331342</v>
      </c>
      <c r="E124087" t="s">
        <v>331343</v>
      </c>
    </row>
    <row r="124088" spans="1:5" x14ac:dyDescent="0.25">
      <c r="A124088">
        <v>627664</v>
      </c>
      <c r="B124088" t="s">
        <v>331344</v>
      </c>
      <c r="C124088" t="s">
        <v>152741</v>
      </c>
      <c r="D124088" t="s">
        <v>331345</v>
      </c>
      <c r="E124088" t="s">
        <v>331346</v>
      </c>
    </row>
    <row r="124089" spans="1:5" x14ac:dyDescent="0.25">
      <c r="A124089">
        <v>627696</v>
      </c>
      <c r="B124089" t="s">
        <v>331347</v>
      </c>
      <c r="D124089" t="s">
        <v>331348</v>
      </c>
      <c r="E124089" t="s">
        <v>331349</v>
      </c>
    </row>
    <row r="124090" spans="1:5" x14ac:dyDescent="0.25">
      <c r="A124090">
        <v>627700</v>
      </c>
      <c r="B124090" t="s">
        <v>331350</v>
      </c>
      <c r="D124090" t="s">
        <v>331351</v>
      </c>
      <c r="E124090" t="s">
        <v>331352</v>
      </c>
    </row>
    <row r="124091" spans="1:5" x14ac:dyDescent="0.25">
      <c r="A124091">
        <v>627701</v>
      </c>
      <c r="B124091" t="s">
        <v>331353</v>
      </c>
      <c r="C124091" t="s">
        <v>331354</v>
      </c>
      <c r="D124091" t="s">
        <v>331355</v>
      </c>
      <c r="E124091" t="s">
        <v>331356</v>
      </c>
    </row>
    <row r="124092" spans="1:5" x14ac:dyDescent="0.25">
      <c r="A124092">
        <v>627703</v>
      </c>
      <c r="B124092" t="s">
        <v>331357</v>
      </c>
      <c r="D124092" t="s">
        <v>331358</v>
      </c>
    </row>
    <row r="124093" spans="1:5" x14ac:dyDescent="0.25">
      <c r="A124093">
        <v>627709</v>
      </c>
      <c r="B124093" t="s">
        <v>331359</v>
      </c>
      <c r="C124093" t="s">
        <v>331360</v>
      </c>
      <c r="D124093" t="s">
        <v>331361</v>
      </c>
      <c r="E124093" t="s">
        <v>331362</v>
      </c>
    </row>
    <row r="124094" spans="1:5" x14ac:dyDescent="0.25">
      <c r="A124094">
        <v>627713</v>
      </c>
      <c r="B124094" t="s">
        <v>331363</v>
      </c>
      <c r="D124094" t="s">
        <v>331364</v>
      </c>
    </row>
    <row r="124095" spans="1:5" x14ac:dyDescent="0.25">
      <c r="A124095">
        <v>627724</v>
      </c>
      <c r="B124095" t="s">
        <v>331365</v>
      </c>
      <c r="C124095" t="s">
        <v>331366</v>
      </c>
      <c r="D124095" t="s">
        <v>331367</v>
      </c>
      <c r="E124095" t="s">
        <v>331368</v>
      </c>
    </row>
    <row r="124096" spans="1:5" x14ac:dyDescent="0.25">
      <c r="A124096">
        <v>627770</v>
      </c>
      <c r="B124096" t="s">
        <v>331369</v>
      </c>
      <c r="D124096" t="s">
        <v>331370</v>
      </c>
    </row>
    <row r="124097" spans="1:5" x14ac:dyDescent="0.25">
      <c r="A124097">
        <v>627771</v>
      </c>
      <c r="B124097" t="s">
        <v>331371</v>
      </c>
      <c r="D124097" t="s">
        <v>331372</v>
      </c>
    </row>
    <row r="124098" spans="1:5" x14ac:dyDescent="0.25">
      <c r="A124098">
        <v>627773</v>
      </c>
      <c r="B124098" t="s">
        <v>331373</v>
      </c>
      <c r="D124098" t="s">
        <v>331374</v>
      </c>
      <c r="E124098" t="s">
        <v>331375</v>
      </c>
    </row>
    <row r="124099" spans="1:5" x14ac:dyDescent="0.25">
      <c r="A124099">
        <v>627784</v>
      </c>
      <c r="B124099" t="s">
        <v>331376</v>
      </c>
      <c r="D124099" t="s">
        <v>331377</v>
      </c>
      <c r="E124099" t="s">
        <v>10</v>
      </c>
    </row>
    <row r="124100" spans="1:5" x14ac:dyDescent="0.25">
      <c r="A124100">
        <v>627794</v>
      </c>
      <c r="B124100" t="s">
        <v>331378</v>
      </c>
      <c r="D124100" t="s">
        <v>331379</v>
      </c>
    </row>
    <row r="124101" spans="1:5" x14ac:dyDescent="0.25">
      <c r="A124101">
        <v>627805</v>
      </c>
      <c r="B124101" t="s">
        <v>331380</v>
      </c>
      <c r="D124101" t="s">
        <v>331381</v>
      </c>
      <c r="E124101" t="s">
        <v>10</v>
      </c>
    </row>
    <row r="124102" spans="1:5" x14ac:dyDescent="0.25">
      <c r="A124102">
        <v>627840</v>
      </c>
      <c r="B124102" t="s">
        <v>331382</v>
      </c>
      <c r="D124102" t="s">
        <v>331383</v>
      </c>
      <c r="E124102" t="s">
        <v>331384</v>
      </c>
    </row>
    <row r="124103" spans="1:5" x14ac:dyDescent="0.25">
      <c r="A124103">
        <v>627863</v>
      </c>
      <c r="B124103" t="s">
        <v>331385</v>
      </c>
      <c r="D124103" t="s">
        <v>331386</v>
      </c>
      <c r="E124103" t="s">
        <v>167265</v>
      </c>
    </row>
    <row r="124104" spans="1:5" x14ac:dyDescent="0.25">
      <c r="A124104">
        <v>627869</v>
      </c>
      <c r="B124104" t="s">
        <v>331387</v>
      </c>
      <c r="D124104" t="s">
        <v>331388</v>
      </c>
    </row>
    <row r="124105" spans="1:5" x14ac:dyDescent="0.25">
      <c r="A124105">
        <v>627873</v>
      </c>
      <c r="B124105" t="s">
        <v>331389</v>
      </c>
      <c r="D124105" t="s">
        <v>331390</v>
      </c>
    </row>
    <row r="124106" spans="1:5" x14ac:dyDescent="0.25">
      <c r="A124106">
        <v>627876</v>
      </c>
      <c r="B124106" t="s">
        <v>331391</v>
      </c>
      <c r="C124106" t="s">
        <v>305613</v>
      </c>
      <c r="D124106" t="s">
        <v>331392</v>
      </c>
      <c r="E124106" t="s">
        <v>331393</v>
      </c>
    </row>
    <row r="124107" spans="1:5" x14ac:dyDescent="0.25">
      <c r="A124107">
        <v>627909</v>
      </c>
      <c r="B124107" t="s">
        <v>331394</v>
      </c>
      <c r="D124107" t="s">
        <v>331395</v>
      </c>
      <c r="E124107" t="s">
        <v>331396</v>
      </c>
    </row>
    <row r="124108" spans="1:5" x14ac:dyDescent="0.25">
      <c r="A124108">
        <v>627910</v>
      </c>
      <c r="B124108" t="s">
        <v>331397</v>
      </c>
      <c r="C124108" t="s">
        <v>199455</v>
      </c>
      <c r="D124108" t="s">
        <v>331398</v>
      </c>
      <c r="E124108" t="s">
        <v>331399</v>
      </c>
    </row>
    <row r="124109" spans="1:5" x14ac:dyDescent="0.25">
      <c r="A124109">
        <v>627930</v>
      </c>
      <c r="B124109" t="s">
        <v>331400</v>
      </c>
      <c r="D124109" t="s">
        <v>331401</v>
      </c>
    </row>
    <row r="124110" spans="1:5" x14ac:dyDescent="0.25">
      <c r="A124110">
        <v>627933</v>
      </c>
      <c r="B124110" t="s">
        <v>331402</v>
      </c>
      <c r="D124110" t="s">
        <v>331403</v>
      </c>
      <c r="E124110" t="s">
        <v>10</v>
      </c>
    </row>
    <row r="124111" spans="1:5" x14ac:dyDescent="0.25">
      <c r="A124111">
        <v>627940</v>
      </c>
      <c r="B124111" t="s">
        <v>331404</v>
      </c>
      <c r="D124111" t="s">
        <v>331405</v>
      </c>
      <c r="E124111" t="s">
        <v>331406</v>
      </c>
    </row>
    <row r="124112" spans="1:5" x14ac:dyDescent="0.25">
      <c r="A124112">
        <v>627946</v>
      </c>
      <c r="B124112" t="s">
        <v>331407</v>
      </c>
      <c r="D124112" t="s">
        <v>331408</v>
      </c>
      <c r="E124112" t="s">
        <v>331409</v>
      </c>
    </row>
    <row r="124113" spans="1:5" x14ac:dyDescent="0.25">
      <c r="A124113">
        <v>627947</v>
      </c>
      <c r="B124113" t="s">
        <v>331410</v>
      </c>
      <c r="C124113" t="s">
        <v>181274</v>
      </c>
      <c r="D124113" t="s">
        <v>331411</v>
      </c>
      <c r="E124113" t="s">
        <v>331412</v>
      </c>
    </row>
    <row r="124114" spans="1:5" x14ac:dyDescent="0.25">
      <c r="A124114">
        <v>627967</v>
      </c>
      <c r="B124114" t="s">
        <v>331413</v>
      </c>
      <c r="C124114" t="s">
        <v>331414</v>
      </c>
      <c r="D124114" t="s">
        <v>331415</v>
      </c>
      <c r="E124114" t="s">
        <v>331416</v>
      </c>
    </row>
    <row r="124115" spans="1:5" x14ac:dyDescent="0.25">
      <c r="A124115">
        <v>627982</v>
      </c>
      <c r="B124115" t="s">
        <v>331417</v>
      </c>
      <c r="D124115" t="s">
        <v>331418</v>
      </c>
    </row>
    <row r="124116" spans="1:5" x14ac:dyDescent="0.25">
      <c r="A124116">
        <v>628000</v>
      </c>
      <c r="B124116" t="s">
        <v>331419</v>
      </c>
      <c r="C124116" t="s">
        <v>51025</v>
      </c>
      <c r="D124116" t="s">
        <v>331420</v>
      </c>
      <c r="E124116" t="s">
        <v>331421</v>
      </c>
    </row>
    <row r="124117" spans="1:5" x14ac:dyDescent="0.25">
      <c r="A124117">
        <v>628002</v>
      </c>
      <c r="B124117" t="s">
        <v>331422</v>
      </c>
      <c r="C124117" t="s">
        <v>292067</v>
      </c>
      <c r="D124117" t="s">
        <v>331423</v>
      </c>
      <c r="E124117" t="s">
        <v>331424</v>
      </c>
    </row>
    <row r="124118" spans="1:5" x14ac:dyDescent="0.25">
      <c r="A124118">
        <v>628009</v>
      </c>
      <c r="B124118" t="s">
        <v>331425</v>
      </c>
      <c r="D124118" t="s">
        <v>331426</v>
      </c>
    </row>
    <row r="124119" spans="1:5" x14ac:dyDescent="0.25">
      <c r="A124119">
        <v>628014</v>
      </c>
      <c r="B124119" t="s">
        <v>331427</v>
      </c>
      <c r="D124119" t="s">
        <v>331428</v>
      </c>
      <c r="E124119" t="s">
        <v>331429</v>
      </c>
    </row>
    <row r="124120" spans="1:5" x14ac:dyDescent="0.25">
      <c r="A124120">
        <v>628030</v>
      </c>
      <c r="B124120" t="s">
        <v>331430</v>
      </c>
      <c r="D124120" t="s">
        <v>331431</v>
      </c>
      <c r="E124120" t="s">
        <v>331432</v>
      </c>
    </row>
    <row r="124121" spans="1:5" x14ac:dyDescent="0.25">
      <c r="A124121">
        <v>628031</v>
      </c>
      <c r="B124121" t="s">
        <v>331433</v>
      </c>
      <c r="D124121" t="s">
        <v>331434</v>
      </c>
    </row>
    <row r="124122" spans="1:5" x14ac:dyDescent="0.25">
      <c r="A124122">
        <v>628053</v>
      </c>
      <c r="B124122" t="s">
        <v>331435</v>
      </c>
      <c r="C124122" t="s">
        <v>331436</v>
      </c>
      <c r="D124122" t="s">
        <v>331437</v>
      </c>
      <c r="E124122" t="s">
        <v>331438</v>
      </c>
    </row>
    <row r="124123" spans="1:5" x14ac:dyDescent="0.25">
      <c r="A124123">
        <v>628058</v>
      </c>
      <c r="B124123" t="s">
        <v>331439</v>
      </c>
      <c r="C124123" t="s">
        <v>331440</v>
      </c>
      <c r="D124123" t="s">
        <v>331441</v>
      </c>
      <c r="E124123" t="s">
        <v>331442</v>
      </c>
    </row>
    <row r="124124" spans="1:5" x14ac:dyDescent="0.25">
      <c r="A124124">
        <v>628061</v>
      </c>
      <c r="B124124" t="s">
        <v>331443</v>
      </c>
      <c r="D124124" t="s">
        <v>331444</v>
      </c>
    </row>
    <row r="124125" spans="1:5" x14ac:dyDescent="0.25">
      <c r="A124125">
        <v>628064</v>
      </c>
      <c r="B124125" t="s">
        <v>331445</v>
      </c>
      <c r="C124125" t="s">
        <v>84150</v>
      </c>
      <c r="D124125" t="s">
        <v>331446</v>
      </c>
    </row>
    <row r="124126" spans="1:5" x14ac:dyDescent="0.25">
      <c r="A124126">
        <v>628088</v>
      </c>
      <c r="B124126" t="s">
        <v>331447</v>
      </c>
      <c r="D124126" t="s">
        <v>331448</v>
      </c>
      <c r="E124126" t="s">
        <v>331449</v>
      </c>
    </row>
    <row r="124127" spans="1:5" x14ac:dyDescent="0.25">
      <c r="A124127">
        <v>628089</v>
      </c>
      <c r="B124127" t="s">
        <v>331450</v>
      </c>
      <c r="D124127" t="s">
        <v>331451</v>
      </c>
    </row>
    <row r="124128" spans="1:5" x14ac:dyDescent="0.25">
      <c r="A124128">
        <v>628109</v>
      </c>
      <c r="B124128" t="s">
        <v>331452</v>
      </c>
      <c r="C124128" t="s">
        <v>331453</v>
      </c>
      <c r="D124128" t="s">
        <v>331454</v>
      </c>
      <c r="E124128" t="s">
        <v>331455</v>
      </c>
    </row>
    <row r="124129" spans="1:5" x14ac:dyDescent="0.25">
      <c r="A124129">
        <v>628123</v>
      </c>
      <c r="B124129" t="s">
        <v>331456</v>
      </c>
      <c r="C124129" t="s">
        <v>331457</v>
      </c>
      <c r="D124129" t="s">
        <v>331458</v>
      </c>
      <c r="E124129" t="s">
        <v>331459</v>
      </c>
    </row>
    <row r="124130" spans="1:5" x14ac:dyDescent="0.25">
      <c r="A124130">
        <v>628127</v>
      </c>
      <c r="B124130" t="s">
        <v>331460</v>
      </c>
      <c r="D124130" t="s">
        <v>331461</v>
      </c>
      <c r="E124130" t="s">
        <v>331462</v>
      </c>
    </row>
    <row r="124131" spans="1:5" x14ac:dyDescent="0.25">
      <c r="A124131">
        <v>628155</v>
      </c>
      <c r="B124131" t="s">
        <v>331463</v>
      </c>
      <c r="D124131" t="s">
        <v>331464</v>
      </c>
    </row>
    <row r="124132" spans="1:5" x14ac:dyDescent="0.25">
      <c r="A124132">
        <v>628160</v>
      </c>
      <c r="B124132" t="s">
        <v>331465</v>
      </c>
      <c r="D124132" t="s">
        <v>331466</v>
      </c>
    </row>
    <row r="124133" spans="1:5" x14ac:dyDescent="0.25">
      <c r="A124133">
        <v>628163</v>
      </c>
      <c r="B124133" t="s">
        <v>331467</v>
      </c>
      <c r="D124133" t="s">
        <v>331468</v>
      </c>
    </row>
    <row r="124134" spans="1:5" x14ac:dyDescent="0.25">
      <c r="A124134">
        <v>628164</v>
      </c>
      <c r="B124134" t="s">
        <v>331469</v>
      </c>
      <c r="C124134" t="s">
        <v>331470</v>
      </c>
      <c r="D124134" t="s">
        <v>331471</v>
      </c>
      <c r="E124134" t="s">
        <v>331472</v>
      </c>
    </row>
    <row r="124135" spans="1:5" x14ac:dyDescent="0.25">
      <c r="A124135">
        <v>628171</v>
      </c>
      <c r="B124135" t="s">
        <v>331473</v>
      </c>
      <c r="D124135" t="s">
        <v>331474</v>
      </c>
      <c r="E124135" t="s">
        <v>58555</v>
      </c>
    </row>
    <row r="124136" spans="1:5" x14ac:dyDescent="0.25">
      <c r="A124136">
        <v>628178</v>
      </c>
      <c r="B124136" t="s">
        <v>331475</v>
      </c>
      <c r="D124136" t="s">
        <v>331476</v>
      </c>
    </row>
    <row r="124137" spans="1:5" x14ac:dyDescent="0.25">
      <c r="A124137">
        <v>628188</v>
      </c>
      <c r="B124137" t="s">
        <v>331477</v>
      </c>
      <c r="C124137" t="s">
        <v>7578</v>
      </c>
      <c r="D124137" t="s">
        <v>331478</v>
      </c>
      <c r="E124137" t="s">
        <v>331479</v>
      </c>
    </row>
    <row r="124138" spans="1:5" x14ac:dyDescent="0.25">
      <c r="A124138">
        <v>628204</v>
      </c>
      <c r="B124138" t="s">
        <v>331480</v>
      </c>
      <c r="D124138" t="s">
        <v>331481</v>
      </c>
      <c r="E124138" t="s">
        <v>331482</v>
      </c>
    </row>
    <row r="124139" spans="1:5" x14ac:dyDescent="0.25">
      <c r="A124139">
        <v>628214</v>
      </c>
      <c r="B124139" t="s">
        <v>331483</v>
      </c>
      <c r="D124139" t="s">
        <v>331484</v>
      </c>
      <c r="E124139" t="s">
        <v>10</v>
      </c>
    </row>
    <row r="124140" spans="1:5" x14ac:dyDescent="0.25">
      <c r="A124140">
        <v>628221</v>
      </c>
      <c r="B124140" t="s">
        <v>331485</v>
      </c>
      <c r="D124140" t="s">
        <v>331486</v>
      </c>
    </row>
    <row r="124141" spans="1:5" x14ac:dyDescent="0.25">
      <c r="A124141">
        <v>628227</v>
      </c>
      <c r="B124141" t="s">
        <v>331487</v>
      </c>
      <c r="D124141" t="s">
        <v>331488</v>
      </c>
    </row>
    <row r="124142" spans="1:5" x14ac:dyDescent="0.25">
      <c r="A124142">
        <v>628233</v>
      </c>
      <c r="B124142" t="s">
        <v>331489</v>
      </c>
      <c r="D124142" t="s">
        <v>331490</v>
      </c>
    </row>
    <row r="124143" spans="1:5" x14ac:dyDescent="0.25">
      <c r="A124143">
        <v>628259</v>
      </c>
      <c r="B124143" t="s">
        <v>331491</v>
      </c>
      <c r="C124143" t="s">
        <v>22413</v>
      </c>
      <c r="D124143" t="s">
        <v>331492</v>
      </c>
      <c r="E124143" t="s">
        <v>331493</v>
      </c>
    </row>
    <row r="124144" spans="1:5" x14ac:dyDescent="0.25">
      <c r="A124144">
        <v>628269</v>
      </c>
      <c r="B124144" t="s">
        <v>331494</v>
      </c>
      <c r="D124144" t="s">
        <v>331495</v>
      </c>
    </row>
    <row r="124145" spans="1:5" x14ac:dyDescent="0.25">
      <c r="A124145">
        <v>628273</v>
      </c>
      <c r="B124145" t="s">
        <v>331496</v>
      </c>
      <c r="D124145" t="s">
        <v>331497</v>
      </c>
      <c r="E124145" t="s">
        <v>331498</v>
      </c>
    </row>
    <row r="124146" spans="1:5" x14ac:dyDescent="0.25">
      <c r="A124146">
        <v>628275</v>
      </c>
      <c r="B124146" t="s">
        <v>331499</v>
      </c>
      <c r="D124146" t="s">
        <v>331500</v>
      </c>
      <c r="E124146" t="s">
        <v>331501</v>
      </c>
    </row>
    <row r="124147" spans="1:5" x14ac:dyDescent="0.25">
      <c r="A124147">
        <v>628279</v>
      </c>
      <c r="B124147" t="s">
        <v>331502</v>
      </c>
      <c r="C124147" t="s">
        <v>331503</v>
      </c>
      <c r="D124147" t="s">
        <v>331504</v>
      </c>
      <c r="E124147" t="s">
        <v>331505</v>
      </c>
    </row>
    <row r="124148" spans="1:5" x14ac:dyDescent="0.25">
      <c r="A124148">
        <v>628285</v>
      </c>
      <c r="B124148" t="s">
        <v>331506</v>
      </c>
      <c r="D124148" t="s">
        <v>331507</v>
      </c>
    </row>
    <row r="124149" spans="1:5" x14ac:dyDescent="0.25">
      <c r="A124149">
        <v>628293</v>
      </c>
      <c r="B124149" t="s">
        <v>331508</v>
      </c>
      <c r="C124149" t="s">
        <v>38967</v>
      </c>
      <c r="D124149" t="s">
        <v>331509</v>
      </c>
      <c r="E124149" t="s">
        <v>10</v>
      </c>
    </row>
    <row r="124150" spans="1:5" x14ac:dyDescent="0.25">
      <c r="A124150">
        <v>628299</v>
      </c>
      <c r="B124150" t="s">
        <v>331510</v>
      </c>
      <c r="C124150" t="s">
        <v>331511</v>
      </c>
      <c r="D124150" t="s">
        <v>331512</v>
      </c>
      <c r="E124150" t="s">
        <v>331513</v>
      </c>
    </row>
    <row r="124151" spans="1:5" x14ac:dyDescent="0.25">
      <c r="A124151">
        <v>628312</v>
      </c>
      <c r="B124151" t="s">
        <v>331514</v>
      </c>
      <c r="C124151" t="s">
        <v>21704</v>
      </c>
      <c r="D124151" t="s">
        <v>331515</v>
      </c>
      <c r="E124151" t="s">
        <v>10</v>
      </c>
    </row>
    <row r="124152" spans="1:5" x14ac:dyDescent="0.25">
      <c r="A124152">
        <v>628322</v>
      </c>
      <c r="B124152" t="s">
        <v>331516</v>
      </c>
      <c r="D124152" t="s">
        <v>331517</v>
      </c>
      <c r="E124152" t="s">
        <v>331518</v>
      </c>
    </row>
    <row r="124153" spans="1:5" x14ac:dyDescent="0.25">
      <c r="A124153">
        <v>628333</v>
      </c>
      <c r="B124153" t="s">
        <v>331519</v>
      </c>
      <c r="C124153" t="s">
        <v>331520</v>
      </c>
      <c r="D124153" t="s">
        <v>331521</v>
      </c>
      <c r="E124153" t="s">
        <v>10</v>
      </c>
    </row>
    <row r="124154" spans="1:5" x14ac:dyDescent="0.25">
      <c r="A124154">
        <v>628349</v>
      </c>
      <c r="B124154" t="s">
        <v>331522</v>
      </c>
      <c r="D124154" t="s">
        <v>331523</v>
      </c>
      <c r="E124154" t="s">
        <v>331524</v>
      </c>
    </row>
    <row r="124155" spans="1:5" x14ac:dyDescent="0.25">
      <c r="A124155">
        <v>628350</v>
      </c>
      <c r="B124155" t="s">
        <v>331525</v>
      </c>
      <c r="C124155" t="s">
        <v>90258</v>
      </c>
      <c r="D124155" t="s">
        <v>331526</v>
      </c>
      <c r="E124155" t="s">
        <v>90260</v>
      </c>
    </row>
    <row r="124156" spans="1:5" x14ac:dyDescent="0.25">
      <c r="A124156">
        <v>628382</v>
      </c>
      <c r="B124156" t="s">
        <v>331527</v>
      </c>
      <c r="C124156" t="s">
        <v>331528</v>
      </c>
      <c r="D124156" t="s">
        <v>331529</v>
      </c>
      <c r="E124156" t="s">
        <v>331530</v>
      </c>
    </row>
    <row r="124157" spans="1:5" x14ac:dyDescent="0.25">
      <c r="A124157">
        <v>628383</v>
      </c>
      <c r="B124157" t="s">
        <v>331531</v>
      </c>
      <c r="C124157" t="s">
        <v>331532</v>
      </c>
      <c r="D124157" t="s">
        <v>331533</v>
      </c>
      <c r="E124157" t="s">
        <v>331534</v>
      </c>
    </row>
    <row r="124158" spans="1:5" x14ac:dyDescent="0.25">
      <c r="A124158">
        <v>628410</v>
      </c>
      <c r="B124158" t="s">
        <v>331535</v>
      </c>
      <c r="D124158" t="s">
        <v>331536</v>
      </c>
      <c r="E124158" t="s">
        <v>331537</v>
      </c>
    </row>
    <row r="124159" spans="1:5" x14ac:dyDescent="0.25">
      <c r="A124159">
        <v>628413</v>
      </c>
      <c r="B124159" t="s">
        <v>331538</v>
      </c>
      <c r="D124159" t="s">
        <v>331539</v>
      </c>
    </row>
    <row r="124160" spans="1:5" x14ac:dyDescent="0.25">
      <c r="A124160">
        <v>628415</v>
      </c>
      <c r="B124160" t="s">
        <v>331540</v>
      </c>
      <c r="D124160" t="s">
        <v>331541</v>
      </c>
      <c r="E124160" t="s">
        <v>331542</v>
      </c>
    </row>
    <row r="124161" spans="1:5" x14ac:dyDescent="0.25">
      <c r="A124161">
        <v>628419</v>
      </c>
      <c r="B124161" t="s">
        <v>331543</v>
      </c>
      <c r="D124161" t="s">
        <v>331544</v>
      </c>
      <c r="E124161" t="s">
        <v>331545</v>
      </c>
    </row>
    <row r="124162" spans="1:5" x14ac:dyDescent="0.25">
      <c r="A124162">
        <v>628423</v>
      </c>
      <c r="B124162" t="s">
        <v>331546</v>
      </c>
      <c r="C124162" t="s">
        <v>17822</v>
      </c>
      <c r="D124162" t="s">
        <v>331547</v>
      </c>
      <c r="E124162" t="s">
        <v>331548</v>
      </c>
    </row>
    <row r="124163" spans="1:5" x14ac:dyDescent="0.25">
      <c r="A124163">
        <v>628441</v>
      </c>
      <c r="B124163" t="s">
        <v>331549</v>
      </c>
      <c r="D124163" t="s">
        <v>331550</v>
      </c>
    </row>
    <row r="124164" spans="1:5" x14ac:dyDescent="0.25">
      <c r="A124164">
        <v>628442</v>
      </c>
      <c r="B124164" t="s">
        <v>331551</v>
      </c>
      <c r="C124164" t="s">
        <v>47376</v>
      </c>
      <c r="D124164" t="s">
        <v>331552</v>
      </c>
      <c r="E124164" t="s">
        <v>237914</v>
      </c>
    </row>
    <row r="124165" spans="1:5" x14ac:dyDescent="0.25">
      <c r="A124165">
        <v>628443</v>
      </c>
      <c r="B124165" t="s">
        <v>331553</v>
      </c>
      <c r="C124165" t="s">
        <v>277392</v>
      </c>
      <c r="D124165" t="s">
        <v>331554</v>
      </c>
    </row>
    <row r="124166" spans="1:5" x14ac:dyDescent="0.25">
      <c r="A124166">
        <v>628448</v>
      </c>
      <c r="B124166" t="s">
        <v>331555</v>
      </c>
      <c r="D124166" t="s">
        <v>331556</v>
      </c>
    </row>
    <row r="124167" spans="1:5" x14ac:dyDescent="0.25">
      <c r="A124167">
        <v>628450</v>
      </c>
      <c r="B124167" t="s">
        <v>331557</v>
      </c>
      <c r="D124167" t="s">
        <v>331558</v>
      </c>
      <c r="E124167" t="s">
        <v>331559</v>
      </c>
    </row>
    <row r="124168" spans="1:5" x14ac:dyDescent="0.25">
      <c r="A124168">
        <v>628488</v>
      </c>
      <c r="B124168" t="s">
        <v>331560</v>
      </c>
      <c r="D124168" t="s">
        <v>331561</v>
      </c>
    </row>
    <row r="124169" spans="1:5" x14ac:dyDescent="0.25">
      <c r="A124169">
        <v>628517</v>
      </c>
      <c r="B124169" t="s">
        <v>331562</v>
      </c>
      <c r="C124169" t="s">
        <v>22552</v>
      </c>
      <c r="D124169" t="s">
        <v>331563</v>
      </c>
      <c r="E124169" t="s">
        <v>22554</v>
      </c>
    </row>
    <row r="124170" spans="1:5" x14ac:dyDescent="0.25">
      <c r="A124170">
        <v>628531</v>
      </c>
      <c r="B124170" t="s">
        <v>331564</v>
      </c>
      <c r="D124170" t="s">
        <v>331565</v>
      </c>
      <c r="E124170" t="s">
        <v>331566</v>
      </c>
    </row>
    <row r="124171" spans="1:5" x14ac:dyDescent="0.25">
      <c r="A124171">
        <v>628552</v>
      </c>
      <c r="B124171" t="s">
        <v>331567</v>
      </c>
      <c r="C124171" t="s">
        <v>219103</v>
      </c>
      <c r="D124171" t="s">
        <v>331568</v>
      </c>
    </row>
    <row r="124172" spans="1:5" x14ac:dyDescent="0.25">
      <c r="A124172">
        <v>628563</v>
      </c>
      <c r="B124172" t="s">
        <v>331569</v>
      </c>
      <c r="C124172" t="s">
        <v>331570</v>
      </c>
      <c r="D124172" t="s">
        <v>331571</v>
      </c>
      <c r="E124172" t="s">
        <v>331572</v>
      </c>
    </row>
    <row r="124173" spans="1:5" x14ac:dyDescent="0.25">
      <c r="A124173">
        <v>628568</v>
      </c>
      <c r="B124173" t="s">
        <v>331573</v>
      </c>
      <c r="C124173" t="s">
        <v>257827</v>
      </c>
      <c r="D124173" t="s">
        <v>331574</v>
      </c>
      <c r="E124173" t="s">
        <v>331575</v>
      </c>
    </row>
    <row r="124174" spans="1:5" x14ac:dyDescent="0.25">
      <c r="A124174">
        <v>628591</v>
      </c>
      <c r="B124174" t="s">
        <v>331576</v>
      </c>
      <c r="D124174" t="s">
        <v>331577</v>
      </c>
    </row>
    <row r="124175" spans="1:5" x14ac:dyDescent="0.25">
      <c r="A124175">
        <v>628609</v>
      </c>
      <c r="B124175" t="s">
        <v>331578</v>
      </c>
      <c r="D124175" t="s">
        <v>331579</v>
      </c>
      <c r="E124175" t="s">
        <v>331580</v>
      </c>
    </row>
    <row r="124176" spans="1:5" x14ac:dyDescent="0.25">
      <c r="A124176">
        <v>628611</v>
      </c>
      <c r="B124176" t="s">
        <v>331581</v>
      </c>
      <c r="C124176" t="s">
        <v>32279</v>
      </c>
      <c r="D124176" t="s">
        <v>331582</v>
      </c>
    </row>
    <row r="124177" spans="1:5" x14ac:dyDescent="0.25">
      <c r="A124177">
        <v>628618</v>
      </c>
      <c r="B124177" t="s">
        <v>331583</v>
      </c>
      <c r="D124177" t="s">
        <v>331584</v>
      </c>
      <c r="E124177" t="s">
        <v>331585</v>
      </c>
    </row>
    <row r="124178" spans="1:5" x14ac:dyDescent="0.25">
      <c r="A124178">
        <v>628620</v>
      </c>
      <c r="B124178" t="s">
        <v>331586</v>
      </c>
      <c r="C124178" t="s">
        <v>331587</v>
      </c>
      <c r="D124178" t="s">
        <v>331588</v>
      </c>
      <c r="E124178" t="s">
        <v>331589</v>
      </c>
    </row>
    <row r="124179" spans="1:5" x14ac:dyDescent="0.25">
      <c r="A124179">
        <v>628621</v>
      </c>
      <c r="B124179" t="s">
        <v>331590</v>
      </c>
      <c r="C124179" t="s">
        <v>38086</v>
      </c>
      <c r="D124179" t="s">
        <v>331591</v>
      </c>
      <c r="E124179" t="s">
        <v>99941</v>
      </c>
    </row>
    <row r="124180" spans="1:5" x14ac:dyDescent="0.25">
      <c r="A124180">
        <v>628624</v>
      </c>
      <c r="B124180" t="s">
        <v>331592</v>
      </c>
      <c r="D124180" t="s">
        <v>331593</v>
      </c>
    </row>
    <row r="124181" spans="1:5" x14ac:dyDescent="0.25">
      <c r="A124181">
        <v>628627</v>
      </c>
      <c r="B124181" t="s">
        <v>331594</v>
      </c>
      <c r="D124181" t="s">
        <v>331595</v>
      </c>
      <c r="E124181" t="s">
        <v>10</v>
      </c>
    </row>
    <row r="124182" spans="1:5" x14ac:dyDescent="0.25">
      <c r="A124182">
        <v>628637</v>
      </c>
      <c r="B124182" t="s">
        <v>331596</v>
      </c>
      <c r="D124182" t="s">
        <v>331597</v>
      </c>
    </row>
    <row r="124183" spans="1:5" x14ac:dyDescent="0.25">
      <c r="A124183">
        <v>628642</v>
      </c>
      <c r="B124183" t="s">
        <v>331598</v>
      </c>
      <c r="D124183" t="s">
        <v>331599</v>
      </c>
    </row>
    <row r="124184" spans="1:5" x14ac:dyDescent="0.25">
      <c r="A124184">
        <v>628650</v>
      </c>
      <c r="B124184" t="s">
        <v>331600</v>
      </c>
      <c r="C124184" t="s">
        <v>331601</v>
      </c>
      <c r="D124184" t="s">
        <v>331602</v>
      </c>
    </row>
    <row r="124185" spans="1:5" x14ac:dyDescent="0.25">
      <c r="A124185">
        <v>628657</v>
      </c>
      <c r="B124185" t="s">
        <v>331603</v>
      </c>
      <c r="C124185" t="s">
        <v>331604</v>
      </c>
      <c r="D124185" t="s">
        <v>331605</v>
      </c>
      <c r="E124185" t="s">
        <v>331606</v>
      </c>
    </row>
    <row r="124186" spans="1:5" x14ac:dyDescent="0.25">
      <c r="A124186">
        <v>628658</v>
      </c>
      <c r="B124186" t="s">
        <v>331607</v>
      </c>
      <c r="D124186" t="s">
        <v>331608</v>
      </c>
      <c r="E124186" t="s">
        <v>331609</v>
      </c>
    </row>
    <row r="124187" spans="1:5" x14ac:dyDescent="0.25">
      <c r="A124187">
        <v>628675</v>
      </c>
      <c r="B124187" t="s">
        <v>331610</v>
      </c>
      <c r="D124187" t="s">
        <v>331611</v>
      </c>
      <c r="E124187" t="s">
        <v>331612</v>
      </c>
    </row>
    <row r="124188" spans="1:5" x14ac:dyDescent="0.25">
      <c r="A124188">
        <v>628689</v>
      </c>
      <c r="B124188" t="s">
        <v>331613</v>
      </c>
      <c r="D124188" t="s">
        <v>331614</v>
      </c>
    </row>
    <row r="124189" spans="1:5" x14ac:dyDescent="0.25">
      <c r="A124189">
        <v>628691</v>
      </c>
      <c r="B124189" t="s">
        <v>331615</v>
      </c>
      <c r="C124189" t="s">
        <v>69167</v>
      </c>
      <c r="D124189" t="s">
        <v>331616</v>
      </c>
      <c r="E124189" t="s">
        <v>331617</v>
      </c>
    </row>
    <row r="124190" spans="1:5" x14ac:dyDescent="0.25">
      <c r="A124190">
        <v>628692</v>
      </c>
      <c r="B124190" t="s">
        <v>331618</v>
      </c>
      <c r="D124190" t="s">
        <v>331619</v>
      </c>
    </row>
    <row r="124191" spans="1:5" x14ac:dyDescent="0.25">
      <c r="A124191">
        <v>628701</v>
      </c>
      <c r="B124191" t="s">
        <v>331620</v>
      </c>
      <c r="C124191" t="s">
        <v>94238</v>
      </c>
      <c r="D124191" t="s">
        <v>331621</v>
      </c>
      <c r="E124191" t="s">
        <v>112809</v>
      </c>
    </row>
    <row r="124192" spans="1:5" x14ac:dyDescent="0.25">
      <c r="A124192">
        <v>628714</v>
      </c>
      <c r="B124192" t="s">
        <v>331622</v>
      </c>
      <c r="D124192" t="s">
        <v>331623</v>
      </c>
      <c r="E124192" t="s">
        <v>331624</v>
      </c>
    </row>
    <row r="124193" spans="1:5" x14ac:dyDescent="0.25">
      <c r="A124193">
        <v>628716</v>
      </c>
      <c r="B124193" t="s">
        <v>331625</v>
      </c>
      <c r="D124193" t="s">
        <v>331626</v>
      </c>
    </row>
    <row r="124194" spans="1:5" x14ac:dyDescent="0.25">
      <c r="A124194">
        <v>628722</v>
      </c>
      <c r="B124194" t="s">
        <v>331627</v>
      </c>
      <c r="C124194" t="s">
        <v>331628</v>
      </c>
      <c r="D124194" t="s">
        <v>331629</v>
      </c>
      <c r="E124194" t="s">
        <v>331630</v>
      </c>
    </row>
    <row r="124195" spans="1:5" x14ac:dyDescent="0.25">
      <c r="A124195">
        <v>628735</v>
      </c>
      <c r="B124195" t="s">
        <v>331631</v>
      </c>
      <c r="D124195" t="s">
        <v>331632</v>
      </c>
      <c r="E124195" t="s">
        <v>331633</v>
      </c>
    </row>
    <row r="124196" spans="1:5" x14ac:dyDescent="0.25">
      <c r="A124196">
        <v>628736</v>
      </c>
      <c r="B124196" t="s">
        <v>331634</v>
      </c>
      <c r="D124196" t="s">
        <v>331635</v>
      </c>
    </row>
    <row r="124197" spans="1:5" x14ac:dyDescent="0.25">
      <c r="A124197">
        <v>628743</v>
      </c>
      <c r="B124197" t="s">
        <v>331636</v>
      </c>
      <c r="C124197" t="s">
        <v>331637</v>
      </c>
      <c r="D124197" t="s">
        <v>331638</v>
      </c>
      <c r="E124197" t="s">
        <v>331639</v>
      </c>
    </row>
    <row r="124198" spans="1:5" x14ac:dyDescent="0.25">
      <c r="A124198">
        <v>628802</v>
      </c>
      <c r="B124198" t="s">
        <v>331640</v>
      </c>
      <c r="D124198" t="s">
        <v>331641</v>
      </c>
    </row>
    <row r="124199" spans="1:5" x14ac:dyDescent="0.25">
      <c r="A124199">
        <v>628804</v>
      </c>
      <c r="B124199" t="s">
        <v>331642</v>
      </c>
      <c r="D124199" t="s">
        <v>331643</v>
      </c>
      <c r="E124199" t="s">
        <v>331644</v>
      </c>
    </row>
    <row r="124200" spans="1:5" x14ac:dyDescent="0.25">
      <c r="A124200">
        <v>628825</v>
      </c>
      <c r="B124200" t="s">
        <v>331645</v>
      </c>
      <c r="C124200" t="s">
        <v>331646</v>
      </c>
      <c r="D124200" t="s">
        <v>331647</v>
      </c>
      <c r="E124200" t="s">
        <v>331648</v>
      </c>
    </row>
    <row r="124201" spans="1:5" x14ac:dyDescent="0.25">
      <c r="A124201">
        <v>628828</v>
      </c>
      <c r="B124201" t="s">
        <v>331649</v>
      </c>
      <c r="D124201" t="s">
        <v>331650</v>
      </c>
      <c r="E124201" t="s">
        <v>331651</v>
      </c>
    </row>
    <row r="124202" spans="1:5" x14ac:dyDescent="0.25">
      <c r="A124202">
        <v>628838</v>
      </c>
      <c r="B124202" t="s">
        <v>331652</v>
      </c>
      <c r="D124202" t="s">
        <v>331653</v>
      </c>
    </row>
    <row r="124203" spans="1:5" x14ac:dyDescent="0.25">
      <c r="A124203">
        <v>628842</v>
      </c>
      <c r="B124203" t="s">
        <v>331654</v>
      </c>
      <c r="D124203" t="s">
        <v>331655</v>
      </c>
    </row>
    <row r="124204" spans="1:5" x14ac:dyDescent="0.25">
      <c r="A124204">
        <v>628845</v>
      </c>
      <c r="B124204" t="s">
        <v>331656</v>
      </c>
      <c r="D124204" t="s">
        <v>331657</v>
      </c>
      <c r="E124204" t="s">
        <v>331658</v>
      </c>
    </row>
    <row r="124205" spans="1:5" x14ac:dyDescent="0.25">
      <c r="A124205">
        <v>628852</v>
      </c>
      <c r="B124205" t="s">
        <v>331659</v>
      </c>
      <c r="D124205" t="s">
        <v>331660</v>
      </c>
    </row>
    <row r="124206" spans="1:5" x14ac:dyDescent="0.25">
      <c r="A124206">
        <v>628865</v>
      </c>
      <c r="B124206" t="s">
        <v>331661</v>
      </c>
      <c r="C124206" t="s">
        <v>331662</v>
      </c>
      <c r="D124206" t="s">
        <v>331663</v>
      </c>
      <c r="E124206" t="s">
        <v>331664</v>
      </c>
    </row>
    <row r="124207" spans="1:5" x14ac:dyDescent="0.25">
      <c r="A124207">
        <v>628889</v>
      </c>
      <c r="B124207" t="s">
        <v>331665</v>
      </c>
      <c r="C124207" t="s">
        <v>331666</v>
      </c>
      <c r="D124207" t="s">
        <v>331667</v>
      </c>
      <c r="E124207" t="s">
        <v>331668</v>
      </c>
    </row>
    <row r="124208" spans="1:5" x14ac:dyDescent="0.25">
      <c r="A124208">
        <v>628911</v>
      </c>
      <c r="B124208" t="s">
        <v>331669</v>
      </c>
      <c r="D124208" t="s">
        <v>331670</v>
      </c>
    </row>
    <row r="124209" spans="1:5" x14ac:dyDescent="0.25">
      <c r="A124209">
        <v>628947</v>
      </c>
      <c r="B124209" t="s">
        <v>331671</v>
      </c>
      <c r="D124209" t="s">
        <v>331672</v>
      </c>
    </row>
    <row r="124210" spans="1:5" x14ac:dyDescent="0.25">
      <c r="A124210">
        <v>628953</v>
      </c>
      <c r="B124210" t="s">
        <v>331673</v>
      </c>
      <c r="D124210" t="s">
        <v>331674</v>
      </c>
    </row>
    <row r="124211" spans="1:5" x14ac:dyDescent="0.25">
      <c r="A124211">
        <v>628964</v>
      </c>
      <c r="B124211" t="s">
        <v>331675</v>
      </c>
      <c r="D124211" t="s">
        <v>331676</v>
      </c>
    </row>
    <row r="124212" spans="1:5" x14ac:dyDescent="0.25">
      <c r="A124212">
        <v>628985</v>
      </c>
      <c r="B124212" t="s">
        <v>331677</v>
      </c>
      <c r="D124212" t="s">
        <v>331678</v>
      </c>
    </row>
    <row r="124213" spans="1:5" x14ac:dyDescent="0.25">
      <c r="A124213">
        <v>628994</v>
      </c>
      <c r="B124213" t="s">
        <v>331679</v>
      </c>
      <c r="D124213" t="s">
        <v>331680</v>
      </c>
    </row>
    <row r="124214" spans="1:5" x14ac:dyDescent="0.25">
      <c r="A124214">
        <v>628996</v>
      </c>
      <c r="B124214" t="s">
        <v>331681</v>
      </c>
      <c r="D124214" t="s">
        <v>331682</v>
      </c>
    </row>
    <row r="124215" spans="1:5" x14ac:dyDescent="0.25">
      <c r="A124215">
        <v>628999</v>
      </c>
      <c r="B124215" t="s">
        <v>331683</v>
      </c>
      <c r="C124215" t="s">
        <v>11738</v>
      </c>
      <c r="D124215" t="s">
        <v>331684</v>
      </c>
      <c r="E124215" t="s">
        <v>10</v>
      </c>
    </row>
    <row r="124216" spans="1:5" x14ac:dyDescent="0.25">
      <c r="A124216">
        <v>629006</v>
      </c>
      <c r="B124216" t="s">
        <v>331685</v>
      </c>
      <c r="D124216" t="s">
        <v>331686</v>
      </c>
    </row>
    <row r="124217" spans="1:5" x14ac:dyDescent="0.25">
      <c r="A124217">
        <v>629014</v>
      </c>
      <c r="B124217" t="s">
        <v>331687</v>
      </c>
      <c r="D124217" t="s">
        <v>331688</v>
      </c>
      <c r="E124217" t="s">
        <v>331689</v>
      </c>
    </row>
    <row r="124218" spans="1:5" x14ac:dyDescent="0.25">
      <c r="A124218">
        <v>629039</v>
      </c>
      <c r="B124218" t="s">
        <v>331690</v>
      </c>
      <c r="D124218" t="s">
        <v>331691</v>
      </c>
    </row>
    <row r="124219" spans="1:5" x14ac:dyDescent="0.25">
      <c r="A124219">
        <v>629055</v>
      </c>
      <c r="B124219" t="s">
        <v>331692</v>
      </c>
      <c r="D124219" t="s">
        <v>331693</v>
      </c>
      <c r="E124219" t="s">
        <v>1118</v>
      </c>
    </row>
    <row r="124220" spans="1:5" x14ac:dyDescent="0.25">
      <c r="A124220">
        <v>629056</v>
      </c>
      <c r="B124220" t="s">
        <v>331694</v>
      </c>
      <c r="C124220" t="s">
        <v>263608</v>
      </c>
      <c r="D124220" t="s">
        <v>331695</v>
      </c>
      <c r="E124220" t="s">
        <v>331696</v>
      </c>
    </row>
    <row r="124221" spans="1:5" x14ac:dyDescent="0.25">
      <c r="A124221">
        <v>629085</v>
      </c>
      <c r="B124221" t="s">
        <v>331697</v>
      </c>
      <c r="D124221" t="s">
        <v>331698</v>
      </c>
      <c r="E124221" t="s">
        <v>10</v>
      </c>
    </row>
    <row r="124222" spans="1:5" x14ac:dyDescent="0.25">
      <c r="A124222">
        <v>629086</v>
      </c>
      <c r="B124222" t="s">
        <v>331699</v>
      </c>
      <c r="D124222" t="s">
        <v>331700</v>
      </c>
      <c r="E124222" t="s">
        <v>10</v>
      </c>
    </row>
    <row r="124223" spans="1:5" x14ac:dyDescent="0.25">
      <c r="A124223">
        <v>629150</v>
      </c>
      <c r="B124223" t="s">
        <v>331701</v>
      </c>
      <c r="D124223" t="s">
        <v>331702</v>
      </c>
    </row>
    <row r="124224" spans="1:5" x14ac:dyDescent="0.25">
      <c r="A124224">
        <v>629152</v>
      </c>
      <c r="B124224" t="s">
        <v>331703</v>
      </c>
      <c r="D124224" t="s">
        <v>331704</v>
      </c>
    </row>
    <row r="124225" spans="1:5" x14ac:dyDescent="0.25">
      <c r="A124225">
        <v>629163</v>
      </c>
      <c r="B124225" t="s">
        <v>331705</v>
      </c>
      <c r="D124225" t="s">
        <v>331706</v>
      </c>
      <c r="E124225" t="s">
        <v>10</v>
      </c>
    </row>
    <row r="124226" spans="1:5" x14ac:dyDescent="0.25">
      <c r="A124226">
        <v>629165</v>
      </c>
      <c r="B124226" t="s">
        <v>331707</v>
      </c>
      <c r="C124226" t="s">
        <v>331708</v>
      </c>
      <c r="D124226" t="s">
        <v>331709</v>
      </c>
      <c r="E124226" t="s">
        <v>10</v>
      </c>
    </row>
    <row r="124227" spans="1:5" x14ac:dyDescent="0.25">
      <c r="A124227">
        <v>629173</v>
      </c>
      <c r="B124227" t="s">
        <v>331710</v>
      </c>
      <c r="C124227" t="s">
        <v>45529</v>
      </c>
      <c r="D124227" t="s">
        <v>331711</v>
      </c>
      <c r="E124227" t="s">
        <v>331712</v>
      </c>
    </row>
    <row r="124228" spans="1:5" x14ac:dyDescent="0.25">
      <c r="A124228">
        <v>629186</v>
      </c>
      <c r="B124228" t="s">
        <v>331713</v>
      </c>
      <c r="D124228" t="s">
        <v>331714</v>
      </c>
      <c r="E124228" t="s">
        <v>312673</v>
      </c>
    </row>
    <row r="124229" spans="1:5" x14ac:dyDescent="0.25">
      <c r="A124229">
        <v>629187</v>
      </c>
      <c r="B124229" t="s">
        <v>331715</v>
      </c>
      <c r="D124229" t="s">
        <v>331716</v>
      </c>
      <c r="E124229" t="s">
        <v>10</v>
      </c>
    </row>
    <row r="124230" spans="1:5" x14ac:dyDescent="0.25">
      <c r="A124230">
        <v>629202</v>
      </c>
      <c r="B124230" t="s">
        <v>331717</v>
      </c>
      <c r="D124230" t="s">
        <v>331718</v>
      </c>
    </row>
    <row r="124231" spans="1:5" x14ac:dyDescent="0.25">
      <c r="A124231">
        <v>629208</v>
      </c>
      <c r="B124231" t="s">
        <v>331719</v>
      </c>
      <c r="C124231" t="s">
        <v>84650</v>
      </c>
      <c r="D124231" t="s">
        <v>331720</v>
      </c>
    </row>
    <row r="124232" spans="1:5" x14ac:dyDescent="0.25">
      <c r="A124232">
        <v>629222</v>
      </c>
      <c r="B124232" t="s">
        <v>331721</v>
      </c>
      <c r="D124232" t="s">
        <v>331722</v>
      </c>
    </row>
    <row r="124233" spans="1:5" x14ac:dyDescent="0.25">
      <c r="A124233">
        <v>629237</v>
      </c>
      <c r="B124233" t="s">
        <v>331723</v>
      </c>
      <c r="D124233" t="s">
        <v>331724</v>
      </c>
    </row>
    <row r="124234" spans="1:5" x14ac:dyDescent="0.25">
      <c r="A124234">
        <v>629257</v>
      </c>
      <c r="B124234" t="s">
        <v>331725</v>
      </c>
      <c r="D124234" t="s">
        <v>331726</v>
      </c>
      <c r="E124234" t="s">
        <v>331727</v>
      </c>
    </row>
    <row r="124235" spans="1:5" x14ac:dyDescent="0.25">
      <c r="A124235">
        <v>629270</v>
      </c>
      <c r="B124235" t="s">
        <v>331728</v>
      </c>
      <c r="D124235" t="s">
        <v>331729</v>
      </c>
      <c r="E124235" t="s">
        <v>330780</v>
      </c>
    </row>
    <row r="124236" spans="1:5" x14ac:dyDescent="0.25">
      <c r="A124236">
        <v>629308</v>
      </c>
      <c r="B124236" t="s">
        <v>331730</v>
      </c>
      <c r="C124236" t="s">
        <v>331731</v>
      </c>
      <c r="D124236" t="s">
        <v>331732</v>
      </c>
      <c r="E124236" t="s">
        <v>331733</v>
      </c>
    </row>
    <row r="124237" spans="1:5" x14ac:dyDescent="0.25">
      <c r="A124237">
        <v>629322</v>
      </c>
      <c r="B124237" t="s">
        <v>331734</v>
      </c>
      <c r="D124237" t="s">
        <v>331735</v>
      </c>
    </row>
    <row r="124238" spans="1:5" x14ac:dyDescent="0.25">
      <c r="A124238">
        <v>629328</v>
      </c>
      <c r="B124238" t="s">
        <v>331736</v>
      </c>
      <c r="C124238" t="s">
        <v>331737</v>
      </c>
      <c r="D124238" t="s">
        <v>331738</v>
      </c>
      <c r="E124238" t="s">
        <v>331739</v>
      </c>
    </row>
    <row r="124239" spans="1:5" x14ac:dyDescent="0.25">
      <c r="A124239">
        <v>629329</v>
      </c>
      <c r="B124239" t="s">
        <v>331740</v>
      </c>
      <c r="C124239" t="s">
        <v>331741</v>
      </c>
      <c r="D124239" t="s">
        <v>331742</v>
      </c>
    </row>
    <row r="124240" spans="1:5" x14ac:dyDescent="0.25">
      <c r="A124240">
        <v>629351</v>
      </c>
      <c r="B124240" t="s">
        <v>331743</v>
      </c>
      <c r="D124240" t="s">
        <v>331744</v>
      </c>
    </row>
    <row r="124241" spans="1:5" x14ac:dyDescent="0.25">
      <c r="A124241">
        <v>629352</v>
      </c>
      <c r="B124241" t="s">
        <v>331745</v>
      </c>
      <c r="D124241" t="s">
        <v>331746</v>
      </c>
    </row>
    <row r="124242" spans="1:5" x14ac:dyDescent="0.25">
      <c r="A124242">
        <v>629395</v>
      </c>
      <c r="B124242" t="s">
        <v>331747</v>
      </c>
      <c r="D124242" t="s">
        <v>331748</v>
      </c>
      <c r="E124242" t="s">
        <v>235854</v>
      </c>
    </row>
    <row r="124243" spans="1:5" x14ac:dyDescent="0.25">
      <c r="A124243">
        <v>629427</v>
      </c>
      <c r="B124243" t="s">
        <v>331749</v>
      </c>
      <c r="D124243" t="s">
        <v>331750</v>
      </c>
      <c r="E124243" t="s">
        <v>331751</v>
      </c>
    </row>
    <row r="124244" spans="1:5" x14ac:dyDescent="0.25">
      <c r="A124244">
        <v>629444</v>
      </c>
      <c r="B124244" t="s">
        <v>331752</v>
      </c>
      <c r="D124244" t="s">
        <v>331753</v>
      </c>
      <c r="E124244" t="s">
        <v>331754</v>
      </c>
    </row>
    <row r="124245" spans="1:5" x14ac:dyDescent="0.25">
      <c r="A124245">
        <v>629454</v>
      </c>
      <c r="B124245" t="s">
        <v>331755</v>
      </c>
      <c r="D124245" t="s">
        <v>331756</v>
      </c>
    </row>
    <row r="124246" spans="1:5" x14ac:dyDescent="0.25">
      <c r="A124246">
        <v>629461</v>
      </c>
      <c r="B124246" t="s">
        <v>331757</v>
      </c>
      <c r="C124246" t="s">
        <v>331758</v>
      </c>
      <c r="D124246" t="s">
        <v>331759</v>
      </c>
      <c r="E124246" t="s">
        <v>331760</v>
      </c>
    </row>
    <row r="124247" spans="1:5" x14ac:dyDescent="0.25">
      <c r="A124247">
        <v>629468</v>
      </c>
      <c r="B124247" t="s">
        <v>331761</v>
      </c>
      <c r="D124247" t="s">
        <v>331762</v>
      </c>
      <c r="E124247" t="s">
        <v>10</v>
      </c>
    </row>
    <row r="124248" spans="1:5" x14ac:dyDescent="0.25">
      <c r="A124248">
        <v>629478</v>
      </c>
      <c r="B124248" t="s">
        <v>331763</v>
      </c>
      <c r="C124248" t="s">
        <v>331764</v>
      </c>
      <c r="D124248" t="s">
        <v>331765</v>
      </c>
    </row>
    <row r="124249" spans="1:5" x14ac:dyDescent="0.25">
      <c r="A124249">
        <v>629492</v>
      </c>
      <c r="B124249" t="s">
        <v>331766</v>
      </c>
      <c r="D124249" t="s">
        <v>331767</v>
      </c>
    </row>
    <row r="124250" spans="1:5" x14ac:dyDescent="0.25">
      <c r="A124250">
        <v>629502</v>
      </c>
      <c r="B124250" t="s">
        <v>331768</v>
      </c>
      <c r="D124250" t="s">
        <v>331769</v>
      </c>
    </row>
    <row r="124251" spans="1:5" x14ac:dyDescent="0.25">
      <c r="A124251">
        <v>629503</v>
      </c>
      <c r="B124251" t="s">
        <v>331770</v>
      </c>
      <c r="D124251" t="s">
        <v>331771</v>
      </c>
      <c r="E124251" t="s">
        <v>331772</v>
      </c>
    </row>
    <row r="124252" spans="1:5" x14ac:dyDescent="0.25">
      <c r="A124252">
        <v>629507</v>
      </c>
      <c r="B124252" t="s">
        <v>331773</v>
      </c>
      <c r="D124252" t="s">
        <v>331774</v>
      </c>
    </row>
    <row r="124253" spans="1:5" x14ac:dyDescent="0.25">
      <c r="A124253">
        <v>629521</v>
      </c>
      <c r="B124253" t="s">
        <v>331775</v>
      </c>
      <c r="D124253" t="s">
        <v>331776</v>
      </c>
    </row>
    <row r="124254" spans="1:5" x14ac:dyDescent="0.25">
      <c r="A124254">
        <v>629524</v>
      </c>
      <c r="B124254" t="s">
        <v>331777</v>
      </c>
      <c r="D124254" t="s">
        <v>331778</v>
      </c>
    </row>
    <row r="124255" spans="1:5" x14ac:dyDescent="0.25">
      <c r="A124255">
        <v>629528</v>
      </c>
      <c r="B124255" t="s">
        <v>331779</v>
      </c>
      <c r="D124255" t="s">
        <v>331780</v>
      </c>
      <c r="E124255" t="s">
        <v>331781</v>
      </c>
    </row>
    <row r="124256" spans="1:5" x14ac:dyDescent="0.25">
      <c r="A124256">
        <v>629535</v>
      </c>
      <c r="B124256" t="s">
        <v>331782</v>
      </c>
      <c r="D124256" t="s">
        <v>331783</v>
      </c>
      <c r="E124256" t="s">
        <v>331784</v>
      </c>
    </row>
    <row r="124257" spans="1:5" x14ac:dyDescent="0.25">
      <c r="A124257">
        <v>629544</v>
      </c>
      <c r="B124257" t="s">
        <v>331785</v>
      </c>
      <c r="D124257" t="s">
        <v>331786</v>
      </c>
      <c r="E124257" t="s">
        <v>331787</v>
      </c>
    </row>
    <row r="124258" spans="1:5" x14ac:dyDescent="0.25">
      <c r="A124258">
        <v>629545</v>
      </c>
      <c r="B124258" t="s">
        <v>331788</v>
      </c>
      <c r="D124258" t="s">
        <v>331789</v>
      </c>
      <c r="E124258" t="s">
        <v>331790</v>
      </c>
    </row>
    <row r="124259" spans="1:5" x14ac:dyDescent="0.25">
      <c r="A124259">
        <v>629547</v>
      </c>
      <c r="B124259" t="s">
        <v>331791</v>
      </c>
      <c r="D124259" t="s">
        <v>331792</v>
      </c>
    </row>
    <row r="124260" spans="1:5" x14ac:dyDescent="0.25">
      <c r="A124260">
        <v>629571</v>
      </c>
      <c r="B124260" t="s">
        <v>331793</v>
      </c>
      <c r="D124260" t="s">
        <v>331794</v>
      </c>
      <c r="E124260" t="s">
        <v>331795</v>
      </c>
    </row>
    <row r="124261" spans="1:5" x14ac:dyDescent="0.25">
      <c r="A124261">
        <v>629581</v>
      </c>
      <c r="B124261" t="s">
        <v>331796</v>
      </c>
      <c r="C124261" t="s">
        <v>331797</v>
      </c>
      <c r="D124261" t="s">
        <v>331798</v>
      </c>
      <c r="E124261" t="s">
        <v>331799</v>
      </c>
    </row>
    <row r="124262" spans="1:5" x14ac:dyDescent="0.25">
      <c r="A124262">
        <v>629584</v>
      </c>
      <c r="B124262" t="s">
        <v>331800</v>
      </c>
      <c r="D124262" t="s">
        <v>331801</v>
      </c>
    </row>
    <row r="124263" spans="1:5" x14ac:dyDescent="0.25">
      <c r="A124263">
        <v>629603</v>
      </c>
      <c r="B124263" t="s">
        <v>331802</v>
      </c>
      <c r="C124263" t="s">
        <v>331803</v>
      </c>
      <c r="D124263" t="s">
        <v>331804</v>
      </c>
      <c r="E124263" t="s">
        <v>331805</v>
      </c>
    </row>
    <row r="124264" spans="1:5" x14ac:dyDescent="0.25">
      <c r="A124264">
        <v>629604</v>
      </c>
      <c r="B124264" t="s">
        <v>331806</v>
      </c>
      <c r="C124264" t="s">
        <v>62584</v>
      </c>
      <c r="D124264" t="s">
        <v>331807</v>
      </c>
      <c r="E124264" t="s">
        <v>331808</v>
      </c>
    </row>
    <row r="124265" spans="1:5" x14ac:dyDescent="0.25">
      <c r="A124265">
        <v>629615</v>
      </c>
      <c r="B124265" t="s">
        <v>331809</v>
      </c>
      <c r="D124265" t="s">
        <v>331810</v>
      </c>
    </row>
    <row r="124266" spans="1:5" x14ac:dyDescent="0.25">
      <c r="A124266">
        <v>629621</v>
      </c>
      <c r="B124266" t="s">
        <v>331811</v>
      </c>
      <c r="D124266" t="s">
        <v>331812</v>
      </c>
    </row>
    <row r="124267" spans="1:5" x14ac:dyDescent="0.25">
      <c r="A124267">
        <v>629624</v>
      </c>
      <c r="B124267" t="s">
        <v>331813</v>
      </c>
      <c r="D124267" t="s">
        <v>331814</v>
      </c>
      <c r="E124267" t="s">
        <v>331815</v>
      </c>
    </row>
    <row r="124268" spans="1:5" x14ac:dyDescent="0.25">
      <c r="A124268">
        <v>629634</v>
      </c>
      <c r="B124268" t="s">
        <v>331816</v>
      </c>
      <c r="D124268" t="s">
        <v>331817</v>
      </c>
      <c r="E124268" t="s">
        <v>331818</v>
      </c>
    </row>
    <row r="124269" spans="1:5" x14ac:dyDescent="0.25">
      <c r="A124269">
        <v>629636</v>
      </c>
      <c r="B124269" t="s">
        <v>331819</v>
      </c>
      <c r="C124269" t="s">
        <v>331820</v>
      </c>
      <c r="D124269" t="s">
        <v>331821</v>
      </c>
    </row>
    <row r="124270" spans="1:5" x14ac:dyDescent="0.25">
      <c r="A124270">
        <v>629640</v>
      </c>
      <c r="B124270" t="s">
        <v>331822</v>
      </c>
      <c r="C124270" t="s">
        <v>303508</v>
      </c>
      <c r="D124270" t="s">
        <v>331823</v>
      </c>
      <c r="E124270" t="s">
        <v>331824</v>
      </c>
    </row>
    <row r="124271" spans="1:5" x14ac:dyDescent="0.25">
      <c r="A124271">
        <v>629647</v>
      </c>
      <c r="B124271" t="s">
        <v>331825</v>
      </c>
      <c r="C124271" t="s">
        <v>331826</v>
      </c>
      <c r="D124271" t="s">
        <v>331827</v>
      </c>
    </row>
    <row r="124272" spans="1:5" x14ac:dyDescent="0.25">
      <c r="A124272">
        <v>629656</v>
      </c>
      <c r="B124272" t="s">
        <v>331828</v>
      </c>
      <c r="D124272" t="s">
        <v>331829</v>
      </c>
    </row>
    <row r="124273" spans="1:5" x14ac:dyDescent="0.25">
      <c r="A124273">
        <v>629662</v>
      </c>
      <c r="B124273" t="s">
        <v>331830</v>
      </c>
      <c r="C124273" t="s">
        <v>331831</v>
      </c>
      <c r="D124273" t="s">
        <v>331832</v>
      </c>
    </row>
    <row r="124274" spans="1:5" x14ac:dyDescent="0.25">
      <c r="A124274">
        <v>629663</v>
      </c>
      <c r="B124274" t="s">
        <v>331833</v>
      </c>
      <c r="D124274" t="s">
        <v>331834</v>
      </c>
    </row>
    <row r="124275" spans="1:5" x14ac:dyDescent="0.25">
      <c r="A124275">
        <v>629683</v>
      </c>
      <c r="B124275" t="s">
        <v>331835</v>
      </c>
      <c r="D124275" t="s">
        <v>331836</v>
      </c>
    </row>
    <row r="124276" spans="1:5" x14ac:dyDescent="0.25">
      <c r="A124276">
        <v>629694</v>
      </c>
      <c r="B124276" t="s">
        <v>331837</v>
      </c>
      <c r="C124276" t="s">
        <v>331838</v>
      </c>
      <c r="D124276" t="s">
        <v>331839</v>
      </c>
      <c r="E124276" t="s">
        <v>331840</v>
      </c>
    </row>
    <row r="124277" spans="1:5" x14ac:dyDescent="0.25">
      <c r="A124277">
        <v>629703</v>
      </c>
      <c r="B124277" t="s">
        <v>331841</v>
      </c>
      <c r="D124277" t="s">
        <v>331842</v>
      </c>
    </row>
    <row r="124278" spans="1:5" x14ac:dyDescent="0.25">
      <c r="A124278">
        <v>629716</v>
      </c>
      <c r="B124278" t="s">
        <v>331843</v>
      </c>
      <c r="C124278" t="s">
        <v>331844</v>
      </c>
      <c r="D124278" t="s">
        <v>331845</v>
      </c>
      <c r="E124278" t="s">
        <v>331846</v>
      </c>
    </row>
    <row r="124279" spans="1:5" x14ac:dyDescent="0.25">
      <c r="A124279">
        <v>629741</v>
      </c>
      <c r="B124279" t="s">
        <v>331847</v>
      </c>
      <c r="D124279" t="s">
        <v>331848</v>
      </c>
      <c r="E124279" t="s">
        <v>331849</v>
      </c>
    </row>
    <row r="124280" spans="1:5" x14ac:dyDescent="0.25">
      <c r="A124280">
        <v>629748</v>
      </c>
      <c r="B124280" t="s">
        <v>331850</v>
      </c>
      <c r="C124280" t="s">
        <v>331851</v>
      </c>
      <c r="D124280" t="s">
        <v>331852</v>
      </c>
      <c r="E124280" t="s">
        <v>331853</v>
      </c>
    </row>
    <row r="124281" spans="1:5" x14ac:dyDescent="0.25">
      <c r="A124281">
        <v>629754</v>
      </c>
      <c r="B124281" t="s">
        <v>331854</v>
      </c>
      <c r="D124281" t="s">
        <v>331855</v>
      </c>
    </row>
    <row r="124282" spans="1:5" x14ac:dyDescent="0.25">
      <c r="A124282">
        <v>629775</v>
      </c>
      <c r="B124282" t="s">
        <v>331856</v>
      </c>
      <c r="D124282" t="s">
        <v>331857</v>
      </c>
    </row>
    <row r="124283" spans="1:5" x14ac:dyDescent="0.25">
      <c r="A124283">
        <v>629786</v>
      </c>
      <c r="B124283" t="s">
        <v>331858</v>
      </c>
      <c r="C124283" t="s">
        <v>331859</v>
      </c>
      <c r="D124283" t="s">
        <v>331860</v>
      </c>
    </row>
    <row r="124284" spans="1:5" x14ac:dyDescent="0.25">
      <c r="A124284">
        <v>629802</v>
      </c>
      <c r="B124284" t="s">
        <v>331861</v>
      </c>
      <c r="D124284" t="s">
        <v>331862</v>
      </c>
    </row>
    <row r="124285" spans="1:5" x14ac:dyDescent="0.25">
      <c r="A124285">
        <v>629809</v>
      </c>
      <c r="B124285" t="s">
        <v>331863</v>
      </c>
      <c r="C124285" t="s">
        <v>16272</v>
      </c>
      <c r="D124285" t="s">
        <v>331864</v>
      </c>
      <c r="E124285" t="s">
        <v>331865</v>
      </c>
    </row>
    <row r="124286" spans="1:5" x14ac:dyDescent="0.25">
      <c r="A124286">
        <v>629818</v>
      </c>
      <c r="B124286" t="s">
        <v>331866</v>
      </c>
      <c r="D124286" t="s">
        <v>331867</v>
      </c>
      <c r="E124286" t="s">
        <v>331868</v>
      </c>
    </row>
    <row r="124287" spans="1:5" x14ac:dyDescent="0.25">
      <c r="A124287">
        <v>629829</v>
      </c>
      <c r="B124287" t="s">
        <v>331869</v>
      </c>
      <c r="D124287" t="s">
        <v>331870</v>
      </c>
    </row>
    <row r="124288" spans="1:5" x14ac:dyDescent="0.25">
      <c r="A124288">
        <v>629832</v>
      </c>
      <c r="B124288" t="s">
        <v>331871</v>
      </c>
      <c r="D124288" t="s">
        <v>331872</v>
      </c>
    </row>
    <row r="124289" spans="1:5" x14ac:dyDescent="0.25">
      <c r="A124289">
        <v>629837</v>
      </c>
      <c r="B124289" t="s">
        <v>331873</v>
      </c>
      <c r="C124289" t="s">
        <v>250404</v>
      </c>
      <c r="D124289" t="s">
        <v>331874</v>
      </c>
      <c r="E124289" t="s">
        <v>331875</v>
      </c>
    </row>
    <row r="124290" spans="1:5" x14ac:dyDescent="0.25">
      <c r="A124290">
        <v>629844</v>
      </c>
      <c r="B124290" t="s">
        <v>331876</v>
      </c>
      <c r="D124290" t="s">
        <v>331877</v>
      </c>
      <c r="E124290" t="s">
        <v>12096</v>
      </c>
    </row>
    <row r="124291" spans="1:5" x14ac:dyDescent="0.25">
      <c r="A124291">
        <v>629855</v>
      </c>
      <c r="B124291" t="s">
        <v>331878</v>
      </c>
      <c r="D124291" t="s">
        <v>331879</v>
      </c>
    </row>
    <row r="124292" spans="1:5" x14ac:dyDescent="0.25">
      <c r="A124292">
        <v>629858</v>
      </c>
      <c r="B124292" t="s">
        <v>331880</v>
      </c>
      <c r="C124292" t="s">
        <v>331881</v>
      </c>
      <c r="D124292" t="s">
        <v>331882</v>
      </c>
      <c r="E124292" t="s">
        <v>331883</v>
      </c>
    </row>
    <row r="124293" spans="1:5" x14ac:dyDescent="0.25">
      <c r="A124293">
        <v>629863</v>
      </c>
      <c r="B124293" t="s">
        <v>331884</v>
      </c>
      <c r="D124293" t="s">
        <v>331885</v>
      </c>
      <c r="E124293" t="s">
        <v>331886</v>
      </c>
    </row>
    <row r="124294" spans="1:5" x14ac:dyDescent="0.25">
      <c r="A124294">
        <v>629867</v>
      </c>
      <c r="B124294" t="s">
        <v>331887</v>
      </c>
      <c r="D124294" t="s">
        <v>331888</v>
      </c>
    </row>
    <row r="124295" spans="1:5" x14ac:dyDescent="0.25">
      <c r="A124295">
        <v>629888</v>
      </c>
      <c r="B124295" t="s">
        <v>331889</v>
      </c>
      <c r="C124295" t="s">
        <v>331890</v>
      </c>
      <c r="D124295" t="s">
        <v>331891</v>
      </c>
      <c r="E124295" t="s">
        <v>186727</v>
      </c>
    </row>
    <row r="124296" spans="1:5" x14ac:dyDescent="0.25">
      <c r="A124296">
        <v>629912</v>
      </c>
      <c r="B124296" t="s">
        <v>331892</v>
      </c>
      <c r="D124296" t="s">
        <v>331893</v>
      </c>
      <c r="E124296" t="s">
        <v>331894</v>
      </c>
    </row>
    <row r="124297" spans="1:5" x14ac:dyDescent="0.25">
      <c r="A124297">
        <v>629934</v>
      </c>
      <c r="B124297" t="s">
        <v>331895</v>
      </c>
      <c r="D124297" t="s">
        <v>331896</v>
      </c>
    </row>
    <row r="124298" spans="1:5" x14ac:dyDescent="0.25">
      <c r="A124298">
        <v>629938</v>
      </c>
      <c r="B124298" t="s">
        <v>331897</v>
      </c>
      <c r="D124298" t="s">
        <v>331898</v>
      </c>
      <c r="E124298" t="s">
        <v>331899</v>
      </c>
    </row>
    <row r="124299" spans="1:5" x14ac:dyDescent="0.25">
      <c r="A124299">
        <v>629940</v>
      </c>
      <c r="B124299" t="s">
        <v>331900</v>
      </c>
      <c r="D124299" t="s">
        <v>331901</v>
      </c>
      <c r="E124299" t="s">
        <v>10</v>
      </c>
    </row>
    <row r="124300" spans="1:5" x14ac:dyDescent="0.25">
      <c r="A124300">
        <v>629941</v>
      </c>
      <c r="B124300" t="s">
        <v>331902</v>
      </c>
      <c r="D124300" t="s">
        <v>331903</v>
      </c>
      <c r="E124300" t="s">
        <v>331904</v>
      </c>
    </row>
    <row r="124301" spans="1:5" x14ac:dyDescent="0.25">
      <c r="A124301">
        <v>629957</v>
      </c>
      <c r="B124301" t="s">
        <v>331905</v>
      </c>
      <c r="D124301" t="s">
        <v>331906</v>
      </c>
      <c r="E124301" t="s">
        <v>331907</v>
      </c>
    </row>
    <row r="124302" spans="1:5" x14ac:dyDescent="0.25">
      <c r="A124302">
        <v>629964</v>
      </c>
      <c r="B124302" t="s">
        <v>331908</v>
      </c>
      <c r="D124302" t="s">
        <v>331909</v>
      </c>
      <c r="E124302" t="s">
        <v>331910</v>
      </c>
    </row>
    <row r="124303" spans="1:5" x14ac:dyDescent="0.25">
      <c r="A124303">
        <v>629968</v>
      </c>
      <c r="B124303" t="s">
        <v>331911</v>
      </c>
      <c r="D124303" t="s">
        <v>331912</v>
      </c>
    </row>
    <row r="124304" spans="1:5" x14ac:dyDescent="0.25">
      <c r="A124304">
        <v>629990</v>
      </c>
      <c r="B124304" t="s">
        <v>331913</v>
      </c>
      <c r="D124304" t="s">
        <v>331914</v>
      </c>
      <c r="E124304" t="s">
        <v>331915</v>
      </c>
    </row>
    <row r="124305" spans="1:5" x14ac:dyDescent="0.25">
      <c r="A124305">
        <v>630001</v>
      </c>
      <c r="B124305" t="s">
        <v>331916</v>
      </c>
      <c r="D124305" t="s">
        <v>331917</v>
      </c>
    </row>
    <row r="124306" spans="1:5" x14ac:dyDescent="0.25">
      <c r="A124306">
        <v>630003</v>
      </c>
      <c r="B124306" t="s">
        <v>331918</v>
      </c>
      <c r="D124306" t="s">
        <v>331919</v>
      </c>
      <c r="E124306" t="s">
        <v>10</v>
      </c>
    </row>
    <row r="124307" spans="1:5" x14ac:dyDescent="0.25">
      <c r="A124307">
        <v>630006</v>
      </c>
      <c r="B124307" t="s">
        <v>331920</v>
      </c>
      <c r="D124307" t="s">
        <v>331921</v>
      </c>
      <c r="E124307" t="s">
        <v>331922</v>
      </c>
    </row>
    <row r="124308" spans="1:5" x14ac:dyDescent="0.25">
      <c r="A124308">
        <v>630007</v>
      </c>
      <c r="B124308" t="s">
        <v>331923</v>
      </c>
      <c r="D124308" t="s">
        <v>331924</v>
      </c>
    </row>
    <row r="124309" spans="1:5" x14ac:dyDescent="0.25">
      <c r="A124309">
        <v>630012</v>
      </c>
      <c r="B124309" t="s">
        <v>331925</v>
      </c>
      <c r="D124309" t="s">
        <v>331926</v>
      </c>
      <c r="E124309" t="s">
        <v>10</v>
      </c>
    </row>
    <row r="124310" spans="1:5" x14ac:dyDescent="0.25">
      <c r="A124310">
        <v>630020</v>
      </c>
      <c r="B124310" t="s">
        <v>331927</v>
      </c>
      <c r="C124310" t="s">
        <v>140425</v>
      </c>
      <c r="D124310" t="s">
        <v>331928</v>
      </c>
      <c r="E124310" t="s">
        <v>140427</v>
      </c>
    </row>
    <row r="124311" spans="1:5" x14ac:dyDescent="0.25">
      <c r="A124311">
        <v>630021</v>
      </c>
      <c r="B124311" t="s">
        <v>331929</v>
      </c>
      <c r="D124311" t="s">
        <v>331930</v>
      </c>
    </row>
    <row r="124312" spans="1:5" x14ac:dyDescent="0.25">
      <c r="A124312">
        <v>630023</v>
      </c>
      <c r="B124312" t="s">
        <v>331931</v>
      </c>
      <c r="D124312" t="s">
        <v>331932</v>
      </c>
      <c r="E124312" t="s">
        <v>331933</v>
      </c>
    </row>
    <row r="124313" spans="1:5" x14ac:dyDescent="0.25">
      <c r="A124313">
        <v>630025</v>
      </c>
      <c r="B124313" t="s">
        <v>331934</v>
      </c>
      <c r="D124313" t="s">
        <v>331935</v>
      </c>
    </row>
    <row r="124314" spans="1:5" x14ac:dyDescent="0.25">
      <c r="A124314">
        <v>630030</v>
      </c>
      <c r="B124314" t="s">
        <v>331936</v>
      </c>
      <c r="D124314" t="s">
        <v>331937</v>
      </c>
    </row>
    <row r="124315" spans="1:5" x14ac:dyDescent="0.25">
      <c r="A124315">
        <v>630037</v>
      </c>
      <c r="B124315" t="s">
        <v>331938</v>
      </c>
      <c r="D124315" t="s">
        <v>331939</v>
      </c>
    </row>
    <row r="124316" spans="1:5" x14ac:dyDescent="0.25">
      <c r="A124316">
        <v>630051</v>
      </c>
      <c r="B124316" t="s">
        <v>331940</v>
      </c>
      <c r="D124316" t="s">
        <v>331941</v>
      </c>
    </row>
    <row r="124317" spans="1:5" x14ac:dyDescent="0.25">
      <c r="A124317">
        <v>630066</v>
      </c>
      <c r="B124317" t="s">
        <v>331942</v>
      </c>
      <c r="C124317" t="s">
        <v>331943</v>
      </c>
      <c r="D124317" t="s">
        <v>331944</v>
      </c>
    </row>
    <row r="124318" spans="1:5" x14ac:dyDescent="0.25">
      <c r="A124318">
        <v>630072</v>
      </c>
      <c r="B124318" t="s">
        <v>331945</v>
      </c>
      <c r="D124318" t="s">
        <v>331946</v>
      </c>
      <c r="E124318" t="s">
        <v>331947</v>
      </c>
    </row>
    <row r="124319" spans="1:5" x14ac:dyDescent="0.25">
      <c r="A124319">
        <v>630114</v>
      </c>
      <c r="B124319" t="s">
        <v>331948</v>
      </c>
      <c r="D124319" t="s">
        <v>331949</v>
      </c>
      <c r="E124319" t="s">
        <v>331950</v>
      </c>
    </row>
    <row r="124320" spans="1:5" x14ac:dyDescent="0.25">
      <c r="A124320">
        <v>630124</v>
      </c>
      <c r="B124320" t="s">
        <v>331951</v>
      </c>
      <c r="C124320" t="s">
        <v>331952</v>
      </c>
      <c r="D124320" t="s">
        <v>331953</v>
      </c>
      <c r="E124320" t="s">
        <v>331954</v>
      </c>
    </row>
    <row r="124321" spans="1:5" x14ac:dyDescent="0.25">
      <c r="A124321">
        <v>630128</v>
      </c>
      <c r="B124321" t="s">
        <v>331955</v>
      </c>
      <c r="C124321" t="s">
        <v>331956</v>
      </c>
      <c r="D124321" t="s">
        <v>331957</v>
      </c>
      <c r="E124321" t="s">
        <v>331958</v>
      </c>
    </row>
    <row r="124322" spans="1:5" x14ac:dyDescent="0.25">
      <c r="A124322">
        <v>630132</v>
      </c>
      <c r="B124322" t="s">
        <v>331959</v>
      </c>
      <c r="D124322" t="s">
        <v>331960</v>
      </c>
      <c r="E124322" t="s">
        <v>331961</v>
      </c>
    </row>
    <row r="124323" spans="1:5" x14ac:dyDescent="0.25">
      <c r="A124323">
        <v>630136</v>
      </c>
      <c r="B124323" t="s">
        <v>331962</v>
      </c>
      <c r="D124323" t="s">
        <v>331963</v>
      </c>
    </row>
    <row r="124324" spans="1:5" x14ac:dyDescent="0.25">
      <c r="A124324">
        <v>630138</v>
      </c>
      <c r="B124324" t="s">
        <v>331964</v>
      </c>
      <c r="D124324" t="s">
        <v>331965</v>
      </c>
      <c r="E124324" t="s">
        <v>331966</v>
      </c>
    </row>
    <row r="124325" spans="1:5" x14ac:dyDescent="0.25">
      <c r="A124325">
        <v>630145</v>
      </c>
      <c r="B124325" t="s">
        <v>331967</v>
      </c>
      <c r="D124325" t="s">
        <v>331968</v>
      </c>
      <c r="E124325" t="s">
        <v>10</v>
      </c>
    </row>
    <row r="124326" spans="1:5" x14ac:dyDescent="0.25">
      <c r="A124326">
        <v>630155</v>
      </c>
      <c r="B124326" t="s">
        <v>331969</v>
      </c>
      <c r="D124326" t="s">
        <v>331970</v>
      </c>
    </row>
    <row r="124327" spans="1:5" x14ac:dyDescent="0.25">
      <c r="A124327">
        <v>630162</v>
      </c>
      <c r="B124327" t="s">
        <v>331971</v>
      </c>
      <c r="D124327" t="s">
        <v>331972</v>
      </c>
    </row>
    <row r="124328" spans="1:5" x14ac:dyDescent="0.25">
      <c r="A124328">
        <v>630164</v>
      </c>
      <c r="B124328" t="s">
        <v>331973</v>
      </c>
      <c r="D124328" t="s">
        <v>331974</v>
      </c>
      <c r="E124328" t="s">
        <v>331975</v>
      </c>
    </row>
    <row r="124329" spans="1:5" x14ac:dyDescent="0.25">
      <c r="A124329">
        <v>630165</v>
      </c>
      <c r="B124329" t="s">
        <v>331976</v>
      </c>
      <c r="D124329" t="s">
        <v>331977</v>
      </c>
    </row>
    <row r="124330" spans="1:5" x14ac:dyDescent="0.25">
      <c r="A124330">
        <v>630166</v>
      </c>
      <c r="B124330" t="s">
        <v>331978</v>
      </c>
      <c r="C124330" t="s">
        <v>20802</v>
      </c>
      <c r="D124330" t="s">
        <v>331979</v>
      </c>
      <c r="E124330" t="s">
        <v>331980</v>
      </c>
    </row>
    <row r="124331" spans="1:5" x14ac:dyDescent="0.25">
      <c r="A124331">
        <v>630180</v>
      </c>
      <c r="B124331" t="s">
        <v>331981</v>
      </c>
      <c r="D124331" t="s">
        <v>331982</v>
      </c>
    </row>
    <row r="124332" spans="1:5" x14ac:dyDescent="0.25">
      <c r="A124332">
        <v>630194</v>
      </c>
      <c r="B124332" t="s">
        <v>331983</v>
      </c>
      <c r="C124332" t="s">
        <v>302530</v>
      </c>
      <c r="D124332" t="s">
        <v>331984</v>
      </c>
      <c r="E124332" t="s">
        <v>331985</v>
      </c>
    </row>
    <row r="124333" spans="1:5" x14ac:dyDescent="0.25">
      <c r="A124333">
        <v>630196</v>
      </c>
      <c r="B124333" t="s">
        <v>331986</v>
      </c>
      <c r="D124333" t="s">
        <v>331987</v>
      </c>
      <c r="E124333" t="s">
        <v>331988</v>
      </c>
    </row>
    <row r="124334" spans="1:5" x14ac:dyDescent="0.25">
      <c r="A124334">
        <v>630211</v>
      </c>
      <c r="B124334" t="s">
        <v>331989</v>
      </c>
      <c r="D124334" t="s">
        <v>331990</v>
      </c>
      <c r="E124334" t="s">
        <v>331991</v>
      </c>
    </row>
    <row r="124335" spans="1:5" x14ac:dyDescent="0.25">
      <c r="A124335">
        <v>630280</v>
      </c>
      <c r="B124335" t="s">
        <v>331992</v>
      </c>
      <c r="D124335" t="s">
        <v>331993</v>
      </c>
    </row>
    <row r="124336" spans="1:5" x14ac:dyDescent="0.25">
      <c r="A124336">
        <v>630281</v>
      </c>
      <c r="B124336" t="s">
        <v>331994</v>
      </c>
      <c r="D124336" t="s">
        <v>331995</v>
      </c>
    </row>
    <row r="124337" spans="1:5" x14ac:dyDescent="0.25">
      <c r="A124337">
        <v>630298</v>
      </c>
      <c r="B124337" t="s">
        <v>331996</v>
      </c>
      <c r="C124337" t="s">
        <v>331997</v>
      </c>
      <c r="D124337" t="s">
        <v>331998</v>
      </c>
      <c r="E124337" t="s">
        <v>331999</v>
      </c>
    </row>
    <row r="124338" spans="1:5" x14ac:dyDescent="0.25">
      <c r="A124338">
        <v>630309</v>
      </c>
      <c r="B124338" t="s">
        <v>332000</v>
      </c>
      <c r="D124338" t="s">
        <v>332001</v>
      </c>
      <c r="E124338" t="s">
        <v>332002</v>
      </c>
    </row>
    <row r="124339" spans="1:5" x14ac:dyDescent="0.25">
      <c r="A124339">
        <v>630316</v>
      </c>
      <c r="B124339" t="s">
        <v>332003</v>
      </c>
      <c r="D124339" t="s">
        <v>332004</v>
      </c>
      <c r="E124339" t="s">
        <v>10</v>
      </c>
    </row>
    <row r="124340" spans="1:5" x14ac:dyDescent="0.25">
      <c r="A124340">
        <v>630363</v>
      </c>
      <c r="B124340" t="s">
        <v>332005</v>
      </c>
      <c r="C124340" t="s">
        <v>242744</v>
      </c>
      <c r="D124340" t="s">
        <v>332006</v>
      </c>
      <c r="E124340" t="s">
        <v>332007</v>
      </c>
    </row>
    <row r="124341" spans="1:5" x14ac:dyDescent="0.25">
      <c r="A124341">
        <v>630365</v>
      </c>
      <c r="B124341" t="s">
        <v>332008</v>
      </c>
      <c r="D124341" t="s">
        <v>332009</v>
      </c>
    </row>
    <row r="124342" spans="1:5" x14ac:dyDescent="0.25">
      <c r="A124342">
        <v>630372</v>
      </c>
      <c r="B124342" t="s">
        <v>332010</v>
      </c>
      <c r="C124342" t="s">
        <v>176873</v>
      </c>
      <c r="D124342" t="s">
        <v>332011</v>
      </c>
      <c r="E124342" t="s">
        <v>332012</v>
      </c>
    </row>
    <row r="124343" spans="1:5" x14ac:dyDescent="0.25">
      <c r="A124343">
        <v>630377</v>
      </c>
      <c r="B124343" t="s">
        <v>332013</v>
      </c>
      <c r="D124343" t="s">
        <v>332014</v>
      </c>
      <c r="E124343" t="s">
        <v>332015</v>
      </c>
    </row>
    <row r="124344" spans="1:5" x14ac:dyDescent="0.25">
      <c r="A124344">
        <v>630378</v>
      </c>
      <c r="B124344" t="s">
        <v>332016</v>
      </c>
      <c r="D124344" t="s">
        <v>332017</v>
      </c>
      <c r="E124344" t="s">
        <v>332018</v>
      </c>
    </row>
    <row r="124345" spans="1:5" x14ac:dyDescent="0.25">
      <c r="A124345">
        <v>630390</v>
      </c>
      <c r="B124345" t="s">
        <v>332019</v>
      </c>
      <c r="C124345" t="s">
        <v>332020</v>
      </c>
      <c r="D124345" t="s">
        <v>332021</v>
      </c>
      <c r="E124345" t="s">
        <v>332022</v>
      </c>
    </row>
    <row r="124346" spans="1:5" x14ac:dyDescent="0.25">
      <c r="A124346">
        <v>630394</v>
      </c>
      <c r="B124346" t="s">
        <v>332023</v>
      </c>
      <c r="C124346" t="s">
        <v>332024</v>
      </c>
      <c r="D124346" t="s">
        <v>332025</v>
      </c>
    </row>
    <row r="124347" spans="1:5" x14ac:dyDescent="0.25">
      <c r="A124347">
        <v>630400</v>
      </c>
      <c r="B124347" t="s">
        <v>332026</v>
      </c>
      <c r="D124347" t="s">
        <v>332027</v>
      </c>
    </row>
    <row r="124348" spans="1:5" x14ac:dyDescent="0.25">
      <c r="A124348">
        <v>630402</v>
      </c>
      <c r="B124348" t="s">
        <v>332028</v>
      </c>
      <c r="D124348" t="s">
        <v>332029</v>
      </c>
    </row>
    <row r="124349" spans="1:5" x14ac:dyDescent="0.25">
      <c r="A124349">
        <v>630410</v>
      </c>
      <c r="B124349" t="s">
        <v>332030</v>
      </c>
      <c r="C124349" t="s">
        <v>332031</v>
      </c>
      <c r="D124349" t="s">
        <v>332032</v>
      </c>
      <c r="E124349" t="s">
        <v>332033</v>
      </c>
    </row>
    <row r="124350" spans="1:5" x14ac:dyDescent="0.25">
      <c r="A124350">
        <v>630419</v>
      </c>
      <c r="B124350" t="s">
        <v>332034</v>
      </c>
      <c r="C124350" t="s">
        <v>304336</v>
      </c>
      <c r="D124350" t="s">
        <v>332035</v>
      </c>
      <c r="E124350" t="s">
        <v>332036</v>
      </c>
    </row>
    <row r="124351" spans="1:5" x14ac:dyDescent="0.25">
      <c r="A124351">
        <v>630424</v>
      </c>
      <c r="B124351" t="s">
        <v>332037</v>
      </c>
      <c r="C124351" t="s">
        <v>320523</v>
      </c>
      <c r="D124351" t="s">
        <v>332038</v>
      </c>
    </row>
    <row r="124352" spans="1:5" x14ac:dyDescent="0.25">
      <c r="A124352">
        <v>630428</v>
      </c>
      <c r="B124352" t="s">
        <v>332039</v>
      </c>
      <c r="D124352" t="s">
        <v>332040</v>
      </c>
    </row>
    <row r="124353" spans="1:5" x14ac:dyDescent="0.25">
      <c r="A124353">
        <v>630429</v>
      </c>
      <c r="B124353" t="s">
        <v>332041</v>
      </c>
      <c r="D124353" t="s">
        <v>332042</v>
      </c>
      <c r="E124353" t="s">
        <v>332043</v>
      </c>
    </row>
    <row r="124354" spans="1:5" x14ac:dyDescent="0.25">
      <c r="A124354">
        <v>630445</v>
      </c>
      <c r="B124354" t="s">
        <v>332044</v>
      </c>
      <c r="D124354" t="s">
        <v>332045</v>
      </c>
      <c r="E124354" t="s">
        <v>332046</v>
      </c>
    </row>
    <row r="124355" spans="1:5" x14ac:dyDescent="0.25">
      <c r="A124355">
        <v>630470</v>
      </c>
      <c r="B124355" t="s">
        <v>332047</v>
      </c>
      <c r="D124355" t="s">
        <v>332048</v>
      </c>
      <c r="E124355" t="s">
        <v>10</v>
      </c>
    </row>
    <row r="124356" spans="1:5" x14ac:dyDescent="0.25">
      <c r="A124356">
        <v>630472</v>
      </c>
      <c r="B124356" t="s">
        <v>332049</v>
      </c>
      <c r="C124356" t="s">
        <v>86024</v>
      </c>
      <c r="D124356" t="s">
        <v>332050</v>
      </c>
      <c r="E124356" t="s">
        <v>995</v>
      </c>
    </row>
    <row r="124357" spans="1:5" x14ac:dyDescent="0.25">
      <c r="A124357">
        <v>630485</v>
      </c>
      <c r="B124357" t="s">
        <v>332051</v>
      </c>
      <c r="D124357" t="s">
        <v>332052</v>
      </c>
    </row>
    <row r="124358" spans="1:5" x14ac:dyDescent="0.25">
      <c r="A124358">
        <v>630488</v>
      </c>
      <c r="B124358" t="s">
        <v>332053</v>
      </c>
      <c r="C124358" t="s">
        <v>32693</v>
      </c>
      <c r="D124358" t="s">
        <v>332054</v>
      </c>
      <c r="E124358" t="s">
        <v>332055</v>
      </c>
    </row>
    <row r="124359" spans="1:5" x14ac:dyDescent="0.25">
      <c r="A124359">
        <v>630490</v>
      </c>
      <c r="B124359" t="s">
        <v>332056</v>
      </c>
      <c r="D124359" t="s">
        <v>332057</v>
      </c>
    </row>
    <row r="124360" spans="1:5" x14ac:dyDescent="0.25">
      <c r="A124360">
        <v>630516</v>
      </c>
      <c r="B124360" t="s">
        <v>332058</v>
      </c>
      <c r="C124360" t="s">
        <v>332059</v>
      </c>
      <c r="D124360" t="s">
        <v>332060</v>
      </c>
      <c r="E124360" t="s">
        <v>332061</v>
      </c>
    </row>
    <row r="124361" spans="1:5" x14ac:dyDescent="0.25">
      <c r="A124361">
        <v>630533</v>
      </c>
      <c r="B124361" t="s">
        <v>332062</v>
      </c>
      <c r="D124361" t="s">
        <v>332063</v>
      </c>
      <c r="E124361" t="s">
        <v>15904</v>
      </c>
    </row>
    <row r="124362" spans="1:5" x14ac:dyDescent="0.25">
      <c r="A124362">
        <v>630557</v>
      </c>
      <c r="B124362" t="s">
        <v>332064</v>
      </c>
      <c r="D124362" t="s">
        <v>332065</v>
      </c>
      <c r="E124362" t="s">
        <v>332066</v>
      </c>
    </row>
    <row r="124363" spans="1:5" x14ac:dyDescent="0.25">
      <c r="A124363">
        <v>630558</v>
      </c>
      <c r="B124363" t="s">
        <v>332067</v>
      </c>
      <c r="C124363" t="s">
        <v>332068</v>
      </c>
      <c r="D124363" t="s">
        <v>332069</v>
      </c>
      <c r="E124363" t="s">
        <v>332070</v>
      </c>
    </row>
    <row r="124364" spans="1:5" x14ac:dyDescent="0.25">
      <c r="A124364">
        <v>630574</v>
      </c>
      <c r="B124364" t="s">
        <v>332071</v>
      </c>
      <c r="D124364" t="s">
        <v>332072</v>
      </c>
    </row>
    <row r="124365" spans="1:5" x14ac:dyDescent="0.25">
      <c r="A124365">
        <v>630578</v>
      </c>
      <c r="B124365" t="s">
        <v>332073</v>
      </c>
      <c r="D124365" t="s">
        <v>332074</v>
      </c>
      <c r="E124365" t="s">
        <v>332075</v>
      </c>
    </row>
    <row r="124366" spans="1:5" x14ac:dyDescent="0.25">
      <c r="A124366">
        <v>630581</v>
      </c>
      <c r="B124366" t="s">
        <v>332076</v>
      </c>
      <c r="D124366" t="s">
        <v>332077</v>
      </c>
      <c r="E124366" t="s">
        <v>332078</v>
      </c>
    </row>
    <row r="124367" spans="1:5" x14ac:dyDescent="0.25">
      <c r="A124367">
        <v>630599</v>
      </c>
      <c r="B124367" t="s">
        <v>332079</v>
      </c>
      <c r="C124367" t="s">
        <v>332080</v>
      </c>
      <c r="D124367" t="s">
        <v>332081</v>
      </c>
      <c r="E124367" t="s">
        <v>332082</v>
      </c>
    </row>
    <row r="124368" spans="1:5" x14ac:dyDescent="0.25">
      <c r="A124368">
        <v>630608</v>
      </c>
      <c r="B124368" t="s">
        <v>332083</v>
      </c>
      <c r="C124368" t="s">
        <v>29500</v>
      </c>
      <c r="D124368" t="s">
        <v>332084</v>
      </c>
      <c r="E124368" t="s">
        <v>332085</v>
      </c>
    </row>
    <row r="124369" spans="1:5" x14ac:dyDescent="0.25">
      <c r="A124369">
        <v>630620</v>
      </c>
      <c r="B124369" t="s">
        <v>332086</v>
      </c>
      <c r="C124369" t="s">
        <v>332087</v>
      </c>
      <c r="D124369" t="s">
        <v>332088</v>
      </c>
      <c r="E124369" t="s">
        <v>332089</v>
      </c>
    </row>
    <row r="124370" spans="1:5" x14ac:dyDescent="0.25">
      <c r="A124370">
        <v>630622</v>
      </c>
      <c r="B124370" t="s">
        <v>332090</v>
      </c>
      <c r="D124370" t="s">
        <v>332091</v>
      </c>
      <c r="E124370" t="s">
        <v>332092</v>
      </c>
    </row>
    <row r="124371" spans="1:5" x14ac:dyDescent="0.25">
      <c r="A124371">
        <v>630632</v>
      </c>
      <c r="B124371" t="s">
        <v>332093</v>
      </c>
      <c r="D124371" t="s">
        <v>332094</v>
      </c>
    </row>
    <row r="124372" spans="1:5" x14ac:dyDescent="0.25">
      <c r="A124372">
        <v>630643</v>
      </c>
      <c r="B124372" t="s">
        <v>332095</v>
      </c>
      <c r="D124372" t="s">
        <v>332096</v>
      </c>
      <c r="E124372" t="s">
        <v>332097</v>
      </c>
    </row>
    <row r="124373" spans="1:5" x14ac:dyDescent="0.25">
      <c r="A124373">
        <v>630644</v>
      </c>
      <c r="B124373" t="s">
        <v>332098</v>
      </c>
      <c r="C124373" t="s">
        <v>28329</v>
      </c>
      <c r="D124373" t="s">
        <v>332099</v>
      </c>
      <c r="E124373" t="s">
        <v>332100</v>
      </c>
    </row>
    <row r="124374" spans="1:5" x14ac:dyDescent="0.25">
      <c r="A124374">
        <v>630653</v>
      </c>
      <c r="B124374" t="s">
        <v>332101</v>
      </c>
      <c r="D124374" t="s">
        <v>332102</v>
      </c>
      <c r="E124374" t="s">
        <v>332103</v>
      </c>
    </row>
    <row r="124375" spans="1:5" x14ac:dyDescent="0.25">
      <c r="A124375">
        <v>630657</v>
      </c>
      <c r="B124375" t="s">
        <v>332104</v>
      </c>
      <c r="D124375" t="s">
        <v>332105</v>
      </c>
      <c r="E124375" t="s">
        <v>10</v>
      </c>
    </row>
    <row r="124376" spans="1:5" x14ac:dyDescent="0.25">
      <c r="A124376">
        <v>630670</v>
      </c>
      <c r="B124376" t="s">
        <v>332106</v>
      </c>
      <c r="C124376" t="s">
        <v>332107</v>
      </c>
      <c r="D124376" t="s">
        <v>332108</v>
      </c>
    </row>
    <row r="124377" spans="1:5" x14ac:dyDescent="0.25">
      <c r="A124377">
        <v>630694</v>
      </c>
      <c r="B124377" t="s">
        <v>332109</v>
      </c>
      <c r="D124377" t="s">
        <v>332110</v>
      </c>
      <c r="E124377" t="s">
        <v>332111</v>
      </c>
    </row>
    <row r="124378" spans="1:5" x14ac:dyDescent="0.25">
      <c r="A124378">
        <v>630702</v>
      </c>
      <c r="B124378" t="s">
        <v>332112</v>
      </c>
      <c r="D124378" t="s">
        <v>332113</v>
      </c>
    </row>
    <row r="124379" spans="1:5" x14ac:dyDescent="0.25">
      <c r="A124379">
        <v>630734</v>
      </c>
      <c r="B124379" t="s">
        <v>332114</v>
      </c>
      <c r="C124379" t="s">
        <v>332115</v>
      </c>
      <c r="D124379" t="s">
        <v>332116</v>
      </c>
      <c r="E124379" t="s">
        <v>332117</v>
      </c>
    </row>
    <row r="124380" spans="1:5" x14ac:dyDescent="0.25">
      <c r="A124380">
        <v>630735</v>
      </c>
      <c r="B124380" t="s">
        <v>332118</v>
      </c>
      <c r="D124380" t="s">
        <v>332119</v>
      </c>
      <c r="E124380" t="s">
        <v>332120</v>
      </c>
    </row>
    <row r="124381" spans="1:5" x14ac:dyDescent="0.25">
      <c r="A124381">
        <v>630741</v>
      </c>
      <c r="B124381" t="s">
        <v>332121</v>
      </c>
      <c r="D124381" t="s">
        <v>332122</v>
      </c>
      <c r="E124381" t="s">
        <v>332123</v>
      </c>
    </row>
    <row r="124382" spans="1:5" x14ac:dyDescent="0.25">
      <c r="A124382">
        <v>630764</v>
      </c>
      <c r="B124382" t="s">
        <v>332124</v>
      </c>
      <c r="C124382" t="s">
        <v>160699</v>
      </c>
      <c r="D124382" t="s">
        <v>332125</v>
      </c>
      <c r="E124382" t="s">
        <v>332126</v>
      </c>
    </row>
    <row r="124383" spans="1:5" x14ac:dyDescent="0.25">
      <c r="A124383">
        <v>630768</v>
      </c>
      <c r="B124383" t="s">
        <v>332127</v>
      </c>
      <c r="D124383" t="s">
        <v>332128</v>
      </c>
    </row>
    <row r="124384" spans="1:5" x14ac:dyDescent="0.25">
      <c r="A124384">
        <v>630769</v>
      </c>
      <c r="B124384" t="s">
        <v>332129</v>
      </c>
      <c r="D124384" t="s">
        <v>332130</v>
      </c>
    </row>
    <row r="124385" spans="1:5" x14ac:dyDescent="0.25">
      <c r="A124385">
        <v>630786</v>
      </c>
      <c r="B124385" t="s">
        <v>332131</v>
      </c>
      <c r="D124385" t="s">
        <v>332132</v>
      </c>
      <c r="E124385" t="s">
        <v>332133</v>
      </c>
    </row>
    <row r="124386" spans="1:5" x14ac:dyDescent="0.25">
      <c r="A124386">
        <v>630789</v>
      </c>
      <c r="B124386" t="s">
        <v>332134</v>
      </c>
      <c r="D124386" t="s">
        <v>332135</v>
      </c>
      <c r="E124386" t="s">
        <v>10</v>
      </c>
    </row>
    <row r="124387" spans="1:5" x14ac:dyDescent="0.25">
      <c r="A124387">
        <v>630798</v>
      </c>
      <c r="B124387" t="s">
        <v>332136</v>
      </c>
      <c r="C124387" t="s">
        <v>332137</v>
      </c>
      <c r="D124387" t="s">
        <v>332138</v>
      </c>
      <c r="E124387" t="s">
        <v>332139</v>
      </c>
    </row>
    <row r="124388" spans="1:5" x14ac:dyDescent="0.25">
      <c r="A124388">
        <v>630806</v>
      </c>
      <c r="B124388" t="s">
        <v>332140</v>
      </c>
      <c r="D124388" t="s">
        <v>332141</v>
      </c>
    </row>
    <row r="124389" spans="1:5" x14ac:dyDescent="0.25">
      <c r="A124389">
        <v>630809</v>
      </c>
      <c r="B124389" t="s">
        <v>332142</v>
      </c>
      <c r="D124389" t="s">
        <v>332143</v>
      </c>
      <c r="E124389" t="s">
        <v>332144</v>
      </c>
    </row>
    <row r="124390" spans="1:5" x14ac:dyDescent="0.25">
      <c r="A124390">
        <v>630820</v>
      </c>
      <c r="B124390" t="s">
        <v>332145</v>
      </c>
      <c r="C124390" t="s">
        <v>114114</v>
      </c>
      <c r="D124390" t="s">
        <v>332146</v>
      </c>
    </row>
    <row r="124391" spans="1:5" x14ac:dyDescent="0.25">
      <c r="A124391">
        <v>630828</v>
      </c>
      <c r="B124391" t="s">
        <v>332147</v>
      </c>
      <c r="D124391" t="s">
        <v>332148</v>
      </c>
      <c r="E124391" t="s">
        <v>332149</v>
      </c>
    </row>
    <row r="124392" spans="1:5" x14ac:dyDescent="0.25">
      <c r="A124392">
        <v>630832</v>
      </c>
      <c r="B124392" t="s">
        <v>332150</v>
      </c>
      <c r="D124392" t="s">
        <v>332151</v>
      </c>
      <c r="E124392" t="s">
        <v>332152</v>
      </c>
    </row>
    <row r="124393" spans="1:5" x14ac:dyDescent="0.25">
      <c r="A124393">
        <v>630852</v>
      </c>
      <c r="B124393" t="s">
        <v>332153</v>
      </c>
      <c r="C124393" t="s">
        <v>332154</v>
      </c>
      <c r="D124393" t="s">
        <v>332155</v>
      </c>
      <c r="E124393" t="s">
        <v>10120</v>
      </c>
    </row>
    <row r="124394" spans="1:5" x14ac:dyDescent="0.25">
      <c r="A124394">
        <v>630859</v>
      </c>
      <c r="B124394" t="s">
        <v>332156</v>
      </c>
      <c r="C124394" t="s">
        <v>332157</v>
      </c>
      <c r="D124394" t="s">
        <v>332158</v>
      </c>
      <c r="E124394" t="s">
        <v>332159</v>
      </c>
    </row>
    <row r="124395" spans="1:5" x14ac:dyDescent="0.25">
      <c r="A124395">
        <v>630861</v>
      </c>
      <c r="B124395" t="s">
        <v>332160</v>
      </c>
      <c r="C124395" t="s">
        <v>1468</v>
      </c>
      <c r="D124395" t="s">
        <v>332161</v>
      </c>
      <c r="E124395" t="s">
        <v>10</v>
      </c>
    </row>
    <row r="124396" spans="1:5" x14ac:dyDescent="0.25">
      <c r="A124396">
        <v>630896</v>
      </c>
      <c r="B124396" t="s">
        <v>332162</v>
      </c>
      <c r="D124396" t="s">
        <v>332163</v>
      </c>
    </row>
    <row r="124397" spans="1:5" x14ac:dyDescent="0.25">
      <c r="A124397">
        <v>630898</v>
      </c>
      <c r="B124397" t="s">
        <v>332164</v>
      </c>
      <c r="D124397" t="s">
        <v>332165</v>
      </c>
      <c r="E124397" t="s">
        <v>332166</v>
      </c>
    </row>
    <row r="124398" spans="1:5" x14ac:dyDescent="0.25">
      <c r="A124398">
        <v>630904</v>
      </c>
      <c r="B124398" t="s">
        <v>332167</v>
      </c>
      <c r="D124398" t="s">
        <v>332168</v>
      </c>
    </row>
    <row r="124399" spans="1:5" x14ac:dyDescent="0.25">
      <c r="A124399">
        <v>630906</v>
      </c>
      <c r="B124399" t="s">
        <v>332169</v>
      </c>
      <c r="D124399" t="s">
        <v>332170</v>
      </c>
      <c r="E124399" t="s">
        <v>332171</v>
      </c>
    </row>
    <row r="124400" spans="1:5" x14ac:dyDescent="0.25">
      <c r="A124400">
        <v>630915</v>
      </c>
      <c r="B124400" t="s">
        <v>332172</v>
      </c>
      <c r="C124400" t="s">
        <v>78467</v>
      </c>
      <c r="D124400" t="s">
        <v>332173</v>
      </c>
      <c r="E124400" t="s">
        <v>332174</v>
      </c>
    </row>
    <row r="124401" spans="1:5" x14ac:dyDescent="0.25">
      <c r="A124401">
        <v>630916</v>
      </c>
      <c r="B124401" t="s">
        <v>332175</v>
      </c>
      <c r="C124401" t="s">
        <v>36051</v>
      </c>
      <c r="D124401" t="s">
        <v>332176</v>
      </c>
      <c r="E124401" t="s">
        <v>10</v>
      </c>
    </row>
    <row r="124402" spans="1:5" x14ac:dyDescent="0.25">
      <c r="A124402">
        <v>630924</v>
      </c>
      <c r="B124402" t="s">
        <v>332177</v>
      </c>
      <c r="C124402" t="s">
        <v>332178</v>
      </c>
      <c r="D124402" t="s">
        <v>332179</v>
      </c>
      <c r="E124402" t="s">
        <v>332180</v>
      </c>
    </row>
    <row r="124403" spans="1:5" x14ac:dyDescent="0.25">
      <c r="A124403">
        <v>630948</v>
      </c>
      <c r="B124403" t="s">
        <v>332181</v>
      </c>
      <c r="C124403" t="s">
        <v>332182</v>
      </c>
      <c r="D124403" t="s">
        <v>332183</v>
      </c>
      <c r="E124403" t="s">
        <v>332184</v>
      </c>
    </row>
    <row r="124404" spans="1:5" x14ac:dyDescent="0.25">
      <c r="A124404">
        <v>630959</v>
      </c>
      <c r="B124404" t="s">
        <v>332185</v>
      </c>
      <c r="D124404" t="s">
        <v>332186</v>
      </c>
    </row>
    <row r="124405" spans="1:5" x14ac:dyDescent="0.25">
      <c r="A124405">
        <v>630961</v>
      </c>
      <c r="B124405" t="s">
        <v>332187</v>
      </c>
      <c r="D124405" t="s">
        <v>332188</v>
      </c>
      <c r="E124405" t="s">
        <v>332189</v>
      </c>
    </row>
    <row r="124406" spans="1:5" x14ac:dyDescent="0.25">
      <c r="A124406">
        <v>630965</v>
      </c>
      <c r="B124406" t="s">
        <v>332190</v>
      </c>
      <c r="C124406" t="s">
        <v>196532</v>
      </c>
      <c r="D124406" t="s">
        <v>332191</v>
      </c>
      <c r="E124406" t="s">
        <v>332192</v>
      </c>
    </row>
    <row r="124407" spans="1:5" x14ac:dyDescent="0.25">
      <c r="A124407">
        <v>630967</v>
      </c>
      <c r="B124407" t="s">
        <v>332193</v>
      </c>
      <c r="D124407" t="s">
        <v>332194</v>
      </c>
    </row>
    <row r="124408" spans="1:5" x14ac:dyDescent="0.25">
      <c r="A124408">
        <v>630971</v>
      </c>
      <c r="B124408" t="s">
        <v>332195</v>
      </c>
      <c r="D124408" t="s">
        <v>332196</v>
      </c>
      <c r="E124408" t="s">
        <v>332197</v>
      </c>
    </row>
    <row r="124409" spans="1:5" x14ac:dyDescent="0.25">
      <c r="A124409">
        <v>630975</v>
      </c>
      <c r="B124409" t="s">
        <v>332198</v>
      </c>
      <c r="D124409" t="s">
        <v>332199</v>
      </c>
      <c r="E124409" t="s">
        <v>10</v>
      </c>
    </row>
    <row r="124410" spans="1:5" x14ac:dyDescent="0.25">
      <c r="A124410">
        <v>630976</v>
      </c>
      <c r="B124410" t="s">
        <v>332200</v>
      </c>
      <c r="C124410" t="s">
        <v>36965</v>
      </c>
      <c r="D124410" t="s">
        <v>332201</v>
      </c>
      <c r="E124410" t="s">
        <v>172095</v>
      </c>
    </row>
    <row r="124411" spans="1:5" x14ac:dyDescent="0.25">
      <c r="A124411">
        <v>630980</v>
      </c>
      <c r="B124411" t="s">
        <v>332202</v>
      </c>
      <c r="D124411" t="s">
        <v>332203</v>
      </c>
      <c r="E124411" t="s">
        <v>332204</v>
      </c>
    </row>
    <row r="124412" spans="1:5" x14ac:dyDescent="0.25">
      <c r="A124412">
        <v>630990</v>
      </c>
      <c r="B124412" t="s">
        <v>332205</v>
      </c>
      <c r="C124412" t="s">
        <v>58260</v>
      </c>
      <c r="D124412" t="s">
        <v>332206</v>
      </c>
      <c r="E124412" t="s">
        <v>166065</v>
      </c>
    </row>
    <row r="124413" spans="1:5" x14ac:dyDescent="0.25">
      <c r="A124413">
        <v>631005</v>
      </c>
      <c r="B124413" t="s">
        <v>332207</v>
      </c>
      <c r="D124413" t="s">
        <v>332208</v>
      </c>
    </row>
    <row r="124414" spans="1:5" x14ac:dyDescent="0.25">
      <c r="A124414">
        <v>631007</v>
      </c>
      <c r="B124414" t="s">
        <v>332209</v>
      </c>
      <c r="D124414" t="s">
        <v>332210</v>
      </c>
      <c r="E124414" t="s">
        <v>332211</v>
      </c>
    </row>
    <row r="124415" spans="1:5" x14ac:dyDescent="0.25">
      <c r="A124415">
        <v>631009</v>
      </c>
      <c r="B124415" t="s">
        <v>332212</v>
      </c>
      <c r="C124415" t="s">
        <v>332213</v>
      </c>
      <c r="D124415" t="s">
        <v>332214</v>
      </c>
    </row>
    <row r="124416" spans="1:5" x14ac:dyDescent="0.25">
      <c r="A124416">
        <v>631012</v>
      </c>
      <c r="B124416" t="s">
        <v>332215</v>
      </c>
      <c r="C124416" t="s">
        <v>332216</v>
      </c>
      <c r="D124416" t="s">
        <v>332217</v>
      </c>
      <c r="E124416" t="s">
        <v>332218</v>
      </c>
    </row>
    <row r="124417" spans="1:5" x14ac:dyDescent="0.25">
      <c r="A124417">
        <v>631033</v>
      </c>
      <c r="B124417" t="s">
        <v>332219</v>
      </c>
      <c r="D124417" t="s">
        <v>332220</v>
      </c>
    </row>
    <row r="124418" spans="1:5" x14ac:dyDescent="0.25">
      <c r="A124418">
        <v>631041</v>
      </c>
      <c r="B124418" t="s">
        <v>332221</v>
      </c>
      <c r="D124418" t="s">
        <v>332222</v>
      </c>
    </row>
    <row r="124419" spans="1:5" x14ac:dyDescent="0.25">
      <c r="A124419">
        <v>631044</v>
      </c>
      <c r="B124419" t="s">
        <v>332223</v>
      </c>
      <c r="D124419" t="s">
        <v>332224</v>
      </c>
    </row>
    <row r="124420" spans="1:5" x14ac:dyDescent="0.25">
      <c r="A124420">
        <v>631068</v>
      </c>
      <c r="B124420" t="s">
        <v>332225</v>
      </c>
      <c r="C124420" t="s">
        <v>130946</v>
      </c>
      <c r="D124420" t="s">
        <v>332226</v>
      </c>
      <c r="E124420" t="s">
        <v>332227</v>
      </c>
    </row>
    <row r="124421" spans="1:5" x14ac:dyDescent="0.25">
      <c r="A124421">
        <v>631073</v>
      </c>
      <c r="B124421" t="s">
        <v>332228</v>
      </c>
      <c r="C124421" t="s">
        <v>45217</v>
      </c>
      <c r="D124421" t="s">
        <v>332229</v>
      </c>
      <c r="E124421" t="s">
        <v>10</v>
      </c>
    </row>
    <row r="124422" spans="1:5" x14ac:dyDescent="0.25">
      <c r="A124422">
        <v>631083</v>
      </c>
      <c r="B124422" t="s">
        <v>332230</v>
      </c>
      <c r="C124422" t="s">
        <v>332231</v>
      </c>
      <c r="D124422" t="s">
        <v>332232</v>
      </c>
      <c r="E124422" t="s">
        <v>332233</v>
      </c>
    </row>
    <row r="124423" spans="1:5" x14ac:dyDescent="0.25">
      <c r="A124423">
        <v>631084</v>
      </c>
      <c r="B124423" t="s">
        <v>332234</v>
      </c>
      <c r="D124423" t="s">
        <v>332235</v>
      </c>
    </row>
    <row r="124424" spans="1:5" x14ac:dyDescent="0.25">
      <c r="A124424">
        <v>631094</v>
      </c>
      <c r="B124424" t="s">
        <v>332236</v>
      </c>
      <c r="D124424" t="s">
        <v>332237</v>
      </c>
      <c r="E124424" t="s">
        <v>332238</v>
      </c>
    </row>
    <row r="124425" spans="1:5" x14ac:dyDescent="0.25">
      <c r="A124425">
        <v>631120</v>
      </c>
      <c r="B124425" t="s">
        <v>332239</v>
      </c>
      <c r="D124425" t="s">
        <v>332240</v>
      </c>
    </row>
    <row r="124426" spans="1:5" x14ac:dyDescent="0.25">
      <c r="A124426">
        <v>631128</v>
      </c>
      <c r="B124426" t="s">
        <v>332241</v>
      </c>
      <c r="D124426" t="s">
        <v>332242</v>
      </c>
      <c r="E124426" t="s">
        <v>332243</v>
      </c>
    </row>
    <row r="124427" spans="1:5" x14ac:dyDescent="0.25">
      <c r="A124427">
        <v>631129</v>
      </c>
      <c r="B124427" t="s">
        <v>332244</v>
      </c>
      <c r="C124427" t="s">
        <v>332245</v>
      </c>
      <c r="D124427" t="s">
        <v>332246</v>
      </c>
      <c r="E124427" t="s">
        <v>332247</v>
      </c>
    </row>
    <row r="124428" spans="1:5" x14ac:dyDescent="0.25">
      <c r="A124428">
        <v>631159</v>
      </c>
      <c r="B124428" t="s">
        <v>332248</v>
      </c>
      <c r="D124428" t="s">
        <v>332249</v>
      </c>
    </row>
    <row r="124429" spans="1:5" x14ac:dyDescent="0.25">
      <c r="A124429">
        <v>631184</v>
      </c>
      <c r="B124429" t="s">
        <v>332250</v>
      </c>
      <c r="D124429" t="s">
        <v>332251</v>
      </c>
    </row>
    <row r="124430" spans="1:5" x14ac:dyDescent="0.25">
      <c r="A124430">
        <v>631200</v>
      </c>
      <c r="B124430" t="s">
        <v>332252</v>
      </c>
      <c r="D124430" t="s">
        <v>332253</v>
      </c>
      <c r="E124430" t="s">
        <v>332254</v>
      </c>
    </row>
    <row r="124431" spans="1:5" x14ac:dyDescent="0.25">
      <c r="A124431">
        <v>631210</v>
      </c>
      <c r="B124431" t="s">
        <v>332255</v>
      </c>
      <c r="C124431" t="s">
        <v>332256</v>
      </c>
      <c r="D124431" t="s">
        <v>332257</v>
      </c>
    </row>
    <row r="124432" spans="1:5" x14ac:dyDescent="0.25">
      <c r="A124432">
        <v>631220</v>
      </c>
      <c r="B124432" t="s">
        <v>332258</v>
      </c>
      <c r="D124432" t="s">
        <v>332259</v>
      </c>
    </row>
    <row r="124433" spans="1:5" x14ac:dyDescent="0.25">
      <c r="A124433">
        <v>631227</v>
      </c>
      <c r="B124433" t="s">
        <v>332260</v>
      </c>
      <c r="D124433" t="s">
        <v>332261</v>
      </c>
    </row>
    <row r="124434" spans="1:5" x14ac:dyDescent="0.25">
      <c r="A124434">
        <v>631251</v>
      </c>
      <c r="B124434" t="s">
        <v>332262</v>
      </c>
      <c r="D124434" t="s">
        <v>332263</v>
      </c>
      <c r="E124434" t="s">
        <v>332264</v>
      </c>
    </row>
    <row r="124435" spans="1:5" x14ac:dyDescent="0.25">
      <c r="A124435">
        <v>631258</v>
      </c>
      <c r="B124435" t="s">
        <v>332265</v>
      </c>
      <c r="D124435" t="s">
        <v>332266</v>
      </c>
    </row>
    <row r="124436" spans="1:5" x14ac:dyDescent="0.25">
      <c r="A124436">
        <v>631260</v>
      </c>
      <c r="B124436" t="s">
        <v>332267</v>
      </c>
      <c r="D124436" t="s">
        <v>332268</v>
      </c>
    </row>
    <row r="124437" spans="1:5" x14ac:dyDescent="0.25">
      <c r="A124437">
        <v>631266</v>
      </c>
      <c r="B124437" t="s">
        <v>332269</v>
      </c>
      <c r="C124437" t="s">
        <v>36359</v>
      </c>
      <c r="D124437" t="s">
        <v>332270</v>
      </c>
    </row>
    <row r="124438" spans="1:5" x14ac:dyDescent="0.25">
      <c r="A124438">
        <v>631270</v>
      </c>
      <c r="B124438" t="s">
        <v>332271</v>
      </c>
      <c r="C124438" t="s">
        <v>332272</v>
      </c>
      <c r="D124438" t="s">
        <v>332273</v>
      </c>
      <c r="E124438" t="s">
        <v>332274</v>
      </c>
    </row>
    <row r="124439" spans="1:5" x14ac:dyDescent="0.25">
      <c r="A124439">
        <v>631272</v>
      </c>
      <c r="B124439" t="s">
        <v>332275</v>
      </c>
      <c r="D124439" t="s">
        <v>332276</v>
      </c>
      <c r="E124439" t="s">
        <v>332277</v>
      </c>
    </row>
    <row r="124440" spans="1:5" x14ac:dyDescent="0.25">
      <c r="A124440">
        <v>631280</v>
      </c>
      <c r="B124440" t="s">
        <v>332278</v>
      </c>
      <c r="D124440" t="s">
        <v>332279</v>
      </c>
    </row>
    <row r="124441" spans="1:5" x14ac:dyDescent="0.25">
      <c r="A124441">
        <v>631284</v>
      </c>
      <c r="B124441" t="s">
        <v>332280</v>
      </c>
      <c r="C124441" t="s">
        <v>332281</v>
      </c>
      <c r="D124441" t="s">
        <v>332282</v>
      </c>
    </row>
    <row r="124442" spans="1:5" x14ac:dyDescent="0.25">
      <c r="A124442">
        <v>631295</v>
      </c>
      <c r="B124442" t="s">
        <v>332283</v>
      </c>
      <c r="D124442" t="s">
        <v>332284</v>
      </c>
    </row>
    <row r="124443" spans="1:5" x14ac:dyDescent="0.25">
      <c r="A124443">
        <v>631298</v>
      </c>
      <c r="B124443" t="s">
        <v>332285</v>
      </c>
      <c r="D124443" t="s">
        <v>332286</v>
      </c>
    </row>
    <row r="124444" spans="1:5" x14ac:dyDescent="0.25">
      <c r="A124444">
        <v>631333</v>
      </c>
      <c r="B124444" t="s">
        <v>332287</v>
      </c>
      <c r="C124444" t="s">
        <v>112374</v>
      </c>
      <c r="D124444" t="s">
        <v>332288</v>
      </c>
      <c r="E124444" t="s">
        <v>11290</v>
      </c>
    </row>
    <row r="124445" spans="1:5" x14ac:dyDescent="0.25">
      <c r="A124445">
        <v>631341</v>
      </c>
      <c r="B124445" t="s">
        <v>332289</v>
      </c>
      <c r="C124445" t="s">
        <v>332290</v>
      </c>
      <c r="D124445" t="s">
        <v>332291</v>
      </c>
      <c r="E124445" t="s">
        <v>332292</v>
      </c>
    </row>
    <row r="124446" spans="1:5" x14ac:dyDescent="0.25">
      <c r="A124446">
        <v>631360</v>
      </c>
      <c r="B124446" t="s">
        <v>332293</v>
      </c>
      <c r="C124446" t="s">
        <v>950</v>
      </c>
      <c r="D124446" t="s">
        <v>332294</v>
      </c>
      <c r="E124446" t="s">
        <v>10</v>
      </c>
    </row>
    <row r="124447" spans="1:5" x14ac:dyDescent="0.25">
      <c r="A124447">
        <v>631376</v>
      </c>
      <c r="B124447" t="s">
        <v>332295</v>
      </c>
      <c r="C124447" t="s">
        <v>332296</v>
      </c>
      <c r="D124447" t="s">
        <v>332297</v>
      </c>
      <c r="E124447" t="s">
        <v>332298</v>
      </c>
    </row>
    <row r="124448" spans="1:5" x14ac:dyDescent="0.25">
      <c r="A124448">
        <v>631381</v>
      </c>
      <c r="B124448" t="s">
        <v>332299</v>
      </c>
      <c r="D124448" t="s">
        <v>332300</v>
      </c>
    </row>
    <row r="124449" spans="1:5" x14ac:dyDescent="0.25">
      <c r="A124449">
        <v>631390</v>
      </c>
      <c r="B124449" t="s">
        <v>332301</v>
      </c>
      <c r="D124449" t="s">
        <v>332302</v>
      </c>
      <c r="E124449" t="s">
        <v>332303</v>
      </c>
    </row>
    <row r="124450" spans="1:5" x14ac:dyDescent="0.25">
      <c r="A124450">
        <v>631394</v>
      </c>
      <c r="B124450" t="s">
        <v>332304</v>
      </c>
      <c r="D124450" t="s">
        <v>332305</v>
      </c>
    </row>
    <row r="124451" spans="1:5" x14ac:dyDescent="0.25">
      <c r="A124451">
        <v>631405</v>
      </c>
      <c r="B124451" t="s">
        <v>332306</v>
      </c>
      <c r="D124451" t="s">
        <v>332307</v>
      </c>
      <c r="E124451" t="s">
        <v>10</v>
      </c>
    </row>
    <row r="124452" spans="1:5" x14ac:dyDescent="0.25">
      <c r="A124452">
        <v>631414</v>
      </c>
      <c r="B124452" t="s">
        <v>332308</v>
      </c>
      <c r="D124452" t="s">
        <v>332309</v>
      </c>
      <c r="E124452" t="s">
        <v>332310</v>
      </c>
    </row>
    <row r="124453" spans="1:5" x14ac:dyDescent="0.25">
      <c r="A124453">
        <v>631419</v>
      </c>
      <c r="B124453" t="s">
        <v>332311</v>
      </c>
      <c r="C124453" t="s">
        <v>116542</v>
      </c>
      <c r="D124453" t="s">
        <v>332312</v>
      </c>
    </row>
    <row r="124454" spans="1:5" x14ac:dyDescent="0.25">
      <c r="A124454">
        <v>631431</v>
      </c>
      <c r="B124454" t="s">
        <v>332313</v>
      </c>
      <c r="D124454" t="s">
        <v>332314</v>
      </c>
      <c r="E124454" t="s">
        <v>332315</v>
      </c>
    </row>
    <row r="124455" spans="1:5" x14ac:dyDescent="0.25">
      <c r="A124455">
        <v>631459</v>
      </c>
      <c r="B124455" t="s">
        <v>332316</v>
      </c>
      <c r="C124455" t="s">
        <v>332317</v>
      </c>
      <c r="D124455" t="s">
        <v>332318</v>
      </c>
      <c r="E124455" t="s">
        <v>332319</v>
      </c>
    </row>
    <row r="124456" spans="1:5" x14ac:dyDescent="0.25">
      <c r="A124456">
        <v>631464</v>
      </c>
      <c r="B124456" t="s">
        <v>332320</v>
      </c>
      <c r="D124456" t="s">
        <v>332321</v>
      </c>
      <c r="E124456" t="s">
        <v>332322</v>
      </c>
    </row>
    <row r="124457" spans="1:5" x14ac:dyDescent="0.25">
      <c r="A124457">
        <v>631467</v>
      </c>
      <c r="B124457" t="s">
        <v>332323</v>
      </c>
      <c r="D124457" t="s">
        <v>332324</v>
      </c>
      <c r="E124457" t="s">
        <v>332325</v>
      </c>
    </row>
    <row r="124458" spans="1:5" x14ac:dyDescent="0.25">
      <c r="A124458">
        <v>631486</v>
      </c>
      <c r="B124458" t="s">
        <v>332326</v>
      </c>
      <c r="D124458" t="s">
        <v>332327</v>
      </c>
      <c r="E124458" t="s">
        <v>332328</v>
      </c>
    </row>
    <row r="124459" spans="1:5" x14ac:dyDescent="0.25">
      <c r="A124459">
        <v>631495</v>
      </c>
      <c r="B124459" t="s">
        <v>332329</v>
      </c>
      <c r="D124459" t="s">
        <v>332330</v>
      </c>
    </row>
    <row r="124460" spans="1:5" x14ac:dyDescent="0.25">
      <c r="A124460">
        <v>631497</v>
      </c>
      <c r="B124460" t="s">
        <v>332331</v>
      </c>
      <c r="D124460" t="s">
        <v>332332</v>
      </c>
    </row>
    <row r="124461" spans="1:5" x14ac:dyDescent="0.25">
      <c r="A124461">
        <v>631500</v>
      </c>
      <c r="B124461" t="s">
        <v>332333</v>
      </c>
      <c r="D124461" t="s">
        <v>332334</v>
      </c>
    </row>
    <row r="124462" spans="1:5" x14ac:dyDescent="0.25">
      <c r="A124462">
        <v>631515</v>
      </c>
      <c r="B124462" t="s">
        <v>332335</v>
      </c>
      <c r="C124462" t="s">
        <v>332336</v>
      </c>
      <c r="D124462" t="s">
        <v>332337</v>
      </c>
      <c r="E124462" t="s">
        <v>332338</v>
      </c>
    </row>
    <row r="124463" spans="1:5" x14ac:dyDescent="0.25">
      <c r="A124463">
        <v>631517</v>
      </c>
      <c r="B124463" t="s">
        <v>332339</v>
      </c>
      <c r="D124463" t="s">
        <v>332340</v>
      </c>
      <c r="E124463" t="s">
        <v>332341</v>
      </c>
    </row>
    <row r="124464" spans="1:5" x14ac:dyDescent="0.25">
      <c r="A124464">
        <v>631518</v>
      </c>
      <c r="B124464" t="s">
        <v>332342</v>
      </c>
      <c r="D124464" t="s">
        <v>332343</v>
      </c>
    </row>
    <row r="124465" spans="1:5" x14ac:dyDescent="0.25">
      <c r="A124465">
        <v>631535</v>
      </c>
      <c r="B124465" t="s">
        <v>332344</v>
      </c>
      <c r="C124465" t="s">
        <v>294872</v>
      </c>
      <c r="D124465" t="s">
        <v>332345</v>
      </c>
    </row>
    <row r="124466" spans="1:5" x14ac:dyDescent="0.25">
      <c r="A124466">
        <v>631536</v>
      </c>
      <c r="B124466" t="s">
        <v>332346</v>
      </c>
      <c r="D124466" t="s">
        <v>332347</v>
      </c>
    </row>
    <row r="124467" spans="1:5" x14ac:dyDescent="0.25">
      <c r="A124467">
        <v>631542</v>
      </c>
      <c r="B124467" t="s">
        <v>332348</v>
      </c>
      <c r="C124467" t="s">
        <v>172676</v>
      </c>
      <c r="D124467" t="s">
        <v>332349</v>
      </c>
      <c r="E124467" t="s">
        <v>332350</v>
      </c>
    </row>
    <row r="124468" spans="1:5" x14ac:dyDescent="0.25">
      <c r="A124468">
        <v>631554</v>
      </c>
      <c r="B124468" t="s">
        <v>332351</v>
      </c>
      <c r="D124468" t="s">
        <v>332352</v>
      </c>
      <c r="E124468" t="s">
        <v>332353</v>
      </c>
    </row>
    <row r="124469" spans="1:5" x14ac:dyDescent="0.25">
      <c r="A124469">
        <v>631577</v>
      </c>
      <c r="B124469" t="s">
        <v>332354</v>
      </c>
      <c r="D124469" t="s">
        <v>332355</v>
      </c>
    </row>
    <row r="124470" spans="1:5" x14ac:dyDescent="0.25">
      <c r="A124470">
        <v>631578</v>
      </c>
      <c r="B124470" t="s">
        <v>332356</v>
      </c>
      <c r="C124470" t="s">
        <v>60826</v>
      </c>
      <c r="D124470" t="s">
        <v>332357</v>
      </c>
      <c r="E124470" t="s">
        <v>332358</v>
      </c>
    </row>
    <row r="124471" spans="1:5" x14ac:dyDescent="0.25">
      <c r="A124471">
        <v>631579</v>
      </c>
      <c r="B124471" t="s">
        <v>332359</v>
      </c>
      <c r="D124471" t="s">
        <v>332360</v>
      </c>
      <c r="E124471" t="s">
        <v>332361</v>
      </c>
    </row>
    <row r="124472" spans="1:5" x14ac:dyDescent="0.25">
      <c r="A124472">
        <v>631590</v>
      </c>
      <c r="B124472" t="s">
        <v>332362</v>
      </c>
      <c r="D124472" t="s">
        <v>332363</v>
      </c>
      <c r="E124472" t="s">
        <v>332364</v>
      </c>
    </row>
    <row r="124473" spans="1:5" x14ac:dyDescent="0.25">
      <c r="A124473">
        <v>631614</v>
      </c>
      <c r="B124473" t="s">
        <v>332365</v>
      </c>
      <c r="D124473" t="s">
        <v>332366</v>
      </c>
    </row>
    <row r="124474" spans="1:5" x14ac:dyDescent="0.25">
      <c r="A124474">
        <v>631619</v>
      </c>
      <c r="B124474" t="s">
        <v>332367</v>
      </c>
      <c r="C124474" t="s">
        <v>332368</v>
      </c>
      <c r="D124474" t="s">
        <v>332369</v>
      </c>
      <c r="E124474" t="s">
        <v>332370</v>
      </c>
    </row>
    <row r="124475" spans="1:5" x14ac:dyDescent="0.25">
      <c r="A124475">
        <v>631631</v>
      </c>
      <c r="B124475" t="s">
        <v>332371</v>
      </c>
      <c r="C124475" t="s">
        <v>2419</v>
      </c>
      <c r="D124475" t="s">
        <v>332372</v>
      </c>
      <c r="E124475" t="s">
        <v>332373</v>
      </c>
    </row>
    <row r="124476" spans="1:5" x14ac:dyDescent="0.25">
      <c r="A124476">
        <v>631638</v>
      </c>
      <c r="B124476" t="s">
        <v>332374</v>
      </c>
      <c r="C124476" t="s">
        <v>332375</v>
      </c>
      <c r="D124476" t="s">
        <v>332376</v>
      </c>
    </row>
    <row r="124477" spans="1:5" x14ac:dyDescent="0.25">
      <c r="A124477">
        <v>631639</v>
      </c>
      <c r="B124477" t="s">
        <v>332377</v>
      </c>
      <c r="C124477" t="s">
        <v>332378</v>
      </c>
      <c r="D124477" t="s">
        <v>332379</v>
      </c>
      <c r="E124477" t="s">
        <v>332380</v>
      </c>
    </row>
    <row r="124478" spans="1:5" x14ac:dyDescent="0.25">
      <c r="A124478">
        <v>631654</v>
      </c>
      <c r="B124478" t="s">
        <v>332381</v>
      </c>
      <c r="C124478" t="s">
        <v>183663</v>
      </c>
      <c r="D124478" t="s">
        <v>332382</v>
      </c>
      <c r="E124478" t="s">
        <v>332383</v>
      </c>
    </row>
    <row r="124479" spans="1:5" x14ac:dyDescent="0.25">
      <c r="A124479">
        <v>631660</v>
      </c>
      <c r="B124479" t="s">
        <v>332384</v>
      </c>
      <c r="D124479" t="s">
        <v>332385</v>
      </c>
    </row>
    <row r="124480" spans="1:5" x14ac:dyDescent="0.25">
      <c r="A124480">
        <v>631665</v>
      </c>
      <c r="B124480" t="s">
        <v>332386</v>
      </c>
      <c r="D124480" t="s">
        <v>332387</v>
      </c>
      <c r="E124480" t="s">
        <v>10</v>
      </c>
    </row>
    <row r="124481" spans="1:5" x14ac:dyDescent="0.25">
      <c r="A124481">
        <v>631669</v>
      </c>
      <c r="B124481" t="s">
        <v>332388</v>
      </c>
      <c r="C124481" t="s">
        <v>332389</v>
      </c>
      <c r="D124481" t="s">
        <v>332390</v>
      </c>
      <c r="E124481" t="s">
        <v>332391</v>
      </c>
    </row>
    <row r="124482" spans="1:5" x14ac:dyDescent="0.25">
      <c r="A124482">
        <v>631694</v>
      </c>
      <c r="B124482" t="s">
        <v>332392</v>
      </c>
      <c r="C124482" t="s">
        <v>332393</v>
      </c>
      <c r="D124482" t="s">
        <v>332394</v>
      </c>
      <c r="E124482" t="s">
        <v>332395</v>
      </c>
    </row>
    <row r="124483" spans="1:5" x14ac:dyDescent="0.25">
      <c r="A124483">
        <v>631697</v>
      </c>
      <c r="B124483" t="s">
        <v>332396</v>
      </c>
      <c r="D124483" t="s">
        <v>332397</v>
      </c>
    </row>
    <row r="124484" spans="1:5" x14ac:dyDescent="0.25">
      <c r="A124484">
        <v>631709</v>
      </c>
      <c r="B124484" t="s">
        <v>332398</v>
      </c>
      <c r="D124484" t="s">
        <v>332399</v>
      </c>
      <c r="E124484" t="s">
        <v>332400</v>
      </c>
    </row>
    <row r="124485" spans="1:5" x14ac:dyDescent="0.25">
      <c r="A124485">
        <v>631724</v>
      </c>
      <c r="B124485" t="s">
        <v>332401</v>
      </c>
      <c r="D124485" t="s">
        <v>332402</v>
      </c>
      <c r="E124485" t="s">
        <v>332403</v>
      </c>
    </row>
    <row r="124486" spans="1:5" x14ac:dyDescent="0.25">
      <c r="A124486">
        <v>631725</v>
      </c>
      <c r="B124486" t="s">
        <v>332404</v>
      </c>
      <c r="D124486" t="s">
        <v>332405</v>
      </c>
    </row>
    <row r="124487" spans="1:5" x14ac:dyDescent="0.25">
      <c r="A124487">
        <v>631729</v>
      </c>
      <c r="B124487" t="s">
        <v>332406</v>
      </c>
      <c r="D124487" t="s">
        <v>332407</v>
      </c>
    </row>
    <row r="124488" spans="1:5" x14ac:dyDescent="0.25">
      <c r="A124488">
        <v>631732</v>
      </c>
      <c r="B124488" t="s">
        <v>332408</v>
      </c>
      <c r="C124488" t="s">
        <v>124994</v>
      </c>
      <c r="D124488" t="s">
        <v>332409</v>
      </c>
      <c r="E124488" t="s">
        <v>995</v>
      </c>
    </row>
    <row r="124489" spans="1:5" x14ac:dyDescent="0.25">
      <c r="A124489">
        <v>631736</v>
      </c>
      <c r="B124489" t="s">
        <v>332410</v>
      </c>
      <c r="D124489" t="s">
        <v>332411</v>
      </c>
      <c r="E124489" t="s">
        <v>332412</v>
      </c>
    </row>
    <row r="124490" spans="1:5" x14ac:dyDescent="0.25">
      <c r="A124490">
        <v>631748</v>
      </c>
      <c r="B124490" t="s">
        <v>332413</v>
      </c>
      <c r="D124490" t="s">
        <v>332414</v>
      </c>
    </row>
    <row r="124491" spans="1:5" x14ac:dyDescent="0.25">
      <c r="A124491">
        <v>631752</v>
      </c>
      <c r="B124491" t="s">
        <v>332415</v>
      </c>
      <c r="D124491" t="s">
        <v>332416</v>
      </c>
      <c r="E124491" t="s">
        <v>332417</v>
      </c>
    </row>
    <row r="124492" spans="1:5" x14ac:dyDescent="0.25">
      <c r="A124492">
        <v>631755</v>
      </c>
      <c r="B124492" t="s">
        <v>332418</v>
      </c>
      <c r="D124492" t="s">
        <v>332419</v>
      </c>
    </row>
    <row r="124493" spans="1:5" x14ac:dyDescent="0.25">
      <c r="A124493">
        <v>631757</v>
      </c>
      <c r="B124493" t="s">
        <v>332420</v>
      </c>
      <c r="D124493" t="s">
        <v>332421</v>
      </c>
    </row>
    <row r="124494" spans="1:5" x14ac:dyDescent="0.25">
      <c r="A124494">
        <v>631788</v>
      </c>
      <c r="B124494" t="s">
        <v>332422</v>
      </c>
      <c r="D124494" t="s">
        <v>332423</v>
      </c>
    </row>
    <row r="124495" spans="1:5" x14ac:dyDescent="0.25">
      <c r="A124495">
        <v>631792</v>
      </c>
      <c r="B124495" t="s">
        <v>332424</v>
      </c>
      <c r="D124495" t="s">
        <v>332425</v>
      </c>
      <c r="E124495" t="s">
        <v>332426</v>
      </c>
    </row>
    <row r="124496" spans="1:5" x14ac:dyDescent="0.25">
      <c r="A124496">
        <v>631794</v>
      </c>
      <c r="B124496" t="s">
        <v>332427</v>
      </c>
      <c r="D124496" t="s">
        <v>332428</v>
      </c>
      <c r="E124496" t="s">
        <v>332429</v>
      </c>
    </row>
    <row r="124497" spans="1:5" x14ac:dyDescent="0.25">
      <c r="A124497">
        <v>631797</v>
      </c>
      <c r="B124497" t="s">
        <v>332430</v>
      </c>
      <c r="D124497" t="s">
        <v>332431</v>
      </c>
    </row>
    <row r="124498" spans="1:5" x14ac:dyDescent="0.25">
      <c r="A124498">
        <v>631822</v>
      </c>
      <c r="B124498" t="s">
        <v>332432</v>
      </c>
      <c r="D124498" t="s">
        <v>332433</v>
      </c>
    </row>
    <row r="124499" spans="1:5" x14ac:dyDescent="0.25">
      <c r="A124499">
        <v>631827</v>
      </c>
      <c r="B124499" t="s">
        <v>332434</v>
      </c>
      <c r="D124499" t="s">
        <v>332435</v>
      </c>
      <c r="E124499" t="s">
        <v>332436</v>
      </c>
    </row>
    <row r="124500" spans="1:5" x14ac:dyDescent="0.25">
      <c r="A124500">
        <v>631852</v>
      </c>
      <c r="B124500" t="s">
        <v>332437</v>
      </c>
      <c r="D124500" t="s">
        <v>332438</v>
      </c>
    </row>
    <row r="124501" spans="1:5" x14ac:dyDescent="0.25">
      <c r="A124501">
        <v>631886</v>
      </c>
      <c r="B124501" t="s">
        <v>332439</v>
      </c>
      <c r="D124501" t="s">
        <v>332440</v>
      </c>
      <c r="E124501" t="s">
        <v>332441</v>
      </c>
    </row>
    <row r="124502" spans="1:5" x14ac:dyDescent="0.25">
      <c r="A124502">
        <v>631890</v>
      </c>
      <c r="B124502" t="s">
        <v>332442</v>
      </c>
      <c r="D124502" t="s">
        <v>332443</v>
      </c>
      <c r="E124502" t="s">
        <v>332444</v>
      </c>
    </row>
    <row r="124503" spans="1:5" x14ac:dyDescent="0.25">
      <c r="A124503">
        <v>631913</v>
      </c>
      <c r="B124503" t="s">
        <v>332445</v>
      </c>
      <c r="C124503" t="s">
        <v>332446</v>
      </c>
      <c r="D124503" t="s">
        <v>332447</v>
      </c>
      <c r="E124503" t="s">
        <v>332448</v>
      </c>
    </row>
    <row r="124504" spans="1:5" x14ac:dyDescent="0.25">
      <c r="A124504">
        <v>631915</v>
      </c>
      <c r="B124504" t="s">
        <v>332449</v>
      </c>
      <c r="D124504" t="s">
        <v>332450</v>
      </c>
    </row>
    <row r="124505" spans="1:5" x14ac:dyDescent="0.25">
      <c r="A124505">
        <v>631924</v>
      </c>
      <c r="B124505" t="s">
        <v>332451</v>
      </c>
      <c r="D124505" t="s">
        <v>332452</v>
      </c>
    </row>
    <row r="124506" spans="1:5" x14ac:dyDescent="0.25">
      <c r="A124506">
        <v>631932</v>
      </c>
      <c r="B124506" t="s">
        <v>332453</v>
      </c>
      <c r="D124506" t="s">
        <v>332454</v>
      </c>
      <c r="E124506" t="s">
        <v>332455</v>
      </c>
    </row>
    <row r="124507" spans="1:5" x14ac:dyDescent="0.25">
      <c r="A124507">
        <v>631935</v>
      </c>
      <c r="B124507" t="s">
        <v>332456</v>
      </c>
      <c r="C124507" t="s">
        <v>332457</v>
      </c>
      <c r="D124507" t="s">
        <v>332458</v>
      </c>
      <c r="E124507" t="s">
        <v>332459</v>
      </c>
    </row>
    <row r="124508" spans="1:5" x14ac:dyDescent="0.25">
      <c r="A124508">
        <v>631973</v>
      </c>
      <c r="B124508" t="s">
        <v>332460</v>
      </c>
      <c r="D124508" t="s">
        <v>332461</v>
      </c>
      <c r="E124508" t="s">
        <v>332462</v>
      </c>
    </row>
    <row r="124509" spans="1:5" x14ac:dyDescent="0.25">
      <c r="A124509">
        <v>631974</v>
      </c>
      <c r="B124509" t="s">
        <v>332463</v>
      </c>
      <c r="C124509" t="s">
        <v>332464</v>
      </c>
      <c r="D124509" t="s">
        <v>332465</v>
      </c>
      <c r="E124509" t="s">
        <v>332466</v>
      </c>
    </row>
    <row r="124510" spans="1:5" x14ac:dyDescent="0.25">
      <c r="A124510">
        <v>631978</v>
      </c>
      <c r="B124510" t="s">
        <v>332467</v>
      </c>
      <c r="D124510" t="s">
        <v>332468</v>
      </c>
    </row>
    <row r="124511" spans="1:5" x14ac:dyDescent="0.25">
      <c r="A124511">
        <v>631980</v>
      </c>
      <c r="B124511" t="s">
        <v>332469</v>
      </c>
      <c r="D124511" t="s">
        <v>332470</v>
      </c>
      <c r="E124511" t="s">
        <v>332471</v>
      </c>
    </row>
    <row r="124512" spans="1:5" x14ac:dyDescent="0.25">
      <c r="A124512">
        <v>631982</v>
      </c>
      <c r="B124512" t="s">
        <v>332472</v>
      </c>
      <c r="D124512" t="s">
        <v>332473</v>
      </c>
    </row>
    <row r="124513" spans="1:5" x14ac:dyDescent="0.25">
      <c r="A124513">
        <v>631988</v>
      </c>
      <c r="B124513" t="s">
        <v>332474</v>
      </c>
      <c r="D124513" t="s">
        <v>332475</v>
      </c>
    </row>
    <row r="124514" spans="1:5" x14ac:dyDescent="0.25">
      <c r="A124514">
        <v>632012</v>
      </c>
      <c r="B124514" t="s">
        <v>332476</v>
      </c>
      <c r="C124514" t="s">
        <v>332477</v>
      </c>
      <c r="D124514" t="s">
        <v>332478</v>
      </c>
      <c r="E124514" t="s">
        <v>22563</v>
      </c>
    </row>
    <row r="124515" spans="1:5" x14ac:dyDescent="0.25">
      <c r="A124515">
        <v>632014</v>
      </c>
      <c r="B124515" t="s">
        <v>332479</v>
      </c>
      <c r="D124515" t="s">
        <v>332480</v>
      </c>
    </row>
    <row r="124516" spans="1:5" x14ac:dyDescent="0.25">
      <c r="A124516">
        <v>632023</v>
      </c>
      <c r="B124516" t="s">
        <v>332481</v>
      </c>
      <c r="D124516" t="s">
        <v>332482</v>
      </c>
      <c r="E124516" t="s">
        <v>332483</v>
      </c>
    </row>
    <row r="124517" spans="1:5" x14ac:dyDescent="0.25">
      <c r="A124517">
        <v>632025</v>
      </c>
      <c r="B124517" t="s">
        <v>332484</v>
      </c>
      <c r="C124517" t="s">
        <v>91466</v>
      </c>
      <c r="D124517" t="s">
        <v>332485</v>
      </c>
    </row>
    <row r="124518" spans="1:5" x14ac:dyDescent="0.25">
      <c r="A124518">
        <v>632040</v>
      </c>
      <c r="B124518" t="s">
        <v>332486</v>
      </c>
      <c r="D124518" t="s">
        <v>332487</v>
      </c>
    </row>
    <row r="124519" spans="1:5" x14ac:dyDescent="0.25">
      <c r="A124519">
        <v>632042</v>
      </c>
      <c r="B124519" t="s">
        <v>332488</v>
      </c>
      <c r="D124519" t="s">
        <v>332489</v>
      </c>
    </row>
    <row r="124520" spans="1:5" x14ac:dyDescent="0.25">
      <c r="A124520">
        <v>632048</v>
      </c>
      <c r="B124520" t="s">
        <v>332490</v>
      </c>
      <c r="D124520" t="s">
        <v>332491</v>
      </c>
    </row>
    <row r="124521" spans="1:5" x14ac:dyDescent="0.25">
      <c r="A124521">
        <v>632049</v>
      </c>
      <c r="B124521" t="s">
        <v>332492</v>
      </c>
      <c r="D124521" t="s">
        <v>332493</v>
      </c>
      <c r="E124521" t="s">
        <v>332494</v>
      </c>
    </row>
    <row r="124522" spans="1:5" x14ac:dyDescent="0.25">
      <c r="A124522">
        <v>632054</v>
      </c>
      <c r="B124522" t="s">
        <v>332495</v>
      </c>
      <c r="D124522" t="s">
        <v>332496</v>
      </c>
    </row>
    <row r="124523" spans="1:5" x14ac:dyDescent="0.25">
      <c r="A124523">
        <v>632062</v>
      </c>
      <c r="B124523" t="s">
        <v>332497</v>
      </c>
      <c r="D124523" t="s">
        <v>332498</v>
      </c>
    </row>
    <row r="124524" spans="1:5" x14ac:dyDescent="0.25">
      <c r="A124524">
        <v>632066</v>
      </c>
      <c r="B124524" t="s">
        <v>332499</v>
      </c>
      <c r="D124524" t="s">
        <v>332500</v>
      </c>
      <c r="E124524" t="s">
        <v>132037</v>
      </c>
    </row>
    <row r="124525" spans="1:5" x14ac:dyDescent="0.25">
      <c r="A124525">
        <v>632069</v>
      </c>
      <c r="B124525" t="s">
        <v>332501</v>
      </c>
      <c r="D124525" t="s">
        <v>332502</v>
      </c>
      <c r="E124525" t="s">
        <v>332503</v>
      </c>
    </row>
    <row r="124526" spans="1:5" x14ac:dyDescent="0.25">
      <c r="A124526">
        <v>632073</v>
      </c>
      <c r="B124526" t="s">
        <v>332504</v>
      </c>
      <c r="D124526" t="s">
        <v>332505</v>
      </c>
    </row>
    <row r="124527" spans="1:5" x14ac:dyDescent="0.25">
      <c r="A124527">
        <v>632082</v>
      </c>
      <c r="B124527" t="s">
        <v>332506</v>
      </c>
      <c r="D124527" t="s">
        <v>332507</v>
      </c>
    </row>
    <row r="124528" spans="1:5" x14ac:dyDescent="0.25">
      <c r="A124528">
        <v>632083</v>
      </c>
      <c r="B124528" t="s">
        <v>332508</v>
      </c>
      <c r="D124528" t="s">
        <v>332509</v>
      </c>
    </row>
    <row r="124529" spans="1:5" x14ac:dyDescent="0.25">
      <c r="A124529">
        <v>632084</v>
      </c>
      <c r="B124529" t="s">
        <v>332510</v>
      </c>
      <c r="D124529" t="s">
        <v>332511</v>
      </c>
      <c r="E124529" t="s">
        <v>8229</v>
      </c>
    </row>
    <row r="124530" spans="1:5" x14ac:dyDescent="0.25">
      <c r="A124530">
        <v>632094</v>
      </c>
      <c r="B124530" t="s">
        <v>332512</v>
      </c>
      <c r="D124530" t="s">
        <v>332513</v>
      </c>
      <c r="E124530" t="s">
        <v>332514</v>
      </c>
    </row>
    <row r="124531" spans="1:5" x14ac:dyDescent="0.25">
      <c r="A124531">
        <v>632098</v>
      </c>
      <c r="B124531" t="s">
        <v>332515</v>
      </c>
      <c r="D124531" t="s">
        <v>332516</v>
      </c>
    </row>
    <row r="124532" spans="1:5" x14ac:dyDescent="0.25">
      <c r="A124532">
        <v>632103</v>
      </c>
      <c r="B124532" t="s">
        <v>332517</v>
      </c>
      <c r="C124532" t="s">
        <v>332518</v>
      </c>
      <c r="D124532" t="s">
        <v>332519</v>
      </c>
    </row>
    <row r="124533" spans="1:5" x14ac:dyDescent="0.25">
      <c r="A124533">
        <v>632107</v>
      </c>
      <c r="B124533" t="s">
        <v>332520</v>
      </c>
      <c r="D124533" t="s">
        <v>332521</v>
      </c>
      <c r="E124533" t="s">
        <v>10</v>
      </c>
    </row>
    <row r="124534" spans="1:5" x14ac:dyDescent="0.25">
      <c r="A124534">
        <v>632110</v>
      </c>
      <c r="B124534" t="s">
        <v>332522</v>
      </c>
      <c r="C124534" t="s">
        <v>332523</v>
      </c>
      <c r="D124534" t="s">
        <v>332524</v>
      </c>
    </row>
    <row r="124535" spans="1:5" x14ac:dyDescent="0.25">
      <c r="A124535">
        <v>632114</v>
      </c>
      <c r="B124535" t="s">
        <v>332525</v>
      </c>
      <c r="D124535" t="s">
        <v>332526</v>
      </c>
      <c r="E124535" t="s">
        <v>331754</v>
      </c>
    </row>
    <row r="124536" spans="1:5" x14ac:dyDescent="0.25">
      <c r="A124536">
        <v>632127</v>
      </c>
      <c r="B124536" t="s">
        <v>332527</v>
      </c>
      <c r="D124536" t="s">
        <v>332528</v>
      </c>
    </row>
    <row r="124537" spans="1:5" x14ac:dyDescent="0.25">
      <c r="A124537">
        <v>632133</v>
      </c>
      <c r="B124537" t="s">
        <v>332529</v>
      </c>
      <c r="D124537" t="s">
        <v>332530</v>
      </c>
    </row>
    <row r="124538" spans="1:5" x14ac:dyDescent="0.25">
      <c r="A124538">
        <v>632141</v>
      </c>
      <c r="B124538" t="s">
        <v>332531</v>
      </c>
      <c r="D124538" t="s">
        <v>332532</v>
      </c>
    </row>
    <row r="124539" spans="1:5" x14ac:dyDescent="0.25">
      <c r="A124539">
        <v>632150</v>
      </c>
      <c r="B124539" t="s">
        <v>332533</v>
      </c>
      <c r="D124539" t="s">
        <v>332534</v>
      </c>
    </row>
    <row r="124540" spans="1:5" x14ac:dyDescent="0.25">
      <c r="A124540">
        <v>632163</v>
      </c>
      <c r="B124540" t="s">
        <v>332535</v>
      </c>
      <c r="D124540" t="s">
        <v>332536</v>
      </c>
      <c r="E124540" t="s">
        <v>332537</v>
      </c>
    </row>
    <row r="124541" spans="1:5" x14ac:dyDescent="0.25">
      <c r="A124541">
        <v>632169</v>
      </c>
      <c r="B124541" t="s">
        <v>332538</v>
      </c>
      <c r="C124541" t="s">
        <v>33624</v>
      </c>
      <c r="D124541" t="s">
        <v>332539</v>
      </c>
    </row>
    <row r="124542" spans="1:5" x14ac:dyDescent="0.25">
      <c r="A124542">
        <v>632170</v>
      </c>
      <c r="B124542" t="s">
        <v>332540</v>
      </c>
      <c r="C124542" t="s">
        <v>60865</v>
      </c>
      <c r="D124542" t="s">
        <v>332541</v>
      </c>
      <c r="E124542" t="s">
        <v>332542</v>
      </c>
    </row>
    <row r="124543" spans="1:5" x14ac:dyDescent="0.25">
      <c r="A124543">
        <v>632183</v>
      </c>
      <c r="B124543" t="s">
        <v>332543</v>
      </c>
      <c r="D124543" t="s">
        <v>332544</v>
      </c>
      <c r="E124543" t="s">
        <v>332545</v>
      </c>
    </row>
    <row r="124544" spans="1:5" x14ac:dyDescent="0.25">
      <c r="A124544">
        <v>632192</v>
      </c>
      <c r="B124544" t="s">
        <v>332546</v>
      </c>
      <c r="C124544" t="s">
        <v>1091</v>
      </c>
      <c r="D124544" t="s">
        <v>332547</v>
      </c>
    </row>
    <row r="124545" spans="1:5" x14ac:dyDescent="0.25">
      <c r="A124545">
        <v>632205</v>
      </c>
      <c r="B124545" t="s">
        <v>332548</v>
      </c>
      <c r="D124545" t="s">
        <v>332549</v>
      </c>
    </row>
    <row r="124546" spans="1:5" x14ac:dyDescent="0.25">
      <c r="A124546">
        <v>632207</v>
      </c>
      <c r="B124546" t="s">
        <v>332550</v>
      </c>
      <c r="D124546" t="s">
        <v>332551</v>
      </c>
    </row>
    <row r="124547" spans="1:5" x14ac:dyDescent="0.25">
      <c r="A124547">
        <v>632214</v>
      </c>
      <c r="B124547" t="s">
        <v>332552</v>
      </c>
      <c r="D124547" t="s">
        <v>332553</v>
      </c>
      <c r="E124547" t="s">
        <v>332554</v>
      </c>
    </row>
    <row r="124548" spans="1:5" x14ac:dyDescent="0.25">
      <c r="A124548">
        <v>632216</v>
      </c>
      <c r="B124548" t="s">
        <v>332555</v>
      </c>
      <c r="D124548" t="s">
        <v>332556</v>
      </c>
      <c r="E124548" t="s">
        <v>332557</v>
      </c>
    </row>
    <row r="124549" spans="1:5" x14ac:dyDescent="0.25">
      <c r="A124549">
        <v>632230</v>
      </c>
      <c r="B124549" t="s">
        <v>332558</v>
      </c>
      <c r="D124549" t="s">
        <v>332559</v>
      </c>
      <c r="E124549" t="s">
        <v>10</v>
      </c>
    </row>
    <row r="124550" spans="1:5" x14ac:dyDescent="0.25">
      <c r="A124550">
        <v>632238</v>
      </c>
      <c r="B124550" t="s">
        <v>332560</v>
      </c>
      <c r="D124550" t="s">
        <v>332561</v>
      </c>
      <c r="E124550" t="s">
        <v>332562</v>
      </c>
    </row>
    <row r="124551" spans="1:5" x14ac:dyDescent="0.25">
      <c r="A124551">
        <v>632239</v>
      </c>
      <c r="B124551" t="s">
        <v>332563</v>
      </c>
      <c r="D124551" t="s">
        <v>332564</v>
      </c>
    </row>
    <row r="124552" spans="1:5" x14ac:dyDescent="0.25">
      <c r="A124552">
        <v>632243</v>
      </c>
      <c r="B124552" t="s">
        <v>332565</v>
      </c>
      <c r="D124552" t="s">
        <v>332566</v>
      </c>
      <c r="E124552" t="s">
        <v>332567</v>
      </c>
    </row>
    <row r="124553" spans="1:5" x14ac:dyDescent="0.25">
      <c r="A124553">
        <v>632245</v>
      </c>
      <c r="B124553" t="s">
        <v>332568</v>
      </c>
      <c r="C124553" t="s">
        <v>55222</v>
      </c>
      <c r="D124553" t="s">
        <v>332569</v>
      </c>
      <c r="E124553" t="s">
        <v>169502</v>
      </c>
    </row>
    <row r="124554" spans="1:5" x14ac:dyDescent="0.25">
      <c r="A124554">
        <v>632246</v>
      </c>
      <c r="B124554" t="s">
        <v>332570</v>
      </c>
      <c r="D124554" t="s">
        <v>332571</v>
      </c>
      <c r="E124554" t="s">
        <v>332572</v>
      </c>
    </row>
    <row r="124555" spans="1:5" x14ac:dyDescent="0.25">
      <c r="A124555">
        <v>632259</v>
      </c>
      <c r="B124555" t="s">
        <v>332573</v>
      </c>
      <c r="D124555" t="s">
        <v>332574</v>
      </c>
      <c r="E124555" t="s">
        <v>332575</v>
      </c>
    </row>
    <row r="124556" spans="1:5" x14ac:dyDescent="0.25">
      <c r="A124556">
        <v>632265</v>
      </c>
      <c r="B124556" t="s">
        <v>332576</v>
      </c>
      <c r="D124556" t="s">
        <v>332577</v>
      </c>
    </row>
    <row r="124557" spans="1:5" x14ac:dyDescent="0.25">
      <c r="A124557">
        <v>632280</v>
      </c>
      <c r="B124557" t="s">
        <v>332578</v>
      </c>
      <c r="D124557" t="s">
        <v>332579</v>
      </c>
      <c r="E124557" t="s">
        <v>332580</v>
      </c>
    </row>
    <row r="124558" spans="1:5" x14ac:dyDescent="0.25">
      <c r="A124558">
        <v>632286</v>
      </c>
      <c r="B124558" t="s">
        <v>332581</v>
      </c>
      <c r="C124558" t="s">
        <v>280206</v>
      </c>
      <c r="D124558" t="s">
        <v>332582</v>
      </c>
    </row>
    <row r="124559" spans="1:5" x14ac:dyDescent="0.25">
      <c r="A124559">
        <v>632299</v>
      </c>
      <c r="B124559" t="s">
        <v>332583</v>
      </c>
      <c r="D124559" t="s">
        <v>332584</v>
      </c>
      <c r="E124559" t="s">
        <v>332585</v>
      </c>
    </row>
    <row r="124560" spans="1:5" x14ac:dyDescent="0.25">
      <c r="A124560">
        <v>632305</v>
      </c>
      <c r="B124560" t="s">
        <v>332586</v>
      </c>
      <c r="C124560" t="s">
        <v>332587</v>
      </c>
      <c r="D124560" t="s">
        <v>332588</v>
      </c>
      <c r="E124560" t="s">
        <v>10</v>
      </c>
    </row>
    <row r="124561" spans="1:5" x14ac:dyDescent="0.25">
      <c r="A124561">
        <v>632311</v>
      </c>
      <c r="B124561" t="s">
        <v>332589</v>
      </c>
      <c r="D124561" t="s">
        <v>332590</v>
      </c>
      <c r="E124561" t="s">
        <v>332591</v>
      </c>
    </row>
    <row r="124562" spans="1:5" x14ac:dyDescent="0.25">
      <c r="A124562">
        <v>632316</v>
      </c>
      <c r="B124562" t="s">
        <v>332592</v>
      </c>
      <c r="D124562" t="s">
        <v>332593</v>
      </c>
      <c r="E124562" t="s">
        <v>332594</v>
      </c>
    </row>
    <row r="124563" spans="1:5" x14ac:dyDescent="0.25">
      <c r="A124563">
        <v>632350</v>
      </c>
      <c r="B124563" t="s">
        <v>332595</v>
      </c>
      <c r="D124563" t="s">
        <v>332596</v>
      </c>
    </row>
    <row r="124564" spans="1:5" x14ac:dyDescent="0.25">
      <c r="A124564">
        <v>632353</v>
      </c>
      <c r="B124564" t="s">
        <v>332597</v>
      </c>
      <c r="C124564" t="s">
        <v>36660</v>
      </c>
      <c r="D124564" t="s">
        <v>332598</v>
      </c>
      <c r="E124564" t="s">
        <v>10</v>
      </c>
    </row>
    <row r="124565" spans="1:5" x14ac:dyDescent="0.25">
      <c r="A124565">
        <v>632393</v>
      </c>
      <c r="B124565" t="s">
        <v>332599</v>
      </c>
      <c r="D124565" t="s">
        <v>332600</v>
      </c>
      <c r="E124565" t="s">
        <v>332601</v>
      </c>
    </row>
    <row r="124566" spans="1:5" x14ac:dyDescent="0.25">
      <c r="A124566">
        <v>632395</v>
      </c>
      <c r="B124566" t="s">
        <v>332602</v>
      </c>
      <c r="D124566" t="s">
        <v>332603</v>
      </c>
      <c r="E124566" t="s">
        <v>332604</v>
      </c>
    </row>
    <row r="124567" spans="1:5" x14ac:dyDescent="0.25">
      <c r="A124567">
        <v>632421</v>
      </c>
      <c r="B124567" t="s">
        <v>332605</v>
      </c>
      <c r="C124567" t="s">
        <v>332606</v>
      </c>
      <c r="D124567" t="s">
        <v>332607</v>
      </c>
      <c r="E124567" t="s">
        <v>332608</v>
      </c>
    </row>
    <row r="124568" spans="1:5" x14ac:dyDescent="0.25">
      <c r="A124568">
        <v>632425</v>
      </c>
      <c r="B124568" t="s">
        <v>332609</v>
      </c>
      <c r="C124568" t="s">
        <v>148635</v>
      </c>
      <c r="D124568" t="s">
        <v>332610</v>
      </c>
    </row>
    <row r="124569" spans="1:5" x14ac:dyDescent="0.25">
      <c r="A124569">
        <v>632436</v>
      </c>
      <c r="B124569" t="s">
        <v>332611</v>
      </c>
      <c r="C124569" t="s">
        <v>332612</v>
      </c>
      <c r="D124569" t="s">
        <v>332613</v>
      </c>
    </row>
    <row r="124570" spans="1:5" x14ac:dyDescent="0.25">
      <c r="A124570">
        <v>632439</v>
      </c>
      <c r="B124570" t="s">
        <v>332614</v>
      </c>
      <c r="C124570" t="s">
        <v>332615</v>
      </c>
      <c r="D124570" t="s">
        <v>332616</v>
      </c>
    </row>
    <row r="124571" spans="1:5" x14ac:dyDescent="0.25">
      <c r="A124571">
        <v>632441</v>
      </c>
      <c r="B124571" t="s">
        <v>332617</v>
      </c>
      <c r="C124571" t="s">
        <v>332618</v>
      </c>
      <c r="D124571" t="s">
        <v>332619</v>
      </c>
    </row>
    <row r="124572" spans="1:5" x14ac:dyDescent="0.25">
      <c r="A124572">
        <v>632476</v>
      </c>
      <c r="B124572" t="s">
        <v>332620</v>
      </c>
      <c r="D124572" t="s">
        <v>332621</v>
      </c>
      <c r="E124572" t="s">
        <v>332622</v>
      </c>
    </row>
    <row r="124573" spans="1:5" x14ac:dyDescent="0.25">
      <c r="A124573">
        <v>632484</v>
      </c>
      <c r="B124573" t="s">
        <v>332623</v>
      </c>
      <c r="C124573" t="s">
        <v>332624</v>
      </c>
      <c r="D124573" t="s">
        <v>332625</v>
      </c>
      <c r="E124573" t="s">
        <v>332626</v>
      </c>
    </row>
    <row r="124574" spans="1:5" x14ac:dyDescent="0.25">
      <c r="A124574">
        <v>632486</v>
      </c>
      <c r="B124574" t="s">
        <v>332627</v>
      </c>
      <c r="D124574" t="s">
        <v>332628</v>
      </c>
    </row>
    <row r="124575" spans="1:5" x14ac:dyDescent="0.25">
      <c r="A124575">
        <v>632515</v>
      </c>
      <c r="B124575" t="s">
        <v>332629</v>
      </c>
      <c r="D124575" t="s">
        <v>332630</v>
      </c>
      <c r="E124575" t="s">
        <v>10</v>
      </c>
    </row>
    <row r="124576" spans="1:5" x14ac:dyDescent="0.25">
      <c r="A124576">
        <v>632523</v>
      </c>
      <c r="B124576" t="s">
        <v>332631</v>
      </c>
      <c r="C124576" t="s">
        <v>332632</v>
      </c>
      <c r="D124576" t="s">
        <v>332633</v>
      </c>
      <c r="E124576" t="s">
        <v>332634</v>
      </c>
    </row>
    <row r="124577" spans="1:5" x14ac:dyDescent="0.25">
      <c r="A124577">
        <v>632543</v>
      </c>
      <c r="B124577" t="s">
        <v>332635</v>
      </c>
      <c r="C124577" t="s">
        <v>332636</v>
      </c>
      <c r="D124577" t="s">
        <v>332637</v>
      </c>
    </row>
    <row r="124578" spans="1:5" x14ac:dyDescent="0.25">
      <c r="A124578">
        <v>632544</v>
      </c>
      <c r="B124578" t="s">
        <v>332638</v>
      </c>
      <c r="C124578" t="s">
        <v>332639</v>
      </c>
      <c r="D124578" t="s">
        <v>332640</v>
      </c>
    </row>
    <row r="124579" spans="1:5" x14ac:dyDescent="0.25">
      <c r="A124579">
        <v>632552</v>
      </c>
      <c r="B124579" t="s">
        <v>332641</v>
      </c>
      <c r="D124579" t="s">
        <v>332642</v>
      </c>
    </row>
    <row r="124580" spans="1:5" x14ac:dyDescent="0.25">
      <c r="A124580">
        <v>632562</v>
      </c>
      <c r="B124580" t="s">
        <v>332643</v>
      </c>
      <c r="C124580" t="s">
        <v>241243</v>
      </c>
      <c r="D124580" t="s">
        <v>332644</v>
      </c>
    </row>
    <row r="124581" spans="1:5" x14ac:dyDescent="0.25">
      <c r="A124581">
        <v>632593</v>
      </c>
      <c r="B124581" t="s">
        <v>332645</v>
      </c>
      <c r="D124581" t="s">
        <v>332646</v>
      </c>
      <c r="E124581" t="s">
        <v>332647</v>
      </c>
    </row>
    <row r="124582" spans="1:5" x14ac:dyDescent="0.25">
      <c r="A124582">
        <v>632620</v>
      </c>
      <c r="B124582" t="s">
        <v>332648</v>
      </c>
      <c r="C124582" t="s">
        <v>332649</v>
      </c>
      <c r="D124582" t="s">
        <v>332650</v>
      </c>
    </row>
    <row r="124583" spans="1:5" x14ac:dyDescent="0.25">
      <c r="A124583">
        <v>632634</v>
      </c>
      <c r="B124583" t="s">
        <v>332651</v>
      </c>
      <c r="C124583" t="s">
        <v>332652</v>
      </c>
      <c r="D124583" t="s">
        <v>332653</v>
      </c>
    </row>
    <row r="124584" spans="1:5" x14ac:dyDescent="0.25">
      <c r="A124584">
        <v>632654</v>
      </c>
      <c r="B124584" t="s">
        <v>332654</v>
      </c>
      <c r="C124584" t="s">
        <v>332655</v>
      </c>
      <c r="D124584" t="s">
        <v>332656</v>
      </c>
      <c r="E124584" t="s">
        <v>332657</v>
      </c>
    </row>
    <row r="124585" spans="1:5" x14ac:dyDescent="0.25">
      <c r="A124585">
        <v>632661</v>
      </c>
      <c r="B124585" t="s">
        <v>332658</v>
      </c>
      <c r="D124585" t="s">
        <v>332659</v>
      </c>
    </row>
    <row r="124586" spans="1:5" x14ac:dyDescent="0.25">
      <c r="A124586">
        <v>632665</v>
      </c>
      <c r="B124586" t="s">
        <v>332660</v>
      </c>
      <c r="C124586" t="s">
        <v>55419</v>
      </c>
      <c r="D124586" t="s">
        <v>332661</v>
      </c>
    </row>
    <row r="124587" spans="1:5" x14ac:dyDescent="0.25">
      <c r="A124587">
        <v>632679</v>
      </c>
      <c r="B124587" t="s">
        <v>332662</v>
      </c>
      <c r="C124587" t="s">
        <v>207858</v>
      </c>
      <c r="D124587" t="s">
        <v>332663</v>
      </c>
      <c r="E124587" t="s">
        <v>332664</v>
      </c>
    </row>
    <row r="124588" spans="1:5" x14ac:dyDescent="0.25">
      <c r="A124588">
        <v>632683</v>
      </c>
      <c r="B124588" t="s">
        <v>332665</v>
      </c>
      <c r="D124588" t="s">
        <v>332666</v>
      </c>
    </row>
    <row r="124589" spans="1:5" x14ac:dyDescent="0.25">
      <c r="A124589">
        <v>632689</v>
      </c>
      <c r="B124589" t="s">
        <v>332667</v>
      </c>
      <c r="D124589" t="s">
        <v>332668</v>
      </c>
      <c r="E124589" t="s">
        <v>332669</v>
      </c>
    </row>
    <row r="124590" spans="1:5" x14ac:dyDescent="0.25">
      <c r="A124590">
        <v>632692</v>
      </c>
      <c r="B124590" t="s">
        <v>332670</v>
      </c>
      <c r="C124590" t="s">
        <v>332671</v>
      </c>
      <c r="D124590" t="s">
        <v>332672</v>
      </c>
      <c r="E124590" t="s">
        <v>332673</v>
      </c>
    </row>
    <row r="124591" spans="1:5" x14ac:dyDescent="0.25">
      <c r="A124591">
        <v>632696</v>
      </c>
      <c r="B124591" t="s">
        <v>332674</v>
      </c>
      <c r="D124591" t="s">
        <v>332675</v>
      </c>
    </row>
    <row r="124592" spans="1:5" x14ac:dyDescent="0.25">
      <c r="A124592">
        <v>632703</v>
      </c>
      <c r="B124592" t="s">
        <v>332676</v>
      </c>
      <c r="D124592" t="s">
        <v>332677</v>
      </c>
      <c r="E124592" t="s">
        <v>332678</v>
      </c>
    </row>
    <row r="124593" spans="1:5" x14ac:dyDescent="0.25">
      <c r="A124593">
        <v>632708</v>
      </c>
      <c r="B124593" t="s">
        <v>332679</v>
      </c>
      <c r="D124593" t="s">
        <v>332680</v>
      </c>
    </row>
    <row r="124594" spans="1:5" x14ac:dyDescent="0.25">
      <c r="A124594">
        <v>632723</v>
      </c>
      <c r="B124594" t="s">
        <v>332681</v>
      </c>
      <c r="D124594" t="s">
        <v>332682</v>
      </c>
      <c r="E124594" t="s">
        <v>332683</v>
      </c>
    </row>
    <row r="124595" spans="1:5" x14ac:dyDescent="0.25">
      <c r="A124595">
        <v>632724</v>
      </c>
      <c r="B124595" t="s">
        <v>332684</v>
      </c>
      <c r="D124595" t="s">
        <v>332685</v>
      </c>
    </row>
    <row r="124596" spans="1:5" x14ac:dyDescent="0.25">
      <c r="A124596">
        <v>632734</v>
      </c>
      <c r="B124596" t="s">
        <v>332686</v>
      </c>
      <c r="C124596" t="s">
        <v>7977</v>
      </c>
      <c r="D124596" t="s">
        <v>332687</v>
      </c>
      <c r="E124596" t="s">
        <v>332688</v>
      </c>
    </row>
    <row r="124597" spans="1:5" x14ac:dyDescent="0.25">
      <c r="A124597">
        <v>632741</v>
      </c>
      <c r="B124597" t="s">
        <v>332689</v>
      </c>
      <c r="C124597" t="s">
        <v>332690</v>
      </c>
      <c r="D124597" t="s">
        <v>332691</v>
      </c>
      <c r="E124597" t="s">
        <v>332692</v>
      </c>
    </row>
    <row r="124598" spans="1:5" x14ac:dyDescent="0.25">
      <c r="A124598">
        <v>632746</v>
      </c>
      <c r="B124598" t="s">
        <v>332693</v>
      </c>
      <c r="C124598" t="s">
        <v>332694</v>
      </c>
      <c r="D124598" t="s">
        <v>332695</v>
      </c>
    </row>
    <row r="124599" spans="1:5" x14ac:dyDescent="0.25">
      <c r="A124599">
        <v>632749</v>
      </c>
      <c r="B124599" t="s">
        <v>332696</v>
      </c>
      <c r="D124599" t="s">
        <v>332697</v>
      </c>
    </row>
    <row r="124600" spans="1:5" x14ac:dyDescent="0.25">
      <c r="A124600">
        <v>632750</v>
      </c>
      <c r="B124600" t="s">
        <v>332698</v>
      </c>
      <c r="C124600" t="s">
        <v>188493</v>
      </c>
      <c r="D124600" t="s">
        <v>332699</v>
      </c>
      <c r="E124600" t="s">
        <v>332700</v>
      </c>
    </row>
    <row r="124601" spans="1:5" x14ac:dyDescent="0.25">
      <c r="A124601">
        <v>632760</v>
      </c>
      <c r="B124601" t="s">
        <v>332701</v>
      </c>
      <c r="D124601" t="s">
        <v>332702</v>
      </c>
      <c r="E124601" t="s">
        <v>332703</v>
      </c>
    </row>
    <row r="124602" spans="1:5" x14ac:dyDescent="0.25">
      <c r="A124602">
        <v>632766</v>
      </c>
      <c r="B124602" t="s">
        <v>332704</v>
      </c>
      <c r="C124602" t="s">
        <v>332705</v>
      </c>
      <c r="D124602" t="s">
        <v>332706</v>
      </c>
      <c r="E124602" t="s">
        <v>332707</v>
      </c>
    </row>
    <row r="124603" spans="1:5" x14ac:dyDescent="0.25">
      <c r="A124603">
        <v>632778</v>
      </c>
      <c r="B124603" t="s">
        <v>332708</v>
      </c>
      <c r="D124603" t="s">
        <v>332709</v>
      </c>
    </row>
    <row r="124604" spans="1:5" x14ac:dyDescent="0.25">
      <c r="A124604">
        <v>632784</v>
      </c>
      <c r="B124604" t="s">
        <v>332710</v>
      </c>
      <c r="D124604" t="s">
        <v>332711</v>
      </c>
      <c r="E124604" t="s">
        <v>332712</v>
      </c>
    </row>
    <row r="124605" spans="1:5" x14ac:dyDescent="0.25">
      <c r="A124605">
        <v>632786</v>
      </c>
      <c r="B124605" t="s">
        <v>332713</v>
      </c>
      <c r="D124605" t="s">
        <v>332714</v>
      </c>
    </row>
    <row r="124606" spans="1:5" x14ac:dyDescent="0.25">
      <c r="A124606">
        <v>632810</v>
      </c>
      <c r="B124606" t="s">
        <v>332715</v>
      </c>
      <c r="D124606" t="s">
        <v>332716</v>
      </c>
      <c r="E124606" t="s">
        <v>332717</v>
      </c>
    </row>
    <row r="124607" spans="1:5" x14ac:dyDescent="0.25">
      <c r="A124607">
        <v>632819</v>
      </c>
      <c r="B124607" t="s">
        <v>332718</v>
      </c>
      <c r="D124607" t="s">
        <v>332719</v>
      </c>
      <c r="E124607" t="s">
        <v>332720</v>
      </c>
    </row>
    <row r="124608" spans="1:5" x14ac:dyDescent="0.25">
      <c r="A124608">
        <v>632842</v>
      </c>
      <c r="B124608" t="s">
        <v>332721</v>
      </c>
      <c r="D124608" t="s">
        <v>332722</v>
      </c>
    </row>
    <row r="124609" spans="1:5" x14ac:dyDescent="0.25">
      <c r="A124609">
        <v>632850</v>
      </c>
      <c r="B124609" t="s">
        <v>332723</v>
      </c>
      <c r="D124609" t="s">
        <v>332724</v>
      </c>
    </row>
    <row r="124610" spans="1:5" x14ac:dyDescent="0.25">
      <c r="A124610">
        <v>632852</v>
      </c>
      <c r="B124610" t="s">
        <v>332725</v>
      </c>
      <c r="C124610" t="s">
        <v>332726</v>
      </c>
      <c r="D124610" t="s">
        <v>332727</v>
      </c>
      <c r="E124610" t="s">
        <v>332728</v>
      </c>
    </row>
    <row r="124611" spans="1:5" x14ac:dyDescent="0.25">
      <c r="A124611">
        <v>632853</v>
      </c>
      <c r="B124611" t="s">
        <v>332729</v>
      </c>
      <c r="D124611" t="s">
        <v>332730</v>
      </c>
    </row>
    <row r="124612" spans="1:5" x14ac:dyDescent="0.25">
      <c r="A124612">
        <v>632864</v>
      </c>
      <c r="B124612" t="s">
        <v>332731</v>
      </c>
      <c r="D124612" t="s">
        <v>332732</v>
      </c>
    </row>
    <row r="124613" spans="1:5" x14ac:dyDescent="0.25">
      <c r="A124613">
        <v>632872</v>
      </c>
      <c r="B124613" t="s">
        <v>332733</v>
      </c>
      <c r="D124613" t="s">
        <v>332734</v>
      </c>
    </row>
    <row r="124614" spans="1:5" x14ac:dyDescent="0.25">
      <c r="A124614">
        <v>632887</v>
      </c>
      <c r="B124614" t="s">
        <v>332735</v>
      </c>
      <c r="D124614" t="s">
        <v>332736</v>
      </c>
      <c r="E124614" t="s">
        <v>332737</v>
      </c>
    </row>
    <row r="124615" spans="1:5" x14ac:dyDescent="0.25">
      <c r="A124615">
        <v>632895</v>
      </c>
      <c r="B124615" t="s">
        <v>332738</v>
      </c>
      <c r="D124615" t="s">
        <v>332739</v>
      </c>
    </row>
    <row r="124616" spans="1:5" x14ac:dyDescent="0.25">
      <c r="A124616">
        <v>632900</v>
      </c>
      <c r="B124616" t="s">
        <v>332740</v>
      </c>
      <c r="D124616" t="s">
        <v>332741</v>
      </c>
      <c r="E124616" t="s">
        <v>332742</v>
      </c>
    </row>
    <row r="124617" spans="1:5" x14ac:dyDescent="0.25">
      <c r="A124617">
        <v>632903</v>
      </c>
      <c r="B124617" t="s">
        <v>332743</v>
      </c>
      <c r="D124617" t="s">
        <v>332744</v>
      </c>
      <c r="E124617" t="s">
        <v>332745</v>
      </c>
    </row>
    <row r="124618" spans="1:5" x14ac:dyDescent="0.25">
      <c r="A124618">
        <v>632905</v>
      </c>
      <c r="B124618" t="s">
        <v>332746</v>
      </c>
      <c r="D124618" t="s">
        <v>332747</v>
      </c>
    </row>
    <row r="124619" spans="1:5" x14ac:dyDescent="0.25">
      <c r="A124619">
        <v>632910</v>
      </c>
      <c r="B124619" t="s">
        <v>332748</v>
      </c>
      <c r="D124619" t="s">
        <v>332749</v>
      </c>
      <c r="E124619" t="s">
        <v>332750</v>
      </c>
    </row>
    <row r="124620" spans="1:5" x14ac:dyDescent="0.25">
      <c r="A124620">
        <v>632911</v>
      </c>
      <c r="B124620" t="s">
        <v>332751</v>
      </c>
      <c r="D124620" t="s">
        <v>332752</v>
      </c>
    </row>
    <row r="124621" spans="1:5" x14ac:dyDescent="0.25">
      <c r="A124621">
        <v>632919</v>
      </c>
      <c r="B124621" t="s">
        <v>332753</v>
      </c>
      <c r="C124621" t="s">
        <v>332754</v>
      </c>
      <c r="D124621" t="s">
        <v>332755</v>
      </c>
      <c r="E124621" t="s">
        <v>332756</v>
      </c>
    </row>
    <row r="124622" spans="1:5" x14ac:dyDescent="0.25">
      <c r="A124622">
        <v>632920</v>
      </c>
      <c r="B124622" t="s">
        <v>332757</v>
      </c>
      <c r="D124622" t="s">
        <v>332758</v>
      </c>
    </row>
    <row r="124623" spans="1:5" x14ac:dyDescent="0.25">
      <c r="A124623">
        <v>632921</v>
      </c>
      <c r="B124623" t="s">
        <v>332759</v>
      </c>
      <c r="D124623" t="s">
        <v>332760</v>
      </c>
      <c r="E124623" t="s">
        <v>332761</v>
      </c>
    </row>
    <row r="124624" spans="1:5" x14ac:dyDescent="0.25">
      <c r="A124624">
        <v>632927</v>
      </c>
      <c r="B124624" t="s">
        <v>332762</v>
      </c>
      <c r="D124624" t="s">
        <v>332763</v>
      </c>
    </row>
    <row r="124625" spans="1:5" x14ac:dyDescent="0.25">
      <c r="A124625">
        <v>632943</v>
      </c>
      <c r="B124625" t="s">
        <v>332764</v>
      </c>
      <c r="D124625" t="s">
        <v>332765</v>
      </c>
      <c r="E124625" t="s">
        <v>332766</v>
      </c>
    </row>
    <row r="124626" spans="1:5" x14ac:dyDescent="0.25">
      <c r="A124626">
        <v>632949</v>
      </c>
      <c r="B124626" t="s">
        <v>332767</v>
      </c>
      <c r="D124626" t="s">
        <v>332768</v>
      </c>
    </row>
    <row r="124627" spans="1:5" x14ac:dyDescent="0.25">
      <c r="A124627">
        <v>632959</v>
      </c>
      <c r="B124627" t="s">
        <v>332769</v>
      </c>
      <c r="D124627" t="s">
        <v>332770</v>
      </c>
      <c r="E124627" t="s">
        <v>332771</v>
      </c>
    </row>
    <row r="124628" spans="1:5" x14ac:dyDescent="0.25">
      <c r="A124628">
        <v>632964</v>
      </c>
      <c r="B124628" t="s">
        <v>332772</v>
      </c>
      <c r="C124628" t="s">
        <v>332773</v>
      </c>
      <c r="D124628" t="s">
        <v>332774</v>
      </c>
      <c r="E124628" t="s">
        <v>332775</v>
      </c>
    </row>
    <row r="124629" spans="1:5" x14ac:dyDescent="0.25">
      <c r="A124629">
        <v>632985</v>
      </c>
      <c r="B124629" t="s">
        <v>332776</v>
      </c>
      <c r="D124629" t="s">
        <v>332777</v>
      </c>
    </row>
    <row r="124630" spans="1:5" x14ac:dyDescent="0.25">
      <c r="A124630">
        <v>632990</v>
      </c>
      <c r="B124630" t="s">
        <v>332778</v>
      </c>
      <c r="D124630" t="s">
        <v>332779</v>
      </c>
    </row>
    <row r="124631" spans="1:5" x14ac:dyDescent="0.25">
      <c r="A124631">
        <v>632995</v>
      </c>
      <c r="B124631" t="s">
        <v>332780</v>
      </c>
      <c r="C124631" t="s">
        <v>332781</v>
      </c>
      <c r="D124631" t="s">
        <v>332782</v>
      </c>
      <c r="E124631" t="s">
        <v>332783</v>
      </c>
    </row>
    <row r="124632" spans="1:5" x14ac:dyDescent="0.25">
      <c r="A124632">
        <v>633003</v>
      </c>
      <c r="B124632" t="s">
        <v>332784</v>
      </c>
      <c r="D124632" t="s">
        <v>332785</v>
      </c>
    </row>
    <row r="124633" spans="1:5" x14ac:dyDescent="0.25">
      <c r="A124633">
        <v>633004</v>
      </c>
      <c r="B124633" t="s">
        <v>332786</v>
      </c>
      <c r="D124633" t="s">
        <v>332787</v>
      </c>
      <c r="E124633" t="s">
        <v>332788</v>
      </c>
    </row>
    <row r="124634" spans="1:5" x14ac:dyDescent="0.25">
      <c r="A124634">
        <v>633018</v>
      </c>
      <c r="B124634" t="s">
        <v>332789</v>
      </c>
      <c r="D124634" t="s">
        <v>332790</v>
      </c>
    </row>
    <row r="124635" spans="1:5" x14ac:dyDescent="0.25">
      <c r="A124635">
        <v>633019</v>
      </c>
      <c r="B124635" t="s">
        <v>332791</v>
      </c>
      <c r="D124635" t="s">
        <v>332792</v>
      </c>
      <c r="E124635" t="s">
        <v>332793</v>
      </c>
    </row>
    <row r="124636" spans="1:5" x14ac:dyDescent="0.25">
      <c r="A124636">
        <v>633046</v>
      </c>
      <c r="B124636" t="s">
        <v>332794</v>
      </c>
      <c r="C124636" t="s">
        <v>193855</v>
      </c>
      <c r="D124636" t="s">
        <v>332795</v>
      </c>
      <c r="E124636" t="s">
        <v>10</v>
      </c>
    </row>
    <row r="124637" spans="1:5" x14ac:dyDescent="0.25">
      <c r="A124637">
        <v>633051</v>
      </c>
      <c r="B124637" t="s">
        <v>332796</v>
      </c>
      <c r="C124637" t="s">
        <v>332797</v>
      </c>
      <c r="D124637" t="s">
        <v>332798</v>
      </c>
      <c r="E124637" t="s">
        <v>332799</v>
      </c>
    </row>
    <row r="124638" spans="1:5" x14ac:dyDescent="0.25">
      <c r="A124638">
        <v>633052</v>
      </c>
      <c r="B124638" t="s">
        <v>332800</v>
      </c>
      <c r="C124638" t="s">
        <v>59048</v>
      </c>
      <c r="D124638" t="s">
        <v>332801</v>
      </c>
      <c r="E124638" t="s">
        <v>332802</v>
      </c>
    </row>
    <row r="124639" spans="1:5" x14ac:dyDescent="0.25">
      <c r="A124639">
        <v>633063</v>
      </c>
      <c r="B124639" t="s">
        <v>332803</v>
      </c>
      <c r="C124639" t="s">
        <v>174077</v>
      </c>
      <c r="D124639" t="s">
        <v>332804</v>
      </c>
      <c r="E124639" t="s">
        <v>332805</v>
      </c>
    </row>
    <row r="124640" spans="1:5" x14ac:dyDescent="0.25">
      <c r="A124640">
        <v>633065</v>
      </c>
      <c r="B124640" t="s">
        <v>332806</v>
      </c>
      <c r="D124640" t="s">
        <v>332807</v>
      </c>
    </row>
    <row r="124641" spans="1:5" x14ac:dyDescent="0.25">
      <c r="A124641">
        <v>633067</v>
      </c>
      <c r="B124641" t="s">
        <v>332808</v>
      </c>
      <c r="D124641" t="s">
        <v>332809</v>
      </c>
      <c r="E124641" t="s">
        <v>332810</v>
      </c>
    </row>
    <row r="124642" spans="1:5" x14ac:dyDescent="0.25">
      <c r="A124642">
        <v>633069</v>
      </c>
      <c r="B124642" t="s">
        <v>332811</v>
      </c>
      <c r="D124642" t="s">
        <v>332812</v>
      </c>
      <c r="E124642" t="s">
        <v>332813</v>
      </c>
    </row>
    <row r="124643" spans="1:5" x14ac:dyDescent="0.25">
      <c r="A124643">
        <v>633071</v>
      </c>
      <c r="B124643" t="s">
        <v>332814</v>
      </c>
      <c r="D124643" t="s">
        <v>332815</v>
      </c>
      <c r="E124643" t="s">
        <v>332816</v>
      </c>
    </row>
    <row r="124644" spans="1:5" x14ac:dyDescent="0.25">
      <c r="A124644">
        <v>633077</v>
      </c>
      <c r="B124644" t="s">
        <v>332817</v>
      </c>
      <c r="D124644" t="s">
        <v>332818</v>
      </c>
    </row>
    <row r="124645" spans="1:5" x14ac:dyDescent="0.25">
      <c r="A124645">
        <v>633086</v>
      </c>
      <c r="B124645" t="s">
        <v>332819</v>
      </c>
      <c r="D124645" t="s">
        <v>332820</v>
      </c>
      <c r="E124645" t="s">
        <v>332821</v>
      </c>
    </row>
    <row r="124646" spans="1:5" x14ac:dyDescent="0.25">
      <c r="A124646">
        <v>633087</v>
      </c>
      <c r="B124646" t="s">
        <v>332822</v>
      </c>
      <c r="D124646" t="s">
        <v>332823</v>
      </c>
      <c r="E124646" t="s">
        <v>332824</v>
      </c>
    </row>
    <row r="124647" spans="1:5" x14ac:dyDescent="0.25">
      <c r="A124647">
        <v>633092</v>
      </c>
      <c r="B124647" t="s">
        <v>332825</v>
      </c>
      <c r="D124647" t="s">
        <v>332826</v>
      </c>
      <c r="E124647" t="s">
        <v>332827</v>
      </c>
    </row>
    <row r="124648" spans="1:5" x14ac:dyDescent="0.25">
      <c r="A124648">
        <v>633105</v>
      </c>
      <c r="B124648" t="s">
        <v>332828</v>
      </c>
      <c r="D124648" t="s">
        <v>332829</v>
      </c>
      <c r="E124648" t="s">
        <v>332830</v>
      </c>
    </row>
    <row r="124649" spans="1:5" x14ac:dyDescent="0.25">
      <c r="A124649">
        <v>633114</v>
      </c>
      <c r="B124649" t="s">
        <v>332831</v>
      </c>
      <c r="D124649" t="s">
        <v>332832</v>
      </c>
      <c r="E124649" t="s">
        <v>332833</v>
      </c>
    </row>
    <row r="124650" spans="1:5" x14ac:dyDescent="0.25">
      <c r="A124650">
        <v>633125</v>
      </c>
      <c r="B124650" t="s">
        <v>332834</v>
      </c>
      <c r="C124650" t="s">
        <v>332835</v>
      </c>
      <c r="D124650" t="s">
        <v>332836</v>
      </c>
      <c r="E124650" t="s">
        <v>332837</v>
      </c>
    </row>
    <row r="124651" spans="1:5" x14ac:dyDescent="0.25">
      <c r="A124651">
        <v>633142</v>
      </c>
      <c r="B124651" t="s">
        <v>332838</v>
      </c>
      <c r="C124651" t="s">
        <v>332839</v>
      </c>
      <c r="D124651" t="s">
        <v>332840</v>
      </c>
      <c r="E124651" t="s">
        <v>332841</v>
      </c>
    </row>
    <row r="124652" spans="1:5" x14ac:dyDescent="0.25">
      <c r="A124652">
        <v>633148</v>
      </c>
      <c r="B124652" t="s">
        <v>332842</v>
      </c>
      <c r="D124652" t="s">
        <v>332843</v>
      </c>
      <c r="E124652" t="s">
        <v>332844</v>
      </c>
    </row>
    <row r="124653" spans="1:5" x14ac:dyDescent="0.25">
      <c r="A124653">
        <v>633164</v>
      </c>
      <c r="B124653" t="s">
        <v>332845</v>
      </c>
      <c r="C124653" t="s">
        <v>119100</v>
      </c>
      <c r="D124653" t="s">
        <v>332846</v>
      </c>
    </row>
    <row r="124654" spans="1:5" x14ac:dyDescent="0.25">
      <c r="A124654">
        <v>633194</v>
      </c>
      <c r="B124654" t="s">
        <v>332847</v>
      </c>
      <c r="D124654" t="s">
        <v>332848</v>
      </c>
    </row>
    <row r="124655" spans="1:5" x14ac:dyDescent="0.25">
      <c r="A124655">
        <v>633195</v>
      </c>
      <c r="B124655" t="s">
        <v>332849</v>
      </c>
      <c r="D124655" t="s">
        <v>332850</v>
      </c>
    </row>
    <row r="124656" spans="1:5" x14ac:dyDescent="0.25">
      <c r="A124656">
        <v>633205</v>
      </c>
      <c r="B124656" t="s">
        <v>332851</v>
      </c>
      <c r="D124656" t="s">
        <v>332852</v>
      </c>
    </row>
    <row r="124657" spans="1:5" x14ac:dyDescent="0.25">
      <c r="A124657">
        <v>633213</v>
      </c>
      <c r="B124657" t="s">
        <v>332853</v>
      </c>
      <c r="D124657" t="s">
        <v>332854</v>
      </c>
      <c r="E124657" t="s">
        <v>332855</v>
      </c>
    </row>
    <row r="124658" spans="1:5" x14ac:dyDescent="0.25">
      <c r="A124658">
        <v>633230</v>
      </c>
      <c r="B124658" t="s">
        <v>332856</v>
      </c>
      <c r="D124658" t="s">
        <v>332857</v>
      </c>
      <c r="E124658" t="s">
        <v>332858</v>
      </c>
    </row>
    <row r="124659" spans="1:5" x14ac:dyDescent="0.25">
      <c r="A124659">
        <v>633233</v>
      </c>
      <c r="B124659" t="s">
        <v>332859</v>
      </c>
      <c r="C124659" t="s">
        <v>3543</v>
      </c>
      <c r="D124659" t="s">
        <v>332860</v>
      </c>
    </row>
    <row r="124660" spans="1:5" x14ac:dyDescent="0.25">
      <c r="A124660">
        <v>633262</v>
      </c>
      <c r="B124660" t="s">
        <v>332861</v>
      </c>
      <c r="D124660" t="s">
        <v>332862</v>
      </c>
      <c r="E124660" t="s">
        <v>332863</v>
      </c>
    </row>
    <row r="124661" spans="1:5" x14ac:dyDescent="0.25">
      <c r="A124661">
        <v>633283</v>
      </c>
      <c r="B124661" t="s">
        <v>332864</v>
      </c>
      <c r="C124661" t="s">
        <v>332865</v>
      </c>
      <c r="D124661" t="s">
        <v>332866</v>
      </c>
    </row>
    <row r="124662" spans="1:5" x14ac:dyDescent="0.25">
      <c r="A124662">
        <v>633305</v>
      </c>
      <c r="B124662" t="s">
        <v>332867</v>
      </c>
      <c r="C124662" t="s">
        <v>332868</v>
      </c>
      <c r="D124662" t="s">
        <v>332869</v>
      </c>
      <c r="E124662" t="s">
        <v>332870</v>
      </c>
    </row>
    <row r="124663" spans="1:5" x14ac:dyDescent="0.25">
      <c r="A124663">
        <v>633354</v>
      </c>
      <c r="B124663" t="s">
        <v>332871</v>
      </c>
      <c r="D124663" t="s">
        <v>332872</v>
      </c>
      <c r="E124663" t="s">
        <v>10</v>
      </c>
    </row>
    <row r="124664" spans="1:5" x14ac:dyDescent="0.25">
      <c r="A124664">
        <v>633361</v>
      </c>
      <c r="B124664" t="s">
        <v>332873</v>
      </c>
      <c r="D124664" t="s">
        <v>332874</v>
      </c>
    </row>
    <row r="124665" spans="1:5" x14ac:dyDescent="0.25">
      <c r="A124665">
        <v>633368</v>
      </c>
      <c r="B124665" t="s">
        <v>332875</v>
      </c>
      <c r="C124665" t="s">
        <v>332876</v>
      </c>
      <c r="D124665" t="s">
        <v>332877</v>
      </c>
    </row>
    <row r="124666" spans="1:5" x14ac:dyDescent="0.25">
      <c r="A124666">
        <v>633381</v>
      </c>
      <c r="B124666" t="s">
        <v>332878</v>
      </c>
      <c r="C124666" t="s">
        <v>27210</v>
      </c>
      <c r="D124666" t="s">
        <v>332879</v>
      </c>
      <c r="E124666" t="s">
        <v>58477</v>
      </c>
    </row>
    <row r="124667" spans="1:5" x14ac:dyDescent="0.25">
      <c r="A124667">
        <v>633386</v>
      </c>
      <c r="B124667" t="s">
        <v>332880</v>
      </c>
      <c r="D124667" t="s">
        <v>332881</v>
      </c>
    </row>
    <row r="124668" spans="1:5" x14ac:dyDescent="0.25">
      <c r="A124668">
        <v>633388</v>
      </c>
      <c r="B124668" t="s">
        <v>332882</v>
      </c>
      <c r="D124668" t="s">
        <v>332883</v>
      </c>
    </row>
    <row r="124669" spans="1:5" x14ac:dyDescent="0.25">
      <c r="A124669">
        <v>633389</v>
      </c>
      <c r="B124669" t="s">
        <v>332884</v>
      </c>
      <c r="C124669" t="s">
        <v>332885</v>
      </c>
      <c r="D124669" t="s">
        <v>332886</v>
      </c>
    </row>
    <row r="124670" spans="1:5" x14ac:dyDescent="0.25">
      <c r="A124670">
        <v>633409</v>
      </c>
      <c r="B124670" t="s">
        <v>332887</v>
      </c>
      <c r="C124670" t="s">
        <v>147657</v>
      </c>
      <c r="D124670" t="s">
        <v>332888</v>
      </c>
      <c r="E124670" t="s">
        <v>332889</v>
      </c>
    </row>
    <row r="124671" spans="1:5" x14ac:dyDescent="0.25">
      <c r="A124671">
        <v>633416</v>
      </c>
      <c r="B124671" t="s">
        <v>332890</v>
      </c>
      <c r="D124671" t="s">
        <v>332891</v>
      </c>
    </row>
    <row r="124672" spans="1:5" x14ac:dyDescent="0.25">
      <c r="A124672">
        <v>633420</v>
      </c>
      <c r="B124672" t="s">
        <v>332892</v>
      </c>
      <c r="D124672" t="s">
        <v>332893</v>
      </c>
    </row>
    <row r="124673" spans="1:5" x14ac:dyDescent="0.25">
      <c r="A124673">
        <v>633422</v>
      </c>
      <c r="B124673" t="s">
        <v>332894</v>
      </c>
      <c r="D124673" t="s">
        <v>332895</v>
      </c>
    </row>
    <row r="124674" spans="1:5" x14ac:dyDescent="0.25">
      <c r="A124674">
        <v>633432</v>
      </c>
      <c r="B124674" t="s">
        <v>332896</v>
      </c>
      <c r="C124674" t="s">
        <v>332897</v>
      </c>
      <c r="D124674" t="s">
        <v>332898</v>
      </c>
    </row>
    <row r="124675" spans="1:5" x14ac:dyDescent="0.25">
      <c r="A124675">
        <v>633441</v>
      </c>
      <c r="B124675" t="s">
        <v>332899</v>
      </c>
      <c r="D124675" t="s">
        <v>332900</v>
      </c>
      <c r="E124675" t="s">
        <v>332901</v>
      </c>
    </row>
    <row r="124676" spans="1:5" x14ac:dyDescent="0.25">
      <c r="A124676">
        <v>633449</v>
      </c>
      <c r="B124676" t="s">
        <v>332902</v>
      </c>
      <c r="C124676" t="s">
        <v>9542</v>
      </c>
      <c r="D124676" t="s">
        <v>332903</v>
      </c>
      <c r="E124676" t="s">
        <v>332904</v>
      </c>
    </row>
    <row r="124677" spans="1:5" x14ac:dyDescent="0.25">
      <c r="A124677">
        <v>633450</v>
      </c>
      <c r="B124677" t="s">
        <v>332905</v>
      </c>
      <c r="C124677" t="s">
        <v>58686</v>
      </c>
      <c r="D124677" t="s">
        <v>332906</v>
      </c>
      <c r="E124677" t="s">
        <v>10</v>
      </c>
    </row>
    <row r="124678" spans="1:5" x14ac:dyDescent="0.25">
      <c r="A124678">
        <v>633464</v>
      </c>
      <c r="B124678" t="s">
        <v>332907</v>
      </c>
      <c r="D124678" t="s">
        <v>332908</v>
      </c>
      <c r="E124678" t="s">
        <v>10</v>
      </c>
    </row>
    <row r="124679" spans="1:5" x14ac:dyDescent="0.25">
      <c r="A124679">
        <v>633475</v>
      </c>
      <c r="B124679" t="s">
        <v>332909</v>
      </c>
      <c r="D124679" t="s">
        <v>332910</v>
      </c>
    </row>
    <row r="124680" spans="1:5" x14ac:dyDescent="0.25">
      <c r="A124680">
        <v>633489</v>
      </c>
      <c r="B124680" t="s">
        <v>332911</v>
      </c>
      <c r="C124680" t="s">
        <v>332912</v>
      </c>
      <c r="D124680" t="s">
        <v>332913</v>
      </c>
    </row>
    <row r="124681" spans="1:5" x14ac:dyDescent="0.25">
      <c r="A124681">
        <v>633491</v>
      </c>
      <c r="B124681" t="s">
        <v>332914</v>
      </c>
      <c r="C124681" t="s">
        <v>186173</v>
      </c>
      <c r="D124681" t="s">
        <v>332915</v>
      </c>
      <c r="E124681" t="s">
        <v>332916</v>
      </c>
    </row>
    <row r="124682" spans="1:5" x14ac:dyDescent="0.25">
      <c r="A124682">
        <v>633522</v>
      </c>
      <c r="B124682" t="s">
        <v>332917</v>
      </c>
      <c r="D124682" t="s">
        <v>332918</v>
      </c>
    </row>
    <row r="124683" spans="1:5" x14ac:dyDescent="0.25">
      <c r="A124683">
        <v>633524</v>
      </c>
      <c r="B124683" t="s">
        <v>332919</v>
      </c>
      <c r="D124683" t="s">
        <v>332920</v>
      </c>
      <c r="E124683" t="s">
        <v>332921</v>
      </c>
    </row>
    <row r="124684" spans="1:5" x14ac:dyDescent="0.25">
      <c r="A124684">
        <v>633528</v>
      </c>
      <c r="B124684" t="s">
        <v>332922</v>
      </c>
      <c r="D124684" t="s">
        <v>332923</v>
      </c>
      <c r="E124684" t="s">
        <v>10</v>
      </c>
    </row>
    <row r="124685" spans="1:5" x14ac:dyDescent="0.25">
      <c r="A124685">
        <v>633531</v>
      </c>
      <c r="B124685" t="s">
        <v>332924</v>
      </c>
      <c r="C124685" t="s">
        <v>92085</v>
      </c>
      <c r="D124685" t="s">
        <v>332925</v>
      </c>
    </row>
    <row r="124686" spans="1:5" x14ac:dyDescent="0.25">
      <c r="A124686">
        <v>633542</v>
      </c>
      <c r="B124686" t="s">
        <v>332926</v>
      </c>
      <c r="D124686" t="s">
        <v>332927</v>
      </c>
      <c r="E124686" t="s">
        <v>332928</v>
      </c>
    </row>
    <row r="124687" spans="1:5" x14ac:dyDescent="0.25">
      <c r="A124687">
        <v>633554</v>
      </c>
      <c r="B124687" t="s">
        <v>332929</v>
      </c>
      <c r="C124687" t="s">
        <v>247925</v>
      </c>
      <c r="D124687" t="s">
        <v>332930</v>
      </c>
      <c r="E124687" t="s">
        <v>332931</v>
      </c>
    </row>
    <row r="124688" spans="1:5" x14ac:dyDescent="0.25">
      <c r="A124688">
        <v>633555</v>
      </c>
      <c r="B124688" t="s">
        <v>332932</v>
      </c>
      <c r="C124688" t="s">
        <v>3815</v>
      </c>
      <c r="D124688" t="s">
        <v>332933</v>
      </c>
      <c r="E124688" t="s">
        <v>10</v>
      </c>
    </row>
    <row r="124689" spans="1:5" x14ac:dyDescent="0.25">
      <c r="A124689">
        <v>633566</v>
      </c>
      <c r="B124689" t="s">
        <v>332934</v>
      </c>
      <c r="C124689" t="s">
        <v>332935</v>
      </c>
      <c r="D124689" t="s">
        <v>332936</v>
      </c>
      <c r="E124689" t="s">
        <v>332937</v>
      </c>
    </row>
    <row r="124690" spans="1:5" x14ac:dyDescent="0.25">
      <c r="A124690">
        <v>633575</v>
      </c>
      <c r="B124690" t="s">
        <v>332938</v>
      </c>
      <c r="C124690" t="s">
        <v>286417</v>
      </c>
      <c r="D124690" t="s">
        <v>332939</v>
      </c>
    </row>
    <row r="124691" spans="1:5" x14ac:dyDescent="0.25">
      <c r="A124691">
        <v>633580</v>
      </c>
      <c r="B124691" t="s">
        <v>332940</v>
      </c>
      <c r="D124691" t="s">
        <v>332941</v>
      </c>
    </row>
    <row r="124692" spans="1:5" x14ac:dyDescent="0.25">
      <c r="A124692">
        <v>633598</v>
      </c>
      <c r="B124692" t="s">
        <v>332942</v>
      </c>
      <c r="C124692" t="s">
        <v>295792</v>
      </c>
      <c r="D124692" t="s">
        <v>332943</v>
      </c>
      <c r="E124692" t="s">
        <v>295794</v>
      </c>
    </row>
    <row r="124693" spans="1:5" x14ac:dyDescent="0.25">
      <c r="A124693">
        <v>633612</v>
      </c>
      <c r="B124693" t="s">
        <v>332944</v>
      </c>
      <c r="D124693" t="s">
        <v>332945</v>
      </c>
      <c r="E124693" t="s">
        <v>332946</v>
      </c>
    </row>
    <row r="124694" spans="1:5" x14ac:dyDescent="0.25">
      <c r="A124694">
        <v>633633</v>
      </c>
      <c r="B124694" t="s">
        <v>332947</v>
      </c>
      <c r="D124694" t="s">
        <v>332948</v>
      </c>
      <c r="E124694" t="s">
        <v>332949</v>
      </c>
    </row>
    <row r="124695" spans="1:5" x14ac:dyDescent="0.25">
      <c r="A124695">
        <v>633634</v>
      </c>
      <c r="B124695" t="s">
        <v>332950</v>
      </c>
      <c r="D124695" t="s">
        <v>332951</v>
      </c>
      <c r="E124695" t="s">
        <v>10</v>
      </c>
    </row>
    <row r="124696" spans="1:5" x14ac:dyDescent="0.25">
      <c r="A124696">
        <v>633639</v>
      </c>
      <c r="B124696" t="s">
        <v>332952</v>
      </c>
      <c r="D124696" t="s">
        <v>332953</v>
      </c>
    </row>
    <row r="124697" spans="1:5" x14ac:dyDescent="0.25">
      <c r="A124697">
        <v>633649</v>
      </c>
      <c r="B124697" t="s">
        <v>332954</v>
      </c>
      <c r="D124697" t="s">
        <v>332955</v>
      </c>
      <c r="E124697" t="s">
        <v>332956</v>
      </c>
    </row>
    <row r="124698" spans="1:5" x14ac:dyDescent="0.25">
      <c r="A124698">
        <v>633664</v>
      </c>
      <c r="B124698" t="s">
        <v>332957</v>
      </c>
      <c r="D124698" t="s">
        <v>332958</v>
      </c>
      <c r="E124698" t="s">
        <v>84631</v>
      </c>
    </row>
    <row r="124699" spans="1:5" x14ac:dyDescent="0.25">
      <c r="A124699">
        <v>633669</v>
      </c>
      <c r="B124699" t="s">
        <v>332959</v>
      </c>
      <c r="D124699" t="s">
        <v>332960</v>
      </c>
      <c r="E124699" t="s">
        <v>332961</v>
      </c>
    </row>
    <row r="124700" spans="1:5" x14ac:dyDescent="0.25">
      <c r="A124700">
        <v>633671</v>
      </c>
      <c r="B124700" t="s">
        <v>332962</v>
      </c>
      <c r="C124700" t="s">
        <v>332963</v>
      </c>
      <c r="D124700" t="s">
        <v>332964</v>
      </c>
      <c r="E124700" t="s">
        <v>332965</v>
      </c>
    </row>
    <row r="124701" spans="1:5" x14ac:dyDescent="0.25">
      <c r="A124701">
        <v>633676</v>
      </c>
      <c r="B124701" t="s">
        <v>332966</v>
      </c>
      <c r="D124701" t="s">
        <v>332967</v>
      </c>
    </row>
    <row r="124702" spans="1:5" x14ac:dyDescent="0.25">
      <c r="A124702">
        <v>633691</v>
      </c>
      <c r="B124702" t="s">
        <v>332968</v>
      </c>
      <c r="D124702" t="s">
        <v>332969</v>
      </c>
      <c r="E124702" t="s">
        <v>332970</v>
      </c>
    </row>
    <row r="124703" spans="1:5" x14ac:dyDescent="0.25">
      <c r="A124703">
        <v>633695</v>
      </c>
      <c r="B124703" t="s">
        <v>332971</v>
      </c>
      <c r="D124703" t="s">
        <v>332972</v>
      </c>
    </row>
    <row r="124704" spans="1:5" x14ac:dyDescent="0.25">
      <c r="A124704">
        <v>633697</v>
      </c>
      <c r="B124704" t="s">
        <v>332973</v>
      </c>
      <c r="D124704" t="s">
        <v>332974</v>
      </c>
    </row>
    <row r="124705" spans="1:5" x14ac:dyDescent="0.25">
      <c r="A124705">
        <v>633706</v>
      </c>
      <c r="B124705" t="s">
        <v>332975</v>
      </c>
      <c r="D124705" t="s">
        <v>332976</v>
      </c>
    </row>
    <row r="124706" spans="1:5" x14ac:dyDescent="0.25">
      <c r="A124706">
        <v>633707</v>
      </c>
      <c r="B124706" t="s">
        <v>332977</v>
      </c>
      <c r="D124706" t="s">
        <v>332978</v>
      </c>
      <c r="E124706" t="s">
        <v>332979</v>
      </c>
    </row>
    <row r="124707" spans="1:5" x14ac:dyDescent="0.25">
      <c r="A124707">
        <v>633725</v>
      </c>
      <c r="B124707" t="s">
        <v>332980</v>
      </c>
      <c r="D124707" t="s">
        <v>332981</v>
      </c>
    </row>
    <row r="124708" spans="1:5" x14ac:dyDescent="0.25">
      <c r="A124708">
        <v>633729</v>
      </c>
      <c r="B124708" t="s">
        <v>332982</v>
      </c>
      <c r="D124708" t="s">
        <v>332983</v>
      </c>
      <c r="E124708" t="s">
        <v>332984</v>
      </c>
    </row>
    <row r="124709" spans="1:5" x14ac:dyDescent="0.25">
      <c r="A124709">
        <v>633731</v>
      </c>
      <c r="B124709" t="s">
        <v>332985</v>
      </c>
      <c r="D124709" t="s">
        <v>332986</v>
      </c>
    </row>
    <row r="124710" spans="1:5" x14ac:dyDescent="0.25">
      <c r="A124710">
        <v>633735</v>
      </c>
      <c r="B124710" t="s">
        <v>332987</v>
      </c>
      <c r="D124710" t="s">
        <v>332988</v>
      </c>
    </row>
    <row r="124711" spans="1:5" x14ac:dyDescent="0.25">
      <c r="A124711">
        <v>633747</v>
      </c>
      <c r="B124711" t="s">
        <v>332989</v>
      </c>
      <c r="D124711" t="s">
        <v>332990</v>
      </c>
    </row>
    <row r="124712" spans="1:5" x14ac:dyDescent="0.25">
      <c r="A124712">
        <v>633749</v>
      </c>
      <c r="B124712" t="s">
        <v>332991</v>
      </c>
      <c r="D124712" t="s">
        <v>332992</v>
      </c>
      <c r="E124712" t="s">
        <v>332993</v>
      </c>
    </row>
    <row r="124713" spans="1:5" x14ac:dyDescent="0.25">
      <c r="A124713">
        <v>633784</v>
      </c>
      <c r="B124713" t="s">
        <v>332994</v>
      </c>
      <c r="D124713" t="s">
        <v>332995</v>
      </c>
    </row>
    <row r="124714" spans="1:5" x14ac:dyDescent="0.25">
      <c r="A124714">
        <v>633804</v>
      </c>
      <c r="B124714" t="s">
        <v>332996</v>
      </c>
      <c r="C124714" t="s">
        <v>332997</v>
      </c>
      <c r="D124714" t="s">
        <v>332998</v>
      </c>
    </row>
    <row r="124715" spans="1:5" x14ac:dyDescent="0.25">
      <c r="A124715">
        <v>633805</v>
      </c>
      <c r="B124715" t="s">
        <v>332999</v>
      </c>
      <c r="D124715" t="s">
        <v>333000</v>
      </c>
      <c r="E124715" t="s">
        <v>333001</v>
      </c>
    </row>
    <row r="124716" spans="1:5" x14ac:dyDescent="0.25">
      <c r="A124716">
        <v>633807</v>
      </c>
      <c r="B124716" t="s">
        <v>333002</v>
      </c>
      <c r="C124716" t="s">
        <v>333003</v>
      </c>
      <c r="D124716" t="s">
        <v>333004</v>
      </c>
    </row>
    <row r="124717" spans="1:5" x14ac:dyDescent="0.25">
      <c r="A124717">
        <v>633809</v>
      </c>
      <c r="B124717" t="s">
        <v>333005</v>
      </c>
      <c r="D124717" t="s">
        <v>333006</v>
      </c>
    </row>
    <row r="124718" spans="1:5" x14ac:dyDescent="0.25">
      <c r="A124718">
        <v>633814</v>
      </c>
      <c r="B124718" t="s">
        <v>333007</v>
      </c>
      <c r="C124718" t="s">
        <v>10216</v>
      </c>
      <c r="D124718" t="s">
        <v>333008</v>
      </c>
      <c r="E124718" t="s">
        <v>10</v>
      </c>
    </row>
    <row r="124719" spans="1:5" x14ac:dyDescent="0.25">
      <c r="A124719">
        <v>633815</v>
      </c>
      <c r="B124719" t="s">
        <v>333009</v>
      </c>
      <c r="D124719" t="s">
        <v>333010</v>
      </c>
    </row>
    <row r="124720" spans="1:5" x14ac:dyDescent="0.25">
      <c r="A124720">
        <v>633818</v>
      </c>
      <c r="B124720" t="s">
        <v>333011</v>
      </c>
      <c r="C124720" t="s">
        <v>333012</v>
      </c>
      <c r="D124720" t="s">
        <v>333013</v>
      </c>
    </row>
    <row r="124721" spans="1:5" x14ac:dyDescent="0.25">
      <c r="A124721">
        <v>633828</v>
      </c>
      <c r="B124721" t="s">
        <v>333014</v>
      </c>
      <c r="D124721" t="s">
        <v>333015</v>
      </c>
    </row>
    <row r="124722" spans="1:5" x14ac:dyDescent="0.25">
      <c r="A124722">
        <v>633848</v>
      </c>
      <c r="B124722" t="s">
        <v>333016</v>
      </c>
      <c r="D124722" t="s">
        <v>333017</v>
      </c>
      <c r="E124722" t="s">
        <v>333018</v>
      </c>
    </row>
    <row r="124723" spans="1:5" x14ac:dyDescent="0.25">
      <c r="A124723">
        <v>633850</v>
      </c>
      <c r="B124723" t="s">
        <v>333019</v>
      </c>
      <c r="C124723" t="s">
        <v>333020</v>
      </c>
      <c r="D124723" t="s">
        <v>333021</v>
      </c>
      <c r="E124723" t="s">
        <v>333022</v>
      </c>
    </row>
    <row r="124724" spans="1:5" x14ac:dyDescent="0.25">
      <c r="A124724">
        <v>633859</v>
      </c>
      <c r="B124724" t="s">
        <v>333023</v>
      </c>
      <c r="D124724" t="s">
        <v>333024</v>
      </c>
      <c r="E124724" t="s">
        <v>333025</v>
      </c>
    </row>
    <row r="124725" spans="1:5" x14ac:dyDescent="0.25">
      <c r="A124725">
        <v>633862</v>
      </c>
      <c r="B124725" t="s">
        <v>333026</v>
      </c>
      <c r="D124725" t="s">
        <v>333027</v>
      </c>
      <c r="E124725" t="s">
        <v>333028</v>
      </c>
    </row>
    <row r="124726" spans="1:5" x14ac:dyDescent="0.25">
      <c r="A124726">
        <v>633872</v>
      </c>
      <c r="B124726" t="s">
        <v>333029</v>
      </c>
      <c r="D124726" t="s">
        <v>333030</v>
      </c>
    </row>
    <row r="124727" spans="1:5" x14ac:dyDescent="0.25">
      <c r="A124727">
        <v>633873</v>
      </c>
      <c r="B124727" t="s">
        <v>333031</v>
      </c>
      <c r="D124727" t="s">
        <v>333032</v>
      </c>
    </row>
    <row r="124728" spans="1:5" x14ac:dyDescent="0.25">
      <c r="A124728">
        <v>633877</v>
      </c>
      <c r="B124728" t="s">
        <v>333033</v>
      </c>
      <c r="D124728" t="s">
        <v>333034</v>
      </c>
    </row>
    <row r="124729" spans="1:5" x14ac:dyDescent="0.25">
      <c r="A124729">
        <v>633878</v>
      </c>
      <c r="B124729" t="s">
        <v>333035</v>
      </c>
      <c r="D124729" t="s">
        <v>333036</v>
      </c>
    </row>
    <row r="124730" spans="1:5" x14ac:dyDescent="0.25">
      <c r="A124730">
        <v>633880</v>
      </c>
      <c r="B124730" t="s">
        <v>333037</v>
      </c>
      <c r="D124730" t="s">
        <v>333038</v>
      </c>
      <c r="E124730" t="s">
        <v>10</v>
      </c>
    </row>
    <row r="124731" spans="1:5" x14ac:dyDescent="0.25">
      <c r="A124731">
        <v>633886</v>
      </c>
      <c r="B124731" t="s">
        <v>333039</v>
      </c>
      <c r="C124731" t="s">
        <v>333040</v>
      </c>
      <c r="D124731" t="s">
        <v>333041</v>
      </c>
      <c r="E124731" t="s">
        <v>333042</v>
      </c>
    </row>
    <row r="124732" spans="1:5" x14ac:dyDescent="0.25">
      <c r="A124732">
        <v>633888</v>
      </c>
      <c r="B124732" t="s">
        <v>333043</v>
      </c>
      <c r="C124732" t="s">
        <v>333044</v>
      </c>
      <c r="D124732" t="s">
        <v>333045</v>
      </c>
    </row>
    <row r="124733" spans="1:5" x14ac:dyDescent="0.25">
      <c r="A124733">
        <v>633894</v>
      </c>
      <c r="B124733" t="s">
        <v>333046</v>
      </c>
      <c r="D124733" t="s">
        <v>333047</v>
      </c>
    </row>
    <row r="124734" spans="1:5" x14ac:dyDescent="0.25">
      <c r="A124734">
        <v>633897</v>
      </c>
      <c r="B124734" t="s">
        <v>333048</v>
      </c>
      <c r="C124734" t="s">
        <v>333049</v>
      </c>
      <c r="D124734" t="s">
        <v>333050</v>
      </c>
    </row>
    <row r="124735" spans="1:5" x14ac:dyDescent="0.25">
      <c r="A124735">
        <v>633901</v>
      </c>
      <c r="B124735" t="s">
        <v>333051</v>
      </c>
      <c r="C124735" t="s">
        <v>18493</v>
      </c>
      <c r="D124735" t="s">
        <v>333052</v>
      </c>
    </row>
    <row r="124736" spans="1:5" x14ac:dyDescent="0.25">
      <c r="A124736">
        <v>633906</v>
      </c>
      <c r="B124736" t="s">
        <v>333053</v>
      </c>
      <c r="C124736" t="s">
        <v>3606</v>
      </c>
      <c r="D124736" t="s">
        <v>333054</v>
      </c>
      <c r="E124736" t="s">
        <v>189306</v>
      </c>
    </row>
    <row r="124737" spans="1:5" x14ac:dyDescent="0.25">
      <c r="A124737">
        <v>633916</v>
      </c>
      <c r="B124737" t="s">
        <v>333055</v>
      </c>
      <c r="D124737" t="s">
        <v>333056</v>
      </c>
    </row>
    <row r="124738" spans="1:5" x14ac:dyDescent="0.25">
      <c r="A124738">
        <v>633926</v>
      </c>
      <c r="B124738" t="s">
        <v>333057</v>
      </c>
      <c r="D124738" t="s">
        <v>333058</v>
      </c>
      <c r="E124738" t="s">
        <v>333059</v>
      </c>
    </row>
    <row r="124739" spans="1:5" x14ac:dyDescent="0.25">
      <c r="A124739">
        <v>633966</v>
      </c>
      <c r="B124739" t="s">
        <v>333060</v>
      </c>
      <c r="C124739" t="s">
        <v>333061</v>
      </c>
      <c r="D124739" t="s">
        <v>333062</v>
      </c>
      <c r="E124739" t="s">
        <v>333063</v>
      </c>
    </row>
    <row r="124740" spans="1:5" x14ac:dyDescent="0.25">
      <c r="A124740">
        <v>633968</v>
      </c>
      <c r="B124740" t="s">
        <v>333064</v>
      </c>
      <c r="D124740" t="s">
        <v>333065</v>
      </c>
    </row>
    <row r="124741" spans="1:5" x14ac:dyDescent="0.25">
      <c r="A124741">
        <v>633987</v>
      </c>
      <c r="B124741" t="s">
        <v>333066</v>
      </c>
      <c r="D124741" t="s">
        <v>333067</v>
      </c>
      <c r="E124741" t="s">
        <v>333068</v>
      </c>
    </row>
    <row r="124742" spans="1:5" x14ac:dyDescent="0.25">
      <c r="A124742">
        <v>634000</v>
      </c>
      <c r="B124742" t="s">
        <v>333069</v>
      </c>
      <c r="D124742" t="s">
        <v>333070</v>
      </c>
    </row>
    <row r="124743" spans="1:5" x14ac:dyDescent="0.25">
      <c r="A124743">
        <v>634007</v>
      </c>
      <c r="B124743" t="s">
        <v>333071</v>
      </c>
      <c r="C124743" t="s">
        <v>333072</v>
      </c>
      <c r="D124743" t="s">
        <v>333073</v>
      </c>
      <c r="E124743" t="s">
        <v>333074</v>
      </c>
    </row>
    <row r="124744" spans="1:5" x14ac:dyDescent="0.25">
      <c r="A124744">
        <v>634014</v>
      </c>
      <c r="B124744" t="s">
        <v>333075</v>
      </c>
      <c r="D124744" t="s">
        <v>333076</v>
      </c>
    </row>
    <row r="124745" spans="1:5" x14ac:dyDescent="0.25">
      <c r="A124745">
        <v>634020</v>
      </c>
      <c r="B124745" t="s">
        <v>333077</v>
      </c>
      <c r="C124745" t="s">
        <v>333078</v>
      </c>
      <c r="D124745" t="s">
        <v>333079</v>
      </c>
    </row>
    <row r="124746" spans="1:5" x14ac:dyDescent="0.25">
      <c r="A124746">
        <v>634033</v>
      </c>
      <c r="B124746" t="s">
        <v>333080</v>
      </c>
      <c r="C124746" t="s">
        <v>333081</v>
      </c>
      <c r="D124746" t="s">
        <v>333082</v>
      </c>
      <c r="E124746" t="s">
        <v>333083</v>
      </c>
    </row>
    <row r="124747" spans="1:5" x14ac:dyDescent="0.25">
      <c r="A124747">
        <v>634035</v>
      </c>
      <c r="B124747" t="s">
        <v>333084</v>
      </c>
      <c r="C124747" t="s">
        <v>333085</v>
      </c>
      <c r="D124747" t="s">
        <v>333086</v>
      </c>
      <c r="E124747" t="s">
        <v>333087</v>
      </c>
    </row>
    <row r="124748" spans="1:5" x14ac:dyDescent="0.25">
      <c r="A124748">
        <v>634042</v>
      </c>
      <c r="B124748" t="s">
        <v>333088</v>
      </c>
      <c r="D124748" t="s">
        <v>333089</v>
      </c>
    </row>
    <row r="124749" spans="1:5" x14ac:dyDescent="0.25">
      <c r="A124749">
        <v>634049</v>
      </c>
      <c r="B124749" t="s">
        <v>333090</v>
      </c>
      <c r="C124749" t="s">
        <v>51756</v>
      </c>
      <c r="D124749" t="s">
        <v>333091</v>
      </c>
      <c r="E124749" t="s">
        <v>333092</v>
      </c>
    </row>
    <row r="124750" spans="1:5" x14ac:dyDescent="0.25">
      <c r="A124750">
        <v>634053</v>
      </c>
      <c r="B124750" t="s">
        <v>333093</v>
      </c>
      <c r="C124750" t="s">
        <v>13870</v>
      </c>
      <c r="D124750" t="s">
        <v>333094</v>
      </c>
    </row>
    <row r="124751" spans="1:5" x14ac:dyDescent="0.25">
      <c r="A124751">
        <v>634054</v>
      </c>
      <c r="B124751" t="s">
        <v>333095</v>
      </c>
      <c r="D124751" t="s">
        <v>333096</v>
      </c>
      <c r="E124751" t="s">
        <v>333097</v>
      </c>
    </row>
    <row r="124752" spans="1:5" x14ac:dyDescent="0.25">
      <c r="A124752">
        <v>634058</v>
      </c>
      <c r="B124752" t="s">
        <v>333098</v>
      </c>
      <c r="D124752" t="s">
        <v>333099</v>
      </c>
    </row>
    <row r="124753" spans="1:5" x14ac:dyDescent="0.25">
      <c r="A124753">
        <v>634061</v>
      </c>
      <c r="B124753" t="s">
        <v>333100</v>
      </c>
      <c r="D124753" t="s">
        <v>333101</v>
      </c>
      <c r="E124753" t="s">
        <v>10</v>
      </c>
    </row>
    <row r="124754" spans="1:5" x14ac:dyDescent="0.25">
      <c r="A124754">
        <v>634069</v>
      </c>
      <c r="B124754" t="s">
        <v>333102</v>
      </c>
      <c r="D124754" t="s">
        <v>333103</v>
      </c>
      <c r="E124754" t="s">
        <v>333104</v>
      </c>
    </row>
    <row r="124755" spans="1:5" x14ac:dyDescent="0.25">
      <c r="A124755">
        <v>634077</v>
      </c>
      <c r="B124755" t="s">
        <v>333105</v>
      </c>
      <c r="D124755" t="s">
        <v>333106</v>
      </c>
    </row>
    <row r="124756" spans="1:5" x14ac:dyDescent="0.25">
      <c r="A124756">
        <v>634080</v>
      </c>
      <c r="B124756" t="s">
        <v>333107</v>
      </c>
      <c r="C124756" t="s">
        <v>333108</v>
      </c>
      <c r="D124756" t="s">
        <v>333109</v>
      </c>
    </row>
    <row r="124757" spans="1:5" x14ac:dyDescent="0.25">
      <c r="A124757">
        <v>634105</v>
      </c>
      <c r="B124757" t="s">
        <v>333110</v>
      </c>
      <c r="C124757" t="s">
        <v>6704</v>
      </c>
      <c r="D124757" t="s">
        <v>333111</v>
      </c>
      <c r="E124757" t="s">
        <v>6706</v>
      </c>
    </row>
    <row r="124758" spans="1:5" x14ac:dyDescent="0.25">
      <c r="A124758">
        <v>634112</v>
      </c>
      <c r="B124758" t="s">
        <v>333112</v>
      </c>
      <c r="D124758" t="s">
        <v>333113</v>
      </c>
      <c r="E124758" t="s">
        <v>333114</v>
      </c>
    </row>
    <row r="124759" spans="1:5" x14ac:dyDescent="0.25">
      <c r="A124759">
        <v>634114</v>
      </c>
      <c r="B124759" t="s">
        <v>333115</v>
      </c>
      <c r="D124759" t="s">
        <v>333116</v>
      </c>
      <c r="E124759" t="s">
        <v>333117</v>
      </c>
    </row>
    <row r="124760" spans="1:5" x14ac:dyDescent="0.25">
      <c r="A124760">
        <v>634119</v>
      </c>
      <c r="B124760" t="s">
        <v>333118</v>
      </c>
      <c r="D124760" t="s">
        <v>333119</v>
      </c>
      <c r="E124760" t="s">
        <v>10</v>
      </c>
    </row>
    <row r="124761" spans="1:5" x14ac:dyDescent="0.25">
      <c r="A124761">
        <v>634128</v>
      </c>
      <c r="B124761" t="s">
        <v>333120</v>
      </c>
      <c r="C124761" t="s">
        <v>333121</v>
      </c>
      <c r="D124761" t="s">
        <v>333122</v>
      </c>
    </row>
    <row r="124762" spans="1:5" x14ac:dyDescent="0.25">
      <c r="A124762">
        <v>634131</v>
      </c>
      <c r="B124762" t="s">
        <v>333123</v>
      </c>
      <c r="D124762" t="s">
        <v>333124</v>
      </c>
    </row>
    <row r="124763" spans="1:5" x14ac:dyDescent="0.25">
      <c r="A124763">
        <v>634143</v>
      </c>
      <c r="B124763" t="s">
        <v>333125</v>
      </c>
      <c r="D124763" t="s">
        <v>333126</v>
      </c>
      <c r="E124763" t="s">
        <v>333127</v>
      </c>
    </row>
    <row r="124764" spans="1:5" x14ac:dyDescent="0.25">
      <c r="A124764">
        <v>634151</v>
      </c>
      <c r="B124764" t="s">
        <v>333128</v>
      </c>
      <c r="D124764" t="s">
        <v>333129</v>
      </c>
      <c r="E124764" t="s">
        <v>333130</v>
      </c>
    </row>
    <row r="124765" spans="1:5" x14ac:dyDescent="0.25">
      <c r="A124765">
        <v>634166</v>
      </c>
      <c r="B124765" t="s">
        <v>333131</v>
      </c>
      <c r="C124765" t="s">
        <v>22318</v>
      </c>
      <c r="D124765" t="s">
        <v>333132</v>
      </c>
      <c r="E124765" t="s">
        <v>94954</v>
      </c>
    </row>
    <row r="124766" spans="1:5" x14ac:dyDescent="0.25">
      <c r="A124766">
        <v>634191</v>
      </c>
      <c r="B124766" t="s">
        <v>333133</v>
      </c>
      <c r="C124766" t="s">
        <v>120856</v>
      </c>
      <c r="D124766" t="s">
        <v>333134</v>
      </c>
      <c r="E124766" t="s">
        <v>333135</v>
      </c>
    </row>
    <row r="124767" spans="1:5" x14ac:dyDescent="0.25">
      <c r="A124767">
        <v>634205</v>
      </c>
      <c r="B124767" t="s">
        <v>333136</v>
      </c>
      <c r="D124767" t="s">
        <v>333137</v>
      </c>
      <c r="E124767" t="s">
        <v>333138</v>
      </c>
    </row>
    <row r="124768" spans="1:5" x14ac:dyDescent="0.25">
      <c r="A124768">
        <v>634213</v>
      </c>
      <c r="B124768" t="s">
        <v>333139</v>
      </c>
      <c r="D124768" t="s">
        <v>333140</v>
      </c>
    </row>
    <row r="124769" spans="1:5" x14ac:dyDescent="0.25">
      <c r="A124769">
        <v>634215</v>
      </c>
      <c r="B124769" t="s">
        <v>333141</v>
      </c>
      <c r="D124769" t="s">
        <v>333142</v>
      </c>
      <c r="E124769" t="s">
        <v>333143</v>
      </c>
    </row>
    <row r="124770" spans="1:5" x14ac:dyDescent="0.25">
      <c r="A124770">
        <v>634216</v>
      </c>
      <c r="B124770" t="s">
        <v>333144</v>
      </c>
      <c r="C124770" t="s">
        <v>333145</v>
      </c>
      <c r="D124770" t="s">
        <v>333146</v>
      </c>
      <c r="E124770" t="s">
        <v>333147</v>
      </c>
    </row>
    <row r="124771" spans="1:5" x14ac:dyDescent="0.25">
      <c r="A124771">
        <v>634222</v>
      </c>
      <c r="B124771" t="s">
        <v>333148</v>
      </c>
      <c r="D124771" t="s">
        <v>333149</v>
      </c>
      <c r="E124771" t="s">
        <v>333150</v>
      </c>
    </row>
    <row r="124772" spans="1:5" x14ac:dyDescent="0.25">
      <c r="A124772">
        <v>634230</v>
      </c>
      <c r="B124772" t="s">
        <v>333151</v>
      </c>
      <c r="D124772" t="s">
        <v>333152</v>
      </c>
    </row>
    <row r="124773" spans="1:5" x14ac:dyDescent="0.25">
      <c r="A124773">
        <v>634268</v>
      </c>
      <c r="B124773" t="s">
        <v>333153</v>
      </c>
      <c r="C124773" t="s">
        <v>333154</v>
      </c>
      <c r="D124773" t="s">
        <v>333155</v>
      </c>
      <c r="E124773" t="s">
        <v>333156</v>
      </c>
    </row>
    <row r="124774" spans="1:5" x14ac:dyDescent="0.25">
      <c r="A124774">
        <v>634279</v>
      </c>
      <c r="B124774" t="s">
        <v>333157</v>
      </c>
      <c r="D124774" t="s">
        <v>333158</v>
      </c>
    </row>
    <row r="124775" spans="1:5" x14ac:dyDescent="0.25">
      <c r="A124775">
        <v>634301</v>
      </c>
      <c r="B124775" t="s">
        <v>333159</v>
      </c>
      <c r="C124775" t="s">
        <v>51957</v>
      </c>
      <c r="D124775" t="s">
        <v>333160</v>
      </c>
      <c r="E124775" t="s">
        <v>51959</v>
      </c>
    </row>
    <row r="124776" spans="1:5" x14ac:dyDescent="0.25">
      <c r="A124776">
        <v>634308</v>
      </c>
      <c r="B124776" t="s">
        <v>333161</v>
      </c>
      <c r="D124776" t="s">
        <v>333162</v>
      </c>
      <c r="E124776" t="s">
        <v>333163</v>
      </c>
    </row>
    <row r="124777" spans="1:5" x14ac:dyDescent="0.25">
      <c r="A124777">
        <v>634317</v>
      </c>
      <c r="B124777" t="s">
        <v>333164</v>
      </c>
      <c r="D124777" t="s">
        <v>333165</v>
      </c>
      <c r="E124777" t="s">
        <v>333166</v>
      </c>
    </row>
    <row r="124778" spans="1:5" x14ac:dyDescent="0.25">
      <c r="A124778">
        <v>634320</v>
      </c>
      <c r="B124778" t="s">
        <v>333167</v>
      </c>
      <c r="C124778" t="s">
        <v>333168</v>
      </c>
      <c r="D124778" t="s">
        <v>333169</v>
      </c>
      <c r="E124778" t="s">
        <v>333170</v>
      </c>
    </row>
    <row r="124779" spans="1:5" x14ac:dyDescent="0.25">
      <c r="A124779">
        <v>634322</v>
      </c>
      <c r="B124779" t="s">
        <v>333171</v>
      </c>
      <c r="D124779" t="s">
        <v>333172</v>
      </c>
      <c r="E124779" t="s">
        <v>194623</v>
      </c>
    </row>
    <row r="124780" spans="1:5" x14ac:dyDescent="0.25">
      <c r="A124780">
        <v>634323</v>
      </c>
      <c r="B124780" t="s">
        <v>333173</v>
      </c>
      <c r="C124780" t="s">
        <v>10933</v>
      </c>
      <c r="D124780" t="s">
        <v>333174</v>
      </c>
    </row>
    <row r="124781" spans="1:5" x14ac:dyDescent="0.25">
      <c r="A124781">
        <v>634334</v>
      </c>
      <c r="B124781" t="s">
        <v>333175</v>
      </c>
      <c r="D124781" t="s">
        <v>333176</v>
      </c>
    </row>
    <row r="124782" spans="1:5" x14ac:dyDescent="0.25">
      <c r="A124782">
        <v>634368</v>
      </c>
      <c r="B124782" t="s">
        <v>333177</v>
      </c>
      <c r="D124782" t="s">
        <v>333178</v>
      </c>
    </row>
    <row r="124783" spans="1:5" x14ac:dyDescent="0.25">
      <c r="A124783">
        <v>634370</v>
      </c>
      <c r="B124783" t="s">
        <v>333179</v>
      </c>
      <c r="D124783" t="s">
        <v>333180</v>
      </c>
    </row>
    <row r="124784" spans="1:5" x14ac:dyDescent="0.25">
      <c r="A124784">
        <v>634404</v>
      </c>
      <c r="B124784" t="s">
        <v>333181</v>
      </c>
      <c r="D124784" t="s">
        <v>333182</v>
      </c>
      <c r="E124784" t="s">
        <v>333183</v>
      </c>
    </row>
    <row r="124785" spans="1:5" x14ac:dyDescent="0.25">
      <c r="A124785">
        <v>634405</v>
      </c>
      <c r="B124785" t="s">
        <v>333184</v>
      </c>
      <c r="D124785" t="s">
        <v>333185</v>
      </c>
      <c r="E124785" t="s">
        <v>333186</v>
      </c>
    </row>
    <row r="124786" spans="1:5" x14ac:dyDescent="0.25">
      <c r="A124786">
        <v>634406</v>
      </c>
      <c r="B124786" t="s">
        <v>333187</v>
      </c>
      <c r="D124786" t="s">
        <v>333188</v>
      </c>
      <c r="E124786" t="s">
        <v>333189</v>
      </c>
    </row>
    <row r="124787" spans="1:5" x14ac:dyDescent="0.25">
      <c r="A124787">
        <v>634409</v>
      </c>
      <c r="B124787" t="s">
        <v>333190</v>
      </c>
      <c r="D124787" t="s">
        <v>333191</v>
      </c>
    </row>
    <row r="124788" spans="1:5" x14ac:dyDescent="0.25">
      <c r="A124788">
        <v>634411</v>
      </c>
      <c r="B124788" t="s">
        <v>333192</v>
      </c>
      <c r="D124788" t="s">
        <v>333193</v>
      </c>
    </row>
    <row r="124789" spans="1:5" x14ac:dyDescent="0.25">
      <c r="A124789">
        <v>634413</v>
      </c>
      <c r="B124789" t="s">
        <v>333194</v>
      </c>
      <c r="C124789" t="s">
        <v>333195</v>
      </c>
      <c r="D124789" t="s">
        <v>333196</v>
      </c>
      <c r="E124789" t="s">
        <v>333197</v>
      </c>
    </row>
    <row r="124790" spans="1:5" x14ac:dyDescent="0.25">
      <c r="A124790">
        <v>634469</v>
      </c>
      <c r="B124790" t="s">
        <v>333198</v>
      </c>
      <c r="D124790" t="s">
        <v>333199</v>
      </c>
      <c r="E124790" t="s">
        <v>333200</v>
      </c>
    </row>
    <row r="124791" spans="1:5" x14ac:dyDescent="0.25">
      <c r="A124791">
        <v>634479</v>
      </c>
      <c r="B124791" t="s">
        <v>333201</v>
      </c>
      <c r="D124791" t="s">
        <v>333202</v>
      </c>
      <c r="E124791" t="s">
        <v>333203</v>
      </c>
    </row>
    <row r="124792" spans="1:5" x14ac:dyDescent="0.25">
      <c r="A124792">
        <v>634482</v>
      </c>
      <c r="B124792" t="s">
        <v>333204</v>
      </c>
      <c r="D124792" t="s">
        <v>333205</v>
      </c>
    </row>
    <row r="124793" spans="1:5" x14ac:dyDescent="0.25">
      <c r="A124793">
        <v>634485</v>
      </c>
      <c r="B124793" t="s">
        <v>333206</v>
      </c>
      <c r="D124793" t="s">
        <v>333207</v>
      </c>
      <c r="E124793" t="s">
        <v>333208</v>
      </c>
    </row>
    <row r="124794" spans="1:5" x14ac:dyDescent="0.25">
      <c r="A124794">
        <v>634496</v>
      </c>
      <c r="B124794" t="s">
        <v>333209</v>
      </c>
      <c r="D124794" t="s">
        <v>333210</v>
      </c>
    </row>
    <row r="124795" spans="1:5" x14ac:dyDescent="0.25">
      <c r="A124795">
        <v>634497</v>
      </c>
      <c r="B124795" t="s">
        <v>333211</v>
      </c>
      <c r="D124795" t="s">
        <v>333212</v>
      </c>
      <c r="E124795" t="s">
        <v>333213</v>
      </c>
    </row>
    <row r="124796" spans="1:5" x14ac:dyDescent="0.25">
      <c r="A124796">
        <v>634501</v>
      </c>
      <c r="B124796" t="s">
        <v>333214</v>
      </c>
      <c r="C124796" t="s">
        <v>63444</v>
      </c>
      <c r="D124796" t="s">
        <v>333215</v>
      </c>
      <c r="E124796" t="s">
        <v>63446</v>
      </c>
    </row>
    <row r="124797" spans="1:5" x14ac:dyDescent="0.25">
      <c r="A124797">
        <v>634502</v>
      </c>
      <c r="B124797" t="s">
        <v>333216</v>
      </c>
      <c r="D124797" t="s">
        <v>333217</v>
      </c>
    </row>
    <row r="124798" spans="1:5" x14ac:dyDescent="0.25">
      <c r="A124798">
        <v>634504</v>
      </c>
      <c r="B124798" t="s">
        <v>333218</v>
      </c>
      <c r="C124798" t="s">
        <v>21629</v>
      </c>
      <c r="D124798" t="s">
        <v>333219</v>
      </c>
      <c r="E124798" t="s">
        <v>333220</v>
      </c>
    </row>
    <row r="124799" spans="1:5" x14ac:dyDescent="0.25">
      <c r="A124799">
        <v>634537</v>
      </c>
      <c r="B124799" t="s">
        <v>333221</v>
      </c>
      <c r="D124799" t="s">
        <v>333222</v>
      </c>
      <c r="E124799" t="s">
        <v>333223</v>
      </c>
    </row>
    <row r="124800" spans="1:5" x14ac:dyDescent="0.25">
      <c r="A124800">
        <v>634548</v>
      </c>
      <c r="B124800" t="s">
        <v>333224</v>
      </c>
      <c r="D124800" t="s">
        <v>333225</v>
      </c>
    </row>
    <row r="124801" spans="1:5" x14ac:dyDescent="0.25">
      <c r="A124801">
        <v>634558</v>
      </c>
      <c r="B124801" t="s">
        <v>333226</v>
      </c>
      <c r="D124801" t="s">
        <v>333227</v>
      </c>
      <c r="E124801" t="s">
        <v>333228</v>
      </c>
    </row>
    <row r="124802" spans="1:5" x14ac:dyDescent="0.25">
      <c r="A124802">
        <v>634562</v>
      </c>
      <c r="B124802" t="s">
        <v>333229</v>
      </c>
      <c r="C124802" t="s">
        <v>333230</v>
      </c>
      <c r="D124802" t="s">
        <v>333231</v>
      </c>
    </row>
    <row r="124803" spans="1:5" x14ac:dyDescent="0.25">
      <c r="A124803">
        <v>634566</v>
      </c>
      <c r="B124803" t="s">
        <v>333232</v>
      </c>
      <c r="D124803" t="s">
        <v>333233</v>
      </c>
      <c r="E124803" t="s">
        <v>333234</v>
      </c>
    </row>
    <row r="124804" spans="1:5" x14ac:dyDescent="0.25">
      <c r="A124804">
        <v>634593</v>
      </c>
      <c r="B124804" t="s">
        <v>333235</v>
      </c>
      <c r="D124804" t="s">
        <v>333236</v>
      </c>
      <c r="E124804" t="s">
        <v>333237</v>
      </c>
    </row>
    <row r="124805" spans="1:5" x14ac:dyDescent="0.25">
      <c r="A124805">
        <v>634596</v>
      </c>
      <c r="B124805" t="s">
        <v>333238</v>
      </c>
      <c r="D124805" t="s">
        <v>333239</v>
      </c>
    </row>
    <row r="124806" spans="1:5" x14ac:dyDescent="0.25">
      <c r="A124806">
        <v>634602</v>
      </c>
      <c r="B124806" t="s">
        <v>333240</v>
      </c>
      <c r="D124806" t="s">
        <v>333241</v>
      </c>
    </row>
    <row r="124807" spans="1:5" x14ac:dyDescent="0.25">
      <c r="A124807">
        <v>634605</v>
      </c>
      <c r="B124807" t="s">
        <v>333242</v>
      </c>
      <c r="D124807" t="s">
        <v>333243</v>
      </c>
    </row>
    <row r="124808" spans="1:5" x14ac:dyDescent="0.25">
      <c r="A124808">
        <v>634622</v>
      </c>
      <c r="B124808" t="s">
        <v>333244</v>
      </c>
      <c r="D124808" t="s">
        <v>333245</v>
      </c>
    </row>
    <row r="124809" spans="1:5" x14ac:dyDescent="0.25">
      <c r="A124809">
        <v>634629</v>
      </c>
      <c r="B124809" t="s">
        <v>333246</v>
      </c>
      <c r="D124809" t="s">
        <v>333247</v>
      </c>
      <c r="E124809" t="s">
        <v>333248</v>
      </c>
    </row>
    <row r="124810" spans="1:5" x14ac:dyDescent="0.25">
      <c r="A124810">
        <v>634636</v>
      </c>
      <c r="B124810" t="s">
        <v>333249</v>
      </c>
      <c r="D124810" t="s">
        <v>333250</v>
      </c>
    </row>
    <row r="124811" spans="1:5" x14ac:dyDescent="0.25">
      <c r="A124811">
        <v>634641</v>
      </c>
      <c r="B124811" t="s">
        <v>333251</v>
      </c>
      <c r="C124811" t="s">
        <v>267704</v>
      </c>
      <c r="D124811" t="s">
        <v>333252</v>
      </c>
    </row>
    <row r="124812" spans="1:5" x14ac:dyDescent="0.25">
      <c r="A124812">
        <v>634642</v>
      </c>
      <c r="B124812" t="s">
        <v>333253</v>
      </c>
      <c r="D124812" t="s">
        <v>333254</v>
      </c>
    </row>
    <row r="124813" spans="1:5" x14ac:dyDescent="0.25">
      <c r="A124813">
        <v>634648</v>
      </c>
      <c r="B124813" t="s">
        <v>333255</v>
      </c>
      <c r="C124813" t="s">
        <v>269003</v>
      </c>
      <c r="D124813" t="s">
        <v>333256</v>
      </c>
      <c r="E124813" t="s">
        <v>333257</v>
      </c>
    </row>
    <row r="124814" spans="1:5" x14ac:dyDescent="0.25">
      <c r="A124814">
        <v>634655</v>
      </c>
      <c r="B124814" t="s">
        <v>333258</v>
      </c>
      <c r="D124814" t="s">
        <v>333259</v>
      </c>
      <c r="E124814" t="s">
        <v>333260</v>
      </c>
    </row>
    <row r="124815" spans="1:5" x14ac:dyDescent="0.25">
      <c r="A124815">
        <v>634674</v>
      </c>
      <c r="B124815" t="s">
        <v>333261</v>
      </c>
      <c r="C124815" t="s">
        <v>333262</v>
      </c>
      <c r="D124815" t="s">
        <v>333263</v>
      </c>
    </row>
    <row r="124816" spans="1:5" x14ac:dyDescent="0.25">
      <c r="A124816">
        <v>634681</v>
      </c>
      <c r="B124816" t="s">
        <v>333264</v>
      </c>
      <c r="D124816" t="s">
        <v>333265</v>
      </c>
      <c r="E124816" t="s">
        <v>333266</v>
      </c>
    </row>
    <row r="124817" spans="1:5" x14ac:dyDescent="0.25">
      <c r="A124817">
        <v>634687</v>
      </c>
      <c r="B124817" t="s">
        <v>333267</v>
      </c>
      <c r="C124817" t="s">
        <v>333268</v>
      </c>
      <c r="D124817" t="s">
        <v>333269</v>
      </c>
    </row>
    <row r="124818" spans="1:5" x14ac:dyDescent="0.25">
      <c r="A124818">
        <v>634688</v>
      </c>
      <c r="B124818" t="s">
        <v>333270</v>
      </c>
      <c r="D124818" t="s">
        <v>333271</v>
      </c>
      <c r="E124818" t="s">
        <v>333272</v>
      </c>
    </row>
    <row r="124819" spans="1:5" x14ac:dyDescent="0.25">
      <c r="A124819">
        <v>634698</v>
      </c>
      <c r="B124819" t="s">
        <v>333273</v>
      </c>
      <c r="C124819" t="s">
        <v>333274</v>
      </c>
      <c r="D124819" t="s">
        <v>333275</v>
      </c>
      <c r="E124819" t="s">
        <v>333276</v>
      </c>
    </row>
    <row r="124820" spans="1:5" x14ac:dyDescent="0.25">
      <c r="A124820">
        <v>634699</v>
      </c>
      <c r="B124820" t="s">
        <v>333277</v>
      </c>
      <c r="D124820" t="s">
        <v>333278</v>
      </c>
    </row>
    <row r="124821" spans="1:5" x14ac:dyDescent="0.25">
      <c r="A124821">
        <v>634706</v>
      </c>
      <c r="B124821" t="s">
        <v>333279</v>
      </c>
      <c r="D124821" t="s">
        <v>333280</v>
      </c>
    </row>
    <row r="124822" spans="1:5" x14ac:dyDescent="0.25">
      <c r="A124822">
        <v>634719</v>
      </c>
      <c r="B124822" t="s">
        <v>333281</v>
      </c>
      <c r="D124822" t="s">
        <v>333282</v>
      </c>
      <c r="E124822" t="s">
        <v>333283</v>
      </c>
    </row>
    <row r="124823" spans="1:5" x14ac:dyDescent="0.25">
      <c r="A124823">
        <v>634722</v>
      </c>
      <c r="B124823" t="s">
        <v>333284</v>
      </c>
      <c r="C124823" t="s">
        <v>1215</v>
      </c>
      <c r="D124823" t="s">
        <v>333285</v>
      </c>
    </row>
    <row r="124824" spans="1:5" x14ac:dyDescent="0.25">
      <c r="A124824">
        <v>634724</v>
      </c>
      <c r="B124824" t="s">
        <v>333286</v>
      </c>
      <c r="D124824" t="s">
        <v>333287</v>
      </c>
      <c r="E124824" t="s">
        <v>333288</v>
      </c>
    </row>
    <row r="124825" spans="1:5" x14ac:dyDescent="0.25">
      <c r="A124825">
        <v>634726</v>
      </c>
      <c r="B124825" t="s">
        <v>333289</v>
      </c>
      <c r="D124825" t="s">
        <v>333290</v>
      </c>
    </row>
    <row r="124826" spans="1:5" x14ac:dyDescent="0.25">
      <c r="A124826">
        <v>634729</v>
      </c>
      <c r="B124826" t="s">
        <v>333291</v>
      </c>
      <c r="C124826" t="s">
        <v>123956</v>
      </c>
      <c r="D124826" t="s">
        <v>333292</v>
      </c>
    </row>
    <row r="124827" spans="1:5" x14ac:dyDescent="0.25">
      <c r="A124827">
        <v>634739</v>
      </c>
      <c r="B124827" t="s">
        <v>333293</v>
      </c>
      <c r="C124827" t="s">
        <v>333294</v>
      </c>
      <c r="D124827" t="s">
        <v>333295</v>
      </c>
      <c r="E124827" t="s">
        <v>333296</v>
      </c>
    </row>
    <row r="124828" spans="1:5" x14ac:dyDescent="0.25">
      <c r="A124828">
        <v>634743</v>
      </c>
      <c r="B124828" t="s">
        <v>333297</v>
      </c>
      <c r="D124828" t="s">
        <v>333298</v>
      </c>
    </row>
    <row r="124829" spans="1:5" x14ac:dyDescent="0.25">
      <c r="A124829">
        <v>634788</v>
      </c>
      <c r="B124829" t="s">
        <v>333299</v>
      </c>
      <c r="D124829" t="s">
        <v>333300</v>
      </c>
      <c r="E124829" t="s">
        <v>333301</v>
      </c>
    </row>
    <row r="124830" spans="1:5" x14ac:dyDescent="0.25">
      <c r="A124830">
        <v>634792</v>
      </c>
      <c r="B124830" t="s">
        <v>333302</v>
      </c>
      <c r="D124830" t="s">
        <v>333303</v>
      </c>
      <c r="E124830" t="s">
        <v>333304</v>
      </c>
    </row>
    <row r="124831" spans="1:5" x14ac:dyDescent="0.25">
      <c r="A124831">
        <v>634829</v>
      </c>
      <c r="B124831" t="s">
        <v>333305</v>
      </c>
      <c r="D124831" t="s">
        <v>333306</v>
      </c>
    </row>
    <row r="124832" spans="1:5" x14ac:dyDescent="0.25">
      <c r="A124832">
        <v>634842</v>
      </c>
      <c r="B124832" t="s">
        <v>333307</v>
      </c>
      <c r="C124832" t="s">
        <v>333308</v>
      </c>
      <c r="D124832" t="s">
        <v>333309</v>
      </c>
      <c r="E124832" t="s">
        <v>333310</v>
      </c>
    </row>
    <row r="124833" spans="1:5" x14ac:dyDescent="0.25">
      <c r="A124833">
        <v>634865</v>
      </c>
      <c r="B124833" t="s">
        <v>333311</v>
      </c>
      <c r="D124833" t="s">
        <v>333312</v>
      </c>
      <c r="E124833" t="s">
        <v>1118</v>
      </c>
    </row>
    <row r="124834" spans="1:5" x14ac:dyDescent="0.25">
      <c r="A124834">
        <v>634868</v>
      </c>
      <c r="B124834" t="s">
        <v>333313</v>
      </c>
      <c r="C124834" t="s">
        <v>333314</v>
      </c>
      <c r="D124834" t="s">
        <v>333315</v>
      </c>
      <c r="E124834" t="s">
        <v>333316</v>
      </c>
    </row>
    <row r="124835" spans="1:5" x14ac:dyDescent="0.25">
      <c r="A124835">
        <v>634878</v>
      </c>
      <c r="B124835" t="s">
        <v>333317</v>
      </c>
      <c r="D124835" t="s">
        <v>333318</v>
      </c>
    </row>
    <row r="124836" spans="1:5" x14ac:dyDescent="0.25">
      <c r="A124836">
        <v>634885</v>
      </c>
      <c r="B124836" t="s">
        <v>333319</v>
      </c>
      <c r="D124836" t="s">
        <v>333320</v>
      </c>
      <c r="E124836" t="s">
        <v>333321</v>
      </c>
    </row>
    <row r="124837" spans="1:5" x14ac:dyDescent="0.25">
      <c r="A124837">
        <v>634949</v>
      </c>
      <c r="B124837" t="s">
        <v>333322</v>
      </c>
      <c r="C124837" t="s">
        <v>195</v>
      </c>
      <c r="D124837" t="s">
        <v>333323</v>
      </c>
      <c r="E124837" t="s">
        <v>197</v>
      </c>
    </row>
    <row r="124838" spans="1:5" x14ac:dyDescent="0.25">
      <c r="A124838">
        <v>634950</v>
      </c>
      <c r="B124838" t="s">
        <v>333324</v>
      </c>
      <c r="C124838" t="s">
        <v>13213</v>
      </c>
      <c r="D124838" t="s">
        <v>333325</v>
      </c>
      <c r="E124838" t="s">
        <v>130769</v>
      </c>
    </row>
    <row r="124839" spans="1:5" x14ac:dyDescent="0.25">
      <c r="A124839">
        <v>634979</v>
      </c>
      <c r="B124839" t="s">
        <v>333326</v>
      </c>
      <c r="D124839" t="s">
        <v>333327</v>
      </c>
    </row>
    <row r="124840" spans="1:5" x14ac:dyDescent="0.25">
      <c r="A124840">
        <v>634982</v>
      </c>
      <c r="B124840" t="s">
        <v>333328</v>
      </c>
      <c r="D124840" t="s">
        <v>333329</v>
      </c>
      <c r="E124840" t="s">
        <v>333330</v>
      </c>
    </row>
    <row r="124841" spans="1:5" x14ac:dyDescent="0.25">
      <c r="A124841">
        <v>634994</v>
      </c>
      <c r="B124841" t="s">
        <v>333331</v>
      </c>
      <c r="C124841" t="s">
        <v>333332</v>
      </c>
      <c r="D124841" t="s">
        <v>333333</v>
      </c>
    </row>
    <row r="124842" spans="1:5" x14ac:dyDescent="0.25">
      <c r="A124842">
        <v>635010</v>
      </c>
      <c r="B124842" t="s">
        <v>333334</v>
      </c>
      <c r="C124842" t="s">
        <v>92273</v>
      </c>
      <c r="D124842" t="s">
        <v>333335</v>
      </c>
      <c r="E124842" t="s">
        <v>10</v>
      </c>
    </row>
    <row r="124843" spans="1:5" x14ac:dyDescent="0.25">
      <c r="A124843">
        <v>635013</v>
      </c>
      <c r="B124843" t="s">
        <v>333336</v>
      </c>
      <c r="C124843" t="s">
        <v>333337</v>
      </c>
      <c r="D124843" t="s">
        <v>333338</v>
      </c>
      <c r="E124843" t="s">
        <v>333339</v>
      </c>
    </row>
    <row r="124844" spans="1:5" x14ac:dyDescent="0.25">
      <c r="A124844">
        <v>635033</v>
      </c>
      <c r="B124844" t="s">
        <v>333340</v>
      </c>
      <c r="D124844" t="s">
        <v>333341</v>
      </c>
      <c r="E124844" t="s">
        <v>68935</v>
      </c>
    </row>
    <row r="124845" spans="1:5" x14ac:dyDescent="0.25">
      <c r="A124845">
        <v>635044</v>
      </c>
      <c r="B124845" t="s">
        <v>333342</v>
      </c>
      <c r="C124845" t="s">
        <v>223719</v>
      </c>
      <c r="D124845" t="s">
        <v>333343</v>
      </c>
      <c r="E124845" t="s">
        <v>333344</v>
      </c>
    </row>
    <row r="124846" spans="1:5" x14ac:dyDescent="0.25">
      <c r="A124846">
        <v>635054</v>
      </c>
      <c r="B124846" t="s">
        <v>333345</v>
      </c>
      <c r="D124846" t="s">
        <v>333346</v>
      </c>
    </row>
    <row r="124847" spans="1:5" x14ac:dyDescent="0.25">
      <c r="A124847">
        <v>635061</v>
      </c>
      <c r="B124847" t="s">
        <v>333347</v>
      </c>
      <c r="D124847" t="s">
        <v>333348</v>
      </c>
    </row>
    <row r="124848" spans="1:5" x14ac:dyDescent="0.25">
      <c r="A124848">
        <v>635067</v>
      </c>
      <c r="B124848" t="s">
        <v>333349</v>
      </c>
      <c r="C124848" t="s">
        <v>333350</v>
      </c>
      <c r="D124848" t="s">
        <v>333351</v>
      </c>
      <c r="E124848" t="s">
        <v>333352</v>
      </c>
    </row>
    <row r="124849" spans="1:5" x14ac:dyDescent="0.25">
      <c r="A124849">
        <v>635073</v>
      </c>
      <c r="B124849" t="s">
        <v>333353</v>
      </c>
      <c r="D124849" t="s">
        <v>333354</v>
      </c>
      <c r="E124849" t="s">
        <v>333355</v>
      </c>
    </row>
    <row r="124850" spans="1:5" x14ac:dyDescent="0.25">
      <c r="A124850">
        <v>635080</v>
      </c>
      <c r="B124850" t="s">
        <v>333356</v>
      </c>
      <c r="D124850" t="s">
        <v>333357</v>
      </c>
      <c r="E124850" t="s">
        <v>106566</v>
      </c>
    </row>
    <row r="124851" spans="1:5" x14ac:dyDescent="0.25">
      <c r="A124851">
        <v>635086</v>
      </c>
      <c r="B124851" t="s">
        <v>333358</v>
      </c>
      <c r="C124851" t="s">
        <v>48987</v>
      </c>
      <c r="D124851" t="s">
        <v>333359</v>
      </c>
    </row>
    <row r="124852" spans="1:5" x14ac:dyDescent="0.25">
      <c r="A124852">
        <v>635094</v>
      </c>
      <c r="B124852" t="s">
        <v>333360</v>
      </c>
      <c r="C124852" t="s">
        <v>43702</v>
      </c>
      <c r="D124852" t="s">
        <v>333361</v>
      </c>
    </row>
    <row r="124853" spans="1:5" x14ac:dyDescent="0.25">
      <c r="A124853">
        <v>635100</v>
      </c>
      <c r="B124853" t="s">
        <v>333362</v>
      </c>
      <c r="C124853" t="s">
        <v>141692</v>
      </c>
      <c r="D124853" t="s">
        <v>333363</v>
      </c>
      <c r="E124853" t="s">
        <v>333364</v>
      </c>
    </row>
    <row r="124854" spans="1:5" x14ac:dyDescent="0.25">
      <c r="A124854">
        <v>635107</v>
      </c>
      <c r="B124854" t="s">
        <v>333365</v>
      </c>
      <c r="D124854" t="s">
        <v>333366</v>
      </c>
      <c r="E124854" t="s">
        <v>333367</v>
      </c>
    </row>
    <row r="124855" spans="1:5" x14ac:dyDescent="0.25">
      <c r="A124855">
        <v>635112</v>
      </c>
      <c r="B124855" t="s">
        <v>333368</v>
      </c>
      <c r="C124855" t="s">
        <v>333369</v>
      </c>
      <c r="D124855" t="s">
        <v>333370</v>
      </c>
      <c r="E124855" t="s">
        <v>333371</v>
      </c>
    </row>
    <row r="124856" spans="1:5" x14ac:dyDescent="0.25">
      <c r="A124856">
        <v>635113</v>
      </c>
      <c r="B124856" t="s">
        <v>333372</v>
      </c>
      <c r="D124856" t="s">
        <v>333373</v>
      </c>
    </row>
    <row r="124857" spans="1:5" x14ac:dyDescent="0.25">
      <c r="A124857">
        <v>635119</v>
      </c>
      <c r="B124857" t="s">
        <v>333374</v>
      </c>
      <c r="D124857" t="s">
        <v>333375</v>
      </c>
    </row>
    <row r="124858" spans="1:5" x14ac:dyDescent="0.25">
      <c r="A124858">
        <v>635127</v>
      </c>
      <c r="B124858" t="s">
        <v>333376</v>
      </c>
      <c r="D124858" t="s">
        <v>333377</v>
      </c>
    </row>
    <row r="124859" spans="1:5" x14ac:dyDescent="0.25">
      <c r="A124859">
        <v>635157</v>
      </c>
      <c r="B124859" t="s">
        <v>333378</v>
      </c>
      <c r="D124859" t="s">
        <v>333379</v>
      </c>
      <c r="E124859" t="s">
        <v>333380</v>
      </c>
    </row>
    <row r="124860" spans="1:5" x14ac:dyDescent="0.25">
      <c r="A124860">
        <v>635158</v>
      </c>
      <c r="B124860" t="s">
        <v>333381</v>
      </c>
      <c r="C124860" t="s">
        <v>333382</v>
      </c>
      <c r="D124860" t="s">
        <v>333383</v>
      </c>
      <c r="E124860" t="s">
        <v>333384</v>
      </c>
    </row>
    <row r="124861" spans="1:5" x14ac:dyDescent="0.25">
      <c r="A124861">
        <v>635159</v>
      </c>
      <c r="B124861" t="s">
        <v>333385</v>
      </c>
      <c r="D124861" t="s">
        <v>333386</v>
      </c>
      <c r="E124861" t="s">
        <v>333387</v>
      </c>
    </row>
    <row r="124862" spans="1:5" x14ac:dyDescent="0.25">
      <c r="A124862">
        <v>635164</v>
      </c>
      <c r="B124862" t="s">
        <v>333388</v>
      </c>
      <c r="D124862" t="s">
        <v>333389</v>
      </c>
    </row>
    <row r="124863" spans="1:5" x14ac:dyDescent="0.25">
      <c r="A124863">
        <v>635165</v>
      </c>
      <c r="B124863" t="s">
        <v>333390</v>
      </c>
      <c r="C124863" t="s">
        <v>10847</v>
      </c>
      <c r="D124863" t="s">
        <v>333391</v>
      </c>
      <c r="E124863" t="s">
        <v>333392</v>
      </c>
    </row>
    <row r="124864" spans="1:5" x14ac:dyDescent="0.25">
      <c r="A124864">
        <v>635169</v>
      </c>
      <c r="B124864" t="s">
        <v>333393</v>
      </c>
      <c r="D124864" t="s">
        <v>333394</v>
      </c>
      <c r="E124864" t="s">
        <v>333395</v>
      </c>
    </row>
    <row r="124865" spans="1:5" x14ac:dyDescent="0.25">
      <c r="A124865">
        <v>635178</v>
      </c>
      <c r="B124865" t="s">
        <v>333396</v>
      </c>
      <c r="C124865" t="s">
        <v>333397</v>
      </c>
      <c r="D124865" t="s">
        <v>333398</v>
      </c>
      <c r="E124865" t="s">
        <v>10</v>
      </c>
    </row>
    <row r="124866" spans="1:5" x14ac:dyDescent="0.25">
      <c r="A124866">
        <v>635202</v>
      </c>
      <c r="B124866" t="s">
        <v>333399</v>
      </c>
      <c r="D124866" t="s">
        <v>333400</v>
      </c>
      <c r="E124866" t="s">
        <v>333401</v>
      </c>
    </row>
    <row r="124867" spans="1:5" x14ac:dyDescent="0.25">
      <c r="A124867">
        <v>635225</v>
      </c>
      <c r="B124867" t="s">
        <v>333402</v>
      </c>
      <c r="D124867" t="s">
        <v>333403</v>
      </c>
      <c r="E124867" t="s">
        <v>10</v>
      </c>
    </row>
    <row r="124868" spans="1:5" x14ac:dyDescent="0.25">
      <c r="A124868">
        <v>635236</v>
      </c>
      <c r="B124868" t="s">
        <v>333404</v>
      </c>
      <c r="C124868" t="s">
        <v>221916</v>
      </c>
      <c r="D124868" t="s">
        <v>333405</v>
      </c>
      <c r="E124868" t="s">
        <v>333406</v>
      </c>
    </row>
    <row r="124869" spans="1:5" x14ac:dyDescent="0.25">
      <c r="A124869">
        <v>635243</v>
      </c>
      <c r="B124869" t="s">
        <v>333407</v>
      </c>
      <c r="D124869" t="s">
        <v>333408</v>
      </c>
    </row>
    <row r="124870" spans="1:5" x14ac:dyDescent="0.25">
      <c r="A124870">
        <v>635245</v>
      </c>
      <c r="B124870" t="s">
        <v>333409</v>
      </c>
      <c r="C124870" t="s">
        <v>326798</v>
      </c>
      <c r="D124870" t="s">
        <v>333410</v>
      </c>
      <c r="E124870" t="s">
        <v>333411</v>
      </c>
    </row>
    <row r="124871" spans="1:5" x14ac:dyDescent="0.25">
      <c r="A124871">
        <v>635254</v>
      </c>
      <c r="B124871" t="s">
        <v>333412</v>
      </c>
      <c r="D124871" t="s">
        <v>333413</v>
      </c>
      <c r="E124871" t="s">
        <v>333414</v>
      </c>
    </row>
    <row r="124872" spans="1:5" x14ac:dyDescent="0.25">
      <c r="A124872">
        <v>635262</v>
      </c>
      <c r="B124872" t="s">
        <v>333415</v>
      </c>
      <c r="C124872" t="s">
        <v>333416</v>
      </c>
      <c r="D124872" t="s">
        <v>333417</v>
      </c>
    </row>
    <row r="124873" spans="1:5" x14ac:dyDescent="0.25">
      <c r="A124873">
        <v>635264</v>
      </c>
      <c r="B124873" t="s">
        <v>333418</v>
      </c>
      <c r="D124873" t="s">
        <v>333419</v>
      </c>
      <c r="E124873" t="s">
        <v>333420</v>
      </c>
    </row>
    <row r="124874" spans="1:5" x14ac:dyDescent="0.25">
      <c r="A124874">
        <v>635270</v>
      </c>
      <c r="B124874" t="s">
        <v>333421</v>
      </c>
      <c r="C124874" t="s">
        <v>259199</v>
      </c>
      <c r="D124874" t="s">
        <v>333422</v>
      </c>
    </row>
    <row r="124875" spans="1:5" x14ac:dyDescent="0.25">
      <c r="A124875">
        <v>635328</v>
      </c>
      <c r="B124875" t="s">
        <v>333423</v>
      </c>
      <c r="C124875" t="s">
        <v>282145</v>
      </c>
      <c r="D124875" t="s">
        <v>333424</v>
      </c>
    </row>
    <row r="124876" spans="1:5" x14ac:dyDescent="0.25">
      <c r="A124876">
        <v>635329</v>
      </c>
      <c r="B124876" t="s">
        <v>333425</v>
      </c>
      <c r="D124876" t="s">
        <v>333426</v>
      </c>
      <c r="E124876" t="s">
        <v>333427</v>
      </c>
    </row>
    <row r="124877" spans="1:5" x14ac:dyDescent="0.25">
      <c r="A124877">
        <v>635334</v>
      </c>
      <c r="B124877" t="s">
        <v>333428</v>
      </c>
      <c r="C124877" t="s">
        <v>333429</v>
      </c>
      <c r="D124877" t="s">
        <v>333430</v>
      </c>
      <c r="E124877" t="s">
        <v>333431</v>
      </c>
    </row>
    <row r="124878" spans="1:5" x14ac:dyDescent="0.25">
      <c r="A124878">
        <v>635343</v>
      </c>
      <c r="B124878" t="s">
        <v>333432</v>
      </c>
      <c r="C124878" t="s">
        <v>300006</v>
      </c>
      <c r="D124878" t="s">
        <v>333433</v>
      </c>
    </row>
    <row r="124879" spans="1:5" x14ac:dyDescent="0.25">
      <c r="A124879">
        <v>635357</v>
      </c>
      <c r="B124879" t="s">
        <v>333434</v>
      </c>
      <c r="D124879" t="s">
        <v>333435</v>
      </c>
      <c r="E124879" t="s">
        <v>333436</v>
      </c>
    </row>
    <row r="124880" spans="1:5" x14ac:dyDescent="0.25">
      <c r="A124880">
        <v>635370</v>
      </c>
      <c r="B124880" t="s">
        <v>333437</v>
      </c>
      <c r="D124880" t="s">
        <v>333438</v>
      </c>
    </row>
    <row r="124881" spans="1:5" x14ac:dyDescent="0.25">
      <c r="A124881">
        <v>635386</v>
      </c>
      <c r="B124881" t="s">
        <v>333439</v>
      </c>
      <c r="D124881" t="s">
        <v>333440</v>
      </c>
    </row>
    <row r="124882" spans="1:5" x14ac:dyDescent="0.25">
      <c r="A124882">
        <v>635389</v>
      </c>
      <c r="B124882" t="s">
        <v>333441</v>
      </c>
      <c r="D124882" t="s">
        <v>333442</v>
      </c>
      <c r="E124882" t="s">
        <v>333443</v>
      </c>
    </row>
    <row r="124883" spans="1:5" x14ac:dyDescent="0.25">
      <c r="A124883">
        <v>635399</v>
      </c>
      <c r="B124883" t="s">
        <v>333444</v>
      </c>
      <c r="D124883" t="s">
        <v>333445</v>
      </c>
    </row>
    <row r="124884" spans="1:5" x14ac:dyDescent="0.25">
      <c r="A124884">
        <v>635419</v>
      </c>
      <c r="B124884" t="s">
        <v>333446</v>
      </c>
      <c r="D124884" t="s">
        <v>333447</v>
      </c>
    </row>
    <row r="124885" spans="1:5" x14ac:dyDescent="0.25">
      <c r="A124885">
        <v>635420</v>
      </c>
      <c r="B124885" t="s">
        <v>333448</v>
      </c>
      <c r="D124885" t="s">
        <v>333449</v>
      </c>
    </row>
    <row r="124886" spans="1:5" x14ac:dyDescent="0.25">
      <c r="A124886">
        <v>635436</v>
      </c>
      <c r="B124886" t="s">
        <v>333450</v>
      </c>
      <c r="D124886" t="s">
        <v>333451</v>
      </c>
    </row>
    <row r="124887" spans="1:5" x14ac:dyDescent="0.25">
      <c r="A124887">
        <v>635439</v>
      </c>
      <c r="B124887" t="s">
        <v>333452</v>
      </c>
      <c r="C124887" t="s">
        <v>228626</v>
      </c>
      <c r="D124887" t="s">
        <v>333453</v>
      </c>
      <c r="E124887" t="s">
        <v>333454</v>
      </c>
    </row>
    <row r="124888" spans="1:5" x14ac:dyDescent="0.25">
      <c r="A124888">
        <v>635443</v>
      </c>
      <c r="B124888" t="s">
        <v>333455</v>
      </c>
      <c r="C124888" t="s">
        <v>192987</v>
      </c>
      <c r="D124888" t="s">
        <v>333456</v>
      </c>
      <c r="E124888" t="s">
        <v>333457</v>
      </c>
    </row>
    <row r="124889" spans="1:5" x14ac:dyDescent="0.25">
      <c r="A124889">
        <v>635446</v>
      </c>
      <c r="B124889" t="s">
        <v>333458</v>
      </c>
      <c r="D124889" t="s">
        <v>333459</v>
      </c>
    </row>
    <row r="124890" spans="1:5" x14ac:dyDescent="0.25">
      <c r="A124890">
        <v>635460</v>
      </c>
      <c r="B124890" t="s">
        <v>333460</v>
      </c>
      <c r="D124890" t="s">
        <v>333461</v>
      </c>
      <c r="E124890" t="s">
        <v>333462</v>
      </c>
    </row>
    <row r="124891" spans="1:5" x14ac:dyDescent="0.25">
      <c r="A124891">
        <v>635468</v>
      </c>
      <c r="B124891" t="s">
        <v>333463</v>
      </c>
      <c r="D124891" t="s">
        <v>333464</v>
      </c>
    </row>
    <row r="124892" spans="1:5" x14ac:dyDescent="0.25">
      <c r="A124892">
        <v>635488</v>
      </c>
      <c r="B124892" t="s">
        <v>333465</v>
      </c>
      <c r="D124892" t="s">
        <v>333466</v>
      </c>
      <c r="E124892" t="s">
        <v>333467</v>
      </c>
    </row>
    <row r="124893" spans="1:5" x14ac:dyDescent="0.25">
      <c r="A124893">
        <v>635490</v>
      </c>
      <c r="B124893" t="s">
        <v>333468</v>
      </c>
      <c r="C124893" t="s">
        <v>8315</v>
      </c>
      <c r="D124893" t="s">
        <v>333469</v>
      </c>
      <c r="E124893" t="s">
        <v>10</v>
      </c>
    </row>
    <row r="124894" spans="1:5" x14ac:dyDescent="0.25">
      <c r="A124894">
        <v>635500</v>
      </c>
      <c r="B124894" t="s">
        <v>333470</v>
      </c>
      <c r="C124894" t="s">
        <v>333471</v>
      </c>
      <c r="D124894" t="s">
        <v>333472</v>
      </c>
      <c r="E124894" t="s">
        <v>333473</v>
      </c>
    </row>
    <row r="124895" spans="1:5" x14ac:dyDescent="0.25">
      <c r="A124895">
        <v>635509</v>
      </c>
      <c r="B124895" t="s">
        <v>333474</v>
      </c>
      <c r="D124895" t="s">
        <v>333475</v>
      </c>
    </row>
    <row r="124896" spans="1:5" x14ac:dyDescent="0.25">
      <c r="A124896">
        <v>635511</v>
      </c>
      <c r="B124896" t="s">
        <v>333476</v>
      </c>
      <c r="C124896" t="s">
        <v>213966</v>
      </c>
      <c r="D124896" t="s">
        <v>333477</v>
      </c>
    </row>
    <row r="124897" spans="1:5" x14ac:dyDescent="0.25">
      <c r="A124897">
        <v>635522</v>
      </c>
      <c r="B124897" t="s">
        <v>333478</v>
      </c>
      <c r="D124897" t="s">
        <v>333479</v>
      </c>
    </row>
    <row r="124898" spans="1:5" x14ac:dyDescent="0.25">
      <c r="A124898">
        <v>635525</v>
      </c>
      <c r="B124898" t="s">
        <v>333480</v>
      </c>
      <c r="C124898" t="s">
        <v>333481</v>
      </c>
      <c r="D124898" t="s">
        <v>333482</v>
      </c>
      <c r="E124898" t="s">
        <v>333483</v>
      </c>
    </row>
    <row r="124899" spans="1:5" x14ac:dyDescent="0.25">
      <c r="A124899">
        <v>635528</v>
      </c>
      <c r="B124899" t="s">
        <v>333484</v>
      </c>
      <c r="D124899" t="s">
        <v>333485</v>
      </c>
      <c r="E124899" t="s">
        <v>333486</v>
      </c>
    </row>
    <row r="124900" spans="1:5" x14ac:dyDescent="0.25">
      <c r="A124900">
        <v>635529</v>
      </c>
      <c r="B124900" t="s">
        <v>333487</v>
      </c>
      <c r="D124900" t="s">
        <v>333488</v>
      </c>
      <c r="E124900" t="s">
        <v>10</v>
      </c>
    </row>
    <row r="124901" spans="1:5" x14ac:dyDescent="0.25">
      <c r="A124901">
        <v>635538</v>
      </c>
      <c r="B124901" t="s">
        <v>333489</v>
      </c>
      <c r="D124901" t="s">
        <v>333490</v>
      </c>
      <c r="E124901" t="s">
        <v>32837</v>
      </c>
    </row>
    <row r="124902" spans="1:5" x14ac:dyDescent="0.25">
      <c r="A124902">
        <v>635560</v>
      </c>
      <c r="B124902" t="s">
        <v>333491</v>
      </c>
      <c r="D124902" t="s">
        <v>333492</v>
      </c>
      <c r="E124902" t="s">
        <v>333493</v>
      </c>
    </row>
    <row r="124903" spans="1:5" x14ac:dyDescent="0.25">
      <c r="A124903">
        <v>635561</v>
      </c>
      <c r="B124903" t="s">
        <v>333494</v>
      </c>
      <c r="D124903" t="s">
        <v>333495</v>
      </c>
      <c r="E124903" t="s">
        <v>10</v>
      </c>
    </row>
    <row r="124904" spans="1:5" x14ac:dyDescent="0.25">
      <c r="A124904">
        <v>635572</v>
      </c>
      <c r="B124904" t="s">
        <v>333496</v>
      </c>
      <c r="C124904" t="s">
        <v>333497</v>
      </c>
      <c r="D124904" t="s">
        <v>333498</v>
      </c>
      <c r="E124904" t="s">
        <v>333499</v>
      </c>
    </row>
    <row r="124905" spans="1:5" x14ac:dyDescent="0.25">
      <c r="A124905">
        <v>635583</v>
      </c>
      <c r="B124905" t="s">
        <v>333500</v>
      </c>
      <c r="D124905" t="s">
        <v>333501</v>
      </c>
      <c r="E124905" t="s">
        <v>333502</v>
      </c>
    </row>
    <row r="124906" spans="1:5" x14ac:dyDescent="0.25">
      <c r="A124906">
        <v>635584</v>
      </c>
      <c r="B124906" t="s">
        <v>333503</v>
      </c>
      <c r="D124906" t="s">
        <v>333504</v>
      </c>
      <c r="E124906" t="s">
        <v>10</v>
      </c>
    </row>
    <row r="124907" spans="1:5" x14ac:dyDescent="0.25">
      <c r="A124907">
        <v>635588</v>
      </c>
      <c r="B124907" t="s">
        <v>333505</v>
      </c>
      <c r="D124907" t="s">
        <v>333506</v>
      </c>
      <c r="E124907" t="s">
        <v>333507</v>
      </c>
    </row>
    <row r="124908" spans="1:5" x14ac:dyDescent="0.25">
      <c r="A124908">
        <v>635592</v>
      </c>
      <c r="B124908" t="s">
        <v>333508</v>
      </c>
      <c r="D124908" t="s">
        <v>333509</v>
      </c>
      <c r="E124908" t="s">
        <v>333510</v>
      </c>
    </row>
    <row r="124909" spans="1:5" x14ac:dyDescent="0.25">
      <c r="A124909">
        <v>635594</v>
      </c>
      <c r="B124909" t="s">
        <v>333511</v>
      </c>
      <c r="C124909" t="s">
        <v>4790</v>
      </c>
      <c r="D124909" t="s">
        <v>333512</v>
      </c>
    </row>
    <row r="124910" spans="1:5" x14ac:dyDescent="0.25">
      <c r="A124910">
        <v>635602</v>
      </c>
      <c r="B124910" t="s">
        <v>333513</v>
      </c>
      <c r="D124910" t="s">
        <v>333514</v>
      </c>
    </row>
    <row r="124911" spans="1:5" x14ac:dyDescent="0.25">
      <c r="A124911">
        <v>635604</v>
      </c>
      <c r="B124911" t="s">
        <v>333515</v>
      </c>
      <c r="D124911" t="s">
        <v>333516</v>
      </c>
    </row>
    <row r="124912" spans="1:5" x14ac:dyDescent="0.25">
      <c r="A124912">
        <v>635607</v>
      </c>
      <c r="B124912" t="s">
        <v>333517</v>
      </c>
      <c r="C124912" t="s">
        <v>333518</v>
      </c>
      <c r="D124912" t="s">
        <v>333519</v>
      </c>
    </row>
    <row r="124913" spans="1:5" x14ac:dyDescent="0.25">
      <c r="A124913">
        <v>635613</v>
      </c>
      <c r="B124913" t="s">
        <v>333520</v>
      </c>
      <c r="D124913" t="s">
        <v>333521</v>
      </c>
    </row>
    <row r="124914" spans="1:5" x14ac:dyDescent="0.25">
      <c r="A124914">
        <v>635627</v>
      </c>
      <c r="B124914" t="s">
        <v>333522</v>
      </c>
      <c r="D124914" t="s">
        <v>333523</v>
      </c>
      <c r="E124914" t="s">
        <v>333524</v>
      </c>
    </row>
    <row r="124915" spans="1:5" x14ac:dyDescent="0.25">
      <c r="A124915">
        <v>635636</v>
      </c>
      <c r="B124915" t="s">
        <v>333525</v>
      </c>
      <c r="D124915" t="s">
        <v>333526</v>
      </c>
      <c r="E124915" t="s">
        <v>333527</v>
      </c>
    </row>
    <row r="124916" spans="1:5" x14ac:dyDescent="0.25">
      <c r="A124916">
        <v>635637</v>
      </c>
      <c r="B124916" t="s">
        <v>333528</v>
      </c>
      <c r="D124916" t="s">
        <v>333529</v>
      </c>
    </row>
    <row r="124917" spans="1:5" x14ac:dyDescent="0.25">
      <c r="A124917">
        <v>635646</v>
      </c>
      <c r="B124917" t="s">
        <v>333530</v>
      </c>
      <c r="D124917" t="s">
        <v>333531</v>
      </c>
      <c r="E124917" t="s">
        <v>333532</v>
      </c>
    </row>
    <row r="124918" spans="1:5" x14ac:dyDescent="0.25">
      <c r="A124918">
        <v>635648</v>
      </c>
      <c r="B124918" t="s">
        <v>333533</v>
      </c>
      <c r="D124918" t="s">
        <v>333534</v>
      </c>
      <c r="E124918" t="s">
        <v>333535</v>
      </c>
    </row>
    <row r="124919" spans="1:5" x14ac:dyDescent="0.25">
      <c r="A124919">
        <v>635651</v>
      </c>
      <c r="B124919" t="s">
        <v>333536</v>
      </c>
      <c r="D124919" t="s">
        <v>333537</v>
      </c>
    </row>
    <row r="124920" spans="1:5" x14ac:dyDescent="0.25">
      <c r="A124920">
        <v>635654</v>
      </c>
      <c r="B124920" t="s">
        <v>333538</v>
      </c>
      <c r="D124920" t="s">
        <v>333539</v>
      </c>
    </row>
    <row r="124921" spans="1:5" x14ac:dyDescent="0.25">
      <c r="A124921">
        <v>635658</v>
      </c>
      <c r="B124921" t="s">
        <v>333540</v>
      </c>
      <c r="D124921" t="s">
        <v>333541</v>
      </c>
      <c r="E124921" t="s">
        <v>333542</v>
      </c>
    </row>
    <row r="124922" spans="1:5" x14ac:dyDescent="0.25">
      <c r="A124922">
        <v>635659</v>
      </c>
      <c r="B124922" t="s">
        <v>333543</v>
      </c>
      <c r="D124922" t="s">
        <v>333544</v>
      </c>
    </row>
    <row r="124923" spans="1:5" x14ac:dyDescent="0.25">
      <c r="A124923">
        <v>635663</v>
      </c>
      <c r="B124923" t="s">
        <v>333545</v>
      </c>
      <c r="C124923" t="s">
        <v>333546</v>
      </c>
      <c r="D124923" t="s">
        <v>333547</v>
      </c>
      <c r="E124923" t="s">
        <v>333548</v>
      </c>
    </row>
    <row r="124924" spans="1:5" x14ac:dyDescent="0.25">
      <c r="A124924">
        <v>635666</v>
      </c>
      <c r="B124924" t="s">
        <v>333549</v>
      </c>
      <c r="C124924" t="s">
        <v>266087</v>
      </c>
      <c r="D124924" t="s">
        <v>333550</v>
      </c>
    </row>
    <row r="124925" spans="1:5" x14ac:dyDescent="0.25">
      <c r="A124925">
        <v>635672</v>
      </c>
      <c r="B124925" t="s">
        <v>333551</v>
      </c>
      <c r="C124925" t="s">
        <v>333552</v>
      </c>
      <c r="D124925" t="s">
        <v>333553</v>
      </c>
      <c r="E124925" t="s">
        <v>333554</v>
      </c>
    </row>
    <row r="124926" spans="1:5" x14ac:dyDescent="0.25">
      <c r="A124926">
        <v>635676</v>
      </c>
      <c r="B124926" t="s">
        <v>333555</v>
      </c>
      <c r="D124926" t="s">
        <v>333556</v>
      </c>
      <c r="E124926" t="s">
        <v>209935</v>
      </c>
    </row>
    <row r="124927" spans="1:5" x14ac:dyDescent="0.25">
      <c r="A124927">
        <v>635686</v>
      </c>
      <c r="B124927" t="s">
        <v>333557</v>
      </c>
      <c r="D124927" t="s">
        <v>333558</v>
      </c>
    </row>
    <row r="124928" spans="1:5" x14ac:dyDescent="0.25">
      <c r="A124928">
        <v>635706</v>
      </c>
      <c r="B124928" t="s">
        <v>333559</v>
      </c>
      <c r="C124928" t="s">
        <v>38183</v>
      </c>
      <c r="D124928" t="s">
        <v>333560</v>
      </c>
      <c r="E124928" t="s">
        <v>333561</v>
      </c>
    </row>
    <row r="124929" spans="1:5" x14ac:dyDescent="0.25">
      <c r="A124929">
        <v>635730</v>
      </c>
      <c r="B124929" t="s">
        <v>333562</v>
      </c>
      <c r="D124929" t="s">
        <v>333563</v>
      </c>
    </row>
    <row r="124930" spans="1:5" x14ac:dyDescent="0.25">
      <c r="A124930">
        <v>635761</v>
      </c>
      <c r="B124930" t="s">
        <v>333564</v>
      </c>
      <c r="D124930" t="s">
        <v>333565</v>
      </c>
      <c r="E124930" t="s">
        <v>333566</v>
      </c>
    </row>
    <row r="124931" spans="1:5" x14ac:dyDescent="0.25">
      <c r="A124931">
        <v>635786</v>
      </c>
      <c r="B124931" t="s">
        <v>333567</v>
      </c>
      <c r="D124931" t="s">
        <v>333568</v>
      </c>
      <c r="E124931" t="s">
        <v>333569</v>
      </c>
    </row>
    <row r="124932" spans="1:5" x14ac:dyDescent="0.25">
      <c r="A124932">
        <v>635808</v>
      </c>
      <c r="B124932" t="s">
        <v>333570</v>
      </c>
      <c r="D124932" t="s">
        <v>333571</v>
      </c>
    </row>
    <row r="124933" spans="1:5" x14ac:dyDescent="0.25">
      <c r="A124933">
        <v>635828</v>
      </c>
      <c r="B124933" t="s">
        <v>333572</v>
      </c>
      <c r="D124933" t="s">
        <v>333573</v>
      </c>
    </row>
    <row r="124934" spans="1:5" x14ac:dyDescent="0.25">
      <c r="A124934">
        <v>635833</v>
      </c>
      <c r="B124934" t="s">
        <v>333574</v>
      </c>
      <c r="D124934" t="s">
        <v>333575</v>
      </c>
      <c r="E124934" t="s">
        <v>267063</v>
      </c>
    </row>
    <row r="124935" spans="1:5" x14ac:dyDescent="0.25">
      <c r="A124935">
        <v>635841</v>
      </c>
      <c r="B124935" t="s">
        <v>333576</v>
      </c>
      <c r="C124935" t="s">
        <v>333577</v>
      </c>
      <c r="D124935" t="s">
        <v>333578</v>
      </c>
      <c r="E124935" t="s">
        <v>333579</v>
      </c>
    </row>
    <row r="124936" spans="1:5" x14ac:dyDescent="0.25">
      <c r="A124936">
        <v>635852</v>
      </c>
      <c r="B124936" t="s">
        <v>333580</v>
      </c>
      <c r="D124936" t="s">
        <v>333581</v>
      </c>
      <c r="E124936" t="s">
        <v>333582</v>
      </c>
    </row>
    <row r="124937" spans="1:5" x14ac:dyDescent="0.25">
      <c r="A124937">
        <v>635857</v>
      </c>
      <c r="B124937" t="s">
        <v>333583</v>
      </c>
      <c r="D124937" t="s">
        <v>333584</v>
      </c>
    </row>
    <row r="124938" spans="1:5" x14ac:dyDescent="0.25">
      <c r="A124938">
        <v>635859</v>
      </c>
      <c r="B124938" t="s">
        <v>333585</v>
      </c>
      <c r="D124938" t="s">
        <v>333586</v>
      </c>
      <c r="E124938" t="s">
        <v>10</v>
      </c>
    </row>
    <row r="124939" spans="1:5" x14ac:dyDescent="0.25">
      <c r="A124939">
        <v>635862</v>
      </c>
      <c r="B124939" t="s">
        <v>333587</v>
      </c>
      <c r="D124939" t="s">
        <v>333588</v>
      </c>
    </row>
    <row r="124940" spans="1:5" x14ac:dyDescent="0.25">
      <c r="A124940">
        <v>635863</v>
      </c>
      <c r="B124940" t="s">
        <v>333589</v>
      </c>
      <c r="D124940" t="s">
        <v>333590</v>
      </c>
      <c r="E124940" t="s">
        <v>333591</v>
      </c>
    </row>
    <row r="124941" spans="1:5" x14ac:dyDescent="0.25">
      <c r="A124941">
        <v>635900</v>
      </c>
      <c r="B124941" t="s">
        <v>333592</v>
      </c>
      <c r="D124941" t="s">
        <v>333593</v>
      </c>
      <c r="E124941" t="s">
        <v>333594</v>
      </c>
    </row>
    <row r="124942" spans="1:5" x14ac:dyDescent="0.25">
      <c r="A124942">
        <v>635905</v>
      </c>
      <c r="B124942" t="s">
        <v>333595</v>
      </c>
      <c r="D124942" t="s">
        <v>333596</v>
      </c>
    </row>
    <row r="124943" spans="1:5" x14ac:dyDescent="0.25">
      <c r="A124943">
        <v>635911</v>
      </c>
      <c r="B124943" t="s">
        <v>333597</v>
      </c>
      <c r="D124943" t="s">
        <v>333598</v>
      </c>
      <c r="E124943" t="s">
        <v>333599</v>
      </c>
    </row>
    <row r="124944" spans="1:5" x14ac:dyDescent="0.25">
      <c r="A124944">
        <v>635919</v>
      </c>
      <c r="B124944" t="s">
        <v>333600</v>
      </c>
      <c r="C124944" t="s">
        <v>282856</v>
      </c>
      <c r="D124944" t="s">
        <v>333601</v>
      </c>
      <c r="E124944" t="s">
        <v>333602</v>
      </c>
    </row>
    <row r="124945" spans="1:5" x14ac:dyDescent="0.25">
      <c r="A124945">
        <v>635920</v>
      </c>
      <c r="B124945" t="s">
        <v>333603</v>
      </c>
      <c r="C124945" t="s">
        <v>333604</v>
      </c>
      <c r="D124945" t="s">
        <v>333605</v>
      </c>
    </row>
    <row r="124946" spans="1:5" x14ac:dyDescent="0.25">
      <c r="A124946">
        <v>635921</v>
      </c>
      <c r="B124946" t="s">
        <v>333606</v>
      </c>
      <c r="C124946" t="s">
        <v>333607</v>
      </c>
      <c r="D124946" t="s">
        <v>333608</v>
      </c>
      <c r="E124946" t="s">
        <v>333609</v>
      </c>
    </row>
    <row r="124947" spans="1:5" x14ac:dyDescent="0.25">
      <c r="A124947">
        <v>635924</v>
      </c>
      <c r="B124947" t="s">
        <v>333610</v>
      </c>
      <c r="D124947" t="s">
        <v>333611</v>
      </c>
    </row>
    <row r="124948" spans="1:5" x14ac:dyDescent="0.25">
      <c r="A124948">
        <v>635927</v>
      </c>
      <c r="B124948" t="s">
        <v>333612</v>
      </c>
      <c r="D124948" t="s">
        <v>333613</v>
      </c>
      <c r="E124948" t="s">
        <v>333614</v>
      </c>
    </row>
    <row r="124949" spans="1:5" x14ac:dyDescent="0.25">
      <c r="A124949">
        <v>635930</v>
      </c>
      <c r="B124949" t="s">
        <v>333615</v>
      </c>
      <c r="C124949" t="s">
        <v>97162</v>
      </c>
      <c r="D124949" t="s">
        <v>333616</v>
      </c>
      <c r="E124949" t="s">
        <v>333617</v>
      </c>
    </row>
    <row r="124950" spans="1:5" x14ac:dyDescent="0.25">
      <c r="A124950">
        <v>635951</v>
      </c>
      <c r="B124950" t="s">
        <v>333618</v>
      </c>
      <c r="D124950" t="s">
        <v>333619</v>
      </c>
    </row>
    <row r="124951" spans="1:5" x14ac:dyDescent="0.25">
      <c r="A124951">
        <v>635966</v>
      </c>
      <c r="B124951" t="s">
        <v>333620</v>
      </c>
      <c r="D124951" t="s">
        <v>333621</v>
      </c>
    </row>
    <row r="124952" spans="1:5" x14ac:dyDescent="0.25">
      <c r="A124952">
        <v>635974</v>
      </c>
      <c r="B124952" t="s">
        <v>333622</v>
      </c>
      <c r="D124952" t="s">
        <v>333623</v>
      </c>
    </row>
    <row r="124953" spans="1:5" x14ac:dyDescent="0.25">
      <c r="A124953">
        <v>635975</v>
      </c>
      <c r="B124953" t="s">
        <v>333624</v>
      </c>
      <c r="D124953" t="s">
        <v>333625</v>
      </c>
    </row>
    <row r="124954" spans="1:5" x14ac:dyDescent="0.25">
      <c r="A124954">
        <v>635976</v>
      </c>
      <c r="B124954" t="s">
        <v>333626</v>
      </c>
      <c r="D124954" t="s">
        <v>333627</v>
      </c>
      <c r="E124954" t="s">
        <v>333628</v>
      </c>
    </row>
    <row r="124955" spans="1:5" x14ac:dyDescent="0.25">
      <c r="A124955">
        <v>635980</v>
      </c>
      <c r="B124955" t="s">
        <v>333629</v>
      </c>
      <c r="D124955" t="s">
        <v>333630</v>
      </c>
    </row>
    <row r="124956" spans="1:5" x14ac:dyDescent="0.25">
      <c r="A124956">
        <v>635983</v>
      </c>
      <c r="B124956" t="s">
        <v>333631</v>
      </c>
      <c r="C124956" t="s">
        <v>152065</v>
      </c>
      <c r="D124956" t="s">
        <v>333632</v>
      </c>
      <c r="E124956" t="s">
        <v>333633</v>
      </c>
    </row>
    <row r="124957" spans="1:5" x14ac:dyDescent="0.25">
      <c r="A124957">
        <v>635992</v>
      </c>
      <c r="B124957" t="s">
        <v>333634</v>
      </c>
      <c r="D124957" t="s">
        <v>333635</v>
      </c>
    </row>
    <row r="124958" spans="1:5" x14ac:dyDescent="0.25">
      <c r="A124958">
        <v>635997</v>
      </c>
      <c r="B124958" t="s">
        <v>333636</v>
      </c>
      <c r="D124958" t="s">
        <v>333637</v>
      </c>
      <c r="E124958" t="s">
        <v>333638</v>
      </c>
    </row>
    <row r="124959" spans="1:5" x14ac:dyDescent="0.25">
      <c r="A124959">
        <v>636004</v>
      </c>
      <c r="B124959" t="s">
        <v>333639</v>
      </c>
      <c r="D124959" t="s">
        <v>333640</v>
      </c>
      <c r="E124959" t="s">
        <v>333641</v>
      </c>
    </row>
    <row r="124960" spans="1:5" x14ac:dyDescent="0.25">
      <c r="A124960">
        <v>636005</v>
      </c>
      <c r="B124960" t="s">
        <v>333642</v>
      </c>
      <c r="C124960" t="s">
        <v>333643</v>
      </c>
      <c r="D124960" t="s">
        <v>333644</v>
      </c>
      <c r="E124960" t="s">
        <v>333645</v>
      </c>
    </row>
    <row r="124961" spans="1:5" x14ac:dyDescent="0.25">
      <c r="A124961">
        <v>636006</v>
      </c>
      <c r="B124961" t="s">
        <v>333646</v>
      </c>
      <c r="D124961" t="s">
        <v>333647</v>
      </c>
      <c r="E124961" t="s">
        <v>333648</v>
      </c>
    </row>
    <row r="124962" spans="1:5" x14ac:dyDescent="0.25">
      <c r="A124962">
        <v>636055</v>
      </c>
      <c r="B124962" t="s">
        <v>333649</v>
      </c>
      <c r="D124962" t="s">
        <v>333650</v>
      </c>
    </row>
    <row r="124963" spans="1:5" x14ac:dyDescent="0.25">
      <c r="A124963">
        <v>636061</v>
      </c>
      <c r="B124963" t="s">
        <v>333651</v>
      </c>
      <c r="C124963" t="s">
        <v>33481</v>
      </c>
      <c r="D124963" t="s">
        <v>333652</v>
      </c>
      <c r="E124963" t="s">
        <v>333653</v>
      </c>
    </row>
    <row r="124964" spans="1:5" x14ac:dyDescent="0.25">
      <c r="A124964">
        <v>636086</v>
      </c>
      <c r="B124964" t="s">
        <v>333654</v>
      </c>
      <c r="D124964" t="s">
        <v>333655</v>
      </c>
      <c r="E124964" t="s">
        <v>333656</v>
      </c>
    </row>
    <row r="124965" spans="1:5" x14ac:dyDescent="0.25">
      <c r="A124965">
        <v>636114</v>
      </c>
      <c r="B124965" t="s">
        <v>333657</v>
      </c>
      <c r="D124965" t="s">
        <v>333658</v>
      </c>
      <c r="E124965" t="s">
        <v>333659</v>
      </c>
    </row>
    <row r="124966" spans="1:5" x14ac:dyDescent="0.25">
      <c r="A124966">
        <v>636117</v>
      </c>
      <c r="B124966" t="s">
        <v>333660</v>
      </c>
      <c r="C124966" t="s">
        <v>333661</v>
      </c>
      <c r="D124966" t="s">
        <v>333662</v>
      </c>
      <c r="E124966" t="s">
        <v>333663</v>
      </c>
    </row>
    <row r="124967" spans="1:5" x14ac:dyDescent="0.25">
      <c r="A124967">
        <v>636118</v>
      </c>
      <c r="B124967" t="s">
        <v>333664</v>
      </c>
      <c r="D124967" t="s">
        <v>333665</v>
      </c>
    </row>
    <row r="124968" spans="1:5" x14ac:dyDescent="0.25">
      <c r="A124968">
        <v>636126</v>
      </c>
      <c r="B124968" t="s">
        <v>333666</v>
      </c>
      <c r="C124968" t="s">
        <v>333667</v>
      </c>
      <c r="D124968" t="s">
        <v>333668</v>
      </c>
      <c r="E124968" t="s">
        <v>333669</v>
      </c>
    </row>
    <row r="124969" spans="1:5" x14ac:dyDescent="0.25">
      <c r="A124969">
        <v>636129</v>
      </c>
      <c r="B124969" t="s">
        <v>333670</v>
      </c>
      <c r="C124969" t="s">
        <v>157075</v>
      </c>
      <c r="D124969" t="s">
        <v>333671</v>
      </c>
      <c r="E124969" t="s">
        <v>333672</v>
      </c>
    </row>
    <row r="124970" spans="1:5" x14ac:dyDescent="0.25">
      <c r="A124970">
        <v>636141</v>
      </c>
      <c r="B124970" t="s">
        <v>333673</v>
      </c>
      <c r="D124970" t="s">
        <v>333674</v>
      </c>
      <c r="E124970" t="s">
        <v>333675</v>
      </c>
    </row>
    <row r="124971" spans="1:5" x14ac:dyDescent="0.25">
      <c r="A124971">
        <v>636143</v>
      </c>
      <c r="B124971" t="s">
        <v>333676</v>
      </c>
      <c r="C124971" t="s">
        <v>333677</v>
      </c>
      <c r="D124971" t="s">
        <v>333678</v>
      </c>
      <c r="E124971" t="s">
        <v>333679</v>
      </c>
    </row>
    <row r="124972" spans="1:5" x14ac:dyDescent="0.25">
      <c r="A124972">
        <v>636144</v>
      </c>
      <c r="B124972" t="s">
        <v>333680</v>
      </c>
      <c r="D124972" t="s">
        <v>333681</v>
      </c>
      <c r="E124972" t="s">
        <v>27016</v>
      </c>
    </row>
    <row r="124973" spans="1:5" x14ac:dyDescent="0.25">
      <c r="A124973">
        <v>636146</v>
      </c>
      <c r="B124973" t="s">
        <v>333682</v>
      </c>
      <c r="D124973" t="s">
        <v>333683</v>
      </c>
      <c r="E124973" t="s">
        <v>333684</v>
      </c>
    </row>
    <row r="124974" spans="1:5" x14ac:dyDescent="0.25">
      <c r="A124974">
        <v>636148</v>
      </c>
      <c r="B124974" t="s">
        <v>333685</v>
      </c>
      <c r="C124974" t="s">
        <v>333686</v>
      </c>
      <c r="D124974" t="s">
        <v>333687</v>
      </c>
      <c r="E124974" t="s">
        <v>10</v>
      </c>
    </row>
    <row r="124975" spans="1:5" x14ac:dyDescent="0.25">
      <c r="A124975">
        <v>636153</v>
      </c>
      <c r="B124975" t="s">
        <v>333688</v>
      </c>
      <c r="D124975" t="s">
        <v>333689</v>
      </c>
    </row>
    <row r="124976" spans="1:5" x14ac:dyDescent="0.25">
      <c r="A124976">
        <v>636163</v>
      </c>
      <c r="B124976" t="s">
        <v>333690</v>
      </c>
      <c r="D124976" t="s">
        <v>333691</v>
      </c>
      <c r="E124976" t="s">
        <v>333692</v>
      </c>
    </row>
    <row r="124977" spans="1:5" x14ac:dyDescent="0.25">
      <c r="A124977">
        <v>636167</v>
      </c>
      <c r="B124977" t="s">
        <v>333693</v>
      </c>
      <c r="C124977" t="s">
        <v>333694</v>
      </c>
      <c r="D124977" t="s">
        <v>333695</v>
      </c>
      <c r="E124977" t="s">
        <v>333696</v>
      </c>
    </row>
    <row r="124978" spans="1:5" x14ac:dyDescent="0.25">
      <c r="A124978">
        <v>636168</v>
      </c>
      <c r="B124978" t="s">
        <v>333697</v>
      </c>
      <c r="C124978" t="s">
        <v>284384</v>
      </c>
      <c r="D124978" t="s">
        <v>333698</v>
      </c>
      <c r="E124978" t="s">
        <v>333699</v>
      </c>
    </row>
    <row r="124979" spans="1:5" x14ac:dyDescent="0.25">
      <c r="A124979">
        <v>636182</v>
      </c>
      <c r="B124979" t="s">
        <v>333700</v>
      </c>
      <c r="D124979" t="s">
        <v>333701</v>
      </c>
    </row>
    <row r="124980" spans="1:5" x14ac:dyDescent="0.25">
      <c r="A124980">
        <v>636205</v>
      </c>
      <c r="B124980" t="s">
        <v>333702</v>
      </c>
      <c r="D124980" t="s">
        <v>333703</v>
      </c>
      <c r="E124980" t="s">
        <v>333704</v>
      </c>
    </row>
    <row r="124981" spans="1:5" x14ac:dyDescent="0.25">
      <c r="A124981">
        <v>636211</v>
      </c>
      <c r="B124981" t="s">
        <v>333705</v>
      </c>
      <c r="C124981" t="s">
        <v>217595</v>
      </c>
      <c r="D124981" t="s">
        <v>333706</v>
      </c>
      <c r="E124981" t="s">
        <v>10</v>
      </c>
    </row>
    <row r="124982" spans="1:5" x14ac:dyDescent="0.25">
      <c r="A124982">
        <v>636225</v>
      </c>
      <c r="B124982" t="s">
        <v>333707</v>
      </c>
      <c r="D124982" t="s">
        <v>333708</v>
      </c>
      <c r="E124982" t="s">
        <v>10</v>
      </c>
    </row>
    <row r="124983" spans="1:5" x14ac:dyDescent="0.25">
      <c r="A124983">
        <v>636232</v>
      </c>
      <c r="B124983" t="s">
        <v>333709</v>
      </c>
      <c r="C124983" t="s">
        <v>333710</v>
      </c>
      <c r="D124983" t="s">
        <v>333711</v>
      </c>
      <c r="E124983" t="s">
        <v>333712</v>
      </c>
    </row>
    <row r="124984" spans="1:5" x14ac:dyDescent="0.25">
      <c r="A124984">
        <v>636235</v>
      </c>
      <c r="B124984" t="s">
        <v>333713</v>
      </c>
      <c r="D124984" t="s">
        <v>333714</v>
      </c>
    </row>
    <row r="124985" spans="1:5" x14ac:dyDescent="0.25">
      <c r="A124985">
        <v>636242</v>
      </c>
      <c r="B124985" t="s">
        <v>333715</v>
      </c>
      <c r="D124985" t="s">
        <v>333716</v>
      </c>
    </row>
    <row r="124986" spans="1:5" x14ac:dyDescent="0.25">
      <c r="A124986">
        <v>636243</v>
      </c>
      <c r="B124986" t="s">
        <v>333717</v>
      </c>
      <c r="C124986" t="s">
        <v>143191</v>
      </c>
      <c r="D124986" t="s">
        <v>333718</v>
      </c>
      <c r="E124986" t="s">
        <v>333719</v>
      </c>
    </row>
    <row r="124987" spans="1:5" x14ac:dyDescent="0.25">
      <c r="A124987">
        <v>636245</v>
      </c>
      <c r="B124987" t="s">
        <v>333720</v>
      </c>
      <c r="D124987" t="s">
        <v>333721</v>
      </c>
    </row>
    <row r="124988" spans="1:5" x14ac:dyDescent="0.25">
      <c r="A124988">
        <v>636250</v>
      </c>
      <c r="B124988" t="s">
        <v>333722</v>
      </c>
      <c r="D124988" t="s">
        <v>333723</v>
      </c>
      <c r="E124988" t="s">
        <v>10</v>
      </c>
    </row>
    <row r="124989" spans="1:5" x14ac:dyDescent="0.25">
      <c r="A124989">
        <v>636265</v>
      </c>
      <c r="B124989" t="s">
        <v>333724</v>
      </c>
      <c r="D124989" t="s">
        <v>333725</v>
      </c>
    </row>
    <row r="124990" spans="1:5" x14ac:dyDescent="0.25">
      <c r="A124990">
        <v>636276</v>
      </c>
      <c r="B124990" t="s">
        <v>333726</v>
      </c>
      <c r="C124990" t="s">
        <v>333727</v>
      </c>
      <c r="D124990" t="s">
        <v>333728</v>
      </c>
    </row>
    <row r="124991" spans="1:5" x14ac:dyDescent="0.25">
      <c r="A124991">
        <v>636280</v>
      </c>
      <c r="B124991" t="s">
        <v>333729</v>
      </c>
      <c r="D124991" t="s">
        <v>333730</v>
      </c>
      <c r="E124991" t="s">
        <v>333731</v>
      </c>
    </row>
    <row r="124992" spans="1:5" x14ac:dyDescent="0.25">
      <c r="A124992">
        <v>636281</v>
      </c>
      <c r="B124992" t="s">
        <v>333732</v>
      </c>
      <c r="C124992" t="s">
        <v>333733</v>
      </c>
      <c r="D124992" t="s">
        <v>333734</v>
      </c>
    </row>
    <row r="124993" spans="1:5" x14ac:dyDescent="0.25">
      <c r="A124993">
        <v>636296</v>
      </c>
      <c r="B124993" t="s">
        <v>333735</v>
      </c>
      <c r="C124993" t="s">
        <v>89467</v>
      </c>
      <c r="D124993" t="s">
        <v>333736</v>
      </c>
      <c r="E124993" t="s">
        <v>89469</v>
      </c>
    </row>
    <row r="124994" spans="1:5" x14ac:dyDescent="0.25">
      <c r="A124994">
        <v>636301</v>
      </c>
      <c r="B124994" t="s">
        <v>333737</v>
      </c>
      <c r="D124994" t="s">
        <v>333738</v>
      </c>
      <c r="E124994" t="s">
        <v>333739</v>
      </c>
    </row>
    <row r="124995" spans="1:5" x14ac:dyDescent="0.25">
      <c r="A124995">
        <v>636312</v>
      </c>
      <c r="B124995" t="s">
        <v>333740</v>
      </c>
      <c r="C124995" t="s">
        <v>15366</v>
      </c>
      <c r="D124995" t="s">
        <v>333741</v>
      </c>
      <c r="E124995" t="s">
        <v>333742</v>
      </c>
    </row>
    <row r="124996" spans="1:5" x14ac:dyDescent="0.25">
      <c r="A124996">
        <v>636314</v>
      </c>
      <c r="B124996" t="s">
        <v>333743</v>
      </c>
      <c r="D124996" t="s">
        <v>333744</v>
      </c>
    </row>
    <row r="124997" spans="1:5" x14ac:dyDescent="0.25">
      <c r="A124997">
        <v>636325</v>
      </c>
      <c r="B124997" t="s">
        <v>333745</v>
      </c>
      <c r="D124997" t="s">
        <v>333746</v>
      </c>
      <c r="E124997" t="s">
        <v>333747</v>
      </c>
    </row>
    <row r="124998" spans="1:5" x14ac:dyDescent="0.25">
      <c r="A124998">
        <v>636326</v>
      </c>
      <c r="B124998" t="s">
        <v>333748</v>
      </c>
      <c r="D124998" t="s">
        <v>333749</v>
      </c>
      <c r="E124998" t="s">
        <v>333750</v>
      </c>
    </row>
    <row r="124999" spans="1:5" x14ac:dyDescent="0.25">
      <c r="A124999">
        <v>636330</v>
      </c>
      <c r="B124999" t="s">
        <v>333751</v>
      </c>
      <c r="D124999" t="s">
        <v>333752</v>
      </c>
    </row>
    <row r="125000" spans="1:5" x14ac:dyDescent="0.25">
      <c r="A125000">
        <v>636335</v>
      </c>
      <c r="B125000" t="s">
        <v>333753</v>
      </c>
      <c r="D125000" t="s">
        <v>333754</v>
      </c>
      <c r="E125000" t="s">
        <v>333755</v>
      </c>
    </row>
    <row r="125001" spans="1:5" x14ac:dyDescent="0.25">
      <c r="A125001">
        <v>636343</v>
      </c>
      <c r="B125001" t="s">
        <v>333756</v>
      </c>
      <c r="D125001" t="s">
        <v>333757</v>
      </c>
      <c r="E125001" t="s">
        <v>333758</v>
      </c>
    </row>
    <row r="125002" spans="1:5" x14ac:dyDescent="0.25">
      <c r="A125002">
        <v>636376</v>
      </c>
      <c r="B125002" t="s">
        <v>333759</v>
      </c>
      <c r="D125002" t="s">
        <v>333760</v>
      </c>
    </row>
    <row r="125003" spans="1:5" x14ac:dyDescent="0.25">
      <c r="A125003">
        <v>636380</v>
      </c>
      <c r="B125003" t="s">
        <v>333761</v>
      </c>
      <c r="C125003" t="s">
        <v>88893</v>
      </c>
      <c r="D125003" t="s">
        <v>333762</v>
      </c>
    </row>
    <row r="125004" spans="1:5" x14ac:dyDescent="0.25">
      <c r="A125004">
        <v>636395</v>
      </c>
      <c r="B125004" t="s">
        <v>333763</v>
      </c>
      <c r="D125004" t="s">
        <v>333764</v>
      </c>
    </row>
    <row r="125005" spans="1:5" x14ac:dyDescent="0.25">
      <c r="A125005">
        <v>636398</v>
      </c>
      <c r="B125005" t="s">
        <v>333765</v>
      </c>
      <c r="D125005" t="s">
        <v>333766</v>
      </c>
      <c r="E125005" t="s">
        <v>333767</v>
      </c>
    </row>
    <row r="125006" spans="1:5" x14ac:dyDescent="0.25">
      <c r="A125006">
        <v>636412</v>
      </c>
      <c r="B125006" t="s">
        <v>333768</v>
      </c>
      <c r="D125006" t="s">
        <v>333769</v>
      </c>
      <c r="E125006" t="s">
        <v>10120</v>
      </c>
    </row>
    <row r="125007" spans="1:5" x14ac:dyDescent="0.25">
      <c r="A125007">
        <v>636416</v>
      </c>
      <c r="B125007" t="s">
        <v>333770</v>
      </c>
      <c r="D125007" t="s">
        <v>333771</v>
      </c>
    </row>
    <row r="125008" spans="1:5" x14ac:dyDescent="0.25">
      <c r="A125008">
        <v>636427</v>
      </c>
      <c r="B125008" t="s">
        <v>333772</v>
      </c>
      <c r="C125008" t="s">
        <v>2740</v>
      </c>
      <c r="D125008" t="s">
        <v>333773</v>
      </c>
      <c r="E125008" t="s">
        <v>256080</v>
      </c>
    </row>
    <row r="125009" spans="1:5" x14ac:dyDescent="0.25">
      <c r="A125009">
        <v>636432</v>
      </c>
      <c r="B125009" t="s">
        <v>333774</v>
      </c>
      <c r="C125009" t="s">
        <v>333775</v>
      </c>
      <c r="D125009" t="s">
        <v>333776</v>
      </c>
      <c r="E125009" t="s">
        <v>333777</v>
      </c>
    </row>
    <row r="125010" spans="1:5" x14ac:dyDescent="0.25">
      <c r="A125010">
        <v>636454</v>
      </c>
      <c r="B125010" t="s">
        <v>333778</v>
      </c>
      <c r="D125010" t="s">
        <v>333779</v>
      </c>
    </row>
    <row r="125011" spans="1:5" x14ac:dyDescent="0.25">
      <c r="A125011">
        <v>636456</v>
      </c>
      <c r="B125011" t="s">
        <v>333780</v>
      </c>
      <c r="D125011" t="s">
        <v>333781</v>
      </c>
    </row>
    <row r="125012" spans="1:5" x14ac:dyDescent="0.25">
      <c r="A125012">
        <v>636459</v>
      </c>
      <c r="B125012" t="s">
        <v>333782</v>
      </c>
      <c r="D125012" t="s">
        <v>333783</v>
      </c>
    </row>
    <row r="125013" spans="1:5" x14ac:dyDescent="0.25">
      <c r="A125013">
        <v>636465</v>
      </c>
      <c r="B125013" t="s">
        <v>333784</v>
      </c>
      <c r="D125013" t="s">
        <v>333785</v>
      </c>
      <c r="E125013" t="s">
        <v>333786</v>
      </c>
    </row>
    <row r="125014" spans="1:5" x14ac:dyDescent="0.25">
      <c r="A125014">
        <v>636495</v>
      </c>
      <c r="B125014" t="s">
        <v>333787</v>
      </c>
      <c r="D125014" t="s">
        <v>333788</v>
      </c>
    </row>
    <row r="125015" spans="1:5" x14ac:dyDescent="0.25">
      <c r="A125015">
        <v>636502</v>
      </c>
      <c r="B125015" t="s">
        <v>333789</v>
      </c>
      <c r="C125015" t="s">
        <v>280569</v>
      </c>
      <c r="D125015" t="s">
        <v>333790</v>
      </c>
    </row>
    <row r="125016" spans="1:5" x14ac:dyDescent="0.25">
      <c r="A125016">
        <v>636503</v>
      </c>
      <c r="B125016" t="s">
        <v>333791</v>
      </c>
      <c r="D125016" t="s">
        <v>333792</v>
      </c>
      <c r="E125016" t="s">
        <v>333793</v>
      </c>
    </row>
    <row r="125017" spans="1:5" x14ac:dyDescent="0.25">
      <c r="A125017">
        <v>636513</v>
      </c>
      <c r="B125017" t="s">
        <v>333794</v>
      </c>
      <c r="C125017" t="s">
        <v>333795</v>
      </c>
      <c r="D125017" t="s">
        <v>333796</v>
      </c>
    </row>
    <row r="125018" spans="1:5" x14ac:dyDescent="0.25">
      <c r="A125018">
        <v>636514</v>
      </c>
      <c r="B125018" t="s">
        <v>333797</v>
      </c>
      <c r="C125018" t="s">
        <v>18008</v>
      </c>
      <c r="D125018" t="s">
        <v>333798</v>
      </c>
      <c r="E125018" t="s">
        <v>333799</v>
      </c>
    </row>
    <row r="125019" spans="1:5" x14ac:dyDescent="0.25">
      <c r="A125019">
        <v>636529</v>
      </c>
      <c r="B125019" t="s">
        <v>333800</v>
      </c>
      <c r="D125019" t="s">
        <v>333801</v>
      </c>
      <c r="E125019" t="s">
        <v>333802</v>
      </c>
    </row>
    <row r="125020" spans="1:5" x14ac:dyDescent="0.25">
      <c r="A125020">
        <v>636543</v>
      </c>
      <c r="B125020" t="s">
        <v>333803</v>
      </c>
      <c r="D125020" t="s">
        <v>333804</v>
      </c>
      <c r="E125020" t="s">
        <v>333805</v>
      </c>
    </row>
    <row r="125021" spans="1:5" x14ac:dyDescent="0.25">
      <c r="A125021">
        <v>636551</v>
      </c>
      <c r="B125021" t="s">
        <v>333806</v>
      </c>
      <c r="D125021" t="s">
        <v>333807</v>
      </c>
      <c r="E125021" t="s">
        <v>333808</v>
      </c>
    </row>
    <row r="125022" spans="1:5" x14ac:dyDescent="0.25">
      <c r="A125022">
        <v>636576</v>
      </c>
      <c r="B125022" t="s">
        <v>333809</v>
      </c>
      <c r="C125022" t="s">
        <v>333810</v>
      </c>
      <c r="D125022" t="s">
        <v>333811</v>
      </c>
    </row>
    <row r="125023" spans="1:5" x14ac:dyDescent="0.25">
      <c r="A125023">
        <v>636589</v>
      </c>
      <c r="B125023" t="s">
        <v>333812</v>
      </c>
      <c r="C125023" t="s">
        <v>333813</v>
      </c>
      <c r="D125023" t="s">
        <v>333814</v>
      </c>
    </row>
    <row r="125024" spans="1:5" x14ac:dyDescent="0.25">
      <c r="A125024">
        <v>636590</v>
      </c>
      <c r="B125024" t="s">
        <v>333815</v>
      </c>
      <c r="C125024" t="s">
        <v>176741</v>
      </c>
      <c r="D125024" t="s">
        <v>333816</v>
      </c>
      <c r="E125024" t="s">
        <v>10</v>
      </c>
    </row>
    <row r="125025" spans="1:5" x14ac:dyDescent="0.25">
      <c r="A125025">
        <v>636591</v>
      </c>
      <c r="B125025" t="s">
        <v>333817</v>
      </c>
      <c r="D125025" t="s">
        <v>333818</v>
      </c>
    </row>
    <row r="125026" spans="1:5" x14ac:dyDescent="0.25">
      <c r="A125026">
        <v>636611</v>
      </c>
      <c r="B125026" t="s">
        <v>333819</v>
      </c>
      <c r="D125026" t="s">
        <v>333820</v>
      </c>
    </row>
    <row r="125027" spans="1:5" x14ac:dyDescent="0.25">
      <c r="A125027">
        <v>636621</v>
      </c>
      <c r="B125027" t="s">
        <v>333821</v>
      </c>
      <c r="C125027" t="s">
        <v>333822</v>
      </c>
      <c r="D125027" t="s">
        <v>333823</v>
      </c>
      <c r="E125027" t="s">
        <v>333824</v>
      </c>
    </row>
    <row r="125028" spans="1:5" x14ac:dyDescent="0.25">
      <c r="A125028">
        <v>636627</v>
      </c>
      <c r="B125028" t="s">
        <v>333825</v>
      </c>
      <c r="D125028" t="s">
        <v>333826</v>
      </c>
      <c r="E125028" t="s">
        <v>333827</v>
      </c>
    </row>
    <row r="125029" spans="1:5" x14ac:dyDescent="0.25">
      <c r="A125029">
        <v>636635</v>
      </c>
      <c r="B125029" t="s">
        <v>333828</v>
      </c>
      <c r="D125029" t="s">
        <v>333829</v>
      </c>
      <c r="E125029" t="s">
        <v>333830</v>
      </c>
    </row>
    <row r="125030" spans="1:5" x14ac:dyDescent="0.25">
      <c r="A125030">
        <v>636646</v>
      </c>
      <c r="B125030" t="s">
        <v>333831</v>
      </c>
      <c r="D125030" t="s">
        <v>333832</v>
      </c>
    </row>
    <row r="125031" spans="1:5" x14ac:dyDescent="0.25">
      <c r="A125031">
        <v>636658</v>
      </c>
      <c r="B125031" t="s">
        <v>333833</v>
      </c>
      <c r="D125031" t="s">
        <v>333834</v>
      </c>
    </row>
    <row r="125032" spans="1:5" x14ac:dyDescent="0.25">
      <c r="A125032">
        <v>636665</v>
      </c>
      <c r="B125032" t="s">
        <v>333835</v>
      </c>
      <c r="D125032" t="s">
        <v>333836</v>
      </c>
    </row>
    <row r="125033" spans="1:5" x14ac:dyDescent="0.25">
      <c r="A125033">
        <v>636667</v>
      </c>
      <c r="B125033" t="s">
        <v>333837</v>
      </c>
      <c r="C125033" t="s">
        <v>333838</v>
      </c>
      <c r="D125033" t="s">
        <v>333839</v>
      </c>
      <c r="E125033" t="s">
        <v>333840</v>
      </c>
    </row>
    <row r="125034" spans="1:5" x14ac:dyDescent="0.25">
      <c r="A125034">
        <v>636677</v>
      </c>
      <c r="B125034" t="s">
        <v>333841</v>
      </c>
      <c r="C125034" t="s">
        <v>333842</v>
      </c>
      <c r="D125034" t="s">
        <v>333843</v>
      </c>
      <c r="E125034" t="s">
        <v>333844</v>
      </c>
    </row>
    <row r="125035" spans="1:5" x14ac:dyDescent="0.25">
      <c r="A125035">
        <v>636683</v>
      </c>
      <c r="B125035" t="s">
        <v>333845</v>
      </c>
      <c r="C125035" t="s">
        <v>253174</v>
      </c>
      <c r="D125035" t="s">
        <v>333846</v>
      </c>
      <c r="E125035" t="s">
        <v>253176</v>
      </c>
    </row>
    <row r="125036" spans="1:5" x14ac:dyDescent="0.25">
      <c r="A125036">
        <v>636693</v>
      </c>
      <c r="B125036" t="s">
        <v>333847</v>
      </c>
      <c r="D125036" t="s">
        <v>333848</v>
      </c>
    </row>
    <row r="125037" spans="1:5" x14ac:dyDescent="0.25">
      <c r="A125037">
        <v>636695</v>
      </c>
      <c r="B125037" t="s">
        <v>333849</v>
      </c>
      <c r="C125037" t="s">
        <v>125524</v>
      </c>
      <c r="D125037" t="s">
        <v>333850</v>
      </c>
      <c r="E125037" t="s">
        <v>333851</v>
      </c>
    </row>
    <row r="125038" spans="1:5" x14ac:dyDescent="0.25">
      <c r="A125038">
        <v>636708</v>
      </c>
      <c r="B125038" t="s">
        <v>333852</v>
      </c>
      <c r="D125038" t="s">
        <v>333853</v>
      </c>
      <c r="E125038" t="s">
        <v>333854</v>
      </c>
    </row>
    <row r="125039" spans="1:5" x14ac:dyDescent="0.25">
      <c r="A125039">
        <v>636718</v>
      </c>
      <c r="B125039" t="s">
        <v>333855</v>
      </c>
      <c r="D125039" t="s">
        <v>333856</v>
      </c>
      <c r="E125039" t="s">
        <v>333857</v>
      </c>
    </row>
    <row r="125040" spans="1:5" x14ac:dyDescent="0.25">
      <c r="A125040">
        <v>636723</v>
      </c>
      <c r="B125040" t="s">
        <v>333858</v>
      </c>
      <c r="C125040" t="s">
        <v>105713</v>
      </c>
      <c r="D125040" t="s">
        <v>333859</v>
      </c>
      <c r="E125040" t="s">
        <v>333860</v>
      </c>
    </row>
    <row r="125041" spans="1:5" x14ac:dyDescent="0.25">
      <c r="A125041">
        <v>636733</v>
      </c>
      <c r="B125041" t="s">
        <v>333861</v>
      </c>
      <c r="D125041" t="s">
        <v>333862</v>
      </c>
      <c r="E125041" t="s">
        <v>333863</v>
      </c>
    </row>
    <row r="125042" spans="1:5" x14ac:dyDescent="0.25">
      <c r="A125042">
        <v>636750</v>
      </c>
      <c r="B125042" t="s">
        <v>333864</v>
      </c>
      <c r="D125042" t="s">
        <v>333865</v>
      </c>
    </row>
    <row r="125043" spans="1:5" x14ac:dyDescent="0.25">
      <c r="A125043">
        <v>636752</v>
      </c>
      <c r="B125043" t="s">
        <v>333866</v>
      </c>
      <c r="D125043" t="s">
        <v>333867</v>
      </c>
    </row>
    <row r="125044" spans="1:5" x14ac:dyDescent="0.25">
      <c r="A125044">
        <v>636753</v>
      </c>
      <c r="B125044" t="s">
        <v>333868</v>
      </c>
      <c r="C125044" t="s">
        <v>333869</v>
      </c>
      <c r="D125044" t="s">
        <v>333870</v>
      </c>
    </row>
    <row r="125045" spans="1:5" x14ac:dyDescent="0.25">
      <c r="A125045">
        <v>636764</v>
      </c>
      <c r="B125045" t="s">
        <v>333871</v>
      </c>
      <c r="D125045" t="s">
        <v>333872</v>
      </c>
      <c r="E125045" t="s">
        <v>10</v>
      </c>
    </row>
    <row r="125046" spans="1:5" x14ac:dyDescent="0.25">
      <c r="A125046">
        <v>636797</v>
      </c>
      <c r="B125046" t="s">
        <v>333873</v>
      </c>
      <c r="C125046" t="s">
        <v>333874</v>
      </c>
      <c r="D125046" t="s">
        <v>333875</v>
      </c>
      <c r="E125046" t="s">
        <v>10</v>
      </c>
    </row>
    <row r="125047" spans="1:5" x14ac:dyDescent="0.25">
      <c r="A125047">
        <v>636807</v>
      </c>
      <c r="B125047" t="s">
        <v>333876</v>
      </c>
      <c r="D125047" t="s">
        <v>333877</v>
      </c>
      <c r="E125047" t="s">
        <v>333878</v>
      </c>
    </row>
    <row r="125048" spans="1:5" x14ac:dyDescent="0.25">
      <c r="A125048">
        <v>636809</v>
      </c>
      <c r="B125048" t="s">
        <v>333879</v>
      </c>
      <c r="D125048" t="s">
        <v>333880</v>
      </c>
    </row>
    <row r="125049" spans="1:5" x14ac:dyDescent="0.25">
      <c r="A125049">
        <v>636812</v>
      </c>
      <c r="B125049" t="s">
        <v>333881</v>
      </c>
      <c r="C125049" t="s">
        <v>333882</v>
      </c>
      <c r="D125049" t="s">
        <v>333883</v>
      </c>
      <c r="E125049" t="s">
        <v>333884</v>
      </c>
    </row>
    <row r="125050" spans="1:5" x14ac:dyDescent="0.25">
      <c r="A125050">
        <v>636814</v>
      </c>
      <c r="B125050" t="s">
        <v>333885</v>
      </c>
      <c r="D125050" t="s">
        <v>333886</v>
      </c>
      <c r="E125050" t="s">
        <v>333887</v>
      </c>
    </row>
    <row r="125051" spans="1:5" x14ac:dyDescent="0.25">
      <c r="A125051">
        <v>636818</v>
      </c>
      <c r="B125051" t="s">
        <v>333888</v>
      </c>
      <c r="D125051" t="s">
        <v>333889</v>
      </c>
      <c r="E125051" t="s">
        <v>333890</v>
      </c>
    </row>
    <row r="125052" spans="1:5" x14ac:dyDescent="0.25">
      <c r="A125052">
        <v>636832</v>
      </c>
      <c r="B125052" t="s">
        <v>333891</v>
      </c>
      <c r="D125052" t="s">
        <v>333892</v>
      </c>
      <c r="E125052" t="s">
        <v>333893</v>
      </c>
    </row>
    <row r="125053" spans="1:5" x14ac:dyDescent="0.25">
      <c r="A125053">
        <v>636837</v>
      </c>
      <c r="B125053" t="s">
        <v>333894</v>
      </c>
      <c r="D125053" t="s">
        <v>333895</v>
      </c>
      <c r="E125053" t="s">
        <v>333896</v>
      </c>
    </row>
    <row r="125054" spans="1:5" x14ac:dyDescent="0.25">
      <c r="A125054">
        <v>636843</v>
      </c>
      <c r="B125054" t="s">
        <v>333897</v>
      </c>
      <c r="D125054" t="s">
        <v>333898</v>
      </c>
    </row>
    <row r="125055" spans="1:5" x14ac:dyDescent="0.25">
      <c r="A125055">
        <v>636851</v>
      </c>
      <c r="B125055" t="s">
        <v>333899</v>
      </c>
      <c r="D125055" t="s">
        <v>333900</v>
      </c>
      <c r="E125055" t="s">
        <v>10</v>
      </c>
    </row>
    <row r="125056" spans="1:5" x14ac:dyDescent="0.25">
      <c r="A125056">
        <v>636852</v>
      </c>
      <c r="B125056" t="s">
        <v>333901</v>
      </c>
      <c r="C125056" t="s">
        <v>22341</v>
      </c>
      <c r="D125056" t="s">
        <v>333902</v>
      </c>
      <c r="E125056" t="s">
        <v>22343</v>
      </c>
    </row>
    <row r="125057" spans="1:5" x14ac:dyDescent="0.25">
      <c r="A125057">
        <v>636864</v>
      </c>
      <c r="B125057" t="s">
        <v>333903</v>
      </c>
      <c r="D125057" t="s">
        <v>333904</v>
      </c>
      <c r="E125057" t="s">
        <v>333905</v>
      </c>
    </row>
    <row r="125058" spans="1:5" x14ac:dyDescent="0.25">
      <c r="A125058">
        <v>636868</v>
      </c>
      <c r="B125058" t="s">
        <v>333906</v>
      </c>
      <c r="D125058" t="s">
        <v>333907</v>
      </c>
    </row>
    <row r="125059" spans="1:5" x14ac:dyDescent="0.25">
      <c r="A125059">
        <v>636879</v>
      </c>
      <c r="B125059" t="s">
        <v>333908</v>
      </c>
      <c r="D125059" t="s">
        <v>333909</v>
      </c>
      <c r="E125059" t="s">
        <v>333910</v>
      </c>
    </row>
    <row r="125060" spans="1:5" x14ac:dyDescent="0.25">
      <c r="A125060">
        <v>636899</v>
      </c>
      <c r="B125060" t="s">
        <v>333911</v>
      </c>
      <c r="D125060" t="s">
        <v>333912</v>
      </c>
    </row>
    <row r="125061" spans="1:5" x14ac:dyDescent="0.25">
      <c r="A125061">
        <v>636912</v>
      </c>
      <c r="B125061" t="s">
        <v>333913</v>
      </c>
      <c r="D125061" t="s">
        <v>333914</v>
      </c>
      <c r="E125061" t="s">
        <v>333915</v>
      </c>
    </row>
    <row r="125062" spans="1:5" x14ac:dyDescent="0.25">
      <c r="A125062">
        <v>636913</v>
      </c>
      <c r="B125062" t="s">
        <v>333916</v>
      </c>
      <c r="D125062" t="s">
        <v>333917</v>
      </c>
    </row>
    <row r="125063" spans="1:5" x14ac:dyDescent="0.25">
      <c r="A125063">
        <v>636915</v>
      </c>
      <c r="B125063" t="s">
        <v>333918</v>
      </c>
      <c r="D125063" t="s">
        <v>333919</v>
      </c>
      <c r="E125063" t="s">
        <v>333920</v>
      </c>
    </row>
    <row r="125064" spans="1:5" x14ac:dyDescent="0.25">
      <c r="A125064">
        <v>636928</v>
      </c>
      <c r="B125064" t="s">
        <v>333921</v>
      </c>
      <c r="D125064" t="s">
        <v>333922</v>
      </c>
    </row>
    <row r="125065" spans="1:5" x14ac:dyDescent="0.25">
      <c r="A125065">
        <v>636949</v>
      </c>
      <c r="B125065" t="s">
        <v>333923</v>
      </c>
      <c r="C125065" t="s">
        <v>21410</v>
      </c>
      <c r="D125065" t="s">
        <v>333924</v>
      </c>
      <c r="E125065" t="s">
        <v>333925</v>
      </c>
    </row>
    <row r="125066" spans="1:5" x14ac:dyDescent="0.25">
      <c r="A125066">
        <v>636952</v>
      </c>
      <c r="B125066" t="s">
        <v>333926</v>
      </c>
      <c r="D125066" t="s">
        <v>333927</v>
      </c>
    </row>
    <row r="125067" spans="1:5" x14ac:dyDescent="0.25">
      <c r="A125067">
        <v>636953</v>
      </c>
      <c r="B125067" t="s">
        <v>333928</v>
      </c>
      <c r="C125067" t="s">
        <v>333929</v>
      </c>
      <c r="D125067" t="s">
        <v>333930</v>
      </c>
    </row>
    <row r="125068" spans="1:5" x14ac:dyDescent="0.25">
      <c r="A125068">
        <v>636965</v>
      </c>
      <c r="B125068" t="s">
        <v>333931</v>
      </c>
      <c r="D125068" t="s">
        <v>333932</v>
      </c>
      <c r="E125068" t="s">
        <v>333933</v>
      </c>
    </row>
    <row r="125069" spans="1:5" x14ac:dyDescent="0.25">
      <c r="A125069">
        <v>636973</v>
      </c>
      <c r="B125069" t="s">
        <v>333934</v>
      </c>
      <c r="C125069" t="s">
        <v>91346</v>
      </c>
      <c r="D125069" t="s">
        <v>333935</v>
      </c>
    </row>
    <row r="125070" spans="1:5" x14ac:dyDescent="0.25">
      <c r="A125070">
        <v>636987</v>
      </c>
      <c r="B125070" t="s">
        <v>333936</v>
      </c>
      <c r="D125070" t="s">
        <v>333937</v>
      </c>
      <c r="E125070" t="s">
        <v>333938</v>
      </c>
    </row>
    <row r="125071" spans="1:5" x14ac:dyDescent="0.25">
      <c r="A125071">
        <v>636988</v>
      </c>
      <c r="B125071" t="s">
        <v>333939</v>
      </c>
      <c r="C125071" t="s">
        <v>14522</v>
      </c>
      <c r="D125071" t="s">
        <v>333940</v>
      </c>
      <c r="E125071" t="s">
        <v>333941</v>
      </c>
    </row>
    <row r="125072" spans="1:5" x14ac:dyDescent="0.25">
      <c r="A125072">
        <v>637003</v>
      </c>
      <c r="B125072" t="s">
        <v>333942</v>
      </c>
      <c r="D125072" t="s">
        <v>333943</v>
      </c>
    </row>
    <row r="125073" spans="1:5" x14ac:dyDescent="0.25">
      <c r="A125073">
        <v>637005</v>
      </c>
      <c r="B125073" t="s">
        <v>333944</v>
      </c>
      <c r="C125073" t="s">
        <v>333945</v>
      </c>
      <c r="D125073" t="s">
        <v>333946</v>
      </c>
    </row>
    <row r="125074" spans="1:5" x14ac:dyDescent="0.25">
      <c r="A125074">
        <v>637010</v>
      </c>
      <c r="B125074" t="s">
        <v>333947</v>
      </c>
      <c r="D125074" t="s">
        <v>333948</v>
      </c>
    </row>
    <row r="125075" spans="1:5" x14ac:dyDescent="0.25">
      <c r="A125075">
        <v>637011</v>
      </c>
      <c r="B125075" t="s">
        <v>333949</v>
      </c>
      <c r="D125075" t="s">
        <v>333950</v>
      </c>
      <c r="E125075" t="s">
        <v>333951</v>
      </c>
    </row>
    <row r="125076" spans="1:5" x14ac:dyDescent="0.25">
      <c r="A125076">
        <v>637024</v>
      </c>
      <c r="B125076" t="s">
        <v>333952</v>
      </c>
      <c r="D125076" t="s">
        <v>333953</v>
      </c>
      <c r="E125076" t="s">
        <v>10</v>
      </c>
    </row>
    <row r="125077" spans="1:5" x14ac:dyDescent="0.25">
      <c r="A125077">
        <v>637033</v>
      </c>
      <c r="B125077" t="s">
        <v>333954</v>
      </c>
      <c r="D125077" t="s">
        <v>333955</v>
      </c>
      <c r="E125077" t="s">
        <v>333956</v>
      </c>
    </row>
    <row r="125078" spans="1:5" x14ac:dyDescent="0.25">
      <c r="A125078">
        <v>637040</v>
      </c>
      <c r="B125078" t="s">
        <v>333957</v>
      </c>
      <c r="D125078" t="s">
        <v>333958</v>
      </c>
      <c r="E125078" t="s">
        <v>333959</v>
      </c>
    </row>
    <row r="125079" spans="1:5" x14ac:dyDescent="0.25">
      <c r="A125079">
        <v>637051</v>
      </c>
      <c r="B125079" t="s">
        <v>333960</v>
      </c>
      <c r="C125079" t="s">
        <v>333961</v>
      </c>
      <c r="D125079" t="s">
        <v>333962</v>
      </c>
      <c r="E125079" t="s">
        <v>333963</v>
      </c>
    </row>
    <row r="125080" spans="1:5" x14ac:dyDescent="0.25">
      <c r="A125080">
        <v>637061</v>
      </c>
      <c r="B125080" t="s">
        <v>333964</v>
      </c>
      <c r="D125080" t="s">
        <v>333965</v>
      </c>
      <c r="E125080" t="s">
        <v>333966</v>
      </c>
    </row>
    <row r="125081" spans="1:5" x14ac:dyDescent="0.25">
      <c r="A125081">
        <v>637068</v>
      </c>
      <c r="B125081" t="s">
        <v>333967</v>
      </c>
      <c r="D125081" t="s">
        <v>333968</v>
      </c>
    </row>
    <row r="125082" spans="1:5" x14ac:dyDescent="0.25">
      <c r="A125082">
        <v>637104</v>
      </c>
      <c r="B125082" t="s">
        <v>333969</v>
      </c>
      <c r="D125082" t="s">
        <v>333970</v>
      </c>
    </row>
    <row r="125083" spans="1:5" x14ac:dyDescent="0.25">
      <c r="A125083">
        <v>637105</v>
      </c>
      <c r="B125083" t="s">
        <v>333971</v>
      </c>
      <c r="C125083" t="s">
        <v>333972</v>
      </c>
      <c r="D125083" t="s">
        <v>333973</v>
      </c>
    </row>
    <row r="125084" spans="1:5" x14ac:dyDescent="0.25">
      <c r="A125084">
        <v>637112</v>
      </c>
      <c r="B125084" t="s">
        <v>333974</v>
      </c>
      <c r="D125084" t="s">
        <v>333975</v>
      </c>
      <c r="E125084" t="s">
        <v>333976</v>
      </c>
    </row>
    <row r="125085" spans="1:5" x14ac:dyDescent="0.25">
      <c r="A125085">
        <v>637116</v>
      </c>
      <c r="B125085" t="s">
        <v>333977</v>
      </c>
      <c r="D125085" t="s">
        <v>333978</v>
      </c>
    </row>
    <row r="125086" spans="1:5" x14ac:dyDescent="0.25">
      <c r="A125086">
        <v>637118</v>
      </c>
      <c r="B125086" t="s">
        <v>333979</v>
      </c>
      <c r="D125086" t="s">
        <v>333980</v>
      </c>
    </row>
    <row r="125087" spans="1:5" x14ac:dyDescent="0.25">
      <c r="A125087">
        <v>637132</v>
      </c>
      <c r="B125087" t="s">
        <v>333981</v>
      </c>
      <c r="D125087" t="s">
        <v>333982</v>
      </c>
      <c r="E125087" t="s">
        <v>333983</v>
      </c>
    </row>
    <row r="125088" spans="1:5" x14ac:dyDescent="0.25">
      <c r="A125088">
        <v>637141</v>
      </c>
      <c r="B125088" t="s">
        <v>333984</v>
      </c>
      <c r="C125088" t="s">
        <v>97611</v>
      </c>
      <c r="D125088" t="s">
        <v>333985</v>
      </c>
      <c r="E125088" t="s">
        <v>10</v>
      </c>
    </row>
    <row r="125089" spans="1:5" x14ac:dyDescent="0.25">
      <c r="A125089">
        <v>637142</v>
      </c>
      <c r="B125089" t="s">
        <v>333986</v>
      </c>
      <c r="D125089" t="s">
        <v>333987</v>
      </c>
    </row>
    <row r="125090" spans="1:5" x14ac:dyDescent="0.25">
      <c r="A125090">
        <v>637144</v>
      </c>
      <c r="B125090" t="s">
        <v>333988</v>
      </c>
      <c r="C125090" t="s">
        <v>300808</v>
      </c>
      <c r="D125090" t="s">
        <v>333989</v>
      </c>
      <c r="E125090" t="s">
        <v>10</v>
      </c>
    </row>
    <row r="125091" spans="1:5" x14ac:dyDescent="0.25">
      <c r="A125091">
        <v>637150</v>
      </c>
      <c r="B125091" t="s">
        <v>333990</v>
      </c>
      <c r="C125091" t="s">
        <v>34729</v>
      </c>
      <c r="D125091" t="s">
        <v>333991</v>
      </c>
    </row>
    <row r="125092" spans="1:5" x14ac:dyDescent="0.25">
      <c r="A125092">
        <v>637151</v>
      </c>
      <c r="B125092" t="s">
        <v>333992</v>
      </c>
      <c r="D125092" t="s">
        <v>333993</v>
      </c>
    </row>
    <row r="125093" spans="1:5" x14ac:dyDescent="0.25">
      <c r="A125093">
        <v>637158</v>
      </c>
      <c r="B125093" t="s">
        <v>333994</v>
      </c>
      <c r="D125093" t="s">
        <v>333995</v>
      </c>
    </row>
    <row r="125094" spans="1:5" x14ac:dyDescent="0.25">
      <c r="A125094">
        <v>637189</v>
      </c>
      <c r="B125094" t="s">
        <v>333996</v>
      </c>
      <c r="C125094" t="s">
        <v>307392</v>
      </c>
      <c r="D125094" t="s">
        <v>333997</v>
      </c>
      <c r="E125094" t="s">
        <v>333998</v>
      </c>
    </row>
    <row r="125095" spans="1:5" x14ac:dyDescent="0.25">
      <c r="A125095">
        <v>637192</v>
      </c>
      <c r="B125095" t="s">
        <v>333999</v>
      </c>
      <c r="C125095" t="s">
        <v>334000</v>
      </c>
      <c r="D125095" t="s">
        <v>334001</v>
      </c>
    </row>
    <row r="125096" spans="1:5" x14ac:dyDescent="0.25">
      <c r="A125096">
        <v>637193</v>
      </c>
      <c r="B125096" t="s">
        <v>334002</v>
      </c>
      <c r="C125096" t="s">
        <v>334003</v>
      </c>
      <c r="D125096" t="s">
        <v>334004</v>
      </c>
      <c r="E125096" t="s">
        <v>10</v>
      </c>
    </row>
    <row r="125097" spans="1:5" x14ac:dyDescent="0.25">
      <c r="A125097">
        <v>637200</v>
      </c>
      <c r="B125097" t="s">
        <v>334005</v>
      </c>
      <c r="D125097" t="s">
        <v>334006</v>
      </c>
    </row>
    <row r="125098" spans="1:5" x14ac:dyDescent="0.25">
      <c r="A125098">
        <v>637219</v>
      </c>
      <c r="B125098" t="s">
        <v>334007</v>
      </c>
      <c r="D125098" t="s">
        <v>334008</v>
      </c>
    </row>
    <row r="125099" spans="1:5" x14ac:dyDescent="0.25">
      <c r="A125099">
        <v>637229</v>
      </c>
      <c r="B125099" t="s">
        <v>334009</v>
      </c>
      <c r="D125099" t="s">
        <v>334010</v>
      </c>
      <c r="E125099" t="s">
        <v>334011</v>
      </c>
    </row>
    <row r="125100" spans="1:5" x14ac:dyDescent="0.25">
      <c r="A125100">
        <v>637242</v>
      </c>
      <c r="B125100" t="s">
        <v>334012</v>
      </c>
      <c r="D125100" t="s">
        <v>334013</v>
      </c>
      <c r="E125100" t="s">
        <v>10</v>
      </c>
    </row>
    <row r="125101" spans="1:5" x14ac:dyDescent="0.25">
      <c r="A125101">
        <v>637245</v>
      </c>
      <c r="B125101" t="s">
        <v>334014</v>
      </c>
      <c r="D125101" t="s">
        <v>334015</v>
      </c>
      <c r="E125101" t="s">
        <v>334016</v>
      </c>
    </row>
    <row r="125102" spans="1:5" x14ac:dyDescent="0.25">
      <c r="A125102">
        <v>637250</v>
      </c>
      <c r="B125102" t="s">
        <v>334017</v>
      </c>
      <c r="D125102" t="s">
        <v>334018</v>
      </c>
      <c r="E125102" t="s">
        <v>334019</v>
      </c>
    </row>
    <row r="125103" spans="1:5" x14ac:dyDescent="0.25">
      <c r="A125103">
        <v>637251</v>
      </c>
      <c r="B125103" t="s">
        <v>334020</v>
      </c>
      <c r="C125103" t="s">
        <v>49413</v>
      </c>
      <c r="D125103" t="s">
        <v>334021</v>
      </c>
    </row>
    <row r="125104" spans="1:5" x14ac:dyDescent="0.25">
      <c r="A125104">
        <v>637254</v>
      </c>
      <c r="B125104" t="s">
        <v>334022</v>
      </c>
      <c r="D125104" t="s">
        <v>334023</v>
      </c>
      <c r="E125104" t="s">
        <v>334024</v>
      </c>
    </row>
    <row r="125105" spans="1:5" x14ac:dyDescent="0.25">
      <c r="A125105">
        <v>637260</v>
      </c>
      <c r="B125105" t="s">
        <v>334025</v>
      </c>
      <c r="D125105" t="s">
        <v>334026</v>
      </c>
    </row>
    <row r="125106" spans="1:5" x14ac:dyDescent="0.25">
      <c r="A125106">
        <v>637267</v>
      </c>
      <c r="B125106" t="s">
        <v>334027</v>
      </c>
      <c r="D125106" t="s">
        <v>334028</v>
      </c>
    </row>
    <row r="125107" spans="1:5" x14ac:dyDescent="0.25">
      <c r="A125107">
        <v>637275</v>
      </c>
      <c r="B125107" t="s">
        <v>334029</v>
      </c>
      <c r="D125107" t="s">
        <v>334030</v>
      </c>
      <c r="E125107" t="s">
        <v>334031</v>
      </c>
    </row>
    <row r="125108" spans="1:5" x14ac:dyDescent="0.25">
      <c r="A125108">
        <v>637298</v>
      </c>
      <c r="B125108" t="s">
        <v>334032</v>
      </c>
      <c r="D125108" t="s">
        <v>334033</v>
      </c>
    </row>
    <row r="125109" spans="1:5" x14ac:dyDescent="0.25">
      <c r="A125109">
        <v>637305</v>
      </c>
      <c r="B125109" t="s">
        <v>334034</v>
      </c>
      <c r="D125109" t="s">
        <v>334035</v>
      </c>
    </row>
    <row r="125110" spans="1:5" x14ac:dyDescent="0.25">
      <c r="A125110">
        <v>637314</v>
      </c>
      <c r="B125110" t="s">
        <v>334036</v>
      </c>
      <c r="C125110" t="s">
        <v>190346</v>
      </c>
      <c r="D125110" t="s">
        <v>334037</v>
      </c>
    </row>
    <row r="125111" spans="1:5" x14ac:dyDescent="0.25">
      <c r="A125111">
        <v>637315</v>
      </c>
      <c r="B125111" t="s">
        <v>334038</v>
      </c>
      <c r="D125111" t="s">
        <v>334039</v>
      </c>
      <c r="E125111" t="s">
        <v>334040</v>
      </c>
    </row>
    <row r="125112" spans="1:5" x14ac:dyDescent="0.25">
      <c r="A125112">
        <v>637318</v>
      </c>
      <c r="B125112" t="s">
        <v>334041</v>
      </c>
      <c r="D125112" t="s">
        <v>334042</v>
      </c>
      <c r="E125112" t="s">
        <v>334043</v>
      </c>
    </row>
    <row r="125113" spans="1:5" x14ac:dyDescent="0.25">
      <c r="A125113">
        <v>637319</v>
      </c>
      <c r="B125113" t="s">
        <v>334044</v>
      </c>
      <c r="D125113" t="s">
        <v>334045</v>
      </c>
      <c r="E125113" t="s">
        <v>334046</v>
      </c>
    </row>
    <row r="125114" spans="1:5" x14ac:dyDescent="0.25">
      <c r="A125114">
        <v>637327</v>
      </c>
      <c r="B125114" t="s">
        <v>334047</v>
      </c>
      <c r="D125114" t="s">
        <v>334048</v>
      </c>
      <c r="E125114" t="s">
        <v>334049</v>
      </c>
    </row>
    <row r="125115" spans="1:5" x14ac:dyDescent="0.25">
      <c r="A125115">
        <v>637331</v>
      </c>
      <c r="B125115" t="s">
        <v>334050</v>
      </c>
      <c r="D125115" t="s">
        <v>334051</v>
      </c>
    </row>
    <row r="125116" spans="1:5" x14ac:dyDescent="0.25">
      <c r="A125116">
        <v>637337</v>
      </c>
      <c r="B125116" t="s">
        <v>334052</v>
      </c>
      <c r="D125116" t="s">
        <v>334053</v>
      </c>
      <c r="E125116" t="s">
        <v>334054</v>
      </c>
    </row>
    <row r="125117" spans="1:5" x14ac:dyDescent="0.25">
      <c r="A125117">
        <v>637339</v>
      </c>
      <c r="B125117" t="s">
        <v>334055</v>
      </c>
      <c r="D125117" t="s">
        <v>334056</v>
      </c>
      <c r="E125117" t="s">
        <v>334057</v>
      </c>
    </row>
    <row r="125118" spans="1:5" x14ac:dyDescent="0.25">
      <c r="A125118">
        <v>637346</v>
      </c>
      <c r="B125118" t="s">
        <v>334058</v>
      </c>
      <c r="D125118" t="s">
        <v>334059</v>
      </c>
    </row>
    <row r="125119" spans="1:5" x14ac:dyDescent="0.25">
      <c r="A125119">
        <v>637349</v>
      </c>
      <c r="B125119" t="s">
        <v>334060</v>
      </c>
      <c r="D125119" t="s">
        <v>334061</v>
      </c>
    </row>
    <row r="125120" spans="1:5" x14ac:dyDescent="0.25">
      <c r="A125120">
        <v>637370</v>
      </c>
      <c r="B125120" t="s">
        <v>334062</v>
      </c>
      <c r="D125120" t="s">
        <v>334063</v>
      </c>
      <c r="E125120" t="s">
        <v>10</v>
      </c>
    </row>
    <row r="125121" spans="1:5" x14ac:dyDescent="0.25">
      <c r="A125121">
        <v>637377</v>
      </c>
      <c r="B125121" t="s">
        <v>334064</v>
      </c>
      <c r="C125121" t="s">
        <v>228453</v>
      </c>
      <c r="D125121" t="s">
        <v>334065</v>
      </c>
      <c r="E125121" t="s">
        <v>334066</v>
      </c>
    </row>
    <row r="125122" spans="1:5" x14ac:dyDescent="0.25">
      <c r="A125122">
        <v>637379</v>
      </c>
      <c r="B125122" t="s">
        <v>334067</v>
      </c>
      <c r="D125122" t="s">
        <v>334068</v>
      </c>
    </row>
    <row r="125123" spans="1:5" x14ac:dyDescent="0.25">
      <c r="A125123">
        <v>637398</v>
      </c>
      <c r="B125123" t="s">
        <v>334069</v>
      </c>
      <c r="C125123" t="s">
        <v>92867</v>
      </c>
      <c r="D125123" t="s">
        <v>334070</v>
      </c>
      <c r="E125123" t="s">
        <v>50205</v>
      </c>
    </row>
    <row r="125124" spans="1:5" x14ac:dyDescent="0.25">
      <c r="A125124">
        <v>637413</v>
      </c>
      <c r="B125124" t="s">
        <v>334071</v>
      </c>
      <c r="C125124" t="s">
        <v>133584</v>
      </c>
      <c r="D125124" t="s">
        <v>334072</v>
      </c>
    </row>
    <row r="125125" spans="1:5" x14ac:dyDescent="0.25">
      <c r="A125125">
        <v>637424</v>
      </c>
      <c r="B125125" t="s">
        <v>334073</v>
      </c>
      <c r="D125125" t="s">
        <v>334074</v>
      </c>
    </row>
    <row r="125126" spans="1:5" x14ac:dyDescent="0.25">
      <c r="A125126">
        <v>637428</v>
      </c>
      <c r="B125126" t="s">
        <v>334075</v>
      </c>
      <c r="D125126" t="s">
        <v>334076</v>
      </c>
    </row>
    <row r="125127" spans="1:5" x14ac:dyDescent="0.25">
      <c r="A125127">
        <v>637437</v>
      </c>
      <c r="B125127" t="s">
        <v>334077</v>
      </c>
      <c r="D125127" t="s">
        <v>334078</v>
      </c>
    </row>
    <row r="125128" spans="1:5" x14ac:dyDescent="0.25">
      <c r="A125128">
        <v>637442</v>
      </c>
      <c r="B125128" t="s">
        <v>334079</v>
      </c>
      <c r="C125128" t="s">
        <v>334080</v>
      </c>
      <c r="D125128" t="s">
        <v>334081</v>
      </c>
      <c r="E125128" t="s">
        <v>10</v>
      </c>
    </row>
    <row r="125129" spans="1:5" x14ac:dyDescent="0.25">
      <c r="A125129">
        <v>637444</v>
      </c>
      <c r="B125129" t="s">
        <v>334082</v>
      </c>
      <c r="C125129" t="s">
        <v>334083</v>
      </c>
      <c r="D125129" t="s">
        <v>334084</v>
      </c>
      <c r="E125129" t="s">
        <v>334085</v>
      </c>
    </row>
    <row r="125130" spans="1:5" x14ac:dyDescent="0.25">
      <c r="A125130">
        <v>637456</v>
      </c>
      <c r="B125130" t="s">
        <v>334086</v>
      </c>
      <c r="D125130" t="s">
        <v>334087</v>
      </c>
    </row>
    <row r="125131" spans="1:5" x14ac:dyDescent="0.25">
      <c r="A125131">
        <v>637485</v>
      </c>
      <c r="B125131" t="s">
        <v>334088</v>
      </c>
      <c r="D125131" t="s">
        <v>334089</v>
      </c>
    </row>
    <row r="125132" spans="1:5" x14ac:dyDescent="0.25">
      <c r="A125132">
        <v>637494</v>
      </c>
      <c r="B125132" t="s">
        <v>334090</v>
      </c>
      <c r="C125132" t="s">
        <v>334091</v>
      </c>
      <c r="D125132" t="s">
        <v>334092</v>
      </c>
      <c r="E125132" t="s">
        <v>334093</v>
      </c>
    </row>
    <row r="125133" spans="1:5" x14ac:dyDescent="0.25">
      <c r="A125133">
        <v>637500</v>
      </c>
      <c r="B125133" t="s">
        <v>334094</v>
      </c>
      <c r="C125133" t="s">
        <v>57591</v>
      </c>
      <c r="D125133" t="s">
        <v>334095</v>
      </c>
      <c r="E125133" t="s">
        <v>334096</v>
      </c>
    </row>
    <row r="125134" spans="1:5" x14ac:dyDescent="0.25">
      <c r="A125134">
        <v>637504</v>
      </c>
      <c r="B125134" t="s">
        <v>334097</v>
      </c>
      <c r="D125134" t="s">
        <v>334098</v>
      </c>
      <c r="E125134" t="s">
        <v>334099</v>
      </c>
    </row>
    <row r="125135" spans="1:5" x14ac:dyDescent="0.25">
      <c r="A125135">
        <v>637513</v>
      </c>
      <c r="B125135" t="s">
        <v>334100</v>
      </c>
      <c r="D125135" t="s">
        <v>334101</v>
      </c>
    </row>
    <row r="125136" spans="1:5" x14ac:dyDescent="0.25">
      <c r="A125136">
        <v>637537</v>
      </c>
      <c r="B125136" t="s">
        <v>334102</v>
      </c>
      <c r="D125136" t="s">
        <v>334103</v>
      </c>
      <c r="E125136" t="s">
        <v>334104</v>
      </c>
    </row>
    <row r="125137" spans="1:5" x14ac:dyDescent="0.25">
      <c r="A125137">
        <v>637540</v>
      </c>
      <c r="B125137" t="s">
        <v>334105</v>
      </c>
      <c r="D125137" t="s">
        <v>334106</v>
      </c>
      <c r="E125137" t="s">
        <v>334107</v>
      </c>
    </row>
    <row r="125138" spans="1:5" x14ac:dyDescent="0.25">
      <c r="A125138">
        <v>637570</v>
      </c>
      <c r="B125138" t="s">
        <v>334108</v>
      </c>
      <c r="D125138" t="s">
        <v>334109</v>
      </c>
      <c r="E125138" t="s">
        <v>334110</v>
      </c>
    </row>
    <row r="125139" spans="1:5" x14ac:dyDescent="0.25">
      <c r="A125139">
        <v>637573</v>
      </c>
      <c r="B125139" t="s">
        <v>334111</v>
      </c>
      <c r="D125139" t="s">
        <v>334112</v>
      </c>
      <c r="E125139" t="s">
        <v>334113</v>
      </c>
    </row>
    <row r="125140" spans="1:5" x14ac:dyDescent="0.25">
      <c r="A125140">
        <v>637575</v>
      </c>
      <c r="B125140" t="s">
        <v>334114</v>
      </c>
      <c r="D125140" t="s">
        <v>334115</v>
      </c>
    </row>
    <row r="125141" spans="1:5" x14ac:dyDescent="0.25">
      <c r="A125141">
        <v>637582</v>
      </c>
      <c r="B125141" t="s">
        <v>334116</v>
      </c>
      <c r="C125141" t="s">
        <v>46876</v>
      </c>
      <c r="D125141" t="s">
        <v>334117</v>
      </c>
      <c r="E125141" t="s">
        <v>334118</v>
      </c>
    </row>
    <row r="125142" spans="1:5" x14ac:dyDescent="0.25">
      <c r="A125142">
        <v>637600</v>
      </c>
      <c r="B125142" t="s">
        <v>334119</v>
      </c>
      <c r="D125142" t="s">
        <v>334120</v>
      </c>
    </row>
    <row r="125143" spans="1:5" x14ac:dyDescent="0.25">
      <c r="A125143">
        <v>637612</v>
      </c>
      <c r="B125143" t="s">
        <v>334121</v>
      </c>
      <c r="D125143" t="s">
        <v>334122</v>
      </c>
      <c r="E125143" t="s">
        <v>334123</v>
      </c>
    </row>
    <row r="125144" spans="1:5" x14ac:dyDescent="0.25">
      <c r="A125144">
        <v>637614</v>
      </c>
      <c r="B125144" t="s">
        <v>334124</v>
      </c>
      <c r="D125144" t="s">
        <v>334125</v>
      </c>
    </row>
    <row r="125145" spans="1:5" x14ac:dyDescent="0.25">
      <c r="A125145">
        <v>637631</v>
      </c>
      <c r="B125145" t="s">
        <v>334126</v>
      </c>
      <c r="D125145" t="s">
        <v>334127</v>
      </c>
      <c r="E125145" t="s">
        <v>334128</v>
      </c>
    </row>
    <row r="125146" spans="1:5" x14ac:dyDescent="0.25">
      <c r="A125146">
        <v>637646</v>
      </c>
      <c r="B125146" t="s">
        <v>334129</v>
      </c>
      <c r="C125146" t="s">
        <v>334130</v>
      </c>
      <c r="D125146" t="s">
        <v>334131</v>
      </c>
      <c r="E125146" t="s">
        <v>334132</v>
      </c>
    </row>
    <row r="125147" spans="1:5" x14ac:dyDescent="0.25">
      <c r="A125147">
        <v>637649</v>
      </c>
      <c r="B125147" t="s">
        <v>334133</v>
      </c>
      <c r="C125147" t="s">
        <v>184058</v>
      </c>
      <c r="D125147" t="s">
        <v>334134</v>
      </c>
      <c r="E125147" t="s">
        <v>334135</v>
      </c>
    </row>
    <row r="125148" spans="1:5" x14ac:dyDescent="0.25">
      <c r="A125148">
        <v>637658</v>
      </c>
      <c r="B125148" t="s">
        <v>334136</v>
      </c>
      <c r="D125148" t="s">
        <v>334137</v>
      </c>
      <c r="E125148" t="s">
        <v>334138</v>
      </c>
    </row>
    <row r="125149" spans="1:5" x14ac:dyDescent="0.25">
      <c r="A125149">
        <v>637666</v>
      </c>
      <c r="B125149" t="s">
        <v>334139</v>
      </c>
      <c r="D125149" t="s">
        <v>334140</v>
      </c>
    </row>
    <row r="125150" spans="1:5" x14ac:dyDescent="0.25">
      <c r="A125150">
        <v>637696</v>
      </c>
      <c r="B125150" t="s">
        <v>334141</v>
      </c>
      <c r="D125150" t="s">
        <v>334142</v>
      </c>
    </row>
    <row r="125151" spans="1:5" x14ac:dyDescent="0.25">
      <c r="A125151">
        <v>637700</v>
      </c>
      <c r="B125151" t="s">
        <v>334143</v>
      </c>
      <c r="D125151" t="s">
        <v>334144</v>
      </c>
      <c r="E125151" t="s">
        <v>10</v>
      </c>
    </row>
    <row r="125152" spans="1:5" x14ac:dyDescent="0.25">
      <c r="A125152">
        <v>637706</v>
      </c>
      <c r="B125152" t="s">
        <v>334145</v>
      </c>
      <c r="D125152" t="s">
        <v>334146</v>
      </c>
    </row>
    <row r="125153" spans="1:5" x14ac:dyDescent="0.25">
      <c r="A125153">
        <v>637715</v>
      </c>
      <c r="B125153" t="s">
        <v>334147</v>
      </c>
      <c r="D125153" t="s">
        <v>334148</v>
      </c>
    </row>
    <row r="125154" spans="1:5" x14ac:dyDescent="0.25">
      <c r="A125154">
        <v>637721</v>
      </c>
      <c r="B125154" t="s">
        <v>334149</v>
      </c>
      <c r="D125154" t="s">
        <v>334150</v>
      </c>
    </row>
    <row r="125155" spans="1:5" x14ac:dyDescent="0.25">
      <c r="A125155">
        <v>637725</v>
      </c>
      <c r="B125155" t="s">
        <v>334151</v>
      </c>
      <c r="D125155" t="s">
        <v>334152</v>
      </c>
    </row>
    <row r="125156" spans="1:5" x14ac:dyDescent="0.25">
      <c r="A125156">
        <v>637727</v>
      </c>
      <c r="B125156" t="s">
        <v>334153</v>
      </c>
      <c r="C125156" t="s">
        <v>41939</v>
      </c>
      <c r="D125156" t="s">
        <v>334154</v>
      </c>
      <c r="E125156" t="s">
        <v>334155</v>
      </c>
    </row>
    <row r="125157" spans="1:5" x14ac:dyDescent="0.25">
      <c r="A125157">
        <v>637743</v>
      </c>
      <c r="B125157" t="s">
        <v>334156</v>
      </c>
      <c r="D125157" t="s">
        <v>334157</v>
      </c>
    </row>
    <row r="125158" spans="1:5" x14ac:dyDescent="0.25">
      <c r="A125158">
        <v>637772</v>
      </c>
      <c r="B125158" t="s">
        <v>334158</v>
      </c>
      <c r="C125158" t="s">
        <v>334159</v>
      </c>
      <c r="D125158" t="s">
        <v>334160</v>
      </c>
    </row>
    <row r="125159" spans="1:5" x14ac:dyDescent="0.25">
      <c r="A125159">
        <v>637786</v>
      </c>
      <c r="B125159" t="s">
        <v>334161</v>
      </c>
      <c r="D125159" t="s">
        <v>334162</v>
      </c>
      <c r="E125159" t="s">
        <v>334163</v>
      </c>
    </row>
    <row r="125160" spans="1:5" x14ac:dyDescent="0.25">
      <c r="A125160">
        <v>637805</v>
      </c>
      <c r="B125160" t="s">
        <v>334164</v>
      </c>
      <c r="C125160" t="s">
        <v>56550</v>
      </c>
      <c r="D125160" t="s">
        <v>334165</v>
      </c>
      <c r="E125160" t="s">
        <v>334166</v>
      </c>
    </row>
    <row r="125161" spans="1:5" x14ac:dyDescent="0.25">
      <c r="A125161">
        <v>637833</v>
      </c>
      <c r="B125161" t="s">
        <v>334167</v>
      </c>
      <c r="D125161" t="s">
        <v>334168</v>
      </c>
    </row>
    <row r="125162" spans="1:5" x14ac:dyDescent="0.25">
      <c r="A125162">
        <v>637838</v>
      </c>
      <c r="B125162" t="s">
        <v>334169</v>
      </c>
      <c r="C125162" t="s">
        <v>334170</v>
      </c>
      <c r="D125162" t="s">
        <v>334171</v>
      </c>
      <c r="E125162" t="s">
        <v>334172</v>
      </c>
    </row>
    <row r="125163" spans="1:5" x14ac:dyDescent="0.25">
      <c r="A125163">
        <v>637846</v>
      </c>
      <c r="B125163" t="s">
        <v>334173</v>
      </c>
      <c r="C125163" t="s">
        <v>14186</v>
      </c>
      <c r="D125163" t="s">
        <v>334174</v>
      </c>
    </row>
    <row r="125164" spans="1:5" x14ac:dyDescent="0.25">
      <c r="A125164">
        <v>637864</v>
      </c>
      <c r="B125164" t="s">
        <v>334175</v>
      </c>
      <c r="D125164" t="s">
        <v>334176</v>
      </c>
    </row>
    <row r="125165" spans="1:5" x14ac:dyDescent="0.25">
      <c r="A125165">
        <v>637886</v>
      </c>
      <c r="B125165" t="s">
        <v>334177</v>
      </c>
      <c r="D125165" t="s">
        <v>334178</v>
      </c>
    </row>
    <row r="125166" spans="1:5" x14ac:dyDescent="0.25">
      <c r="A125166">
        <v>637889</v>
      </c>
      <c r="B125166" t="s">
        <v>334179</v>
      </c>
      <c r="D125166" t="s">
        <v>334180</v>
      </c>
      <c r="E125166" t="s">
        <v>334181</v>
      </c>
    </row>
    <row r="125167" spans="1:5" x14ac:dyDescent="0.25">
      <c r="A125167">
        <v>637890</v>
      </c>
      <c r="B125167" t="s">
        <v>334182</v>
      </c>
      <c r="D125167" t="s">
        <v>334183</v>
      </c>
      <c r="E125167" t="s">
        <v>334184</v>
      </c>
    </row>
    <row r="125168" spans="1:5" x14ac:dyDescent="0.25">
      <c r="A125168">
        <v>637893</v>
      </c>
      <c r="B125168" t="s">
        <v>334185</v>
      </c>
      <c r="C125168" t="s">
        <v>334186</v>
      </c>
      <c r="D125168" t="s">
        <v>334187</v>
      </c>
      <c r="E125168" t="s">
        <v>14037</v>
      </c>
    </row>
    <row r="125169" spans="1:5" x14ac:dyDescent="0.25">
      <c r="A125169">
        <v>637905</v>
      </c>
      <c r="B125169" t="s">
        <v>334188</v>
      </c>
      <c r="D125169" t="s">
        <v>334189</v>
      </c>
      <c r="E125169" t="s">
        <v>97763</v>
      </c>
    </row>
    <row r="125170" spans="1:5" x14ac:dyDescent="0.25">
      <c r="A125170">
        <v>637907</v>
      </c>
      <c r="B125170" t="s">
        <v>334190</v>
      </c>
      <c r="D125170" t="s">
        <v>334191</v>
      </c>
      <c r="E125170" t="s">
        <v>334192</v>
      </c>
    </row>
    <row r="125171" spans="1:5" x14ac:dyDescent="0.25">
      <c r="A125171">
        <v>637931</v>
      </c>
      <c r="B125171" t="s">
        <v>334193</v>
      </c>
      <c r="D125171" t="s">
        <v>334194</v>
      </c>
    </row>
    <row r="125172" spans="1:5" x14ac:dyDescent="0.25">
      <c r="A125172">
        <v>637941</v>
      </c>
      <c r="B125172" t="s">
        <v>334195</v>
      </c>
      <c r="C125172" t="s">
        <v>47590</v>
      </c>
      <c r="D125172" t="s">
        <v>334196</v>
      </c>
    </row>
    <row r="125173" spans="1:5" x14ac:dyDescent="0.25">
      <c r="A125173">
        <v>637942</v>
      </c>
      <c r="B125173" t="s">
        <v>334197</v>
      </c>
      <c r="C125173" t="s">
        <v>1008</v>
      </c>
      <c r="D125173" t="s">
        <v>334198</v>
      </c>
      <c r="E125173" t="s">
        <v>10</v>
      </c>
    </row>
    <row r="125174" spans="1:5" x14ac:dyDescent="0.25">
      <c r="A125174">
        <v>637943</v>
      </c>
      <c r="B125174" t="s">
        <v>334199</v>
      </c>
      <c r="D125174" t="s">
        <v>334200</v>
      </c>
      <c r="E125174" t="s">
        <v>334201</v>
      </c>
    </row>
    <row r="125175" spans="1:5" x14ac:dyDescent="0.25">
      <c r="A125175">
        <v>637956</v>
      </c>
      <c r="B125175" t="s">
        <v>334202</v>
      </c>
      <c r="C125175" t="s">
        <v>262299</v>
      </c>
      <c r="D125175" t="s">
        <v>334203</v>
      </c>
    </row>
    <row r="125176" spans="1:5" x14ac:dyDescent="0.25">
      <c r="A125176">
        <v>637962</v>
      </c>
      <c r="B125176" t="s">
        <v>334204</v>
      </c>
      <c r="D125176" t="s">
        <v>334205</v>
      </c>
    </row>
    <row r="125177" spans="1:5" x14ac:dyDescent="0.25">
      <c r="A125177">
        <v>637963</v>
      </c>
      <c r="B125177" t="s">
        <v>334206</v>
      </c>
      <c r="D125177" t="s">
        <v>334207</v>
      </c>
    </row>
    <row r="125178" spans="1:5" x14ac:dyDescent="0.25">
      <c r="A125178">
        <v>637967</v>
      </c>
      <c r="B125178" t="s">
        <v>334208</v>
      </c>
      <c r="D125178" t="s">
        <v>334209</v>
      </c>
    </row>
    <row r="125179" spans="1:5" x14ac:dyDescent="0.25">
      <c r="A125179">
        <v>638006</v>
      </c>
      <c r="B125179" t="s">
        <v>334210</v>
      </c>
      <c r="D125179" t="s">
        <v>334211</v>
      </c>
    </row>
    <row r="125180" spans="1:5" x14ac:dyDescent="0.25">
      <c r="A125180">
        <v>638011</v>
      </c>
      <c r="B125180" t="s">
        <v>334212</v>
      </c>
      <c r="C125180" t="s">
        <v>134322</v>
      </c>
      <c r="D125180" t="s">
        <v>334213</v>
      </c>
      <c r="E125180" t="s">
        <v>334214</v>
      </c>
    </row>
    <row r="125181" spans="1:5" x14ac:dyDescent="0.25">
      <c r="A125181">
        <v>638014</v>
      </c>
      <c r="B125181" t="s">
        <v>334215</v>
      </c>
      <c r="C125181" t="s">
        <v>246980</v>
      </c>
      <c r="D125181" t="s">
        <v>334216</v>
      </c>
    </row>
    <row r="125182" spans="1:5" x14ac:dyDescent="0.25">
      <c r="A125182">
        <v>638021</v>
      </c>
      <c r="B125182" t="s">
        <v>334217</v>
      </c>
      <c r="D125182" t="s">
        <v>334218</v>
      </c>
      <c r="E125182" t="s">
        <v>139269</v>
      </c>
    </row>
    <row r="125183" spans="1:5" x14ac:dyDescent="0.25">
      <c r="A125183">
        <v>638024</v>
      </c>
      <c r="B125183" t="s">
        <v>334219</v>
      </c>
      <c r="D125183" t="s">
        <v>334220</v>
      </c>
    </row>
    <row r="125184" spans="1:5" x14ac:dyDescent="0.25">
      <c r="A125184">
        <v>638040</v>
      </c>
      <c r="B125184" t="s">
        <v>334221</v>
      </c>
      <c r="C125184" t="s">
        <v>334222</v>
      </c>
      <c r="D125184" t="s">
        <v>334223</v>
      </c>
    </row>
    <row r="125185" spans="1:5" x14ac:dyDescent="0.25">
      <c r="A125185">
        <v>638046</v>
      </c>
      <c r="B125185" t="s">
        <v>334224</v>
      </c>
      <c r="C125185" t="s">
        <v>54173</v>
      </c>
      <c r="D125185" t="s">
        <v>334225</v>
      </c>
    </row>
    <row r="125186" spans="1:5" x14ac:dyDescent="0.25">
      <c r="A125186">
        <v>638062</v>
      </c>
      <c r="B125186" t="s">
        <v>334226</v>
      </c>
      <c r="D125186" t="s">
        <v>334227</v>
      </c>
    </row>
    <row r="125187" spans="1:5" x14ac:dyDescent="0.25">
      <c r="A125187">
        <v>638065</v>
      </c>
      <c r="B125187" t="s">
        <v>334228</v>
      </c>
      <c r="D125187" t="s">
        <v>334229</v>
      </c>
      <c r="E125187" t="s">
        <v>334230</v>
      </c>
    </row>
    <row r="125188" spans="1:5" x14ac:dyDescent="0.25">
      <c r="A125188">
        <v>638069</v>
      </c>
      <c r="B125188" t="s">
        <v>334231</v>
      </c>
      <c r="D125188" t="s">
        <v>334232</v>
      </c>
    </row>
    <row r="125189" spans="1:5" x14ac:dyDescent="0.25">
      <c r="A125189">
        <v>638070</v>
      </c>
      <c r="B125189" t="s">
        <v>334233</v>
      </c>
      <c r="C125189" t="s">
        <v>212314</v>
      </c>
      <c r="D125189" t="s">
        <v>334234</v>
      </c>
      <c r="E125189" t="s">
        <v>334235</v>
      </c>
    </row>
    <row r="125190" spans="1:5" x14ac:dyDescent="0.25">
      <c r="A125190">
        <v>638078</v>
      </c>
      <c r="B125190" t="s">
        <v>334236</v>
      </c>
      <c r="D125190" t="s">
        <v>334237</v>
      </c>
    </row>
    <row r="125191" spans="1:5" x14ac:dyDescent="0.25">
      <c r="A125191">
        <v>638093</v>
      </c>
      <c r="B125191" t="s">
        <v>334238</v>
      </c>
      <c r="C125191" t="s">
        <v>23044</v>
      </c>
      <c r="D125191" t="s">
        <v>334239</v>
      </c>
      <c r="E125191" t="s">
        <v>180996</v>
      </c>
    </row>
    <row r="125192" spans="1:5" x14ac:dyDescent="0.25">
      <c r="A125192">
        <v>638094</v>
      </c>
      <c r="B125192" t="s">
        <v>334240</v>
      </c>
      <c r="D125192" t="s">
        <v>334241</v>
      </c>
    </row>
    <row r="125193" spans="1:5" x14ac:dyDescent="0.25">
      <c r="A125193">
        <v>638101</v>
      </c>
      <c r="B125193" t="s">
        <v>334242</v>
      </c>
      <c r="D125193" t="s">
        <v>334243</v>
      </c>
      <c r="E125193" t="s">
        <v>334244</v>
      </c>
    </row>
    <row r="125194" spans="1:5" x14ac:dyDescent="0.25">
      <c r="A125194">
        <v>638105</v>
      </c>
      <c r="B125194" t="s">
        <v>334245</v>
      </c>
      <c r="D125194" t="s">
        <v>334246</v>
      </c>
      <c r="E125194" t="s">
        <v>10</v>
      </c>
    </row>
    <row r="125195" spans="1:5" x14ac:dyDescent="0.25">
      <c r="A125195">
        <v>638122</v>
      </c>
      <c r="B125195" t="s">
        <v>334247</v>
      </c>
      <c r="D125195" t="s">
        <v>334248</v>
      </c>
    </row>
    <row r="125196" spans="1:5" x14ac:dyDescent="0.25">
      <c r="A125196">
        <v>638130</v>
      </c>
      <c r="B125196" t="s">
        <v>334249</v>
      </c>
      <c r="D125196" t="s">
        <v>334250</v>
      </c>
    </row>
    <row r="125197" spans="1:5" x14ac:dyDescent="0.25">
      <c r="A125197">
        <v>638137</v>
      </c>
      <c r="B125197" t="s">
        <v>334251</v>
      </c>
      <c r="C125197" t="s">
        <v>230771</v>
      </c>
      <c r="D125197" t="s">
        <v>334252</v>
      </c>
      <c r="E125197" t="s">
        <v>334253</v>
      </c>
    </row>
    <row r="125198" spans="1:5" x14ac:dyDescent="0.25">
      <c r="A125198">
        <v>638148</v>
      </c>
      <c r="B125198" t="s">
        <v>334254</v>
      </c>
      <c r="C125198" t="s">
        <v>2797</v>
      </c>
      <c r="D125198" t="s">
        <v>334255</v>
      </c>
      <c r="E125198" t="s">
        <v>2799</v>
      </c>
    </row>
    <row r="125199" spans="1:5" x14ac:dyDescent="0.25">
      <c r="A125199">
        <v>638175</v>
      </c>
      <c r="B125199" t="s">
        <v>334256</v>
      </c>
      <c r="D125199" t="s">
        <v>334257</v>
      </c>
      <c r="E125199" t="s">
        <v>334258</v>
      </c>
    </row>
    <row r="125200" spans="1:5" x14ac:dyDescent="0.25">
      <c r="A125200">
        <v>638207</v>
      </c>
      <c r="B125200" t="s">
        <v>334259</v>
      </c>
      <c r="D125200" t="s">
        <v>334260</v>
      </c>
      <c r="E125200" t="s">
        <v>334261</v>
      </c>
    </row>
    <row r="125201" spans="1:5" x14ac:dyDescent="0.25">
      <c r="A125201">
        <v>638226</v>
      </c>
      <c r="B125201" t="s">
        <v>334262</v>
      </c>
      <c r="D125201" t="s">
        <v>334263</v>
      </c>
    </row>
    <row r="125202" spans="1:5" x14ac:dyDescent="0.25">
      <c r="A125202">
        <v>638250</v>
      </c>
      <c r="B125202" t="s">
        <v>334264</v>
      </c>
      <c r="D125202" t="s">
        <v>334265</v>
      </c>
      <c r="E125202" t="s">
        <v>334266</v>
      </c>
    </row>
    <row r="125203" spans="1:5" x14ac:dyDescent="0.25">
      <c r="A125203">
        <v>638267</v>
      </c>
      <c r="B125203" t="s">
        <v>334267</v>
      </c>
      <c r="D125203" t="s">
        <v>334268</v>
      </c>
    </row>
    <row r="125204" spans="1:5" x14ac:dyDescent="0.25">
      <c r="A125204">
        <v>638272</v>
      </c>
      <c r="B125204" t="s">
        <v>334269</v>
      </c>
      <c r="C125204" t="s">
        <v>15462</v>
      </c>
      <c r="D125204" t="s">
        <v>334270</v>
      </c>
    </row>
    <row r="125205" spans="1:5" x14ac:dyDescent="0.25">
      <c r="A125205">
        <v>638289</v>
      </c>
      <c r="B125205" t="s">
        <v>334271</v>
      </c>
      <c r="C125205" t="s">
        <v>334272</v>
      </c>
      <c r="D125205" t="s">
        <v>334273</v>
      </c>
    </row>
    <row r="125206" spans="1:5" x14ac:dyDescent="0.25">
      <c r="A125206">
        <v>638300</v>
      </c>
      <c r="B125206" t="s">
        <v>334274</v>
      </c>
      <c r="D125206" t="s">
        <v>334275</v>
      </c>
    </row>
    <row r="125207" spans="1:5" x14ac:dyDescent="0.25">
      <c r="A125207">
        <v>638306</v>
      </c>
      <c r="B125207" t="s">
        <v>334276</v>
      </c>
      <c r="C125207" t="s">
        <v>262536</v>
      </c>
      <c r="D125207" t="s">
        <v>334277</v>
      </c>
    </row>
    <row r="125208" spans="1:5" x14ac:dyDescent="0.25">
      <c r="A125208">
        <v>638308</v>
      </c>
      <c r="B125208" t="s">
        <v>334278</v>
      </c>
      <c r="D125208" t="s">
        <v>334279</v>
      </c>
      <c r="E125208" t="s">
        <v>334280</v>
      </c>
    </row>
    <row r="125209" spans="1:5" x14ac:dyDescent="0.25">
      <c r="A125209">
        <v>638310</v>
      </c>
      <c r="B125209" t="s">
        <v>334281</v>
      </c>
      <c r="C125209" t="s">
        <v>63261</v>
      </c>
      <c r="D125209" t="s">
        <v>334282</v>
      </c>
    </row>
    <row r="125210" spans="1:5" x14ac:dyDescent="0.25">
      <c r="A125210">
        <v>638312</v>
      </c>
      <c r="B125210" t="s">
        <v>334283</v>
      </c>
      <c r="D125210" t="s">
        <v>334284</v>
      </c>
    </row>
    <row r="125211" spans="1:5" x14ac:dyDescent="0.25">
      <c r="A125211">
        <v>638313</v>
      </c>
      <c r="B125211" t="s">
        <v>334285</v>
      </c>
      <c r="D125211" t="s">
        <v>334286</v>
      </c>
      <c r="E125211" t="s">
        <v>334287</v>
      </c>
    </row>
    <row r="125212" spans="1:5" x14ac:dyDescent="0.25">
      <c r="A125212">
        <v>638331</v>
      </c>
      <c r="B125212" t="s">
        <v>334288</v>
      </c>
      <c r="D125212" t="s">
        <v>334289</v>
      </c>
      <c r="E125212" t="s">
        <v>334290</v>
      </c>
    </row>
    <row r="125213" spans="1:5" x14ac:dyDescent="0.25">
      <c r="A125213">
        <v>638338</v>
      </c>
      <c r="B125213" t="s">
        <v>334291</v>
      </c>
      <c r="D125213" t="s">
        <v>334292</v>
      </c>
    </row>
    <row r="125214" spans="1:5" x14ac:dyDescent="0.25">
      <c r="A125214">
        <v>638346</v>
      </c>
      <c r="B125214" t="s">
        <v>334293</v>
      </c>
      <c r="D125214" t="s">
        <v>334294</v>
      </c>
    </row>
    <row r="125215" spans="1:5" x14ac:dyDescent="0.25">
      <c r="A125215">
        <v>638356</v>
      </c>
      <c r="B125215" t="s">
        <v>334295</v>
      </c>
      <c r="C125215" t="s">
        <v>334296</v>
      </c>
      <c r="D125215" t="s">
        <v>334297</v>
      </c>
      <c r="E125215" t="s">
        <v>334298</v>
      </c>
    </row>
    <row r="125216" spans="1:5" x14ac:dyDescent="0.25">
      <c r="A125216">
        <v>638371</v>
      </c>
      <c r="B125216" t="s">
        <v>334299</v>
      </c>
      <c r="D125216" t="s">
        <v>334300</v>
      </c>
    </row>
    <row r="125217" spans="1:5" x14ac:dyDescent="0.25">
      <c r="A125217">
        <v>638391</v>
      </c>
      <c r="B125217" t="s">
        <v>334301</v>
      </c>
      <c r="C125217" t="s">
        <v>334302</v>
      </c>
      <c r="D125217" t="s">
        <v>334303</v>
      </c>
      <c r="E125217" t="s">
        <v>334304</v>
      </c>
    </row>
    <row r="125218" spans="1:5" x14ac:dyDescent="0.25">
      <c r="A125218">
        <v>638396</v>
      </c>
      <c r="B125218" t="s">
        <v>334305</v>
      </c>
      <c r="D125218" t="s">
        <v>334306</v>
      </c>
      <c r="E125218" t="s">
        <v>10</v>
      </c>
    </row>
    <row r="125219" spans="1:5" x14ac:dyDescent="0.25">
      <c r="A125219">
        <v>638397</v>
      </c>
      <c r="B125219" t="s">
        <v>334307</v>
      </c>
      <c r="D125219" t="s">
        <v>334308</v>
      </c>
    </row>
    <row r="125220" spans="1:5" x14ac:dyDescent="0.25">
      <c r="A125220">
        <v>638410</v>
      </c>
      <c r="B125220" t="s">
        <v>334309</v>
      </c>
      <c r="D125220" t="s">
        <v>334310</v>
      </c>
    </row>
    <row r="125221" spans="1:5" x14ac:dyDescent="0.25">
      <c r="A125221">
        <v>638419</v>
      </c>
      <c r="B125221" t="s">
        <v>334311</v>
      </c>
      <c r="D125221" t="s">
        <v>334312</v>
      </c>
      <c r="E125221" t="s">
        <v>334313</v>
      </c>
    </row>
    <row r="125222" spans="1:5" x14ac:dyDescent="0.25">
      <c r="A125222">
        <v>638423</v>
      </c>
      <c r="B125222" t="s">
        <v>334314</v>
      </c>
      <c r="D125222" t="s">
        <v>334315</v>
      </c>
    </row>
    <row r="125223" spans="1:5" x14ac:dyDescent="0.25">
      <c r="A125223">
        <v>638426</v>
      </c>
      <c r="B125223" t="s">
        <v>334316</v>
      </c>
      <c r="D125223" t="s">
        <v>334317</v>
      </c>
    </row>
    <row r="125224" spans="1:5" x14ac:dyDescent="0.25">
      <c r="A125224">
        <v>638435</v>
      </c>
      <c r="B125224" t="s">
        <v>334318</v>
      </c>
      <c r="D125224" t="s">
        <v>334319</v>
      </c>
    </row>
    <row r="125225" spans="1:5" x14ac:dyDescent="0.25">
      <c r="A125225">
        <v>638450</v>
      </c>
      <c r="B125225" t="s">
        <v>334320</v>
      </c>
      <c r="D125225" t="s">
        <v>334321</v>
      </c>
      <c r="E125225" t="s">
        <v>334322</v>
      </c>
    </row>
    <row r="125226" spans="1:5" x14ac:dyDescent="0.25">
      <c r="A125226">
        <v>638452</v>
      </c>
      <c r="B125226" t="s">
        <v>334323</v>
      </c>
      <c r="D125226" t="s">
        <v>334324</v>
      </c>
      <c r="E125226" t="s">
        <v>334325</v>
      </c>
    </row>
    <row r="125227" spans="1:5" x14ac:dyDescent="0.25">
      <c r="A125227">
        <v>638458</v>
      </c>
      <c r="B125227" t="s">
        <v>334326</v>
      </c>
      <c r="C125227" t="s">
        <v>62196</v>
      </c>
      <c r="D125227" t="s">
        <v>334327</v>
      </c>
      <c r="E125227" t="s">
        <v>10</v>
      </c>
    </row>
    <row r="125228" spans="1:5" x14ac:dyDescent="0.25">
      <c r="A125228">
        <v>638460</v>
      </c>
      <c r="B125228" t="s">
        <v>334328</v>
      </c>
      <c r="D125228" t="s">
        <v>334329</v>
      </c>
    </row>
    <row r="125229" spans="1:5" x14ac:dyDescent="0.25">
      <c r="A125229">
        <v>638462</v>
      </c>
      <c r="B125229" t="s">
        <v>334330</v>
      </c>
      <c r="D125229" t="s">
        <v>334331</v>
      </c>
      <c r="E125229" t="s">
        <v>10</v>
      </c>
    </row>
    <row r="125230" spans="1:5" x14ac:dyDescent="0.25">
      <c r="A125230">
        <v>638463</v>
      </c>
      <c r="B125230" t="s">
        <v>334332</v>
      </c>
      <c r="D125230" t="s">
        <v>334333</v>
      </c>
    </row>
    <row r="125231" spans="1:5" x14ac:dyDescent="0.25">
      <c r="A125231">
        <v>638495</v>
      </c>
      <c r="B125231" t="s">
        <v>334334</v>
      </c>
      <c r="D125231" t="s">
        <v>334335</v>
      </c>
      <c r="E125231" t="s">
        <v>334336</v>
      </c>
    </row>
    <row r="125232" spans="1:5" x14ac:dyDescent="0.25">
      <c r="A125232">
        <v>638497</v>
      </c>
      <c r="B125232" t="s">
        <v>334337</v>
      </c>
      <c r="C125232" t="s">
        <v>154100</v>
      </c>
      <c r="D125232" t="s">
        <v>334338</v>
      </c>
      <c r="E125232" t="s">
        <v>334339</v>
      </c>
    </row>
    <row r="125233" spans="1:5" x14ac:dyDescent="0.25">
      <c r="A125233">
        <v>638498</v>
      </c>
      <c r="B125233" t="s">
        <v>334340</v>
      </c>
      <c r="D125233" t="s">
        <v>334341</v>
      </c>
      <c r="E125233" t="s">
        <v>334342</v>
      </c>
    </row>
    <row r="125234" spans="1:5" x14ac:dyDescent="0.25">
      <c r="A125234">
        <v>638505</v>
      </c>
      <c r="B125234" t="s">
        <v>334343</v>
      </c>
      <c r="C125234" t="s">
        <v>334344</v>
      </c>
      <c r="D125234" t="s">
        <v>334345</v>
      </c>
      <c r="E125234" t="s">
        <v>334346</v>
      </c>
    </row>
    <row r="125235" spans="1:5" x14ac:dyDescent="0.25">
      <c r="A125235">
        <v>638539</v>
      </c>
      <c r="B125235" t="s">
        <v>334347</v>
      </c>
      <c r="D125235" t="s">
        <v>334348</v>
      </c>
      <c r="E125235" t="s">
        <v>334349</v>
      </c>
    </row>
    <row r="125236" spans="1:5" x14ac:dyDescent="0.25">
      <c r="A125236">
        <v>638547</v>
      </c>
      <c r="B125236" t="s">
        <v>334350</v>
      </c>
      <c r="C125236" t="s">
        <v>169184</v>
      </c>
      <c r="D125236" t="s">
        <v>334351</v>
      </c>
    </row>
    <row r="125237" spans="1:5" x14ac:dyDescent="0.25">
      <c r="A125237">
        <v>638551</v>
      </c>
      <c r="B125237" t="s">
        <v>334352</v>
      </c>
      <c r="D125237" t="s">
        <v>334353</v>
      </c>
    </row>
    <row r="125238" spans="1:5" x14ac:dyDescent="0.25">
      <c r="A125238">
        <v>638553</v>
      </c>
      <c r="B125238" t="s">
        <v>334354</v>
      </c>
      <c r="C125238" t="s">
        <v>334355</v>
      </c>
      <c r="D125238" t="s">
        <v>334356</v>
      </c>
    </row>
    <row r="125239" spans="1:5" x14ac:dyDescent="0.25">
      <c r="A125239">
        <v>638558</v>
      </c>
      <c r="B125239" t="s">
        <v>334357</v>
      </c>
      <c r="D125239" t="s">
        <v>334358</v>
      </c>
    </row>
    <row r="125240" spans="1:5" x14ac:dyDescent="0.25">
      <c r="A125240">
        <v>638559</v>
      </c>
      <c r="B125240" t="s">
        <v>334359</v>
      </c>
      <c r="D125240" t="s">
        <v>334360</v>
      </c>
    </row>
    <row r="125241" spans="1:5" x14ac:dyDescent="0.25">
      <c r="A125241">
        <v>638572</v>
      </c>
      <c r="B125241" t="s">
        <v>334361</v>
      </c>
      <c r="C125241" t="s">
        <v>334362</v>
      </c>
      <c r="D125241" t="s">
        <v>334363</v>
      </c>
    </row>
    <row r="125242" spans="1:5" x14ac:dyDescent="0.25">
      <c r="A125242">
        <v>638576</v>
      </c>
      <c r="B125242" t="s">
        <v>334364</v>
      </c>
      <c r="D125242" t="s">
        <v>334365</v>
      </c>
      <c r="E125242" t="s">
        <v>334366</v>
      </c>
    </row>
    <row r="125243" spans="1:5" x14ac:dyDescent="0.25">
      <c r="A125243">
        <v>638584</v>
      </c>
      <c r="B125243" t="s">
        <v>334367</v>
      </c>
      <c r="D125243" t="s">
        <v>334368</v>
      </c>
      <c r="E125243" t="s">
        <v>334369</v>
      </c>
    </row>
    <row r="125244" spans="1:5" x14ac:dyDescent="0.25">
      <c r="A125244">
        <v>638596</v>
      </c>
      <c r="B125244" t="s">
        <v>334370</v>
      </c>
      <c r="D125244" t="s">
        <v>334371</v>
      </c>
    </row>
    <row r="125245" spans="1:5" x14ac:dyDescent="0.25">
      <c r="A125245">
        <v>638605</v>
      </c>
      <c r="B125245" t="s">
        <v>334372</v>
      </c>
      <c r="D125245" t="s">
        <v>334373</v>
      </c>
    </row>
    <row r="125246" spans="1:5" x14ac:dyDescent="0.25">
      <c r="A125246">
        <v>638606</v>
      </c>
      <c r="B125246" t="s">
        <v>334374</v>
      </c>
      <c r="D125246" t="s">
        <v>334375</v>
      </c>
      <c r="E125246" t="s">
        <v>334376</v>
      </c>
    </row>
    <row r="125247" spans="1:5" x14ac:dyDescent="0.25">
      <c r="A125247">
        <v>638612</v>
      </c>
      <c r="B125247" t="s">
        <v>334377</v>
      </c>
      <c r="D125247" t="s">
        <v>334378</v>
      </c>
    </row>
    <row r="125248" spans="1:5" x14ac:dyDescent="0.25">
      <c r="A125248">
        <v>638640</v>
      </c>
      <c r="B125248" t="s">
        <v>334379</v>
      </c>
      <c r="D125248" t="s">
        <v>334380</v>
      </c>
    </row>
    <row r="125249" spans="1:5" x14ac:dyDescent="0.25">
      <c r="A125249">
        <v>638655</v>
      </c>
      <c r="B125249" t="s">
        <v>334381</v>
      </c>
      <c r="C125249" t="s">
        <v>334382</v>
      </c>
      <c r="D125249" t="s">
        <v>334383</v>
      </c>
      <c r="E125249" t="s">
        <v>334384</v>
      </c>
    </row>
    <row r="125250" spans="1:5" x14ac:dyDescent="0.25">
      <c r="A125250">
        <v>638693</v>
      </c>
      <c r="B125250" t="s">
        <v>334385</v>
      </c>
      <c r="D125250" t="s">
        <v>334386</v>
      </c>
      <c r="E125250" t="s">
        <v>2494</v>
      </c>
    </row>
    <row r="125251" spans="1:5" x14ac:dyDescent="0.25">
      <c r="A125251">
        <v>638695</v>
      </c>
      <c r="B125251" t="s">
        <v>334387</v>
      </c>
      <c r="D125251" t="s">
        <v>334388</v>
      </c>
    </row>
    <row r="125252" spans="1:5" x14ac:dyDescent="0.25">
      <c r="A125252">
        <v>638713</v>
      </c>
      <c r="B125252" t="s">
        <v>334389</v>
      </c>
      <c r="D125252" t="s">
        <v>334390</v>
      </c>
      <c r="E125252" t="s">
        <v>334391</v>
      </c>
    </row>
    <row r="125253" spans="1:5" x14ac:dyDescent="0.25">
      <c r="A125253">
        <v>638716</v>
      </c>
      <c r="B125253" t="s">
        <v>334392</v>
      </c>
      <c r="C125253" t="s">
        <v>81156</v>
      </c>
      <c r="D125253" t="s">
        <v>334393</v>
      </c>
      <c r="E125253" t="s">
        <v>334394</v>
      </c>
    </row>
    <row r="125254" spans="1:5" x14ac:dyDescent="0.25">
      <c r="A125254">
        <v>638730</v>
      </c>
      <c r="B125254" t="s">
        <v>334395</v>
      </c>
      <c r="C125254" t="s">
        <v>334396</v>
      </c>
      <c r="D125254" t="s">
        <v>334397</v>
      </c>
    </row>
    <row r="125255" spans="1:5" x14ac:dyDescent="0.25">
      <c r="A125255">
        <v>638748</v>
      </c>
      <c r="B125255" t="s">
        <v>334398</v>
      </c>
      <c r="D125255" t="s">
        <v>334399</v>
      </c>
    </row>
    <row r="125256" spans="1:5" x14ac:dyDescent="0.25">
      <c r="A125256">
        <v>638752</v>
      </c>
      <c r="B125256" t="s">
        <v>334400</v>
      </c>
      <c r="C125256" t="s">
        <v>334401</v>
      </c>
      <c r="D125256" t="s">
        <v>334402</v>
      </c>
    </row>
    <row r="125257" spans="1:5" x14ac:dyDescent="0.25">
      <c r="A125257">
        <v>638761</v>
      </c>
      <c r="B125257" t="s">
        <v>334403</v>
      </c>
      <c r="D125257" t="s">
        <v>334404</v>
      </c>
      <c r="E125257" t="s">
        <v>334405</v>
      </c>
    </row>
    <row r="125258" spans="1:5" x14ac:dyDescent="0.25">
      <c r="A125258">
        <v>638773</v>
      </c>
      <c r="B125258" t="s">
        <v>334406</v>
      </c>
      <c r="D125258" t="s">
        <v>334407</v>
      </c>
    </row>
    <row r="125259" spans="1:5" x14ac:dyDescent="0.25">
      <c r="A125259">
        <v>638800</v>
      </c>
      <c r="B125259" t="s">
        <v>334408</v>
      </c>
      <c r="D125259" t="s">
        <v>334409</v>
      </c>
    </row>
    <row r="125260" spans="1:5" x14ac:dyDescent="0.25">
      <c r="A125260">
        <v>638805</v>
      </c>
      <c r="B125260" t="s">
        <v>334410</v>
      </c>
      <c r="C125260" t="s">
        <v>5579</v>
      </c>
      <c r="D125260" t="s">
        <v>334411</v>
      </c>
      <c r="E125260" t="s">
        <v>2774</v>
      </c>
    </row>
    <row r="125261" spans="1:5" x14ac:dyDescent="0.25">
      <c r="A125261">
        <v>638818</v>
      </c>
      <c r="B125261" t="s">
        <v>334412</v>
      </c>
      <c r="D125261" t="s">
        <v>334413</v>
      </c>
      <c r="E125261" t="s">
        <v>334414</v>
      </c>
    </row>
    <row r="125262" spans="1:5" x14ac:dyDescent="0.25">
      <c r="A125262">
        <v>638819</v>
      </c>
      <c r="B125262" t="s">
        <v>334415</v>
      </c>
      <c r="D125262" t="s">
        <v>334416</v>
      </c>
    </row>
    <row r="125263" spans="1:5" x14ac:dyDescent="0.25">
      <c r="A125263">
        <v>638825</v>
      </c>
      <c r="B125263" t="s">
        <v>334417</v>
      </c>
      <c r="C125263" t="s">
        <v>205914</v>
      </c>
      <c r="D125263" t="s">
        <v>334418</v>
      </c>
      <c r="E125263" t="s">
        <v>334419</v>
      </c>
    </row>
    <row r="125264" spans="1:5" x14ac:dyDescent="0.25">
      <c r="A125264">
        <v>638827</v>
      </c>
      <c r="B125264" t="s">
        <v>334420</v>
      </c>
      <c r="D125264" t="s">
        <v>334421</v>
      </c>
    </row>
    <row r="125265" spans="1:5" x14ac:dyDescent="0.25">
      <c r="A125265">
        <v>638830</v>
      </c>
      <c r="B125265" t="s">
        <v>334422</v>
      </c>
      <c r="D125265" t="s">
        <v>334423</v>
      </c>
      <c r="E125265" t="s">
        <v>334424</v>
      </c>
    </row>
    <row r="125266" spans="1:5" x14ac:dyDescent="0.25">
      <c r="A125266">
        <v>638833</v>
      </c>
      <c r="B125266" t="s">
        <v>334425</v>
      </c>
      <c r="C125266" t="s">
        <v>334426</v>
      </c>
      <c r="D125266" t="s">
        <v>334427</v>
      </c>
      <c r="E125266" t="s">
        <v>334428</v>
      </c>
    </row>
    <row r="125267" spans="1:5" x14ac:dyDescent="0.25">
      <c r="A125267">
        <v>638848</v>
      </c>
      <c r="B125267" t="s">
        <v>334429</v>
      </c>
      <c r="D125267" t="s">
        <v>334430</v>
      </c>
    </row>
    <row r="125268" spans="1:5" x14ac:dyDescent="0.25">
      <c r="A125268">
        <v>638850</v>
      </c>
      <c r="B125268" t="s">
        <v>334431</v>
      </c>
      <c r="C125268" t="s">
        <v>334432</v>
      </c>
      <c r="D125268" t="s">
        <v>334433</v>
      </c>
      <c r="E125268" t="s">
        <v>334434</v>
      </c>
    </row>
    <row r="125269" spans="1:5" x14ac:dyDescent="0.25">
      <c r="A125269">
        <v>638855</v>
      </c>
      <c r="B125269" t="s">
        <v>334435</v>
      </c>
      <c r="D125269" t="s">
        <v>334436</v>
      </c>
    </row>
    <row r="125270" spans="1:5" x14ac:dyDescent="0.25">
      <c r="A125270">
        <v>638857</v>
      </c>
      <c r="B125270" t="s">
        <v>334437</v>
      </c>
      <c r="D125270" t="s">
        <v>334438</v>
      </c>
      <c r="E125270" t="s">
        <v>334439</v>
      </c>
    </row>
    <row r="125271" spans="1:5" x14ac:dyDescent="0.25">
      <c r="A125271">
        <v>638859</v>
      </c>
      <c r="B125271" t="s">
        <v>334440</v>
      </c>
      <c r="D125271" t="s">
        <v>334441</v>
      </c>
    </row>
    <row r="125272" spans="1:5" x14ac:dyDescent="0.25">
      <c r="A125272">
        <v>638936</v>
      </c>
      <c r="B125272" t="s">
        <v>334442</v>
      </c>
      <c r="D125272" t="s">
        <v>334443</v>
      </c>
      <c r="E125272" t="s">
        <v>334444</v>
      </c>
    </row>
    <row r="125273" spans="1:5" x14ac:dyDescent="0.25">
      <c r="A125273">
        <v>638957</v>
      </c>
      <c r="B125273" t="s">
        <v>334445</v>
      </c>
      <c r="C125273" t="s">
        <v>10492</v>
      </c>
      <c r="D125273" t="s">
        <v>334446</v>
      </c>
    </row>
    <row r="125274" spans="1:5" x14ac:dyDescent="0.25">
      <c r="A125274">
        <v>638967</v>
      </c>
      <c r="B125274" t="s">
        <v>334447</v>
      </c>
      <c r="C125274" t="s">
        <v>334448</v>
      </c>
      <c r="D125274" t="s">
        <v>334449</v>
      </c>
      <c r="E125274" t="s">
        <v>334450</v>
      </c>
    </row>
    <row r="125275" spans="1:5" x14ac:dyDescent="0.25">
      <c r="A125275">
        <v>638972</v>
      </c>
      <c r="B125275" t="s">
        <v>334451</v>
      </c>
      <c r="D125275" t="s">
        <v>334452</v>
      </c>
      <c r="E125275" t="s">
        <v>334453</v>
      </c>
    </row>
    <row r="125276" spans="1:5" x14ac:dyDescent="0.25">
      <c r="A125276">
        <v>638973</v>
      </c>
      <c r="B125276" t="s">
        <v>334454</v>
      </c>
      <c r="D125276" t="s">
        <v>334455</v>
      </c>
      <c r="E125276" t="s">
        <v>10120</v>
      </c>
    </row>
    <row r="125277" spans="1:5" x14ac:dyDescent="0.25">
      <c r="A125277">
        <v>638974</v>
      </c>
      <c r="B125277" t="s">
        <v>334456</v>
      </c>
      <c r="D125277" t="s">
        <v>334457</v>
      </c>
    </row>
    <row r="125278" spans="1:5" x14ac:dyDescent="0.25">
      <c r="A125278">
        <v>638977</v>
      </c>
      <c r="B125278" t="s">
        <v>334458</v>
      </c>
      <c r="D125278" t="s">
        <v>334459</v>
      </c>
      <c r="E125278" t="s">
        <v>334460</v>
      </c>
    </row>
    <row r="125279" spans="1:5" x14ac:dyDescent="0.25">
      <c r="A125279">
        <v>638999</v>
      </c>
      <c r="B125279" t="s">
        <v>334461</v>
      </c>
      <c r="C125279" t="s">
        <v>334462</v>
      </c>
      <c r="D125279" t="s">
        <v>334463</v>
      </c>
      <c r="E125279" t="s">
        <v>334464</v>
      </c>
    </row>
    <row r="125280" spans="1:5" x14ac:dyDescent="0.25">
      <c r="A125280">
        <v>639014</v>
      </c>
      <c r="B125280" t="s">
        <v>334465</v>
      </c>
      <c r="C125280" t="s">
        <v>334466</v>
      </c>
      <c r="D125280" t="s">
        <v>334467</v>
      </c>
      <c r="E125280" t="s">
        <v>334</v>
      </c>
    </row>
    <row r="125281" spans="1:5" x14ac:dyDescent="0.25">
      <c r="A125281">
        <v>639026</v>
      </c>
      <c r="B125281" t="s">
        <v>334468</v>
      </c>
      <c r="C125281" t="s">
        <v>126934</v>
      </c>
      <c r="D125281" t="s">
        <v>334469</v>
      </c>
      <c r="E125281" t="s">
        <v>334470</v>
      </c>
    </row>
    <row r="125282" spans="1:5" x14ac:dyDescent="0.25">
      <c r="A125282">
        <v>639038</v>
      </c>
      <c r="B125282" t="s">
        <v>334471</v>
      </c>
      <c r="D125282" t="s">
        <v>334472</v>
      </c>
      <c r="E125282" t="s">
        <v>334473</v>
      </c>
    </row>
    <row r="125283" spans="1:5" x14ac:dyDescent="0.25">
      <c r="A125283">
        <v>639047</v>
      </c>
      <c r="B125283" t="s">
        <v>334474</v>
      </c>
      <c r="D125283" t="s">
        <v>334475</v>
      </c>
      <c r="E125283" t="s">
        <v>334476</v>
      </c>
    </row>
    <row r="125284" spans="1:5" x14ac:dyDescent="0.25">
      <c r="A125284">
        <v>639079</v>
      </c>
      <c r="B125284" t="s">
        <v>334477</v>
      </c>
      <c r="C125284" t="s">
        <v>24425</v>
      </c>
      <c r="D125284" t="s">
        <v>334478</v>
      </c>
      <c r="E125284" t="s">
        <v>334479</v>
      </c>
    </row>
    <row r="125285" spans="1:5" x14ac:dyDescent="0.25">
      <c r="A125285">
        <v>639105</v>
      </c>
      <c r="B125285" t="s">
        <v>334480</v>
      </c>
      <c r="C125285" t="s">
        <v>5579</v>
      </c>
      <c r="D125285" t="s">
        <v>334481</v>
      </c>
    </row>
    <row r="125286" spans="1:5" x14ac:dyDescent="0.25">
      <c r="A125286">
        <v>639113</v>
      </c>
      <c r="B125286" t="s">
        <v>334482</v>
      </c>
      <c r="D125286" t="s">
        <v>334483</v>
      </c>
    </row>
    <row r="125287" spans="1:5" x14ac:dyDescent="0.25">
      <c r="A125287">
        <v>639123</v>
      </c>
      <c r="B125287" t="s">
        <v>334484</v>
      </c>
      <c r="C125287" t="s">
        <v>334485</v>
      </c>
      <c r="D125287" t="s">
        <v>334486</v>
      </c>
      <c r="E125287" t="s">
        <v>10</v>
      </c>
    </row>
    <row r="125288" spans="1:5" x14ac:dyDescent="0.25">
      <c r="A125288">
        <v>639130</v>
      </c>
      <c r="B125288" t="s">
        <v>334487</v>
      </c>
      <c r="D125288" t="s">
        <v>334488</v>
      </c>
      <c r="E125288" t="s">
        <v>334489</v>
      </c>
    </row>
    <row r="125289" spans="1:5" x14ac:dyDescent="0.25">
      <c r="A125289">
        <v>639131</v>
      </c>
      <c r="B125289" t="s">
        <v>334490</v>
      </c>
      <c r="D125289" t="s">
        <v>334491</v>
      </c>
      <c r="E125289" t="s">
        <v>334492</v>
      </c>
    </row>
    <row r="125290" spans="1:5" x14ac:dyDescent="0.25">
      <c r="A125290">
        <v>639136</v>
      </c>
      <c r="B125290" t="s">
        <v>334493</v>
      </c>
      <c r="C125290" t="s">
        <v>334494</v>
      </c>
      <c r="D125290" t="s">
        <v>334495</v>
      </c>
    </row>
    <row r="125291" spans="1:5" x14ac:dyDescent="0.25">
      <c r="A125291">
        <v>639158</v>
      </c>
      <c r="B125291" t="s">
        <v>334496</v>
      </c>
      <c r="D125291" t="s">
        <v>334497</v>
      </c>
    </row>
    <row r="125292" spans="1:5" x14ac:dyDescent="0.25">
      <c r="A125292">
        <v>639188</v>
      </c>
      <c r="B125292" t="s">
        <v>334498</v>
      </c>
      <c r="D125292" t="s">
        <v>334499</v>
      </c>
    </row>
    <row r="125293" spans="1:5" x14ac:dyDescent="0.25">
      <c r="A125293">
        <v>639193</v>
      </c>
      <c r="B125293" t="s">
        <v>334500</v>
      </c>
      <c r="D125293" t="s">
        <v>334501</v>
      </c>
      <c r="E125293" t="s">
        <v>334502</v>
      </c>
    </row>
    <row r="125294" spans="1:5" x14ac:dyDescent="0.25">
      <c r="A125294">
        <v>639217</v>
      </c>
      <c r="B125294" t="s">
        <v>334503</v>
      </c>
      <c r="D125294" t="s">
        <v>334504</v>
      </c>
      <c r="E125294" t="s">
        <v>334505</v>
      </c>
    </row>
    <row r="125295" spans="1:5" x14ac:dyDescent="0.25">
      <c r="A125295">
        <v>639227</v>
      </c>
      <c r="B125295" t="s">
        <v>334506</v>
      </c>
      <c r="D125295" t="s">
        <v>334507</v>
      </c>
    </row>
    <row r="125296" spans="1:5" x14ac:dyDescent="0.25">
      <c r="A125296">
        <v>639228</v>
      </c>
      <c r="B125296" t="s">
        <v>334508</v>
      </c>
      <c r="D125296" t="s">
        <v>334509</v>
      </c>
      <c r="E125296" t="s">
        <v>334510</v>
      </c>
    </row>
    <row r="125297" spans="1:5" x14ac:dyDescent="0.25">
      <c r="A125297">
        <v>639238</v>
      </c>
      <c r="B125297" t="s">
        <v>334511</v>
      </c>
      <c r="D125297" t="s">
        <v>334512</v>
      </c>
      <c r="E125297" t="s">
        <v>334513</v>
      </c>
    </row>
    <row r="125298" spans="1:5" x14ac:dyDescent="0.25">
      <c r="A125298">
        <v>639242</v>
      </c>
      <c r="B125298" t="s">
        <v>334514</v>
      </c>
      <c r="D125298" t="s">
        <v>334515</v>
      </c>
      <c r="E125298" t="s">
        <v>334516</v>
      </c>
    </row>
    <row r="125299" spans="1:5" x14ac:dyDescent="0.25">
      <c r="A125299">
        <v>639243</v>
      </c>
      <c r="B125299" t="s">
        <v>334517</v>
      </c>
      <c r="C125299" t="s">
        <v>27527</v>
      </c>
      <c r="D125299" t="s">
        <v>334518</v>
      </c>
    </row>
    <row r="125300" spans="1:5" x14ac:dyDescent="0.25">
      <c r="A125300">
        <v>639245</v>
      </c>
      <c r="B125300" t="s">
        <v>334519</v>
      </c>
      <c r="D125300" t="s">
        <v>334520</v>
      </c>
      <c r="E125300" t="s">
        <v>334521</v>
      </c>
    </row>
    <row r="125301" spans="1:5" x14ac:dyDescent="0.25">
      <c r="A125301">
        <v>639253</v>
      </c>
      <c r="B125301" t="s">
        <v>334522</v>
      </c>
      <c r="C125301" t="s">
        <v>334523</v>
      </c>
      <c r="D125301" t="s">
        <v>334524</v>
      </c>
      <c r="E125301" t="s">
        <v>334525</v>
      </c>
    </row>
    <row r="125302" spans="1:5" x14ac:dyDescent="0.25">
      <c r="A125302">
        <v>639275</v>
      </c>
      <c r="B125302" t="s">
        <v>334526</v>
      </c>
      <c r="D125302" t="s">
        <v>334527</v>
      </c>
    </row>
    <row r="125303" spans="1:5" x14ac:dyDescent="0.25">
      <c r="A125303">
        <v>639284</v>
      </c>
      <c r="B125303" t="s">
        <v>334528</v>
      </c>
      <c r="D125303" t="s">
        <v>334529</v>
      </c>
      <c r="E125303" t="s">
        <v>334530</v>
      </c>
    </row>
    <row r="125304" spans="1:5" x14ac:dyDescent="0.25">
      <c r="A125304">
        <v>639300</v>
      </c>
      <c r="B125304" t="s">
        <v>334531</v>
      </c>
      <c r="C125304" t="s">
        <v>334532</v>
      </c>
      <c r="D125304" t="s">
        <v>334533</v>
      </c>
      <c r="E125304" t="s">
        <v>334534</v>
      </c>
    </row>
    <row r="125305" spans="1:5" x14ac:dyDescent="0.25">
      <c r="A125305">
        <v>639308</v>
      </c>
      <c r="B125305" t="s">
        <v>334535</v>
      </c>
      <c r="D125305" t="s">
        <v>334536</v>
      </c>
    </row>
    <row r="125306" spans="1:5" x14ac:dyDescent="0.25">
      <c r="A125306">
        <v>639312</v>
      </c>
      <c r="B125306" t="s">
        <v>334537</v>
      </c>
      <c r="D125306" t="s">
        <v>334538</v>
      </c>
      <c r="E125306" t="s">
        <v>10</v>
      </c>
    </row>
    <row r="125307" spans="1:5" x14ac:dyDescent="0.25">
      <c r="A125307">
        <v>639316</v>
      </c>
      <c r="B125307" t="s">
        <v>334539</v>
      </c>
      <c r="C125307" t="s">
        <v>334540</v>
      </c>
      <c r="D125307" t="s">
        <v>334541</v>
      </c>
      <c r="E125307" t="s">
        <v>334542</v>
      </c>
    </row>
    <row r="125308" spans="1:5" x14ac:dyDescent="0.25">
      <c r="A125308">
        <v>639328</v>
      </c>
      <c r="B125308" t="s">
        <v>334543</v>
      </c>
      <c r="C125308" t="s">
        <v>334544</v>
      </c>
      <c r="D125308" t="s">
        <v>334545</v>
      </c>
    </row>
    <row r="125309" spans="1:5" x14ac:dyDescent="0.25">
      <c r="A125309">
        <v>639343</v>
      </c>
      <c r="B125309" t="s">
        <v>334546</v>
      </c>
      <c r="D125309" t="s">
        <v>334547</v>
      </c>
      <c r="E125309" t="s">
        <v>334548</v>
      </c>
    </row>
    <row r="125310" spans="1:5" x14ac:dyDescent="0.25">
      <c r="A125310">
        <v>639350</v>
      </c>
      <c r="B125310" t="s">
        <v>334549</v>
      </c>
      <c r="D125310" t="s">
        <v>334550</v>
      </c>
      <c r="E125310" t="s">
        <v>334551</v>
      </c>
    </row>
    <row r="125311" spans="1:5" x14ac:dyDescent="0.25">
      <c r="A125311">
        <v>639351</v>
      </c>
      <c r="B125311" t="s">
        <v>334552</v>
      </c>
      <c r="D125311" t="s">
        <v>334553</v>
      </c>
    </row>
    <row r="125312" spans="1:5" x14ac:dyDescent="0.25">
      <c r="A125312">
        <v>639352</v>
      </c>
      <c r="B125312" t="s">
        <v>334554</v>
      </c>
      <c r="D125312" t="s">
        <v>334555</v>
      </c>
    </row>
    <row r="125313" spans="1:5" x14ac:dyDescent="0.25">
      <c r="A125313">
        <v>639355</v>
      </c>
      <c r="B125313" t="s">
        <v>334556</v>
      </c>
      <c r="D125313" t="s">
        <v>334557</v>
      </c>
    </row>
    <row r="125314" spans="1:5" x14ac:dyDescent="0.25">
      <c r="A125314">
        <v>639369</v>
      </c>
      <c r="B125314" t="s">
        <v>334558</v>
      </c>
      <c r="D125314" t="s">
        <v>334559</v>
      </c>
    </row>
    <row r="125315" spans="1:5" x14ac:dyDescent="0.25">
      <c r="A125315">
        <v>639373</v>
      </c>
      <c r="B125315" t="s">
        <v>334560</v>
      </c>
      <c r="D125315" t="s">
        <v>334561</v>
      </c>
    </row>
    <row r="125316" spans="1:5" x14ac:dyDescent="0.25">
      <c r="A125316">
        <v>639390</v>
      </c>
      <c r="B125316" t="s">
        <v>334562</v>
      </c>
      <c r="D125316" t="s">
        <v>334563</v>
      </c>
    </row>
    <row r="125317" spans="1:5" x14ac:dyDescent="0.25">
      <c r="A125317">
        <v>639392</v>
      </c>
      <c r="B125317" t="s">
        <v>334564</v>
      </c>
      <c r="C125317" t="s">
        <v>334565</v>
      </c>
      <c r="D125317" t="s">
        <v>334566</v>
      </c>
      <c r="E125317" t="s">
        <v>334567</v>
      </c>
    </row>
    <row r="125318" spans="1:5" x14ac:dyDescent="0.25">
      <c r="A125318">
        <v>639400</v>
      </c>
      <c r="B125318" t="s">
        <v>334568</v>
      </c>
      <c r="C125318" t="s">
        <v>334569</v>
      </c>
      <c r="D125318" t="s">
        <v>334570</v>
      </c>
      <c r="E125318" t="s">
        <v>10</v>
      </c>
    </row>
    <row r="125319" spans="1:5" x14ac:dyDescent="0.25">
      <c r="A125319">
        <v>639401</v>
      </c>
      <c r="B125319" t="s">
        <v>334571</v>
      </c>
      <c r="C125319" t="s">
        <v>230413</v>
      </c>
      <c r="D125319" t="s">
        <v>334572</v>
      </c>
      <c r="E125319" t="s">
        <v>230415</v>
      </c>
    </row>
    <row r="125320" spans="1:5" x14ac:dyDescent="0.25">
      <c r="A125320">
        <v>639407</v>
      </c>
      <c r="B125320" t="s">
        <v>334573</v>
      </c>
      <c r="C125320" t="s">
        <v>334574</v>
      </c>
      <c r="D125320" t="s">
        <v>334575</v>
      </c>
      <c r="E125320" t="s">
        <v>334576</v>
      </c>
    </row>
    <row r="125321" spans="1:5" x14ac:dyDescent="0.25">
      <c r="A125321">
        <v>639428</v>
      </c>
      <c r="B125321" t="s">
        <v>334577</v>
      </c>
      <c r="D125321" t="s">
        <v>334578</v>
      </c>
    </row>
    <row r="125322" spans="1:5" x14ac:dyDescent="0.25">
      <c r="A125322">
        <v>639434</v>
      </c>
      <c r="B125322" t="s">
        <v>334579</v>
      </c>
      <c r="D125322" t="s">
        <v>334580</v>
      </c>
      <c r="E125322" t="s">
        <v>334581</v>
      </c>
    </row>
    <row r="125323" spans="1:5" x14ac:dyDescent="0.25">
      <c r="A125323">
        <v>639436</v>
      </c>
      <c r="B125323" t="s">
        <v>334582</v>
      </c>
      <c r="C125323" t="s">
        <v>334583</v>
      </c>
      <c r="D125323" t="s">
        <v>334584</v>
      </c>
      <c r="E125323" t="s">
        <v>334585</v>
      </c>
    </row>
    <row r="125324" spans="1:5" x14ac:dyDescent="0.25">
      <c r="A125324">
        <v>639438</v>
      </c>
      <c r="B125324" t="s">
        <v>334586</v>
      </c>
      <c r="C125324" t="s">
        <v>165369</v>
      </c>
      <c r="D125324" t="s">
        <v>334587</v>
      </c>
      <c r="E125324" t="s">
        <v>165371</v>
      </c>
    </row>
    <row r="125325" spans="1:5" x14ac:dyDescent="0.25">
      <c r="A125325">
        <v>639442</v>
      </c>
      <c r="B125325" t="s">
        <v>334588</v>
      </c>
      <c r="D125325" t="s">
        <v>334589</v>
      </c>
    </row>
    <row r="125326" spans="1:5" x14ac:dyDescent="0.25">
      <c r="A125326">
        <v>639458</v>
      </c>
      <c r="B125326" t="s">
        <v>334590</v>
      </c>
      <c r="D125326" t="s">
        <v>334591</v>
      </c>
      <c r="E125326" t="s">
        <v>334592</v>
      </c>
    </row>
    <row r="125327" spans="1:5" x14ac:dyDescent="0.25">
      <c r="A125327">
        <v>639476</v>
      </c>
      <c r="B125327" t="s">
        <v>334593</v>
      </c>
      <c r="C125327" t="s">
        <v>334594</v>
      </c>
      <c r="D125327" t="s">
        <v>334595</v>
      </c>
      <c r="E125327" t="s">
        <v>334596</v>
      </c>
    </row>
    <row r="125328" spans="1:5" x14ac:dyDescent="0.25">
      <c r="A125328">
        <v>639479</v>
      </c>
      <c r="B125328" t="s">
        <v>334597</v>
      </c>
      <c r="D125328" t="s">
        <v>334598</v>
      </c>
    </row>
    <row r="125329" spans="1:5" x14ac:dyDescent="0.25">
      <c r="A125329">
        <v>639480</v>
      </c>
      <c r="B125329" t="s">
        <v>334599</v>
      </c>
      <c r="C125329" t="s">
        <v>300137</v>
      </c>
      <c r="D125329" t="s">
        <v>334600</v>
      </c>
    </row>
    <row r="125330" spans="1:5" x14ac:dyDescent="0.25">
      <c r="A125330">
        <v>639481</v>
      </c>
      <c r="B125330" t="s">
        <v>334601</v>
      </c>
      <c r="C125330" t="s">
        <v>334602</v>
      </c>
      <c r="D125330" t="s">
        <v>334603</v>
      </c>
      <c r="E125330" t="s">
        <v>334604</v>
      </c>
    </row>
    <row r="125331" spans="1:5" x14ac:dyDescent="0.25">
      <c r="A125331">
        <v>639494</v>
      </c>
      <c r="B125331" t="s">
        <v>334605</v>
      </c>
      <c r="D125331" t="s">
        <v>334606</v>
      </c>
      <c r="E125331" t="s">
        <v>334607</v>
      </c>
    </row>
    <row r="125332" spans="1:5" x14ac:dyDescent="0.25">
      <c r="A125332">
        <v>639510</v>
      </c>
      <c r="B125332" t="s">
        <v>334608</v>
      </c>
      <c r="D125332" t="s">
        <v>334609</v>
      </c>
      <c r="E125332" t="s">
        <v>334610</v>
      </c>
    </row>
    <row r="125333" spans="1:5" x14ac:dyDescent="0.25">
      <c r="A125333">
        <v>639515</v>
      </c>
      <c r="B125333" t="s">
        <v>334611</v>
      </c>
      <c r="C125333" t="s">
        <v>64099</v>
      </c>
      <c r="D125333" t="s">
        <v>334612</v>
      </c>
    </row>
    <row r="125334" spans="1:5" x14ac:dyDescent="0.25">
      <c r="A125334">
        <v>639543</v>
      </c>
      <c r="B125334" t="s">
        <v>334613</v>
      </c>
      <c r="D125334" t="s">
        <v>334614</v>
      </c>
      <c r="E125334" t="s">
        <v>22563</v>
      </c>
    </row>
    <row r="125335" spans="1:5" x14ac:dyDescent="0.25">
      <c r="A125335">
        <v>639546</v>
      </c>
      <c r="B125335" t="s">
        <v>334615</v>
      </c>
      <c r="D125335" t="s">
        <v>334616</v>
      </c>
    </row>
    <row r="125336" spans="1:5" x14ac:dyDescent="0.25">
      <c r="A125336">
        <v>639547</v>
      </c>
      <c r="B125336" t="s">
        <v>334617</v>
      </c>
      <c r="D125336" t="s">
        <v>334618</v>
      </c>
      <c r="E125336" t="s">
        <v>334619</v>
      </c>
    </row>
    <row r="125337" spans="1:5" x14ac:dyDescent="0.25">
      <c r="A125337">
        <v>639647</v>
      </c>
      <c r="B125337" t="s">
        <v>334620</v>
      </c>
      <c r="D125337" t="s">
        <v>334621</v>
      </c>
    </row>
    <row r="125338" spans="1:5" x14ac:dyDescent="0.25">
      <c r="A125338">
        <v>639657</v>
      </c>
      <c r="B125338" t="s">
        <v>334622</v>
      </c>
      <c r="C125338" t="s">
        <v>334623</v>
      </c>
      <c r="D125338" t="s">
        <v>334624</v>
      </c>
      <c r="E125338" t="s">
        <v>334625</v>
      </c>
    </row>
    <row r="125339" spans="1:5" x14ac:dyDescent="0.25">
      <c r="A125339">
        <v>639664</v>
      </c>
      <c r="B125339" t="s">
        <v>334626</v>
      </c>
      <c r="D125339" t="s">
        <v>334627</v>
      </c>
      <c r="E125339" t="s">
        <v>334628</v>
      </c>
    </row>
    <row r="125340" spans="1:5" x14ac:dyDescent="0.25">
      <c r="A125340">
        <v>639668</v>
      </c>
      <c r="B125340" t="s">
        <v>334629</v>
      </c>
      <c r="D125340" t="s">
        <v>334630</v>
      </c>
    </row>
    <row r="125341" spans="1:5" x14ac:dyDescent="0.25">
      <c r="A125341">
        <v>639670</v>
      </c>
      <c r="B125341" t="s">
        <v>334631</v>
      </c>
      <c r="D125341" t="s">
        <v>334632</v>
      </c>
      <c r="E125341" t="s">
        <v>334633</v>
      </c>
    </row>
    <row r="125342" spans="1:5" x14ac:dyDescent="0.25">
      <c r="A125342">
        <v>639674</v>
      </c>
      <c r="B125342" t="s">
        <v>334634</v>
      </c>
      <c r="D125342" t="s">
        <v>334635</v>
      </c>
      <c r="E125342" t="s">
        <v>334636</v>
      </c>
    </row>
    <row r="125343" spans="1:5" x14ac:dyDescent="0.25">
      <c r="A125343">
        <v>639690</v>
      </c>
      <c r="B125343" t="s">
        <v>334637</v>
      </c>
      <c r="D125343" t="s">
        <v>334638</v>
      </c>
    </row>
    <row r="125344" spans="1:5" x14ac:dyDescent="0.25">
      <c r="A125344">
        <v>639695</v>
      </c>
      <c r="B125344" t="s">
        <v>334639</v>
      </c>
      <c r="D125344" t="s">
        <v>334640</v>
      </c>
    </row>
    <row r="125345" spans="1:5" x14ac:dyDescent="0.25">
      <c r="A125345">
        <v>639720</v>
      </c>
      <c r="B125345" t="s">
        <v>334641</v>
      </c>
      <c r="C125345" t="s">
        <v>18279</v>
      </c>
      <c r="D125345" t="s">
        <v>334642</v>
      </c>
    </row>
    <row r="125346" spans="1:5" x14ac:dyDescent="0.25">
      <c r="A125346">
        <v>639725</v>
      </c>
      <c r="B125346" t="s">
        <v>334643</v>
      </c>
      <c r="D125346" t="s">
        <v>334644</v>
      </c>
      <c r="E125346" t="s">
        <v>334645</v>
      </c>
    </row>
    <row r="125347" spans="1:5" x14ac:dyDescent="0.25">
      <c r="A125347">
        <v>639730</v>
      </c>
      <c r="B125347" t="s">
        <v>334646</v>
      </c>
      <c r="D125347" t="s">
        <v>334647</v>
      </c>
    </row>
    <row r="125348" spans="1:5" x14ac:dyDescent="0.25">
      <c r="A125348">
        <v>639731</v>
      </c>
      <c r="B125348" t="s">
        <v>334648</v>
      </c>
      <c r="D125348" t="s">
        <v>334649</v>
      </c>
    </row>
    <row r="125349" spans="1:5" x14ac:dyDescent="0.25">
      <c r="A125349">
        <v>639739</v>
      </c>
      <c r="B125349" t="s">
        <v>334650</v>
      </c>
      <c r="D125349" t="s">
        <v>334651</v>
      </c>
      <c r="E125349" t="s">
        <v>334652</v>
      </c>
    </row>
    <row r="125350" spans="1:5" x14ac:dyDescent="0.25">
      <c r="A125350">
        <v>639740</v>
      </c>
      <c r="B125350" t="s">
        <v>334653</v>
      </c>
      <c r="C125350" t="s">
        <v>169149</v>
      </c>
      <c r="D125350" t="s">
        <v>334654</v>
      </c>
      <c r="E125350" t="s">
        <v>334655</v>
      </c>
    </row>
    <row r="125351" spans="1:5" x14ac:dyDescent="0.25">
      <c r="A125351">
        <v>639745</v>
      </c>
      <c r="B125351" t="s">
        <v>334656</v>
      </c>
      <c r="C125351" t="s">
        <v>67219</v>
      </c>
      <c r="D125351" t="s">
        <v>334657</v>
      </c>
      <c r="E125351" t="s">
        <v>67221</v>
      </c>
    </row>
    <row r="125352" spans="1:5" x14ac:dyDescent="0.25">
      <c r="A125352">
        <v>639747</v>
      </c>
      <c r="B125352" t="s">
        <v>334658</v>
      </c>
      <c r="D125352" t="s">
        <v>334659</v>
      </c>
      <c r="E125352" t="s">
        <v>334660</v>
      </c>
    </row>
    <row r="125353" spans="1:5" x14ac:dyDescent="0.25">
      <c r="A125353">
        <v>639770</v>
      </c>
      <c r="B125353" t="s">
        <v>334661</v>
      </c>
      <c r="C125353" t="s">
        <v>6379</v>
      </c>
      <c r="D125353" t="s">
        <v>334662</v>
      </c>
      <c r="E125353" t="s">
        <v>96551</v>
      </c>
    </row>
    <row r="125354" spans="1:5" x14ac:dyDescent="0.25">
      <c r="A125354">
        <v>639780</v>
      </c>
      <c r="B125354" t="s">
        <v>334663</v>
      </c>
      <c r="C125354" t="s">
        <v>334664</v>
      </c>
      <c r="D125354" t="s">
        <v>334665</v>
      </c>
    </row>
    <row r="125355" spans="1:5" x14ac:dyDescent="0.25">
      <c r="A125355">
        <v>639791</v>
      </c>
      <c r="B125355" t="s">
        <v>334666</v>
      </c>
      <c r="D125355" t="s">
        <v>334667</v>
      </c>
      <c r="E125355" t="s">
        <v>10</v>
      </c>
    </row>
    <row r="125356" spans="1:5" x14ac:dyDescent="0.25">
      <c r="A125356">
        <v>639796</v>
      </c>
      <c r="B125356" t="s">
        <v>334668</v>
      </c>
      <c r="D125356" t="s">
        <v>334669</v>
      </c>
      <c r="E125356" t="s">
        <v>10</v>
      </c>
    </row>
    <row r="125357" spans="1:5" x14ac:dyDescent="0.25">
      <c r="A125357">
        <v>639797</v>
      </c>
      <c r="B125357" t="s">
        <v>334670</v>
      </c>
      <c r="C125357" t="s">
        <v>242312</v>
      </c>
      <c r="D125357" t="s">
        <v>334671</v>
      </c>
    </row>
    <row r="125358" spans="1:5" x14ac:dyDescent="0.25">
      <c r="A125358">
        <v>639807</v>
      </c>
      <c r="B125358" t="s">
        <v>334672</v>
      </c>
      <c r="C125358" t="s">
        <v>334673</v>
      </c>
      <c r="D125358" t="s">
        <v>334674</v>
      </c>
    </row>
    <row r="125359" spans="1:5" x14ac:dyDescent="0.25">
      <c r="A125359">
        <v>639809</v>
      </c>
      <c r="B125359" t="s">
        <v>334675</v>
      </c>
      <c r="D125359" t="s">
        <v>334676</v>
      </c>
    </row>
    <row r="125360" spans="1:5" x14ac:dyDescent="0.25">
      <c r="A125360">
        <v>639812</v>
      </c>
      <c r="B125360" t="s">
        <v>334677</v>
      </c>
      <c r="D125360" t="s">
        <v>334678</v>
      </c>
      <c r="E125360" t="s">
        <v>10</v>
      </c>
    </row>
    <row r="125361" spans="1:5" x14ac:dyDescent="0.25">
      <c r="A125361">
        <v>639824</v>
      </c>
      <c r="B125361" t="s">
        <v>334679</v>
      </c>
      <c r="D125361" t="s">
        <v>334680</v>
      </c>
    </row>
    <row r="125362" spans="1:5" x14ac:dyDescent="0.25">
      <c r="A125362">
        <v>639825</v>
      </c>
      <c r="B125362" t="s">
        <v>334681</v>
      </c>
      <c r="D125362" t="s">
        <v>334682</v>
      </c>
    </row>
    <row r="125363" spans="1:5" x14ac:dyDescent="0.25">
      <c r="A125363">
        <v>639829</v>
      </c>
      <c r="B125363" t="s">
        <v>334683</v>
      </c>
      <c r="D125363" t="s">
        <v>334684</v>
      </c>
      <c r="E125363" t="s">
        <v>10</v>
      </c>
    </row>
    <row r="125364" spans="1:5" x14ac:dyDescent="0.25">
      <c r="A125364">
        <v>639846</v>
      </c>
      <c r="B125364" t="s">
        <v>334685</v>
      </c>
      <c r="C125364" t="s">
        <v>285772</v>
      </c>
      <c r="D125364" t="s">
        <v>334686</v>
      </c>
      <c r="E125364" t="s">
        <v>334687</v>
      </c>
    </row>
    <row r="125365" spans="1:5" x14ac:dyDescent="0.25">
      <c r="A125365">
        <v>639850</v>
      </c>
      <c r="B125365" t="s">
        <v>334688</v>
      </c>
      <c r="D125365" t="s">
        <v>334689</v>
      </c>
    </row>
    <row r="125366" spans="1:5" x14ac:dyDescent="0.25">
      <c r="A125366">
        <v>639862</v>
      </c>
      <c r="B125366" t="s">
        <v>334690</v>
      </c>
      <c r="D125366" t="s">
        <v>334691</v>
      </c>
      <c r="E125366" t="s">
        <v>334692</v>
      </c>
    </row>
    <row r="125367" spans="1:5" x14ac:dyDescent="0.25">
      <c r="A125367">
        <v>639863</v>
      </c>
      <c r="B125367" t="s">
        <v>334693</v>
      </c>
      <c r="D125367" t="s">
        <v>334694</v>
      </c>
      <c r="E125367" t="s">
        <v>334695</v>
      </c>
    </row>
    <row r="125368" spans="1:5" x14ac:dyDescent="0.25">
      <c r="A125368">
        <v>639886</v>
      </c>
      <c r="B125368" t="s">
        <v>334696</v>
      </c>
      <c r="C125368" t="s">
        <v>334697</v>
      </c>
      <c r="D125368" t="s">
        <v>334698</v>
      </c>
      <c r="E125368" t="s">
        <v>334699</v>
      </c>
    </row>
    <row r="125369" spans="1:5" x14ac:dyDescent="0.25">
      <c r="A125369">
        <v>639891</v>
      </c>
      <c r="B125369" t="s">
        <v>334700</v>
      </c>
      <c r="C125369" t="s">
        <v>334701</v>
      </c>
      <c r="D125369" t="s">
        <v>334702</v>
      </c>
      <c r="E125369" t="s">
        <v>334703</v>
      </c>
    </row>
    <row r="125370" spans="1:5" x14ac:dyDescent="0.25">
      <c r="A125370">
        <v>639892</v>
      </c>
      <c r="B125370" t="s">
        <v>334704</v>
      </c>
      <c r="D125370" t="s">
        <v>334705</v>
      </c>
      <c r="E125370" t="s">
        <v>334706</v>
      </c>
    </row>
    <row r="125371" spans="1:5" x14ac:dyDescent="0.25">
      <c r="A125371">
        <v>639897</v>
      </c>
      <c r="B125371" t="s">
        <v>334707</v>
      </c>
      <c r="D125371" t="s">
        <v>334708</v>
      </c>
    </row>
    <row r="125372" spans="1:5" x14ac:dyDescent="0.25">
      <c r="A125372">
        <v>639905</v>
      </c>
      <c r="B125372" t="s">
        <v>334709</v>
      </c>
      <c r="D125372" t="s">
        <v>334710</v>
      </c>
      <c r="E125372" t="s">
        <v>334711</v>
      </c>
    </row>
    <row r="125373" spans="1:5" x14ac:dyDescent="0.25">
      <c r="A125373">
        <v>639906</v>
      </c>
      <c r="B125373" t="s">
        <v>334712</v>
      </c>
      <c r="D125373" t="s">
        <v>334713</v>
      </c>
      <c r="E125373" t="s">
        <v>334714</v>
      </c>
    </row>
    <row r="125374" spans="1:5" x14ac:dyDescent="0.25">
      <c r="A125374">
        <v>639907</v>
      </c>
      <c r="B125374" t="s">
        <v>334715</v>
      </c>
      <c r="D125374" t="s">
        <v>334716</v>
      </c>
      <c r="E125374" t="s">
        <v>334717</v>
      </c>
    </row>
    <row r="125375" spans="1:5" x14ac:dyDescent="0.25">
      <c r="A125375">
        <v>639914</v>
      </c>
      <c r="B125375" t="s">
        <v>334718</v>
      </c>
      <c r="C125375" t="s">
        <v>63473</v>
      </c>
      <c r="D125375" t="s">
        <v>334719</v>
      </c>
    </row>
    <row r="125376" spans="1:5" x14ac:dyDescent="0.25">
      <c r="A125376">
        <v>639916</v>
      </c>
      <c r="B125376" t="s">
        <v>334720</v>
      </c>
      <c r="D125376" t="s">
        <v>334721</v>
      </c>
    </row>
    <row r="125377" spans="1:5" x14ac:dyDescent="0.25">
      <c r="A125377">
        <v>639918</v>
      </c>
      <c r="B125377" t="s">
        <v>334722</v>
      </c>
      <c r="D125377" t="s">
        <v>334723</v>
      </c>
      <c r="E125377" t="s">
        <v>334724</v>
      </c>
    </row>
    <row r="125378" spans="1:5" x14ac:dyDescent="0.25">
      <c r="A125378">
        <v>639935</v>
      </c>
      <c r="B125378" t="s">
        <v>334725</v>
      </c>
      <c r="D125378" t="s">
        <v>334726</v>
      </c>
    </row>
    <row r="125379" spans="1:5" x14ac:dyDescent="0.25">
      <c r="A125379">
        <v>639948</v>
      </c>
      <c r="B125379" t="s">
        <v>334727</v>
      </c>
      <c r="D125379" t="s">
        <v>334728</v>
      </c>
      <c r="E125379" t="s">
        <v>14037</v>
      </c>
    </row>
    <row r="125380" spans="1:5" x14ac:dyDescent="0.25">
      <c r="A125380">
        <v>639954</v>
      </c>
      <c r="B125380" t="s">
        <v>334729</v>
      </c>
      <c r="D125380" t="s">
        <v>334730</v>
      </c>
      <c r="E125380" t="s">
        <v>334731</v>
      </c>
    </row>
    <row r="125381" spans="1:5" x14ac:dyDescent="0.25">
      <c r="A125381">
        <v>639956</v>
      </c>
      <c r="B125381" t="s">
        <v>334732</v>
      </c>
      <c r="D125381" t="s">
        <v>334733</v>
      </c>
    </row>
    <row r="125382" spans="1:5" x14ac:dyDescent="0.25">
      <c r="A125382">
        <v>639958</v>
      </c>
      <c r="B125382" t="s">
        <v>334734</v>
      </c>
      <c r="D125382" t="s">
        <v>334735</v>
      </c>
    </row>
    <row r="125383" spans="1:5" x14ac:dyDescent="0.25">
      <c r="A125383">
        <v>639993</v>
      </c>
      <c r="B125383" t="s">
        <v>334736</v>
      </c>
      <c r="D125383" t="s">
        <v>334737</v>
      </c>
      <c r="E125383" t="s">
        <v>334738</v>
      </c>
    </row>
    <row r="125384" spans="1:5" x14ac:dyDescent="0.25">
      <c r="A125384">
        <v>640013</v>
      </c>
      <c r="B125384" t="s">
        <v>334739</v>
      </c>
      <c r="D125384" t="s">
        <v>334740</v>
      </c>
      <c r="E125384" t="s">
        <v>334741</v>
      </c>
    </row>
    <row r="125385" spans="1:5" x14ac:dyDescent="0.25">
      <c r="A125385">
        <v>640025</v>
      </c>
      <c r="B125385" t="s">
        <v>334742</v>
      </c>
      <c r="C125385" t="s">
        <v>39682</v>
      </c>
      <c r="D125385" t="s">
        <v>334743</v>
      </c>
    </row>
    <row r="125386" spans="1:5" x14ac:dyDescent="0.25">
      <c r="A125386">
        <v>640036</v>
      </c>
      <c r="B125386" t="s">
        <v>334744</v>
      </c>
      <c r="D125386" t="s">
        <v>334745</v>
      </c>
      <c r="E125386" t="s">
        <v>131009</v>
      </c>
    </row>
    <row r="125387" spans="1:5" x14ac:dyDescent="0.25">
      <c r="A125387">
        <v>640038</v>
      </c>
      <c r="B125387" t="s">
        <v>334746</v>
      </c>
      <c r="C125387" t="s">
        <v>334747</v>
      </c>
      <c r="D125387" t="s">
        <v>334748</v>
      </c>
      <c r="E125387" t="s">
        <v>334749</v>
      </c>
    </row>
    <row r="125388" spans="1:5" x14ac:dyDescent="0.25">
      <c r="A125388">
        <v>640041</v>
      </c>
      <c r="B125388" t="s">
        <v>334750</v>
      </c>
      <c r="D125388" t="s">
        <v>334751</v>
      </c>
      <c r="E125388" t="s">
        <v>334752</v>
      </c>
    </row>
    <row r="125389" spans="1:5" x14ac:dyDescent="0.25">
      <c r="A125389">
        <v>640047</v>
      </c>
      <c r="B125389" t="s">
        <v>334753</v>
      </c>
      <c r="D125389" t="s">
        <v>334754</v>
      </c>
      <c r="E125389" t="s">
        <v>10</v>
      </c>
    </row>
    <row r="125390" spans="1:5" x14ac:dyDescent="0.25">
      <c r="A125390">
        <v>640058</v>
      </c>
      <c r="B125390" t="s">
        <v>334755</v>
      </c>
      <c r="D125390" t="s">
        <v>334756</v>
      </c>
    </row>
    <row r="125391" spans="1:5" x14ac:dyDescent="0.25">
      <c r="A125391">
        <v>640066</v>
      </c>
      <c r="B125391" t="s">
        <v>334757</v>
      </c>
      <c r="C125391" t="s">
        <v>334758</v>
      </c>
      <c r="D125391" t="s">
        <v>334759</v>
      </c>
    </row>
    <row r="125392" spans="1:5" x14ac:dyDescent="0.25">
      <c r="A125392">
        <v>640071</v>
      </c>
      <c r="B125392" t="s">
        <v>334760</v>
      </c>
      <c r="D125392" t="s">
        <v>334761</v>
      </c>
    </row>
    <row r="125393" spans="1:5" x14ac:dyDescent="0.25">
      <c r="A125393">
        <v>640072</v>
      </c>
      <c r="B125393" t="s">
        <v>334762</v>
      </c>
      <c r="D125393" t="s">
        <v>334763</v>
      </c>
    </row>
    <row r="125394" spans="1:5" x14ac:dyDescent="0.25">
      <c r="A125394">
        <v>640074</v>
      </c>
      <c r="B125394" t="s">
        <v>334764</v>
      </c>
      <c r="D125394" t="s">
        <v>334765</v>
      </c>
      <c r="E125394" t="s">
        <v>10</v>
      </c>
    </row>
    <row r="125395" spans="1:5" x14ac:dyDescent="0.25">
      <c r="A125395">
        <v>640077</v>
      </c>
      <c r="B125395" t="s">
        <v>334766</v>
      </c>
      <c r="D125395" t="s">
        <v>334767</v>
      </c>
    </row>
    <row r="125396" spans="1:5" x14ac:dyDescent="0.25">
      <c r="A125396">
        <v>640080</v>
      </c>
      <c r="B125396" t="s">
        <v>334768</v>
      </c>
      <c r="D125396" t="s">
        <v>334769</v>
      </c>
      <c r="E125396" t="s">
        <v>334770</v>
      </c>
    </row>
    <row r="125397" spans="1:5" x14ac:dyDescent="0.25">
      <c r="A125397">
        <v>640094</v>
      </c>
      <c r="B125397" t="s">
        <v>334771</v>
      </c>
      <c r="C125397" t="s">
        <v>334772</v>
      </c>
      <c r="D125397" t="s">
        <v>334773</v>
      </c>
      <c r="E125397" t="s">
        <v>334774</v>
      </c>
    </row>
    <row r="125398" spans="1:5" x14ac:dyDescent="0.25">
      <c r="A125398">
        <v>640099</v>
      </c>
      <c r="B125398" t="s">
        <v>334775</v>
      </c>
      <c r="C125398" t="s">
        <v>334776</v>
      </c>
      <c r="D125398" t="s">
        <v>334777</v>
      </c>
      <c r="E125398" t="s">
        <v>334778</v>
      </c>
    </row>
    <row r="125399" spans="1:5" x14ac:dyDescent="0.25">
      <c r="A125399">
        <v>640109</v>
      </c>
      <c r="B125399" t="s">
        <v>334779</v>
      </c>
      <c r="C125399" t="s">
        <v>1179</v>
      </c>
      <c r="D125399" t="s">
        <v>334780</v>
      </c>
    </row>
    <row r="125400" spans="1:5" x14ac:dyDescent="0.25">
      <c r="A125400">
        <v>640111</v>
      </c>
      <c r="B125400" t="s">
        <v>334781</v>
      </c>
      <c r="D125400" t="s">
        <v>334782</v>
      </c>
      <c r="E125400" t="s">
        <v>334783</v>
      </c>
    </row>
    <row r="125401" spans="1:5" x14ac:dyDescent="0.25">
      <c r="A125401">
        <v>640118</v>
      </c>
      <c r="B125401" t="s">
        <v>334784</v>
      </c>
      <c r="D125401" t="s">
        <v>334785</v>
      </c>
    </row>
    <row r="125402" spans="1:5" x14ac:dyDescent="0.25">
      <c r="A125402">
        <v>640154</v>
      </c>
      <c r="B125402" t="s">
        <v>334786</v>
      </c>
      <c r="D125402" t="s">
        <v>334787</v>
      </c>
      <c r="E125402" t="s">
        <v>334788</v>
      </c>
    </row>
    <row r="125403" spans="1:5" x14ac:dyDescent="0.25">
      <c r="A125403">
        <v>640155</v>
      </c>
      <c r="B125403" t="s">
        <v>334789</v>
      </c>
      <c r="D125403" t="s">
        <v>334790</v>
      </c>
      <c r="E125403" t="s">
        <v>334791</v>
      </c>
    </row>
    <row r="125404" spans="1:5" x14ac:dyDescent="0.25">
      <c r="A125404">
        <v>640161</v>
      </c>
      <c r="B125404" t="s">
        <v>334792</v>
      </c>
      <c r="D125404" t="s">
        <v>334793</v>
      </c>
    </row>
    <row r="125405" spans="1:5" x14ac:dyDescent="0.25">
      <c r="A125405">
        <v>640183</v>
      </c>
      <c r="B125405" t="s">
        <v>334794</v>
      </c>
      <c r="D125405" t="s">
        <v>334795</v>
      </c>
    </row>
    <row r="125406" spans="1:5" x14ac:dyDescent="0.25">
      <c r="A125406">
        <v>640190</v>
      </c>
      <c r="B125406" t="s">
        <v>334796</v>
      </c>
      <c r="D125406" t="s">
        <v>334797</v>
      </c>
      <c r="E125406" t="s">
        <v>334798</v>
      </c>
    </row>
    <row r="125407" spans="1:5" x14ac:dyDescent="0.25">
      <c r="A125407">
        <v>640195</v>
      </c>
      <c r="B125407" t="s">
        <v>334799</v>
      </c>
      <c r="D125407" t="s">
        <v>334800</v>
      </c>
    </row>
    <row r="125408" spans="1:5" x14ac:dyDescent="0.25">
      <c r="A125408">
        <v>640196</v>
      </c>
      <c r="B125408" t="s">
        <v>334801</v>
      </c>
      <c r="C125408" t="s">
        <v>334802</v>
      </c>
      <c r="D125408" t="s">
        <v>334803</v>
      </c>
    </row>
    <row r="125409" spans="1:5" x14ac:dyDescent="0.25">
      <c r="A125409">
        <v>640209</v>
      </c>
      <c r="B125409" t="s">
        <v>334804</v>
      </c>
      <c r="D125409" t="s">
        <v>334805</v>
      </c>
      <c r="E125409" t="s">
        <v>2774</v>
      </c>
    </row>
    <row r="125410" spans="1:5" x14ac:dyDescent="0.25">
      <c r="A125410">
        <v>640211</v>
      </c>
      <c r="B125410" t="s">
        <v>334806</v>
      </c>
      <c r="C125410" t="s">
        <v>113173</v>
      </c>
      <c r="D125410" t="s">
        <v>334807</v>
      </c>
    </row>
    <row r="125411" spans="1:5" x14ac:dyDescent="0.25">
      <c r="A125411">
        <v>640215</v>
      </c>
      <c r="B125411" t="s">
        <v>334808</v>
      </c>
      <c r="D125411" t="s">
        <v>334809</v>
      </c>
      <c r="E125411" t="s">
        <v>10</v>
      </c>
    </row>
    <row r="125412" spans="1:5" x14ac:dyDescent="0.25">
      <c r="A125412">
        <v>640229</v>
      </c>
      <c r="B125412" t="s">
        <v>334810</v>
      </c>
      <c r="D125412" t="s">
        <v>334811</v>
      </c>
      <c r="E125412" t="s">
        <v>334812</v>
      </c>
    </row>
    <row r="125413" spans="1:5" x14ac:dyDescent="0.25">
      <c r="A125413">
        <v>640250</v>
      </c>
      <c r="B125413" t="s">
        <v>334813</v>
      </c>
      <c r="D125413" t="s">
        <v>334814</v>
      </c>
      <c r="E125413" t="s">
        <v>334815</v>
      </c>
    </row>
    <row r="125414" spans="1:5" x14ac:dyDescent="0.25">
      <c r="A125414">
        <v>640262</v>
      </c>
      <c r="B125414" t="s">
        <v>334816</v>
      </c>
      <c r="D125414" t="s">
        <v>334817</v>
      </c>
      <c r="E125414" t="s">
        <v>334818</v>
      </c>
    </row>
    <row r="125415" spans="1:5" x14ac:dyDescent="0.25">
      <c r="A125415">
        <v>640271</v>
      </c>
      <c r="B125415" t="s">
        <v>334819</v>
      </c>
      <c r="C125415" t="s">
        <v>334820</v>
      </c>
      <c r="D125415" t="s">
        <v>334821</v>
      </c>
      <c r="E125415" t="s">
        <v>334822</v>
      </c>
    </row>
    <row r="125416" spans="1:5" x14ac:dyDescent="0.25">
      <c r="A125416">
        <v>640272</v>
      </c>
      <c r="B125416" t="s">
        <v>334823</v>
      </c>
      <c r="D125416" t="s">
        <v>334824</v>
      </c>
      <c r="E125416" t="s">
        <v>334825</v>
      </c>
    </row>
    <row r="125417" spans="1:5" x14ac:dyDescent="0.25">
      <c r="A125417">
        <v>640274</v>
      </c>
      <c r="B125417" t="s">
        <v>334826</v>
      </c>
      <c r="D125417" t="s">
        <v>334827</v>
      </c>
    </row>
    <row r="125418" spans="1:5" x14ac:dyDescent="0.25">
      <c r="A125418">
        <v>640301</v>
      </c>
      <c r="B125418" t="s">
        <v>334828</v>
      </c>
      <c r="D125418" t="s">
        <v>334829</v>
      </c>
      <c r="E125418" t="s">
        <v>334830</v>
      </c>
    </row>
    <row r="125419" spans="1:5" x14ac:dyDescent="0.25">
      <c r="A125419">
        <v>640304</v>
      </c>
      <c r="B125419" t="s">
        <v>334831</v>
      </c>
      <c r="D125419" t="s">
        <v>334832</v>
      </c>
    </row>
    <row r="125420" spans="1:5" x14ac:dyDescent="0.25">
      <c r="A125420">
        <v>640311</v>
      </c>
      <c r="B125420" t="s">
        <v>334833</v>
      </c>
      <c r="C125420" t="s">
        <v>45078</v>
      </c>
      <c r="D125420" t="s">
        <v>334834</v>
      </c>
      <c r="E125420" t="s">
        <v>10</v>
      </c>
    </row>
    <row r="125421" spans="1:5" x14ac:dyDescent="0.25">
      <c r="A125421">
        <v>640312</v>
      </c>
      <c r="B125421" t="s">
        <v>334835</v>
      </c>
      <c r="D125421" t="s">
        <v>334836</v>
      </c>
      <c r="E125421" t="s">
        <v>14037</v>
      </c>
    </row>
    <row r="125422" spans="1:5" x14ac:dyDescent="0.25">
      <c r="A125422">
        <v>640315</v>
      </c>
      <c r="B125422" t="s">
        <v>334837</v>
      </c>
      <c r="D125422" t="s">
        <v>334838</v>
      </c>
    </row>
    <row r="125423" spans="1:5" x14ac:dyDescent="0.25">
      <c r="A125423">
        <v>640334</v>
      </c>
      <c r="B125423" t="s">
        <v>334839</v>
      </c>
      <c r="C125423" t="s">
        <v>334840</v>
      </c>
      <c r="D125423" t="s">
        <v>334841</v>
      </c>
    </row>
    <row r="125424" spans="1:5" x14ac:dyDescent="0.25">
      <c r="A125424">
        <v>640347</v>
      </c>
      <c r="B125424" t="s">
        <v>334842</v>
      </c>
      <c r="D125424" t="s">
        <v>334843</v>
      </c>
    </row>
    <row r="125425" spans="1:5" x14ac:dyDescent="0.25">
      <c r="A125425">
        <v>640351</v>
      </c>
      <c r="B125425" t="s">
        <v>334844</v>
      </c>
      <c r="D125425" t="s">
        <v>334845</v>
      </c>
    </row>
    <row r="125426" spans="1:5" x14ac:dyDescent="0.25">
      <c r="A125426">
        <v>640375</v>
      </c>
      <c r="B125426" t="s">
        <v>334846</v>
      </c>
      <c r="C125426" t="s">
        <v>334847</v>
      </c>
      <c r="D125426" t="s">
        <v>334848</v>
      </c>
      <c r="E125426" t="s">
        <v>334849</v>
      </c>
    </row>
    <row r="125427" spans="1:5" x14ac:dyDescent="0.25">
      <c r="A125427">
        <v>640377</v>
      </c>
      <c r="B125427" t="s">
        <v>334850</v>
      </c>
      <c r="D125427" t="s">
        <v>334851</v>
      </c>
      <c r="E125427" t="s">
        <v>334852</v>
      </c>
    </row>
    <row r="125428" spans="1:5" x14ac:dyDescent="0.25">
      <c r="A125428">
        <v>640384</v>
      </c>
      <c r="B125428" t="s">
        <v>334853</v>
      </c>
      <c r="D125428" t="s">
        <v>334854</v>
      </c>
    </row>
    <row r="125429" spans="1:5" x14ac:dyDescent="0.25">
      <c r="A125429">
        <v>640395</v>
      </c>
      <c r="B125429" t="s">
        <v>334855</v>
      </c>
      <c r="D125429" t="s">
        <v>334856</v>
      </c>
      <c r="E125429" t="s">
        <v>334857</v>
      </c>
    </row>
    <row r="125430" spans="1:5" x14ac:dyDescent="0.25">
      <c r="A125430">
        <v>640397</v>
      </c>
      <c r="B125430" t="s">
        <v>334858</v>
      </c>
      <c r="D125430" t="s">
        <v>334859</v>
      </c>
      <c r="E125430" t="s">
        <v>334860</v>
      </c>
    </row>
    <row r="125431" spans="1:5" x14ac:dyDescent="0.25">
      <c r="A125431">
        <v>640400</v>
      </c>
      <c r="B125431" t="s">
        <v>334861</v>
      </c>
      <c r="D125431" t="s">
        <v>334862</v>
      </c>
      <c r="E125431" t="s">
        <v>334863</v>
      </c>
    </row>
    <row r="125432" spans="1:5" x14ac:dyDescent="0.25">
      <c r="A125432">
        <v>640411</v>
      </c>
      <c r="B125432" t="s">
        <v>334864</v>
      </c>
      <c r="D125432" t="s">
        <v>334865</v>
      </c>
    </row>
    <row r="125433" spans="1:5" x14ac:dyDescent="0.25">
      <c r="A125433">
        <v>640419</v>
      </c>
      <c r="B125433" t="s">
        <v>334866</v>
      </c>
      <c r="C125433" t="s">
        <v>334867</v>
      </c>
      <c r="D125433" t="s">
        <v>334868</v>
      </c>
      <c r="E125433" t="s">
        <v>334869</v>
      </c>
    </row>
    <row r="125434" spans="1:5" x14ac:dyDescent="0.25">
      <c r="A125434">
        <v>640420</v>
      </c>
      <c r="B125434" t="s">
        <v>334870</v>
      </c>
      <c r="C125434" t="s">
        <v>310376</v>
      </c>
      <c r="D125434" t="s">
        <v>334871</v>
      </c>
      <c r="E125434" t="s">
        <v>334872</v>
      </c>
    </row>
    <row r="125435" spans="1:5" x14ac:dyDescent="0.25">
      <c r="A125435">
        <v>640429</v>
      </c>
      <c r="B125435" t="s">
        <v>334873</v>
      </c>
      <c r="D125435" t="s">
        <v>334874</v>
      </c>
      <c r="E125435" t="s">
        <v>334875</v>
      </c>
    </row>
    <row r="125436" spans="1:5" x14ac:dyDescent="0.25">
      <c r="A125436">
        <v>640448</v>
      </c>
      <c r="B125436" t="s">
        <v>334876</v>
      </c>
      <c r="D125436" t="s">
        <v>334877</v>
      </c>
    </row>
    <row r="125437" spans="1:5" x14ac:dyDescent="0.25">
      <c r="A125437">
        <v>640456</v>
      </c>
      <c r="B125437" t="s">
        <v>334878</v>
      </c>
      <c r="D125437" t="s">
        <v>334879</v>
      </c>
      <c r="E125437" t="s">
        <v>334880</v>
      </c>
    </row>
    <row r="125438" spans="1:5" x14ac:dyDescent="0.25">
      <c r="A125438">
        <v>640464</v>
      </c>
      <c r="B125438" t="s">
        <v>334881</v>
      </c>
      <c r="C125438" t="s">
        <v>334882</v>
      </c>
      <c r="D125438" t="s">
        <v>334883</v>
      </c>
      <c r="E125438" t="s">
        <v>334884</v>
      </c>
    </row>
    <row r="125439" spans="1:5" x14ac:dyDescent="0.25">
      <c r="A125439">
        <v>640476</v>
      </c>
      <c r="B125439" t="s">
        <v>334885</v>
      </c>
      <c r="D125439" t="s">
        <v>334886</v>
      </c>
    </row>
    <row r="125440" spans="1:5" x14ac:dyDescent="0.25">
      <c r="A125440">
        <v>640495</v>
      </c>
      <c r="B125440" t="s">
        <v>334887</v>
      </c>
      <c r="D125440" t="s">
        <v>334888</v>
      </c>
      <c r="E125440" t="s">
        <v>334889</v>
      </c>
    </row>
    <row r="125441" spans="1:5" x14ac:dyDescent="0.25">
      <c r="A125441">
        <v>640501</v>
      </c>
      <c r="B125441" t="s">
        <v>334890</v>
      </c>
      <c r="D125441" t="s">
        <v>334891</v>
      </c>
      <c r="E125441" t="s">
        <v>334892</v>
      </c>
    </row>
    <row r="125442" spans="1:5" x14ac:dyDescent="0.25">
      <c r="A125442">
        <v>640503</v>
      </c>
      <c r="B125442" t="s">
        <v>334893</v>
      </c>
      <c r="D125442" t="s">
        <v>334894</v>
      </c>
    </row>
    <row r="125443" spans="1:5" x14ac:dyDescent="0.25">
      <c r="A125443">
        <v>640519</v>
      </c>
      <c r="B125443" t="s">
        <v>334895</v>
      </c>
      <c r="D125443" t="s">
        <v>334896</v>
      </c>
    </row>
    <row r="125444" spans="1:5" x14ac:dyDescent="0.25">
      <c r="A125444">
        <v>640522</v>
      </c>
      <c r="B125444" t="s">
        <v>334897</v>
      </c>
      <c r="C125444" t="s">
        <v>86491</v>
      </c>
      <c r="D125444" t="s">
        <v>334898</v>
      </c>
    </row>
    <row r="125445" spans="1:5" x14ac:dyDescent="0.25">
      <c r="A125445">
        <v>640529</v>
      </c>
      <c r="B125445" t="s">
        <v>334899</v>
      </c>
      <c r="C125445" t="s">
        <v>334900</v>
      </c>
      <c r="D125445" t="s">
        <v>334901</v>
      </c>
    </row>
    <row r="125446" spans="1:5" x14ac:dyDescent="0.25">
      <c r="A125446">
        <v>640532</v>
      </c>
      <c r="B125446" t="s">
        <v>334902</v>
      </c>
      <c r="C125446" t="s">
        <v>334903</v>
      </c>
      <c r="D125446" t="s">
        <v>334904</v>
      </c>
      <c r="E125446" t="s">
        <v>334905</v>
      </c>
    </row>
    <row r="125447" spans="1:5" x14ac:dyDescent="0.25">
      <c r="A125447">
        <v>640539</v>
      </c>
      <c r="B125447" t="s">
        <v>334906</v>
      </c>
      <c r="D125447" t="s">
        <v>334907</v>
      </c>
      <c r="E125447" t="s">
        <v>334908</v>
      </c>
    </row>
    <row r="125448" spans="1:5" x14ac:dyDescent="0.25">
      <c r="A125448">
        <v>640548</v>
      </c>
      <c r="B125448" t="s">
        <v>334909</v>
      </c>
      <c r="C125448" t="s">
        <v>334910</v>
      </c>
      <c r="D125448" t="s">
        <v>334911</v>
      </c>
      <c r="E125448" t="s">
        <v>334912</v>
      </c>
    </row>
    <row r="125449" spans="1:5" x14ac:dyDescent="0.25">
      <c r="A125449">
        <v>640551</v>
      </c>
      <c r="B125449" t="s">
        <v>334913</v>
      </c>
      <c r="D125449" t="s">
        <v>334914</v>
      </c>
    </row>
    <row r="125450" spans="1:5" x14ac:dyDescent="0.25">
      <c r="A125450">
        <v>640554</v>
      </c>
      <c r="B125450" t="s">
        <v>334915</v>
      </c>
      <c r="D125450" t="s">
        <v>334916</v>
      </c>
      <c r="E125450" t="s">
        <v>334917</v>
      </c>
    </row>
    <row r="125451" spans="1:5" x14ac:dyDescent="0.25">
      <c r="A125451">
        <v>640559</v>
      </c>
      <c r="B125451" t="s">
        <v>334918</v>
      </c>
      <c r="D125451" t="s">
        <v>334919</v>
      </c>
    </row>
    <row r="125452" spans="1:5" x14ac:dyDescent="0.25">
      <c r="A125452">
        <v>640562</v>
      </c>
      <c r="B125452" t="s">
        <v>334920</v>
      </c>
      <c r="C125452" t="s">
        <v>52843</v>
      </c>
      <c r="D125452" t="s">
        <v>334921</v>
      </c>
    </row>
    <row r="125453" spans="1:5" x14ac:dyDescent="0.25">
      <c r="A125453">
        <v>640568</v>
      </c>
      <c r="B125453" t="s">
        <v>334922</v>
      </c>
      <c r="D125453" t="s">
        <v>334923</v>
      </c>
    </row>
    <row r="125454" spans="1:5" x14ac:dyDescent="0.25">
      <c r="A125454">
        <v>640581</v>
      </c>
      <c r="B125454" t="s">
        <v>334924</v>
      </c>
      <c r="D125454" t="s">
        <v>334925</v>
      </c>
      <c r="E125454" t="s">
        <v>334926</v>
      </c>
    </row>
    <row r="125455" spans="1:5" x14ac:dyDescent="0.25">
      <c r="A125455">
        <v>640599</v>
      </c>
      <c r="B125455" t="s">
        <v>334927</v>
      </c>
      <c r="C125455" t="s">
        <v>4242</v>
      </c>
      <c r="D125455" t="s">
        <v>334928</v>
      </c>
    </row>
    <row r="125456" spans="1:5" x14ac:dyDescent="0.25">
      <c r="A125456">
        <v>640601</v>
      </c>
      <c r="B125456" t="s">
        <v>334929</v>
      </c>
      <c r="C125456" t="s">
        <v>217882</v>
      </c>
      <c r="D125456" t="s">
        <v>334930</v>
      </c>
    </row>
    <row r="125457" spans="1:5" x14ac:dyDescent="0.25">
      <c r="A125457">
        <v>640605</v>
      </c>
      <c r="B125457" t="s">
        <v>334931</v>
      </c>
      <c r="D125457" t="s">
        <v>334932</v>
      </c>
      <c r="E125457" t="s">
        <v>334933</v>
      </c>
    </row>
    <row r="125458" spans="1:5" x14ac:dyDescent="0.25">
      <c r="A125458">
        <v>640626</v>
      </c>
      <c r="B125458" t="s">
        <v>334934</v>
      </c>
      <c r="D125458" t="s">
        <v>334935</v>
      </c>
    </row>
    <row r="125459" spans="1:5" x14ac:dyDescent="0.25">
      <c r="A125459">
        <v>640665</v>
      </c>
      <c r="B125459" t="s">
        <v>334936</v>
      </c>
      <c r="D125459" t="s">
        <v>334937</v>
      </c>
      <c r="E125459" t="s">
        <v>334938</v>
      </c>
    </row>
    <row r="125460" spans="1:5" x14ac:dyDescent="0.25">
      <c r="A125460">
        <v>640682</v>
      </c>
      <c r="B125460" t="s">
        <v>334939</v>
      </c>
      <c r="D125460" t="s">
        <v>334940</v>
      </c>
    </row>
    <row r="125461" spans="1:5" x14ac:dyDescent="0.25">
      <c r="A125461">
        <v>640685</v>
      </c>
      <c r="B125461" t="s">
        <v>334941</v>
      </c>
      <c r="D125461" t="s">
        <v>334942</v>
      </c>
    </row>
    <row r="125462" spans="1:5" x14ac:dyDescent="0.25">
      <c r="A125462">
        <v>640687</v>
      </c>
      <c r="B125462" t="s">
        <v>334943</v>
      </c>
      <c r="D125462" t="s">
        <v>334944</v>
      </c>
      <c r="E125462" t="s">
        <v>334945</v>
      </c>
    </row>
    <row r="125463" spans="1:5" x14ac:dyDescent="0.25">
      <c r="A125463">
        <v>640703</v>
      </c>
      <c r="B125463" t="s">
        <v>334946</v>
      </c>
      <c r="D125463" t="s">
        <v>334947</v>
      </c>
      <c r="E125463" t="s">
        <v>334948</v>
      </c>
    </row>
    <row r="125464" spans="1:5" x14ac:dyDescent="0.25">
      <c r="A125464">
        <v>640714</v>
      </c>
      <c r="B125464" t="s">
        <v>334949</v>
      </c>
      <c r="C125464" t="s">
        <v>334950</v>
      </c>
      <c r="D125464" t="s">
        <v>334951</v>
      </c>
      <c r="E125464" t="s">
        <v>10</v>
      </c>
    </row>
    <row r="125465" spans="1:5" x14ac:dyDescent="0.25">
      <c r="A125465">
        <v>640715</v>
      </c>
      <c r="B125465" t="s">
        <v>334952</v>
      </c>
      <c r="C125465" t="s">
        <v>104826</v>
      </c>
      <c r="D125465" t="s">
        <v>334953</v>
      </c>
      <c r="E125465" t="s">
        <v>334954</v>
      </c>
    </row>
    <row r="125466" spans="1:5" x14ac:dyDescent="0.25">
      <c r="A125466">
        <v>640725</v>
      </c>
      <c r="B125466" t="s">
        <v>334955</v>
      </c>
      <c r="D125466" t="s">
        <v>334956</v>
      </c>
    </row>
    <row r="125467" spans="1:5" x14ac:dyDescent="0.25">
      <c r="A125467">
        <v>640751</v>
      </c>
      <c r="B125467" t="s">
        <v>334957</v>
      </c>
      <c r="D125467" t="s">
        <v>334958</v>
      </c>
      <c r="E125467" t="s">
        <v>334959</v>
      </c>
    </row>
    <row r="125468" spans="1:5" x14ac:dyDescent="0.25">
      <c r="A125468">
        <v>640768</v>
      </c>
      <c r="B125468" t="s">
        <v>334960</v>
      </c>
      <c r="C125468" t="s">
        <v>334961</v>
      </c>
      <c r="D125468" t="s">
        <v>334962</v>
      </c>
    </row>
    <row r="125469" spans="1:5" x14ac:dyDescent="0.25">
      <c r="A125469">
        <v>640771</v>
      </c>
      <c r="B125469" t="s">
        <v>334963</v>
      </c>
      <c r="C125469" t="s">
        <v>212745</v>
      </c>
      <c r="D125469" t="s">
        <v>334964</v>
      </c>
      <c r="E125469" t="s">
        <v>334965</v>
      </c>
    </row>
    <row r="125470" spans="1:5" x14ac:dyDescent="0.25">
      <c r="A125470">
        <v>640774</v>
      </c>
      <c r="B125470" t="s">
        <v>334966</v>
      </c>
      <c r="D125470" t="s">
        <v>334967</v>
      </c>
      <c r="E125470" t="s">
        <v>334968</v>
      </c>
    </row>
    <row r="125471" spans="1:5" x14ac:dyDescent="0.25">
      <c r="A125471">
        <v>640781</v>
      </c>
      <c r="B125471" t="s">
        <v>334969</v>
      </c>
      <c r="C125471" t="s">
        <v>334970</v>
      </c>
      <c r="D125471" t="s">
        <v>334971</v>
      </c>
      <c r="E125471" t="s">
        <v>334972</v>
      </c>
    </row>
    <row r="125472" spans="1:5" x14ac:dyDescent="0.25">
      <c r="A125472">
        <v>640820</v>
      </c>
      <c r="B125472" t="s">
        <v>334973</v>
      </c>
      <c r="D125472" t="s">
        <v>334974</v>
      </c>
      <c r="E125472" t="s">
        <v>10</v>
      </c>
    </row>
    <row r="125473" spans="1:5" x14ac:dyDescent="0.25">
      <c r="A125473">
        <v>640824</v>
      </c>
      <c r="B125473" t="s">
        <v>334975</v>
      </c>
      <c r="C125473" t="s">
        <v>334976</v>
      </c>
      <c r="D125473" t="s">
        <v>334977</v>
      </c>
      <c r="E125473" t="s">
        <v>334978</v>
      </c>
    </row>
    <row r="125474" spans="1:5" x14ac:dyDescent="0.25">
      <c r="A125474">
        <v>640827</v>
      </c>
      <c r="B125474" t="s">
        <v>334979</v>
      </c>
      <c r="C125474" t="s">
        <v>81156</v>
      </c>
      <c r="D125474" t="s">
        <v>334980</v>
      </c>
    </row>
    <row r="125475" spans="1:5" x14ac:dyDescent="0.25">
      <c r="A125475">
        <v>640833</v>
      </c>
      <c r="B125475" t="s">
        <v>334981</v>
      </c>
      <c r="C125475" t="s">
        <v>334982</v>
      </c>
      <c r="D125475" t="s">
        <v>334983</v>
      </c>
      <c r="E125475" t="s">
        <v>334984</v>
      </c>
    </row>
    <row r="125476" spans="1:5" x14ac:dyDescent="0.25">
      <c r="A125476">
        <v>640839</v>
      </c>
      <c r="B125476" t="s">
        <v>334985</v>
      </c>
      <c r="D125476" t="s">
        <v>334986</v>
      </c>
    </row>
    <row r="125477" spans="1:5" x14ac:dyDescent="0.25">
      <c r="A125477">
        <v>640840</v>
      </c>
      <c r="B125477" t="s">
        <v>334987</v>
      </c>
      <c r="D125477" t="s">
        <v>334988</v>
      </c>
    </row>
    <row r="125478" spans="1:5" x14ac:dyDescent="0.25">
      <c r="A125478">
        <v>640854</v>
      </c>
      <c r="B125478" t="s">
        <v>334989</v>
      </c>
      <c r="D125478" t="s">
        <v>334990</v>
      </c>
    </row>
    <row r="125479" spans="1:5" x14ac:dyDescent="0.25">
      <c r="A125479">
        <v>640857</v>
      </c>
      <c r="B125479" t="s">
        <v>334991</v>
      </c>
      <c r="D125479" t="s">
        <v>334992</v>
      </c>
      <c r="E125479" t="s">
        <v>334993</v>
      </c>
    </row>
    <row r="125480" spans="1:5" x14ac:dyDescent="0.25">
      <c r="A125480">
        <v>640866</v>
      </c>
      <c r="B125480" t="s">
        <v>334994</v>
      </c>
      <c r="D125480" t="s">
        <v>334995</v>
      </c>
    </row>
    <row r="125481" spans="1:5" x14ac:dyDescent="0.25">
      <c r="A125481">
        <v>640894</v>
      </c>
      <c r="B125481" t="s">
        <v>334996</v>
      </c>
      <c r="D125481" t="s">
        <v>334997</v>
      </c>
    </row>
    <row r="125482" spans="1:5" x14ac:dyDescent="0.25">
      <c r="A125482">
        <v>640903</v>
      </c>
      <c r="B125482" t="s">
        <v>334998</v>
      </c>
      <c r="D125482" t="s">
        <v>334999</v>
      </c>
    </row>
    <row r="125483" spans="1:5" x14ac:dyDescent="0.25">
      <c r="A125483">
        <v>640904</v>
      </c>
      <c r="B125483" t="s">
        <v>335000</v>
      </c>
      <c r="C125483" t="s">
        <v>335001</v>
      </c>
      <c r="D125483" t="s">
        <v>335002</v>
      </c>
    </row>
    <row r="125484" spans="1:5" x14ac:dyDescent="0.25">
      <c r="A125484">
        <v>640912</v>
      </c>
      <c r="B125484" t="s">
        <v>335003</v>
      </c>
      <c r="C125484" t="s">
        <v>335004</v>
      </c>
      <c r="D125484" t="s">
        <v>335005</v>
      </c>
      <c r="E125484" t="s">
        <v>335006</v>
      </c>
    </row>
    <row r="125485" spans="1:5" x14ac:dyDescent="0.25">
      <c r="A125485">
        <v>640916</v>
      </c>
      <c r="B125485" t="s">
        <v>335007</v>
      </c>
      <c r="D125485" t="s">
        <v>335008</v>
      </c>
    </row>
    <row r="125486" spans="1:5" x14ac:dyDescent="0.25">
      <c r="A125486">
        <v>640924</v>
      </c>
      <c r="B125486" t="s">
        <v>335009</v>
      </c>
      <c r="C125486" t="s">
        <v>335010</v>
      </c>
      <c r="D125486" t="s">
        <v>335011</v>
      </c>
      <c r="E125486" t="s">
        <v>335012</v>
      </c>
    </row>
    <row r="125487" spans="1:5" x14ac:dyDescent="0.25">
      <c r="A125487">
        <v>640927</v>
      </c>
      <c r="B125487" t="s">
        <v>335013</v>
      </c>
      <c r="C125487" t="s">
        <v>335014</v>
      </c>
      <c r="D125487" t="s">
        <v>335015</v>
      </c>
    </row>
    <row r="125488" spans="1:5" x14ac:dyDescent="0.25">
      <c r="A125488">
        <v>640928</v>
      </c>
      <c r="B125488" t="s">
        <v>335016</v>
      </c>
      <c r="C125488" t="s">
        <v>335017</v>
      </c>
      <c r="D125488" t="s">
        <v>335018</v>
      </c>
      <c r="E125488" t="s">
        <v>335019</v>
      </c>
    </row>
    <row r="125489" spans="1:5" x14ac:dyDescent="0.25">
      <c r="A125489">
        <v>640929</v>
      </c>
      <c r="B125489" t="s">
        <v>335020</v>
      </c>
      <c r="D125489" t="s">
        <v>335021</v>
      </c>
    </row>
    <row r="125490" spans="1:5" x14ac:dyDescent="0.25">
      <c r="A125490">
        <v>640931</v>
      </c>
      <c r="B125490" t="s">
        <v>335022</v>
      </c>
      <c r="C125490" t="s">
        <v>335023</v>
      </c>
      <c r="D125490" t="s">
        <v>335024</v>
      </c>
      <c r="E125490" t="s">
        <v>335025</v>
      </c>
    </row>
    <row r="125491" spans="1:5" x14ac:dyDescent="0.25">
      <c r="A125491">
        <v>640938</v>
      </c>
      <c r="B125491" t="s">
        <v>335026</v>
      </c>
      <c r="D125491" t="s">
        <v>335027</v>
      </c>
      <c r="E125491" t="s">
        <v>335028</v>
      </c>
    </row>
    <row r="125492" spans="1:5" x14ac:dyDescent="0.25">
      <c r="A125492">
        <v>640942</v>
      </c>
      <c r="B125492" t="s">
        <v>335029</v>
      </c>
      <c r="D125492" t="s">
        <v>335030</v>
      </c>
    </row>
    <row r="125493" spans="1:5" x14ac:dyDescent="0.25">
      <c r="A125493">
        <v>640964</v>
      </c>
      <c r="B125493" t="s">
        <v>335031</v>
      </c>
      <c r="C125493" t="s">
        <v>335032</v>
      </c>
      <c r="D125493" t="s">
        <v>335033</v>
      </c>
      <c r="E125493" t="s">
        <v>335034</v>
      </c>
    </row>
    <row r="125494" spans="1:5" x14ac:dyDescent="0.25">
      <c r="A125494">
        <v>640990</v>
      </c>
      <c r="B125494" t="s">
        <v>335035</v>
      </c>
      <c r="D125494" t="s">
        <v>335036</v>
      </c>
      <c r="E125494" t="s">
        <v>10</v>
      </c>
    </row>
    <row r="125495" spans="1:5" x14ac:dyDescent="0.25">
      <c r="A125495">
        <v>640991</v>
      </c>
      <c r="B125495" t="s">
        <v>335037</v>
      </c>
      <c r="D125495" t="s">
        <v>335038</v>
      </c>
      <c r="E125495" t="s">
        <v>335039</v>
      </c>
    </row>
    <row r="125496" spans="1:5" x14ac:dyDescent="0.25">
      <c r="A125496">
        <v>640992</v>
      </c>
      <c r="B125496" t="s">
        <v>335040</v>
      </c>
      <c r="D125496" t="s">
        <v>335041</v>
      </c>
    </row>
    <row r="125497" spans="1:5" x14ac:dyDescent="0.25">
      <c r="A125497">
        <v>640993</v>
      </c>
      <c r="B125497" t="s">
        <v>335042</v>
      </c>
      <c r="D125497" t="s">
        <v>335043</v>
      </c>
      <c r="E125497" t="s">
        <v>335044</v>
      </c>
    </row>
    <row r="125498" spans="1:5" x14ac:dyDescent="0.25">
      <c r="A125498">
        <v>640994</v>
      </c>
      <c r="B125498" t="s">
        <v>335045</v>
      </c>
      <c r="D125498" t="s">
        <v>335046</v>
      </c>
      <c r="E125498" t="s">
        <v>335047</v>
      </c>
    </row>
    <row r="125499" spans="1:5" x14ac:dyDescent="0.25">
      <c r="A125499">
        <v>641006</v>
      </c>
      <c r="B125499" t="s">
        <v>335048</v>
      </c>
      <c r="C125499" t="s">
        <v>52213</v>
      </c>
      <c r="D125499" t="s">
        <v>335049</v>
      </c>
      <c r="E125499" t="s">
        <v>335050</v>
      </c>
    </row>
    <row r="125500" spans="1:5" x14ac:dyDescent="0.25">
      <c r="A125500">
        <v>641009</v>
      </c>
      <c r="B125500" t="s">
        <v>335051</v>
      </c>
      <c r="D125500" t="s">
        <v>335052</v>
      </c>
    </row>
    <row r="125501" spans="1:5" x14ac:dyDescent="0.25">
      <c r="A125501">
        <v>641013</v>
      </c>
      <c r="B125501" t="s">
        <v>335053</v>
      </c>
      <c r="D125501" t="s">
        <v>335054</v>
      </c>
    </row>
    <row r="125502" spans="1:5" x14ac:dyDescent="0.25">
      <c r="A125502">
        <v>641017</v>
      </c>
      <c r="B125502" t="s">
        <v>335055</v>
      </c>
      <c r="C125502" t="s">
        <v>335056</v>
      </c>
      <c r="D125502" t="s">
        <v>335057</v>
      </c>
      <c r="E125502" t="s">
        <v>335058</v>
      </c>
    </row>
    <row r="125503" spans="1:5" x14ac:dyDescent="0.25">
      <c r="A125503">
        <v>641036</v>
      </c>
      <c r="B125503" t="s">
        <v>335059</v>
      </c>
      <c r="C125503" t="s">
        <v>335060</v>
      </c>
      <c r="D125503" t="s">
        <v>335061</v>
      </c>
    </row>
    <row r="125504" spans="1:5" x14ac:dyDescent="0.25">
      <c r="A125504">
        <v>641037</v>
      </c>
      <c r="B125504" t="s">
        <v>335062</v>
      </c>
      <c r="C125504" t="s">
        <v>335063</v>
      </c>
      <c r="D125504" t="s">
        <v>335064</v>
      </c>
      <c r="E125504" t="s">
        <v>154604</v>
      </c>
    </row>
    <row r="125505" spans="1:5" x14ac:dyDescent="0.25">
      <c r="A125505">
        <v>641043</v>
      </c>
      <c r="B125505" t="s">
        <v>335065</v>
      </c>
      <c r="D125505" t="s">
        <v>335066</v>
      </c>
      <c r="E125505" t="s">
        <v>335067</v>
      </c>
    </row>
    <row r="125506" spans="1:5" x14ac:dyDescent="0.25">
      <c r="A125506">
        <v>641052</v>
      </c>
      <c r="B125506" t="s">
        <v>335068</v>
      </c>
      <c r="D125506" t="s">
        <v>335069</v>
      </c>
      <c r="E125506" t="s">
        <v>335070</v>
      </c>
    </row>
    <row r="125507" spans="1:5" x14ac:dyDescent="0.25">
      <c r="A125507">
        <v>641061</v>
      </c>
      <c r="B125507" t="s">
        <v>335071</v>
      </c>
      <c r="D125507" t="s">
        <v>335072</v>
      </c>
      <c r="E125507" t="s">
        <v>335073</v>
      </c>
    </row>
    <row r="125508" spans="1:5" x14ac:dyDescent="0.25">
      <c r="A125508">
        <v>641072</v>
      </c>
      <c r="B125508" t="s">
        <v>335074</v>
      </c>
      <c r="D125508" t="s">
        <v>335075</v>
      </c>
      <c r="E125508" t="s">
        <v>335076</v>
      </c>
    </row>
    <row r="125509" spans="1:5" x14ac:dyDescent="0.25">
      <c r="A125509">
        <v>641082</v>
      </c>
      <c r="B125509" t="s">
        <v>335077</v>
      </c>
      <c r="D125509" t="s">
        <v>335078</v>
      </c>
    </row>
    <row r="125510" spans="1:5" x14ac:dyDescent="0.25">
      <c r="A125510">
        <v>641095</v>
      </c>
      <c r="B125510" t="s">
        <v>335079</v>
      </c>
      <c r="D125510" t="s">
        <v>335080</v>
      </c>
      <c r="E125510" t="s">
        <v>335081</v>
      </c>
    </row>
    <row r="125511" spans="1:5" x14ac:dyDescent="0.25">
      <c r="A125511">
        <v>641115</v>
      </c>
      <c r="B125511" t="s">
        <v>335082</v>
      </c>
      <c r="D125511" t="s">
        <v>335083</v>
      </c>
    </row>
    <row r="125512" spans="1:5" x14ac:dyDescent="0.25">
      <c r="A125512">
        <v>641124</v>
      </c>
      <c r="B125512" t="s">
        <v>335084</v>
      </c>
      <c r="D125512" t="s">
        <v>335085</v>
      </c>
      <c r="E125512" t="s">
        <v>1118</v>
      </c>
    </row>
    <row r="125513" spans="1:5" x14ac:dyDescent="0.25">
      <c r="A125513">
        <v>641130</v>
      </c>
      <c r="B125513" t="s">
        <v>335086</v>
      </c>
      <c r="C125513" t="s">
        <v>204958</v>
      </c>
      <c r="D125513" t="s">
        <v>335087</v>
      </c>
      <c r="E125513" t="s">
        <v>335088</v>
      </c>
    </row>
    <row r="125514" spans="1:5" x14ac:dyDescent="0.25">
      <c r="A125514">
        <v>641134</v>
      </c>
      <c r="B125514" t="s">
        <v>335089</v>
      </c>
      <c r="D125514" t="s">
        <v>335090</v>
      </c>
    </row>
    <row r="125515" spans="1:5" x14ac:dyDescent="0.25">
      <c r="A125515">
        <v>641138</v>
      </c>
      <c r="B125515" t="s">
        <v>335091</v>
      </c>
      <c r="D125515" t="s">
        <v>335092</v>
      </c>
    </row>
    <row r="125516" spans="1:5" x14ac:dyDescent="0.25">
      <c r="A125516">
        <v>641141</v>
      </c>
      <c r="B125516" t="s">
        <v>335093</v>
      </c>
      <c r="D125516" t="s">
        <v>335094</v>
      </c>
    </row>
    <row r="125517" spans="1:5" x14ac:dyDescent="0.25">
      <c r="A125517">
        <v>641147</v>
      </c>
      <c r="B125517" t="s">
        <v>335095</v>
      </c>
      <c r="D125517" t="s">
        <v>335096</v>
      </c>
      <c r="E125517" t="s">
        <v>335097</v>
      </c>
    </row>
    <row r="125518" spans="1:5" x14ac:dyDescent="0.25">
      <c r="A125518">
        <v>641159</v>
      </c>
      <c r="B125518" t="s">
        <v>335098</v>
      </c>
      <c r="C125518" t="s">
        <v>265</v>
      </c>
      <c r="D125518" t="s">
        <v>335099</v>
      </c>
    </row>
    <row r="125519" spans="1:5" x14ac:dyDescent="0.25">
      <c r="A125519">
        <v>641162</v>
      </c>
      <c r="B125519" t="s">
        <v>335100</v>
      </c>
      <c r="C125519" t="s">
        <v>87094</v>
      </c>
      <c r="D125519" t="s">
        <v>335101</v>
      </c>
      <c r="E125519" t="s">
        <v>29936</v>
      </c>
    </row>
    <row r="125520" spans="1:5" x14ac:dyDescent="0.25">
      <c r="A125520">
        <v>641166</v>
      </c>
      <c r="B125520" t="s">
        <v>335102</v>
      </c>
      <c r="D125520" t="s">
        <v>335103</v>
      </c>
      <c r="E125520" t="s">
        <v>10</v>
      </c>
    </row>
    <row r="125521" spans="1:5" x14ac:dyDescent="0.25">
      <c r="A125521">
        <v>641173</v>
      </c>
      <c r="B125521" t="s">
        <v>335104</v>
      </c>
      <c r="D125521" t="s">
        <v>335105</v>
      </c>
      <c r="E125521" t="s">
        <v>335106</v>
      </c>
    </row>
    <row r="125522" spans="1:5" x14ac:dyDescent="0.25">
      <c r="A125522">
        <v>641180</v>
      </c>
      <c r="B125522" t="s">
        <v>335107</v>
      </c>
      <c r="D125522" t="s">
        <v>335108</v>
      </c>
      <c r="E125522" t="s">
        <v>335109</v>
      </c>
    </row>
    <row r="125523" spans="1:5" x14ac:dyDescent="0.25">
      <c r="A125523">
        <v>641181</v>
      </c>
      <c r="B125523" t="s">
        <v>335110</v>
      </c>
      <c r="C125523" t="s">
        <v>6596</v>
      </c>
      <c r="D125523" t="s">
        <v>335111</v>
      </c>
      <c r="E125523" t="s">
        <v>335112</v>
      </c>
    </row>
    <row r="125524" spans="1:5" x14ac:dyDescent="0.25">
      <c r="A125524">
        <v>641196</v>
      </c>
      <c r="B125524" t="s">
        <v>335113</v>
      </c>
      <c r="D125524" t="s">
        <v>335114</v>
      </c>
    </row>
    <row r="125525" spans="1:5" x14ac:dyDescent="0.25">
      <c r="A125525">
        <v>641209</v>
      </c>
      <c r="B125525" t="s">
        <v>335115</v>
      </c>
      <c r="D125525" t="s">
        <v>335116</v>
      </c>
      <c r="E125525" t="s">
        <v>10</v>
      </c>
    </row>
    <row r="125526" spans="1:5" x14ac:dyDescent="0.25">
      <c r="A125526">
        <v>641215</v>
      </c>
      <c r="B125526" t="s">
        <v>335117</v>
      </c>
      <c r="D125526" t="s">
        <v>335118</v>
      </c>
      <c r="E125526" t="s">
        <v>335119</v>
      </c>
    </row>
    <row r="125527" spans="1:5" x14ac:dyDescent="0.25">
      <c r="A125527">
        <v>641218</v>
      </c>
      <c r="B125527" t="s">
        <v>335120</v>
      </c>
      <c r="D125527" t="s">
        <v>335121</v>
      </c>
    </row>
    <row r="125528" spans="1:5" x14ac:dyDescent="0.25">
      <c r="A125528">
        <v>641254</v>
      </c>
      <c r="B125528" t="s">
        <v>335122</v>
      </c>
      <c r="C125528" t="s">
        <v>335123</v>
      </c>
      <c r="D125528" t="s">
        <v>335124</v>
      </c>
      <c r="E125528" t="s">
        <v>335125</v>
      </c>
    </row>
    <row r="125529" spans="1:5" x14ac:dyDescent="0.25">
      <c r="A125529">
        <v>641256</v>
      </c>
      <c r="B125529" t="s">
        <v>335126</v>
      </c>
      <c r="D125529" t="s">
        <v>335127</v>
      </c>
      <c r="E125529" t="s">
        <v>2494</v>
      </c>
    </row>
    <row r="125530" spans="1:5" x14ac:dyDescent="0.25">
      <c r="A125530">
        <v>641271</v>
      </c>
      <c r="B125530" t="s">
        <v>335128</v>
      </c>
      <c r="C125530" t="s">
        <v>335129</v>
      </c>
      <c r="D125530" t="s">
        <v>335130</v>
      </c>
      <c r="E125530" t="s">
        <v>335131</v>
      </c>
    </row>
    <row r="125531" spans="1:5" x14ac:dyDescent="0.25">
      <c r="A125531">
        <v>641276</v>
      </c>
      <c r="B125531" t="s">
        <v>335132</v>
      </c>
      <c r="C125531" t="s">
        <v>325602</v>
      </c>
      <c r="D125531" t="s">
        <v>335133</v>
      </c>
      <c r="E125531" t="s">
        <v>335134</v>
      </c>
    </row>
    <row r="125532" spans="1:5" x14ac:dyDescent="0.25">
      <c r="A125532">
        <v>641292</v>
      </c>
      <c r="B125532" t="s">
        <v>335135</v>
      </c>
      <c r="C125532" t="s">
        <v>335136</v>
      </c>
      <c r="D125532" t="s">
        <v>335137</v>
      </c>
      <c r="E125532" t="s">
        <v>335138</v>
      </c>
    </row>
    <row r="125533" spans="1:5" x14ac:dyDescent="0.25">
      <c r="A125533">
        <v>641294</v>
      </c>
      <c r="B125533" t="s">
        <v>335139</v>
      </c>
      <c r="D125533" t="s">
        <v>335140</v>
      </c>
    </row>
    <row r="125534" spans="1:5" x14ac:dyDescent="0.25">
      <c r="A125534">
        <v>641306</v>
      </c>
      <c r="B125534" t="s">
        <v>335141</v>
      </c>
      <c r="D125534" t="s">
        <v>335142</v>
      </c>
    </row>
    <row r="125535" spans="1:5" x14ac:dyDescent="0.25">
      <c r="A125535">
        <v>641307</v>
      </c>
      <c r="B125535" t="s">
        <v>335143</v>
      </c>
      <c r="D125535" t="s">
        <v>335144</v>
      </c>
      <c r="E125535" t="s">
        <v>10</v>
      </c>
    </row>
    <row r="125536" spans="1:5" x14ac:dyDescent="0.25">
      <c r="A125536">
        <v>641314</v>
      </c>
      <c r="B125536" t="s">
        <v>335145</v>
      </c>
      <c r="C125536" t="s">
        <v>335146</v>
      </c>
      <c r="D125536" t="s">
        <v>335147</v>
      </c>
      <c r="E125536" t="s">
        <v>335148</v>
      </c>
    </row>
    <row r="125537" spans="1:5" x14ac:dyDescent="0.25">
      <c r="A125537">
        <v>641329</v>
      </c>
      <c r="B125537" t="s">
        <v>335149</v>
      </c>
      <c r="D125537" t="s">
        <v>335150</v>
      </c>
      <c r="E125537" t="s">
        <v>335151</v>
      </c>
    </row>
    <row r="125538" spans="1:5" x14ac:dyDescent="0.25">
      <c r="A125538">
        <v>641331</v>
      </c>
      <c r="B125538" t="s">
        <v>335152</v>
      </c>
      <c r="D125538" t="s">
        <v>335153</v>
      </c>
      <c r="E125538" t="s">
        <v>10</v>
      </c>
    </row>
    <row r="125539" spans="1:5" x14ac:dyDescent="0.25">
      <c r="A125539">
        <v>641335</v>
      </c>
      <c r="B125539" t="s">
        <v>335154</v>
      </c>
      <c r="D125539" t="s">
        <v>335155</v>
      </c>
      <c r="E125539" t="s">
        <v>335156</v>
      </c>
    </row>
    <row r="125540" spans="1:5" x14ac:dyDescent="0.25">
      <c r="A125540">
        <v>641341</v>
      </c>
      <c r="B125540" t="s">
        <v>335157</v>
      </c>
      <c r="D125540" t="s">
        <v>335158</v>
      </c>
      <c r="E125540" t="s">
        <v>335159</v>
      </c>
    </row>
    <row r="125541" spans="1:5" x14ac:dyDescent="0.25">
      <c r="A125541">
        <v>641351</v>
      </c>
      <c r="B125541" t="s">
        <v>335160</v>
      </c>
      <c r="D125541" t="s">
        <v>335161</v>
      </c>
      <c r="E125541" t="s">
        <v>335162</v>
      </c>
    </row>
    <row r="125542" spans="1:5" x14ac:dyDescent="0.25">
      <c r="A125542">
        <v>641355</v>
      </c>
      <c r="B125542" t="s">
        <v>335163</v>
      </c>
      <c r="C125542" t="s">
        <v>126133</v>
      </c>
      <c r="D125542" t="s">
        <v>335164</v>
      </c>
    </row>
    <row r="125543" spans="1:5" x14ac:dyDescent="0.25">
      <c r="A125543">
        <v>641360</v>
      </c>
      <c r="B125543" t="s">
        <v>335165</v>
      </c>
      <c r="D125543" t="s">
        <v>335166</v>
      </c>
    </row>
    <row r="125544" spans="1:5" x14ac:dyDescent="0.25">
      <c r="A125544">
        <v>641361</v>
      </c>
      <c r="B125544" t="s">
        <v>335167</v>
      </c>
      <c r="D125544" t="s">
        <v>335168</v>
      </c>
    </row>
    <row r="125545" spans="1:5" x14ac:dyDescent="0.25">
      <c r="A125545">
        <v>641369</v>
      </c>
      <c r="B125545" t="s">
        <v>335169</v>
      </c>
      <c r="D125545" t="s">
        <v>335170</v>
      </c>
      <c r="E125545" t="s">
        <v>335171</v>
      </c>
    </row>
    <row r="125546" spans="1:5" x14ac:dyDescent="0.25">
      <c r="A125546">
        <v>641391</v>
      </c>
      <c r="B125546" t="s">
        <v>335172</v>
      </c>
      <c r="D125546" t="s">
        <v>335173</v>
      </c>
      <c r="E125546" t="s">
        <v>335174</v>
      </c>
    </row>
    <row r="125547" spans="1:5" x14ac:dyDescent="0.25">
      <c r="A125547">
        <v>641394</v>
      </c>
      <c r="B125547" t="s">
        <v>335175</v>
      </c>
      <c r="C125547" t="s">
        <v>335176</v>
      </c>
      <c r="D125547" t="s">
        <v>335177</v>
      </c>
      <c r="E125547" t="s">
        <v>335178</v>
      </c>
    </row>
    <row r="125548" spans="1:5" x14ac:dyDescent="0.25">
      <c r="A125548">
        <v>641401</v>
      </c>
      <c r="B125548" t="s">
        <v>335179</v>
      </c>
      <c r="D125548" t="s">
        <v>335180</v>
      </c>
    </row>
    <row r="125549" spans="1:5" x14ac:dyDescent="0.25">
      <c r="A125549">
        <v>641403</v>
      </c>
      <c r="B125549" t="s">
        <v>335181</v>
      </c>
      <c r="D125549" t="s">
        <v>335182</v>
      </c>
      <c r="E125549" t="s">
        <v>335183</v>
      </c>
    </row>
    <row r="125550" spans="1:5" x14ac:dyDescent="0.25">
      <c r="A125550">
        <v>641409</v>
      </c>
      <c r="B125550" t="s">
        <v>335184</v>
      </c>
      <c r="C125550" t="s">
        <v>335185</v>
      </c>
      <c r="D125550" t="s">
        <v>335186</v>
      </c>
    </row>
    <row r="125551" spans="1:5" x14ac:dyDescent="0.25">
      <c r="A125551">
        <v>641413</v>
      </c>
      <c r="B125551" t="s">
        <v>335187</v>
      </c>
      <c r="D125551" t="s">
        <v>335188</v>
      </c>
    </row>
    <row r="125552" spans="1:5" x14ac:dyDescent="0.25">
      <c r="A125552">
        <v>641415</v>
      </c>
      <c r="B125552" t="s">
        <v>335189</v>
      </c>
      <c r="C125552" t="s">
        <v>68723</v>
      </c>
      <c r="D125552" t="s">
        <v>335190</v>
      </c>
      <c r="E125552" t="s">
        <v>68725</v>
      </c>
    </row>
    <row r="125553" spans="1:5" x14ac:dyDescent="0.25">
      <c r="A125553">
        <v>641419</v>
      </c>
      <c r="B125553" t="s">
        <v>335191</v>
      </c>
      <c r="C125553" t="s">
        <v>335192</v>
      </c>
      <c r="D125553" t="s">
        <v>335193</v>
      </c>
      <c r="E125553" t="s">
        <v>10</v>
      </c>
    </row>
    <row r="125554" spans="1:5" x14ac:dyDescent="0.25">
      <c r="A125554">
        <v>641422</v>
      </c>
      <c r="B125554" t="s">
        <v>335194</v>
      </c>
      <c r="D125554" t="s">
        <v>335195</v>
      </c>
      <c r="E125554" t="s">
        <v>335196</v>
      </c>
    </row>
    <row r="125555" spans="1:5" x14ac:dyDescent="0.25">
      <c r="A125555">
        <v>641428</v>
      </c>
      <c r="B125555" t="s">
        <v>335197</v>
      </c>
      <c r="D125555" t="s">
        <v>335198</v>
      </c>
    </row>
    <row r="125556" spans="1:5" x14ac:dyDescent="0.25">
      <c r="A125556">
        <v>641431</v>
      </c>
      <c r="B125556" t="s">
        <v>335199</v>
      </c>
      <c r="D125556" t="s">
        <v>335200</v>
      </c>
    </row>
    <row r="125557" spans="1:5" x14ac:dyDescent="0.25">
      <c r="A125557">
        <v>641434</v>
      </c>
      <c r="B125557" t="s">
        <v>335201</v>
      </c>
      <c r="D125557" t="s">
        <v>335202</v>
      </c>
      <c r="E125557" t="s">
        <v>335203</v>
      </c>
    </row>
    <row r="125558" spans="1:5" x14ac:dyDescent="0.25">
      <c r="A125558">
        <v>641438</v>
      </c>
      <c r="B125558" t="s">
        <v>335204</v>
      </c>
      <c r="D125558" t="s">
        <v>335205</v>
      </c>
      <c r="E125558" t="s">
        <v>335206</v>
      </c>
    </row>
    <row r="125559" spans="1:5" x14ac:dyDescent="0.25">
      <c r="A125559">
        <v>641446</v>
      </c>
      <c r="B125559" t="s">
        <v>335207</v>
      </c>
      <c r="C125559" t="s">
        <v>289941</v>
      </c>
      <c r="D125559" t="s">
        <v>335208</v>
      </c>
      <c r="E125559" t="s">
        <v>10</v>
      </c>
    </row>
    <row r="125560" spans="1:5" x14ac:dyDescent="0.25">
      <c r="A125560">
        <v>641454</v>
      </c>
      <c r="B125560" t="s">
        <v>335209</v>
      </c>
      <c r="D125560" t="s">
        <v>335210</v>
      </c>
    </row>
    <row r="125561" spans="1:5" x14ac:dyDescent="0.25">
      <c r="A125561">
        <v>641487</v>
      </c>
      <c r="B125561" t="s">
        <v>335211</v>
      </c>
      <c r="D125561" t="s">
        <v>335212</v>
      </c>
      <c r="E125561" t="s">
        <v>335213</v>
      </c>
    </row>
    <row r="125562" spans="1:5" x14ac:dyDescent="0.25">
      <c r="A125562">
        <v>641494</v>
      </c>
      <c r="B125562" t="s">
        <v>335214</v>
      </c>
      <c r="D125562" t="s">
        <v>335215</v>
      </c>
      <c r="E125562" t="s">
        <v>10</v>
      </c>
    </row>
    <row r="125563" spans="1:5" x14ac:dyDescent="0.25">
      <c r="A125563">
        <v>641501</v>
      </c>
      <c r="B125563" t="s">
        <v>335216</v>
      </c>
      <c r="D125563" t="s">
        <v>335217</v>
      </c>
      <c r="E125563" t="s">
        <v>335218</v>
      </c>
    </row>
    <row r="125564" spans="1:5" x14ac:dyDescent="0.25">
      <c r="A125564">
        <v>641503</v>
      </c>
      <c r="B125564" t="s">
        <v>335219</v>
      </c>
      <c r="D125564" t="s">
        <v>335220</v>
      </c>
    </row>
    <row r="125565" spans="1:5" x14ac:dyDescent="0.25">
      <c r="A125565">
        <v>641507</v>
      </c>
      <c r="B125565" t="s">
        <v>335221</v>
      </c>
      <c r="D125565" t="s">
        <v>335222</v>
      </c>
    </row>
    <row r="125566" spans="1:5" x14ac:dyDescent="0.25">
      <c r="A125566">
        <v>641517</v>
      </c>
      <c r="B125566" t="s">
        <v>335223</v>
      </c>
      <c r="C125566" t="s">
        <v>93204</v>
      </c>
      <c r="D125566" t="s">
        <v>335224</v>
      </c>
    </row>
    <row r="125567" spans="1:5" x14ac:dyDescent="0.25">
      <c r="A125567">
        <v>641525</v>
      </c>
      <c r="B125567" t="s">
        <v>335225</v>
      </c>
      <c r="C125567" t="s">
        <v>335226</v>
      </c>
      <c r="D125567" t="s">
        <v>335227</v>
      </c>
    </row>
    <row r="125568" spans="1:5" x14ac:dyDescent="0.25">
      <c r="A125568">
        <v>641539</v>
      </c>
      <c r="B125568" t="s">
        <v>335228</v>
      </c>
      <c r="C125568" t="s">
        <v>335229</v>
      </c>
      <c r="D125568" t="s">
        <v>335230</v>
      </c>
      <c r="E125568" t="s">
        <v>335231</v>
      </c>
    </row>
    <row r="125569" spans="1:5" x14ac:dyDescent="0.25">
      <c r="A125569">
        <v>641542</v>
      </c>
      <c r="B125569" t="s">
        <v>335232</v>
      </c>
      <c r="C125569" t="s">
        <v>335233</v>
      </c>
      <c r="D125569" t="s">
        <v>335234</v>
      </c>
    </row>
    <row r="125570" spans="1:5" x14ac:dyDescent="0.25">
      <c r="A125570">
        <v>641558</v>
      </c>
      <c r="B125570" t="s">
        <v>335235</v>
      </c>
      <c r="D125570" t="s">
        <v>335236</v>
      </c>
    </row>
    <row r="125571" spans="1:5" x14ac:dyDescent="0.25">
      <c r="A125571">
        <v>641567</v>
      </c>
      <c r="B125571" t="s">
        <v>335237</v>
      </c>
      <c r="D125571" t="s">
        <v>335238</v>
      </c>
      <c r="E125571" t="s">
        <v>335239</v>
      </c>
    </row>
    <row r="125572" spans="1:5" x14ac:dyDescent="0.25">
      <c r="A125572">
        <v>641571</v>
      </c>
      <c r="B125572" t="s">
        <v>335240</v>
      </c>
      <c r="D125572" t="s">
        <v>335241</v>
      </c>
    </row>
    <row r="125573" spans="1:5" x14ac:dyDescent="0.25">
      <c r="A125573">
        <v>641572</v>
      </c>
      <c r="B125573" t="s">
        <v>335242</v>
      </c>
      <c r="C125573" t="s">
        <v>335243</v>
      </c>
      <c r="D125573" t="s">
        <v>335244</v>
      </c>
    </row>
    <row r="125574" spans="1:5" x14ac:dyDescent="0.25">
      <c r="A125574">
        <v>641588</v>
      </c>
      <c r="B125574" t="s">
        <v>335245</v>
      </c>
      <c r="D125574" t="s">
        <v>335246</v>
      </c>
    </row>
    <row r="125575" spans="1:5" x14ac:dyDescent="0.25">
      <c r="A125575">
        <v>641596</v>
      </c>
      <c r="B125575" t="s">
        <v>335247</v>
      </c>
      <c r="C125575" t="s">
        <v>263435</v>
      </c>
      <c r="D125575" t="s">
        <v>335248</v>
      </c>
      <c r="E125575" t="s">
        <v>335249</v>
      </c>
    </row>
    <row r="125576" spans="1:5" x14ac:dyDescent="0.25">
      <c r="A125576">
        <v>641598</v>
      </c>
      <c r="B125576" t="s">
        <v>335250</v>
      </c>
      <c r="D125576" t="s">
        <v>335251</v>
      </c>
      <c r="E125576" t="s">
        <v>335252</v>
      </c>
    </row>
    <row r="125577" spans="1:5" x14ac:dyDescent="0.25">
      <c r="A125577">
        <v>641604</v>
      </c>
      <c r="B125577" t="s">
        <v>335253</v>
      </c>
      <c r="D125577" t="s">
        <v>335254</v>
      </c>
    </row>
    <row r="125578" spans="1:5" x14ac:dyDescent="0.25">
      <c r="A125578">
        <v>641607</v>
      </c>
      <c r="B125578" t="s">
        <v>335255</v>
      </c>
      <c r="D125578" t="s">
        <v>335256</v>
      </c>
    </row>
    <row r="125579" spans="1:5" x14ac:dyDescent="0.25">
      <c r="A125579">
        <v>641613</v>
      </c>
      <c r="B125579" t="s">
        <v>335257</v>
      </c>
      <c r="D125579" t="s">
        <v>335258</v>
      </c>
    </row>
    <row r="125580" spans="1:5" x14ac:dyDescent="0.25">
      <c r="A125580">
        <v>641627</v>
      </c>
      <c r="B125580" t="s">
        <v>335259</v>
      </c>
      <c r="D125580" t="s">
        <v>335260</v>
      </c>
    </row>
    <row r="125581" spans="1:5" x14ac:dyDescent="0.25">
      <c r="A125581">
        <v>641631</v>
      </c>
      <c r="B125581" t="s">
        <v>335261</v>
      </c>
      <c r="C125581" t="s">
        <v>335262</v>
      </c>
      <c r="D125581" t="s">
        <v>335263</v>
      </c>
      <c r="E125581" t="s">
        <v>335264</v>
      </c>
    </row>
    <row r="125582" spans="1:5" x14ac:dyDescent="0.25">
      <c r="A125582">
        <v>641641</v>
      </c>
      <c r="B125582" t="s">
        <v>335265</v>
      </c>
      <c r="C125582" t="s">
        <v>335266</v>
      </c>
      <c r="D125582" t="s">
        <v>335267</v>
      </c>
      <c r="E125582" t="s">
        <v>335268</v>
      </c>
    </row>
    <row r="125583" spans="1:5" x14ac:dyDescent="0.25">
      <c r="A125583">
        <v>641647</v>
      </c>
      <c r="B125583" t="s">
        <v>335269</v>
      </c>
      <c r="C125583" t="s">
        <v>330715</v>
      </c>
      <c r="D125583" t="s">
        <v>335270</v>
      </c>
    </row>
    <row r="125584" spans="1:5" x14ac:dyDescent="0.25">
      <c r="A125584">
        <v>641650</v>
      </c>
      <c r="B125584" t="s">
        <v>335271</v>
      </c>
      <c r="D125584" t="s">
        <v>335272</v>
      </c>
      <c r="E125584" t="s">
        <v>335273</v>
      </c>
    </row>
    <row r="125585" spans="1:5" x14ac:dyDescent="0.25">
      <c r="A125585">
        <v>641651</v>
      </c>
      <c r="B125585" t="s">
        <v>335274</v>
      </c>
      <c r="C125585" t="s">
        <v>335275</v>
      </c>
      <c r="D125585" t="s">
        <v>335276</v>
      </c>
    </row>
    <row r="125586" spans="1:5" x14ac:dyDescent="0.25">
      <c r="A125586">
        <v>641657</v>
      </c>
      <c r="B125586" t="s">
        <v>335277</v>
      </c>
      <c r="D125586" t="s">
        <v>335278</v>
      </c>
    </row>
    <row r="125587" spans="1:5" x14ac:dyDescent="0.25">
      <c r="A125587">
        <v>641667</v>
      </c>
      <c r="B125587" t="s">
        <v>335279</v>
      </c>
      <c r="D125587" t="s">
        <v>335280</v>
      </c>
    </row>
    <row r="125588" spans="1:5" x14ac:dyDescent="0.25">
      <c r="A125588">
        <v>641673</v>
      </c>
      <c r="B125588" t="s">
        <v>335281</v>
      </c>
      <c r="C125588" t="s">
        <v>6678</v>
      </c>
      <c r="D125588" t="s">
        <v>335282</v>
      </c>
    </row>
    <row r="125589" spans="1:5" x14ac:dyDescent="0.25">
      <c r="A125589">
        <v>641674</v>
      </c>
      <c r="B125589" t="s">
        <v>335283</v>
      </c>
      <c r="D125589" t="s">
        <v>335284</v>
      </c>
    </row>
    <row r="125590" spans="1:5" x14ac:dyDescent="0.25">
      <c r="A125590">
        <v>641675</v>
      </c>
      <c r="B125590" t="s">
        <v>335285</v>
      </c>
      <c r="D125590" t="s">
        <v>335286</v>
      </c>
    </row>
    <row r="125591" spans="1:5" x14ac:dyDescent="0.25">
      <c r="A125591">
        <v>641688</v>
      </c>
      <c r="B125591" t="s">
        <v>335287</v>
      </c>
      <c r="C125591" t="s">
        <v>197108</v>
      </c>
      <c r="D125591" t="s">
        <v>335288</v>
      </c>
      <c r="E125591" t="s">
        <v>335289</v>
      </c>
    </row>
    <row r="125592" spans="1:5" x14ac:dyDescent="0.25">
      <c r="A125592">
        <v>641705</v>
      </c>
      <c r="B125592" t="s">
        <v>335290</v>
      </c>
      <c r="C125592" t="s">
        <v>34570</v>
      </c>
      <c r="D125592" t="s">
        <v>335291</v>
      </c>
      <c r="E125592" t="s">
        <v>140877</v>
      </c>
    </row>
    <row r="125593" spans="1:5" x14ac:dyDescent="0.25">
      <c r="A125593">
        <v>641712</v>
      </c>
      <c r="B125593" t="s">
        <v>335292</v>
      </c>
      <c r="C125593" t="s">
        <v>3870</v>
      </c>
      <c r="D125593" t="s">
        <v>335293</v>
      </c>
      <c r="E125593" t="s">
        <v>335294</v>
      </c>
    </row>
    <row r="125594" spans="1:5" x14ac:dyDescent="0.25">
      <c r="A125594">
        <v>641719</v>
      </c>
      <c r="B125594" t="s">
        <v>335295</v>
      </c>
      <c r="D125594" t="s">
        <v>335296</v>
      </c>
    </row>
    <row r="125595" spans="1:5" x14ac:dyDescent="0.25">
      <c r="A125595">
        <v>641733</v>
      </c>
      <c r="B125595" t="s">
        <v>335297</v>
      </c>
      <c r="D125595" t="s">
        <v>335298</v>
      </c>
    </row>
    <row r="125596" spans="1:5" x14ac:dyDescent="0.25">
      <c r="A125596">
        <v>641739</v>
      </c>
      <c r="B125596" t="s">
        <v>335299</v>
      </c>
      <c r="C125596" t="s">
        <v>335300</v>
      </c>
      <c r="D125596" t="s">
        <v>335301</v>
      </c>
    </row>
    <row r="125597" spans="1:5" x14ac:dyDescent="0.25">
      <c r="A125597">
        <v>641744</v>
      </c>
      <c r="B125597" t="s">
        <v>335302</v>
      </c>
      <c r="D125597" t="s">
        <v>335303</v>
      </c>
    </row>
    <row r="125598" spans="1:5" x14ac:dyDescent="0.25">
      <c r="A125598">
        <v>641753</v>
      </c>
      <c r="B125598" t="s">
        <v>335304</v>
      </c>
      <c r="C125598" t="s">
        <v>256956</v>
      </c>
      <c r="D125598" t="s">
        <v>335305</v>
      </c>
      <c r="E125598" t="s">
        <v>335306</v>
      </c>
    </row>
    <row r="125599" spans="1:5" x14ac:dyDescent="0.25">
      <c r="A125599">
        <v>641758</v>
      </c>
      <c r="B125599" t="s">
        <v>335307</v>
      </c>
      <c r="C125599" t="s">
        <v>335308</v>
      </c>
      <c r="D125599" t="s">
        <v>335309</v>
      </c>
      <c r="E125599" t="s">
        <v>335310</v>
      </c>
    </row>
    <row r="125600" spans="1:5" x14ac:dyDescent="0.25">
      <c r="A125600">
        <v>641762</v>
      </c>
      <c r="B125600" t="s">
        <v>335311</v>
      </c>
      <c r="D125600" t="s">
        <v>335312</v>
      </c>
      <c r="E125600" t="s">
        <v>335313</v>
      </c>
    </row>
    <row r="125601" spans="1:5" x14ac:dyDescent="0.25">
      <c r="A125601">
        <v>641764</v>
      </c>
      <c r="B125601" t="s">
        <v>335314</v>
      </c>
      <c r="D125601" t="s">
        <v>335315</v>
      </c>
    </row>
    <row r="125602" spans="1:5" x14ac:dyDescent="0.25">
      <c r="A125602">
        <v>641781</v>
      </c>
      <c r="B125602" t="s">
        <v>335316</v>
      </c>
      <c r="D125602" t="s">
        <v>335317</v>
      </c>
    </row>
    <row r="125603" spans="1:5" x14ac:dyDescent="0.25">
      <c r="A125603">
        <v>641784</v>
      </c>
      <c r="B125603" t="s">
        <v>335318</v>
      </c>
      <c r="C125603" t="s">
        <v>188048</v>
      </c>
      <c r="D125603" t="s">
        <v>335319</v>
      </c>
      <c r="E125603" t="s">
        <v>188050</v>
      </c>
    </row>
    <row r="125604" spans="1:5" x14ac:dyDescent="0.25">
      <c r="A125604">
        <v>641790</v>
      </c>
      <c r="B125604" t="s">
        <v>335320</v>
      </c>
      <c r="C125604" t="s">
        <v>335321</v>
      </c>
      <c r="D125604" t="s">
        <v>335322</v>
      </c>
      <c r="E125604" t="s">
        <v>10</v>
      </c>
    </row>
    <row r="125605" spans="1:5" x14ac:dyDescent="0.25">
      <c r="A125605">
        <v>641808</v>
      </c>
      <c r="B125605" t="s">
        <v>335323</v>
      </c>
      <c r="D125605" t="s">
        <v>335324</v>
      </c>
      <c r="E125605" t="s">
        <v>335325</v>
      </c>
    </row>
    <row r="125606" spans="1:5" x14ac:dyDescent="0.25">
      <c r="A125606">
        <v>641810</v>
      </c>
      <c r="B125606" t="s">
        <v>335326</v>
      </c>
      <c r="C125606" t="s">
        <v>78549</v>
      </c>
      <c r="D125606" t="s">
        <v>335327</v>
      </c>
      <c r="E125606" t="s">
        <v>881</v>
      </c>
    </row>
    <row r="125607" spans="1:5" x14ac:dyDescent="0.25">
      <c r="A125607">
        <v>641844</v>
      </c>
      <c r="B125607" t="s">
        <v>335328</v>
      </c>
      <c r="D125607" t="s">
        <v>335329</v>
      </c>
    </row>
    <row r="125608" spans="1:5" x14ac:dyDescent="0.25">
      <c r="A125608">
        <v>641847</v>
      </c>
      <c r="B125608" t="s">
        <v>335330</v>
      </c>
      <c r="D125608" t="s">
        <v>335331</v>
      </c>
    </row>
    <row r="125609" spans="1:5" x14ac:dyDescent="0.25">
      <c r="A125609">
        <v>641857</v>
      </c>
      <c r="B125609" t="s">
        <v>335332</v>
      </c>
      <c r="D125609" t="s">
        <v>335333</v>
      </c>
      <c r="E125609" t="s">
        <v>10</v>
      </c>
    </row>
    <row r="125610" spans="1:5" x14ac:dyDescent="0.25">
      <c r="A125610">
        <v>641861</v>
      </c>
      <c r="B125610" t="s">
        <v>335334</v>
      </c>
      <c r="C125610" t="s">
        <v>335335</v>
      </c>
      <c r="D125610" t="s">
        <v>335336</v>
      </c>
    </row>
    <row r="125611" spans="1:5" x14ac:dyDescent="0.25">
      <c r="A125611">
        <v>641867</v>
      </c>
      <c r="B125611" t="s">
        <v>335337</v>
      </c>
      <c r="C125611" t="s">
        <v>335338</v>
      </c>
      <c r="D125611" t="s">
        <v>335339</v>
      </c>
    </row>
    <row r="125612" spans="1:5" x14ac:dyDescent="0.25">
      <c r="A125612">
        <v>641871</v>
      </c>
      <c r="B125612" t="s">
        <v>335340</v>
      </c>
      <c r="C125612" t="s">
        <v>25426</v>
      </c>
      <c r="D125612" t="s">
        <v>335341</v>
      </c>
      <c r="E125612" t="s">
        <v>335342</v>
      </c>
    </row>
    <row r="125613" spans="1:5" x14ac:dyDescent="0.25">
      <c r="A125613">
        <v>641877</v>
      </c>
      <c r="B125613" t="s">
        <v>335343</v>
      </c>
      <c r="D125613" t="s">
        <v>335344</v>
      </c>
      <c r="E125613" t="s">
        <v>1118</v>
      </c>
    </row>
    <row r="125614" spans="1:5" x14ac:dyDescent="0.25">
      <c r="A125614">
        <v>641878</v>
      </c>
      <c r="B125614" t="s">
        <v>335345</v>
      </c>
      <c r="D125614" t="s">
        <v>335346</v>
      </c>
      <c r="E125614" t="s">
        <v>10</v>
      </c>
    </row>
    <row r="125615" spans="1:5" x14ac:dyDescent="0.25">
      <c r="A125615">
        <v>641880</v>
      </c>
      <c r="B125615" t="s">
        <v>335347</v>
      </c>
      <c r="D125615" t="s">
        <v>335348</v>
      </c>
    </row>
    <row r="125616" spans="1:5" x14ac:dyDescent="0.25">
      <c r="A125616">
        <v>641882</v>
      </c>
      <c r="B125616" t="s">
        <v>335349</v>
      </c>
      <c r="D125616" t="s">
        <v>335350</v>
      </c>
    </row>
    <row r="125617" spans="1:5" x14ac:dyDescent="0.25">
      <c r="A125617">
        <v>641886</v>
      </c>
      <c r="B125617" t="s">
        <v>335351</v>
      </c>
      <c r="C125617" t="s">
        <v>188396</v>
      </c>
      <c r="D125617" t="s">
        <v>335352</v>
      </c>
    </row>
    <row r="125618" spans="1:5" x14ac:dyDescent="0.25">
      <c r="A125618">
        <v>641888</v>
      </c>
      <c r="B125618" t="s">
        <v>335353</v>
      </c>
      <c r="D125618" t="s">
        <v>335354</v>
      </c>
      <c r="E125618" t="s">
        <v>335355</v>
      </c>
    </row>
    <row r="125619" spans="1:5" x14ac:dyDescent="0.25">
      <c r="A125619">
        <v>641890</v>
      </c>
      <c r="B125619" t="s">
        <v>335356</v>
      </c>
      <c r="D125619" t="s">
        <v>335357</v>
      </c>
      <c r="E125619" t="s">
        <v>10</v>
      </c>
    </row>
    <row r="125620" spans="1:5" x14ac:dyDescent="0.25">
      <c r="A125620">
        <v>641892</v>
      </c>
      <c r="B125620" t="s">
        <v>335358</v>
      </c>
      <c r="C125620" t="s">
        <v>335359</v>
      </c>
      <c r="D125620" t="s">
        <v>335360</v>
      </c>
      <c r="E125620" t="s">
        <v>335361</v>
      </c>
    </row>
    <row r="125621" spans="1:5" x14ac:dyDescent="0.25">
      <c r="A125621">
        <v>641895</v>
      </c>
      <c r="B125621" t="s">
        <v>335362</v>
      </c>
      <c r="C125621" t="s">
        <v>110662</v>
      </c>
      <c r="D125621" t="s">
        <v>335363</v>
      </c>
      <c r="E125621" t="s">
        <v>335364</v>
      </c>
    </row>
    <row r="125622" spans="1:5" x14ac:dyDescent="0.25">
      <c r="A125622">
        <v>641896</v>
      </c>
      <c r="B125622" t="s">
        <v>335365</v>
      </c>
      <c r="D125622" t="s">
        <v>335366</v>
      </c>
      <c r="E125622" t="s">
        <v>335367</v>
      </c>
    </row>
    <row r="125623" spans="1:5" x14ac:dyDescent="0.25">
      <c r="A125623">
        <v>641910</v>
      </c>
      <c r="B125623" t="s">
        <v>335368</v>
      </c>
      <c r="D125623" t="s">
        <v>335369</v>
      </c>
      <c r="E125623" t="s">
        <v>335370</v>
      </c>
    </row>
    <row r="125624" spans="1:5" x14ac:dyDescent="0.25">
      <c r="A125624">
        <v>641921</v>
      </c>
      <c r="B125624" t="s">
        <v>335371</v>
      </c>
      <c r="D125624" t="s">
        <v>335372</v>
      </c>
    </row>
    <row r="125625" spans="1:5" x14ac:dyDescent="0.25">
      <c r="A125625">
        <v>641925</v>
      </c>
      <c r="B125625" t="s">
        <v>335373</v>
      </c>
      <c r="C125625" t="s">
        <v>335374</v>
      </c>
      <c r="D125625" t="s">
        <v>335375</v>
      </c>
    </row>
    <row r="125626" spans="1:5" x14ac:dyDescent="0.25">
      <c r="A125626">
        <v>641926</v>
      </c>
      <c r="B125626" t="s">
        <v>335376</v>
      </c>
      <c r="C125626" t="s">
        <v>104961</v>
      </c>
      <c r="D125626" t="s">
        <v>335377</v>
      </c>
      <c r="E125626" t="s">
        <v>10</v>
      </c>
    </row>
    <row r="125627" spans="1:5" x14ac:dyDescent="0.25">
      <c r="A125627">
        <v>641943</v>
      </c>
      <c r="B125627" t="s">
        <v>335378</v>
      </c>
      <c r="C125627" t="s">
        <v>120232</v>
      </c>
      <c r="D125627" t="s">
        <v>335379</v>
      </c>
      <c r="E125627" t="s">
        <v>335380</v>
      </c>
    </row>
    <row r="125628" spans="1:5" x14ac:dyDescent="0.25">
      <c r="A125628">
        <v>641950</v>
      </c>
      <c r="B125628" t="s">
        <v>335381</v>
      </c>
      <c r="D125628" t="s">
        <v>335382</v>
      </c>
    </row>
    <row r="125629" spans="1:5" x14ac:dyDescent="0.25">
      <c r="A125629">
        <v>641964</v>
      </c>
      <c r="B125629" t="s">
        <v>335383</v>
      </c>
      <c r="C125629" t="s">
        <v>335384</v>
      </c>
      <c r="D125629" t="s">
        <v>335385</v>
      </c>
      <c r="E125629" t="s">
        <v>335386</v>
      </c>
    </row>
    <row r="125630" spans="1:5" x14ac:dyDescent="0.25">
      <c r="A125630">
        <v>641976</v>
      </c>
      <c r="B125630" t="s">
        <v>335387</v>
      </c>
      <c r="C125630" t="s">
        <v>335388</v>
      </c>
      <c r="D125630" t="s">
        <v>335389</v>
      </c>
    </row>
    <row r="125631" spans="1:5" x14ac:dyDescent="0.25">
      <c r="A125631">
        <v>641982</v>
      </c>
      <c r="B125631" t="s">
        <v>335390</v>
      </c>
      <c r="D125631" t="s">
        <v>335391</v>
      </c>
      <c r="E125631" t="s">
        <v>335392</v>
      </c>
    </row>
    <row r="125632" spans="1:5" x14ac:dyDescent="0.25">
      <c r="A125632">
        <v>641994</v>
      </c>
      <c r="B125632" t="s">
        <v>335393</v>
      </c>
      <c r="D125632" t="s">
        <v>335394</v>
      </c>
    </row>
    <row r="125633" spans="1:5" x14ac:dyDescent="0.25">
      <c r="A125633">
        <v>642013</v>
      </c>
      <c r="B125633" t="s">
        <v>335395</v>
      </c>
      <c r="C125633" t="s">
        <v>176855</v>
      </c>
      <c r="D125633" t="s">
        <v>335396</v>
      </c>
    </row>
    <row r="125634" spans="1:5" x14ac:dyDescent="0.25">
      <c r="A125634">
        <v>642014</v>
      </c>
      <c r="B125634" t="s">
        <v>335397</v>
      </c>
      <c r="C125634" t="s">
        <v>335398</v>
      </c>
      <c r="D125634" t="s">
        <v>335399</v>
      </c>
      <c r="E125634" t="s">
        <v>10</v>
      </c>
    </row>
    <row r="125635" spans="1:5" x14ac:dyDescent="0.25">
      <c r="A125635">
        <v>642016</v>
      </c>
      <c r="B125635" t="s">
        <v>335400</v>
      </c>
      <c r="D125635" t="s">
        <v>335401</v>
      </c>
    </row>
    <row r="125636" spans="1:5" x14ac:dyDescent="0.25">
      <c r="A125636">
        <v>642031</v>
      </c>
      <c r="B125636" t="s">
        <v>335402</v>
      </c>
      <c r="D125636" t="s">
        <v>335403</v>
      </c>
    </row>
    <row r="125637" spans="1:5" x14ac:dyDescent="0.25">
      <c r="A125637">
        <v>642032</v>
      </c>
      <c r="B125637" t="s">
        <v>335404</v>
      </c>
      <c r="D125637" t="s">
        <v>335405</v>
      </c>
    </row>
    <row r="125638" spans="1:5" x14ac:dyDescent="0.25">
      <c r="A125638">
        <v>642038</v>
      </c>
      <c r="B125638" t="s">
        <v>335406</v>
      </c>
      <c r="D125638" t="s">
        <v>335407</v>
      </c>
      <c r="E125638" t="s">
        <v>10120</v>
      </c>
    </row>
    <row r="125639" spans="1:5" x14ac:dyDescent="0.25">
      <c r="A125639">
        <v>642066</v>
      </c>
      <c r="B125639" t="s">
        <v>335408</v>
      </c>
      <c r="D125639" t="s">
        <v>335409</v>
      </c>
    </row>
    <row r="125640" spans="1:5" x14ac:dyDescent="0.25">
      <c r="A125640">
        <v>642080</v>
      </c>
      <c r="B125640" t="s">
        <v>335410</v>
      </c>
      <c r="D125640" t="s">
        <v>335411</v>
      </c>
      <c r="E125640" t="s">
        <v>335412</v>
      </c>
    </row>
    <row r="125641" spans="1:5" x14ac:dyDescent="0.25">
      <c r="A125641">
        <v>642081</v>
      </c>
      <c r="B125641" t="s">
        <v>335413</v>
      </c>
      <c r="D125641" t="s">
        <v>335414</v>
      </c>
      <c r="E125641" t="s">
        <v>335415</v>
      </c>
    </row>
    <row r="125642" spans="1:5" x14ac:dyDescent="0.25">
      <c r="A125642">
        <v>642086</v>
      </c>
      <c r="B125642" t="s">
        <v>335416</v>
      </c>
      <c r="C125642" t="s">
        <v>202780</v>
      </c>
      <c r="D125642" t="s">
        <v>335417</v>
      </c>
      <c r="E125642" t="s">
        <v>335418</v>
      </c>
    </row>
    <row r="125643" spans="1:5" x14ac:dyDescent="0.25">
      <c r="A125643">
        <v>642091</v>
      </c>
      <c r="B125643" t="s">
        <v>335419</v>
      </c>
      <c r="D125643" t="s">
        <v>335420</v>
      </c>
      <c r="E125643" t="s">
        <v>335421</v>
      </c>
    </row>
    <row r="125644" spans="1:5" x14ac:dyDescent="0.25">
      <c r="A125644">
        <v>642097</v>
      </c>
      <c r="B125644" t="s">
        <v>335422</v>
      </c>
      <c r="D125644" t="s">
        <v>335423</v>
      </c>
    </row>
    <row r="125645" spans="1:5" x14ac:dyDescent="0.25">
      <c r="A125645">
        <v>642102</v>
      </c>
      <c r="B125645" t="s">
        <v>335424</v>
      </c>
      <c r="D125645" t="s">
        <v>335425</v>
      </c>
    </row>
    <row r="125646" spans="1:5" x14ac:dyDescent="0.25">
      <c r="A125646">
        <v>642109</v>
      </c>
      <c r="B125646" t="s">
        <v>335426</v>
      </c>
      <c r="C125646" t="s">
        <v>335427</v>
      </c>
      <c r="D125646" t="s">
        <v>335428</v>
      </c>
    </row>
    <row r="125647" spans="1:5" x14ac:dyDescent="0.25">
      <c r="A125647">
        <v>642115</v>
      </c>
      <c r="B125647" t="s">
        <v>335429</v>
      </c>
      <c r="D125647" t="s">
        <v>335430</v>
      </c>
    </row>
    <row r="125648" spans="1:5" x14ac:dyDescent="0.25">
      <c r="A125648">
        <v>642122</v>
      </c>
      <c r="B125648" t="s">
        <v>335431</v>
      </c>
      <c r="D125648" t="s">
        <v>335432</v>
      </c>
      <c r="E125648" t="s">
        <v>335433</v>
      </c>
    </row>
    <row r="125649" spans="1:5" x14ac:dyDescent="0.25">
      <c r="A125649">
        <v>642132</v>
      </c>
      <c r="B125649" t="s">
        <v>335434</v>
      </c>
      <c r="D125649" t="s">
        <v>335435</v>
      </c>
    </row>
    <row r="125650" spans="1:5" x14ac:dyDescent="0.25">
      <c r="A125650">
        <v>642168</v>
      </c>
      <c r="B125650" t="s">
        <v>335436</v>
      </c>
      <c r="D125650" t="s">
        <v>335437</v>
      </c>
      <c r="E125650" t="s">
        <v>335438</v>
      </c>
    </row>
    <row r="125651" spans="1:5" x14ac:dyDescent="0.25">
      <c r="A125651">
        <v>642172</v>
      </c>
      <c r="B125651" t="s">
        <v>335439</v>
      </c>
      <c r="C125651" t="s">
        <v>335440</v>
      </c>
      <c r="D125651" t="s">
        <v>335441</v>
      </c>
      <c r="E125651" t="s">
        <v>335442</v>
      </c>
    </row>
    <row r="125652" spans="1:5" x14ac:dyDescent="0.25">
      <c r="A125652">
        <v>642186</v>
      </c>
      <c r="B125652" t="s">
        <v>335443</v>
      </c>
      <c r="D125652" t="s">
        <v>335444</v>
      </c>
    </row>
    <row r="125653" spans="1:5" x14ac:dyDescent="0.25">
      <c r="A125653">
        <v>642192</v>
      </c>
      <c r="B125653" t="s">
        <v>335445</v>
      </c>
      <c r="D125653" t="s">
        <v>335446</v>
      </c>
      <c r="E125653" t="s">
        <v>335447</v>
      </c>
    </row>
    <row r="125654" spans="1:5" x14ac:dyDescent="0.25">
      <c r="A125654">
        <v>642203</v>
      </c>
      <c r="B125654" t="s">
        <v>335448</v>
      </c>
      <c r="D125654" t="s">
        <v>335449</v>
      </c>
    </row>
    <row r="125655" spans="1:5" x14ac:dyDescent="0.25">
      <c r="A125655">
        <v>642213</v>
      </c>
      <c r="B125655" t="s">
        <v>335450</v>
      </c>
      <c r="D125655" t="s">
        <v>335451</v>
      </c>
      <c r="E125655" t="s">
        <v>10</v>
      </c>
    </row>
    <row r="125656" spans="1:5" x14ac:dyDescent="0.25">
      <c r="A125656">
        <v>642222</v>
      </c>
      <c r="B125656" t="s">
        <v>335452</v>
      </c>
      <c r="D125656" t="s">
        <v>335453</v>
      </c>
    </row>
    <row r="125657" spans="1:5" x14ac:dyDescent="0.25">
      <c r="A125657">
        <v>642225</v>
      </c>
      <c r="B125657" t="s">
        <v>335454</v>
      </c>
      <c r="D125657" t="s">
        <v>335455</v>
      </c>
    </row>
    <row r="125658" spans="1:5" x14ac:dyDescent="0.25">
      <c r="A125658">
        <v>642229</v>
      </c>
      <c r="B125658" t="s">
        <v>335456</v>
      </c>
      <c r="D125658" t="s">
        <v>335457</v>
      </c>
      <c r="E125658" t="s">
        <v>335458</v>
      </c>
    </row>
    <row r="125659" spans="1:5" x14ac:dyDescent="0.25">
      <c r="A125659">
        <v>642230</v>
      </c>
      <c r="B125659" t="s">
        <v>335459</v>
      </c>
      <c r="C125659" t="s">
        <v>335460</v>
      </c>
      <c r="D125659" t="s">
        <v>335461</v>
      </c>
    </row>
    <row r="125660" spans="1:5" x14ac:dyDescent="0.25">
      <c r="A125660">
        <v>642232</v>
      </c>
      <c r="B125660" t="s">
        <v>335462</v>
      </c>
      <c r="C125660" t="s">
        <v>335463</v>
      </c>
      <c r="D125660" t="s">
        <v>335464</v>
      </c>
    </row>
    <row r="125661" spans="1:5" x14ac:dyDescent="0.25">
      <c r="A125661">
        <v>642240</v>
      </c>
      <c r="B125661" t="s">
        <v>335465</v>
      </c>
      <c r="D125661" t="s">
        <v>335466</v>
      </c>
      <c r="E125661" t="s">
        <v>335467</v>
      </c>
    </row>
    <row r="125662" spans="1:5" x14ac:dyDescent="0.25">
      <c r="A125662">
        <v>642246</v>
      </c>
      <c r="B125662" t="s">
        <v>335468</v>
      </c>
      <c r="C125662" t="s">
        <v>7361</v>
      </c>
      <c r="D125662" t="s">
        <v>335469</v>
      </c>
    </row>
    <row r="125663" spans="1:5" x14ac:dyDescent="0.25">
      <c r="A125663">
        <v>642256</v>
      </c>
      <c r="B125663" t="s">
        <v>335470</v>
      </c>
      <c r="D125663" t="s">
        <v>335471</v>
      </c>
    </row>
    <row r="125664" spans="1:5" x14ac:dyDescent="0.25">
      <c r="A125664">
        <v>642262</v>
      </c>
      <c r="B125664" t="s">
        <v>335472</v>
      </c>
      <c r="D125664" t="s">
        <v>335473</v>
      </c>
      <c r="E125664" t="s">
        <v>335474</v>
      </c>
    </row>
    <row r="125665" spans="1:5" x14ac:dyDescent="0.25">
      <c r="A125665">
        <v>642270</v>
      </c>
      <c r="B125665" t="s">
        <v>335475</v>
      </c>
      <c r="D125665" t="s">
        <v>335476</v>
      </c>
      <c r="E125665" t="s">
        <v>335477</v>
      </c>
    </row>
    <row r="125666" spans="1:5" x14ac:dyDescent="0.25">
      <c r="A125666">
        <v>642288</v>
      </c>
      <c r="B125666" t="s">
        <v>335478</v>
      </c>
      <c r="C125666" t="s">
        <v>335479</v>
      </c>
      <c r="D125666" t="s">
        <v>335480</v>
      </c>
    </row>
    <row r="125667" spans="1:5" x14ac:dyDescent="0.25">
      <c r="A125667">
        <v>642292</v>
      </c>
      <c r="B125667" t="s">
        <v>335481</v>
      </c>
      <c r="C125667" t="s">
        <v>69611</v>
      </c>
      <c r="D125667" t="s">
        <v>335482</v>
      </c>
      <c r="E125667" t="s">
        <v>335483</v>
      </c>
    </row>
    <row r="125668" spans="1:5" x14ac:dyDescent="0.25">
      <c r="A125668">
        <v>642295</v>
      </c>
      <c r="B125668" t="s">
        <v>335484</v>
      </c>
      <c r="D125668" t="s">
        <v>335485</v>
      </c>
    </row>
    <row r="125669" spans="1:5" x14ac:dyDescent="0.25">
      <c r="A125669">
        <v>642299</v>
      </c>
      <c r="B125669" t="s">
        <v>335486</v>
      </c>
      <c r="D125669" t="s">
        <v>335487</v>
      </c>
    </row>
    <row r="125670" spans="1:5" x14ac:dyDescent="0.25">
      <c r="A125670">
        <v>642313</v>
      </c>
      <c r="B125670" t="s">
        <v>335488</v>
      </c>
      <c r="C125670" t="s">
        <v>335489</v>
      </c>
      <c r="D125670" t="s">
        <v>335490</v>
      </c>
    </row>
    <row r="125671" spans="1:5" x14ac:dyDescent="0.25">
      <c r="A125671">
        <v>642315</v>
      </c>
      <c r="B125671" t="s">
        <v>335491</v>
      </c>
      <c r="D125671" t="s">
        <v>335492</v>
      </c>
    </row>
    <row r="125672" spans="1:5" x14ac:dyDescent="0.25">
      <c r="A125672">
        <v>642317</v>
      </c>
      <c r="B125672" t="s">
        <v>335493</v>
      </c>
      <c r="D125672" t="s">
        <v>335494</v>
      </c>
      <c r="E125672" t="s">
        <v>10</v>
      </c>
    </row>
    <row r="125673" spans="1:5" x14ac:dyDescent="0.25">
      <c r="A125673">
        <v>642320</v>
      </c>
      <c r="B125673" t="s">
        <v>335495</v>
      </c>
      <c r="D125673" t="s">
        <v>335496</v>
      </c>
    </row>
    <row r="125674" spans="1:5" x14ac:dyDescent="0.25">
      <c r="A125674">
        <v>642322</v>
      </c>
      <c r="B125674" t="s">
        <v>335497</v>
      </c>
      <c r="C125674" t="s">
        <v>335498</v>
      </c>
      <c r="D125674" t="s">
        <v>335499</v>
      </c>
      <c r="E125674" t="s">
        <v>335500</v>
      </c>
    </row>
    <row r="125675" spans="1:5" x14ac:dyDescent="0.25">
      <c r="A125675">
        <v>642329</v>
      </c>
      <c r="B125675" t="s">
        <v>335501</v>
      </c>
      <c r="D125675" t="s">
        <v>335502</v>
      </c>
      <c r="E125675" t="s">
        <v>335503</v>
      </c>
    </row>
    <row r="125676" spans="1:5" x14ac:dyDescent="0.25">
      <c r="A125676">
        <v>642341</v>
      </c>
      <c r="B125676" t="s">
        <v>335504</v>
      </c>
      <c r="D125676" t="s">
        <v>335505</v>
      </c>
      <c r="E125676" t="s">
        <v>335506</v>
      </c>
    </row>
    <row r="125677" spans="1:5" x14ac:dyDescent="0.25">
      <c r="A125677">
        <v>642342</v>
      </c>
      <c r="B125677" t="s">
        <v>335507</v>
      </c>
      <c r="D125677" t="s">
        <v>335508</v>
      </c>
      <c r="E125677" t="s">
        <v>335509</v>
      </c>
    </row>
    <row r="125678" spans="1:5" x14ac:dyDescent="0.25">
      <c r="A125678">
        <v>642347</v>
      </c>
      <c r="B125678" t="s">
        <v>335510</v>
      </c>
      <c r="D125678" t="s">
        <v>335511</v>
      </c>
      <c r="E125678" t="s">
        <v>335512</v>
      </c>
    </row>
    <row r="125679" spans="1:5" x14ac:dyDescent="0.25">
      <c r="A125679">
        <v>642367</v>
      </c>
      <c r="B125679" t="s">
        <v>335513</v>
      </c>
      <c r="D125679" t="s">
        <v>335514</v>
      </c>
    </row>
    <row r="125680" spans="1:5" x14ac:dyDescent="0.25">
      <c r="A125680">
        <v>642371</v>
      </c>
      <c r="B125680" t="s">
        <v>335515</v>
      </c>
      <c r="D125680" t="s">
        <v>335516</v>
      </c>
    </row>
    <row r="125681" spans="1:5" x14ac:dyDescent="0.25">
      <c r="A125681">
        <v>642394</v>
      </c>
      <c r="B125681" t="s">
        <v>335517</v>
      </c>
      <c r="D125681" t="s">
        <v>335518</v>
      </c>
    </row>
    <row r="125682" spans="1:5" x14ac:dyDescent="0.25">
      <c r="A125682">
        <v>642399</v>
      </c>
      <c r="B125682" t="s">
        <v>335519</v>
      </c>
      <c r="C125682" t="s">
        <v>335520</v>
      </c>
      <c r="D125682" t="s">
        <v>335521</v>
      </c>
    </row>
    <row r="125683" spans="1:5" x14ac:dyDescent="0.25">
      <c r="A125683">
        <v>642407</v>
      </c>
      <c r="B125683" t="s">
        <v>335522</v>
      </c>
      <c r="D125683" t="s">
        <v>335523</v>
      </c>
    </row>
    <row r="125684" spans="1:5" x14ac:dyDescent="0.25">
      <c r="A125684">
        <v>642413</v>
      </c>
      <c r="B125684" t="s">
        <v>335524</v>
      </c>
      <c r="D125684" t="s">
        <v>335525</v>
      </c>
    </row>
    <row r="125685" spans="1:5" x14ac:dyDescent="0.25">
      <c r="A125685">
        <v>642419</v>
      </c>
      <c r="B125685" t="s">
        <v>335526</v>
      </c>
      <c r="D125685" t="s">
        <v>335527</v>
      </c>
    </row>
    <row r="125686" spans="1:5" x14ac:dyDescent="0.25">
      <c r="A125686">
        <v>642428</v>
      </c>
      <c r="B125686" t="s">
        <v>335528</v>
      </c>
      <c r="D125686" t="s">
        <v>335529</v>
      </c>
      <c r="E125686" t="s">
        <v>335530</v>
      </c>
    </row>
    <row r="125687" spans="1:5" x14ac:dyDescent="0.25">
      <c r="A125687">
        <v>642439</v>
      </c>
      <c r="B125687" t="s">
        <v>335531</v>
      </c>
      <c r="C125687" t="s">
        <v>335532</v>
      </c>
      <c r="D125687" t="s">
        <v>335533</v>
      </c>
    </row>
    <row r="125688" spans="1:5" x14ac:dyDescent="0.25">
      <c r="A125688">
        <v>642442</v>
      </c>
      <c r="B125688" t="s">
        <v>335534</v>
      </c>
      <c r="D125688" t="s">
        <v>335535</v>
      </c>
    </row>
    <row r="125689" spans="1:5" x14ac:dyDescent="0.25">
      <c r="A125689">
        <v>642477</v>
      </c>
      <c r="B125689" t="s">
        <v>335536</v>
      </c>
      <c r="D125689" t="s">
        <v>335537</v>
      </c>
    </row>
    <row r="125690" spans="1:5" x14ac:dyDescent="0.25">
      <c r="A125690">
        <v>642479</v>
      </c>
      <c r="B125690" t="s">
        <v>335538</v>
      </c>
      <c r="D125690" t="s">
        <v>335539</v>
      </c>
    </row>
    <row r="125691" spans="1:5" x14ac:dyDescent="0.25">
      <c r="A125691">
        <v>642480</v>
      </c>
      <c r="B125691" t="s">
        <v>335540</v>
      </c>
      <c r="D125691" t="s">
        <v>335541</v>
      </c>
      <c r="E125691" t="s">
        <v>335542</v>
      </c>
    </row>
    <row r="125692" spans="1:5" x14ac:dyDescent="0.25">
      <c r="A125692">
        <v>642486</v>
      </c>
      <c r="B125692" t="s">
        <v>335543</v>
      </c>
      <c r="D125692" t="s">
        <v>335544</v>
      </c>
    </row>
    <row r="125693" spans="1:5" x14ac:dyDescent="0.25">
      <c r="A125693">
        <v>642487</v>
      </c>
      <c r="B125693" t="s">
        <v>335545</v>
      </c>
      <c r="D125693" t="s">
        <v>335546</v>
      </c>
      <c r="E125693" t="s">
        <v>179055</v>
      </c>
    </row>
    <row r="125694" spans="1:5" x14ac:dyDescent="0.25">
      <c r="A125694">
        <v>642510</v>
      </c>
      <c r="B125694" t="s">
        <v>335547</v>
      </c>
      <c r="C125694" t="s">
        <v>84203</v>
      </c>
      <c r="D125694" t="s">
        <v>335548</v>
      </c>
    </row>
    <row r="125695" spans="1:5" x14ac:dyDescent="0.25">
      <c r="A125695">
        <v>642511</v>
      </c>
      <c r="B125695" t="s">
        <v>335549</v>
      </c>
      <c r="C125695" t="s">
        <v>220688</v>
      </c>
      <c r="D125695" t="s">
        <v>335550</v>
      </c>
      <c r="E125695" t="s">
        <v>10</v>
      </c>
    </row>
    <row r="125696" spans="1:5" x14ac:dyDescent="0.25">
      <c r="A125696">
        <v>642515</v>
      </c>
      <c r="B125696" t="s">
        <v>335551</v>
      </c>
      <c r="D125696" t="s">
        <v>335552</v>
      </c>
      <c r="E125696" t="s">
        <v>335553</v>
      </c>
    </row>
    <row r="125697" spans="1:5" x14ac:dyDescent="0.25">
      <c r="A125697">
        <v>642519</v>
      </c>
      <c r="B125697" t="s">
        <v>335554</v>
      </c>
      <c r="D125697" t="s">
        <v>335555</v>
      </c>
      <c r="E125697" t="s">
        <v>10</v>
      </c>
    </row>
    <row r="125698" spans="1:5" x14ac:dyDescent="0.25">
      <c r="A125698">
        <v>642525</v>
      </c>
      <c r="B125698" t="s">
        <v>335556</v>
      </c>
      <c r="D125698" t="s">
        <v>335557</v>
      </c>
      <c r="E125698" t="s">
        <v>335558</v>
      </c>
    </row>
    <row r="125699" spans="1:5" x14ac:dyDescent="0.25">
      <c r="A125699">
        <v>642536</v>
      </c>
      <c r="B125699" t="s">
        <v>335559</v>
      </c>
      <c r="D125699" t="s">
        <v>335560</v>
      </c>
    </row>
    <row r="125700" spans="1:5" x14ac:dyDescent="0.25">
      <c r="A125700">
        <v>642537</v>
      </c>
      <c r="B125700" t="s">
        <v>335561</v>
      </c>
      <c r="C125700" t="s">
        <v>335562</v>
      </c>
      <c r="D125700" t="s">
        <v>335563</v>
      </c>
    </row>
    <row r="125701" spans="1:5" x14ac:dyDescent="0.25">
      <c r="A125701">
        <v>642538</v>
      </c>
      <c r="B125701" t="s">
        <v>335564</v>
      </c>
      <c r="D125701" t="s">
        <v>335565</v>
      </c>
    </row>
    <row r="125702" spans="1:5" x14ac:dyDescent="0.25">
      <c r="A125702">
        <v>642555</v>
      </c>
      <c r="B125702" t="s">
        <v>335566</v>
      </c>
      <c r="C125702" t="s">
        <v>335567</v>
      </c>
      <c r="D125702" t="s">
        <v>335568</v>
      </c>
      <c r="E125702" t="s">
        <v>335569</v>
      </c>
    </row>
    <row r="125703" spans="1:5" x14ac:dyDescent="0.25">
      <c r="A125703">
        <v>642577</v>
      </c>
      <c r="B125703" t="s">
        <v>335570</v>
      </c>
      <c r="D125703" t="s">
        <v>335571</v>
      </c>
    </row>
    <row r="125704" spans="1:5" x14ac:dyDescent="0.25">
      <c r="A125704">
        <v>642578</v>
      </c>
      <c r="B125704" t="s">
        <v>335572</v>
      </c>
      <c r="D125704" t="s">
        <v>335573</v>
      </c>
      <c r="E125704" t="s">
        <v>335574</v>
      </c>
    </row>
    <row r="125705" spans="1:5" x14ac:dyDescent="0.25">
      <c r="A125705">
        <v>642586</v>
      </c>
      <c r="B125705" t="s">
        <v>335575</v>
      </c>
      <c r="D125705" t="s">
        <v>335576</v>
      </c>
    </row>
    <row r="125706" spans="1:5" x14ac:dyDescent="0.25">
      <c r="A125706">
        <v>642599</v>
      </c>
      <c r="B125706" t="s">
        <v>335577</v>
      </c>
      <c r="D125706" t="s">
        <v>335578</v>
      </c>
      <c r="E125706" t="s">
        <v>335579</v>
      </c>
    </row>
    <row r="125707" spans="1:5" x14ac:dyDescent="0.25">
      <c r="A125707">
        <v>642600</v>
      </c>
      <c r="B125707" t="s">
        <v>335580</v>
      </c>
      <c r="C125707" t="s">
        <v>191381</v>
      </c>
      <c r="D125707" t="s">
        <v>335581</v>
      </c>
      <c r="E125707" t="s">
        <v>335582</v>
      </c>
    </row>
    <row r="125708" spans="1:5" x14ac:dyDescent="0.25">
      <c r="A125708">
        <v>642608</v>
      </c>
      <c r="B125708" t="s">
        <v>335583</v>
      </c>
      <c r="C125708" t="s">
        <v>335584</v>
      </c>
      <c r="D125708" t="s">
        <v>335585</v>
      </c>
      <c r="E125708" t="s">
        <v>335586</v>
      </c>
    </row>
    <row r="125709" spans="1:5" x14ac:dyDescent="0.25">
      <c r="A125709">
        <v>642616</v>
      </c>
      <c r="B125709" t="s">
        <v>335587</v>
      </c>
      <c r="C125709" t="s">
        <v>335588</v>
      </c>
      <c r="D125709" t="s">
        <v>335589</v>
      </c>
      <c r="E125709" t="s">
        <v>335590</v>
      </c>
    </row>
    <row r="125710" spans="1:5" x14ac:dyDescent="0.25">
      <c r="A125710">
        <v>642618</v>
      </c>
      <c r="B125710" t="s">
        <v>335591</v>
      </c>
      <c r="D125710" t="s">
        <v>335592</v>
      </c>
      <c r="E125710" t="s">
        <v>335593</v>
      </c>
    </row>
    <row r="125711" spans="1:5" x14ac:dyDescent="0.25">
      <c r="A125711">
        <v>642633</v>
      </c>
      <c r="B125711" t="s">
        <v>335594</v>
      </c>
      <c r="D125711" t="s">
        <v>335595</v>
      </c>
      <c r="E125711" t="s">
        <v>10</v>
      </c>
    </row>
    <row r="125712" spans="1:5" x14ac:dyDescent="0.25">
      <c r="A125712">
        <v>642642</v>
      </c>
      <c r="B125712" t="s">
        <v>335596</v>
      </c>
      <c r="C125712" t="s">
        <v>118164</v>
      </c>
      <c r="D125712" t="s">
        <v>335597</v>
      </c>
    </row>
    <row r="125713" spans="1:5" x14ac:dyDescent="0.25">
      <c r="A125713">
        <v>642644</v>
      </c>
      <c r="B125713" t="s">
        <v>335598</v>
      </c>
      <c r="D125713" t="s">
        <v>335599</v>
      </c>
    </row>
    <row r="125714" spans="1:5" x14ac:dyDescent="0.25">
      <c r="A125714">
        <v>642654</v>
      </c>
      <c r="B125714" t="s">
        <v>335600</v>
      </c>
      <c r="D125714" t="s">
        <v>335601</v>
      </c>
    </row>
    <row r="125715" spans="1:5" x14ac:dyDescent="0.25">
      <c r="A125715">
        <v>642662</v>
      </c>
      <c r="B125715" t="s">
        <v>335602</v>
      </c>
      <c r="D125715" t="s">
        <v>335603</v>
      </c>
    </row>
    <row r="125716" spans="1:5" x14ac:dyDescent="0.25">
      <c r="A125716">
        <v>642683</v>
      </c>
      <c r="B125716" t="s">
        <v>335604</v>
      </c>
      <c r="C125716" t="s">
        <v>335605</v>
      </c>
      <c r="D125716" t="s">
        <v>335606</v>
      </c>
    </row>
    <row r="125717" spans="1:5" x14ac:dyDescent="0.25">
      <c r="A125717">
        <v>642685</v>
      </c>
      <c r="B125717" t="s">
        <v>335607</v>
      </c>
      <c r="D125717" t="s">
        <v>335608</v>
      </c>
      <c r="E125717" t="s">
        <v>335609</v>
      </c>
    </row>
    <row r="125718" spans="1:5" x14ac:dyDescent="0.25">
      <c r="A125718">
        <v>642689</v>
      </c>
      <c r="B125718" t="s">
        <v>335610</v>
      </c>
      <c r="C125718" t="s">
        <v>115374</v>
      </c>
      <c r="D125718" t="s">
        <v>335611</v>
      </c>
      <c r="E125718" t="s">
        <v>115376</v>
      </c>
    </row>
    <row r="125719" spans="1:5" x14ac:dyDescent="0.25">
      <c r="A125719">
        <v>642699</v>
      </c>
      <c r="B125719" t="s">
        <v>335612</v>
      </c>
      <c r="D125719" t="s">
        <v>335613</v>
      </c>
      <c r="E125719" t="s">
        <v>335614</v>
      </c>
    </row>
    <row r="125720" spans="1:5" x14ac:dyDescent="0.25">
      <c r="A125720">
        <v>642712</v>
      </c>
      <c r="B125720" t="s">
        <v>335615</v>
      </c>
      <c r="D125720" t="s">
        <v>335616</v>
      </c>
    </row>
    <row r="125721" spans="1:5" x14ac:dyDescent="0.25">
      <c r="A125721">
        <v>642713</v>
      </c>
      <c r="B125721" t="s">
        <v>335617</v>
      </c>
      <c r="D125721" t="s">
        <v>335618</v>
      </c>
      <c r="E125721" t="s">
        <v>335619</v>
      </c>
    </row>
    <row r="125722" spans="1:5" x14ac:dyDescent="0.25">
      <c r="A125722">
        <v>642721</v>
      </c>
      <c r="B125722" t="s">
        <v>335620</v>
      </c>
      <c r="C125722" t="s">
        <v>335621</v>
      </c>
      <c r="D125722" t="s">
        <v>335622</v>
      </c>
    </row>
    <row r="125723" spans="1:5" x14ac:dyDescent="0.25">
      <c r="A125723">
        <v>642722</v>
      </c>
      <c r="B125723" t="s">
        <v>335623</v>
      </c>
      <c r="D125723" t="s">
        <v>335624</v>
      </c>
      <c r="E125723" t="s">
        <v>335625</v>
      </c>
    </row>
    <row r="125724" spans="1:5" x14ac:dyDescent="0.25">
      <c r="A125724">
        <v>642731</v>
      </c>
      <c r="B125724" t="s">
        <v>335626</v>
      </c>
      <c r="D125724" t="s">
        <v>335627</v>
      </c>
    </row>
    <row r="125725" spans="1:5" x14ac:dyDescent="0.25">
      <c r="A125725">
        <v>642754</v>
      </c>
      <c r="B125725" t="s">
        <v>335628</v>
      </c>
      <c r="C125725" t="s">
        <v>1528</v>
      </c>
      <c r="D125725" t="s">
        <v>335629</v>
      </c>
      <c r="E125725" t="s">
        <v>335630</v>
      </c>
    </row>
    <row r="125726" spans="1:5" x14ac:dyDescent="0.25">
      <c r="A125726">
        <v>642759</v>
      </c>
      <c r="B125726" t="s">
        <v>335631</v>
      </c>
      <c r="C125726" t="s">
        <v>295682</v>
      </c>
      <c r="D125726" t="s">
        <v>335632</v>
      </c>
    </row>
    <row r="125727" spans="1:5" x14ac:dyDescent="0.25">
      <c r="A125727">
        <v>642766</v>
      </c>
      <c r="B125727" t="s">
        <v>335633</v>
      </c>
      <c r="D125727" t="s">
        <v>335634</v>
      </c>
      <c r="E125727" t="s">
        <v>335635</v>
      </c>
    </row>
    <row r="125728" spans="1:5" x14ac:dyDescent="0.25">
      <c r="A125728">
        <v>642768</v>
      </c>
      <c r="B125728" t="s">
        <v>335636</v>
      </c>
      <c r="D125728" t="s">
        <v>335637</v>
      </c>
    </row>
    <row r="125729" spans="1:5" x14ac:dyDescent="0.25">
      <c r="A125729">
        <v>642786</v>
      </c>
      <c r="B125729" t="s">
        <v>335638</v>
      </c>
      <c r="D125729" t="s">
        <v>335639</v>
      </c>
    </row>
    <row r="125730" spans="1:5" x14ac:dyDescent="0.25">
      <c r="A125730">
        <v>642790</v>
      </c>
      <c r="B125730" t="s">
        <v>335640</v>
      </c>
      <c r="C125730" t="s">
        <v>236611</v>
      </c>
      <c r="D125730" t="s">
        <v>335641</v>
      </c>
      <c r="E125730" t="s">
        <v>335642</v>
      </c>
    </row>
    <row r="125731" spans="1:5" x14ac:dyDescent="0.25">
      <c r="A125731">
        <v>642791</v>
      </c>
      <c r="B125731" t="s">
        <v>335643</v>
      </c>
      <c r="D125731" t="s">
        <v>335644</v>
      </c>
      <c r="E125731" t="s">
        <v>335645</v>
      </c>
    </row>
    <row r="125732" spans="1:5" x14ac:dyDescent="0.25">
      <c r="A125732">
        <v>642794</v>
      </c>
      <c r="B125732" t="s">
        <v>335646</v>
      </c>
      <c r="D125732" t="s">
        <v>335647</v>
      </c>
      <c r="E125732" t="s">
        <v>335648</v>
      </c>
    </row>
    <row r="125733" spans="1:5" x14ac:dyDescent="0.25">
      <c r="A125733">
        <v>642798</v>
      </c>
      <c r="B125733" t="s">
        <v>335649</v>
      </c>
      <c r="D125733" t="s">
        <v>335650</v>
      </c>
      <c r="E125733" t="s">
        <v>335651</v>
      </c>
    </row>
    <row r="125734" spans="1:5" x14ac:dyDescent="0.25">
      <c r="A125734">
        <v>642801</v>
      </c>
      <c r="B125734" t="s">
        <v>335652</v>
      </c>
      <c r="D125734" t="s">
        <v>335653</v>
      </c>
    </row>
    <row r="125735" spans="1:5" x14ac:dyDescent="0.25">
      <c r="A125735">
        <v>642802</v>
      </c>
      <c r="B125735" t="s">
        <v>335654</v>
      </c>
      <c r="D125735" t="s">
        <v>335655</v>
      </c>
    </row>
    <row r="125736" spans="1:5" x14ac:dyDescent="0.25">
      <c r="A125736">
        <v>642810</v>
      </c>
      <c r="B125736" t="s">
        <v>335656</v>
      </c>
      <c r="C125736" t="s">
        <v>335657</v>
      </c>
      <c r="D125736" t="s">
        <v>335658</v>
      </c>
    </row>
    <row r="125737" spans="1:5" x14ac:dyDescent="0.25">
      <c r="A125737">
        <v>642813</v>
      </c>
      <c r="B125737" t="s">
        <v>335659</v>
      </c>
      <c r="D125737" t="s">
        <v>335660</v>
      </c>
    </row>
    <row r="125738" spans="1:5" x14ac:dyDescent="0.25">
      <c r="A125738">
        <v>642826</v>
      </c>
      <c r="B125738" t="s">
        <v>335661</v>
      </c>
      <c r="D125738" t="s">
        <v>335662</v>
      </c>
      <c r="E125738" t="s">
        <v>10</v>
      </c>
    </row>
    <row r="125739" spans="1:5" x14ac:dyDescent="0.25">
      <c r="A125739">
        <v>642833</v>
      </c>
      <c r="B125739" t="s">
        <v>335663</v>
      </c>
      <c r="D125739" t="s">
        <v>335664</v>
      </c>
    </row>
    <row r="125740" spans="1:5" x14ac:dyDescent="0.25">
      <c r="A125740">
        <v>642835</v>
      </c>
      <c r="B125740" t="s">
        <v>335665</v>
      </c>
      <c r="D125740" t="s">
        <v>335666</v>
      </c>
    </row>
    <row r="125741" spans="1:5" x14ac:dyDescent="0.25">
      <c r="A125741">
        <v>642843</v>
      </c>
      <c r="B125741" t="s">
        <v>335667</v>
      </c>
      <c r="D125741" t="s">
        <v>335668</v>
      </c>
      <c r="E125741" t="s">
        <v>335669</v>
      </c>
    </row>
    <row r="125742" spans="1:5" x14ac:dyDescent="0.25">
      <c r="A125742">
        <v>642844</v>
      </c>
      <c r="B125742" t="s">
        <v>335670</v>
      </c>
      <c r="C125742" t="s">
        <v>335671</v>
      </c>
      <c r="D125742" t="s">
        <v>335672</v>
      </c>
      <c r="E125742" t="s">
        <v>335673</v>
      </c>
    </row>
    <row r="125743" spans="1:5" x14ac:dyDescent="0.25">
      <c r="A125743">
        <v>642850</v>
      </c>
      <c r="B125743" t="s">
        <v>335674</v>
      </c>
      <c r="D125743" t="s">
        <v>335675</v>
      </c>
      <c r="E125743" t="s">
        <v>335676</v>
      </c>
    </row>
    <row r="125744" spans="1:5" x14ac:dyDescent="0.25">
      <c r="A125744">
        <v>642878</v>
      </c>
      <c r="B125744" t="s">
        <v>335677</v>
      </c>
      <c r="C125744" t="s">
        <v>5417</v>
      </c>
      <c r="D125744" t="s">
        <v>335678</v>
      </c>
    </row>
    <row r="125745" spans="1:5" x14ac:dyDescent="0.25">
      <c r="A125745">
        <v>642882</v>
      </c>
      <c r="B125745" t="s">
        <v>335679</v>
      </c>
      <c r="C125745" t="s">
        <v>335680</v>
      </c>
      <c r="D125745" t="s">
        <v>335681</v>
      </c>
      <c r="E125745" t="s">
        <v>335682</v>
      </c>
    </row>
    <row r="125746" spans="1:5" x14ac:dyDescent="0.25">
      <c r="A125746">
        <v>642884</v>
      </c>
      <c r="B125746" t="s">
        <v>335683</v>
      </c>
      <c r="D125746" t="s">
        <v>335684</v>
      </c>
      <c r="E125746" t="s">
        <v>335685</v>
      </c>
    </row>
    <row r="125747" spans="1:5" x14ac:dyDescent="0.25">
      <c r="A125747">
        <v>642889</v>
      </c>
      <c r="B125747" t="s">
        <v>335686</v>
      </c>
      <c r="D125747" t="s">
        <v>335687</v>
      </c>
      <c r="E125747" t="s">
        <v>10</v>
      </c>
    </row>
    <row r="125748" spans="1:5" x14ac:dyDescent="0.25">
      <c r="A125748">
        <v>642897</v>
      </c>
      <c r="B125748" t="s">
        <v>335688</v>
      </c>
      <c r="D125748" t="s">
        <v>335689</v>
      </c>
    </row>
    <row r="125749" spans="1:5" x14ac:dyDescent="0.25">
      <c r="A125749">
        <v>642898</v>
      </c>
      <c r="B125749" t="s">
        <v>335690</v>
      </c>
      <c r="C125749" t="s">
        <v>222596</v>
      </c>
      <c r="D125749" t="s">
        <v>335691</v>
      </c>
      <c r="E125749" t="s">
        <v>335692</v>
      </c>
    </row>
    <row r="125750" spans="1:5" x14ac:dyDescent="0.25">
      <c r="A125750">
        <v>642912</v>
      </c>
      <c r="B125750" t="s">
        <v>335693</v>
      </c>
      <c r="D125750" t="s">
        <v>335694</v>
      </c>
      <c r="E125750" t="s">
        <v>335695</v>
      </c>
    </row>
    <row r="125751" spans="1:5" x14ac:dyDescent="0.25">
      <c r="A125751">
        <v>642913</v>
      </c>
      <c r="B125751" t="s">
        <v>335696</v>
      </c>
      <c r="C125751" t="s">
        <v>335697</v>
      </c>
      <c r="D125751" t="s">
        <v>335698</v>
      </c>
      <c r="E125751" t="s">
        <v>335699</v>
      </c>
    </row>
    <row r="125752" spans="1:5" x14ac:dyDescent="0.25">
      <c r="A125752">
        <v>642917</v>
      </c>
      <c r="B125752" t="s">
        <v>335700</v>
      </c>
      <c r="D125752" t="s">
        <v>335701</v>
      </c>
    </row>
    <row r="125753" spans="1:5" x14ac:dyDescent="0.25">
      <c r="A125753">
        <v>642923</v>
      </c>
      <c r="B125753" t="s">
        <v>335702</v>
      </c>
      <c r="C125753" t="s">
        <v>335703</v>
      </c>
      <c r="D125753" t="s">
        <v>335704</v>
      </c>
    </row>
    <row r="125754" spans="1:5" x14ac:dyDescent="0.25">
      <c r="A125754">
        <v>642927</v>
      </c>
      <c r="B125754" t="s">
        <v>335705</v>
      </c>
      <c r="C125754" t="s">
        <v>335706</v>
      </c>
      <c r="D125754" t="s">
        <v>335707</v>
      </c>
    </row>
    <row r="125755" spans="1:5" x14ac:dyDescent="0.25">
      <c r="A125755">
        <v>642948</v>
      </c>
      <c r="B125755" t="s">
        <v>335708</v>
      </c>
      <c r="D125755" t="s">
        <v>335709</v>
      </c>
    </row>
    <row r="125756" spans="1:5" x14ac:dyDescent="0.25">
      <c r="A125756">
        <v>642952</v>
      </c>
      <c r="B125756" t="s">
        <v>335710</v>
      </c>
      <c r="C125756" t="s">
        <v>335711</v>
      </c>
      <c r="D125756" t="s">
        <v>335712</v>
      </c>
    </row>
    <row r="125757" spans="1:5" x14ac:dyDescent="0.25">
      <c r="A125757">
        <v>642961</v>
      </c>
      <c r="B125757" t="s">
        <v>335713</v>
      </c>
      <c r="C125757" t="s">
        <v>335714</v>
      </c>
      <c r="D125757" t="s">
        <v>335715</v>
      </c>
      <c r="E125757" t="s">
        <v>335716</v>
      </c>
    </row>
    <row r="125758" spans="1:5" x14ac:dyDescent="0.25">
      <c r="A125758">
        <v>642965</v>
      </c>
      <c r="B125758" t="s">
        <v>335717</v>
      </c>
      <c r="C125758" t="s">
        <v>324090</v>
      </c>
      <c r="D125758" t="s">
        <v>335718</v>
      </c>
      <c r="E125758" t="s">
        <v>335719</v>
      </c>
    </row>
    <row r="125759" spans="1:5" x14ac:dyDescent="0.25">
      <c r="A125759">
        <v>642966</v>
      </c>
      <c r="B125759" t="s">
        <v>335720</v>
      </c>
      <c r="C125759" t="s">
        <v>335721</v>
      </c>
      <c r="D125759" t="s">
        <v>335722</v>
      </c>
      <c r="E125759" t="s">
        <v>335723</v>
      </c>
    </row>
    <row r="125760" spans="1:5" x14ac:dyDescent="0.25">
      <c r="A125760">
        <v>642968</v>
      </c>
      <c r="B125760" t="s">
        <v>335724</v>
      </c>
      <c r="D125760" t="s">
        <v>335725</v>
      </c>
      <c r="E125760" t="s">
        <v>335726</v>
      </c>
    </row>
    <row r="125761" spans="1:5" x14ac:dyDescent="0.25">
      <c r="A125761">
        <v>642985</v>
      </c>
      <c r="B125761" t="s">
        <v>335727</v>
      </c>
      <c r="D125761" t="s">
        <v>335728</v>
      </c>
      <c r="E125761" t="s">
        <v>10</v>
      </c>
    </row>
    <row r="125762" spans="1:5" x14ac:dyDescent="0.25">
      <c r="A125762">
        <v>642986</v>
      </c>
      <c r="B125762" t="s">
        <v>335729</v>
      </c>
      <c r="C125762" t="s">
        <v>335730</v>
      </c>
      <c r="D125762" t="s">
        <v>335731</v>
      </c>
      <c r="E125762" t="s">
        <v>335732</v>
      </c>
    </row>
    <row r="125763" spans="1:5" x14ac:dyDescent="0.25">
      <c r="A125763">
        <v>642989</v>
      </c>
      <c r="B125763" t="s">
        <v>335733</v>
      </c>
      <c r="D125763" t="s">
        <v>335734</v>
      </c>
    </row>
    <row r="125764" spans="1:5" x14ac:dyDescent="0.25">
      <c r="A125764">
        <v>642992</v>
      </c>
      <c r="B125764" t="s">
        <v>335735</v>
      </c>
      <c r="D125764" t="s">
        <v>335736</v>
      </c>
      <c r="E125764" t="s">
        <v>335737</v>
      </c>
    </row>
    <row r="125765" spans="1:5" x14ac:dyDescent="0.25">
      <c r="A125765">
        <v>642998</v>
      </c>
      <c r="B125765" t="s">
        <v>335738</v>
      </c>
      <c r="D125765" t="s">
        <v>335739</v>
      </c>
      <c r="E125765" t="s">
        <v>335740</v>
      </c>
    </row>
    <row r="125766" spans="1:5" x14ac:dyDescent="0.25">
      <c r="A125766">
        <v>643004</v>
      </c>
      <c r="B125766" t="s">
        <v>335741</v>
      </c>
      <c r="D125766" t="s">
        <v>335742</v>
      </c>
      <c r="E125766" t="s">
        <v>335743</v>
      </c>
    </row>
    <row r="125767" spans="1:5" x14ac:dyDescent="0.25">
      <c r="A125767">
        <v>643007</v>
      </c>
      <c r="B125767" t="s">
        <v>335744</v>
      </c>
      <c r="D125767" t="s">
        <v>335745</v>
      </c>
    </row>
    <row r="125768" spans="1:5" x14ac:dyDescent="0.25">
      <c r="A125768">
        <v>643017</v>
      </c>
      <c r="B125768" t="s">
        <v>335746</v>
      </c>
      <c r="D125768" t="s">
        <v>335747</v>
      </c>
      <c r="E125768" t="s">
        <v>335748</v>
      </c>
    </row>
    <row r="125769" spans="1:5" x14ac:dyDescent="0.25">
      <c r="A125769">
        <v>643019</v>
      </c>
      <c r="B125769" t="s">
        <v>335749</v>
      </c>
      <c r="C125769" t="s">
        <v>38621</v>
      </c>
      <c r="D125769" t="s">
        <v>335750</v>
      </c>
      <c r="E125769" t="s">
        <v>335751</v>
      </c>
    </row>
    <row r="125770" spans="1:5" x14ac:dyDescent="0.25">
      <c r="A125770">
        <v>643020</v>
      </c>
      <c r="B125770" t="s">
        <v>335752</v>
      </c>
      <c r="C125770" t="s">
        <v>306612</v>
      </c>
      <c r="D125770" t="s">
        <v>335753</v>
      </c>
    </row>
    <row r="125771" spans="1:5" x14ac:dyDescent="0.25">
      <c r="A125771">
        <v>643025</v>
      </c>
      <c r="B125771" t="s">
        <v>335754</v>
      </c>
      <c r="C125771" t="s">
        <v>335755</v>
      </c>
      <c r="D125771" t="s">
        <v>335756</v>
      </c>
    </row>
    <row r="125772" spans="1:5" x14ac:dyDescent="0.25">
      <c r="A125772">
        <v>643033</v>
      </c>
      <c r="B125772" t="s">
        <v>335757</v>
      </c>
      <c r="C125772" t="s">
        <v>33481</v>
      </c>
      <c r="D125772" t="s">
        <v>335758</v>
      </c>
    </row>
    <row r="125773" spans="1:5" x14ac:dyDescent="0.25">
      <c r="A125773">
        <v>643037</v>
      </c>
      <c r="B125773" t="s">
        <v>335759</v>
      </c>
      <c r="D125773" t="s">
        <v>335760</v>
      </c>
      <c r="E125773" t="s">
        <v>10</v>
      </c>
    </row>
    <row r="125774" spans="1:5" x14ac:dyDescent="0.25">
      <c r="A125774">
        <v>643047</v>
      </c>
      <c r="B125774" t="s">
        <v>335761</v>
      </c>
      <c r="C125774" t="s">
        <v>335762</v>
      </c>
      <c r="D125774" t="s">
        <v>335763</v>
      </c>
      <c r="E125774" t="s">
        <v>10</v>
      </c>
    </row>
    <row r="125775" spans="1:5" x14ac:dyDescent="0.25">
      <c r="A125775">
        <v>643048</v>
      </c>
      <c r="B125775" t="s">
        <v>335764</v>
      </c>
      <c r="C125775" t="s">
        <v>236671</v>
      </c>
      <c r="D125775" t="s">
        <v>335765</v>
      </c>
    </row>
    <row r="125776" spans="1:5" x14ac:dyDescent="0.25">
      <c r="A125776">
        <v>643053</v>
      </c>
      <c r="B125776" t="s">
        <v>335766</v>
      </c>
      <c r="D125776" t="s">
        <v>335767</v>
      </c>
    </row>
    <row r="125777" spans="1:5" x14ac:dyDescent="0.25">
      <c r="A125777">
        <v>643067</v>
      </c>
      <c r="B125777" t="s">
        <v>335768</v>
      </c>
      <c r="C125777" t="s">
        <v>335769</v>
      </c>
      <c r="D125777" t="s">
        <v>335770</v>
      </c>
      <c r="E125777" t="s">
        <v>335771</v>
      </c>
    </row>
    <row r="125778" spans="1:5" x14ac:dyDescent="0.25">
      <c r="A125778">
        <v>643069</v>
      </c>
      <c r="B125778" t="s">
        <v>335772</v>
      </c>
      <c r="C125778" t="s">
        <v>161149</v>
      </c>
      <c r="D125778" t="s">
        <v>335773</v>
      </c>
      <c r="E125778" t="s">
        <v>10</v>
      </c>
    </row>
    <row r="125779" spans="1:5" x14ac:dyDescent="0.25">
      <c r="A125779">
        <v>643075</v>
      </c>
      <c r="B125779" t="s">
        <v>335774</v>
      </c>
      <c r="D125779" t="s">
        <v>335775</v>
      </c>
    </row>
    <row r="125780" spans="1:5" x14ac:dyDescent="0.25">
      <c r="A125780">
        <v>643086</v>
      </c>
      <c r="B125780" t="s">
        <v>335776</v>
      </c>
      <c r="D125780" t="s">
        <v>335777</v>
      </c>
    </row>
    <row r="125781" spans="1:5" x14ac:dyDescent="0.25">
      <c r="A125781">
        <v>643101</v>
      </c>
      <c r="B125781" t="s">
        <v>335778</v>
      </c>
      <c r="D125781" t="s">
        <v>335779</v>
      </c>
    </row>
    <row r="125782" spans="1:5" x14ac:dyDescent="0.25">
      <c r="A125782">
        <v>643103</v>
      </c>
      <c r="B125782" t="s">
        <v>335780</v>
      </c>
      <c r="D125782" t="s">
        <v>335781</v>
      </c>
    </row>
    <row r="125783" spans="1:5" x14ac:dyDescent="0.25">
      <c r="A125783">
        <v>643108</v>
      </c>
      <c r="B125783" t="s">
        <v>335782</v>
      </c>
      <c r="C125783" t="s">
        <v>123413</v>
      </c>
      <c r="D125783" t="s">
        <v>335783</v>
      </c>
    </row>
    <row r="125784" spans="1:5" x14ac:dyDescent="0.25">
      <c r="A125784">
        <v>643111</v>
      </c>
      <c r="B125784" t="s">
        <v>335784</v>
      </c>
      <c r="D125784" t="s">
        <v>335785</v>
      </c>
    </row>
    <row r="125785" spans="1:5" x14ac:dyDescent="0.25">
      <c r="A125785">
        <v>643115</v>
      </c>
      <c r="B125785" t="s">
        <v>335786</v>
      </c>
      <c r="D125785" t="s">
        <v>335787</v>
      </c>
    </row>
    <row r="125786" spans="1:5" x14ac:dyDescent="0.25">
      <c r="A125786">
        <v>643116</v>
      </c>
      <c r="B125786" t="s">
        <v>335788</v>
      </c>
      <c r="C125786" t="s">
        <v>335789</v>
      </c>
      <c r="D125786" t="s">
        <v>335790</v>
      </c>
      <c r="E125786" t="s">
        <v>335791</v>
      </c>
    </row>
    <row r="125787" spans="1:5" x14ac:dyDescent="0.25">
      <c r="A125787">
        <v>643125</v>
      </c>
      <c r="B125787" t="s">
        <v>335792</v>
      </c>
      <c r="D125787" t="s">
        <v>335793</v>
      </c>
    </row>
    <row r="125788" spans="1:5" x14ac:dyDescent="0.25">
      <c r="A125788">
        <v>643132</v>
      </c>
      <c r="B125788" t="s">
        <v>335794</v>
      </c>
      <c r="D125788" t="s">
        <v>335795</v>
      </c>
      <c r="E125788" t="s">
        <v>335796</v>
      </c>
    </row>
    <row r="125789" spans="1:5" x14ac:dyDescent="0.25">
      <c r="A125789">
        <v>643136</v>
      </c>
      <c r="B125789" t="s">
        <v>335797</v>
      </c>
      <c r="D125789" t="s">
        <v>335798</v>
      </c>
    </row>
    <row r="125790" spans="1:5" x14ac:dyDescent="0.25">
      <c r="A125790">
        <v>643139</v>
      </c>
      <c r="B125790" t="s">
        <v>335799</v>
      </c>
      <c r="D125790" t="s">
        <v>335800</v>
      </c>
    </row>
    <row r="125791" spans="1:5" x14ac:dyDescent="0.25">
      <c r="A125791">
        <v>643141</v>
      </c>
      <c r="B125791" t="s">
        <v>335801</v>
      </c>
      <c r="C125791" t="s">
        <v>335802</v>
      </c>
      <c r="D125791" t="s">
        <v>335803</v>
      </c>
      <c r="E125791" t="s">
        <v>10</v>
      </c>
    </row>
    <row r="125792" spans="1:5" x14ac:dyDescent="0.25">
      <c r="A125792">
        <v>643146</v>
      </c>
      <c r="B125792" t="s">
        <v>335804</v>
      </c>
      <c r="D125792" t="s">
        <v>335805</v>
      </c>
      <c r="E125792" t="s">
        <v>335806</v>
      </c>
    </row>
    <row r="125793" spans="1:5" x14ac:dyDescent="0.25">
      <c r="A125793">
        <v>643150</v>
      </c>
      <c r="B125793" t="s">
        <v>335807</v>
      </c>
      <c r="D125793" t="s">
        <v>335808</v>
      </c>
    </row>
    <row r="125794" spans="1:5" x14ac:dyDescent="0.25">
      <c r="A125794">
        <v>643168</v>
      </c>
      <c r="B125794" t="s">
        <v>335809</v>
      </c>
      <c r="C125794" t="s">
        <v>73168</v>
      </c>
      <c r="D125794" t="s">
        <v>335810</v>
      </c>
    </row>
    <row r="125795" spans="1:5" x14ac:dyDescent="0.25">
      <c r="A125795">
        <v>643177</v>
      </c>
      <c r="B125795" t="s">
        <v>335811</v>
      </c>
      <c r="D125795" t="s">
        <v>335812</v>
      </c>
      <c r="E125795" t="s">
        <v>335813</v>
      </c>
    </row>
    <row r="125796" spans="1:5" x14ac:dyDescent="0.25">
      <c r="A125796">
        <v>643179</v>
      </c>
      <c r="B125796" t="s">
        <v>335814</v>
      </c>
      <c r="C125796" t="s">
        <v>335815</v>
      </c>
      <c r="D125796" t="s">
        <v>335816</v>
      </c>
      <c r="E125796" t="s">
        <v>335817</v>
      </c>
    </row>
    <row r="125797" spans="1:5" x14ac:dyDescent="0.25">
      <c r="A125797">
        <v>643181</v>
      </c>
      <c r="B125797" t="s">
        <v>335818</v>
      </c>
      <c r="D125797" t="s">
        <v>335819</v>
      </c>
    </row>
    <row r="125798" spans="1:5" x14ac:dyDescent="0.25">
      <c r="A125798">
        <v>643185</v>
      </c>
      <c r="B125798" t="s">
        <v>335820</v>
      </c>
      <c r="C125798" t="s">
        <v>335821</v>
      </c>
      <c r="D125798" t="s">
        <v>335822</v>
      </c>
      <c r="E125798" t="s">
        <v>335823</v>
      </c>
    </row>
    <row r="125799" spans="1:5" x14ac:dyDescent="0.25">
      <c r="A125799">
        <v>643194</v>
      </c>
      <c r="B125799" t="s">
        <v>335824</v>
      </c>
      <c r="D125799" t="s">
        <v>335825</v>
      </c>
    </row>
    <row r="125800" spans="1:5" x14ac:dyDescent="0.25">
      <c r="A125800">
        <v>643196</v>
      </c>
      <c r="B125800" t="s">
        <v>335826</v>
      </c>
      <c r="D125800" t="s">
        <v>335827</v>
      </c>
      <c r="E125800" t="s">
        <v>10</v>
      </c>
    </row>
    <row r="125801" spans="1:5" x14ac:dyDescent="0.25">
      <c r="A125801">
        <v>643205</v>
      </c>
      <c r="B125801" t="s">
        <v>335828</v>
      </c>
      <c r="C125801" t="s">
        <v>335829</v>
      </c>
      <c r="D125801" t="s">
        <v>335830</v>
      </c>
      <c r="E125801" t="s">
        <v>335831</v>
      </c>
    </row>
    <row r="125802" spans="1:5" x14ac:dyDescent="0.25">
      <c r="A125802">
        <v>643214</v>
      </c>
      <c r="B125802" t="s">
        <v>335832</v>
      </c>
      <c r="C125802" t="s">
        <v>335833</v>
      </c>
      <c r="D125802" t="s">
        <v>335834</v>
      </c>
      <c r="E125802" t="s">
        <v>10</v>
      </c>
    </row>
    <row r="125803" spans="1:5" x14ac:dyDescent="0.25">
      <c r="A125803">
        <v>643222</v>
      </c>
      <c r="B125803" t="s">
        <v>335835</v>
      </c>
      <c r="D125803" t="s">
        <v>335836</v>
      </c>
    </row>
    <row r="125804" spans="1:5" x14ac:dyDescent="0.25">
      <c r="A125804">
        <v>643223</v>
      </c>
      <c r="B125804" t="s">
        <v>335837</v>
      </c>
      <c r="D125804" t="s">
        <v>335838</v>
      </c>
    </row>
    <row r="125805" spans="1:5" x14ac:dyDescent="0.25">
      <c r="A125805">
        <v>643234</v>
      </c>
      <c r="B125805" t="s">
        <v>335839</v>
      </c>
      <c r="D125805" t="s">
        <v>335840</v>
      </c>
      <c r="E125805" t="s">
        <v>335841</v>
      </c>
    </row>
    <row r="125806" spans="1:5" x14ac:dyDescent="0.25">
      <c r="A125806">
        <v>643265</v>
      </c>
      <c r="B125806" t="s">
        <v>335842</v>
      </c>
      <c r="D125806" t="s">
        <v>335843</v>
      </c>
    </row>
    <row r="125807" spans="1:5" x14ac:dyDescent="0.25">
      <c r="A125807">
        <v>643268</v>
      </c>
      <c r="B125807" t="s">
        <v>335844</v>
      </c>
      <c r="D125807" t="s">
        <v>335845</v>
      </c>
      <c r="E125807" t="s">
        <v>335846</v>
      </c>
    </row>
    <row r="125808" spans="1:5" x14ac:dyDescent="0.25">
      <c r="A125808">
        <v>643269</v>
      </c>
      <c r="B125808" t="s">
        <v>335847</v>
      </c>
      <c r="C125808" t="s">
        <v>335848</v>
      </c>
      <c r="D125808" t="s">
        <v>335849</v>
      </c>
      <c r="E125808" t="s">
        <v>335850</v>
      </c>
    </row>
    <row r="125809" spans="1:5" x14ac:dyDescent="0.25">
      <c r="A125809">
        <v>643270</v>
      </c>
      <c r="B125809" t="s">
        <v>335851</v>
      </c>
      <c r="C125809" t="s">
        <v>14397</v>
      </c>
      <c r="D125809" t="s">
        <v>335852</v>
      </c>
      <c r="E125809" t="s">
        <v>335853</v>
      </c>
    </row>
    <row r="125810" spans="1:5" x14ac:dyDescent="0.25">
      <c r="A125810">
        <v>643284</v>
      </c>
      <c r="B125810" t="s">
        <v>335854</v>
      </c>
      <c r="D125810" t="s">
        <v>335855</v>
      </c>
      <c r="E125810" t="s">
        <v>335856</v>
      </c>
    </row>
    <row r="125811" spans="1:5" x14ac:dyDescent="0.25">
      <c r="A125811">
        <v>643288</v>
      </c>
      <c r="B125811" t="s">
        <v>335857</v>
      </c>
      <c r="C125811" t="s">
        <v>335858</v>
      </c>
      <c r="D125811" t="s">
        <v>335859</v>
      </c>
      <c r="E125811" t="s">
        <v>335860</v>
      </c>
    </row>
    <row r="125812" spans="1:5" x14ac:dyDescent="0.25">
      <c r="A125812">
        <v>643297</v>
      </c>
      <c r="B125812" t="s">
        <v>335861</v>
      </c>
      <c r="D125812" t="s">
        <v>335862</v>
      </c>
      <c r="E125812" t="s">
        <v>335863</v>
      </c>
    </row>
    <row r="125813" spans="1:5" x14ac:dyDescent="0.25">
      <c r="A125813">
        <v>643305</v>
      </c>
      <c r="B125813" t="s">
        <v>335864</v>
      </c>
      <c r="D125813" t="s">
        <v>335865</v>
      </c>
    </row>
    <row r="125814" spans="1:5" x14ac:dyDescent="0.25">
      <c r="A125814">
        <v>643318</v>
      </c>
      <c r="B125814" t="s">
        <v>335866</v>
      </c>
      <c r="D125814" t="s">
        <v>335867</v>
      </c>
    </row>
    <row r="125815" spans="1:5" x14ac:dyDescent="0.25">
      <c r="A125815">
        <v>643329</v>
      </c>
      <c r="B125815" t="s">
        <v>335868</v>
      </c>
      <c r="D125815" t="s">
        <v>335869</v>
      </c>
    </row>
    <row r="125816" spans="1:5" x14ac:dyDescent="0.25">
      <c r="A125816">
        <v>643345</v>
      </c>
      <c r="B125816" t="s">
        <v>335870</v>
      </c>
      <c r="D125816" t="s">
        <v>335871</v>
      </c>
    </row>
    <row r="125817" spans="1:5" x14ac:dyDescent="0.25">
      <c r="A125817">
        <v>643353</v>
      </c>
      <c r="B125817" t="s">
        <v>335872</v>
      </c>
      <c r="C125817" t="s">
        <v>19088</v>
      </c>
      <c r="D125817" t="s">
        <v>335873</v>
      </c>
    </row>
    <row r="125818" spans="1:5" x14ac:dyDescent="0.25">
      <c r="A125818">
        <v>643363</v>
      </c>
      <c r="B125818" t="s">
        <v>335874</v>
      </c>
      <c r="D125818" t="s">
        <v>335875</v>
      </c>
      <c r="E125818" t="s">
        <v>335876</v>
      </c>
    </row>
    <row r="125819" spans="1:5" x14ac:dyDescent="0.25">
      <c r="A125819">
        <v>643382</v>
      </c>
      <c r="B125819" t="s">
        <v>335877</v>
      </c>
      <c r="C125819" t="s">
        <v>79944</v>
      </c>
      <c r="D125819" t="s">
        <v>335878</v>
      </c>
    </row>
    <row r="125820" spans="1:5" x14ac:dyDescent="0.25">
      <c r="A125820">
        <v>643399</v>
      </c>
      <c r="B125820" t="s">
        <v>335879</v>
      </c>
      <c r="D125820" t="s">
        <v>335880</v>
      </c>
      <c r="E125820" t="s">
        <v>335881</v>
      </c>
    </row>
    <row r="125821" spans="1:5" x14ac:dyDescent="0.25">
      <c r="A125821">
        <v>643401</v>
      </c>
      <c r="B125821" t="s">
        <v>335882</v>
      </c>
      <c r="D125821" t="s">
        <v>335883</v>
      </c>
    </row>
    <row r="125822" spans="1:5" x14ac:dyDescent="0.25">
      <c r="A125822">
        <v>643414</v>
      </c>
      <c r="B125822" t="s">
        <v>335884</v>
      </c>
      <c r="C125822" t="s">
        <v>330715</v>
      </c>
      <c r="D125822" t="s">
        <v>335885</v>
      </c>
    </row>
    <row r="125823" spans="1:5" x14ac:dyDescent="0.25">
      <c r="A125823">
        <v>643416</v>
      </c>
      <c r="B125823" t="s">
        <v>335886</v>
      </c>
      <c r="D125823" t="s">
        <v>335887</v>
      </c>
    </row>
    <row r="125824" spans="1:5" x14ac:dyDescent="0.25">
      <c r="A125824">
        <v>643423</v>
      </c>
      <c r="B125824" t="s">
        <v>335888</v>
      </c>
      <c r="D125824" t="s">
        <v>335889</v>
      </c>
    </row>
    <row r="125825" spans="1:5" x14ac:dyDescent="0.25">
      <c r="A125825">
        <v>643438</v>
      </c>
      <c r="B125825" t="s">
        <v>335890</v>
      </c>
      <c r="C125825" t="s">
        <v>26928</v>
      </c>
      <c r="D125825" t="s">
        <v>335891</v>
      </c>
      <c r="E125825" t="s">
        <v>335892</v>
      </c>
    </row>
    <row r="125826" spans="1:5" x14ac:dyDescent="0.25">
      <c r="A125826">
        <v>643443</v>
      </c>
      <c r="B125826" t="s">
        <v>335893</v>
      </c>
      <c r="C125826" t="s">
        <v>335894</v>
      </c>
      <c r="D125826" t="s">
        <v>335895</v>
      </c>
      <c r="E125826" t="s">
        <v>335896</v>
      </c>
    </row>
    <row r="125827" spans="1:5" x14ac:dyDescent="0.25">
      <c r="A125827">
        <v>643450</v>
      </c>
      <c r="B125827" t="s">
        <v>335897</v>
      </c>
      <c r="D125827" t="s">
        <v>335898</v>
      </c>
    </row>
    <row r="125828" spans="1:5" x14ac:dyDescent="0.25">
      <c r="A125828">
        <v>643459</v>
      </c>
      <c r="B125828" t="s">
        <v>335899</v>
      </c>
      <c r="C125828" t="s">
        <v>335900</v>
      </c>
      <c r="D125828" t="s">
        <v>335901</v>
      </c>
      <c r="E125828" t="s">
        <v>335902</v>
      </c>
    </row>
    <row r="125829" spans="1:5" x14ac:dyDescent="0.25">
      <c r="A125829">
        <v>643465</v>
      </c>
      <c r="B125829" t="s">
        <v>335903</v>
      </c>
      <c r="D125829" t="s">
        <v>335904</v>
      </c>
      <c r="E125829" t="s">
        <v>10</v>
      </c>
    </row>
    <row r="125830" spans="1:5" x14ac:dyDescent="0.25">
      <c r="A125830">
        <v>643481</v>
      </c>
      <c r="B125830" t="s">
        <v>335905</v>
      </c>
      <c r="C125830" t="s">
        <v>335906</v>
      </c>
      <c r="D125830" t="s">
        <v>335907</v>
      </c>
      <c r="E125830" t="s">
        <v>335908</v>
      </c>
    </row>
    <row r="125831" spans="1:5" x14ac:dyDescent="0.25">
      <c r="A125831">
        <v>643507</v>
      </c>
      <c r="B125831" t="s">
        <v>335909</v>
      </c>
      <c r="D125831" t="s">
        <v>335910</v>
      </c>
    </row>
    <row r="125832" spans="1:5" x14ac:dyDescent="0.25">
      <c r="A125832">
        <v>643509</v>
      </c>
      <c r="B125832" t="s">
        <v>335911</v>
      </c>
      <c r="D125832" t="s">
        <v>335912</v>
      </c>
      <c r="E125832" t="s">
        <v>335913</v>
      </c>
    </row>
    <row r="125833" spans="1:5" x14ac:dyDescent="0.25">
      <c r="A125833">
        <v>643521</v>
      </c>
      <c r="B125833" t="s">
        <v>335914</v>
      </c>
      <c r="D125833" t="s">
        <v>335915</v>
      </c>
      <c r="E125833" t="s">
        <v>143673</v>
      </c>
    </row>
    <row r="125834" spans="1:5" x14ac:dyDescent="0.25">
      <c r="A125834">
        <v>643529</v>
      </c>
      <c r="B125834" t="s">
        <v>335916</v>
      </c>
      <c r="C125834" t="s">
        <v>13196</v>
      </c>
      <c r="D125834" t="s">
        <v>335917</v>
      </c>
      <c r="E125834" t="s">
        <v>335918</v>
      </c>
    </row>
    <row r="125835" spans="1:5" x14ac:dyDescent="0.25">
      <c r="A125835">
        <v>643535</v>
      </c>
      <c r="B125835" t="s">
        <v>335919</v>
      </c>
      <c r="C125835" t="s">
        <v>98474</v>
      </c>
      <c r="D125835" t="s">
        <v>335920</v>
      </c>
      <c r="E125835" t="s">
        <v>335921</v>
      </c>
    </row>
    <row r="125836" spans="1:5" x14ac:dyDescent="0.25">
      <c r="A125836">
        <v>643539</v>
      </c>
      <c r="B125836" t="s">
        <v>335922</v>
      </c>
      <c r="C125836" t="s">
        <v>335923</v>
      </c>
      <c r="D125836" t="s">
        <v>335924</v>
      </c>
      <c r="E125836" t="s">
        <v>335925</v>
      </c>
    </row>
    <row r="125837" spans="1:5" x14ac:dyDescent="0.25">
      <c r="A125837">
        <v>643546</v>
      </c>
      <c r="B125837" t="s">
        <v>335926</v>
      </c>
      <c r="D125837" t="s">
        <v>335927</v>
      </c>
    </row>
    <row r="125838" spans="1:5" x14ac:dyDescent="0.25">
      <c r="A125838">
        <v>643566</v>
      </c>
      <c r="B125838" t="s">
        <v>335928</v>
      </c>
      <c r="D125838" t="s">
        <v>335929</v>
      </c>
    </row>
    <row r="125839" spans="1:5" x14ac:dyDescent="0.25">
      <c r="A125839">
        <v>643570</v>
      </c>
      <c r="B125839" t="s">
        <v>335930</v>
      </c>
      <c r="D125839" t="s">
        <v>335931</v>
      </c>
      <c r="E125839" t="s">
        <v>10</v>
      </c>
    </row>
    <row r="125840" spans="1:5" x14ac:dyDescent="0.25">
      <c r="A125840">
        <v>643571</v>
      </c>
      <c r="B125840" t="s">
        <v>335932</v>
      </c>
      <c r="C125840" t="s">
        <v>191</v>
      </c>
      <c r="D125840" t="s">
        <v>335933</v>
      </c>
      <c r="E125840" t="s">
        <v>94187</v>
      </c>
    </row>
    <row r="125841" spans="1:5" x14ac:dyDescent="0.25">
      <c r="A125841">
        <v>643573</v>
      </c>
      <c r="B125841" t="s">
        <v>335934</v>
      </c>
      <c r="D125841" t="s">
        <v>335935</v>
      </c>
      <c r="E125841" t="s">
        <v>335936</v>
      </c>
    </row>
    <row r="125842" spans="1:5" x14ac:dyDescent="0.25">
      <c r="A125842">
        <v>643576</v>
      </c>
      <c r="B125842" t="s">
        <v>335937</v>
      </c>
      <c r="D125842" t="s">
        <v>335938</v>
      </c>
      <c r="E125842" t="s">
        <v>335939</v>
      </c>
    </row>
    <row r="125843" spans="1:5" x14ac:dyDescent="0.25">
      <c r="A125843">
        <v>643578</v>
      </c>
      <c r="B125843" t="s">
        <v>335940</v>
      </c>
      <c r="D125843" t="s">
        <v>335941</v>
      </c>
      <c r="E125843" t="s">
        <v>335942</v>
      </c>
    </row>
    <row r="125844" spans="1:5" x14ac:dyDescent="0.25">
      <c r="A125844">
        <v>643585</v>
      </c>
      <c r="B125844" t="s">
        <v>335943</v>
      </c>
      <c r="C125844" t="s">
        <v>98699</v>
      </c>
      <c r="D125844" t="s">
        <v>335944</v>
      </c>
      <c r="E125844" t="s">
        <v>335945</v>
      </c>
    </row>
    <row r="125845" spans="1:5" x14ac:dyDescent="0.25">
      <c r="A125845">
        <v>643600</v>
      </c>
      <c r="B125845" t="s">
        <v>335946</v>
      </c>
      <c r="C125845" t="s">
        <v>335947</v>
      </c>
      <c r="D125845" t="s">
        <v>335948</v>
      </c>
      <c r="E125845" t="s">
        <v>38172</v>
      </c>
    </row>
    <row r="125846" spans="1:5" x14ac:dyDescent="0.25">
      <c r="A125846">
        <v>643604</v>
      </c>
      <c r="B125846" t="s">
        <v>335949</v>
      </c>
      <c r="D125846" t="s">
        <v>335950</v>
      </c>
      <c r="E125846" t="s">
        <v>335951</v>
      </c>
    </row>
    <row r="125847" spans="1:5" x14ac:dyDescent="0.25">
      <c r="A125847">
        <v>643609</v>
      </c>
      <c r="B125847" t="s">
        <v>335952</v>
      </c>
      <c r="C125847" t="s">
        <v>335953</v>
      </c>
      <c r="D125847" t="s">
        <v>335954</v>
      </c>
      <c r="E125847" t="s">
        <v>10</v>
      </c>
    </row>
    <row r="125848" spans="1:5" x14ac:dyDescent="0.25">
      <c r="A125848">
        <v>643610</v>
      </c>
      <c r="B125848" t="s">
        <v>335955</v>
      </c>
      <c r="D125848" t="s">
        <v>335956</v>
      </c>
      <c r="E125848" t="s">
        <v>335957</v>
      </c>
    </row>
    <row r="125849" spans="1:5" x14ac:dyDescent="0.25">
      <c r="A125849">
        <v>643614</v>
      </c>
      <c r="B125849" t="s">
        <v>335958</v>
      </c>
      <c r="D125849" t="s">
        <v>335959</v>
      </c>
      <c r="E125849" t="s">
        <v>335960</v>
      </c>
    </row>
    <row r="125850" spans="1:5" x14ac:dyDescent="0.25">
      <c r="A125850">
        <v>643620</v>
      </c>
      <c r="B125850" t="s">
        <v>335961</v>
      </c>
      <c r="D125850" t="s">
        <v>335962</v>
      </c>
      <c r="E125850" t="s">
        <v>335963</v>
      </c>
    </row>
    <row r="125851" spans="1:5" x14ac:dyDescent="0.25">
      <c r="A125851">
        <v>643621</v>
      </c>
      <c r="B125851" t="s">
        <v>335964</v>
      </c>
      <c r="D125851" t="s">
        <v>335965</v>
      </c>
      <c r="E125851" t="s">
        <v>335966</v>
      </c>
    </row>
    <row r="125852" spans="1:5" x14ac:dyDescent="0.25">
      <c r="A125852">
        <v>643623</v>
      </c>
      <c r="B125852" t="s">
        <v>335967</v>
      </c>
      <c r="C125852" t="s">
        <v>335968</v>
      </c>
      <c r="D125852" t="s">
        <v>335969</v>
      </c>
    </row>
    <row r="125853" spans="1:5" x14ac:dyDescent="0.25">
      <c r="A125853">
        <v>643626</v>
      </c>
      <c r="B125853" t="s">
        <v>335970</v>
      </c>
      <c r="C125853" t="s">
        <v>202137</v>
      </c>
      <c r="D125853" t="s">
        <v>335971</v>
      </c>
      <c r="E125853" t="s">
        <v>335972</v>
      </c>
    </row>
    <row r="125854" spans="1:5" x14ac:dyDescent="0.25">
      <c r="A125854">
        <v>643654</v>
      </c>
      <c r="B125854" t="s">
        <v>335973</v>
      </c>
      <c r="D125854" t="s">
        <v>335974</v>
      </c>
      <c r="E125854" t="s">
        <v>335975</v>
      </c>
    </row>
    <row r="125855" spans="1:5" x14ac:dyDescent="0.25">
      <c r="A125855">
        <v>643678</v>
      </c>
      <c r="B125855" t="s">
        <v>335976</v>
      </c>
      <c r="D125855" t="s">
        <v>335977</v>
      </c>
    </row>
    <row r="125856" spans="1:5" x14ac:dyDescent="0.25">
      <c r="A125856">
        <v>643692</v>
      </c>
      <c r="B125856" t="s">
        <v>335978</v>
      </c>
      <c r="D125856" t="s">
        <v>335979</v>
      </c>
      <c r="E125856" t="s">
        <v>335980</v>
      </c>
    </row>
    <row r="125857" spans="1:5" x14ac:dyDescent="0.25">
      <c r="A125857">
        <v>643700</v>
      </c>
      <c r="B125857" t="s">
        <v>335981</v>
      </c>
      <c r="D125857" t="s">
        <v>335982</v>
      </c>
    </row>
    <row r="125858" spans="1:5" x14ac:dyDescent="0.25">
      <c r="A125858">
        <v>643715</v>
      </c>
      <c r="B125858" t="s">
        <v>335983</v>
      </c>
      <c r="C125858" t="s">
        <v>82543</v>
      </c>
      <c r="D125858" t="s">
        <v>335984</v>
      </c>
      <c r="E125858" t="s">
        <v>10</v>
      </c>
    </row>
    <row r="125859" spans="1:5" x14ac:dyDescent="0.25">
      <c r="A125859">
        <v>643721</v>
      </c>
      <c r="B125859" t="s">
        <v>335985</v>
      </c>
      <c r="C125859" t="s">
        <v>335986</v>
      </c>
      <c r="D125859" t="s">
        <v>335987</v>
      </c>
    </row>
    <row r="125860" spans="1:5" x14ac:dyDescent="0.25">
      <c r="A125860">
        <v>643722</v>
      </c>
      <c r="B125860" t="s">
        <v>335988</v>
      </c>
      <c r="C125860" t="s">
        <v>245997</v>
      </c>
      <c r="D125860" t="s">
        <v>335989</v>
      </c>
      <c r="E125860" t="s">
        <v>335990</v>
      </c>
    </row>
    <row r="125861" spans="1:5" x14ac:dyDescent="0.25">
      <c r="A125861">
        <v>643725</v>
      </c>
      <c r="B125861" t="s">
        <v>335991</v>
      </c>
      <c r="C125861" t="s">
        <v>335992</v>
      </c>
      <c r="D125861" t="s">
        <v>335993</v>
      </c>
    </row>
    <row r="125862" spans="1:5" x14ac:dyDescent="0.25">
      <c r="A125862">
        <v>643726</v>
      </c>
      <c r="B125862" t="s">
        <v>335994</v>
      </c>
      <c r="C125862" t="s">
        <v>335995</v>
      </c>
      <c r="D125862" t="s">
        <v>335996</v>
      </c>
      <c r="E125862" t="s">
        <v>335997</v>
      </c>
    </row>
    <row r="125863" spans="1:5" x14ac:dyDescent="0.25">
      <c r="A125863">
        <v>643731</v>
      </c>
      <c r="B125863" t="s">
        <v>335998</v>
      </c>
      <c r="D125863" t="s">
        <v>335999</v>
      </c>
    </row>
    <row r="125864" spans="1:5" x14ac:dyDescent="0.25">
      <c r="A125864">
        <v>643748</v>
      </c>
      <c r="B125864" t="s">
        <v>336000</v>
      </c>
      <c r="D125864" t="s">
        <v>336001</v>
      </c>
    </row>
    <row r="125865" spans="1:5" x14ac:dyDescent="0.25">
      <c r="A125865">
        <v>643767</v>
      </c>
      <c r="B125865" t="s">
        <v>336002</v>
      </c>
      <c r="D125865" t="s">
        <v>336003</v>
      </c>
    </row>
    <row r="125866" spans="1:5" x14ac:dyDescent="0.25">
      <c r="A125866">
        <v>643771</v>
      </c>
      <c r="B125866" t="s">
        <v>336004</v>
      </c>
      <c r="D125866" t="s">
        <v>336005</v>
      </c>
    </row>
    <row r="125867" spans="1:5" x14ac:dyDescent="0.25">
      <c r="A125867">
        <v>643773</v>
      </c>
      <c r="B125867" t="s">
        <v>336006</v>
      </c>
      <c r="C125867" t="s">
        <v>131855</v>
      </c>
      <c r="D125867" t="s">
        <v>336007</v>
      </c>
      <c r="E125867" t="s">
        <v>31846</v>
      </c>
    </row>
    <row r="125868" spans="1:5" x14ac:dyDescent="0.25">
      <c r="A125868">
        <v>643774</v>
      </c>
      <c r="B125868" t="s">
        <v>336008</v>
      </c>
      <c r="C125868" t="s">
        <v>273053</v>
      </c>
      <c r="D125868" t="s">
        <v>336009</v>
      </c>
      <c r="E125868" t="s">
        <v>10</v>
      </c>
    </row>
    <row r="125869" spans="1:5" x14ac:dyDescent="0.25">
      <c r="A125869">
        <v>643775</v>
      </c>
      <c r="B125869" t="s">
        <v>336010</v>
      </c>
      <c r="D125869" t="s">
        <v>336011</v>
      </c>
      <c r="E125869" t="s">
        <v>336012</v>
      </c>
    </row>
    <row r="125870" spans="1:5" x14ac:dyDescent="0.25">
      <c r="A125870">
        <v>643780</v>
      </c>
      <c r="B125870" t="s">
        <v>336013</v>
      </c>
      <c r="D125870" t="s">
        <v>336014</v>
      </c>
    </row>
    <row r="125871" spans="1:5" x14ac:dyDescent="0.25">
      <c r="A125871">
        <v>643782</v>
      </c>
      <c r="B125871" t="s">
        <v>336015</v>
      </c>
      <c r="D125871" t="s">
        <v>336016</v>
      </c>
      <c r="E125871" t="s">
        <v>336017</v>
      </c>
    </row>
    <row r="125872" spans="1:5" x14ac:dyDescent="0.25">
      <c r="A125872">
        <v>643793</v>
      </c>
      <c r="B125872" t="s">
        <v>336018</v>
      </c>
      <c r="C125872" t="s">
        <v>336019</v>
      </c>
      <c r="D125872" t="s">
        <v>336020</v>
      </c>
    </row>
    <row r="125873" spans="1:5" x14ac:dyDescent="0.25">
      <c r="A125873">
        <v>643798</v>
      </c>
      <c r="B125873" t="s">
        <v>336021</v>
      </c>
      <c r="D125873" t="s">
        <v>336022</v>
      </c>
    </row>
    <row r="125874" spans="1:5" x14ac:dyDescent="0.25">
      <c r="A125874">
        <v>643799</v>
      </c>
      <c r="B125874" t="s">
        <v>336023</v>
      </c>
      <c r="D125874" t="s">
        <v>336024</v>
      </c>
    </row>
    <row r="125875" spans="1:5" x14ac:dyDescent="0.25">
      <c r="A125875">
        <v>643805</v>
      </c>
      <c r="B125875" t="s">
        <v>336025</v>
      </c>
      <c r="C125875" t="s">
        <v>591</v>
      </c>
      <c r="D125875" t="s">
        <v>336026</v>
      </c>
      <c r="E125875" t="s">
        <v>336027</v>
      </c>
    </row>
    <row r="125876" spans="1:5" x14ac:dyDescent="0.25">
      <c r="A125876">
        <v>643809</v>
      </c>
      <c r="B125876" t="s">
        <v>336028</v>
      </c>
      <c r="D125876" t="s">
        <v>336029</v>
      </c>
      <c r="E125876" t="s">
        <v>10</v>
      </c>
    </row>
    <row r="125877" spans="1:5" x14ac:dyDescent="0.25">
      <c r="A125877">
        <v>643812</v>
      </c>
      <c r="B125877" t="s">
        <v>336030</v>
      </c>
      <c r="D125877" t="s">
        <v>336031</v>
      </c>
      <c r="E125877" t="s">
        <v>336032</v>
      </c>
    </row>
    <row r="125878" spans="1:5" x14ac:dyDescent="0.25">
      <c r="A125878">
        <v>643820</v>
      </c>
      <c r="B125878" t="s">
        <v>336033</v>
      </c>
      <c r="D125878" t="s">
        <v>336034</v>
      </c>
      <c r="E125878" t="s">
        <v>336035</v>
      </c>
    </row>
    <row r="125879" spans="1:5" x14ac:dyDescent="0.25">
      <c r="A125879">
        <v>643846</v>
      </c>
      <c r="B125879" t="s">
        <v>336036</v>
      </c>
      <c r="D125879" t="s">
        <v>336037</v>
      </c>
      <c r="E125879" t="s">
        <v>336038</v>
      </c>
    </row>
    <row r="125880" spans="1:5" x14ac:dyDescent="0.25">
      <c r="A125880">
        <v>643851</v>
      </c>
      <c r="B125880" t="s">
        <v>336039</v>
      </c>
      <c r="D125880" t="s">
        <v>336040</v>
      </c>
    </row>
    <row r="125881" spans="1:5" x14ac:dyDescent="0.25">
      <c r="A125881">
        <v>643859</v>
      </c>
      <c r="B125881" t="s">
        <v>336041</v>
      </c>
      <c r="D125881" t="s">
        <v>336042</v>
      </c>
      <c r="E125881" t="s">
        <v>336043</v>
      </c>
    </row>
    <row r="125882" spans="1:5" x14ac:dyDescent="0.25">
      <c r="A125882">
        <v>643871</v>
      </c>
      <c r="B125882" t="s">
        <v>336044</v>
      </c>
      <c r="C125882" t="s">
        <v>336045</v>
      </c>
      <c r="D125882" t="s">
        <v>336046</v>
      </c>
      <c r="E125882" t="s">
        <v>10</v>
      </c>
    </row>
    <row r="125883" spans="1:5" x14ac:dyDescent="0.25">
      <c r="A125883">
        <v>643885</v>
      </c>
      <c r="B125883" t="s">
        <v>336047</v>
      </c>
      <c r="D125883" t="s">
        <v>336048</v>
      </c>
    </row>
    <row r="125884" spans="1:5" x14ac:dyDescent="0.25">
      <c r="A125884">
        <v>643893</v>
      </c>
      <c r="B125884" t="s">
        <v>336049</v>
      </c>
      <c r="D125884" t="s">
        <v>336050</v>
      </c>
      <c r="E125884" t="s">
        <v>336051</v>
      </c>
    </row>
    <row r="125885" spans="1:5" x14ac:dyDescent="0.25">
      <c r="A125885">
        <v>643894</v>
      </c>
      <c r="B125885" t="s">
        <v>336052</v>
      </c>
      <c r="C125885" t="s">
        <v>28678</v>
      </c>
      <c r="D125885" t="s">
        <v>336053</v>
      </c>
      <c r="E125885" t="s">
        <v>130369</v>
      </c>
    </row>
    <row r="125886" spans="1:5" x14ac:dyDescent="0.25">
      <c r="A125886">
        <v>643897</v>
      </c>
      <c r="B125886" t="s">
        <v>336054</v>
      </c>
      <c r="D125886" t="s">
        <v>336055</v>
      </c>
    </row>
    <row r="125887" spans="1:5" x14ac:dyDescent="0.25">
      <c r="A125887">
        <v>643923</v>
      </c>
      <c r="B125887" t="s">
        <v>336056</v>
      </c>
      <c r="D125887" t="s">
        <v>336057</v>
      </c>
    </row>
    <row r="125888" spans="1:5" x14ac:dyDescent="0.25">
      <c r="A125888">
        <v>643924</v>
      </c>
      <c r="B125888" t="s">
        <v>336058</v>
      </c>
      <c r="C125888" t="s">
        <v>336059</v>
      </c>
      <c r="D125888" t="s">
        <v>336060</v>
      </c>
      <c r="E125888" t="s">
        <v>66802</v>
      </c>
    </row>
    <row r="125889" spans="1:5" x14ac:dyDescent="0.25">
      <c r="A125889">
        <v>643929</v>
      </c>
      <c r="B125889" t="s">
        <v>336061</v>
      </c>
      <c r="D125889" t="s">
        <v>336062</v>
      </c>
      <c r="E125889" t="s">
        <v>336063</v>
      </c>
    </row>
    <row r="125890" spans="1:5" x14ac:dyDescent="0.25">
      <c r="A125890">
        <v>643933</v>
      </c>
      <c r="B125890" t="s">
        <v>336064</v>
      </c>
      <c r="D125890" t="s">
        <v>336065</v>
      </c>
    </row>
    <row r="125891" spans="1:5" x14ac:dyDescent="0.25">
      <c r="A125891">
        <v>643935</v>
      </c>
      <c r="B125891" t="s">
        <v>336066</v>
      </c>
      <c r="D125891" t="s">
        <v>336067</v>
      </c>
    </row>
    <row r="125892" spans="1:5" x14ac:dyDescent="0.25">
      <c r="A125892">
        <v>643937</v>
      </c>
      <c r="B125892" t="s">
        <v>336068</v>
      </c>
      <c r="D125892" t="s">
        <v>336069</v>
      </c>
    </row>
    <row r="125893" spans="1:5" x14ac:dyDescent="0.25">
      <c r="A125893">
        <v>643950</v>
      </c>
      <c r="B125893" t="s">
        <v>336070</v>
      </c>
      <c r="D125893" t="s">
        <v>336071</v>
      </c>
    </row>
    <row r="125894" spans="1:5" x14ac:dyDescent="0.25">
      <c r="A125894">
        <v>643970</v>
      </c>
      <c r="B125894" t="s">
        <v>336072</v>
      </c>
      <c r="C125894" t="s">
        <v>336073</v>
      </c>
      <c r="D125894" t="s">
        <v>336074</v>
      </c>
    </row>
    <row r="125895" spans="1:5" x14ac:dyDescent="0.25">
      <c r="A125895">
        <v>643975</v>
      </c>
      <c r="B125895" t="s">
        <v>336075</v>
      </c>
      <c r="D125895" t="s">
        <v>336076</v>
      </c>
      <c r="E125895" t="s">
        <v>336077</v>
      </c>
    </row>
    <row r="125896" spans="1:5" x14ac:dyDescent="0.25">
      <c r="A125896">
        <v>643976</v>
      </c>
      <c r="B125896" t="s">
        <v>336078</v>
      </c>
      <c r="D125896" t="s">
        <v>336079</v>
      </c>
      <c r="E125896" t="s">
        <v>336080</v>
      </c>
    </row>
    <row r="125897" spans="1:5" x14ac:dyDescent="0.25">
      <c r="A125897">
        <v>643997</v>
      </c>
      <c r="B125897" t="s">
        <v>336081</v>
      </c>
      <c r="C125897" t="s">
        <v>32113</v>
      </c>
      <c r="D125897" t="s">
        <v>336082</v>
      </c>
      <c r="E125897" t="s">
        <v>336083</v>
      </c>
    </row>
    <row r="125898" spans="1:5" x14ac:dyDescent="0.25">
      <c r="A125898">
        <v>644014</v>
      </c>
      <c r="B125898" t="s">
        <v>336084</v>
      </c>
      <c r="C125898" t="s">
        <v>239291</v>
      </c>
      <c r="D125898" t="s">
        <v>336085</v>
      </c>
    </row>
    <row r="125899" spans="1:5" x14ac:dyDescent="0.25">
      <c r="A125899">
        <v>644016</v>
      </c>
      <c r="B125899" t="s">
        <v>336086</v>
      </c>
      <c r="C125899" t="s">
        <v>12393</v>
      </c>
      <c r="D125899" t="s">
        <v>336087</v>
      </c>
    </row>
    <row r="125900" spans="1:5" x14ac:dyDescent="0.25">
      <c r="A125900">
        <v>644017</v>
      </c>
      <c r="B125900" t="s">
        <v>336088</v>
      </c>
      <c r="D125900" t="s">
        <v>336089</v>
      </c>
    </row>
    <row r="125901" spans="1:5" x14ac:dyDescent="0.25">
      <c r="A125901">
        <v>644024</v>
      </c>
      <c r="B125901" t="s">
        <v>336090</v>
      </c>
      <c r="D125901" t="s">
        <v>336091</v>
      </c>
      <c r="E125901" t="s">
        <v>336092</v>
      </c>
    </row>
    <row r="125902" spans="1:5" x14ac:dyDescent="0.25">
      <c r="A125902">
        <v>644032</v>
      </c>
      <c r="B125902" t="s">
        <v>336093</v>
      </c>
      <c r="C125902" t="s">
        <v>336094</v>
      </c>
      <c r="D125902" t="s">
        <v>336095</v>
      </c>
    </row>
    <row r="125903" spans="1:5" x14ac:dyDescent="0.25">
      <c r="A125903">
        <v>644037</v>
      </c>
      <c r="B125903" t="s">
        <v>336096</v>
      </c>
      <c r="D125903" t="s">
        <v>336097</v>
      </c>
    </row>
    <row r="125904" spans="1:5" x14ac:dyDescent="0.25">
      <c r="A125904">
        <v>644046</v>
      </c>
      <c r="B125904" t="s">
        <v>336098</v>
      </c>
      <c r="D125904" t="s">
        <v>336099</v>
      </c>
    </row>
    <row r="125905" spans="1:5" x14ac:dyDescent="0.25">
      <c r="A125905">
        <v>644049</v>
      </c>
      <c r="B125905" t="s">
        <v>336100</v>
      </c>
      <c r="C125905" t="s">
        <v>336101</v>
      </c>
      <c r="D125905" t="s">
        <v>336102</v>
      </c>
    </row>
    <row r="125906" spans="1:5" x14ac:dyDescent="0.25">
      <c r="A125906">
        <v>644073</v>
      </c>
      <c r="B125906" t="s">
        <v>336103</v>
      </c>
      <c r="D125906" t="s">
        <v>336104</v>
      </c>
    </row>
    <row r="125907" spans="1:5" x14ac:dyDescent="0.25">
      <c r="A125907">
        <v>644080</v>
      </c>
      <c r="B125907" t="s">
        <v>336105</v>
      </c>
      <c r="D125907" t="s">
        <v>336106</v>
      </c>
    </row>
    <row r="125908" spans="1:5" x14ac:dyDescent="0.25">
      <c r="A125908">
        <v>644083</v>
      </c>
      <c r="B125908" t="s">
        <v>336107</v>
      </c>
      <c r="D125908" t="s">
        <v>336108</v>
      </c>
    </row>
    <row r="125909" spans="1:5" x14ac:dyDescent="0.25">
      <c r="A125909">
        <v>644086</v>
      </c>
      <c r="B125909" t="s">
        <v>336109</v>
      </c>
      <c r="D125909" t="s">
        <v>336110</v>
      </c>
    </row>
    <row r="125910" spans="1:5" x14ac:dyDescent="0.25">
      <c r="A125910">
        <v>644087</v>
      </c>
      <c r="B125910" t="s">
        <v>336111</v>
      </c>
      <c r="C125910" t="s">
        <v>280015</v>
      </c>
      <c r="D125910" t="s">
        <v>336112</v>
      </c>
      <c r="E125910" t="s">
        <v>336113</v>
      </c>
    </row>
    <row r="125911" spans="1:5" x14ac:dyDescent="0.25">
      <c r="A125911">
        <v>644095</v>
      </c>
      <c r="B125911" t="s">
        <v>336114</v>
      </c>
      <c r="C125911" t="s">
        <v>56620</v>
      </c>
      <c r="D125911" t="s">
        <v>336115</v>
      </c>
      <c r="E125911" t="s">
        <v>56622</v>
      </c>
    </row>
    <row r="125912" spans="1:5" x14ac:dyDescent="0.25">
      <c r="A125912">
        <v>644096</v>
      </c>
      <c r="B125912" t="s">
        <v>336116</v>
      </c>
      <c r="D125912" t="s">
        <v>336117</v>
      </c>
      <c r="E125912" t="s">
        <v>336118</v>
      </c>
    </row>
    <row r="125913" spans="1:5" x14ac:dyDescent="0.25">
      <c r="A125913">
        <v>644106</v>
      </c>
      <c r="B125913" t="s">
        <v>336119</v>
      </c>
      <c r="C125913" t="s">
        <v>336120</v>
      </c>
      <c r="D125913" t="s">
        <v>336121</v>
      </c>
      <c r="E125913" t="s">
        <v>336122</v>
      </c>
    </row>
    <row r="125914" spans="1:5" x14ac:dyDescent="0.25">
      <c r="A125914">
        <v>644109</v>
      </c>
      <c r="B125914" t="s">
        <v>336123</v>
      </c>
      <c r="C125914" t="s">
        <v>336124</v>
      </c>
      <c r="D125914" t="s">
        <v>336125</v>
      </c>
      <c r="E125914" t="s">
        <v>10</v>
      </c>
    </row>
    <row r="125915" spans="1:5" x14ac:dyDescent="0.25">
      <c r="A125915">
        <v>644112</v>
      </c>
      <c r="B125915" t="s">
        <v>336126</v>
      </c>
      <c r="C125915" t="s">
        <v>336127</v>
      </c>
      <c r="D125915" t="s">
        <v>336128</v>
      </c>
    </row>
    <row r="125916" spans="1:5" x14ac:dyDescent="0.25">
      <c r="A125916">
        <v>644150</v>
      </c>
      <c r="B125916" t="s">
        <v>336129</v>
      </c>
      <c r="D125916" t="s">
        <v>336130</v>
      </c>
    </row>
    <row r="125917" spans="1:5" x14ac:dyDescent="0.25">
      <c r="A125917">
        <v>644152</v>
      </c>
      <c r="B125917" t="s">
        <v>336131</v>
      </c>
      <c r="C125917" t="s">
        <v>336132</v>
      </c>
      <c r="D125917" t="s">
        <v>336133</v>
      </c>
    </row>
    <row r="125918" spans="1:5" x14ac:dyDescent="0.25">
      <c r="A125918">
        <v>644159</v>
      </c>
      <c r="B125918" t="s">
        <v>336134</v>
      </c>
      <c r="C125918" t="s">
        <v>202214</v>
      </c>
      <c r="D125918" t="s">
        <v>336135</v>
      </c>
      <c r="E125918" t="s">
        <v>336136</v>
      </c>
    </row>
    <row r="125919" spans="1:5" x14ac:dyDescent="0.25">
      <c r="A125919">
        <v>644171</v>
      </c>
      <c r="B125919" t="s">
        <v>336137</v>
      </c>
      <c r="D125919" t="s">
        <v>336138</v>
      </c>
    </row>
    <row r="125920" spans="1:5" x14ac:dyDescent="0.25">
      <c r="A125920">
        <v>644176</v>
      </c>
      <c r="B125920" t="s">
        <v>336139</v>
      </c>
      <c r="D125920" t="s">
        <v>336140</v>
      </c>
    </row>
    <row r="125921" spans="1:5" x14ac:dyDescent="0.25">
      <c r="A125921">
        <v>644177</v>
      </c>
      <c r="B125921" t="s">
        <v>336141</v>
      </c>
      <c r="D125921" t="s">
        <v>336142</v>
      </c>
    </row>
    <row r="125922" spans="1:5" x14ac:dyDescent="0.25">
      <c r="A125922">
        <v>644180</v>
      </c>
      <c r="B125922" t="s">
        <v>336143</v>
      </c>
      <c r="D125922" t="s">
        <v>336144</v>
      </c>
    </row>
    <row r="125923" spans="1:5" x14ac:dyDescent="0.25">
      <c r="A125923">
        <v>644188</v>
      </c>
      <c r="B125923" t="s">
        <v>336145</v>
      </c>
      <c r="D125923" t="s">
        <v>336146</v>
      </c>
      <c r="E125923" t="s">
        <v>336147</v>
      </c>
    </row>
    <row r="125924" spans="1:5" x14ac:dyDescent="0.25">
      <c r="A125924">
        <v>644196</v>
      </c>
      <c r="B125924" t="s">
        <v>336148</v>
      </c>
      <c r="C125924" t="s">
        <v>336149</v>
      </c>
      <c r="D125924" t="s">
        <v>336150</v>
      </c>
      <c r="E125924" t="s">
        <v>336151</v>
      </c>
    </row>
    <row r="125925" spans="1:5" x14ac:dyDescent="0.25">
      <c r="A125925">
        <v>644211</v>
      </c>
      <c r="B125925" t="s">
        <v>336152</v>
      </c>
      <c r="D125925" t="s">
        <v>336153</v>
      </c>
      <c r="E125925" t="s">
        <v>10</v>
      </c>
    </row>
    <row r="125926" spans="1:5" x14ac:dyDescent="0.25">
      <c r="A125926">
        <v>644212</v>
      </c>
      <c r="B125926" t="s">
        <v>336154</v>
      </c>
      <c r="D125926" t="s">
        <v>336155</v>
      </c>
      <c r="E125926" t="s">
        <v>336156</v>
      </c>
    </row>
    <row r="125927" spans="1:5" x14ac:dyDescent="0.25">
      <c r="A125927">
        <v>644231</v>
      </c>
      <c r="B125927" t="s">
        <v>336157</v>
      </c>
      <c r="C125927" t="s">
        <v>180209</v>
      </c>
      <c r="D125927" t="s">
        <v>336158</v>
      </c>
    </row>
    <row r="125928" spans="1:5" x14ac:dyDescent="0.25">
      <c r="A125928">
        <v>644253</v>
      </c>
      <c r="B125928" t="s">
        <v>336159</v>
      </c>
      <c r="D125928" t="s">
        <v>336160</v>
      </c>
      <c r="E125928" t="s">
        <v>336161</v>
      </c>
    </row>
    <row r="125929" spans="1:5" x14ac:dyDescent="0.25">
      <c r="A125929">
        <v>644259</v>
      </c>
      <c r="B125929" t="s">
        <v>336162</v>
      </c>
      <c r="D125929" t="s">
        <v>336163</v>
      </c>
    </row>
    <row r="125930" spans="1:5" x14ac:dyDescent="0.25">
      <c r="A125930">
        <v>644263</v>
      </c>
      <c r="B125930" t="s">
        <v>336164</v>
      </c>
      <c r="D125930" t="s">
        <v>336165</v>
      </c>
    </row>
    <row r="125931" spans="1:5" x14ac:dyDescent="0.25">
      <c r="A125931">
        <v>644268</v>
      </c>
      <c r="B125931" t="s">
        <v>336166</v>
      </c>
      <c r="D125931" t="s">
        <v>336167</v>
      </c>
      <c r="E125931" t="s">
        <v>10</v>
      </c>
    </row>
    <row r="125932" spans="1:5" x14ac:dyDescent="0.25">
      <c r="A125932">
        <v>644275</v>
      </c>
      <c r="B125932" t="s">
        <v>336168</v>
      </c>
      <c r="D125932" t="s">
        <v>336169</v>
      </c>
      <c r="E125932" t="s">
        <v>336170</v>
      </c>
    </row>
    <row r="125933" spans="1:5" x14ac:dyDescent="0.25">
      <c r="A125933">
        <v>644289</v>
      </c>
      <c r="B125933" t="s">
        <v>336171</v>
      </c>
      <c r="C125933" t="s">
        <v>336172</v>
      </c>
      <c r="D125933" t="s">
        <v>336173</v>
      </c>
    </row>
    <row r="125934" spans="1:5" x14ac:dyDescent="0.25">
      <c r="A125934">
        <v>644331</v>
      </c>
      <c r="B125934" t="s">
        <v>336174</v>
      </c>
      <c r="D125934" t="s">
        <v>336175</v>
      </c>
      <c r="E125934" t="s">
        <v>336176</v>
      </c>
    </row>
    <row r="125935" spans="1:5" x14ac:dyDescent="0.25">
      <c r="A125935">
        <v>644336</v>
      </c>
      <c r="B125935" t="s">
        <v>336177</v>
      </c>
      <c r="D125935" t="s">
        <v>336178</v>
      </c>
    </row>
    <row r="125936" spans="1:5" x14ac:dyDescent="0.25">
      <c r="A125936">
        <v>644344</v>
      </c>
      <c r="B125936" t="s">
        <v>336179</v>
      </c>
      <c r="C125936" t="s">
        <v>326482</v>
      </c>
      <c r="D125936" t="s">
        <v>336180</v>
      </c>
      <c r="E125936" t="s">
        <v>336181</v>
      </c>
    </row>
    <row r="125937" spans="1:5" x14ac:dyDescent="0.25">
      <c r="A125937">
        <v>644365</v>
      </c>
      <c r="B125937" t="s">
        <v>336182</v>
      </c>
      <c r="C125937" t="s">
        <v>336183</v>
      </c>
      <c r="D125937" t="s">
        <v>336184</v>
      </c>
    </row>
    <row r="125938" spans="1:5" x14ac:dyDescent="0.25">
      <c r="A125938">
        <v>644367</v>
      </c>
      <c r="B125938" t="s">
        <v>336185</v>
      </c>
      <c r="C125938" t="s">
        <v>325542</v>
      </c>
      <c r="D125938" t="s">
        <v>336186</v>
      </c>
      <c r="E125938" t="s">
        <v>336187</v>
      </c>
    </row>
    <row r="125939" spans="1:5" x14ac:dyDescent="0.25">
      <c r="A125939">
        <v>644372</v>
      </c>
      <c r="B125939" t="s">
        <v>336188</v>
      </c>
      <c r="C125939" t="s">
        <v>336189</v>
      </c>
      <c r="D125939" t="s">
        <v>336190</v>
      </c>
      <c r="E125939" t="s">
        <v>336191</v>
      </c>
    </row>
    <row r="125940" spans="1:5" x14ac:dyDescent="0.25">
      <c r="A125940">
        <v>644384</v>
      </c>
      <c r="B125940" t="s">
        <v>336192</v>
      </c>
      <c r="D125940" t="s">
        <v>336193</v>
      </c>
      <c r="E125940" t="s">
        <v>336194</v>
      </c>
    </row>
    <row r="125941" spans="1:5" x14ac:dyDescent="0.25">
      <c r="A125941">
        <v>644390</v>
      </c>
      <c r="B125941" t="s">
        <v>336195</v>
      </c>
      <c r="C125941" t="s">
        <v>121585</v>
      </c>
      <c r="D125941" t="s">
        <v>336196</v>
      </c>
      <c r="E125941" t="s">
        <v>271374</v>
      </c>
    </row>
    <row r="125942" spans="1:5" x14ac:dyDescent="0.25">
      <c r="A125942">
        <v>644417</v>
      </c>
      <c r="B125942" t="s">
        <v>336197</v>
      </c>
      <c r="C125942" t="s">
        <v>81615</v>
      </c>
      <c r="D125942" t="s">
        <v>336198</v>
      </c>
    </row>
    <row r="125943" spans="1:5" x14ac:dyDescent="0.25">
      <c r="A125943">
        <v>644434</v>
      </c>
      <c r="B125943" t="s">
        <v>336199</v>
      </c>
      <c r="D125943" t="s">
        <v>336200</v>
      </c>
    </row>
    <row r="125944" spans="1:5" x14ac:dyDescent="0.25">
      <c r="A125944">
        <v>644440</v>
      </c>
      <c r="B125944" t="s">
        <v>336201</v>
      </c>
      <c r="D125944" t="s">
        <v>336202</v>
      </c>
    </row>
    <row r="125945" spans="1:5" x14ac:dyDescent="0.25">
      <c r="A125945">
        <v>644441</v>
      </c>
      <c r="B125945" t="s">
        <v>336203</v>
      </c>
      <c r="D125945" t="s">
        <v>336204</v>
      </c>
      <c r="E125945" t="s">
        <v>10</v>
      </c>
    </row>
    <row r="125946" spans="1:5" x14ac:dyDescent="0.25">
      <c r="A125946">
        <v>644467</v>
      </c>
      <c r="B125946" t="s">
        <v>336205</v>
      </c>
      <c r="D125946" t="s">
        <v>336206</v>
      </c>
    </row>
    <row r="125947" spans="1:5" x14ac:dyDescent="0.25">
      <c r="A125947">
        <v>644475</v>
      </c>
      <c r="B125947" t="s">
        <v>336207</v>
      </c>
      <c r="C125947" t="s">
        <v>24232</v>
      </c>
      <c r="D125947" t="s">
        <v>336208</v>
      </c>
      <c r="E125947" t="s">
        <v>10</v>
      </c>
    </row>
    <row r="125948" spans="1:5" x14ac:dyDescent="0.25">
      <c r="A125948">
        <v>644479</v>
      </c>
      <c r="B125948" t="s">
        <v>336209</v>
      </c>
      <c r="D125948" t="s">
        <v>336210</v>
      </c>
    </row>
    <row r="125949" spans="1:5" x14ac:dyDescent="0.25">
      <c r="A125949">
        <v>644482</v>
      </c>
      <c r="B125949" t="s">
        <v>336211</v>
      </c>
      <c r="C125949" t="s">
        <v>336212</v>
      </c>
      <c r="D125949" t="s">
        <v>336213</v>
      </c>
      <c r="E125949" t="s">
        <v>336214</v>
      </c>
    </row>
    <row r="125950" spans="1:5" x14ac:dyDescent="0.25">
      <c r="A125950">
        <v>644483</v>
      </c>
      <c r="B125950" t="s">
        <v>336215</v>
      </c>
      <c r="D125950" t="s">
        <v>336216</v>
      </c>
      <c r="E125950" t="s">
        <v>336217</v>
      </c>
    </row>
    <row r="125951" spans="1:5" x14ac:dyDescent="0.25">
      <c r="A125951">
        <v>644487</v>
      </c>
      <c r="B125951" t="s">
        <v>336218</v>
      </c>
      <c r="D125951" t="s">
        <v>336219</v>
      </c>
    </row>
    <row r="125952" spans="1:5" x14ac:dyDescent="0.25">
      <c r="A125952">
        <v>644491</v>
      </c>
      <c r="B125952" t="s">
        <v>336220</v>
      </c>
      <c r="C125952" t="s">
        <v>336221</v>
      </c>
      <c r="D125952" t="s">
        <v>336222</v>
      </c>
      <c r="E125952" t="s">
        <v>22563</v>
      </c>
    </row>
    <row r="125953" spans="1:5" x14ac:dyDescent="0.25">
      <c r="A125953">
        <v>644500</v>
      </c>
      <c r="B125953" t="s">
        <v>336223</v>
      </c>
      <c r="C125953" t="s">
        <v>336224</v>
      </c>
      <c r="D125953" t="s">
        <v>336225</v>
      </c>
      <c r="E125953" t="s">
        <v>336226</v>
      </c>
    </row>
    <row r="125954" spans="1:5" x14ac:dyDescent="0.25">
      <c r="A125954">
        <v>644507</v>
      </c>
      <c r="B125954" t="s">
        <v>336227</v>
      </c>
      <c r="D125954" t="s">
        <v>336228</v>
      </c>
      <c r="E125954" t="s">
        <v>336229</v>
      </c>
    </row>
    <row r="125955" spans="1:5" x14ac:dyDescent="0.25">
      <c r="A125955">
        <v>644513</v>
      </c>
      <c r="B125955" t="s">
        <v>336230</v>
      </c>
      <c r="D125955" t="s">
        <v>336231</v>
      </c>
      <c r="E125955" t="s">
        <v>336232</v>
      </c>
    </row>
    <row r="125956" spans="1:5" x14ac:dyDescent="0.25">
      <c r="A125956">
        <v>644514</v>
      </c>
      <c r="B125956" t="s">
        <v>336233</v>
      </c>
      <c r="D125956" t="s">
        <v>336234</v>
      </c>
      <c r="E125956" t="s">
        <v>336235</v>
      </c>
    </row>
    <row r="125957" spans="1:5" x14ac:dyDescent="0.25">
      <c r="A125957">
        <v>644525</v>
      </c>
      <c r="B125957" t="s">
        <v>336236</v>
      </c>
      <c r="D125957" t="s">
        <v>336237</v>
      </c>
      <c r="E125957" t="s">
        <v>1118</v>
      </c>
    </row>
    <row r="125958" spans="1:5" x14ac:dyDescent="0.25">
      <c r="A125958">
        <v>644555</v>
      </c>
      <c r="B125958" t="s">
        <v>336238</v>
      </c>
      <c r="C125958" t="s">
        <v>336239</v>
      </c>
      <c r="D125958" t="s">
        <v>336240</v>
      </c>
    </row>
    <row r="125959" spans="1:5" x14ac:dyDescent="0.25">
      <c r="A125959">
        <v>644576</v>
      </c>
      <c r="B125959" t="s">
        <v>336241</v>
      </c>
      <c r="C125959" t="s">
        <v>336242</v>
      </c>
      <c r="D125959" t="s">
        <v>336243</v>
      </c>
    </row>
    <row r="125960" spans="1:5" x14ac:dyDescent="0.25">
      <c r="A125960">
        <v>644584</v>
      </c>
      <c r="B125960" t="s">
        <v>336244</v>
      </c>
      <c r="D125960" t="s">
        <v>336245</v>
      </c>
    </row>
    <row r="125961" spans="1:5" x14ac:dyDescent="0.25">
      <c r="A125961">
        <v>644587</v>
      </c>
      <c r="B125961" t="s">
        <v>336246</v>
      </c>
      <c r="D125961" t="s">
        <v>336247</v>
      </c>
    </row>
    <row r="125962" spans="1:5" x14ac:dyDescent="0.25">
      <c r="A125962">
        <v>644599</v>
      </c>
      <c r="B125962" t="s">
        <v>336248</v>
      </c>
      <c r="D125962" t="s">
        <v>336249</v>
      </c>
    </row>
    <row r="125963" spans="1:5" x14ac:dyDescent="0.25">
      <c r="A125963">
        <v>644632</v>
      </c>
      <c r="B125963" t="s">
        <v>336250</v>
      </c>
      <c r="C125963" t="s">
        <v>336251</v>
      </c>
      <c r="D125963" t="s">
        <v>336252</v>
      </c>
      <c r="E125963" t="s">
        <v>336253</v>
      </c>
    </row>
    <row r="125964" spans="1:5" x14ac:dyDescent="0.25">
      <c r="A125964">
        <v>644644</v>
      </c>
      <c r="B125964" t="s">
        <v>336254</v>
      </c>
      <c r="C125964" t="s">
        <v>330776</v>
      </c>
      <c r="D125964" t="s">
        <v>336255</v>
      </c>
    </row>
    <row r="125965" spans="1:5" x14ac:dyDescent="0.25">
      <c r="A125965">
        <v>644665</v>
      </c>
      <c r="B125965" t="s">
        <v>336256</v>
      </c>
      <c r="C125965" t="s">
        <v>16629</v>
      </c>
      <c r="D125965" t="s">
        <v>336257</v>
      </c>
      <c r="E125965" t="s">
        <v>336258</v>
      </c>
    </row>
    <row r="125966" spans="1:5" x14ac:dyDescent="0.25">
      <c r="A125966">
        <v>644671</v>
      </c>
      <c r="B125966" t="s">
        <v>336259</v>
      </c>
      <c r="D125966" t="s">
        <v>336260</v>
      </c>
      <c r="E125966" t="s">
        <v>336261</v>
      </c>
    </row>
    <row r="125967" spans="1:5" x14ac:dyDescent="0.25">
      <c r="A125967">
        <v>644676</v>
      </c>
      <c r="B125967" t="s">
        <v>336262</v>
      </c>
      <c r="D125967" t="s">
        <v>336263</v>
      </c>
      <c r="E125967" t="s">
        <v>336264</v>
      </c>
    </row>
    <row r="125968" spans="1:5" x14ac:dyDescent="0.25">
      <c r="A125968">
        <v>644678</v>
      </c>
      <c r="B125968" t="s">
        <v>336265</v>
      </c>
      <c r="D125968" t="s">
        <v>336266</v>
      </c>
    </row>
    <row r="125969" spans="1:5" x14ac:dyDescent="0.25">
      <c r="A125969">
        <v>644683</v>
      </c>
      <c r="B125969" t="s">
        <v>336267</v>
      </c>
      <c r="D125969" t="s">
        <v>336268</v>
      </c>
    </row>
    <row r="125970" spans="1:5" x14ac:dyDescent="0.25">
      <c r="A125970">
        <v>644707</v>
      </c>
      <c r="B125970" t="s">
        <v>336269</v>
      </c>
      <c r="D125970" t="s">
        <v>336270</v>
      </c>
    </row>
    <row r="125971" spans="1:5" x14ac:dyDescent="0.25">
      <c r="A125971">
        <v>644725</v>
      </c>
      <c r="B125971" t="s">
        <v>336271</v>
      </c>
      <c r="D125971" t="s">
        <v>336272</v>
      </c>
      <c r="E125971" t="s">
        <v>336273</v>
      </c>
    </row>
    <row r="125972" spans="1:5" x14ac:dyDescent="0.25">
      <c r="A125972">
        <v>644726</v>
      </c>
      <c r="B125972" t="s">
        <v>336274</v>
      </c>
      <c r="D125972" t="s">
        <v>336275</v>
      </c>
    </row>
    <row r="125973" spans="1:5" x14ac:dyDescent="0.25">
      <c r="A125973">
        <v>644757</v>
      </c>
      <c r="B125973" t="s">
        <v>336276</v>
      </c>
      <c r="D125973" t="s">
        <v>336277</v>
      </c>
    </row>
    <row r="125974" spans="1:5" x14ac:dyDescent="0.25">
      <c r="A125974">
        <v>644780</v>
      </c>
      <c r="B125974" t="s">
        <v>336278</v>
      </c>
      <c r="C125974" t="s">
        <v>26273</v>
      </c>
      <c r="D125974" t="s">
        <v>336279</v>
      </c>
    </row>
    <row r="125975" spans="1:5" x14ac:dyDescent="0.25">
      <c r="A125975">
        <v>644790</v>
      </c>
      <c r="B125975" t="s">
        <v>336280</v>
      </c>
      <c r="D125975" t="s">
        <v>336281</v>
      </c>
      <c r="E125975" t="s">
        <v>336282</v>
      </c>
    </row>
    <row r="125976" spans="1:5" x14ac:dyDescent="0.25">
      <c r="A125976">
        <v>644824</v>
      </c>
      <c r="B125976" t="s">
        <v>336283</v>
      </c>
      <c r="D125976" t="s">
        <v>336284</v>
      </c>
      <c r="E125976" t="s">
        <v>336285</v>
      </c>
    </row>
    <row r="125977" spans="1:5" x14ac:dyDescent="0.25">
      <c r="A125977">
        <v>644827</v>
      </c>
      <c r="B125977" t="s">
        <v>336286</v>
      </c>
      <c r="C125977" t="s">
        <v>336287</v>
      </c>
      <c r="D125977" t="s">
        <v>336288</v>
      </c>
      <c r="E125977" t="s">
        <v>336289</v>
      </c>
    </row>
    <row r="125978" spans="1:5" x14ac:dyDescent="0.25">
      <c r="A125978">
        <v>644834</v>
      </c>
      <c r="B125978" t="s">
        <v>336290</v>
      </c>
      <c r="D125978" t="s">
        <v>336291</v>
      </c>
      <c r="E125978" t="s">
        <v>336292</v>
      </c>
    </row>
    <row r="125979" spans="1:5" x14ac:dyDescent="0.25">
      <c r="A125979">
        <v>644840</v>
      </c>
      <c r="B125979" t="s">
        <v>336293</v>
      </c>
      <c r="C125979" t="s">
        <v>336294</v>
      </c>
      <c r="D125979" t="s">
        <v>336295</v>
      </c>
      <c r="E125979" t="s">
        <v>336296</v>
      </c>
    </row>
    <row r="125980" spans="1:5" x14ac:dyDescent="0.25">
      <c r="A125980">
        <v>644849</v>
      </c>
      <c r="B125980" t="s">
        <v>336297</v>
      </c>
      <c r="C125980" t="s">
        <v>289361</v>
      </c>
      <c r="D125980" t="s">
        <v>336298</v>
      </c>
      <c r="E125980" t="s">
        <v>336299</v>
      </c>
    </row>
    <row r="125981" spans="1:5" x14ac:dyDescent="0.25">
      <c r="A125981">
        <v>644850</v>
      </c>
      <c r="B125981" t="s">
        <v>336300</v>
      </c>
      <c r="D125981" t="s">
        <v>336301</v>
      </c>
    </row>
    <row r="125982" spans="1:5" x14ac:dyDescent="0.25">
      <c r="A125982">
        <v>644859</v>
      </c>
      <c r="B125982" t="s">
        <v>336302</v>
      </c>
      <c r="D125982" t="s">
        <v>336303</v>
      </c>
    </row>
    <row r="125983" spans="1:5" x14ac:dyDescent="0.25">
      <c r="A125983">
        <v>644865</v>
      </c>
      <c r="B125983" t="s">
        <v>336304</v>
      </c>
      <c r="D125983" t="s">
        <v>336305</v>
      </c>
      <c r="E125983" t="s">
        <v>336306</v>
      </c>
    </row>
    <row r="125984" spans="1:5" x14ac:dyDescent="0.25">
      <c r="A125984">
        <v>644880</v>
      </c>
      <c r="B125984" t="s">
        <v>336307</v>
      </c>
      <c r="D125984" t="s">
        <v>336308</v>
      </c>
      <c r="E125984" t="s">
        <v>336309</v>
      </c>
    </row>
    <row r="125985" spans="1:5" x14ac:dyDescent="0.25">
      <c r="A125985">
        <v>644889</v>
      </c>
      <c r="B125985" t="s">
        <v>336310</v>
      </c>
      <c r="D125985" t="s">
        <v>336311</v>
      </c>
    </row>
    <row r="125986" spans="1:5" x14ac:dyDescent="0.25">
      <c r="A125986">
        <v>644894</v>
      </c>
      <c r="B125986" t="s">
        <v>336312</v>
      </c>
      <c r="D125986" t="s">
        <v>336313</v>
      </c>
    </row>
    <row r="125987" spans="1:5" x14ac:dyDescent="0.25">
      <c r="A125987">
        <v>644926</v>
      </c>
      <c r="B125987" t="s">
        <v>336314</v>
      </c>
      <c r="D125987" t="s">
        <v>336315</v>
      </c>
    </row>
    <row r="125988" spans="1:5" x14ac:dyDescent="0.25">
      <c r="A125988">
        <v>644948</v>
      </c>
      <c r="B125988" t="s">
        <v>336316</v>
      </c>
      <c r="C125988" t="s">
        <v>336317</v>
      </c>
      <c r="D125988" t="s">
        <v>336318</v>
      </c>
    </row>
    <row r="125989" spans="1:5" x14ac:dyDescent="0.25">
      <c r="A125989">
        <v>644956</v>
      </c>
      <c r="B125989" t="s">
        <v>336319</v>
      </c>
      <c r="D125989" t="s">
        <v>336320</v>
      </c>
      <c r="E125989" t="s">
        <v>336321</v>
      </c>
    </row>
    <row r="125990" spans="1:5" x14ac:dyDescent="0.25">
      <c r="A125990">
        <v>644970</v>
      </c>
      <c r="B125990" t="s">
        <v>336322</v>
      </c>
      <c r="D125990" t="s">
        <v>336323</v>
      </c>
    </row>
    <row r="125991" spans="1:5" x14ac:dyDescent="0.25">
      <c r="A125991">
        <v>644974</v>
      </c>
      <c r="B125991" t="s">
        <v>336324</v>
      </c>
      <c r="C125991" t="s">
        <v>336325</v>
      </c>
      <c r="D125991" t="s">
        <v>336326</v>
      </c>
    </row>
    <row r="125992" spans="1:5" x14ac:dyDescent="0.25">
      <c r="A125992">
        <v>644984</v>
      </c>
      <c r="B125992" t="s">
        <v>336327</v>
      </c>
      <c r="D125992" t="s">
        <v>336328</v>
      </c>
      <c r="E125992" t="s">
        <v>336329</v>
      </c>
    </row>
    <row r="125993" spans="1:5" x14ac:dyDescent="0.25">
      <c r="A125993">
        <v>644987</v>
      </c>
      <c r="B125993" t="s">
        <v>336330</v>
      </c>
      <c r="C125993" t="s">
        <v>30049</v>
      </c>
      <c r="D125993" t="s">
        <v>336331</v>
      </c>
    </row>
    <row r="125994" spans="1:5" x14ac:dyDescent="0.25">
      <c r="A125994">
        <v>644990</v>
      </c>
      <c r="B125994" t="s">
        <v>336332</v>
      </c>
      <c r="C125994" t="s">
        <v>22434</v>
      </c>
      <c r="D125994" t="s">
        <v>336333</v>
      </c>
      <c r="E125994" t="s">
        <v>155261</v>
      </c>
    </row>
    <row r="125995" spans="1:5" x14ac:dyDescent="0.25">
      <c r="A125995">
        <v>644994</v>
      </c>
      <c r="B125995" t="s">
        <v>336334</v>
      </c>
      <c r="D125995" t="s">
        <v>336335</v>
      </c>
    </row>
    <row r="125996" spans="1:5" x14ac:dyDescent="0.25">
      <c r="A125996">
        <v>644997</v>
      </c>
      <c r="B125996" t="s">
        <v>336336</v>
      </c>
      <c r="D125996" t="s">
        <v>336337</v>
      </c>
    </row>
    <row r="125997" spans="1:5" x14ac:dyDescent="0.25">
      <c r="A125997">
        <v>645005</v>
      </c>
      <c r="B125997" t="s">
        <v>336338</v>
      </c>
      <c r="D125997" t="s">
        <v>336339</v>
      </c>
    </row>
    <row r="125998" spans="1:5" x14ac:dyDescent="0.25">
      <c r="A125998">
        <v>645007</v>
      </c>
      <c r="B125998" t="s">
        <v>336340</v>
      </c>
      <c r="D125998" t="s">
        <v>336341</v>
      </c>
    </row>
    <row r="125999" spans="1:5" x14ac:dyDescent="0.25">
      <c r="A125999">
        <v>645010</v>
      </c>
      <c r="B125999" t="s">
        <v>336342</v>
      </c>
      <c r="C125999" t="s">
        <v>125439</v>
      </c>
      <c r="D125999" t="s">
        <v>336343</v>
      </c>
      <c r="E125999" t="s">
        <v>336344</v>
      </c>
    </row>
    <row r="126000" spans="1:5" x14ac:dyDescent="0.25">
      <c r="A126000">
        <v>645017</v>
      </c>
      <c r="B126000" t="s">
        <v>336345</v>
      </c>
      <c r="D126000" t="s">
        <v>336346</v>
      </c>
    </row>
    <row r="126001" spans="1:5" x14ac:dyDescent="0.25">
      <c r="A126001">
        <v>645021</v>
      </c>
      <c r="B126001" t="s">
        <v>336347</v>
      </c>
      <c r="C126001" t="s">
        <v>336348</v>
      </c>
      <c r="D126001" t="s">
        <v>336349</v>
      </c>
    </row>
    <row r="126002" spans="1:5" x14ac:dyDescent="0.25">
      <c r="A126002">
        <v>645028</v>
      </c>
      <c r="B126002" t="s">
        <v>336350</v>
      </c>
      <c r="C126002" t="s">
        <v>336351</v>
      </c>
      <c r="D126002" t="s">
        <v>336352</v>
      </c>
      <c r="E126002" t="s">
        <v>336353</v>
      </c>
    </row>
    <row r="126003" spans="1:5" x14ac:dyDescent="0.25">
      <c r="A126003">
        <v>645031</v>
      </c>
      <c r="B126003" t="s">
        <v>336354</v>
      </c>
      <c r="C126003" t="s">
        <v>14067</v>
      </c>
      <c r="D126003" t="s">
        <v>336355</v>
      </c>
      <c r="E126003" t="s">
        <v>336356</v>
      </c>
    </row>
    <row r="126004" spans="1:5" x14ac:dyDescent="0.25">
      <c r="A126004">
        <v>645035</v>
      </c>
      <c r="B126004" t="s">
        <v>336357</v>
      </c>
      <c r="D126004" t="s">
        <v>336358</v>
      </c>
      <c r="E126004" t="s">
        <v>336359</v>
      </c>
    </row>
    <row r="126005" spans="1:5" x14ac:dyDescent="0.25">
      <c r="A126005">
        <v>645037</v>
      </c>
      <c r="B126005" t="s">
        <v>336360</v>
      </c>
      <c r="D126005" t="s">
        <v>336361</v>
      </c>
    </row>
    <row r="126006" spans="1:5" x14ac:dyDescent="0.25">
      <c r="A126006">
        <v>645047</v>
      </c>
      <c r="B126006" t="s">
        <v>336362</v>
      </c>
      <c r="D126006" t="s">
        <v>336363</v>
      </c>
      <c r="E126006" t="s">
        <v>336364</v>
      </c>
    </row>
    <row r="126007" spans="1:5" x14ac:dyDescent="0.25">
      <c r="A126007">
        <v>645066</v>
      </c>
      <c r="B126007" t="s">
        <v>336365</v>
      </c>
      <c r="D126007" t="s">
        <v>336366</v>
      </c>
      <c r="E126007" t="s">
        <v>336367</v>
      </c>
    </row>
    <row r="126008" spans="1:5" x14ac:dyDescent="0.25">
      <c r="A126008">
        <v>645068</v>
      </c>
      <c r="B126008" t="s">
        <v>336368</v>
      </c>
      <c r="D126008" t="s">
        <v>336369</v>
      </c>
    </row>
    <row r="126009" spans="1:5" x14ac:dyDescent="0.25">
      <c r="A126009">
        <v>645077</v>
      </c>
      <c r="B126009" t="s">
        <v>336370</v>
      </c>
      <c r="C126009" t="s">
        <v>428</v>
      </c>
      <c r="D126009" t="s">
        <v>336371</v>
      </c>
      <c r="E126009" t="s">
        <v>336372</v>
      </c>
    </row>
    <row r="126010" spans="1:5" x14ac:dyDescent="0.25">
      <c r="A126010">
        <v>645094</v>
      </c>
      <c r="B126010" t="s">
        <v>336373</v>
      </c>
      <c r="C126010" t="s">
        <v>319661</v>
      </c>
      <c r="D126010" t="s">
        <v>336374</v>
      </c>
      <c r="E126010" t="s">
        <v>10</v>
      </c>
    </row>
    <row r="126011" spans="1:5" x14ac:dyDescent="0.25">
      <c r="A126011">
        <v>645098</v>
      </c>
      <c r="B126011" t="s">
        <v>336375</v>
      </c>
      <c r="D126011" t="s">
        <v>336376</v>
      </c>
      <c r="E126011" t="s">
        <v>336377</v>
      </c>
    </row>
    <row r="126012" spans="1:5" x14ac:dyDescent="0.25">
      <c r="A126012">
        <v>645099</v>
      </c>
      <c r="B126012" t="s">
        <v>336378</v>
      </c>
      <c r="D126012" t="s">
        <v>336379</v>
      </c>
    </row>
    <row r="126013" spans="1:5" x14ac:dyDescent="0.25">
      <c r="A126013">
        <v>645127</v>
      </c>
      <c r="B126013" t="s">
        <v>336380</v>
      </c>
      <c r="D126013" t="s">
        <v>336381</v>
      </c>
    </row>
    <row r="126014" spans="1:5" x14ac:dyDescent="0.25">
      <c r="A126014">
        <v>645141</v>
      </c>
      <c r="B126014" t="s">
        <v>336382</v>
      </c>
      <c r="C126014" t="s">
        <v>336383</v>
      </c>
      <c r="D126014" t="s">
        <v>336384</v>
      </c>
      <c r="E126014" t="s">
        <v>336385</v>
      </c>
    </row>
    <row r="126015" spans="1:5" x14ac:dyDescent="0.25">
      <c r="A126015">
        <v>645150</v>
      </c>
      <c r="B126015" t="s">
        <v>336386</v>
      </c>
      <c r="D126015" t="s">
        <v>336387</v>
      </c>
      <c r="E126015" t="s">
        <v>10</v>
      </c>
    </row>
    <row r="126016" spans="1:5" x14ac:dyDescent="0.25">
      <c r="A126016">
        <v>645152</v>
      </c>
      <c r="B126016" t="s">
        <v>336388</v>
      </c>
      <c r="D126016" t="s">
        <v>336389</v>
      </c>
    </row>
    <row r="126017" spans="1:5" x14ac:dyDescent="0.25">
      <c r="A126017">
        <v>645155</v>
      </c>
      <c r="B126017" t="s">
        <v>336390</v>
      </c>
      <c r="D126017" t="s">
        <v>336391</v>
      </c>
      <c r="E126017" t="s">
        <v>336392</v>
      </c>
    </row>
    <row r="126018" spans="1:5" x14ac:dyDescent="0.25">
      <c r="A126018">
        <v>645159</v>
      </c>
      <c r="B126018" t="s">
        <v>336393</v>
      </c>
      <c r="D126018" t="s">
        <v>336394</v>
      </c>
    </row>
    <row r="126019" spans="1:5" x14ac:dyDescent="0.25">
      <c r="A126019">
        <v>645202</v>
      </c>
      <c r="B126019" t="s">
        <v>336395</v>
      </c>
      <c r="C126019" t="s">
        <v>51098</v>
      </c>
      <c r="D126019" t="s">
        <v>336396</v>
      </c>
      <c r="E126019" t="s">
        <v>336397</v>
      </c>
    </row>
    <row r="126020" spans="1:5" x14ac:dyDescent="0.25">
      <c r="A126020">
        <v>645206</v>
      </c>
      <c r="B126020" t="s">
        <v>336398</v>
      </c>
      <c r="C126020" t="s">
        <v>327265</v>
      </c>
      <c r="D126020" t="s">
        <v>336399</v>
      </c>
    </row>
    <row r="126021" spans="1:5" x14ac:dyDescent="0.25">
      <c r="A126021">
        <v>645211</v>
      </c>
      <c r="B126021" t="s">
        <v>336400</v>
      </c>
      <c r="D126021" t="s">
        <v>336401</v>
      </c>
    </row>
    <row r="126022" spans="1:5" x14ac:dyDescent="0.25">
      <c r="A126022">
        <v>645214</v>
      </c>
      <c r="B126022" t="s">
        <v>336402</v>
      </c>
      <c r="C126022" t="s">
        <v>336403</v>
      </c>
      <c r="D126022" t="s">
        <v>336404</v>
      </c>
      <c r="E126022" t="s">
        <v>336405</v>
      </c>
    </row>
    <row r="126023" spans="1:5" x14ac:dyDescent="0.25">
      <c r="A126023">
        <v>645221</v>
      </c>
      <c r="B126023" t="s">
        <v>336406</v>
      </c>
      <c r="C126023" t="s">
        <v>336407</v>
      </c>
      <c r="D126023" t="s">
        <v>336408</v>
      </c>
    </row>
    <row r="126024" spans="1:5" x14ac:dyDescent="0.25">
      <c r="A126024">
        <v>645242</v>
      </c>
      <c r="B126024" t="s">
        <v>336409</v>
      </c>
      <c r="C126024" t="s">
        <v>966</v>
      </c>
      <c r="D126024" t="s">
        <v>336410</v>
      </c>
    </row>
    <row r="126025" spans="1:5" x14ac:dyDescent="0.25">
      <c r="A126025">
        <v>645246</v>
      </c>
      <c r="B126025" t="s">
        <v>336411</v>
      </c>
      <c r="D126025" t="s">
        <v>336412</v>
      </c>
      <c r="E126025" t="s">
        <v>336413</v>
      </c>
    </row>
    <row r="126026" spans="1:5" x14ac:dyDescent="0.25">
      <c r="A126026">
        <v>645248</v>
      </c>
      <c r="B126026" t="s">
        <v>336414</v>
      </c>
      <c r="C126026" t="s">
        <v>336415</v>
      </c>
      <c r="D126026" t="s">
        <v>336416</v>
      </c>
      <c r="E126026" t="s">
        <v>336417</v>
      </c>
    </row>
    <row r="126027" spans="1:5" x14ac:dyDescent="0.25">
      <c r="A126027">
        <v>645276</v>
      </c>
      <c r="B126027" t="s">
        <v>336418</v>
      </c>
      <c r="D126027" t="s">
        <v>336419</v>
      </c>
    </row>
    <row r="126028" spans="1:5" x14ac:dyDescent="0.25">
      <c r="A126028">
        <v>645279</v>
      </c>
      <c r="B126028" t="s">
        <v>336420</v>
      </c>
      <c r="C126028" t="s">
        <v>108201</v>
      </c>
      <c r="D126028" t="s">
        <v>336421</v>
      </c>
    </row>
    <row r="126029" spans="1:5" x14ac:dyDescent="0.25">
      <c r="A126029">
        <v>645281</v>
      </c>
      <c r="B126029" t="s">
        <v>336422</v>
      </c>
      <c r="D126029" t="s">
        <v>336423</v>
      </c>
    </row>
    <row r="126030" spans="1:5" x14ac:dyDescent="0.25">
      <c r="A126030">
        <v>645282</v>
      </c>
      <c r="B126030" t="s">
        <v>336424</v>
      </c>
      <c r="D126030" t="s">
        <v>336425</v>
      </c>
      <c r="E126030" t="s">
        <v>336426</v>
      </c>
    </row>
    <row r="126031" spans="1:5" x14ac:dyDescent="0.25">
      <c r="A126031">
        <v>645292</v>
      </c>
      <c r="B126031" t="s">
        <v>336427</v>
      </c>
      <c r="C126031" t="s">
        <v>336428</v>
      </c>
      <c r="D126031" t="s">
        <v>336429</v>
      </c>
      <c r="E126031" t="s">
        <v>10</v>
      </c>
    </row>
    <row r="126032" spans="1:5" x14ac:dyDescent="0.25">
      <c r="A126032">
        <v>645308</v>
      </c>
      <c r="B126032" t="s">
        <v>336430</v>
      </c>
      <c r="D126032" t="s">
        <v>336431</v>
      </c>
      <c r="E126032" t="s">
        <v>336432</v>
      </c>
    </row>
    <row r="126033" spans="1:5" x14ac:dyDescent="0.25">
      <c r="A126033">
        <v>645311</v>
      </c>
      <c r="B126033" t="s">
        <v>336433</v>
      </c>
      <c r="D126033" t="s">
        <v>336434</v>
      </c>
    </row>
    <row r="126034" spans="1:5" x14ac:dyDescent="0.25">
      <c r="A126034">
        <v>645315</v>
      </c>
      <c r="B126034" t="s">
        <v>336435</v>
      </c>
      <c r="D126034" t="s">
        <v>336436</v>
      </c>
    </row>
    <row r="126035" spans="1:5" x14ac:dyDescent="0.25">
      <c r="A126035">
        <v>645333</v>
      </c>
      <c r="B126035" t="s">
        <v>336437</v>
      </c>
      <c r="D126035" t="s">
        <v>336438</v>
      </c>
    </row>
    <row r="126036" spans="1:5" x14ac:dyDescent="0.25">
      <c r="A126036">
        <v>645336</v>
      </c>
      <c r="B126036" t="s">
        <v>336439</v>
      </c>
      <c r="D126036" t="s">
        <v>336440</v>
      </c>
      <c r="E126036" t="s">
        <v>29936</v>
      </c>
    </row>
    <row r="126037" spans="1:5" x14ac:dyDescent="0.25">
      <c r="A126037">
        <v>645342</v>
      </c>
      <c r="B126037" t="s">
        <v>336441</v>
      </c>
      <c r="D126037" t="s">
        <v>336442</v>
      </c>
    </row>
    <row r="126038" spans="1:5" x14ac:dyDescent="0.25">
      <c r="A126038">
        <v>645353</v>
      </c>
      <c r="B126038" t="s">
        <v>336443</v>
      </c>
      <c r="C126038" t="s">
        <v>254435</v>
      </c>
      <c r="D126038" t="s">
        <v>336444</v>
      </c>
      <c r="E126038" t="s">
        <v>336445</v>
      </c>
    </row>
    <row r="126039" spans="1:5" x14ac:dyDescent="0.25">
      <c r="A126039">
        <v>645355</v>
      </c>
      <c r="B126039" t="s">
        <v>336446</v>
      </c>
      <c r="D126039" t="s">
        <v>336447</v>
      </c>
      <c r="E126039" t="s">
        <v>336448</v>
      </c>
    </row>
    <row r="126040" spans="1:5" x14ac:dyDescent="0.25">
      <c r="A126040">
        <v>645363</v>
      </c>
      <c r="B126040" t="s">
        <v>336449</v>
      </c>
      <c r="C126040" t="s">
        <v>336450</v>
      </c>
      <c r="D126040" t="s">
        <v>336451</v>
      </c>
    </row>
    <row r="126041" spans="1:5" x14ac:dyDescent="0.25">
      <c r="A126041">
        <v>645364</v>
      </c>
      <c r="B126041" t="s">
        <v>336452</v>
      </c>
      <c r="D126041" t="s">
        <v>336453</v>
      </c>
    </row>
    <row r="126042" spans="1:5" x14ac:dyDescent="0.25">
      <c r="A126042">
        <v>645369</v>
      </c>
      <c r="B126042" t="s">
        <v>336454</v>
      </c>
      <c r="C126042" t="s">
        <v>336455</v>
      </c>
      <c r="D126042" t="s">
        <v>336456</v>
      </c>
    </row>
    <row r="126043" spans="1:5" x14ac:dyDescent="0.25">
      <c r="A126043">
        <v>645374</v>
      </c>
      <c r="B126043" t="s">
        <v>336457</v>
      </c>
      <c r="D126043" t="s">
        <v>336458</v>
      </c>
      <c r="E126043" t="s">
        <v>336459</v>
      </c>
    </row>
    <row r="126044" spans="1:5" x14ac:dyDescent="0.25">
      <c r="A126044">
        <v>645379</v>
      </c>
      <c r="B126044" t="s">
        <v>336460</v>
      </c>
      <c r="D126044" t="s">
        <v>336461</v>
      </c>
    </row>
    <row r="126045" spans="1:5" x14ac:dyDescent="0.25">
      <c r="A126045">
        <v>645380</v>
      </c>
      <c r="B126045" t="s">
        <v>336462</v>
      </c>
      <c r="D126045" t="s">
        <v>336463</v>
      </c>
      <c r="E126045" t="s">
        <v>336464</v>
      </c>
    </row>
    <row r="126046" spans="1:5" x14ac:dyDescent="0.25">
      <c r="A126046">
        <v>645389</v>
      </c>
      <c r="B126046" t="s">
        <v>336465</v>
      </c>
      <c r="C126046" t="s">
        <v>336466</v>
      </c>
      <c r="D126046" t="s">
        <v>336467</v>
      </c>
      <c r="E126046" t="s">
        <v>10</v>
      </c>
    </row>
    <row r="126047" spans="1:5" x14ac:dyDescent="0.25">
      <c r="A126047">
        <v>645394</v>
      </c>
      <c r="B126047" t="s">
        <v>336468</v>
      </c>
      <c r="D126047" t="s">
        <v>336469</v>
      </c>
      <c r="E126047" t="s">
        <v>10</v>
      </c>
    </row>
    <row r="126048" spans="1:5" x14ac:dyDescent="0.25">
      <c r="A126048">
        <v>645396</v>
      </c>
      <c r="B126048" t="s">
        <v>336470</v>
      </c>
      <c r="D126048" t="s">
        <v>336471</v>
      </c>
      <c r="E126048" t="s">
        <v>336472</v>
      </c>
    </row>
    <row r="126049" spans="1:5" x14ac:dyDescent="0.25">
      <c r="A126049">
        <v>645398</v>
      </c>
      <c r="B126049" t="s">
        <v>336473</v>
      </c>
      <c r="D126049" t="s">
        <v>336474</v>
      </c>
      <c r="E126049" t="s">
        <v>336475</v>
      </c>
    </row>
    <row r="126050" spans="1:5" x14ac:dyDescent="0.25">
      <c r="A126050">
        <v>645399</v>
      </c>
      <c r="B126050" t="s">
        <v>336476</v>
      </c>
      <c r="D126050" t="s">
        <v>336477</v>
      </c>
      <c r="E126050" t="s">
        <v>8229</v>
      </c>
    </row>
    <row r="126051" spans="1:5" x14ac:dyDescent="0.25">
      <c r="A126051">
        <v>645401</v>
      </c>
      <c r="B126051" t="s">
        <v>336478</v>
      </c>
      <c r="D126051" t="s">
        <v>336479</v>
      </c>
    </row>
    <row r="126052" spans="1:5" x14ac:dyDescent="0.25">
      <c r="A126052">
        <v>645427</v>
      </c>
      <c r="B126052" t="s">
        <v>336480</v>
      </c>
      <c r="C126052" t="s">
        <v>950</v>
      </c>
      <c r="D126052" t="s">
        <v>336481</v>
      </c>
    </row>
    <row r="126053" spans="1:5" x14ac:dyDescent="0.25">
      <c r="A126053">
        <v>645429</v>
      </c>
      <c r="B126053" t="s">
        <v>336482</v>
      </c>
      <c r="C126053" t="s">
        <v>336483</v>
      </c>
      <c r="D126053" t="s">
        <v>336484</v>
      </c>
    </row>
    <row r="126054" spans="1:5" x14ac:dyDescent="0.25">
      <c r="A126054">
        <v>645443</v>
      </c>
      <c r="B126054" t="s">
        <v>336485</v>
      </c>
      <c r="D126054" t="s">
        <v>336486</v>
      </c>
    </row>
    <row r="126055" spans="1:5" x14ac:dyDescent="0.25">
      <c r="A126055">
        <v>645460</v>
      </c>
      <c r="B126055" t="s">
        <v>336487</v>
      </c>
      <c r="D126055" t="s">
        <v>336488</v>
      </c>
      <c r="E126055" t="s">
        <v>336489</v>
      </c>
    </row>
    <row r="126056" spans="1:5" x14ac:dyDescent="0.25">
      <c r="A126056">
        <v>645472</v>
      </c>
      <c r="B126056" t="s">
        <v>336490</v>
      </c>
      <c r="C126056" t="s">
        <v>336491</v>
      </c>
      <c r="D126056" t="s">
        <v>336492</v>
      </c>
      <c r="E126056" t="s">
        <v>336493</v>
      </c>
    </row>
    <row r="126057" spans="1:5" x14ac:dyDescent="0.25">
      <c r="A126057">
        <v>645491</v>
      </c>
      <c r="B126057" t="s">
        <v>336494</v>
      </c>
      <c r="D126057" t="s">
        <v>336495</v>
      </c>
    </row>
    <row r="126058" spans="1:5" x14ac:dyDescent="0.25">
      <c r="A126058">
        <v>645493</v>
      </c>
      <c r="B126058" t="s">
        <v>336496</v>
      </c>
      <c r="D126058" t="s">
        <v>336497</v>
      </c>
      <c r="E126058" t="s">
        <v>336498</v>
      </c>
    </row>
    <row r="126059" spans="1:5" x14ac:dyDescent="0.25">
      <c r="A126059">
        <v>645496</v>
      </c>
      <c r="B126059" t="s">
        <v>336499</v>
      </c>
      <c r="D126059" t="s">
        <v>336500</v>
      </c>
    </row>
    <row r="126060" spans="1:5" x14ac:dyDescent="0.25">
      <c r="A126060">
        <v>645508</v>
      </c>
      <c r="B126060" t="s">
        <v>336501</v>
      </c>
      <c r="D126060" t="s">
        <v>336502</v>
      </c>
      <c r="E126060" t="s">
        <v>336503</v>
      </c>
    </row>
    <row r="126061" spans="1:5" x14ac:dyDescent="0.25">
      <c r="A126061">
        <v>645531</v>
      </c>
      <c r="B126061" t="s">
        <v>336504</v>
      </c>
      <c r="C126061" t="s">
        <v>336505</v>
      </c>
      <c r="D126061" t="s">
        <v>336506</v>
      </c>
      <c r="E126061" t="s">
        <v>336507</v>
      </c>
    </row>
    <row r="126062" spans="1:5" x14ac:dyDescent="0.25">
      <c r="A126062">
        <v>645541</v>
      </c>
      <c r="B126062" t="s">
        <v>336508</v>
      </c>
      <c r="C126062" t="s">
        <v>15878</v>
      </c>
      <c r="D126062" t="s">
        <v>336509</v>
      </c>
      <c r="E126062" t="s">
        <v>336510</v>
      </c>
    </row>
    <row r="126063" spans="1:5" x14ac:dyDescent="0.25">
      <c r="A126063">
        <v>645546</v>
      </c>
      <c r="B126063" t="s">
        <v>336511</v>
      </c>
      <c r="C126063" t="s">
        <v>283021</v>
      </c>
      <c r="D126063" t="s">
        <v>336512</v>
      </c>
      <c r="E126063" t="s">
        <v>10</v>
      </c>
    </row>
    <row r="126064" spans="1:5" x14ac:dyDescent="0.25">
      <c r="A126064">
        <v>645563</v>
      </c>
      <c r="B126064" t="s">
        <v>336513</v>
      </c>
      <c r="D126064" t="s">
        <v>336514</v>
      </c>
      <c r="E126064" t="s">
        <v>336515</v>
      </c>
    </row>
    <row r="126065" spans="1:5" x14ac:dyDescent="0.25">
      <c r="A126065">
        <v>645569</v>
      </c>
      <c r="B126065" t="s">
        <v>336516</v>
      </c>
      <c r="D126065" t="s">
        <v>336517</v>
      </c>
      <c r="E126065" t="s">
        <v>10</v>
      </c>
    </row>
    <row r="126066" spans="1:5" x14ac:dyDescent="0.25">
      <c r="A126066">
        <v>645592</v>
      </c>
      <c r="B126066" t="s">
        <v>336518</v>
      </c>
      <c r="D126066" t="s">
        <v>336519</v>
      </c>
    </row>
    <row r="126067" spans="1:5" x14ac:dyDescent="0.25">
      <c r="A126067">
        <v>645599</v>
      </c>
      <c r="B126067" t="s">
        <v>336520</v>
      </c>
      <c r="D126067" t="s">
        <v>336521</v>
      </c>
    </row>
    <row r="126068" spans="1:5" x14ac:dyDescent="0.25">
      <c r="A126068">
        <v>645611</v>
      </c>
      <c r="B126068" t="s">
        <v>336522</v>
      </c>
      <c r="D126068" t="s">
        <v>336523</v>
      </c>
      <c r="E126068" t="s">
        <v>336524</v>
      </c>
    </row>
    <row r="126069" spans="1:5" x14ac:dyDescent="0.25">
      <c r="A126069">
        <v>645638</v>
      </c>
      <c r="B126069" t="s">
        <v>336525</v>
      </c>
      <c r="D126069" t="s">
        <v>336526</v>
      </c>
      <c r="E126069" t="s">
        <v>336527</v>
      </c>
    </row>
    <row r="126070" spans="1:5" x14ac:dyDescent="0.25">
      <c r="A126070">
        <v>645639</v>
      </c>
      <c r="B126070" t="s">
        <v>336528</v>
      </c>
      <c r="C126070" t="s">
        <v>179927</v>
      </c>
      <c r="D126070" t="s">
        <v>336529</v>
      </c>
    </row>
    <row r="126071" spans="1:5" x14ac:dyDescent="0.25">
      <c r="A126071">
        <v>645647</v>
      </c>
      <c r="B126071" t="s">
        <v>336530</v>
      </c>
      <c r="D126071" t="s">
        <v>336531</v>
      </c>
    </row>
    <row r="126072" spans="1:5" x14ac:dyDescent="0.25">
      <c r="A126072">
        <v>645656</v>
      </c>
      <c r="B126072" t="s">
        <v>336532</v>
      </c>
      <c r="C126072" t="s">
        <v>336533</v>
      </c>
      <c r="D126072" t="s">
        <v>336534</v>
      </c>
      <c r="E126072" t="s">
        <v>336535</v>
      </c>
    </row>
    <row r="126073" spans="1:5" x14ac:dyDescent="0.25">
      <c r="A126073">
        <v>645662</v>
      </c>
      <c r="B126073" t="s">
        <v>336536</v>
      </c>
      <c r="C126073" t="s">
        <v>295243</v>
      </c>
      <c r="D126073" t="s">
        <v>336537</v>
      </c>
      <c r="E126073" t="s">
        <v>336538</v>
      </c>
    </row>
    <row r="126074" spans="1:5" x14ac:dyDescent="0.25">
      <c r="A126074">
        <v>645671</v>
      </c>
      <c r="B126074" t="s">
        <v>336539</v>
      </c>
      <c r="C126074" t="s">
        <v>54160</v>
      </c>
      <c r="D126074" t="s">
        <v>336540</v>
      </c>
    </row>
    <row r="126075" spans="1:5" x14ac:dyDescent="0.25">
      <c r="A126075">
        <v>645674</v>
      </c>
      <c r="B126075" t="s">
        <v>336541</v>
      </c>
      <c r="D126075" t="s">
        <v>336542</v>
      </c>
    </row>
    <row r="126076" spans="1:5" x14ac:dyDescent="0.25">
      <c r="A126076">
        <v>645686</v>
      </c>
      <c r="B126076" t="s">
        <v>336543</v>
      </c>
      <c r="D126076" t="s">
        <v>336544</v>
      </c>
    </row>
    <row r="126077" spans="1:5" x14ac:dyDescent="0.25">
      <c r="A126077">
        <v>645691</v>
      </c>
      <c r="B126077" t="s">
        <v>336545</v>
      </c>
      <c r="D126077" t="s">
        <v>336546</v>
      </c>
    </row>
    <row r="126078" spans="1:5" x14ac:dyDescent="0.25">
      <c r="A126078">
        <v>645701</v>
      </c>
      <c r="B126078" t="s">
        <v>336547</v>
      </c>
      <c r="D126078" t="s">
        <v>336548</v>
      </c>
      <c r="E126078" t="s">
        <v>336549</v>
      </c>
    </row>
    <row r="126079" spans="1:5" x14ac:dyDescent="0.25">
      <c r="A126079">
        <v>645711</v>
      </c>
      <c r="B126079" t="s">
        <v>336550</v>
      </c>
      <c r="D126079" t="s">
        <v>336551</v>
      </c>
    </row>
    <row r="126080" spans="1:5" x14ac:dyDescent="0.25">
      <c r="A126080">
        <v>645712</v>
      </c>
      <c r="B126080" t="s">
        <v>336552</v>
      </c>
      <c r="D126080" t="s">
        <v>336553</v>
      </c>
    </row>
    <row r="126081" spans="1:5" x14ac:dyDescent="0.25">
      <c r="A126081">
        <v>645716</v>
      </c>
      <c r="B126081" t="s">
        <v>336554</v>
      </c>
      <c r="C126081" t="s">
        <v>64679</v>
      </c>
      <c r="D126081" t="s">
        <v>336555</v>
      </c>
      <c r="E126081" t="s">
        <v>336556</v>
      </c>
    </row>
    <row r="126082" spans="1:5" x14ac:dyDescent="0.25">
      <c r="A126082">
        <v>645719</v>
      </c>
      <c r="B126082" t="s">
        <v>336557</v>
      </c>
      <c r="D126082" t="s">
        <v>336558</v>
      </c>
    </row>
    <row r="126083" spans="1:5" x14ac:dyDescent="0.25">
      <c r="A126083">
        <v>645731</v>
      </c>
      <c r="B126083" t="s">
        <v>336559</v>
      </c>
      <c r="D126083" t="s">
        <v>336560</v>
      </c>
      <c r="E126083" t="s">
        <v>336561</v>
      </c>
    </row>
    <row r="126084" spans="1:5" x14ac:dyDescent="0.25">
      <c r="A126084">
        <v>645740</v>
      </c>
      <c r="B126084" t="s">
        <v>336562</v>
      </c>
      <c r="D126084" t="s">
        <v>336563</v>
      </c>
    </row>
    <row r="126085" spans="1:5" x14ac:dyDescent="0.25">
      <c r="A126085">
        <v>645745</v>
      </c>
      <c r="B126085" t="s">
        <v>336564</v>
      </c>
      <c r="D126085" t="s">
        <v>336565</v>
      </c>
      <c r="E126085" t="s">
        <v>10</v>
      </c>
    </row>
    <row r="126086" spans="1:5" x14ac:dyDescent="0.25">
      <c r="A126086">
        <v>645749</v>
      </c>
      <c r="B126086" t="s">
        <v>336566</v>
      </c>
      <c r="D126086" t="s">
        <v>336567</v>
      </c>
      <c r="E126086" t="s">
        <v>336568</v>
      </c>
    </row>
    <row r="126087" spans="1:5" x14ac:dyDescent="0.25">
      <c r="A126087">
        <v>645754</v>
      </c>
      <c r="B126087" t="s">
        <v>336569</v>
      </c>
      <c r="D126087" t="s">
        <v>336570</v>
      </c>
    </row>
    <row r="126088" spans="1:5" x14ac:dyDescent="0.25">
      <c r="A126088">
        <v>645776</v>
      </c>
      <c r="B126088" t="s">
        <v>336571</v>
      </c>
      <c r="D126088" t="s">
        <v>336572</v>
      </c>
      <c r="E126088" t="s">
        <v>336573</v>
      </c>
    </row>
    <row r="126089" spans="1:5" x14ac:dyDescent="0.25">
      <c r="A126089">
        <v>645778</v>
      </c>
      <c r="B126089" t="s">
        <v>336574</v>
      </c>
      <c r="C126089" t="s">
        <v>336575</v>
      </c>
      <c r="D126089" t="s">
        <v>336576</v>
      </c>
      <c r="E126089" t="s">
        <v>10</v>
      </c>
    </row>
    <row r="126090" spans="1:5" x14ac:dyDescent="0.25">
      <c r="A126090">
        <v>645779</v>
      </c>
      <c r="B126090" t="s">
        <v>336577</v>
      </c>
      <c r="D126090" t="s">
        <v>336578</v>
      </c>
      <c r="E126090" t="s">
        <v>336579</v>
      </c>
    </row>
    <row r="126091" spans="1:5" x14ac:dyDescent="0.25">
      <c r="A126091">
        <v>645802</v>
      </c>
      <c r="B126091" t="s">
        <v>336580</v>
      </c>
      <c r="D126091" t="s">
        <v>336581</v>
      </c>
    </row>
    <row r="126092" spans="1:5" x14ac:dyDescent="0.25">
      <c r="A126092">
        <v>645805</v>
      </c>
      <c r="B126092" t="s">
        <v>336582</v>
      </c>
      <c r="D126092" t="s">
        <v>336583</v>
      </c>
      <c r="E126092" t="s">
        <v>336584</v>
      </c>
    </row>
    <row r="126093" spans="1:5" x14ac:dyDescent="0.25">
      <c r="A126093">
        <v>645812</v>
      </c>
      <c r="B126093" t="s">
        <v>336585</v>
      </c>
      <c r="C126093" t="s">
        <v>336586</v>
      </c>
      <c r="D126093" t="s">
        <v>336587</v>
      </c>
      <c r="E126093" t="s">
        <v>336588</v>
      </c>
    </row>
    <row r="126094" spans="1:5" x14ac:dyDescent="0.25">
      <c r="A126094">
        <v>645818</v>
      </c>
      <c r="B126094" t="s">
        <v>336589</v>
      </c>
      <c r="C126094" t="s">
        <v>336590</v>
      </c>
      <c r="D126094" t="s">
        <v>336591</v>
      </c>
      <c r="E126094" t="s">
        <v>336592</v>
      </c>
    </row>
    <row r="126095" spans="1:5" x14ac:dyDescent="0.25">
      <c r="A126095">
        <v>645831</v>
      </c>
      <c r="B126095" t="s">
        <v>336593</v>
      </c>
      <c r="C126095" t="s">
        <v>20074</v>
      </c>
      <c r="D126095" t="s">
        <v>336594</v>
      </c>
    </row>
    <row r="126096" spans="1:5" x14ac:dyDescent="0.25">
      <c r="A126096">
        <v>645847</v>
      </c>
      <c r="B126096" t="s">
        <v>336595</v>
      </c>
      <c r="C126096" t="s">
        <v>336596</v>
      </c>
      <c r="D126096" t="s">
        <v>336597</v>
      </c>
    </row>
    <row r="126097" spans="1:5" x14ac:dyDescent="0.25">
      <c r="A126097">
        <v>645866</v>
      </c>
      <c r="B126097" t="s">
        <v>336598</v>
      </c>
      <c r="C126097" t="s">
        <v>336599</v>
      </c>
      <c r="D126097" t="s">
        <v>336600</v>
      </c>
    </row>
    <row r="126098" spans="1:5" x14ac:dyDescent="0.25">
      <c r="A126098">
        <v>645867</v>
      </c>
      <c r="B126098" t="s">
        <v>336601</v>
      </c>
      <c r="D126098" t="s">
        <v>336602</v>
      </c>
    </row>
    <row r="126099" spans="1:5" x14ac:dyDescent="0.25">
      <c r="A126099">
        <v>645877</v>
      </c>
      <c r="B126099" t="s">
        <v>336603</v>
      </c>
      <c r="C126099" t="s">
        <v>336604</v>
      </c>
      <c r="D126099" t="s">
        <v>336605</v>
      </c>
      <c r="E126099" t="s">
        <v>336606</v>
      </c>
    </row>
    <row r="126100" spans="1:5" x14ac:dyDescent="0.25">
      <c r="A126100">
        <v>645888</v>
      </c>
      <c r="B126100" t="s">
        <v>336607</v>
      </c>
      <c r="C126100" t="s">
        <v>208769</v>
      </c>
      <c r="D126100" t="s">
        <v>336608</v>
      </c>
      <c r="E126100" t="s">
        <v>208771</v>
      </c>
    </row>
    <row r="126101" spans="1:5" x14ac:dyDescent="0.25">
      <c r="A126101">
        <v>645892</v>
      </c>
      <c r="B126101" t="s">
        <v>336609</v>
      </c>
      <c r="D126101" t="s">
        <v>336610</v>
      </c>
    </row>
    <row r="126102" spans="1:5" x14ac:dyDescent="0.25">
      <c r="A126102">
        <v>645900</v>
      </c>
      <c r="B126102" t="s">
        <v>336611</v>
      </c>
      <c r="D126102" t="s">
        <v>336612</v>
      </c>
    </row>
    <row r="126103" spans="1:5" x14ac:dyDescent="0.25">
      <c r="A126103">
        <v>645902</v>
      </c>
      <c r="B126103" t="s">
        <v>336613</v>
      </c>
      <c r="D126103" t="s">
        <v>336614</v>
      </c>
    </row>
    <row r="126104" spans="1:5" x14ac:dyDescent="0.25">
      <c r="A126104">
        <v>645938</v>
      </c>
      <c r="B126104" t="s">
        <v>336615</v>
      </c>
      <c r="D126104" t="s">
        <v>336616</v>
      </c>
      <c r="E126104" t="s">
        <v>336617</v>
      </c>
    </row>
    <row r="126105" spans="1:5" x14ac:dyDescent="0.25">
      <c r="A126105">
        <v>645939</v>
      </c>
      <c r="B126105" t="s">
        <v>336618</v>
      </c>
      <c r="D126105" t="s">
        <v>336619</v>
      </c>
      <c r="E126105" t="s">
        <v>336620</v>
      </c>
    </row>
    <row r="126106" spans="1:5" x14ac:dyDescent="0.25">
      <c r="A126106">
        <v>645968</v>
      </c>
      <c r="B126106" t="s">
        <v>336621</v>
      </c>
      <c r="C126106" t="s">
        <v>175421</v>
      </c>
      <c r="D126106" t="s">
        <v>336622</v>
      </c>
      <c r="E126106" t="s">
        <v>175423</v>
      </c>
    </row>
    <row r="126107" spans="1:5" x14ac:dyDescent="0.25">
      <c r="A126107">
        <v>645977</v>
      </c>
      <c r="B126107" t="s">
        <v>336623</v>
      </c>
      <c r="D126107" t="s">
        <v>336624</v>
      </c>
      <c r="E126107" t="s">
        <v>336625</v>
      </c>
    </row>
    <row r="126108" spans="1:5" x14ac:dyDescent="0.25">
      <c r="A126108">
        <v>645989</v>
      </c>
      <c r="B126108" t="s">
        <v>336626</v>
      </c>
      <c r="C126108" t="s">
        <v>120367</v>
      </c>
      <c r="D126108" t="s">
        <v>336627</v>
      </c>
      <c r="E126108" t="s">
        <v>336628</v>
      </c>
    </row>
    <row r="126109" spans="1:5" x14ac:dyDescent="0.25">
      <c r="A126109">
        <v>646000</v>
      </c>
      <c r="B126109" t="s">
        <v>336629</v>
      </c>
      <c r="C126109" t="s">
        <v>336630</v>
      </c>
      <c r="D126109" t="s">
        <v>336631</v>
      </c>
      <c r="E126109" t="s">
        <v>336632</v>
      </c>
    </row>
    <row r="126110" spans="1:5" x14ac:dyDescent="0.25">
      <c r="A126110">
        <v>646004</v>
      </c>
      <c r="B126110" t="s">
        <v>336633</v>
      </c>
      <c r="C126110" t="s">
        <v>336634</v>
      </c>
      <c r="D126110" t="s">
        <v>336635</v>
      </c>
      <c r="E126110" t="s">
        <v>336636</v>
      </c>
    </row>
    <row r="126111" spans="1:5" x14ac:dyDescent="0.25">
      <c r="A126111">
        <v>646008</v>
      </c>
      <c r="B126111" t="s">
        <v>336637</v>
      </c>
      <c r="C126111" t="s">
        <v>336638</v>
      </c>
      <c r="D126111" t="s">
        <v>336639</v>
      </c>
      <c r="E126111" t="s">
        <v>336640</v>
      </c>
    </row>
    <row r="126112" spans="1:5" x14ac:dyDescent="0.25">
      <c r="A126112">
        <v>646010</v>
      </c>
      <c r="B126112" t="s">
        <v>336641</v>
      </c>
      <c r="D126112" t="s">
        <v>336642</v>
      </c>
    </row>
    <row r="126113" spans="1:5" x14ac:dyDescent="0.25">
      <c r="A126113">
        <v>646011</v>
      </c>
      <c r="B126113" t="s">
        <v>336643</v>
      </c>
      <c r="D126113" t="s">
        <v>336644</v>
      </c>
    </row>
    <row r="126114" spans="1:5" x14ac:dyDescent="0.25">
      <c r="A126114">
        <v>646014</v>
      </c>
      <c r="B126114" t="s">
        <v>336645</v>
      </c>
      <c r="C126114" t="s">
        <v>325602</v>
      </c>
      <c r="D126114" t="s">
        <v>336646</v>
      </c>
      <c r="E126114" t="s">
        <v>10</v>
      </c>
    </row>
    <row r="126115" spans="1:5" x14ac:dyDescent="0.25">
      <c r="A126115">
        <v>646022</v>
      </c>
      <c r="B126115" t="s">
        <v>336647</v>
      </c>
      <c r="C126115" t="s">
        <v>36519</v>
      </c>
      <c r="D126115" t="s">
        <v>336648</v>
      </c>
    </row>
    <row r="126116" spans="1:5" x14ac:dyDescent="0.25">
      <c r="A126116">
        <v>646051</v>
      </c>
      <c r="B126116" t="s">
        <v>336649</v>
      </c>
      <c r="D126116" t="s">
        <v>336650</v>
      </c>
      <c r="E126116" t="s">
        <v>10</v>
      </c>
    </row>
    <row r="126117" spans="1:5" x14ac:dyDescent="0.25">
      <c r="A126117">
        <v>646052</v>
      </c>
      <c r="B126117" t="s">
        <v>336651</v>
      </c>
      <c r="C126117" t="s">
        <v>3107</v>
      </c>
      <c r="D126117" t="s">
        <v>336652</v>
      </c>
      <c r="E126117" t="s">
        <v>336653</v>
      </c>
    </row>
    <row r="126118" spans="1:5" x14ac:dyDescent="0.25">
      <c r="A126118">
        <v>646064</v>
      </c>
      <c r="B126118" t="s">
        <v>336654</v>
      </c>
      <c r="D126118" t="s">
        <v>336655</v>
      </c>
    </row>
    <row r="126119" spans="1:5" x14ac:dyDescent="0.25">
      <c r="A126119">
        <v>646065</v>
      </c>
      <c r="B126119" t="s">
        <v>336656</v>
      </c>
      <c r="D126119" t="s">
        <v>336657</v>
      </c>
    </row>
    <row r="126120" spans="1:5" x14ac:dyDescent="0.25">
      <c r="A126120">
        <v>646076</v>
      </c>
      <c r="B126120" t="s">
        <v>336658</v>
      </c>
      <c r="C126120" t="s">
        <v>91272</v>
      </c>
      <c r="D126120" t="s">
        <v>336659</v>
      </c>
      <c r="E126120" t="s">
        <v>336660</v>
      </c>
    </row>
    <row r="126121" spans="1:5" x14ac:dyDescent="0.25">
      <c r="A126121">
        <v>646079</v>
      </c>
      <c r="B126121" t="s">
        <v>336661</v>
      </c>
      <c r="D126121" t="s">
        <v>336662</v>
      </c>
    </row>
    <row r="126122" spans="1:5" x14ac:dyDescent="0.25">
      <c r="A126122">
        <v>646081</v>
      </c>
      <c r="B126122" t="s">
        <v>336663</v>
      </c>
      <c r="C126122" t="s">
        <v>336664</v>
      </c>
      <c r="D126122" t="s">
        <v>336665</v>
      </c>
      <c r="E126122" t="s">
        <v>336666</v>
      </c>
    </row>
    <row r="126123" spans="1:5" x14ac:dyDescent="0.25">
      <c r="A126123">
        <v>646112</v>
      </c>
      <c r="B126123" t="s">
        <v>336667</v>
      </c>
      <c r="D126123" t="s">
        <v>336668</v>
      </c>
    </row>
    <row r="126124" spans="1:5" x14ac:dyDescent="0.25">
      <c r="A126124">
        <v>646119</v>
      </c>
      <c r="B126124" t="s">
        <v>336669</v>
      </c>
      <c r="D126124" t="s">
        <v>336670</v>
      </c>
    </row>
    <row r="126125" spans="1:5" x14ac:dyDescent="0.25">
      <c r="A126125">
        <v>646120</v>
      </c>
      <c r="B126125" t="s">
        <v>336671</v>
      </c>
      <c r="C126125" t="s">
        <v>274070</v>
      </c>
      <c r="D126125" t="s">
        <v>336672</v>
      </c>
      <c r="E126125" t="s">
        <v>336673</v>
      </c>
    </row>
    <row r="126126" spans="1:5" x14ac:dyDescent="0.25">
      <c r="A126126">
        <v>646122</v>
      </c>
      <c r="B126126" t="s">
        <v>336674</v>
      </c>
      <c r="D126126" t="s">
        <v>336675</v>
      </c>
    </row>
    <row r="126127" spans="1:5" x14ac:dyDescent="0.25">
      <c r="A126127">
        <v>646131</v>
      </c>
      <c r="B126127" t="s">
        <v>336676</v>
      </c>
      <c r="D126127" t="s">
        <v>336677</v>
      </c>
      <c r="E126127" t="s">
        <v>10</v>
      </c>
    </row>
    <row r="126128" spans="1:5" x14ac:dyDescent="0.25">
      <c r="A126128">
        <v>646133</v>
      </c>
      <c r="B126128" t="s">
        <v>336678</v>
      </c>
      <c r="C126128" t="s">
        <v>336679</v>
      </c>
      <c r="D126128" t="s">
        <v>336680</v>
      </c>
      <c r="E126128" t="s">
        <v>336681</v>
      </c>
    </row>
    <row r="126129" spans="1:5" x14ac:dyDescent="0.25">
      <c r="A126129">
        <v>646140</v>
      </c>
      <c r="B126129" t="s">
        <v>336682</v>
      </c>
      <c r="C126129" t="s">
        <v>116120</v>
      </c>
      <c r="D126129" t="s">
        <v>336683</v>
      </c>
    </row>
    <row r="126130" spans="1:5" x14ac:dyDescent="0.25">
      <c r="A126130">
        <v>646155</v>
      </c>
      <c r="B126130" t="s">
        <v>336684</v>
      </c>
      <c r="D126130" t="s">
        <v>336685</v>
      </c>
    </row>
    <row r="126131" spans="1:5" x14ac:dyDescent="0.25">
      <c r="A126131">
        <v>646166</v>
      </c>
      <c r="B126131" t="s">
        <v>336686</v>
      </c>
      <c r="C126131" t="s">
        <v>160787</v>
      </c>
      <c r="D126131" t="s">
        <v>336687</v>
      </c>
      <c r="E126131" t="s">
        <v>336688</v>
      </c>
    </row>
    <row r="126132" spans="1:5" x14ac:dyDescent="0.25">
      <c r="A126132">
        <v>646172</v>
      </c>
      <c r="B126132" t="s">
        <v>336689</v>
      </c>
      <c r="D126132" t="s">
        <v>336690</v>
      </c>
    </row>
    <row r="126133" spans="1:5" x14ac:dyDescent="0.25">
      <c r="A126133">
        <v>646174</v>
      </c>
      <c r="B126133" t="s">
        <v>336691</v>
      </c>
      <c r="D126133" t="s">
        <v>336692</v>
      </c>
    </row>
    <row r="126134" spans="1:5" x14ac:dyDescent="0.25">
      <c r="A126134">
        <v>646179</v>
      </c>
      <c r="B126134" t="s">
        <v>336693</v>
      </c>
      <c r="D126134" t="s">
        <v>336694</v>
      </c>
      <c r="E126134" t="s">
        <v>336695</v>
      </c>
    </row>
    <row r="126135" spans="1:5" x14ac:dyDescent="0.25">
      <c r="A126135">
        <v>646184</v>
      </c>
      <c r="B126135" t="s">
        <v>336696</v>
      </c>
      <c r="D126135" t="s">
        <v>336697</v>
      </c>
    </row>
    <row r="126136" spans="1:5" x14ac:dyDescent="0.25">
      <c r="A126136">
        <v>646201</v>
      </c>
      <c r="B126136" t="s">
        <v>336698</v>
      </c>
      <c r="D126136" t="s">
        <v>336699</v>
      </c>
      <c r="E126136" t="s">
        <v>336700</v>
      </c>
    </row>
    <row r="126137" spans="1:5" x14ac:dyDescent="0.25">
      <c r="A126137">
        <v>646205</v>
      </c>
      <c r="B126137" t="s">
        <v>336701</v>
      </c>
      <c r="D126137" t="s">
        <v>336702</v>
      </c>
    </row>
    <row r="126138" spans="1:5" x14ac:dyDescent="0.25">
      <c r="A126138">
        <v>646213</v>
      </c>
      <c r="B126138" t="s">
        <v>336703</v>
      </c>
      <c r="D126138" t="s">
        <v>336704</v>
      </c>
    </row>
    <row r="126139" spans="1:5" x14ac:dyDescent="0.25">
      <c r="A126139">
        <v>646223</v>
      </c>
      <c r="B126139" t="s">
        <v>336705</v>
      </c>
      <c r="C126139" t="s">
        <v>336706</v>
      </c>
      <c r="D126139" t="s">
        <v>336707</v>
      </c>
      <c r="E126139" t="s">
        <v>336708</v>
      </c>
    </row>
    <row r="126140" spans="1:5" x14ac:dyDescent="0.25">
      <c r="A126140">
        <v>646228</v>
      </c>
      <c r="B126140" t="s">
        <v>336709</v>
      </c>
      <c r="D126140" t="s">
        <v>336710</v>
      </c>
    </row>
    <row r="126141" spans="1:5" x14ac:dyDescent="0.25">
      <c r="A126141">
        <v>646235</v>
      </c>
      <c r="B126141" t="s">
        <v>336711</v>
      </c>
      <c r="C126141" t="s">
        <v>336712</v>
      </c>
      <c r="D126141" t="s">
        <v>336713</v>
      </c>
      <c r="E126141" t="s">
        <v>336714</v>
      </c>
    </row>
    <row r="126142" spans="1:5" x14ac:dyDescent="0.25">
      <c r="A126142">
        <v>646240</v>
      </c>
      <c r="B126142" t="s">
        <v>336715</v>
      </c>
      <c r="C126142" t="s">
        <v>336716</v>
      </c>
      <c r="D126142" t="s">
        <v>336717</v>
      </c>
      <c r="E126142" t="s">
        <v>336718</v>
      </c>
    </row>
    <row r="126143" spans="1:5" x14ac:dyDescent="0.25">
      <c r="A126143">
        <v>646242</v>
      </c>
      <c r="B126143" t="s">
        <v>336719</v>
      </c>
      <c r="C126143" t="s">
        <v>336720</v>
      </c>
      <c r="D126143" t="s">
        <v>336721</v>
      </c>
      <c r="E126143" t="s">
        <v>336722</v>
      </c>
    </row>
    <row r="126144" spans="1:5" x14ac:dyDescent="0.25">
      <c r="A126144">
        <v>646253</v>
      </c>
      <c r="B126144" t="s">
        <v>336723</v>
      </c>
      <c r="D126144" t="s">
        <v>336724</v>
      </c>
    </row>
    <row r="126145" spans="1:5" x14ac:dyDescent="0.25">
      <c r="A126145">
        <v>646288</v>
      </c>
      <c r="B126145" t="s">
        <v>336725</v>
      </c>
      <c r="D126145" t="s">
        <v>336726</v>
      </c>
    </row>
    <row r="126146" spans="1:5" x14ac:dyDescent="0.25">
      <c r="A126146">
        <v>646291</v>
      </c>
      <c r="B126146" t="s">
        <v>336727</v>
      </c>
      <c r="D126146" t="s">
        <v>336728</v>
      </c>
    </row>
    <row r="126147" spans="1:5" x14ac:dyDescent="0.25">
      <c r="A126147">
        <v>646294</v>
      </c>
      <c r="B126147" t="s">
        <v>336729</v>
      </c>
      <c r="D126147" t="s">
        <v>336730</v>
      </c>
      <c r="E126147" t="s">
        <v>336731</v>
      </c>
    </row>
    <row r="126148" spans="1:5" x14ac:dyDescent="0.25">
      <c r="A126148">
        <v>646303</v>
      </c>
      <c r="B126148" t="s">
        <v>336732</v>
      </c>
      <c r="C126148" t="s">
        <v>336733</v>
      </c>
      <c r="D126148" t="s">
        <v>336734</v>
      </c>
      <c r="E126148" t="s">
        <v>336735</v>
      </c>
    </row>
    <row r="126149" spans="1:5" x14ac:dyDescent="0.25">
      <c r="A126149">
        <v>646322</v>
      </c>
      <c r="B126149" t="s">
        <v>336736</v>
      </c>
      <c r="D126149" t="s">
        <v>336737</v>
      </c>
    </row>
    <row r="126150" spans="1:5" x14ac:dyDescent="0.25">
      <c r="A126150">
        <v>646334</v>
      </c>
      <c r="B126150" t="s">
        <v>336738</v>
      </c>
      <c r="C126150" t="s">
        <v>179673</v>
      </c>
      <c r="D126150" t="s">
        <v>336739</v>
      </c>
      <c r="E126150" t="s">
        <v>179675</v>
      </c>
    </row>
    <row r="126151" spans="1:5" x14ac:dyDescent="0.25">
      <c r="A126151">
        <v>646341</v>
      </c>
      <c r="B126151" t="s">
        <v>336740</v>
      </c>
      <c r="C126151" t="s">
        <v>336741</v>
      </c>
      <c r="D126151" t="s">
        <v>336742</v>
      </c>
    </row>
    <row r="126152" spans="1:5" x14ac:dyDescent="0.25">
      <c r="A126152">
        <v>646356</v>
      </c>
      <c r="B126152" t="s">
        <v>336743</v>
      </c>
      <c r="C126152" t="s">
        <v>664</v>
      </c>
      <c r="D126152" t="s">
        <v>336744</v>
      </c>
    </row>
    <row r="126153" spans="1:5" x14ac:dyDescent="0.25">
      <c r="A126153">
        <v>646373</v>
      </c>
      <c r="B126153" t="s">
        <v>336745</v>
      </c>
      <c r="D126153" t="s">
        <v>336746</v>
      </c>
    </row>
    <row r="126154" spans="1:5" x14ac:dyDescent="0.25">
      <c r="A126154">
        <v>646381</v>
      </c>
      <c r="B126154" t="s">
        <v>336747</v>
      </c>
      <c r="D126154" t="s">
        <v>336748</v>
      </c>
      <c r="E126154" t="s">
        <v>336749</v>
      </c>
    </row>
    <row r="126155" spans="1:5" x14ac:dyDescent="0.25">
      <c r="A126155">
        <v>646419</v>
      </c>
      <c r="B126155" t="s">
        <v>336750</v>
      </c>
      <c r="C126155" t="s">
        <v>159728</v>
      </c>
      <c r="D126155" t="s">
        <v>336751</v>
      </c>
    </row>
    <row r="126156" spans="1:5" x14ac:dyDescent="0.25">
      <c r="A126156">
        <v>646428</v>
      </c>
      <c r="B126156" t="s">
        <v>336752</v>
      </c>
      <c r="D126156" t="s">
        <v>336753</v>
      </c>
    </row>
    <row r="126157" spans="1:5" x14ac:dyDescent="0.25">
      <c r="A126157">
        <v>646433</v>
      </c>
      <c r="B126157" t="s">
        <v>336754</v>
      </c>
      <c r="C126157" t="s">
        <v>336755</v>
      </c>
      <c r="D126157" t="s">
        <v>336756</v>
      </c>
      <c r="E126157" t="s">
        <v>336757</v>
      </c>
    </row>
    <row r="126158" spans="1:5" x14ac:dyDescent="0.25">
      <c r="A126158">
        <v>646438</v>
      </c>
      <c r="B126158" t="s">
        <v>336758</v>
      </c>
      <c r="D126158" t="s">
        <v>336759</v>
      </c>
      <c r="E126158" t="s">
        <v>336760</v>
      </c>
    </row>
    <row r="126159" spans="1:5" x14ac:dyDescent="0.25">
      <c r="A126159">
        <v>646452</v>
      </c>
      <c r="B126159" t="s">
        <v>336761</v>
      </c>
      <c r="C126159" t="s">
        <v>36906</v>
      </c>
      <c r="D126159" t="s">
        <v>336762</v>
      </c>
    </row>
    <row r="126160" spans="1:5" x14ac:dyDescent="0.25">
      <c r="A126160">
        <v>646462</v>
      </c>
      <c r="B126160" t="s">
        <v>336763</v>
      </c>
      <c r="D126160" t="s">
        <v>336764</v>
      </c>
    </row>
    <row r="126161" spans="1:5" x14ac:dyDescent="0.25">
      <c r="A126161">
        <v>646470</v>
      </c>
      <c r="B126161" t="s">
        <v>336765</v>
      </c>
      <c r="D126161" t="s">
        <v>336766</v>
      </c>
      <c r="E126161" t="s">
        <v>10</v>
      </c>
    </row>
    <row r="126162" spans="1:5" x14ac:dyDescent="0.25">
      <c r="A126162">
        <v>646479</v>
      </c>
      <c r="B126162" t="s">
        <v>336767</v>
      </c>
      <c r="D126162" t="s">
        <v>336768</v>
      </c>
      <c r="E126162" t="s">
        <v>336769</v>
      </c>
    </row>
    <row r="126163" spans="1:5" x14ac:dyDescent="0.25">
      <c r="A126163">
        <v>646486</v>
      </c>
      <c r="B126163" t="s">
        <v>336770</v>
      </c>
      <c r="D126163" t="s">
        <v>336771</v>
      </c>
      <c r="E126163" t="s">
        <v>336772</v>
      </c>
    </row>
    <row r="126164" spans="1:5" x14ac:dyDescent="0.25">
      <c r="A126164">
        <v>646493</v>
      </c>
      <c r="B126164" t="s">
        <v>336773</v>
      </c>
      <c r="D126164" t="s">
        <v>336774</v>
      </c>
    </row>
    <row r="126165" spans="1:5" x14ac:dyDescent="0.25">
      <c r="A126165">
        <v>646513</v>
      </c>
      <c r="B126165" t="s">
        <v>336775</v>
      </c>
      <c r="D126165" t="s">
        <v>336776</v>
      </c>
    </row>
    <row r="126166" spans="1:5" x14ac:dyDescent="0.25">
      <c r="A126166">
        <v>646533</v>
      </c>
      <c r="B126166" t="s">
        <v>336777</v>
      </c>
      <c r="D126166" t="s">
        <v>336778</v>
      </c>
    </row>
    <row r="126167" spans="1:5" x14ac:dyDescent="0.25">
      <c r="A126167">
        <v>646539</v>
      </c>
      <c r="B126167" t="s">
        <v>336779</v>
      </c>
      <c r="C126167" t="s">
        <v>336780</v>
      </c>
      <c r="D126167" t="s">
        <v>336781</v>
      </c>
    </row>
    <row r="126168" spans="1:5" x14ac:dyDescent="0.25">
      <c r="A126168">
        <v>646544</v>
      </c>
      <c r="B126168" t="s">
        <v>336782</v>
      </c>
      <c r="D126168" t="s">
        <v>336783</v>
      </c>
    </row>
    <row r="126169" spans="1:5" x14ac:dyDescent="0.25">
      <c r="A126169">
        <v>646545</v>
      </c>
      <c r="B126169" t="s">
        <v>336784</v>
      </c>
      <c r="D126169" t="s">
        <v>336785</v>
      </c>
      <c r="E126169" t="s">
        <v>336786</v>
      </c>
    </row>
    <row r="126170" spans="1:5" x14ac:dyDescent="0.25">
      <c r="A126170">
        <v>646554</v>
      </c>
      <c r="B126170" t="s">
        <v>336787</v>
      </c>
      <c r="C126170" t="s">
        <v>336788</v>
      </c>
      <c r="D126170" t="s">
        <v>336789</v>
      </c>
    </row>
    <row r="126171" spans="1:5" x14ac:dyDescent="0.25">
      <c r="A126171">
        <v>646573</v>
      </c>
      <c r="B126171" t="s">
        <v>336790</v>
      </c>
      <c r="D126171" t="s">
        <v>336791</v>
      </c>
      <c r="E126171" t="s">
        <v>10</v>
      </c>
    </row>
    <row r="126172" spans="1:5" x14ac:dyDescent="0.25">
      <c r="A126172">
        <v>646587</v>
      </c>
      <c r="B126172" t="s">
        <v>336792</v>
      </c>
      <c r="D126172" t="s">
        <v>336793</v>
      </c>
      <c r="E126172" t="s">
        <v>336794</v>
      </c>
    </row>
    <row r="126173" spans="1:5" x14ac:dyDescent="0.25">
      <c r="A126173">
        <v>646589</v>
      </c>
      <c r="B126173" t="s">
        <v>336795</v>
      </c>
      <c r="D126173" t="s">
        <v>336796</v>
      </c>
      <c r="E126173" t="s">
        <v>336797</v>
      </c>
    </row>
    <row r="126174" spans="1:5" x14ac:dyDescent="0.25">
      <c r="A126174">
        <v>646607</v>
      </c>
      <c r="B126174" t="s">
        <v>336798</v>
      </c>
      <c r="C126174" t="s">
        <v>193855</v>
      </c>
      <c r="D126174" t="s">
        <v>336799</v>
      </c>
      <c r="E126174" t="s">
        <v>218138</v>
      </c>
    </row>
    <row r="126175" spans="1:5" x14ac:dyDescent="0.25">
      <c r="A126175">
        <v>646612</v>
      </c>
      <c r="B126175" t="s">
        <v>336800</v>
      </c>
      <c r="D126175" t="s">
        <v>336801</v>
      </c>
      <c r="E126175" t="s">
        <v>336802</v>
      </c>
    </row>
    <row r="126176" spans="1:5" x14ac:dyDescent="0.25">
      <c r="A126176">
        <v>646619</v>
      </c>
      <c r="B126176" t="s">
        <v>336803</v>
      </c>
      <c r="D126176" t="s">
        <v>336804</v>
      </c>
      <c r="E126176" t="s">
        <v>336805</v>
      </c>
    </row>
    <row r="126177" spans="1:5" x14ac:dyDescent="0.25">
      <c r="A126177">
        <v>646644</v>
      </c>
      <c r="B126177" t="s">
        <v>336806</v>
      </c>
      <c r="D126177" t="s">
        <v>336807</v>
      </c>
      <c r="E126177" t="s">
        <v>336808</v>
      </c>
    </row>
    <row r="126178" spans="1:5" x14ac:dyDescent="0.25">
      <c r="A126178">
        <v>646646</v>
      </c>
      <c r="B126178" t="s">
        <v>336809</v>
      </c>
      <c r="D126178" t="s">
        <v>336810</v>
      </c>
    </row>
    <row r="126179" spans="1:5" x14ac:dyDescent="0.25">
      <c r="A126179">
        <v>646647</v>
      </c>
      <c r="B126179" t="s">
        <v>336811</v>
      </c>
      <c r="D126179" t="s">
        <v>336812</v>
      </c>
    </row>
    <row r="126180" spans="1:5" x14ac:dyDescent="0.25">
      <c r="A126180">
        <v>646650</v>
      </c>
      <c r="B126180" t="s">
        <v>336813</v>
      </c>
      <c r="D126180" t="s">
        <v>336814</v>
      </c>
      <c r="E126180" t="s">
        <v>336815</v>
      </c>
    </row>
    <row r="126181" spans="1:5" x14ac:dyDescent="0.25">
      <c r="A126181">
        <v>646656</v>
      </c>
      <c r="B126181" t="s">
        <v>336816</v>
      </c>
      <c r="C126181" t="s">
        <v>22060</v>
      </c>
      <c r="D126181" t="s">
        <v>336817</v>
      </c>
      <c r="E126181" t="s">
        <v>22062</v>
      </c>
    </row>
    <row r="126182" spans="1:5" x14ac:dyDescent="0.25">
      <c r="A126182">
        <v>646668</v>
      </c>
      <c r="B126182" t="s">
        <v>336818</v>
      </c>
      <c r="D126182" t="s">
        <v>336819</v>
      </c>
    </row>
    <row r="126183" spans="1:5" x14ac:dyDescent="0.25">
      <c r="A126183">
        <v>646671</v>
      </c>
      <c r="B126183" t="s">
        <v>336820</v>
      </c>
      <c r="D126183" t="s">
        <v>336821</v>
      </c>
    </row>
    <row r="126184" spans="1:5" x14ac:dyDescent="0.25">
      <c r="A126184">
        <v>646677</v>
      </c>
      <c r="B126184" t="s">
        <v>336822</v>
      </c>
      <c r="D126184" t="s">
        <v>336823</v>
      </c>
      <c r="E126184" t="s">
        <v>336824</v>
      </c>
    </row>
    <row r="126185" spans="1:5" x14ac:dyDescent="0.25">
      <c r="A126185">
        <v>646679</v>
      </c>
      <c r="B126185" t="s">
        <v>336825</v>
      </c>
      <c r="D126185" t="s">
        <v>336826</v>
      </c>
      <c r="E126185" t="s">
        <v>336827</v>
      </c>
    </row>
    <row r="126186" spans="1:5" x14ac:dyDescent="0.25">
      <c r="A126186">
        <v>646702</v>
      </c>
      <c r="B126186" t="s">
        <v>336828</v>
      </c>
      <c r="D126186" t="s">
        <v>336829</v>
      </c>
      <c r="E126186" t="s">
        <v>122262</v>
      </c>
    </row>
    <row r="126187" spans="1:5" x14ac:dyDescent="0.25">
      <c r="A126187">
        <v>646715</v>
      </c>
      <c r="B126187" t="s">
        <v>336830</v>
      </c>
      <c r="C126187" t="s">
        <v>336831</v>
      </c>
      <c r="D126187" t="s">
        <v>336832</v>
      </c>
      <c r="E126187" t="s">
        <v>336833</v>
      </c>
    </row>
    <row r="126188" spans="1:5" x14ac:dyDescent="0.25">
      <c r="A126188">
        <v>646730</v>
      </c>
      <c r="B126188" t="s">
        <v>336834</v>
      </c>
      <c r="D126188" t="s">
        <v>336835</v>
      </c>
      <c r="E126188" t="s">
        <v>336836</v>
      </c>
    </row>
    <row r="126189" spans="1:5" x14ac:dyDescent="0.25">
      <c r="A126189">
        <v>646737</v>
      </c>
      <c r="B126189" t="s">
        <v>336837</v>
      </c>
      <c r="D126189" t="s">
        <v>336838</v>
      </c>
    </row>
    <row r="126190" spans="1:5" x14ac:dyDescent="0.25">
      <c r="A126190">
        <v>646748</v>
      </c>
      <c r="B126190" t="s">
        <v>336839</v>
      </c>
      <c r="D126190" t="s">
        <v>336840</v>
      </c>
      <c r="E126190" t="s">
        <v>336841</v>
      </c>
    </row>
    <row r="126191" spans="1:5" x14ac:dyDescent="0.25">
      <c r="A126191">
        <v>646752</v>
      </c>
      <c r="B126191" t="s">
        <v>336842</v>
      </c>
      <c r="C126191" t="s">
        <v>336843</v>
      </c>
      <c r="D126191" t="s">
        <v>336844</v>
      </c>
      <c r="E126191" t="s">
        <v>336845</v>
      </c>
    </row>
    <row r="126192" spans="1:5" x14ac:dyDescent="0.25">
      <c r="A126192">
        <v>646756</v>
      </c>
      <c r="B126192" t="s">
        <v>336846</v>
      </c>
      <c r="D126192" t="s">
        <v>336847</v>
      </c>
    </row>
    <row r="126193" spans="1:5" x14ac:dyDescent="0.25">
      <c r="A126193">
        <v>646760</v>
      </c>
      <c r="B126193" t="s">
        <v>336848</v>
      </c>
      <c r="D126193" t="s">
        <v>336849</v>
      </c>
    </row>
    <row r="126194" spans="1:5" x14ac:dyDescent="0.25">
      <c r="A126194">
        <v>646762</v>
      </c>
      <c r="B126194" t="s">
        <v>336850</v>
      </c>
      <c r="C126194" t="s">
        <v>73198</v>
      </c>
      <c r="D126194" t="s">
        <v>336851</v>
      </c>
      <c r="E126194" t="s">
        <v>336852</v>
      </c>
    </row>
    <row r="126195" spans="1:5" x14ac:dyDescent="0.25">
      <c r="A126195">
        <v>646772</v>
      </c>
      <c r="B126195" t="s">
        <v>336853</v>
      </c>
      <c r="C126195" t="s">
        <v>336854</v>
      </c>
      <c r="D126195" t="s">
        <v>336855</v>
      </c>
      <c r="E126195" t="s">
        <v>336856</v>
      </c>
    </row>
    <row r="126196" spans="1:5" x14ac:dyDescent="0.25">
      <c r="A126196">
        <v>646777</v>
      </c>
      <c r="B126196" t="s">
        <v>336857</v>
      </c>
      <c r="C126196" t="s">
        <v>336858</v>
      </c>
      <c r="D126196" t="s">
        <v>336859</v>
      </c>
    </row>
    <row r="126197" spans="1:5" x14ac:dyDescent="0.25">
      <c r="A126197">
        <v>646781</v>
      </c>
      <c r="B126197" t="s">
        <v>336860</v>
      </c>
      <c r="D126197" t="s">
        <v>336861</v>
      </c>
      <c r="E126197" t="s">
        <v>336862</v>
      </c>
    </row>
    <row r="126198" spans="1:5" x14ac:dyDescent="0.25">
      <c r="A126198">
        <v>646786</v>
      </c>
      <c r="B126198" t="s">
        <v>336863</v>
      </c>
      <c r="D126198" t="s">
        <v>336864</v>
      </c>
    </row>
    <row r="126199" spans="1:5" x14ac:dyDescent="0.25">
      <c r="A126199">
        <v>646803</v>
      </c>
      <c r="B126199" t="s">
        <v>336865</v>
      </c>
      <c r="C126199" t="s">
        <v>78357</v>
      </c>
      <c r="D126199" t="s">
        <v>336866</v>
      </c>
      <c r="E126199" t="s">
        <v>336867</v>
      </c>
    </row>
    <row r="126200" spans="1:5" x14ac:dyDescent="0.25">
      <c r="A126200">
        <v>646824</v>
      </c>
      <c r="B126200" t="s">
        <v>336868</v>
      </c>
      <c r="D126200" t="s">
        <v>336869</v>
      </c>
    </row>
    <row r="126201" spans="1:5" x14ac:dyDescent="0.25">
      <c r="A126201">
        <v>646827</v>
      </c>
      <c r="B126201" t="s">
        <v>336870</v>
      </c>
      <c r="C126201" t="s">
        <v>100007</v>
      </c>
      <c r="D126201" t="s">
        <v>336871</v>
      </c>
      <c r="E126201" t="s">
        <v>10</v>
      </c>
    </row>
    <row r="126202" spans="1:5" x14ac:dyDescent="0.25">
      <c r="A126202">
        <v>646830</v>
      </c>
      <c r="B126202" t="s">
        <v>336872</v>
      </c>
      <c r="D126202" t="s">
        <v>336873</v>
      </c>
      <c r="E126202" t="s">
        <v>336874</v>
      </c>
    </row>
    <row r="126203" spans="1:5" x14ac:dyDescent="0.25">
      <c r="A126203">
        <v>646837</v>
      </c>
      <c r="B126203" t="s">
        <v>336875</v>
      </c>
      <c r="C126203" t="s">
        <v>93160</v>
      </c>
      <c r="D126203" t="s">
        <v>336876</v>
      </c>
    </row>
    <row r="126204" spans="1:5" x14ac:dyDescent="0.25">
      <c r="A126204">
        <v>646844</v>
      </c>
      <c r="B126204" t="s">
        <v>336877</v>
      </c>
      <c r="D126204" t="s">
        <v>336878</v>
      </c>
    </row>
    <row r="126205" spans="1:5" x14ac:dyDescent="0.25">
      <c r="A126205">
        <v>646863</v>
      </c>
      <c r="B126205" t="s">
        <v>336879</v>
      </c>
      <c r="C126205" t="s">
        <v>336880</v>
      </c>
      <c r="D126205" t="s">
        <v>336881</v>
      </c>
    </row>
    <row r="126206" spans="1:5" x14ac:dyDescent="0.25">
      <c r="A126206">
        <v>646888</v>
      </c>
      <c r="B126206" t="s">
        <v>336882</v>
      </c>
      <c r="D126206" t="s">
        <v>336883</v>
      </c>
    </row>
    <row r="126207" spans="1:5" x14ac:dyDescent="0.25">
      <c r="A126207">
        <v>646903</v>
      </c>
      <c r="B126207" t="s">
        <v>336884</v>
      </c>
      <c r="D126207" t="s">
        <v>336885</v>
      </c>
      <c r="E126207" t="s">
        <v>72366</v>
      </c>
    </row>
    <row r="126208" spans="1:5" x14ac:dyDescent="0.25">
      <c r="A126208">
        <v>646907</v>
      </c>
      <c r="B126208" t="s">
        <v>336886</v>
      </c>
      <c r="C126208" t="s">
        <v>291532</v>
      </c>
      <c r="D126208" t="s">
        <v>336887</v>
      </c>
    </row>
    <row r="126209" spans="1:5" x14ac:dyDescent="0.25">
      <c r="A126209">
        <v>646908</v>
      </c>
      <c r="B126209" t="s">
        <v>336888</v>
      </c>
      <c r="D126209" t="s">
        <v>336889</v>
      </c>
      <c r="E126209" t="s">
        <v>336890</v>
      </c>
    </row>
    <row r="126210" spans="1:5" x14ac:dyDescent="0.25">
      <c r="A126210">
        <v>646910</v>
      </c>
      <c r="B126210" t="s">
        <v>336891</v>
      </c>
      <c r="D126210" t="s">
        <v>336892</v>
      </c>
    </row>
    <row r="126211" spans="1:5" x14ac:dyDescent="0.25">
      <c r="A126211">
        <v>646922</v>
      </c>
      <c r="B126211" t="s">
        <v>336893</v>
      </c>
      <c r="D126211" t="s">
        <v>336894</v>
      </c>
    </row>
    <row r="126212" spans="1:5" x14ac:dyDescent="0.25">
      <c r="A126212">
        <v>646942</v>
      </c>
      <c r="B126212" t="s">
        <v>336895</v>
      </c>
      <c r="D126212" t="s">
        <v>336896</v>
      </c>
    </row>
    <row r="126213" spans="1:5" x14ac:dyDescent="0.25">
      <c r="A126213">
        <v>646973</v>
      </c>
      <c r="B126213" t="s">
        <v>336897</v>
      </c>
      <c r="C126213" t="s">
        <v>336898</v>
      </c>
      <c r="D126213" t="s">
        <v>336899</v>
      </c>
    </row>
    <row r="126214" spans="1:5" x14ac:dyDescent="0.25">
      <c r="A126214">
        <v>646976</v>
      </c>
      <c r="B126214" t="s">
        <v>336900</v>
      </c>
      <c r="C126214" t="s">
        <v>336901</v>
      </c>
      <c r="D126214" t="s">
        <v>336902</v>
      </c>
    </row>
    <row r="126215" spans="1:5" x14ac:dyDescent="0.25">
      <c r="A126215">
        <v>646977</v>
      </c>
      <c r="B126215" t="s">
        <v>336903</v>
      </c>
      <c r="D126215" t="s">
        <v>336904</v>
      </c>
    </row>
    <row r="126216" spans="1:5" x14ac:dyDescent="0.25">
      <c r="A126216">
        <v>647009</v>
      </c>
      <c r="B126216" t="s">
        <v>336905</v>
      </c>
      <c r="C126216" t="s">
        <v>19659</v>
      </c>
      <c r="D126216" t="s">
        <v>336906</v>
      </c>
      <c r="E126216" t="s">
        <v>10</v>
      </c>
    </row>
    <row r="126217" spans="1:5" x14ac:dyDescent="0.25">
      <c r="A126217">
        <v>647023</v>
      </c>
      <c r="B126217" t="s">
        <v>336907</v>
      </c>
      <c r="D126217" t="s">
        <v>336908</v>
      </c>
    </row>
    <row r="126218" spans="1:5" x14ac:dyDescent="0.25">
      <c r="A126218">
        <v>647029</v>
      </c>
      <c r="B126218" t="s">
        <v>336909</v>
      </c>
      <c r="D126218" t="s">
        <v>336910</v>
      </c>
      <c r="E126218" t="s">
        <v>336911</v>
      </c>
    </row>
    <row r="126219" spans="1:5" x14ac:dyDescent="0.25">
      <c r="A126219">
        <v>647047</v>
      </c>
      <c r="B126219" t="s">
        <v>336912</v>
      </c>
      <c r="C126219" t="s">
        <v>336913</v>
      </c>
      <c r="D126219" t="s">
        <v>336914</v>
      </c>
      <c r="E126219" t="s">
        <v>336915</v>
      </c>
    </row>
    <row r="126220" spans="1:5" x14ac:dyDescent="0.25">
      <c r="A126220">
        <v>647056</v>
      </c>
      <c r="B126220" t="s">
        <v>336916</v>
      </c>
      <c r="D126220" t="s">
        <v>336917</v>
      </c>
      <c r="E126220" t="s">
        <v>10</v>
      </c>
    </row>
    <row r="126221" spans="1:5" x14ac:dyDescent="0.25">
      <c r="A126221">
        <v>647059</v>
      </c>
      <c r="B126221" t="s">
        <v>336918</v>
      </c>
      <c r="D126221" t="s">
        <v>336919</v>
      </c>
    </row>
    <row r="126222" spans="1:5" x14ac:dyDescent="0.25">
      <c r="A126222">
        <v>647065</v>
      </c>
      <c r="B126222" t="s">
        <v>336920</v>
      </c>
      <c r="D126222" t="s">
        <v>336921</v>
      </c>
    </row>
    <row r="126223" spans="1:5" x14ac:dyDescent="0.25">
      <c r="A126223">
        <v>647068</v>
      </c>
      <c r="B126223" t="s">
        <v>336922</v>
      </c>
      <c r="C126223" t="s">
        <v>336923</v>
      </c>
      <c r="D126223" t="s">
        <v>336924</v>
      </c>
      <c r="E126223" t="s">
        <v>336925</v>
      </c>
    </row>
    <row r="126224" spans="1:5" x14ac:dyDescent="0.25">
      <c r="A126224">
        <v>647073</v>
      </c>
      <c r="B126224" t="s">
        <v>336926</v>
      </c>
      <c r="D126224" t="s">
        <v>336927</v>
      </c>
      <c r="E126224" t="s">
        <v>336928</v>
      </c>
    </row>
    <row r="126225" spans="1:5" x14ac:dyDescent="0.25">
      <c r="A126225">
        <v>647080</v>
      </c>
      <c r="B126225" t="s">
        <v>336929</v>
      </c>
      <c r="C126225" t="s">
        <v>336930</v>
      </c>
      <c r="D126225" t="s">
        <v>336931</v>
      </c>
    </row>
    <row r="126226" spans="1:5" x14ac:dyDescent="0.25">
      <c r="A126226">
        <v>647081</v>
      </c>
      <c r="B126226" t="s">
        <v>336932</v>
      </c>
      <c r="C126226" t="s">
        <v>336933</v>
      </c>
      <c r="D126226" t="s">
        <v>336934</v>
      </c>
      <c r="E126226" t="s">
        <v>336935</v>
      </c>
    </row>
    <row r="126227" spans="1:5" x14ac:dyDescent="0.25">
      <c r="A126227">
        <v>647089</v>
      </c>
      <c r="B126227" t="s">
        <v>336936</v>
      </c>
      <c r="D126227" t="s">
        <v>336937</v>
      </c>
      <c r="E126227" t="s">
        <v>336938</v>
      </c>
    </row>
    <row r="126228" spans="1:5" x14ac:dyDescent="0.25">
      <c r="A126228">
        <v>647109</v>
      </c>
      <c r="B126228" t="s">
        <v>336939</v>
      </c>
      <c r="D126228" t="s">
        <v>336940</v>
      </c>
    </row>
    <row r="126229" spans="1:5" x14ac:dyDescent="0.25">
      <c r="A126229">
        <v>647110</v>
      </c>
      <c r="B126229" t="s">
        <v>336941</v>
      </c>
      <c r="C126229" t="s">
        <v>194258</v>
      </c>
      <c r="D126229" t="s">
        <v>336942</v>
      </c>
      <c r="E126229" t="s">
        <v>194260</v>
      </c>
    </row>
    <row r="126230" spans="1:5" x14ac:dyDescent="0.25">
      <c r="A126230">
        <v>647118</v>
      </c>
      <c r="B126230" t="s">
        <v>336943</v>
      </c>
      <c r="D126230" t="s">
        <v>336944</v>
      </c>
    </row>
    <row r="126231" spans="1:5" x14ac:dyDescent="0.25">
      <c r="A126231">
        <v>647123</v>
      </c>
      <c r="B126231" t="s">
        <v>336945</v>
      </c>
      <c r="D126231" t="s">
        <v>336946</v>
      </c>
    </row>
    <row r="126232" spans="1:5" x14ac:dyDescent="0.25">
      <c r="A126232">
        <v>647140</v>
      </c>
      <c r="B126232" t="s">
        <v>336947</v>
      </c>
      <c r="C126232" t="s">
        <v>336948</v>
      </c>
      <c r="D126232" t="s">
        <v>336949</v>
      </c>
    </row>
    <row r="126233" spans="1:5" x14ac:dyDescent="0.25">
      <c r="A126233">
        <v>647148</v>
      </c>
      <c r="B126233" t="s">
        <v>336950</v>
      </c>
      <c r="C126233" t="s">
        <v>336951</v>
      </c>
      <c r="D126233" t="s">
        <v>336952</v>
      </c>
      <c r="E126233" t="s">
        <v>336953</v>
      </c>
    </row>
    <row r="126234" spans="1:5" x14ac:dyDescent="0.25">
      <c r="A126234">
        <v>647153</v>
      </c>
      <c r="B126234" t="s">
        <v>336954</v>
      </c>
      <c r="D126234" t="s">
        <v>336955</v>
      </c>
    </row>
    <row r="126235" spans="1:5" x14ac:dyDescent="0.25">
      <c r="A126235">
        <v>647164</v>
      </c>
      <c r="B126235" t="s">
        <v>336956</v>
      </c>
      <c r="C126235" t="s">
        <v>336957</v>
      </c>
      <c r="D126235" t="s">
        <v>336958</v>
      </c>
      <c r="E126235" t="s">
        <v>336959</v>
      </c>
    </row>
    <row r="126236" spans="1:5" x14ac:dyDescent="0.25">
      <c r="A126236">
        <v>647186</v>
      </c>
      <c r="B126236" t="s">
        <v>336960</v>
      </c>
      <c r="C126236" t="s">
        <v>137839</v>
      </c>
      <c r="D126236" t="s">
        <v>336961</v>
      </c>
      <c r="E126236" t="s">
        <v>336962</v>
      </c>
    </row>
    <row r="126237" spans="1:5" x14ac:dyDescent="0.25">
      <c r="A126237">
        <v>647189</v>
      </c>
      <c r="B126237" t="s">
        <v>336963</v>
      </c>
      <c r="D126237" t="s">
        <v>336964</v>
      </c>
    </row>
    <row r="126238" spans="1:5" x14ac:dyDescent="0.25">
      <c r="A126238">
        <v>647194</v>
      </c>
      <c r="B126238" t="s">
        <v>336965</v>
      </c>
      <c r="D126238" t="s">
        <v>336966</v>
      </c>
    </row>
    <row r="126239" spans="1:5" x14ac:dyDescent="0.25">
      <c r="A126239">
        <v>647197</v>
      </c>
      <c r="B126239" t="s">
        <v>336967</v>
      </c>
      <c r="C126239" t="s">
        <v>336968</v>
      </c>
      <c r="D126239" t="s">
        <v>336969</v>
      </c>
      <c r="E126239" t="s">
        <v>336970</v>
      </c>
    </row>
    <row r="126240" spans="1:5" x14ac:dyDescent="0.25">
      <c r="A126240">
        <v>647206</v>
      </c>
      <c r="B126240" t="s">
        <v>336971</v>
      </c>
      <c r="D126240" t="s">
        <v>336972</v>
      </c>
    </row>
    <row r="126241" spans="1:5" x14ac:dyDescent="0.25">
      <c r="A126241">
        <v>647211</v>
      </c>
      <c r="B126241" t="s">
        <v>336973</v>
      </c>
      <c r="C126241" t="s">
        <v>336974</v>
      </c>
      <c r="D126241" t="s">
        <v>336975</v>
      </c>
      <c r="E126241" t="s">
        <v>336976</v>
      </c>
    </row>
    <row r="126242" spans="1:5" x14ac:dyDescent="0.25">
      <c r="A126242">
        <v>647213</v>
      </c>
      <c r="B126242" t="s">
        <v>336977</v>
      </c>
      <c r="D126242" t="s">
        <v>336978</v>
      </c>
    </row>
    <row r="126243" spans="1:5" x14ac:dyDescent="0.25">
      <c r="A126243">
        <v>647216</v>
      </c>
      <c r="B126243" t="s">
        <v>336979</v>
      </c>
      <c r="D126243" t="s">
        <v>336980</v>
      </c>
      <c r="E126243" t="s">
        <v>336981</v>
      </c>
    </row>
    <row r="126244" spans="1:5" x14ac:dyDescent="0.25">
      <c r="A126244">
        <v>647217</v>
      </c>
      <c r="B126244" t="s">
        <v>336982</v>
      </c>
      <c r="D126244" t="s">
        <v>336983</v>
      </c>
    </row>
    <row r="126245" spans="1:5" x14ac:dyDescent="0.25">
      <c r="A126245">
        <v>647218</v>
      </c>
      <c r="B126245" t="s">
        <v>336984</v>
      </c>
      <c r="D126245" t="s">
        <v>336985</v>
      </c>
      <c r="E126245" t="s">
        <v>336986</v>
      </c>
    </row>
    <row r="126246" spans="1:5" x14ac:dyDescent="0.25">
      <c r="A126246">
        <v>647221</v>
      </c>
      <c r="B126246" t="s">
        <v>336987</v>
      </c>
      <c r="D126246" t="s">
        <v>336988</v>
      </c>
    </row>
    <row r="126247" spans="1:5" x14ac:dyDescent="0.25">
      <c r="A126247">
        <v>647251</v>
      </c>
      <c r="B126247" t="s">
        <v>336989</v>
      </c>
      <c r="D126247" t="s">
        <v>336990</v>
      </c>
    </row>
    <row r="126248" spans="1:5" x14ac:dyDescent="0.25">
      <c r="A126248">
        <v>647261</v>
      </c>
      <c r="B126248" t="s">
        <v>336991</v>
      </c>
      <c r="D126248" t="s">
        <v>336992</v>
      </c>
    </row>
    <row r="126249" spans="1:5" x14ac:dyDescent="0.25">
      <c r="A126249">
        <v>647264</v>
      </c>
      <c r="B126249" t="s">
        <v>336993</v>
      </c>
      <c r="C126249" t="s">
        <v>336994</v>
      </c>
      <c r="D126249" t="s">
        <v>336995</v>
      </c>
    </row>
    <row r="126250" spans="1:5" x14ac:dyDescent="0.25">
      <c r="A126250">
        <v>647268</v>
      </c>
      <c r="B126250" t="s">
        <v>336996</v>
      </c>
      <c r="D126250" t="s">
        <v>336997</v>
      </c>
      <c r="E126250" t="s">
        <v>336998</v>
      </c>
    </row>
    <row r="126251" spans="1:5" x14ac:dyDescent="0.25">
      <c r="A126251">
        <v>647274</v>
      </c>
      <c r="B126251" t="s">
        <v>336999</v>
      </c>
      <c r="D126251" t="s">
        <v>337000</v>
      </c>
      <c r="E126251" t="s">
        <v>337001</v>
      </c>
    </row>
    <row r="126252" spans="1:5" x14ac:dyDescent="0.25">
      <c r="A126252">
        <v>647284</v>
      </c>
      <c r="B126252" t="s">
        <v>337002</v>
      </c>
      <c r="C126252" t="s">
        <v>337003</v>
      </c>
      <c r="D126252" t="s">
        <v>337004</v>
      </c>
      <c r="E126252" t="s">
        <v>10</v>
      </c>
    </row>
    <row r="126253" spans="1:5" x14ac:dyDescent="0.25">
      <c r="A126253">
        <v>647293</v>
      </c>
      <c r="B126253" t="s">
        <v>337005</v>
      </c>
      <c r="D126253" t="s">
        <v>337006</v>
      </c>
    </row>
    <row r="126254" spans="1:5" x14ac:dyDescent="0.25">
      <c r="A126254">
        <v>647310</v>
      </c>
      <c r="B126254" t="s">
        <v>337007</v>
      </c>
      <c r="D126254" t="s">
        <v>337008</v>
      </c>
      <c r="E126254" t="s">
        <v>337009</v>
      </c>
    </row>
    <row r="126255" spans="1:5" x14ac:dyDescent="0.25">
      <c r="A126255">
        <v>647328</v>
      </c>
      <c r="B126255" t="s">
        <v>337010</v>
      </c>
      <c r="D126255" t="s">
        <v>337011</v>
      </c>
      <c r="E126255" t="s">
        <v>10</v>
      </c>
    </row>
    <row r="126256" spans="1:5" x14ac:dyDescent="0.25">
      <c r="A126256">
        <v>647335</v>
      </c>
      <c r="B126256" t="s">
        <v>337012</v>
      </c>
      <c r="D126256" t="s">
        <v>337013</v>
      </c>
      <c r="E126256" t="s">
        <v>337014</v>
      </c>
    </row>
    <row r="126257" spans="1:5" x14ac:dyDescent="0.25">
      <c r="A126257">
        <v>647341</v>
      </c>
      <c r="B126257" t="s">
        <v>337015</v>
      </c>
      <c r="D126257" t="s">
        <v>337016</v>
      </c>
      <c r="E126257" t="s">
        <v>10</v>
      </c>
    </row>
    <row r="126258" spans="1:5" x14ac:dyDescent="0.25">
      <c r="A126258">
        <v>647351</v>
      </c>
      <c r="B126258" t="s">
        <v>337017</v>
      </c>
      <c r="D126258" t="s">
        <v>337018</v>
      </c>
    </row>
    <row r="126259" spans="1:5" x14ac:dyDescent="0.25">
      <c r="A126259">
        <v>647363</v>
      </c>
      <c r="B126259" t="s">
        <v>337019</v>
      </c>
      <c r="C126259" t="s">
        <v>337020</v>
      </c>
      <c r="D126259" t="s">
        <v>337021</v>
      </c>
      <c r="E126259" t="s">
        <v>337022</v>
      </c>
    </row>
    <row r="126260" spans="1:5" x14ac:dyDescent="0.25">
      <c r="A126260">
        <v>647374</v>
      </c>
      <c r="B126260" t="s">
        <v>337023</v>
      </c>
      <c r="D126260" t="s">
        <v>337024</v>
      </c>
    </row>
    <row r="126261" spans="1:5" x14ac:dyDescent="0.25">
      <c r="A126261">
        <v>647380</v>
      </c>
      <c r="B126261" t="s">
        <v>337025</v>
      </c>
      <c r="D126261" t="s">
        <v>337026</v>
      </c>
      <c r="E126261" t="s">
        <v>337027</v>
      </c>
    </row>
    <row r="126262" spans="1:5" x14ac:dyDescent="0.25">
      <c r="A126262">
        <v>647383</v>
      </c>
      <c r="B126262" t="s">
        <v>337028</v>
      </c>
      <c r="C126262" t="s">
        <v>337029</v>
      </c>
      <c r="D126262" t="s">
        <v>337030</v>
      </c>
      <c r="E126262" t="s">
        <v>337031</v>
      </c>
    </row>
    <row r="126263" spans="1:5" x14ac:dyDescent="0.25">
      <c r="A126263">
        <v>647387</v>
      </c>
      <c r="B126263" t="s">
        <v>337032</v>
      </c>
      <c r="C126263" t="s">
        <v>337033</v>
      </c>
      <c r="D126263" t="s">
        <v>337034</v>
      </c>
    </row>
    <row r="126264" spans="1:5" x14ac:dyDescent="0.25">
      <c r="A126264">
        <v>647390</v>
      </c>
      <c r="B126264" t="s">
        <v>337035</v>
      </c>
      <c r="D126264" t="s">
        <v>337036</v>
      </c>
    </row>
    <row r="126265" spans="1:5" x14ac:dyDescent="0.25">
      <c r="A126265">
        <v>647395</v>
      </c>
      <c r="B126265" t="s">
        <v>337037</v>
      </c>
      <c r="D126265" t="s">
        <v>337038</v>
      </c>
      <c r="E126265" t="s">
        <v>337039</v>
      </c>
    </row>
    <row r="126266" spans="1:5" x14ac:dyDescent="0.25">
      <c r="A126266">
        <v>647398</v>
      </c>
      <c r="B126266" t="s">
        <v>337040</v>
      </c>
      <c r="D126266" t="s">
        <v>337041</v>
      </c>
      <c r="E126266" t="s">
        <v>337042</v>
      </c>
    </row>
    <row r="126267" spans="1:5" x14ac:dyDescent="0.25">
      <c r="A126267">
        <v>647400</v>
      </c>
      <c r="B126267" t="s">
        <v>337043</v>
      </c>
      <c r="D126267" t="s">
        <v>337044</v>
      </c>
      <c r="E126267" t="s">
        <v>337045</v>
      </c>
    </row>
    <row r="126268" spans="1:5" x14ac:dyDescent="0.25">
      <c r="A126268">
        <v>647403</v>
      </c>
      <c r="B126268" t="s">
        <v>337046</v>
      </c>
      <c r="C126268" t="s">
        <v>95752</v>
      </c>
      <c r="D126268" t="s">
        <v>337047</v>
      </c>
      <c r="E126268" t="s">
        <v>95754</v>
      </c>
    </row>
    <row r="126269" spans="1:5" x14ac:dyDescent="0.25">
      <c r="A126269">
        <v>647406</v>
      </c>
      <c r="B126269" t="s">
        <v>337048</v>
      </c>
      <c r="C126269" t="s">
        <v>158658</v>
      </c>
      <c r="D126269" t="s">
        <v>337049</v>
      </c>
      <c r="E126269" t="s">
        <v>337050</v>
      </c>
    </row>
    <row r="126270" spans="1:5" x14ac:dyDescent="0.25">
      <c r="A126270">
        <v>647418</v>
      </c>
      <c r="B126270" t="s">
        <v>337051</v>
      </c>
      <c r="C126270" t="s">
        <v>337052</v>
      </c>
      <c r="D126270" t="s">
        <v>337053</v>
      </c>
      <c r="E126270" t="s">
        <v>337054</v>
      </c>
    </row>
    <row r="126271" spans="1:5" x14ac:dyDescent="0.25">
      <c r="A126271">
        <v>647425</v>
      </c>
      <c r="B126271" t="s">
        <v>337055</v>
      </c>
      <c r="D126271" t="s">
        <v>337056</v>
      </c>
    </row>
    <row r="126272" spans="1:5" x14ac:dyDescent="0.25">
      <c r="A126272">
        <v>647436</v>
      </c>
      <c r="B126272" t="s">
        <v>337057</v>
      </c>
      <c r="C126272" t="s">
        <v>337058</v>
      </c>
      <c r="D126272" t="s">
        <v>337059</v>
      </c>
      <c r="E126272" t="s">
        <v>337060</v>
      </c>
    </row>
    <row r="126273" spans="1:5" x14ac:dyDescent="0.25">
      <c r="A126273">
        <v>647438</v>
      </c>
      <c r="B126273" t="s">
        <v>337061</v>
      </c>
      <c r="D126273" t="s">
        <v>337062</v>
      </c>
      <c r="E126273" t="s">
        <v>10</v>
      </c>
    </row>
    <row r="126274" spans="1:5" x14ac:dyDescent="0.25">
      <c r="A126274">
        <v>647444</v>
      </c>
      <c r="B126274" t="s">
        <v>337063</v>
      </c>
      <c r="D126274" t="s">
        <v>337064</v>
      </c>
      <c r="E126274" t="s">
        <v>10</v>
      </c>
    </row>
    <row r="126275" spans="1:5" x14ac:dyDescent="0.25">
      <c r="A126275">
        <v>647448</v>
      </c>
      <c r="B126275" t="s">
        <v>337065</v>
      </c>
      <c r="D126275" t="s">
        <v>337066</v>
      </c>
    </row>
    <row r="126276" spans="1:5" x14ac:dyDescent="0.25">
      <c r="A126276">
        <v>647457</v>
      </c>
      <c r="B126276" t="s">
        <v>337067</v>
      </c>
      <c r="C126276" t="s">
        <v>337068</v>
      </c>
      <c r="D126276" t="s">
        <v>337069</v>
      </c>
    </row>
    <row r="126277" spans="1:5" x14ac:dyDescent="0.25">
      <c r="A126277">
        <v>647466</v>
      </c>
      <c r="B126277" t="s">
        <v>337070</v>
      </c>
      <c r="D126277" t="s">
        <v>337071</v>
      </c>
      <c r="E126277" t="s">
        <v>337072</v>
      </c>
    </row>
    <row r="126278" spans="1:5" x14ac:dyDescent="0.25">
      <c r="A126278">
        <v>647468</v>
      </c>
      <c r="B126278" t="s">
        <v>337073</v>
      </c>
      <c r="C126278" t="s">
        <v>337074</v>
      </c>
      <c r="D126278" t="s">
        <v>337075</v>
      </c>
      <c r="E126278" t="s">
        <v>337076</v>
      </c>
    </row>
    <row r="126279" spans="1:5" x14ac:dyDescent="0.25">
      <c r="A126279">
        <v>647470</v>
      </c>
      <c r="B126279" t="s">
        <v>337077</v>
      </c>
      <c r="D126279" t="s">
        <v>337078</v>
      </c>
      <c r="E126279" t="s">
        <v>337079</v>
      </c>
    </row>
    <row r="126280" spans="1:5" x14ac:dyDescent="0.25">
      <c r="A126280">
        <v>647475</v>
      </c>
      <c r="B126280" t="s">
        <v>337080</v>
      </c>
      <c r="C126280" t="s">
        <v>337081</v>
      </c>
      <c r="D126280" t="s">
        <v>337082</v>
      </c>
      <c r="E126280" t="s">
        <v>337083</v>
      </c>
    </row>
    <row r="126281" spans="1:5" x14ac:dyDescent="0.25">
      <c r="A126281">
        <v>647492</v>
      </c>
      <c r="B126281" t="s">
        <v>337084</v>
      </c>
      <c r="C126281" t="s">
        <v>19366</v>
      </c>
      <c r="D126281" t="s">
        <v>337085</v>
      </c>
    </row>
    <row r="126282" spans="1:5" x14ac:dyDescent="0.25">
      <c r="A126282">
        <v>647496</v>
      </c>
      <c r="B126282" t="s">
        <v>337086</v>
      </c>
      <c r="C126282" t="s">
        <v>337087</v>
      </c>
      <c r="D126282" t="s">
        <v>337088</v>
      </c>
      <c r="E126282" t="s">
        <v>337089</v>
      </c>
    </row>
    <row r="126283" spans="1:5" x14ac:dyDescent="0.25">
      <c r="A126283">
        <v>647511</v>
      </c>
      <c r="B126283" t="s">
        <v>337090</v>
      </c>
      <c r="C126283" t="s">
        <v>337091</v>
      </c>
      <c r="D126283" t="s">
        <v>337092</v>
      </c>
      <c r="E126283" t="s">
        <v>337093</v>
      </c>
    </row>
    <row r="126284" spans="1:5" x14ac:dyDescent="0.25">
      <c r="A126284">
        <v>647513</v>
      </c>
      <c r="B126284" t="s">
        <v>337094</v>
      </c>
      <c r="D126284" t="s">
        <v>337095</v>
      </c>
      <c r="E126284" t="s">
        <v>337096</v>
      </c>
    </row>
    <row r="126285" spans="1:5" x14ac:dyDescent="0.25">
      <c r="A126285">
        <v>647521</v>
      </c>
      <c r="B126285" t="s">
        <v>337097</v>
      </c>
      <c r="C126285" t="s">
        <v>337098</v>
      </c>
      <c r="D126285" t="s">
        <v>337099</v>
      </c>
      <c r="E126285" t="s">
        <v>337100</v>
      </c>
    </row>
    <row r="126286" spans="1:5" x14ac:dyDescent="0.25">
      <c r="A126286">
        <v>647526</v>
      </c>
      <c r="B126286" t="s">
        <v>337101</v>
      </c>
      <c r="D126286" t="s">
        <v>337102</v>
      </c>
      <c r="E126286" t="s">
        <v>337103</v>
      </c>
    </row>
    <row r="126287" spans="1:5" x14ac:dyDescent="0.25">
      <c r="A126287">
        <v>647533</v>
      </c>
      <c r="B126287" t="s">
        <v>337104</v>
      </c>
      <c r="D126287" t="s">
        <v>337105</v>
      </c>
    </row>
    <row r="126288" spans="1:5" x14ac:dyDescent="0.25">
      <c r="A126288">
        <v>647536</v>
      </c>
      <c r="B126288" t="s">
        <v>337106</v>
      </c>
      <c r="C126288" t="s">
        <v>99077</v>
      </c>
      <c r="D126288" t="s">
        <v>337107</v>
      </c>
      <c r="E126288" t="s">
        <v>337108</v>
      </c>
    </row>
    <row r="126289" spans="1:5" x14ac:dyDescent="0.25">
      <c r="A126289">
        <v>647538</v>
      </c>
      <c r="B126289" t="s">
        <v>337109</v>
      </c>
      <c r="D126289" t="s">
        <v>337110</v>
      </c>
      <c r="E126289" t="s">
        <v>337111</v>
      </c>
    </row>
    <row r="126290" spans="1:5" x14ac:dyDescent="0.25">
      <c r="A126290">
        <v>647545</v>
      </c>
      <c r="B126290" t="s">
        <v>337112</v>
      </c>
      <c r="D126290" t="s">
        <v>337113</v>
      </c>
      <c r="E126290" t="s">
        <v>10</v>
      </c>
    </row>
    <row r="126291" spans="1:5" x14ac:dyDescent="0.25">
      <c r="A126291">
        <v>647548</v>
      </c>
      <c r="B126291" t="s">
        <v>337114</v>
      </c>
      <c r="D126291" t="s">
        <v>337115</v>
      </c>
      <c r="E126291" t="s">
        <v>337116</v>
      </c>
    </row>
    <row r="126292" spans="1:5" x14ac:dyDescent="0.25">
      <c r="A126292">
        <v>647550</v>
      </c>
      <c r="B126292" t="s">
        <v>337117</v>
      </c>
      <c r="C126292" t="s">
        <v>337118</v>
      </c>
      <c r="D126292" t="s">
        <v>337119</v>
      </c>
      <c r="E126292" t="s">
        <v>337120</v>
      </c>
    </row>
    <row r="126293" spans="1:5" x14ac:dyDescent="0.25">
      <c r="A126293">
        <v>647595</v>
      </c>
      <c r="B126293" t="s">
        <v>337121</v>
      </c>
      <c r="D126293" t="s">
        <v>337122</v>
      </c>
    </row>
    <row r="126294" spans="1:5" x14ac:dyDescent="0.25">
      <c r="A126294">
        <v>647604</v>
      </c>
      <c r="B126294" t="s">
        <v>337123</v>
      </c>
      <c r="D126294" t="s">
        <v>337124</v>
      </c>
      <c r="E126294" t="s">
        <v>331624</v>
      </c>
    </row>
    <row r="126295" spans="1:5" x14ac:dyDescent="0.25">
      <c r="A126295">
        <v>647618</v>
      </c>
      <c r="B126295" t="s">
        <v>337125</v>
      </c>
      <c r="C126295" t="s">
        <v>337126</v>
      </c>
      <c r="D126295" t="s">
        <v>337127</v>
      </c>
      <c r="E126295" t="s">
        <v>337128</v>
      </c>
    </row>
    <row r="126296" spans="1:5" x14ac:dyDescent="0.25">
      <c r="A126296">
        <v>647620</v>
      </c>
      <c r="B126296" t="s">
        <v>337129</v>
      </c>
      <c r="C126296" t="s">
        <v>337130</v>
      </c>
      <c r="D126296" t="s">
        <v>337131</v>
      </c>
    </row>
    <row r="126297" spans="1:5" x14ac:dyDescent="0.25">
      <c r="A126297">
        <v>647642</v>
      </c>
      <c r="B126297" t="s">
        <v>337132</v>
      </c>
      <c r="D126297" t="s">
        <v>337133</v>
      </c>
      <c r="E126297" t="s">
        <v>337134</v>
      </c>
    </row>
    <row r="126298" spans="1:5" x14ac:dyDescent="0.25">
      <c r="A126298">
        <v>647655</v>
      </c>
      <c r="B126298" t="s">
        <v>337135</v>
      </c>
      <c r="D126298" t="s">
        <v>337136</v>
      </c>
    </row>
    <row r="126299" spans="1:5" x14ac:dyDescent="0.25">
      <c r="A126299">
        <v>647658</v>
      </c>
      <c r="B126299" t="s">
        <v>337137</v>
      </c>
      <c r="D126299" t="s">
        <v>337138</v>
      </c>
    </row>
    <row r="126300" spans="1:5" x14ac:dyDescent="0.25">
      <c r="A126300">
        <v>647667</v>
      </c>
      <c r="B126300" t="s">
        <v>337139</v>
      </c>
      <c r="D126300" t="s">
        <v>337140</v>
      </c>
      <c r="E126300" t="s">
        <v>337141</v>
      </c>
    </row>
    <row r="126301" spans="1:5" x14ac:dyDescent="0.25">
      <c r="A126301">
        <v>647676</v>
      </c>
      <c r="B126301" t="s">
        <v>337142</v>
      </c>
      <c r="C126301" t="s">
        <v>104151</v>
      </c>
      <c r="D126301" t="s">
        <v>337143</v>
      </c>
    </row>
    <row r="126302" spans="1:5" x14ac:dyDescent="0.25">
      <c r="A126302">
        <v>647688</v>
      </c>
      <c r="B126302" t="s">
        <v>337144</v>
      </c>
      <c r="C126302" t="s">
        <v>372</v>
      </c>
      <c r="D126302" t="s">
        <v>337145</v>
      </c>
      <c r="E126302" t="s">
        <v>995</v>
      </c>
    </row>
    <row r="126303" spans="1:5" x14ac:dyDescent="0.25">
      <c r="A126303">
        <v>647697</v>
      </c>
      <c r="B126303" t="s">
        <v>337146</v>
      </c>
      <c r="D126303" t="s">
        <v>337147</v>
      </c>
    </row>
    <row r="126304" spans="1:5" x14ac:dyDescent="0.25">
      <c r="A126304">
        <v>647737</v>
      </c>
      <c r="B126304" t="s">
        <v>337148</v>
      </c>
      <c r="C126304" t="s">
        <v>22829</v>
      </c>
      <c r="D126304" t="s">
        <v>337149</v>
      </c>
    </row>
    <row r="126305" spans="1:5" x14ac:dyDescent="0.25">
      <c r="A126305">
        <v>647738</v>
      </c>
      <c r="B126305" t="s">
        <v>337150</v>
      </c>
      <c r="C126305" t="s">
        <v>337151</v>
      </c>
      <c r="D126305" t="s">
        <v>337152</v>
      </c>
    </row>
    <row r="126306" spans="1:5" x14ac:dyDescent="0.25">
      <c r="A126306">
        <v>647739</v>
      </c>
      <c r="B126306" t="s">
        <v>337153</v>
      </c>
      <c r="C126306" t="s">
        <v>13359</v>
      </c>
      <c r="D126306" t="s">
        <v>337154</v>
      </c>
      <c r="E126306" t="s">
        <v>136780</v>
      </c>
    </row>
    <row r="126307" spans="1:5" x14ac:dyDescent="0.25">
      <c r="A126307">
        <v>647743</v>
      </c>
      <c r="B126307" t="s">
        <v>337155</v>
      </c>
      <c r="C126307" t="s">
        <v>337156</v>
      </c>
      <c r="D126307" t="s">
        <v>337157</v>
      </c>
      <c r="E126307" t="s">
        <v>337158</v>
      </c>
    </row>
    <row r="126308" spans="1:5" x14ac:dyDescent="0.25">
      <c r="A126308">
        <v>647756</v>
      </c>
      <c r="B126308" t="s">
        <v>337159</v>
      </c>
      <c r="D126308" t="s">
        <v>337160</v>
      </c>
    </row>
    <row r="126309" spans="1:5" x14ac:dyDescent="0.25">
      <c r="A126309">
        <v>647774</v>
      </c>
      <c r="B126309" t="s">
        <v>337161</v>
      </c>
      <c r="D126309" t="s">
        <v>337162</v>
      </c>
      <c r="E126309" t="s">
        <v>337163</v>
      </c>
    </row>
    <row r="126310" spans="1:5" x14ac:dyDescent="0.25">
      <c r="A126310">
        <v>647788</v>
      </c>
      <c r="B126310" t="s">
        <v>337164</v>
      </c>
      <c r="C126310" t="s">
        <v>337165</v>
      </c>
      <c r="D126310" t="s">
        <v>337166</v>
      </c>
    </row>
    <row r="126311" spans="1:5" x14ac:dyDescent="0.25">
      <c r="A126311">
        <v>647798</v>
      </c>
      <c r="B126311" t="s">
        <v>337167</v>
      </c>
      <c r="D126311" t="s">
        <v>337168</v>
      </c>
      <c r="E126311" t="s">
        <v>337169</v>
      </c>
    </row>
    <row r="126312" spans="1:5" x14ac:dyDescent="0.25">
      <c r="A126312">
        <v>647813</v>
      </c>
      <c r="B126312" t="s">
        <v>337170</v>
      </c>
      <c r="D126312" t="s">
        <v>337171</v>
      </c>
      <c r="E126312" t="s">
        <v>10</v>
      </c>
    </row>
    <row r="126313" spans="1:5" x14ac:dyDescent="0.25">
      <c r="A126313">
        <v>647817</v>
      </c>
      <c r="B126313" t="s">
        <v>337172</v>
      </c>
      <c r="D126313" t="s">
        <v>337173</v>
      </c>
    </row>
    <row r="126314" spans="1:5" x14ac:dyDescent="0.25">
      <c r="A126314">
        <v>647823</v>
      </c>
      <c r="B126314" t="s">
        <v>337174</v>
      </c>
      <c r="D126314" t="s">
        <v>337175</v>
      </c>
      <c r="E126314" t="s">
        <v>337176</v>
      </c>
    </row>
    <row r="126315" spans="1:5" x14ac:dyDescent="0.25">
      <c r="A126315">
        <v>647828</v>
      </c>
      <c r="B126315" t="s">
        <v>337177</v>
      </c>
      <c r="C126315" t="s">
        <v>255231</v>
      </c>
      <c r="D126315" t="s">
        <v>337178</v>
      </c>
    </row>
    <row r="126316" spans="1:5" x14ac:dyDescent="0.25">
      <c r="A126316">
        <v>647831</v>
      </c>
      <c r="B126316" t="s">
        <v>337179</v>
      </c>
      <c r="D126316" t="s">
        <v>337180</v>
      </c>
    </row>
    <row r="126317" spans="1:5" x14ac:dyDescent="0.25">
      <c r="A126317">
        <v>647844</v>
      </c>
      <c r="B126317" t="s">
        <v>337181</v>
      </c>
      <c r="D126317" t="s">
        <v>337182</v>
      </c>
      <c r="E126317" t="s">
        <v>337183</v>
      </c>
    </row>
    <row r="126318" spans="1:5" x14ac:dyDescent="0.25">
      <c r="A126318">
        <v>647849</v>
      </c>
      <c r="B126318" t="s">
        <v>337184</v>
      </c>
      <c r="C126318" t="s">
        <v>337185</v>
      </c>
      <c r="D126318" t="s">
        <v>337186</v>
      </c>
      <c r="E126318" t="s">
        <v>10</v>
      </c>
    </row>
    <row r="126319" spans="1:5" x14ac:dyDescent="0.25">
      <c r="A126319">
        <v>647852</v>
      </c>
      <c r="B126319" t="s">
        <v>337187</v>
      </c>
      <c r="D126319" t="s">
        <v>337188</v>
      </c>
    </row>
    <row r="126320" spans="1:5" x14ac:dyDescent="0.25">
      <c r="A126320">
        <v>647864</v>
      </c>
      <c r="B126320" t="s">
        <v>337189</v>
      </c>
      <c r="D126320" t="s">
        <v>337190</v>
      </c>
    </row>
    <row r="126321" spans="1:5" x14ac:dyDescent="0.25">
      <c r="A126321">
        <v>647872</v>
      </c>
      <c r="B126321" t="s">
        <v>337191</v>
      </c>
      <c r="C126321" t="s">
        <v>337192</v>
      </c>
      <c r="D126321" t="s">
        <v>337193</v>
      </c>
    </row>
    <row r="126322" spans="1:5" x14ac:dyDescent="0.25">
      <c r="A126322">
        <v>647880</v>
      </c>
      <c r="B126322" t="s">
        <v>337194</v>
      </c>
      <c r="C126322" t="s">
        <v>337195</v>
      </c>
      <c r="D126322" t="s">
        <v>337196</v>
      </c>
      <c r="E126322" t="s">
        <v>337197</v>
      </c>
    </row>
    <row r="126323" spans="1:5" x14ac:dyDescent="0.25">
      <c r="A126323">
        <v>647894</v>
      </c>
      <c r="B126323" t="s">
        <v>337198</v>
      </c>
      <c r="D126323" t="s">
        <v>337199</v>
      </c>
      <c r="E126323" t="s">
        <v>337200</v>
      </c>
    </row>
    <row r="126324" spans="1:5" x14ac:dyDescent="0.25">
      <c r="A126324">
        <v>647899</v>
      </c>
      <c r="B126324" t="s">
        <v>337201</v>
      </c>
      <c r="D126324" t="s">
        <v>337202</v>
      </c>
    </row>
    <row r="126325" spans="1:5" x14ac:dyDescent="0.25">
      <c r="A126325">
        <v>647910</v>
      </c>
      <c r="B126325" t="s">
        <v>337203</v>
      </c>
      <c r="D126325" t="s">
        <v>337204</v>
      </c>
      <c r="E126325" t="s">
        <v>337205</v>
      </c>
    </row>
    <row r="126326" spans="1:5" x14ac:dyDescent="0.25">
      <c r="A126326">
        <v>647912</v>
      </c>
      <c r="B126326" t="s">
        <v>337206</v>
      </c>
      <c r="C126326" t="s">
        <v>337207</v>
      </c>
      <c r="D126326" t="s">
        <v>337208</v>
      </c>
    </row>
    <row r="126327" spans="1:5" x14ac:dyDescent="0.25">
      <c r="A126327">
        <v>647929</v>
      </c>
      <c r="B126327" t="s">
        <v>337209</v>
      </c>
      <c r="C126327" t="s">
        <v>8022</v>
      </c>
      <c r="D126327" t="s">
        <v>337210</v>
      </c>
    </row>
    <row r="126328" spans="1:5" x14ac:dyDescent="0.25">
      <c r="A126328">
        <v>647930</v>
      </c>
      <c r="B126328" t="s">
        <v>337211</v>
      </c>
      <c r="D126328" t="s">
        <v>337212</v>
      </c>
    </row>
    <row r="126329" spans="1:5" x14ac:dyDescent="0.25">
      <c r="A126329">
        <v>647944</v>
      </c>
      <c r="B126329" t="s">
        <v>337213</v>
      </c>
      <c r="D126329" t="s">
        <v>337214</v>
      </c>
    </row>
    <row r="126330" spans="1:5" x14ac:dyDescent="0.25">
      <c r="A126330">
        <v>647953</v>
      </c>
      <c r="B126330" t="s">
        <v>337215</v>
      </c>
      <c r="C126330" t="s">
        <v>337216</v>
      </c>
      <c r="D126330" t="s">
        <v>337217</v>
      </c>
    </row>
    <row r="126331" spans="1:5" x14ac:dyDescent="0.25">
      <c r="A126331">
        <v>647954</v>
      </c>
      <c r="B126331" t="s">
        <v>337218</v>
      </c>
      <c r="C126331" t="s">
        <v>337219</v>
      </c>
      <c r="D126331" t="s">
        <v>337220</v>
      </c>
    </row>
    <row r="126332" spans="1:5" x14ac:dyDescent="0.25">
      <c r="A126332">
        <v>647968</v>
      </c>
      <c r="B126332" t="s">
        <v>337221</v>
      </c>
      <c r="C126332" t="s">
        <v>337222</v>
      </c>
      <c r="D126332" t="s">
        <v>337223</v>
      </c>
      <c r="E126332" t="s">
        <v>337224</v>
      </c>
    </row>
    <row r="126333" spans="1:5" x14ac:dyDescent="0.25">
      <c r="A126333">
        <v>647975</v>
      </c>
      <c r="B126333" t="s">
        <v>337225</v>
      </c>
      <c r="D126333" t="s">
        <v>337226</v>
      </c>
    </row>
    <row r="126334" spans="1:5" x14ac:dyDescent="0.25">
      <c r="A126334">
        <v>647983</v>
      </c>
      <c r="B126334" t="s">
        <v>337227</v>
      </c>
      <c r="C126334" t="s">
        <v>92019</v>
      </c>
      <c r="D126334" t="s">
        <v>337228</v>
      </c>
      <c r="E126334" t="s">
        <v>10</v>
      </c>
    </row>
    <row r="126335" spans="1:5" x14ac:dyDescent="0.25">
      <c r="A126335">
        <v>647987</v>
      </c>
      <c r="B126335" t="s">
        <v>337229</v>
      </c>
      <c r="D126335" t="s">
        <v>337230</v>
      </c>
      <c r="E126335" t="s">
        <v>337231</v>
      </c>
    </row>
    <row r="126336" spans="1:5" x14ac:dyDescent="0.25">
      <c r="A126336">
        <v>647993</v>
      </c>
      <c r="B126336" t="s">
        <v>337232</v>
      </c>
      <c r="D126336" t="s">
        <v>337233</v>
      </c>
    </row>
    <row r="126337" spans="1:5" x14ac:dyDescent="0.25">
      <c r="A126337">
        <v>648000</v>
      </c>
      <c r="B126337" t="s">
        <v>337234</v>
      </c>
      <c r="C126337" t="s">
        <v>337235</v>
      </c>
      <c r="D126337" t="s">
        <v>337236</v>
      </c>
      <c r="E126337" t="s">
        <v>337237</v>
      </c>
    </row>
    <row r="126338" spans="1:5" x14ac:dyDescent="0.25">
      <c r="A126338">
        <v>648013</v>
      </c>
      <c r="B126338" t="s">
        <v>337238</v>
      </c>
      <c r="C126338" t="s">
        <v>337239</v>
      </c>
      <c r="D126338" t="s">
        <v>337240</v>
      </c>
      <c r="E126338" t="s">
        <v>337241</v>
      </c>
    </row>
    <row r="126339" spans="1:5" x14ac:dyDescent="0.25">
      <c r="A126339">
        <v>648031</v>
      </c>
      <c r="B126339" t="s">
        <v>337242</v>
      </c>
      <c r="C126339" t="s">
        <v>337243</v>
      </c>
      <c r="D126339" t="s">
        <v>337244</v>
      </c>
    </row>
    <row r="126340" spans="1:5" x14ac:dyDescent="0.25">
      <c r="A126340">
        <v>648052</v>
      </c>
      <c r="B126340" t="s">
        <v>337245</v>
      </c>
      <c r="D126340" t="s">
        <v>337246</v>
      </c>
    </row>
    <row r="126341" spans="1:5" x14ac:dyDescent="0.25">
      <c r="A126341">
        <v>648067</v>
      </c>
      <c r="B126341" t="s">
        <v>337247</v>
      </c>
      <c r="C126341" t="s">
        <v>337248</v>
      </c>
      <c r="D126341" t="s">
        <v>337249</v>
      </c>
      <c r="E126341" t="s">
        <v>337250</v>
      </c>
    </row>
    <row r="126342" spans="1:5" x14ac:dyDescent="0.25">
      <c r="A126342">
        <v>648069</v>
      </c>
      <c r="B126342" t="s">
        <v>337251</v>
      </c>
      <c r="C126342" t="s">
        <v>111221</v>
      </c>
      <c r="D126342" t="s">
        <v>337252</v>
      </c>
      <c r="E126342" t="s">
        <v>337253</v>
      </c>
    </row>
    <row r="126343" spans="1:5" x14ac:dyDescent="0.25">
      <c r="A126343">
        <v>648082</v>
      </c>
      <c r="B126343" t="s">
        <v>337254</v>
      </c>
      <c r="D126343" t="s">
        <v>337255</v>
      </c>
      <c r="E126343" t="s">
        <v>10</v>
      </c>
    </row>
    <row r="126344" spans="1:5" x14ac:dyDescent="0.25">
      <c r="A126344">
        <v>648087</v>
      </c>
      <c r="B126344" t="s">
        <v>337256</v>
      </c>
      <c r="D126344" t="s">
        <v>337257</v>
      </c>
    </row>
    <row r="126345" spans="1:5" x14ac:dyDescent="0.25">
      <c r="A126345">
        <v>648091</v>
      </c>
      <c r="B126345" t="s">
        <v>337258</v>
      </c>
      <c r="D126345" t="s">
        <v>337259</v>
      </c>
      <c r="E126345" t="s">
        <v>337260</v>
      </c>
    </row>
    <row r="126346" spans="1:5" x14ac:dyDescent="0.25">
      <c r="A126346">
        <v>648095</v>
      </c>
      <c r="B126346" t="s">
        <v>337261</v>
      </c>
      <c r="D126346" t="s">
        <v>337262</v>
      </c>
    </row>
    <row r="126347" spans="1:5" x14ac:dyDescent="0.25">
      <c r="A126347">
        <v>648103</v>
      </c>
      <c r="B126347" t="s">
        <v>337263</v>
      </c>
      <c r="D126347" t="s">
        <v>337264</v>
      </c>
      <c r="E126347" t="s">
        <v>337265</v>
      </c>
    </row>
    <row r="126348" spans="1:5" x14ac:dyDescent="0.25">
      <c r="A126348">
        <v>648124</v>
      </c>
      <c r="B126348" t="s">
        <v>337266</v>
      </c>
      <c r="D126348" t="s">
        <v>337267</v>
      </c>
      <c r="E126348" t="s">
        <v>337268</v>
      </c>
    </row>
    <row r="126349" spans="1:5" x14ac:dyDescent="0.25">
      <c r="A126349">
        <v>648126</v>
      </c>
      <c r="B126349" t="s">
        <v>337269</v>
      </c>
      <c r="D126349" t="s">
        <v>337270</v>
      </c>
    </row>
    <row r="126350" spans="1:5" x14ac:dyDescent="0.25">
      <c r="A126350">
        <v>648130</v>
      </c>
      <c r="B126350" t="s">
        <v>337271</v>
      </c>
      <c r="D126350" t="s">
        <v>337272</v>
      </c>
    </row>
    <row r="126351" spans="1:5" x14ac:dyDescent="0.25">
      <c r="A126351">
        <v>648145</v>
      </c>
      <c r="B126351" t="s">
        <v>337273</v>
      </c>
      <c r="C126351" t="s">
        <v>337274</v>
      </c>
      <c r="D126351" t="s">
        <v>337275</v>
      </c>
      <c r="E126351" t="s">
        <v>337276</v>
      </c>
    </row>
    <row r="126352" spans="1:5" x14ac:dyDescent="0.25">
      <c r="A126352">
        <v>648157</v>
      </c>
      <c r="B126352" t="s">
        <v>337277</v>
      </c>
      <c r="D126352" t="s">
        <v>337278</v>
      </c>
    </row>
    <row r="126353" spans="1:5" x14ac:dyDescent="0.25">
      <c r="A126353">
        <v>648160</v>
      </c>
      <c r="B126353" t="s">
        <v>337279</v>
      </c>
      <c r="D126353" t="s">
        <v>337280</v>
      </c>
    </row>
    <row r="126354" spans="1:5" x14ac:dyDescent="0.25">
      <c r="A126354">
        <v>648164</v>
      </c>
      <c r="B126354" t="s">
        <v>337281</v>
      </c>
      <c r="C126354" t="s">
        <v>337282</v>
      </c>
      <c r="D126354" t="s">
        <v>337283</v>
      </c>
      <c r="E126354" t="s">
        <v>337284</v>
      </c>
    </row>
    <row r="126355" spans="1:5" x14ac:dyDescent="0.25">
      <c r="A126355">
        <v>648183</v>
      </c>
      <c r="B126355" t="s">
        <v>337285</v>
      </c>
      <c r="D126355" t="s">
        <v>337286</v>
      </c>
      <c r="E126355" t="s">
        <v>337287</v>
      </c>
    </row>
    <row r="126356" spans="1:5" x14ac:dyDescent="0.25">
      <c r="A126356">
        <v>648191</v>
      </c>
      <c r="B126356" t="s">
        <v>337288</v>
      </c>
      <c r="D126356" t="s">
        <v>337289</v>
      </c>
      <c r="E126356" t="s">
        <v>337290</v>
      </c>
    </row>
    <row r="126357" spans="1:5" x14ac:dyDescent="0.25">
      <c r="A126357">
        <v>648196</v>
      </c>
      <c r="B126357" t="s">
        <v>337291</v>
      </c>
      <c r="D126357" t="s">
        <v>337292</v>
      </c>
    </row>
    <row r="126358" spans="1:5" x14ac:dyDescent="0.25">
      <c r="A126358">
        <v>648209</v>
      </c>
      <c r="B126358" t="s">
        <v>337293</v>
      </c>
      <c r="C126358" t="s">
        <v>13915</v>
      </c>
      <c r="D126358" t="s">
        <v>337294</v>
      </c>
    </row>
    <row r="126359" spans="1:5" x14ac:dyDescent="0.25">
      <c r="A126359">
        <v>648211</v>
      </c>
      <c r="B126359" t="s">
        <v>337295</v>
      </c>
      <c r="C126359" t="s">
        <v>337296</v>
      </c>
      <c r="D126359" t="s">
        <v>337297</v>
      </c>
      <c r="E126359" t="s">
        <v>337298</v>
      </c>
    </row>
    <row r="126360" spans="1:5" x14ac:dyDescent="0.25">
      <c r="A126360">
        <v>648217</v>
      </c>
      <c r="B126360" t="s">
        <v>337299</v>
      </c>
      <c r="D126360" t="s">
        <v>337300</v>
      </c>
      <c r="E126360" t="s">
        <v>337301</v>
      </c>
    </row>
    <row r="126361" spans="1:5" x14ac:dyDescent="0.25">
      <c r="A126361">
        <v>648221</v>
      </c>
      <c r="B126361" t="s">
        <v>337302</v>
      </c>
      <c r="C126361" t="s">
        <v>124842</v>
      </c>
      <c r="D126361" t="s">
        <v>337303</v>
      </c>
      <c r="E126361" t="s">
        <v>337304</v>
      </c>
    </row>
    <row r="126362" spans="1:5" x14ac:dyDescent="0.25">
      <c r="A126362">
        <v>648224</v>
      </c>
      <c r="B126362" t="s">
        <v>337305</v>
      </c>
      <c r="D126362" t="s">
        <v>337306</v>
      </c>
    </row>
    <row r="126363" spans="1:5" x14ac:dyDescent="0.25">
      <c r="A126363">
        <v>648226</v>
      </c>
      <c r="B126363" t="s">
        <v>337307</v>
      </c>
      <c r="D126363" t="s">
        <v>337308</v>
      </c>
      <c r="E126363" t="s">
        <v>337309</v>
      </c>
    </row>
    <row r="126364" spans="1:5" x14ac:dyDescent="0.25">
      <c r="A126364">
        <v>648257</v>
      </c>
      <c r="B126364" t="s">
        <v>337310</v>
      </c>
      <c r="C126364" t="s">
        <v>195772</v>
      </c>
      <c r="D126364" t="s">
        <v>337311</v>
      </c>
      <c r="E126364" t="s">
        <v>337312</v>
      </c>
    </row>
    <row r="126365" spans="1:5" x14ac:dyDescent="0.25">
      <c r="A126365">
        <v>648258</v>
      </c>
      <c r="B126365" t="s">
        <v>337313</v>
      </c>
      <c r="C126365" t="s">
        <v>113634</v>
      </c>
      <c r="D126365" t="s">
        <v>337314</v>
      </c>
      <c r="E126365" t="s">
        <v>337315</v>
      </c>
    </row>
    <row r="126366" spans="1:5" x14ac:dyDescent="0.25">
      <c r="A126366">
        <v>648264</v>
      </c>
      <c r="B126366" t="s">
        <v>337316</v>
      </c>
      <c r="C126366" t="s">
        <v>337317</v>
      </c>
      <c r="D126366" t="s">
        <v>337318</v>
      </c>
    </row>
    <row r="126367" spans="1:5" x14ac:dyDescent="0.25">
      <c r="A126367">
        <v>648273</v>
      </c>
      <c r="B126367" t="s">
        <v>337319</v>
      </c>
      <c r="C126367" t="s">
        <v>122971</v>
      </c>
      <c r="D126367" t="s">
        <v>337320</v>
      </c>
    </row>
    <row r="126368" spans="1:5" x14ac:dyDescent="0.25">
      <c r="A126368">
        <v>648274</v>
      </c>
      <c r="B126368" t="s">
        <v>337321</v>
      </c>
      <c r="C126368" t="s">
        <v>337322</v>
      </c>
      <c r="D126368" t="s">
        <v>337323</v>
      </c>
      <c r="E126368" t="s">
        <v>337324</v>
      </c>
    </row>
    <row r="126369" spans="1:5" x14ac:dyDescent="0.25">
      <c r="A126369">
        <v>648278</v>
      </c>
      <c r="B126369" t="s">
        <v>337325</v>
      </c>
      <c r="C126369" t="s">
        <v>194854</v>
      </c>
      <c r="D126369" t="s">
        <v>337326</v>
      </c>
      <c r="E126369" t="s">
        <v>194856</v>
      </c>
    </row>
    <row r="126370" spans="1:5" x14ac:dyDescent="0.25">
      <c r="A126370">
        <v>648282</v>
      </c>
      <c r="B126370" t="s">
        <v>337327</v>
      </c>
      <c r="D126370" t="s">
        <v>337328</v>
      </c>
      <c r="E126370" t="s">
        <v>337329</v>
      </c>
    </row>
    <row r="126371" spans="1:5" x14ac:dyDescent="0.25">
      <c r="A126371">
        <v>648284</v>
      </c>
      <c r="B126371" t="s">
        <v>337330</v>
      </c>
      <c r="D126371" t="s">
        <v>337331</v>
      </c>
      <c r="E126371" t="s">
        <v>10</v>
      </c>
    </row>
    <row r="126372" spans="1:5" x14ac:dyDescent="0.25">
      <c r="A126372">
        <v>648288</v>
      </c>
      <c r="B126372" t="s">
        <v>337332</v>
      </c>
      <c r="C126372" t="s">
        <v>337333</v>
      </c>
      <c r="D126372" t="s">
        <v>337334</v>
      </c>
    </row>
    <row r="126373" spans="1:5" x14ac:dyDescent="0.25">
      <c r="A126373">
        <v>648327</v>
      </c>
      <c r="B126373" t="s">
        <v>337335</v>
      </c>
      <c r="D126373" t="s">
        <v>337336</v>
      </c>
    </row>
    <row r="126374" spans="1:5" x14ac:dyDescent="0.25">
      <c r="A126374">
        <v>648342</v>
      </c>
      <c r="B126374" t="s">
        <v>337337</v>
      </c>
      <c r="D126374" t="s">
        <v>337338</v>
      </c>
      <c r="E126374" t="s">
        <v>10</v>
      </c>
    </row>
    <row r="126375" spans="1:5" x14ac:dyDescent="0.25">
      <c r="A126375">
        <v>648344</v>
      </c>
      <c r="B126375" t="s">
        <v>337339</v>
      </c>
      <c r="C126375" t="s">
        <v>25164</v>
      </c>
      <c r="D126375" t="s">
        <v>337340</v>
      </c>
      <c r="E126375" t="s">
        <v>176704</v>
      </c>
    </row>
    <row r="126376" spans="1:5" x14ac:dyDescent="0.25">
      <c r="A126376">
        <v>648358</v>
      </c>
      <c r="B126376" t="s">
        <v>337341</v>
      </c>
      <c r="D126376" t="s">
        <v>337342</v>
      </c>
    </row>
    <row r="126377" spans="1:5" x14ac:dyDescent="0.25">
      <c r="A126377">
        <v>648366</v>
      </c>
      <c r="B126377" t="s">
        <v>337343</v>
      </c>
      <c r="D126377" t="s">
        <v>337344</v>
      </c>
    </row>
    <row r="126378" spans="1:5" x14ac:dyDescent="0.25">
      <c r="A126378">
        <v>648381</v>
      </c>
      <c r="B126378" t="s">
        <v>337345</v>
      </c>
      <c r="C126378" t="s">
        <v>337346</v>
      </c>
      <c r="D126378" t="s">
        <v>337347</v>
      </c>
      <c r="E126378" t="s">
        <v>337348</v>
      </c>
    </row>
    <row r="126379" spans="1:5" x14ac:dyDescent="0.25">
      <c r="A126379">
        <v>648382</v>
      </c>
      <c r="B126379" t="s">
        <v>337349</v>
      </c>
      <c r="D126379" t="s">
        <v>337350</v>
      </c>
    </row>
    <row r="126380" spans="1:5" x14ac:dyDescent="0.25">
      <c r="A126380">
        <v>648384</v>
      </c>
      <c r="B126380" t="s">
        <v>337351</v>
      </c>
      <c r="D126380" t="s">
        <v>337352</v>
      </c>
      <c r="E126380" t="s">
        <v>337353</v>
      </c>
    </row>
    <row r="126381" spans="1:5" x14ac:dyDescent="0.25">
      <c r="A126381">
        <v>648385</v>
      </c>
      <c r="B126381" t="s">
        <v>337354</v>
      </c>
      <c r="D126381" t="s">
        <v>337355</v>
      </c>
      <c r="E126381" t="s">
        <v>337356</v>
      </c>
    </row>
    <row r="126382" spans="1:5" x14ac:dyDescent="0.25">
      <c r="A126382">
        <v>648391</v>
      </c>
      <c r="B126382" t="s">
        <v>337357</v>
      </c>
      <c r="D126382" t="s">
        <v>337358</v>
      </c>
      <c r="E126382" t="s">
        <v>337359</v>
      </c>
    </row>
    <row r="126383" spans="1:5" x14ac:dyDescent="0.25">
      <c r="A126383">
        <v>648393</v>
      </c>
      <c r="B126383" t="s">
        <v>337360</v>
      </c>
      <c r="D126383" t="s">
        <v>337361</v>
      </c>
      <c r="E126383" t="s">
        <v>337362</v>
      </c>
    </row>
    <row r="126384" spans="1:5" x14ac:dyDescent="0.25">
      <c r="A126384">
        <v>648401</v>
      </c>
      <c r="B126384" t="s">
        <v>337363</v>
      </c>
      <c r="C126384" t="s">
        <v>337364</v>
      </c>
      <c r="D126384" t="s">
        <v>337365</v>
      </c>
    </row>
    <row r="126385" spans="1:5" x14ac:dyDescent="0.25">
      <c r="A126385">
        <v>648420</v>
      </c>
      <c r="B126385" t="s">
        <v>337366</v>
      </c>
      <c r="D126385" t="s">
        <v>337367</v>
      </c>
      <c r="E126385" t="s">
        <v>337368</v>
      </c>
    </row>
    <row r="126386" spans="1:5" x14ac:dyDescent="0.25">
      <c r="A126386">
        <v>648438</v>
      </c>
      <c r="B126386" t="s">
        <v>337369</v>
      </c>
      <c r="C126386" t="s">
        <v>337370</v>
      </c>
      <c r="D126386" t="s">
        <v>337371</v>
      </c>
      <c r="E126386" t="s">
        <v>337372</v>
      </c>
    </row>
    <row r="126387" spans="1:5" x14ac:dyDescent="0.25">
      <c r="A126387">
        <v>648439</v>
      </c>
      <c r="B126387" t="s">
        <v>337373</v>
      </c>
      <c r="C126387" t="s">
        <v>168988</v>
      </c>
      <c r="D126387" t="s">
        <v>337374</v>
      </c>
      <c r="E126387" t="s">
        <v>337375</v>
      </c>
    </row>
    <row r="126388" spans="1:5" x14ac:dyDescent="0.25">
      <c r="A126388">
        <v>648451</v>
      </c>
      <c r="B126388" t="s">
        <v>337376</v>
      </c>
      <c r="D126388" t="s">
        <v>337377</v>
      </c>
    </row>
    <row r="126389" spans="1:5" x14ac:dyDescent="0.25">
      <c r="A126389">
        <v>648467</v>
      </c>
      <c r="B126389" t="s">
        <v>337378</v>
      </c>
      <c r="D126389" t="s">
        <v>337379</v>
      </c>
    </row>
    <row r="126390" spans="1:5" x14ac:dyDescent="0.25">
      <c r="A126390">
        <v>648474</v>
      </c>
      <c r="B126390" t="s">
        <v>337380</v>
      </c>
      <c r="D126390" t="s">
        <v>337381</v>
      </c>
      <c r="E126390" t="s">
        <v>337382</v>
      </c>
    </row>
    <row r="126391" spans="1:5" x14ac:dyDescent="0.25">
      <c r="A126391">
        <v>648477</v>
      </c>
      <c r="B126391" t="s">
        <v>337383</v>
      </c>
      <c r="D126391" t="s">
        <v>337384</v>
      </c>
      <c r="E126391" t="s">
        <v>337385</v>
      </c>
    </row>
    <row r="126392" spans="1:5" x14ac:dyDescent="0.25">
      <c r="A126392">
        <v>648489</v>
      </c>
      <c r="B126392" t="s">
        <v>337386</v>
      </c>
      <c r="D126392" t="s">
        <v>337387</v>
      </c>
      <c r="E126392" t="s">
        <v>337388</v>
      </c>
    </row>
    <row r="126393" spans="1:5" x14ac:dyDescent="0.25">
      <c r="A126393">
        <v>648492</v>
      </c>
      <c r="B126393" t="s">
        <v>337389</v>
      </c>
      <c r="D126393" t="s">
        <v>337390</v>
      </c>
      <c r="E126393" t="s">
        <v>337391</v>
      </c>
    </row>
    <row r="126394" spans="1:5" x14ac:dyDescent="0.25">
      <c r="A126394">
        <v>648493</v>
      </c>
      <c r="B126394" t="s">
        <v>337392</v>
      </c>
      <c r="C126394" t="s">
        <v>337393</v>
      </c>
      <c r="D126394" t="s">
        <v>337394</v>
      </c>
      <c r="E126394" t="s">
        <v>337395</v>
      </c>
    </row>
    <row r="126395" spans="1:5" x14ac:dyDescent="0.25">
      <c r="A126395">
        <v>648500</v>
      </c>
      <c r="B126395" t="s">
        <v>337396</v>
      </c>
      <c r="D126395" t="s">
        <v>337397</v>
      </c>
    </row>
    <row r="126396" spans="1:5" x14ac:dyDescent="0.25">
      <c r="A126396">
        <v>648511</v>
      </c>
      <c r="B126396" t="s">
        <v>337398</v>
      </c>
      <c r="C126396" t="s">
        <v>152225</v>
      </c>
      <c r="D126396" t="s">
        <v>337399</v>
      </c>
      <c r="E126396" t="s">
        <v>337400</v>
      </c>
    </row>
    <row r="126397" spans="1:5" x14ac:dyDescent="0.25">
      <c r="A126397">
        <v>648519</v>
      </c>
      <c r="B126397" t="s">
        <v>337401</v>
      </c>
      <c r="C126397" t="s">
        <v>42960</v>
      </c>
      <c r="D126397" t="s">
        <v>337402</v>
      </c>
      <c r="E126397" t="s">
        <v>337403</v>
      </c>
    </row>
    <row r="126398" spans="1:5" x14ac:dyDescent="0.25">
      <c r="A126398">
        <v>648543</v>
      </c>
      <c r="B126398" t="s">
        <v>337404</v>
      </c>
      <c r="C126398" t="s">
        <v>20504</v>
      </c>
      <c r="D126398" t="s">
        <v>337405</v>
      </c>
      <c r="E126398" t="s">
        <v>337406</v>
      </c>
    </row>
    <row r="126399" spans="1:5" x14ac:dyDescent="0.25">
      <c r="A126399">
        <v>648548</v>
      </c>
      <c r="B126399" t="s">
        <v>337407</v>
      </c>
      <c r="D126399" t="s">
        <v>337408</v>
      </c>
    </row>
    <row r="126400" spans="1:5" x14ac:dyDescent="0.25">
      <c r="A126400">
        <v>648551</v>
      </c>
      <c r="B126400" t="s">
        <v>337409</v>
      </c>
      <c r="C126400" t="s">
        <v>1809</v>
      </c>
      <c r="D126400" t="s">
        <v>337410</v>
      </c>
    </row>
    <row r="126401" spans="1:5" x14ac:dyDescent="0.25">
      <c r="A126401">
        <v>648613</v>
      </c>
      <c r="B126401" t="s">
        <v>337411</v>
      </c>
      <c r="D126401" t="s">
        <v>337412</v>
      </c>
      <c r="E126401" t="s">
        <v>337413</v>
      </c>
    </row>
    <row r="126402" spans="1:5" x14ac:dyDescent="0.25">
      <c r="A126402">
        <v>648616</v>
      </c>
      <c r="B126402" t="s">
        <v>337414</v>
      </c>
      <c r="D126402" t="s">
        <v>337415</v>
      </c>
    </row>
    <row r="126403" spans="1:5" x14ac:dyDescent="0.25">
      <c r="A126403">
        <v>648632</v>
      </c>
      <c r="B126403" t="s">
        <v>337416</v>
      </c>
      <c r="C126403" t="s">
        <v>4491</v>
      </c>
      <c r="D126403" t="s">
        <v>337417</v>
      </c>
    </row>
    <row r="126404" spans="1:5" x14ac:dyDescent="0.25">
      <c r="A126404">
        <v>648638</v>
      </c>
      <c r="B126404" t="s">
        <v>337418</v>
      </c>
      <c r="D126404" t="s">
        <v>337419</v>
      </c>
    </row>
    <row r="126405" spans="1:5" x14ac:dyDescent="0.25">
      <c r="A126405">
        <v>648643</v>
      </c>
      <c r="B126405" t="s">
        <v>337420</v>
      </c>
      <c r="D126405" t="s">
        <v>337421</v>
      </c>
      <c r="E126405" t="s">
        <v>337422</v>
      </c>
    </row>
    <row r="126406" spans="1:5" x14ac:dyDescent="0.25">
      <c r="A126406">
        <v>648652</v>
      </c>
      <c r="B126406" t="s">
        <v>337423</v>
      </c>
      <c r="D126406" t="s">
        <v>337424</v>
      </c>
      <c r="E126406" t="s">
        <v>337425</v>
      </c>
    </row>
    <row r="126407" spans="1:5" x14ac:dyDescent="0.25">
      <c r="A126407">
        <v>648653</v>
      </c>
      <c r="B126407" t="s">
        <v>337426</v>
      </c>
      <c r="D126407" t="s">
        <v>337427</v>
      </c>
      <c r="E126407" t="s">
        <v>337428</v>
      </c>
    </row>
    <row r="126408" spans="1:5" x14ac:dyDescent="0.25">
      <c r="A126408">
        <v>648681</v>
      </c>
      <c r="B126408" t="s">
        <v>337429</v>
      </c>
      <c r="D126408" t="s">
        <v>337430</v>
      </c>
      <c r="E126408" t="s">
        <v>337431</v>
      </c>
    </row>
    <row r="126409" spans="1:5" x14ac:dyDescent="0.25">
      <c r="A126409">
        <v>648682</v>
      </c>
      <c r="B126409" t="s">
        <v>337432</v>
      </c>
      <c r="D126409" t="s">
        <v>337433</v>
      </c>
      <c r="E126409" t="s">
        <v>337434</v>
      </c>
    </row>
    <row r="126410" spans="1:5" x14ac:dyDescent="0.25">
      <c r="A126410">
        <v>648725</v>
      </c>
      <c r="B126410" t="s">
        <v>337435</v>
      </c>
      <c r="C126410" t="s">
        <v>337436</v>
      </c>
      <c r="D126410" t="s">
        <v>337437</v>
      </c>
    </row>
    <row r="126411" spans="1:5" x14ac:dyDescent="0.25">
      <c r="A126411">
        <v>648743</v>
      </c>
      <c r="B126411" t="s">
        <v>337438</v>
      </c>
      <c r="C126411" t="s">
        <v>337439</v>
      </c>
      <c r="D126411" t="s">
        <v>337440</v>
      </c>
      <c r="E126411" t="s">
        <v>337441</v>
      </c>
    </row>
    <row r="126412" spans="1:5" x14ac:dyDescent="0.25">
      <c r="A126412">
        <v>648745</v>
      </c>
      <c r="B126412" t="s">
        <v>337442</v>
      </c>
      <c r="D126412" t="s">
        <v>337443</v>
      </c>
      <c r="E126412" t="s">
        <v>10</v>
      </c>
    </row>
    <row r="126413" spans="1:5" x14ac:dyDescent="0.25">
      <c r="A126413">
        <v>648751</v>
      </c>
      <c r="B126413" t="s">
        <v>337444</v>
      </c>
      <c r="D126413" t="s">
        <v>337445</v>
      </c>
      <c r="E126413" t="s">
        <v>337446</v>
      </c>
    </row>
    <row r="126414" spans="1:5" x14ac:dyDescent="0.25">
      <c r="A126414">
        <v>648755</v>
      </c>
      <c r="B126414" t="s">
        <v>337447</v>
      </c>
      <c r="D126414" t="s">
        <v>337448</v>
      </c>
    </row>
    <row r="126415" spans="1:5" x14ac:dyDescent="0.25">
      <c r="A126415">
        <v>648769</v>
      </c>
      <c r="B126415" t="s">
        <v>337449</v>
      </c>
      <c r="C126415" t="s">
        <v>9783</v>
      </c>
      <c r="D126415" t="s">
        <v>337450</v>
      </c>
      <c r="E126415" t="s">
        <v>94867</v>
      </c>
    </row>
    <row r="126416" spans="1:5" x14ac:dyDescent="0.25">
      <c r="A126416">
        <v>648775</v>
      </c>
      <c r="B126416" t="s">
        <v>337451</v>
      </c>
      <c r="D126416" t="s">
        <v>337452</v>
      </c>
      <c r="E126416" t="s">
        <v>337453</v>
      </c>
    </row>
    <row r="126417" spans="1:5" x14ac:dyDescent="0.25">
      <c r="A126417">
        <v>648789</v>
      </c>
      <c r="B126417" t="s">
        <v>337454</v>
      </c>
      <c r="D126417" t="s">
        <v>337455</v>
      </c>
      <c r="E126417" t="s">
        <v>337456</v>
      </c>
    </row>
    <row r="126418" spans="1:5" x14ac:dyDescent="0.25">
      <c r="A126418">
        <v>648797</v>
      </c>
      <c r="B126418" t="s">
        <v>337457</v>
      </c>
      <c r="C126418" t="s">
        <v>21382</v>
      </c>
      <c r="D126418" t="s">
        <v>337458</v>
      </c>
    </row>
    <row r="126419" spans="1:5" x14ac:dyDescent="0.25">
      <c r="A126419">
        <v>648801</v>
      </c>
      <c r="B126419" t="s">
        <v>337459</v>
      </c>
      <c r="D126419" t="s">
        <v>337460</v>
      </c>
    </row>
    <row r="126420" spans="1:5" x14ac:dyDescent="0.25">
      <c r="A126420">
        <v>648804</v>
      </c>
      <c r="B126420" t="s">
        <v>337461</v>
      </c>
      <c r="C126420" t="s">
        <v>337462</v>
      </c>
      <c r="D126420" t="s">
        <v>337463</v>
      </c>
    </row>
    <row r="126421" spans="1:5" x14ac:dyDescent="0.25">
      <c r="A126421">
        <v>648808</v>
      </c>
      <c r="B126421" t="s">
        <v>337464</v>
      </c>
      <c r="D126421" t="s">
        <v>337465</v>
      </c>
      <c r="E126421" t="s">
        <v>10</v>
      </c>
    </row>
    <row r="126422" spans="1:5" x14ac:dyDescent="0.25">
      <c r="A126422">
        <v>648809</v>
      </c>
      <c r="B126422" t="s">
        <v>337466</v>
      </c>
      <c r="C126422" t="s">
        <v>337467</v>
      </c>
      <c r="D126422" t="s">
        <v>337468</v>
      </c>
      <c r="E126422" t="s">
        <v>337469</v>
      </c>
    </row>
    <row r="126423" spans="1:5" x14ac:dyDescent="0.25">
      <c r="A126423">
        <v>648822</v>
      </c>
      <c r="B126423" t="s">
        <v>337470</v>
      </c>
      <c r="D126423" t="s">
        <v>337471</v>
      </c>
      <c r="E126423" t="s">
        <v>337472</v>
      </c>
    </row>
    <row r="126424" spans="1:5" x14ac:dyDescent="0.25">
      <c r="A126424">
        <v>648824</v>
      </c>
      <c r="B126424" t="s">
        <v>337473</v>
      </c>
      <c r="D126424" t="s">
        <v>337474</v>
      </c>
    </row>
    <row r="126425" spans="1:5" x14ac:dyDescent="0.25">
      <c r="A126425">
        <v>648826</v>
      </c>
      <c r="B126425" t="s">
        <v>337475</v>
      </c>
      <c r="D126425" t="s">
        <v>337476</v>
      </c>
    </row>
    <row r="126426" spans="1:5" x14ac:dyDescent="0.25">
      <c r="A126426">
        <v>648829</v>
      </c>
      <c r="B126426" t="s">
        <v>337477</v>
      </c>
      <c r="D126426" t="s">
        <v>337478</v>
      </c>
    </row>
    <row r="126427" spans="1:5" x14ac:dyDescent="0.25">
      <c r="A126427">
        <v>648834</v>
      </c>
      <c r="B126427" t="s">
        <v>337479</v>
      </c>
      <c r="D126427" t="s">
        <v>337480</v>
      </c>
    </row>
    <row r="126428" spans="1:5" x14ac:dyDescent="0.25">
      <c r="A126428">
        <v>648836</v>
      </c>
      <c r="B126428" t="s">
        <v>337481</v>
      </c>
      <c r="D126428" t="s">
        <v>337482</v>
      </c>
    </row>
    <row r="126429" spans="1:5" x14ac:dyDescent="0.25">
      <c r="A126429">
        <v>648838</v>
      </c>
      <c r="B126429" t="s">
        <v>337483</v>
      </c>
      <c r="D126429" t="s">
        <v>337484</v>
      </c>
      <c r="E126429" t="s">
        <v>10</v>
      </c>
    </row>
    <row r="126430" spans="1:5" x14ac:dyDescent="0.25">
      <c r="A126430">
        <v>648859</v>
      </c>
      <c r="B126430" t="s">
        <v>337485</v>
      </c>
      <c r="C126430" t="s">
        <v>337486</v>
      </c>
      <c r="D126430" t="s">
        <v>337487</v>
      </c>
    </row>
    <row r="126431" spans="1:5" x14ac:dyDescent="0.25">
      <c r="A126431">
        <v>648862</v>
      </c>
      <c r="B126431" t="s">
        <v>337488</v>
      </c>
      <c r="D126431" t="s">
        <v>337489</v>
      </c>
    </row>
    <row r="126432" spans="1:5" x14ac:dyDescent="0.25">
      <c r="A126432">
        <v>648863</v>
      </c>
      <c r="B126432" t="s">
        <v>337490</v>
      </c>
      <c r="D126432" t="s">
        <v>337491</v>
      </c>
      <c r="E126432" t="s">
        <v>337492</v>
      </c>
    </row>
    <row r="126433" spans="1:5" x14ac:dyDescent="0.25">
      <c r="A126433">
        <v>648867</v>
      </c>
      <c r="B126433" t="s">
        <v>337493</v>
      </c>
      <c r="D126433" t="s">
        <v>337494</v>
      </c>
    </row>
    <row r="126434" spans="1:5" x14ac:dyDescent="0.25">
      <c r="A126434">
        <v>648880</v>
      </c>
      <c r="B126434" t="s">
        <v>337495</v>
      </c>
      <c r="D126434" t="s">
        <v>337496</v>
      </c>
      <c r="E126434" t="s">
        <v>337497</v>
      </c>
    </row>
    <row r="126435" spans="1:5" x14ac:dyDescent="0.25">
      <c r="A126435">
        <v>648886</v>
      </c>
      <c r="B126435" t="s">
        <v>337498</v>
      </c>
      <c r="D126435" t="s">
        <v>337499</v>
      </c>
      <c r="E126435" t="s">
        <v>337500</v>
      </c>
    </row>
    <row r="126436" spans="1:5" x14ac:dyDescent="0.25">
      <c r="A126436">
        <v>648896</v>
      </c>
      <c r="B126436" t="s">
        <v>337501</v>
      </c>
      <c r="D126436" t="s">
        <v>337502</v>
      </c>
      <c r="E126436" t="s">
        <v>337503</v>
      </c>
    </row>
    <row r="126437" spans="1:5" x14ac:dyDescent="0.25">
      <c r="A126437">
        <v>648908</v>
      </c>
      <c r="B126437" t="s">
        <v>337504</v>
      </c>
      <c r="D126437" t="s">
        <v>337505</v>
      </c>
    </row>
    <row r="126438" spans="1:5" x14ac:dyDescent="0.25">
      <c r="A126438">
        <v>648915</v>
      </c>
      <c r="B126438" t="s">
        <v>337506</v>
      </c>
      <c r="D126438" t="s">
        <v>337507</v>
      </c>
    </row>
    <row r="126439" spans="1:5" x14ac:dyDescent="0.25">
      <c r="A126439">
        <v>648933</v>
      </c>
      <c r="B126439" t="s">
        <v>337508</v>
      </c>
      <c r="D126439" t="s">
        <v>337509</v>
      </c>
      <c r="E126439" t="s">
        <v>337510</v>
      </c>
    </row>
    <row r="126440" spans="1:5" x14ac:dyDescent="0.25">
      <c r="A126440">
        <v>648946</v>
      </c>
      <c r="B126440" t="s">
        <v>337511</v>
      </c>
      <c r="D126440" t="s">
        <v>337512</v>
      </c>
      <c r="E126440" t="s">
        <v>337513</v>
      </c>
    </row>
    <row r="126441" spans="1:5" x14ac:dyDescent="0.25">
      <c r="A126441">
        <v>648958</v>
      </c>
      <c r="B126441" t="s">
        <v>337514</v>
      </c>
      <c r="D126441" t="s">
        <v>337515</v>
      </c>
    </row>
    <row r="126442" spans="1:5" x14ac:dyDescent="0.25">
      <c r="A126442">
        <v>648960</v>
      </c>
      <c r="B126442" t="s">
        <v>337516</v>
      </c>
      <c r="C126442" t="s">
        <v>301164</v>
      </c>
      <c r="D126442" t="s">
        <v>337517</v>
      </c>
      <c r="E126442" t="s">
        <v>337518</v>
      </c>
    </row>
    <row r="126443" spans="1:5" x14ac:dyDescent="0.25">
      <c r="A126443">
        <v>648961</v>
      </c>
      <c r="B126443" t="s">
        <v>337519</v>
      </c>
      <c r="D126443" t="s">
        <v>337520</v>
      </c>
    </row>
    <row r="126444" spans="1:5" x14ac:dyDescent="0.25">
      <c r="A126444">
        <v>648969</v>
      </c>
      <c r="B126444" t="s">
        <v>337521</v>
      </c>
      <c r="D126444" t="s">
        <v>337522</v>
      </c>
    </row>
    <row r="126445" spans="1:5" x14ac:dyDescent="0.25">
      <c r="A126445">
        <v>648980</v>
      </c>
      <c r="B126445" t="s">
        <v>337523</v>
      </c>
      <c r="C126445" t="s">
        <v>337524</v>
      </c>
      <c r="D126445" t="s">
        <v>337525</v>
      </c>
      <c r="E126445" t="s">
        <v>337526</v>
      </c>
    </row>
    <row r="126446" spans="1:5" x14ac:dyDescent="0.25">
      <c r="A126446">
        <v>648981</v>
      </c>
      <c r="B126446" t="s">
        <v>337527</v>
      </c>
      <c r="D126446" t="s">
        <v>337528</v>
      </c>
      <c r="E126446" t="s">
        <v>337529</v>
      </c>
    </row>
    <row r="126447" spans="1:5" x14ac:dyDescent="0.25">
      <c r="A126447">
        <v>648983</v>
      </c>
      <c r="B126447" t="s">
        <v>337530</v>
      </c>
      <c r="D126447" t="s">
        <v>337531</v>
      </c>
    </row>
    <row r="126448" spans="1:5" x14ac:dyDescent="0.25">
      <c r="A126448">
        <v>648990</v>
      </c>
      <c r="B126448" t="s">
        <v>337532</v>
      </c>
      <c r="D126448" t="s">
        <v>337533</v>
      </c>
    </row>
    <row r="126449" spans="1:5" x14ac:dyDescent="0.25">
      <c r="A126449">
        <v>649005</v>
      </c>
      <c r="B126449" t="s">
        <v>337534</v>
      </c>
      <c r="C126449" t="s">
        <v>337535</v>
      </c>
      <c r="D126449" t="s">
        <v>337536</v>
      </c>
    </row>
    <row r="126450" spans="1:5" x14ac:dyDescent="0.25">
      <c r="A126450">
        <v>649018</v>
      </c>
      <c r="B126450" t="s">
        <v>337537</v>
      </c>
      <c r="D126450" t="s">
        <v>337538</v>
      </c>
    </row>
    <row r="126451" spans="1:5" x14ac:dyDescent="0.25">
      <c r="A126451">
        <v>649028</v>
      </c>
      <c r="B126451" t="s">
        <v>337539</v>
      </c>
      <c r="D126451" t="s">
        <v>337540</v>
      </c>
      <c r="E126451" t="s">
        <v>337541</v>
      </c>
    </row>
    <row r="126452" spans="1:5" x14ac:dyDescent="0.25">
      <c r="A126452">
        <v>649032</v>
      </c>
      <c r="B126452" t="s">
        <v>337542</v>
      </c>
      <c r="D126452" t="s">
        <v>337543</v>
      </c>
      <c r="E126452" t="s">
        <v>337544</v>
      </c>
    </row>
    <row r="126453" spans="1:5" x14ac:dyDescent="0.25">
      <c r="A126453">
        <v>649034</v>
      </c>
      <c r="B126453" t="s">
        <v>337545</v>
      </c>
      <c r="C126453" t="s">
        <v>121630</v>
      </c>
      <c r="D126453" t="s">
        <v>337546</v>
      </c>
    </row>
    <row r="126454" spans="1:5" x14ac:dyDescent="0.25">
      <c r="A126454">
        <v>649048</v>
      </c>
      <c r="B126454" t="s">
        <v>337547</v>
      </c>
      <c r="D126454" t="s">
        <v>337548</v>
      </c>
      <c r="E126454" t="s">
        <v>337549</v>
      </c>
    </row>
    <row r="126455" spans="1:5" x14ac:dyDescent="0.25">
      <c r="A126455">
        <v>649053</v>
      </c>
      <c r="B126455" t="s">
        <v>337550</v>
      </c>
      <c r="C126455" t="s">
        <v>62484</v>
      </c>
      <c r="D126455" t="s">
        <v>337551</v>
      </c>
      <c r="E126455" t="s">
        <v>337552</v>
      </c>
    </row>
    <row r="126456" spans="1:5" x14ac:dyDescent="0.25">
      <c r="A126456">
        <v>649075</v>
      </c>
      <c r="B126456" t="s">
        <v>337553</v>
      </c>
      <c r="D126456" t="s">
        <v>337554</v>
      </c>
    </row>
    <row r="126457" spans="1:5" x14ac:dyDescent="0.25">
      <c r="A126457">
        <v>649076</v>
      </c>
      <c r="B126457" t="s">
        <v>337555</v>
      </c>
      <c r="D126457" t="s">
        <v>337556</v>
      </c>
    </row>
    <row r="126458" spans="1:5" x14ac:dyDescent="0.25">
      <c r="A126458">
        <v>649091</v>
      </c>
      <c r="B126458" t="s">
        <v>337557</v>
      </c>
      <c r="D126458" t="s">
        <v>337558</v>
      </c>
    </row>
    <row r="126459" spans="1:5" x14ac:dyDescent="0.25">
      <c r="A126459">
        <v>649097</v>
      </c>
      <c r="B126459" t="s">
        <v>337559</v>
      </c>
      <c r="D126459" t="s">
        <v>337560</v>
      </c>
    </row>
    <row r="126460" spans="1:5" x14ac:dyDescent="0.25">
      <c r="A126460">
        <v>649114</v>
      </c>
      <c r="B126460" t="s">
        <v>337561</v>
      </c>
      <c r="D126460" t="s">
        <v>337562</v>
      </c>
      <c r="E126460" t="s">
        <v>337563</v>
      </c>
    </row>
    <row r="126461" spans="1:5" x14ac:dyDescent="0.25">
      <c r="A126461">
        <v>649145</v>
      </c>
      <c r="B126461" t="s">
        <v>337564</v>
      </c>
      <c r="D126461" t="s">
        <v>337565</v>
      </c>
    </row>
    <row r="126462" spans="1:5" x14ac:dyDescent="0.25">
      <c r="A126462">
        <v>649148</v>
      </c>
      <c r="B126462" t="s">
        <v>337566</v>
      </c>
      <c r="C126462" t="s">
        <v>221025</v>
      </c>
      <c r="D126462" t="s">
        <v>337567</v>
      </c>
    </row>
    <row r="126463" spans="1:5" x14ac:dyDescent="0.25">
      <c r="A126463">
        <v>649156</v>
      </c>
      <c r="B126463" t="s">
        <v>337568</v>
      </c>
      <c r="C126463" t="s">
        <v>337569</v>
      </c>
      <c r="D126463" t="s">
        <v>337570</v>
      </c>
      <c r="E126463" t="s">
        <v>337571</v>
      </c>
    </row>
    <row r="126464" spans="1:5" x14ac:dyDescent="0.25">
      <c r="A126464">
        <v>649167</v>
      </c>
      <c r="B126464" t="s">
        <v>337572</v>
      </c>
      <c r="C126464" t="s">
        <v>337573</v>
      </c>
      <c r="D126464" t="s">
        <v>337574</v>
      </c>
    </row>
    <row r="126465" spans="1:5" x14ac:dyDescent="0.25">
      <c r="A126465">
        <v>649188</v>
      </c>
      <c r="B126465" t="s">
        <v>337575</v>
      </c>
      <c r="C126465" t="s">
        <v>337576</v>
      </c>
      <c r="D126465" t="s">
        <v>337577</v>
      </c>
      <c r="E126465" t="s">
        <v>337578</v>
      </c>
    </row>
    <row r="126466" spans="1:5" x14ac:dyDescent="0.25">
      <c r="A126466">
        <v>649193</v>
      </c>
      <c r="B126466" t="s">
        <v>337579</v>
      </c>
      <c r="C126466" t="s">
        <v>162432</v>
      </c>
      <c r="D126466" t="s">
        <v>337580</v>
      </c>
      <c r="E126466" t="s">
        <v>337581</v>
      </c>
    </row>
    <row r="126467" spans="1:5" x14ac:dyDescent="0.25">
      <c r="A126467">
        <v>649201</v>
      </c>
      <c r="B126467" t="s">
        <v>337582</v>
      </c>
      <c r="D126467" t="s">
        <v>337583</v>
      </c>
    </row>
    <row r="126468" spans="1:5" x14ac:dyDescent="0.25">
      <c r="A126468">
        <v>649208</v>
      </c>
      <c r="B126468" t="s">
        <v>337584</v>
      </c>
      <c r="C126468" t="s">
        <v>60874</v>
      </c>
      <c r="D126468" t="s">
        <v>337585</v>
      </c>
      <c r="E126468" t="s">
        <v>337586</v>
      </c>
    </row>
    <row r="126469" spans="1:5" x14ac:dyDescent="0.25">
      <c r="A126469">
        <v>649220</v>
      </c>
      <c r="B126469" t="s">
        <v>337587</v>
      </c>
      <c r="C126469" t="s">
        <v>337588</v>
      </c>
      <c r="D126469" t="s">
        <v>337589</v>
      </c>
      <c r="E126469" t="s">
        <v>337590</v>
      </c>
    </row>
    <row r="126470" spans="1:5" x14ac:dyDescent="0.25">
      <c r="A126470">
        <v>649221</v>
      </c>
      <c r="B126470" t="s">
        <v>337591</v>
      </c>
      <c r="D126470" t="s">
        <v>337592</v>
      </c>
      <c r="E126470" t="s">
        <v>337593</v>
      </c>
    </row>
    <row r="126471" spans="1:5" x14ac:dyDescent="0.25">
      <c r="A126471">
        <v>649227</v>
      </c>
      <c r="B126471" t="s">
        <v>337594</v>
      </c>
      <c r="D126471" t="s">
        <v>337595</v>
      </c>
      <c r="E126471" t="s">
        <v>337596</v>
      </c>
    </row>
    <row r="126472" spans="1:5" x14ac:dyDescent="0.25">
      <c r="A126472">
        <v>649232</v>
      </c>
      <c r="B126472" t="s">
        <v>337597</v>
      </c>
      <c r="D126472" t="s">
        <v>337598</v>
      </c>
      <c r="E126472" t="s">
        <v>337599</v>
      </c>
    </row>
    <row r="126473" spans="1:5" x14ac:dyDescent="0.25">
      <c r="A126473">
        <v>649234</v>
      </c>
      <c r="B126473" t="s">
        <v>337600</v>
      </c>
      <c r="D126473" t="s">
        <v>337601</v>
      </c>
    </row>
    <row r="126474" spans="1:5" x14ac:dyDescent="0.25">
      <c r="A126474">
        <v>649241</v>
      </c>
      <c r="B126474" t="s">
        <v>337602</v>
      </c>
      <c r="D126474" t="s">
        <v>337603</v>
      </c>
    </row>
    <row r="126475" spans="1:5" x14ac:dyDescent="0.25">
      <c r="A126475">
        <v>649259</v>
      </c>
      <c r="B126475" t="s">
        <v>337604</v>
      </c>
      <c r="C126475" t="s">
        <v>337605</v>
      </c>
      <c r="D126475" t="s">
        <v>337606</v>
      </c>
    </row>
    <row r="126476" spans="1:5" x14ac:dyDescent="0.25">
      <c r="A126476">
        <v>649273</v>
      </c>
      <c r="B126476" t="s">
        <v>337607</v>
      </c>
      <c r="D126476" t="s">
        <v>337608</v>
      </c>
      <c r="E126476" t="s">
        <v>337609</v>
      </c>
    </row>
    <row r="126477" spans="1:5" x14ac:dyDescent="0.25">
      <c r="A126477">
        <v>649275</v>
      </c>
      <c r="B126477" t="s">
        <v>337610</v>
      </c>
      <c r="C126477" t="s">
        <v>337611</v>
      </c>
      <c r="D126477" t="s">
        <v>337612</v>
      </c>
    </row>
    <row r="126478" spans="1:5" x14ac:dyDescent="0.25">
      <c r="A126478">
        <v>649291</v>
      </c>
      <c r="B126478" t="s">
        <v>337613</v>
      </c>
      <c r="D126478" t="s">
        <v>337614</v>
      </c>
      <c r="E126478" t="s">
        <v>10</v>
      </c>
    </row>
    <row r="126479" spans="1:5" x14ac:dyDescent="0.25">
      <c r="A126479">
        <v>649313</v>
      </c>
      <c r="B126479" t="s">
        <v>337615</v>
      </c>
      <c r="C126479" t="s">
        <v>337616</v>
      </c>
      <c r="D126479" t="s">
        <v>337617</v>
      </c>
      <c r="E126479" t="s">
        <v>337618</v>
      </c>
    </row>
    <row r="126480" spans="1:5" x14ac:dyDescent="0.25">
      <c r="A126480">
        <v>649315</v>
      </c>
      <c r="B126480" t="s">
        <v>337619</v>
      </c>
      <c r="D126480" t="s">
        <v>337620</v>
      </c>
      <c r="E126480" t="s">
        <v>337621</v>
      </c>
    </row>
    <row r="126481" spans="1:5" x14ac:dyDescent="0.25">
      <c r="A126481">
        <v>649318</v>
      </c>
      <c r="B126481" t="s">
        <v>337622</v>
      </c>
      <c r="D126481" t="s">
        <v>337623</v>
      </c>
    </row>
    <row r="126482" spans="1:5" x14ac:dyDescent="0.25">
      <c r="A126482">
        <v>649324</v>
      </c>
      <c r="B126482" t="s">
        <v>337624</v>
      </c>
      <c r="D126482" t="s">
        <v>337625</v>
      </c>
    </row>
    <row r="126483" spans="1:5" x14ac:dyDescent="0.25">
      <c r="A126483">
        <v>649351</v>
      </c>
      <c r="B126483" t="s">
        <v>337626</v>
      </c>
      <c r="D126483" t="s">
        <v>337627</v>
      </c>
    </row>
    <row r="126484" spans="1:5" x14ac:dyDescent="0.25">
      <c r="A126484">
        <v>649353</v>
      </c>
      <c r="B126484" t="s">
        <v>337628</v>
      </c>
      <c r="C126484" t="s">
        <v>168036</v>
      </c>
      <c r="D126484" t="s">
        <v>337629</v>
      </c>
    </row>
    <row r="126485" spans="1:5" x14ac:dyDescent="0.25">
      <c r="A126485">
        <v>649388</v>
      </c>
      <c r="B126485" t="s">
        <v>337630</v>
      </c>
      <c r="C126485" t="s">
        <v>17796</v>
      </c>
      <c r="D126485" t="s">
        <v>337631</v>
      </c>
      <c r="E126485" t="s">
        <v>14736</v>
      </c>
    </row>
    <row r="126486" spans="1:5" x14ac:dyDescent="0.25">
      <c r="A126486">
        <v>649402</v>
      </c>
      <c r="B126486" t="s">
        <v>337632</v>
      </c>
      <c r="D126486" t="s">
        <v>337633</v>
      </c>
    </row>
    <row r="126487" spans="1:5" x14ac:dyDescent="0.25">
      <c r="A126487">
        <v>649405</v>
      </c>
      <c r="B126487" t="s">
        <v>337634</v>
      </c>
      <c r="D126487" t="s">
        <v>337635</v>
      </c>
    </row>
    <row r="126488" spans="1:5" x14ac:dyDescent="0.25">
      <c r="A126488">
        <v>649423</v>
      </c>
      <c r="B126488" t="s">
        <v>337636</v>
      </c>
      <c r="D126488" t="s">
        <v>337637</v>
      </c>
      <c r="E126488" t="s">
        <v>337638</v>
      </c>
    </row>
    <row r="126489" spans="1:5" x14ac:dyDescent="0.25">
      <c r="A126489">
        <v>649426</v>
      </c>
      <c r="B126489" t="s">
        <v>337639</v>
      </c>
      <c r="D126489" t="s">
        <v>337640</v>
      </c>
    </row>
    <row r="126490" spans="1:5" x14ac:dyDescent="0.25">
      <c r="A126490">
        <v>649439</v>
      </c>
      <c r="B126490" t="s">
        <v>337641</v>
      </c>
      <c r="C126490" t="s">
        <v>337642</v>
      </c>
      <c r="D126490" t="s">
        <v>337643</v>
      </c>
      <c r="E126490" t="s">
        <v>337644</v>
      </c>
    </row>
    <row r="126491" spans="1:5" x14ac:dyDescent="0.25">
      <c r="A126491">
        <v>649451</v>
      </c>
      <c r="B126491" t="s">
        <v>337645</v>
      </c>
      <c r="D126491" t="s">
        <v>337646</v>
      </c>
    </row>
    <row r="126492" spans="1:5" x14ac:dyDescent="0.25">
      <c r="A126492">
        <v>649459</v>
      </c>
      <c r="B126492" t="s">
        <v>337647</v>
      </c>
      <c r="D126492" t="s">
        <v>337648</v>
      </c>
    </row>
    <row r="126493" spans="1:5" x14ac:dyDescent="0.25">
      <c r="A126493">
        <v>649472</v>
      </c>
      <c r="B126493" t="s">
        <v>337649</v>
      </c>
      <c r="D126493" t="s">
        <v>337650</v>
      </c>
    </row>
    <row r="126494" spans="1:5" x14ac:dyDescent="0.25">
      <c r="A126494">
        <v>649502</v>
      </c>
      <c r="B126494" t="s">
        <v>337651</v>
      </c>
      <c r="D126494" t="s">
        <v>337652</v>
      </c>
      <c r="E126494" t="s">
        <v>337653</v>
      </c>
    </row>
    <row r="126495" spans="1:5" x14ac:dyDescent="0.25">
      <c r="A126495">
        <v>649513</v>
      </c>
      <c r="B126495" t="s">
        <v>337654</v>
      </c>
      <c r="C126495" t="s">
        <v>154875</v>
      </c>
      <c r="D126495" t="s">
        <v>337655</v>
      </c>
      <c r="E126495" t="s">
        <v>337656</v>
      </c>
    </row>
    <row r="126496" spans="1:5" x14ac:dyDescent="0.25">
      <c r="A126496">
        <v>649514</v>
      </c>
      <c r="B126496" t="s">
        <v>337657</v>
      </c>
      <c r="D126496" t="s">
        <v>337658</v>
      </c>
    </row>
    <row r="126497" spans="1:5" x14ac:dyDescent="0.25">
      <c r="A126497">
        <v>649527</v>
      </c>
      <c r="B126497" t="s">
        <v>337659</v>
      </c>
      <c r="D126497" t="s">
        <v>337660</v>
      </c>
    </row>
    <row r="126498" spans="1:5" x14ac:dyDescent="0.25">
      <c r="A126498">
        <v>649531</v>
      </c>
      <c r="B126498" t="s">
        <v>337661</v>
      </c>
      <c r="D126498" t="s">
        <v>337662</v>
      </c>
    </row>
    <row r="126499" spans="1:5" x14ac:dyDescent="0.25">
      <c r="A126499">
        <v>649537</v>
      </c>
      <c r="B126499" t="s">
        <v>337663</v>
      </c>
      <c r="C126499" t="s">
        <v>19821</v>
      </c>
      <c r="D126499" t="s">
        <v>337664</v>
      </c>
      <c r="E126499" t="s">
        <v>50205</v>
      </c>
    </row>
    <row r="126500" spans="1:5" x14ac:dyDescent="0.25">
      <c r="A126500">
        <v>649545</v>
      </c>
      <c r="B126500" t="s">
        <v>337665</v>
      </c>
      <c r="C126500" t="s">
        <v>274438</v>
      </c>
      <c r="D126500" t="s">
        <v>337666</v>
      </c>
      <c r="E126500" t="s">
        <v>337667</v>
      </c>
    </row>
    <row r="126501" spans="1:5" x14ac:dyDescent="0.25">
      <c r="A126501">
        <v>649547</v>
      </c>
      <c r="B126501" t="s">
        <v>337668</v>
      </c>
      <c r="C126501" t="s">
        <v>337669</v>
      </c>
      <c r="D126501" t="s">
        <v>337670</v>
      </c>
    </row>
    <row r="126502" spans="1:5" x14ac:dyDescent="0.25">
      <c r="A126502">
        <v>649550</v>
      </c>
      <c r="B126502" t="s">
        <v>337671</v>
      </c>
      <c r="D126502" t="s">
        <v>337672</v>
      </c>
    </row>
    <row r="126503" spans="1:5" x14ac:dyDescent="0.25">
      <c r="A126503">
        <v>649551</v>
      </c>
      <c r="B126503" t="s">
        <v>337673</v>
      </c>
      <c r="D126503" t="s">
        <v>337674</v>
      </c>
      <c r="E126503" t="s">
        <v>10</v>
      </c>
    </row>
    <row r="126504" spans="1:5" x14ac:dyDescent="0.25">
      <c r="A126504">
        <v>649570</v>
      </c>
      <c r="B126504" t="s">
        <v>337675</v>
      </c>
      <c r="C126504" t="s">
        <v>337676</v>
      </c>
      <c r="D126504" t="s">
        <v>337677</v>
      </c>
    </row>
    <row r="126505" spans="1:5" x14ac:dyDescent="0.25">
      <c r="A126505">
        <v>649571</v>
      </c>
      <c r="B126505" t="s">
        <v>337678</v>
      </c>
      <c r="D126505" t="s">
        <v>337679</v>
      </c>
    </row>
    <row r="126506" spans="1:5" x14ac:dyDescent="0.25">
      <c r="A126506">
        <v>649586</v>
      </c>
      <c r="B126506" t="s">
        <v>337680</v>
      </c>
      <c r="C126506" t="s">
        <v>337681</v>
      </c>
      <c r="D126506" t="s">
        <v>337682</v>
      </c>
      <c r="E126506" t="s">
        <v>337683</v>
      </c>
    </row>
    <row r="126507" spans="1:5" x14ac:dyDescent="0.25">
      <c r="A126507">
        <v>649598</v>
      </c>
      <c r="B126507" t="s">
        <v>337684</v>
      </c>
      <c r="D126507" t="s">
        <v>337685</v>
      </c>
      <c r="E126507" t="s">
        <v>337686</v>
      </c>
    </row>
    <row r="126508" spans="1:5" x14ac:dyDescent="0.25">
      <c r="A126508">
        <v>649602</v>
      </c>
      <c r="B126508" t="s">
        <v>337687</v>
      </c>
      <c r="D126508" t="s">
        <v>337688</v>
      </c>
    </row>
    <row r="126509" spans="1:5" x14ac:dyDescent="0.25">
      <c r="A126509">
        <v>649618</v>
      </c>
      <c r="B126509" t="s">
        <v>337689</v>
      </c>
      <c r="D126509" t="s">
        <v>337690</v>
      </c>
      <c r="E126509" t="s">
        <v>337691</v>
      </c>
    </row>
    <row r="126510" spans="1:5" x14ac:dyDescent="0.25">
      <c r="A126510">
        <v>649635</v>
      </c>
      <c r="B126510" t="s">
        <v>337692</v>
      </c>
      <c r="D126510" t="s">
        <v>337693</v>
      </c>
    </row>
    <row r="126511" spans="1:5" x14ac:dyDescent="0.25">
      <c r="A126511">
        <v>649663</v>
      </c>
      <c r="B126511" t="s">
        <v>337694</v>
      </c>
      <c r="D126511" t="s">
        <v>337695</v>
      </c>
    </row>
    <row r="126512" spans="1:5" x14ac:dyDescent="0.25">
      <c r="A126512">
        <v>649678</v>
      </c>
      <c r="B126512" t="s">
        <v>337696</v>
      </c>
      <c r="C126512" t="s">
        <v>337697</v>
      </c>
      <c r="D126512" t="s">
        <v>337698</v>
      </c>
      <c r="E126512" t="s">
        <v>337699</v>
      </c>
    </row>
    <row r="126513" spans="1:5" x14ac:dyDescent="0.25">
      <c r="A126513">
        <v>649694</v>
      </c>
      <c r="B126513" t="s">
        <v>337700</v>
      </c>
      <c r="C126513" t="s">
        <v>129549</v>
      </c>
      <c r="D126513" t="s">
        <v>337701</v>
      </c>
    </row>
    <row r="126514" spans="1:5" x14ac:dyDescent="0.25">
      <c r="A126514">
        <v>649697</v>
      </c>
      <c r="B126514" t="s">
        <v>337702</v>
      </c>
      <c r="D126514" t="s">
        <v>337703</v>
      </c>
      <c r="E126514" t="s">
        <v>337704</v>
      </c>
    </row>
    <row r="126515" spans="1:5" x14ac:dyDescent="0.25">
      <c r="A126515">
        <v>649707</v>
      </c>
      <c r="B126515" t="s">
        <v>337705</v>
      </c>
      <c r="C126515" t="s">
        <v>6882</v>
      </c>
      <c r="D126515" t="s">
        <v>337706</v>
      </c>
    </row>
    <row r="126516" spans="1:5" x14ac:dyDescent="0.25">
      <c r="A126516">
        <v>649708</v>
      </c>
      <c r="B126516" t="s">
        <v>337707</v>
      </c>
      <c r="D126516" t="s">
        <v>337708</v>
      </c>
      <c r="E126516" t="s">
        <v>337709</v>
      </c>
    </row>
    <row r="126517" spans="1:5" x14ac:dyDescent="0.25">
      <c r="A126517">
        <v>649733</v>
      </c>
      <c r="B126517" t="s">
        <v>337710</v>
      </c>
      <c r="C126517" t="s">
        <v>337711</v>
      </c>
      <c r="D126517" t="s">
        <v>337712</v>
      </c>
      <c r="E126517" t="s">
        <v>337713</v>
      </c>
    </row>
    <row r="126518" spans="1:5" x14ac:dyDescent="0.25">
      <c r="A126518">
        <v>649739</v>
      </c>
      <c r="B126518" t="s">
        <v>337714</v>
      </c>
      <c r="D126518" t="s">
        <v>337715</v>
      </c>
      <c r="E126518" t="s">
        <v>337716</v>
      </c>
    </row>
    <row r="126519" spans="1:5" x14ac:dyDescent="0.25">
      <c r="A126519">
        <v>649740</v>
      </c>
      <c r="B126519" t="s">
        <v>337717</v>
      </c>
      <c r="D126519" t="s">
        <v>337718</v>
      </c>
    </row>
    <row r="126520" spans="1:5" x14ac:dyDescent="0.25">
      <c r="A126520">
        <v>649745</v>
      </c>
      <c r="B126520" t="s">
        <v>337719</v>
      </c>
      <c r="D126520" t="s">
        <v>337720</v>
      </c>
    </row>
    <row r="126521" spans="1:5" x14ac:dyDescent="0.25">
      <c r="A126521">
        <v>649757</v>
      </c>
      <c r="B126521" t="s">
        <v>337721</v>
      </c>
      <c r="D126521" t="s">
        <v>337722</v>
      </c>
    </row>
    <row r="126522" spans="1:5" x14ac:dyDescent="0.25">
      <c r="A126522">
        <v>649773</v>
      </c>
      <c r="B126522" t="s">
        <v>337723</v>
      </c>
      <c r="D126522" t="s">
        <v>337724</v>
      </c>
    </row>
    <row r="126523" spans="1:5" x14ac:dyDescent="0.25">
      <c r="A126523">
        <v>649782</v>
      </c>
      <c r="B126523" t="s">
        <v>337725</v>
      </c>
      <c r="D126523" t="s">
        <v>337726</v>
      </c>
    </row>
    <row r="126524" spans="1:5" x14ac:dyDescent="0.25">
      <c r="A126524">
        <v>649789</v>
      </c>
      <c r="B126524" t="s">
        <v>337727</v>
      </c>
      <c r="C126524" t="s">
        <v>13897</v>
      </c>
      <c r="D126524" t="s">
        <v>337728</v>
      </c>
      <c r="E126524" t="s">
        <v>337729</v>
      </c>
    </row>
    <row r="126525" spans="1:5" x14ac:dyDescent="0.25">
      <c r="A126525">
        <v>649790</v>
      </c>
      <c r="B126525" t="s">
        <v>337730</v>
      </c>
      <c r="D126525" t="s">
        <v>337731</v>
      </c>
    </row>
    <row r="126526" spans="1:5" x14ac:dyDescent="0.25">
      <c r="A126526">
        <v>649805</v>
      </c>
      <c r="B126526" t="s">
        <v>337732</v>
      </c>
      <c r="D126526" t="s">
        <v>337733</v>
      </c>
      <c r="E126526" t="s">
        <v>10</v>
      </c>
    </row>
    <row r="126527" spans="1:5" x14ac:dyDescent="0.25">
      <c r="A126527">
        <v>649811</v>
      </c>
      <c r="B126527" t="s">
        <v>337734</v>
      </c>
      <c r="D126527" t="s">
        <v>337735</v>
      </c>
    </row>
    <row r="126528" spans="1:5" x14ac:dyDescent="0.25">
      <c r="A126528">
        <v>649815</v>
      </c>
      <c r="B126528" t="s">
        <v>337736</v>
      </c>
      <c r="D126528" t="s">
        <v>337737</v>
      </c>
    </row>
    <row r="126529" spans="1:5" x14ac:dyDescent="0.25">
      <c r="A126529">
        <v>649826</v>
      </c>
      <c r="B126529" t="s">
        <v>337738</v>
      </c>
      <c r="C126529" t="s">
        <v>337739</v>
      </c>
      <c r="D126529" t="s">
        <v>337740</v>
      </c>
      <c r="E126529" t="s">
        <v>337741</v>
      </c>
    </row>
    <row r="126530" spans="1:5" x14ac:dyDescent="0.25">
      <c r="A126530">
        <v>649828</v>
      </c>
      <c r="B126530" t="s">
        <v>337742</v>
      </c>
      <c r="D126530" t="s">
        <v>337743</v>
      </c>
    </row>
    <row r="126531" spans="1:5" x14ac:dyDescent="0.25">
      <c r="A126531">
        <v>649834</v>
      </c>
      <c r="B126531" t="s">
        <v>337744</v>
      </c>
      <c r="C126531" t="s">
        <v>53568</v>
      </c>
      <c r="D126531" t="s">
        <v>337745</v>
      </c>
      <c r="E126531" t="s">
        <v>337746</v>
      </c>
    </row>
    <row r="126532" spans="1:5" x14ac:dyDescent="0.25">
      <c r="A126532">
        <v>649862</v>
      </c>
      <c r="B126532" t="s">
        <v>337747</v>
      </c>
      <c r="D126532" t="s">
        <v>337748</v>
      </c>
    </row>
    <row r="126533" spans="1:5" x14ac:dyDescent="0.25">
      <c r="A126533">
        <v>649863</v>
      </c>
      <c r="B126533" t="s">
        <v>337749</v>
      </c>
      <c r="D126533" t="s">
        <v>337750</v>
      </c>
    </row>
    <row r="126534" spans="1:5" x14ac:dyDescent="0.25">
      <c r="A126534">
        <v>649871</v>
      </c>
      <c r="B126534" t="s">
        <v>337751</v>
      </c>
      <c r="D126534" t="s">
        <v>337752</v>
      </c>
    </row>
    <row r="126535" spans="1:5" x14ac:dyDescent="0.25">
      <c r="A126535">
        <v>649874</v>
      </c>
      <c r="B126535" t="s">
        <v>337753</v>
      </c>
      <c r="D126535" t="s">
        <v>337754</v>
      </c>
    </row>
    <row r="126536" spans="1:5" x14ac:dyDescent="0.25">
      <c r="A126536">
        <v>649879</v>
      </c>
      <c r="B126536" t="s">
        <v>337755</v>
      </c>
      <c r="D126536" t="s">
        <v>337756</v>
      </c>
    </row>
    <row r="126537" spans="1:5" x14ac:dyDescent="0.25">
      <c r="A126537">
        <v>649888</v>
      </c>
      <c r="B126537" t="s">
        <v>337757</v>
      </c>
      <c r="C126537" t="s">
        <v>337758</v>
      </c>
      <c r="D126537" t="s">
        <v>337759</v>
      </c>
      <c r="E126537" t="s">
        <v>10</v>
      </c>
    </row>
    <row r="126538" spans="1:5" x14ac:dyDescent="0.25">
      <c r="A126538">
        <v>649903</v>
      </c>
      <c r="B126538" t="s">
        <v>337760</v>
      </c>
      <c r="D126538" t="s">
        <v>337761</v>
      </c>
      <c r="E126538" t="s">
        <v>10</v>
      </c>
    </row>
    <row r="126539" spans="1:5" x14ac:dyDescent="0.25">
      <c r="A126539">
        <v>649905</v>
      </c>
      <c r="B126539" t="s">
        <v>337762</v>
      </c>
      <c r="C126539" t="s">
        <v>34681</v>
      </c>
      <c r="D126539" t="s">
        <v>337763</v>
      </c>
      <c r="E126539" t="s">
        <v>177178</v>
      </c>
    </row>
    <row r="126540" spans="1:5" x14ac:dyDescent="0.25">
      <c r="A126540">
        <v>649910</v>
      </c>
      <c r="B126540" t="s">
        <v>337764</v>
      </c>
      <c r="C126540" t="s">
        <v>193959</v>
      </c>
      <c r="D126540" t="s">
        <v>337765</v>
      </c>
    </row>
    <row r="126541" spans="1:5" x14ac:dyDescent="0.25">
      <c r="A126541">
        <v>649914</v>
      </c>
      <c r="B126541" t="s">
        <v>337766</v>
      </c>
      <c r="D126541" t="s">
        <v>337767</v>
      </c>
    </row>
    <row r="126542" spans="1:5" x14ac:dyDescent="0.25">
      <c r="A126542">
        <v>649919</v>
      </c>
      <c r="B126542" t="s">
        <v>337768</v>
      </c>
      <c r="D126542" t="s">
        <v>337769</v>
      </c>
      <c r="E126542" t="s">
        <v>337770</v>
      </c>
    </row>
    <row r="126543" spans="1:5" x14ac:dyDescent="0.25">
      <c r="A126543">
        <v>649931</v>
      </c>
      <c r="B126543" t="s">
        <v>337771</v>
      </c>
      <c r="D126543" t="s">
        <v>337772</v>
      </c>
      <c r="E126543" t="s">
        <v>337773</v>
      </c>
    </row>
    <row r="126544" spans="1:5" x14ac:dyDescent="0.25">
      <c r="A126544">
        <v>649954</v>
      </c>
      <c r="B126544" t="s">
        <v>337774</v>
      </c>
      <c r="C126544" t="s">
        <v>337775</v>
      </c>
      <c r="D126544" t="s">
        <v>337776</v>
      </c>
      <c r="E126544" t="s">
        <v>337777</v>
      </c>
    </row>
    <row r="126545" spans="1:5" x14ac:dyDescent="0.25">
      <c r="A126545">
        <v>649976</v>
      </c>
      <c r="B126545" t="s">
        <v>337778</v>
      </c>
      <c r="D126545" t="s">
        <v>337779</v>
      </c>
      <c r="E126545" t="s">
        <v>337780</v>
      </c>
    </row>
    <row r="126546" spans="1:5" x14ac:dyDescent="0.25">
      <c r="A126546">
        <v>649993</v>
      </c>
      <c r="B126546" t="s">
        <v>337781</v>
      </c>
      <c r="D126546" t="s">
        <v>337782</v>
      </c>
    </row>
    <row r="126547" spans="1:5" x14ac:dyDescent="0.25">
      <c r="A126547">
        <v>649998</v>
      </c>
      <c r="B126547" t="s">
        <v>337783</v>
      </c>
      <c r="D126547" t="s">
        <v>337784</v>
      </c>
      <c r="E126547" t="s">
        <v>337785</v>
      </c>
    </row>
    <row r="126548" spans="1:5" x14ac:dyDescent="0.25">
      <c r="A126548">
        <v>649999</v>
      </c>
      <c r="B126548" t="s">
        <v>337786</v>
      </c>
      <c r="D126548" t="s">
        <v>337787</v>
      </c>
    </row>
    <row r="126549" spans="1:5" x14ac:dyDescent="0.25">
      <c r="A126549">
        <v>650008</v>
      </c>
      <c r="B126549" t="s">
        <v>337788</v>
      </c>
      <c r="D126549" t="s">
        <v>337789</v>
      </c>
      <c r="E126549" t="s">
        <v>337790</v>
      </c>
    </row>
    <row r="126550" spans="1:5" x14ac:dyDescent="0.25">
      <c r="A126550">
        <v>650026</v>
      </c>
      <c r="B126550" t="s">
        <v>337791</v>
      </c>
      <c r="C126550" t="s">
        <v>337792</v>
      </c>
      <c r="D126550" t="s">
        <v>337793</v>
      </c>
      <c r="E126550" t="s">
        <v>337794</v>
      </c>
    </row>
    <row r="126551" spans="1:5" x14ac:dyDescent="0.25">
      <c r="A126551">
        <v>650033</v>
      </c>
      <c r="B126551" t="s">
        <v>337795</v>
      </c>
      <c r="D126551" t="s">
        <v>337796</v>
      </c>
      <c r="E126551" t="s">
        <v>10</v>
      </c>
    </row>
    <row r="126552" spans="1:5" x14ac:dyDescent="0.25">
      <c r="A126552">
        <v>650037</v>
      </c>
      <c r="B126552" t="s">
        <v>337797</v>
      </c>
      <c r="C126552" t="s">
        <v>337798</v>
      </c>
      <c r="D126552" t="s">
        <v>337799</v>
      </c>
      <c r="E126552" t="s">
        <v>337800</v>
      </c>
    </row>
    <row r="126553" spans="1:5" x14ac:dyDescent="0.25">
      <c r="A126553">
        <v>650054</v>
      </c>
      <c r="B126553" t="s">
        <v>337801</v>
      </c>
      <c r="C126553" t="s">
        <v>183555</v>
      </c>
      <c r="D126553" t="s">
        <v>337802</v>
      </c>
    </row>
    <row r="126554" spans="1:5" x14ac:dyDescent="0.25">
      <c r="A126554">
        <v>650061</v>
      </c>
      <c r="B126554" t="s">
        <v>337803</v>
      </c>
      <c r="C126554" t="s">
        <v>226217</v>
      </c>
      <c r="D126554" t="s">
        <v>337804</v>
      </c>
      <c r="E126554" t="s">
        <v>337805</v>
      </c>
    </row>
    <row r="126555" spans="1:5" x14ac:dyDescent="0.25">
      <c r="A126555">
        <v>650077</v>
      </c>
      <c r="B126555" t="s">
        <v>337806</v>
      </c>
      <c r="C126555" t="s">
        <v>337807</v>
      </c>
      <c r="D126555" t="s">
        <v>337808</v>
      </c>
      <c r="E126555" t="s">
        <v>337809</v>
      </c>
    </row>
    <row r="126556" spans="1:5" x14ac:dyDescent="0.25">
      <c r="A126556">
        <v>650081</v>
      </c>
      <c r="B126556" t="s">
        <v>337810</v>
      </c>
      <c r="C126556" t="s">
        <v>337811</v>
      </c>
      <c r="D126556" t="s">
        <v>337812</v>
      </c>
      <c r="E126556" t="s">
        <v>337813</v>
      </c>
    </row>
    <row r="126557" spans="1:5" x14ac:dyDescent="0.25">
      <c r="A126557">
        <v>650089</v>
      </c>
      <c r="B126557" t="s">
        <v>337814</v>
      </c>
      <c r="C126557" t="s">
        <v>197007</v>
      </c>
      <c r="D126557" t="s">
        <v>337815</v>
      </c>
      <c r="E126557" t="s">
        <v>337816</v>
      </c>
    </row>
    <row r="126558" spans="1:5" x14ac:dyDescent="0.25">
      <c r="A126558">
        <v>650103</v>
      </c>
      <c r="B126558" t="s">
        <v>337817</v>
      </c>
      <c r="D126558" t="s">
        <v>337818</v>
      </c>
    </row>
    <row r="126559" spans="1:5" x14ac:dyDescent="0.25">
      <c r="A126559">
        <v>650104</v>
      </c>
      <c r="B126559" t="s">
        <v>337819</v>
      </c>
      <c r="D126559" t="s">
        <v>337820</v>
      </c>
      <c r="E126559" t="s">
        <v>337821</v>
      </c>
    </row>
    <row r="126560" spans="1:5" x14ac:dyDescent="0.25">
      <c r="A126560">
        <v>650108</v>
      </c>
      <c r="B126560" t="s">
        <v>337822</v>
      </c>
      <c r="D126560" t="s">
        <v>337823</v>
      </c>
    </row>
    <row r="126561" spans="1:5" x14ac:dyDescent="0.25">
      <c r="A126561">
        <v>650120</v>
      </c>
      <c r="B126561" t="s">
        <v>337824</v>
      </c>
      <c r="D126561" t="s">
        <v>337825</v>
      </c>
    </row>
    <row r="126562" spans="1:5" x14ac:dyDescent="0.25">
      <c r="A126562">
        <v>650129</v>
      </c>
      <c r="B126562" t="s">
        <v>337826</v>
      </c>
      <c r="D126562" t="s">
        <v>337827</v>
      </c>
    </row>
    <row r="126563" spans="1:5" x14ac:dyDescent="0.25">
      <c r="A126563">
        <v>650132</v>
      </c>
      <c r="B126563" t="s">
        <v>337828</v>
      </c>
      <c r="C126563" t="s">
        <v>337829</v>
      </c>
      <c r="D126563" t="s">
        <v>337830</v>
      </c>
      <c r="E126563" t="s">
        <v>337831</v>
      </c>
    </row>
    <row r="126564" spans="1:5" x14ac:dyDescent="0.25">
      <c r="A126564">
        <v>650140</v>
      </c>
      <c r="B126564" t="s">
        <v>337832</v>
      </c>
      <c r="D126564" t="s">
        <v>337833</v>
      </c>
    </row>
    <row r="126565" spans="1:5" x14ac:dyDescent="0.25">
      <c r="A126565">
        <v>650144</v>
      </c>
      <c r="B126565" t="s">
        <v>337834</v>
      </c>
      <c r="D126565" t="s">
        <v>337835</v>
      </c>
    </row>
    <row r="126566" spans="1:5" x14ac:dyDescent="0.25">
      <c r="A126566">
        <v>650147</v>
      </c>
      <c r="B126566" t="s">
        <v>337836</v>
      </c>
      <c r="D126566" t="s">
        <v>337837</v>
      </c>
    </row>
    <row r="126567" spans="1:5" x14ac:dyDescent="0.25">
      <c r="A126567">
        <v>650150</v>
      </c>
      <c r="B126567" t="s">
        <v>337838</v>
      </c>
      <c r="D126567" t="s">
        <v>337839</v>
      </c>
      <c r="E126567" t="s">
        <v>337840</v>
      </c>
    </row>
    <row r="126568" spans="1:5" x14ac:dyDescent="0.25">
      <c r="A126568">
        <v>650153</v>
      </c>
      <c r="B126568" t="s">
        <v>337841</v>
      </c>
      <c r="D126568" t="s">
        <v>337842</v>
      </c>
    </row>
    <row r="126569" spans="1:5" x14ac:dyDescent="0.25">
      <c r="A126569">
        <v>650162</v>
      </c>
      <c r="B126569" t="s">
        <v>337843</v>
      </c>
      <c r="D126569" t="s">
        <v>337844</v>
      </c>
      <c r="E126569" t="s">
        <v>337845</v>
      </c>
    </row>
    <row r="126570" spans="1:5" x14ac:dyDescent="0.25">
      <c r="A126570">
        <v>650168</v>
      </c>
      <c r="B126570" t="s">
        <v>337846</v>
      </c>
      <c r="C126570" t="s">
        <v>337847</v>
      </c>
      <c r="D126570" t="s">
        <v>337848</v>
      </c>
      <c r="E126570" t="s">
        <v>337849</v>
      </c>
    </row>
    <row r="126571" spans="1:5" x14ac:dyDescent="0.25">
      <c r="A126571">
        <v>650203</v>
      </c>
      <c r="B126571" t="s">
        <v>337850</v>
      </c>
      <c r="C126571" t="s">
        <v>83716</v>
      </c>
      <c r="D126571" t="s">
        <v>337851</v>
      </c>
      <c r="E126571" t="s">
        <v>337852</v>
      </c>
    </row>
    <row r="126572" spans="1:5" x14ac:dyDescent="0.25">
      <c r="A126572">
        <v>650224</v>
      </c>
      <c r="B126572" t="s">
        <v>337853</v>
      </c>
      <c r="D126572" t="s">
        <v>337854</v>
      </c>
    </row>
    <row r="126573" spans="1:5" x14ac:dyDescent="0.25">
      <c r="A126573">
        <v>650230</v>
      </c>
      <c r="B126573" t="s">
        <v>337855</v>
      </c>
      <c r="D126573" t="s">
        <v>337856</v>
      </c>
    </row>
    <row r="126574" spans="1:5" x14ac:dyDescent="0.25">
      <c r="A126574">
        <v>650232</v>
      </c>
      <c r="B126574" t="s">
        <v>337857</v>
      </c>
      <c r="D126574" t="s">
        <v>337858</v>
      </c>
    </row>
    <row r="126575" spans="1:5" x14ac:dyDescent="0.25">
      <c r="A126575">
        <v>650242</v>
      </c>
      <c r="B126575" t="s">
        <v>337859</v>
      </c>
      <c r="C126575" t="s">
        <v>337860</v>
      </c>
      <c r="D126575" t="s">
        <v>337861</v>
      </c>
      <c r="E126575" t="s">
        <v>337862</v>
      </c>
    </row>
    <row r="126576" spans="1:5" x14ac:dyDescent="0.25">
      <c r="A126576">
        <v>650250</v>
      </c>
      <c r="B126576" t="s">
        <v>337863</v>
      </c>
      <c r="D126576" t="s">
        <v>337864</v>
      </c>
      <c r="E126576" t="s">
        <v>337865</v>
      </c>
    </row>
    <row r="126577" spans="1:5" x14ac:dyDescent="0.25">
      <c r="A126577">
        <v>650266</v>
      </c>
      <c r="B126577" t="s">
        <v>337866</v>
      </c>
      <c r="D126577" t="s">
        <v>337867</v>
      </c>
    </row>
    <row r="126578" spans="1:5" x14ac:dyDescent="0.25">
      <c r="A126578">
        <v>650290</v>
      </c>
      <c r="B126578" t="s">
        <v>337868</v>
      </c>
      <c r="D126578" t="s">
        <v>337869</v>
      </c>
    </row>
    <row r="126579" spans="1:5" x14ac:dyDescent="0.25">
      <c r="A126579">
        <v>650293</v>
      </c>
      <c r="B126579" t="s">
        <v>337870</v>
      </c>
      <c r="C126579" t="s">
        <v>337871</v>
      </c>
      <c r="D126579" t="s">
        <v>337872</v>
      </c>
      <c r="E126579" t="s">
        <v>337873</v>
      </c>
    </row>
    <row r="126580" spans="1:5" x14ac:dyDescent="0.25">
      <c r="A126580">
        <v>650309</v>
      </c>
      <c r="B126580" t="s">
        <v>337874</v>
      </c>
      <c r="D126580" t="s">
        <v>337875</v>
      </c>
    </row>
    <row r="126581" spans="1:5" x14ac:dyDescent="0.25">
      <c r="A126581">
        <v>650316</v>
      </c>
      <c r="B126581" t="s">
        <v>337876</v>
      </c>
      <c r="D126581" t="s">
        <v>337877</v>
      </c>
      <c r="E126581" t="s">
        <v>337878</v>
      </c>
    </row>
    <row r="126582" spans="1:5" x14ac:dyDescent="0.25">
      <c r="A126582">
        <v>650329</v>
      </c>
      <c r="B126582" t="s">
        <v>337879</v>
      </c>
      <c r="D126582" t="s">
        <v>337880</v>
      </c>
      <c r="E126582" t="s">
        <v>10</v>
      </c>
    </row>
    <row r="126583" spans="1:5" x14ac:dyDescent="0.25">
      <c r="A126583">
        <v>650333</v>
      </c>
      <c r="B126583" t="s">
        <v>337881</v>
      </c>
      <c r="C126583" t="s">
        <v>337882</v>
      </c>
      <c r="D126583" t="s">
        <v>337883</v>
      </c>
    </row>
    <row r="126584" spans="1:5" x14ac:dyDescent="0.25">
      <c r="A126584">
        <v>650399</v>
      </c>
      <c r="B126584" t="s">
        <v>337884</v>
      </c>
      <c r="D126584" t="s">
        <v>337885</v>
      </c>
    </row>
    <row r="126585" spans="1:5" x14ac:dyDescent="0.25">
      <c r="A126585">
        <v>650405</v>
      </c>
      <c r="B126585" t="s">
        <v>337886</v>
      </c>
      <c r="D126585" t="s">
        <v>337887</v>
      </c>
      <c r="E126585" t="s">
        <v>337888</v>
      </c>
    </row>
    <row r="126586" spans="1:5" x14ac:dyDescent="0.25">
      <c r="A126586">
        <v>650425</v>
      </c>
      <c r="B126586" t="s">
        <v>337889</v>
      </c>
      <c r="D126586" t="s">
        <v>337890</v>
      </c>
      <c r="E126586" t="s">
        <v>337891</v>
      </c>
    </row>
    <row r="126587" spans="1:5" x14ac:dyDescent="0.25">
      <c r="A126587">
        <v>650439</v>
      </c>
      <c r="B126587" t="s">
        <v>337892</v>
      </c>
      <c r="C126587" t="s">
        <v>337893</v>
      </c>
      <c r="D126587" t="s">
        <v>337894</v>
      </c>
      <c r="E126587" t="s">
        <v>337895</v>
      </c>
    </row>
    <row r="126588" spans="1:5" x14ac:dyDescent="0.25">
      <c r="A126588">
        <v>650440</v>
      </c>
      <c r="B126588" t="s">
        <v>337896</v>
      </c>
      <c r="D126588" t="s">
        <v>337897</v>
      </c>
      <c r="E126588" t="s">
        <v>10</v>
      </c>
    </row>
    <row r="126589" spans="1:5" x14ac:dyDescent="0.25">
      <c r="A126589">
        <v>650450</v>
      </c>
      <c r="B126589" t="s">
        <v>337898</v>
      </c>
      <c r="D126589" t="s">
        <v>337899</v>
      </c>
      <c r="E126589" t="s">
        <v>337900</v>
      </c>
    </row>
    <row r="126590" spans="1:5" x14ac:dyDescent="0.25">
      <c r="A126590">
        <v>650458</v>
      </c>
      <c r="B126590" t="s">
        <v>337901</v>
      </c>
      <c r="D126590" t="s">
        <v>337902</v>
      </c>
      <c r="E126590" t="s">
        <v>337903</v>
      </c>
    </row>
    <row r="126591" spans="1:5" x14ac:dyDescent="0.25">
      <c r="A126591">
        <v>650462</v>
      </c>
      <c r="B126591" t="s">
        <v>337904</v>
      </c>
      <c r="C126591" t="s">
        <v>195009</v>
      </c>
      <c r="D126591" t="s">
        <v>337905</v>
      </c>
      <c r="E126591" t="s">
        <v>195011</v>
      </c>
    </row>
    <row r="126592" spans="1:5" x14ac:dyDescent="0.25">
      <c r="A126592">
        <v>650464</v>
      </c>
      <c r="B126592" t="s">
        <v>337906</v>
      </c>
      <c r="D126592" t="s">
        <v>337907</v>
      </c>
    </row>
    <row r="126593" spans="1:5" x14ac:dyDescent="0.25">
      <c r="A126593">
        <v>650469</v>
      </c>
      <c r="B126593" t="s">
        <v>337908</v>
      </c>
      <c r="C126593" t="s">
        <v>337909</v>
      </c>
      <c r="D126593" t="s">
        <v>337910</v>
      </c>
      <c r="E126593" t="s">
        <v>337911</v>
      </c>
    </row>
    <row r="126594" spans="1:5" x14ac:dyDescent="0.25">
      <c r="A126594">
        <v>650471</v>
      </c>
      <c r="B126594" t="s">
        <v>337912</v>
      </c>
      <c r="C126594" t="s">
        <v>337913</v>
      </c>
      <c r="D126594" t="s">
        <v>337914</v>
      </c>
    </row>
    <row r="126595" spans="1:5" x14ac:dyDescent="0.25">
      <c r="A126595">
        <v>650482</v>
      </c>
      <c r="B126595" t="s">
        <v>337915</v>
      </c>
      <c r="C126595" t="s">
        <v>36067</v>
      </c>
      <c r="D126595" t="s">
        <v>337916</v>
      </c>
      <c r="E126595" t="s">
        <v>10</v>
      </c>
    </row>
    <row r="126596" spans="1:5" x14ac:dyDescent="0.25">
      <c r="A126596">
        <v>650518</v>
      </c>
      <c r="B126596" t="s">
        <v>337917</v>
      </c>
      <c r="D126596" t="s">
        <v>337918</v>
      </c>
      <c r="E126596" t="s">
        <v>337919</v>
      </c>
    </row>
    <row r="126597" spans="1:5" x14ac:dyDescent="0.25">
      <c r="A126597">
        <v>650520</v>
      </c>
      <c r="B126597" t="s">
        <v>337920</v>
      </c>
      <c r="D126597" t="s">
        <v>337921</v>
      </c>
      <c r="E126597" t="s">
        <v>337922</v>
      </c>
    </row>
    <row r="126598" spans="1:5" x14ac:dyDescent="0.25">
      <c r="A126598">
        <v>650523</v>
      </c>
      <c r="B126598" t="s">
        <v>337923</v>
      </c>
      <c r="C126598" t="s">
        <v>337924</v>
      </c>
      <c r="D126598" t="s">
        <v>337925</v>
      </c>
    </row>
    <row r="126599" spans="1:5" x14ac:dyDescent="0.25">
      <c r="A126599">
        <v>650538</v>
      </c>
      <c r="B126599" t="s">
        <v>337926</v>
      </c>
      <c r="D126599" t="s">
        <v>337927</v>
      </c>
    </row>
    <row r="126600" spans="1:5" x14ac:dyDescent="0.25">
      <c r="A126600">
        <v>650540</v>
      </c>
      <c r="B126600" t="s">
        <v>337928</v>
      </c>
      <c r="C126600" t="s">
        <v>337929</v>
      </c>
      <c r="D126600" t="s">
        <v>337930</v>
      </c>
      <c r="E126600" t="s">
        <v>10</v>
      </c>
    </row>
    <row r="126601" spans="1:5" x14ac:dyDescent="0.25">
      <c r="A126601">
        <v>650560</v>
      </c>
      <c r="B126601" t="s">
        <v>337931</v>
      </c>
      <c r="C126601" t="s">
        <v>337932</v>
      </c>
      <c r="D126601" t="s">
        <v>337933</v>
      </c>
    </row>
    <row r="126602" spans="1:5" x14ac:dyDescent="0.25">
      <c r="A126602">
        <v>650569</v>
      </c>
      <c r="B126602" t="s">
        <v>337934</v>
      </c>
      <c r="D126602" t="s">
        <v>337935</v>
      </c>
      <c r="E126602" t="s">
        <v>337936</v>
      </c>
    </row>
    <row r="126603" spans="1:5" x14ac:dyDescent="0.25">
      <c r="A126603">
        <v>650572</v>
      </c>
      <c r="B126603" t="s">
        <v>337937</v>
      </c>
      <c r="D126603" t="s">
        <v>337938</v>
      </c>
      <c r="E126603" t="s">
        <v>337939</v>
      </c>
    </row>
    <row r="126604" spans="1:5" x14ac:dyDescent="0.25">
      <c r="A126604">
        <v>650573</v>
      </c>
      <c r="B126604" t="s">
        <v>337940</v>
      </c>
      <c r="D126604" t="s">
        <v>337941</v>
      </c>
      <c r="E126604" t="s">
        <v>10</v>
      </c>
    </row>
    <row r="126605" spans="1:5" x14ac:dyDescent="0.25">
      <c r="A126605">
        <v>650576</v>
      </c>
      <c r="B126605" t="s">
        <v>337942</v>
      </c>
      <c r="D126605" t="s">
        <v>337943</v>
      </c>
    </row>
    <row r="126606" spans="1:5" x14ac:dyDescent="0.25">
      <c r="A126606">
        <v>650577</v>
      </c>
      <c r="B126606" t="s">
        <v>337944</v>
      </c>
      <c r="D126606" t="s">
        <v>337945</v>
      </c>
    </row>
    <row r="126607" spans="1:5" x14ac:dyDescent="0.25">
      <c r="A126607">
        <v>650578</v>
      </c>
      <c r="B126607" t="s">
        <v>337946</v>
      </c>
      <c r="C126607" t="s">
        <v>90093</v>
      </c>
      <c r="D126607" t="s">
        <v>337947</v>
      </c>
      <c r="E126607" t="s">
        <v>90095</v>
      </c>
    </row>
    <row r="126608" spans="1:5" x14ac:dyDescent="0.25">
      <c r="A126608">
        <v>650580</v>
      </c>
      <c r="B126608" t="s">
        <v>337948</v>
      </c>
      <c r="D126608" t="s">
        <v>337949</v>
      </c>
      <c r="E126608" t="s">
        <v>337950</v>
      </c>
    </row>
    <row r="126609" spans="1:5" x14ac:dyDescent="0.25">
      <c r="A126609">
        <v>650591</v>
      </c>
      <c r="B126609" t="s">
        <v>337951</v>
      </c>
      <c r="D126609" t="s">
        <v>337952</v>
      </c>
    </row>
    <row r="126610" spans="1:5" x14ac:dyDescent="0.25">
      <c r="A126610">
        <v>650596</v>
      </c>
      <c r="B126610" t="s">
        <v>337953</v>
      </c>
      <c r="C126610" t="s">
        <v>337954</v>
      </c>
      <c r="D126610" t="s">
        <v>337955</v>
      </c>
      <c r="E126610" t="s">
        <v>337956</v>
      </c>
    </row>
    <row r="126611" spans="1:5" x14ac:dyDescent="0.25">
      <c r="A126611">
        <v>650600</v>
      </c>
      <c r="B126611" t="s">
        <v>337957</v>
      </c>
      <c r="C126611" t="s">
        <v>88893</v>
      </c>
      <c r="D126611" t="s">
        <v>337958</v>
      </c>
      <c r="E126611" t="s">
        <v>10</v>
      </c>
    </row>
    <row r="126612" spans="1:5" x14ac:dyDescent="0.25">
      <c r="A126612">
        <v>650607</v>
      </c>
      <c r="B126612" t="s">
        <v>337959</v>
      </c>
      <c r="C126612" t="s">
        <v>337960</v>
      </c>
      <c r="D126612" t="s">
        <v>337961</v>
      </c>
    </row>
    <row r="126613" spans="1:5" x14ac:dyDescent="0.25">
      <c r="A126613">
        <v>650620</v>
      </c>
      <c r="B126613" t="s">
        <v>337962</v>
      </c>
      <c r="D126613" t="s">
        <v>337963</v>
      </c>
    </row>
    <row r="126614" spans="1:5" x14ac:dyDescent="0.25">
      <c r="A126614">
        <v>650623</v>
      </c>
      <c r="B126614" t="s">
        <v>337964</v>
      </c>
      <c r="C126614" t="s">
        <v>41252</v>
      </c>
      <c r="D126614" t="s">
        <v>337965</v>
      </c>
      <c r="E126614" t="s">
        <v>337966</v>
      </c>
    </row>
    <row r="126615" spans="1:5" x14ac:dyDescent="0.25">
      <c r="A126615">
        <v>650626</v>
      </c>
      <c r="B126615" t="s">
        <v>337967</v>
      </c>
      <c r="D126615" t="s">
        <v>337968</v>
      </c>
    </row>
    <row r="126616" spans="1:5" x14ac:dyDescent="0.25">
      <c r="A126616">
        <v>650635</v>
      </c>
      <c r="B126616" t="s">
        <v>337969</v>
      </c>
      <c r="D126616" t="s">
        <v>337970</v>
      </c>
      <c r="E126616" t="s">
        <v>337971</v>
      </c>
    </row>
    <row r="126617" spans="1:5" x14ac:dyDescent="0.25">
      <c r="A126617">
        <v>650644</v>
      </c>
      <c r="B126617" t="s">
        <v>337972</v>
      </c>
      <c r="D126617" t="s">
        <v>337973</v>
      </c>
      <c r="E126617" t="s">
        <v>337974</v>
      </c>
    </row>
    <row r="126618" spans="1:5" x14ac:dyDescent="0.25">
      <c r="A126618">
        <v>650649</v>
      </c>
      <c r="B126618" t="s">
        <v>337975</v>
      </c>
      <c r="C126618" t="s">
        <v>337976</v>
      </c>
      <c r="D126618" t="s">
        <v>337977</v>
      </c>
    </row>
    <row r="126619" spans="1:5" x14ac:dyDescent="0.25">
      <c r="A126619">
        <v>650655</v>
      </c>
      <c r="B126619" t="s">
        <v>337978</v>
      </c>
      <c r="D126619" t="s">
        <v>337979</v>
      </c>
      <c r="E126619" t="s">
        <v>337980</v>
      </c>
    </row>
    <row r="126620" spans="1:5" x14ac:dyDescent="0.25">
      <c r="A126620">
        <v>650657</v>
      </c>
      <c r="B126620" t="s">
        <v>337981</v>
      </c>
      <c r="D126620" t="s">
        <v>337982</v>
      </c>
    </row>
    <row r="126621" spans="1:5" x14ac:dyDescent="0.25">
      <c r="A126621">
        <v>650668</v>
      </c>
      <c r="B126621" t="s">
        <v>337983</v>
      </c>
      <c r="D126621" t="s">
        <v>337984</v>
      </c>
      <c r="E126621" t="s">
        <v>337985</v>
      </c>
    </row>
    <row r="126622" spans="1:5" x14ac:dyDescent="0.25">
      <c r="A126622">
        <v>650672</v>
      </c>
      <c r="B126622" t="s">
        <v>337986</v>
      </c>
      <c r="C126622" t="s">
        <v>337987</v>
      </c>
      <c r="D126622" t="s">
        <v>337988</v>
      </c>
      <c r="E126622" t="s">
        <v>337989</v>
      </c>
    </row>
    <row r="126623" spans="1:5" x14ac:dyDescent="0.25">
      <c r="A126623">
        <v>650678</v>
      </c>
      <c r="B126623" t="s">
        <v>337990</v>
      </c>
      <c r="D126623" t="s">
        <v>337991</v>
      </c>
      <c r="E126623" t="s">
        <v>337992</v>
      </c>
    </row>
    <row r="126624" spans="1:5" x14ac:dyDescent="0.25">
      <c r="A126624">
        <v>650679</v>
      </c>
      <c r="B126624" t="s">
        <v>337993</v>
      </c>
      <c r="D126624" t="s">
        <v>337994</v>
      </c>
      <c r="E126624" t="s">
        <v>337995</v>
      </c>
    </row>
    <row r="126625" spans="1:5" x14ac:dyDescent="0.25">
      <c r="A126625">
        <v>650689</v>
      </c>
      <c r="B126625" t="s">
        <v>337996</v>
      </c>
      <c r="C126625" t="s">
        <v>337997</v>
      </c>
      <c r="D126625" t="s">
        <v>337998</v>
      </c>
      <c r="E126625" t="s">
        <v>337999</v>
      </c>
    </row>
    <row r="126626" spans="1:5" x14ac:dyDescent="0.25">
      <c r="A126626">
        <v>650694</v>
      </c>
      <c r="B126626" t="s">
        <v>338000</v>
      </c>
      <c r="D126626" t="s">
        <v>338001</v>
      </c>
      <c r="E126626" t="s">
        <v>10</v>
      </c>
    </row>
    <row r="126627" spans="1:5" x14ac:dyDescent="0.25">
      <c r="A126627">
        <v>650697</v>
      </c>
      <c r="B126627" t="s">
        <v>338002</v>
      </c>
      <c r="D126627" t="s">
        <v>338003</v>
      </c>
      <c r="E126627" t="s">
        <v>338004</v>
      </c>
    </row>
    <row r="126628" spans="1:5" x14ac:dyDescent="0.25">
      <c r="A126628">
        <v>650728</v>
      </c>
      <c r="B126628" t="s">
        <v>338005</v>
      </c>
      <c r="C126628" t="s">
        <v>36067</v>
      </c>
      <c r="D126628" t="s">
        <v>338006</v>
      </c>
      <c r="E126628" t="s">
        <v>338007</v>
      </c>
    </row>
    <row r="126629" spans="1:5" x14ac:dyDescent="0.25">
      <c r="A126629">
        <v>650743</v>
      </c>
      <c r="B126629" t="s">
        <v>338008</v>
      </c>
      <c r="D126629" t="s">
        <v>338009</v>
      </c>
      <c r="E126629" t="s">
        <v>338010</v>
      </c>
    </row>
    <row r="126630" spans="1:5" x14ac:dyDescent="0.25">
      <c r="A126630">
        <v>650744</v>
      </c>
      <c r="B126630" t="s">
        <v>338011</v>
      </c>
      <c r="D126630" t="s">
        <v>338012</v>
      </c>
      <c r="E126630" t="s">
        <v>338013</v>
      </c>
    </row>
    <row r="126631" spans="1:5" x14ac:dyDescent="0.25">
      <c r="A126631">
        <v>650746</v>
      </c>
      <c r="B126631" t="s">
        <v>338014</v>
      </c>
      <c r="D126631" t="s">
        <v>338015</v>
      </c>
    </row>
    <row r="126632" spans="1:5" x14ac:dyDescent="0.25">
      <c r="A126632">
        <v>650748</v>
      </c>
      <c r="B126632" t="s">
        <v>338016</v>
      </c>
      <c r="D126632" t="s">
        <v>338017</v>
      </c>
    </row>
    <row r="126633" spans="1:5" x14ac:dyDescent="0.25">
      <c r="A126633">
        <v>650766</v>
      </c>
      <c r="B126633" t="s">
        <v>338018</v>
      </c>
      <c r="D126633" t="s">
        <v>338019</v>
      </c>
    </row>
    <row r="126634" spans="1:5" x14ac:dyDescent="0.25">
      <c r="A126634">
        <v>650769</v>
      </c>
      <c r="B126634" t="s">
        <v>338020</v>
      </c>
      <c r="D126634" t="s">
        <v>338021</v>
      </c>
    </row>
    <row r="126635" spans="1:5" x14ac:dyDescent="0.25">
      <c r="A126635">
        <v>650776</v>
      </c>
      <c r="B126635" t="s">
        <v>338022</v>
      </c>
      <c r="D126635" t="s">
        <v>338023</v>
      </c>
    </row>
    <row r="126636" spans="1:5" x14ac:dyDescent="0.25">
      <c r="A126636">
        <v>650793</v>
      </c>
      <c r="B126636" t="s">
        <v>338024</v>
      </c>
      <c r="D126636" t="s">
        <v>338025</v>
      </c>
    </row>
    <row r="126637" spans="1:5" x14ac:dyDescent="0.25">
      <c r="A126637">
        <v>650806</v>
      </c>
      <c r="B126637" t="s">
        <v>338026</v>
      </c>
      <c r="C126637" t="s">
        <v>238025</v>
      </c>
      <c r="D126637" t="s">
        <v>338027</v>
      </c>
      <c r="E126637" t="s">
        <v>338028</v>
      </c>
    </row>
    <row r="126638" spans="1:5" x14ac:dyDescent="0.25">
      <c r="A126638">
        <v>650819</v>
      </c>
      <c r="B126638" t="s">
        <v>338029</v>
      </c>
      <c r="D126638" t="s">
        <v>338030</v>
      </c>
      <c r="E126638" t="s">
        <v>338031</v>
      </c>
    </row>
    <row r="126639" spans="1:5" x14ac:dyDescent="0.25">
      <c r="A126639">
        <v>650822</v>
      </c>
      <c r="B126639" t="s">
        <v>338032</v>
      </c>
      <c r="C126639" t="s">
        <v>5313</v>
      </c>
      <c r="D126639" t="s">
        <v>338033</v>
      </c>
      <c r="E126639" t="s">
        <v>5315</v>
      </c>
    </row>
    <row r="126640" spans="1:5" x14ac:dyDescent="0.25">
      <c r="A126640">
        <v>650823</v>
      </c>
      <c r="B126640" t="s">
        <v>338034</v>
      </c>
      <c r="D126640" t="s">
        <v>338035</v>
      </c>
      <c r="E126640" t="s">
        <v>338036</v>
      </c>
    </row>
    <row r="126641" spans="1:5" x14ac:dyDescent="0.25">
      <c r="A126641">
        <v>650824</v>
      </c>
      <c r="B126641" t="s">
        <v>338037</v>
      </c>
      <c r="D126641" t="s">
        <v>338038</v>
      </c>
      <c r="E126641" t="s">
        <v>10</v>
      </c>
    </row>
    <row r="126642" spans="1:5" x14ac:dyDescent="0.25">
      <c r="A126642">
        <v>650825</v>
      </c>
      <c r="B126642" t="s">
        <v>338039</v>
      </c>
      <c r="C126642" t="s">
        <v>338040</v>
      </c>
      <c r="D126642" t="s">
        <v>338041</v>
      </c>
      <c r="E126642" t="s">
        <v>338042</v>
      </c>
    </row>
    <row r="126643" spans="1:5" x14ac:dyDescent="0.25">
      <c r="A126643">
        <v>650842</v>
      </c>
      <c r="B126643" t="s">
        <v>338043</v>
      </c>
      <c r="D126643" t="s">
        <v>338044</v>
      </c>
    </row>
    <row r="126644" spans="1:5" x14ac:dyDescent="0.25">
      <c r="A126644">
        <v>650843</v>
      </c>
      <c r="B126644" t="s">
        <v>338045</v>
      </c>
      <c r="D126644" t="s">
        <v>338046</v>
      </c>
      <c r="E126644" t="s">
        <v>338047</v>
      </c>
    </row>
    <row r="126645" spans="1:5" x14ac:dyDescent="0.25">
      <c r="A126645">
        <v>650847</v>
      </c>
      <c r="B126645" t="s">
        <v>338048</v>
      </c>
      <c r="C126645" t="s">
        <v>338049</v>
      </c>
      <c r="D126645" t="s">
        <v>338050</v>
      </c>
      <c r="E126645" t="s">
        <v>338051</v>
      </c>
    </row>
    <row r="126646" spans="1:5" x14ac:dyDescent="0.25">
      <c r="A126646">
        <v>650848</v>
      </c>
      <c r="B126646" t="s">
        <v>338052</v>
      </c>
      <c r="D126646" t="s">
        <v>338053</v>
      </c>
    </row>
    <row r="126647" spans="1:5" x14ac:dyDescent="0.25">
      <c r="A126647">
        <v>650860</v>
      </c>
      <c r="B126647" t="s">
        <v>338054</v>
      </c>
      <c r="D126647" t="s">
        <v>338055</v>
      </c>
      <c r="E126647" t="s">
        <v>338056</v>
      </c>
    </row>
    <row r="126648" spans="1:5" x14ac:dyDescent="0.25">
      <c r="A126648">
        <v>650885</v>
      </c>
      <c r="B126648" t="s">
        <v>338057</v>
      </c>
      <c r="D126648" t="s">
        <v>338058</v>
      </c>
    </row>
    <row r="126649" spans="1:5" x14ac:dyDescent="0.25">
      <c r="A126649">
        <v>650896</v>
      </c>
      <c r="B126649" t="s">
        <v>338059</v>
      </c>
      <c r="C126649" t="s">
        <v>28256</v>
      </c>
      <c r="D126649" t="s">
        <v>338060</v>
      </c>
      <c r="E126649" t="s">
        <v>338061</v>
      </c>
    </row>
    <row r="126650" spans="1:5" x14ac:dyDescent="0.25">
      <c r="A126650">
        <v>650903</v>
      </c>
      <c r="B126650" t="s">
        <v>338062</v>
      </c>
      <c r="C126650" t="s">
        <v>338063</v>
      </c>
      <c r="D126650" t="s">
        <v>338064</v>
      </c>
      <c r="E126650" t="s">
        <v>338065</v>
      </c>
    </row>
    <row r="126651" spans="1:5" x14ac:dyDescent="0.25">
      <c r="A126651">
        <v>650904</v>
      </c>
      <c r="B126651" t="s">
        <v>338066</v>
      </c>
      <c r="D126651" t="s">
        <v>338067</v>
      </c>
      <c r="E126651" t="s">
        <v>338068</v>
      </c>
    </row>
    <row r="126652" spans="1:5" x14ac:dyDescent="0.25">
      <c r="A126652">
        <v>650906</v>
      </c>
      <c r="B126652" t="s">
        <v>338069</v>
      </c>
      <c r="C126652" t="s">
        <v>338070</v>
      </c>
      <c r="D126652" t="s">
        <v>338071</v>
      </c>
      <c r="E126652" t="s">
        <v>338072</v>
      </c>
    </row>
    <row r="126653" spans="1:5" x14ac:dyDescent="0.25">
      <c r="A126653">
        <v>650913</v>
      </c>
      <c r="B126653" t="s">
        <v>338073</v>
      </c>
      <c r="D126653" t="s">
        <v>338074</v>
      </c>
    </row>
    <row r="126654" spans="1:5" x14ac:dyDescent="0.25">
      <c r="A126654">
        <v>650931</v>
      </c>
      <c r="B126654" t="s">
        <v>338075</v>
      </c>
      <c r="C126654" t="s">
        <v>338076</v>
      </c>
      <c r="D126654" t="s">
        <v>338077</v>
      </c>
    </row>
    <row r="126655" spans="1:5" x14ac:dyDescent="0.25">
      <c r="A126655">
        <v>650937</v>
      </c>
      <c r="B126655" t="s">
        <v>338078</v>
      </c>
      <c r="C126655" t="s">
        <v>338079</v>
      </c>
      <c r="D126655" t="s">
        <v>338080</v>
      </c>
      <c r="E126655" t="s">
        <v>338081</v>
      </c>
    </row>
    <row r="126656" spans="1:5" x14ac:dyDescent="0.25">
      <c r="A126656">
        <v>650938</v>
      </c>
      <c r="B126656" t="s">
        <v>338082</v>
      </c>
      <c r="D126656" t="s">
        <v>338083</v>
      </c>
    </row>
    <row r="126657" spans="1:5" x14ac:dyDescent="0.25">
      <c r="A126657">
        <v>650958</v>
      </c>
      <c r="B126657" t="s">
        <v>338084</v>
      </c>
      <c r="D126657" t="s">
        <v>338085</v>
      </c>
    </row>
    <row r="126658" spans="1:5" x14ac:dyDescent="0.25">
      <c r="A126658">
        <v>650974</v>
      </c>
      <c r="B126658" t="s">
        <v>338086</v>
      </c>
      <c r="D126658" t="s">
        <v>338087</v>
      </c>
      <c r="E126658" t="s">
        <v>338088</v>
      </c>
    </row>
    <row r="126659" spans="1:5" x14ac:dyDescent="0.25">
      <c r="A126659">
        <v>650977</v>
      </c>
      <c r="B126659" t="s">
        <v>338089</v>
      </c>
      <c r="D126659" t="s">
        <v>338090</v>
      </c>
    </row>
    <row r="126660" spans="1:5" x14ac:dyDescent="0.25">
      <c r="A126660">
        <v>650992</v>
      </c>
      <c r="B126660" t="s">
        <v>338091</v>
      </c>
      <c r="D126660" t="s">
        <v>338092</v>
      </c>
    </row>
    <row r="126661" spans="1:5" x14ac:dyDescent="0.25">
      <c r="A126661">
        <v>651026</v>
      </c>
      <c r="B126661" t="s">
        <v>338093</v>
      </c>
      <c r="C126661" t="s">
        <v>338094</v>
      </c>
      <c r="D126661" t="s">
        <v>338095</v>
      </c>
      <c r="E126661" t="s">
        <v>338096</v>
      </c>
    </row>
    <row r="126662" spans="1:5" x14ac:dyDescent="0.25">
      <c r="A126662">
        <v>651036</v>
      </c>
      <c r="B126662" t="s">
        <v>338097</v>
      </c>
      <c r="C126662" t="s">
        <v>338098</v>
      </c>
      <c r="D126662" t="s">
        <v>338099</v>
      </c>
      <c r="E126662" t="s">
        <v>338100</v>
      </c>
    </row>
    <row r="126663" spans="1:5" x14ac:dyDescent="0.25">
      <c r="A126663">
        <v>651038</v>
      </c>
      <c r="B126663" t="s">
        <v>338101</v>
      </c>
      <c r="D126663" t="s">
        <v>338102</v>
      </c>
      <c r="E126663" t="s">
        <v>338103</v>
      </c>
    </row>
    <row r="126664" spans="1:5" x14ac:dyDescent="0.25">
      <c r="A126664">
        <v>651065</v>
      </c>
      <c r="B126664" t="s">
        <v>338104</v>
      </c>
      <c r="C126664" t="s">
        <v>338105</v>
      </c>
      <c r="D126664" t="s">
        <v>338106</v>
      </c>
    </row>
    <row r="126665" spans="1:5" x14ac:dyDescent="0.25">
      <c r="A126665">
        <v>651072</v>
      </c>
      <c r="B126665" t="s">
        <v>338107</v>
      </c>
      <c r="D126665" t="s">
        <v>338108</v>
      </c>
    </row>
    <row r="126666" spans="1:5" x14ac:dyDescent="0.25">
      <c r="A126666">
        <v>651080</v>
      </c>
      <c r="B126666" t="s">
        <v>338109</v>
      </c>
      <c r="C126666" t="s">
        <v>170914</v>
      </c>
      <c r="D126666" t="s">
        <v>338110</v>
      </c>
      <c r="E126666" t="s">
        <v>338111</v>
      </c>
    </row>
    <row r="126667" spans="1:5" x14ac:dyDescent="0.25">
      <c r="A126667">
        <v>651082</v>
      </c>
      <c r="B126667" t="s">
        <v>338112</v>
      </c>
      <c r="C126667" t="s">
        <v>338113</v>
      </c>
      <c r="D126667" t="s">
        <v>338114</v>
      </c>
      <c r="E126667" t="s">
        <v>338115</v>
      </c>
    </row>
    <row r="126668" spans="1:5" x14ac:dyDescent="0.25">
      <c r="A126668">
        <v>651092</v>
      </c>
      <c r="B126668" t="s">
        <v>338116</v>
      </c>
      <c r="C126668" t="s">
        <v>329382</v>
      </c>
      <c r="D126668" t="s">
        <v>338117</v>
      </c>
    </row>
    <row r="126669" spans="1:5" x14ac:dyDescent="0.25">
      <c r="A126669">
        <v>651115</v>
      </c>
      <c r="B126669" t="s">
        <v>338118</v>
      </c>
      <c r="D126669" t="s">
        <v>338119</v>
      </c>
    </row>
    <row r="126670" spans="1:5" x14ac:dyDescent="0.25">
      <c r="A126670">
        <v>651135</v>
      </c>
      <c r="B126670" t="s">
        <v>338120</v>
      </c>
      <c r="D126670" t="s">
        <v>338121</v>
      </c>
      <c r="E126670" t="s">
        <v>338122</v>
      </c>
    </row>
    <row r="126671" spans="1:5" x14ac:dyDescent="0.25">
      <c r="A126671">
        <v>651146</v>
      </c>
      <c r="B126671" t="s">
        <v>338123</v>
      </c>
      <c r="C126671" t="s">
        <v>244484</v>
      </c>
      <c r="D126671" t="s">
        <v>338124</v>
      </c>
      <c r="E126671" t="s">
        <v>338125</v>
      </c>
    </row>
    <row r="126672" spans="1:5" x14ac:dyDescent="0.25">
      <c r="A126672">
        <v>651151</v>
      </c>
      <c r="B126672" t="s">
        <v>338126</v>
      </c>
      <c r="D126672" t="s">
        <v>338127</v>
      </c>
    </row>
    <row r="126673" spans="1:5" x14ac:dyDescent="0.25">
      <c r="A126673">
        <v>651160</v>
      </c>
      <c r="B126673" t="s">
        <v>338128</v>
      </c>
      <c r="D126673" t="s">
        <v>338129</v>
      </c>
      <c r="E126673" t="s">
        <v>164442</v>
      </c>
    </row>
    <row r="126674" spans="1:5" x14ac:dyDescent="0.25">
      <c r="A126674">
        <v>651163</v>
      </c>
      <c r="B126674" t="s">
        <v>338130</v>
      </c>
      <c r="D126674" t="s">
        <v>338131</v>
      </c>
      <c r="E126674" t="s">
        <v>338132</v>
      </c>
    </row>
    <row r="126675" spans="1:5" x14ac:dyDescent="0.25">
      <c r="A126675">
        <v>651168</v>
      </c>
      <c r="B126675" t="s">
        <v>338133</v>
      </c>
      <c r="D126675" t="s">
        <v>338134</v>
      </c>
    </row>
    <row r="126676" spans="1:5" x14ac:dyDescent="0.25">
      <c r="A126676">
        <v>651173</v>
      </c>
      <c r="B126676" t="s">
        <v>338135</v>
      </c>
      <c r="D126676" t="s">
        <v>338136</v>
      </c>
    </row>
    <row r="126677" spans="1:5" x14ac:dyDescent="0.25">
      <c r="A126677">
        <v>651187</v>
      </c>
      <c r="B126677" t="s">
        <v>338137</v>
      </c>
      <c r="D126677" t="s">
        <v>338138</v>
      </c>
      <c r="E126677" t="s">
        <v>338139</v>
      </c>
    </row>
    <row r="126678" spans="1:5" x14ac:dyDescent="0.25">
      <c r="A126678">
        <v>651209</v>
      </c>
      <c r="B126678" t="s">
        <v>338140</v>
      </c>
      <c r="D126678" t="s">
        <v>338141</v>
      </c>
    </row>
    <row r="126679" spans="1:5" x14ac:dyDescent="0.25">
      <c r="A126679">
        <v>651232</v>
      </c>
      <c r="B126679" t="s">
        <v>338142</v>
      </c>
      <c r="C126679" t="s">
        <v>338143</v>
      </c>
      <c r="D126679" t="s">
        <v>338144</v>
      </c>
      <c r="E126679" t="s">
        <v>338145</v>
      </c>
    </row>
    <row r="126680" spans="1:5" x14ac:dyDescent="0.25">
      <c r="A126680">
        <v>651240</v>
      </c>
      <c r="B126680" t="s">
        <v>338146</v>
      </c>
      <c r="D126680" t="s">
        <v>338147</v>
      </c>
    </row>
    <row r="126681" spans="1:5" x14ac:dyDescent="0.25">
      <c r="A126681">
        <v>651258</v>
      </c>
      <c r="B126681" t="s">
        <v>338148</v>
      </c>
      <c r="C126681" t="s">
        <v>338149</v>
      </c>
      <c r="D126681" t="s">
        <v>338150</v>
      </c>
      <c r="E126681" t="s">
        <v>338151</v>
      </c>
    </row>
    <row r="126682" spans="1:5" x14ac:dyDescent="0.25">
      <c r="A126682">
        <v>651271</v>
      </c>
      <c r="B126682" t="s">
        <v>338152</v>
      </c>
      <c r="D126682" t="s">
        <v>338153</v>
      </c>
      <c r="E126682" t="s">
        <v>338154</v>
      </c>
    </row>
    <row r="126683" spans="1:5" x14ac:dyDescent="0.25">
      <c r="A126683">
        <v>651288</v>
      </c>
      <c r="B126683" t="s">
        <v>338155</v>
      </c>
      <c r="D126683" t="s">
        <v>338156</v>
      </c>
      <c r="E126683" t="s">
        <v>338157</v>
      </c>
    </row>
    <row r="126684" spans="1:5" x14ac:dyDescent="0.25">
      <c r="A126684">
        <v>651311</v>
      </c>
      <c r="B126684" t="s">
        <v>338158</v>
      </c>
      <c r="D126684" t="s">
        <v>338159</v>
      </c>
      <c r="E126684" t="s">
        <v>338160</v>
      </c>
    </row>
    <row r="126685" spans="1:5" x14ac:dyDescent="0.25">
      <c r="A126685">
        <v>651325</v>
      </c>
      <c r="B126685" t="s">
        <v>338161</v>
      </c>
      <c r="D126685" t="s">
        <v>338162</v>
      </c>
    </row>
    <row r="126686" spans="1:5" x14ac:dyDescent="0.25">
      <c r="A126686">
        <v>651326</v>
      </c>
      <c r="B126686" t="s">
        <v>338163</v>
      </c>
      <c r="D126686" t="s">
        <v>338164</v>
      </c>
      <c r="E126686" t="s">
        <v>338165</v>
      </c>
    </row>
    <row r="126687" spans="1:5" x14ac:dyDescent="0.25">
      <c r="A126687">
        <v>651331</v>
      </c>
      <c r="B126687" t="s">
        <v>338166</v>
      </c>
      <c r="D126687" t="s">
        <v>338167</v>
      </c>
      <c r="E126687" t="s">
        <v>338168</v>
      </c>
    </row>
    <row r="126688" spans="1:5" x14ac:dyDescent="0.25">
      <c r="A126688">
        <v>651336</v>
      </c>
      <c r="B126688" t="s">
        <v>338169</v>
      </c>
      <c r="D126688" t="s">
        <v>338170</v>
      </c>
      <c r="E126688" t="s">
        <v>338171</v>
      </c>
    </row>
    <row r="126689" spans="1:5" x14ac:dyDescent="0.25">
      <c r="A126689">
        <v>651342</v>
      </c>
      <c r="B126689" t="s">
        <v>338172</v>
      </c>
      <c r="C126689" t="s">
        <v>338173</v>
      </c>
      <c r="D126689" t="s">
        <v>338174</v>
      </c>
      <c r="E126689" t="s">
        <v>338175</v>
      </c>
    </row>
    <row r="126690" spans="1:5" x14ac:dyDescent="0.25">
      <c r="A126690">
        <v>651343</v>
      </c>
      <c r="B126690" t="s">
        <v>338176</v>
      </c>
      <c r="D126690" t="s">
        <v>338177</v>
      </c>
    </row>
    <row r="126691" spans="1:5" x14ac:dyDescent="0.25">
      <c r="A126691">
        <v>651344</v>
      </c>
      <c r="B126691" t="s">
        <v>338178</v>
      </c>
      <c r="D126691" t="s">
        <v>338179</v>
      </c>
      <c r="E126691" t="s">
        <v>338180</v>
      </c>
    </row>
    <row r="126692" spans="1:5" x14ac:dyDescent="0.25">
      <c r="A126692">
        <v>651348</v>
      </c>
      <c r="B126692" t="s">
        <v>338181</v>
      </c>
      <c r="C126692" t="s">
        <v>338182</v>
      </c>
      <c r="D126692" t="s">
        <v>338183</v>
      </c>
    </row>
    <row r="126693" spans="1:5" x14ac:dyDescent="0.25">
      <c r="A126693">
        <v>651352</v>
      </c>
      <c r="B126693" t="s">
        <v>338184</v>
      </c>
      <c r="C126693" t="s">
        <v>22395</v>
      </c>
      <c r="D126693" t="s">
        <v>338185</v>
      </c>
      <c r="E126693" t="s">
        <v>338186</v>
      </c>
    </row>
    <row r="126694" spans="1:5" x14ac:dyDescent="0.25">
      <c r="A126694">
        <v>651358</v>
      </c>
      <c r="B126694" t="s">
        <v>338187</v>
      </c>
      <c r="C126694" t="s">
        <v>306176</v>
      </c>
      <c r="D126694" t="s">
        <v>338188</v>
      </c>
      <c r="E126694" t="s">
        <v>306178</v>
      </c>
    </row>
    <row r="126695" spans="1:5" x14ac:dyDescent="0.25">
      <c r="A126695">
        <v>651359</v>
      </c>
      <c r="B126695" t="s">
        <v>338189</v>
      </c>
      <c r="D126695" t="s">
        <v>338190</v>
      </c>
      <c r="E126695" t="s">
        <v>10</v>
      </c>
    </row>
    <row r="126696" spans="1:5" x14ac:dyDescent="0.25">
      <c r="A126696">
        <v>651364</v>
      </c>
      <c r="B126696" t="s">
        <v>338191</v>
      </c>
      <c r="D126696" t="s">
        <v>338192</v>
      </c>
      <c r="E126696" t="s">
        <v>338193</v>
      </c>
    </row>
    <row r="126697" spans="1:5" x14ac:dyDescent="0.25">
      <c r="A126697">
        <v>651372</v>
      </c>
      <c r="B126697" t="s">
        <v>338194</v>
      </c>
      <c r="D126697" t="s">
        <v>338195</v>
      </c>
      <c r="E126697" t="s">
        <v>338196</v>
      </c>
    </row>
    <row r="126698" spans="1:5" x14ac:dyDescent="0.25">
      <c r="A126698">
        <v>651384</v>
      </c>
      <c r="B126698" t="s">
        <v>338197</v>
      </c>
      <c r="D126698" t="s">
        <v>338198</v>
      </c>
      <c r="E126698" t="s">
        <v>10</v>
      </c>
    </row>
    <row r="126699" spans="1:5" x14ac:dyDescent="0.25">
      <c r="A126699">
        <v>651388</v>
      </c>
      <c r="B126699" t="s">
        <v>338199</v>
      </c>
      <c r="C126699" t="s">
        <v>157216</v>
      </c>
      <c r="D126699" t="s">
        <v>338200</v>
      </c>
      <c r="E126699" t="s">
        <v>338201</v>
      </c>
    </row>
    <row r="126700" spans="1:5" x14ac:dyDescent="0.25">
      <c r="A126700">
        <v>651390</v>
      </c>
      <c r="B126700" t="s">
        <v>338202</v>
      </c>
      <c r="D126700" t="s">
        <v>338203</v>
      </c>
    </row>
    <row r="126701" spans="1:5" x14ac:dyDescent="0.25">
      <c r="A126701">
        <v>651392</v>
      </c>
      <c r="B126701" t="s">
        <v>338204</v>
      </c>
      <c r="C126701" t="s">
        <v>338205</v>
      </c>
      <c r="D126701" t="s">
        <v>338206</v>
      </c>
      <c r="E126701" t="s">
        <v>338207</v>
      </c>
    </row>
    <row r="126702" spans="1:5" x14ac:dyDescent="0.25">
      <c r="A126702">
        <v>651402</v>
      </c>
      <c r="B126702" t="s">
        <v>338208</v>
      </c>
      <c r="C126702" t="s">
        <v>338209</v>
      </c>
      <c r="D126702" t="s">
        <v>338210</v>
      </c>
      <c r="E126702" t="s">
        <v>338211</v>
      </c>
    </row>
    <row r="126703" spans="1:5" x14ac:dyDescent="0.25">
      <c r="A126703">
        <v>651403</v>
      </c>
      <c r="B126703" t="s">
        <v>338212</v>
      </c>
      <c r="D126703" t="s">
        <v>338213</v>
      </c>
      <c r="E126703" t="s">
        <v>338214</v>
      </c>
    </row>
    <row r="126704" spans="1:5" x14ac:dyDescent="0.25">
      <c r="A126704">
        <v>651413</v>
      </c>
      <c r="B126704" t="s">
        <v>338215</v>
      </c>
      <c r="D126704" t="s">
        <v>338216</v>
      </c>
      <c r="E126704" t="s">
        <v>338217</v>
      </c>
    </row>
    <row r="126705" spans="1:5" x14ac:dyDescent="0.25">
      <c r="A126705">
        <v>651415</v>
      </c>
      <c r="B126705" t="s">
        <v>338218</v>
      </c>
      <c r="D126705" t="s">
        <v>338219</v>
      </c>
    </row>
    <row r="126706" spans="1:5" x14ac:dyDescent="0.25">
      <c r="A126706">
        <v>651430</v>
      </c>
      <c r="B126706" t="s">
        <v>338220</v>
      </c>
      <c r="C126706" t="s">
        <v>338221</v>
      </c>
      <c r="D126706" t="s">
        <v>338222</v>
      </c>
      <c r="E126706" t="s">
        <v>338223</v>
      </c>
    </row>
    <row r="126707" spans="1:5" x14ac:dyDescent="0.25">
      <c r="A126707">
        <v>651431</v>
      </c>
      <c r="B126707" t="s">
        <v>338224</v>
      </c>
      <c r="D126707" t="s">
        <v>338225</v>
      </c>
      <c r="E126707" t="s">
        <v>10</v>
      </c>
    </row>
    <row r="126708" spans="1:5" x14ac:dyDescent="0.25">
      <c r="A126708">
        <v>651441</v>
      </c>
      <c r="B126708" t="s">
        <v>338226</v>
      </c>
      <c r="D126708" t="s">
        <v>338227</v>
      </c>
      <c r="E126708" t="s">
        <v>338228</v>
      </c>
    </row>
    <row r="126709" spans="1:5" x14ac:dyDescent="0.25">
      <c r="A126709">
        <v>651442</v>
      </c>
      <c r="B126709" t="s">
        <v>338229</v>
      </c>
      <c r="C126709" t="s">
        <v>338230</v>
      </c>
      <c r="D126709" t="s">
        <v>338231</v>
      </c>
    </row>
    <row r="126710" spans="1:5" x14ac:dyDescent="0.25">
      <c r="A126710">
        <v>651449</v>
      </c>
      <c r="B126710" t="s">
        <v>338232</v>
      </c>
      <c r="D126710" t="s">
        <v>338233</v>
      </c>
    </row>
    <row r="126711" spans="1:5" x14ac:dyDescent="0.25">
      <c r="A126711">
        <v>651462</v>
      </c>
      <c r="B126711" t="s">
        <v>338234</v>
      </c>
      <c r="D126711" t="s">
        <v>338235</v>
      </c>
    </row>
    <row r="126712" spans="1:5" x14ac:dyDescent="0.25">
      <c r="A126712">
        <v>651470</v>
      </c>
      <c r="B126712" t="s">
        <v>338236</v>
      </c>
      <c r="D126712" t="s">
        <v>338237</v>
      </c>
      <c r="E126712" t="s">
        <v>338238</v>
      </c>
    </row>
    <row r="126713" spans="1:5" x14ac:dyDescent="0.25">
      <c r="A126713">
        <v>651472</v>
      </c>
      <c r="B126713" t="s">
        <v>338239</v>
      </c>
      <c r="D126713" t="s">
        <v>338240</v>
      </c>
    </row>
    <row r="126714" spans="1:5" x14ac:dyDescent="0.25">
      <c r="A126714">
        <v>651478</v>
      </c>
      <c r="B126714" t="s">
        <v>338241</v>
      </c>
      <c r="D126714" t="s">
        <v>338242</v>
      </c>
    </row>
    <row r="126715" spans="1:5" x14ac:dyDescent="0.25">
      <c r="A126715">
        <v>651505</v>
      </c>
      <c r="B126715" t="s">
        <v>338243</v>
      </c>
      <c r="C126715" t="s">
        <v>338244</v>
      </c>
      <c r="D126715" t="s">
        <v>338245</v>
      </c>
    </row>
    <row r="126716" spans="1:5" x14ac:dyDescent="0.25">
      <c r="A126716">
        <v>651508</v>
      </c>
      <c r="B126716" t="s">
        <v>338246</v>
      </c>
      <c r="D126716" t="s">
        <v>338247</v>
      </c>
      <c r="E126716" t="s">
        <v>10</v>
      </c>
    </row>
    <row r="126717" spans="1:5" x14ac:dyDescent="0.25">
      <c r="A126717">
        <v>651510</v>
      </c>
      <c r="B126717" t="s">
        <v>338248</v>
      </c>
      <c r="D126717" t="s">
        <v>338249</v>
      </c>
      <c r="E126717" t="s">
        <v>338250</v>
      </c>
    </row>
    <row r="126718" spans="1:5" x14ac:dyDescent="0.25">
      <c r="A126718">
        <v>651516</v>
      </c>
      <c r="B126718" t="s">
        <v>338251</v>
      </c>
      <c r="D126718" t="s">
        <v>338252</v>
      </c>
    </row>
    <row r="126719" spans="1:5" x14ac:dyDescent="0.25">
      <c r="A126719">
        <v>651518</v>
      </c>
      <c r="B126719" t="s">
        <v>338253</v>
      </c>
      <c r="D126719" t="s">
        <v>338254</v>
      </c>
      <c r="E126719" t="s">
        <v>338255</v>
      </c>
    </row>
    <row r="126720" spans="1:5" x14ac:dyDescent="0.25">
      <c r="A126720">
        <v>651522</v>
      </c>
      <c r="B126720" t="s">
        <v>338256</v>
      </c>
      <c r="D126720" t="s">
        <v>338257</v>
      </c>
      <c r="E126720" t="s">
        <v>338258</v>
      </c>
    </row>
    <row r="126721" spans="1:5" x14ac:dyDescent="0.25">
      <c r="A126721">
        <v>651523</v>
      </c>
      <c r="B126721" t="s">
        <v>338259</v>
      </c>
      <c r="D126721" t="s">
        <v>338260</v>
      </c>
    </row>
    <row r="126722" spans="1:5" x14ac:dyDescent="0.25">
      <c r="A126722">
        <v>651525</v>
      </c>
      <c r="B126722" t="s">
        <v>338261</v>
      </c>
      <c r="D126722" t="s">
        <v>338262</v>
      </c>
    </row>
    <row r="126723" spans="1:5" x14ac:dyDescent="0.25">
      <c r="A126723">
        <v>651531</v>
      </c>
      <c r="B126723" t="s">
        <v>338263</v>
      </c>
      <c r="D126723" t="s">
        <v>338264</v>
      </c>
    </row>
    <row r="126724" spans="1:5" x14ac:dyDescent="0.25">
      <c r="A126724">
        <v>651539</v>
      </c>
      <c r="B126724" t="s">
        <v>338265</v>
      </c>
      <c r="D126724" t="s">
        <v>338266</v>
      </c>
      <c r="E126724" t="s">
        <v>10</v>
      </c>
    </row>
    <row r="126725" spans="1:5" x14ac:dyDescent="0.25">
      <c r="A126725">
        <v>651546</v>
      </c>
      <c r="B126725" t="s">
        <v>338267</v>
      </c>
      <c r="D126725" t="s">
        <v>338268</v>
      </c>
      <c r="E126725" t="s">
        <v>338269</v>
      </c>
    </row>
    <row r="126726" spans="1:5" x14ac:dyDescent="0.25">
      <c r="A126726">
        <v>651564</v>
      </c>
      <c r="B126726" t="s">
        <v>338270</v>
      </c>
      <c r="C126726" t="s">
        <v>338271</v>
      </c>
      <c r="D126726" t="s">
        <v>338272</v>
      </c>
    </row>
    <row r="126727" spans="1:5" x14ac:dyDescent="0.25">
      <c r="A126727">
        <v>651567</v>
      </c>
      <c r="B126727" t="s">
        <v>338273</v>
      </c>
      <c r="C126727" t="s">
        <v>338274</v>
      </c>
      <c r="D126727" t="s">
        <v>338275</v>
      </c>
      <c r="E126727" t="s">
        <v>338276</v>
      </c>
    </row>
    <row r="126728" spans="1:5" x14ac:dyDescent="0.25">
      <c r="A126728">
        <v>651571</v>
      </c>
      <c r="B126728" t="s">
        <v>338277</v>
      </c>
      <c r="C126728" t="s">
        <v>252325</v>
      </c>
      <c r="D126728" t="s">
        <v>338278</v>
      </c>
      <c r="E126728" t="s">
        <v>338279</v>
      </c>
    </row>
    <row r="126729" spans="1:5" x14ac:dyDescent="0.25">
      <c r="A126729">
        <v>651573</v>
      </c>
      <c r="B126729" t="s">
        <v>338280</v>
      </c>
      <c r="C126729" t="s">
        <v>115752</v>
      </c>
      <c r="D126729" t="s">
        <v>338281</v>
      </c>
      <c r="E126729" t="s">
        <v>338282</v>
      </c>
    </row>
    <row r="126730" spans="1:5" x14ac:dyDescent="0.25">
      <c r="A126730">
        <v>651578</v>
      </c>
      <c r="B126730" t="s">
        <v>338283</v>
      </c>
      <c r="C126730" t="s">
        <v>157186</v>
      </c>
      <c r="D126730" t="s">
        <v>338284</v>
      </c>
      <c r="E126730" t="s">
        <v>338285</v>
      </c>
    </row>
    <row r="126731" spans="1:5" x14ac:dyDescent="0.25">
      <c r="A126731">
        <v>651583</v>
      </c>
      <c r="B126731" t="s">
        <v>338286</v>
      </c>
      <c r="D126731" t="s">
        <v>338287</v>
      </c>
      <c r="E126731" t="s">
        <v>10</v>
      </c>
    </row>
    <row r="126732" spans="1:5" x14ac:dyDescent="0.25">
      <c r="A126732">
        <v>651598</v>
      </c>
      <c r="B126732" t="s">
        <v>338288</v>
      </c>
      <c r="C126732" t="s">
        <v>21180</v>
      </c>
      <c r="D126732" t="s">
        <v>338289</v>
      </c>
    </row>
    <row r="126733" spans="1:5" x14ac:dyDescent="0.25">
      <c r="A126733">
        <v>651633</v>
      </c>
      <c r="B126733" t="s">
        <v>338290</v>
      </c>
      <c r="D126733" t="s">
        <v>338291</v>
      </c>
    </row>
    <row r="126734" spans="1:5" x14ac:dyDescent="0.25">
      <c r="A126734">
        <v>651642</v>
      </c>
      <c r="B126734" t="s">
        <v>338292</v>
      </c>
      <c r="D126734" t="s">
        <v>338293</v>
      </c>
    </row>
    <row r="126735" spans="1:5" x14ac:dyDescent="0.25">
      <c r="A126735">
        <v>651646</v>
      </c>
      <c r="B126735" t="s">
        <v>338294</v>
      </c>
      <c r="D126735" t="s">
        <v>338295</v>
      </c>
    </row>
    <row r="126736" spans="1:5" x14ac:dyDescent="0.25">
      <c r="A126736">
        <v>651660</v>
      </c>
      <c r="B126736" t="s">
        <v>338296</v>
      </c>
      <c r="D126736" t="s">
        <v>338297</v>
      </c>
    </row>
    <row r="126737" spans="1:5" x14ac:dyDescent="0.25">
      <c r="A126737">
        <v>651661</v>
      </c>
      <c r="B126737" t="s">
        <v>338298</v>
      </c>
      <c r="D126737" t="s">
        <v>338299</v>
      </c>
      <c r="E126737" t="s">
        <v>338300</v>
      </c>
    </row>
    <row r="126738" spans="1:5" x14ac:dyDescent="0.25">
      <c r="A126738">
        <v>651689</v>
      </c>
      <c r="B126738" t="s">
        <v>338301</v>
      </c>
      <c r="C126738" t="s">
        <v>6900</v>
      </c>
      <c r="D126738" t="s">
        <v>338302</v>
      </c>
      <c r="E126738" t="s">
        <v>10</v>
      </c>
    </row>
    <row r="126739" spans="1:5" x14ac:dyDescent="0.25">
      <c r="A126739">
        <v>651691</v>
      </c>
      <c r="B126739" t="s">
        <v>338303</v>
      </c>
      <c r="D126739" t="s">
        <v>338304</v>
      </c>
      <c r="E126739" t="s">
        <v>323578</v>
      </c>
    </row>
    <row r="126740" spans="1:5" x14ac:dyDescent="0.25">
      <c r="A126740">
        <v>651693</v>
      </c>
      <c r="B126740" t="s">
        <v>338305</v>
      </c>
      <c r="D126740" t="s">
        <v>338306</v>
      </c>
      <c r="E126740" t="s">
        <v>338307</v>
      </c>
    </row>
    <row r="126741" spans="1:5" x14ac:dyDescent="0.25">
      <c r="A126741">
        <v>651694</v>
      </c>
      <c r="B126741" t="s">
        <v>338308</v>
      </c>
      <c r="C126741" t="s">
        <v>338309</v>
      </c>
      <c r="D126741" t="s">
        <v>338310</v>
      </c>
      <c r="E126741" t="s">
        <v>338311</v>
      </c>
    </row>
    <row r="126742" spans="1:5" x14ac:dyDescent="0.25">
      <c r="A126742">
        <v>651695</v>
      </c>
      <c r="B126742" t="s">
        <v>338312</v>
      </c>
      <c r="D126742" t="s">
        <v>338313</v>
      </c>
      <c r="E126742" t="s">
        <v>10</v>
      </c>
    </row>
    <row r="126743" spans="1:5" x14ac:dyDescent="0.25">
      <c r="A126743">
        <v>651702</v>
      </c>
      <c r="B126743" t="s">
        <v>338314</v>
      </c>
      <c r="D126743" t="s">
        <v>338315</v>
      </c>
      <c r="E126743" t="s">
        <v>338316</v>
      </c>
    </row>
    <row r="126744" spans="1:5" x14ac:dyDescent="0.25">
      <c r="A126744">
        <v>651705</v>
      </c>
      <c r="B126744" t="s">
        <v>338317</v>
      </c>
      <c r="D126744" t="s">
        <v>338318</v>
      </c>
      <c r="E126744" t="s">
        <v>338319</v>
      </c>
    </row>
    <row r="126745" spans="1:5" x14ac:dyDescent="0.25">
      <c r="A126745">
        <v>651709</v>
      </c>
      <c r="B126745" t="s">
        <v>338320</v>
      </c>
      <c r="D126745" t="s">
        <v>338321</v>
      </c>
      <c r="E126745" t="s">
        <v>10</v>
      </c>
    </row>
    <row r="126746" spans="1:5" x14ac:dyDescent="0.25">
      <c r="A126746">
        <v>651714</v>
      </c>
      <c r="B126746" t="s">
        <v>338322</v>
      </c>
      <c r="D126746" t="s">
        <v>338323</v>
      </c>
      <c r="E126746" t="s">
        <v>338324</v>
      </c>
    </row>
    <row r="126747" spans="1:5" x14ac:dyDescent="0.25">
      <c r="A126747">
        <v>651719</v>
      </c>
      <c r="B126747" t="s">
        <v>338325</v>
      </c>
      <c r="D126747" t="s">
        <v>338326</v>
      </c>
    </row>
    <row r="126748" spans="1:5" x14ac:dyDescent="0.25">
      <c r="A126748">
        <v>651726</v>
      </c>
      <c r="B126748" t="s">
        <v>338327</v>
      </c>
      <c r="D126748" t="s">
        <v>338328</v>
      </c>
      <c r="E126748" t="s">
        <v>10</v>
      </c>
    </row>
    <row r="126749" spans="1:5" x14ac:dyDescent="0.25">
      <c r="A126749">
        <v>651727</v>
      </c>
      <c r="B126749" t="s">
        <v>338329</v>
      </c>
      <c r="D126749" t="s">
        <v>338330</v>
      </c>
    </row>
    <row r="126750" spans="1:5" x14ac:dyDescent="0.25">
      <c r="A126750">
        <v>651732</v>
      </c>
      <c r="B126750" t="s">
        <v>338331</v>
      </c>
      <c r="D126750" t="s">
        <v>338332</v>
      </c>
    </row>
    <row r="126751" spans="1:5" x14ac:dyDescent="0.25">
      <c r="A126751">
        <v>651734</v>
      </c>
      <c r="B126751" t="s">
        <v>338333</v>
      </c>
      <c r="D126751" t="s">
        <v>338334</v>
      </c>
      <c r="E126751" t="s">
        <v>338335</v>
      </c>
    </row>
    <row r="126752" spans="1:5" x14ac:dyDescent="0.25">
      <c r="A126752">
        <v>651745</v>
      </c>
      <c r="B126752" t="s">
        <v>338336</v>
      </c>
      <c r="C126752" t="s">
        <v>338337</v>
      </c>
      <c r="D126752" t="s">
        <v>338338</v>
      </c>
      <c r="E126752" t="s">
        <v>338339</v>
      </c>
    </row>
    <row r="126753" spans="1:5" x14ac:dyDescent="0.25">
      <c r="A126753">
        <v>651750</v>
      </c>
      <c r="B126753" t="s">
        <v>338340</v>
      </c>
      <c r="D126753" t="s">
        <v>338341</v>
      </c>
    </row>
    <row r="126754" spans="1:5" x14ac:dyDescent="0.25">
      <c r="A126754">
        <v>651752</v>
      </c>
      <c r="B126754" t="s">
        <v>338342</v>
      </c>
      <c r="C126754" t="s">
        <v>338343</v>
      </c>
      <c r="D126754" t="s">
        <v>338344</v>
      </c>
      <c r="E126754" t="s">
        <v>338345</v>
      </c>
    </row>
    <row r="126755" spans="1:5" x14ac:dyDescent="0.25">
      <c r="A126755">
        <v>651773</v>
      </c>
      <c r="B126755" t="s">
        <v>338346</v>
      </c>
      <c r="D126755" t="s">
        <v>338347</v>
      </c>
    </row>
    <row r="126756" spans="1:5" x14ac:dyDescent="0.25">
      <c r="A126756">
        <v>651777</v>
      </c>
      <c r="B126756" t="s">
        <v>338348</v>
      </c>
      <c r="D126756" t="s">
        <v>338349</v>
      </c>
    </row>
    <row r="126757" spans="1:5" x14ac:dyDescent="0.25">
      <c r="A126757">
        <v>651789</v>
      </c>
      <c r="B126757" t="s">
        <v>338350</v>
      </c>
      <c r="D126757" t="s">
        <v>338351</v>
      </c>
    </row>
    <row r="126758" spans="1:5" x14ac:dyDescent="0.25">
      <c r="A126758">
        <v>651792</v>
      </c>
      <c r="B126758" t="s">
        <v>338352</v>
      </c>
      <c r="D126758" t="s">
        <v>338353</v>
      </c>
    </row>
    <row r="126759" spans="1:5" x14ac:dyDescent="0.25">
      <c r="A126759">
        <v>651813</v>
      </c>
      <c r="B126759" t="s">
        <v>338354</v>
      </c>
      <c r="C126759" t="s">
        <v>134539</v>
      </c>
      <c r="D126759" t="s">
        <v>338355</v>
      </c>
      <c r="E126759" t="s">
        <v>10</v>
      </c>
    </row>
    <row r="126760" spans="1:5" x14ac:dyDescent="0.25">
      <c r="A126760">
        <v>651818</v>
      </c>
      <c r="B126760" t="s">
        <v>338356</v>
      </c>
      <c r="C126760" t="s">
        <v>2715</v>
      </c>
      <c r="D126760" t="s">
        <v>338357</v>
      </c>
      <c r="E126760" t="s">
        <v>338358</v>
      </c>
    </row>
    <row r="126761" spans="1:5" x14ac:dyDescent="0.25">
      <c r="A126761">
        <v>651826</v>
      </c>
      <c r="B126761" t="s">
        <v>338359</v>
      </c>
      <c r="C126761" t="s">
        <v>338360</v>
      </c>
      <c r="D126761" t="s">
        <v>338361</v>
      </c>
    </row>
    <row r="126762" spans="1:5" x14ac:dyDescent="0.25">
      <c r="A126762">
        <v>651827</v>
      </c>
      <c r="B126762" t="s">
        <v>338362</v>
      </c>
      <c r="D126762" t="s">
        <v>338363</v>
      </c>
    </row>
    <row r="126763" spans="1:5" x14ac:dyDescent="0.25">
      <c r="A126763">
        <v>651830</v>
      </c>
      <c r="B126763" t="s">
        <v>338364</v>
      </c>
      <c r="D126763" t="s">
        <v>338365</v>
      </c>
    </row>
    <row r="126764" spans="1:5" x14ac:dyDescent="0.25">
      <c r="A126764">
        <v>651843</v>
      </c>
      <c r="B126764" t="s">
        <v>338366</v>
      </c>
      <c r="C126764" t="s">
        <v>338367</v>
      </c>
      <c r="D126764" t="s">
        <v>338368</v>
      </c>
      <c r="E126764" t="s">
        <v>338369</v>
      </c>
    </row>
    <row r="126765" spans="1:5" x14ac:dyDescent="0.25">
      <c r="A126765">
        <v>651846</v>
      </c>
      <c r="B126765" t="s">
        <v>338370</v>
      </c>
      <c r="D126765" t="s">
        <v>338371</v>
      </c>
    </row>
    <row r="126766" spans="1:5" x14ac:dyDescent="0.25">
      <c r="A126766">
        <v>651864</v>
      </c>
      <c r="B126766" t="s">
        <v>338372</v>
      </c>
      <c r="D126766" t="s">
        <v>338373</v>
      </c>
    </row>
    <row r="126767" spans="1:5" x14ac:dyDescent="0.25">
      <c r="A126767">
        <v>651865</v>
      </c>
      <c r="B126767" t="s">
        <v>338374</v>
      </c>
      <c r="D126767" t="s">
        <v>338375</v>
      </c>
      <c r="E126767" t="s">
        <v>338376</v>
      </c>
    </row>
    <row r="126768" spans="1:5" x14ac:dyDescent="0.25">
      <c r="A126768">
        <v>651869</v>
      </c>
      <c r="B126768" t="s">
        <v>338377</v>
      </c>
      <c r="C126768" t="s">
        <v>104799</v>
      </c>
      <c r="D126768" t="s">
        <v>338378</v>
      </c>
      <c r="E126768" t="s">
        <v>338379</v>
      </c>
    </row>
    <row r="126769" spans="1:5" x14ac:dyDescent="0.25">
      <c r="A126769">
        <v>651881</v>
      </c>
      <c r="B126769" t="s">
        <v>338380</v>
      </c>
      <c r="C126769" t="s">
        <v>338381</v>
      </c>
      <c r="D126769" t="s">
        <v>338382</v>
      </c>
    </row>
    <row r="126770" spans="1:5" x14ac:dyDescent="0.25">
      <c r="A126770">
        <v>651891</v>
      </c>
      <c r="B126770" t="s">
        <v>338383</v>
      </c>
      <c r="D126770" t="s">
        <v>338384</v>
      </c>
    </row>
    <row r="126771" spans="1:5" x14ac:dyDescent="0.25">
      <c r="A126771">
        <v>651904</v>
      </c>
      <c r="B126771" t="s">
        <v>338385</v>
      </c>
      <c r="D126771" t="s">
        <v>338386</v>
      </c>
      <c r="E126771" t="s">
        <v>338387</v>
      </c>
    </row>
    <row r="126772" spans="1:5" x14ac:dyDescent="0.25">
      <c r="A126772">
        <v>651906</v>
      </c>
      <c r="B126772" t="s">
        <v>338388</v>
      </c>
      <c r="C126772" t="s">
        <v>224889</v>
      </c>
      <c r="D126772" t="s">
        <v>338389</v>
      </c>
    </row>
    <row r="126773" spans="1:5" x14ac:dyDescent="0.25">
      <c r="A126773">
        <v>651908</v>
      </c>
      <c r="B126773" t="s">
        <v>338390</v>
      </c>
      <c r="D126773" t="s">
        <v>338391</v>
      </c>
    </row>
    <row r="126774" spans="1:5" x14ac:dyDescent="0.25">
      <c r="A126774">
        <v>651926</v>
      </c>
      <c r="B126774" t="s">
        <v>338392</v>
      </c>
      <c r="D126774" t="s">
        <v>338393</v>
      </c>
      <c r="E126774" t="s">
        <v>338394</v>
      </c>
    </row>
    <row r="126775" spans="1:5" x14ac:dyDescent="0.25">
      <c r="A126775">
        <v>651940</v>
      </c>
      <c r="B126775" t="s">
        <v>338395</v>
      </c>
      <c r="D126775" t="s">
        <v>338396</v>
      </c>
    </row>
    <row r="126776" spans="1:5" x14ac:dyDescent="0.25">
      <c r="A126776">
        <v>651945</v>
      </c>
      <c r="B126776" t="s">
        <v>338397</v>
      </c>
      <c r="C126776" t="s">
        <v>36573</v>
      </c>
      <c r="D126776" t="s">
        <v>338398</v>
      </c>
    </row>
    <row r="126777" spans="1:5" x14ac:dyDescent="0.25">
      <c r="A126777">
        <v>651961</v>
      </c>
      <c r="B126777" t="s">
        <v>338399</v>
      </c>
      <c r="C126777" t="s">
        <v>33007</v>
      </c>
      <c r="D126777" t="s">
        <v>338400</v>
      </c>
      <c r="E126777" t="s">
        <v>338401</v>
      </c>
    </row>
    <row r="126778" spans="1:5" x14ac:dyDescent="0.25">
      <c r="A126778">
        <v>651966</v>
      </c>
      <c r="B126778" t="s">
        <v>338402</v>
      </c>
      <c r="D126778" t="s">
        <v>338403</v>
      </c>
      <c r="E126778" t="s">
        <v>338404</v>
      </c>
    </row>
    <row r="126779" spans="1:5" x14ac:dyDescent="0.25">
      <c r="A126779">
        <v>651981</v>
      </c>
      <c r="B126779" t="s">
        <v>338405</v>
      </c>
      <c r="D126779" t="s">
        <v>338406</v>
      </c>
    </row>
    <row r="126780" spans="1:5" x14ac:dyDescent="0.25">
      <c r="A126780">
        <v>651985</v>
      </c>
      <c r="B126780" t="s">
        <v>338407</v>
      </c>
      <c r="D126780" t="s">
        <v>338408</v>
      </c>
      <c r="E126780" t="s">
        <v>338409</v>
      </c>
    </row>
    <row r="126781" spans="1:5" x14ac:dyDescent="0.25">
      <c r="A126781">
        <v>652003</v>
      </c>
      <c r="B126781" t="s">
        <v>338410</v>
      </c>
      <c r="D126781" t="s">
        <v>338411</v>
      </c>
    </row>
    <row r="126782" spans="1:5" x14ac:dyDescent="0.25">
      <c r="A126782">
        <v>652019</v>
      </c>
      <c r="B126782" t="s">
        <v>338412</v>
      </c>
      <c r="D126782" t="s">
        <v>338413</v>
      </c>
    </row>
    <row r="126783" spans="1:5" x14ac:dyDescent="0.25">
      <c r="A126783">
        <v>652022</v>
      </c>
      <c r="B126783" t="s">
        <v>338414</v>
      </c>
      <c r="D126783" t="s">
        <v>338415</v>
      </c>
      <c r="E126783" t="s">
        <v>338416</v>
      </c>
    </row>
    <row r="126784" spans="1:5" x14ac:dyDescent="0.25">
      <c r="A126784">
        <v>652040</v>
      </c>
      <c r="B126784" t="s">
        <v>338417</v>
      </c>
      <c r="D126784" t="s">
        <v>338418</v>
      </c>
      <c r="E126784" t="s">
        <v>338419</v>
      </c>
    </row>
    <row r="126785" spans="1:5" x14ac:dyDescent="0.25">
      <c r="A126785">
        <v>652060</v>
      </c>
      <c r="B126785" t="s">
        <v>338420</v>
      </c>
      <c r="C126785" t="s">
        <v>338421</v>
      </c>
      <c r="D126785" t="s">
        <v>338422</v>
      </c>
    </row>
    <row r="126786" spans="1:5" x14ac:dyDescent="0.25">
      <c r="A126786">
        <v>652066</v>
      </c>
      <c r="B126786" t="s">
        <v>338423</v>
      </c>
      <c r="D126786" t="s">
        <v>338424</v>
      </c>
    </row>
    <row r="126787" spans="1:5" x14ac:dyDescent="0.25">
      <c r="A126787">
        <v>652075</v>
      </c>
      <c r="B126787" t="s">
        <v>338425</v>
      </c>
      <c r="D126787" t="s">
        <v>338426</v>
      </c>
      <c r="E126787" t="s">
        <v>338427</v>
      </c>
    </row>
    <row r="126788" spans="1:5" x14ac:dyDescent="0.25">
      <c r="A126788">
        <v>652081</v>
      </c>
      <c r="B126788" t="s">
        <v>338428</v>
      </c>
      <c r="C126788" t="s">
        <v>338429</v>
      </c>
      <c r="D126788" t="s">
        <v>338430</v>
      </c>
    </row>
    <row r="126789" spans="1:5" x14ac:dyDescent="0.25">
      <c r="A126789">
        <v>652094</v>
      </c>
      <c r="B126789" t="s">
        <v>338431</v>
      </c>
      <c r="D126789" t="s">
        <v>338432</v>
      </c>
    </row>
    <row r="126790" spans="1:5" x14ac:dyDescent="0.25">
      <c r="A126790">
        <v>652107</v>
      </c>
      <c r="B126790" t="s">
        <v>338433</v>
      </c>
      <c r="C126790" t="s">
        <v>338434</v>
      </c>
      <c r="D126790" t="s">
        <v>338435</v>
      </c>
      <c r="E126790" t="s">
        <v>125425</v>
      </c>
    </row>
    <row r="126791" spans="1:5" x14ac:dyDescent="0.25">
      <c r="A126791">
        <v>652113</v>
      </c>
      <c r="B126791" t="s">
        <v>338436</v>
      </c>
      <c r="D126791" t="s">
        <v>338437</v>
      </c>
    </row>
    <row r="126792" spans="1:5" x14ac:dyDescent="0.25">
      <c r="A126792">
        <v>652116</v>
      </c>
      <c r="B126792" t="s">
        <v>338438</v>
      </c>
      <c r="D126792" t="s">
        <v>338439</v>
      </c>
      <c r="E126792" t="s">
        <v>338440</v>
      </c>
    </row>
    <row r="126793" spans="1:5" x14ac:dyDescent="0.25">
      <c r="A126793">
        <v>652136</v>
      </c>
      <c r="B126793" t="s">
        <v>338441</v>
      </c>
      <c r="D126793" t="s">
        <v>338442</v>
      </c>
      <c r="E126793" t="s">
        <v>338443</v>
      </c>
    </row>
    <row r="126794" spans="1:5" x14ac:dyDescent="0.25">
      <c r="A126794">
        <v>652143</v>
      </c>
      <c r="B126794" t="s">
        <v>338444</v>
      </c>
      <c r="D126794" t="s">
        <v>338445</v>
      </c>
    </row>
    <row r="126795" spans="1:5" x14ac:dyDescent="0.25">
      <c r="A126795">
        <v>652151</v>
      </c>
      <c r="B126795" t="s">
        <v>338446</v>
      </c>
      <c r="C126795" t="s">
        <v>338447</v>
      </c>
      <c r="D126795" t="s">
        <v>338448</v>
      </c>
      <c r="E126795" t="s">
        <v>338449</v>
      </c>
    </row>
    <row r="126796" spans="1:5" x14ac:dyDescent="0.25">
      <c r="A126796">
        <v>652155</v>
      </c>
      <c r="B126796" t="s">
        <v>338450</v>
      </c>
      <c r="C126796" t="s">
        <v>338451</v>
      </c>
      <c r="D126796" t="s">
        <v>338452</v>
      </c>
    </row>
    <row r="126797" spans="1:5" x14ac:dyDescent="0.25">
      <c r="A126797">
        <v>652160</v>
      </c>
      <c r="B126797" t="s">
        <v>338453</v>
      </c>
      <c r="C126797" t="s">
        <v>338454</v>
      </c>
      <c r="D126797" t="s">
        <v>338455</v>
      </c>
      <c r="E126797" t="s">
        <v>338456</v>
      </c>
    </row>
    <row r="126798" spans="1:5" x14ac:dyDescent="0.25">
      <c r="A126798">
        <v>652171</v>
      </c>
      <c r="B126798" t="s">
        <v>338457</v>
      </c>
      <c r="D126798" t="s">
        <v>338458</v>
      </c>
      <c r="E126798" t="s">
        <v>10</v>
      </c>
    </row>
    <row r="126799" spans="1:5" x14ac:dyDescent="0.25">
      <c r="A126799">
        <v>652180</v>
      </c>
      <c r="B126799" t="s">
        <v>338459</v>
      </c>
      <c r="D126799" t="s">
        <v>338460</v>
      </c>
    </row>
    <row r="126800" spans="1:5" x14ac:dyDescent="0.25">
      <c r="A126800">
        <v>652181</v>
      </c>
      <c r="B126800" t="s">
        <v>338461</v>
      </c>
      <c r="D126800" t="s">
        <v>338462</v>
      </c>
      <c r="E126800" t="s">
        <v>338463</v>
      </c>
    </row>
    <row r="126801" spans="1:5" x14ac:dyDescent="0.25">
      <c r="A126801">
        <v>652188</v>
      </c>
      <c r="B126801" t="s">
        <v>338464</v>
      </c>
      <c r="D126801" t="s">
        <v>338465</v>
      </c>
      <c r="E126801" t="s">
        <v>10</v>
      </c>
    </row>
    <row r="126802" spans="1:5" x14ac:dyDescent="0.25">
      <c r="A126802">
        <v>652198</v>
      </c>
      <c r="B126802" t="s">
        <v>338466</v>
      </c>
      <c r="C126802" t="s">
        <v>338467</v>
      </c>
      <c r="D126802" t="s">
        <v>338468</v>
      </c>
    </row>
    <row r="126803" spans="1:5" x14ac:dyDescent="0.25">
      <c r="A126803">
        <v>652207</v>
      </c>
      <c r="B126803" t="s">
        <v>338469</v>
      </c>
      <c r="C126803" t="s">
        <v>338470</v>
      </c>
      <c r="D126803" t="s">
        <v>338471</v>
      </c>
      <c r="E126803" t="s">
        <v>338472</v>
      </c>
    </row>
    <row r="126804" spans="1:5" x14ac:dyDescent="0.25">
      <c r="A126804">
        <v>652225</v>
      </c>
      <c r="B126804" t="s">
        <v>338473</v>
      </c>
      <c r="D126804" t="s">
        <v>338474</v>
      </c>
      <c r="E126804" t="s">
        <v>338475</v>
      </c>
    </row>
    <row r="126805" spans="1:5" x14ac:dyDescent="0.25">
      <c r="A126805">
        <v>652226</v>
      </c>
      <c r="B126805" t="s">
        <v>338476</v>
      </c>
      <c r="D126805" t="s">
        <v>338477</v>
      </c>
      <c r="E126805" t="s">
        <v>338478</v>
      </c>
    </row>
    <row r="126806" spans="1:5" x14ac:dyDescent="0.25">
      <c r="A126806">
        <v>652237</v>
      </c>
      <c r="B126806" t="s">
        <v>338479</v>
      </c>
      <c r="C126806" t="s">
        <v>145212</v>
      </c>
      <c r="D126806" t="s">
        <v>338480</v>
      </c>
      <c r="E126806" t="s">
        <v>338481</v>
      </c>
    </row>
    <row r="126807" spans="1:5" x14ac:dyDescent="0.25">
      <c r="A126807">
        <v>652240</v>
      </c>
      <c r="B126807" t="s">
        <v>338482</v>
      </c>
      <c r="D126807" t="s">
        <v>338483</v>
      </c>
    </row>
    <row r="126808" spans="1:5" x14ac:dyDescent="0.25">
      <c r="A126808">
        <v>652243</v>
      </c>
      <c r="B126808" t="s">
        <v>338484</v>
      </c>
      <c r="D126808" t="s">
        <v>338485</v>
      </c>
      <c r="E126808" t="s">
        <v>338486</v>
      </c>
    </row>
    <row r="126809" spans="1:5" x14ac:dyDescent="0.25">
      <c r="A126809">
        <v>652274</v>
      </c>
      <c r="B126809" t="s">
        <v>338487</v>
      </c>
      <c r="C126809" t="s">
        <v>316116</v>
      </c>
      <c r="D126809" t="s">
        <v>338488</v>
      </c>
      <c r="E126809" t="s">
        <v>10</v>
      </c>
    </row>
    <row r="126810" spans="1:5" x14ac:dyDescent="0.25">
      <c r="A126810">
        <v>652283</v>
      </c>
      <c r="B126810" t="s">
        <v>338489</v>
      </c>
      <c r="C126810" t="s">
        <v>338490</v>
      </c>
      <c r="D126810" t="s">
        <v>338491</v>
      </c>
      <c r="E126810" t="s">
        <v>338492</v>
      </c>
    </row>
    <row r="126811" spans="1:5" x14ac:dyDescent="0.25">
      <c r="A126811">
        <v>652298</v>
      </c>
      <c r="B126811" t="s">
        <v>338493</v>
      </c>
      <c r="D126811" t="s">
        <v>338494</v>
      </c>
    </row>
    <row r="126812" spans="1:5" x14ac:dyDescent="0.25">
      <c r="A126812">
        <v>652301</v>
      </c>
      <c r="B126812" t="s">
        <v>338495</v>
      </c>
      <c r="D126812" t="s">
        <v>338496</v>
      </c>
    </row>
    <row r="126813" spans="1:5" x14ac:dyDescent="0.25">
      <c r="A126813">
        <v>652305</v>
      </c>
      <c r="B126813" t="s">
        <v>338497</v>
      </c>
      <c r="D126813" t="s">
        <v>338498</v>
      </c>
      <c r="E126813" t="s">
        <v>338499</v>
      </c>
    </row>
    <row r="126814" spans="1:5" x14ac:dyDescent="0.25">
      <c r="A126814">
        <v>652314</v>
      </c>
      <c r="B126814" t="s">
        <v>338500</v>
      </c>
      <c r="D126814" t="s">
        <v>338501</v>
      </c>
      <c r="E126814" t="s">
        <v>338502</v>
      </c>
    </row>
    <row r="126815" spans="1:5" x14ac:dyDescent="0.25">
      <c r="A126815">
        <v>652316</v>
      </c>
      <c r="B126815" t="s">
        <v>338503</v>
      </c>
      <c r="D126815" t="s">
        <v>338504</v>
      </c>
    </row>
    <row r="126816" spans="1:5" x14ac:dyDescent="0.25">
      <c r="A126816">
        <v>652329</v>
      </c>
      <c r="B126816" t="s">
        <v>338505</v>
      </c>
      <c r="D126816" t="s">
        <v>338506</v>
      </c>
      <c r="E126816" t="s">
        <v>338507</v>
      </c>
    </row>
    <row r="126817" spans="1:5" x14ac:dyDescent="0.25">
      <c r="A126817">
        <v>652334</v>
      </c>
      <c r="B126817" t="s">
        <v>338508</v>
      </c>
      <c r="D126817" t="s">
        <v>338509</v>
      </c>
    </row>
    <row r="126818" spans="1:5" x14ac:dyDescent="0.25">
      <c r="A126818">
        <v>652351</v>
      </c>
      <c r="B126818" t="s">
        <v>338510</v>
      </c>
      <c r="D126818" t="s">
        <v>338511</v>
      </c>
      <c r="E126818" t="s">
        <v>338512</v>
      </c>
    </row>
    <row r="126819" spans="1:5" x14ac:dyDescent="0.25">
      <c r="A126819">
        <v>652385</v>
      </c>
      <c r="B126819" t="s">
        <v>338513</v>
      </c>
      <c r="D126819" t="s">
        <v>338514</v>
      </c>
    </row>
    <row r="126820" spans="1:5" x14ac:dyDescent="0.25">
      <c r="A126820">
        <v>652402</v>
      </c>
      <c r="B126820" t="s">
        <v>338515</v>
      </c>
      <c r="D126820" t="s">
        <v>338516</v>
      </c>
    </row>
    <row r="126821" spans="1:5" x14ac:dyDescent="0.25">
      <c r="A126821">
        <v>652412</v>
      </c>
      <c r="B126821" t="s">
        <v>338517</v>
      </c>
      <c r="D126821" t="s">
        <v>338518</v>
      </c>
    </row>
    <row r="126822" spans="1:5" x14ac:dyDescent="0.25">
      <c r="A126822">
        <v>652413</v>
      </c>
      <c r="B126822" t="s">
        <v>338519</v>
      </c>
      <c r="D126822" t="s">
        <v>338520</v>
      </c>
    </row>
    <row r="126823" spans="1:5" x14ac:dyDescent="0.25">
      <c r="A126823">
        <v>652427</v>
      </c>
      <c r="B126823" t="s">
        <v>338521</v>
      </c>
      <c r="C126823" t="s">
        <v>337216</v>
      </c>
      <c r="D126823" t="s">
        <v>338522</v>
      </c>
      <c r="E126823" t="s">
        <v>10</v>
      </c>
    </row>
    <row r="126824" spans="1:5" x14ac:dyDescent="0.25">
      <c r="A126824">
        <v>652444</v>
      </c>
      <c r="B126824" t="s">
        <v>338523</v>
      </c>
      <c r="D126824" t="s">
        <v>338524</v>
      </c>
    </row>
    <row r="126825" spans="1:5" x14ac:dyDescent="0.25">
      <c r="A126825">
        <v>652447</v>
      </c>
      <c r="B126825" t="s">
        <v>338525</v>
      </c>
      <c r="C126825" t="s">
        <v>338526</v>
      </c>
      <c r="D126825" t="s">
        <v>338527</v>
      </c>
    </row>
    <row r="126826" spans="1:5" x14ac:dyDescent="0.25">
      <c r="A126826">
        <v>652448</v>
      </c>
      <c r="B126826" t="s">
        <v>338528</v>
      </c>
      <c r="D126826" t="s">
        <v>338529</v>
      </c>
    </row>
    <row r="126827" spans="1:5" x14ac:dyDescent="0.25">
      <c r="A126827">
        <v>652453</v>
      </c>
      <c r="B126827" t="s">
        <v>338530</v>
      </c>
      <c r="D126827" t="s">
        <v>338531</v>
      </c>
      <c r="E126827" t="s">
        <v>338532</v>
      </c>
    </row>
    <row r="126828" spans="1:5" x14ac:dyDescent="0.25">
      <c r="A126828">
        <v>652467</v>
      </c>
      <c r="B126828" t="s">
        <v>338533</v>
      </c>
      <c r="D126828" t="s">
        <v>338534</v>
      </c>
    </row>
    <row r="126829" spans="1:5" x14ac:dyDescent="0.25">
      <c r="A126829">
        <v>652489</v>
      </c>
      <c r="B126829" t="s">
        <v>338535</v>
      </c>
      <c r="D126829" t="s">
        <v>338536</v>
      </c>
    </row>
    <row r="126830" spans="1:5" x14ac:dyDescent="0.25">
      <c r="A126830">
        <v>652496</v>
      </c>
      <c r="B126830" t="s">
        <v>338537</v>
      </c>
      <c r="C126830" t="s">
        <v>338538</v>
      </c>
      <c r="D126830" t="s">
        <v>338539</v>
      </c>
      <c r="E126830" t="s">
        <v>10</v>
      </c>
    </row>
    <row r="126831" spans="1:5" x14ac:dyDescent="0.25">
      <c r="A126831">
        <v>652508</v>
      </c>
      <c r="B126831" t="s">
        <v>338540</v>
      </c>
      <c r="C126831" t="s">
        <v>338541</v>
      </c>
      <c r="D126831" t="s">
        <v>338542</v>
      </c>
    </row>
    <row r="126832" spans="1:5" x14ac:dyDescent="0.25">
      <c r="A126832">
        <v>652514</v>
      </c>
      <c r="B126832" t="s">
        <v>338543</v>
      </c>
      <c r="C126832" t="s">
        <v>338544</v>
      </c>
      <c r="D126832" t="s">
        <v>338545</v>
      </c>
      <c r="E126832" t="s">
        <v>881</v>
      </c>
    </row>
    <row r="126833" spans="1:5" x14ac:dyDescent="0.25">
      <c r="A126833">
        <v>652523</v>
      </c>
      <c r="B126833" t="s">
        <v>338546</v>
      </c>
      <c r="D126833" t="s">
        <v>338547</v>
      </c>
    </row>
    <row r="126834" spans="1:5" x14ac:dyDescent="0.25">
      <c r="A126834">
        <v>652525</v>
      </c>
      <c r="B126834" t="s">
        <v>338548</v>
      </c>
      <c r="C126834" t="s">
        <v>338549</v>
      </c>
      <c r="D126834" t="s">
        <v>338550</v>
      </c>
      <c r="E126834" t="s">
        <v>10</v>
      </c>
    </row>
    <row r="126835" spans="1:5" x14ac:dyDescent="0.25">
      <c r="A126835">
        <v>652527</v>
      </c>
      <c r="B126835" t="s">
        <v>338551</v>
      </c>
      <c r="D126835" t="s">
        <v>338552</v>
      </c>
      <c r="E126835" t="s">
        <v>338553</v>
      </c>
    </row>
    <row r="126836" spans="1:5" x14ac:dyDescent="0.25">
      <c r="A126836">
        <v>652542</v>
      </c>
      <c r="B126836" t="s">
        <v>338554</v>
      </c>
      <c r="C126836" t="s">
        <v>338555</v>
      </c>
      <c r="D126836" t="s">
        <v>338556</v>
      </c>
      <c r="E126836" t="s">
        <v>338557</v>
      </c>
    </row>
    <row r="126837" spans="1:5" x14ac:dyDescent="0.25">
      <c r="A126837">
        <v>652551</v>
      </c>
      <c r="B126837" t="s">
        <v>338558</v>
      </c>
      <c r="D126837" t="s">
        <v>338559</v>
      </c>
    </row>
    <row r="126838" spans="1:5" x14ac:dyDescent="0.25">
      <c r="A126838">
        <v>652574</v>
      </c>
      <c r="B126838" t="s">
        <v>338560</v>
      </c>
      <c r="D126838" t="s">
        <v>338561</v>
      </c>
      <c r="E126838" t="s">
        <v>338562</v>
      </c>
    </row>
    <row r="126839" spans="1:5" x14ac:dyDescent="0.25">
      <c r="A126839">
        <v>652579</v>
      </c>
      <c r="B126839" t="s">
        <v>338563</v>
      </c>
      <c r="D126839" t="s">
        <v>338564</v>
      </c>
      <c r="E126839" t="s">
        <v>338565</v>
      </c>
    </row>
    <row r="126840" spans="1:5" x14ac:dyDescent="0.25">
      <c r="A126840">
        <v>652582</v>
      </c>
      <c r="B126840" t="s">
        <v>338566</v>
      </c>
      <c r="D126840" t="s">
        <v>338567</v>
      </c>
    </row>
    <row r="126841" spans="1:5" x14ac:dyDescent="0.25">
      <c r="A126841">
        <v>652584</v>
      </c>
      <c r="B126841" t="s">
        <v>338568</v>
      </c>
      <c r="D126841" t="s">
        <v>338569</v>
      </c>
      <c r="E126841" t="s">
        <v>338570</v>
      </c>
    </row>
    <row r="126842" spans="1:5" x14ac:dyDescent="0.25">
      <c r="A126842">
        <v>652597</v>
      </c>
      <c r="B126842" t="s">
        <v>338571</v>
      </c>
      <c r="C126842" t="s">
        <v>292207</v>
      </c>
      <c r="D126842" t="s">
        <v>338572</v>
      </c>
      <c r="E126842" t="s">
        <v>10</v>
      </c>
    </row>
    <row r="126843" spans="1:5" x14ac:dyDescent="0.25">
      <c r="A126843">
        <v>652598</v>
      </c>
      <c r="B126843" t="s">
        <v>338573</v>
      </c>
      <c r="D126843" t="s">
        <v>338574</v>
      </c>
      <c r="E126843" t="s">
        <v>338575</v>
      </c>
    </row>
    <row r="126844" spans="1:5" x14ac:dyDescent="0.25">
      <c r="A126844">
        <v>652610</v>
      </c>
      <c r="B126844" t="s">
        <v>338576</v>
      </c>
      <c r="C126844" t="s">
        <v>338577</v>
      </c>
      <c r="D126844" t="s">
        <v>338578</v>
      </c>
      <c r="E126844" t="s">
        <v>338579</v>
      </c>
    </row>
    <row r="126845" spans="1:5" x14ac:dyDescent="0.25">
      <c r="A126845">
        <v>652615</v>
      </c>
      <c r="B126845" t="s">
        <v>338580</v>
      </c>
      <c r="D126845" t="s">
        <v>338581</v>
      </c>
      <c r="E126845" t="s">
        <v>338582</v>
      </c>
    </row>
    <row r="126846" spans="1:5" x14ac:dyDescent="0.25">
      <c r="A126846">
        <v>652634</v>
      </c>
      <c r="B126846" t="s">
        <v>338583</v>
      </c>
      <c r="C126846" t="s">
        <v>338584</v>
      </c>
      <c r="D126846" t="s">
        <v>338585</v>
      </c>
      <c r="E126846" t="s">
        <v>338586</v>
      </c>
    </row>
    <row r="126847" spans="1:5" x14ac:dyDescent="0.25">
      <c r="A126847">
        <v>652641</v>
      </c>
      <c r="B126847" t="s">
        <v>338587</v>
      </c>
      <c r="D126847" t="s">
        <v>338588</v>
      </c>
    </row>
    <row r="126848" spans="1:5" x14ac:dyDescent="0.25">
      <c r="A126848">
        <v>652645</v>
      </c>
      <c r="B126848" t="s">
        <v>338589</v>
      </c>
      <c r="C126848" t="s">
        <v>338590</v>
      </c>
      <c r="D126848" t="s">
        <v>338591</v>
      </c>
      <c r="E126848" t="s">
        <v>10</v>
      </c>
    </row>
    <row r="126849" spans="1:5" x14ac:dyDescent="0.25">
      <c r="A126849">
        <v>652652</v>
      </c>
      <c r="B126849" t="s">
        <v>338592</v>
      </c>
      <c r="D126849" t="s">
        <v>338593</v>
      </c>
    </row>
    <row r="126850" spans="1:5" x14ac:dyDescent="0.25">
      <c r="A126850">
        <v>652665</v>
      </c>
      <c r="B126850" t="s">
        <v>338594</v>
      </c>
      <c r="C126850" t="s">
        <v>338595</v>
      </c>
      <c r="D126850" t="s">
        <v>338596</v>
      </c>
      <c r="E126850" t="s">
        <v>338597</v>
      </c>
    </row>
    <row r="126851" spans="1:5" x14ac:dyDescent="0.25">
      <c r="A126851">
        <v>652669</v>
      </c>
      <c r="B126851" t="s">
        <v>338598</v>
      </c>
      <c r="C126851" t="s">
        <v>87782</v>
      </c>
      <c r="D126851" t="s">
        <v>338599</v>
      </c>
    </row>
    <row r="126852" spans="1:5" x14ac:dyDescent="0.25">
      <c r="A126852">
        <v>652686</v>
      </c>
      <c r="B126852" t="s">
        <v>338600</v>
      </c>
      <c r="D126852" t="s">
        <v>338601</v>
      </c>
    </row>
    <row r="126853" spans="1:5" x14ac:dyDescent="0.25">
      <c r="A126853">
        <v>652687</v>
      </c>
      <c r="B126853" t="s">
        <v>338602</v>
      </c>
      <c r="C126853" t="s">
        <v>338603</v>
      </c>
      <c r="D126853" t="s">
        <v>338604</v>
      </c>
      <c r="E126853" t="s">
        <v>338605</v>
      </c>
    </row>
    <row r="126854" spans="1:5" x14ac:dyDescent="0.25">
      <c r="A126854">
        <v>652694</v>
      </c>
      <c r="B126854" t="s">
        <v>338606</v>
      </c>
      <c r="D126854" t="s">
        <v>338607</v>
      </c>
    </row>
    <row r="126855" spans="1:5" x14ac:dyDescent="0.25">
      <c r="A126855">
        <v>652698</v>
      </c>
      <c r="B126855" t="s">
        <v>338608</v>
      </c>
      <c r="D126855" t="s">
        <v>338609</v>
      </c>
    </row>
    <row r="126856" spans="1:5" x14ac:dyDescent="0.25">
      <c r="A126856">
        <v>652715</v>
      </c>
      <c r="B126856" t="s">
        <v>338610</v>
      </c>
      <c r="C126856" t="s">
        <v>338611</v>
      </c>
      <c r="D126856" t="s">
        <v>338612</v>
      </c>
      <c r="E126856" t="s">
        <v>338613</v>
      </c>
    </row>
    <row r="126857" spans="1:5" x14ac:dyDescent="0.25">
      <c r="A126857">
        <v>652719</v>
      </c>
      <c r="B126857" t="s">
        <v>338614</v>
      </c>
      <c r="C126857" t="s">
        <v>338615</v>
      </c>
      <c r="D126857" t="s">
        <v>338616</v>
      </c>
    </row>
    <row r="126858" spans="1:5" x14ac:dyDescent="0.25">
      <c r="A126858">
        <v>652730</v>
      </c>
      <c r="B126858" t="s">
        <v>338617</v>
      </c>
      <c r="C126858" t="s">
        <v>34437</v>
      </c>
      <c r="D126858" t="s">
        <v>338618</v>
      </c>
    </row>
    <row r="126859" spans="1:5" x14ac:dyDescent="0.25">
      <c r="A126859">
        <v>652731</v>
      </c>
      <c r="B126859" t="s">
        <v>338619</v>
      </c>
      <c r="C126859" t="s">
        <v>338620</v>
      </c>
      <c r="D126859" t="s">
        <v>338621</v>
      </c>
      <c r="E126859" t="s">
        <v>338622</v>
      </c>
    </row>
    <row r="126860" spans="1:5" x14ac:dyDescent="0.25">
      <c r="A126860">
        <v>652735</v>
      </c>
      <c r="B126860" t="s">
        <v>338623</v>
      </c>
      <c r="D126860" t="s">
        <v>338624</v>
      </c>
    </row>
    <row r="126861" spans="1:5" x14ac:dyDescent="0.25">
      <c r="A126861">
        <v>652770</v>
      </c>
      <c r="B126861" t="s">
        <v>338625</v>
      </c>
      <c r="D126861" t="s">
        <v>338626</v>
      </c>
    </row>
    <row r="126862" spans="1:5" x14ac:dyDescent="0.25">
      <c r="A126862">
        <v>652775</v>
      </c>
      <c r="B126862" t="s">
        <v>338627</v>
      </c>
      <c r="D126862" t="s">
        <v>338628</v>
      </c>
      <c r="E126862" t="s">
        <v>338629</v>
      </c>
    </row>
    <row r="126863" spans="1:5" x14ac:dyDescent="0.25">
      <c r="A126863">
        <v>652778</v>
      </c>
      <c r="B126863" t="s">
        <v>338630</v>
      </c>
      <c r="D126863" t="s">
        <v>338631</v>
      </c>
    </row>
    <row r="126864" spans="1:5" x14ac:dyDescent="0.25">
      <c r="A126864">
        <v>652791</v>
      </c>
      <c r="B126864" t="s">
        <v>338632</v>
      </c>
      <c r="D126864" t="s">
        <v>338633</v>
      </c>
    </row>
    <row r="126865" spans="1:5" x14ac:dyDescent="0.25">
      <c r="A126865">
        <v>652800</v>
      </c>
      <c r="B126865" t="s">
        <v>338634</v>
      </c>
      <c r="D126865" t="s">
        <v>338635</v>
      </c>
      <c r="E126865" t="s">
        <v>338636</v>
      </c>
    </row>
    <row r="126866" spans="1:5" x14ac:dyDescent="0.25">
      <c r="A126866">
        <v>652802</v>
      </c>
      <c r="B126866" t="s">
        <v>338637</v>
      </c>
      <c r="D126866" t="s">
        <v>338638</v>
      </c>
    </row>
    <row r="126867" spans="1:5" x14ac:dyDescent="0.25">
      <c r="A126867">
        <v>652804</v>
      </c>
      <c r="B126867" t="s">
        <v>338639</v>
      </c>
      <c r="C126867" t="s">
        <v>290416</v>
      </c>
      <c r="D126867" t="s">
        <v>338640</v>
      </c>
      <c r="E126867" t="s">
        <v>290418</v>
      </c>
    </row>
    <row r="126868" spans="1:5" x14ac:dyDescent="0.25">
      <c r="A126868">
        <v>652818</v>
      </c>
      <c r="B126868" t="s">
        <v>338641</v>
      </c>
      <c r="C126868" t="s">
        <v>218591</v>
      </c>
      <c r="D126868" t="s">
        <v>338642</v>
      </c>
      <c r="E126868" t="s">
        <v>338643</v>
      </c>
    </row>
    <row r="126869" spans="1:5" x14ac:dyDescent="0.25">
      <c r="A126869">
        <v>652828</v>
      </c>
      <c r="B126869" t="s">
        <v>338644</v>
      </c>
      <c r="D126869" t="s">
        <v>338645</v>
      </c>
      <c r="E126869" t="s">
        <v>338646</v>
      </c>
    </row>
    <row r="126870" spans="1:5" x14ac:dyDescent="0.25">
      <c r="A126870">
        <v>652835</v>
      </c>
      <c r="B126870" t="s">
        <v>338647</v>
      </c>
      <c r="D126870" t="s">
        <v>338648</v>
      </c>
      <c r="E126870" t="s">
        <v>10</v>
      </c>
    </row>
    <row r="126871" spans="1:5" x14ac:dyDescent="0.25">
      <c r="A126871">
        <v>652836</v>
      </c>
      <c r="B126871" t="s">
        <v>338649</v>
      </c>
      <c r="C126871" t="s">
        <v>298337</v>
      </c>
      <c r="D126871" t="s">
        <v>338650</v>
      </c>
      <c r="E126871" t="s">
        <v>298339</v>
      </c>
    </row>
    <row r="126872" spans="1:5" x14ac:dyDescent="0.25">
      <c r="A126872">
        <v>652844</v>
      </c>
      <c r="B126872" t="s">
        <v>338651</v>
      </c>
      <c r="D126872" t="s">
        <v>338652</v>
      </c>
    </row>
    <row r="126873" spans="1:5" x14ac:dyDescent="0.25">
      <c r="A126873">
        <v>652847</v>
      </c>
      <c r="B126873" t="s">
        <v>338653</v>
      </c>
      <c r="D126873" t="s">
        <v>338654</v>
      </c>
    </row>
    <row r="126874" spans="1:5" x14ac:dyDescent="0.25">
      <c r="A126874">
        <v>652850</v>
      </c>
      <c r="B126874" t="s">
        <v>338655</v>
      </c>
      <c r="C126874" t="s">
        <v>338656</v>
      </c>
      <c r="D126874" t="s">
        <v>338657</v>
      </c>
      <c r="E126874" t="s">
        <v>338658</v>
      </c>
    </row>
    <row r="126875" spans="1:5" x14ac:dyDescent="0.25">
      <c r="A126875">
        <v>652852</v>
      </c>
      <c r="B126875" t="s">
        <v>338659</v>
      </c>
      <c r="D126875" t="s">
        <v>338660</v>
      </c>
    </row>
    <row r="126876" spans="1:5" x14ac:dyDescent="0.25">
      <c r="A126876">
        <v>652857</v>
      </c>
      <c r="B126876" t="s">
        <v>338661</v>
      </c>
      <c r="C126876" t="s">
        <v>143110</v>
      </c>
      <c r="D126876" t="s">
        <v>338662</v>
      </c>
      <c r="E126876" t="s">
        <v>338663</v>
      </c>
    </row>
    <row r="126877" spans="1:5" x14ac:dyDescent="0.25">
      <c r="A126877">
        <v>652864</v>
      </c>
      <c r="B126877" t="s">
        <v>338664</v>
      </c>
      <c r="C126877" t="s">
        <v>286076</v>
      </c>
      <c r="D126877" t="s">
        <v>338665</v>
      </c>
    </row>
    <row r="126878" spans="1:5" x14ac:dyDescent="0.25">
      <c r="A126878">
        <v>652880</v>
      </c>
      <c r="B126878" t="s">
        <v>338666</v>
      </c>
      <c r="D126878" t="s">
        <v>338667</v>
      </c>
      <c r="E126878" t="s">
        <v>338668</v>
      </c>
    </row>
    <row r="126879" spans="1:5" x14ac:dyDescent="0.25">
      <c r="A126879">
        <v>652885</v>
      </c>
      <c r="B126879" t="s">
        <v>338669</v>
      </c>
      <c r="D126879" t="s">
        <v>338670</v>
      </c>
      <c r="E126879" t="s">
        <v>338671</v>
      </c>
    </row>
    <row r="126880" spans="1:5" x14ac:dyDescent="0.25">
      <c r="A126880">
        <v>652911</v>
      </c>
      <c r="B126880" t="s">
        <v>338672</v>
      </c>
      <c r="D126880" t="s">
        <v>338673</v>
      </c>
      <c r="E126880" t="s">
        <v>10</v>
      </c>
    </row>
    <row r="126881" spans="1:5" x14ac:dyDescent="0.25">
      <c r="A126881">
        <v>652939</v>
      </c>
      <c r="B126881" t="s">
        <v>338674</v>
      </c>
      <c r="C126881" t="s">
        <v>338675</v>
      </c>
      <c r="D126881" t="s">
        <v>338676</v>
      </c>
    </row>
    <row r="126882" spans="1:5" x14ac:dyDescent="0.25">
      <c r="A126882">
        <v>652949</v>
      </c>
      <c r="B126882" t="s">
        <v>338677</v>
      </c>
      <c r="D126882" t="s">
        <v>338678</v>
      </c>
      <c r="E126882" t="s">
        <v>338679</v>
      </c>
    </row>
    <row r="126883" spans="1:5" x14ac:dyDescent="0.25">
      <c r="A126883">
        <v>652964</v>
      </c>
      <c r="B126883" t="s">
        <v>338680</v>
      </c>
      <c r="D126883" t="s">
        <v>338681</v>
      </c>
    </row>
    <row r="126884" spans="1:5" x14ac:dyDescent="0.25">
      <c r="A126884">
        <v>652980</v>
      </c>
      <c r="B126884" t="s">
        <v>338682</v>
      </c>
      <c r="C126884" t="s">
        <v>155273</v>
      </c>
      <c r="D126884" t="s">
        <v>338683</v>
      </c>
      <c r="E126884" t="s">
        <v>338684</v>
      </c>
    </row>
    <row r="126885" spans="1:5" x14ac:dyDescent="0.25">
      <c r="A126885">
        <v>652982</v>
      </c>
      <c r="B126885" t="s">
        <v>338685</v>
      </c>
      <c r="D126885" t="s">
        <v>338686</v>
      </c>
      <c r="E126885" t="s">
        <v>338687</v>
      </c>
    </row>
    <row r="126886" spans="1:5" x14ac:dyDescent="0.25">
      <c r="A126886">
        <v>652992</v>
      </c>
      <c r="B126886" t="s">
        <v>338688</v>
      </c>
      <c r="D126886" t="s">
        <v>338689</v>
      </c>
      <c r="E126886" t="s">
        <v>338690</v>
      </c>
    </row>
    <row r="126887" spans="1:5" x14ac:dyDescent="0.25">
      <c r="A126887">
        <v>653016</v>
      </c>
      <c r="B126887" t="s">
        <v>338691</v>
      </c>
      <c r="D126887" t="s">
        <v>338692</v>
      </c>
      <c r="E126887" t="s">
        <v>338693</v>
      </c>
    </row>
    <row r="126888" spans="1:5" x14ac:dyDescent="0.25">
      <c r="A126888">
        <v>653026</v>
      </c>
      <c r="B126888" t="s">
        <v>338694</v>
      </c>
      <c r="D126888" t="s">
        <v>338695</v>
      </c>
    </row>
    <row r="126889" spans="1:5" x14ac:dyDescent="0.25">
      <c r="A126889">
        <v>653033</v>
      </c>
      <c r="B126889" t="s">
        <v>338696</v>
      </c>
      <c r="D126889" t="s">
        <v>338697</v>
      </c>
      <c r="E126889" t="s">
        <v>338698</v>
      </c>
    </row>
    <row r="126890" spans="1:5" x14ac:dyDescent="0.25">
      <c r="A126890">
        <v>653046</v>
      </c>
      <c r="B126890" t="s">
        <v>338699</v>
      </c>
      <c r="C126890" t="s">
        <v>338700</v>
      </c>
      <c r="D126890" t="s">
        <v>338701</v>
      </c>
      <c r="E126890" t="s">
        <v>338702</v>
      </c>
    </row>
    <row r="126891" spans="1:5" x14ac:dyDescent="0.25">
      <c r="A126891">
        <v>653052</v>
      </c>
      <c r="B126891" t="s">
        <v>338703</v>
      </c>
      <c r="C126891" t="s">
        <v>252763</v>
      </c>
      <c r="D126891" t="s">
        <v>338704</v>
      </c>
      <c r="E126891" t="s">
        <v>338705</v>
      </c>
    </row>
    <row r="126892" spans="1:5" x14ac:dyDescent="0.25">
      <c r="A126892">
        <v>653057</v>
      </c>
      <c r="B126892" t="s">
        <v>338706</v>
      </c>
      <c r="D126892" t="s">
        <v>338707</v>
      </c>
    </row>
    <row r="126893" spans="1:5" x14ac:dyDescent="0.25">
      <c r="A126893">
        <v>653060</v>
      </c>
      <c r="B126893" t="s">
        <v>338708</v>
      </c>
      <c r="D126893" t="s">
        <v>338709</v>
      </c>
    </row>
    <row r="126894" spans="1:5" x14ac:dyDescent="0.25">
      <c r="A126894">
        <v>653070</v>
      </c>
      <c r="B126894" t="s">
        <v>338710</v>
      </c>
      <c r="D126894" t="s">
        <v>338711</v>
      </c>
      <c r="E126894" t="s">
        <v>10</v>
      </c>
    </row>
    <row r="126895" spans="1:5" x14ac:dyDescent="0.25">
      <c r="A126895">
        <v>653084</v>
      </c>
      <c r="B126895" t="s">
        <v>338712</v>
      </c>
      <c r="D126895" t="s">
        <v>338713</v>
      </c>
    </row>
    <row r="126896" spans="1:5" x14ac:dyDescent="0.25">
      <c r="A126896">
        <v>653100</v>
      </c>
      <c r="B126896" t="s">
        <v>338714</v>
      </c>
      <c r="C126896" t="s">
        <v>10298</v>
      </c>
      <c r="D126896" t="s">
        <v>338715</v>
      </c>
    </row>
    <row r="126897" spans="1:5" x14ac:dyDescent="0.25">
      <c r="A126897">
        <v>653102</v>
      </c>
      <c r="B126897" t="s">
        <v>338716</v>
      </c>
    </row>
    <row r="126898" spans="1:5" x14ac:dyDescent="0.25">
      <c r="A126898">
        <v>653117</v>
      </c>
      <c r="B126898" t="s">
        <v>338717</v>
      </c>
      <c r="C126898" t="s">
        <v>258369</v>
      </c>
      <c r="D126898" t="s">
        <v>338718</v>
      </c>
      <c r="E126898" t="s">
        <v>338719</v>
      </c>
    </row>
    <row r="126899" spans="1:5" x14ac:dyDescent="0.25">
      <c r="A126899">
        <v>653161</v>
      </c>
      <c r="B126899" t="s">
        <v>338720</v>
      </c>
      <c r="D126899" t="s">
        <v>338721</v>
      </c>
    </row>
    <row r="126900" spans="1:5" x14ac:dyDescent="0.25">
      <c r="A126900">
        <v>653165</v>
      </c>
      <c r="B126900" t="s">
        <v>338722</v>
      </c>
      <c r="D126900" t="s">
        <v>338723</v>
      </c>
    </row>
    <row r="126901" spans="1:5" x14ac:dyDescent="0.25">
      <c r="A126901">
        <v>653171</v>
      </c>
      <c r="B126901" t="s">
        <v>338724</v>
      </c>
      <c r="C126901" t="s">
        <v>323114</v>
      </c>
      <c r="D126901" t="s">
        <v>338725</v>
      </c>
    </row>
    <row r="126902" spans="1:5" x14ac:dyDescent="0.25">
      <c r="A126902">
        <v>653176</v>
      </c>
      <c r="B126902" t="s">
        <v>338726</v>
      </c>
      <c r="D126902" t="s">
        <v>338727</v>
      </c>
    </row>
    <row r="126903" spans="1:5" x14ac:dyDescent="0.25">
      <c r="A126903">
        <v>653178</v>
      </c>
      <c r="B126903" t="s">
        <v>338728</v>
      </c>
      <c r="C126903" t="s">
        <v>279032</v>
      </c>
      <c r="D126903" t="s">
        <v>338729</v>
      </c>
    </row>
    <row r="126904" spans="1:5" x14ac:dyDescent="0.25">
      <c r="A126904">
        <v>653188</v>
      </c>
      <c r="B126904" t="s">
        <v>338730</v>
      </c>
      <c r="D126904" t="s">
        <v>338731</v>
      </c>
    </row>
    <row r="126905" spans="1:5" x14ac:dyDescent="0.25">
      <c r="A126905">
        <v>653198</v>
      </c>
      <c r="B126905" t="s">
        <v>338732</v>
      </c>
      <c r="D126905" t="s">
        <v>338733</v>
      </c>
      <c r="E126905" t="s">
        <v>338734</v>
      </c>
    </row>
    <row r="126906" spans="1:5" x14ac:dyDescent="0.25">
      <c r="A126906">
        <v>653200</v>
      </c>
      <c r="B126906" t="s">
        <v>338735</v>
      </c>
      <c r="C126906" t="s">
        <v>104312</v>
      </c>
      <c r="D126906" t="s">
        <v>338736</v>
      </c>
    </row>
    <row r="126907" spans="1:5" x14ac:dyDescent="0.25">
      <c r="A126907">
        <v>653207</v>
      </c>
      <c r="B126907" t="s">
        <v>338737</v>
      </c>
      <c r="C126907" t="s">
        <v>338738</v>
      </c>
      <c r="D126907" t="s">
        <v>338739</v>
      </c>
      <c r="E126907" t="s">
        <v>10</v>
      </c>
    </row>
    <row r="126908" spans="1:5" x14ac:dyDescent="0.25">
      <c r="A126908">
        <v>653210</v>
      </c>
      <c r="B126908" t="s">
        <v>338740</v>
      </c>
      <c r="D126908" t="s">
        <v>338741</v>
      </c>
    </row>
    <row r="126909" spans="1:5" x14ac:dyDescent="0.25">
      <c r="A126909">
        <v>653217</v>
      </c>
      <c r="B126909" t="s">
        <v>338742</v>
      </c>
      <c r="C126909" t="s">
        <v>338743</v>
      </c>
      <c r="D126909" t="s">
        <v>338744</v>
      </c>
      <c r="E126909" t="s">
        <v>338745</v>
      </c>
    </row>
    <row r="126910" spans="1:5" x14ac:dyDescent="0.25">
      <c r="A126910">
        <v>653220</v>
      </c>
      <c r="B126910" t="s">
        <v>338746</v>
      </c>
      <c r="D126910" t="s">
        <v>338747</v>
      </c>
    </row>
    <row r="126911" spans="1:5" x14ac:dyDescent="0.25">
      <c r="A126911">
        <v>653226</v>
      </c>
      <c r="B126911" t="s">
        <v>338748</v>
      </c>
      <c r="D126911" t="s">
        <v>338749</v>
      </c>
    </row>
    <row r="126912" spans="1:5" x14ac:dyDescent="0.25">
      <c r="A126912">
        <v>653229</v>
      </c>
      <c r="B126912" t="s">
        <v>338750</v>
      </c>
      <c r="D126912" t="s">
        <v>338751</v>
      </c>
      <c r="E126912" t="s">
        <v>338752</v>
      </c>
    </row>
    <row r="126913" spans="1:5" x14ac:dyDescent="0.25">
      <c r="A126913">
        <v>653232</v>
      </c>
      <c r="B126913" t="s">
        <v>338753</v>
      </c>
      <c r="D126913" t="s">
        <v>338754</v>
      </c>
      <c r="E126913" t="s">
        <v>10</v>
      </c>
    </row>
    <row r="126914" spans="1:5" x14ac:dyDescent="0.25">
      <c r="A126914">
        <v>653238</v>
      </c>
      <c r="B126914" t="s">
        <v>338755</v>
      </c>
      <c r="D126914" t="s">
        <v>338756</v>
      </c>
      <c r="E126914" t="s">
        <v>338757</v>
      </c>
    </row>
    <row r="126915" spans="1:5" x14ac:dyDescent="0.25">
      <c r="A126915">
        <v>653239</v>
      </c>
      <c r="B126915" t="s">
        <v>338758</v>
      </c>
      <c r="C126915" t="s">
        <v>29832</v>
      </c>
      <c r="D126915" t="s">
        <v>338759</v>
      </c>
    </row>
    <row r="126916" spans="1:5" x14ac:dyDescent="0.25">
      <c r="A126916">
        <v>653267</v>
      </c>
      <c r="B126916" t="s">
        <v>338760</v>
      </c>
      <c r="D126916" t="s">
        <v>338761</v>
      </c>
    </row>
    <row r="126917" spans="1:5" x14ac:dyDescent="0.25">
      <c r="A126917">
        <v>653291</v>
      </c>
      <c r="B126917" t="s">
        <v>338762</v>
      </c>
      <c r="D126917" t="s">
        <v>338763</v>
      </c>
    </row>
    <row r="126918" spans="1:5" x14ac:dyDescent="0.25">
      <c r="A126918">
        <v>653293</v>
      </c>
      <c r="B126918" t="s">
        <v>338764</v>
      </c>
      <c r="D126918" t="s">
        <v>338765</v>
      </c>
    </row>
    <row r="126919" spans="1:5" x14ac:dyDescent="0.25">
      <c r="A126919">
        <v>653301</v>
      </c>
      <c r="B126919" t="s">
        <v>338766</v>
      </c>
      <c r="D126919" t="s">
        <v>338767</v>
      </c>
      <c r="E126919" t="s">
        <v>338768</v>
      </c>
    </row>
    <row r="126920" spans="1:5" x14ac:dyDescent="0.25">
      <c r="A126920">
        <v>653320</v>
      </c>
      <c r="B126920" t="s">
        <v>338769</v>
      </c>
      <c r="C126920" t="s">
        <v>162730</v>
      </c>
      <c r="D126920" t="s">
        <v>338770</v>
      </c>
    </row>
    <row r="126921" spans="1:5" x14ac:dyDescent="0.25">
      <c r="A126921">
        <v>653328</v>
      </c>
      <c r="B126921" t="s">
        <v>338771</v>
      </c>
      <c r="D126921" t="s">
        <v>338772</v>
      </c>
      <c r="E126921" t="s">
        <v>94926</v>
      </c>
    </row>
    <row r="126922" spans="1:5" x14ac:dyDescent="0.25">
      <c r="A126922">
        <v>653329</v>
      </c>
      <c r="B126922" t="s">
        <v>338773</v>
      </c>
      <c r="D126922" t="s">
        <v>338774</v>
      </c>
    </row>
    <row r="126923" spans="1:5" x14ac:dyDescent="0.25">
      <c r="A126923">
        <v>653330</v>
      </c>
      <c r="B126923" t="s">
        <v>338775</v>
      </c>
      <c r="D126923" t="s">
        <v>338776</v>
      </c>
    </row>
    <row r="126924" spans="1:5" x14ac:dyDescent="0.25">
      <c r="A126924">
        <v>653336</v>
      </c>
      <c r="B126924" t="s">
        <v>338777</v>
      </c>
      <c r="D126924" t="s">
        <v>338778</v>
      </c>
    </row>
    <row r="126925" spans="1:5" x14ac:dyDescent="0.25">
      <c r="A126925">
        <v>653354</v>
      </c>
      <c r="B126925" t="s">
        <v>338779</v>
      </c>
      <c r="D126925" t="s">
        <v>338780</v>
      </c>
      <c r="E126925" t="s">
        <v>338781</v>
      </c>
    </row>
    <row r="126926" spans="1:5" x14ac:dyDescent="0.25">
      <c r="A126926">
        <v>653355</v>
      </c>
      <c r="B126926" t="s">
        <v>338782</v>
      </c>
      <c r="D126926" t="s">
        <v>338783</v>
      </c>
      <c r="E126926" t="s">
        <v>338784</v>
      </c>
    </row>
    <row r="126927" spans="1:5" x14ac:dyDescent="0.25">
      <c r="A126927">
        <v>653364</v>
      </c>
      <c r="B126927" t="s">
        <v>338785</v>
      </c>
      <c r="C126927" t="s">
        <v>338786</v>
      </c>
      <c r="D126927" t="s">
        <v>338787</v>
      </c>
    </row>
    <row r="126928" spans="1:5" x14ac:dyDescent="0.25">
      <c r="A126928">
        <v>653389</v>
      </c>
      <c r="B126928" t="s">
        <v>338788</v>
      </c>
      <c r="C126928" t="s">
        <v>338789</v>
      </c>
      <c r="D126928" t="s">
        <v>338790</v>
      </c>
    </row>
    <row r="126929" spans="1:5" x14ac:dyDescent="0.25">
      <c r="A126929">
        <v>653397</v>
      </c>
      <c r="B126929" t="s">
        <v>338791</v>
      </c>
      <c r="C126929" t="s">
        <v>338792</v>
      </c>
      <c r="D126929" t="s">
        <v>338793</v>
      </c>
    </row>
    <row r="126930" spans="1:5" x14ac:dyDescent="0.25">
      <c r="A126930">
        <v>653402</v>
      </c>
      <c r="B126930" t="s">
        <v>338794</v>
      </c>
      <c r="D126930" t="s">
        <v>338795</v>
      </c>
      <c r="E126930" t="s">
        <v>338796</v>
      </c>
    </row>
    <row r="126931" spans="1:5" x14ac:dyDescent="0.25">
      <c r="A126931">
        <v>653424</v>
      </c>
      <c r="B126931" t="s">
        <v>338797</v>
      </c>
      <c r="C126931" t="s">
        <v>15656</v>
      </c>
      <c r="D126931" t="s">
        <v>338798</v>
      </c>
    </row>
    <row r="126932" spans="1:5" x14ac:dyDescent="0.25">
      <c r="A126932">
        <v>653429</v>
      </c>
      <c r="B126932" t="s">
        <v>338799</v>
      </c>
      <c r="D126932" t="s">
        <v>338800</v>
      </c>
    </row>
    <row r="126933" spans="1:5" x14ac:dyDescent="0.25">
      <c r="A126933">
        <v>653438</v>
      </c>
      <c r="B126933" t="s">
        <v>338801</v>
      </c>
      <c r="D126933" t="s">
        <v>338802</v>
      </c>
    </row>
    <row r="126934" spans="1:5" x14ac:dyDescent="0.25">
      <c r="A126934">
        <v>653442</v>
      </c>
      <c r="B126934" t="s">
        <v>338803</v>
      </c>
      <c r="D126934" t="s">
        <v>338804</v>
      </c>
      <c r="E126934" t="s">
        <v>338805</v>
      </c>
    </row>
    <row r="126935" spans="1:5" x14ac:dyDescent="0.25">
      <c r="A126935">
        <v>653445</v>
      </c>
      <c r="B126935" t="s">
        <v>338806</v>
      </c>
      <c r="D126935" t="s">
        <v>338807</v>
      </c>
      <c r="E126935" t="s">
        <v>338808</v>
      </c>
    </row>
    <row r="126936" spans="1:5" x14ac:dyDescent="0.25">
      <c r="A126936">
        <v>653471</v>
      </c>
      <c r="B126936" t="s">
        <v>338809</v>
      </c>
      <c r="C126936" t="s">
        <v>338810</v>
      </c>
      <c r="D126936" t="s">
        <v>338811</v>
      </c>
    </row>
    <row r="126937" spans="1:5" x14ac:dyDescent="0.25">
      <c r="A126937">
        <v>653482</v>
      </c>
      <c r="B126937" t="s">
        <v>338812</v>
      </c>
      <c r="D126937" t="s">
        <v>338813</v>
      </c>
    </row>
    <row r="126938" spans="1:5" x14ac:dyDescent="0.25">
      <c r="A126938">
        <v>653506</v>
      </c>
      <c r="B126938" t="s">
        <v>338814</v>
      </c>
      <c r="D126938" t="s">
        <v>338815</v>
      </c>
    </row>
    <row r="126939" spans="1:5" x14ac:dyDescent="0.25">
      <c r="A126939">
        <v>653512</v>
      </c>
      <c r="B126939" t="s">
        <v>338816</v>
      </c>
      <c r="C126939" t="s">
        <v>35066</v>
      </c>
      <c r="D126939" t="s">
        <v>338817</v>
      </c>
      <c r="E126939" t="s">
        <v>338818</v>
      </c>
    </row>
    <row r="126940" spans="1:5" x14ac:dyDescent="0.25">
      <c r="A126940">
        <v>653518</v>
      </c>
      <c r="B126940" t="s">
        <v>338819</v>
      </c>
      <c r="D126940" t="s">
        <v>338820</v>
      </c>
      <c r="E126940" t="s">
        <v>338821</v>
      </c>
    </row>
    <row r="126941" spans="1:5" x14ac:dyDescent="0.25">
      <c r="A126941">
        <v>653535</v>
      </c>
      <c r="B126941" t="s">
        <v>338822</v>
      </c>
      <c r="D126941" t="s">
        <v>338823</v>
      </c>
      <c r="E126941" t="s">
        <v>338824</v>
      </c>
    </row>
    <row r="126942" spans="1:5" x14ac:dyDescent="0.25">
      <c r="A126942">
        <v>653555</v>
      </c>
      <c r="B126942" t="s">
        <v>338825</v>
      </c>
      <c r="C126942" t="s">
        <v>338826</v>
      </c>
      <c r="D126942" t="s">
        <v>338827</v>
      </c>
    </row>
    <row r="126943" spans="1:5" x14ac:dyDescent="0.25">
      <c r="A126943">
        <v>653570</v>
      </c>
      <c r="B126943" t="s">
        <v>338828</v>
      </c>
      <c r="C126943" t="s">
        <v>57435</v>
      </c>
      <c r="D126943" t="s">
        <v>338829</v>
      </c>
      <c r="E126943" t="s">
        <v>338582</v>
      </c>
    </row>
    <row r="126944" spans="1:5" x14ac:dyDescent="0.25">
      <c r="A126944">
        <v>653574</v>
      </c>
      <c r="B126944" t="s">
        <v>338830</v>
      </c>
      <c r="D126944" t="s">
        <v>338831</v>
      </c>
    </row>
    <row r="126945" spans="1:5" x14ac:dyDescent="0.25">
      <c r="A126945">
        <v>653583</v>
      </c>
      <c r="B126945" t="s">
        <v>338832</v>
      </c>
      <c r="C126945" t="s">
        <v>901</v>
      </c>
      <c r="D126945" t="s">
        <v>338833</v>
      </c>
    </row>
    <row r="126946" spans="1:5" x14ac:dyDescent="0.25">
      <c r="A126946">
        <v>653592</v>
      </c>
      <c r="B126946" t="s">
        <v>338834</v>
      </c>
      <c r="D126946" t="s">
        <v>338835</v>
      </c>
    </row>
    <row r="126947" spans="1:5" x14ac:dyDescent="0.25">
      <c r="A126947">
        <v>653601</v>
      </c>
      <c r="B126947" t="s">
        <v>338836</v>
      </c>
      <c r="D126947" t="s">
        <v>338837</v>
      </c>
      <c r="E126947" t="s">
        <v>338838</v>
      </c>
    </row>
    <row r="126948" spans="1:5" x14ac:dyDescent="0.25">
      <c r="A126948">
        <v>653607</v>
      </c>
      <c r="B126948" t="s">
        <v>338839</v>
      </c>
      <c r="C126948" t="s">
        <v>338840</v>
      </c>
      <c r="D126948" t="s">
        <v>338841</v>
      </c>
      <c r="E126948" t="s">
        <v>338842</v>
      </c>
    </row>
    <row r="126949" spans="1:5" x14ac:dyDescent="0.25">
      <c r="A126949">
        <v>653622</v>
      </c>
      <c r="B126949" t="s">
        <v>338843</v>
      </c>
      <c r="D126949" t="s">
        <v>338844</v>
      </c>
      <c r="E126949" t="s">
        <v>338845</v>
      </c>
    </row>
    <row r="126950" spans="1:5" x14ac:dyDescent="0.25">
      <c r="A126950">
        <v>653624</v>
      </c>
      <c r="B126950" t="s">
        <v>338846</v>
      </c>
      <c r="D126950" t="s">
        <v>338847</v>
      </c>
      <c r="E126950" t="s">
        <v>14037</v>
      </c>
    </row>
    <row r="126951" spans="1:5" x14ac:dyDescent="0.25">
      <c r="A126951">
        <v>653633</v>
      </c>
      <c r="B126951" t="s">
        <v>338848</v>
      </c>
      <c r="C126951" t="s">
        <v>338849</v>
      </c>
      <c r="D126951" t="s">
        <v>338850</v>
      </c>
    </row>
    <row r="126952" spans="1:5" x14ac:dyDescent="0.25">
      <c r="A126952">
        <v>653640</v>
      </c>
      <c r="B126952" t="s">
        <v>338851</v>
      </c>
      <c r="D126952" t="s">
        <v>338852</v>
      </c>
      <c r="E126952" t="s">
        <v>338853</v>
      </c>
    </row>
    <row r="126953" spans="1:5" x14ac:dyDescent="0.25">
      <c r="A126953">
        <v>653643</v>
      </c>
      <c r="B126953" t="s">
        <v>338854</v>
      </c>
      <c r="D126953" t="s">
        <v>338855</v>
      </c>
    </row>
    <row r="126954" spans="1:5" x14ac:dyDescent="0.25">
      <c r="A126954">
        <v>653646</v>
      </c>
      <c r="B126954" t="s">
        <v>338856</v>
      </c>
      <c r="D126954" t="s">
        <v>338857</v>
      </c>
    </row>
    <row r="126955" spans="1:5" x14ac:dyDescent="0.25">
      <c r="A126955">
        <v>653655</v>
      </c>
      <c r="B126955" t="s">
        <v>338858</v>
      </c>
      <c r="D126955" t="s">
        <v>338859</v>
      </c>
    </row>
    <row r="126956" spans="1:5" x14ac:dyDescent="0.25">
      <c r="A126956">
        <v>653665</v>
      </c>
      <c r="B126956" t="s">
        <v>338860</v>
      </c>
      <c r="D126956" t="s">
        <v>338861</v>
      </c>
    </row>
    <row r="126957" spans="1:5" x14ac:dyDescent="0.25">
      <c r="A126957">
        <v>653668</v>
      </c>
      <c r="B126957" t="s">
        <v>338862</v>
      </c>
      <c r="D126957" t="s">
        <v>338863</v>
      </c>
      <c r="E126957" t="s">
        <v>338864</v>
      </c>
    </row>
    <row r="126958" spans="1:5" x14ac:dyDescent="0.25">
      <c r="A126958">
        <v>653671</v>
      </c>
      <c r="B126958" t="s">
        <v>338865</v>
      </c>
      <c r="C126958" t="s">
        <v>338866</v>
      </c>
      <c r="D126958" t="s">
        <v>338867</v>
      </c>
      <c r="E126958" t="s">
        <v>338868</v>
      </c>
    </row>
    <row r="126959" spans="1:5" x14ac:dyDescent="0.25">
      <c r="A126959">
        <v>653673</v>
      </c>
      <c r="B126959" t="s">
        <v>338869</v>
      </c>
      <c r="D126959" t="s">
        <v>338870</v>
      </c>
      <c r="E126959" t="s">
        <v>338871</v>
      </c>
    </row>
    <row r="126960" spans="1:5" x14ac:dyDescent="0.25">
      <c r="A126960">
        <v>653686</v>
      </c>
      <c r="B126960" t="s">
        <v>338872</v>
      </c>
      <c r="D126960" t="s">
        <v>338873</v>
      </c>
      <c r="E126960" t="s">
        <v>338874</v>
      </c>
    </row>
    <row r="126961" spans="1:5" x14ac:dyDescent="0.25">
      <c r="A126961">
        <v>653694</v>
      </c>
      <c r="B126961" t="s">
        <v>338875</v>
      </c>
      <c r="D126961" t="s">
        <v>338876</v>
      </c>
      <c r="E126961" t="s">
        <v>338877</v>
      </c>
    </row>
    <row r="126962" spans="1:5" x14ac:dyDescent="0.25">
      <c r="A126962">
        <v>653696</v>
      </c>
      <c r="B126962" t="s">
        <v>338878</v>
      </c>
      <c r="D126962" t="s">
        <v>338879</v>
      </c>
    </row>
    <row r="126963" spans="1:5" x14ac:dyDescent="0.25">
      <c r="A126963">
        <v>653698</v>
      </c>
      <c r="B126963" t="s">
        <v>338880</v>
      </c>
      <c r="D126963" t="s">
        <v>338881</v>
      </c>
      <c r="E126963" t="s">
        <v>338882</v>
      </c>
    </row>
    <row r="126964" spans="1:5" x14ac:dyDescent="0.25">
      <c r="A126964">
        <v>653707</v>
      </c>
      <c r="B126964" t="s">
        <v>338883</v>
      </c>
      <c r="D126964" t="s">
        <v>338884</v>
      </c>
      <c r="E126964" t="s">
        <v>338885</v>
      </c>
    </row>
    <row r="126965" spans="1:5" x14ac:dyDescent="0.25">
      <c r="A126965">
        <v>653711</v>
      </c>
      <c r="B126965" t="s">
        <v>338886</v>
      </c>
      <c r="D126965" t="s">
        <v>338887</v>
      </c>
      <c r="E126965" t="s">
        <v>338888</v>
      </c>
    </row>
    <row r="126966" spans="1:5" x14ac:dyDescent="0.25">
      <c r="A126966">
        <v>653715</v>
      </c>
      <c r="B126966" t="s">
        <v>338889</v>
      </c>
      <c r="D126966" t="s">
        <v>338890</v>
      </c>
      <c r="E126966" t="s">
        <v>338891</v>
      </c>
    </row>
    <row r="126967" spans="1:5" x14ac:dyDescent="0.25">
      <c r="A126967">
        <v>653734</v>
      </c>
      <c r="B126967" t="s">
        <v>338892</v>
      </c>
      <c r="D126967" t="s">
        <v>338893</v>
      </c>
    </row>
    <row r="126968" spans="1:5" x14ac:dyDescent="0.25">
      <c r="A126968">
        <v>653744</v>
      </c>
      <c r="B126968" t="s">
        <v>338894</v>
      </c>
      <c r="D126968" t="s">
        <v>338895</v>
      </c>
      <c r="E126968" t="s">
        <v>338896</v>
      </c>
    </row>
    <row r="126969" spans="1:5" x14ac:dyDescent="0.25">
      <c r="A126969">
        <v>653749</v>
      </c>
      <c r="B126969" t="s">
        <v>338897</v>
      </c>
      <c r="C126969" t="s">
        <v>338898</v>
      </c>
      <c r="D126969" t="s">
        <v>338899</v>
      </c>
      <c r="E126969" t="s">
        <v>338900</v>
      </c>
    </row>
    <row r="126970" spans="1:5" x14ac:dyDescent="0.25">
      <c r="A126970">
        <v>653762</v>
      </c>
      <c r="B126970" t="s">
        <v>338901</v>
      </c>
      <c r="D126970" t="s">
        <v>338902</v>
      </c>
      <c r="E126970" t="s">
        <v>338903</v>
      </c>
    </row>
    <row r="126971" spans="1:5" x14ac:dyDescent="0.25">
      <c r="A126971">
        <v>653781</v>
      </c>
      <c r="B126971" t="s">
        <v>338904</v>
      </c>
      <c r="D126971" t="s">
        <v>338905</v>
      </c>
    </row>
    <row r="126972" spans="1:5" x14ac:dyDescent="0.25">
      <c r="A126972">
        <v>653787</v>
      </c>
      <c r="B126972" t="s">
        <v>338906</v>
      </c>
      <c r="D126972" t="s">
        <v>338907</v>
      </c>
      <c r="E126972" t="s">
        <v>338908</v>
      </c>
    </row>
    <row r="126973" spans="1:5" x14ac:dyDescent="0.25">
      <c r="A126973">
        <v>653794</v>
      </c>
      <c r="B126973" t="s">
        <v>338909</v>
      </c>
      <c r="C126973" t="s">
        <v>338910</v>
      </c>
      <c r="D126973" t="s">
        <v>338911</v>
      </c>
    </row>
    <row r="126974" spans="1:5" x14ac:dyDescent="0.25">
      <c r="A126974">
        <v>653803</v>
      </c>
      <c r="B126974" t="s">
        <v>338912</v>
      </c>
      <c r="D126974" t="s">
        <v>338913</v>
      </c>
      <c r="E126974" t="s">
        <v>338914</v>
      </c>
    </row>
    <row r="126975" spans="1:5" x14ac:dyDescent="0.25">
      <c r="A126975">
        <v>653809</v>
      </c>
      <c r="B126975" t="s">
        <v>338915</v>
      </c>
      <c r="D126975" t="s">
        <v>338916</v>
      </c>
      <c r="E126975" t="s">
        <v>338917</v>
      </c>
    </row>
    <row r="126976" spans="1:5" x14ac:dyDescent="0.25">
      <c r="A126976">
        <v>653810</v>
      </c>
      <c r="B126976" t="s">
        <v>338918</v>
      </c>
      <c r="D126976" t="s">
        <v>338919</v>
      </c>
      <c r="E126976" t="s">
        <v>276037</v>
      </c>
    </row>
    <row r="126977" spans="1:5" x14ac:dyDescent="0.25">
      <c r="A126977">
        <v>653820</v>
      </c>
      <c r="B126977" t="s">
        <v>338920</v>
      </c>
      <c r="D126977" t="s">
        <v>338921</v>
      </c>
    </row>
    <row r="126978" spans="1:5" x14ac:dyDescent="0.25">
      <c r="A126978">
        <v>653825</v>
      </c>
      <c r="B126978" t="s">
        <v>338922</v>
      </c>
      <c r="D126978" t="s">
        <v>338923</v>
      </c>
      <c r="E126978" t="s">
        <v>338924</v>
      </c>
    </row>
    <row r="126979" spans="1:5" x14ac:dyDescent="0.25">
      <c r="A126979">
        <v>653826</v>
      </c>
      <c r="B126979" t="s">
        <v>338925</v>
      </c>
      <c r="D126979" t="s">
        <v>338926</v>
      </c>
    </row>
    <row r="126980" spans="1:5" x14ac:dyDescent="0.25">
      <c r="A126980">
        <v>653833</v>
      </c>
      <c r="B126980" t="s">
        <v>338927</v>
      </c>
      <c r="D126980" t="s">
        <v>338928</v>
      </c>
    </row>
    <row r="126981" spans="1:5" x14ac:dyDescent="0.25">
      <c r="A126981">
        <v>653850</v>
      </c>
      <c r="B126981" t="s">
        <v>338929</v>
      </c>
      <c r="C126981" t="s">
        <v>338930</v>
      </c>
      <c r="D126981" t="s">
        <v>338931</v>
      </c>
      <c r="E126981" t="s">
        <v>184631</v>
      </c>
    </row>
    <row r="126982" spans="1:5" x14ac:dyDescent="0.25">
      <c r="A126982">
        <v>653857</v>
      </c>
      <c r="B126982" t="s">
        <v>338932</v>
      </c>
      <c r="C126982" t="s">
        <v>49316</v>
      </c>
      <c r="D126982" t="s">
        <v>338933</v>
      </c>
      <c r="E126982" t="s">
        <v>338934</v>
      </c>
    </row>
    <row r="126983" spans="1:5" x14ac:dyDescent="0.25">
      <c r="A126983">
        <v>653858</v>
      </c>
      <c r="B126983" t="s">
        <v>338935</v>
      </c>
      <c r="C126983" t="s">
        <v>68151</v>
      </c>
      <c r="D126983" t="s">
        <v>338936</v>
      </c>
    </row>
    <row r="126984" spans="1:5" x14ac:dyDescent="0.25">
      <c r="A126984">
        <v>653860</v>
      </c>
      <c r="B126984" t="s">
        <v>338937</v>
      </c>
      <c r="D126984" t="s">
        <v>338938</v>
      </c>
    </row>
    <row r="126985" spans="1:5" x14ac:dyDescent="0.25">
      <c r="A126985">
        <v>653866</v>
      </c>
      <c r="B126985" t="s">
        <v>338939</v>
      </c>
      <c r="D126985" t="s">
        <v>338940</v>
      </c>
    </row>
    <row r="126986" spans="1:5" x14ac:dyDescent="0.25">
      <c r="A126986">
        <v>653880</v>
      </c>
      <c r="B126986" t="s">
        <v>338941</v>
      </c>
      <c r="D126986" t="s">
        <v>338942</v>
      </c>
      <c r="E126986" t="s">
        <v>10</v>
      </c>
    </row>
    <row r="126987" spans="1:5" x14ac:dyDescent="0.25">
      <c r="A126987">
        <v>653884</v>
      </c>
      <c r="B126987" t="s">
        <v>338943</v>
      </c>
      <c r="D126987" t="s">
        <v>338944</v>
      </c>
    </row>
    <row r="126988" spans="1:5" x14ac:dyDescent="0.25">
      <c r="A126988">
        <v>653897</v>
      </c>
      <c r="B126988" t="s">
        <v>338945</v>
      </c>
      <c r="D126988" t="s">
        <v>338946</v>
      </c>
    </row>
    <row r="126989" spans="1:5" x14ac:dyDescent="0.25">
      <c r="A126989">
        <v>653900</v>
      </c>
      <c r="B126989" t="s">
        <v>338947</v>
      </c>
      <c r="D126989" t="s">
        <v>338948</v>
      </c>
    </row>
    <row r="126990" spans="1:5" x14ac:dyDescent="0.25">
      <c r="A126990">
        <v>653908</v>
      </c>
      <c r="B126990" t="s">
        <v>338949</v>
      </c>
      <c r="C126990" t="s">
        <v>338950</v>
      </c>
      <c r="D126990" t="s">
        <v>338951</v>
      </c>
    </row>
    <row r="126991" spans="1:5" x14ac:dyDescent="0.25">
      <c r="A126991">
        <v>653910</v>
      </c>
      <c r="B126991" t="s">
        <v>338952</v>
      </c>
      <c r="C126991" t="s">
        <v>338953</v>
      </c>
      <c r="D126991" t="s">
        <v>338954</v>
      </c>
      <c r="E126991" t="s">
        <v>10</v>
      </c>
    </row>
    <row r="126992" spans="1:5" x14ac:dyDescent="0.25">
      <c r="A126992">
        <v>653916</v>
      </c>
      <c r="B126992" t="s">
        <v>338955</v>
      </c>
      <c r="C126992" t="s">
        <v>284937</v>
      </c>
      <c r="D126992" t="s">
        <v>338956</v>
      </c>
      <c r="E126992" t="s">
        <v>10</v>
      </c>
    </row>
    <row r="126993" spans="1:5" x14ac:dyDescent="0.25">
      <c r="A126993">
        <v>653928</v>
      </c>
      <c r="B126993" t="s">
        <v>338957</v>
      </c>
      <c r="D126993" t="s">
        <v>338958</v>
      </c>
    </row>
    <row r="126994" spans="1:5" x14ac:dyDescent="0.25">
      <c r="A126994">
        <v>653960</v>
      </c>
      <c r="B126994" t="s">
        <v>338959</v>
      </c>
      <c r="D126994" t="s">
        <v>338960</v>
      </c>
    </row>
    <row r="126995" spans="1:5" x14ac:dyDescent="0.25">
      <c r="A126995">
        <v>653967</v>
      </c>
      <c r="B126995" t="s">
        <v>338961</v>
      </c>
      <c r="D126995" t="s">
        <v>338962</v>
      </c>
      <c r="E126995" t="s">
        <v>338963</v>
      </c>
    </row>
    <row r="126996" spans="1:5" x14ac:dyDescent="0.25">
      <c r="A126996">
        <v>653980</v>
      </c>
      <c r="B126996" t="s">
        <v>338964</v>
      </c>
      <c r="D126996" t="s">
        <v>338965</v>
      </c>
    </row>
    <row r="126997" spans="1:5" x14ac:dyDescent="0.25">
      <c r="A126997">
        <v>653982</v>
      </c>
      <c r="B126997" t="s">
        <v>338966</v>
      </c>
      <c r="C126997" t="s">
        <v>70667</v>
      </c>
      <c r="D126997" t="s">
        <v>338967</v>
      </c>
    </row>
    <row r="126998" spans="1:5" x14ac:dyDescent="0.25">
      <c r="A126998">
        <v>653990</v>
      </c>
      <c r="B126998" t="s">
        <v>338968</v>
      </c>
      <c r="D126998" t="s">
        <v>338969</v>
      </c>
      <c r="E126998" t="s">
        <v>338970</v>
      </c>
    </row>
    <row r="126999" spans="1:5" x14ac:dyDescent="0.25">
      <c r="A126999">
        <v>654002</v>
      </c>
      <c r="B126999" t="s">
        <v>338971</v>
      </c>
      <c r="C126999" t="s">
        <v>338972</v>
      </c>
      <c r="D126999" t="s">
        <v>338973</v>
      </c>
      <c r="E126999" t="s">
        <v>338974</v>
      </c>
    </row>
    <row r="127000" spans="1:5" x14ac:dyDescent="0.25">
      <c r="A127000">
        <v>654011</v>
      </c>
      <c r="B127000" t="s">
        <v>338975</v>
      </c>
      <c r="D127000" t="s">
        <v>338976</v>
      </c>
    </row>
    <row r="127001" spans="1:5" x14ac:dyDescent="0.25">
      <c r="A127001">
        <v>654021</v>
      </c>
      <c r="B127001" t="s">
        <v>338977</v>
      </c>
      <c r="D127001" t="s">
        <v>338978</v>
      </c>
    </row>
    <row r="127002" spans="1:5" x14ac:dyDescent="0.25">
      <c r="A127002">
        <v>654049</v>
      </c>
      <c r="B127002" t="s">
        <v>338979</v>
      </c>
      <c r="D127002" t="s">
        <v>338980</v>
      </c>
      <c r="E127002" t="s">
        <v>7791</v>
      </c>
    </row>
    <row r="127003" spans="1:5" x14ac:dyDescent="0.25">
      <c r="A127003">
        <v>654056</v>
      </c>
      <c r="B127003" t="s">
        <v>338981</v>
      </c>
      <c r="D127003" t="s">
        <v>338982</v>
      </c>
      <c r="E127003" t="s">
        <v>338983</v>
      </c>
    </row>
    <row r="127004" spans="1:5" x14ac:dyDescent="0.25">
      <c r="A127004">
        <v>654060</v>
      </c>
      <c r="B127004" t="s">
        <v>338984</v>
      </c>
      <c r="D127004" t="s">
        <v>338985</v>
      </c>
    </row>
    <row r="127005" spans="1:5" x14ac:dyDescent="0.25">
      <c r="A127005">
        <v>654063</v>
      </c>
      <c r="B127005" t="s">
        <v>338986</v>
      </c>
      <c r="D127005" t="s">
        <v>338987</v>
      </c>
    </row>
    <row r="127006" spans="1:5" x14ac:dyDescent="0.25">
      <c r="A127006">
        <v>654080</v>
      </c>
      <c r="B127006" t="s">
        <v>338988</v>
      </c>
      <c r="C127006" t="s">
        <v>279868</v>
      </c>
      <c r="D127006" t="s">
        <v>338989</v>
      </c>
    </row>
    <row r="127007" spans="1:5" x14ac:dyDescent="0.25">
      <c r="A127007">
        <v>654082</v>
      </c>
      <c r="B127007" t="s">
        <v>338990</v>
      </c>
      <c r="D127007" t="s">
        <v>338991</v>
      </c>
    </row>
    <row r="127008" spans="1:5" x14ac:dyDescent="0.25">
      <c r="A127008">
        <v>654086</v>
      </c>
      <c r="B127008" t="s">
        <v>338992</v>
      </c>
      <c r="C127008" t="s">
        <v>338993</v>
      </c>
      <c r="D127008" t="s">
        <v>338994</v>
      </c>
      <c r="E127008" t="s">
        <v>331406</v>
      </c>
    </row>
    <row r="127009" spans="1:5" x14ac:dyDescent="0.25">
      <c r="A127009">
        <v>654087</v>
      </c>
      <c r="B127009" t="s">
        <v>338995</v>
      </c>
      <c r="D127009" t="s">
        <v>338996</v>
      </c>
      <c r="E127009" t="s">
        <v>338997</v>
      </c>
    </row>
    <row r="127010" spans="1:5" x14ac:dyDescent="0.25">
      <c r="A127010">
        <v>654102</v>
      </c>
      <c r="B127010" t="s">
        <v>338998</v>
      </c>
      <c r="D127010" t="s">
        <v>338999</v>
      </c>
      <c r="E127010" t="s">
        <v>339000</v>
      </c>
    </row>
    <row r="127011" spans="1:5" x14ac:dyDescent="0.25">
      <c r="A127011">
        <v>654110</v>
      </c>
      <c r="B127011" t="s">
        <v>339001</v>
      </c>
      <c r="D127011" t="s">
        <v>339002</v>
      </c>
      <c r="E127011" t="s">
        <v>339003</v>
      </c>
    </row>
    <row r="127012" spans="1:5" x14ac:dyDescent="0.25">
      <c r="A127012">
        <v>654111</v>
      </c>
      <c r="B127012" t="s">
        <v>339004</v>
      </c>
      <c r="D127012" t="s">
        <v>339005</v>
      </c>
      <c r="E127012" t="s">
        <v>339006</v>
      </c>
    </row>
    <row r="127013" spans="1:5" x14ac:dyDescent="0.25">
      <c r="A127013">
        <v>654116</v>
      </c>
      <c r="B127013" t="s">
        <v>339007</v>
      </c>
      <c r="C127013" t="s">
        <v>339008</v>
      </c>
      <c r="D127013" t="s">
        <v>339009</v>
      </c>
      <c r="E127013" t="s">
        <v>339010</v>
      </c>
    </row>
    <row r="127014" spans="1:5" x14ac:dyDescent="0.25">
      <c r="A127014">
        <v>654128</v>
      </c>
      <c r="B127014" t="s">
        <v>339011</v>
      </c>
      <c r="D127014" t="s">
        <v>339012</v>
      </c>
      <c r="E127014" t="s">
        <v>10120</v>
      </c>
    </row>
    <row r="127015" spans="1:5" x14ac:dyDescent="0.25">
      <c r="A127015">
        <v>654138</v>
      </c>
      <c r="B127015" t="s">
        <v>339013</v>
      </c>
      <c r="C127015" t="s">
        <v>339014</v>
      </c>
      <c r="D127015" t="s">
        <v>339015</v>
      </c>
    </row>
    <row r="127016" spans="1:5" x14ac:dyDescent="0.25">
      <c r="A127016">
        <v>654143</v>
      </c>
      <c r="B127016" t="s">
        <v>339016</v>
      </c>
      <c r="C127016" t="s">
        <v>339017</v>
      </c>
      <c r="D127016" t="s">
        <v>339018</v>
      </c>
      <c r="E127016" t="s">
        <v>339019</v>
      </c>
    </row>
    <row r="127017" spans="1:5" x14ac:dyDescent="0.25">
      <c r="A127017">
        <v>654152</v>
      </c>
      <c r="B127017" t="s">
        <v>339020</v>
      </c>
      <c r="D127017" t="s">
        <v>339021</v>
      </c>
      <c r="E127017" t="s">
        <v>339022</v>
      </c>
    </row>
    <row r="127018" spans="1:5" x14ac:dyDescent="0.25">
      <c r="A127018">
        <v>654159</v>
      </c>
      <c r="B127018" t="s">
        <v>339023</v>
      </c>
      <c r="D127018" t="s">
        <v>339024</v>
      </c>
    </row>
    <row r="127019" spans="1:5" x14ac:dyDescent="0.25">
      <c r="A127019">
        <v>654163</v>
      </c>
      <c r="B127019" t="s">
        <v>339025</v>
      </c>
      <c r="C127019" t="s">
        <v>339026</v>
      </c>
      <c r="D127019" t="s">
        <v>339027</v>
      </c>
      <c r="E127019" t="s">
        <v>339028</v>
      </c>
    </row>
    <row r="127020" spans="1:5" x14ac:dyDescent="0.25">
      <c r="A127020">
        <v>654164</v>
      </c>
      <c r="B127020" t="s">
        <v>339029</v>
      </c>
      <c r="D127020" t="s">
        <v>339030</v>
      </c>
      <c r="E127020" t="s">
        <v>10</v>
      </c>
    </row>
    <row r="127021" spans="1:5" x14ac:dyDescent="0.25">
      <c r="A127021">
        <v>654173</v>
      </c>
      <c r="B127021" t="s">
        <v>339031</v>
      </c>
      <c r="D127021" t="s">
        <v>339032</v>
      </c>
      <c r="E127021" t="s">
        <v>339033</v>
      </c>
    </row>
    <row r="127022" spans="1:5" x14ac:dyDescent="0.25">
      <c r="A127022">
        <v>654179</v>
      </c>
      <c r="B127022" t="s">
        <v>339034</v>
      </c>
      <c r="D127022" t="s">
        <v>339035</v>
      </c>
      <c r="E127022" t="s">
        <v>339036</v>
      </c>
    </row>
    <row r="127023" spans="1:5" x14ac:dyDescent="0.25">
      <c r="A127023">
        <v>654186</v>
      </c>
      <c r="B127023" t="s">
        <v>339037</v>
      </c>
      <c r="D127023" t="s">
        <v>339038</v>
      </c>
      <c r="E127023" t="s">
        <v>339039</v>
      </c>
    </row>
    <row r="127024" spans="1:5" x14ac:dyDescent="0.25">
      <c r="A127024">
        <v>654188</v>
      </c>
      <c r="B127024" t="s">
        <v>339040</v>
      </c>
      <c r="D127024" t="s">
        <v>339041</v>
      </c>
    </row>
    <row r="127025" spans="1:5" x14ac:dyDescent="0.25">
      <c r="A127025">
        <v>654192</v>
      </c>
      <c r="B127025" t="s">
        <v>339042</v>
      </c>
      <c r="D127025" t="s">
        <v>339043</v>
      </c>
      <c r="E127025" t="s">
        <v>10</v>
      </c>
    </row>
    <row r="127026" spans="1:5" x14ac:dyDescent="0.25">
      <c r="A127026">
        <v>654195</v>
      </c>
      <c r="B127026" t="s">
        <v>339044</v>
      </c>
      <c r="D127026" t="s">
        <v>339045</v>
      </c>
    </row>
    <row r="127027" spans="1:5" x14ac:dyDescent="0.25">
      <c r="A127027">
        <v>654201</v>
      </c>
      <c r="B127027" t="s">
        <v>339046</v>
      </c>
      <c r="D127027" t="s">
        <v>339047</v>
      </c>
    </row>
    <row r="127028" spans="1:5" x14ac:dyDescent="0.25">
      <c r="A127028">
        <v>654207</v>
      </c>
      <c r="B127028" t="s">
        <v>339048</v>
      </c>
      <c r="C127028" t="s">
        <v>5410</v>
      </c>
      <c r="D127028" t="s">
        <v>339049</v>
      </c>
    </row>
    <row r="127029" spans="1:5" x14ac:dyDescent="0.25">
      <c r="A127029">
        <v>654212</v>
      </c>
      <c r="B127029" t="s">
        <v>339050</v>
      </c>
      <c r="D127029" t="s">
        <v>339051</v>
      </c>
    </row>
    <row r="127030" spans="1:5" x14ac:dyDescent="0.25">
      <c r="A127030">
        <v>654215</v>
      </c>
      <c r="B127030" t="s">
        <v>339052</v>
      </c>
      <c r="D127030" t="s">
        <v>339053</v>
      </c>
      <c r="E127030" t="s">
        <v>339054</v>
      </c>
    </row>
    <row r="127031" spans="1:5" x14ac:dyDescent="0.25">
      <c r="A127031">
        <v>654217</v>
      </c>
      <c r="B127031" t="s">
        <v>339055</v>
      </c>
      <c r="D127031" t="s">
        <v>339056</v>
      </c>
    </row>
    <row r="127032" spans="1:5" x14ac:dyDescent="0.25">
      <c r="A127032">
        <v>654219</v>
      </c>
      <c r="B127032" t="s">
        <v>339057</v>
      </c>
      <c r="D127032" t="s">
        <v>339058</v>
      </c>
    </row>
    <row r="127033" spans="1:5" x14ac:dyDescent="0.25">
      <c r="A127033">
        <v>654227</v>
      </c>
      <c r="B127033" t="s">
        <v>339059</v>
      </c>
      <c r="D127033" t="s">
        <v>339060</v>
      </c>
      <c r="E127033" t="s">
        <v>339061</v>
      </c>
    </row>
    <row r="127034" spans="1:5" x14ac:dyDescent="0.25">
      <c r="A127034">
        <v>654229</v>
      </c>
      <c r="B127034" t="s">
        <v>339062</v>
      </c>
      <c r="C127034" t="s">
        <v>339063</v>
      </c>
      <c r="D127034" t="s">
        <v>339064</v>
      </c>
      <c r="E127034" t="s">
        <v>339065</v>
      </c>
    </row>
    <row r="127035" spans="1:5" x14ac:dyDescent="0.25">
      <c r="A127035">
        <v>654231</v>
      </c>
      <c r="B127035" t="s">
        <v>339066</v>
      </c>
      <c r="D127035" t="s">
        <v>339067</v>
      </c>
    </row>
    <row r="127036" spans="1:5" x14ac:dyDescent="0.25">
      <c r="A127036">
        <v>654234</v>
      </c>
      <c r="B127036" t="s">
        <v>339068</v>
      </c>
      <c r="C127036" t="s">
        <v>339069</v>
      </c>
      <c r="D127036" t="s">
        <v>339070</v>
      </c>
    </row>
    <row r="127037" spans="1:5" x14ac:dyDescent="0.25">
      <c r="A127037">
        <v>654241</v>
      </c>
      <c r="B127037" t="s">
        <v>339071</v>
      </c>
      <c r="D127037" t="s">
        <v>339072</v>
      </c>
      <c r="E127037" t="s">
        <v>339073</v>
      </c>
    </row>
    <row r="127038" spans="1:5" x14ac:dyDescent="0.25">
      <c r="A127038">
        <v>654243</v>
      </c>
      <c r="B127038" t="s">
        <v>339074</v>
      </c>
      <c r="C127038" t="s">
        <v>339075</v>
      </c>
      <c r="D127038" t="s">
        <v>339076</v>
      </c>
    </row>
    <row r="127039" spans="1:5" x14ac:dyDescent="0.25">
      <c r="A127039">
        <v>654251</v>
      </c>
      <c r="B127039" t="s">
        <v>339077</v>
      </c>
      <c r="C127039" t="s">
        <v>339078</v>
      </c>
      <c r="D127039" t="s">
        <v>339079</v>
      </c>
    </row>
    <row r="127040" spans="1:5" x14ac:dyDescent="0.25">
      <c r="A127040">
        <v>654277</v>
      </c>
      <c r="B127040" t="s">
        <v>339080</v>
      </c>
      <c r="D127040" t="s">
        <v>339081</v>
      </c>
    </row>
    <row r="127041" spans="1:5" x14ac:dyDescent="0.25">
      <c r="A127041">
        <v>654279</v>
      </c>
      <c r="B127041" t="s">
        <v>339082</v>
      </c>
      <c r="C127041" t="s">
        <v>339083</v>
      </c>
      <c r="D127041" t="s">
        <v>339084</v>
      </c>
      <c r="E127041" t="s">
        <v>339085</v>
      </c>
    </row>
    <row r="127042" spans="1:5" x14ac:dyDescent="0.25">
      <c r="A127042">
        <v>654313</v>
      </c>
      <c r="B127042" t="s">
        <v>339086</v>
      </c>
      <c r="D127042" t="s">
        <v>339087</v>
      </c>
    </row>
    <row r="127043" spans="1:5" x14ac:dyDescent="0.25">
      <c r="A127043">
        <v>654331</v>
      </c>
      <c r="B127043" t="s">
        <v>339088</v>
      </c>
      <c r="C127043" t="s">
        <v>339089</v>
      </c>
      <c r="D127043" t="s">
        <v>339090</v>
      </c>
      <c r="E127043" t="s">
        <v>10</v>
      </c>
    </row>
    <row r="127044" spans="1:5" x14ac:dyDescent="0.25">
      <c r="A127044">
        <v>654340</v>
      </c>
      <c r="B127044" t="s">
        <v>339091</v>
      </c>
      <c r="D127044" t="s">
        <v>339092</v>
      </c>
    </row>
    <row r="127045" spans="1:5" x14ac:dyDescent="0.25">
      <c r="A127045">
        <v>654341</v>
      </c>
      <c r="B127045" t="s">
        <v>339093</v>
      </c>
      <c r="C127045" t="s">
        <v>339094</v>
      </c>
      <c r="D127045" t="s">
        <v>339095</v>
      </c>
      <c r="E127045" t="s">
        <v>339096</v>
      </c>
    </row>
    <row r="127046" spans="1:5" x14ac:dyDescent="0.25">
      <c r="A127046">
        <v>654349</v>
      </c>
      <c r="B127046" t="s">
        <v>339097</v>
      </c>
      <c r="C127046" t="s">
        <v>339098</v>
      </c>
      <c r="D127046" t="s">
        <v>339099</v>
      </c>
      <c r="E127046" t="s">
        <v>10</v>
      </c>
    </row>
    <row r="127047" spans="1:5" x14ac:dyDescent="0.25">
      <c r="A127047">
        <v>654353</v>
      </c>
      <c r="B127047" t="s">
        <v>339100</v>
      </c>
      <c r="D127047" t="s">
        <v>339101</v>
      </c>
      <c r="E127047" t="s">
        <v>339102</v>
      </c>
    </row>
    <row r="127048" spans="1:5" x14ac:dyDescent="0.25">
      <c r="A127048">
        <v>654358</v>
      </c>
      <c r="B127048" t="s">
        <v>339103</v>
      </c>
      <c r="C127048" t="s">
        <v>52362</v>
      </c>
      <c r="D127048" t="s">
        <v>339104</v>
      </c>
    </row>
    <row r="127049" spans="1:5" x14ac:dyDescent="0.25">
      <c r="A127049">
        <v>654368</v>
      </c>
      <c r="B127049" t="s">
        <v>339105</v>
      </c>
      <c r="D127049" t="s">
        <v>339106</v>
      </c>
    </row>
    <row r="127050" spans="1:5" x14ac:dyDescent="0.25">
      <c r="A127050">
        <v>654372</v>
      </c>
      <c r="B127050" t="s">
        <v>339107</v>
      </c>
      <c r="D127050" t="s">
        <v>339108</v>
      </c>
    </row>
    <row r="127051" spans="1:5" x14ac:dyDescent="0.25">
      <c r="A127051">
        <v>654376</v>
      </c>
      <c r="B127051" t="s">
        <v>339109</v>
      </c>
      <c r="C127051" t="s">
        <v>150824</v>
      </c>
      <c r="D127051" t="s">
        <v>339110</v>
      </c>
      <c r="E127051" t="s">
        <v>339111</v>
      </c>
    </row>
    <row r="127052" spans="1:5" x14ac:dyDescent="0.25">
      <c r="A127052">
        <v>654377</v>
      </c>
      <c r="B127052" t="s">
        <v>339112</v>
      </c>
      <c r="C127052" t="s">
        <v>85347</v>
      </c>
      <c r="D127052" t="s">
        <v>339113</v>
      </c>
      <c r="E127052" t="s">
        <v>339114</v>
      </c>
    </row>
    <row r="127053" spans="1:5" x14ac:dyDescent="0.25">
      <c r="A127053">
        <v>654378</v>
      </c>
      <c r="B127053" t="s">
        <v>339115</v>
      </c>
      <c r="D127053" t="s">
        <v>339116</v>
      </c>
      <c r="E127053" t="s">
        <v>339117</v>
      </c>
    </row>
    <row r="127054" spans="1:5" x14ac:dyDescent="0.25">
      <c r="A127054">
        <v>654381</v>
      </c>
      <c r="B127054" t="s">
        <v>339118</v>
      </c>
      <c r="D127054" t="s">
        <v>339119</v>
      </c>
    </row>
    <row r="127055" spans="1:5" x14ac:dyDescent="0.25">
      <c r="A127055">
        <v>654389</v>
      </c>
      <c r="B127055" t="s">
        <v>339120</v>
      </c>
      <c r="D127055" t="s">
        <v>339121</v>
      </c>
      <c r="E127055" t="s">
        <v>339122</v>
      </c>
    </row>
    <row r="127056" spans="1:5" x14ac:dyDescent="0.25">
      <c r="A127056">
        <v>654396</v>
      </c>
      <c r="B127056" t="s">
        <v>339123</v>
      </c>
      <c r="D127056" t="s">
        <v>339124</v>
      </c>
    </row>
    <row r="127057" spans="1:5" x14ac:dyDescent="0.25">
      <c r="A127057">
        <v>654399</v>
      </c>
      <c r="B127057" t="s">
        <v>339125</v>
      </c>
      <c r="D127057" t="s">
        <v>339126</v>
      </c>
      <c r="E127057" t="s">
        <v>10</v>
      </c>
    </row>
    <row r="127058" spans="1:5" x14ac:dyDescent="0.25">
      <c r="A127058">
        <v>654403</v>
      </c>
      <c r="B127058" t="s">
        <v>339127</v>
      </c>
      <c r="D127058" t="s">
        <v>339128</v>
      </c>
    </row>
    <row r="127059" spans="1:5" x14ac:dyDescent="0.25">
      <c r="A127059">
        <v>654422</v>
      </c>
      <c r="B127059" t="s">
        <v>339129</v>
      </c>
      <c r="D127059" t="s">
        <v>339130</v>
      </c>
      <c r="E127059" t="s">
        <v>339131</v>
      </c>
    </row>
    <row r="127060" spans="1:5" x14ac:dyDescent="0.25">
      <c r="A127060">
        <v>654457</v>
      </c>
      <c r="B127060" t="s">
        <v>339132</v>
      </c>
      <c r="D127060" t="s">
        <v>339133</v>
      </c>
    </row>
    <row r="127061" spans="1:5" x14ac:dyDescent="0.25">
      <c r="A127061">
        <v>654465</v>
      </c>
      <c r="B127061" t="s">
        <v>339134</v>
      </c>
      <c r="C127061" t="s">
        <v>93551</v>
      </c>
      <c r="D127061" t="s">
        <v>339135</v>
      </c>
      <c r="E127061" t="s">
        <v>339136</v>
      </c>
    </row>
    <row r="127062" spans="1:5" x14ac:dyDescent="0.25">
      <c r="A127062">
        <v>654467</v>
      </c>
      <c r="B127062" t="s">
        <v>339137</v>
      </c>
      <c r="D127062" t="s">
        <v>339138</v>
      </c>
      <c r="E127062" t="s">
        <v>339139</v>
      </c>
    </row>
    <row r="127063" spans="1:5" x14ac:dyDescent="0.25">
      <c r="A127063">
        <v>654480</v>
      </c>
      <c r="B127063" t="s">
        <v>339140</v>
      </c>
      <c r="C127063" t="s">
        <v>111713</v>
      </c>
      <c r="D127063" t="s">
        <v>339141</v>
      </c>
    </row>
    <row r="127064" spans="1:5" x14ac:dyDescent="0.25">
      <c r="A127064">
        <v>654485</v>
      </c>
      <c r="B127064" t="s">
        <v>339142</v>
      </c>
      <c r="D127064" t="s">
        <v>339143</v>
      </c>
      <c r="E127064" t="s">
        <v>339144</v>
      </c>
    </row>
    <row r="127065" spans="1:5" x14ac:dyDescent="0.25">
      <c r="A127065">
        <v>654498</v>
      </c>
      <c r="B127065" t="s">
        <v>339145</v>
      </c>
      <c r="D127065" t="s">
        <v>339146</v>
      </c>
    </row>
    <row r="127066" spans="1:5" x14ac:dyDescent="0.25">
      <c r="A127066">
        <v>654510</v>
      </c>
      <c r="B127066" t="s">
        <v>339147</v>
      </c>
      <c r="D127066" t="s">
        <v>339148</v>
      </c>
    </row>
    <row r="127067" spans="1:5" x14ac:dyDescent="0.25">
      <c r="A127067">
        <v>654517</v>
      </c>
      <c r="B127067" t="s">
        <v>339149</v>
      </c>
      <c r="C127067" t="s">
        <v>186530</v>
      </c>
      <c r="D127067" t="s">
        <v>339150</v>
      </c>
      <c r="E127067" t="s">
        <v>339151</v>
      </c>
    </row>
    <row r="127068" spans="1:5" x14ac:dyDescent="0.25">
      <c r="A127068">
        <v>654521</v>
      </c>
      <c r="B127068" t="s">
        <v>339152</v>
      </c>
      <c r="D127068" t="s">
        <v>339153</v>
      </c>
      <c r="E127068" t="s">
        <v>339154</v>
      </c>
    </row>
    <row r="127069" spans="1:5" x14ac:dyDescent="0.25">
      <c r="A127069">
        <v>654522</v>
      </c>
      <c r="B127069" t="s">
        <v>339155</v>
      </c>
      <c r="D127069" t="s">
        <v>339156</v>
      </c>
    </row>
    <row r="127070" spans="1:5" x14ac:dyDescent="0.25">
      <c r="A127070">
        <v>654526</v>
      </c>
      <c r="B127070" t="s">
        <v>339157</v>
      </c>
      <c r="C127070" t="s">
        <v>26567</v>
      </c>
      <c r="D127070" t="s">
        <v>339158</v>
      </c>
      <c r="E127070" t="s">
        <v>10</v>
      </c>
    </row>
    <row r="127071" spans="1:5" x14ac:dyDescent="0.25">
      <c r="A127071">
        <v>654528</v>
      </c>
      <c r="B127071" t="s">
        <v>339159</v>
      </c>
      <c r="C127071" t="s">
        <v>108528</v>
      </c>
      <c r="D127071" t="s">
        <v>339160</v>
      </c>
      <c r="E127071" t="s">
        <v>339161</v>
      </c>
    </row>
    <row r="127072" spans="1:5" x14ac:dyDescent="0.25">
      <c r="A127072">
        <v>654558</v>
      </c>
      <c r="B127072" t="s">
        <v>339162</v>
      </c>
      <c r="C127072" t="s">
        <v>93086</v>
      </c>
      <c r="D127072" t="s">
        <v>339163</v>
      </c>
      <c r="E127072" t="s">
        <v>339164</v>
      </c>
    </row>
    <row r="127073" spans="1:5" x14ac:dyDescent="0.25">
      <c r="A127073">
        <v>654563</v>
      </c>
      <c r="B127073" t="s">
        <v>339165</v>
      </c>
      <c r="D127073" t="s">
        <v>339166</v>
      </c>
    </row>
    <row r="127074" spans="1:5" x14ac:dyDescent="0.25">
      <c r="A127074">
        <v>654572</v>
      </c>
      <c r="B127074" t="s">
        <v>339167</v>
      </c>
      <c r="D127074" t="s">
        <v>339168</v>
      </c>
      <c r="E127074" t="s">
        <v>339169</v>
      </c>
    </row>
    <row r="127075" spans="1:5" x14ac:dyDescent="0.25">
      <c r="A127075">
        <v>654573</v>
      </c>
      <c r="B127075" t="s">
        <v>339170</v>
      </c>
      <c r="D127075" t="s">
        <v>339171</v>
      </c>
    </row>
    <row r="127076" spans="1:5" x14ac:dyDescent="0.25">
      <c r="A127076">
        <v>654586</v>
      </c>
      <c r="B127076" t="s">
        <v>339172</v>
      </c>
      <c r="D127076" t="s">
        <v>339173</v>
      </c>
    </row>
    <row r="127077" spans="1:5" x14ac:dyDescent="0.25">
      <c r="A127077">
        <v>654608</v>
      </c>
      <c r="B127077" t="s">
        <v>339174</v>
      </c>
      <c r="C127077" t="s">
        <v>111577</v>
      </c>
      <c r="D127077" t="s">
        <v>339175</v>
      </c>
      <c r="E127077" t="s">
        <v>339176</v>
      </c>
    </row>
    <row r="127078" spans="1:5" x14ac:dyDescent="0.25">
      <c r="A127078">
        <v>654610</v>
      </c>
      <c r="B127078" t="s">
        <v>339177</v>
      </c>
      <c r="D127078" t="s">
        <v>339178</v>
      </c>
    </row>
    <row r="127079" spans="1:5" x14ac:dyDescent="0.25">
      <c r="A127079">
        <v>654619</v>
      </c>
      <c r="B127079" t="s">
        <v>339179</v>
      </c>
      <c r="C127079" t="s">
        <v>101875</v>
      </c>
      <c r="D127079" t="s">
        <v>339180</v>
      </c>
      <c r="E127079" t="s">
        <v>339181</v>
      </c>
    </row>
    <row r="127080" spans="1:5" x14ac:dyDescent="0.25">
      <c r="A127080">
        <v>654635</v>
      </c>
      <c r="B127080" t="s">
        <v>339182</v>
      </c>
      <c r="D127080" t="s">
        <v>339183</v>
      </c>
      <c r="E127080" t="s">
        <v>339184</v>
      </c>
    </row>
    <row r="127081" spans="1:5" x14ac:dyDescent="0.25">
      <c r="A127081">
        <v>654638</v>
      </c>
      <c r="B127081" t="s">
        <v>339185</v>
      </c>
      <c r="D127081" t="s">
        <v>339186</v>
      </c>
    </row>
    <row r="127082" spans="1:5" x14ac:dyDescent="0.25">
      <c r="A127082">
        <v>654639</v>
      </c>
      <c r="B127082" t="s">
        <v>339187</v>
      </c>
      <c r="D127082" t="s">
        <v>339188</v>
      </c>
      <c r="E127082" t="s">
        <v>339189</v>
      </c>
    </row>
    <row r="127083" spans="1:5" x14ac:dyDescent="0.25">
      <c r="A127083">
        <v>654644</v>
      </c>
      <c r="B127083" t="s">
        <v>339190</v>
      </c>
      <c r="D127083" t="s">
        <v>339191</v>
      </c>
      <c r="E127083" t="s">
        <v>339192</v>
      </c>
    </row>
    <row r="127084" spans="1:5" x14ac:dyDescent="0.25">
      <c r="A127084">
        <v>654647</v>
      </c>
      <c r="B127084" t="s">
        <v>339193</v>
      </c>
      <c r="C127084" t="s">
        <v>339194</v>
      </c>
      <c r="D127084" t="s">
        <v>339195</v>
      </c>
    </row>
    <row r="127085" spans="1:5" x14ac:dyDescent="0.25">
      <c r="A127085">
        <v>654648</v>
      </c>
      <c r="B127085" t="s">
        <v>339196</v>
      </c>
      <c r="D127085" t="s">
        <v>339197</v>
      </c>
      <c r="E127085" t="s">
        <v>339198</v>
      </c>
    </row>
    <row r="127086" spans="1:5" x14ac:dyDescent="0.25">
      <c r="A127086">
        <v>654649</v>
      </c>
      <c r="B127086" t="s">
        <v>339199</v>
      </c>
      <c r="C127086" t="s">
        <v>17141</v>
      </c>
      <c r="D127086" t="s">
        <v>339200</v>
      </c>
      <c r="E127086" t="s">
        <v>10</v>
      </c>
    </row>
    <row r="127087" spans="1:5" x14ac:dyDescent="0.25">
      <c r="A127087">
        <v>654661</v>
      </c>
      <c r="B127087" t="s">
        <v>339201</v>
      </c>
      <c r="D127087" t="s">
        <v>339202</v>
      </c>
      <c r="E127087" t="s">
        <v>339203</v>
      </c>
    </row>
    <row r="127088" spans="1:5" x14ac:dyDescent="0.25">
      <c r="A127088">
        <v>654669</v>
      </c>
      <c r="B127088" t="s">
        <v>339204</v>
      </c>
      <c r="D127088" t="s">
        <v>339205</v>
      </c>
    </row>
    <row r="127089" spans="1:5" x14ac:dyDescent="0.25">
      <c r="A127089">
        <v>654673</v>
      </c>
      <c r="B127089" t="s">
        <v>339206</v>
      </c>
      <c r="D127089" t="s">
        <v>339207</v>
      </c>
    </row>
    <row r="127090" spans="1:5" x14ac:dyDescent="0.25">
      <c r="A127090">
        <v>654677</v>
      </c>
      <c r="B127090" t="s">
        <v>339208</v>
      </c>
      <c r="D127090" t="s">
        <v>339209</v>
      </c>
    </row>
    <row r="127091" spans="1:5" x14ac:dyDescent="0.25">
      <c r="A127091">
        <v>654682</v>
      </c>
      <c r="B127091" t="s">
        <v>339210</v>
      </c>
      <c r="D127091" t="s">
        <v>339211</v>
      </c>
    </row>
    <row r="127092" spans="1:5" x14ac:dyDescent="0.25">
      <c r="A127092">
        <v>654689</v>
      </c>
      <c r="B127092" t="s">
        <v>339212</v>
      </c>
      <c r="D127092" t="s">
        <v>339213</v>
      </c>
    </row>
    <row r="127093" spans="1:5" x14ac:dyDescent="0.25">
      <c r="A127093">
        <v>654717</v>
      </c>
      <c r="B127093" t="s">
        <v>339214</v>
      </c>
      <c r="D127093" t="s">
        <v>339215</v>
      </c>
    </row>
    <row r="127094" spans="1:5" x14ac:dyDescent="0.25">
      <c r="A127094">
        <v>654721</v>
      </c>
      <c r="B127094" t="s">
        <v>339216</v>
      </c>
      <c r="C127094" t="s">
        <v>6966</v>
      </c>
      <c r="D127094" t="s">
        <v>339217</v>
      </c>
      <c r="E127094" t="s">
        <v>10</v>
      </c>
    </row>
    <row r="127095" spans="1:5" x14ac:dyDescent="0.25">
      <c r="A127095">
        <v>654722</v>
      </c>
      <c r="B127095" t="s">
        <v>339218</v>
      </c>
      <c r="D127095" t="s">
        <v>339219</v>
      </c>
      <c r="E127095" t="s">
        <v>339220</v>
      </c>
    </row>
    <row r="127096" spans="1:5" x14ac:dyDescent="0.25">
      <c r="A127096">
        <v>654742</v>
      </c>
      <c r="B127096" t="s">
        <v>339221</v>
      </c>
      <c r="D127096" t="s">
        <v>339222</v>
      </c>
      <c r="E127096" t="s">
        <v>339223</v>
      </c>
    </row>
    <row r="127097" spans="1:5" x14ac:dyDescent="0.25">
      <c r="A127097">
        <v>654760</v>
      </c>
      <c r="B127097" t="s">
        <v>339224</v>
      </c>
      <c r="C127097" t="s">
        <v>277619</v>
      </c>
      <c r="D127097" t="s">
        <v>339225</v>
      </c>
    </row>
    <row r="127098" spans="1:5" x14ac:dyDescent="0.25">
      <c r="A127098">
        <v>654771</v>
      </c>
      <c r="B127098" t="s">
        <v>339226</v>
      </c>
      <c r="D127098" t="s">
        <v>339227</v>
      </c>
      <c r="E127098" t="s">
        <v>339228</v>
      </c>
    </row>
    <row r="127099" spans="1:5" x14ac:dyDescent="0.25">
      <c r="A127099">
        <v>654774</v>
      </c>
      <c r="B127099" t="s">
        <v>339229</v>
      </c>
      <c r="C127099" t="s">
        <v>237238</v>
      </c>
      <c r="D127099" t="s">
        <v>339230</v>
      </c>
      <c r="E127099" t="s">
        <v>339231</v>
      </c>
    </row>
    <row r="127100" spans="1:5" x14ac:dyDescent="0.25">
      <c r="A127100">
        <v>654802</v>
      </c>
      <c r="B127100" t="s">
        <v>339232</v>
      </c>
      <c r="D127100" t="s">
        <v>339233</v>
      </c>
    </row>
    <row r="127101" spans="1:5" x14ac:dyDescent="0.25">
      <c r="A127101">
        <v>654807</v>
      </c>
      <c r="B127101" t="s">
        <v>339234</v>
      </c>
      <c r="D127101" t="s">
        <v>339235</v>
      </c>
      <c r="E127101" t="s">
        <v>339236</v>
      </c>
    </row>
    <row r="127102" spans="1:5" x14ac:dyDescent="0.25">
      <c r="A127102">
        <v>654814</v>
      </c>
      <c r="B127102" t="s">
        <v>339237</v>
      </c>
      <c r="C127102" t="s">
        <v>339238</v>
      </c>
      <c r="D127102" t="s">
        <v>339239</v>
      </c>
      <c r="E127102" t="s">
        <v>339240</v>
      </c>
    </row>
    <row r="127103" spans="1:5" x14ac:dyDescent="0.25">
      <c r="A127103">
        <v>654826</v>
      </c>
      <c r="B127103" t="s">
        <v>339241</v>
      </c>
      <c r="D127103" t="s">
        <v>339242</v>
      </c>
      <c r="E127103" t="s">
        <v>339243</v>
      </c>
    </row>
    <row r="127104" spans="1:5" x14ac:dyDescent="0.25">
      <c r="A127104">
        <v>654827</v>
      </c>
      <c r="B127104" t="s">
        <v>339244</v>
      </c>
      <c r="C127104" t="s">
        <v>151251</v>
      </c>
      <c r="D127104" t="s">
        <v>339245</v>
      </c>
      <c r="E127104" t="s">
        <v>281603</v>
      </c>
    </row>
    <row r="127105" spans="1:5" x14ac:dyDescent="0.25">
      <c r="A127105">
        <v>654837</v>
      </c>
      <c r="B127105" t="s">
        <v>339246</v>
      </c>
      <c r="C127105" t="s">
        <v>339247</v>
      </c>
      <c r="D127105" t="s">
        <v>339248</v>
      </c>
      <c r="E127105" t="s">
        <v>339249</v>
      </c>
    </row>
    <row r="127106" spans="1:5" x14ac:dyDescent="0.25">
      <c r="A127106">
        <v>654842</v>
      </c>
      <c r="B127106" t="s">
        <v>339250</v>
      </c>
      <c r="C127106" t="s">
        <v>339251</v>
      </c>
      <c r="D127106" t="s">
        <v>339252</v>
      </c>
      <c r="E127106" t="s">
        <v>339253</v>
      </c>
    </row>
    <row r="127107" spans="1:5" x14ac:dyDescent="0.25">
      <c r="A127107">
        <v>654852</v>
      </c>
      <c r="B127107" t="s">
        <v>339254</v>
      </c>
      <c r="D127107" t="s">
        <v>339255</v>
      </c>
      <c r="E127107" t="s">
        <v>10</v>
      </c>
    </row>
    <row r="127108" spans="1:5" x14ac:dyDescent="0.25">
      <c r="A127108">
        <v>654857</v>
      </c>
      <c r="B127108" t="s">
        <v>339256</v>
      </c>
      <c r="C127108" t="s">
        <v>255489</v>
      </c>
      <c r="D127108" t="s">
        <v>339257</v>
      </c>
    </row>
    <row r="127109" spans="1:5" x14ac:dyDescent="0.25">
      <c r="A127109">
        <v>654866</v>
      </c>
      <c r="B127109" t="s">
        <v>339258</v>
      </c>
      <c r="D127109" t="s">
        <v>339259</v>
      </c>
      <c r="E127109" t="s">
        <v>339260</v>
      </c>
    </row>
    <row r="127110" spans="1:5" x14ac:dyDescent="0.25">
      <c r="A127110">
        <v>654871</v>
      </c>
      <c r="B127110" t="s">
        <v>339261</v>
      </c>
      <c r="D127110" t="s">
        <v>339262</v>
      </c>
    </row>
    <row r="127111" spans="1:5" x14ac:dyDescent="0.25">
      <c r="A127111">
        <v>654875</v>
      </c>
      <c r="B127111" t="s">
        <v>339263</v>
      </c>
      <c r="D127111" t="s">
        <v>339264</v>
      </c>
    </row>
    <row r="127112" spans="1:5" x14ac:dyDescent="0.25">
      <c r="A127112">
        <v>654885</v>
      </c>
      <c r="B127112" t="s">
        <v>339265</v>
      </c>
      <c r="C127112" t="s">
        <v>49023</v>
      </c>
      <c r="D127112" t="s">
        <v>339266</v>
      </c>
      <c r="E127112" t="s">
        <v>49025</v>
      </c>
    </row>
    <row r="127113" spans="1:5" x14ac:dyDescent="0.25">
      <c r="A127113">
        <v>654897</v>
      </c>
      <c r="B127113" t="s">
        <v>339267</v>
      </c>
      <c r="D127113" t="s">
        <v>339268</v>
      </c>
      <c r="E127113" t="s">
        <v>339269</v>
      </c>
    </row>
    <row r="127114" spans="1:5" x14ac:dyDescent="0.25">
      <c r="A127114">
        <v>654910</v>
      </c>
      <c r="B127114" t="s">
        <v>339270</v>
      </c>
      <c r="D127114" t="s">
        <v>339271</v>
      </c>
      <c r="E127114" t="s">
        <v>339272</v>
      </c>
    </row>
    <row r="127115" spans="1:5" x14ac:dyDescent="0.25">
      <c r="A127115">
        <v>654912</v>
      </c>
      <c r="B127115" t="s">
        <v>339273</v>
      </c>
      <c r="D127115" t="s">
        <v>339274</v>
      </c>
    </row>
    <row r="127116" spans="1:5" x14ac:dyDescent="0.25">
      <c r="A127116">
        <v>654914</v>
      </c>
      <c r="B127116" t="s">
        <v>339275</v>
      </c>
      <c r="C127116" t="s">
        <v>7917</v>
      </c>
      <c r="D127116" t="s">
        <v>339276</v>
      </c>
      <c r="E127116" t="s">
        <v>339277</v>
      </c>
    </row>
    <row r="127117" spans="1:5" x14ac:dyDescent="0.25">
      <c r="A127117">
        <v>654946</v>
      </c>
      <c r="B127117" t="s">
        <v>339278</v>
      </c>
      <c r="D127117" t="s">
        <v>339279</v>
      </c>
    </row>
    <row r="127118" spans="1:5" x14ac:dyDescent="0.25">
      <c r="A127118">
        <v>654948</v>
      </c>
      <c r="B127118" t="s">
        <v>339280</v>
      </c>
      <c r="C127118" t="s">
        <v>339281</v>
      </c>
      <c r="D127118" t="s">
        <v>339282</v>
      </c>
      <c r="E127118" t="s">
        <v>2774</v>
      </c>
    </row>
    <row r="127119" spans="1:5" x14ac:dyDescent="0.25">
      <c r="A127119">
        <v>654971</v>
      </c>
      <c r="B127119" t="s">
        <v>339283</v>
      </c>
      <c r="D127119" t="s">
        <v>339284</v>
      </c>
    </row>
    <row r="127120" spans="1:5" x14ac:dyDescent="0.25">
      <c r="A127120">
        <v>654972</v>
      </c>
      <c r="B127120" t="s">
        <v>339285</v>
      </c>
      <c r="C127120" t="s">
        <v>1539</v>
      </c>
      <c r="D127120" t="s">
        <v>339286</v>
      </c>
      <c r="E127120" t="s">
        <v>339287</v>
      </c>
    </row>
    <row r="127121" spans="1:5" x14ac:dyDescent="0.25">
      <c r="A127121">
        <v>654973</v>
      </c>
      <c r="B127121" t="s">
        <v>339288</v>
      </c>
      <c r="C127121" t="s">
        <v>104066</v>
      </c>
      <c r="D127121" t="s">
        <v>339289</v>
      </c>
      <c r="E127121" t="s">
        <v>339290</v>
      </c>
    </row>
    <row r="127122" spans="1:5" x14ac:dyDescent="0.25">
      <c r="A127122">
        <v>654977</v>
      </c>
      <c r="B127122" t="s">
        <v>339291</v>
      </c>
      <c r="C127122" t="s">
        <v>339292</v>
      </c>
      <c r="D127122" t="s">
        <v>339293</v>
      </c>
    </row>
    <row r="127123" spans="1:5" x14ac:dyDescent="0.25">
      <c r="A127123">
        <v>654989</v>
      </c>
      <c r="B127123" t="s">
        <v>339294</v>
      </c>
      <c r="C127123" t="s">
        <v>339295</v>
      </c>
      <c r="D127123" t="s">
        <v>339296</v>
      </c>
    </row>
    <row r="127124" spans="1:5" x14ac:dyDescent="0.25">
      <c r="A127124">
        <v>654992</v>
      </c>
      <c r="B127124" t="s">
        <v>339297</v>
      </c>
      <c r="C127124" t="s">
        <v>339298</v>
      </c>
      <c r="D127124" t="s">
        <v>339299</v>
      </c>
    </row>
    <row r="127125" spans="1:5" x14ac:dyDescent="0.25">
      <c r="A127125">
        <v>654995</v>
      </c>
      <c r="B127125" t="s">
        <v>339300</v>
      </c>
      <c r="D127125" t="s">
        <v>339301</v>
      </c>
      <c r="E127125" t="s">
        <v>10</v>
      </c>
    </row>
    <row r="127126" spans="1:5" x14ac:dyDescent="0.25">
      <c r="A127126">
        <v>655000</v>
      </c>
      <c r="B127126" t="s">
        <v>339302</v>
      </c>
      <c r="D127126" t="s">
        <v>339303</v>
      </c>
      <c r="E127126" t="s">
        <v>339304</v>
      </c>
    </row>
    <row r="127127" spans="1:5" x14ac:dyDescent="0.25">
      <c r="A127127">
        <v>655006</v>
      </c>
      <c r="B127127" t="s">
        <v>339305</v>
      </c>
      <c r="D127127" t="s">
        <v>339306</v>
      </c>
      <c r="E127127" t="s">
        <v>339307</v>
      </c>
    </row>
    <row r="127128" spans="1:5" x14ac:dyDescent="0.25">
      <c r="A127128">
        <v>655022</v>
      </c>
      <c r="B127128" t="s">
        <v>339308</v>
      </c>
      <c r="D127128" t="s">
        <v>339309</v>
      </c>
    </row>
    <row r="127129" spans="1:5" x14ac:dyDescent="0.25">
      <c r="A127129">
        <v>655025</v>
      </c>
      <c r="B127129" t="s">
        <v>339310</v>
      </c>
      <c r="D127129" t="s">
        <v>339311</v>
      </c>
      <c r="E127129" t="s">
        <v>339312</v>
      </c>
    </row>
    <row r="127130" spans="1:5" x14ac:dyDescent="0.25">
      <c r="A127130">
        <v>655028</v>
      </c>
      <c r="B127130" t="s">
        <v>339313</v>
      </c>
      <c r="C127130" t="s">
        <v>339314</v>
      </c>
      <c r="D127130" t="s">
        <v>339315</v>
      </c>
      <c r="E127130" t="s">
        <v>339316</v>
      </c>
    </row>
    <row r="127131" spans="1:5" x14ac:dyDescent="0.25">
      <c r="A127131">
        <v>655029</v>
      </c>
      <c r="B127131" t="s">
        <v>339317</v>
      </c>
      <c r="D127131" t="s">
        <v>339318</v>
      </c>
      <c r="E127131" t="s">
        <v>339319</v>
      </c>
    </row>
    <row r="127132" spans="1:5" x14ac:dyDescent="0.25">
      <c r="A127132">
        <v>655034</v>
      </c>
      <c r="B127132" t="s">
        <v>339320</v>
      </c>
      <c r="D127132" t="s">
        <v>339321</v>
      </c>
    </row>
    <row r="127133" spans="1:5" x14ac:dyDescent="0.25">
      <c r="A127133">
        <v>655047</v>
      </c>
      <c r="B127133" t="s">
        <v>339322</v>
      </c>
      <c r="C127133" t="s">
        <v>159</v>
      </c>
      <c r="D127133" t="s">
        <v>339323</v>
      </c>
    </row>
    <row r="127134" spans="1:5" x14ac:dyDescent="0.25">
      <c r="A127134">
        <v>655056</v>
      </c>
      <c r="B127134" t="s">
        <v>339324</v>
      </c>
      <c r="D127134" t="s">
        <v>339325</v>
      </c>
    </row>
    <row r="127135" spans="1:5" x14ac:dyDescent="0.25">
      <c r="A127135">
        <v>655068</v>
      </c>
      <c r="B127135" t="s">
        <v>339326</v>
      </c>
      <c r="D127135" t="s">
        <v>339327</v>
      </c>
    </row>
    <row r="127136" spans="1:5" x14ac:dyDescent="0.25">
      <c r="A127136">
        <v>655074</v>
      </c>
      <c r="B127136" t="s">
        <v>339328</v>
      </c>
      <c r="C127136" t="s">
        <v>339329</v>
      </c>
      <c r="D127136" t="s">
        <v>339330</v>
      </c>
      <c r="E127136" t="s">
        <v>339331</v>
      </c>
    </row>
    <row r="127137" spans="1:5" x14ac:dyDescent="0.25">
      <c r="A127137">
        <v>655077</v>
      </c>
      <c r="B127137" t="s">
        <v>339332</v>
      </c>
      <c r="D127137" t="s">
        <v>339333</v>
      </c>
      <c r="E127137" t="s">
        <v>10</v>
      </c>
    </row>
    <row r="127138" spans="1:5" x14ac:dyDescent="0.25">
      <c r="A127138">
        <v>655082</v>
      </c>
      <c r="B127138" t="s">
        <v>339334</v>
      </c>
      <c r="D127138" t="s">
        <v>339335</v>
      </c>
    </row>
    <row r="127139" spans="1:5" x14ac:dyDescent="0.25">
      <c r="A127139">
        <v>655089</v>
      </c>
      <c r="B127139" t="s">
        <v>339336</v>
      </c>
      <c r="D127139" t="s">
        <v>339337</v>
      </c>
    </row>
    <row r="127140" spans="1:5" x14ac:dyDescent="0.25">
      <c r="A127140">
        <v>655090</v>
      </c>
      <c r="B127140" t="s">
        <v>339338</v>
      </c>
      <c r="C127140" t="s">
        <v>339339</v>
      </c>
      <c r="D127140" t="s">
        <v>339340</v>
      </c>
    </row>
    <row r="127141" spans="1:5" x14ac:dyDescent="0.25">
      <c r="A127141">
        <v>655103</v>
      </c>
      <c r="B127141" t="s">
        <v>339341</v>
      </c>
      <c r="C127141" t="s">
        <v>339342</v>
      </c>
      <c r="D127141" t="s">
        <v>339343</v>
      </c>
    </row>
    <row r="127142" spans="1:5" x14ac:dyDescent="0.25">
      <c r="A127142">
        <v>655104</v>
      </c>
      <c r="B127142" t="s">
        <v>339344</v>
      </c>
      <c r="D127142" t="s">
        <v>339345</v>
      </c>
      <c r="E127142" t="s">
        <v>339346</v>
      </c>
    </row>
    <row r="127143" spans="1:5" x14ac:dyDescent="0.25">
      <c r="A127143">
        <v>655109</v>
      </c>
      <c r="B127143" t="s">
        <v>339347</v>
      </c>
      <c r="D127143" t="s">
        <v>339348</v>
      </c>
      <c r="E127143" t="s">
        <v>10</v>
      </c>
    </row>
    <row r="127144" spans="1:5" x14ac:dyDescent="0.25">
      <c r="A127144">
        <v>655115</v>
      </c>
      <c r="B127144" t="s">
        <v>339349</v>
      </c>
      <c r="D127144" t="s">
        <v>339350</v>
      </c>
      <c r="E127144" t="s">
        <v>339351</v>
      </c>
    </row>
    <row r="127145" spans="1:5" x14ac:dyDescent="0.25">
      <c r="A127145">
        <v>655120</v>
      </c>
      <c r="B127145" t="s">
        <v>339352</v>
      </c>
      <c r="D127145" t="s">
        <v>339353</v>
      </c>
      <c r="E127145" t="s">
        <v>339354</v>
      </c>
    </row>
    <row r="127146" spans="1:5" x14ac:dyDescent="0.25">
      <c r="A127146">
        <v>655126</v>
      </c>
      <c r="B127146" t="s">
        <v>339355</v>
      </c>
      <c r="C127146" t="s">
        <v>339356</v>
      </c>
      <c r="D127146" t="s">
        <v>339357</v>
      </c>
    </row>
    <row r="127147" spans="1:5" x14ac:dyDescent="0.25">
      <c r="A127147">
        <v>655135</v>
      </c>
      <c r="B127147" t="s">
        <v>339358</v>
      </c>
      <c r="D127147" t="s">
        <v>339359</v>
      </c>
      <c r="E127147" t="s">
        <v>339360</v>
      </c>
    </row>
    <row r="127148" spans="1:5" x14ac:dyDescent="0.25">
      <c r="A127148">
        <v>655136</v>
      </c>
      <c r="B127148" t="s">
        <v>339361</v>
      </c>
      <c r="D127148" t="s">
        <v>339362</v>
      </c>
      <c r="E127148" t="s">
        <v>339363</v>
      </c>
    </row>
    <row r="127149" spans="1:5" x14ac:dyDescent="0.25">
      <c r="A127149">
        <v>655140</v>
      </c>
      <c r="B127149" t="s">
        <v>339364</v>
      </c>
      <c r="D127149" t="s">
        <v>339365</v>
      </c>
    </row>
    <row r="127150" spans="1:5" x14ac:dyDescent="0.25">
      <c r="A127150">
        <v>655178</v>
      </c>
      <c r="B127150" t="s">
        <v>339366</v>
      </c>
      <c r="C127150" t="s">
        <v>69598</v>
      </c>
      <c r="D127150" t="s">
        <v>339367</v>
      </c>
      <c r="E127150" t="s">
        <v>339368</v>
      </c>
    </row>
    <row r="127151" spans="1:5" x14ac:dyDescent="0.25">
      <c r="A127151">
        <v>655180</v>
      </c>
      <c r="B127151" t="s">
        <v>339369</v>
      </c>
      <c r="D127151" t="s">
        <v>339370</v>
      </c>
    </row>
    <row r="127152" spans="1:5" x14ac:dyDescent="0.25">
      <c r="A127152">
        <v>655190</v>
      </c>
      <c r="B127152" t="s">
        <v>339371</v>
      </c>
      <c r="D127152" t="s">
        <v>339372</v>
      </c>
    </row>
    <row r="127153" spans="1:5" x14ac:dyDescent="0.25">
      <c r="A127153">
        <v>655195</v>
      </c>
      <c r="B127153" t="s">
        <v>339373</v>
      </c>
      <c r="D127153" t="s">
        <v>339374</v>
      </c>
    </row>
    <row r="127154" spans="1:5" x14ac:dyDescent="0.25">
      <c r="A127154">
        <v>655219</v>
      </c>
      <c r="B127154" t="s">
        <v>339375</v>
      </c>
      <c r="C127154" t="s">
        <v>339376</v>
      </c>
      <c r="D127154" t="s">
        <v>339377</v>
      </c>
    </row>
    <row r="127155" spans="1:5" x14ac:dyDescent="0.25">
      <c r="A127155">
        <v>655220</v>
      </c>
      <c r="B127155" t="s">
        <v>339378</v>
      </c>
      <c r="D127155" t="s">
        <v>339379</v>
      </c>
    </row>
    <row r="127156" spans="1:5" x14ac:dyDescent="0.25">
      <c r="A127156">
        <v>655226</v>
      </c>
      <c r="B127156" t="s">
        <v>339380</v>
      </c>
      <c r="D127156" t="s">
        <v>339381</v>
      </c>
      <c r="E127156" t="s">
        <v>339382</v>
      </c>
    </row>
    <row r="127157" spans="1:5" x14ac:dyDescent="0.25">
      <c r="A127157">
        <v>655239</v>
      </c>
      <c r="B127157" t="s">
        <v>339383</v>
      </c>
      <c r="D127157" t="s">
        <v>339384</v>
      </c>
      <c r="E127157" t="s">
        <v>339385</v>
      </c>
    </row>
    <row r="127158" spans="1:5" x14ac:dyDescent="0.25">
      <c r="A127158">
        <v>655262</v>
      </c>
      <c r="B127158" t="s">
        <v>339386</v>
      </c>
      <c r="D127158" t="s">
        <v>339387</v>
      </c>
    </row>
    <row r="127159" spans="1:5" x14ac:dyDescent="0.25">
      <c r="A127159">
        <v>655264</v>
      </c>
      <c r="B127159" t="s">
        <v>339388</v>
      </c>
      <c r="D127159" t="s">
        <v>339389</v>
      </c>
    </row>
    <row r="127160" spans="1:5" x14ac:dyDescent="0.25">
      <c r="A127160">
        <v>655267</v>
      </c>
      <c r="B127160" t="s">
        <v>339390</v>
      </c>
      <c r="C127160" t="s">
        <v>47596</v>
      </c>
      <c r="D127160" t="s">
        <v>339391</v>
      </c>
      <c r="E127160" t="s">
        <v>339392</v>
      </c>
    </row>
    <row r="127161" spans="1:5" x14ac:dyDescent="0.25">
      <c r="A127161">
        <v>655273</v>
      </c>
      <c r="B127161" t="s">
        <v>339393</v>
      </c>
      <c r="D127161" t="s">
        <v>339394</v>
      </c>
    </row>
    <row r="127162" spans="1:5" x14ac:dyDescent="0.25">
      <c r="A127162">
        <v>655281</v>
      </c>
      <c r="B127162" t="s">
        <v>339395</v>
      </c>
      <c r="C127162" t="s">
        <v>339396</v>
      </c>
      <c r="D127162" t="s">
        <v>339397</v>
      </c>
    </row>
    <row r="127163" spans="1:5" x14ac:dyDescent="0.25">
      <c r="A127163">
        <v>655294</v>
      </c>
      <c r="B127163" t="s">
        <v>339398</v>
      </c>
      <c r="D127163" t="s">
        <v>339399</v>
      </c>
    </row>
    <row r="127164" spans="1:5" x14ac:dyDescent="0.25">
      <c r="A127164">
        <v>655299</v>
      </c>
      <c r="B127164" t="s">
        <v>339400</v>
      </c>
      <c r="D127164" t="s">
        <v>339401</v>
      </c>
    </row>
    <row r="127165" spans="1:5" x14ac:dyDescent="0.25">
      <c r="A127165">
        <v>655300</v>
      </c>
      <c r="B127165" t="s">
        <v>339402</v>
      </c>
      <c r="C127165" t="s">
        <v>87198</v>
      </c>
      <c r="D127165" t="s">
        <v>339403</v>
      </c>
      <c r="E127165" t="s">
        <v>87200</v>
      </c>
    </row>
    <row r="127166" spans="1:5" x14ac:dyDescent="0.25">
      <c r="A127166">
        <v>655311</v>
      </c>
      <c r="B127166" t="s">
        <v>339404</v>
      </c>
      <c r="C127166" t="s">
        <v>339405</v>
      </c>
      <c r="D127166" t="s">
        <v>339406</v>
      </c>
    </row>
    <row r="127167" spans="1:5" x14ac:dyDescent="0.25">
      <c r="A127167">
        <v>655316</v>
      </c>
      <c r="B127167" t="s">
        <v>339407</v>
      </c>
      <c r="C127167" t="s">
        <v>212906</v>
      </c>
      <c r="D127167" t="s">
        <v>339408</v>
      </c>
      <c r="E127167" t="s">
        <v>339409</v>
      </c>
    </row>
    <row r="127168" spans="1:5" x14ac:dyDescent="0.25">
      <c r="A127168">
        <v>655322</v>
      </c>
      <c r="B127168" t="s">
        <v>339410</v>
      </c>
      <c r="D127168" t="s">
        <v>339411</v>
      </c>
    </row>
    <row r="127169" spans="1:5" x14ac:dyDescent="0.25">
      <c r="A127169">
        <v>655336</v>
      </c>
      <c r="B127169" t="s">
        <v>339412</v>
      </c>
      <c r="C127169" t="s">
        <v>339413</v>
      </c>
      <c r="D127169" t="s">
        <v>339414</v>
      </c>
    </row>
    <row r="127170" spans="1:5" x14ac:dyDescent="0.25">
      <c r="A127170">
        <v>655343</v>
      </c>
      <c r="B127170" t="s">
        <v>339415</v>
      </c>
      <c r="D127170" t="s">
        <v>339416</v>
      </c>
    </row>
    <row r="127171" spans="1:5" x14ac:dyDescent="0.25">
      <c r="A127171">
        <v>655344</v>
      </c>
      <c r="B127171" t="s">
        <v>339417</v>
      </c>
      <c r="C127171" t="s">
        <v>339418</v>
      </c>
      <c r="D127171" t="s">
        <v>339419</v>
      </c>
      <c r="E127171" t="s">
        <v>339420</v>
      </c>
    </row>
    <row r="127172" spans="1:5" x14ac:dyDescent="0.25">
      <c r="A127172">
        <v>655353</v>
      </c>
      <c r="B127172" t="s">
        <v>339421</v>
      </c>
      <c r="D127172" t="s">
        <v>339422</v>
      </c>
      <c r="E127172" t="s">
        <v>339423</v>
      </c>
    </row>
    <row r="127173" spans="1:5" x14ac:dyDescent="0.25">
      <c r="A127173">
        <v>655362</v>
      </c>
      <c r="B127173" t="s">
        <v>339424</v>
      </c>
      <c r="D127173" t="s">
        <v>339425</v>
      </c>
    </row>
    <row r="127174" spans="1:5" x14ac:dyDescent="0.25">
      <c r="A127174">
        <v>655376</v>
      </c>
      <c r="B127174" t="s">
        <v>339426</v>
      </c>
      <c r="D127174" t="s">
        <v>339427</v>
      </c>
      <c r="E127174" t="s">
        <v>339428</v>
      </c>
    </row>
    <row r="127175" spans="1:5" x14ac:dyDescent="0.25">
      <c r="A127175">
        <v>655385</v>
      </c>
      <c r="B127175" t="s">
        <v>339429</v>
      </c>
      <c r="C127175" t="s">
        <v>339430</v>
      </c>
      <c r="D127175" t="s">
        <v>339431</v>
      </c>
      <c r="E127175" t="s">
        <v>339432</v>
      </c>
    </row>
    <row r="127176" spans="1:5" x14ac:dyDescent="0.25">
      <c r="A127176">
        <v>655396</v>
      </c>
      <c r="B127176" t="s">
        <v>339433</v>
      </c>
      <c r="C127176" t="s">
        <v>79698</v>
      </c>
      <c r="D127176" t="s">
        <v>339434</v>
      </c>
      <c r="E127176" t="s">
        <v>339435</v>
      </c>
    </row>
    <row r="127177" spans="1:5" x14ac:dyDescent="0.25">
      <c r="A127177">
        <v>655409</v>
      </c>
      <c r="B127177" t="s">
        <v>339436</v>
      </c>
      <c r="D127177" t="s">
        <v>339437</v>
      </c>
      <c r="E127177" t="s">
        <v>10</v>
      </c>
    </row>
    <row r="127178" spans="1:5" x14ac:dyDescent="0.25">
      <c r="A127178">
        <v>655435</v>
      </c>
      <c r="B127178" t="s">
        <v>339438</v>
      </c>
      <c r="D127178" t="s">
        <v>339439</v>
      </c>
    </row>
    <row r="127179" spans="1:5" x14ac:dyDescent="0.25">
      <c r="A127179">
        <v>655448</v>
      </c>
      <c r="B127179" t="s">
        <v>339440</v>
      </c>
      <c r="D127179" t="s">
        <v>339441</v>
      </c>
      <c r="E127179" t="s">
        <v>339442</v>
      </c>
    </row>
    <row r="127180" spans="1:5" x14ac:dyDescent="0.25">
      <c r="A127180">
        <v>655454</v>
      </c>
      <c r="B127180" t="s">
        <v>339443</v>
      </c>
      <c r="C127180" t="s">
        <v>339444</v>
      </c>
      <c r="D127180" t="s">
        <v>339445</v>
      </c>
      <c r="E127180" t="s">
        <v>339446</v>
      </c>
    </row>
    <row r="127181" spans="1:5" x14ac:dyDescent="0.25">
      <c r="A127181">
        <v>655456</v>
      </c>
      <c r="B127181" t="s">
        <v>339447</v>
      </c>
      <c r="D127181" t="s">
        <v>339448</v>
      </c>
      <c r="E127181" t="s">
        <v>339449</v>
      </c>
    </row>
    <row r="127182" spans="1:5" x14ac:dyDescent="0.25">
      <c r="A127182">
        <v>655457</v>
      </c>
      <c r="B127182" t="s">
        <v>339450</v>
      </c>
      <c r="D127182" t="s">
        <v>339451</v>
      </c>
      <c r="E127182" t="s">
        <v>339452</v>
      </c>
    </row>
    <row r="127183" spans="1:5" x14ac:dyDescent="0.25">
      <c r="A127183">
        <v>655460</v>
      </c>
      <c r="B127183" t="s">
        <v>339453</v>
      </c>
      <c r="D127183" t="s">
        <v>339454</v>
      </c>
    </row>
    <row r="127184" spans="1:5" x14ac:dyDescent="0.25">
      <c r="A127184">
        <v>655472</v>
      </c>
      <c r="B127184" t="s">
        <v>339455</v>
      </c>
      <c r="D127184" t="s">
        <v>339456</v>
      </c>
    </row>
    <row r="127185" spans="1:5" x14ac:dyDescent="0.25">
      <c r="A127185">
        <v>655479</v>
      </c>
      <c r="B127185" t="s">
        <v>339457</v>
      </c>
      <c r="D127185" t="s">
        <v>339458</v>
      </c>
    </row>
    <row r="127186" spans="1:5" x14ac:dyDescent="0.25">
      <c r="A127186">
        <v>655483</v>
      </c>
      <c r="B127186" t="s">
        <v>339459</v>
      </c>
      <c r="D127186" t="s">
        <v>339460</v>
      </c>
    </row>
    <row r="127187" spans="1:5" x14ac:dyDescent="0.25">
      <c r="A127187">
        <v>655502</v>
      </c>
      <c r="B127187" t="s">
        <v>339461</v>
      </c>
      <c r="D127187" t="s">
        <v>339462</v>
      </c>
    </row>
    <row r="127188" spans="1:5" x14ac:dyDescent="0.25">
      <c r="A127188">
        <v>655511</v>
      </c>
      <c r="B127188" t="s">
        <v>339463</v>
      </c>
      <c r="D127188" t="s">
        <v>339464</v>
      </c>
    </row>
    <row r="127189" spans="1:5" x14ac:dyDescent="0.25">
      <c r="A127189">
        <v>655536</v>
      </c>
      <c r="B127189" t="s">
        <v>339465</v>
      </c>
      <c r="D127189" t="s">
        <v>339466</v>
      </c>
    </row>
    <row r="127190" spans="1:5" x14ac:dyDescent="0.25">
      <c r="A127190">
        <v>655542</v>
      </c>
      <c r="B127190" t="s">
        <v>339467</v>
      </c>
      <c r="D127190" t="s">
        <v>339468</v>
      </c>
    </row>
    <row r="127191" spans="1:5" x14ac:dyDescent="0.25">
      <c r="A127191">
        <v>655558</v>
      </c>
      <c r="B127191" t="s">
        <v>339469</v>
      </c>
      <c r="C127191" t="s">
        <v>78777</v>
      </c>
      <c r="D127191" t="s">
        <v>339470</v>
      </c>
      <c r="E127191" t="s">
        <v>339471</v>
      </c>
    </row>
    <row r="127192" spans="1:5" x14ac:dyDescent="0.25">
      <c r="A127192">
        <v>655571</v>
      </c>
      <c r="B127192" t="s">
        <v>339472</v>
      </c>
      <c r="D127192" t="s">
        <v>339473</v>
      </c>
    </row>
    <row r="127193" spans="1:5" x14ac:dyDescent="0.25">
      <c r="A127193">
        <v>655590</v>
      </c>
      <c r="B127193" t="s">
        <v>339474</v>
      </c>
      <c r="C127193" t="s">
        <v>339475</v>
      </c>
      <c r="D127193" t="s">
        <v>339476</v>
      </c>
      <c r="E127193" t="s">
        <v>339477</v>
      </c>
    </row>
    <row r="127194" spans="1:5" x14ac:dyDescent="0.25">
      <c r="A127194">
        <v>655594</v>
      </c>
      <c r="B127194" t="s">
        <v>339478</v>
      </c>
      <c r="D127194" t="s">
        <v>339479</v>
      </c>
      <c r="E127194" t="s">
        <v>339480</v>
      </c>
    </row>
    <row r="127195" spans="1:5" x14ac:dyDescent="0.25">
      <c r="A127195">
        <v>655598</v>
      </c>
      <c r="B127195" t="s">
        <v>339481</v>
      </c>
      <c r="C127195" t="s">
        <v>339482</v>
      </c>
      <c r="D127195" t="s">
        <v>339483</v>
      </c>
      <c r="E127195" t="s">
        <v>339484</v>
      </c>
    </row>
    <row r="127196" spans="1:5" x14ac:dyDescent="0.25">
      <c r="A127196">
        <v>655620</v>
      </c>
      <c r="B127196" t="s">
        <v>339485</v>
      </c>
      <c r="D127196" t="s">
        <v>339486</v>
      </c>
      <c r="E127196" t="s">
        <v>339487</v>
      </c>
    </row>
    <row r="127197" spans="1:5" x14ac:dyDescent="0.25">
      <c r="A127197">
        <v>655639</v>
      </c>
      <c r="B127197" t="s">
        <v>339488</v>
      </c>
      <c r="D127197" t="s">
        <v>339489</v>
      </c>
    </row>
    <row r="127198" spans="1:5" x14ac:dyDescent="0.25">
      <c r="A127198">
        <v>655660</v>
      </c>
      <c r="B127198" t="s">
        <v>339490</v>
      </c>
      <c r="D127198" t="s">
        <v>339491</v>
      </c>
      <c r="E127198" t="s">
        <v>10</v>
      </c>
    </row>
    <row r="127199" spans="1:5" x14ac:dyDescent="0.25">
      <c r="A127199">
        <v>655664</v>
      </c>
      <c r="B127199" t="s">
        <v>339492</v>
      </c>
      <c r="D127199" t="s">
        <v>339493</v>
      </c>
    </row>
    <row r="127200" spans="1:5" x14ac:dyDescent="0.25">
      <c r="A127200">
        <v>655681</v>
      </c>
      <c r="B127200" t="s">
        <v>339494</v>
      </c>
      <c r="C127200" t="s">
        <v>339495</v>
      </c>
      <c r="D127200" t="s">
        <v>339496</v>
      </c>
    </row>
    <row r="127201" spans="1:5" x14ac:dyDescent="0.25">
      <c r="A127201">
        <v>655699</v>
      </c>
      <c r="B127201" t="s">
        <v>339497</v>
      </c>
      <c r="D127201" t="s">
        <v>339498</v>
      </c>
    </row>
    <row r="127202" spans="1:5" x14ac:dyDescent="0.25">
      <c r="A127202">
        <v>655705</v>
      </c>
      <c r="B127202" t="s">
        <v>339499</v>
      </c>
      <c r="D127202" t="s">
        <v>339500</v>
      </c>
    </row>
    <row r="127203" spans="1:5" x14ac:dyDescent="0.25">
      <c r="A127203">
        <v>655716</v>
      </c>
      <c r="B127203" t="s">
        <v>339501</v>
      </c>
      <c r="D127203" t="s">
        <v>339502</v>
      </c>
    </row>
    <row r="127204" spans="1:5" x14ac:dyDescent="0.25">
      <c r="A127204">
        <v>655718</v>
      </c>
      <c r="B127204" t="s">
        <v>339503</v>
      </c>
      <c r="D127204" t="s">
        <v>339504</v>
      </c>
    </row>
    <row r="127205" spans="1:5" x14ac:dyDescent="0.25">
      <c r="A127205">
        <v>655721</v>
      </c>
      <c r="B127205" t="s">
        <v>339505</v>
      </c>
      <c r="D127205" t="s">
        <v>339506</v>
      </c>
    </row>
    <row r="127206" spans="1:5" x14ac:dyDescent="0.25">
      <c r="A127206">
        <v>655724</v>
      </c>
      <c r="B127206" t="s">
        <v>339507</v>
      </c>
      <c r="D127206" t="s">
        <v>339508</v>
      </c>
      <c r="E127206" t="s">
        <v>339509</v>
      </c>
    </row>
    <row r="127207" spans="1:5" x14ac:dyDescent="0.25">
      <c r="A127207">
        <v>655731</v>
      </c>
      <c r="B127207" t="s">
        <v>339510</v>
      </c>
      <c r="C127207" t="s">
        <v>242296</v>
      </c>
      <c r="D127207" t="s">
        <v>339511</v>
      </c>
    </row>
    <row r="127208" spans="1:5" x14ac:dyDescent="0.25">
      <c r="A127208">
        <v>655743</v>
      </c>
      <c r="B127208" t="s">
        <v>339512</v>
      </c>
      <c r="D127208" t="s">
        <v>339513</v>
      </c>
      <c r="E127208" t="s">
        <v>339514</v>
      </c>
    </row>
    <row r="127209" spans="1:5" x14ac:dyDescent="0.25">
      <c r="A127209">
        <v>655758</v>
      </c>
      <c r="B127209" t="s">
        <v>339515</v>
      </c>
      <c r="C127209" t="s">
        <v>339516</v>
      </c>
      <c r="D127209" t="s">
        <v>339517</v>
      </c>
      <c r="E127209" t="s">
        <v>339518</v>
      </c>
    </row>
    <row r="127210" spans="1:5" x14ac:dyDescent="0.25">
      <c r="A127210">
        <v>655762</v>
      </c>
      <c r="B127210" t="s">
        <v>339519</v>
      </c>
      <c r="C127210" t="s">
        <v>191897</v>
      </c>
      <c r="D127210" t="s">
        <v>339520</v>
      </c>
      <c r="E127210" t="s">
        <v>191899</v>
      </c>
    </row>
    <row r="127211" spans="1:5" x14ac:dyDescent="0.25">
      <c r="A127211">
        <v>655765</v>
      </c>
      <c r="B127211" t="s">
        <v>339521</v>
      </c>
      <c r="D127211" t="s">
        <v>339522</v>
      </c>
    </row>
    <row r="127212" spans="1:5" x14ac:dyDescent="0.25">
      <c r="A127212">
        <v>655778</v>
      </c>
      <c r="B127212" t="s">
        <v>339523</v>
      </c>
      <c r="D127212" t="s">
        <v>339524</v>
      </c>
    </row>
    <row r="127213" spans="1:5" x14ac:dyDescent="0.25">
      <c r="A127213">
        <v>655781</v>
      </c>
      <c r="B127213" t="s">
        <v>339525</v>
      </c>
      <c r="D127213" t="s">
        <v>339526</v>
      </c>
      <c r="E127213" t="s">
        <v>339527</v>
      </c>
    </row>
    <row r="127214" spans="1:5" x14ac:dyDescent="0.25">
      <c r="A127214">
        <v>655792</v>
      </c>
      <c r="B127214" t="s">
        <v>339528</v>
      </c>
      <c r="C127214" t="s">
        <v>62383</v>
      </c>
      <c r="D127214" t="s">
        <v>339529</v>
      </c>
      <c r="E127214" t="s">
        <v>339530</v>
      </c>
    </row>
    <row r="127215" spans="1:5" x14ac:dyDescent="0.25">
      <c r="A127215">
        <v>655793</v>
      </c>
      <c r="B127215" t="s">
        <v>339531</v>
      </c>
      <c r="D127215" t="s">
        <v>339532</v>
      </c>
      <c r="E127215" t="s">
        <v>339533</v>
      </c>
    </row>
    <row r="127216" spans="1:5" x14ac:dyDescent="0.25">
      <c r="A127216">
        <v>655794</v>
      </c>
      <c r="B127216" t="s">
        <v>339534</v>
      </c>
      <c r="C127216" t="s">
        <v>339535</v>
      </c>
      <c r="D127216" t="s">
        <v>339536</v>
      </c>
      <c r="E127216" t="s">
        <v>339537</v>
      </c>
    </row>
    <row r="127217" spans="1:5" x14ac:dyDescent="0.25">
      <c r="A127217">
        <v>655795</v>
      </c>
      <c r="B127217" t="s">
        <v>339538</v>
      </c>
      <c r="C127217" t="s">
        <v>339539</v>
      </c>
      <c r="D127217" t="s">
        <v>339540</v>
      </c>
    </row>
    <row r="127218" spans="1:5" x14ac:dyDescent="0.25">
      <c r="A127218">
        <v>655797</v>
      </c>
      <c r="B127218" t="s">
        <v>339541</v>
      </c>
      <c r="D127218" t="s">
        <v>339542</v>
      </c>
      <c r="E127218" t="s">
        <v>185</v>
      </c>
    </row>
    <row r="127219" spans="1:5" x14ac:dyDescent="0.25">
      <c r="A127219">
        <v>655805</v>
      </c>
      <c r="B127219" t="s">
        <v>339543</v>
      </c>
      <c r="C127219" t="s">
        <v>47604</v>
      </c>
      <c r="D127219" t="s">
        <v>339544</v>
      </c>
    </row>
    <row r="127220" spans="1:5" x14ac:dyDescent="0.25">
      <c r="A127220">
        <v>655806</v>
      </c>
      <c r="B127220" t="s">
        <v>339545</v>
      </c>
      <c r="D127220" t="s">
        <v>339546</v>
      </c>
      <c r="E127220" t="s">
        <v>339547</v>
      </c>
    </row>
    <row r="127221" spans="1:5" x14ac:dyDescent="0.25">
      <c r="A127221">
        <v>655809</v>
      </c>
      <c r="B127221" t="s">
        <v>339548</v>
      </c>
      <c r="C127221" t="s">
        <v>339549</v>
      </c>
      <c r="D127221" t="s">
        <v>339550</v>
      </c>
      <c r="E127221" t="s">
        <v>339551</v>
      </c>
    </row>
    <row r="127222" spans="1:5" x14ac:dyDescent="0.25">
      <c r="A127222">
        <v>655826</v>
      </c>
      <c r="B127222" t="s">
        <v>339552</v>
      </c>
      <c r="C127222" t="s">
        <v>5785</v>
      </c>
      <c r="D127222" t="s">
        <v>339553</v>
      </c>
      <c r="E127222" t="s">
        <v>10</v>
      </c>
    </row>
    <row r="127223" spans="1:5" x14ac:dyDescent="0.25">
      <c r="A127223">
        <v>655837</v>
      </c>
      <c r="B127223" t="s">
        <v>339554</v>
      </c>
      <c r="C127223" t="s">
        <v>339555</v>
      </c>
      <c r="D127223" t="s">
        <v>339556</v>
      </c>
      <c r="E127223" t="s">
        <v>339557</v>
      </c>
    </row>
    <row r="127224" spans="1:5" x14ac:dyDescent="0.25">
      <c r="A127224">
        <v>655850</v>
      </c>
      <c r="B127224" t="s">
        <v>339558</v>
      </c>
      <c r="D127224" t="s">
        <v>339559</v>
      </c>
    </row>
    <row r="127225" spans="1:5" x14ac:dyDescent="0.25">
      <c r="A127225">
        <v>655852</v>
      </c>
      <c r="B127225" t="s">
        <v>339560</v>
      </c>
      <c r="C127225" t="s">
        <v>63972</v>
      </c>
      <c r="D127225" t="s">
        <v>339561</v>
      </c>
    </row>
    <row r="127226" spans="1:5" x14ac:dyDescent="0.25">
      <c r="A127226">
        <v>655854</v>
      </c>
      <c r="B127226" t="s">
        <v>339562</v>
      </c>
      <c r="D127226" t="s">
        <v>339563</v>
      </c>
    </row>
    <row r="127227" spans="1:5" x14ac:dyDescent="0.25">
      <c r="A127227">
        <v>655863</v>
      </c>
      <c r="B127227" t="s">
        <v>339564</v>
      </c>
      <c r="D127227" t="s">
        <v>339565</v>
      </c>
    </row>
    <row r="127228" spans="1:5" x14ac:dyDescent="0.25">
      <c r="A127228">
        <v>655866</v>
      </c>
      <c r="B127228" t="s">
        <v>339566</v>
      </c>
      <c r="D127228" t="s">
        <v>339567</v>
      </c>
      <c r="E127228" t="s">
        <v>339568</v>
      </c>
    </row>
    <row r="127229" spans="1:5" x14ac:dyDescent="0.25">
      <c r="A127229">
        <v>655873</v>
      </c>
      <c r="B127229" t="s">
        <v>339569</v>
      </c>
      <c r="D127229" t="s">
        <v>339570</v>
      </c>
    </row>
    <row r="127230" spans="1:5" x14ac:dyDescent="0.25">
      <c r="A127230">
        <v>655903</v>
      </c>
      <c r="B127230" t="s">
        <v>339571</v>
      </c>
      <c r="D127230" t="s">
        <v>339572</v>
      </c>
      <c r="E127230" t="s">
        <v>339573</v>
      </c>
    </row>
    <row r="127231" spans="1:5" x14ac:dyDescent="0.25">
      <c r="A127231">
        <v>655909</v>
      </c>
      <c r="B127231" t="s">
        <v>339574</v>
      </c>
      <c r="C127231" t="s">
        <v>206150</v>
      </c>
      <c r="D127231" t="s">
        <v>339575</v>
      </c>
      <c r="E127231" t="s">
        <v>206152</v>
      </c>
    </row>
    <row r="127232" spans="1:5" x14ac:dyDescent="0.25">
      <c r="A127232">
        <v>655911</v>
      </c>
      <c r="B127232" t="s">
        <v>339576</v>
      </c>
      <c r="D127232" t="s">
        <v>339577</v>
      </c>
      <c r="E127232" t="s">
        <v>339578</v>
      </c>
    </row>
    <row r="127233" spans="1:5" x14ac:dyDescent="0.25">
      <c r="A127233">
        <v>655913</v>
      </c>
      <c r="B127233" t="s">
        <v>339579</v>
      </c>
      <c r="C127233" t="s">
        <v>261982</v>
      </c>
      <c r="D127233" t="s">
        <v>339580</v>
      </c>
      <c r="E127233" t="s">
        <v>339581</v>
      </c>
    </row>
    <row r="127234" spans="1:5" x14ac:dyDescent="0.25">
      <c r="A127234">
        <v>655973</v>
      </c>
      <c r="B127234" t="s">
        <v>339582</v>
      </c>
      <c r="D127234" t="s">
        <v>339583</v>
      </c>
    </row>
    <row r="127235" spans="1:5" x14ac:dyDescent="0.25">
      <c r="A127235">
        <v>655985</v>
      </c>
      <c r="B127235" t="s">
        <v>339584</v>
      </c>
      <c r="C127235" t="s">
        <v>146884</v>
      </c>
      <c r="D127235" t="s">
        <v>339585</v>
      </c>
      <c r="E127235" t="s">
        <v>10</v>
      </c>
    </row>
    <row r="127236" spans="1:5" x14ac:dyDescent="0.25">
      <c r="A127236">
        <v>656010</v>
      </c>
      <c r="B127236" t="s">
        <v>339586</v>
      </c>
      <c r="D127236" t="s">
        <v>339587</v>
      </c>
    </row>
    <row r="127237" spans="1:5" x14ac:dyDescent="0.25">
      <c r="A127237">
        <v>656044</v>
      </c>
      <c r="B127237" t="s">
        <v>339588</v>
      </c>
      <c r="D127237" t="s">
        <v>339589</v>
      </c>
    </row>
    <row r="127238" spans="1:5" x14ac:dyDescent="0.25">
      <c r="A127238">
        <v>656057</v>
      </c>
      <c r="B127238" t="s">
        <v>339590</v>
      </c>
      <c r="D127238" t="s">
        <v>339591</v>
      </c>
      <c r="E127238" t="s">
        <v>10</v>
      </c>
    </row>
    <row r="127239" spans="1:5" x14ac:dyDescent="0.25">
      <c r="A127239">
        <v>656079</v>
      </c>
      <c r="B127239" t="s">
        <v>339592</v>
      </c>
      <c r="C127239" t="s">
        <v>339593</v>
      </c>
      <c r="D127239" t="s">
        <v>339594</v>
      </c>
      <c r="E127239" t="s">
        <v>339595</v>
      </c>
    </row>
    <row r="127240" spans="1:5" x14ac:dyDescent="0.25">
      <c r="A127240">
        <v>656097</v>
      </c>
      <c r="B127240" t="s">
        <v>339596</v>
      </c>
      <c r="C127240" t="s">
        <v>339597</v>
      </c>
      <c r="D127240" t="s">
        <v>339598</v>
      </c>
      <c r="E127240" t="s">
        <v>339599</v>
      </c>
    </row>
    <row r="127241" spans="1:5" x14ac:dyDescent="0.25">
      <c r="A127241">
        <v>656123</v>
      </c>
      <c r="B127241" t="s">
        <v>339600</v>
      </c>
      <c r="D127241" t="s">
        <v>339601</v>
      </c>
      <c r="E127241" t="s">
        <v>339602</v>
      </c>
    </row>
    <row r="127242" spans="1:5" x14ac:dyDescent="0.25">
      <c r="A127242">
        <v>656130</v>
      </c>
      <c r="B127242" t="s">
        <v>339603</v>
      </c>
      <c r="C127242" t="s">
        <v>116204</v>
      </c>
      <c r="D127242" t="s">
        <v>339604</v>
      </c>
      <c r="E127242" t="s">
        <v>339605</v>
      </c>
    </row>
    <row r="127243" spans="1:5" x14ac:dyDescent="0.25">
      <c r="A127243">
        <v>656133</v>
      </c>
      <c r="B127243" t="s">
        <v>339606</v>
      </c>
      <c r="D127243" t="s">
        <v>339607</v>
      </c>
    </row>
    <row r="127244" spans="1:5" x14ac:dyDescent="0.25">
      <c r="A127244">
        <v>656137</v>
      </c>
      <c r="B127244" t="s">
        <v>339608</v>
      </c>
      <c r="D127244" t="s">
        <v>339609</v>
      </c>
      <c r="E127244" t="s">
        <v>339610</v>
      </c>
    </row>
    <row r="127245" spans="1:5" x14ac:dyDescent="0.25">
      <c r="A127245">
        <v>656162</v>
      </c>
      <c r="B127245" t="s">
        <v>339611</v>
      </c>
      <c r="D127245" t="s">
        <v>339612</v>
      </c>
    </row>
    <row r="127246" spans="1:5" x14ac:dyDescent="0.25">
      <c r="A127246">
        <v>656189</v>
      </c>
      <c r="B127246" t="s">
        <v>339613</v>
      </c>
      <c r="D127246" t="s">
        <v>339614</v>
      </c>
    </row>
    <row r="127247" spans="1:5" x14ac:dyDescent="0.25">
      <c r="A127247">
        <v>656253</v>
      </c>
      <c r="B127247" t="s">
        <v>339615</v>
      </c>
      <c r="D127247" t="s">
        <v>339616</v>
      </c>
      <c r="E127247" t="s">
        <v>10</v>
      </c>
    </row>
    <row r="127248" spans="1:5" x14ac:dyDescent="0.25">
      <c r="A127248">
        <v>656260</v>
      </c>
      <c r="B127248" t="s">
        <v>339617</v>
      </c>
      <c r="D127248" t="s">
        <v>339618</v>
      </c>
    </row>
    <row r="127249" spans="1:5" x14ac:dyDescent="0.25">
      <c r="A127249">
        <v>656283</v>
      </c>
      <c r="B127249" t="s">
        <v>339619</v>
      </c>
      <c r="D127249" t="s">
        <v>339620</v>
      </c>
      <c r="E127249" t="s">
        <v>339621</v>
      </c>
    </row>
    <row r="127250" spans="1:5" x14ac:dyDescent="0.25">
      <c r="A127250">
        <v>656300</v>
      </c>
      <c r="B127250" t="s">
        <v>339622</v>
      </c>
      <c r="C127250" t="s">
        <v>277996</v>
      </c>
      <c r="D127250" t="s">
        <v>339623</v>
      </c>
      <c r="E127250" t="s">
        <v>277998</v>
      </c>
    </row>
    <row r="127251" spans="1:5" x14ac:dyDescent="0.25">
      <c r="A127251">
        <v>656304</v>
      </c>
      <c r="B127251" t="s">
        <v>339624</v>
      </c>
      <c r="C127251" t="s">
        <v>339625</v>
      </c>
      <c r="D127251" t="s">
        <v>339626</v>
      </c>
      <c r="E127251" t="s">
        <v>10</v>
      </c>
    </row>
    <row r="127252" spans="1:5" x14ac:dyDescent="0.25">
      <c r="A127252">
        <v>656343</v>
      </c>
      <c r="B127252" t="s">
        <v>339627</v>
      </c>
      <c r="D127252" t="s">
        <v>339628</v>
      </c>
      <c r="E127252" t="s">
        <v>339629</v>
      </c>
    </row>
    <row r="127253" spans="1:5" x14ac:dyDescent="0.25">
      <c r="A127253">
        <v>656364</v>
      </c>
      <c r="B127253" t="s">
        <v>339630</v>
      </c>
      <c r="D127253" t="s">
        <v>339631</v>
      </c>
    </row>
    <row r="127254" spans="1:5" x14ac:dyDescent="0.25">
      <c r="A127254">
        <v>656378</v>
      </c>
      <c r="B127254" t="s">
        <v>339632</v>
      </c>
      <c r="D127254" t="s">
        <v>339633</v>
      </c>
      <c r="E127254" t="s">
        <v>339634</v>
      </c>
    </row>
    <row r="127255" spans="1:5" x14ac:dyDescent="0.25">
      <c r="A127255">
        <v>656396</v>
      </c>
      <c r="B127255" t="s">
        <v>339635</v>
      </c>
      <c r="D127255" t="s">
        <v>339636</v>
      </c>
    </row>
    <row r="127256" spans="1:5" x14ac:dyDescent="0.25">
      <c r="A127256">
        <v>656403</v>
      </c>
      <c r="B127256" t="s">
        <v>339637</v>
      </c>
      <c r="D127256" t="s">
        <v>339638</v>
      </c>
    </row>
    <row r="127257" spans="1:5" x14ac:dyDescent="0.25">
      <c r="A127257">
        <v>656412</v>
      </c>
      <c r="B127257" t="s">
        <v>339639</v>
      </c>
      <c r="D127257" t="s">
        <v>339640</v>
      </c>
    </row>
    <row r="127258" spans="1:5" x14ac:dyDescent="0.25">
      <c r="A127258">
        <v>656448</v>
      </c>
      <c r="B127258" t="s">
        <v>339641</v>
      </c>
      <c r="C127258" t="s">
        <v>339642</v>
      </c>
      <c r="D127258" t="s">
        <v>339643</v>
      </c>
      <c r="E127258" t="s">
        <v>339644</v>
      </c>
    </row>
    <row r="127259" spans="1:5" x14ac:dyDescent="0.25">
      <c r="A127259">
        <v>656457</v>
      </c>
      <c r="B127259" t="s">
        <v>339645</v>
      </c>
      <c r="C127259" t="s">
        <v>112559</v>
      </c>
      <c r="D127259" t="s">
        <v>339646</v>
      </c>
    </row>
    <row r="127260" spans="1:5" x14ac:dyDescent="0.25">
      <c r="A127260">
        <v>656464</v>
      </c>
      <c r="B127260" t="s">
        <v>339647</v>
      </c>
      <c r="C127260" t="s">
        <v>26050</v>
      </c>
      <c r="D127260" t="s">
        <v>339648</v>
      </c>
    </row>
    <row r="127261" spans="1:5" x14ac:dyDescent="0.25">
      <c r="A127261">
        <v>656466</v>
      </c>
      <c r="B127261" t="s">
        <v>339649</v>
      </c>
      <c r="C127261" t="s">
        <v>339650</v>
      </c>
      <c r="D127261" t="s">
        <v>339651</v>
      </c>
    </row>
    <row r="127262" spans="1:5" x14ac:dyDescent="0.25">
      <c r="A127262">
        <v>656481</v>
      </c>
      <c r="B127262" t="s">
        <v>339652</v>
      </c>
      <c r="C127262" t="s">
        <v>339653</v>
      </c>
      <c r="D127262" t="s">
        <v>339654</v>
      </c>
      <c r="E127262" t="s">
        <v>339655</v>
      </c>
    </row>
    <row r="127263" spans="1:5" x14ac:dyDescent="0.25">
      <c r="A127263">
        <v>656483</v>
      </c>
      <c r="B127263" t="s">
        <v>339656</v>
      </c>
      <c r="C127263" t="s">
        <v>10950</v>
      </c>
      <c r="D127263" t="s">
        <v>339657</v>
      </c>
      <c r="E127263" t="s">
        <v>10</v>
      </c>
    </row>
    <row r="127264" spans="1:5" x14ac:dyDescent="0.25">
      <c r="A127264">
        <v>656490</v>
      </c>
      <c r="B127264" t="s">
        <v>339658</v>
      </c>
      <c r="C127264" t="s">
        <v>339659</v>
      </c>
      <c r="D127264" t="s">
        <v>339660</v>
      </c>
      <c r="E127264" t="s">
        <v>339661</v>
      </c>
    </row>
    <row r="127265" spans="1:5" x14ac:dyDescent="0.25">
      <c r="A127265">
        <v>656510</v>
      </c>
      <c r="B127265" t="s">
        <v>339662</v>
      </c>
      <c r="D127265" t="s">
        <v>339663</v>
      </c>
    </row>
    <row r="127266" spans="1:5" x14ac:dyDescent="0.25">
      <c r="A127266">
        <v>656522</v>
      </c>
      <c r="B127266" t="s">
        <v>339664</v>
      </c>
      <c r="D127266" t="s">
        <v>339665</v>
      </c>
    </row>
    <row r="127267" spans="1:5" x14ac:dyDescent="0.25">
      <c r="A127267">
        <v>656567</v>
      </c>
      <c r="B127267" t="s">
        <v>339666</v>
      </c>
      <c r="D127267" t="s">
        <v>339667</v>
      </c>
    </row>
    <row r="127268" spans="1:5" x14ac:dyDescent="0.25">
      <c r="A127268">
        <v>656587</v>
      </c>
      <c r="B127268" t="s">
        <v>339668</v>
      </c>
      <c r="C127268" t="s">
        <v>339669</v>
      </c>
      <c r="D127268" t="s">
        <v>339670</v>
      </c>
      <c r="E127268" t="s">
        <v>339671</v>
      </c>
    </row>
    <row r="127269" spans="1:5" x14ac:dyDescent="0.25">
      <c r="A127269">
        <v>656594</v>
      </c>
      <c r="B127269" t="s">
        <v>339672</v>
      </c>
      <c r="D127269" t="s">
        <v>339673</v>
      </c>
    </row>
    <row r="127270" spans="1:5" x14ac:dyDescent="0.25">
      <c r="A127270">
        <v>656619</v>
      </c>
      <c r="B127270" t="s">
        <v>339674</v>
      </c>
      <c r="D127270" t="s">
        <v>339675</v>
      </c>
    </row>
    <row r="127271" spans="1:5" x14ac:dyDescent="0.25">
      <c r="A127271">
        <v>656626</v>
      </c>
      <c r="B127271" t="s">
        <v>339676</v>
      </c>
      <c r="D127271" t="s">
        <v>339677</v>
      </c>
    </row>
    <row r="127272" spans="1:5" x14ac:dyDescent="0.25">
      <c r="A127272">
        <v>656632</v>
      </c>
      <c r="B127272" t="s">
        <v>339678</v>
      </c>
      <c r="D127272" t="s">
        <v>339679</v>
      </c>
    </row>
    <row r="127273" spans="1:5" x14ac:dyDescent="0.25">
      <c r="A127273">
        <v>656634</v>
      </c>
      <c r="B127273" t="s">
        <v>339680</v>
      </c>
      <c r="D127273" t="s">
        <v>339681</v>
      </c>
      <c r="E127273" t="s">
        <v>339682</v>
      </c>
    </row>
    <row r="127274" spans="1:5" x14ac:dyDescent="0.25">
      <c r="A127274">
        <v>656637</v>
      </c>
      <c r="B127274" t="s">
        <v>339683</v>
      </c>
      <c r="C127274" t="s">
        <v>98828</v>
      </c>
      <c r="D127274" t="s">
        <v>339684</v>
      </c>
      <c r="E127274" t="s">
        <v>10</v>
      </c>
    </row>
    <row r="127275" spans="1:5" x14ac:dyDescent="0.25">
      <c r="A127275">
        <v>656645</v>
      </c>
      <c r="B127275" t="s">
        <v>339685</v>
      </c>
      <c r="D127275" t="s">
        <v>339686</v>
      </c>
    </row>
    <row r="127276" spans="1:5" x14ac:dyDescent="0.25">
      <c r="A127276">
        <v>656650</v>
      </c>
      <c r="B127276" t="s">
        <v>339687</v>
      </c>
      <c r="C127276" t="s">
        <v>339688</v>
      </c>
      <c r="D127276" t="s">
        <v>339689</v>
      </c>
      <c r="E127276" t="s">
        <v>339690</v>
      </c>
    </row>
    <row r="127277" spans="1:5" x14ac:dyDescent="0.25">
      <c r="A127277">
        <v>656668</v>
      </c>
      <c r="B127277" t="s">
        <v>339691</v>
      </c>
      <c r="C127277" t="s">
        <v>339692</v>
      </c>
      <c r="D127277" t="s">
        <v>339693</v>
      </c>
    </row>
    <row r="127278" spans="1:5" x14ac:dyDescent="0.25">
      <c r="A127278">
        <v>656670</v>
      </c>
      <c r="B127278" t="s">
        <v>339694</v>
      </c>
      <c r="D127278" t="s">
        <v>339695</v>
      </c>
      <c r="E127278" t="s">
        <v>339696</v>
      </c>
    </row>
    <row r="127279" spans="1:5" x14ac:dyDescent="0.25">
      <c r="A127279">
        <v>656681</v>
      </c>
      <c r="B127279" t="s">
        <v>339697</v>
      </c>
      <c r="D127279" t="s">
        <v>339698</v>
      </c>
      <c r="E127279" t="s">
        <v>339699</v>
      </c>
    </row>
    <row r="127280" spans="1:5" x14ac:dyDescent="0.25">
      <c r="A127280">
        <v>656683</v>
      </c>
      <c r="B127280" t="s">
        <v>339700</v>
      </c>
      <c r="D127280" t="s">
        <v>339701</v>
      </c>
    </row>
    <row r="127281" spans="1:5" x14ac:dyDescent="0.25">
      <c r="A127281">
        <v>656714</v>
      </c>
      <c r="B127281" t="s">
        <v>339702</v>
      </c>
      <c r="D127281" t="s">
        <v>339703</v>
      </c>
      <c r="E127281" t="s">
        <v>339704</v>
      </c>
    </row>
    <row r="127282" spans="1:5" x14ac:dyDescent="0.25">
      <c r="A127282">
        <v>656739</v>
      </c>
      <c r="B127282" t="s">
        <v>339705</v>
      </c>
      <c r="D127282" t="s">
        <v>339706</v>
      </c>
    </row>
    <row r="127283" spans="1:5" x14ac:dyDescent="0.25">
      <c r="A127283">
        <v>656752</v>
      </c>
      <c r="B127283" t="s">
        <v>339707</v>
      </c>
      <c r="C127283" t="s">
        <v>339708</v>
      </c>
      <c r="D127283" t="s">
        <v>339709</v>
      </c>
      <c r="E127283" t="s">
        <v>339710</v>
      </c>
    </row>
    <row r="127284" spans="1:5" x14ac:dyDescent="0.25">
      <c r="A127284">
        <v>656764</v>
      </c>
      <c r="B127284" t="s">
        <v>339711</v>
      </c>
      <c r="D127284" t="s">
        <v>339712</v>
      </c>
    </row>
    <row r="127285" spans="1:5" x14ac:dyDescent="0.25">
      <c r="A127285">
        <v>656769</v>
      </c>
      <c r="B127285" t="s">
        <v>339713</v>
      </c>
      <c r="D127285" t="s">
        <v>339714</v>
      </c>
    </row>
    <row r="127286" spans="1:5" x14ac:dyDescent="0.25">
      <c r="A127286">
        <v>656785</v>
      </c>
      <c r="B127286" t="s">
        <v>339715</v>
      </c>
      <c r="C127286" t="s">
        <v>224201</v>
      </c>
      <c r="D127286" t="s">
        <v>339716</v>
      </c>
    </row>
    <row r="127287" spans="1:5" x14ac:dyDescent="0.25">
      <c r="A127287">
        <v>656825</v>
      </c>
      <c r="B127287" t="s">
        <v>339717</v>
      </c>
      <c r="D127287" t="s">
        <v>339718</v>
      </c>
    </row>
    <row r="127288" spans="1:5" x14ac:dyDescent="0.25">
      <c r="A127288">
        <v>656830</v>
      </c>
      <c r="B127288" t="s">
        <v>339719</v>
      </c>
      <c r="C127288" t="s">
        <v>37519</v>
      </c>
      <c r="D127288" t="s">
        <v>339720</v>
      </c>
      <c r="E127288" t="s">
        <v>10</v>
      </c>
    </row>
    <row r="127289" spans="1:5" x14ac:dyDescent="0.25">
      <c r="A127289">
        <v>656844</v>
      </c>
      <c r="B127289" t="s">
        <v>339721</v>
      </c>
      <c r="C127289" t="s">
        <v>15710</v>
      </c>
      <c r="D127289" t="s">
        <v>339722</v>
      </c>
      <c r="E127289" t="s">
        <v>339723</v>
      </c>
    </row>
    <row r="127290" spans="1:5" x14ac:dyDescent="0.25">
      <c r="A127290">
        <v>656875</v>
      </c>
      <c r="B127290" t="s">
        <v>339724</v>
      </c>
      <c r="D127290" t="s">
        <v>339725</v>
      </c>
    </row>
    <row r="127291" spans="1:5" x14ac:dyDescent="0.25">
      <c r="A127291">
        <v>656894</v>
      </c>
      <c r="B127291" t="s">
        <v>339726</v>
      </c>
      <c r="D127291" t="s">
        <v>339727</v>
      </c>
    </row>
    <row r="127292" spans="1:5" x14ac:dyDescent="0.25">
      <c r="A127292">
        <v>656909</v>
      </c>
      <c r="B127292" t="s">
        <v>339728</v>
      </c>
      <c r="C127292" t="s">
        <v>339729</v>
      </c>
      <c r="D127292" t="s">
        <v>339730</v>
      </c>
    </row>
    <row r="127293" spans="1:5" x14ac:dyDescent="0.25">
      <c r="A127293">
        <v>656916</v>
      </c>
      <c r="B127293" t="s">
        <v>339731</v>
      </c>
      <c r="D127293" t="s">
        <v>339732</v>
      </c>
      <c r="E127293" t="s">
        <v>339733</v>
      </c>
    </row>
    <row r="127294" spans="1:5" x14ac:dyDescent="0.25">
      <c r="A127294">
        <v>656918</v>
      </c>
      <c r="B127294" t="s">
        <v>339734</v>
      </c>
      <c r="C127294" t="s">
        <v>339735</v>
      </c>
      <c r="D127294" t="s">
        <v>339736</v>
      </c>
    </row>
    <row r="127295" spans="1:5" x14ac:dyDescent="0.25">
      <c r="A127295">
        <v>656931</v>
      </c>
      <c r="B127295" t="s">
        <v>339737</v>
      </c>
      <c r="D127295" t="s">
        <v>339738</v>
      </c>
    </row>
    <row r="127296" spans="1:5" x14ac:dyDescent="0.25">
      <c r="A127296">
        <v>656945</v>
      </c>
      <c r="B127296" t="s">
        <v>339739</v>
      </c>
      <c r="D127296" t="s">
        <v>339740</v>
      </c>
    </row>
    <row r="127297" spans="1:5" x14ac:dyDescent="0.25">
      <c r="A127297">
        <v>656962</v>
      </c>
      <c r="B127297" t="s">
        <v>339741</v>
      </c>
      <c r="D127297" t="s">
        <v>339742</v>
      </c>
    </row>
    <row r="127298" spans="1:5" x14ac:dyDescent="0.25">
      <c r="A127298">
        <v>656972</v>
      </c>
      <c r="B127298" t="s">
        <v>339743</v>
      </c>
      <c r="D127298" t="s">
        <v>339744</v>
      </c>
      <c r="E127298" t="s">
        <v>339745</v>
      </c>
    </row>
    <row r="127299" spans="1:5" x14ac:dyDescent="0.25">
      <c r="A127299">
        <v>657026</v>
      </c>
      <c r="B127299" t="s">
        <v>339746</v>
      </c>
      <c r="D127299" t="s">
        <v>339747</v>
      </c>
    </row>
    <row r="127300" spans="1:5" x14ac:dyDescent="0.25">
      <c r="A127300">
        <v>657040</v>
      </c>
      <c r="B127300" t="s">
        <v>339748</v>
      </c>
      <c r="D127300" t="s">
        <v>339749</v>
      </c>
      <c r="E127300" t="s">
        <v>339750</v>
      </c>
    </row>
    <row r="127301" spans="1:5" x14ac:dyDescent="0.25">
      <c r="A127301">
        <v>657043</v>
      </c>
      <c r="B127301" t="s">
        <v>339751</v>
      </c>
      <c r="C127301" t="s">
        <v>19835</v>
      </c>
      <c r="D127301" t="s">
        <v>339752</v>
      </c>
      <c r="E127301" t="s">
        <v>19837</v>
      </c>
    </row>
    <row r="127302" spans="1:5" x14ac:dyDescent="0.25">
      <c r="A127302">
        <v>657046</v>
      </c>
      <c r="B127302" t="s">
        <v>339753</v>
      </c>
      <c r="C127302" t="s">
        <v>193086</v>
      </c>
      <c r="D127302" t="s">
        <v>339754</v>
      </c>
    </row>
    <row r="127303" spans="1:5" x14ac:dyDescent="0.25">
      <c r="A127303">
        <v>657058</v>
      </c>
      <c r="B127303" t="s">
        <v>339755</v>
      </c>
      <c r="D127303" t="s">
        <v>339756</v>
      </c>
    </row>
    <row r="127304" spans="1:5" x14ac:dyDescent="0.25">
      <c r="A127304">
        <v>657075</v>
      </c>
      <c r="B127304" t="s">
        <v>339757</v>
      </c>
      <c r="D127304" t="s">
        <v>339758</v>
      </c>
      <c r="E127304" t="s">
        <v>339759</v>
      </c>
    </row>
    <row r="127305" spans="1:5" x14ac:dyDescent="0.25">
      <c r="A127305">
        <v>657078</v>
      </c>
      <c r="B127305" t="s">
        <v>339760</v>
      </c>
      <c r="D127305" t="s">
        <v>339761</v>
      </c>
    </row>
    <row r="127306" spans="1:5" x14ac:dyDescent="0.25">
      <c r="A127306">
        <v>657080</v>
      </c>
      <c r="B127306" t="s">
        <v>339762</v>
      </c>
      <c r="C127306" t="s">
        <v>1603</v>
      </c>
      <c r="D127306" t="s">
        <v>339763</v>
      </c>
      <c r="E127306" t="s">
        <v>339764</v>
      </c>
    </row>
    <row r="127307" spans="1:5" x14ac:dyDescent="0.25">
      <c r="A127307">
        <v>657091</v>
      </c>
      <c r="B127307" t="s">
        <v>339765</v>
      </c>
      <c r="C127307" t="s">
        <v>339766</v>
      </c>
      <c r="D127307" t="s">
        <v>339767</v>
      </c>
      <c r="E127307" t="s">
        <v>339768</v>
      </c>
    </row>
    <row r="127308" spans="1:5" x14ac:dyDescent="0.25">
      <c r="A127308">
        <v>657092</v>
      </c>
      <c r="B127308" t="s">
        <v>339769</v>
      </c>
      <c r="D127308" t="s">
        <v>339770</v>
      </c>
    </row>
    <row r="127309" spans="1:5" x14ac:dyDescent="0.25">
      <c r="A127309">
        <v>657120</v>
      </c>
      <c r="B127309" t="s">
        <v>339771</v>
      </c>
      <c r="D127309" t="s">
        <v>339772</v>
      </c>
    </row>
    <row r="127310" spans="1:5" x14ac:dyDescent="0.25">
      <c r="A127310">
        <v>657149</v>
      </c>
      <c r="B127310" t="s">
        <v>339773</v>
      </c>
      <c r="D127310" t="s">
        <v>339774</v>
      </c>
      <c r="E127310" t="s">
        <v>339775</v>
      </c>
    </row>
    <row r="127311" spans="1:5" x14ac:dyDescent="0.25">
      <c r="A127311">
        <v>657159</v>
      </c>
      <c r="B127311" t="s">
        <v>339776</v>
      </c>
      <c r="C127311" t="s">
        <v>142522</v>
      </c>
      <c r="D127311" t="s">
        <v>339777</v>
      </c>
      <c r="E127311" t="s">
        <v>339778</v>
      </c>
    </row>
    <row r="127312" spans="1:5" x14ac:dyDescent="0.25">
      <c r="A127312">
        <v>657166</v>
      </c>
      <c r="B127312" t="s">
        <v>339779</v>
      </c>
      <c r="D127312" t="s">
        <v>339780</v>
      </c>
      <c r="E127312" t="s">
        <v>339781</v>
      </c>
    </row>
    <row r="127313" spans="1:5" x14ac:dyDescent="0.25">
      <c r="A127313">
        <v>657174</v>
      </c>
      <c r="B127313" t="s">
        <v>339782</v>
      </c>
      <c r="D127313" t="s">
        <v>339783</v>
      </c>
    </row>
    <row r="127314" spans="1:5" x14ac:dyDescent="0.25">
      <c r="A127314">
        <v>657184</v>
      </c>
      <c r="B127314" t="s">
        <v>339784</v>
      </c>
      <c r="D127314" t="s">
        <v>339785</v>
      </c>
    </row>
    <row r="127315" spans="1:5" x14ac:dyDescent="0.25">
      <c r="A127315">
        <v>657186</v>
      </c>
      <c r="B127315" t="s">
        <v>339786</v>
      </c>
      <c r="D127315" t="s">
        <v>339787</v>
      </c>
      <c r="E127315" t="s">
        <v>339788</v>
      </c>
    </row>
    <row r="127316" spans="1:5" x14ac:dyDescent="0.25">
      <c r="A127316">
        <v>657197</v>
      </c>
      <c r="B127316" t="s">
        <v>339789</v>
      </c>
      <c r="D127316" t="s">
        <v>339790</v>
      </c>
      <c r="E127316" t="s">
        <v>339791</v>
      </c>
    </row>
    <row r="127317" spans="1:5" x14ac:dyDescent="0.25">
      <c r="A127317">
        <v>657220</v>
      </c>
      <c r="B127317" t="s">
        <v>339792</v>
      </c>
      <c r="C127317" t="s">
        <v>221233</v>
      </c>
      <c r="D127317" t="s">
        <v>339793</v>
      </c>
      <c r="E127317" t="s">
        <v>339794</v>
      </c>
    </row>
    <row r="127318" spans="1:5" x14ac:dyDescent="0.25">
      <c r="A127318">
        <v>657224</v>
      </c>
      <c r="B127318" t="s">
        <v>339795</v>
      </c>
      <c r="D127318" t="s">
        <v>339796</v>
      </c>
    </row>
    <row r="127319" spans="1:5" x14ac:dyDescent="0.25">
      <c r="A127319">
        <v>657233</v>
      </c>
      <c r="B127319" t="s">
        <v>339797</v>
      </c>
      <c r="C127319" t="s">
        <v>339798</v>
      </c>
      <c r="D127319" t="s">
        <v>339799</v>
      </c>
    </row>
    <row r="127320" spans="1:5" x14ac:dyDescent="0.25">
      <c r="A127320">
        <v>657239</v>
      </c>
      <c r="B127320" t="s">
        <v>339800</v>
      </c>
      <c r="D127320" t="s">
        <v>339801</v>
      </c>
      <c r="E127320" t="s">
        <v>339802</v>
      </c>
    </row>
    <row r="127321" spans="1:5" x14ac:dyDescent="0.25">
      <c r="A127321">
        <v>657253</v>
      </c>
      <c r="B127321" t="s">
        <v>339803</v>
      </c>
      <c r="D127321" t="s">
        <v>339804</v>
      </c>
    </row>
    <row r="127322" spans="1:5" x14ac:dyDescent="0.25">
      <c r="A127322">
        <v>657275</v>
      </c>
      <c r="B127322" t="s">
        <v>339805</v>
      </c>
      <c r="D127322" t="s">
        <v>339806</v>
      </c>
    </row>
    <row r="127323" spans="1:5" x14ac:dyDescent="0.25">
      <c r="A127323">
        <v>657301</v>
      </c>
      <c r="B127323" t="s">
        <v>339807</v>
      </c>
      <c r="C127323" t="s">
        <v>339808</v>
      </c>
      <c r="D127323" t="s">
        <v>339809</v>
      </c>
      <c r="E127323" t="s">
        <v>339810</v>
      </c>
    </row>
    <row r="127324" spans="1:5" x14ac:dyDescent="0.25">
      <c r="A127324">
        <v>657303</v>
      </c>
      <c r="B127324" t="s">
        <v>339811</v>
      </c>
      <c r="D127324" t="s">
        <v>339812</v>
      </c>
    </row>
    <row r="127325" spans="1:5" x14ac:dyDescent="0.25">
      <c r="A127325">
        <v>657306</v>
      </c>
      <c r="B127325" t="s">
        <v>339813</v>
      </c>
      <c r="D127325" t="s">
        <v>339814</v>
      </c>
    </row>
    <row r="127326" spans="1:5" x14ac:dyDescent="0.25">
      <c r="A127326">
        <v>657316</v>
      </c>
      <c r="B127326" t="s">
        <v>339815</v>
      </c>
      <c r="C127326" t="s">
        <v>339816</v>
      </c>
      <c r="D127326" t="s">
        <v>339817</v>
      </c>
      <c r="E127326" t="s">
        <v>339818</v>
      </c>
    </row>
    <row r="127327" spans="1:5" x14ac:dyDescent="0.25">
      <c r="A127327">
        <v>657328</v>
      </c>
      <c r="B127327" t="s">
        <v>339819</v>
      </c>
      <c r="C127327" t="s">
        <v>339820</v>
      </c>
      <c r="D127327" t="s">
        <v>339821</v>
      </c>
      <c r="E127327" t="s">
        <v>339822</v>
      </c>
    </row>
    <row r="127328" spans="1:5" x14ac:dyDescent="0.25">
      <c r="A127328">
        <v>657336</v>
      </c>
      <c r="B127328" t="s">
        <v>339823</v>
      </c>
      <c r="C127328" t="s">
        <v>135409</v>
      </c>
      <c r="D127328" t="s">
        <v>339824</v>
      </c>
      <c r="E127328" t="s">
        <v>339825</v>
      </c>
    </row>
    <row r="127329" spans="1:5" x14ac:dyDescent="0.25">
      <c r="A127329">
        <v>657380</v>
      </c>
      <c r="B127329" t="s">
        <v>339826</v>
      </c>
      <c r="D127329" t="s">
        <v>339827</v>
      </c>
      <c r="E127329" t="s">
        <v>339828</v>
      </c>
    </row>
    <row r="127330" spans="1:5" x14ac:dyDescent="0.25">
      <c r="A127330">
        <v>657382</v>
      </c>
      <c r="B127330" t="s">
        <v>339829</v>
      </c>
      <c r="D127330" t="s">
        <v>339830</v>
      </c>
    </row>
    <row r="127331" spans="1:5" x14ac:dyDescent="0.25">
      <c r="A127331">
        <v>657386</v>
      </c>
      <c r="B127331" t="s">
        <v>339831</v>
      </c>
      <c r="C127331" t="s">
        <v>268798</v>
      </c>
      <c r="D127331" t="s">
        <v>339832</v>
      </c>
      <c r="E127331" t="s">
        <v>268800</v>
      </c>
    </row>
    <row r="127332" spans="1:5" x14ac:dyDescent="0.25">
      <c r="A127332">
        <v>657403</v>
      </c>
      <c r="B127332" t="s">
        <v>339833</v>
      </c>
      <c r="D127332" t="s">
        <v>339834</v>
      </c>
    </row>
    <row r="127333" spans="1:5" x14ac:dyDescent="0.25">
      <c r="A127333">
        <v>657440</v>
      </c>
      <c r="B127333" t="s">
        <v>339835</v>
      </c>
      <c r="C127333" t="s">
        <v>339836</v>
      </c>
      <c r="D127333" t="s">
        <v>339837</v>
      </c>
      <c r="E127333" t="s">
        <v>339838</v>
      </c>
    </row>
    <row r="127334" spans="1:5" x14ac:dyDescent="0.25">
      <c r="A127334">
        <v>657446</v>
      </c>
      <c r="B127334" t="s">
        <v>339839</v>
      </c>
      <c r="C127334" t="s">
        <v>276694</v>
      </c>
      <c r="D127334" t="s">
        <v>339840</v>
      </c>
      <c r="E127334" t="s">
        <v>339841</v>
      </c>
    </row>
    <row r="127335" spans="1:5" x14ac:dyDescent="0.25">
      <c r="A127335">
        <v>657449</v>
      </c>
      <c r="B127335" t="s">
        <v>339842</v>
      </c>
      <c r="D127335" t="s">
        <v>339843</v>
      </c>
    </row>
    <row r="127336" spans="1:5" x14ac:dyDescent="0.25">
      <c r="A127336">
        <v>657456</v>
      </c>
      <c r="B127336" t="s">
        <v>339844</v>
      </c>
      <c r="C127336" t="s">
        <v>23480</v>
      </c>
      <c r="D127336" t="s">
        <v>339845</v>
      </c>
      <c r="E127336" t="s">
        <v>339846</v>
      </c>
    </row>
    <row r="127337" spans="1:5" x14ac:dyDescent="0.25">
      <c r="A127337">
        <v>657492</v>
      </c>
      <c r="B127337" t="s">
        <v>339847</v>
      </c>
      <c r="D127337" t="s">
        <v>339848</v>
      </c>
    </row>
    <row r="127338" spans="1:5" x14ac:dyDescent="0.25">
      <c r="A127338">
        <v>657508</v>
      </c>
      <c r="B127338" t="s">
        <v>339849</v>
      </c>
      <c r="D127338" t="s">
        <v>339850</v>
      </c>
    </row>
    <row r="127339" spans="1:5" x14ac:dyDescent="0.25">
      <c r="A127339">
        <v>657511</v>
      </c>
      <c r="B127339" t="s">
        <v>339851</v>
      </c>
      <c r="D127339" t="s">
        <v>339852</v>
      </c>
      <c r="E127339" t="s">
        <v>339853</v>
      </c>
    </row>
    <row r="127340" spans="1:5" x14ac:dyDescent="0.25">
      <c r="A127340">
        <v>657525</v>
      </c>
      <c r="B127340" t="s">
        <v>339854</v>
      </c>
      <c r="D127340" t="s">
        <v>339855</v>
      </c>
    </row>
    <row r="127341" spans="1:5" x14ac:dyDescent="0.25">
      <c r="A127341">
        <v>657526</v>
      </c>
      <c r="B127341" t="s">
        <v>339856</v>
      </c>
      <c r="C127341" t="s">
        <v>18963</v>
      </c>
      <c r="D127341" t="s">
        <v>339857</v>
      </c>
    </row>
    <row r="127342" spans="1:5" x14ac:dyDescent="0.25">
      <c r="A127342">
        <v>657531</v>
      </c>
      <c r="B127342" t="s">
        <v>339858</v>
      </c>
      <c r="C127342" t="s">
        <v>309513</v>
      </c>
      <c r="D127342" t="s">
        <v>339859</v>
      </c>
      <c r="E127342" t="s">
        <v>339860</v>
      </c>
    </row>
    <row r="127343" spans="1:5" x14ac:dyDescent="0.25">
      <c r="A127343">
        <v>657542</v>
      </c>
      <c r="B127343" t="s">
        <v>339861</v>
      </c>
      <c r="C127343" t="s">
        <v>339862</v>
      </c>
      <c r="D127343" t="s">
        <v>339863</v>
      </c>
      <c r="E127343" t="s">
        <v>10</v>
      </c>
    </row>
    <row r="127344" spans="1:5" x14ac:dyDescent="0.25">
      <c r="A127344">
        <v>657568</v>
      </c>
      <c r="B127344" t="s">
        <v>339864</v>
      </c>
      <c r="D127344" t="s">
        <v>339865</v>
      </c>
    </row>
    <row r="127345" spans="1:5" x14ac:dyDescent="0.25">
      <c r="A127345">
        <v>657572</v>
      </c>
      <c r="B127345" t="s">
        <v>339866</v>
      </c>
      <c r="D127345" t="s">
        <v>339867</v>
      </c>
      <c r="E127345" t="s">
        <v>339868</v>
      </c>
    </row>
    <row r="127346" spans="1:5" x14ac:dyDescent="0.25">
      <c r="A127346">
        <v>657578</v>
      </c>
      <c r="B127346" t="s">
        <v>339869</v>
      </c>
      <c r="C127346" t="s">
        <v>339870</v>
      </c>
      <c r="D127346" t="s">
        <v>339871</v>
      </c>
      <c r="E127346" t="s">
        <v>339872</v>
      </c>
    </row>
    <row r="127347" spans="1:5" x14ac:dyDescent="0.25">
      <c r="A127347">
        <v>657605</v>
      </c>
      <c r="B127347" t="s">
        <v>339873</v>
      </c>
      <c r="D127347" t="s">
        <v>339874</v>
      </c>
    </row>
    <row r="127348" spans="1:5" x14ac:dyDescent="0.25">
      <c r="A127348">
        <v>657636</v>
      </c>
      <c r="B127348" t="s">
        <v>339875</v>
      </c>
      <c r="C127348" t="s">
        <v>120005</v>
      </c>
      <c r="D127348" t="s">
        <v>339876</v>
      </c>
      <c r="E127348" t="s">
        <v>339877</v>
      </c>
    </row>
    <row r="127349" spans="1:5" x14ac:dyDescent="0.25">
      <c r="A127349">
        <v>657666</v>
      </c>
      <c r="B127349" t="s">
        <v>339878</v>
      </c>
      <c r="C127349" t="s">
        <v>125831</v>
      </c>
      <c r="D127349" t="s">
        <v>339879</v>
      </c>
      <c r="E127349" t="s">
        <v>339880</v>
      </c>
    </row>
    <row r="127350" spans="1:5" x14ac:dyDescent="0.25">
      <c r="A127350">
        <v>657742</v>
      </c>
      <c r="B127350" t="s">
        <v>339881</v>
      </c>
      <c r="D127350" t="s">
        <v>339882</v>
      </c>
    </row>
    <row r="127351" spans="1:5" x14ac:dyDescent="0.25">
      <c r="A127351">
        <v>657762</v>
      </c>
      <c r="B127351" t="s">
        <v>339883</v>
      </c>
      <c r="C127351" t="s">
        <v>339884</v>
      </c>
      <c r="D127351" t="s">
        <v>339885</v>
      </c>
    </row>
    <row r="127352" spans="1:5" x14ac:dyDescent="0.25">
      <c r="A127352">
        <v>657770</v>
      </c>
      <c r="B127352" t="s">
        <v>339886</v>
      </c>
      <c r="D127352" t="s">
        <v>339887</v>
      </c>
      <c r="E127352" t="s">
        <v>339888</v>
      </c>
    </row>
    <row r="127353" spans="1:5" x14ac:dyDescent="0.25">
      <c r="A127353">
        <v>657789</v>
      </c>
      <c r="B127353" t="s">
        <v>339889</v>
      </c>
      <c r="D127353" t="s">
        <v>339890</v>
      </c>
      <c r="E127353" t="s">
        <v>339891</v>
      </c>
    </row>
    <row r="127354" spans="1:5" x14ac:dyDescent="0.25">
      <c r="A127354">
        <v>657790</v>
      </c>
      <c r="B127354" t="s">
        <v>339892</v>
      </c>
      <c r="C127354" t="s">
        <v>79529</v>
      </c>
      <c r="D127354" t="s">
        <v>339893</v>
      </c>
      <c r="E127354" t="s">
        <v>339894</v>
      </c>
    </row>
    <row r="127355" spans="1:5" x14ac:dyDescent="0.25">
      <c r="A127355">
        <v>657810</v>
      </c>
      <c r="B127355" t="s">
        <v>339895</v>
      </c>
      <c r="C127355" t="s">
        <v>339896</v>
      </c>
      <c r="D127355" t="s">
        <v>339897</v>
      </c>
      <c r="E127355" t="s">
        <v>10</v>
      </c>
    </row>
    <row r="127356" spans="1:5" x14ac:dyDescent="0.25">
      <c r="A127356">
        <v>657832</v>
      </c>
      <c r="B127356" t="s">
        <v>339898</v>
      </c>
      <c r="D127356" t="s">
        <v>339899</v>
      </c>
      <c r="E127356" t="s">
        <v>339900</v>
      </c>
    </row>
    <row r="127357" spans="1:5" x14ac:dyDescent="0.25">
      <c r="A127357">
        <v>657833</v>
      </c>
      <c r="B127357" t="s">
        <v>339901</v>
      </c>
      <c r="C127357" t="s">
        <v>339902</v>
      </c>
      <c r="D127357" t="s">
        <v>339903</v>
      </c>
      <c r="E127357" t="s">
        <v>339904</v>
      </c>
    </row>
    <row r="127358" spans="1:5" x14ac:dyDescent="0.25">
      <c r="A127358">
        <v>657852</v>
      </c>
      <c r="B127358" t="s">
        <v>339905</v>
      </c>
      <c r="D127358" t="s">
        <v>339906</v>
      </c>
      <c r="E127358" t="s">
        <v>339907</v>
      </c>
    </row>
    <row r="127359" spans="1:5" x14ac:dyDescent="0.25">
      <c r="A127359">
        <v>657853</v>
      </c>
      <c r="B127359" t="s">
        <v>339908</v>
      </c>
      <c r="C127359" t="s">
        <v>91178</v>
      </c>
      <c r="D127359" t="s">
        <v>339909</v>
      </c>
      <c r="E127359" t="s">
        <v>339910</v>
      </c>
    </row>
    <row r="127360" spans="1:5" x14ac:dyDescent="0.25">
      <c r="A127360">
        <v>657856</v>
      </c>
      <c r="B127360" t="s">
        <v>339911</v>
      </c>
      <c r="C127360" t="s">
        <v>339912</v>
      </c>
      <c r="D127360" t="s">
        <v>339913</v>
      </c>
    </row>
    <row r="127361" spans="1:5" x14ac:dyDescent="0.25">
      <c r="A127361">
        <v>657866</v>
      </c>
      <c r="B127361" t="s">
        <v>339914</v>
      </c>
      <c r="D127361" t="s">
        <v>339915</v>
      </c>
    </row>
    <row r="127362" spans="1:5" x14ac:dyDescent="0.25">
      <c r="A127362">
        <v>657883</v>
      </c>
      <c r="B127362" t="s">
        <v>339916</v>
      </c>
      <c r="C127362" t="s">
        <v>339917</v>
      </c>
      <c r="D127362" t="s">
        <v>339918</v>
      </c>
      <c r="E127362" t="s">
        <v>10</v>
      </c>
    </row>
    <row r="127363" spans="1:5" x14ac:dyDescent="0.25">
      <c r="A127363">
        <v>657885</v>
      </c>
      <c r="B127363" t="s">
        <v>339919</v>
      </c>
      <c r="C127363" t="s">
        <v>339920</v>
      </c>
      <c r="D127363" t="s">
        <v>339921</v>
      </c>
      <c r="E127363" t="s">
        <v>10</v>
      </c>
    </row>
    <row r="127364" spans="1:5" x14ac:dyDescent="0.25">
      <c r="A127364">
        <v>657892</v>
      </c>
      <c r="B127364" t="s">
        <v>339922</v>
      </c>
      <c r="C127364" t="s">
        <v>339923</v>
      </c>
      <c r="D127364" t="s">
        <v>339924</v>
      </c>
      <c r="E127364" t="s">
        <v>339925</v>
      </c>
    </row>
    <row r="127365" spans="1:5" x14ac:dyDescent="0.25">
      <c r="A127365">
        <v>657894</v>
      </c>
      <c r="B127365" t="s">
        <v>339926</v>
      </c>
      <c r="D127365" t="s">
        <v>339927</v>
      </c>
    </row>
    <row r="127366" spans="1:5" x14ac:dyDescent="0.25">
      <c r="A127366">
        <v>657925</v>
      </c>
      <c r="B127366" t="s">
        <v>339928</v>
      </c>
      <c r="D127366" t="s">
        <v>339929</v>
      </c>
    </row>
    <row r="127367" spans="1:5" x14ac:dyDescent="0.25">
      <c r="A127367">
        <v>657929</v>
      </c>
      <c r="B127367" t="s">
        <v>339930</v>
      </c>
      <c r="D127367" t="s">
        <v>339931</v>
      </c>
    </row>
    <row r="127368" spans="1:5" x14ac:dyDescent="0.25">
      <c r="A127368">
        <v>657930</v>
      </c>
      <c r="B127368" t="s">
        <v>339932</v>
      </c>
      <c r="D127368" t="s">
        <v>339933</v>
      </c>
      <c r="E127368" t="s">
        <v>339934</v>
      </c>
    </row>
    <row r="127369" spans="1:5" x14ac:dyDescent="0.25">
      <c r="A127369">
        <v>657934</v>
      </c>
      <c r="B127369" t="s">
        <v>339935</v>
      </c>
      <c r="D127369" t="s">
        <v>339936</v>
      </c>
    </row>
    <row r="127370" spans="1:5" x14ac:dyDescent="0.25">
      <c r="A127370">
        <v>657949</v>
      </c>
      <c r="B127370" t="s">
        <v>339937</v>
      </c>
      <c r="D127370" t="s">
        <v>339938</v>
      </c>
    </row>
    <row r="127371" spans="1:5" x14ac:dyDescent="0.25">
      <c r="A127371">
        <v>657965</v>
      </c>
      <c r="B127371" t="s">
        <v>339939</v>
      </c>
      <c r="C127371" t="s">
        <v>80608</v>
      </c>
      <c r="D127371" t="s">
        <v>339940</v>
      </c>
    </row>
    <row r="127372" spans="1:5" x14ac:dyDescent="0.25">
      <c r="A127372">
        <v>658033</v>
      </c>
      <c r="B127372" t="s">
        <v>339941</v>
      </c>
      <c r="D127372" t="s">
        <v>339942</v>
      </c>
      <c r="E127372" t="s">
        <v>339943</v>
      </c>
    </row>
    <row r="127373" spans="1:5" x14ac:dyDescent="0.25">
      <c r="A127373">
        <v>658035</v>
      </c>
      <c r="B127373" t="s">
        <v>339944</v>
      </c>
      <c r="D127373" t="s">
        <v>339945</v>
      </c>
      <c r="E127373" t="s">
        <v>1534</v>
      </c>
    </row>
    <row r="127374" spans="1:5" x14ac:dyDescent="0.25">
      <c r="A127374">
        <v>658048</v>
      </c>
      <c r="B127374" t="s">
        <v>339946</v>
      </c>
      <c r="C127374" t="s">
        <v>308211</v>
      </c>
      <c r="D127374" t="s">
        <v>339947</v>
      </c>
      <c r="E127374" t="s">
        <v>339948</v>
      </c>
    </row>
    <row r="127375" spans="1:5" x14ac:dyDescent="0.25">
      <c r="A127375">
        <v>658060</v>
      </c>
      <c r="B127375" t="s">
        <v>339949</v>
      </c>
      <c r="D127375" t="s">
        <v>339950</v>
      </c>
    </row>
    <row r="127376" spans="1:5" x14ac:dyDescent="0.25">
      <c r="A127376">
        <v>658063</v>
      </c>
      <c r="B127376" t="s">
        <v>339951</v>
      </c>
      <c r="C127376" t="s">
        <v>181192</v>
      </c>
      <c r="D127376" t="s">
        <v>339952</v>
      </c>
      <c r="E127376" t="s">
        <v>339953</v>
      </c>
    </row>
    <row r="127377" spans="1:5" x14ac:dyDescent="0.25">
      <c r="A127377">
        <v>658092</v>
      </c>
      <c r="B127377" t="s">
        <v>339954</v>
      </c>
      <c r="D127377" t="s">
        <v>339955</v>
      </c>
      <c r="E127377" t="s">
        <v>339956</v>
      </c>
    </row>
    <row r="127378" spans="1:5" x14ac:dyDescent="0.25">
      <c r="A127378">
        <v>658093</v>
      </c>
      <c r="B127378" t="s">
        <v>339957</v>
      </c>
      <c r="C127378" t="s">
        <v>339958</v>
      </c>
      <c r="D127378" t="s">
        <v>339959</v>
      </c>
      <c r="E127378" t="s">
        <v>339960</v>
      </c>
    </row>
    <row r="127379" spans="1:5" x14ac:dyDescent="0.25">
      <c r="A127379">
        <v>658097</v>
      </c>
      <c r="B127379" t="s">
        <v>339961</v>
      </c>
      <c r="D127379" t="s">
        <v>339962</v>
      </c>
      <c r="E127379" t="s">
        <v>339963</v>
      </c>
    </row>
    <row r="127380" spans="1:5" x14ac:dyDescent="0.25">
      <c r="A127380">
        <v>658108</v>
      </c>
      <c r="B127380" t="s">
        <v>339964</v>
      </c>
      <c r="C127380" t="s">
        <v>339965</v>
      </c>
      <c r="D127380" t="s">
        <v>339966</v>
      </c>
    </row>
    <row r="127381" spans="1:5" x14ac:dyDescent="0.25">
      <c r="A127381">
        <v>658141</v>
      </c>
      <c r="B127381" t="s">
        <v>339967</v>
      </c>
      <c r="D127381" t="s">
        <v>339968</v>
      </c>
    </row>
    <row r="127382" spans="1:5" x14ac:dyDescent="0.25">
      <c r="A127382">
        <v>658150</v>
      </c>
      <c r="B127382" t="s">
        <v>339969</v>
      </c>
      <c r="D127382" t="s">
        <v>339970</v>
      </c>
    </row>
    <row r="127383" spans="1:5" x14ac:dyDescent="0.25">
      <c r="A127383">
        <v>658163</v>
      </c>
      <c r="B127383" t="s">
        <v>339971</v>
      </c>
      <c r="D127383" t="s">
        <v>339972</v>
      </c>
    </row>
    <row r="127384" spans="1:5" x14ac:dyDescent="0.25">
      <c r="A127384">
        <v>658168</v>
      </c>
      <c r="B127384" t="s">
        <v>339973</v>
      </c>
      <c r="D127384" t="s">
        <v>339974</v>
      </c>
    </row>
    <row r="127385" spans="1:5" x14ac:dyDescent="0.25">
      <c r="A127385">
        <v>658169</v>
      </c>
      <c r="B127385" t="s">
        <v>339975</v>
      </c>
      <c r="C127385" t="s">
        <v>6330</v>
      </c>
      <c r="D127385" t="s">
        <v>339976</v>
      </c>
    </row>
    <row r="127386" spans="1:5" x14ac:dyDescent="0.25">
      <c r="A127386">
        <v>658174</v>
      </c>
      <c r="B127386" t="s">
        <v>339977</v>
      </c>
      <c r="D127386" t="s">
        <v>339978</v>
      </c>
    </row>
    <row r="127387" spans="1:5" x14ac:dyDescent="0.25">
      <c r="A127387">
        <v>658176</v>
      </c>
      <c r="B127387" t="s">
        <v>339979</v>
      </c>
      <c r="D127387" t="s">
        <v>339980</v>
      </c>
      <c r="E127387" t="s">
        <v>339981</v>
      </c>
    </row>
    <row r="127388" spans="1:5" x14ac:dyDescent="0.25">
      <c r="A127388">
        <v>658192</v>
      </c>
      <c r="B127388" t="s">
        <v>339982</v>
      </c>
      <c r="C127388" t="s">
        <v>339983</v>
      </c>
      <c r="D127388" t="s">
        <v>339984</v>
      </c>
    </row>
    <row r="127389" spans="1:5" x14ac:dyDescent="0.25">
      <c r="A127389">
        <v>658199</v>
      </c>
      <c r="B127389" t="s">
        <v>339985</v>
      </c>
      <c r="D127389" t="s">
        <v>339986</v>
      </c>
    </row>
    <row r="127390" spans="1:5" x14ac:dyDescent="0.25">
      <c r="A127390">
        <v>658203</v>
      </c>
      <c r="B127390" t="s">
        <v>339987</v>
      </c>
      <c r="C127390" t="s">
        <v>339988</v>
      </c>
      <c r="D127390" t="s">
        <v>339989</v>
      </c>
      <c r="E127390" t="s">
        <v>339990</v>
      </c>
    </row>
    <row r="127391" spans="1:5" x14ac:dyDescent="0.25">
      <c r="A127391">
        <v>658210</v>
      </c>
      <c r="B127391" t="s">
        <v>339991</v>
      </c>
      <c r="D127391" t="s">
        <v>339992</v>
      </c>
    </row>
    <row r="127392" spans="1:5" x14ac:dyDescent="0.25">
      <c r="A127392">
        <v>658212</v>
      </c>
      <c r="B127392" t="s">
        <v>339993</v>
      </c>
      <c r="D127392" t="s">
        <v>339994</v>
      </c>
    </row>
    <row r="127393" spans="1:5" x14ac:dyDescent="0.25">
      <c r="A127393">
        <v>658248</v>
      </c>
      <c r="B127393" t="s">
        <v>339995</v>
      </c>
      <c r="D127393" t="s">
        <v>339996</v>
      </c>
    </row>
    <row r="127394" spans="1:5" x14ac:dyDescent="0.25">
      <c r="A127394">
        <v>658253</v>
      </c>
      <c r="B127394" t="s">
        <v>339997</v>
      </c>
      <c r="D127394" t="s">
        <v>339998</v>
      </c>
    </row>
    <row r="127395" spans="1:5" x14ac:dyDescent="0.25">
      <c r="A127395">
        <v>658259</v>
      </c>
      <c r="B127395" t="s">
        <v>339999</v>
      </c>
      <c r="C127395" t="s">
        <v>340000</v>
      </c>
      <c r="D127395" t="s">
        <v>340001</v>
      </c>
    </row>
    <row r="127396" spans="1:5" x14ac:dyDescent="0.25">
      <c r="A127396">
        <v>658262</v>
      </c>
      <c r="B127396" t="s">
        <v>340002</v>
      </c>
      <c r="C127396" t="s">
        <v>340003</v>
      </c>
      <c r="D127396" t="s">
        <v>340004</v>
      </c>
    </row>
    <row r="127397" spans="1:5" x14ac:dyDescent="0.25">
      <c r="A127397">
        <v>658272</v>
      </c>
      <c r="B127397" t="s">
        <v>340005</v>
      </c>
      <c r="D127397" t="s">
        <v>340006</v>
      </c>
      <c r="E127397" t="s">
        <v>10</v>
      </c>
    </row>
    <row r="127398" spans="1:5" x14ac:dyDescent="0.25">
      <c r="A127398">
        <v>658290</v>
      </c>
      <c r="B127398" t="s">
        <v>340007</v>
      </c>
      <c r="D127398" t="s">
        <v>340008</v>
      </c>
    </row>
    <row r="127399" spans="1:5" x14ac:dyDescent="0.25">
      <c r="A127399">
        <v>658296</v>
      </c>
      <c r="B127399" t="s">
        <v>340009</v>
      </c>
      <c r="D127399" t="s">
        <v>340010</v>
      </c>
    </row>
    <row r="127400" spans="1:5" x14ac:dyDescent="0.25">
      <c r="A127400">
        <v>658317</v>
      </c>
      <c r="B127400" t="s">
        <v>340011</v>
      </c>
      <c r="C127400" t="s">
        <v>340012</v>
      </c>
      <c r="D127400" t="s">
        <v>340013</v>
      </c>
      <c r="E127400" t="s">
        <v>51548</v>
      </c>
    </row>
    <row r="127401" spans="1:5" x14ac:dyDescent="0.25">
      <c r="A127401">
        <v>658321</v>
      </c>
      <c r="B127401" t="s">
        <v>340014</v>
      </c>
      <c r="C127401" t="s">
        <v>340015</v>
      </c>
      <c r="D127401" t="s">
        <v>340016</v>
      </c>
      <c r="E127401" t="s">
        <v>340017</v>
      </c>
    </row>
    <row r="127402" spans="1:5" x14ac:dyDescent="0.25">
      <c r="A127402">
        <v>658330</v>
      </c>
      <c r="B127402" t="s">
        <v>340018</v>
      </c>
      <c r="D127402" t="s">
        <v>340019</v>
      </c>
    </row>
    <row r="127403" spans="1:5" x14ac:dyDescent="0.25">
      <c r="A127403">
        <v>658355</v>
      </c>
      <c r="B127403" t="s">
        <v>340020</v>
      </c>
      <c r="D127403" t="s">
        <v>340021</v>
      </c>
      <c r="E127403" t="s">
        <v>340022</v>
      </c>
    </row>
    <row r="127404" spans="1:5" x14ac:dyDescent="0.25">
      <c r="A127404">
        <v>658375</v>
      </c>
      <c r="B127404" t="s">
        <v>340023</v>
      </c>
      <c r="D127404" t="s">
        <v>340024</v>
      </c>
      <c r="E127404" t="s">
        <v>1889</v>
      </c>
    </row>
    <row r="127405" spans="1:5" x14ac:dyDescent="0.25">
      <c r="A127405">
        <v>658397</v>
      </c>
      <c r="B127405" t="s">
        <v>340025</v>
      </c>
      <c r="D127405" t="s">
        <v>340026</v>
      </c>
      <c r="E127405" t="s">
        <v>340027</v>
      </c>
    </row>
    <row r="127406" spans="1:5" x14ac:dyDescent="0.25">
      <c r="A127406">
        <v>658423</v>
      </c>
      <c r="B127406" t="s">
        <v>340028</v>
      </c>
      <c r="D127406" t="s">
        <v>340029</v>
      </c>
      <c r="E127406" t="s">
        <v>340030</v>
      </c>
    </row>
    <row r="127407" spans="1:5" x14ac:dyDescent="0.25">
      <c r="A127407">
        <v>658424</v>
      </c>
      <c r="B127407" t="s">
        <v>340031</v>
      </c>
      <c r="D127407" t="s">
        <v>340032</v>
      </c>
    </row>
    <row r="127408" spans="1:5" x14ac:dyDescent="0.25">
      <c r="A127408">
        <v>658441</v>
      </c>
      <c r="B127408" t="s">
        <v>340033</v>
      </c>
      <c r="C127408" t="s">
        <v>340034</v>
      </c>
      <c r="D127408" t="s">
        <v>340035</v>
      </c>
      <c r="E127408" t="s">
        <v>340036</v>
      </c>
    </row>
    <row r="127409" spans="1:5" x14ac:dyDescent="0.25">
      <c r="A127409">
        <v>658455</v>
      </c>
      <c r="B127409" t="s">
        <v>340037</v>
      </c>
      <c r="C127409" t="s">
        <v>46257</v>
      </c>
      <c r="D127409" t="s">
        <v>340038</v>
      </c>
      <c r="E127409" t="s">
        <v>340039</v>
      </c>
    </row>
    <row r="127410" spans="1:5" x14ac:dyDescent="0.25">
      <c r="A127410">
        <v>658471</v>
      </c>
      <c r="B127410" t="s">
        <v>340040</v>
      </c>
      <c r="C127410" t="s">
        <v>16143</v>
      </c>
      <c r="D127410" t="s">
        <v>340041</v>
      </c>
    </row>
    <row r="127411" spans="1:5" x14ac:dyDescent="0.25">
      <c r="A127411">
        <v>658476</v>
      </c>
      <c r="B127411" t="s">
        <v>340042</v>
      </c>
      <c r="C127411" t="s">
        <v>340043</v>
      </c>
      <c r="D127411" t="s">
        <v>340044</v>
      </c>
    </row>
    <row r="127412" spans="1:5" x14ac:dyDescent="0.25">
      <c r="A127412">
        <v>658481</v>
      </c>
      <c r="B127412" t="s">
        <v>340045</v>
      </c>
      <c r="C127412" t="s">
        <v>123451</v>
      </c>
      <c r="D127412" t="s">
        <v>340046</v>
      </c>
      <c r="E127412" t="s">
        <v>7563</v>
      </c>
    </row>
    <row r="127413" spans="1:5" x14ac:dyDescent="0.25">
      <c r="A127413">
        <v>658484</v>
      </c>
      <c r="B127413" t="s">
        <v>340047</v>
      </c>
      <c r="C127413" t="s">
        <v>128792</v>
      </c>
      <c r="D127413" t="s">
        <v>340048</v>
      </c>
      <c r="E127413" t="s">
        <v>340049</v>
      </c>
    </row>
    <row r="127414" spans="1:5" x14ac:dyDescent="0.25">
      <c r="A127414">
        <v>658554</v>
      </c>
      <c r="B127414" t="s">
        <v>340050</v>
      </c>
      <c r="C127414" t="s">
        <v>340051</v>
      </c>
      <c r="D127414" t="s">
        <v>340052</v>
      </c>
    </row>
    <row r="127415" spans="1:5" x14ac:dyDescent="0.25">
      <c r="A127415">
        <v>658557</v>
      </c>
      <c r="B127415" t="s">
        <v>340053</v>
      </c>
      <c r="C127415" t="s">
        <v>40193</v>
      </c>
      <c r="D127415" t="s">
        <v>340054</v>
      </c>
      <c r="E127415" t="s">
        <v>40195</v>
      </c>
    </row>
    <row r="127416" spans="1:5" x14ac:dyDescent="0.25">
      <c r="A127416">
        <v>658561</v>
      </c>
      <c r="B127416" t="s">
        <v>340055</v>
      </c>
      <c r="D127416" t="s">
        <v>340056</v>
      </c>
      <c r="E127416" t="s">
        <v>340057</v>
      </c>
    </row>
    <row r="127417" spans="1:5" x14ac:dyDescent="0.25">
      <c r="A127417">
        <v>658585</v>
      </c>
      <c r="B127417" t="s">
        <v>340058</v>
      </c>
      <c r="D127417" t="s">
        <v>340059</v>
      </c>
    </row>
    <row r="127418" spans="1:5" x14ac:dyDescent="0.25">
      <c r="A127418">
        <v>658587</v>
      </c>
      <c r="B127418" t="s">
        <v>340060</v>
      </c>
      <c r="D127418" t="s">
        <v>340061</v>
      </c>
      <c r="E127418" t="s">
        <v>340062</v>
      </c>
    </row>
    <row r="127419" spans="1:5" x14ac:dyDescent="0.25">
      <c r="A127419">
        <v>658609</v>
      </c>
      <c r="B127419" t="s">
        <v>340063</v>
      </c>
      <c r="D127419" t="s">
        <v>340064</v>
      </c>
      <c r="E127419" t="s">
        <v>340065</v>
      </c>
    </row>
    <row r="127420" spans="1:5" x14ac:dyDescent="0.25">
      <c r="A127420">
        <v>658610</v>
      </c>
      <c r="B127420" t="s">
        <v>340066</v>
      </c>
      <c r="D127420" t="s">
        <v>340067</v>
      </c>
      <c r="E127420" t="s">
        <v>1534</v>
      </c>
    </row>
    <row r="127421" spans="1:5" x14ac:dyDescent="0.25">
      <c r="A127421">
        <v>658624</v>
      </c>
      <c r="B127421" t="s">
        <v>340068</v>
      </c>
      <c r="D127421" t="s">
        <v>340069</v>
      </c>
    </row>
    <row r="127422" spans="1:5" x14ac:dyDescent="0.25">
      <c r="A127422">
        <v>658630</v>
      </c>
      <c r="B127422" t="s">
        <v>340070</v>
      </c>
      <c r="D127422" t="s">
        <v>340071</v>
      </c>
      <c r="E127422" t="s">
        <v>340072</v>
      </c>
    </row>
    <row r="127423" spans="1:5" x14ac:dyDescent="0.25">
      <c r="A127423">
        <v>658651</v>
      </c>
      <c r="B127423" t="s">
        <v>340073</v>
      </c>
      <c r="D127423" t="s">
        <v>340074</v>
      </c>
    </row>
    <row r="127424" spans="1:5" x14ac:dyDescent="0.25">
      <c r="A127424">
        <v>658652</v>
      </c>
      <c r="B127424" t="s">
        <v>340075</v>
      </c>
      <c r="D127424" t="s">
        <v>340076</v>
      </c>
    </row>
    <row r="127425" spans="1:5" x14ac:dyDescent="0.25">
      <c r="A127425">
        <v>658674</v>
      </c>
      <c r="B127425" t="s">
        <v>340077</v>
      </c>
      <c r="C127425" t="s">
        <v>340078</v>
      </c>
      <c r="D127425" t="s">
        <v>340079</v>
      </c>
    </row>
    <row r="127426" spans="1:5" x14ac:dyDescent="0.25">
      <c r="A127426">
        <v>658677</v>
      </c>
      <c r="B127426" t="s">
        <v>340080</v>
      </c>
      <c r="D127426" t="s">
        <v>340081</v>
      </c>
    </row>
    <row r="127427" spans="1:5" x14ac:dyDescent="0.25">
      <c r="A127427">
        <v>658686</v>
      </c>
      <c r="B127427" t="s">
        <v>340082</v>
      </c>
      <c r="C127427" t="s">
        <v>340083</v>
      </c>
      <c r="D127427" t="s">
        <v>340084</v>
      </c>
      <c r="E127427" t="s">
        <v>340085</v>
      </c>
    </row>
    <row r="127428" spans="1:5" x14ac:dyDescent="0.25">
      <c r="A127428">
        <v>658700</v>
      </c>
      <c r="B127428" t="s">
        <v>340086</v>
      </c>
      <c r="D127428" t="s">
        <v>340087</v>
      </c>
    </row>
    <row r="127429" spans="1:5" x14ac:dyDescent="0.25">
      <c r="A127429">
        <v>658710</v>
      </c>
      <c r="B127429" t="s">
        <v>340088</v>
      </c>
      <c r="D127429" t="s">
        <v>340089</v>
      </c>
      <c r="E127429" t="s">
        <v>340090</v>
      </c>
    </row>
    <row r="127430" spans="1:5" x14ac:dyDescent="0.25">
      <c r="A127430">
        <v>658739</v>
      </c>
      <c r="B127430" t="s">
        <v>340091</v>
      </c>
      <c r="C127430" t="s">
        <v>103943</v>
      </c>
      <c r="D127430" t="s">
        <v>340092</v>
      </c>
      <c r="E127430" t="s">
        <v>340093</v>
      </c>
    </row>
    <row r="127431" spans="1:5" x14ac:dyDescent="0.25">
      <c r="A127431">
        <v>658748</v>
      </c>
      <c r="B127431" t="s">
        <v>340094</v>
      </c>
      <c r="D127431" t="s">
        <v>340095</v>
      </c>
    </row>
    <row r="127432" spans="1:5" x14ac:dyDescent="0.25">
      <c r="A127432">
        <v>658767</v>
      </c>
      <c r="B127432" t="s">
        <v>340096</v>
      </c>
      <c r="D127432" t="s">
        <v>340097</v>
      </c>
    </row>
    <row r="127433" spans="1:5" x14ac:dyDescent="0.25">
      <c r="A127433">
        <v>658779</v>
      </c>
      <c r="B127433" t="s">
        <v>340098</v>
      </c>
      <c r="C127433" t="s">
        <v>340099</v>
      </c>
      <c r="D127433" t="s">
        <v>340100</v>
      </c>
      <c r="E127433" t="s">
        <v>340101</v>
      </c>
    </row>
    <row r="127434" spans="1:5" x14ac:dyDescent="0.25">
      <c r="A127434">
        <v>658784</v>
      </c>
      <c r="B127434" t="s">
        <v>340102</v>
      </c>
      <c r="D127434" t="s">
        <v>340103</v>
      </c>
    </row>
    <row r="127435" spans="1:5" x14ac:dyDescent="0.25">
      <c r="A127435">
        <v>658797</v>
      </c>
      <c r="B127435" t="s">
        <v>340104</v>
      </c>
      <c r="C127435" t="s">
        <v>49985</v>
      </c>
      <c r="D127435" t="s">
        <v>340105</v>
      </c>
    </row>
    <row r="127436" spans="1:5" x14ac:dyDescent="0.25">
      <c r="A127436">
        <v>658828</v>
      </c>
      <c r="B127436" t="s">
        <v>340106</v>
      </c>
      <c r="D127436" t="s">
        <v>340107</v>
      </c>
    </row>
    <row r="127437" spans="1:5" x14ac:dyDescent="0.25">
      <c r="A127437">
        <v>658831</v>
      </c>
      <c r="B127437" t="s">
        <v>340108</v>
      </c>
      <c r="D127437" t="s">
        <v>340109</v>
      </c>
    </row>
    <row r="127438" spans="1:5" x14ac:dyDescent="0.25">
      <c r="A127438">
        <v>658846</v>
      </c>
      <c r="B127438" t="s">
        <v>340110</v>
      </c>
      <c r="D127438" t="s">
        <v>340111</v>
      </c>
      <c r="E127438" t="s">
        <v>340112</v>
      </c>
    </row>
    <row r="127439" spans="1:5" x14ac:dyDescent="0.25">
      <c r="A127439">
        <v>658855</v>
      </c>
      <c r="B127439" t="s">
        <v>340113</v>
      </c>
      <c r="D127439" t="s">
        <v>340114</v>
      </c>
      <c r="E127439" t="s">
        <v>340115</v>
      </c>
    </row>
    <row r="127440" spans="1:5" x14ac:dyDescent="0.25">
      <c r="A127440">
        <v>658861</v>
      </c>
      <c r="B127440" t="s">
        <v>340116</v>
      </c>
      <c r="D127440" t="s">
        <v>340117</v>
      </c>
    </row>
    <row r="127441" spans="1:5" x14ac:dyDescent="0.25">
      <c r="A127441">
        <v>658865</v>
      </c>
      <c r="B127441" t="s">
        <v>340118</v>
      </c>
      <c r="D127441" t="s">
        <v>340119</v>
      </c>
    </row>
    <row r="127442" spans="1:5" x14ac:dyDescent="0.25">
      <c r="A127442">
        <v>658876</v>
      </c>
      <c r="B127442" t="s">
        <v>340120</v>
      </c>
      <c r="C127442" t="s">
        <v>340121</v>
      </c>
      <c r="D127442" t="s">
        <v>340122</v>
      </c>
      <c r="E127442" t="s">
        <v>340123</v>
      </c>
    </row>
    <row r="127443" spans="1:5" x14ac:dyDescent="0.25">
      <c r="A127443">
        <v>658886</v>
      </c>
      <c r="B127443" t="s">
        <v>340124</v>
      </c>
      <c r="D127443" t="s">
        <v>340125</v>
      </c>
      <c r="E127443" t="s">
        <v>340126</v>
      </c>
    </row>
    <row r="127444" spans="1:5" x14ac:dyDescent="0.25">
      <c r="A127444">
        <v>658893</v>
      </c>
      <c r="B127444" t="s">
        <v>340127</v>
      </c>
      <c r="C127444" t="s">
        <v>150248</v>
      </c>
      <c r="D127444" t="s">
        <v>340128</v>
      </c>
      <c r="E127444" t="s">
        <v>340129</v>
      </c>
    </row>
    <row r="127445" spans="1:5" x14ac:dyDescent="0.25">
      <c r="A127445">
        <v>658899</v>
      </c>
      <c r="B127445" t="s">
        <v>340130</v>
      </c>
      <c r="D127445" t="s">
        <v>340131</v>
      </c>
    </row>
    <row r="127446" spans="1:5" x14ac:dyDescent="0.25">
      <c r="A127446">
        <v>658908</v>
      </c>
      <c r="B127446" t="s">
        <v>340132</v>
      </c>
      <c r="C127446" t="s">
        <v>202937</v>
      </c>
      <c r="D127446" t="s">
        <v>340133</v>
      </c>
    </row>
    <row r="127447" spans="1:5" x14ac:dyDescent="0.25">
      <c r="A127447">
        <v>658913</v>
      </c>
      <c r="B127447" t="s">
        <v>340134</v>
      </c>
      <c r="D127447" t="s">
        <v>340135</v>
      </c>
      <c r="E127447" t="s">
        <v>340136</v>
      </c>
    </row>
    <row r="127448" spans="1:5" x14ac:dyDescent="0.25">
      <c r="A127448">
        <v>658917</v>
      </c>
      <c r="B127448" t="s">
        <v>340137</v>
      </c>
      <c r="D127448" t="s">
        <v>340138</v>
      </c>
      <c r="E127448" t="s">
        <v>118887</v>
      </c>
    </row>
    <row r="127449" spans="1:5" x14ac:dyDescent="0.25">
      <c r="A127449">
        <v>658926</v>
      </c>
      <c r="B127449" t="s">
        <v>340139</v>
      </c>
      <c r="D127449" t="s">
        <v>340140</v>
      </c>
      <c r="E127449" t="s">
        <v>340141</v>
      </c>
    </row>
    <row r="127450" spans="1:5" x14ac:dyDescent="0.25">
      <c r="A127450">
        <v>658929</v>
      </c>
      <c r="B127450" t="s">
        <v>340142</v>
      </c>
      <c r="C127450" t="s">
        <v>340143</v>
      </c>
      <c r="D127450" t="s">
        <v>340144</v>
      </c>
      <c r="E127450" t="s">
        <v>340145</v>
      </c>
    </row>
    <row r="127451" spans="1:5" x14ac:dyDescent="0.25">
      <c r="A127451">
        <v>658941</v>
      </c>
      <c r="B127451" t="s">
        <v>340146</v>
      </c>
      <c r="C127451" t="s">
        <v>141645</v>
      </c>
      <c r="D127451" t="s">
        <v>340147</v>
      </c>
      <c r="E127451" t="s">
        <v>340148</v>
      </c>
    </row>
    <row r="127452" spans="1:5" x14ac:dyDescent="0.25">
      <c r="A127452">
        <v>658950</v>
      </c>
      <c r="B127452" t="s">
        <v>340149</v>
      </c>
      <c r="D127452" t="s">
        <v>340150</v>
      </c>
      <c r="E127452" t="s">
        <v>340151</v>
      </c>
    </row>
    <row r="127453" spans="1:5" x14ac:dyDescent="0.25">
      <c r="A127453">
        <v>658953</v>
      </c>
      <c r="B127453" t="s">
        <v>340152</v>
      </c>
      <c r="D127453" t="s">
        <v>340153</v>
      </c>
    </row>
    <row r="127454" spans="1:5" x14ac:dyDescent="0.25">
      <c r="A127454">
        <v>658954</v>
      </c>
      <c r="B127454" t="s">
        <v>340154</v>
      </c>
      <c r="C127454" t="s">
        <v>2061</v>
      </c>
      <c r="D127454" t="s">
        <v>340155</v>
      </c>
      <c r="E127454" t="s">
        <v>10</v>
      </c>
    </row>
    <row r="127455" spans="1:5" x14ac:dyDescent="0.25">
      <c r="A127455">
        <v>658972</v>
      </c>
      <c r="B127455" t="s">
        <v>340156</v>
      </c>
      <c r="D127455" t="s">
        <v>340157</v>
      </c>
    </row>
    <row r="127456" spans="1:5" x14ac:dyDescent="0.25">
      <c r="A127456">
        <v>658994</v>
      </c>
      <c r="B127456" t="s">
        <v>340158</v>
      </c>
      <c r="D127456" t="s">
        <v>340159</v>
      </c>
    </row>
    <row r="127457" spans="1:5" x14ac:dyDescent="0.25">
      <c r="A127457">
        <v>658998</v>
      </c>
      <c r="B127457" t="s">
        <v>340160</v>
      </c>
      <c r="D127457" t="s">
        <v>340161</v>
      </c>
    </row>
    <row r="127458" spans="1:5" x14ac:dyDescent="0.25">
      <c r="A127458">
        <v>659027</v>
      </c>
      <c r="B127458" t="s">
        <v>340162</v>
      </c>
      <c r="C127458" t="s">
        <v>78868</v>
      </c>
      <c r="D127458" t="s">
        <v>340163</v>
      </c>
      <c r="E127458" t="s">
        <v>340164</v>
      </c>
    </row>
    <row r="127459" spans="1:5" x14ac:dyDescent="0.25">
      <c r="A127459">
        <v>659030</v>
      </c>
      <c r="B127459" t="s">
        <v>340165</v>
      </c>
      <c r="D127459" t="s">
        <v>340166</v>
      </c>
    </row>
    <row r="127460" spans="1:5" x14ac:dyDescent="0.25">
      <c r="A127460">
        <v>659034</v>
      </c>
      <c r="B127460" t="s">
        <v>340167</v>
      </c>
      <c r="D127460" t="s">
        <v>340168</v>
      </c>
      <c r="E127460" t="s">
        <v>10</v>
      </c>
    </row>
    <row r="127461" spans="1:5" x14ac:dyDescent="0.25">
      <c r="A127461">
        <v>659036</v>
      </c>
      <c r="B127461" t="s">
        <v>340169</v>
      </c>
      <c r="D127461" t="s">
        <v>340170</v>
      </c>
      <c r="E127461" t="s">
        <v>340171</v>
      </c>
    </row>
    <row r="127462" spans="1:5" x14ac:dyDescent="0.25">
      <c r="A127462">
        <v>659078</v>
      </c>
      <c r="B127462" t="s">
        <v>340172</v>
      </c>
      <c r="D127462" t="s">
        <v>340173</v>
      </c>
    </row>
    <row r="127463" spans="1:5" x14ac:dyDescent="0.25">
      <c r="A127463">
        <v>659095</v>
      </c>
      <c r="B127463" t="s">
        <v>340174</v>
      </c>
      <c r="D127463" t="s">
        <v>340175</v>
      </c>
    </row>
    <row r="127464" spans="1:5" x14ac:dyDescent="0.25">
      <c r="A127464">
        <v>659096</v>
      </c>
      <c r="B127464" t="s">
        <v>340176</v>
      </c>
      <c r="D127464" t="s">
        <v>340177</v>
      </c>
    </row>
    <row r="127465" spans="1:5" x14ac:dyDescent="0.25">
      <c r="A127465">
        <v>659098</v>
      </c>
      <c r="B127465" t="s">
        <v>340178</v>
      </c>
      <c r="D127465" t="s">
        <v>340179</v>
      </c>
      <c r="E127465" t="s">
        <v>340180</v>
      </c>
    </row>
    <row r="127466" spans="1:5" x14ac:dyDescent="0.25">
      <c r="A127466">
        <v>659115</v>
      </c>
      <c r="B127466" t="s">
        <v>340181</v>
      </c>
      <c r="C127466" t="s">
        <v>340182</v>
      </c>
      <c r="D127466" t="s">
        <v>340183</v>
      </c>
    </row>
    <row r="127467" spans="1:5" x14ac:dyDescent="0.25">
      <c r="A127467">
        <v>659132</v>
      </c>
      <c r="B127467" t="s">
        <v>340184</v>
      </c>
      <c r="D127467" t="s">
        <v>340185</v>
      </c>
    </row>
    <row r="127468" spans="1:5" x14ac:dyDescent="0.25">
      <c r="A127468">
        <v>659133</v>
      </c>
      <c r="B127468" t="s">
        <v>340186</v>
      </c>
      <c r="C127468" t="s">
        <v>340187</v>
      </c>
      <c r="D127468" t="s">
        <v>340188</v>
      </c>
    </row>
    <row r="127469" spans="1:5" x14ac:dyDescent="0.25">
      <c r="A127469">
        <v>659145</v>
      </c>
      <c r="B127469" t="s">
        <v>340189</v>
      </c>
      <c r="D127469" t="s">
        <v>340190</v>
      </c>
      <c r="E127469" t="s">
        <v>340191</v>
      </c>
    </row>
    <row r="127470" spans="1:5" x14ac:dyDescent="0.25">
      <c r="A127470">
        <v>659158</v>
      </c>
      <c r="B127470" t="s">
        <v>340192</v>
      </c>
      <c r="D127470" t="s">
        <v>340193</v>
      </c>
      <c r="E127470" t="s">
        <v>340194</v>
      </c>
    </row>
    <row r="127471" spans="1:5" x14ac:dyDescent="0.25">
      <c r="A127471">
        <v>659165</v>
      </c>
      <c r="B127471" t="s">
        <v>340195</v>
      </c>
      <c r="C127471" t="s">
        <v>227983</v>
      </c>
      <c r="D127471" t="s">
        <v>340196</v>
      </c>
      <c r="E127471" t="s">
        <v>340197</v>
      </c>
    </row>
    <row r="127472" spans="1:5" x14ac:dyDescent="0.25">
      <c r="A127472">
        <v>659166</v>
      </c>
      <c r="B127472" t="s">
        <v>340198</v>
      </c>
      <c r="D127472" t="s">
        <v>340199</v>
      </c>
      <c r="E127472" t="s">
        <v>340200</v>
      </c>
    </row>
    <row r="127473" spans="1:5" x14ac:dyDescent="0.25">
      <c r="A127473">
        <v>659172</v>
      </c>
      <c r="B127473" t="s">
        <v>340201</v>
      </c>
      <c r="D127473" t="s">
        <v>340202</v>
      </c>
    </row>
    <row r="127474" spans="1:5" x14ac:dyDescent="0.25">
      <c r="A127474">
        <v>659187</v>
      </c>
      <c r="B127474" t="s">
        <v>340203</v>
      </c>
      <c r="C127474" t="s">
        <v>147403</v>
      </c>
      <c r="D127474" t="s">
        <v>340204</v>
      </c>
      <c r="E127474" t="s">
        <v>340205</v>
      </c>
    </row>
    <row r="127475" spans="1:5" x14ac:dyDescent="0.25">
      <c r="A127475">
        <v>659189</v>
      </c>
      <c r="B127475" t="s">
        <v>340206</v>
      </c>
      <c r="D127475" t="s">
        <v>340207</v>
      </c>
    </row>
    <row r="127476" spans="1:5" x14ac:dyDescent="0.25">
      <c r="A127476">
        <v>659211</v>
      </c>
      <c r="B127476" t="s">
        <v>340208</v>
      </c>
      <c r="D127476" t="s">
        <v>340209</v>
      </c>
    </row>
    <row r="127477" spans="1:5" x14ac:dyDescent="0.25">
      <c r="A127477">
        <v>659212</v>
      </c>
      <c r="B127477" t="s">
        <v>340210</v>
      </c>
      <c r="C127477" t="s">
        <v>340211</v>
      </c>
      <c r="D127477" t="s">
        <v>340212</v>
      </c>
    </row>
    <row r="127478" spans="1:5" x14ac:dyDescent="0.25">
      <c r="A127478">
        <v>659218</v>
      </c>
      <c r="B127478" t="s">
        <v>340213</v>
      </c>
      <c r="C127478" t="s">
        <v>340214</v>
      </c>
      <c r="D127478" t="s">
        <v>340215</v>
      </c>
    </row>
    <row r="127479" spans="1:5" x14ac:dyDescent="0.25">
      <c r="A127479">
        <v>659222</v>
      </c>
      <c r="B127479" t="s">
        <v>340216</v>
      </c>
      <c r="D127479" t="s">
        <v>340217</v>
      </c>
      <c r="E127479" t="s">
        <v>340218</v>
      </c>
    </row>
    <row r="127480" spans="1:5" x14ac:dyDescent="0.25">
      <c r="A127480">
        <v>659251</v>
      </c>
      <c r="B127480" t="s">
        <v>340219</v>
      </c>
      <c r="C127480" t="s">
        <v>340220</v>
      </c>
      <c r="D127480" t="s">
        <v>340221</v>
      </c>
    </row>
    <row r="127481" spans="1:5" x14ac:dyDescent="0.25">
      <c r="A127481">
        <v>659297</v>
      </c>
      <c r="B127481" t="s">
        <v>340222</v>
      </c>
      <c r="D127481" t="s">
        <v>340223</v>
      </c>
      <c r="E127481" t="s">
        <v>340224</v>
      </c>
    </row>
    <row r="127482" spans="1:5" x14ac:dyDescent="0.25">
      <c r="A127482">
        <v>659298</v>
      </c>
      <c r="B127482" t="s">
        <v>340225</v>
      </c>
      <c r="D127482" t="s">
        <v>340226</v>
      </c>
    </row>
    <row r="127483" spans="1:5" x14ac:dyDescent="0.25">
      <c r="A127483">
        <v>659303</v>
      </c>
      <c r="B127483" t="s">
        <v>340227</v>
      </c>
      <c r="D127483" t="s">
        <v>340228</v>
      </c>
      <c r="E127483" t="s">
        <v>340229</v>
      </c>
    </row>
    <row r="127484" spans="1:5" x14ac:dyDescent="0.25">
      <c r="A127484">
        <v>659314</v>
      </c>
      <c r="B127484" t="s">
        <v>340230</v>
      </c>
      <c r="C127484" t="s">
        <v>103379</v>
      </c>
      <c r="D127484" t="s">
        <v>340231</v>
      </c>
      <c r="E127484" t="s">
        <v>103381</v>
      </c>
    </row>
    <row r="127485" spans="1:5" x14ac:dyDescent="0.25">
      <c r="A127485">
        <v>659322</v>
      </c>
      <c r="B127485" t="s">
        <v>340232</v>
      </c>
      <c r="C127485" t="s">
        <v>340233</v>
      </c>
      <c r="D127485" t="s">
        <v>340234</v>
      </c>
    </row>
    <row r="127486" spans="1:5" x14ac:dyDescent="0.25">
      <c r="A127486">
        <v>659333</v>
      </c>
      <c r="B127486" t="s">
        <v>340235</v>
      </c>
      <c r="C127486" t="s">
        <v>15974</v>
      </c>
      <c r="D127486" t="s">
        <v>340236</v>
      </c>
      <c r="E127486" t="s">
        <v>15976</v>
      </c>
    </row>
    <row r="127487" spans="1:5" x14ac:dyDescent="0.25">
      <c r="A127487">
        <v>659337</v>
      </c>
      <c r="B127487" t="s">
        <v>340237</v>
      </c>
      <c r="C127487" t="s">
        <v>340238</v>
      </c>
      <c r="D127487" t="s">
        <v>340239</v>
      </c>
      <c r="E127487" t="s">
        <v>340240</v>
      </c>
    </row>
    <row r="127488" spans="1:5" x14ac:dyDescent="0.25">
      <c r="A127488">
        <v>659338</v>
      </c>
      <c r="B127488" t="s">
        <v>340241</v>
      </c>
      <c r="D127488" t="s">
        <v>340242</v>
      </c>
    </row>
    <row r="127489" spans="1:5" x14ac:dyDescent="0.25">
      <c r="A127489">
        <v>659344</v>
      </c>
      <c r="B127489" t="s">
        <v>340243</v>
      </c>
      <c r="D127489" t="s">
        <v>340244</v>
      </c>
    </row>
    <row r="127490" spans="1:5" x14ac:dyDescent="0.25">
      <c r="A127490">
        <v>659360</v>
      </c>
      <c r="B127490" t="s">
        <v>340245</v>
      </c>
      <c r="D127490" t="s">
        <v>340246</v>
      </c>
    </row>
    <row r="127491" spans="1:5" x14ac:dyDescent="0.25">
      <c r="A127491">
        <v>659361</v>
      </c>
      <c r="B127491" t="s">
        <v>340247</v>
      </c>
      <c r="C127491" t="s">
        <v>372</v>
      </c>
      <c r="D127491" t="s">
        <v>340248</v>
      </c>
      <c r="E127491" t="s">
        <v>10</v>
      </c>
    </row>
    <row r="127492" spans="1:5" x14ac:dyDescent="0.25">
      <c r="A127492">
        <v>659371</v>
      </c>
      <c r="B127492" t="s">
        <v>340249</v>
      </c>
      <c r="C127492" t="s">
        <v>340250</v>
      </c>
      <c r="D127492" t="s">
        <v>340251</v>
      </c>
      <c r="E127492" t="s">
        <v>340252</v>
      </c>
    </row>
    <row r="127493" spans="1:5" x14ac:dyDescent="0.25">
      <c r="A127493">
        <v>659372</v>
      </c>
      <c r="B127493" t="s">
        <v>340253</v>
      </c>
      <c r="D127493" t="s">
        <v>340254</v>
      </c>
      <c r="E127493" t="s">
        <v>340255</v>
      </c>
    </row>
    <row r="127494" spans="1:5" x14ac:dyDescent="0.25">
      <c r="A127494">
        <v>659376</v>
      </c>
      <c r="B127494" t="s">
        <v>340256</v>
      </c>
      <c r="D127494" t="s">
        <v>340257</v>
      </c>
      <c r="E127494" t="s">
        <v>340258</v>
      </c>
    </row>
    <row r="127495" spans="1:5" x14ac:dyDescent="0.25">
      <c r="A127495">
        <v>659382</v>
      </c>
      <c r="B127495" t="s">
        <v>340259</v>
      </c>
      <c r="D127495" t="s">
        <v>340260</v>
      </c>
      <c r="E127495" t="s">
        <v>340261</v>
      </c>
    </row>
    <row r="127496" spans="1:5" x14ac:dyDescent="0.25">
      <c r="A127496">
        <v>659387</v>
      </c>
      <c r="B127496" t="s">
        <v>340262</v>
      </c>
      <c r="D127496" t="s">
        <v>340263</v>
      </c>
    </row>
    <row r="127497" spans="1:5" x14ac:dyDescent="0.25">
      <c r="A127497">
        <v>659389</v>
      </c>
      <c r="B127497" t="s">
        <v>340264</v>
      </c>
      <c r="D127497" t="s">
        <v>340265</v>
      </c>
      <c r="E127497" t="s">
        <v>340266</v>
      </c>
    </row>
    <row r="127498" spans="1:5" x14ac:dyDescent="0.25">
      <c r="A127498">
        <v>659399</v>
      </c>
      <c r="B127498" t="s">
        <v>340267</v>
      </c>
      <c r="C127498" t="s">
        <v>618</v>
      </c>
      <c r="D127498" t="s">
        <v>340268</v>
      </c>
      <c r="E127498" t="s">
        <v>340269</v>
      </c>
    </row>
    <row r="127499" spans="1:5" x14ac:dyDescent="0.25">
      <c r="A127499">
        <v>659446</v>
      </c>
      <c r="B127499" t="s">
        <v>340270</v>
      </c>
      <c r="C127499" t="s">
        <v>99417</v>
      </c>
      <c r="D127499" t="s">
        <v>340271</v>
      </c>
    </row>
    <row r="127500" spans="1:5" x14ac:dyDescent="0.25">
      <c r="A127500">
        <v>659455</v>
      </c>
      <c r="B127500" t="s">
        <v>340272</v>
      </c>
      <c r="D127500" t="s">
        <v>340273</v>
      </c>
    </row>
    <row r="127501" spans="1:5" x14ac:dyDescent="0.25">
      <c r="A127501">
        <v>659457</v>
      </c>
      <c r="B127501" t="s">
        <v>340274</v>
      </c>
      <c r="D127501" t="s">
        <v>340275</v>
      </c>
    </row>
    <row r="127502" spans="1:5" x14ac:dyDescent="0.25">
      <c r="A127502">
        <v>659469</v>
      </c>
      <c r="B127502" t="s">
        <v>340276</v>
      </c>
      <c r="C127502" t="s">
        <v>340277</v>
      </c>
      <c r="D127502" t="s">
        <v>340278</v>
      </c>
    </row>
    <row r="127503" spans="1:5" x14ac:dyDescent="0.25">
      <c r="A127503">
        <v>659491</v>
      </c>
      <c r="B127503" t="s">
        <v>340279</v>
      </c>
      <c r="D127503" t="s">
        <v>340280</v>
      </c>
    </row>
    <row r="127504" spans="1:5" x14ac:dyDescent="0.25">
      <c r="A127504">
        <v>659492</v>
      </c>
      <c r="B127504" t="s">
        <v>340281</v>
      </c>
      <c r="D127504" t="s">
        <v>340282</v>
      </c>
      <c r="E127504" t="s">
        <v>340283</v>
      </c>
    </row>
    <row r="127505" spans="1:5" x14ac:dyDescent="0.25">
      <c r="A127505">
        <v>659495</v>
      </c>
      <c r="B127505" t="s">
        <v>340284</v>
      </c>
      <c r="D127505" t="s">
        <v>340285</v>
      </c>
    </row>
    <row r="127506" spans="1:5" x14ac:dyDescent="0.25">
      <c r="A127506">
        <v>659516</v>
      </c>
      <c r="B127506" t="s">
        <v>340286</v>
      </c>
      <c r="C127506" t="s">
        <v>340287</v>
      </c>
      <c r="D127506" t="s">
        <v>340288</v>
      </c>
    </row>
    <row r="127507" spans="1:5" x14ac:dyDescent="0.25">
      <c r="A127507">
        <v>659557</v>
      </c>
      <c r="B127507" t="s">
        <v>340289</v>
      </c>
      <c r="D127507" t="s">
        <v>340290</v>
      </c>
    </row>
    <row r="127508" spans="1:5" x14ac:dyDescent="0.25">
      <c r="A127508">
        <v>659564</v>
      </c>
      <c r="B127508" t="s">
        <v>340291</v>
      </c>
      <c r="C127508" t="s">
        <v>73397</v>
      </c>
      <c r="D127508" t="s">
        <v>340292</v>
      </c>
      <c r="E127508" t="s">
        <v>15771</v>
      </c>
    </row>
    <row r="127509" spans="1:5" x14ac:dyDescent="0.25">
      <c r="A127509">
        <v>659569</v>
      </c>
      <c r="B127509" t="s">
        <v>340293</v>
      </c>
      <c r="D127509" t="s">
        <v>340294</v>
      </c>
    </row>
    <row r="127510" spans="1:5" x14ac:dyDescent="0.25">
      <c r="A127510">
        <v>659582</v>
      </c>
      <c r="B127510" t="s">
        <v>340295</v>
      </c>
      <c r="D127510" t="s">
        <v>340296</v>
      </c>
      <c r="E127510" t="s">
        <v>340297</v>
      </c>
    </row>
    <row r="127511" spans="1:5" x14ac:dyDescent="0.25">
      <c r="A127511">
        <v>659596</v>
      </c>
      <c r="B127511" t="s">
        <v>340298</v>
      </c>
      <c r="C127511" t="s">
        <v>340299</v>
      </c>
      <c r="D127511" t="s">
        <v>340300</v>
      </c>
    </row>
    <row r="127512" spans="1:5" x14ac:dyDescent="0.25">
      <c r="A127512">
        <v>659606</v>
      </c>
      <c r="B127512" t="s">
        <v>340301</v>
      </c>
      <c r="C127512" t="s">
        <v>99670</v>
      </c>
      <c r="D127512" t="s">
        <v>340302</v>
      </c>
      <c r="E127512" t="s">
        <v>340303</v>
      </c>
    </row>
    <row r="127513" spans="1:5" x14ac:dyDescent="0.25">
      <c r="A127513">
        <v>659630</v>
      </c>
      <c r="B127513" t="s">
        <v>340304</v>
      </c>
      <c r="D127513" t="s">
        <v>340305</v>
      </c>
      <c r="E127513" t="s">
        <v>340306</v>
      </c>
    </row>
    <row r="127514" spans="1:5" x14ac:dyDescent="0.25">
      <c r="A127514">
        <v>659642</v>
      </c>
      <c r="B127514" t="s">
        <v>340307</v>
      </c>
      <c r="C127514" t="s">
        <v>3828</v>
      </c>
      <c r="D127514" t="s">
        <v>340308</v>
      </c>
      <c r="E127514" t="s">
        <v>340309</v>
      </c>
    </row>
    <row r="127515" spans="1:5" x14ac:dyDescent="0.25">
      <c r="A127515">
        <v>659643</v>
      </c>
      <c r="B127515" t="s">
        <v>340310</v>
      </c>
      <c r="D127515" t="s">
        <v>340311</v>
      </c>
    </row>
    <row r="127516" spans="1:5" x14ac:dyDescent="0.25">
      <c r="A127516">
        <v>659666</v>
      </c>
      <c r="B127516" t="s">
        <v>340312</v>
      </c>
      <c r="D127516" t="s">
        <v>340313</v>
      </c>
      <c r="E127516" t="s">
        <v>340314</v>
      </c>
    </row>
    <row r="127517" spans="1:5" x14ac:dyDescent="0.25">
      <c r="A127517">
        <v>659668</v>
      </c>
      <c r="B127517" t="s">
        <v>340315</v>
      </c>
      <c r="C127517" t="s">
        <v>340316</v>
      </c>
      <c r="D127517" t="s">
        <v>340317</v>
      </c>
      <c r="E127517" t="s">
        <v>340318</v>
      </c>
    </row>
    <row r="127518" spans="1:5" x14ac:dyDescent="0.25">
      <c r="A127518">
        <v>659670</v>
      </c>
      <c r="B127518" t="s">
        <v>340319</v>
      </c>
      <c r="C127518" t="s">
        <v>966</v>
      </c>
      <c r="D127518" t="s">
        <v>340320</v>
      </c>
      <c r="E127518" t="s">
        <v>249753</v>
      </c>
    </row>
    <row r="127519" spans="1:5" x14ac:dyDescent="0.25">
      <c r="A127519">
        <v>659684</v>
      </c>
      <c r="B127519" t="s">
        <v>340321</v>
      </c>
      <c r="C127519" t="s">
        <v>28885</v>
      </c>
      <c r="D127519" t="s">
        <v>340322</v>
      </c>
    </row>
    <row r="127520" spans="1:5" x14ac:dyDescent="0.25">
      <c r="A127520">
        <v>659691</v>
      </c>
      <c r="B127520" t="s">
        <v>340323</v>
      </c>
      <c r="C127520" t="s">
        <v>340324</v>
      </c>
      <c r="D127520" t="s">
        <v>340325</v>
      </c>
    </row>
    <row r="127521" spans="1:5" x14ac:dyDescent="0.25">
      <c r="A127521">
        <v>659707</v>
      </c>
      <c r="B127521" t="s">
        <v>340326</v>
      </c>
      <c r="D127521" t="s">
        <v>340327</v>
      </c>
    </row>
    <row r="127522" spans="1:5" x14ac:dyDescent="0.25">
      <c r="A127522">
        <v>659728</v>
      </c>
      <c r="B127522" t="s">
        <v>340328</v>
      </c>
      <c r="D127522" t="s">
        <v>340329</v>
      </c>
    </row>
    <row r="127523" spans="1:5" x14ac:dyDescent="0.25">
      <c r="A127523">
        <v>659744</v>
      </c>
      <c r="B127523" t="s">
        <v>340330</v>
      </c>
      <c r="D127523" t="s">
        <v>340331</v>
      </c>
    </row>
    <row r="127524" spans="1:5" x14ac:dyDescent="0.25">
      <c r="A127524">
        <v>659751</v>
      </c>
      <c r="B127524" t="s">
        <v>340332</v>
      </c>
      <c r="C127524" t="s">
        <v>340333</v>
      </c>
      <c r="D127524" t="s">
        <v>340334</v>
      </c>
    </row>
    <row r="127525" spans="1:5" x14ac:dyDescent="0.25">
      <c r="A127525">
        <v>659755</v>
      </c>
      <c r="B127525" t="s">
        <v>340335</v>
      </c>
      <c r="D127525" t="s">
        <v>340336</v>
      </c>
    </row>
    <row r="127526" spans="1:5" x14ac:dyDescent="0.25">
      <c r="A127526">
        <v>659758</v>
      </c>
      <c r="B127526" t="s">
        <v>340337</v>
      </c>
      <c r="D127526" t="s">
        <v>340338</v>
      </c>
      <c r="E127526" t="s">
        <v>340339</v>
      </c>
    </row>
    <row r="127527" spans="1:5" x14ac:dyDescent="0.25">
      <c r="A127527">
        <v>659771</v>
      </c>
      <c r="B127527" t="s">
        <v>340340</v>
      </c>
      <c r="C127527" t="s">
        <v>340341</v>
      </c>
      <c r="D127527" t="s">
        <v>340342</v>
      </c>
      <c r="E127527" t="s">
        <v>340343</v>
      </c>
    </row>
    <row r="127528" spans="1:5" x14ac:dyDescent="0.25">
      <c r="A127528">
        <v>659803</v>
      </c>
      <c r="B127528" t="s">
        <v>340344</v>
      </c>
      <c r="D127528" t="s">
        <v>340345</v>
      </c>
    </row>
    <row r="127529" spans="1:5" x14ac:dyDescent="0.25">
      <c r="A127529">
        <v>659844</v>
      </c>
      <c r="B127529" t="s">
        <v>340346</v>
      </c>
      <c r="D127529" t="s">
        <v>340347</v>
      </c>
    </row>
    <row r="127530" spans="1:5" x14ac:dyDescent="0.25">
      <c r="A127530">
        <v>659887</v>
      </c>
      <c r="B127530" t="s">
        <v>340348</v>
      </c>
      <c r="D127530" t="s">
        <v>340349</v>
      </c>
    </row>
    <row r="127531" spans="1:5" x14ac:dyDescent="0.25">
      <c r="A127531">
        <v>659903</v>
      </c>
      <c r="B127531" t="s">
        <v>340350</v>
      </c>
      <c r="C127531" t="s">
        <v>340351</v>
      </c>
      <c r="D127531" t="s">
        <v>340352</v>
      </c>
    </row>
    <row r="127532" spans="1:5" x14ac:dyDescent="0.25">
      <c r="A127532">
        <v>659914</v>
      </c>
      <c r="B127532" t="s">
        <v>340353</v>
      </c>
      <c r="D127532" t="s">
        <v>340354</v>
      </c>
    </row>
    <row r="127533" spans="1:5" x14ac:dyDescent="0.25">
      <c r="A127533">
        <v>659950</v>
      </c>
      <c r="B127533" t="s">
        <v>340355</v>
      </c>
      <c r="D127533" t="s">
        <v>340356</v>
      </c>
    </row>
    <row r="127534" spans="1:5" x14ac:dyDescent="0.25">
      <c r="A127534">
        <v>659953</v>
      </c>
      <c r="B127534" t="s">
        <v>340357</v>
      </c>
      <c r="C127534" t="s">
        <v>11487</v>
      </c>
      <c r="D127534" t="s">
        <v>340358</v>
      </c>
      <c r="E127534" t="s">
        <v>10</v>
      </c>
    </row>
    <row r="127535" spans="1:5" x14ac:dyDescent="0.25">
      <c r="A127535">
        <v>659959</v>
      </c>
      <c r="B127535" t="s">
        <v>340359</v>
      </c>
      <c r="C127535" t="s">
        <v>203612</v>
      </c>
      <c r="D127535" t="s">
        <v>340360</v>
      </c>
    </row>
    <row r="127536" spans="1:5" x14ac:dyDescent="0.25">
      <c r="A127536">
        <v>659975</v>
      </c>
      <c r="B127536" t="s">
        <v>340361</v>
      </c>
      <c r="C127536" t="s">
        <v>340362</v>
      </c>
      <c r="D127536" t="s">
        <v>340363</v>
      </c>
      <c r="E127536" t="s">
        <v>340364</v>
      </c>
    </row>
    <row r="127537" spans="1:5" x14ac:dyDescent="0.25">
      <c r="A127537">
        <v>659980</v>
      </c>
      <c r="B127537" t="s">
        <v>340365</v>
      </c>
      <c r="D127537" t="s">
        <v>340366</v>
      </c>
      <c r="E127537" t="s">
        <v>156762</v>
      </c>
    </row>
    <row r="127538" spans="1:5" x14ac:dyDescent="0.25">
      <c r="A127538">
        <v>659982</v>
      </c>
      <c r="B127538" t="s">
        <v>340367</v>
      </c>
      <c r="D127538" t="s">
        <v>340368</v>
      </c>
    </row>
    <row r="127539" spans="1:5" x14ac:dyDescent="0.25">
      <c r="A127539">
        <v>659994</v>
      </c>
      <c r="B127539" t="s">
        <v>340369</v>
      </c>
      <c r="C127539" t="s">
        <v>340370</v>
      </c>
      <c r="D127539" t="s">
        <v>340371</v>
      </c>
    </row>
    <row r="127540" spans="1:5" x14ac:dyDescent="0.25">
      <c r="A127540">
        <v>659999</v>
      </c>
      <c r="B127540" t="s">
        <v>340372</v>
      </c>
      <c r="C127540" t="s">
        <v>340373</v>
      </c>
      <c r="D127540" t="s">
        <v>340374</v>
      </c>
      <c r="E127540" t="s">
        <v>340375</v>
      </c>
    </row>
    <row r="127541" spans="1:5" x14ac:dyDescent="0.25">
      <c r="A127541">
        <v>660003</v>
      </c>
      <c r="B127541" t="s">
        <v>340376</v>
      </c>
      <c r="D127541" t="s">
        <v>340377</v>
      </c>
    </row>
    <row r="127542" spans="1:5" x14ac:dyDescent="0.25">
      <c r="A127542">
        <v>660004</v>
      </c>
      <c r="B127542" t="s">
        <v>340378</v>
      </c>
      <c r="D127542" t="s">
        <v>340379</v>
      </c>
    </row>
    <row r="127543" spans="1:5" x14ac:dyDescent="0.25">
      <c r="A127543">
        <v>660008</v>
      </c>
      <c r="B127543" t="s">
        <v>340380</v>
      </c>
      <c r="D127543" t="s">
        <v>340381</v>
      </c>
      <c r="E127543" t="s">
        <v>11249</v>
      </c>
    </row>
    <row r="127544" spans="1:5" x14ac:dyDescent="0.25">
      <c r="A127544">
        <v>660009</v>
      </c>
      <c r="B127544" t="s">
        <v>340382</v>
      </c>
      <c r="D127544" t="s">
        <v>340383</v>
      </c>
    </row>
    <row r="127545" spans="1:5" x14ac:dyDescent="0.25">
      <c r="A127545">
        <v>660012</v>
      </c>
      <c r="B127545" t="s">
        <v>340384</v>
      </c>
      <c r="D127545" t="s">
        <v>340385</v>
      </c>
    </row>
    <row r="127546" spans="1:5" x14ac:dyDescent="0.25">
      <c r="A127546">
        <v>660014</v>
      </c>
      <c r="B127546" t="s">
        <v>340386</v>
      </c>
      <c r="D127546" t="s">
        <v>340387</v>
      </c>
      <c r="E127546" t="s">
        <v>10</v>
      </c>
    </row>
    <row r="127547" spans="1:5" x14ac:dyDescent="0.25">
      <c r="A127547">
        <v>660020</v>
      </c>
      <c r="B127547" t="s">
        <v>340388</v>
      </c>
      <c r="D127547" t="s">
        <v>340389</v>
      </c>
    </row>
    <row r="127548" spans="1:5" x14ac:dyDescent="0.25">
      <c r="A127548">
        <v>660022</v>
      </c>
      <c r="B127548" t="s">
        <v>340390</v>
      </c>
      <c r="C127548" t="s">
        <v>340391</v>
      </c>
      <c r="D127548" t="s">
        <v>340392</v>
      </c>
    </row>
    <row r="127549" spans="1:5" x14ac:dyDescent="0.25">
      <c r="A127549">
        <v>660025</v>
      </c>
      <c r="B127549" t="s">
        <v>340393</v>
      </c>
      <c r="C127549" t="s">
        <v>340394</v>
      </c>
      <c r="D127549" t="s">
        <v>340395</v>
      </c>
    </row>
    <row r="127550" spans="1:5" x14ac:dyDescent="0.25">
      <c r="A127550">
        <v>660026</v>
      </c>
      <c r="B127550" t="s">
        <v>340396</v>
      </c>
      <c r="C127550" t="s">
        <v>101183</v>
      </c>
      <c r="D127550" t="s">
        <v>340397</v>
      </c>
    </row>
    <row r="127551" spans="1:5" x14ac:dyDescent="0.25">
      <c r="A127551">
        <v>660032</v>
      </c>
      <c r="B127551" t="s">
        <v>340398</v>
      </c>
      <c r="D127551" t="s">
        <v>340399</v>
      </c>
      <c r="E127551" t="s">
        <v>340400</v>
      </c>
    </row>
    <row r="127552" spans="1:5" x14ac:dyDescent="0.25">
      <c r="A127552">
        <v>660043</v>
      </c>
      <c r="B127552" t="s">
        <v>340401</v>
      </c>
      <c r="C127552" t="s">
        <v>340402</v>
      </c>
      <c r="D127552" t="s">
        <v>340403</v>
      </c>
      <c r="E127552" t="s">
        <v>340404</v>
      </c>
    </row>
    <row r="127553" spans="1:5" x14ac:dyDescent="0.25">
      <c r="A127553">
        <v>660048</v>
      </c>
      <c r="B127553" t="s">
        <v>340405</v>
      </c>
      <c r="D127553" t="s">
        <v>340406</v>
      </c>
      <c r="E127553" t="s">
        <v>340407</v>
      </c>
    </row>
    <row r="127554" spans="1:5" x14ac:dyDescent="0.25">
      <c r="A127554">
        <v>660049</v>
      </c>
      <c r="B127554" t="s">
        <v>340408</v>
      </c>
      <c r="D127554" t="s">
        <v>340409</v>
      </c>
    </row>
    <row r="127555" spans="1:5" x14ac:dyDescent="0.25">
      <c r="A127555">
        <v>660086</v>
      </c>
      <c r="B127555" t="s">
        <v>340410</v>
      </c>
      <c r="C127555" t="s">
        <v>340411</v>
      </c>
      <c r="D127555" t="s">
        <v>340412</v>
      </c>
      <c r="E127555" t="s">
        <v>340413</v>
      </c>
    </row>
    <row r="127556" spans="1:5" x14ac:dyDescent="0.25">
      <c r="A127556">
        <v>660087</v>
      </c>
      <c r="B127556" t="s">
        <v>340414</v>
      </c>
      <c r="D127556" t="s">
        <v>340415</v>
      </c>
      <c r="E127556" t="s">
        <v>324171</v>
      </c>
    </row>
    <row r="127557" spans="1:5" x14ac:dyDescent="0.25">
      <c r="A127557">
        <v>660103</v>
      </c>
      <c r="B127557" t="s">
        <v>340416</v>
      </c>
      <c r="C127557" t="s">
        <v>74703</v>
      </c>
      <c r="D127557" t="s">
        <v>340417</v>
      </c>
    </row>
    <row r="127558" spans="1:5" x14ac:dyDescent="0.25">
      <c r="A127558">
        <v>660111</v>
      </c>
      <c r="B127558" t="s">
        <v>340418</v>
      </c>
      <c r="D127558" t="s">
        <v>340419</v>
      </c>
      <c r="E127558" t="s">
        <v>340420</v>
      </c>
    </row>
    <row r="127559" spans="1:5" x14ac:dyDescent="0.25">
      <c r="A127559">
        <v>660119</v>
      </c>
      <c r="B127559" t="s">
        <v>340421</v>
      </c>
      <c r="D127559" t="s">
        <v>340422</v>
      </c>
      <c r="E127559" t="s">
        <v>95854</v>
      </c>
    </row>
    <row r="127560" spans="1:5" x14ac:dyDescent="0.25">
      <c r="A127560">
        <v>660124</v>
      </c>
      <c r="B127560" t="s">
        <v>340423</v>
      </c>
      <c r="C127560" t="s">
        <v>317210</v>
      </c>
      <c r="D127560" t="s">
        <v>340424</v>
      </c>
      <c r="E127560" t="s">
        <v>340425</v>
      </c>
    </row>
    <row r="127561" spans="1:5" x14ac:dyDescent="0.25">
      <c r="A127561">
        <v>660125</v>
      </c>
      <c r="B127561" t="s">
        <v>340426</v>
      </c>
      <c r="D127561" t="s">
        <v>340427</v>
      </c>
      <c r="E127561" t="s">
        <v>340428</v>
      </c>
    </row>
    <row r="127562" spans="1:5" x14ac:dyDescent="0.25">
      <c r="A127562">
        <v>660133</v>
      </c>
      <c r="B127562" t="s">
        <v>340429</v>
      </c>
      <c r="D127562" t="s">
        <v>340430</v>
      </c>
      <c r="E127562" t="s">
        <v>10</v>
      </c>
    </row>
    <row r="127563" spans="1:5" x14ac:dyDescent="0.25">
      <c r="A127563">
        <v>660135</v>
      </c>
      <c r="B127563" t="s">
        <v>340431</v>
      </c>
      <c r="D127563" t="s">
        <v>340432</v>
      </c>
    </row>
    <row r="127564" spans="1:5" x14ac:dyDescent="0.25">
      <c r="A127564">
        <v>660140</v>
      </c>
      <c r="B127564" t="s">
        <v>340433</v>
      </c>
      <c r="C127564" t="s">
        <v>286604</v>
      </c>
      <c r="D127564" t="s">
        <v>340434</v>
      </c>
      <c r="E127564" t="s">
        <v>10</v>
      </c>
    </row>
    <row r="127565" spans="1:5" x14ac:dyDescent="0.25">
      <c r="A127565">
        <v>660181</v>
      </c>
      <c r="B127565" t="s">
        <v>340435</v>
      </c>
      <c r="D127565" t="s">
        <v>340436</v>
      </c>
      <c r="E127565" t="s">
        <v>340437</v>
      </c>
    </row>
    <row r="127566" spans="1:5" x14ac:dyDescent="0.25">
      <c r="A127566">
        <v>660213</v>
      </c>
      <c r="B127566" t="s">
        <v>340438</v>
      </c>
      <c r="C127566" t="s">
        <v>340439</v>
      </c>
      <c r="D127566" t="s">
        <v>340440</v>
      </c>
      <c r="E127566" t="s">
        <v>340441</v>
      </c>
    </row>
    <row r="127567" spans="1:5" x14ac:dyDescent="0.25">
      <c r="A127567">
        <v>660215</v>
      </c>
      <c r="B127567" t="s">
        <v>340442</v>
      </c>
      <c r="D127567" t="s">
        <v>340443</v>
      </c>
    </row>
    <row r="127568" spans="1:5" x14ac:dyDescent="0.25">
      <c r="A127568">
        <v>660219</v>
      </c>
      <c r="B127568" t="s">
        <v>340444</v>
      </c>
      <c r="C127568" t="s">
        <v>299652</v>
      </c>
      <c r="D127568" t="s">
        <v>340445</v>
      </c>
    </row>
    <row r="127569" spans="1:5" x14ac:dyDescent="0.25">
      <c r="A127569">
        <v>660221</v>
      </c>
      <c r="B127569" t="s">
        <v>340446</v>
      </c>
      <c r="D127569" t="s">
        <v>340447</v>
      </c>
      <c r="E127569" t="s">
        <v>340448</v>
      </c>
    </row>
    <row r="127570" spans="1:5" x14ac:dyDescent="0.25">
      <c r="A127570">
        <v>660224</v>
      </c>
      <c r="B127570" t="s">
        <v>340449</v>
      </c>
      <c r="D127570" t="s">
        <v>340450</v>
      </c>
    </row>
    <row r="127571" spans="1:5" x14ac:dyDescent="0.25">
      <c r="A127571">
        <v>660255</v>
      </c>
      <c r="B127571" t="s">
        <v>340451</v>
      </c>
      <c r="D127571" t="s">
        <v>340452</v>
      </c>
      <c r="E127571" t="s">
        <v>340453</v>
      </c>
    </row>
    <row r="127572" spans="1:5" x14ac:dyDescent="0.25">
      <c r="A127572">
        <v>660256</v>
      </c>
      <c r="B127572" t="s">
        <v>340454</v>
      </c>
      <c r="C127572" t="s">
        <v>340455</v>
      </c>
      <c r="D127572" t="s">
        <v>340456</v>
      </c>
    </row>
    <row r="127573" spans="1:5" x14ac:dyDescent="0.25">
      <c r="A127573">
        <v>660262</v>
      </c>
      <c r="B127573" t="s">
        <v>340457</v>
      </c>
      <c r="C127573" t="s">
        <v>10838</v>
      </c>
      <c r="D127573" t="s">
        <v>340458</v>
      </c>
      <c r="E127573" t="s">
        <v>10</v>
      </c>
    </row>
    <row r="127574" spans="1:5" x14ac:dyDescent="0.25">
      <c r="A127574">
        <v>660274</v>
      </c>
      <c r="B127574" t="s">
        <v>340459</v>
      </c>
      <c r="C127574" t="s">
        <v>50066</v>
      </c>
      <c r="D127574" t="s">
        <v>340460</v>
      </c>
      <c r="E127574" t="s">
        <v>340461</v>
      </c>
    </row>
    <row r="127575" spans="1:5" x14ac:dyDescent="0.25">
      <c r="A127575">
        <v>660291</v>
      </c>
      <c r="B127575" t="s">
        <v>340462</v>
      </c>
      <c r="D127575" t="s">
        <v>340463</v>
      </c>
      <c r="E127575" t="s">
        <v>340464</v>
      </c>
    </row>
    <row r="127576" spans="1:5" x14ac:dyDescent="0.25">
      <c r="A127576">
        <v>660295</v>
      </c>
      <c r="B127576" t="s">
        <v>340465</v>
      </c>
      <c r="D127576" t="s">
        <v>340466</v>
      </c>
      <c r="E127576" t="s">
        <v>340467</v>
      </c>
    </row>
    <row r="127577" spans="1:5" x14ac:dyDescent="0.25">
      <c r="A127577">
        <v>660305</v>
      </c>
      <c r="B127577" t="s">
        <v>340468</v>
      </c>
      <c r="D127577" t="s">
        <v>340469</v>
      </c>
    </row>
    <row r="127578" spans="1:5" x14ac:dyDescent="0.25">
      <c r="A127578">
        <v>660323</v>
      </c>
      <c r="B127578" t="s">
        <v>340470</v>
      </c>
      <c r="D127578" t="s">
        <v>340471</v>
      </c>
      <c r="E127578" t="s">
        <v>340472</v>
      </c>
    </row>
    <row r="127579" spans="1:5" x14ac:dyDescent="0.25">
      <c r="A127579">
        <v>660338</v>
      </c>
      <c r="B127579" t="s">
        <v>340473</v>
      </c>
      <c r="C127579" t="s">
        <v>7307</v>
      </c>
      <c r="D127579" t="s">
        <v>340474</v>
      </c>
      <c r="E127579" t="s">
        <v>340475</v>
      </c>
    </row>
    <row r="127580" spans="1:5" x14ac:dyDescent="0.25">
      <c r="A127580">
        <v>660344</v>
      </c>
      <c r="B127580" t="s">
        <v>340476</v>
      </c>
      <c r="C127580" t="s">
        <v>82138</v>
      </c>
      <c r="D127580" t="s">
        <v>340477</v>
      </c>
      <c r="E127580" t="s">
        <v>340478</v>
      </c>
    </row>
    <row r="127581" spans="1:5" x14ac:dyDescent="0.25">
      <c r="A127581">
        <v>660345</v>
      </c>
      <c r="B127581" t="s">
        <v>340479</v>
      </c>
      <c r="C127581" t="s">
        <v>340480</v>
      </c>
      <c r="D127581" t="s">
        <v>340481</v>
      </c>
      <c r="E127581" t="s">
        <v>340482</v>
      </c>
    </row>
    <row r="127582" spans="1:5" x14ac:dyDescent="0.25">
      <c r="A127582">
        <v>660347</v>
      </c>
      <c r="B127582" t="s">
        <v>340483</v>
      </c>
      <c r="D127582" t="s">
        <v>340484</v>
      </c>
    </row>
    <row r="127583" spans="1:5" x14ac:dyDescent="0.25">
      <c r="A127583">
        <v>660350</v>
      </c>
      <c r="B127583" t="s">
        <v>340485</v>
      </c>
      <c r="C127583" t="s">
        <v>340486</v>
      </c>
      <c r="D127583" t="s">
        <v>340487</v>
      </c>
    </row>
    <row r="127584" spans="1:5" x14ac:dyDescent="0.25">
      <c r="A127584">
        <v>660364</v>
      </c>
      <c r="B127584" t="s">
        <v>340488</v>
      </c>
      <c r="C127584" t="s">
        <v>340489</v>
      </c>
      <c r="D127584" t="s">
        <v>340490</v>
      </c>
      <c r="E127584" t="s">
        <v>340491</v>
      </c>
    </row>
    <row r="127585" spans="1:5" x14ac:dyDescent="0.25">
      <c r="A127585">
        <v>660372</v>
      </c>
      <c r="B127585" t="s">
        <v>340492</v>
      </c>
      <c r="D127585" t="s">
        <v>340493</v>
      </c>
    </row>
    <row r="127586" spans="1:5" x14ac:dyDescent="0.25">
      <c r="A127586">
        <v>660375</v>
      </c>
      <c r="B127586" t="s">
        <v>340494</v>
      </c>
      <c r="D127586" t="s">
        <v>340495</v>
      </c>
      <c r="E127586" t="s">
        <v>210032</v>
      </c>
    </row>
    <row r="127587" spans="1:5" x14ac:dyDescent="0.25">
      <c r="A127587">
        <v>660386</v>
      </c>
      <c r="B127587" t="s">
        <v>340496</v>
      </c>
      <c r="D127587" t="s">
        <v>340497</v>
      </c>
    </row>
    <row r="127588" spans="1:5" x14ac:dyDescent="0.25">
      <c r="A127588">
        <v>660392</v>
      </c>
      <c r="B127588" t="s">
        <v>340498</v>
      </c>
      <c r="C127588" t="s">
        <v>116936</v>
      </c>
      <c r="D127588" t="s">
        <v>340499</v>
      </c>
    </row>
    <row r="127589" spans="1:5" x14ac:dyDescent="0.25">
      <c r="A127589">
        <v>660400</v>
      </c>
      <c r="B127589" t="s">
        <v>340500</v>
      </c>
      <c r="D127589" t="s">
        <v>340501</v>
      </c>
    </row>
    <row r="127590" spans="1:5" x14ac:dyDescent="0.25">
      <c r="A127590">
        <v>660402</v>
      </c>
      <c r="B127590" t="s">
        <v>340502</v>
      </c>
      <c r="D127590" t="s">
        <v>340503</v>
      </c>
    </row>
    <row r="127591" spans="1:5" x14ac:dyDescent="0.25">
      <c r="A127591">
        <v>660413</v>
      </c>
      <c r="B127591" t="s">
        <v>340504</v>
      </c>
      <c r="D127591" t="s">
        <v>340505</v>
      </c>
    </row>
    <row r="127592" spans="1:5" x14ac:dyDescent="0.25">
      <c r="A127592">
        <v>660432</v>
      </c>
      <c r="B127592" t="s">
        <v>340506</v>
      </c>
      <c r="D127592" t="s">
        <v>340507</v>
      </c>
      <c r="E127592" t="s">
        <v>340508</v>
      </c>
    </row>
    <row r="127593" spans="1:5" x14ac:dyDescent="0.25">
      <c r="A127593">
        <v>660434</v>
      </c>
      <c r="B127593" t="s">
        <v>340509</v>
      </c>
      <c r="D127593" t="s">
        <v>340510</v>
      </c>
      <c r="E127593" t="s">
        <v>17880</v>
      </c>
    </row>
    <row r="127594" spans="1:5" x14ac:dyDescent="0.25">
      <c r="A127594">
        <v>660439</v>
      </c>
      <c r="B127594" t="s">
        <v>340511</v>
      </c>
      <c r="C127594" t="s">
        <v>340512</v>
      </c>
      <c r="D127594" t="s">
        <v>340513</v>
      </c>
      <c r="E127594" t="s">
        <v>340514</v>
      </c>
    </row>
    <row r="127595" spans="1:5" x14ac:dyDescent="0.25">
      <c r="A127595">
        <v>660445</v>
      </c>
      <c r="B127595" t="s">
        <v>340515</v>
      </c>
      <c r="D127595" t="s">
        <v>340516</v>
      </c>
      <c r="E127595" t="s">
        <v>10</v>
      </c>
    </row>
    <row r="127596" spans="1:5" x14ac:dyDescent="0.25">
      <c r="A127596">
        <v>660450</v>
      </c>
      <c r="B127596" t="s">
        <v>340517</v>
      </c>
      <c r="D127596" t="s">
        <v>340518</v>
      </c>
      <c r="E127596" t="s">
        <v>340519</v>
      </c>
    </row>
    <row r="127597" spans="1:5" x14ac:dyDescent="0.25">
      <c r="A127597">
        <v>660464</v>
      </c>
      <c r="B127597" t="s">
        <v>340520</v>
      </c>
      <c r="D127597" t="s">
        <v>340521</v>
      </c>
    </row>
    <row r="127598" spans="1:5" x14ac:dyDescent="0.25">
      <c r="A127598">
        <v>660467</v>
      </c>
      <c r="B127598" t="s">
        <v>340522</v>
      </c>
      <c r="D127598" t="s">
        <v>340523</v>
      </c>
      <c r="E127598" t="s">
        <v>340524</v>
      </c>
    </row>
    <row r="127599" spans="1:5" x14ac:dyDescent="0.25">
      <c r="A127599">
        <v>660481</v>
      </c>
      <c r="B127599" t="s">
        <v>340525</v>
      </c>
      <c r="D127599" t="s">
        <v>340526</v>
      </c>
    </row>
    <row r="127600" spans="1:5" x14ac:dyDescent="0.25">
      <c r="A127600">
        <v>660483</v>
      </c>
      <c r="B127600" t="s">
        <v>340527</v>
      </c>
      <c r="D127600" t="s">
        <v>340528</v>
      </c>
      <c r="E127600" t="s">
        <v>340529</v>
      </c>
    </row>
    <row r="127601" spans="1:5" x14ac:dyDescent="0.25">
      <c r="A127601">
        <v>660499</v>
      </c>
      <c r="B127601" t="s">
        <v>340530</v>
      </c>
      <c r="C127601" t="s">
        <v>340531</v>
      </c>
      <c r="D127601" t="s">
        <v>340532</v>
      </c>
      <c r="E127601" t="s">
        <v>340533</v>
      </c>
    </row>
    <row r="127602" spans="1:5" x14ac:dyDescent="0.25">
      <c r="A127602">
        <v>660503</v>
      </c>
      <c r="B127602" t="s">
        <v>340534</v>
      </c>
      <c r="C127602" t="s">
        <v>340535</v>
      </c>
      <c r="D127602" t="s">
        <v>340536</v>
      </c>
    </row>
    <row r="127603" spans="1:5" x14ac:dyDescent="0.25">
      <c r="A127603">
        <v>660517</v>
      </c>
      <c r="B127603" t="s">
        <v>340537</v>
      </c>
      <c r="D127603" t="s">
        <v>340538</v>
      </c>
    </row>
    <row r="127604" spans="1:5" x14ac:dyDescent="0.25">
      <c r="A127604">
        <v>660519</v>
      </c>
      <c r="B127604" t="s">
        <v>340539</v>
      </c>
      <c r="C127604" t="s">
        <v>259448</v>
      </c>
      <c r="D127604" t="s">
        <v>340540</v>
      </c>
    </row>
    <row r="127605" spans="1:5" x14ac:dyDescent="0.25">
      <c r="A127605">
        <v>660530</v>
      </c>
      <c r="B127605" t="s">
        <v>340541</v>
      </c>
      <c r="D127605" t="s">
        <v>340542</v>
      </c>
    </row>
    <row r="127606" spans="1:5" x14ac:dyDescent="0.25">
      <c r="A127606">
        <v>660532</v>
      </c>
      <c r="B127606" t="s">
        <v>340543</v>
      </c>
      <c r="D127606" t="s">
        <v>340544</v>
      </c>
    </row>
    <row r="127607" spans="1:5" x14ac:dyDescent="0.25">
      <c r="A127607">
        <v>660538</v>
      </c>
      <c r="B127607" t="s">
        <v>340545</v>
      </c>
      <c r="C127607" t="s">
        <v>128563</v>
      </c>
      <c r="D127607" t="s">
        <v>340546</v>
      </c>
      <c r="E127607" t="s">
        <v>340547</v>
      </c>
    </row>
    <row r="127608" spans="1:5" x14ac:dyDescent="0.25">
      <c r="A127608">
        <v>660557</v>
      </c>
      <c r="B127608" t="s">
        <v>340548</v>
      </c>
      <c r="D127608" t="s">
        <v>340549</v>
      </c>
    </row>
    <row r="127609" spans="1:5" x14ac:dyDescent="0.25">
      <c r="A127609">
        <v>660591</v>
      </c>
      <c r="B127609" t="s">
        <v>340550</v>
      </c>
      <c r="C127609" t="s">
        <v>327787</v>
      </c>
      <c r="D127609" t="s">
        <v>340551</v>
      </c>
      <c r="E127609" t="s">
        <v>327789</v>
      </c>
    </row>
    <row r="127610" spans="1:5" x14ac:dyDescent="0.25">
      <c r="A127610">
        <v>660594</v>
      </c>
      <c r="B127610" t="s">
        <v>340552</v>
      </c>
      <c r="D127610" t="s">
        <v>340553</v>
      </c>
      <c r="E127610" t="s">
        <v>340554</v>
      </c>
    </row>
    <row r="127611" spans="1:5" x14ac:dyDescent="0.25">
      <c r="A127611">
        <v>660609</v>
      </c>
      <c r="B127611" t="s">
        <v>340555</v>
      </c>
      <c r="D127611" t="s">
        <v>340556</v>
      </c>
      <c r="E127611" t="s">
        <v>340557</v>
      </c>
    </row>
    <row r="127612" spans="1:5" x14ac:dyDescent="0.25">
      <c r="A127612">
        <v>660612</v>
      </c>
      <c r="B127612" t="s">
        <v>340558</v>
      </c>
      <c r="D127612" t="s">
        <v>340559</v>
      </c>
      <c r="E127612" t="s">
        <v>340560</v>
      </c>
    </row>
    <row r="127613" spans="1:5" x14ac:dyDescent="0.25">
      <c r="A127613">
        <v>660615</v>
      </c>
      <c r="B127613" t="s">
        <v>340561</v>
      </c>
      <c r="D127613" t="s">
        <v>340562</v>
      </c>
      <c r="E127613" t="s">
        <v>340563</v>
      </c>
    </row>
    <row r="127614" spans="1:5" x14ac:dyDescent="0.25">
      <c r="A127614">
        <v>660618</v>
      </c>
      <c r="B127614" t="s">
        <v>340564</v>
      </c>
      <c r="C127614" t="s">
        <v>164933</v>
      </c>
      <c r="D127614" t="s">
        <v>340565</v>
      </c>
    </row>
    <row r="127615" spans="1:5" x14ac:dyDescent="0.25">
      <c r="A127615">
        <v>660641</v>
      </c>
      <c r="B127615" t="s">
        <v>340566</v>
      </c>
      <c r="D127615" t="s">
        <v>340567</v>
      </c>
      <c r="E127615" t="s">
        <v>340568</v>
      </c>
    </row>
    <row r="127616" spans="1:5" x14ac:dyDescent="0.25">
      <c r="A127616">
        <v>660642</v>
      </c>
      <c r="B127616" t="s">
        <v>340569</v>
      </c>
      <c r="D127616" t="s">
        <v>340570</v>
      </c>
      <c r="E127616" t="s">
        <v>340571</v>
      </c>
    </row>
    <row r="127617" spans="1:5" x14ac:dyDescent="0.25">
      <c r="A127617">
        <v>660644</v>
      </c>
      <c r="B127617" t="s">
        <v>340572</v>
      </c>
      <c r="D127617" t="s">
        <v>340573</v>
      </c>
    </row>
    <row r="127618" spans="1:5" x14ac:dyDescent="0.25">
      <c r="A127618">
        <v>660653</v>
      </c>
      <c r="B127618" t="s">
        <v>340574</v>
      </c>
      <c r="D127618" t="s">
        <v>340575</v>
      </c>
    </row>
    <row r="127619" spans="1:5" x14ac:dyDescent="0.25">
      <c r="A127619">
        <v>660661</v>
      </c>
      <c r="B127619" t="s">
        <v>340576</v>
      </c>
      <c r="D127619" t="s">
        <v>340577</v>
      </c>
    </row>
    <row r="127620" spans="1:5" x14ac:dyDescent="0.25">
      <c r="A127620">
        <v>660662</v>
      </c>
      <c r="B127620" t="s">
        <v>340578</v>
      </c>
      <c r="C127620" t="s">
        <v>233148</v>
      </c>
      <c r="D127620" t="s">
        <v>340579</v>
      </c>
      <c r="E127620" t="s">
        <v>340580</v>
      </c>
    </row>
    <row r="127621" spans="1:5" x14ac:dyDescent="0.25">
      <c r="A127621">
        <v>660671</v>
      </c>
      <c r="B127621" t="s">
        <v>340581</v>
      </c>
      <c r="C127621" t="s">
        <v>88067</v>
      </c>
      <c r="D127621" t="s">
        <v>340582</v>
      </c>
    </row>
    <row r="127622" spans="1:5" x14ac:dyDescent="0.25">
      <c r="A127622">
        <v>660703</v>
      </c>
      <c r="B127622" t="s">
        <v>340583</v>
      </c>
      <c r="D127622" t="s">
        <v>340584</v>
      </c>
      <c r="E127622" t="s">
        <v>315867</v>
      </c>
    </row>
    <row r="127623" spans="1:5" x14ac:dyDescent="0.25">
      <c r="A127623">
        <v>660725</v>
      </c>
      <c r="B127623" t="s">
        <v>340585</v>
      </c>
      <c r="D127623" t="s">
        <v>340586</v>
      </c>
      <c r="E127623" t="s">
        <v>340587</v>
      </c>
    </row>
    <row r="127624" spans="1:5" x14ac:dyDescent="0.25">
      <c r="A127624">
        <v>660734</v>
      </c>
      <c r="B127624" t="s">
        <v>340588</v>
      </c>
      <c r="D127624" t="s">
        <v>340589</v>
      </c>
      <c r="E127624" t="s">
        <v>340590</v>
      </c>
    </row>
    <row r="127625" spans="1:5" x14ac:dyDescent="0.25">
      <c r="A127625">
        <v>660741</v>
      </c>
      <c r="B127625" t="s">
        <v>340591</v>
      </c>
      <c r="D127625" t="s">
        <v>340592</v>
      </c>
      <c r="E127625" t="s">
        <v>340593</v>
      </c>
    </row>
    <row r="127626" spans="1:5" x14ac:dyDescent="0.25">
      <c r="A127626">
        <v>660747</v>
      </c>
      <c r="B127626" t="s">
        <v>340594</v>
      </c>
      <c r="D127626" t="s">
        <v>340595</v>
      </c>
      <c r="E127626" t="s">
        <v>340596</v>
      </c>
    </row>
    <row r="127627" spans="1:5" x14ac:dyDescent="0.25">
      <c r="A127627">
        <v>660771</v>
      </c>
      <c r="B127627" t="s">
        <v>340597</v>
      </c>
      <c r="C127627" t="s">
        <v>340598</v>
      </c>
      <c r="D127627" t="s">
        <v>340599</v>
      </c>
      <c r="E127627" t="s">
        <v>340600</v>
      </c>
    </row>
    <row r="127628" spans="1:5" x14ac:dyDescent="0.25">
      <c r="A127628">
        <v>660783</v>
      </c>
      <c r="B127628" t="s">
        <v>340601</v>
      </c>
      <c r="D127628" t="s">
        <v>340602</v>
      </c>
      <c r="E127628" t="s">
        <v>340603</v>
      </c>
    </row>
    <row r="127629" spans="1:5" x14ac:dyDescent="0.25">
      <c r="A127629">
        <v>660820</v>
      </c>
      <c r="B127629" t="s">
        <v>340604</v>
      </c>
      <c r="D127629" t="s">
        <v>340605</v>
      </c>
    </row>
    <row r="127630" spans="1:5" x14ac:dyDescent="0.25">
      <c r="A127630">
        <v>660822</v>
      </c>
      <c r="B127630" t="s">
        <v>340606</v>
      </c>
      <c r="C127630" t="s">
        <v>340607</v>
      </c>
      <c r="D127630" t="s">
        <v>340608</v>
      </c>
      <c r="E127630" t="s">
        <v>340609</v>
      </c>
    </row>
    <row r="127631" spans="1:5" x14ac:dyDescent="0.25">
      <c r="A127631">
        <v>660833</v>
      </c>
      <c r="B127631" t="s">
        <v>340610</v>
      </c>
      <c r="D127631" t="s">
        <v>340611</v>
      </c>
    </row>
    <row r="127632" spans="1:5" x14ac:dyDescent="0.25">
      <c r="A127632">
        <v>660841</v>
      </c>
      <c r="B127632" t="s">
        <v>340612</v>
      </c>
      <c r="D127632" t="s">
        <v>340613</v>
      </c>
      <c r="E127632" t="s">
        <v>10</v>
      </c>
    </row>
    <row r="127633" spans="1:5" x14ac:dyDescent="0.25">
      <c r="A127633">
        <v>660849</v>
      </c>
      <c r="B127633" t="s">
        <v>340614</v>
      </c>
      <c r="D127633" t="s">
        <v>340615</v>
      </c>
      <c r="E127633" t="s">
        <v>340616</v>
      </c>
    </row>
    <row r="127634" spans="1:5" x14ac:dyDescent="0.25">
      <c r="A127634">
        <v>660850</v>
      </c>
      <c r="B127634" t="s">
        <v>340617</v>
      </c>
      <c r="D127634" t="s">
        <v>340618</v>
      </c>
      <c r="E127634" t="s">
        <v>340619</v>
      </c>
    </row>
    <row r="127635" spans="1:5" x14ac:dyDescent="0.25">
      <c r="A127635">
        <v>660858</v>
      </c>
      <c r="B127635" t="s">
        <v>340620</v>
      </c>
      <c r="D127635" t="s">
        <v>340621</v>
      </c>
      <c r="E127635" t="s">
        <v>218141</v>
      </c>
    </row>
    <row r="127636" spans="1:5" x14ac:dyDescent="0.25">
      <c r="A127636">
        <v>660884</v>
      </c>
      <c r="B127636" t="s">
        <v>340622</v>
      </c>
      <c r="C127636" t="s">
        <v>340623</v>
      </c>
      <c r="D127636" t="s">
        <v>340624</v>
      </c>
      <c r="E127636" t="s">
        <v>340625</v>
      </c>
    </row>
    <row r="127637" spans="1:5" x14ac:dyDescent="0.25">
      <c r="A127637">
        <v>660893</v>
      </c>
      <c r="B127637" t="s">
        <v>340626</v>
      </c>
      <c r="D127637" t="s">
        <v>340627</v>
      </c>
    </row>
    <row r="127638" spans="1:5" x14ac:dyDescent="0.25">
      <c r="A127638">
        <v>660898</v>
      </c>
      <c r="B127638" t="s">
        <v>340628</v>
      </c>
      <c r="C127638" t="s">
        <v>340629</v>
      </c>
      <c r="D127638" t="s">
        <v>340630</v>
      </c>
    </row>
    <row r="127639" spans="1:5" x14ac:dyDescent="0.25">
      <c r="A127639">
        <v>660901</v>
      </c>
      <c r="B127639" t="s">
        <v>340631</v>
      </c>
      <c r="D127639" t="s">
        <v>340632</v>
      </c>
      <c r="E127639" t="s">
        <v>340633</v>
      </c>
    </row>
    <row r="127640" spans="1:5" x14ac:dyDescent="0.25">
      <c r="A127640">
        <v>660904</v>
      </c>
      <c r="B127640" t="s">
        <v>340634</v>
      </c>
      <c r="D127640" t="s">
        <v>340635</v>
      </c>
      <c r="E127640" t="s">
        <v>340636</v>
      </c>
    </row>
    <row r="127641" spans="1:5" x14ac:dyDescent="0.25">
      <c r="A127641">
        <v>660917</v>
      </c>
      <c r="B127641" t="s">
        <v>340637</v>
      </c>
      <c r="C127641" t="s">
        <v>340638</v>
      </c>
      <c r="D127641" t="s">
        <v>340639</v>
      </c>
    </row>
    <row r="127642" spans="1:5" x14ac:dyDescent="0.25">
      <c r="A127642">
        <v>660939</v>
      </c>
      <c r="B127642" t="s">
        <v>340640</v>
      </c>
      <c r="D127642" t="s">
        <v>340641</v>
      </c>
    </row>
    <row r="127643" spans="1:5" x14ac:dyDescent="0.25">
      <c r="A127643">
        <v>660977</v>
      </c>
      <c r="B127643" t="s">
        <v>340642</v>
      </c>
      <c r="D127643" t="s">
        <v>340643</v>
      </c>
      <c r="E127643" t="s">
        <v>340644</v>
      </c>
    </row>
    <row r="127644" spans="1:5" x14ac:dyDescent="0.25">
      <c r="A127644">
        <v>661003</v>
      </c>
      <c r="B127644" t="s">
        <v>340645</v>
      </c>
      <c r="D127644" t="s">
        <v>340646</v>
      </c>
    </row>
    <row r="127645" spans="1:5" x14ac:dyDescent="0.25">
      <c r="A127645">
        <v>661017</v>
      </c>
      <c r="B127645" t="s">
        <v>340647</v>
      </c>
      <c r="D127645" t="s">
        <v>340648</v>
      </c>
    </row>
    <row r="127646" spans="1:5" x14ac:dyDescent="0.25">
      <c r="A127646">
        <v>661028</v>
      </c>
      <c r="B127646" t="s">
        <v>340649</v>
      </c>
      <c r="C127646" t="s">
        <v>340650</v>
      </c>
      <c r="D127646" t="s">
        <v>340651</v>
      </c>
    </row>
    <row r="127647" spans="1:5" x14ac:dyDescent="0.25">
      <c r="A127647">
        <v>661041</v>
      </c>
      <c r="B127647" t="s">
        <v>340652</v>
      </c>
      <c r="D127647" t="s">
        <v>340653</v>
      </c>
    </row>
    <row r="127648" spans="1:5" x14ac:dyDescent="0.25">
      <c r="A127648">
        <v>661043</v>
      </c>
      <c r="B127648" t="s">
        <v>340654</v>
      </c>
      <c r="D127648" t="s">
        <v>340655</v>
      </c>
      <c r="E127648" t="s">
        <v>10</v>
      </c>
    </row>
    <row r="127649" spans="1:5" x14ac:dyDescent="0.25">
      <c r="A127649">
        <v>661045</v>
      </c>
      <c r="B127649" t="s">
        <v>340656</v>
      </c>
      <c r="D127649" t="s">
        <v>340657</v>
      </c>
    </row>
    <row r="127650" spans="1:5" x14ac:dyDescent="0.25">
      <c r="A127650">
        <v>661052</v>
      </c>
      <c r="B127650" t="s">
        <v>340658</v>
      </c>
      <c r="D127650" t="s">
        <v>340659</v>
      </c>
    </row>
    <row r="127651" spans="1:5" x14ac:dyDescent="0.25">
      <c r="A127651">
        <v>661069</v>
      </c>
      <c r="B127651" t="s">
        <v>340660</v>
      </c>
      <c r="D127651" t="s">
        <v>340661</v>
      </c>
    </row>
    <row r="127652" spans="1:5" x14ac:dyDescent="0.25">
      <c r="A127652">
        <v>661082</v>
      </c>
      <c r="B127652" t="s">
        <v>340662</v>
      </c>
      <c r="D127652" t="s">
        <v>340663</v>
      </c>
      <c r="E127652" t="s">
        <v>10</v>
      </c>
    </row>
    <row r="127653" spans="1:5" x14ac:dyDescent="0.25">
      <c r="A127653">
        <v>661085</v>
      </c>
      <c r="B127653" t="s">
        <v>340664</v>
      </c>
      <c r="C127653" t="s">
        <v>340665</v>
      </c>
      <c r="D127653" t="s">
        <v>340666</v>
      </c>
      <c r="E127653" t="s">
        <v>340667</v>
      </c>
    </row>
    <row r="127654" spans="1:5" x14ac:dyDescent="0.25">
      <c r="A127654">
        <v>661087</v>
      </c>
      <c r="B127654" t="s">
        <v>340668</v>
      </c>
      <c r="D127654" t="s">
        <v>340669</v>
      </c>
      <c r="E127654" t="s">
        <v>340670</v>
      </c>
    </row>
    <row r="127655" spans="1:5" x14ac:dyDescent="0.25">
      <c r="A127655">
        <v>661088</v>
      </c>
      <c r="B127655" t="s">
        <v>340671</v>
      </c>
      <c r="D127655" t="s">
        <v>340672</v>
      </c>
    </row>
    <row r="127656" spans="1:5" x14ac:dyDescent="0.25">
      <c r="A127656">
        <v>661094</v>
      </c>
      <c r="B127656" t="s">
        <v>340673</v>
      </c>
      <c r="C127656" t="s">
        <v>340674</v>
      </c>
      <c r="D127656" t="s">
        <v>340675</v>
      </c>
      <c r="E127656" t="s">
        <v>340676</v>
      </c>
    </row>
    <row r="127657" spans="1:5" x14ac:dyDescent="0.25">
      <c r="A127657">
        <v>661108</v>
      </c>
      <c r="B127657" t="s">
        <v>340677</v>
      </c>
      <c r="D127657" t="s">
        <v>340678</v>
      </c>
      <c r="E127657" t="s">
        <v>10</v>
      </c>
    </row>
    <row r="127658" spans="1:5" x14ac:dyDescent="0.25">
      <c r="A127658">
        <v>661125</v>
      </c>
      <c r="B127658" t="s">
        <v>340679</v>
      </c>
      <c r="C127658" t="s">
        <v>340680</v>
      </c>
      <c r="D127658" t="s">
        <v>340681</v>
      </c>
      <c r="E127658" t="s">
        <v>340682</v>
      </c>
    </row>
    <row r="127659" spans="1:5" x14ac:dyDescent="0.25">
      <c r="A127659">
        <v>661135</v>
      </c>
      <c r="B127659" t="s">
        <v>340683</v>
      </c>
      <c r="D127659" t="s">
        <v>340684</v>
      </c>
    </row>
    <row r="127660" spans="1:5" x14ac:dyDescent="0.25">
      <c r="A127660">
        <v>661164</v>
      </c>
      <c r="B127660" t="s">
        <v>340685</v>
      </c>
      <c r="D127660" t="s">
        <v>340686</v>
      </c>
      <c r="E127660" t="s">
        <v>340687</v>
      </c>
    </row>
    <row r="127661" spans="1:5" x14ac:dyDescent="0.25">
      <c r="A127661">
        <v>661209</v>
      </c>
      <c r="B127661" t="s">
        <v>340688</v>
      </c>
      <c r="C127661" t="s">
        <v>55097</v>
      </c>
      <c r="D127661" t="s">
        <v>340689</v>
      </c>
      <c r="E127661" t="s">
        <v>155980</v>
      </c>
    </row>
    <row r="127662" spans="1:5" x14ac:dyDescent="0.25">
      <c r="A127662">
        <v>661211</v>
      </c>
      <c r="B127662" t="s">
        <v>340690</v>
      </c>
      <c r="D127662" t="s">
        <v>340691</v>
      </c>
      <c r="E127662" t="s">
        <v>10</v>
      </c>
    </row>
    <row r="127663" spans="1:5" x14ac:dyDescent="0.25">
      <c r="A127663">
        <v>661221</v>
      </c>
      <c r="B127663" t="s">
        <v>340692</v>
      </c>
      <c r="C127663" t="s">
        <v>340693</v>
      </c>
      <c r="D127663" t="s">
        <v>340694</v>
      </c>
      <c r="E127663" t="s">
        <v>340695</v>
      </c>
    </row>
    <row r="127664" spans="1:5" x14ac:dyDescent="0.25">
      <c r="A127664">
        <v>661226</v>
      </c>
      <c r="B127664" t="s">
        <v>340696</v>
      </c>
      <c r="D127664" t="s">
        <v>340697</v>
      </c>
      <c r="E127664" t="s">
        <v>10</v>
      </c>
    </row>
    <row r="127665" spans="1:5" x14ac:dyDescent="0.25">
      <c r="A127665">
        <v>661235</v>
      </c>
      <c r="B127665" t="s">
        <v>340698</v>
      </c>
      <c r="D127665" t="s">
        <v>340699</v>
      </c>
    </row>
    <row r="127666" spans="1:5" x14ac:dyDescent="0.25">
      <c r="A127666">
        <v>661263</v>
      </c>
      <c r="B127666" t="s">
        <v>340700</v>
      </c>
      <c r="D127666" t="s">
        <v>340701</v>
      </c>
      <c r="E127666" t="s">
        <v>221517</v>
      </c>
    </row>
    <row r="127667" spans="1:5" x14ac:dyDescent="0.25">
      <c r="A127667">
        <v>661291</v>
      </c>
      <c r="B127667" t="s">
        <v>340702</v>
      </c>
      <c r="C127667" t="s">
        <v>340703</v>
      </c>
      <c r="D127667" t="s">
        <v>340704</v>
      </c>
    </row>
    <row r="127668" spans="1:5" x14ac:dyDescent="0.25">
      <c r="A127668">
        <v>661299</v>
      </c>
      <c r="B127668" t="s">
        <v>340705</v>
      </c>
      <c r="C127668" t="s">
        <v>787</v>
      </c>
      <c r="D127668" t="s">
        <v>340706</v>
      </c>
      <c r="E127668" t="s">
        <v>789</v>
      </c>
    </row>
    <row r="127669" spans="1:5" x14ac:dyDescent="0.25">
      <c r="A127669">
        <v>661329</v>
      </c>
      <c r="B127669" t="s">
        <v>340707</v>
      </c>
      <c r="D127669" t="s">
        <v>340708</v>
      </c>
      <c r="E127669" t="s">
        <v>340709</v>
      </c>
    </row>
    <row r="127670" spans="1:5" x14ac:dyDescent="0.25">
      <c r="A127670">
        <v>661334</v>
      </c>
      <c r="B127670" t="s">
        <v>340710</v>
      </c>
      <c r="D127670" t="s">
        <v>340711</v>
      </c>
      <c r="E127670" t="s">
        <v>72005</v>
      </c>
    </row>
    <row r="127671" spans="1:5" x14ac:dyDescent="0.25">
      <c r="A127671">
        <v>661345</v>
      </c>
      <c r="B127671" t="s">
        <v>340712</v>
      </c>
      <c r="D127671" t="s">
        <v>340713</v>
      </c>
    </row>
    <row r="127672" spans="1:5" x14ac:dyDescent="0.25">
      <c r="A127672">
        <v>661349</v>
      </c>
      <c r="B127672" t="s">
        <v>340714</v>
      </c>
      <c r="C127672" t="s">
        <v>234211</v>
      </c>
      <c r="D127672" t="s">
        <v>340715</v>
      </c>
    </row>
    <row r="127673" spans="1:5" x14ac:dyDescent="0.25">
      <c r="A127673">
        <v>661355</v>
      </c>
      <c r="B127673" t="s">
        <v>340716</v>
      </c>
      <c r="D127673" t="s">
        <v>340717</v>
      </c>
    </row>
    <row r="127674" spans="1:5" x14ac:dyDescent="0.25">
      <c r="A127674">
        <v>661365</v>
      </c>
      <c r="B127674" t="s">
        <v>340718</v>
      </c>
      <c r="C127674" t="s">
        <v>340719</v>
      </c>
      <c r="D127674" t="s">
        <v>340720</v>
      </c>
    </row>
    <row r="127675" spans="1:5" x14ac:dyDescent="0.25">
      <c r="A127675">
        <v>661367</v>
      </c>
      <c r="B127675" t="s">
        <v>340721</v>
      </c>
      <c r="D127675" t="s">
        <v>340722</v>
      </c>
      <c r="E127675" t="s">
        <v>340723</v>
      </c>
    </row>
    <row r="127676" spans="1:5" x14ac:dyDescent="0.25">
      <c r="A127676">
        <v>661379</v>
      </c>
      <c r="B127676" t="s">
        <v>340724</v>
      </c>
      <c r="D127676" t="s">
        <v>340725</v>
      </c>
      <c r="E127676" t="s">
        <v>15771</v>
      </c>
    </row>
    <row r="127677" spans="1:5" x14ac:dyDescent="0.25">
      <c r="A127677">
        <v>661381</v>
      </c>
      <c r="B127677" t="s">
        <v>340726</v>
      </c>
      <c r="C127677" t="s">
        <v>262630</v>
      </c>
      <c r="D127677" t="s">
        <v>340727</v>
      </c>
    </row>
    <row r="127678" spans="1:5" x14ac:dyDescent="0.25">
      <c r="A127678">
        <v>661384</v>
      </c>
      <c r="B127678" t="s">
        <v>340728</v>
      </c>
      <c r="D127678" t="s">
        <v>340729</v>
      </c>
      <c r="E127678" t="s">
        <v>340730</v>
      </c>
    </row>
    <row r="127679" spans="1:5" x14ac:dyDescent="0.25">
      <c r="A127679">
        <v>661398</v>
      </c>
      <c r="B127679" t="s">
        <v>340731</v>
      </c>
      <c r="D127679" t="s">
        <v>340732</v>
      </c>
    </row>
    <row r="127680" spans="1:5" x14ac:dyDescent="0.25">
      <c r="A127680">
        <v>661440</v>
      </c>
      <c r="B127680" t="s">
        <v>340733</v>
      </c>
      <c r="D127680" t="s">
        <v>340734</v>
      </c>
      <c r="E127680" t="s">
        <v>340735</v>
      </c>
    </row>
    <row r="127681" spans="1:5" x14ac:dyDescent="0.25">
      <c r="A127681">
        <v>661444</v>
      </c>
      <c r="B127681" t="s">
        <v>340736</v>
      </c>
      <c r="C127681" t="s">
        <v>228230</v>
      </c>
      <c r="D127681" t="s">
        <v>340737</v>
      </c>
    </row>
    <row r="127682" spans="1:5" x14ac:dyDescent="0.25">
      <c r="A127682">
        <v>661448</v>
      </c>
      <c r="B127682" t="s">
        <v>340738</v>
      </c>
      <c r="C127682" t="s">
        <v>340739</v>
      </c>
      <c r="D127682" t="s">
        <v>340740</v>
      </c>
      <c r="E127682" t="s">
        <v>340741</v>
      </c>
    </row>
    <row r="127683" spans="1:5" x14ac:dyDescent="0.25">
      <c r="A127683">
        <v>661449</v>
      </c>
      <c r="B127683" t="s">
        <v>340742</v>
      </c>
      <c r="D127683" t="s">
        <v>340743</v>
      </c>
      <c r="E127683" t="s">
        <v>10</v>
      </c>
    </row>
    <row r="127684" spans="1:5" x14ac:dyDescent="0.25">
      <c r="A127684">
        <v>661453</v>
      </c>
      <c r="B127684" t="s">
        <v>340744</v>
      </c>
      <c r="D127684" t="s">
        <v>340745</v>
      </c>
    </row>
    <row r="127685" spans="1:5" x14ac:dyDescent="0.25">
      <c r="A127685">
        <v>661473</v>
      </c>
      <c r="B127685" t="s">
        <v>340746</v>
      </c>
      <c r="D127685" t="s">
        <v>340747</v>
      </c>
      <c r="E127685" t="s">
        <v>340748</v>
      </c>
    </row>
    <row r="127686" spans="1:5" x14ac:dyDescent="0.25">
      <c r="A127686">
        <v>661480</v>
      </c>
      <c r="B127686" t="s">
        <v>340749</v>
      </c>
      <c r="C127686" t="s">
        <v>340750</v>
      </c>
      <c r="D127686" t="s">
        <v>340751</v>
      </c>
      <c r="E127686" t="s">
        <v>340752</v>
      </c>
    </row>
    <row r="127687" spans="1:5" x14ac:dyDescent="0.25">
      <c r="A127687">
        <v>661492</v>
      </c>
      <c r="B127687" t="s">
        <v>340753</v>
      </c>
      <c r="D127687" t="s">
        <v>340754</v>
      </c>
      <c r="E127687" t="s">
        <v>340755</v>
      </c>
    </row>
    <row r="127688" spans="1:5" x14ac:dyDescent="0.25">
      <c r="A127688">
        <v>661494</v>
      </c>
      <c r="B127688" t="s">
        <v>340756</v>
      </c>
      <c r="D127688" t="s">
        <v>340757</v>
      </c>
      <c r="E127688" t="s">
        <v>340758</v>
      </c>
    </row>
    <row r="127689" spans="1:5" x14ac:dyDescent="0.25">
      <c r="A127689">
        <v>661495</v>
      </c>
      <c r="B127689" t="s">
        <v>340759</v>
      </c>
      <c r="C127689" t="s">
        <v>41834</v>
      </c>
      <c r="D127689" t="s">
        <v>340760</v>
      </c>
      <c r="E127689" t="s">
        <v>340761</v>
      </c>
    </row>
    <row r="127690" spans="1:5" x14ac:dyDescent="0.25">
      <c r="A127690">
        <v>661496</v>
      </c>
      <c r="B127690" t="s">
        <v>340762</v>
      </c>
      <c r="D127690" t="s">
        <v>340763</v>
      </c>
      <c r="E127690" t="s">
        <v>340764</v>
      </c>
    </row>
    <row r="127691" spans="1:5" x14ac:dyDescent="0.25">
      <c r="A127691">
        <v>661525</v>
      </c>
      <c r="B127691" t="s">
        <v>340765</v>
      </c>
      <c r="C127691" t="s">
        <v>340766</v>
      </c>
      <c r="D127691" t="s">
        <v>340767</v>
      </c>
      <c r="E127691" t="s">
        <v>340768</v>
      </c>
    </row>
    <row r="127692" spans="1:5" x14ac:dyDescent="0.25">
      <c r="A127692">
        <v>661539</v>
      </c>
      <c r="B127692" t="s">
        <v>340769</v>
      </c>
      <c r="D127692" t="s">
        <v>340770</v>
      </c>
    </row>
    <row r="127693" spans="1:5" x14ac:dyDescent="0.25">
      <c r="A127693">
        <v>661542</v>
      </c>
      <c r="B127693" t="s">
        <v>340771</v>
      </c>
      <c r="D127693" t="s">
        <v>340772</v>
      </c>
    </row>
    <row r="127694" spans="1:5" x14ac:dyDescent="0.25">
      <c r="A127694">
        <v>661544</v>
      </c>
      <c r="B127694" t="s">
        <v>340773</v>
      </c>
      <c r="D127694" t="s">
        <v>340774</v>
      </c>
    </row>
    <row r="127695" spans="1:5" x14ac:dyDescent="0.25">
      <c r="A127695">
        <v>661560</v>
      </c>
      <c r="B127695" t="s">
        <v>340775</v>
      </c>
      <c r="C127695" t="s">
        <v>219694</v>
      </c>
      <c r="D127695" t="s">
        <v>340776</v>
      </c>
      <c r="E127695" t="s">
        <v>219696</v>
      </c>
    </row>
    <row r="127696" spans="1:5" x14ac:dyDescent="0.25">
      <c r="A127696">
        <v>661577</v>
      </c>
      <c r="B127696" t="s">
        <v>340777</v>
      </c>
      <c r="C127696" t="s">
        <v>118792</v>
      </c>
      <c r="D127696" t="s">
        <v>340778</v>
      </c>
      <c r="E127696" t="s">
        <v>340779</v>
      </c>
    </row>
    <row r="127697" spans="1:5" x14ac:dyDescent="0.25">
      <c r="A127697">
        <v>661581</v>
      </c>
      <c r="B127697" t="s">
        <v>340780</v>
      </c>
      <c r="C127697" t="s">
        <v>340781</v>
      </c>
      <c r="D127697" t="s">
        <v>340782</v>
      </c>
      <c r="E127697" t="s">
        <v>10</v>
      </c>
    </row>
    <row r="127698" spans="1:5" x14ac:dyDescent="0.25">
      <c r="A127698">
        <v>661586</v>
      </c>
      <c r="B127698" t="s">
        <v>340783</v>
      </c>
      <c r="C127698" t="s">
        <v>54666</v>
      </c>
      <c r="D127698" t="s">
        <v>340784</v>
      </c>
    </row>
    <row r="127699" spans="1:5" x14ac:dyDescent="0.25">
      <c r="A127699">
        <v>661590</v>
      </c>
      <c r="B127699" t="s">
        <v>340785</v>
      </c>
      <c r="D127699" t="s">
        <v>340786</v>
      </c>
      <c r="E127699" t="s">
        <v>340787</v>
      </c>
    </row>
    <row r="127700" spans="1:5" x14ac:dyDescent="0.25">
      <c r="A127700">
        <v>661593</v>
      </c>
      <c r="B127700" t="s">
        <v>340788</v>
      </c>
      <c r="C127700" t="s">
        <v>213129</v>
      </c>
      <c r="D127700" t="s">
        <v>340789</v>
      </c>
      <c r="E127700" t="s">
        <v>10</v>
      </c>
    </row>
    <row r="127701" spans="1:5" x14ac:dyDescent="0.25">
      <c r="A127701">
        <v>661610</v>
      </c>
      <c r="B127701" t="s">
        <v>340790</v>
      </c>
      <c r="C127701" t="s">
        <v>227918</v>
      </c>
      <c r="D127701" t="s">
        <v>340791</v>
      </c>
      <c r="E127701" t="s">
        <v>340792</v>
      </c>
    </row>
    <row r="127702" spans="1:5" x14ac:dyDescent="0.25">
      <c r="A127702">
        <v>661612</v>
      </c>
      <c r="B127702" t="s">
        <v>340793</v>
      </c>
      <c r="D127702" t="s">
        <v>340794</v>
      </c>
    </row>
    <row r="127703" spans="1:5" x14ac:dyDescent="0.25">
      <c r="A127703">
        <v>661647</v>
      </c>
      <c r="B127703" t="s">
        <v>340795</v>
      </c>
      <c r="D127703" t="s">
        <v>340796</v>
      </c>
    </row>
    <row r="127704" spans="1:5" x14ac:dyDescent="0.25">
      <c r="A127704">
        <v>661655</v>
      </c>
      <c r="B127704" t="s">
        <v>340797</v>
      </c>
      <c r="C127704" t="s">
        <v>340798</v>
      </c>
      <c r="D127704" t="s">
        <v>340799</v>
      </c>
    </row>
    <row r="127705" spans="1:5" x14ac:dyDescent="0.25">
      <c r="A127705">
        <v>661656</v>
      </c>
      <c r="B127705" t="s">
        <v>340800</v>
      </c>
      <c r="D127705" t="s">
        <v>340801</v>
      </c>
    </row>
    <row r="127706" spans="1:5" x14ac:dyDescent="0.25">
      <c r="A127706">
        <v>661661</v>
      </c>
      <c r="B127706" t="s">
        <v>340802</v>
      </c>
      <c r="D127706" t="s">
        <v>340803</v>
      </c>
    </row>
    <row r="127707" spans="1:5" x14ac:dyDescent="0.25">
      <c r="A127707">
        <v>661686</v>
      </c>
      <c r="B127707" t="s">
        <v>340804</v>
      </c>
      <c r="D127707" t="s">
        <v>340805</v>
      </c>
    </row>
    <row r="127708" spans="1:5" x14ac:dyDescent="0.25">
      <c r="A127708">
        <v>661718</v>
      </c>
      <c r="B127708" t="s">
        <v>340806</v>
      </c>
      <c r="D127708" t="s">
        <v>340807</v>
      </c>
    </row>
    <row r="127709" spans="1:5" x14ac:dyDescent="0.25">
      <c r="A127709">
        <v>661751</v>
      </c>
      <c r="B127709" t="s">
        <v>340808</v>
      </c>
      <c r="C127709" t="s">
        <v>104902</v>
      </c>
      <c r="D127709" t="s">
        <v>340809</v>
      </c>
      <c r="E127709" t="s">
        <v>340810</v>
      </c>
    </row>
    <row r="127710" spans="1:5" x14ac:dyDescent="0.25">
      <c r="A127710">
        <v>661753</v>
      </c>
      <c r="B127710" t="s">
        <v>340811</v>
      </c>
      <c r="D127710" t="s">
        <v>340812</v>
      </c>
      <c r="E127710" t="s">
        <v>340813</v>
      </c>
    </row>
    <row r="127711" spans="1:5" x14ac:dyDescent="0.25">
      <c r="A127711">
        <v>661757</v>
      </c>
      <c r="B127711" t="s">
        <v>340814</v>
      </c>
      <c r="C127711" t="s">
        <v>140188</v>
      </c>
      <c r="D127711" t="s">
        <v>340815</v>
      </c>
      <c r="E127711" t="s">
        <v>10</v>
      </c>
    </row>
    <row r="127712" spans="1:5" x14ac:dyDescent="0.25">
      <c r="A127712">
        <v>661771</v>
      </c>
      <c r="B127712" t="s">
        <v>340816</v>
      </c>
      <c r="D127712" t="s">
        <v>340817</v>
      </c>
    </row>
    <row r="127713" spans="1:5" x14ac:dyDescent="0.25">
      <c r="A127713">
        <v>661781</v>
      </c>
      <c r="B127713" t="s">
        <v>340818</v>
      </c>
      <c r="D127713" t="s">
        <v>340819</v>
      </c>
    </row>
    <row r="127714" spans="1:5" x14ac:dyDescent="0.25">
      <c r="A127714">
        <v>661782</v>
      </c>
      <c r="B127714" t="s">
        <v>340820</v>
      </c>
      <c r="C127714" t="s">
        <v>340821</v>
      </c>
      <c r="D127714" t="s">
        <v>340822</v>
      </c>
    </row>
    <row r="127715" spans="1:5" x14ac:dyDescent="0.25">
      <c r="A127715">
        <v>661789</v>
      </c>
      <c r="B127715" t="s">
        <v>340823</v>
      </c>
      <c r="D127715" t="s">
        <v>340824</v>
      </c>
    </row>
    <row r="127716" spans="1:5" x14ac:dyDescent="0.25">
      <c r="A127716">
        <v>661791</v>
      </c>
      <c r="B127716" t="s">
        <v>340825</v>
      </c>
      <c r="D127716" t="s">
        <v>340826</v>
      </c>
    </row>
    <row r="127717" spans="1:5" x14ac:dyDescent="0.25">
      <c r="A127717">
        <v>661823</v>
      </c>
      <c r="B127717" t="s">
        <v>340827</v>
      </c>
      <c r="D127717" t="s">
        <v>340828</v>
      </c>
    </row>
    <row r="127718" spans="1:5" x14ac:dyDescent="0.25">
      <c r="A127718">
        <v>661824</v>
      </c>
      <c r="B127718" t="s">
        <v>340829</v>
      </c>
      <c r="C127718" t="s">
        <v>340830</v>
      </c>
      <c r="D127718" t="s">
        <v>340831</v>
      </c>
      <c r="E127718" t="s">
        <v>340832</v>
      </c>
    </row>
    <row r="127719" spans="1:5" x14ac:dyDescent="0.25">
      <c r="A127719">
        <v>661829</v>
      </c>
      <c r="B127719" t="s">
        <v>340833</v>
      </c>
      <c r="D127719" t="s">
        <v>340834</v>
      </c>
    </row>
    <row r="127720" spans="1:5" x14ac:dyDescent="0.25">
      <c r="A127720">
        <v>661830</v>
      </c>
      <c r="B127720" t="s">
        <v>340835</v>
      </c>
      <c r="C127720" t="s">
        <v>128450</v>
      </c>
      <c r="D127720" t="s">
        <v>340836</v>
      </c>
    </row>
    <row r="127721" spans="1:5" x14ac:dyDescent="0.25">
      <c r="A127721">
        <v>661834</v>
      </c>
      <c r="B127721" t="s">
        <v>340837</v>
      </c>
      <c r="C127721" t="s">
        <v>28672</v>
      </c>
      <c r="D127721" t="s">
        <v>340838</v>
      </c>
      <c r="E127721" t="s">
        <v>340839</v>
      </c>
    </row>
    <row r="127722" spans="1:5" x14ac:dyDescent="0.25">
      <c r="A127722">
        <v>661855</v>
      </c>
      <c r="B127722" t="s">
        <v>340840</v>
      </c>
      <c r="C127722" t="s">
        <v>340841</v>
      </c>
      <c r="D127722" t="s">
        <v>340842</v>
      </c>
      <c r="E127722" t="s">
        <v>340843</v>
      </c>
    </row>
    <row r="127723" spans="1:5" x14ac:dyDescent="0.25">
      <c r="A127723">
        <v>661872</v>
      </c>
      <c r="B127723" t="s">
        <v>340844</v>
      </c>
      <c r="C127723" t="s">
        <v>340845</v>
      </c>
      <c r="D127723" t="s">
        <v>340846</v>
      </c>
      <c r="E127723" t="s">
        <v>340847</v>
      </c>
    </row>
    <row r="127724" spans="1:5" x14ac:dyDescent="0.25">
      <c r="A127724">
        <v>661882</v>
      </c>
      <c r="B127724" t="s">
        <v>340848</v>
      </c>
      <c r="D127724" t="s">
        <v>340849</v>
      </c>
    </row>
    <row r="127725" spans="1:5" x14ac:dyDescent="0.25">
      <c r="A127725">
        <v>661912</v>
      </c>
      <c r="B127725" t="s">
        <v>340850</v>
      </c>
      <c r="D127725" t="s">
        <v>340851</v>
      </c>
    </row>
    <row r="127726" spans="1:5" x14ac:dyDescent="0.25">
      <c r="A127726">
        <v>661931</v>
      </c>
      <c r="B127726" t="s">
        <v>340852</v>
      </c>
      <c r="D127726" t="s">
        <v>340853</v>
      </c>
      <c r="E127726" t="s">
        <v>340854</v>
      </c>
    </row>
    <row r="127727" spans="1:5" x14ac:dyDescent="0.25">
      <c r="A127727">
        <v>661941</v>
      </c>
      <c r="B127727" t="s">
        <v>340855</v>
      </c>
      <c r="C127727" t="s">
        <v>218352</v>
      </c>
      <c r="D127727" t="s">
        <v>340856</v>
      </c>
      <c r="E127727" t="s">
        <v>340857</v>
      </c>
    </row>
    <row r="127728" spans="1:5" x14ac:dyDescent="0.25">
      <c r="A127728">
        <v>661944</v>
      </c>
      <c r="B127728" t="s">
        <v>340858</v>
      </c>
      <c r="D127728" t="s">
        <v>340859</v>
      </c>
    </row>
    <row r="127729" spans="1:5" x14ac:dyDescent="0.25">
      <c r="A127729">
        <v>661954</v>
      </c>
      <c r="B127729" t="s">
        <v>340860</v>
      </c>
      <c r="C127729" t="s">
        <v>340861</v>
      </c>
      <c r="D127729" t="s">
        <v>340862</v>
      </c>
      <c r="E127729" t="s">
        <v>340863</v>
      </c>
    </row>
    <row r="127730" spans="1:5" x14ac:dyDescent="0.25">
      <c r="A127730">
        <v>661963</v>
      </c>
      <c r="B127730" t="s">
        <v>340864</v>
      </c>
      <c r="D127730" t="s">
        <v>340865</v>
      </c>
      <c r="E127730" t="s">
        <v>10</v>
      </c>
    </row>
    <row r="127731" spans="1:5" x14ac:dyDescent="0.25">
      <c r="A127731">
        <v>661989</v>
      </c>
      <c r="B127731" t="s">
        <v>340866</v>
      </c>
      <c r="C127731" t="s">
        <v>340867</v>
      </c>
      <c r="D127731" t="s">
        <v>340868</v>
      </c>
      <c r="E127731" t="s">
        <v>340869</v>
      </c>
    </row>
    <row r="127732" spans="1:5" x14ac:dyDescent="0.25">
      <c r="A127732">
        <v>661991</v>
      </c>
      <c r="B127732" t="s">
        <v>340870</v>
      </c>
      <c r="D127732" t="s">
        <v>340871</v>
      </c>
      <c r="E127732" t="s">
        <v>340872</v>
      </c>
    </row>
    <row r="127733" spans="1:5" x14ac:dyDescent="0.25">
      <c r="A127733">
        <v>661999</v>
      </c>
      <c r="B127733" t="s">
        <v>340873</v>
      </c>
      <c r="D127733" t="s">
        <v>340874</v>
      </c>
    </row>
    <row r="127734" spans="1:5" x14ac:dyDescent="0.25">
      <c r="A127734">
        <v>662001</v>
      </c>
      <c r="B127734" t="s">
        <v>340875</v>
      </c>
      <c r="C127734" t="s">
        <v>254102</v>
      </c>
      <c r="D127734" t="s">
        <v>340876</v>
      </c>
      <c r="E127734" t="s">
        <v>254104</v>
      </c>
    </row>
    <row r="127735" spans="1:5" x14ac:dyDescent="0.25">
      <c r="A127735">
        <v>662004</v>
      </c>
      <c r="B127735" t="s">
        <v>340877</v>
      </c>
      <c r="C127735" t="s">
        <v>340878</v>
      </c>
      <c r="D127735" t="s">
        <v>340879</v>
      </c>
      <c r="E127735" t="s">
        <v>340880</v>
      </c>
    </row>
    <row r="127736" spans="1:5" x14ac:dyDescent="0.25">
      <c r="A127736">
        <v>662044</v>
      </c>
      <c r="B127736" t="s">
        <v>340881</v>
      </c>
      <c r="C127736" t="s">
        <v>5879</v>
      </c>
      <c r="D127736" t="s">
        <v>340882</v>
      </c>
      <c r="E127736" t="s">
        <v>10</v>
      </c>
    </row>
    <row r="127737" spans="1:5" x14ac:dyDescent="0.25">
      <c r="A127737">
        <v>662046</v>
      </c>
      <c r="B127737" t="s">
        <v>340883</v>
      </c>
      <c r="C127737" t="s">
        <v>171395</v>
      </c>
      <c r="D127737" t="s">
        <v>340884</v>
      </c>
      <c r="E127737" t="s">
        <v>340885</v>
      </c>
    </row>
    <row r="127738" spans="1:5" x14ac:dyDescent="0.25">
      <c r="A127738">
        <v>662054</v>
      </c>
      <c r="B127738" t="s">
        <v>340886</v>
      </c>
      <c r="D127738" t="s">
        <v>340887</v>
      </c>
    </row>
    <row r="127739" spans="1:5" x14ac:dyDescent="0.25">
      <c r="A127739">
        <v>662073</v>
      </c>
      <c r="B127739" t="s">
        <v>340888</v>
      </c>
      <c r="C127739" t="s">
        <v>186405</v>
      </c>
      <c r="D127739" t="s">
        <v>340889</v>
      </c>
      <c r="E127739" t="s">
        <v>340890</v>
      </c>
    </row>
    <row r="127740" spans="1:5" x14ac:dyDescent="0.25">
      <c r="A127740">
        <v>662083</v>
      </c>
      <c r="B127740" t="s">
        <v>340891</v>
      </c>
      <c r="D127740" t="s">
        <v>340892</v>
      </c>
    </row>
    <row r="127741" spans="1:5" x14ac:dyDescent="0.25">
      <c r="A127741">
        <v>662099</v>
      </c>
      <c r="B127741" t="s">
        <v>340893</v>
      </c>
      <c r="D127741" t="s">
        <v>340894</v>
      </c>
    </row>
    <row r="127742" spans="1:5" x14ac:dyDescent="0.25">
      <c r="A127742">
        <v>662109</v>
      </c>
      <c r="B127742" t="s">
        <v>340895</v>
      </c>
      <c r="D127742" t="s">
        <v>340896</v>
      </c>
    </row>
    <row r="127743" spans="1:5" x14ac:dyDescent="0.25">
      <c r="A127743">
        <v>662127</v>
      </c>
      <c r="B127743" t="s">
        <v>340897</v>
      </c>
      <c r="D127743" t="s">
        <v>340898</v>
      </c>
    </row>
    <row r="127744" spans="1:5" x14ac:dyDescent="0.25">
      <c r="A127744">
        <v>662143</v>
      </c>
      <c r="B127744" t="s">
        <v>340899</v>
      </c>
      <c r="D127744" t="s">
        <v>340900</v>
      </c>
    </row>
    <row r="127745" spans="1:5" x14ac:dyDescent="0.25">
      <c r="A127745">
        <v>662151</v>
      </c>
      <c r="B127745" t="s">
        <v>340901</v>
      </c>
      <c r="C127745" t="s">
        <v>262647</v>
      </c>
      <c r="D127745" t="s">
        <v>340902</v>
      </c>
      <c r="E127745" t="s">
        <v>10</v>
      </c>
    </row>
    <row r="127746" spans="1:5" x14ac:dyDescent="0.25">
      <c r="A127746">
        <v>662161</v>
      </c>
      <c r="B127746" t="s">
        <v>340903</v>
      </c>
      <c r="D127746" t="s">
        <v>340904</v>
      </c>
      <c r="E127746" t="s">
        <v>340905</v>
      </c>
    </row>
    <row r="127747" spans="1:5" x14ac:dyDescent="0.25">
      <c r="A127747">
        <v>662176</v>
      </c>
      <c r="B127747" t="s">
        <v>340906</v>
      </c>
      <c r="D127747" t="s">
        <v>340907</v>
      </c>
    </row>
    <row r="127748" spans="1:5" x14ac:dyDescent="0.25">
      <c r="A127748">
        <v>662208</v>
      </c>
      <c r="B127748" t="s">
        <v>340908</v>
      </c>
      <c r="C127748" t="s">
        <v>36193</v>
      </c>
      <c r="D127748" t="s">
        <v>340909</v>
      </c>
      <c r="E127748" t="s">
        <v>101772</v>
      </c>
    </row>
    <row r="127749" spans="1:5" x14ac:dyDescent="0.25">
      <c r="A127749">
        <v>662221</v>
      </c>
      <c r="B127749" t="s">
        <v>340910</v>
      </c>
      <c r="C127749" t="s">
        <v>340911</v>
      </c>
      <c r="D127749" t="s">
        <v>340912</v>
      </c>
    </row>
    <row r="127750" spans="1:5" x14ac:dyDescent="0.25">
      <c r="A127750">
        <v>662231</v>
      </c>
      <c r="B127750" t="s">
        <v>340913</v>
      </c>
      <c r="D127750" t="s">
        <v>340914</v>
      </c>
    </row>
    <row r="127751" spans="1:5" x14ac:dyDescent="0.25">
      <c r="A127751">
        <v>662250</v>
      </c>
      <c r="B127751" t="s">
        <v>340915</v>
      </c>
      <c r="C127751" t="s">
        <v>340916</v>
      </c>
      <c r="D127751" t="s">
        <v>340917</v>
      </c>
    </row>
    <row r="127752" spans="1:5" x14ac:dyDescent="0.25">
      <c r="A127752">
        <v>662252</v>
      </c>
      <c r="B127752" t="s">
        <v>340918</v>
      </c>
      <c r="C127752" t="s">
        <v>224911</v>
      </c>
      <c r="D127752" t="s">
        <v>340919</v>
      </c>
      <c r="E127752" t="s">
        <v>10</v>
      </c>
    </row>
    <row r="127753" spans="1:5" x14ac:dyDescent="0.25">
      <c r="A127753">
        <v>662262</v>
      </c>
      <c r="B127753" t="s">
        <v>340920</v>
      </c>
      <c r="D127753" t="s">
        <v>340921</v>
      </c>
    </row>
    <row r="127754" spans="1:5" x14ac:dyDescent="0.25">
      <c r="A127754">
        <v>662263</v>
      </c>
      <c r="B127754" t="s">
        <v>340922</v>
      </c>
      <c r="D127754" t="s">
        <v>340923</v>
      </c>
    </row>
    <row r="127755" spans="1:5" x14ac:dyDescent="0.25">
      <c r="A127755">
        <v>662282</v>
      </c>
      <c r="B127755" t="s">
        <v>340924</v>
      </c>
      <c r="D127755" t="s">
        <v>340925</v>
      </c>
      <c r="E127755" t="s">
        <v>340926</v>
      </c>
    </row>
    <row r="127756" spans="1:5" x14ac:dyDescent="0.25">
      <c r="A127756">
        <v>662283</v>
      </c>
      <c r="B127756" t="s">
        <v>340927</v>
      </c>
      <c r="C127756" t="s">
        <v>340928</v>
      </c>
      <c r="D127756" t="s">
        <v>340929</v>
      </c>
      <c r="E127756" t="s">
        <v>340930</v>
      </c>
    </row>
    <row r="127757" spans="1:5" x14ac:dyDescent="0.25">
      <c r="A127757">
        <v>662284</v>
      </c>
      <c r="B127757" t="s">
        <v>340931</v>
      </c>
      <c r="D127757" t="s">
        <v>340932</v>
      </c>
    </row>
    <row r="127758" spans="1:5" x14ac:dyDescent="0.25">
      <c r="A127758">
        <v>662286</v>
      </c>
      <c r="B127758" t="s">
        <v>340933</v>
      </c>
      <c r="C127758" t="s">
        <v>340934</v>
      </c>
      <c r="D127758" t="s">
        <v>340935</v>
      </c>
      <c r="E127758" t="s">
        <v>10</v>
      </c>
    </row>
    <row r="127759" spans="1:5" x14ac:dyDescent="0.25">
      <c r="A127759">
        <v>662294</v>
      </c>
      <c r="B127759" t="s">
        <v>340936</v>
      </c>
      <c r="D127759" t="s">
        <v>340937</v>
      </c>
    </row>
    <row r="127760" spans="1:5" x14ac:dyDescent="0.25">
      <c r="A127760">
        <v>662297</v>
      </c>
      <c r="B127760" t="s">
        <v>340938</v>
      </c>
      <c r="C127760" t="s">
        <v>340939</v>
      </c>
      <c r="D127760" t="s">
        <v>340940</v>
      </c>
    </row>
    <row r="127761" spans="1:5" x14ac:dyDescent="0.25">
      <c r="A127761">
        <v>662301</v>
      </c>
      <c r="B127761" t="s">
        <v>340941</v>
      </c>
      <c r="D127761" t="s">
        <v>340942</v>
      </c>
      <c r="E127761" t="s">
        <v>10</v>
      </c>
    </row>
    <row r="127762" spans="1:5" x14ac:dyDescent="0.25">
      <c r="A127762">
        <v>662319</v>
      </c>
      <c r="B127762" t="s">
        <v>340943</v>
      </c>
      <c r="D127762" t="s">
        <v>340944</v>
      </c>
      <c r="E127762" t="s">
        <v>340945</v>
      </c>
    </row>
    <row r="127763" spans="1:5" x14ac:dyDescent="0.25">
      <c r="A127763">
        <v>662321</v>
      </c>
      <c r="B127763" t="s">
        <v>340946</v>
      </c>
      <c r="D127763" t="s">
        <v>340947</v>
      </c>
    </row>
    <row r="127764" spans="1:5" x14ac:dyDescent="0.25">
      <c r="A127764">
        <v>662330</v>
      </c>
      <c r="B127764" t="s">
        <v>340948</v>
      </c>
      <c r="D127764" t="s">
        <v>340949</v>
      </c>
    </row>
    <row r="127765" spans="1:5" x14ac:dyDescent="0.25">
      <c r="A127765">
        <v>662333</v>
      </c>
      <c r="B127765" t="s">
        <v>340950</v>
      </c>
      <c r="D127765" t="s">
        <v>340951</v>
      </c>
    </row>
    <row r="127766" spans="1:5" x14ac:dyDescent="0.25">
      <c r="A127766">
        <v>662365</v>
      </c>
      <c r="B127766" t="s">
        <v>340952</v>
      </c>
      <c r="C127766" t="s">
        <v>340953</v>
      </c>
      <c r="D127766" t="s">
        <v>340954</v>
      </c>
    </row>
    <row r="127767" spans="1:5" x14ac:dyDescent="0.25">
      <c r="A127767">
        <v>662368</v>
      </c>
      <c r="B127767" t="s">
        <v>340955</v>
      </c>
      <c r="D127767" t="s">
        <v>340956</v>
      </c>
    </row>
    <row r="127768" spans="1:5" x14ac:dyDescent="0.25">
      <c r="A127768">
        <v>662383</v>
      </c>
      <c r="B127768" t="s">
        <v>340957</v>
      </c>
      <c r="D127768" t="s">
        <v>340958</v>
      </c>
    </row>
    <row r="127769" spans="1:5" x14ac:dyDescent="0.25">
      <c r="A127769">
        <v>662389</v>
      </c>
      <c r="B127769" t="s">
        <v>340959</v>
      </c>
      <c r="D127769" t="s">
        <v>340960</v>
      </c>
      <c r="E127769" t="s">
        <v>340961</v>
      </c>
    </row>
    <row r="127770" spans="1:5" x14ac:dyDescent="0.25">
      <c r="A127770">
        <v>662437</v>
      </c>
      <c r="B127770" t="s">
        <v>340962</v>
      </c>
      <c r="D127770" t="s">
        <v>340963</v>
      </c>
    </row>
    <row r="127771" spans="1:5" x14ac:dyDescent="0.25">
      <c r="A127771">
        <v>662442</v>
      </c>
      <c r="B127771" t="s">
        <v>340964</v>
      </c>
      <c r="D127771" t="s">
        <v>340965</v>
      </c>
    </row>
    <row r="127772" spans="1:5" x14ac:dyDescent="0.25">
      <c r="A127772">
        <v>662452</v>
      </c>
      <c r="B127772" t="s">
        <v>340966</v>
      </c>
      <c r="D127772" t="s">
        <v>340967</v>
      </c>
    </row>
    <row r="127773" spans="1:5" x14ac:dyDescent="0.25">
      <c r="A127773">
        <v>662464</v>
      </c>
      <c r="B127773" t="s">
        <v>340968</v>
      </c>
      <c r="D127773" t="s">
        <v>340969</v>
      </c>
      <c r="E127773" t="s">
        <v>75834</v>
      </c>
    </row>
    <row r="127774" spans="1:5" x14ac:dyDescent="0.25">
      <c r="A127774">
        <v>662471</v>
      </c>
      <c r="B127774" t="s">
        <v>340970</v>
      </c>
      <c r="D127774" t="s">
        <v>340971</v>
      </c>
      <c r="E127774" t="s">
        <v>340972</v>
      </c>
    </row>
    <row r="127775" spans="1:5" x14ac:dyDescent="0.25">
      <c r="A127775">
        <v>662473</v>
      </c>
      <c r="B127775" t="s">
        <v>340973</v>
      </c>
      <c r="D127775" t="s">
        <v>340974</v>
      </c>
    </row>
    <row r="127776" spans="1:5" x14ac:dyDescent="0.25">
      <c r="A127776">
        <v>662511</v>
      </c>
      <c r="B127776" t="s">
        <v>340975</v>
      </c>
      <c r="D127776" t="s">
        <v>340976</v>
      </c>
    </row>
    <row r="127777" spans="1:5" x14ac:dyDescent="0.25">
      <c r="A127777">
        <v>662524</v>
      </c>
      <c r="B127777" t="s">
        <v>340977</v>
      </c>
      <c r="D127777" t="s">
        <v>340978</v>
      </c>
    </row>
    <row r="127778" spans="1:5" x14ac:dyDescent="0.25">
      <c r="A127778">
        <v>662526</v>
      </c>
      <c r="B127778" t="s">
        <v>340979</v>
      </c>
      <c r="D127778" t="s">
        <v>340980</v>
      </c>
      <c r="E127778" t="s">
        <v>10</v>
      </c>
    </row>
    <row r="127779" spans="1:5" x14ac:dyDescent="0.25">
      <c r="A127779">
        <v>662529</v>
      </c>
      <c r="B127779" t="s">
        <v>340981</v>
      </c>
      <c r="D127779" t="s">
        <v>340982</v>
      </c>
    </row>
    <row r="127780" spans="1:5" x14ac:dyDescent="0.25">
      <c r="A127780">
        <v>662530</v>
      </c>
      <c r="B127780" t="s">
        <v>340983</v>
      </c>
      <c r="D127780" t="s">
        <v>340984</v>
      </c>
      <c r="E127780" t="s">
        <v>340985</v>
      </c>
    </row>
    <row r="127781" spans="1:5" x14ac:dyDescent="0.25">
      <c r="A127781">
        <v>662537</v>
      </c>
      <c r="B127781" t="s">
        <v>340986</v>
      </c>
      <c r="C127781" t="s">
        <v>4403</v>
      </c>
      <c r="D127781" t="s">
        <v>340987</v>
      </c>
      <c r="E127781" t="s">
        <v>340988</v>
      </c>
    </row>
    <row r="127782" spans="1:5" x14ac:dyDescent="0.25">
      <c r="A127782">
        <v>662543</v>
      </c>
      <c r="B127782" t="s">
        <v>340989</v>
      </c>
      <c r="D127782" t="s">
        <v>340990</v>
      </c>
      <c r="E127782" t="s">
        <v>340991</v>
      </c>
    </row>
    <row r="127783" spans="1:5" x14ac:dyDescent="0.25">
      <c r="A127783">
        <v>662545</v>
      </c>
      <c r="B127783" t="s">
        <v>340992</v>
      </c>
      <c r="D127783" t="s">
        <v>340993</v>
      </c>
      <c r="E127783" t="s">
        <v>340994</v>
      </c>
    </row>
    <row r="127784" spans="1:5" x14ac:dyDescent="0.25">
      <c r="A127784">
        <v>662566</v>
      </c>
      <c r="B127784" t="s">
        <v>340995</v>
      </c>
      <c r="D127784" t="s">
        <v>340996</v>
      </c>
    </row>
    <row r="127785" spans="1:5" x14ac:dyDescent="0.25">
      <c r="A127785">
        <v>662573</v>
      </c>
      <c r="B127785" t="s">
        <v>340997</v>
      </c>
      <c r="D127785" t="s">
        <v>340998</v>
      </c>
    </row>
    <row r="127786" spans="1:5" x14ac:dyDescent="0.25">
      <c r="A127786">
        <v>662577</v>
      </c>
      <c r="B127786" t="s">
        <v>340999</v>
      </c>
      <c r="D127786" t="s">
        <v>341000</v>
      </c>
    </row>
    <row r="127787" spans="1:5" x14ac:dyDescent="0.25">
      <c r="A127787">
        <v>662589</v>
      </c>
      <c r="B127787" t="s">
        <v>341001</v>
      </c>
      <c r="D127787" t="s">
        <v>341002</v>
      </c>
      <c r="E127787" t="s">
        <v>215511</v>
      </c>
    </row>
    <row r="127788" spans="1:5" x14ac:dyDescent="0.25">
      <c r="A127788">
        <v>662591</v>
      </c>
      <c r="B127788" t="s">
        <v>341003</v>
      </c>
      <c r="C127788" t="s">
        <v>341004</v>
      </c>
      <c r="D127788" t="s">
        <v>341005</v>
      </c>
    </row>
    <row r="127789" spans="1:5" x14ac:dyDescent="0.25">
      <c r="A127789">
        <v>662593</v>
      </c>
      <c r="B127789" t="s">
        <v>341006</v>
      </c>
      <c r="D127789" t="s">
        <v>341007</v>
      </c>
    </row>
    <row r="127790" spans="1:5" x14ac:dyDescent="0.25">
      <c r="A127790">
        <v>662605</v>
      </c>
      <c r="B127790" t="s">
        <v>341008</v>
      </c>
      <c r="D127790" t="s">
        <v>341009</v>
      </c>
    </row>
    <row r="127791" spans="1:5" x14ac:dyDescent="0.25">
      <c r="A127791">
        <v>662615</v>
      </c>
      <c r="B127791" t="s">
        <v>341010</v>
      </c>
      <c r="D127791" t="s">
        <v>341011</v>
      </c>
      <c r="E127791" t="s">
        <v>341012</v>
      </c>
    </row>
    <row r="127792" spans="1:5" x14ac:dyDescent="0.25">
      <c r="A127792">
        <v>662621</v>
      </c>
      <c r="B127792" t="s">
        <v>341013</v>
      </c>
      <c r="D127792" t="s">
        <v>341014</v>
      </c>
      <c r="E127792" t="s">
        <v>341015</v>
      </c>
    </row>
    <row r="127793" spans="1:5" x14ac:dyDescent="0.25">
      <c r="A127793">
        <v>662647</v>
      </c>
      <c r="B127793" t="s">
        <v>341016</v>
      </c>
      <c r="D127793" t="s">
        <v>341017</v>
      </c>
    </row>
    <row r="127794" spans="1:5" x14ac:dyDescent="0.25">
      <c r="A127794">
        <v>662653</v>
      </c>
      <c r="B127794" t="s">
        <v>341018</v>
      </c>
      <c r="D127794" t="s">
        <v>341019</v>
      </c>
      <c r="E127794" t="s">
        <v>341020</v>
      </c>
    </row>
    <row r="127795" spans="1:5" x14ac:dyDescent="0.25">
      <c r="A127795">
        <v>662656</v>
      </c>
      <c r="B127795" t="s">
        <v>341021</v>
      </c>
      <c r="D127795" t="s">
        <v>341022</v>
      </c>
    </row>
    <row r="127796" spans="1:5" x14ac:dyDescent="0.25">
      <c r="A127796">
        <v>662661</v>
      </c>
      <c r="B127796" t="s">
        <v>341023</v>
      </c>
      <c r="C127796" t="s">
        <v>178490</v>
      </c>
      <c r="D127796" t="s">
        <v>341024</v>
      </c>
    </row>
    <row r="127797" spans="1:5" x14ac:dyDescent="0.25">
      <c r="A127797">
        <v>662677</v>
      </c>
      <c r="B127797" t="s">
        <v>341025</v>
      </c>
      <c r="C127797" t="s">
        <v>8685</v>
      </c>
      <c r="D127797" t="s">
        <v>341026</v>
      </c>
      <c r="E127797" t="s">
        <v>341027</v>
      </c>
    </row>
    <row r="127798" spans="1:5" x14ac:dyDescent="0.25">
      <c r="A127798">
        <v>662678</v>
      </c>
      <c r="B127798" t="s">
        <v>341028</v>
      </c>
      <c r="D127798" t="s">
        <v>341029</v>
      </c>
      <c r="E127798" t="s">
        <v>319062</v>
      </c>
    </row>
    <row r="127799" spans="1:5" x14ac:dyDescent="0.25">
      <c r="A127799">
        <v>662681</v>
      </c>
      <c r="B127799" t="s">
        <v>341030</v>
      </c>
      <c r="D127799" t="s">
        <v>341031</v>
      </c>
      <c r="E127799" t="s">
        <v>116129</v>
      </c>
    </row>
    <row r="127800" spans="1:5" x14ac:dyDescent="0.25">
      <c r="A127800">
        <v>662703</v>
      </c>
      <c r="B127800" t="s">
        <v>341032</v>
      </c>
      <c r="D127800" t="s">
        <v>341033</v>
      </c>
    </row>
    <row r="127801" spans="1:5" x14ac:dyDescent="0.25">
      <c r="A127801">
        <v>662714</v>
      </c>
      <c r="B127801" t="s">
        <v>341034</v>
      </c>
      <c r="D127801" t="s">
        <v>341035</v>
      </c>
      <c r="E127801" t="s">
        <v>10</v>
      </c>
    </row>
    <row r="127802" spans="1:5" x14ac:dyDescent="0.25">
      <c r="A127802">
        <v>662726</v>
      </c>
      <c r="B127802" t="s">
        <v>341036</v>
      </c>
      <c r="D127802" t="s">
        <v>341037</v>
      </c>
      <c r="E127802" t="s">
        <v>341038</v>
      </c>
    </row>
    <row r="127803" spans="1:5" x14ac:dyDescent="0.25">
      <c r="A127803">
        <v>662729</v>
      </c>
      <c r="B127803" t="s">
        <v>341039</v>
      </c>
      <c r="C127803" t="s">
        <v>193200</v>
      </c>
      <c r="D127803" t="s">
        <v>341040</v>
      </c>
      <c r="E127803" t="s">
        <v>341041</v>
      </c>
    </row>
    <row r="127804" spans="1:5" x14ac:dyDescent="0.25">
      <c r="A127804">
        <v>662732</v>
      </c>
      <c r="B127804" t="s">
        <v>341042</v>
      </c>
      <c r="D127804" t="s">
        <v>341043</v>
      </c>
    </row>
    <row r="127805" spans="1:5" x14ac:dyDescent="0.25">
      <c r="A127805">
        <v>662734</v>
      </c>
      <c r="B127805" t="s">
        <v>341044</v>
      </c>
      <c r="D127805" t="s">
        <v>341045</v>
      </c>
    </row>
    <row r="127806" spans="1:5" x14ac:dyDescent="0.25">
      <c r="A127806">
        <v>662742</v>
      </c>
      <c r="B127806" t="s">
        <v>341046</v>
      </c>
      <c r="C127806" t="s">
        <v>20379</v>
      </c>
      <c r="D127806" t="s">
        <v>341047</v>
      </c>
      <c r="E127806" t="s">
        <v>10</v>
      </c>
    </row>
    <row r="127807" spans="1:5" x14ac:dyDescent="0.25">
      <c r="A127807">
        <v>662745</v>
      </c>
      <c r="B127807" t="s">
        <v>341048</v>
      </c>
      <c r="D127807" t="s">
        <v>341049</v>
      </c>
      <c r="E127807" t="s">
        <v>341050</v>
      </c>
    </row>
    <row r="127808" spans="1:5" x14ac:dyDescent="0.25">
      <c r="A127808">
        <v>662760</v>
      </c>
      <c r="B127808" t="s">
        <v>341051</v>
      </c>
      <c r="D127808" t="s">
        <v>341052</v>
      </c>
    </row>
    <row r="127809" spans="1:5" x14ac:dyDescent="0.25">
      <c r="A127809">
        <v>662770</v>
      </c>
      <c r="B127809" t="s">
        <v>341053</v>
      </c>
      <c r="C127809" t="s">
        <v>199809</v>
      </c>
      <c r="D127809" t="s">
        <v>341054</v>
      </c>
    </row>
    <row r="127810" spans="1:5" x14ac:dyDescent="0.25">
      <c r="A127810">
        <v>662799</v>
      </c>
      <c r="B127810" t="s">
        <v>341055</v>
      </c>
      <c r="C127810" t="s">
        <v>341056</v>
      </c>
      <c r="D127810" t="s">
        <v>341057</v>
      </c>
      <c r="E127810" t="s">
        <v>341058</v>
      </c>
    </row>
    <row r="127811" spans="1:5" x14ac:dyDescent="0.25">
      <c r="A127811">
        <v>662803</v>
      </c>
      <c r="B127811" t="s">
        <v>341059</v>
      </c>
      <c r="D127811" t="s">
        <v>341060</v>
      </c>
      <c r="E127811" t="s">
        <v>341061</v>
      </c>
    </row>
    <row r="127812" spans="1:5" x14ac:dyDescent="0.25">
      <c r="A127812">
        <v>662830</v>
      </c>
      <c r="B127812" t="s">
        <v>341062</v>
      </c>
      <c r="D127812" t="s">
        <v>341063</v>
      </c>
      <c r="E127812" t="s">
        <v>341064</v>
      </c>
    </row>
    <row r="127813" spans="1:5" x14ac:dyDescent="0.25">
      <c r="A127813">
        <v>662831</v>
      </c>
      <c r="B127813" t="s">
        <v>341065</v>
      </c>
      <c r="D127813" t="s">
        <v>341066</v>
      </c>
      <c r="E127813" t="s">
        <v>1534</v>
      </c>
    </row>
    <row r="127814" spans="1:5" x14ac:dyDescent="0.25">
      <c r="A127814">
        <v>662851</v>
      </c>
      <c r="B127814" t="s">
        <v>341067</v>
      </c>
      <c r="C127814" t="s">
        <v>341068</v>
      </c>
      <c r="D127814" t="s">
        <v>341069</v>
      </c>
    </row>
    <row r="127815" spans="1:5" x14ac:dyDescent="0.25">
      <c r="A127815">
        <v>662856</v>
      </c>
      <c r="B127815" t="s">
        <v>341070</v>
      </c>
      <c r="D127815" t="s">
        <v>341071</v>
      </c>
      <c r="E127815" t="s">
        <v>341072</v>
      </c>
    </row>
    <row r="127816" spans="1:5" x14ac:dyDescent="0.25">
      <c r="A127816">
        <v>662857</v>
      </c>
      <c r="B127816" t="s">
        <v>341073</v>
      </c>
      <c r="C127816" t="s">
        <v>341074</v>
      </c>
      <c r="D127816" t="s">
        <v>341075</v>
      </c>
      <c r="E127816" t="s">
        <v>341076</v>
      </c>
    </row>
    <row r="127817" spans="1:5" x14ac:dyDescent="0.25">
      <c r="A127817">
        <v>662881</v>
      </c>
      <c r="B127817" t="s">
        <v>341077</v>
      </c>
      <c r="D127817" t="s">
        <v>341078</v>
      </c>
    </row>
    <row r="127818" spans="1:5" x14ac:dyDescent="0.25">
      <c r="A127818">
        <v>662882</v>
      </c>
      <c r="B127818" t="s">
        <v>341079</v>
      </c>
      <c r="D127818" t="s">
        <v>341080</v>
      </c>
    </row>
    <row r="127819" spans="1:5" x14ac:dyDescent="0.25">
      <c r="A127819">
        <v>662889</v>
      </c>
      <c r="B127819" t="s">
        <v>341081</v>
      </c>
      <c r="D127819" t="s">
        <v>341082</v>
      </c>
      <c r="E127819" t="s">
        <v>341083</v>
      </c>
    </row>
    <row r="127820" spans="1:5" x14ac:dyDescent="0.25">
      <c r="A127820">
        <v>662902</v>
      </c>
      <c r="B127820" t="s">
        <v>341084</v>
      </c>
      <c r="C127820" t="s">
        <v>8330</v>
      </c>
      <c r="D127820" t="s">
        <v>341085</v>
      </c>
    </row>
    <row r="127821" spans="1:5" x14ac:dyDescent="0.25">
      <c r="A127821">
        <v>662914</v>
      </c>
      <c r="B127821" t="s">
        <v>341086</v>
      </c>
      <c r="C127821" t="s">
        <v>341087</v>
      </c>
      <c r="D127821" t="s">
        <v>341088</v>
      </c>
    </row>
    <row r="127822" spans="1:5" x14ac:dyDescent="0.25">
      <c r="A127822">
        <v>662922</v>
      </c>
      <c r="B127822" t="s">
        <v>341089</v>
      </c>
      <c r="D127822" t="s">
        <v>341090</v>
      </c>
    </row>
    <row r="127823" spans="1:5" x14ac:dyDescent="0.25">
      <c r="A127823">
        <v>662931</v>
      </c>
      <c r="B127823" t="s">
        <v>341091</v>
      </c>
      <c r="D127823" t="s">
        <v>341092</v>
      </c>
      <c r="E127823" t="s">
        <v>341093</v>
      </c>
    </row>
    <row r="127824" spans="1:5" x14ac:dyDescent="0.25">
      <c r="A127824">
        <v>662947</v>
      </c>
      <c r="B127824" t="s">
        <v>341094</v>
      </c>
      <c r="D127824" t="s">
        <v>341095</v>
      </c>
      <c r="E127824" t="s">
        <v>341096</v>
      </c>
    </row>
    <row r="127825" spans="1:5" x14ac:dyDescent="0.25">
      <c r="A127825">
        <v>662949</v>
      </c>
      <c r="B127825" t="s">
        <v>341097</v>
      </c>
      <c r="C127825" t="s">
        <v>263328</v>
      </c>
      <c r="D127825" t="s">
        <v>341098</v>
      </c>
      <c r="E127825" t="s">
        <v>341099</v>
      </c>
    </row>
    <row r="127826" spans="1:5" x14ac:dyDescent="0.25">
      <c r="A127826">
        <v>662958</v>
      </c>
      <c r="B127826" t="s">
        <v>341100</v>
      </c>
      <c r="D127826" t="s">
        <v>341101</v>
      </c>
      <c r="E127826" t="s">
        <v>341102</v>
      </c>
    </row>
    <row r="127827" spans="1:5" x14ac:dyDescent="0.25">
      <c r="A127827">
        <v>662961</v>
      </c>
      <c r="B127827" t="s">
        <v>341103</v>
      </c>
      <c r="D127827" t="s">
        <v>341104</v>
      </c>
      <c r="E127827" t="s">
        <v>341105</v>
      </c>
    </row>
    <row r="127828" spans="1:5" x14ac:dyDescent="0.25">
      <c r="A127828">
        <v>662968</v>
      </c>
      <c r="B127828" t="s">
        <v>341106</v>
      </c>
      <c r="D127828" t="s">
        <v>341107</v>
      </c>
    </row>
    <row r="127829" spans="1:5" x14ac:dyDescent="0.25">
      <c r="A127829">
        <v>662973</v>
      </c>
      <c r="B127829" t="s">
        <v>341108</v>
      </c>
      <c r="D127829" t="s">
        <v>341109</v>
      </c>
      <c r="E127829" t="s">
        <v>341110</v>
      </c>
    </row>
    <row r="127830" spans="1:5" x14ac:dyDescent="0.25">
      <c r="A127830">
        <v>662978</v>
      </c>
      <c r="B127830" t="s">
        <v>341111</v>
      </c>
      <c r="D127830" t="s">
        <v>341112</v>
      </c>
    </row>
    <row r="127831" spans="1:5" x14ac:dyDescent="0.25">
      <c r="A127831">
        <v>662995</v>
      </c>
      <c r="B127831" t="s">
        <v>341113</v>
      </c>
      <c r="D127831" t="s">
        <v>341114</v>
      </c>
      <c r="E127831" t="s">
        <v>341115</v>
      </c>
    </row>
    <row r="127832" spans="1:5" x14ac:dyDescent="0.25">
      <c r="A127832">
        <v>663001</v>
      </c>
      <c r="B127832" t="s">
        <v>341116</v>
      </c>
      <c r="D127832" t="s">
        <v>341117</v>
      </c>
      <c r="E127832" t="s">
        <v>341118</v>
      </c>
    </row>
    <row r="127833" spans="1:5" x14ac:dyDescent="0.25">
      <c r="A127833">
        <v>663005</v>
      </c>
      <c r="B127833" t="s">
        <v>341119</v>
      </c>
      <c r="C127833" t="s">
        <v>341120</v>
      </c>
      <c r="D127833" t="s">
        <v>341121</v>
      </c>
      <c r="E127833" t="s">
        <v>341122</v>
      </c>
    </row>
    <row r="127834" spans="1:5" x14ac:dyDescent="0.25">
      <c r="A127834">
        <v>663015</v>
      </c>
      <c r="B127834" t="s">
        <v>341123</v>
      </c>
      <c r="D127834" t="s">
        <v>341124</v>
      </c>
    </row>
    <row r="127835" spans="1:5" x14ac:dyDescent="0.25">
      <c r="A127835">
        <v>663028</v>
      </c>
      <c r="B127835" t="s">
        <v>341125</v>
      </c>
      <c r="C127835" t="s">
        <v>177664</v>
      </c>
      <c r="D127835" t="s">
        <v>341126</v>
      </c>
    </row>
    <row r="127836" spans="1:5" x14ac:dyDescent="0.25">
      <c r="A127836">
        <v>663036</v>
      </c>
      <c r="B127836" t="s">
        <v>341127</v>
      </c>
      <c r="D127836" t="s">
        <v>341128</v>
      </c>
      <c r="E127836" t="s">
        <v>341129</v>
      </c>
    </row>
    <row r="127837" spans="1:5" x14ac:dyDescent="0.25">
      <c r="A127837">
        <v>663097</v>
      </c>
      <c r="B127837" t="s">
        <v>341130</v>
      </c>
      <c r="C127837" t="s">
        <v>341131</v>
      </c>
      <c r="D127837" t="s">
        <v>341132</v>
      </c>
      <c r="E127837" t="s">
        <v>341133</v>
      </c>
    </row>
    <row r="127838" spans="1:5" x14ac:dyDescent="0.25">
      <c r="A127838">
        <v>663099</v>
      </c>
      <c r="B127838" t="s">
        <v>341134</v>
      </c>
      <c r="D127838" t="s">
        <v>341135</v>
      </c>
    </row>
    <row r="127839" spans="1:5" x14ac:dyDescent="0.25">
      <c r="A127839">
        <v>663107</v>
      </c>
      <c r="B127839" t="s">
        <v>341136</v>
      </c>
      <c r="D127839" t="s">
        <v>341137</v>
      </c>
    </row>
    <row r="127840" spans="1:5" x14ac:dyDescent="0.25">
      <c r="A127840">
        <v>663113</v>
      </c>
      <c r="B127840" t="s">
        <v>341138</v>
      </c>
      <c r="C127840" t="s">
        <v>341139</v>
      </c>
      <c r="D127840" t="s">
        <v>341140</v>
      </c>
      <c r="E127840" t="s">
        <v>341141</v>
      </c>
    </row>
    <row r="127841" spans="1:5" x14ac:dyDescent="0.25">
      <c r="A127841">
        <v>663115</v>
      </c>
      <c r="B127841" t="s">
        <v>341142</v>
      </c>
      <c r="C127841" t="s">
        <v>341143</v>
      </c>
      <c r="D127841" t="s">
        <v>341144</v>
      </c>
      <c r="E127841" t="s">
        <v>10</v>
      </c>
    </row>
    <row r="127842" spans="1:5" x14ac:dyDescent="0.25">
      <c r="A127842">
        <v>663118</v>
      </c>
      <c r="B127842" t="s">
        <v>341145</v>
      </c>
      <c r="D127842" t="s">
        <v>341146</v>
      </c>
      <c r="E127842" t="s">
        <v>341147</v>
      </c>
    </row>
    <row r="127843" spans="1:5" x14ac:dyDescent="0.25">
      <c r="A127843">
        <v>663125</v>
      </c>
      <c r="B127843" t="s">
        <v>341148</v>
      </c>
      <c r="C127843" t="s">
        <v>104541</v>
      </c>
      <c r="D127843" t="s">
        <v>341149</v>
      </c>
      <c r="E127843" t="s">
        <v>341150</v>
      </c>
    </row>
    <row r="127844" spans="1:5" x14ac:dyDescent="0.25">
      <c r="A127844">
        <v>663127</v>
      </c>
      <c r="B127844" t="s">
        <v>341151</v>
      </c>
      <c r="D127844" t="s">
        <v>341152</v>
      </c>
      <c r="E127844" t="s">
        <v>10</v>
      </c>
    </row>
    <row r="127845" spans="1:5" x14ac:dyDescent="0.25">
      <c r="A127845">
        <v>663133</v>
      </c>
      <c r="B127845" t="s">
        <v>341153</v>
      </c>
      <c r="C127845" t="s">
        <v>341154</v>
      </c>
      <c r="D127845" t="s">
        <v>341155</v>
      </c>
    </row>
    <row r="127846" spans="1:5" x14ac:dyDescent="0.25">
      <c r="A127846">
        <v>663137</v>
      </c>
      <c r="B127846" t="s">
        <v>341156</v>
      </c>
      <c r="D127846" t="s">
        <v>341157</v>
      </c>
    </row>
    <row r="127847" spans="1:5" x14ac:dyDescent="0.25">
      <c r="A127847">
        <v>663138</v>
      </c>
      <c r="B127847" t="s">
        <v>341158</v>
      </c>
      <c r="D127847" t="s">
        <v>341159</v>
      </c>
    </row>
    <row r="127848" spans="1:5" x14ac:dyDescent="0.25">
      <c r="A127848">
        <v>663142</v>
      </c>
      <c r="B127848" t="s">
        <v>341160</v>
      </c>
      <c r="D127848" t="s">
        <v>341161</v>
      </c>
    </row>
    <row r="127849" spans="1:5" x14ac:dyDescent="0.25">
      <c r="A127849">
        <v>663149</v>
      </c>
      <c r="B127849" t="s">
        <v>341162</v>
      </c>
      <c r="D127849" t="s">
        <v>341163</v>
      </c>
      <c r="E127849" t="s">
        <v>341164</v>
      </c>
    </row>
    <row r="127850" spans="1:5" x14ac:dyDescent="0.25">
      <c r="A127850">
        <v>663167</v>
      </c>
      <c r="B127850" t="s">
        <v>341165</v>
      </c>
      <c r="D127850" t="s">
        <v>341166</v>
      </c>
    </row>
    <row r="127851" spans="1:5" x14ac:dyDescent="0.25">
      <c r="A127851">
        <v>663173</v>
      </c>
      <c r="B127851" t="s">
        <v>341167</v>
      </c>
      <c r="C127851" t="s">
        <v>341168</v>
      </c>
      <c r="D127851" t="s">
        <v>341169</v>
      </c>
    </row>
    <row r="127852" spans="1:5" x14ac:dyDescent="0.25">
      <c r="A127852">
        <v>663175</v>
      </c>
      <c r="B127852" t="s">
        <v>341170</v>
      </c>
      <c r="D127852" t="s">
        <v>341171</v>
      </c>
      <c r="E127852" t="s">
        <v>341172</v>
      </c>
    </row>
    <row r="127853" spans="1:5" x14ac:dyDescent="0.25">
      <c r="A127853">
        <v>663191</v>
      </c>
      <c r="B127853" t="s">
        <v>341173</v>
      </c>
      <c r="C127853" t="s">
        <v>341174</v>
      </c>
      <c r="D127853" t="s">
        <v>341175</v>
      </c>
    </row>
    <row r="127854" spans="1:5" x14ac:dyDescent="0.25">
      <c r="A127854">
        <v>663200</v>
      </c>
      <c r="B127854" t="s">
        <v>341176</v>
      </c>
      <c r="C127854" t="s">
        <v>341177</v>
      </c>
      <c r="D127854" t="s">
        <v>341178</v>
      </c>
      <c r="E127854" t="s">
        <v>341179</v>
      </c>
    </row>
    <row r="127855" spans="1:5" x14ac:dyDescent="0.25">
      <c r="A127855">
        <v>663202</v>
      </c>
      <c r="B127855" t="s">
        <v>341180</v>
      </c>
      <c r="C127855" t="s">
        <v>162938</v>
      </c>
      <c r="D127855" t="s">
        <v>341181</v>
      </c>
    </row>
    <row r="127856" spans="1:5" x14ac:dyDescent="0.25">
      <c r="A127856">
        <v>663210</v>
      </c>
      <c r="B127856" t="s">
        <v>341182</v>
      </c>
      <c r="D127856" t="s">
        <v>341183</v>
      </c>
    </row>
    <row r="127857" spans="1:5" x14ac:dyDescent="0.25">
      <c r="A127857">
        <v>663218</v>
      </c>
      <c r="B127857" t="s">
        <v>341184</v>
      </c>
      <c r="D127857" t="s">
        <v>341185</v>
      </c>
    </row>
    <row r="127858" spans="1:5" x14ac:dyDescent="0.25">
      <c r="A127858">
        <v>663226</v>
      </c>
      <c r="B127858" t="s">
        <v>341186</v>
      </c>
      <c r="C127858" t="s">
        <v>341187</v>
      </c>
      <c r="D127858" t="s">
        <v>341188</v>
      </c>
      <c r="E127858" t="s">
        <v>10</v>
      </c>
    </row>
    <row r="127859" spans="1:5" x14ac:dyDescent="0.25">
      <c r="A127859">
        <v>663227</v>
      </c>
      <c r="B127859" t="s">
        <v>341189</v>
      </c>
      <c r="D127859" t="s">
        <v>341190</v>
      </c>
      <c r="E127859" t="s">
        <v>341191</v>
      </c>
    </row>
    <row r="127860" spans="1:5" x14ac:dyDescent="0.25">
      <c r="A127860">
        <v>663261</v>
      </c>
      <c r="B127860" t="s">
        <v>341192</v>
      </c>
      <c r="C127860" t="s">
        <v>144378</v>
      </c>
      <c r="D127860" t="s">
        <v>341193</v>
      </c>
      <c r="E127860" t="s">
        <v>18993</v>
      </c>
    </row>
    <row r="127861" spans="1:5" x14ac:dyDescent="0.25">
      <c r="A127861">
        <v>663265</v>
      </c>
      <c r="B127861" t="s">
        <v>341194</v>
      </c>
      <c r="D127861" t="s">
        <v>341195</v>
      </c>
    </row>
    <row r="127862" spans="1:5" x14ac:dyDescent="0.25">
      <c r="A127862">
        <v>663285</v>
      </c>
      <c r="B127862" t="s">
        <v>341196</v>
      </c>
      <c r="C127862" t="s">
        <v>341197</v>
      </c>
      <c r="D127862" t="s">
        <v>341198</v>
      </c>
      <c r="E127862" t="s">
        <v>341199</v>
      </c>
    </row>
    <row r="127863" spans="1:5" x14ac:dyDescent="0.25">
      <c r="A127863">
        <v>663291</v>
      </c>
      <c r="B127863" t="s">
        <v>341200</v>
      </c>
      <c r="D127863" t="s">
        <v>341201</v>
      </c>
      <c r="E127863" t="s">
        <v>341202</v>
      </c>
    </row>
    <row r="127864" spans="1:5" x14ac:dyDescent="0.25">
      <c r="A127864">
        <v>663295</v>
      </c>
      <c r="B127864" t="s">
        <v>341203</v>
      </c>
      <c r="D127864" t="s">
        <v>341204</v>
      </c>
    </row>
    <row r="127865" spans="1:5" x14ac:dyDescent="0.25">
      <c r="A127865">
        <v>663304</v>
      </c>
      <c r="B127865" t="s">
        <v>341205</v>
      </c>
      <c r="D127865" t="s">
        <v>341206</v>
      </c>
    </row>
    <row r="127866" spans="1:5" x14ac:dyDescent="0.25">
      <c r="A127866">
        <v>663315</v>
      </c>
      <c r="B127866" t="s">
        <v>341207</v>
      </c>
      <c r="D127866" t="s">
        <v>341208</v>
      </c>
    </row>
    <row r="127867" spans="1:5" x14ac:dyDescent="0.25">
      <c r="A127867">
        <v>663327</v>
      </c>
      <c r="B127867" t="s">
        <v>341209</v>
      </c>
      <c r="C127867" t="s">
        <v>341210</v>
      </c>
      <c r="D127867" t="s">
        <v>341211</v>
      </c>
      <c r="E127867" t="s">
        <v>10</v>
      </c>
    </row>
    <row r="127868" spans="1:5" x14ac:dyDescent="0.25">
      <c r="A127868">
        <v>663361</v>
      </c>
      <c r="B127868" t="s">
        <v>341212</v>
      </c>
      <c r="C127868" t="s">
        <v>341213</v>
      </c>
      <c r="D127868" t="s">
        <v>341214</v>
      </c>
    </row>
    <row r="127869" spans="1:5" x14ac:dyDescent="0.25">
      <c r="A127869">
        <v>663373</v>
      </c>
      <c r="B127869" t="s">
        <v>341215</v>
      </c>
      <c r="C127869" t="s">
        <v>21704</v>
      </c>
      <c r="D127869" t="s">
        <v>341216</v>
      </c>
      <c r="E127869" t="s">
        <v>341217</v>
      </c>
    </row>
    <row r="127870" spans="1:5" x14ac:dyDescent="0.25">
      <c r="A127870">
        <v>663374</v>
      </c>
      <c r="B127870" t="s">
        <v>341218</v>
      </c>
      <c r="D127870" t="s">
        <v>341219</v>
      </c>
    </row>
    <row r="127871" spans="1:5" x14ac:dyDescent="0.25">
      <c r="A127871">
        <v>663386</v>
      </c>
      <c r="B127871" t="s">
        <v>341220</v>
      </c>
      <c r="C127871" t="s">
        <v>341221</v>
      </c>
      <c r="D127871" t="s">
        <v>341222</v>
      </c>
    </row>
    <row r="127872" spans="1:5" x14ac:dyDescent="0.25">
      <c r="A127872">
        <v>663405</v>
      </c>
      <c r="B127872" t="s">
        <v>341223</v>
      </c>
      <c r="D127872" t="s">
        <v>341224</v>
      </c>
    </row>
    <row r="127873" spans="1:5" x14ac:dyDescent="0.25">
      <c r="A127873">
        <v>663421</v>
      </c>
      <c r="B127873" t="s">
        <v>341225</v>
      </c>
      <c r="D127873" t="s">
        <v>341226</v>
      </c>
    </row>
    <row r="127874" spans="1:5" x14ac:dyDescent="0.25">
      <c r="A127874">
        <v>663422</v>
      </c>
      <c r="B127874" t="s">
        <v>341227</v>
      </c>
      <c r="D127874" t="s">
        <v>341228</v>
      </c>
    </row>
    <row r="127875" spans="1:5" x14ac:dyDescent="0.25">
      <c r="A127875">
        <v>663424</v>
      </c>
      <c r="B127875" t="s">
        <v>341229</v>
      </c>
      <c r="D127875" t="s">
        <v>341230</v>
      </c>
      <c r="E127875" t="s">
        <v>341231</v>
      </c>
    </row>
    <row r="127876" spans="1:5" x14ac:dyDescent="0.25">
      <c r="A127876">
        <v>663427</v>
      </c>
      <c r="B127876" t="s">
        <v>341232</v>
      </c>
      <c r="D127876" t="s">
        <v>341233</v>
      </c>
      <c r="E127876" t="s">
        <v>341234</v>
      </c>
    </row>
    <row r="127877" spans="1:5" x14ac:dyDescent="0.25">
      <c r="A127877">
        <v>663432</v>
      </c>
      <c r="B127877" t="s">
        <v>341235</v>
      </c>
      <c r="C127877" t="s">
        <v>14762</v>
      </c>
      <c r="D127877" t="s">
        <v>341236</v>
      </c>
      <c r="E127877" t="s">
        <v>341237</v>
      </c>
    </row>
    <row r="127878" spans="1:5" x14ac:dyDescent="0.25">
      <c r="A127878">
        <v>663460</v>
      </c>
      <c r="B127878" t="s">
        <v>341238</v>
      </c>
      <c r="C127878" t="s">
        <v>89319</v>
      </c>
      <c r="D127878" t="s">
        <v>341239</v>
      </c>
    </row>
    <row r="127879" spans="1:5" x14ac:dyDescent="0.25">
      <c r="A127879">
        <v>663494</v>
      </c>
      <c r="B127879" t="s">
        <v>341240</v>
      </c>
      <c r="D127879" t="s">
        <v>341241</v>
      </c>
    </row>
    <row r="127880" spans="1:5" x14ac:dyDescent="0.25">
      <c r="A127880">
        <v>663496</v>
      </c>
      <c r="B127880" t="s">
        <v>341242</v>
      </c>
      <c r="D127880" t="s">
        <v>341243</v>
      </c>
    </row>
    <row r="127881" spans="1:5" x14ac:dyDescent="0.25">
      <c r="A127881">
        <v>663498</v>
      </c>
      <c r="B127881" t="s">
        <v>341244</v>
      </c>
      <c r="D127881" t="s">
        <v>341245</v>
      </c>
      <c r="E127881" t="s">
        <v>341246</v>
      </c>
    </row>
    <row r="127882" spans="1:5" x14ac:dyDescent="0.25">
      <c r="A127882">
        <v>663508</v>
      </c>
      <c r="B127882" t="s">
        <v>341247</v>
      </c>
      <c r="D127882" t="s">
        <v>341248</v>
      </c>
      <c r="E127882" t="s">
        <v>341249</v>
      </c>
    </row>
    <row r="127883" spans="1:5" x14ac:dyDescent="0.25">
      <c r="A127883">
        <v>663513</v>
      </c>
      <c r="B127883" t="s">
        <v>341250</v>
      </c>
      <c r="D127883" t="s">
        <v>341251</v>
      </c>
    </row>
    <row r="127884" spans="1:5" x14ac:dyDescent="0.25">
      <c r="A127884">
        <v>663520</v>
      </c>
      <c r="B127884" t="s">
        <v>341252</v>
      </c>
      <c r="C127884" t="s">
        <v>77855</v>
      </c>
      <c r="D127884" t="s">
        <v>341253</v>
      </c>
      <c r="E127884" t="s">
        <v>341254</v>
      </c>
    </row>
    <row r="127885" spans="1:5" x14ac:dyDescent="0.25">
      <c r="A127885">
        <v>663522</v>
      </c>
      <c r="B127885" t="s">
        <v>341255</v>
      </c>
      <c r="C127885" t="s">
        <v>5868</v>
      </c>
      <c r="D127885" t="s">
        <v>341256</v>
      </c>
      <c r="E127885" t="s">
        <v>10</v>
      </c>
    </row>
    <row r="127886" spans="1:5" x14ac:dyDescent="0.25">
      <c r="A127886">
        <v>663525</v>
      </c>
      <c r="B127886" t="s">
        <v>341257</v>
      </c>
      <c r="C127886" t="s">
        <v>341258</v>
      </c>
      <c r="D127886" t="s">
        <v>341259</v>
      </c>
    </row>
    <row r="127887" spans="1:5" x14ac:dyDescent="0.25">
      <c r="A127887">
        <v>663538</v>
      </c>
      <c r="B127887" t="s">
        <v>341260</v>
      </c>
      <c r="C127887" t="s">
        <v>228168</v>
      </c>
      <c r="D127887" t="s">
        <v>341261</v>
      </c>
    </row>
    <row r="127888" spans="1:5" x14ac:dyDescent="0.25">
      <c r="A127888">
        <v>663548</v>
      </c>
      <c r="B127888" t="s">
        <v>341262</v>
      </c>
      <c r="D127888" t="s">
        <v>341263</v>
      </c>
    </row>
    <row r="127889" spans="1:5" x14ac:dyDescent="0.25">
      <c r="A127889">
        <v>663553</v>
      </c>
      <c r="B127889" t="s">
        <v>341264</v>
      </c>
      <c r="C127889" t="s">
        <v>156820</v>
      </c>
      <c r="D127889" t="s">
        <v>341265</v>
      </c>
      <c r="E127889" t="s">
        <v>10</v>
      </c>
    </row>
    <row r="127890" spans="1:5" x14ac:dyDescent="0.25">
      <c r="A127890">
        <v>663568</v>
      </c>
      <c r="B127890" t="s">
        <v>341266</v>
      </c>
      <c r="D127890" t="s">
        <v>341267</v>
      </c>
      <c r="E127890" t="s">
        <v>10</v>
      </c>
    </row>
    <row r="127891" spans="1:5" x14ac:dyDescent="0.25">
      <c r="A127891">
        <v>663572</v>
      </c>
      <c r="B127891" t="s">
        <v>341268</v>
      </c>
      <c r="C127891" t="s">
        <v>202666</v>
      </c>
      <c r="D127891" t="s">
        <v>341269</v>
      </c>
    </row>
    <row r="127892" spans="1:5" x14ac:dyDescent="0.25">
      <c r="A127892">
        <v>663581</v>
      </c>
      <c r="B127892" t="s">
        <v>341270</v>
      </c>
      <c r="D127892" t="s">
        <v>341271</v>
      </c>
    </row>
    <row r="127893" spans="1:5" x14ac:dyDescent="0.25">
      <c r="A127893">
        <v>663585</v>
      </c>
      <c r="B127893" t="s">
        <v>341272</v>
      </c>
      <c r="D127893" t="s">
        <v>341273</v>
      </c>
    </row>
    <row r="127894" spans="1:5" x14ac:dyDescent="0.25">
      <c r="A127894">
        <v>663591</v>
      </c>
      <c r="B127894" t="s">
        <v>341274</v>
      </c>
      <c r="D127894" t="s">
        <v>341275</v>
      </c>
    </row>
    <row r="127895" spans="1:5" x14ac:dyDescent="0.25">
      <c r="A127895">
        <v>663592</v>
      </c>
      <c r="B127895" t="s">
        <v>341276</v>
      </c>
      <c r="D127895" t="s">
        <v>341277</v>
      </c>
    </row>
    <row r="127896" spans="1:5" x14ac:dyDescent="0.25">
      <c r="A127896">
        <v>663607</v>
      </c>
      <c r="B127896" t="s">
        <v>341278</v>
      </c>
      <c r="D127896" t="s">
        <v>341279</v>
      </c>
    </row>
    <row r="127897" spans="1:5" x14ac:dyDescent="0.25">
      <c r="A127897">
        <v>663615</v>
      </c>
      <c r="B127897" t="s">
        <v>341280</v>
      </c>
      <c r="D127897" t="s">
        <v>341281</v>
      </c>
    </row>
    <row r="127898" spans="1:5" x14ac:dyDescent="0.25">
      <c r="A127898">
        <v>663618</v>
      </c>
      <c r="B127898" t="s">
        <v>341282</v>
      </c>
      <c r="C127898" t="s">
        <v>341283</v>
      </c>
      <c r="D127898" t="s">
        <v>341284</v>
      </c>
      <c r="E127898" t="s">
        <v>341285</v>
      </c>
    </row>
    <row r="127899" spans="1:5" x14ac:dyDescent="0.25">
      <c r="A127899">
        <v>663626</v>
      </c>
      <c r="B127899" t="s">
        <v>341286</v>
      </c>
      <c r="D127899" t="s">
        <v>341287</v>
      </c>
    </row>
    <row r="127900" spans="1:5" x14ac:dyDescent="0.25">
      <c r="A127900">
        <v>663649</v>
      </c>
      <c r="B127900" t="s">
        <v>341288</v>
      </c>
      <c r="D127900" t="s">
        <v>341289</v>
      </c>
      <c r="E127900" t="s">
        <v>341290</v>
      </c>
    </row>
    <row r="127901" spans="1:5" x14ac:dyDescent="0.25">
      <c r="A127901">
        <v>663673</v>
      </c>
      <c r="B127901" t="s">
        <v>341291</v>
      </c>
      <c r="D127901" t="s">
        <v>341292</v>
      </c>
      <c r="E127901" t="s">
        <v>341293</v>
      </c>
    </row>
    <row r="127902" spans="1:5" x14ac:dyDescent="0.25">
      <c r="A127902">
        <v>663679</v>
      </c>
      <c r="B127902" t="s">
        <v>341294</v>
      </c>
      <c r="C127902" t="s">
        <v>341295</v>
      </c>
      <c r="D127902" t="s">
        <v>341296</v>
      </c>
    </row>
    <row r="127903" spans="1:5" x14ac:dyDescent="0.25">
      <c r="A127903">
        <v>663692</v>
      </c>
      <c r="B127903" t="s">
        <v>341297</v>
      </c>
      <c r="C127903" t="s">
        <v>118792</v>
      </c>
      <c r="D127903" t="s">
        <v>341298</v>
      </c>
      <c r="E127903" t="s">
        <v>341299</v>
      </c>
    </row>
    <row r="127904" spans="1:5" x14ac:dyDescent="0.25">
      <c r="A127904">
        <v>663702</v>
      </c>
      <c r="B127904" t="s">
        <v>341300</v>
      </c>
      <c r="D127904" t="s">
        <v>341301</v>
      </c>
      <c r="E127904" t="s">
        <v>10</v>
      </c>
    </row>
    <row r="127905" spans="1:5" x14ac:dyDescent="0.25">
      <c r="A127905">
        <v>663705</v>
      </c>
      <c r="B127905" t="s">
        <v>341302</v>
      </c>
      <c r="D127905" t="s">
        <v>341303</v>
      </c>
      <c r="E127905" t="s">
        <v>341304</v>
      </c>
    </row>
    <row r="127906" spans="1:5" x14ac:dyDescent="0.25">
      <c r="A127906">
        <v>663713</v>
      </c>
      <c r="B127906" t="s">
        <v>341305</v>
      </c>
      <c r="D127906" t="s">
        <v>341306</v>
      </c>
      <c r="E127906" t="s">
        <v>341307</v>
      </c>
    </row>
    <row r="127907" spans="1:5" x14ac:dyDescent="0.25">
      <c r="A127907">
        <v>663717</v>
      </c>
      <c r="B127907" t="s">
        <v>341308</v>
      </c>
      <c r="C127907" t="s">
        <v>341309</v>
      </c>
      <c r="D127907" t="s">
        <v>341310</v>
      </c>
      <c r="E127907" t="s">
        <v>341311</v>
      </c>
    </row>
    <row r="127908" spans="1:5" x14ac:dyDescent="0.25">
      <c r="A127908">
        <v>663727</v>
      </c>
      <c r="B127908" t="s">
        <v>341312</v>
      </c>
      <c r="C127908" t="s">
        <v>148160</v>
      </c>
      <c r="D127908" t="s">
        <v>341313</v>
      </c>
      <c r="E127908" t="s">
        <v>255560</v>
      </c>
    </row>
    <row r="127909" spans="1:5" x14ac:dyDescent="0.25">
      <c r="A127909">
        <v>663753</v>
      </c>
      <c r="B127909" t="s">
        <v>341314</v>
      </c>
      <c r="D127909" t="s">
        <v>341315</v>
      </c>
      <c r="E127909" t="s">
        <v>341316</v>
      </c>
    </row>
    <row r="127910" spans="1:5" x14ac:dyDescent="0.25">
      <c r="A127910">
        <v>663764</v>
      </c>
      <c r="B127910" t="s">
        <v>341317</v>
      </c>
      <c r="D127910" t="s">
        <v>341318</v>
      </c>
    </row>
    <row r="127911" spans="1:5" x14ac:dyDescent="0.25">
      <c r="A127911">
        <v>663766</v>
      </c>
      <c r="B127911" t="s">
        <v>341319</v>
      </c>
      <c r="D127911" t="s">
        <v>341320</v>
      </c>
    </row>
    <row r="127912" spans="1:5" x14ac:dyDescent="0.25">
      <c r="A127912">
        <v>663785</v>
      </c>
      <c r="B127912" t="s">
        <v>341321</v>
      </c>
      <c r="D127912" t="s">
        <v>341322</v>
      </c>
    </row>
    <row r="127913" spans="1:5" x14ac:dyDescent="0.25">
      <c r="A127913">
        <v>663787</v>
      </c>
      <c r="B127913" t="s">
        <v>341323</v>
      </c>
      <c r="D127913" t="s">
        <v>341324</v>
      </c>
      <c r="E127913" t="s">
        <v>341325</v>
      </c>
    </row>
    <row r="127914" spans="1:5" x14ac:dyDescent="0.25">
      <c r="A127914">
        <v>663794</v>
      </c>
      <c r="B127914" t="s">
        <v>341326</v>
      </c>
      <c r="D127914" t="s">
        <v>341327</v>
      </c>
    </row>
    <row r="127915" spans="1:5" x14ac:dyDescent="0.25">
      <c r="A127915">
        <v>663798</v>
      </c>
      <c r="B127915" t="s">
        <v>341328</v>
      </c>
      <c r="D127915" t="s">
        <v>341329</v>
      </c>
    </row>
    <row r="127916" spans="1:5" x14ac:dyDescent="0.25">
      <c r="A127916">
        <v>663801</v>
      </c>
      <c r="B127916" t="s">
        <v>341330</v>
      </c>
      <c r="C127916" t="s">
        <v>341331</v>
      </c>
      <c r="D127916" t="s">
        <v>341332</v>
      </c>
      <c r="E127916" t="s">
        <v>341333</v>
      </c>
    </row>
    <row r="127917" spans="1:5" x14ac:dyDescent="0.25">
      <c r="A127917">
        <v>663803</v>
      </c>
      <c r="B127917" t="s">
        <v>341334</v>
      </c>
      <c r="D127917" t="s">
        <v>341335</v>
      </c>
      <c r="E127917" t="s">
        <v>341336</v>
      </c>
    </row>
    <row r="127918" spans="1:5" x14ac:dyDescent="0.25">
      <c r="A127918">
        <v>663809</v>
      </c>
      <c r="B127918" t="s">
        <v>341337</v>
      </c>
      <c r="C127918" t="s">
        <v>111297</v>
      </c>
      <c r="D127918" t="s">
        <v>341338</v>
      </c>
      <c r="E127918" t="s">
        <v>111299</v>
      </c>
    </row>
    <row r="127919" spans="1:5" x14ac:dyDescent="0.25">
      <c r="A127919">
        <v>663815</v>
      </c>
      <c r="B127919" t="s">
        <v>341339</v>
      </c>
      <c r="C127919" t="s">
        <v>107578</v>
      </c>
      <c r="D127919" t="s">
        <v>341340</v>
      </c>
      <c r="E127919" t="s">
        <v>341341</v>
      </c>
    </row>
    <row r="127920" spans="1:5" x14ac:dyDescent="0.25">
      <c r="A127920">
        <v>663828</v>
      </c>
      <c r="B127920" t="s">
        <v>341342</v>
      </c>
      <c r="D127920" t="s">
        <v>341343</v>
      </c>
    </row>
    <row r="127921" spans="1:5" x14ac:dyDescent="0.25">
      <c r="A127921">
        <v>663842</v>
      </c>
      <c r="B127921" t="s">
        <v>341344</v>
      </c>
      <c r="C127921" t="s">
        <v>220205</v>
      </c>
      <c r="D127921" t="s">
        <v>341345</v>
      </c>
    </row>
    <row r="127922" spans="1:5" x14ac:dyDescent="0.25">
      <c r="A127922">
        <v>663843</v>
      </c>
      <c r="B127922" t="s">
        <v>341346</v>
      </c>
      <c r="D127922" t="s">
        <v>341347</v>
      </c>
      <c r="E127922" t="s">
        <v>341348</v>
      </c>
    </row>
    <row r="127923" spans="1:5" x14ac:dyDescent="0.25">
      <c r="A127923">
        <v>663846</v>
      </c>
      <c r="B127923" t="s">
        <v>341349</v>
      </c>
      <c r="C127923" t="s">
        <v>89917</v>
      </c>
      <c r="D127923" t="s">
        <v>341350</v>
      </c>
      <c r="E127923" t="s">
        <v>89919</v>
      </c>
    </row>
    <row r="127924" spans="1:5" x14ac:dyDescent="0.25">
      <c r="A127924">
        <v>663849</v>
      </c>
      <c r="B127924" t="s">
        <v>341351</v>
      </c>
      <c r="D127924" t="s">
        <v>341352</v>
      </c>
      <c r="E127924" t="s">
        <v>341353</v>
      </c>
    </row>
    <row r="127925" spans="1:5" x14ac:dyDescent="0.25">
      <c r="A127925">
        <v>663851</v>
      </c>
      <c r="B127925" t="s">
        <v>341354</v>
      </c>
      <c r="C127925" t="s">
        <v>341355</v>
      </c>
      <c r="D127925" t="s">
        <v>341356</v>
      </c>
    </row>
    <row r="127926" spans="1:5" x14ac:dyDescent="0.25">
      <c r="A127926">
        <v>663852</v>
      </c>
      <c r="B127926" t="s">
        <v>341357</v>
      </c>
      <c r="D127926" t="s">
        <v>341358</v>
      </c>
      <c r="E127926" t="s">
        <v>341359</v>
      </c>
    </row>
    <row r="127927" spans="1:5" x14ac:dyDescent="0.25">
      <c r="A127927">
        <v>663856</v>
      </c>
      <c r="B127927" t="s">
        <v>341360</v>
      </c>
      <c r="D127927" t="s">
        <v>341361</v>
      </c>
    </row>
    <row r="127928" spans="1:5" x14ac:dyDescent="0.25">
      <c r="A127928">
        <v>663880</v>
      </c>
      <c r="B127928" t="s">
        <v>341362</v>
      </c>
      <c r="D127928" t="s">
        <v>341363</v>
      </c>
    </row>
    <row r="127929" spans="1:5" x14ac:dyDescent="0.25">
      <c r="A127929">
        <v>663884</v>
      </c>
      <c r="B127929" t="s">
        <v>341364</v>
      </c>
      <c r="C127929" t="s">
        <v>341365</v>
      </c>
      <c r="D127929" t="s">
        <v>341366</v>
      </c>
      <c r="E127929" t="s">
        <v>341367</v>
      </c>
    </row>
    <row r="127930" spans="1:5" x14ac:dyDescent="0.25">
      <c r="A127930">
        <v>663891</v>
      </c>
      <c r="B127930" t="s">
        <v>341368</v>
      </c>
      <c r="D127930" t="s">
        <v>341369</v>
      </c>
    </row>
    <row r="127931" spans="1:5" x14ac:dyDescent="0.25">
      <c r="A127931">
        <v>663918</v>
      </c>
      <c r="B127931" t="s">
        <v>341370</v>
      </c>
      <c r="C127931" t="s">
        <v>14277</v>
      </c>
      <c r="D127931" t="s">
        <v>341371</v>
      </c>
    </row>
    <row r="127932" spans="1:5" x14ac:dyDescent="0.25">
      <c r="A127932">
        <v>663921</v>
      </c>
      <c r="B127932" t="s">
        <v>341372</v>
      </c>
      <c r="D127932" t="s">
        <v>341373</v>
      </c>
    </row>
    <row r="127933" spans="1:5" x14ac:dyDescent="0.25">
      <c r="A127933">
        <v>663936</v>
      </c>
      <c r="B127933" t="s">
        <v>341374</v>
      </c>
      <c r="D127933" t="s">
        <v>341375</v>
      </c>
      <c r="E127933" t="s">
        <v>341376</v>
      </c>
    </row>
    <row r="127934" spans="1:5" x14ac:dyDescent="0.25">
      <c r="A127934">
        <v>663949</v>
      </c>
      <c r="B127934" t="s">
        <v>341377</v>
      </c>
      <c r="D127934" t="s">
        <v>341378</v>
      </c>
    </row>
    <row r="127935" spans="1:5" x14ac:dyDescent="0.25">
      <c r="A127935">
        <v>663950</v>
      </c>
      <c r="B127935" t="s">
        <v>341379</v>
      </c>
      <c r="D127935" t="s">
        <v>341380</v>
      </c>
      <c r="E127935" t="s">
        <v>341381</v>
      </c>
    </row>
    <row r="127936" spans="1:5" x14ac:dyDescent="0.25">
      <c r="A127936">
        <v>663955</v>
      </c>
      <c r="B127936" t="s">
        <v>341382</v>
      </c>
      <c r="C127936" t="s">
        <v>86799</v>
      </c>
      <c r="D127936" t="s">
        <v>341383</v>
      </c>
    </row>
    <row r="127937" spans="1:5" x14ac:dyDescent="0.25">
      <c r="A127937">
        <v>663956</v>
      </c>
      <c r="B127937" t="s">
        <v>341384</v>
      </c>
      <c r="D127937" t="s">
        <v>341385</v>
      </c>
    </row>
    <row r="127938" spans="1:5" x14ac:dyDescent="0.25">
      <c r="A127938">
        <v>663963</v>
      </c>
      <c r="B127938" t="s">
        <v>341386</v>
      </c>
      <c r="D127938" t="s">
        <v>341387</v>
      </c>
    </row>
    <row r="127939" spans="1:5" x14ac:dyDescent="0.25">
      <c r="A127939">
        <v>664001</v>
      </c>
      <c r="B127939" t="s">
        <v>341388</v>
      </c>
      <c r="D127939" t="s">
        <v>341389</v>
      </c>
    </row>
    <row r="127940" spans="1:5" x14ac:dyDescent="0.25">
      <c r="A127940">
        <v>664020</v>
      </c>
      <c r="B127940" t="s">
        <v>341390</v>
      </c>
      <c r="D127940" t="s">
        <v>341391</v>
      </c>
      <c r="E127940" t="s">
        <v>10120</v>
      </c>
    </row>
    <row r="127941" spans="1:5" x14ac:dyDescent="0.25">
      <c r="A127941">
        <v>664032</v>
      </c>
      <c r="B127941" t="s">
        <v>341392</v>
      </c>
      <c r="C127941" t="s">
        <v>341393</v>
      </c>
      <c r="D127941" t="s">
        <v>341394</v>
      </c>
      <c r="E127941" t="s">
        <v>341395</v>
      </c>
    </row>
    <row r="127942" spans="1:5" x14ac:dyDescent="0.25">
      <c r="A127942">
        <v>664043</v>
      </c>
      <c r="B127942" t="s">
        <v>341396</v>
      </c>
      <c r="D127942" t="s">
        <v>341397</v>
      </c>
    </row>
    <row r="127943" spans="1:5" x14ac:dyDescent="0.25">
      <c r="A127943">
        <v>664046</v>
      </c>
      <c r="B127943" t="s">
        <v>341398</v>
      </c>
      <c r="D127943" t="s">
        <v>341399</v>
      </c>
      <c r="E127943" t="s">
        <v>33057</v>
      </c>
    </row>
    <row r="127944" spans="1:5" x14ac:dyDescent="0.25">
      <c r="A127944">
        <v>664050</v>
      </c>
      <c r="B127944" t="s">
        <v>341400</v>
      </c>
      <c r="C127944" t="s">
        <v>193222</v>
      </c>
      <c r="D127944" t="s">
        <v>341401</v>
      </c>
      <c r="E127944" t="s">
        <v>193224</v>
      </c>
    </row>
    <row r="127945" spans="1:5" x14ac:dyDescent="0.25">
      <c r="A127945">
        <v>664062</v>
      </c>
      <c r="B127945" t="s">
        <v>341402</v>
      </c>
      <c r="C127945" t="s">
        <v>341403</v>
      </c>
      <c r="D127945" t="s">
        <v>341404</v>
      </c>
      <c r="E127945" t="s">
        <v>341405</v>
      </c>
    </row>
    <row r="127946" spans="1:5" x14ac:dyDescent="0.25">
      <c r="A127946">
        <v>664064</v>
      </c>
      <c r="B127946" t="s">
        <v>341406</v>
      </c>
      <c r="D127946" t="s">
        <v>341407</v>
      </c>
    </row>
    <row r="127947" spans="1:5" x14ac:dyDescent="0.25">
      <c r="A127947">
        <v>664070</v>
      </c>
      <c r="B127947" t="s">
        <v>341408</v>
      </c>
      <c r="D127947" t="s">
        <v>341409</v>
      </c>
    </row>
    <row r="127948" spans="1:5" x14ac:dyDescent="0.25">
      <c r="A127948">
        <v>664071</v>
      </c>
      <c r="B127948" t="s">
        <v>341410</v>
      </c>
      <c r="D127948" t="s">
        <v>341411</v>
      </c>
      <c r="E127948" t="s">
        <v>341412</v>
      </c>
    </row>
    <row r="127949" spans="1:5" x14ac:dyDescent="0.25">
      <c r="A127949">
        <v>664081</v>
      </c>
      <c r="B127949" t="s">
        <v>341413</v>
      </c>
      <c r="C127949" t="s">
        <v>341414</v>
      </c>
      <c r="D127949" t="s">
        <v>341415</v>
      </c>
    </row>
    <row r="127950" spans="1:5" x14ac:dyDescent="0.25">
      <c r="A127950">
        <v>664083</v>
      </c>
      <c r="B127950" t="s">
        <v>341416</v>
      </c>
      <c r="C127950" t="s">
        <v>180855</v>
      </c>
      <c r="D127950" t="s">
        <v>341417</v>
      </c>
    </row>
    <row r="127951" spans="1:5" x14ac:dyDescent="0.25">
      <c r="A127951">
        <v>664084</v>
      </c>
      <c r="B127951" t="s">
        <v>341418</v>
      </c>
      <c r="C127951" t="s">
        <v>341419</v>
      </c>
      <c r="D127951" t="s">
        <v>341420</v>
      </c>
      <c r="E127951" t="s">
        <v>341421</v>
      </c>
    </row>
    <row r="127952" spans="1:5" x14ac:dyDescent="0.25">
      <c r="A127952">
        <v>664094</v>
      </c>
      <c r="B127952" t="s">
        <v>341422</v>
      </c>
      <c r="C127952" t="s">
        <v>341423</v>
      </c>
      <c r="D127952" t="s">
        <v>341424</v>
      </c>
      <c r="E127952" t="s">
        <v>341425</v>
      </c>
    </row>
    <row r="127953" spans="1:5" x14ac:dyDescent="0.25">
      <c r="A127953">
        <v>664109</v>
      </c>
      <c r="B127953" t="s">
        <v>341426</v>
      </c>
      <c r="D127953" t="s">
        <v>341427</v>
      </c>
    </row>
    <row r="127954" spans="1:5" x14ac:dyDescent="0.25">
      <c r="A127954">
        <v>664111</v>
      </c>
      <c r="B127954" t="s">
        <v>341428</v>
      </c>
      <c r="D127954" t="s">
        <v>341429</v>
      </c>
      <c r="E127954" t="s">
        <v>341430</v>
      </c>
    </row>
    <row r="127955" spans="1:5" x14ac:dyDescent="0.25">
      <c r="A127955">
        <v>664112</v>
      </c>
      <c r="B127955" t="s">
        <v>341431</v>
      </c>
      <c r="D127955" t="s">
        <v>341432</v>
      </c>
    </row>
    <row r="127956" spans="1:5" x14ac:dyDescent="0.25">
      <c r="A127956">
        <v>664119</v>
      </c>
      <c r="B127956" t="s">
        <v>341433</v>
      </c>
      <c r="D127956" t="s">
        <v>341434</v>
      </c>
      <c r="E127956" t="s">
        <v>10</v>
      </c>
    </row>
    <row r="127957" spans="1:5" x14ac:dyDescent="0.25">
      <c r="A127957">
        <v>664137</v>
      </c>
      <c r="B127957" t="s">
        <v>341435</v>
      </c>
      <c r="C127957" t="s">
        <v>35171</v>
      </c>
      <c r="D127957" t="s">
        <v>341436</v>
      </c>
    </row>
    <row r="127958" spans="1:5" x14ac:dyDescent="0.25">
      <c r="A127958">
        <v>664152</v>
      </c>
      <c r="B127958" t="s">
        <v>341437</v>
      </c>
      <c r="D127958" t="s">
        <v>341438</v>
      </c>
    </row>
    <row r="127959" spans="1:5" x14ac:dyDescent="0.25">
      <c r="A127959">
        <v>664159</v>
      </c>
      <c r="B127959" t="s">
        <v>341439</v>
      </c>
      <c r="D127959" t="s">
        <v>341440</v>
      </c>
      <c r="E127959" t="s">
        <v>341441</v>
      </c>
    </row>
    <row r="127960" spans="1:5" x14ac:dyDescent="0.25">
      <c r="A127960">
        <v>664162</v>
      </c>
      <c r="B127960" t="s">
        <v>341442</v>
      </c>
      <c r="C127960" t="s">
        <v>341443</v>
      </c>
      <c r="D127960" t="s">
        <v>341444</v>
      </c>
      <c r="E127960" t="s">
        <v>341445</v>
      </c>
    </row>
    <row r="127961" spans="1:5" x14ac:dyDescent="0.25">
      <c r="A127961">
        <v>664165</v>
      </c>
      <c r="B127961" t="s">
        <v>341446</v>
      </c>
      <c r="D127961" t="s">
        <v>341447</v>
      </c>
    </row>
    <row r="127962" spans="1:5" x14ac:dyDescent="0.25">
      <c r="A127962">
        <v>664179</v>
      </c>
      <c r="B127962" t="s">
        <v>341448</v>
      </c>
      <c r="D127962" t="s">
        <v>341449</v>
      </c>
      <c r="E127962" t="s">
        <v>108438</v>
      </c>
    </row>
    <row r="127963" spans="1:5" x14ac:dyDescent="0.25">
      <c r="A127963">
        <v>664192</v>
      </c>
      <c r="B127963" t="s">
        <v>341450</v>
      </c>
      <c r="D127963" t="s">
        <v>341451</v>
      </c>
      <c r="E127963" t="s">
        <v>341452</v>
      </c>
    </row>
    <row r="127964" spans="1:5" x14ac:dyDescent="0.25">
      <c r="A127964">
        <v>664213</v>
      </c>
      <c r="B127964" t="s">
        <v>341453</v>
      </c>
      <c r="C127964" t="s">
        <v>217612</v>
      </c>
      <c r="D127964" t="s">
        <v>341454</v>
      </c>
    </row>
    <row r="127965" spans="1:5" x14ac:dyDescent="0.25">
      <c r="A127965">
        <v>664218</v>
      </c>
      <c r="B127965" t="s">
        <v>341455</v>
      </c>
      <c r="D127965" t="s">
        <v>341456</v>
      </c>
    </row>
    <row r="127966" spans="1:5" x14ac:dyDescent="0.25">
      <c r="A127966">
        <v>664219</v>
      </c>
      <c r="B127966" t="s">
        <v>341457</v>
      </c>
      <c r="C127966" t="s">
        <v>59777</v>
      </c>
      <c r="D127966" t="s">
        <v>341458</v>
      </c>
      <c r="E127966" t="s">
        <v>341459</v>
      </c>
    </row>
    <row r="127967" spans="1:5" x14ac:dyDescent="0.25">
      <c r="A127967">
        <v>664233</v>
      </c>
      <c r="B127967" t="s">
        <v>341460</v>
      </c>
      <c r="D127967" t="s">
        <v>341461</v>
      </c>
      <c r="E127967" t="s">
        <v>10</v>
      </c>
    </row>
    <row r="127968" spans="1:5" x14ac:dyDescent="0.25">
      <c r="A127968">
        <v>664243</v>
      </c>
      <c r="B127968" t="s">
        <v>341462</v>
      </c>
      <c r="D127968" t="s">
        <v>341463</v>
      </c>
    </row>
    <row r="127969" spans="1:5" x14ac:dyDescent="0.25">
      <c r="A127969">
        <v>664251</v>
      </c>
      <c r="B127969" t="s">
        <v>341464</v>
      </c>
      <c r="C127969" t="s">
        <v>341465</v>
      </c>
      <c r="D127969" t="s">
        <v>341466</v>
      </c>
      <c r="E127969" t="s">
        <v>10</v>
      </c>
    </row>
    <row r="127970" spans="1:5" x14ac:dyDescent="0.25">
      <c r="A127970">
        <v>664260</v>
      </c>
      <c r="B127970" t="s">
        <v>341467</v>
      </c>
      <c r="D127970" t="s">
        <v>341468</v>
      </c>
      <c r="E127970" t="s">
        <v>341469</v>
      </c>
    </row>
    <row r="127971" spans="1:5" x14ac:dyDescent="0.25">
      <c r="A127971">
        <v>664281</v>
      </c>
      <c r="B127971" t="s">
        <v>341470</v>
      </c>
      <c r="D127971" t="s">
        <v>341471</v>
      </c>
      <c r="E127971" t="s">
        <v>341472</v>
      </c>
    </row>
    <row r="127972" spans="1:5" x14ac:dyDescent="0.25">
      <c r="A127972">
        <v>664290</v>
      </c>
      <c r="B127972" t="s">
        <v>341473</v>
      </c>
      <c r="D127972" t="s">
        <v>341474</v>
      </c>
    </row>
    <row r="127973" spans="1:5" x14ac:dyDescent="0.25">
      <c r="A127973">
        <v>664292</v>
      </c>
      <c r="B127973" t="s">
        <v>341475</v>
      </c>
      <c r="C127973" t="s">
        <v>22311</v>
      </c>
      <c r="D127973" t="s">
        <v>341476</v>
      </c>
      <c r="E127973" t="s">
        <v>341477</v>
      </c>
    </row>
    <row r="127974" spans="1:5" x14ac:dyDescent="0.25">
      <c r="A127974">
        <v>664303</v>
      </c>
      <c r="B127974" t="s">
        <v>341478</v>
      </c>
      <c r="D127974" t="s">
        <v>341479</v>
      </c>
    </row>
    <row r="127975" spans="1:5" x14ac:dyDescent="0.25">
      <c r="A127975">
        <v>664305</v>
      </c>
      <c r="B127975" t="s">
        <v>341480</v>
      </c>
      <c r="C127975" t="s">
        <v>341481</v>
      </c>
      <c r="D127975" t="s">
        <v>341482</v>
      </c>
      <c r="E127975" t="s">
        <v>341483</v>
      </c>
    </row>
    <row r="127976" spans="1:5" x14ac:dyDescent="0.25">
      <c r="A127976">
        <v>664306</v>
      </c>
      <c r="B127976" t="s">
        <v>341484</v>
      </c>
      <c r="D127976" t="s">
        <v>341485</v>
      </c>
      <c r="E127976" t="s">
        <v>341486</v>
      </c>
    </row>
    <row r="127977" spans="1:5" x14ac:dyDescent="0.25">
      <c r="A127977">
        <v>664308</v>
      </c>
      <c r="B127977" t="s">
        <v>341487</v>
      </c>
      <c r="D127977" t="s">
        <v>341488</v>
      </c>
      <c r="E127977" t="s">
        <v>100248</v>
      </c>
    </row>
    <row r="127978" spans="1:5" x14ac:dyDescent="0.25">
      <c r="A127978">
        <v>664315</v>
      </c>
      <c r="B127978" t="s">
        <v>341489</v>
      </c>
      <c r="D127978" t="s">
        <v>341490</v>
      </c>
    </row>
    <row r="127979" spans="1:5" x14ac:dyDescent="0.25">
      <c r="A127979">
        <v>664326</v>
      </c>
      <c r="B127979" t="s">
        <v>341491</v>
      </c>
      <c r="D127979" t="s">
        <v>341492</v>
      </c>
      <c r="E127979" t="s">
        <v>341493</v>
      </c>
    </row>
    <row r="127980" spans="1:5" x14ac:dyDescent="0.25">
      <c r="A127980">
        <v>664340</v>
      </c>
      <c r="B127980" t="s">
        <v>341494</v>
      </c>
      <c r="D127980" t="s">
        <v>341495</v>
      </c>
    </row>
    <row r="127981" spans="1:5" x14ac:dyDescent="0.25">
      <c r="A127981">
        <v>664349</v>
      </c>
      <c r="B127981" t="s">
        <v>341496</v>
      </c>
      <c r="D127981" t="s">
        <v>341497</v>
      </c>
      <c r="E127981" t="s">
        <v>341498</v>
      </c>
    </row>
    <row r="127982" spans="1:5" x14ac:dyDescent="0.25">
      <c r="A127982">
        <v>664352</v>
      </c>
      <c r="B127982" t="s">
        <v>341499</v>
      </c>
      <c r="C127982" t="s">
        <v>41238</v>
      </c>
      <c r="D127982" t="s">
        <v>341500</v>
      </c>
      <c r="E127982" t="s">
        <v>341501</v>
      </c>
    </row>
    <row r="127983" spans="1:5" x14ac:dyDescent="0.25">
      <c r="A127983">
        <v>664362</v>
      </c>
      <c r="B127983" t="s">
        <v>341502</v>
      </c>
      <c r="C127983" t="s">
        <v>95391</v>
      </c>
      <c r="D127983" t="s">
        <v>341503</v>
      </c>
      <c r="E127983" t="s">
        <v>282078</v>
      </c>
    </row>
    <row r="127984" spans="1:5" x14ac:dyDescent="0.25">
      <c r="A127984">
        <v>664370</v>
      </c>
      <c r="B127984" t="s">
        <v>341504</v>
      </c>
      <c r="D127984" t="s">
        <v>341505</v>
      </c>
      <c r="E127984" t="s">
        <v>341506</v>
      </c>
    </row>
    <row r="127985" spans="1:5" x14ac:dyDescent="0.25">
      <c r="A127985">
        <v>664380</v>
      </c>
      <c r="B127985" t="s">
        <v>341507</v>
      </c>
      <c r="C127985" t="s">
        <v>37949</v>
      </c>
      <c r="D127985" t="s">
        <v>341508</v>
      </c>
      <c r="E127985" t="s">
        <v>341509</v>
      </c>
    </row>
    <row r="127986" spans="1:5" x14ac:dyDescent="0.25">
      <c r="A127986">
        <v>664383</v>
      </c>
      <c r="B127986" t="s">
        <v>341510</v>
      </c>
      <c r="C127986" t="s">
        <v>10666</v>
      </c>
      <c r="D127986" t="s">
        <v>341511</v>
      </c>
      <c r="E127986" t="s">
        <v>341512</v>
      </c>
    </row>
    <row r="127987" spans="1:5" x14ac:dyDescent="0.25">
      <c r="A127987">
        <v>664393</v>
      </c>
      <c r="B127987" t="s">
        <v>341513</v>
      </c>
      <c r="D127987" t="s">
        <v>341514</v>
      </c>
      <c r="E127987" t="s">
        <v>341515</v>
      </c>
    </row>
    <row r="127988" spans="1:5" x14ac:dyDescent="0.25">
      <c r="A127988">
        <v>664399</v>
      </c>
      <c r="B127988" t="s">
        <v>341516</v>
      </c>
      <c r="D127988" t="s">
        <v>341517</v>
      </c>
    </row>
    <row r="127989" spans="1:5" x14ac:dyDescent="0.25">
      <c r="A127989">
        <v>664406</v>
      </c>
      <c r="B127989" t="s">
        <v>341518</v>
      </c>
      <c r="C127989" t="s">
        <v>248752</v>
      </c>
      <c r="D127989" t="s">
        <v>341519</v>
      </c>
      <c r="E127989" t="s">
        <v>341520</v>
      </c>
    </row>
    <row r="127990" spans="1:5" x14ac:dyDescent="0.25">
      <c r="A127990">
        <v>664411</v>
      </c>
      <c r="B127990" t="s">
        <v>341521</v>
      </c>
      <c r="D127990" t="s">
        <v>341522</v>
      </c>
    </row>
    <row r="127991" spans="1:5" x14ac:dyDescent="0.25">
      <c r="A127991">
        <v>664415</v>
      </c>
      <c r="B127991" t="s">
        <v>341523</v>
      </c>
      <c r="D127991" t="s">
        <v>341524</v>
      </c>
    </row>
    <row r="127992" spans="1:5" x14ac:dyDescent="0.25">
      <c r="A127992">
        <v>664418</v>
      </c>
      <c r="B127992" t="s">
        <v>341525</v>
      </c>
      <c r="D127992" t="s">
        <v>341526</v>
      </c>
    </row>
    <row r="127993" spans="1:5" x14ac:dyDescent="0.25">
      <c r="A127993">
        <v>664421</v>
      </c>
      <c r="B127993" t="s">
        <v>341527</v>
      </c>
      <c r="C127993" t="s">
        <v>341528</v>
      </c>
      <c r="D127993" t="s">
        <v>341529</v>
      </c>
    </row>
    <row r="127994" spans="1:5" x14ac:dyDescent="0.25">
      <c r="A127994">
        <v>664426</v>
      </c>
      <c r="B127994" t="s">
        <v>341530</v>
      </c>
      <c r="D127994" t="s">
        <v>341531</v>
      </c>
    </row>
    <row r="127995" spans="1:5" x14ac:dyDescent="0.25">
      <c r="A127995">
        <v>664427</v>
      </c>
      <c r="B127995" t="s">
        <v>341532</v>
      </c>
      <c r="C127995" t="s">
        <v>341533</v>
      </c>
      <c r="D127995" t="s">
        <v>341534</v>
      </c>
      <c r="E127995" t="s">
        <v>10</v>
      </c>
    </row>
    <row r="127996" spans="1:5" x14ac:dyDescent="0.25">
      <c r="A127996">
        <v>664435</v>
      </c>
      <c r="B127996" t="s">
        <v>341535</v>
      </c>
      <c r="D127996" t="s">
        <v>341536</v>
      </c>
      <c r="E127996" t="s">
        <v>341537</v>
      </c>
    </row>
    <row r="127997" spans="1:5" x14ac:dyDescent="0.25">
      <c r="A127997">
        <v>664443</v>
      </c>
      <c r="B127997" t="s">
        <v>341538</v>
      </c>
      <c r="D127997" t="s">
        <v>341539</v>
      </c>
      <c r="E127997" t="s">
        <v>341540</v>
      </c>
    </row>
    <row r="127998" spans="1:5" x14ac:dyDescent="0.25">
      <c r="A127998">
        <v>664463</v>
      </c>
      <c r="B127998" t="s">
        <v>341541</v>
      </c>
      <c r="D127998" t="s">
        <v>341542</v>
      </c>
    </row>
    <row r="127999" spans="1:5" x14ac:dyDescent="0.25">
      <c r="A127999">
        <v>664467</v>
      </c>
      <c r="B127999" t="s">
        <v>341543</v>
      </c>
      <c r="D127999" t="s">
        <v>341544</v>
      </c>
      <c r="E127999" t="s">
        <v>341545</v>
      </c>
    </row>
    <row r="128000" spans="1:5" x14ac:dyDescent="0.25">
      <c r="A128000">
        <v>664480</v>
      </c>
      <c r="B128000" t="s">
        <v>341546</v>
      </c>
      <c r="D128000" t="s">
        <v>341547</v>
      </c>
    </row>
    <row r="128001" spans="1:5" x14ac:dyDescent="0.25">
      <c r="A128001">
        <v>664501</v>
      </c>
      <c r="B128001" t="s">
        <v>341548</v>
      </c>
      <c r="D128001" t="s">
        <v>341549</v>
      </c>
    </row>
    <row r="128002" spans="1:5" x14ac:dyDescent="0.25">
      <c r="A128002">
        <v>664510</v>
      </c>
      <c r="B128002" t="s">
        <v>341550</v>
      </c>
      <c r="D128002" t="s">
        <v>341551</v>
      </c>
      <c r="E128002" t="s">
        <v>341552</v>
      </c>
    </row>
    <row r="128003" spans="1:5" x14ac:dyDescent="0.25">
      <c r="A128003">
        <v>664526</v>
      </c>
      <c r="B128003" t="s">
        <v>341553</v>
      </c>
      <c r="C128003" t="s">
        <v>341554</v>
      </c>
      <c r="D128003" t="s">
        <v>341555</v>
      </c>
    </row>
    <row r="128004" spans="1:5" x14ac:dyDescent="0.25">
      <c r="A128004">
        <v>664538</v>
      </c>
      <c r="B128004" t="s">
        <v>341556</v>
      </c>
      <c r="D128004" t="s">
        <v>341557</v>
      </c>
      <c r="E128004" t="s">
        <v>341558</v>
      </c>
    </row>
    <row r="128005" spans="1:5" x14ac:dyDescent="0.25">
      <c r="A128005">
        <v>664543</v>
      </c>
      <c r="B128005" t="s">
        <v>341559</v>
      </c>
      <c r="D128005" t="s">
        <v>341560</v>
      </c>
    </row>
    <row r="128006" spans="1:5" x14ac:dyDescent="0.25">
      <c r="A128006">
        <v>664544</v>
      </c>
      <c r="B128006" t="s">
        <v>341561</v>
      </c>
      <c r="D128006" t="s">
        <v>341562</v>
      </c>
    </row>
    <row r="128007" spans="1:5" x14ac:dyDescent="0.25">
      <c r="A128007">
        <v>664546</v>
      </c>
      <c r="B128007" t="s">
        <v>341563</v>
      </c>
      <c r="D128007" t="s">
        <v>341564</v>
      </c>
      <c r="E128007" t="s">
        <v>341565</v>
      </c>
    </row>
    <row r="128008" spans="1:5" x14ac:dyDescent="0.25">
      <c r="A128008">
        <v>664551</v>
      </c>
      <c r="B128008" t="s">
        <v>341566</v>
      </c>
      <c r="C128008" t="s">
        <v>2601</v>
      </c>
      <c r="D128008" t="s">
        <v>341567</v>
      </c>
      <c r="E128008" t="s">
        <v>341568</v>
      </c>
    </row>
    <row r="128009" spans="1:5" x14ac:dyDescent="0.25">
      <c r="A128009">
        <v>664555</v>
      </c>
      <c r="B128009" t="s">
        <v>341569</v>
      </c>
      <c r="D128009" t="s">
        <v>341570</v>
      </c>
    </row>
    <row r="128010" spans="1:5" x14ac:dyDescent="0.25">
      <c r="A128010">
        <v>664574</v>
      </c>
      <c r="B128010" t="s">
        <v>341571</v>
      </c>
      <c r="D128010" t="s">
        <v>341572</v>
      </c>
    </row>
    <row r="128011" spans="1:5" x14ac:dyDescent="0.25">
      <c r="A128011">
        <v>664578</v>
      </c>
      <c r="B128011" t="s">
        <v>341573</v>
      </c>
      <c r="C128011" t="s">
        <v>341574</v>
      </c>
      <c r="D128011" t="s">
        <v>341575</v>
      </c>
      <c r="E128011" t="s">
        <v>341576</v>
      </c>
    </row>
    <row r="128012" spans="1:5" x14ac:dyDescent="0.25">
      <c r="A128012">
        <v>664580</v>
      </c>
      <c r="B128012" t="s">
        <v>341577</v>
      </c>
      <c r="D128012" t="s">
        <v>341578</v>
      </c>
    </row>
    <row r="128013" spans="1:5" x14ac:dyDescent="0.25">
      <c r="A128013">
        <v>664581</v>
      </c>
      <c r="B128013" t="s">
        <v>341579</v>
      </c>
      <c r="D128013" t="s">
        <v>341580</v>
      </c>
      <c r="E128013" t="s">
        <v>341581</v>
      </c>
    </row>
    <row r="128014" spans="1:5" x14ac:dyDescent="0.25">
      <c r="A128014">
        <v>664589</v>
      </c>
      <c r="B128014" t="s">
        <v>341582</v>
      </c>
      <c r="D128014" t="s">
        <v>341583</v>
      </c>
    </row>
    <row r="128015" spans="1:5" x14ac:dyDescent="0.25">
      <c r="A128015">
        <v>664600</v>
      </c>
      <c r="B128015" t="s">
        <v>341584</v>
      </c>
      <c r="D128015" t="s">
        <v>341585</v>
      </c>
      <c r="E128015" t="s">
        <v>341586</v>
      </c>
    </row>
    <row r="128016" spans="1:5" x14ac:dyDescent="0.25">
      <c r="A128016">
        <v>664621</v>
      </c>
      <c r="B128016" t="s">
        <v>341587</v>
      </c>
      <c r="D128016" t="s">
        <v>341588</v>
      </c>
      <c r="E128016" t="s">
        <v>341589</v>
      </c>
    </row>
    <row r="128017" spans="1:5" x14ac:dyDescent="0.25">
      <c r="A128017">
        <v>664639</v>
      </c>
      <c r="B128017" t="s">
        <v>341590</v>
      </c>
      <c r="D128017" t="s">
        <v>341591</v>
      </c>
    </row>
    <row r="128018" spans="1:5" x14ac:dyDescent="0.25">
      <c r="A128018">
        <v>664640</v>
      </c>
      <c r="B128018" t="s">
        <v>341592</v>
      </c>
      <c r="D128018" t="s">
        <v>341593</v>
      </c>
      <c r="E128018" t="s">
        <v>341594</v>
      </c>
    </row>
    <row r="128019" spans="1:5" x14ac:dyDescent="0.25">
      <c r="A128019">
        <v>664648</v>
      </c>
      <c r="B128019" t="s">
        <v>341595</v>
      </c>
      <c r="C128019" t="s">
        <v>76088</v>
      </c>
      <c r="D128019" t="s">
        <v>341596</v>
      </c>
    </row>
    <row r="128020" spans="1:5" x14ac:dyDescent="0.25">
      <c r="A128020">
        <v>664655</v>
      </c>
      <c r="B128020" t="s">
        <v>341597</v>
      </c>
      <c r="D128020" t="s">
        <v>341598</v>
      </c>
      <c r="E128020" t="s">
        <v>74328</v>
      </c>
    </row>
    <row r="128021" spans="1:5" x14ac:dyDescent="0.25">
      <c r="A128021">
        <v>664656</v>
      </c>
      <c r="B128021" t="s">
        <v>341599</v>
      </c>
      <c r="D128021" t="s">
        <v>341600</v>
      </c>
    </row>
    <row r="128022" spans="1:5" x14ac:dyDescent="0.25">
      <c r="A128022">
        <v>664682</v>
      </c>
      <c r="B128022" t="s">
        <v>341601</v>
      </c>
      <c r="D128022" t="s">
        <v>341602</v>
      </c>
      <c r="E128022" t="s">
        <v>341603</v>
      </c>
    </row>
    <row r="128023" spans="1:5" x14ac:dyDescent="0.25">
      <c r="A128023">
        <v>664698</v>
      </c>
      <c r="B128023" t="s">
        <v>341604</v>
      </c>
      <c r="C128023" t="s">
        <v>341605</v>
      </c>
      <c r="D128023" t="s">
        <v>341606</v>
      </c>
      <c r="E128023" t="s">
        <v>341607</v>
      </c>
    </row>
    <row r="128024" spans="1:5" x14ac:dyDescent="0.25">
      <c r="A128024">
        <v>664700</v>
      </c>
      <c r="B128024" t="s">
        <v>341608</v>
      </c>
      <c r="C128024" t="s">
        <v>59003</v>
      </c>
      <c r="D128024" t="s">
        <v>341609</v>
      </c>
    </row>
    <row r="128025" spans="1:5" x14ac:dyDescent="0.25">
      <c r="A128025">
        <v>664721</v>
      </c>
      <c r="B128025" t="s">
        <v>341610</v>
      </c>
      <c r="D128025" t="s">
        <v>341611</v>
      </c>
      <c r="E128025" t="s">
        <v>341612</v>
      </c>
    </row>
    <row r="128026" spans="1:5" x14ac:dyDescent="0.25">
      <c r="A128026">
        <v>664727</v>
      </c>
      <c r="B128026" t="s">
        <v>341613</v>
      </c>
      <c r="D128026" t="s">
        <v>341614</v>
      </c>
      <c r="E128026" t="s">
        <v>10</v>
      </c>
    </row>
    <row r="128027" spans="1:5" x14ac:dyDescent="0.25">
      <c r="A128027">
        <v>664732</v>
      </c>
      <c r="B128027" t="s">
        <v>341615</v>
      </c>
      <c r="C128027" t="s">
        <v>147485</v>
      </c>
      <c r="D128027" t="s">
        <v>341616</v>
      </c>
      <c r="E128027" t="s">
        <v>341617</v>
      </c>
    </row>
    <row r="128028" spans="1:5" x14ac:dyDescent="0.25">
      <c r="A128028">
        <v>664742</v>
      </c>
      <c r="B128028" t="s">
        <v>341618</v>
      </c>
      <c r="C128028" t="s">
        <v>341619</v>
      </c>
      <c r="D128028" t="s">
        <v>341620</v>
      </c>
    </row>
    <row r="128029" spans="1:5" x14ac:dyDescent="0.25">
      <c r="A128029">
        <v>664743</v>
      </c>
      <c r="B128029" t="s">
        <v>341621</v>
      </c>
      <c r="D128029" t="s">
        <v>341622</v>
      </c>
      <c r="E128029" t="s">
        <v>341623</v>
      </c>
    </row>
    <row r="128030" spans="1:5" x14ac:dyDescent="0.25">
      <c r="A128030">
        <v>664750</v>
      </c>
      <c r="B128030" t="s">
        <v>341624</v>
      </c>
      <c r="C128030" t="s">
        <v>341625</v>
      </c>
      <c r="D128030" t="s">
        <v>341626</v>
      </c>
      <c r="E128030" t="s">
        <v>341627</v>
      </c>
    </row>
    <row r="128031" spans="1:5" x14ac:dyDescent="0.25">
      <c r="A128031">
        <v>664760</v>
      </c>
      <c r="B128031" t="s">
        <v>341628</v>
      </c>
      <c r="D128031" t="s">
        <v>341629</v>
      </c>
    </row>
    <row r="128032" spans="1:5" x14ac:dyDescent="0.25">
      <c r="A128032">
        <v>664764</v>
      </c>
      <c r="B128032" t="s">
        <v>341630</v>
      </c>
      <c r="C128032" t="s">
        <v>62452</v>
      </c>
      <c r="D128032" t="s">
        <v>341631</v>
      </c>
      <c r="E128032" t="s">
        <v>341632</v>
      </c>
    </row>
    <row r="128033" spans="1:5" x14ac:dyDescent="0.25">
      <c r="A128033">
        <v>664773</v>
      </c>
      <c r="B128033" t="s">
        <v>341633</v>
      </c>
      <c r="D128033" t="s">
        <v>341634</v>
      </c>
    </row>
    <row r="128034" spans="1:5" x14ac:dyDescent="0.25">
      <c r="A128034">
        <v>664824</v>
      </c>
      <c r="B128034" t="s">
        <v>341635</v>
      </c>
      <c r="C128034" t="s">
        <v>54262</v>
      </c>
      <c r="D128034" t="s">
        <v>341636</v>
      </c>
    </row>
    <row r="128035" spans="1:5" x14ac:dyDescent="0.25">
      <c r="A128035">
        <v>664832</v>
      </c>
      <c r="B128035" t="s">
        <v>341637</v>
      </c>
      <c r="D128035" t="s">
        <v>341638</v>
      </c>
    </row>
    <row r="128036" spans="1:5" x14ac:dyDescent="0.25">
      <c r="A128036">
        <v>664833</v>
      </c>
      <c r="B128036" t="s">
        <v>341639</v>
      </c>
      <c r="D128036" t="s">
        <v>341640</v>
      </c>
      <c r="E128036" t="s">
        <v>341641</v>
      </c>
    </row>
    <row r="128037" spans="1:5" x14ac:dyDescent="0.25">
      <c r="A128037">
        <v>664863</v>
      </c>
      <c r="B128037" t="s">
        <v>341642</v>
      </c>
      <c r="C128037" t="s">
        <v>341643</v>
      </c>
      <c r="D128037" t="s">
        <v>341644</v>
      </c>
    </row>
    <row r="128038" spans="1:5" x14ac:dyDescent="0.25">
      <c r="A128038">
        <v>664869</v>
      </c>
      <c r="B128038" t="s">
        <v>341645</v>
      </c>
      <c r="D128038" t="s">
        <v>341646</v>
      </c>
      <c r="E128038" t="s">
        <v>341647</v>
      </c>
    </row>
    <row r="128039" spans="1:5" x14ac:dyDescent="0.25">
      <c r="A128039">
        <v>664876</v>
      </c>
      <c r="B128039" t="s">
        <v>341648</v>
      </c>
      <c r="C128039" t="s">
        <v>341649</v>
      </c>
      <c r="D128039" t="s">
        <v>341650</v>
      </c>
      <c r="E128039" t="s">
        <v>341651</v>
      </c>
    </row>
    <row r="128040" spans="1:5" x14ac:dyDescent="0.25">
      <c r="A128040">
        <v>664880</v>
      </c>
      <c r="B128040" t="s">
        <v>341652</v>
      </c>
      <c r="C128040" t="s">
        <v>257445</v>
      </c>
      <c r="D128040" t="s">
        <v>341653</v>
      </c>
      <c r="E128040" t="s">
        <v>341654</v>
      </c>
    </row>
    <row r="128041" spans="1:5" x14ac:dyDescent="0.25">
      <c r="A128041">
        <v>664898</v>
      </c>
      <c r="B128041" t="s">
        <v>341655</v>
      </c>
      <c r="D128041" t="s">
        <v>341656</v>
      </c>
      <c r="E128041" t="s">
        <v>341657</v>
      </c>
    </row>
    <row r="128042" spans="1:5" x14ac:dyDescent="0.25">
      <c r="A128042">
        <v>664903</v>
      </c>
      <c r="B128042" t="s">
        <v>341658</v>
      </c>
      <c r="C128042" t="s">
        <v>23119</v>
      </c>
      <c r="D128042" t="s">
        <v>341659</v>
      </c>
    </row>
    <row r="128043" spans="1:5" x14ac:dyDescent="0.25">
      <c r="A128043">
        <v>664912</v>
      </c>
      <c r="B128043" t="s">
        <v>341660</v>
      </c>
      <c r="D128043" t="s">
        <v>341661</v>
      </c>
    </row>
    <row r="128044" spans="1:5" x14ac:dyDescent="0.25">
      <c r="A128044">
        <v>664923</v>
      </c>
      <c r="B128044" t="s">
        <v>341662</v>
      </c>
      <c r="D128044" t="s">
        <v>341663</v>
      </c>
    </row>
    <row r="128045" spans="1:5" x14ac:dyDescent="0.25">
      <c r="A128045">
        <v>664927</v>
      </c>
      <c r="B128045" t="s">
        <v>341664</v>
      </c>
      <c r="D128045" t="s">
        <v>341665</v>
      </c>
    </row>
    <row r="128046" spans="1:5" x14ac:dyDescent="0.25">
      <c r="A128046">
        <v>664929</v>
      </c>
      <c r="B128046" t="s">
        <v>341666</v>
      </c>
      <c r="C128046" t="s">
        <v>341667</v>
      </c>
      <c r="D128046" t="s">
        <v>341668</v>
      </c>
      <c r="E128046" t="s">
        <v>341669</v>
      </c>
    </row>
    <row r="128047" spans="1:5" x14ac:dyDescent="0.25">
      <c r="A128047">
        <v>664932</v>
      </c>
      <c r="B128047" t="s">
        <v>341670</v>
      </c>
      <c r="C128047" t="s">
        <v>341671</v>
      </c>
      <c r="D128047" t="s">
        <v>341672</v>
      </c>
      <c r="E128047" t="s">
        <v>341673</v>
      </c>
    </row>
    <row r="128048" spans="1:5" x14ac:dyDescent="0.25">
      <c r="A128048">
        <v>664953</v>
      </c>
      <c r="B128048" t="s">
        <v>341674</v>
      </c>
      <c r="D128048" t="s">
        <v>341675</v>
      </c>
      <c r="E128048" t="s">
        <v>341676</v>
      </c>
    </row>
    <row r="128049" spans="1:5" x14ac:dyDescent="0.25">
      <c r="A128049">
        <v>664956</v>
      </c>
      <c r="B128049" t="s">
        <v>341677</v>
      </c>
      <c r="D128049" t="s">
        <v>341678</v>
      </c>
    </row>
    <row r="128050" spans="1:5" x14ac:dyDescent="0.25">
      <c r="A128050">
        <v>664977</v>
      </c>
      <c r="B128050" t="s">
        <v>341679</v>
      </c>
      <c r="C128050" t="s">
        <v>341680</v>
      </c>
      <c r="D128050" t="s">
        <v>341681</v>
      </c>
      <c r="E128050" t="s">
        <v>341682</v>
      </c>
    </row>
    <row r="128051" spans="1:5" x14ac:dyDescent="0.25">
      <c r="A128051">
        <v>664986</v>
      </c>
      <c r="B128051" t="s">
        <v>341683</v>
      </c>
      <c r="D128051" t="s">
        <v>341684</v>
      </c>
      <c r="E128051" t="s">
        <v>341685</v>
      </c>
    </row>
    <row r="128052" spans="1:5" x14ac:dyDescent="0.25">
      <c r="A128052">
        <v>665021</v>
      </c>
      <c r="B128052" t="s">
        <v>341686</v>
      </c>
      <c r="D128052" t="s">
        <v>341687</v>
      </c>
    </row>
    <row r="128053" spans="1:5" x14ac:dyDescent="0.25">
      <c r="A128053">
        <v>665033</v>
      </c>
      <c r="B128053" t="s">
        <v>341688</v>
      </c>
      <c r="D128053" t="s">
        <v>341689</v>
      </c>
    </row>
    <row r="128054" spans="1:5" x14ac:dyDescent="0.25">
      <c r="A128054">
        <v>665037</v>
      </c>
      <c r="B128054" t="s">
        <v>341690</v>
      </c>
      <c r="D128054" t="s">
        <v>341691</v>
      </c>
    </row>
    <row r="128055" spans="1:5" x14ac:dyDescent="0.25">
      <c r="A128055">
        <v>665043</v>
      </c>
      <c r="B128055" t="s">
        <v>341692</v>
      </c>
      <c r="D128055" t="s">
        <v>341693</v>
      </c>
    </row>
    <row r="128056" spans="1:5" x14ac:dyDescent="0.25">
      <c r="A128056">
        <v>665058</v>
      </c>
      <c r="B128056" t="s">
        <v>341694</v>
      </c>
      <c r="C128056" t="s">
        <v>341695</v>
      </c>
      <c r="D128056" t="s">
        <v>341696</v>
      </c>
      <c r="E128056" t="s">
        <v>341697</v>
      </c>
    </row>
    <row r="128057" spans="1:5" x14ac:dyDescent="0.25">
      <c r="A128057">
        <v>665069</v>
      </c>
      <c r="B128057" t="s">
        <v>341698</v>
      </c>
      <c r="D128057" t="s">
        <v>341699</v>
      </c>
    </row>
    <row r="128058" spans="1:5" x14ac:dyDescent="0.25">
      <c r="A128058">
        <v>665073</v>
      </c>
      <c r="B128058" t="s">
        <v>341700</v>
      </c>
      <c r="D128058" t="s">
        <v>341701</v>
      </c>
    </row>
    <row r="128059" spans="1:5" x14ac:dyDescent="0.25">
      <c r="A128059">
        <v>665086</v>
      </c>
      <c r="B128059" t="s">
        <v>341702</v>
      </c>
      <c r="D128059" t="s">
        <v>341703</v>
      </c>
    </row>
    <row r="128060" spans="1:5" x14ac:dyDescent="0.25">
      <c r="A128060">
        <v>665110</v>
      </c>
      <c r="B128060" t="s">
        <v>341704</v>
      </c>
      <c r="D128060" t="s">
        <v>341705</v>
      </c>
      <c r="E128060" t="s">
        <v>87433</v>
      </c>
    </row>
    <row r="128061" spans="1:5" x14ac:dyDescent="0.25">
      <c r="A128061">
        <v>665113</v>
      </c>
      <c r="B128061" t="s">
        <v>341706</v>
      </c>
      <c r="C128061" t="s">
        <v>341707</v>
      </c>
      <c r="D128061" t="s">
        <v>341708</v>
      </c>
      <c r="E128061" t="s">
        <v>341709</v>
      </c>
    </row>
    <row r="128062" spans="1:5" x14ac:dyDescent="0.25">
      <c r="A128062">
        <v>665144</v>
      </c>
      <c r="B128062" t="s">
        <v>341710</v>
      </c>
      <c r="D128062" t="s">
        <v>341711</v>
      </c>
    </row>
    <row r="128063" spans="1:5" x14ac:dyDescent="0.25">
      <c r="A128063">
        <v>665172</v>
      </c>
      <c r="B128063" t="s">
        <v>341712</v>
      </c>
      <c r="C128063" t="s">
        <v>3928</v>
      </c>
      <c r="D128063" t="s">
        <v>341713</v>
      </c>
    </row>
    <row r="128064" spans="1:5" x14ac:dyDescent="0.25">
      <c r="A128064">
        <v>665184</v>
      </c>
      <c r="B128064" t="s">
        <v>341714</v>
      </c>
      <c r="C128064" t="s">
        <v>341715</v>
      </c>
      <c r="D128064" t="s">
        <v>341716</v>
      </c>
    </row>
    <row r="128065" spans="1:5" x14ac:dyDescent="0.25">
      <c r="A128065">
        <v>665186</v>
      </c>
      <c r="B128065" t="s">
        <v>341717</v>
      </c>
      <c r="C128065" t="s">
        <v>141125</v>
      </c>
      <c r="D128065" t="s">
        <v>341718</v>
      </c>
    </row>
    <row r="128066" spans="1:5" x14ac:dyDescent="0.25">
      <c r="A128066">
        <v>665191</v>
      </c>
      <c r="B128066" t="s">
        <v>341719</v>
      </c>
      <c r="D128066" t="s">
        <v>341720</v>
      </c>
      <c r="E128066" t="s">
        <v>65771</v>
      </c>
    </row>
    <row r="128067" spans="1:5" x14ac:dyDescent="0.25">
      <c r="A128067">
        <v>665208</v>
      </c>
      <c r="B128067" t="s">
        <v>341721</v>
      </c>
      <c r="D128067" t="s">
        <v>341722</v>
      </c>
      <c r="E128067" t="s">
        <v>10</v>
      </c>
    </row>
    <row r="128068" spans="1:5" x14ac:dyDescent="0.25">
      <c r="A128068">
        <v>665220</v>
      </c>
      <c r="B128068" t="s">
        <v>341723</v>
      </c>
      <c r="D128068" t="s">
        <v>341724</v>
      </c>
    </row>
    <row r="128069" spans="1:5" x14ac:dyDescent="0.25">
      <c r="A128069">
        <v>665230</v>
      </c>
      <c r="B128069" t="s">
        <v>341725</v>
      </c>
      <c r="D128069" t="s">
        <v>341726</v>
      </c>
    </row>
    <row r="128070" spans="1:5" x14ac:dyDescent="0.25">
      <c r="A128070">
        <v>665233</v>
      </c>
      <c r="B128070" t="s">
        <v>341727</v>
      </c>
      <c r="D128070" t="s">
        <v>341728</v>
      </c>
    </row>
    <row r="128071" spans="1:5" x14ac:dyDescent="0.25">
      <c r="A128071">
        <v>665258</v>
      </c>
      <c r="B128071" t="s">
        <v>341729</v>
      </c>
      <c r="C128071" t="s">
        <v>341730</v>
      </c>
      <c r="D128071" t="s">
        <v>341731</v>
      </c>
      <c r="E128071" t="s">
        <v>341732</v>
      </c>
    </row>
    <row r="128072" spans="1:5" x14ac:dyDescent="0.25">
      <c r="A128072">
        <v>665259</v>
      </c>
      <c r="B128072" t="s">
        <v>341733</v>
      </c>
      <c r="D128072" t="s">
        <v>341734</v>
      </c>
      <c r="E128072" t="s">
        <v>341735</v>
      </c>
    </row>
    <row r="128073" spans="1:5" x14ac:dyDescent="0.25">
      <c r="A128073">
        <v>665263</v>
      </c>
      <c r="B128073" t="s">
        <v>341736</v>
      </c>
      <c r="D128073" t="s">
        <v>341737</v>
      </c>
    </row>
    <row r="128074" spans="1:5" x14ac:dyDescent="0.25">
      <c r="A128074">
        <v>665272</v>
      </c>
      <c r="B128074" t="s">
        <v>341738</v>
      </c>
      <c r="D128074" t="s">
        <v>341739</v>
      </c>
      <c r="E128074" t="s">
        <v>341740</v>
      </c>
    </row>
    <row r="128075" spans="1:5" x14ac:dyDescent="0.25">
      <c r="A128075">
        <v>665302</v>
      </c>
      <c r="B128075" t="s">
        <v>341741</v>
      </c>
      <c r="D128075" t="s">
        <v>341742</v>
      </c>
    </row>
    <row r="128076" spans="1:5" x14ac:dyDescent="0.25">
      <c r="A128076">
        <v>665320</v>
      </c>
      <c r="B128076" t="s">
        <v>341743</v>
      </c>
      <c r="C128076" t="s">
        <v>341744</v>
      </c>
      <c r="D128076" t="s">
        <v>341745</v>
      </c>
      <c r="E128076" t="s">
        <v>341746</v>
      </c>
    </row>
    <row r="128077" spans="1:5" x14ac:dyDescent="0.25">
      <c r="A128077">
        <v>665324</v>
      </c>
      <c r="B128077" t="s">
        <v>341747</v>
      </c>
      <c r="D128077" t="s">
        <v>341748</v>
      </c>
      <c r="E128077" t="s">
        <v>341749</v>
      </c>
    </row>
    <row r="128078" spans="1:5" x14ac:dyDescent="0.25">
      <c r="A128078">
        <v>665326</v>
      </c>
      <c r="B128078" t="s">
        <v>341750</v>
      </c>
      <c r="D128078" t="s">
        <v>341751</v>
      </c>
    </row>
    <row r="128079" spans="1:5" x14ac:dyDescent="0.25">
      <c r="A128079">
        <v>665341</v>
      </c>
      <c r="B128079" t="s">
        <v>341752</v>
      </c>
      <c r="D128079" t="s">
        <v>341753</v>
      </c>
    </row>
    <row r="128080" spans="1:5" x14ac:dyDescent="0.25">
      <c r="A128080">
        <v>665356</v>
      </c>
      <c r="B128080" t="s">
        <v>341754</v>
      </c>
      <c r="D128080" t="s">
        <v>341755</v>
      </c>
    </row>
    <row r="128081" spans="1:5" x14ac:dyDescent="0.25">
      <c r="A128081">
        <v>665359</v>
      </c>
      <c r="B128081" t="s">
        <v>341756</v>
      </c>
      <c r="C128081" t="s">
        <v>19460</v>
      </c>
      <c r="D128081" t="s">
        <v>341757</v>
      </c>
      <c r="E128081" t="s">
        <v>341758</v>
      </c>
    </row>
    <row r="128082" spans="1:5" x14ac:dyDescent="0.25">
      <c r="A128082">
        <v>665368</v>
      </c>
      <c r="B128082" t="s">
        <v>341759</v>
      </c>
      <c r="D128082" t="s">
        <v>341760</v>
      </c>
    </row>
    <row r="128083" spans="1:5" x14ac:dyDescent="0.25">
      <c r="A128083">
        <v>665376</v>
      </c>
      <c r="B128083" t="s">
        <v>341761</v>
      </c>
      <c r="D128083" t="s">
        <v>341762</v>
      </c>
      <c r="E128083" t="s">
        <v>341763</v>
      </c>
    </row>
    <row r="128084" spans="1:5" x14ac:dyDescent="0.25">
      <c r="A128084">
        <v>665379</v>
      </c>
      <c r="B128084" t="s">
        <v>341764</v>
      </c>
      <c r="D128084" t="s">
        <v>341765</v>
      </c>
    </row>
    <row r="128085" spans="1:5" x14ac:dyDescent="0.25">
      <c r="A128085">
        <v>665393</v>
      </c>
      <c r="B128085" t="s">
        <v>341766</v>
      </c>
      <c r="C128085" t="s">
        <v>232300</v>
      </c>
      <c r="D128085" t="s">
        <v>341767</v>
      </c>
      <c r="E128085" t="s">
        <v>341768</v>
      </c>
    </row>
    <row r="128086" spans="1:5" x14ac:dyDescent="0.25">
      <c r="A128086">
        <v>665413</v>
      </c>
      <c r="B128086" t="s">
        <v>341769</v>
      </c>
      <c r="C128086" t="s">
        <v>341770</v>
      </c>
      <c r="D128086" t="s">
        <v>341771</v>
      </c>
      <c r="E128086" t="s">
        <v>341772</v>
      </c>
    </row>
    <row r="128087" spans="1:5" x14ac:dyDescent="0.25">
      <c r="A128087">
        <v>665415</v>
      </c>
      <c r="B128087" t="s">
        <v>341773</v>
      </c>
      <c r="D128087" t="s">
        <v>341774</v>
      </c>
    </row>
    <row r="128088" spans="1:5" x14ac:dyDescent="0.25">
      <c r="A128088">
        <v>665417</v>
      </c>
      <c r="B128088" t="s">
        <v>341775</v>
      </c>
      <c r="D128088" t="s">
        <v>341776</v>
      </c>
    </row>
    <row r="128089" spans="1:5" x14ac:dyDescent="0.25">
      <c r="A128089">
        <v>665426</v>
      </c>
      <c r="B128089" t="s">
        <v>341777</v>
      </c>
      <c r="D128089" t="s">
        <v>341778</v>
      </c>
    </row>
    <row r="128090" spans="1:5" x14ac:dyDescent="0.25">
      <c r="A128090">
        <v>665436</v>
      </c>
      <c r="B128090" t="s">
        <v>341779</v>
      </c>
      <c r="C128090" t="s">
        <v>341780</v>
      </c>
      <c r="D128090" t="s">
        <v>341781</v>
      </c>
      <c r="E128090" t="s">
        <v>341782</v>
      </c>
    </row>
    <row r="128091" spans="1:5" x14ac:dyDescent="0.25">
      <c r="A128091">
        <v>665457</v>
      </c>
      <c r="B128091" t="s">
        <v>341783</v>
      </c>
      <c r="D128091" t="s">
        <v>341784</v>
      </c>
      <c r="E128091" t="s">
        <v>341785</v>
      </c>
    </row>
    <row r="128092" spans="1:5" x14ac:dyDescent="0.25">
      <c r="A128092">
        <v>665482</v>
      </c>
      <c r="B128092" t="s">
        <v>341786</v>
      </c>
      <c r="C128092" t="s">
        <v>126772</v>
      </c>
      <c r="D128092" t="s">
        <v>341787</v>
      </c>
    </row>
    <row r="128093" spans="1:5" x14ac:dyDescent="0.25">
      <c r="A128093">
        <v>665498</v>
      </c>
      <c r="B128093" t="s">
        <v>341788</v>
      </c>
      <c r="D128093" t="s">
        <v>341789</v>
      </c>
      <c r="E128093" t="s">
        <v>341790</v>
      </c>
    </row>
    <row r="128094" spans="1:5" x14ac:dyDescent="0.25">
      <c r="A128094">
        <v>665499</v>
      </c>
      <c r="B128094" t="s">
        <v>341791</v>
      </c>
      <c r="D128094" t="s">
        <v>341792</v>
      </c>
    </row>
    <row r="128095" spans="1:5" x14ac:dyDescent="0.25">
      <c r="A128095">
        <v>665500</v>
      </c>
      <c r="B128095" t="s">
        <v>341793</v>
      </c>
      <c r="C128095" t="s">
        <v>199095</v>
      </c>
      <c r="D128095" t="s">
        <v>341794</v>
      </c>
      <c r="E128095" t="s">
        <v>10</v>
      </c>
    </row>
    <row r="128096" spans="1:5" x14ac:dyDescent="0.25">
      <c r="A128096">
        <v>665501</v>
      </c>
      <c r="B128096" t="s">
        <v>341795</v>
      </c>
      <c r="C128096" t="s">
        <v>341796</v>
      </c>
      <c r="D128096" t="s">
        <v>341797</v>
      </c>
    </row>
    <row r="128097" spans="1:5" x14ac:dyDescent="0.25">
      <c r="A128097">
        <v>665512</v>
      </c>
      <c r="B128097" t="s">
        <v>341798</v>
      </c>
      <c r="D128097" t="s">
        <v>341799</v>
      </c>
      <c r="E128097" t="s">
        <v>341800</v>
      </c>
    </row>
    <row r="128098" spans="1:5" x14ac:dyDescent="0.25">
      <c r="A128098">
        <v>665514</v>
      </c>
      <c r="B128098" t="s">
        <v>341801</v>
      </c>
      <c r="D128098" t="s">
        <v>341802</v>
      </c>
    </row>
    <row r="128099" spans="1:5" x14ac:dyDescent="0.25">
      <c r="A128099">
        <v>665516</v>
      </c>
      <c r="B128099" t="s">
        <v>341803</v>
      </c>
      <c r="D128099" t="s">
        <v>341804</v>
      </c>
    </row>
    <row r="128100" spans="1:5" x14ac:dyDescent="0.25">
      <c r="A128100">
        <v>665529</v>
      </c>
      <c r="B128100" t="s">
        <v>341805</v>
      </c>
      <c r="D128100" t="s">
        <v>341806</v>
      </c>
      <c r="E128100" t="s">
        <v>341807</v>
      </c>
    </row>
    <row r="128101" spans="1:5" x14ac:dyDescent="0.25">
      <c r="A128101">
        <v>665532</v>
      </c>
      <c r="B128101" t="s">
        <v>341808</v>
      </c>
      <c r="D128101" t="s">
        <v>341809</v>
      </c>
      <c r="E128101" t="s">
        <v>341810</v>
      </c>
    </row>
    <row r="128102" spans="1:5" x14ac:dyDescent="0.25">
      <c r="A128102">
        <v>665536</v>
      </c>
      <c r="B128102" t="s">
        <v>341811</v>
      </c>
      <c r="D128102" t="s">
        <v>341812</v>
      </c>
    </row>
    <row r="128103" spans="1:5" x14ac:dyDescent="0.25">
      <c r="A128103">
        <v>665546</v>
      </c>
      <c r="B128103" t="s">
        <v>341813</v>
      </c>
      <c r="D128103" t="s">
        <v>341814</v>
      </c>
    </row>
    <row r="128104" spans="1:5" x14ac:dyDescent="0.25">
      <c r="A128104">
        <v>665550</v>
      </c>
      <c r="B128104" t="s">
        <v>341815</v>
      </c>
      <c r="C128104" t="s">
        <v>96652</v>
      </c>
      <c r="D128104" t="s">
        <v>341816</v>
      </c>
      <c r="E128104" t="s">
        <v>341817</v>
      </c>
    </row>
    <row r="128105" spans="1:5" x14ac:dyDescent="0.25">
      <c r="A128105">
        <v>665553</v>
      </c>
      <c r="B128105" t="s">
        <v>341818</v>
      </c>
      <c r="C128105" t="s">
        <v>12308</v>
      </c>
      <c r="D128105" t="s">
        <v>341819</v>
      </c>
    </row>
    <row r="128106" spans="1:5" x14ac:dyDescent="0.25">
      <c r="A128106">
        <v>665566</v>
      </c>
      <c r="B128106" t="s">
        <v>341820</v>
      </c>
      <c r="D128106" t="s">
        <v>341821</v>
      </c>
    </row>
    <row r="128107" spans="1:5" x14ac:dyDescent="0.25">
      <c r="A128107">
        <v>665591</v>
      </c>
      <c r="B128107" t="s">
        <v>341822</v>
      </c>
      <c r="D128107" t="s">
        <v>341823</v>
      </c>
    </row>
    <row r="128108" spans="1:5" x14ac:dyDescent="0.25">
      <c r="A128108">
        <v>665593</v>
      </c>
      <c r="B128108" t="s">
        <v>341824</v>
      </c>
      <c r="C128108" t="s">
        <v>341825</v>
      </c>
      <c r="D128108" t="s">
        <v>341826</v>
      </c>
      <c r="E128108" t="s">
        <v>341827</v>
      </c>
    </row>
    <row r="128109" spans="1:5" x14ac:dyDescent="0.25">
      <c r="A128109">
        <v>665595</v>
      </c>
      <c r="B128109" t="s">
        <v>341828</v>
      </c>
      <c r="D128109" t="s">
        <v>341829</v>
      </c>
      <c r="E128109" t="s">
        <v>341830</v>
      </c>
    </row>
    <row r="128110" spans="1:5" x14ac:dyDescent="0.25">
      <c r="A128110">
        <v>665598</v>
      </c>
      <c r="B128110" t="s">
        <v>341831</v>
      </c>
      <c r="D128110" t="s">
        <v>341832</v>
      </c>
      <c r="E128110" t="s">
        <v>341833</v>
      </c>
    </row>
    <row r="128111" spans="1:5" x14ac:dyDescent="0.25">
      <c r="A128111">
        <v>665601</v>
      </c>
      <c r="B128111" t="s">
        <v>341834</v>
      </c>
      <c r="D128111" t="s">
        <v>341835</v>
      </c>
      <c r="E128111" t="s">
        <v>341836</v>
      </c>
    </row>
    <row r="128112" spans="1:5" x14ac:dyDescent="0.25">
      <c r="A128112">
        <v>665603</v>
      </c>
      <c r="B128112" t="s">
        <v>341837</v>
      </c>
      <c r="D128112" t="s">
        <v>341838</v>
      </c>
    </row>
    <row r="128113" spans="1:5" x14ac:dyDescent="0.25">
      <c r="A128113">
        <v>665655</v>
      </c>
      <c r="B128113" t="s">
        <v>341839</v>
      </c>
      <c r="D128113" t="s">
        <v>341840</v>
      </c>
      <c r="E128113" t="s">
        <v>341841</v>
      </c>
    </row>
    <row r="128114" spans="1:5" x14ac:dyDescent="0.25">
      <c r="A128114">
        <v>665673</v>
      </c>
      <c r="B128114" t="s">
        <v>341842</v>
      </c>
      <c r="D128114" t="s">
        <v>341843</v>
      </c>
    </row>
    <row r="128115" spans="1:5" x14ac:dyDescent="0.25">
      <c r="A128115">
        <v>665718</v>
      </c>
      <c r="B128115" t="s">
        <v>341844</v>
      </c>
      <c r="D128115" t="s">
        <v>341845</v>
      </c>
      <c r="E128115" t="s">
        <v>341846</v>
      </c>
    </row>
    <row r="128116" spans="1:5" x14ac:dyDescent="0.25">
      <c r="A128116">
        <v>665722</v>
      </c>
      <c r="B128116" t="s">
        <v>341847</v>
      </c>
      <c r="C128116" t="s">
        <v>341848</v>
      </c>
      <c r="D128116" t="s">
        <v>341849</v>
      </c>
      <c r="E128116" t="s">
        <v>341850</v>
      </c>
    </row>
    <row r="128117" spans="1:5" x14ac:dyDescent="0.25">
      <c r="A128117">
        <v>665723</v>
      </c>
      <c r="B128117" t="s">
        <v>341851</v>
      </c>
      <c r="D128117" t="s">
        <v>341852</v>
      </c>
    </row>
    <row r="128118" spans="1:5" x14ac:dyDescent="0.25">
      <c r="A128118">
        <v>665730</v>
      </c>
      <c r="B128118" t="s">
        <v>341853</v>
      </c>
      <c r="D128118" t="s">
        <v>341854</v>
      </c>
    </row>
    <row r="128119" spans="1:5" x14ac:dyDescent="0.25">
      <c r="A128119">
        <v>665733</v>
      </c>
      <c r="B128119" t="s">
        <v>341855</v>
      </c>
      <c r="D128119" t="s">
        <v>341856</v>
      </c>
      <c r="E128119" t="s">
        <v>341857</v>
      </c>
    </row>
    <row r="128120" spans="1:5" x14ac:dyDescent="0.25">
      <c r="A128120">
        <v>665757</v>
      </c>
      <c r="B128120" t="s">
        <v>341858</v>
      </c>
      <c r="D128120" t="s">
        <v>341859</v>
      </c>
    </row>
    <row r="128121" spans="1:5" x14ac:dyDescent="0.25">
      <c r="A128121">
        <v>665766</v>
      </c>
      <c r="B128121" t="s">
        <v>341860</v>
      </c>
      <c r="D128121" t="s">
        <v>341861</v>
      </c>
    </row>
    <row r="128122" spans="1:5" x14ac:dyDescent="0.25">
      <c r="A128122">
        <v>665777</v>
      </c>
      <c r="B128122" t="s">
        <v>341862</v>
      </c>
      <c r="C128122" t="s">
        <v>341863</v>
      </c>
      <c r="D128122" t="s">
        <v>341864</v>
      </c>
      <c r="E128122" t="s">
        <v>341865</v>
      </c>
    </row>
    <row r="128123" spans="1:5" x14ac:dyDescent="0.25">
      <c r="A128123">
        <v>665779</v>
      </c>
      <c r="B128123" t="s">
        <v>341866</v>
      </c>
      <c r="D128123" t="s">
        <v>341867</v>
      </c>
    </row>
    <row r="128124" spans="1:5" x14ac:dyDescent="0.25">
      <c r="A128124">
        <v>665789</v>
      </c>
      <c r="B128124" t="s">
        <v>341868</v>
      </c>
      <c r="D128124" t="s">
        <v>341869</v>
      </c>
      <c r="E128124" t="s">
        <v>341870</v>
      </c>
    </row>
    <row r="128125" spans="1:5" x14ac:dyDescent="0.25">
      <c r="A128125">
        <v>665796</v>
      </c>
      <c r="B128125" t="s">
        <v>341871</v>
      </c>
      <c r="D128125" t="s">
        <v>341872</v>
      </c>
    </row>
    <row r="128126" spans="1:5" x14ac:dyDescent="0.25">
      <c r="A128126">
        <v>665801</v>
      </c>
      <c r="B128126" t="s">
        <v>341873</v>
      </c>
      <c r="D128126" t="s">
        <v>341874</v>
      </c>
    </row>
    <row r="128127" spans="1:5" x14ac:dyDescent="0.25">
      <c r="A128127">
        <v>665814</v>
      </c>
      <c r="B128127" t="s">
        <v>341875</v>
      </c>
      <c r="C128127" t="s">
        <v>341876</v>
      </c>
      <c r="D128127" t="s">
        <v>341877</v>
      </c>
    </row>
    <row r="128128" spans="1:5" x14ac:dyDescent="0.25">
      <c r="A128128">
        <v>665854</v>
      </c>
      <c r="B128128" t="s">
        <v>341878</v>
      </c>
      <c r="D128128" t="s">
        <v>341879</v>
      </c>
      <c r="E128128" t="s">
        <v>341880</v>
      </c>
    </row>
    <row r="128129" spans="1:5" x14ac:dyDescent="0.25">
      <c r="A128129">
        <v>665896</v>
      </c>
      <c r="B128129" t="s">
        <v>341881</v>
      </c>
      <c r="D128129" t="s">
        <v>341882</v>
      </c>
    </row>
    <row r="128130" spans="1:5" x14ac:dyDescent="0.25">
      <c r="A128130">
        <v>665903</v>
      </c>
      <c r="B128130" t="s">
        <v>341883</v>
      </c>
      <c r="D128130" t="s">
        <v>341884</v>
      </c>
      <c r="E128130" t="s">
        <v>341885</v>
      </c>
    </row>
    <row r="128131" spans="1:5" x14ac:dyDescent="0.25">
      <c r="A128131">
        <v>665906</v>
      </c>
      <c r="B128131" t="s">
        <v>341886</v>
      </c>
      <c r="D128131" t="s">
        <v>341887</v>
      </c>
    </row>
    <row r="128132" spans="1:5" x14ac:dyDescent="0.25">
      <c r="A128132">
        <v>665907</v>
      </c>
      <c r="B128132" t="s">
        <v>341888</v>
      </c>
      <c r="D128132" t="s">
        <v>341889</v>
      </c>
    </row>
    <row r="128133" spans="1:5" x14ac:dyDescent="0.25">
      <c r="A128133">
        <v>665911</v>
      </c>
      <c r="B128133" t="s">
        <v>341890</v>
      </c>
      <c r="D128133" t="s">
        <v>341891</v>
      </c>
    </row>
    <row r="128134" spans="1:5" x14ac:dyDescent="0.25">
      <c r="A128134">
        <v>665915</v>
      </c>
      <c r="B128134" t="s">
        <v>341892</v>
      </c>
      <c r="D128134" t="s">
        <v>341893</v>
      </c>
      <c r="E128134" t="s">
        <v>341894</v>
      </c>
    </row>
    <row r="128135" spans="1:5" x14ac:dyDescent="0.25">
      <c r="A128135">
        <v>665928</v>
      </c>
      <c r="B128135" t="s">
        <v>341895</v>
      </c>
      <c r="C128135" t="s">
        <v>341896</v>
      </c>
      <c r="D128135" t="s">
        <v>341897</v>
      </c>
      <c r="E128135" t="s">
        <v>341898</v>
      </c>
    </row>
    <row r="128136" spans="1:5" x14ac:dyDescent="0.25">
      <c r="A128136">
        <v>665944</v>
      </c>
      <c r="B128136" t="s">
        <v>341899</v>
      </c>
      <c r="D128136" t="s">
        <v>341900</v>
      </c>
    </row>
    <row r="128137" spans="1:5" x14ac:dyDescent="0.25">
      <c r="A128137">
        <v>665961</v>
      </c>
      <c r="B128137" t="s">
        <v>341901</v>
      </c>
      <c r="D128137" t="s">
        <v>341902</v>
      </c>
    </row>
    <row r="128138" spans="1:5" x14ac:dyDescent="0.25">
      <c r="A128138">
        <v>665974</v>
      </c>
      <c r="B128138" t="s">
        <v>341903</v>
      </c>
      <c r="D128138" t="s">
        <v>341904</v>
      </c>
    </row>
    <row r="128139" spans="1:5" x14ac:dyDescent="0.25">
      <c r="A128139">
        <v>665979</v>
      </c>
      <c r="B128139" t="s">
        <v>341905</v>
      </c>
      <c r="C128139" t="s">
        <v>341906</v>
      </c>
      <c r="D128139" t="s">
        <v>341907</v>
      </c>
      <c r="E128139" t="s">
        <v>341908</v>
      </c>
    </row>
    <row r="128140" spans="1:5" x14ac:dyDescent="0.25">
      <c r="A128140">
        <v>665984</v>
      </c>
      <c r="B128140" t="s">
        <v>341909</v>
      </c>
      <c r="C128140" t="s">
        <v>249629</v>
      </c>
      <c r="D128140" t="s">
        <v>341910</v>
      </c>
      <c r="E128140" t="s">
        <v>341911</v>
      </c>
    </row>
    <row r="128141" spans="1:5" x14ac:dyDescent="0.25">
      <c r="A128141">
        <v>665988</v>
      </c>
      <c r="B128141" t="s">
        <v>341912</v>
      </c>
      <c r="D128141" t="s">
        <v>341913</v>
      </c>
      <c r="E128141" t="s">
        <v>341914</v>
      </c>
    </row>
    <row r="128142" spans="1:5" x14ac:dyDescent="0.25">
      <c r="A128142">
        <v>665993</v>
      </c>
      <c r="B128142" t="s">
        <v>341915</v>
      </c>
      <c r="D128142" t="s">
        <v>341916</v>
      </c>
      <c r="E128142" t="s">
        <v>341917</v>
      </c>
    </row>
    <row r="128143" spans="1:5" x14ac:dyDescent="0.25">
      <c r="A128143">
        <v>666000</v>
      </c>
      <c r="B128143" t="s">
        <v>341918</v>
      </c>
      <c r="C128143" t="s">
        <v>11288</v>
      </c>
      <c r="D128143" t="s">
        <v>341919</v>
      </c>
      <c r="E128143" t="s">
        <v>341920</v>
      </c>
    </row>
    <row r="128144" spans="1:5" x14ac:dyDescent="0.25">
      <c r="A128144">
        <v>666005</v>
      </c>
      <c r="B128144" t="s">
        <v>341921</v>
      </c>
      <c r="D128144" t="s">
        <v>341922</v>
      </c>
    </row>
    <row r="128145" spans="1:5" x14ac:dyDescent="0.25">
      <c r="A128145">
        <v>666020</v>
      </c>
      <c r="B128145" t="s">
        <v>341923</v>
      </c>
      <c r="D128145" t="s">
        <v>341924</v>
      </c>
    </row>
    <row r="128146" spans="1:5" x14ac:dyDescent="0.25">
      <c r="A128146">
        <v>666031</v>
      </c>
      <c r="B128146" t="s">
        <v>341925</v>
      </c>
      <c r="D128146" t="s">
        <v>341926</v>
      </c>
      <c r="E128146" t="s">
        <v>341927</v>
      </c>
    </row>
    <row r="128147" spans="1:5" x14ac:dyDescent="0.25">
      <c r="A128147">
        <v>666062</v>
      </c>
      <c r="B128147" t="s">
        <v>341928</v>
      </c>
      <c r="C128147" t="s">
        <v>341929</v>
      </c>
      <c r="D128147" t="s">
        <v>341930</v>
      </c>
    </row>
    <row r="128148" spans="1:5" x14ac:dyDescent="0.25">
      <c r="A128148">
        <v>666103</v>
      </c>
      <c r="B128148" t="s">
        <v>341931</v>
      </c>
      <c r="D128148" t="s">
        <v>341932</v>
      </c>
      <c r="E128148" t="s">
        <v>341933</v>
      </c>
    </row>
    <row r="128149" spans="1:5" x14ac:dyDescent="0.25">
      <c r="A128149">
        <v>666106</v>
      </c>
      <c r="B128149" t="s">
        <v>341934</v>
      </c>
      <c r="D128149" t="s">
        <v>341935</v>
      </c>
    </row>
    <row r="128150" spans="1:5" x14ac:dyDescent="0.25">
      <c r="A128150">
        <v>666122</v>
      </c>
      <c r="B128150" t="s">
        <v>341936</v>
      </c>
      <c r="D128150" t="s">
        <v>341937</v>
      </c>
    </row>
    <row r="128151" spans="1:5" x14ac:dyDescent="0.25">
      <c r="A128151">
        <v>666129</v>
      </c>
      <c r="B128151" t="s">
        <v>341938</v>
      </c>
      <c r="D128151" t="s">
        <v>341939</v>
      </c>
    </row>
    <row r="128152" spans="1:5" x14ac:dyDescent="0.25">
      <c r="A128152">
        <v>666131</v>
      </c>
      <c r="B128152" t="s">
        <v>341940</v>
      </c>
      <c r="D128152" t="s">
        <v>341941</v>
      </c>
    </row>
    <row r="128153" spans="1:5" x14ac:dyDescent="0.25">
      <c r="A128153">
        <v>666132</v>
      </c>
      <c r="B128153" t="s">
        <v>341942</v>
      </c>
      <c r="D128153" t="s">
        <v>341943</v>
      </c>
    </row>
    <row r="128154" spans="1:5" x14ac:dyDescent="0.25">
      <c r="A128154">
        <v>666137</v>
      </c>
      <c r="B128154" t="s">
        <v>341944</v>
      </c>
      <c r="C128154" t="s">
        <v>139286</v>
      </c>
      <c r="D128154" t="s">
        <v>341945</v>
      </c>
      <c r="E128154" t="s">
        <v>139288</v>
      </c>
    </row>
    <row r="128155" spans="1:5" x14ac:dyDescent="0.25">
      <c r="A128155">
        <v>666144</v>
      </c>
      <c r="B128155" t="s">
        <v>341946</v>
      </c>
      <c r="D128155" t="s">
        <v>341947</v>
      </c>
    </row>
    <row r="128156" spans="1:5" x14ac:dyDescent="0.25">
      <c r="A128156">
        <v>666148</v>
      </c>
      <c r="B128156" t="s">
        <v>341948</v>
      </c>
      <c r="C128156" t="s">
        <v>152732</v>
      </c>
      <c r="D128156" t="s">
        <v>341949</v>
      </c>
    </row>
    <row r="128157" spans="1:5" x14ac:dyDescent="0.25">
      <c r="A128157">
        <v>666151</v>
      </c>
      <c r="B128157" t="s">
        <v>341950</v>
      </c>
      <c r="D128157" t="s">
        <v>341951</v>
      </c>
      <c r="E128157" t="s">
        <v>199228</v>
      </c>
    </row>
    <row r="128158" spans="1:5" x14ac:dyDescent="0.25">
      <c r="A128158">
        <v>666152</v>
      </c>
      <c r="B128158" t="s">
        <v>341952</v>
      </c>
      <c r="D128158" t="s">
        <v>341953</v>
      </c>
    </row>
    <row r="128159" spans="1:5" x14ac:dyDescent="0.25">
      <c r="A128159">
        <v>666158</v>
      </c>
      <c r="B128159" t="s">
        <v>341954</v>
      </c>
      <c r="C128159" t="s">
        <v>178528</v>
      </c>
      <c r="D128159" t="s">
        <v>341955</v>
      </c>
    </row>
    <row r="128160" spans="1:5" x14ac:dyDescent="0.25">
      <c r="A128160">
        <v>666162</v>
      </c>
      <c r="B128160" t="s">
        <v>341956</v>
      </c>
      <c r="D128160" t="s">
        <v>341957</v>
      </c>
    </row>
    <row r="128161" spans="1:5" x14ac:dyDescent="0.25">
      <c r="A128161">
        <v>666185</v>
      </c>
      <c r="B128161" t="s">
        <v>341958</v>
      </c>
      <c r="C128161" t="s">
        <v>341959</v>
      </c>
      <c r="D128161" t="s">
        <v>341960</v>
      </c>
      <c r="E128161" t="s">
        <v>10</v>
      </c>
    </row>
    <row r="128162" spans="1:5" x14ac:dyDescent="0.25">
      <c r="A128162">
        <v>666188</v>
      </c>
      <c r="B128162" t="s">
        <v>341961</v>
      </c>
      <c r="D128162" t="s">
        <v>341962</v>
      </c>
      <c r="E128162" t="s">
        <v>341963</v>
      </c>
    </row>
    <row r="128163" spans="1:5" x14ac:dyDescent="0.25">
      <c r="A128163">
        <v>666189</v>
      </c>
      <c r="B128163" t="s">
        <v>341964</v>
      </c>
      <c r="D128163" t="s">
        <v>341965</v>
      </c>
    </row>
    <row r="128164" spans="1:5" x14ac:dyDescent="0.25">
      <c r="A128164">
        <v>666208</v>
      </c>
      <c r="B128164" t="s">
        <v>341966</v>
      </c>
      <c r="D128164" t="s">
        <v>341967</v>
      </c>
    </row>
    <row r="128165" spans="1:5" x14ac:dyDescent="0.25">
      <c r="A128165">
        <v>666218</v>
      </c>
      <c r="B128165" t="s">
        <v>341968</v>
      </c>
      <c r="D128165" t="s">
        <v>341969</v>
      </c>
    </row>
    <row r="128166" spans="1:5" x14ac:dyDescent="0.25">
      <c r="A128166">
        <v>666225</v>
      </c>
      <c r="B128166" t="s">
        <v>341970</v>
      </c>
      <c r="C128166" t="s">
        <v>341971</v>
      </c>
      <c r="D128166" t="s">
        <v>341972</v>
      </c>
      <c r="E128166" t="s">
        <v>341973</v>
      </c>
    </row>
    <row r="128167" spans="1:5" x14ac:dyDescent="0.25">
      <c r="A128167">
        <v>666229</v>
      </c>
      <c r="B128167" t="s">
        <v>341974</v>
      </c>
      <c r="C128167" t="s">
        <v>14875</v>
      </c>
      <c r="D128167" t="s">
        <v>341975</v>
      </c>
    </row>
    <row r="128168" spans="1:5" x14ac:dyDescent="0.25">
      <c r="A128168">
        <v>666230</v>
      </c>
      <c r="B128168" t="s">
        <v>341976</v>
      </c>
      <c r="C128168" t="s">
        <v>341977</v>
      </c>
      <c r="D128168" t="s">
        <v>341978</v>
      </c>
      <c r="E128168" t="s">
        <v>341979</v>
      </c>
    </row>
    <row r="128169" spans="1:5" x14ac:dyDescent="0.25">
      <c r="A128169">
        <v>666233</v>
      </c>
      <c r="B128169" t="s">
        <v>341980</v>
      </c>
      <c r="D128169" t="s">
        <v>341981</v>
      </c>
      <c r="E128169" t="s">
        <v>2309</v>
      </c>
    </row>
    <row r="128170" spans="1:5" x14ac:dyDescent="0.25">
      <c r="A128170">
        <v>666242</v>
      </c>
      <c r="B128170" t="s">
        <v>341982</v>
      </c>
      <c r="C128170" t="s">
        <v>217077</v>
      </c>
      <c r="D128170" t="s">
        <v>341983</v>
      </c>
      <c r="E128170" t="s">
        <v>341984</v>
      </c>
    </row>
    <row r="128171" spans="1:5" x14ac:dyDescent="0.25">
      <c r="A128171">
        <v>666257</v>
      </c>
      <c r="B128171" t="s">
        <v>341985</v>
      </c>
      <c r="D128171" t="s">
        <v>341986</v>
      </c>
    </row>
    <row r="128172" spans="1:5" x14ac:dyDescent="0.25">
      <c r="A128172">
        <v>666269</v>
      </c>
      <c r="B128172" t="s">
        <v>341987</v>
      </c>
      <c r="D128172" t="s">
        <v>341988</v>
      </c>
    </row>
    <row r="128173" spans="1:5" x14ac:dyDescent="0.25">
      <c r="A128173">
        <v>666273</v>
      </c>
      <c r="B128173" t="s">
        <v>341989</v>
      </c>
      <c r="D128173" t="s">
        <v>341990</v>
      </c>
    </row>
    <row r="128174" spans="1:5" x14ac:dyDescent="0.25">
      <c r="A128174">
        <v>666283</v>
      </c>
      <c r="B128174" t="s">
        <v>341991</v>
      </c>
      <c r="D128174" t="s">
        <v>341992</v>
      </c>
    </row>
    <row r="128175" spans="1:5" x14ac:dyDescent="0.25">
      <c r="A128175">
        <v>666306</v>
      </c>
      <c r="B128175" t="s">
        <v>341993</v>
      </c>
      <c r="D128175" t="s">
        <v>341994</v>
      </c>
    </row>
    <row r="128176" spans="1:5" x14ac:dyDescent="0.25">
      <c r="A128176">
        <v>666315</v>
      </c>
      <c r="B128176" t="s">
        <v>341995</v>
      </c>
      <c r="C128176" t="s">
        <v>341996</v>
      </c>
      <c r="D128176" t="s">
        <v>341997</v>
      </c>
      <c r="E128176" t="s">
        <v>341998</v>
      </c>
    </row>
    <row r="128177" spans="1:5" x14ac:dyDescent="0.25">
      <c r="A128177">
        <v>666329</v>
      </c>
      <c r="B128177" t="s">
        <v>341999</v>
      </c>
      <c r="D128177" t="s">
        <v>342000</v>
      </c>
    </row>
    <row r="128178" spans="1:5" x14ac:dyDescent="0.25">
      <c r="A128178">
        <v>666340</v>
      </c>
      <c r="B128178" t="s">
        <v>342001</v>
      </c>
      <c r="D128178" t="s">
        <v>342002</v>
      </c>
      <c r="E128178" t="s">
        <v>342003</v>
      </c>
    </row>
    <row r="128179" spans="1:5" x14ac:dyDescent="0.25">
      <c r="A128179">
        <v>666356</v>
      </c>
      <c r="B128179" t="s">
        <v>342004</v>
      </c>
      <c r="C128179" t="s">
        <v>170247</v>
      </c>
      <c r="D128179" t="s">
        <v>342005</v>
      </c>
      <c r="E128179" t="s">
        <v>342006</v>
      </c>
    </row>
    <row r="128180" spans="1:5" x14ac:dyDescent="0.25">
      <c r="A128180">
        <v>666406</v>
      </c>
      <c r="B128180" t="s">
        <v>342007</v>
      </c>
      <c r="D128180" t="s">
        <v>342008</v>
      </c>
      <c r="E128180" t="s">
        <v>342009</v>
      </c>
    </row>
    <row r="128181" spans="1:5" x14ac:dyDescent="0.25">
      <c r="A128181">
        <v>666415</v>
      </c>
      <c r="B128181" t="s">
        <v>342010</v>
      </c>
      <c r="D128181" t="s">
        <v>342011</v>
      </c>
      <c r="E128181" t="s">
        <v>342012</v>
      </c>
    </row>
    <row r="128182" spans="1:5" x14ac:dyDescent="0.25">
      <c r="A128182">
        <v>666418</v>
      </c>
      <c r="B128182" t="s">
        <v>342013</v>
      </c>
      <c r="C128182" t="s">
        <v>342014</v>
      </c>
      <c r="D128182" t="s">
        <v>342015</v>
      </c>
      <c r="E128182" t="s">
        <v>342016</v>
      </c>
    </row>
    <row r="128183" spans="1:5" x14ac:dyDescent="0.25">
      <c r="A128183">
        <v>666419</v>
      </c>
      <c r="B128183" t="s">
        <v>342017</v>
      </c>
      <c r="D128183" t="s">
        <v>342018</v>
      </c>
    </row>
    <row r="128184" spans="1:5" x14ac:dyDescent="0.25">
      <c r="A128184">
        <v>666431</v>
      </c>
      <c r="B128184" t="s">
        <v>342019</v>
      </c>
      <c r="C128184" t="s">
        <v>91848</v>
      </c>
      <c r="D128184" t="s">
        <v>342020</v>
      </c>
      <c r="E128184" t="s">
        <v>342021</v>
      </c>
    </row>
    <row r="128185" spans="1:5" x14ac:dyDescent="0.25">
      <c r="A128185">
        <v>666439</v>
      </c>
      <c r="B128185" t="s">
        <v>342022</v>
      </c>
      <c r="C128185" t="s">
        <v>342023</v>
      </c>
      <c r="D128185" t="s">
        <v>342024</v>
      </c>
    </row>
    <row r="128186" spans="1:5" x14ac:dyDescent="0.25">
      <c r="A128186">
        <v>666441</v>
      </c>
      <c r="B128186" t="s">
        <v>342025</v>
      </c>
      <c r="D128186" t="s">
        <v>342026</v>
      </c>
    </row>
    <row r="128187" spans="1:5" x14ac:dyDescent="0.25">
      <c r="A128187">
        <v>666442</v>
      </c>
      <c r="B128187" t="s">
        <v>342027</v>
      </c>
      <c r="C128187" t="s">
        <v>147921</v>
      </c>
      <c r="D128187" t="s">
        <v>342028</v>
      </c>
      <c r="E128187" t="s">
        <v>342029</v>
      </c>
    </row>
    <row r="128188" spans="1:5" x14ac:dyDescent="0.25">
      <c r="A128188">
        <v>666451</v>
      </c>
      <c r="B128188" t="s">
        <v>342030</v>
      </c>
      <c r="C128188" t="s">
        <v>342031</v>
      </c>
      <c r="D128188" t="s">
        <v>342032</v>
      </c>
      <c r="E128188" t="s">
        <v>342033</v>
      </c>
    </row>
    <row r="128189" spans="1:5" x14ac:dyDescent="0.25">
      <c r="A128189">
        <v>666452</v>
      </c>
      <c r="B128189" t="s">
        <v>342034</v>
      </c>
      <c r="D128189" t="s">
        <v>342035</v>
      </c>
    </row>
    <row r="128190" spans="1:5" x14ac:dyDescent="0.25">
      <c r="A128190">
        <v>666460</v>
      </c>
      <c r="B128190" t="s">
        <v>342036</v>
      </c>
      <c r="D128190" t="s">
        <v>342037</v>
      </c>
      <c r="E128190" t="s">
        <v>10</v>
      </c>
    </row>
    <row r="128191" spans="1:5" x14ac:dyDescent="0.25">
      <c r="A128191">
        <v>666484</v>
      </c>
      <c r="B128191" t="s">
        <v>342038</v>
      </c>
      <c r="D128191" t="s">
        <v>342039</v>
      </c>
      <c r="E128191" t="s">
        <v>342040</v>
      </c>
    </row>
    <row r="128192" spans="1:5" x14ac:dyDescent="0.25">
      <c r="A128192">
        <v>666495</v>
      </c>
      <c r="B128192" t="s">
        <v>342041</v>
      </c>
      <c r="C128192" t="s">
        <v>342042</v>
      </c>
      <c r="D128192" t="s">
        <v>342043</v>
      </c>
      <c r="E128192" t="s">
        <v>342044</v>
      </c>
    </row>
    <row r="128193" spans="1:5" x14ac:dyDescent="0.25">
      <c r="A128193">
        <v>666503</v>
      </c>
      <c r="B128193" t="s">
        <v>342045</v>
      </c>
      <c r="D128193" t="s">
        <v>342046</v>
      </c>
    </row>
    <row r="128194" spans="1:5" x14ac:dyDescent="0.25">
      <c r="A128194">
        <v>666507</v>
      </c>
      <c r="B128194" t="s">
        <v>342047</v>
      </c>
      <c r="D128194" t="s">
        <v>342048</v>
      </c>
      <c r="E128194" t="s">
        <v>342049</v>
      </c>
    </row>
    <row r="128195" spans="1:5" x14ac:dyDescent="0.25">
      <c r="A128195">
        <v>666512</v>
      </c>
      <c r="B128195" t="s">
        <v>342050</v>
      </c>
      <c r="D128195" t="s">
        <v>342051</v>
      </c>
    </row>
    <row r="128196" spans="1:5" x14ac:dyDescent="0.25">
      <c r="A128196">
        <v>666520</v>
      </c>
      <c r="B128196" t="s">
        <v>342052</v>
      </c>
      <c r="C128196" t="s">
        <v>44784</v>
      </c>
      <c r="D128196" t="s">
        <v>342053</v>
      </c>
      <c r="E128196" t="s">
        <v>342054</v>
      </c>
    </row>
    <row r="128197" spans="1:5" x14ac:dyDescent="0.25">
      <c r="A128197">
        <v>666529</v>
      </c>
      <c r="B128197" t="s">
        <v>342055</v>
      </c>
      <c r="C128197" t="s">
        <v>342056</v>
      </c>
      <c r="D128197" t="s">
        <v>342057</v>
      </c>
    </row>
    <row r="128198" spans="1:5" x14ac:dyDescent="0.25">
      <c r="A128198">
        <v>666531</v>
      </c>
      <c r="B128198" t="s">
        <v>342058</v>
      </c>
      <c r="D128198" t="s">
        <v>342059</v>
      </c>
    </row>
    <row r="128199" spans="1:5" x14ac:dyDescent="0.25">
      <c r="A128199">
        <v>666534</v>
      </c>
      <c r="B128199" t="s">
        <v>342060</v>
      </c>
      <c r="C128199" t="s">
        <v>342061</v>
      </c>
      <c r="D128199" t="s">
        <v>342062</v>
      </c>
    </row>
    <row r="128200" spans="1:5" x14ac:dyDescent="0.25">
      <c r="A128200">
        <v>666537</v>
      </c>
      <c r="B128200" t="s">
        <v>342063</v>
      </c>
      <c r="D128200" t="s">
        <v>342064</v>
      </c>
    </row>
    <row r="128201" spans="1:5" x14ac:dyDescent="0.25">
      <c r="A128201">
        <v>666569</v>
      </c>
      <c r="B128201" t="s">
        <v>342065</v>
      </c>
      <c r="C128201" t="s">
        <v>227918</v>
      </c>
      <c r="D128201" t="s">
        <v>342066</v>
      </c>
      <c r="E128201" t="s">
        <v>342067</v>
      </c>
    </row>
    <row r="128202" spans="1:5" x14ac:dyDescent="0.25">
      <c r="A128202">
        <v>666587</v>
      </c>
      <c r="B128202" t="s">
        <v>342068</v>
      </c>
      <c r="C128202" t="s">
        <v>66863</v>
      </c>
      <c r="D128202" t="s">
        <v>342069</v>
      </c>
    </row>
    <row r="128203" spans="1:5" x14ac:dyDescent="0.25">
      <c r="A128203">
        <v>666588</v>
      </c>
      <c r="B128203" t="s">
        <v>342070</v>
      </c>
      <c r="D128203" t="s">
        <v>342071</v>
      </c>
    </row>
    <row r="128204" spans="1:5" x14ac:dyDescent="0.25">
      <c r="A128204">
        <v>666605</v>
      </c>
      <c r="B128204" t="s">
        <v>342072</v>
      </c>
      <c r="D128204" t="s">
        <v>342073</v>
      </c>
      <c r="E128204" t="s">
        <v>342074</v>
      </c>
    </row>
    <row r="128205" spans="1:5" x14ac:dyDescent="0.25">
      <c r="A128205">
        <v>666636</v>
      </c>
      <c r="B128205" t="s">
        <v>342075</v>
      </c>
      <c r="C128205" t="s">
        <v>342076</v>
      </c>
      <c r="D128205" t="s">
        <v>342077</v>
      </c>
      <c r="E128205" t="s">
        <v>342078</v>
      </c>
    </row>
    <row r="128206" spans="1:5" x14ac:dyDescent="0.25">
      <c r="A128206">
        <v>666666</v>
      </c>
      <c r="B128206" t="s">
        <v>342079</v>
      </c>
      <c r="D128206" t="s">
        <v>342080</v>
      </c>
    </row>
    <row r="128207" spans="1:5" x14ac:dyDescent="0.25">
      <c r="A128207">
        <v>666684</v>
      </c>
      <c r="B128207" t="s">
        <v>342081</v>
      </c>
      <c r="D128207" t="s">
        <v>342082</v>
      </c>
      <c r="E128207" t="s">
        <v>342083</v>
      </c>
    </row>
    <row r="128208" spans="1:5" x14ac:dyDescent="0.25">
      <c r="A128208">
        <v>666696</v>
      </c>
      <c r="B128208" t="s">
        <v>342084</v>
      </c>
      <c r="D128208" t="s">
        <v>342085</v>
      </c>
    </row>
    <row r="128209" spans="1:5" x14ac:dyDescent="0.25">
      <c r="A128209">
        <v>666734</v>
      </c>
      <c r="B128209" t="s">
        <v>342086</v>
      </c>
      <c r="D128209" t="s">
        <v>342087</v>
      </c>
    </row>
    <row r="128210" spans="1:5" x14ac:dyDescent="0.25">
      <c r="A128210">
        <v>666741</v>
      </c>
      <c r="B128210" t="s">
        <v>342088</v>
      </c>
      <c r="D128210" t="s">
        <v>342089</v>
      </c>
    </row>
    <row r="128211" spans="1:5" x14ac:dyDescent="0.25">
      <c r="A128211">
        <v>666745</v>
      </c>
      <c r="B128211" t="s">
        <v>342090</v>
      </c>
      <c r="D128211" t="s">
        <v>342091</v>
      </c>
    </row>
    <row r="128212" spans="1:5" x14ac:dyDescent="0.25">
      <c r="A128212">
        <v>666751</v>
      </c>
      <c r="B128212" t="s">
        <v>342092</v>
      </c>
      <c r="C128212" t="s">
        <v>342093</v>
      </c>
      <c r="D128212" t="s">
        <v>342094</v>
      </c>
      <c r="E128212" t="s">
        <v>342095</v>
      </c>
    </row>
    <row r="128213" spans="1:5" x14ac:dyDescent="0.25">
      <c r="A128213">
        <v>666774</v>
      </c>
      <c r="B128213" t="s">
        <v>342096</v>
      </c>
      <c r="D128213" t="s">
        <v>342097</v>
      </c>
      <c r="E128213" t="s">
        <v>342098</v>
      </c>
    </row>
    <row r="128214" spans="1:5" x14ac:dyDescent="0.25">
      <c r="A128214">
        <v>666781</v>
      </c>
      <c r="B128214" t="s">
        <v>342099</v>
      </c>
      <c r="C128214" t="s">
        <v>16506</v>
      </c>
      <c r="D128214" t="s">
        <v>342100</v>
      </c>
    </row>
    <row r="128215" spans="1:5" x14ac:dyDescent="0.25">
      <c r="A128215">
        <v>666785</v>
      </c>
      <c r="B128215" t="s">
        <v>342101</v>
      </c>
      <c r="C128215" t="s">
        <v>342102</v>
      </c>
      <c r="D128215" t="s">
        <v>342103</v>
      </c>
      <c r="E128215" t="s">
        <v>342104</v>
      </c>
    </row>
    <row r="128216" spans="1:5" x14ac:dyDescent="0.25">
      <c r="A128216">
        <v>666786</v>
      </c>
      <c r="B128216" t="s">
        <v>342105</v>
      </c>
      <c r="D128216" t="s">
        <v>342106</v>
      </c>
      <c r="E128216" t="s">
        <v>342107</v>
      </c>
    </row>
    <row r="128217" spans="1:5" x14ac:dyDescent="0.25">
      <c r="A128217">
        <v>666789</v>
      </c>
      <c r="B128217" t="s">
        <v>342108</v>
      </c>
      <c r="C128217" t="s">
        <v>4935</v>
      </c>
      <c r="D128217" t="s">
        <v>342109</v>
      </c>
      <c r="E128217" t="s">
        <v>342110</v>
      </c>
    </row>
    <row r="128218" spans="1:5" x14ac:dyDescent="0.25">
      <c r="A128218">
        <v>666800</v>
      </c>
      <c r="B128218" t="s">
        <v>342111</v>
      </c>
      <c r="C128218" t="s">
        <v>342112</v>
      </c>
      <c r="D128218" t="s">
        <v>342113</v>
      </c>
      <c r="E128218" t="s">
        <v>342114</v>
      </c>
    </row>
    <row r="128219" spans="1:5" x14ac:dyDescent="0.25">
      <c r="A128219">
        <v>666813</v>
      </c>
      <c r="B128219" t="s">
        <v>342115</v>
      </c>
      <c r="C128219" t="s">
        <v>194071</v>
      </c>
      <c r="D128219" t="s">
        <v>342116</v>
      </c>
      <c r="E128219" t="s">
        <v>342117</v>
      </c>
    </row>
    <row r="128220" spans="1:5" x14ac:dyDescent="0.25">
      <c r="A128220">
        <v>666814</v>
      </c>
      <c r="B128220" t="s">
        <v>342118</v>
      </c>
      <c r="D128220" t="s">
        <v>342119</v>
      </c>
    </row>
    <row r="128221" spans="1:5" x14ac:dyDescent="0.25">
      <c r="A128221">
        <v>666817</v>
      </c>
      <c r="B128221" t="s">
        <v>342120</v>
      </c>
      <c r="C128221" t="s">
        <v>13105</v>
      </c>
      <c r="D128221" t="s">
        <v>342121</v>
      </c>
      <c r="E128221" t="s">
        <v>13107</v>
      </c>
    </row>
    <row r="128222" spans="1:5" x14ac:dyDescent="0.25">
      <c r="A128222">
        <v>666825</v>
      </c>
      <c r="B128222" t="s">
        <v>342122</v>
      </c>
      <c r="C128222" t="s">
        <v>342123</v>
      </c>
      <c r="D128222" t="s">
        <v>342124</v>
      </c>
      <c r="E128222" t="s">
        <v>881</v>
      </c>
    </row>
    <row r="128223" spans="1:5" x14ac:dyDescent="0.25">
      <c r="A128223">
        <v>666830</v>
      </c>
      <c r="B128223" t="s">
        <v>342125</v>
      </c>
      <c r="D128223" t="s">
        <v>342126</v>
      </c>
    </row>
    <row r="128224" spans="1:5" x14ac:dyDescent="0.25">
      <c r="A128224">
        <v>666832</v>
      </c>
      <c r="B128224" t="s">
        <v>342127</v>
      </c>
      <c r="D128224" t="s">
        <v>342128</v>
      </c>
      <c r="E128224" t="s">
        <v>342129</v>
      </c>
    </row>
    <row r="128225" spans="1:5" x14ac:dyDescent="0.25">
      <c r="A128225">
        <v>666835</v>
      </c>
      <c r="B128225" t="s">
        <v>342130</v>
      </c>
      <c r="D128225" t="s">
        <v>342131</v>
      </c>
      <c r="E128225" t="s">
        <v>342132</v>
      </c>
    </row>
    <row r="128226" spans="1:5" x14ac:dyDescent="0.25">
      <c r="A128226">
        <v>666838</v>
      </c>
      <c r="B128226" t="s">
        <v>342133</v>
      </c>
      <c r="C128226" t="s">
        <v>54656</v>
      </c>
      <c r="D128226" t="s">
        <v>342134</v>
      </c>
    </row>
    <row r="128227" spans="1:5" x14ac:dyDescent="0.25">
      <c r="A128227">
        <v>666845</v>
      </c>
      <c r="B128227" t="s">
        <v>342135</v>
      </c>
      <c r="D128227" t="s">
        <v>342136</v>
      </c>
    </row>
    <row r="128228" spans="1:5" x14ac:dyDescent="0.25">
      <c r="A128228">
        <v>666855</v>
      </c>
      <c r="B128228" t="s">
        <v>342137</v>
      </c>
      <c r="C128228" t="s">
        <v>342138</v>
      </c>
      <c r="D128228" t="s">
        <v>342139</v>
      </c>
      <c r="E128228" t="s">
        <v>342140</v>
      </c>
    </row>
    <row r="128229" spans="1:5" x14ac:dyDescent="0.25">
      <c r="A128229">
        <v>666859</v>
      </c>
      <c r="B128229" t="s">
        <v>342141</v>
      </c>
      <c r="C128229" t="s">
        <v>126657</v>
      </c>
      <c r="D128229" t="s">
        <v>342142</v>
      </c>
    </row>
    <row r="128230" spans="1:5" x14ac:dyDescent="0.25">
      <c r="A128230">
        <v>666879</v>
      </c>
      <c r="B128230" t="s">
        <v>342143</v>
      </c>
      <c r="D128230" t="s">
        <v>342144</v>
      </c>
      <c r="E128230" t="s">
        <v>342145</v>
      </c>
    </row>
    <row r="128231" spans="1:5" x14ac:dyDescent="0.25">
      <c r="A128231">
        <v>666881</v>
      </c>
      <c r="B128231" t="s">
        <v>342146</v>
      </c>
      <c r="C128231" t="s">
        <v>342147</v>
      </c>
      <c r="D128231" t="s">
        <v>342148</v>
      </c>
      <c r="E128231" t="s">
        <v>342149</v>
      </c>
    </row>
    <row r="128232" spans="1:5" x14ac:dyDescent="0.25">
      <c r="A128232">
        <v>666882</v>
      </c>
      <c r="B128232" t="s">
        <v>342150</v>
      </c>
      <c r="D128232" t="s">
        <v>342151</v>
      </c>
    </row>
    <row r="128233" spans="1:5" x14ac:dyDescent="0.25">
      <c r="A128233">
        <v>666883</v>
      </c>
      <c r="B128233" t="s">
        <v>342152</v>
      </c>
      <c r="D128233" t="s">
        <v>342153</v>
      </c>
    </row>
    <row r="128234" spans="1:5" x14ac:dyDescent="0.25">
      <c r="A128234">
        <v>666884</v>
      </c>
      <c r="B128234" t="s">
        <v>342154</v>
      </c>
      <c r="D128234" t="s">
        <v>342155</v>
      </c>
      <c r="E128234" t="s">
        <v>342156</v>
      </c>
    </row>
    <row r="128235" spans="1:5" x14ac:dyDescent="0.25">
      <c r="A128235">
        <v>666895</v>
      </c>
      <c r="B128235" t="s">
        <v>342157</v>
      </c>
      <c r="C128235" t="s">
        <v>297467</v>
      </c>
      <c r="D128235" t="s">
        <v>342158</v>
      </c>
      <c r="E128235" t="s">
        <v>10</v>
      </c>
    </row>
    <row r="128236" spans="1:5" x14ac:dyDescent="0.25">
      <c r="A128236">
        <v>666903</v>
      </c>
      <c r="B128236" t="s">
        <v>342159</v>
      </c>
      <c r="D128236" t="s">
        <v>342160</v>
      </c>
    </row>
    <row r="128237" spans="1:5" x14ac:dyDescent="0.25">
      <c r="A128237">
        <v>666915</v>
      </c>
      <c r="B128237" t="s">
        <v>342161</v>
      </c>
      <c r="C128237" t="s">
        <v>342162</v>
      </c>
      <c r="D128237" t="s">
        <v>342163</v>
      </c>
      <c r="E128237" t="s">
        <v>342164</v>
      </c>
    </row>
    <row r="128238" spans="1:5" x14ac:dyDescent="0.25">
      <c r="A128238">
        <v>666931</v>
      </c>
      <c r="B128238" t="s">
        <v>342165</v>
      </c>
      <c r="C128238" t="s">
        <v>342166</v>
      </c>
      <c r="D128238" t="s">
        <v>342167</v>
      </c>
      <c r="E128238" t="s">
        <v>342168</v>
      </c>
    </row>
    <row r="128239" spans="1:5" x14ac:dyDescent="0.25">
      <c r="A128239">
        <v>666959</v>
      </c>
      <c r="B128239" t="s">
        <v>342169</v>
      </c>
      <c r="D128239" t="s">
        <v>342170</v>
      </c>
    </row>
    <row r="128240" spans="1:5" x14ac:dyDescent="0.25">
      <c r="A128240">
        <v>666969</v>
      </c>
      <c r="B128240" t="s">
        <v>342171</v>
      </c>
      <c r="C128240" t="s">
        <v>342172</v>
      </c>
      <c r="D128240" t="s">
        <v>342173</v>
      </c>
    </row>
    <row r="128241" spans="1:5" x14ac:dyDescent="0.25">
      <c r="A128241">
        <v>666972</v>
      </c>
      <c r="B128241" t="s">
        <v>342174</v>
      </c>
      <c r="D128241" t="s">
        <v>342175</v>
      </c>
      <c r="E128241" t="s">
        <v>342176</v>
      </c>
    </row>
    <row r="128242" spans="1:5" x14ac:dyDescent="0.25">
      <c r="A128242">
        <v>666989</v>
      </c>
      <c r="B128242" t="s">
        <v>342177</v>
      </c>
      <c r="D128242" t="s">
        <v>342178</v>
      </c>
      <c r="E128242" t="s">
        <v>342179</v>
      </c>
    </row>
    <row r="128243" spans="1:5" x14ac:dyDescent="0.25">
      <c r="A128243">
        <v>667007</v>
      </c>
      <c r="B128243" t="s">
        <v>342180</v>
      </c>
      <c r="D128243" t="s">
        <v>342181</v>
      </c>
    </row>
    <row r="128244" spans="1:5" x14ac:dyDescent="0.25">
      <c r="A128244">
        <v>667011</v>
      </c>
      <c r="B128244" t="s">
        <v>342182</v>
      </c>
      <c r="C128244" t="s">
        <v>342183</v>
      </c>
      <c r="D128244" t="s">
        <v>342184</v>
      </c>
      <c r="E128244" t="s">
        <v>342185</v>
      </c>
    </row>
    <row r="128245" spans="1:5" x14ac:dyDescent="0.25">
      <c r="A128245">
        <v>667036</v>
      </c>
      <c r="B128245" t="s">
        <v>342186</v>
      </c>
      <c r="D128245" t="s">
        <v>342187</v>
      </c>
      <c r="E128245" t="s">
        <v>342188</v>
      </c>
    </row>
    <row r="128246" spans="1:5" x14ac:dyDescent="0.25">
      <c r="A128246">
        <v>667044</v>
      </c>
      <c r="B128246" t="s">
        <v>342189</v>
      </c>
      <c r="D128246" t="s">
        <v>342190</v>
      </c>
    </row>
    <row r="128247" spans="1:5" x14ac:dyDescent="0.25">
      <c r="A128247">
        <v>667047</v>
      </c>
      <c r="B128247" t="s">
        <v>342191</v>
      </c>
      <c r="D128247" t="s">
        <v>342192</v>
      </c>
      <c r="E128247" t="s">
        <v>342193</v>
      </c>
    </row>
    <row r="128248" spans="1:5" x14ac:dyDescent="0.25">
      <c r="A128248">
        <v>667051</v>
      </c>
      <c r="B128248" t="s">
        <v>342194</v>
      </c>
      <c r="D128248" t="s">
        <v>342195</v>
      </c>
    </row>
    <row r="128249" spans="1:5" x14ac:dyDescent="0.25">
      <c r="A128249">
        <v>667053</v>
      </c>
      <c r="B128249" t="s">
        <v>342196</v>
      </c>
      <c r="C128249" t="s">
        <v>238125</v>
      </c>
      <c r="D128249" t="s">
        <v>342197</v>
      </c>
      <c r="E128249" t="s">
        <v>342198</v>
      </c>
    </row>
    <row r="128250" spans="1:5" x14ac:dyDescent="0.25">
      <c r="A128250">
        <v>667057</v>
      </c>
      <c r="B128250" t="s">
        <v>342199</v>
      </c>
      <c r="D128250" t="s">
        <v>342200</v>
      </c>
      <c r="E128250" t="s">
        <v>342201</v>
      </c>
    </row>
    <row r="128251" spans="1:5" x14ac:dyDescent="0.25">
      <c r="A128251">
        <v>667062</v>
      </c>
      <c r="B128251" t="s">
        <v>342202</v>
      </c>
      <c r="D128251" t="s">
        <v>342203</v>
      </c>
      <c r="E128251" t="s">
        <v>881</v>
      </c>
    </row>
    <row r="128252" spans="1:5" x14ac:dyDescent="0.25">
      <c r="A128252">
        <v>667077</v>
      </c>
      <c r="B128252" t="s">
        <v>342204</v>
      </c>
      <c r="D128252" t="s">
        <v>342205</v>
      </c>
    </row>
    <row r="128253" spans="1:5" x14ac:dyDescent="0.25">
      <c r="A128253">
        <v>667088</v>
      </c>
      <c r="B128253" t="s">
        <v>342206</v>
      </c>
      <c r="D128253" t="s">
        <v>342207</v>
      </c>
      <c r="E128253" t="s">
        <v>342208</v>
      </c>
    </row>
    <row r="128254" spans="1:5" x14ac:dyDescent="0.25">
      <c r="A128254">
        <v>667095</v>
      </c>
      <c r="B128254" t="s">
        <v>342209</v>
      </c>
      <c r="C128254" t="s">
        <v>9606</v>
      </c>
      <c r="D128254" t="s">
        <v>342210</v>
      </c>
    </row>
    <row r="128255" spans="1:5" x14ac:dyDescent="0.25">
      <c r="A128255">
        <v>667105</v>
      </c>
      <c r="B128255" t="s">
        <v>342211</v>
      </c>
      <c r="D128255" t="s">
        <v>342212</v>
      </c>
      <c r="E128255" t="s">
        <v>10</v>
      </c>
    </row>
    <row r="128256" spans="1:5" x14ac:dyDescent="0.25">
      <c r="A128256">
        <v>667108</v>
      </c>
      <c r="B128256" t="s">
        <v>342213</v>
      </c>
      <c r="C128256" t="s">
        <v>342214</v>
      </c>
      <c r="D128256" t="s">
        <v>342215</v>
      </c>
      <c r="E128256" t="s">
        <v>342216</v>
      </c>
    </row>
    <row r="128257" spans="1:5" x14ac:dyDescent="0.25">
      <c r="A128257">
        <v>667123</v>
      </c>
      <c r="B128257" t="s">
        <v>342217</v>
      </c>
      <c r="D128257" t="s">
        <v>342218</v>
      </c>
      <c r="E128257" t="s">
        <v>342219</v>
      </c>
    </row>
    <row r="128258" spans="1:5" x14ac:dyDescent="0.25">
      <c r="A128258">
        <v>667124</v>
      </c>
      <c r="B128258" t="s">
        <v>342220</v>
      </c>
      <c r="D128258" t="s">
        <v>342221</v>
      </c>
      <c r="E128258" t="s">
        <v>342222</v>
      </c>
    </row>
    <row r="128259" spans="1:5" x14ac:dyDescent="0.25">
      <c r="A128259">
        <v>667154</v>
      </c>
      <c r="B128259" t="s">
        <v>342223</v>
      </c>
      <c r="C128259" t="s">
        <v>342224</v>
      </c>
      <c r="D128259" t="s">
        <v>342225</v>
      </c>
    </row>
    <row r="128260" spans="1:5" x14ac:dyDescent="0.25">
      <c r="A128260">
        <v>667157</v>
      </c>
      <c r="B128260" t="s">
        <v>342226</v>
      </c>
      <c r="D128260" t="s">
        <v>342227</v>
      </c>
      <c r="E128260" t="s">
        <v>342228</v>
      </c>
    </row>
    <row r="128261" spans="1:5" x14ac:dyDescent="0.25">
      <c r="A128261">
        <v>667163</v>
      </c>
      <c r="B128261" t="s">
        <v>342229</v>
      </c>
      <c r="D128261" t="s">
        <v>342230</v>
      </c>
      <c r="E128261" t="s">
        <v>342231</v>
      </c>
    </row>
    <row r="128262" spans="1:5" x14ac:dyDescent="0.25">
      <c r="A128262">
        <v>667175</v>
      </c>
      <c r="B128262" t="s">
        <v>342232</v>
      </c>
      <c r="D128262" t="s">
        <v>342233</v>
      </c>
      <c r="E128262" t="s">
        <v>342234</v>
      </c>
    </row>
    <row r="128263" spans="1:5" x14ac:dyDescent="0.25">
      <c r="A128263">
        <v>667177</v>
      </c>
      <c r="B128263" t="s">
        <v>342235</v>
      </c>
      <c r="D128263" t="s">
        <v>342236</v>
      </c>
      <c r="E128263" t="s">
        <v>10120</v>
      </c>
    </row>
    <row r="128264" spans="1:5" x14ac:dyDescent="0.25">
      <c r="A128264">
        <v>667185</v>
      </c>
      <c r="B128264" t="s">
        <v>342237</v>
      </c>
      <c r="C128264" t="s">
        <v>310877</v>
      </c>
      <c r="D128264" t="s">
        <v>342238</v>
      </c>
    </row>
    <row r="128265" spans="1:5" x14ac:dyDescent="0.25">
      <c r="A128265">
        <v>667197</v>
      </c>
      <c r="B128265" t="s">
        <v>342239</v>
      </c>
      <c r="C128265" t="s">
        <v>5057</v>
      </c>
      <c r="D128265" t="s">
        <v>342240</v>
      </c>
    </row>
    <row r="128266" spans="1:5" x14ac:dyDescent="0.25">
      <c r="A128266">
        <v>667204</v>
      </c>
      <c r="B128266" t="s">
        <v>342241</v>
      </c>
      <c r="C128266" t="s">
        <v>340629</v>
      </c>
      <c r="D128266" t="s">
        <v>342242</v>
      </c>
      <c r="E128266" t="s">
        <v>10</v>
      </c>
    </row>
    <row r="128267" spans="1:5" x14ac:dyDescent="0.25">
      <c r="A128267">
        <v>667211</v>
      </c>
      <c r="B128267" t="s">
        <v>342243</v>
      </c>
      <c r="D128267" t="s">
        <v>342244</v>
      </c>
    </row>
    <row r="128268" spans="1:5" x14ac:dyDescent="0.25">
      <c r="A128268">
        <v>667215</v>
      </c>
      <c r="B128268" t="s">
        <v>342245</v>
      </c>
      <c r="C128268" t="s">
        <v>342246</v>
      </c>
      <c r="D128268" t="s">
        <v>342247</v>
      </c>
      <c r="E128268" t="s">
        <v>342248</v>
      </c>
    </row>
    <row r="128269" spans="1:5" x14ac:dyDescent="0.25">
      <c r="A128269">
        <v>667232</v>
      </c>
      <c r="B128269" t="s">
        <v>342249</v>
      </c>
      <c r="D128269" t="s">
        <v>342250</v>
      </c>
    </row>
    <row r="128270" spans="1:5" x14ac:dyDescent="0.25">
      <c r="A128270">
        <v>667234</v>
      </c>
      <c r="B128270" t="s">
        <v>342251</v>
      </c>
      <c r="D128270" t="s">
        <v>342252</v>
      </c>
      <c r="E128270" t="s">
        <v>881</v>
      </c>
    </row>
    <row r="128271" spans="1:5" x14ac:dyDescent="0.25">
      <c r="A128271">
        <v>667246</v>
      </c>
      <c r="B128271" t="s">
        <v>342253</v>
      </c>
      <c r="D128271" t="s">
        <v>342254</v>
      </c>
      <c r="E128271" t="s">
        <v>10120</v>
      </c>
    </row>
    <row r="128272" spans="1:5" x14ac:dyDescent="0.25">
      <c r="A128272">
        <v>667248</v>
      </c>
      <c r="B128272" t="s">
        <v>342255</v>
      </c>
      <c r="C128272" t="s">
        <v>232675</v>
      </c>
      <c r="D128272" t="s">
        <v>342256</v>
      </c>
      <c r="E128272" t="s">
        <v>10</v>
      </c>
    </row>
    <row r="128273" spans="1:5" x14ac:dyDescent="0.25">
      <c r="A128273">
        <v>667255</v>
      </c>
      <c r="B128273" t="s">
        <v>342257</v>
      </c>
      <c r="C128273" t="s">
        <v>17755</v>
      </c>
      <c r="D128273" t="s">
        <v>342258</v>
      </c>
      <c r="E128273" t="s">
        <v>94704</v>
      </c>
    </row>
    <row r="128274" spans="1:5" x14ac:dyDescent="0.25">
      <c r="A128274">
        <v>667260</v>
      </c>
      <c r="B128274" t="s">
        <v>342259</v>
      </c>
      <c r="D128274" t="s">
        <v>342260</v>
      </c>
    </row>
    <row r="128275" spans="1:5" x14ac:dyDescent="0.25">
      <c r="A128275">
        <v>667270</v>
      </c>
      <c r="B128275" t="s">
        <v>342261</v>
      </c>
      <c r="D128275" t="s">
        <v>342262</v>
      </c>
    </row>
    <row r="128276" spans="1:5" x14ac:dyDescent="0.25">
      <c r="A128276">
        <v>667284</v>
      </c>
      <c r="B128276" t="s">
        <v>342263</v>
      </c>
      <c r="D128276" t="s">
        <v>342264</v>
      </c>
    </row>
    <row r="128277" spans="1:5" x14ac:dyDescent="0.25">
      <c r="A128277">
        <v>667322</v>
      </c>
      <c r="B128277" t="s">
        <v>342265</v>
      </c>
      <c r="C128277" t="s">
        <v>342266</v>
      </c>
      <c r="D128277" t="s">
        <v>342267</v>
      </c>
      <c r="E128277" t="s">
        <v>342268</v>
      </c>
    </row>
    <row r="128278" spans="1:5" x14ac:dyDescent="0.25">
      <c r="A128278">
        <v>667325</v>
      </c>
      <c r="B128278" t="s">
        <v>342269</v>
      </c>
      <c r="D128278" t="s">
        <v>342270</v>
      </c>
      <c r="E128278" t="s">
        <v>342271</v>
      </c>
    </row>
    <row r="128279" spans="1:5" x14ac:dyDescent="0.25">
      <c r="A128279">
        <v>667334</v>
      </c>
      <c r="B128279" t="s">
        <v>342272</v>
      </c>
      <c r="C128279" t="s">
        <v>47666</v>
      </c>
      <c r="D128279" t="s">
        <v>342273</v>
      </c>
      <c r="E128279" t="s">
        <v>342274</v>
      </c>
    </row>
    <row r="128280" spans="1:5" x14ac:dyDescent="0.25">
      <c r="A128280">
        <v>667342</v>
      </c>
      <c r="B128280" t="s">
        <v>342275</v>
      </c>
      <c r="D128280" t="s">
        <v>342276</v>
      </c>
    </row>
    <row r="128281" spans="1:5" x14ac:dyDescent="0.25">
      <c r="A128281">
        <v>667349</v>
      </c>
      <c r="B128281" t="s">
        <v>342277</v>
      </c>
      <c r="D128281" t="s">
        <v>342278</v>
      </c>
      <c r="E128281" t="s">
        <v>342279</v>
      </c>
    </row>
    <row r="128282" spans="1:5" x14ac:dyDescent="0.25">
      <c r="A128282">
        <v>667358</v>
      </c>
      <c r="B128282" t="s">
        <v>342280</v>
      </c>
      <c r="D128282" t="s">
        <v>342281</v>
      </c>
    </row>
    <row r="128283" spans="1:5" x14ac:dyDescent="0.25">
      <c r="A128283">
        <v>667380</v>
      </c>
      <c r="B128283" t="s">
        <v>342282</v>
      </c>
      <c r="C128283" t="s">
        <v>342283</v>
      </c>
      <c r="D128283" t="s">
        <v>342284</v>
      </c>
      <c r="E128283" t="s">
        <v>342285</v>
      </c>
    </row>
    <row r="128284" spans="1:5" x14ac:dyDescent="0.25">
      <c r="A128284">
        <v>667382</v>
      </c>
      <c r="B128284" t="s">
        <v>342286</v>
      </c>
      <c r="D128284" t="s">
        <v>342287</v>
      </c>
      <c r="E128284" t="s">
        <v>74457</v>
      </c>
    </row>
    <row r="128285" spans="1:5" x14ac:dyDescent="0.25">
      <c r="A128285">
        <v>667398</v>
      </c>
      <c r="B128285" t="s">
        <v>342288</v>
      </c>
      <c r="D128285" t="s">
        <v>342289</v>
      </c>
      <c r="E128285" t="s">
        <v>342290</v>
      </c>
    </row>
    <row r="128286" spans="1:5" x14ac:dyDescent="0.25">
      <c r="A128286">
        <v>667400</v>
      </c>
      <c r="B128286" t="s">
        <v>342291</v>
      </c>
      <c r="D128286" t="s">
        <v>342292</v>
      </c>
      <c r="E128286" t="s">
        <v>342293</v>
      </c>
    </row>
    <row r="128287" spans="1:5" x14ac:dyDescent="0.25">
      <c r="A128287">
        <v>667401</v>
      </c>
      <c r="B128287" t="s">
        <v>342294</v>
      </c>
      <c r="C128287" t="s">
        <v>342295</v>
      </c>
      <c r="D128287" t="s">
        <v>342296</v>
      </c>
    </row>
    <row r="128288" spans="1:5" x14ac:dyDescent="0.25">
      <c r="A128288">
        <v>667436</v>
      </c>
      <c r="B128288" t="s">
        <v>342297</v>
      </c>
      <c r="D128288" t="s">
        <v>342298</v>
      </c>
    </row>
    <row r="128289" spans="1:5" x14ac:dyDescent="0.25">
      <c r="A128289">
        <v>667443</v>
      </c>
      <c r="B128289" t="s">
        <v>342299</v>
      </c>
      <c r="D128289" t="s">
        <v>342300</v>
      </c>
    </row>
    <row r="128290" spans="1:5" x14ac:dyDescent="0.25">
      <c r="A128290">
        <v>667447</v>
      </c>
      <c r="B128290" t="s">
        <v>342301</v>
      </c>
      <c r="C128290" t="s">
        <v>342302</v>
      </c>
      <c r="D128290" t="s">
        <v>342303</v>
      </c>
    </row>
    <row r="128291" spans="1:5" x14ac:dyDescent="0.25">
      <c r="A128291">
        <v>667449</v>
      </c>
      <c r="B128291" t="s">
        <v>342304</v>
      </c>
      <c r="D128291" t="s">
        <v>342305</v>
      </c>
      <c r="E128291" t="s">
        <v>342306</v>
      </c>
    </row>
    <row r="128292" spans="1:5" x14ac:dyDescent="0.25">
      <c r="A128292">
        <v>667450</v>
      </c>
      <c r="B128292" t="s">
        <v>342307</v>
      </c>
      <c r="D128292" t="s">
        <v>342308</v>
      </c>
    </row>
    <row r="128293" spans="1:5" x14ac:dyDescent="0.25">
      <c r="A128293">
        <v>667459</v>
      </c>
      <c r="B128293" t="s">
        <v>342309</v>
      </c>
      <c r="C128293" t="s">
        <v>342310</v>
      </c>
      <c r="D128293" t="s">
        <v>342311</v>
      </c>
    </row>
    <row r="128294" spans="1:5" x14ac:dyDescent="0.25">
      <c r="A128294">
        <v>667465</v>
      </c>
      <c r="B128294" t="s">
        <v>342312</v>
      </c>
      <c r="D128294" t="s">
        <v>342313</v>
      </c>
      <c r="E128294" t="s">
        <v>342314</v>
      </c>
    </row>
    <row r="128295" spans="1:5" x14ac:dyDescent="0.25">
      <c r="A128295">
        <v>667481</v>
      </c>
      <c r="B128295" t="s">
        <v>342315</v>
      </c>
      <c r="C128295" t="s">
        <v>65328</v>
      </c>
      <c r="D128295" t="s">
        <v>342316</v>
      </c>
      <c r="E128295" t="s">
        <v>342317</v>
      </c>
    </row>
    <row r="128296" spans="1:5" x14ac:dyDescent="0.25">
      <c r="A128296">
        <v>667498</v>
      </c>
      <c r="B128296" t="s">
        <v>342318</v>
      </c>
      <c r="D128296" t="s">
        <v>342319</v>
      </c>
      <c r="E128296" t="s">
        <v>342320</v>
      </c>
    </row>
    <row r="128297" spans="1:5" x14ac:dyDescent="0.25">
      <c r="A128297">
        <v>667510</v>
      </c>
      <c r="B128297" t="s">
        <v>342321</v>
      </c>
      <c r="D128297" t="s">
        <v>342322</v>
      </c>
      <c r="E128297" t="s">
        <v>342323</v>
      </c>
    </row>
    <row r="128298" spans="1:5" x14ac:dyDescent="0.25">
      <c r="A128298">
        <v>667513</v>
      </c>
      <c r="B128298" t="s">
        <v>342324</v>
      </c>
      <c r="D128298" t="s">
        <v>342325</v>
      </c>
    </row>
    <row r="128299" spans="1:5" x14ac:dyDescent="0.25">
      <c r="A128299">
        <v>667535</v>
      </c>
      <c r="B128299" t="s">
        <v>342326</v>
      </c>
      <c r="D128299" t="s">
        <v>342327</v>
      </c>
    </row>
    <row r="128300" spans="1:5" x14ac:dyDescent="0.25">
      <c r="A128300">
        <v>667546</v>
      </c>
      <c r="B128300" t="s">
        <v>342328</v>
      </c>
      <c r="D128300" t="s">
        <v>342329</v>
      </c>
      <c r="E128300" t="s">
        <v>342330</v>
      </c>
    </row>
    <row r="128301" spans="1:5" x14ac:dyDescent="0.25">
      <c r="A128301">
        <v>667549</v>
      </c>
      <c r="B128301" t="s">
        <v>342331</v>
      </c>
      <c r="D128301" t="s">
        <v>342332</v>
      </c>
    </row>
    <row r="128302" spans="1:5" x14ac:dyDescent="0.25">
      <c r="A128302">
        <v>667551</v>
      </c>
      <c r="B128302" t="s">
        <v>342333</v>
      </c>
      <c r="D128302" t="s">
        <v>342334</v>
      </c>
      <c r="E128302" t="s">
        <v>342335</v>
      </c>
    </row>
    <row r="128303" spans="1:5" x14ac:dyDescent="0.25">
      <c r="A128303">
        <v>667560</v>
      </c>
      <c r="B128303" t="s">
        <v>342336</v>
      </c>
      <c r="C128303" t="s">
        <v>2496</v>
      </c>
      <c r="D128303" t="s">
        <v>342337</v>
      </c>
      <c r="E128303" t="s">
        <v>342338</v>
      </c>
    </row>
    <row r="128304" spans="1:5" x14ac:dyDescent="0.25">
      <c r="A128304">
        <v>667566</v>
      </c>
      <c r="B128304" t="s">
        <v>342339</v>
      </c>
      <c r="D128304" t="s">
        <v>342340</v>
      </c>
    </row>
    <row r="128305" spans="1:5" x14ac:dyDescent="0.25">
      <c r="A128305">
        <v>667591</v>
      </c>
      <c r="B128305" t="s">
        <v>342341</v>
      </c>
      <c r="C128305" t="s">
        <v>342342</v>
      </c>
      <c r="D128305" t="s">
        <v>342343</v>
      </c>
      <c r="E128305" t="s">
        <v>342344</v>
      </c>
    </row>
    <row r="128306" spans="1:5" x14ac:dyDescent="0.25">
      <c r="A128306">
        <v>667597</v>
      </c>
      <c r="B128306" t="s">
        <v>342345</v>
      </c>
      <c r="D128306" t="s">
        <v>342346</v>
      </c>
    </row>
    <row r="128307" spans="1:5" x14ac:dyDescent="0.25">
      <c r="A128307">
        <v>667599</v>
      </c>
      <c r="B128307" t="s">
        <v>342347</v>
      </c>
      <c r="D128307" t="s">
        <v>342348</v>
      </c>
    </row>
    <row r="128308" spans="1:5" x14ac:dyDescent="0.25">
      <c r="A128308">
        <v>667606</v>
      </c>
      <c r="B128308" t="s">
        <v>342349</v>
      </c>
      <c r="D128308" t="s">
        <v>342350</v>
      </c>
      <c r="E128308" t="s">
        <v>342351</v>
      </c>
    </row>
    <row r="128309" spans="1:5" x14ac:dyDescent="0.25">
      <c r="A128309">
        <v>667612</v>
      </c>
      <c r="B128309" t="s">
        <v>342352</v>
      </c>
      <c r="C128309" t="s">
        <v>2489</v>
      </c>
      <c r="D128309" t="s">
        <v>342353</v>
      </c>
      <c r="E128309" t="s">
        <v>10</v>
      </c>
    </row>
    <row r="128310" spans="1:5" x14ac:dyDescent="0.25">
      <c r="A128310">
        <v>667614</v>
      </c>
      <c r="B128310" t="s">
        <v>342354</v>
      </c>
      <c r="C128310" t="s">
        <v>342355</v>
      </c>
      <c r="D128310" t="s">
        <v>342356</v>
      </c>
    </row>
    <row r="128311" spans="1:5" x14ac:dyDescent="0.25">
      <c r="A128311">
        <v>667623</v>
      </c>
      <c r="B128311" t="s">
        <v>342357</v>
      </c>
      <c r="D128311" t="s">
        <v>342358</v>
      </c>
      <c r="E128311" t="s">
        <v>342359</v>
      </c>
    </row>
    <row r="128312" spans="1:5" x14ac:dyDescent="0.25">
      <c r="A128312">
        <v>667640</v>
      </c>
      <c r="B128312" t="s">
        <v>342360</v>
      </c>
      <c r="D128312" t="s">
        <v>342361</v>
      </c>
      <c r="E128312" t="s">
        <v>342362</v>
      </c>
    </row>
    <row r="128313" spans="1:5" x14ac:dyDescent="0.25">
      <c r="A128313">
        <v>667644</v>
      </c>
      <c r="B128313" t="s">
        <v>342363</v>
      </c>
      <c r="C128313" t="s">
        <v>342364</v>
      </c>
      <c r="D128313" t="s">
        <v>342365</v>
      </c>
      <c r="E128313" t="s">
        <v>342366</v>
      </c>
    </row>
    <row r="128314" spans="1:5" x14ac:dyDescent="0.25">
      <c r="A128314">
        <v>667659</v>
      </c>
      <c r="B128314" t="s">
        <v>342367</v>
      </c>
      <c r="D128314" t="s">
        <v>342368</v>
      </c>
      <c r="E128314" t="s">
        <v>342369</v>
      </c>
    </row>
    <row r="128315" spans="1:5" x14ac:dyDescent="0.25">
      <c r="A128315">
        <v>667660</v>
      </c>
      <c r="B128315" t="s">
        <v>342370</v>
      </c>
      <c r="D128315" t="s">
        <v>342371</v>
      </c>
    </row>
    <row r="128316" spans="1:5" x14ac:dyDescent="0.25">
      <c r="A128316">
        <v>667667</v>
      </c>
      <c r="B128316" t="s">
        <v>342372</v>
      </c>
      <c r="D128316" t="s">
        <v>342373</v>
      </c>
    </row>
    <row r="128317" spans="1:5" x14ac:dyDescent="0.25">
      <c r="A128317">
        <v>667670</v>
      </c>
      <c r="B128317" t="s">
        <v>342374</v>
      </c>
      <c r="D128317" t="s">
        <v>342375</v>
      </c>
    </row>
    <row r="128318" spans="1:5" x14ac:dyDescent="0.25">
      <c r="A128318">
        <v>667671</v>
      </c>
      <c r="B128318" t="s">
        <v>342376</v>
      </c>
      <c r="D128318" t="s">
        <v>342377</v>
      </c>
      <c r="E128318" t="s">
        <v>342378</v>
      </c>
    </row>
    <row r="128319" spans="1:5" x14ac:dyDescent="0.25">
      <c r="A128319">
        <v>667676</v>
      </c>
      <c r="B128319" t="s">
        <v>342379</v>
      </c>
      <c r="D128319" t="s">
        <v>342380</v>
      </c>
    </row>
    <row r="128320" spans="1:5" x14ac:dyDescent="0.25">
      <c r="A128320">
        <v>667681</v>
      </c>
      <c r="B128320" t="s">
        <v>342381</v>
      </c>
      <c r="C128320" t="s">
        <v>342382</v>
      </c>
      <c r="D128320" t="s">
        <v>342383</v>
      </c>
      <c r="E128320" t="s">
        <v>10</v>
      </c>
    </row>
    <row r="128321" spans="1:5" x14ac:dyDescent="0.25">
      <c r="A128321">
        <v>667696</v>
      </c>
      <c r="B128321" t="s">
        <v>342384</v>
      </c>
      <c r="C128321" t="s">
        <v>151452</v>
      </c>
      <c r="D128321" t="s">
        <v>342385</v>
      </c>
      <c r="E128321" t="s">
        <v>342386</v>
      </c>
    </row>
    <row r="128322" spans="1:5" x14ac:dyDescent="0.25">
      <c r="A128322">
        <v>667716</v>
      </c>
      <c r="B128322" t="s">
        <v>342387</v>
      </c>
      <c r="C128322" t="s">
        <v>107534</v>
      </c>
      <c r="D128322" t="s">
        <v>342388</v>
      </c>
      <c r="E128322" t="s">
        <v>342389</v>
      </c>
    </row>
    <row r="128323" spans="1:5" x14ac:dyDescent="0.25">
      <c r="A128323">
        <v>667733</v>
      </c>
      <c r="B128323" t="s">
        <v>342390</v>
      </c>
      <c r="D128323" t="s">
        <v>342391</v>
      </c>
    </row>
    <row r="128324" spans="1:5" x14ac:dyDescent="0.25">
      <c r="A128324">
        <v>667770</v>
      </c>
      <c r="B128324" t="s">
        <v>342392</v>
      </c>
      <c r="D128324" t="s">
        <v>342393</v>
      </c>
      <c r="E128324" t="s">
        <v>342394</v>
      </c>
    </row>
    <row r="128325" spans="1:5" x14ac:dyDescent="0.25">
      <c r="A128325">
        <v>667774</v>
      </c>
      <c r="B128325" t="s">
        <v>342395</v>
      </c>
      <c r="C128325" t="s">
        <v>342396</v>
      </c>
      <c r="D128325" t="s">
        <v>342397</v>
      </c>
      <c r="E128325" t="s">
        <v>342398</v>
      </c>
    </row>
    <row r="128326" spans="1:5" x14ac:dyDescent="0.25">
      <c r="A128326">
        <v>667785</v>
      </c>
      <c r="B128326" t="s">
        <v>342399</v>
      </c>
      <c r="D128326" t="s">
        <v>342400</v>
      </c>
    </row>
    <row r="128327" spans="1:5" x14ac:dyDescent="0.25">
      <c r="A128327">
        <v>667815</v>
      </c>
      <c r="B128327" t="s">
        <v>342401</v>
      </c>
      <c r="D128327" t="s">
        <v>342402</v>
      </c>
    </row>
    <row r="128328" spans="1:5" x14ac:dyDescent="0.25">
      <c r="A128328">
        <v>667829</v>
      </c>
      <c r="B128328" t="s">
        <v>342403</v>
      </c>
      <c r="C128328" t="s">
        <v>342404</v>
      </c>
      <c r="D128328" t="s">
        <v>342405</v>
      </c>
    </row>
    <row r="128329" spans="1:5" x14ac:dyDescent="0.25">
      <c r="A128329">
        <v>667833</v>
      </c>
      <c r="B128329" t="s">
        <v>342406</v>
      </c>
      <c r="D128329" t="s">
        <v>342407</v>
      </c>
      <c r="E128329" t="s">
        <v>342408</v>
      </c>
    </row>
    <row r="128330" spans="1:5" x14ac:dyDescent="0.25">
      <c r="A128330">
        <v>667842</v>
      </c>
      <c r="B128330" t="s">
        <v>342409</v>
      </c>
      <c r="C128330" t="s">
        <v>342410</v>
      </c>
      <c r="D128330" t="s">
        <v>342411</v>
      </c>
      <c r="E128330" t="s">
        <v>342412</v>
      </c>
    </row>
    <row r="128331" spans="1:5" x14ac:dyDescent="0.25">
      <c r="A128331">
        <v>667854</v>
      </c>
      <c r="B128331" t="s">
        <v>342413</v>
      </c>
      <c r="D128331" t="s">
        <v>342414</v>
      </c>
    </row>
    <row r="128332" spans="1:5" x14ac:dyDescent="0.25">
      <c r="A128332">
        <v>667871</v>
      </c>
      <c r="B128332" t="s">
        <v>342415</v>
      </c>
      <c r="D128332" t="s">
        <v>342416</v>
      </c>
      <c r="E128332" t="s">
        <v>342417</v>
      </c>
    </row>
    <row r="128333" spans="1:5" x14ac:dyDescent="0.25">
      <c r="A128333">
        <v>667874</v>
      </c>
      <c r="B128333" t="s">
        <v>342418</v>
      </c>
      <c r="D128333" t="s">
        <v>342419</v>
      </c>
      <c r="E128333" t="s">
        <v>15771</v>
      </c>
    </row>
    <row r="128334" spans="1:5" x14ac:dyDescent="0.25">
      <c r="A128334">
        <v>667884</v>
      </c>
      <c r="B128334" t="s">
        <v>342420</v>
      </c>
      <c r="D128334" t="s">
        <v>342421</v>
      </c>
    </row>
    <row r="128335" spans="1:5" x14ac:dyDescent="0.25">
      <c r="A128335">
        <v>667899</v>
      </c>
      <c r="B128335" t="s">
        <v>342422</v>
      </c>
      <c r="C128335" t="s">
        <v>331997</v>
      </c>
      <c r="D128335" t="s">
        <v>342423</v>
      </c>
      <c r="E128335" t="s">
        <v>342424</v>
      </c>
    </row>
    <row r="128336" spans="1:5" x14ac:dyDescent="0.25">
      <c r="A128336">
        <v>667904</v>
      </c>
      <c r="B128336" t="s">
        <v>342425</v>
      </c>
      <c r="C128336" t="s">
        <v>342426</v>
      </c>
      <c r="D128336" t="s">
        <v>342427</v>
      </c>
      <c r="E128336" t="s">
        <v>10120</v>
      </c>
    </row>
    <row r="128337" spans="1:5" x14ac:dyDescent="0.25">
      <c r="A128337">
        <v>667916</v>
      </c>
      <c r="B128337" t="s">
        <v>342428</v>
      </c>
      <c r="C128337" t="s">
        <v>342429</v>
      </c>
      <c r="D128337" t="s">
        <v>342430</v>
      </c>
      <c r="E128337" t="s">
        <v>342431</v>
      </c>
    </row>
    <row r="128338" spans="1:5" x14ac:dyDescent="0.25">
      <c r="A128338">
        <v>667918</v>
      </c>
      <c r="B128338" t="s">
        <v>342432</v>
      </c>
      <c r="C128338" t="s">
        <v>260733</v>
      </c>
      <c r="D128338" t="s">
        <v>342433</v>
      </c>
      <c r="E128338" t="s">
        <v>342434</v>
      </c>
    </row>
    <row r="128339" spans="1:5" x14ac:dyDescent="0.25">
      <c r="A128339">
        <v>667925</v>
      </c>
      <c r="B128339" t="s">
        <v>342435</v>
      </c>
      <c r="D128339" t="s">
        <v>342436</v>
      </c>
    </row>
    <row r="128340" spans="1:5" x14ac:dyDescent="0.25">
      <c r="A128340">
        <v>667930</v>
      </c>
      <c r="B128340" t="s">
        <v>342437</v>
      </c>
      <c r="C128340" t="s">
        <v>342438</v>
      </c>
      <c r="D128340" t="s">
        <v>342439</v>
      </c>
    </row>
    <row r="128341" spans="1:5" x14ac:dyDescent="0.25">
      <c r="A128341">
        <v>667938</v>
      </c>
      <c r="B128341" t="s">
        <v>342440</v>
      </c>
      <c r="C128341" t="s">
        <v>342441</v>
      </c>
      <c r="D128341" t="s">
        <v>342442</v>
      </c>
    </row>
    <row r="128342" spans="1:5" x14ac:dyDescent="0.25">
      <c r="A128342">
        <v>667940</v>
      </c>
      <c r="B128342" t="s">
        <v>342443</v>
      </c>
      <c r="D128342" t="s">
        <v>342444</v>
      </c>
      <c r="E128342" t="s">
        <v>342445</v>
      </c>
    </row>
    <row r="128343" spans="1:5" x14ac:dyDescent="0.25">
      <c r="A128343">
        <v>667942</v>
      </c>
      <c r="B128343" t="s">
        <v>342446</v>
      </c>
      <c r="C128343" t="s">
        <v>342447</v>
      </c>
      <c r="D128343" t="s">
        <v>342448</v>
      </c>
      <c r="E128343" t="s">
        <v>342449</v>
      </c>
    </row>
    <row r="128344" spans="1:5" x14ac:dyDescent="0.25">
      <c r="A128344">
        <v>667951</v>
      </c>
      <c r="B128344" t="s">
        <v>342450</v>
      </c>
      <c r="C128344" t="s">
        <v>342451</v>
      </c>
      <c r="D128344" t="s">
        <v>342452</v>
      </c>
      <c r="E128344" t="s">
        <v>342453</v>
      </c>
    </row>
    <row r="128345" spans="1:5" x14ac:dyDescent="0.25">
      <c r="A128345">
        <v>667953</v>
      </c>
      <c r="B128345" t="s">
        <v>342454</v>
      </c>
      <c r="C128345" t="s">
        <v>233360</v>
      </c>
      <c r="D128345" t="s">
        <v>342455</v>
      </c>
      <c r="E128345" t="s">
        <v>342456</v>
      </c>
    </row>
    <row r="128346" spans="1:5" x14ac:dyDescent="0.25">
      <c r="A128346">
        <v>667958</v>
      </c>
      <c r="B128346" t="s">
        <v>342457</v>
      </c>
      <c r="D128346" t="s">
        <v>342458</v>
      </c>
      <c r="E128346" t="s">
        <v>342459</v>
      </c>
    </row>
    <row r="128347" spans="1:5" x14ac:dyDescent="0.25">
      <c r="A128347">
        <v>667961</v>
      </c>
      <c r="B128347" t="s">
        <v>342460</v>
      </c>
      <c r="D128347" t="s">
        <v>342461</v>
      </c>
    </row>
    <row r="128348" spans="1:5" x14ac:dyDescent="0.25">
      <c r="A128348">
        <v>667970</v>
      </c>
      <c r="B128348" t="s">
        <v>342462</v>
      </c>
      <c r="D128348" t="s">
        <v>342463</v>
      </c>
    </row>
    <row r="128349" spans="1:5" x14ac:dyDescent="0.25">
      <c r="A128349">
        <v>667980</v>
      </c>
      <c r="B128349" t="s">
        <v>342464</v>
      </c>
      <c r="D128349" t="s">
        <v>342465</v>
      </c>
      <c r="E128349" t="s">
        <v>342466</v>
      </c>
    </row>
    <row r="128350" spans="1:5" x14ac:dyDescent="0.25">
      <c r="A128350">
        <v>667991</v>
      </c>
      <c r="B128350" t="s">
        <v>342467</v>
      </c>
      <c r="D128350" t="s">
        <v>342468</v>
      </c>
    </row>
    <row r="128351" spans="1:5" x14ac:dyDescent="0.25">
      <c r="A128351">
        <v>668010</v>
      </c>
      <c r="B128351" t="s">
        <v>342469</v>
      </c>
      <c r="C128351" t="s">
        <v>111622</v>
      </c>
      <c r="D128351" t="s">
        <v>342470</v>
      </c>
    </row>
    <row r="128352" spans="1:5" x14ac:dyDescent="0.25">
      <c r="A128352">
        <v>668025</v>
      </c>
      <c r="B128352" t="s">
        <v>342471</v>
      </c>
      <c r="D128352" t="s">
        <v>342472</v>
      </c>
    </row>
    <row r="128353" spans="1:5" x14ac:dyDescent="0.25">
      <c r="A128353">
        <v>668032</v>
      </c>
      <c r="B128353" t="s">
        <v>342473</v>
      </c>
      <c r="D128353" t="s">
        <v>342474</v>
      </c>
      <c r="E128353" t="s">
        <v>10</v>
      </c>
    </row>
    <row r="128354" spans="1:5" x14ac:dyDescent="0.25">
      <c r="A128354">
        <v>668058</v>
      </c>
      <c r="B128354" t="s">
        <v>342475</v>
      </c>
      <c r="D128354" t="s">
        <v>342476</v>
      </c>
      <c r="E128354" t="s">
        <v>342477</v>
      </c>
    </row>
    <row r="128355" spans="1:5" x14ac:dyDescent="0.25">
      <c r="A128355">
        <v>668076</v>
      </c>
      <c r="B128355" t="s">
        <v>342478</v>
      </c>
      <c r="D128355" t="s">
        <v>342479</v>
      </c>
    </row>
    <row r="128356" spans="1:5" x14ac:dyDescent="0.25">
      <c r="A128356">
        <v>668098</v>
      </c>
      <c r="B128356" t="s">
        <v>342480</v>
      </c>
      <c r="D128356" t="s">
        <v>342481</v>
      </c>
    </row>
    <row r="128357" spans="1:5" x14ac:dyDescent="0.25">
      <c r="A128357">
        <v>668102</v>
      </c>
      <c r="B128357" t="s">
        <v>342482</v>
      </c>
      <c r="C128357" t="s">
        <v>166926</v>
      </c>
      <c r="D128357" t="s">
        <v>342483</v>
      </c>
      <c r="E128357" t="s">
        <v>10</v>
      </c>
    </row>
    <row r="128358" spans="1:5" x14ac:dyDescent="0.25">
      <c r="A128358">
        <v>668111</v>
      </c>
      <c r="B128358" t="s">
        <v>342484</v>
      </c>
      <c r="D128358" t="s">
        <v>342485</v>
      </c>
    </row>
    <row r="128359" spans="1:5" x14ac:dyDescent="0.25">
      <c r="A128359">
        <v>668118</v>
      </c>
      <c r="B128359" t="s">
        <v>342486</v>
      </c>
      <c r="D128359" t="s">
        <v>342487</v>
      </c>
      <c r="E128359" t="s">
        <v>342488</v>
      </c>
    </row>
    <row r="128360" spans="1:5" x14ac:dyDescent="0.25">
      <c r="A128360">
        <v>668127</v>
      </c>
      <c r="B128360" t="s">
        <v>342489</v>
      </c>
      <c r="D128360" t="s">
        <v>342490</v>
      </c>
    </row>
    <row r="128361" spans="1:5" x14ac:dyDescent="0.25">
      <c r="A128361">
        <v>668129</v>
      </c>
      <c r="B128361" t="s">
        <v>342491</v>
      </c>
      <c r="D128361" t="s">
        <v>342492</v>
      </c>
    </row>
    <row r="128362" spans="1:5" x14ac:dyDescent="0.25">
      <c r="A128362">
        <v>668130</v>
      </c>
      <c r="B128362" t="s">
        <v>342493</v>
      </c>
      <c r="D128362" t="s">
        <v>342494</v>
      </c>
    </row>
    <row r="128363" spans="1:5" x14ac:dyDescent="0.25">
      <c r="A128363">
        <v>668153</v>
      </c>
      <c r="B128363" t="s">
        <v>342495</v>
      </c>
      <c r="C128363" t="s">
        <v>342496</v>
      </c>
      <c r="D128363" t="s">
        <v>342497</v>
      </c>
      <c r="E128363" t="s">
        <v>342498</v>
      </c>
    </row>
    <row r="128364" spans="1:5" x14ac:dyDescent="0.25">
      <c r="A128364">
        <v>668172</v>
      </c>
      <c r="B128364" t="s">
        <v>342499</v>
      </c>
      <c r="C128364" t="s">
        <v>342500</v>
      </c>
      <c r="D128364" t="s">
        <v>342501</v>
      </c>
    </row>
    <row r="128365" spans="1:5" x14ac:dyDescent="0.25">
      <c r="A128365">
        <v>668176</v>
      </c>
      <c r="B128365" t="s">
        <v>342502</v>
      </c>
      <c r="C128365" t="s">
        <v>137514</v>
      </c>
      <c r="D128365" t="s">
        <v>342503</v>
      </c>
      <c r="E128365" t="s">
        <v>342504</v>
      </c>
    </row>
    <row r="128366" spans="1:5" x14ac:dyDescent="0.25">
      <c r="A128366">
        <v>668186</v>
      </c>
      <c r="B128366" t="s">
        <v>342505</v>
      </c>
      <c r="C128366" t="s">
        <v>342506</v>
      </c>
      <c r="D128366" t="s">
        <v>342507</v>
      </c>
    </row>
    <row r="128367" spans="1:5" x14ac:dyDescent="0.25">
      <c r="A128367">
        <v>668188</v>
      </c>
      <c r="B128367" t="s">
        <v>342508</v>
      </c>
      <c r="D128367" t="s">
        <v>342509</v>
      </c>
      <c r="E128367" t="s">
        <v>342510</v>
      </c>
    </row>
    <row r="128368" spans="1:5" x14ac:dyDescent="0.25">
      <c r="A128368">
        <v>668196</v>
      </c>
      <c r="B128368" t="s">
        <v>342511</v>
      </c>
      <c r="D128368" t="s">
        <v>342512</v>
      </c>
      <c r="E128368" t="s">
        <v>342513</v>
      </c>
    </row>
    <row r="128369" spans="1:5" x14ac:dyDescent="0.25">
      <c r="A128369">
        <v>668199</v>
      </c>
      <c r="B128369" t="s">
        <v>342514</v>
      </c>
      <c r="C128369" t="s">
        <v>179045</v>
      </c>
      <c r="D128369" t="s">
        <v>342515</v>
      </c>
    </row>
    <row r="128370" spans="1:5" x14ac:dyDescent="0.25">
      <c r="A128370">
        <v>668217</v>
      </c>
      <c r="B128370" t="s">
        <v>342516</v>
      </c>
      <c r="D128370" t="s">
        <v>342517</v>
      </c>
    </row>
    <row r="128371" spans="1:5" x14ac:dyDescent="0.25">
      <c r="A128371">
        <v>668221</v>
      </c>
      <c r="B128371" t="s">
        <v>342518</v>
      </c>
      <c r="D128371" t="s">
        <v>342519</v>
      </c>
    </row>
    <row r="128372" spans="1:5" x14ac:dyDescent="0.25">
      <c r="A128372">
        <v>668223</v>
      </c>
      <c r="B128372" t="s">
        <v>342520</v>
      </c>
      <c r="C128372" t="s">
        <v>342521</v>
      </c>
      <c r="D128372" t="s">
        <v>342522</v>
      </c>
      <c r="E128372" t="s">
        <v>342523</v>
      </c>
    </row>
    <row r="128373" spans="1:5" x14ac:dyDescent="0.25">
      <c r="A128373">
        <v>668260</v>
      </c>
      <c r="B128373" t="s">
        <v>342524</v>
      </c>
      <c r="D128373" t="s">
        <v>342525</v>
      </c>
    </row>
    <row r="128374" spans="1:5" x14ac:dyDescent="0.25">
      <c r="A128374">
        <v>668270</v>
      </c>
      <c r="B128374" t="s">
        <v>342526</v>
      </c>
      <c r="C128374" t="s">
        <v>93496</v>
      </c>
      <c r="D128374" t="s">
        <v>342527</v>
      </c>
      <c r="E128374" t="s">
        <v>342528</v>
      </c>
    </row>
    <row r="128375" spans="1:5" x14ac:dyDescent="0.25">
      <c r="A128375">
        <v>668278</v>
      </c>
      <c r="B128375" t="s">
        <v>342529</v>
      </c>
      <c r="C128375" t="s">
        <v>342530</v>
      </c>
      <c r="D128375" t="s">
        <v>342531</v>
      </c>
      <c r="E128375" t="s">
        <v>342532</v>
      </c>
    </row>
    <row r="128376" spans="1:5" x14ac:dyDescent="0.25">
      <c r="A128376">
        <v>668279</v>
      </c>
      <c r="B128376" t="s">
        <v>342533</v>
      </c>
      <c r="D128376" t="s">
        <v>342534</v>
      </c>
    </row>
    <row r="128377" spans="1:5" x14ac:dyDescent="0.25">
      <c r="A128377">
        <v>668280</v>
      </c>
      <c r="B128377" t="s">
        <v>342535</v>
      </c>
      <c r="D128377" t="s">
        <v>342536</v>
      </c>
    </row>
    <row r="128378" spans="1:5" x14ac:dyDescent="0.25">
      <c r="A128378">
        <v>668298</v>
      </c>
      <c r="B128378" t="s">
        <v>342537</v>
      </c>
      <c r="C128378" t="s">
        <v>342538</v>
      </c>
      <c r="D128378" t="s">
        <v>342539</v>
      </c>
      <c r="E128378" t="s">
        <v>342540</v>
      </c>
    </row>
    <row r="128379" spans="1:5" x14ac:dyDescent="0.25">
      <c r="A128379">
        <v>668344</v>
      </c>
      <c r="B128379" t="s">
        <v>342541</v>
      </c>
      <c r="D128379" t="s">
        <v>342542</v>
      </c>
    </row>
    <row r="128380" spans="1:5" x14ac:dyDescent="0.25">
      <c r="A128380">
        <v>668355</v>
      </c>
      <c r="B128380" t="s">
        <v>342543</v>
      </c>
      <c r="D128380" t="s">
        <v>342544</v>
      </c>
      <c r="E128380" t="s">
        <v>120247</v>
      </c>
    </row>
    <row r="128381" spans="1:5" x14ac:dyDescent="0.25">
      <c r="A128381">
        <v>668359</v>
      </c>
      <c r="B128381" t="s">
        <v>342545</v>
      </c>
      <c r="D128381" t="s">
        <v>342546</v>
      </c>
      <c r="E128381" t="s">
        <v>342547</v>
      </c>
    </row>
    <row r="128382" spans="1:5" x14ac:dyDescent="0.25">
      <c r="A128382">
        <v>668374</v>
      </c>
      <c r="B128382" t="s">
        <v>342548</v>
      </c>
      <c r="C128382" t="s">
        <v>342549</v>
      </c>
      <c r="D128382" t="s">
        <v>342550</v>
      </c>
    </row>
    <row r="128383" spans="1:5" x14ac:dyDescent="0.25">
      <c r="A128383">
        <v>668378</v>
      </c>
      <c r="B128383" t="s">
        <v>342551</v>
      </c>
      <c r="C128383" t="s">
        <v>342552</v>
      </c>
      <c r="D128383" t="s">
        <v>342553</v>
      </c>
    </row>
    <row r="128384" spans="1:5" x14ac:dyDescent="0.25">
      <c r="A128384">
        <v>668396</v>
      </c>
      <c r="B128384" t="s">
        <v>342554</v>
      </c>
      <c r="D128384" t="s">
        <v>342555</v>
      </c>
      <c r="E128384" t="s">
        <v>342556</v>
      </c>
    </row>
    <row r="128385" spans="1:5" x14ac:dyDescent="0.25">
      <c r="A128385">
        <v>668411</v>
      </c>
      <c r="B128385" t="s">
        <v>342557</v>
      </c>
      <c r="C128385" t="s">
        <v>170474</v>
      </c>
      <c r="D128385" t="s">
        <v>342558</v>
      </c>
    </row>
    <row r="128386" spans="1:5" x14ac:dyDescent="0.25">
      <c r="A128386">
        <v>668416</v>
      </c>
      <c r="B128386" t="s">
        <v>342559</v>
      </c>
      <c r="C128386" t="s">
        <v>342560</v>
      </c>
      <c r="D128386" t="s">
        <v>342561</v>
      </c>
    </row>
    <row r="128387" spans="1:5" x14ac:dyDescent="0.25">
      <c r="A128387">
        <v>668432</v>
      </c>
      <c r="B128387" t="s">
        <v>342562</v>
      </c>
      <c r="D128387" t="s">
        <v>342563</v>
      </c>
    </row>
    <row r="128388" spans="1:5" x14ac:dyDescent="0.25">
      <c r="A128388">
        <v>668434</v>
      </c>
      <c r="B128388" t="s">
        <v>342564</v>
      </c>
      <c r="D128388" t="s">
        <v>342565</v>
      </c>
      <c r="E128388" t="s">
        <v>342566</v>
      </c>
    </row>
    <row r="128389" spans="1:5" x14ac:dyDescent="0.25">
      <c r="A128389">
        <v>668435</v>
      </c>
      <c r="B128389" t="s">
        <v>342567</v>
      </c>
      <c r="D128389" t="s">
        <v>342568</v>
      </c>
      <c r="E128389" t="s">
        <v>10</v>
      </c>
    </row>
    <row r="128390" spans="1:5" x14ac:dyDescent="0.25">
      <c r="A128390">
        <v>668437</v>
      </c>
      <c r="B128390" t="s">
        <v>342569</v>
      </c>
      <c r="C128390" t="s">
        <v>189383</v>
      </c>
      <c r="D128390" t="s">
        <v>342570</v>
      </c>
      <c r="E128390" t="s">
        <v>10</v>
      </c>
    </row>
    <row r="128391" spans="1:5" x14ac:dyDescent="0.25">
      <c r="A128391">
        <v>668442</v>
      </c>
      <c r="B128391" t="s">
        <v>342571</v>
      </c>
      <c r="D128391" t="s">
        <v>342572</v>
      </c>
    </row>
    <row r="128392" spans="1:5" x14ac:dyDescent="0.25">
      <c r="A128392">
        <v>668471</v>
      </c>
      <c r="B128392" t="s">
        <v>342573</v>
      </c>
      <c r="D128392" t="s">
        <v>342574</v>
      </c>
      <c r="E128392" t="s">
        <v>342575</v>
      </c>
    </row>
    <row r="128393" spans="1:5" x14ac:dyDescent="0.25">
      <c r="A128393">
        <v>668478</v>
      </c>
      <c r="B128393" t="s">
        <v>342576</v>
      </c>
      <c r="D128393" t="s">
        <v>342577</v>
      </c>
    </row>
    <row r="128394" spans="1:5" x14ac:dyDescent="0.25">
      <c r="A128394">
        <v>668498</v>
      </c>
      <c r="B128394" t="s">
        <v>342578</v>
      </c>
      <c r="D128394" t="s">
        <v>342579</v>
      </c>
      <c r="E128394" t="s">
        <v>342580</v>
      </c>
    </row>
    <row r="128395" spans="1:5" x14ac:dyDescent="0.25">
      <c r="A128395">
        <v>668507</v>
      </c>
      <c r="B128395" t="s">
        <v>342581</v>
      </c>
      <c r="D128395" t="s">
        <v>342582</v>
      </c>
      <c r="E128395" t="s">
        <v>342583</v>
      </c>
    </row>
    <row r="128396" spans="1:5" x14ac:dyDescent="0.25">
      <c r="A128396">
        <v>668520</v>
      </c>
      <c r="B128396" t="s">
        <v>342584</v>
      </c>
      <c r="C128396" t="s">
        <v>342585</v>
      </c>
      <c r="D128396" t="s">
        <v>342586</v>
      </c>
      <c r="E128396" t="s">
        <v>342587</v>
      </c>
    </row>
    <row r="128397" spans="1:5" x14ac:dyDescent="0.25">
      <c r="A128397">
        <v>668522</v>
      </c>
      <c r="B128397" t="s">
        <v>342588</v>
      </c>
      <c r="C128397" t="s">
        <v>195772</v>
      </c>
      <c r="D128397" t="s">
        <v>342589</v>
      </c>
      <c r="E128397" t="s">
        <v>342590</v>
      </c>
    </row>
    <row r="128398" spans="1:5" x14ac:dyDescent="0.25">
      <c r="A128398">
        <v>668524</v>
      </c>
      <c r="B128398" t="s">
        <v>342591</v>
      </c>
      <c r="C128398" t="s">
        <v>342592</v>
      </c>
      <c r="D128398" t="s">
        <v>342593</v>
      </c>
      <c r="E128398" t="s">
        <v>342594</v>
      </c>
    </row>
    <row r="128399" spans="1:5" x14ac:dyDescent="0.25">
      <c r="A128399">
        <v>668545</v>
      </c>
      <c r="B128399" t="s">
        <v>342595</v>
      </c>
      <c r="D128399" t="s">
        <v>342596</v>
      </c>
      <c r="E128399" t="s">
        <v>342597</v>
      </c>
    </row>
    <row r="128400" spans="1:5" x14ac:dyDescent="0.25">
      <c r="A128400">
        <v>668550</v>
      </c>
      <c r="B128400" t="s">
        <v>342598</v>
      </c>
      <c r="D128400" t="s">
        <v>342599</v>
      </c>
    </row>
    <row r="128401" spans="1:5" x14ac:dyDescent="0.25">
      <c r="A128401">
        <v>668553</v>
      </c>
      <c r="B128401" t="s">
        <v>342600</v>
      </c>
      <c r="C128401" t="s">
        <v>329172</v>
      </c>
      <c r="D128401" t="s">
        <v>342601</v>
      </c>
    </row>
    <row r="128402" spans="1:5" x14ac:dyDescent="0.25">
      <c r="A128402">
        <v>668577</v>
      </c>
      <c r="B128402" t="s">
        <v>342602</v>
      </c>
      <c r="D128402" t="s">
        <v>342603</v>
      </c>
      <c r="E128402" t="s">
        <v>342604</v>
      </c>
    </row>
    <row r="128403" spans="1:5" x14ac:dyDescent="0.25">
      <c r="A128403">
        <v>668629</v>
      </c>
      <c r="B128403" t="s">
        <v>342605</v>
      </c>
      <c r="D128403" t="s">
        <v>342606</v>
      </c>
      <c r="E128403" t="s">
        <v>342607</v>
      </c>
    </row>
    <row r="128404" spans="1:5" x14ac:dyDescent="0.25">
      <c r="A128404">
        <v>668633</v>
      </c>
      <c r="B128404" t="s">
        <v>342608</v>
      </c>
      <c r="D128404" t="s">
        <v>342609</v>
      </c>
    </row>
    <row r="128405" spans="1:5" x14ac:dyDescent="0.25">
      <c r="A128405">
        <v>668639</v>
      </c>
      <c r="B128405" t="s">
        <v>342610</v>
      </c>
      <c r="C128405" t="s">
        <v>342611</v>
      </c>
      <c r="D128405" t="s">
        <v>342612</v>
      </c>
      <c r="E128405" t="s">
        <v>342613</v>
      </c>
    </row>
    <row r="128406" spans="1:5" x14ac:dyDescent="0.25">
      <c r="A128406">
        <v>668642</v>
      </c>
      <c r="B128406" t="s">
        <v>342614</v>
      </c>
      <c r="D128406" t="s">
        <v>342615</v>
      </c>
      <c r="E128406" t="s">
        <v>10</v>
      </c>
    </row>
    <row r="128407" spans="1:5" x14ac:dyDescent="0.25">
      <c r="A128407">
        <v>668651</v>
      </c>
      <c r="B128407" t="s">
        <v>342616</v>
      </c>
      <c r="D128407" t="s">
        <v>342617</v>
      </c>
      <c r="E128407" t="s">
        <v>342618</v>
      </c>
    </row>
    <row r="128408" spans="1:5" x14ac:dyDescent="0.25">
      <c r="A128408">
        <v>668661</v>
      </c>
      <c r="B128408" t="s">
        <v>342619</v>
      </c>
      <c r="C128408" t="s">
        <v>342620</v>
      </c>
      <c r="D128408" t="s">
        <v>342621</v>
      </c>
      <c r="E128408" t="s">
        <v>342622</v>
      </c>
    </row>
    <row r="128409" spans="1:5" x14ac:dyDescent="0.25">
      <c r="A128409">
        <v>668675</v>
      </c>
      <c r="B128409" t="s">
        <v>342623</v>
      </c>
      <c r="C128409" t="s">
        <v>3107</v>
      </c>
      <c r="D128409" t="s">
        <v>342624</v>
      </c>
      <c r="E128409" t="s">
        <v>342625</v>
      </c>
    </row>
    <row r="128410" spans="1:5" x14ac:dyDescent="0.25">
      <c r="A128410">
        <v>668682</v>
      </c>
      <c r="B128410" t="s">
        <v>342626</v>
      </c>
      <c r="D128410" t="s">
        <v>342627</v>
      </c>
      <c r="E128410" t="s">
        <v>342628</v>
      </c>
    </row>
    <row r="128411" spans="1:5" x14ac:dyDescent="0.25">
      <c r="A128411">
        <v>668688</v>
      </c>
      <c r="B128411" t="s">
        <v>342629</v>
      </c>
      <c r="D128411" t="s">
        <v>342630</v>
      </c>
      <c r="E128411" t="s">
        <v>10</v>
      </c>
    </row>
    <row r="128412" spans="1:5" x14ac:dyDescent="0.25">
      <c r="A128412">
        <v>668700</v>
      </c>
      <c r="B128412" t="s">
        <v>342631</v>
      </c>
      <c r="C128412" t="s">
        <v>342632</v>
      </c>
      <c r="D128412" t="s">
        <v>342633</v>
      </c>
    </row>
    <row r="128413" spans="1:5" x14ac:dyDescent="0.25">
      <c r="A128413">
        <v>668703</v>
      </c>
      <c r="B128413" t="s">
        <v>342634</v>
      </c>
      <c r="D128413" t="s">
        <v>342635</v>
      </c>
      <c r="E128413" t="s">
        <v>342636</v>
      </c>
    </row>
    <row r="128414" spans="1:5" x14ac:dyDescent="0.25">
      <c r="A128414">
        <v>668710</v>
      </c>
      <c r="B128414" t="s">
        <v>342637</v>
      </c>
      <c r="D128414" t="s">
        <v>342638</v>
      </c>
      <c r="E128414" t="s">
        <v>342639</v>
      </c>
    </row>
    <row r="128415" spans="1:5" x14ac:dyDescent="0.25">
      <c r="A128415">
        <v>668712</v>
      </c>
      <c r="B128415" t="s">
        <v>342640</v>
      </c>
      <c r="C128415" t="s">
        <v>342641</v>
      </c>
      <c r="D128415" t="s">
        <v>342642</v>
      </c>
    </row>
    <row r="128416" spans="1:5" x14ac:dyDescent="0.25">
      <c r="A128416">
        <v>668721</v>
      </c>
      <c r="B128416" t="s">
        <v>342643</v>
      </c>
      <c r="D128416" t="s">
        <v>342644</v>
      </c>
    </row>
    <row r="128417" spans="1:5" x14ac:dyDescent="0.25">
      <c r="A128417">
        <v>668725</v>
      </c>
      <c r="B128417" t="s">
        <v>342645</v>
      </c>
      <c r="D128417" t="s">
        <v>342646</v>
      </c>
      <c r="E128417" t="s">
        <v>342647</v>
      </c>
    </row>
    <row r="128418" spans="1:5" x14ac:dyDescent="0.25">
      <c r="A128418">
        <v>668727</v>
      </c>
      <c r="B128418" t="s">
        <v>342648</v>
      </c>
      <c r="C128418" t="s">
        <v>342649</v>
      </c>
      <c r="D128418" t="s">
        <v>342650</v>
      </c>
    </row>
    <row r="128419" spans="1:5" x14ac:dyDescent="0.25">
      <c r="A128419">
        <v>668729</v>
      </c>
      <c r="B128419" t="s">
        <v>342651</v>
      </c>
      <c r="C128419" t="s">
        <v>342652</v>
      </c>
      <c r="D128419" t="s">
        <v>342653</v>
      </c>
      <c r="E128419" t="s">
        <v>342654</v>
      </c>
    </row>
    <row r="128420" spans="1:5" x14ac:dyDescent="0.25">
      <c r="A128420">
        <v>668733</v>
      </c>
      <c r="B128420" t="s">
        <v>342655</v>
      </c>
      <c r="D128420" t="s">
        <v>342656</v>
      </c>
    </row>
    <row r="128421" spans="1:5" x14ac:dyDescent="0.25">
      <c r="A128421">
        <v>668740</v>
      </c>
      <c r="B128421" t="s">
        <v>342657</v>
      </c>
      <c r="C128421" t="s">
        <v>342658</v>
      </c>
      <c r="D128421" t="s">
        <v>342659</v>
      </c>
      <c r="E128421" t="s">
        <v>342660</v>
      </c>
    </row>
    <row r="128422" spans="1:5" x14ac:dyDescent="0.25">
      <c r="A128422">
        <v>668759</v>
      </c>
      <c r="B128422" t="s">
        <v>342661</v>
      </c>
      <c r="D128422" t="s">
        <v>342662</v>
      </c>
      <c r="E128422" t="s">
        <v>342663</v>
      </c>
    </row>
    <row r="128423" spans="1:5" x14ac:dyDescent="0.25">
      <c r="A128423">
        <v>668767</v>
      </c>
      <c r="B128423" t="s">
        <v>342664</v>
      </c>
      <c r="C128423" t="s">
        <v>10536</v>
      </c>
      <c r="D128423" t="s">
        <v>342665</v>
      </c>
    </row>
    <row r="128424" spans="1:5" x14ac:dyDescent="0.25">
      <c r="A128424">
        <v>668771</v>
      </c>
      <c r="B128424" t="s">
        <v>342666</v>
      </c>
      <c r="D128424" t="s">
        <v>342667</v>
      </c>
      <c r="E128424" t="s">
        <v>342668</v>
      </c>
    </row>
    <row r="128425" spans="1:5" x14ac:dyDescent="0.25">
      <c r="A128425">
        <v>668790</v>
      </c>
      <c r="B128425" t="s">
        <v>342669</v>
      </c>
      <c r="C128425" t="s">
        <v>23057</v>
      </c>
      <c r="D128425" t="s">
        <v>342670</v>
      </c>
      <c r="E128425" t="s">
        <v>342671</v>
      </c>
    </row>
    <row r="128426" spans="1:5" x14ac:dyDescent="0.25">
      <c r="A128426">
        <v>668800</v>
      </c>
      <c r="B128426" t="s">
        <v>342672</v>
      </c>
      <c r="C128426" t="s">
        <v>131079</v>
      </c>
      <c r="D128426" t="s">
        <v>342673</v>
      </c>
      <c r="E128426" t="s">
        <v>283119</v>
      </c>
    </row>
    <row r="128427" spans="1:5" x14ac:dyDescent="0.25">
      <c r="A128427">
        <v>668804</v>
      </c>
      <c r="B128427" t="s">
        <v>342674</v>
      </c>
      <c r="D128427" t="s">
        <v>342675</v>
      </c>
    </row>
    <row r="128428" spans="1:5" x14ac:dyDescent="0.25">
      <c r="A128428">
        <v>668824</v>
      </c>
      <c r="B128428" t="s">
        <v>342676</v>
      </c>
      <c r="C128428" t="s">
        <v>14094</v>
      </c>
      <c r="D128428" t="s">
        <v>342677</v>
      </c>
      <c r="E128428" t="s">
        <v>342678</v>
      </c>
    </row>
    <row r="128429" spans="1:5" x14ac:dyDescent="0.25">
      <c r="A128429">
        <v>668829</v>
      </c>
      <c r="B128429" t="s">
        <v>342679</v>
      </c>
      <c r="D128429" t="s">
        <v>342680</v>
      </c>
      <c r="E128429" t="s">
        <v>342681</v>
      </c>
    </row>
    <row r="128430" spans="1:5" x14ac:dyDescent="0.25">
      <c r="A128430">
        <v>668848</v>
      </c>
      <c r="B128430" t="s">
        <v>342682</v>
      </c>
      <c r="D128430" t="s">
        <v>342683</v>
      </c>
      <c r="E128430" t="s">
        <v>10</v>
      </c>
    </row>
    <row r="128431" spans="1:5" x14ac:dyDescent="0.25">
      <c r="A128431">
        <v>668850</v>
      </c>
      <c r="B128431" t="s">
        <v>342684</v>
      </c>
      <c r="D128431" t="s">
        <v>342685</v>
      </c>
    </row>
    <row r="128432" spans="1:5" x14ac:dyDescent="0.25">
      <c r="A128432">
        <v>668854</v>
      </c>
      <c r="B128432" t="s">
        <v>342686</v>
      </c>
      <c r="D128432" t="s">
        <v>342687</v>
      </c>
    </row>
    <row r="128433" spans="1:5" x14ac:dyDescent="0.25">
      <c r="A128433">
        <v>668855</v>
      </c>
      <c r="B128433" t="s">
        <v>342688</v>
      </c>
      <c r="D128433" t="s">
        <v>342689</v>
      </c>
      <c r="E128433" t="s">
        <v>342690</v>
      </c>
    </row>
    <row r="128434" spans="1:5" x14ac:dyDescent="0.25">
      <c r="A128434">
        <v>668880</v>
      </c>
      <c r="B128434" t="s">
        <v>342691</v>
      </c>
      <c r="D128434" t="s">
        <v>342692</v>
      </c>
    </row>
    <row r="128435" spans="1:5" x14ac:dyDescent="0.25">
      <c r="A128435">
        <v>668881</v>
      </c>
      <c r="B128435" t="s">
        <v>342693</v>
      </c>
      <c r="D128435" t="s">
        <v>342694</v>
      </c>
    </row>
    <row r="128436" spans="1:5" x14ac:dyDescent="0.25">
      <c r="A128436">
        <v>668900</v>
      </c>
      <c r="B128436" t="s">
        <v>342695</v>
      </c>
      <c r="D128436" t="s">
        <v>342696</v>
      </c>
      <c r="E128436" t="s">
        <v>342697</v>
      </c>
    </row>
    <row r="128437" spans="1:5" x14ac:dyDescent="0.25">
      <c r="A128437">
        <v>668919</v>
      </c>
      <c r="B128437" t="s">
        <v>342698</v>
      </c>
      <c r="D128437" t="s">
        <v>342699</v>
      </c>
    </row>
    <row r="128438" spans="1:5" x14ac:dyDescent="0.25">
      <c r="A128438">
        <v>668928</v>
      </c>
      <c r="B128438" t="s">
        <v>342700</v>
      </c>
      <c r="C128438" t="s">
        <v>29026</v>
      </c>
      <c r="D128438" t="s">
        <v>342701</v>
      </c>
      <c r="E128438" t="s">
        <v>342702</v>
      </c>
    </row>
    <row r="128439" spans="1:5" x14ac:dyDescent="0.25">
      <c r="A128439">
        <v>668944</v>
      </c>
      <c r="B128439" t="s">
        <v>342703</v>
      </c>
      <c r="C128439" t="s">
        <v>342704</v>
      </c>
      <c r="D128439" t="s">
        <v>342705</v>
      </c>
      <c r="E128439" t="s">
        <v>342706</v>
      </c>
    </row>
    <row r="128440" spans="1:5" x14ac:dyDescent="0.25">
      <c r="A128440">
        <v>668949</v>
      </c>
      <c r="B128440" t="s">
        <v>342707</v>
      </c>
      <c r="C128440" t="s">
        <v>342708</v>
      </c>
      <c r="D128440" t="s">
        <v>342709</v>
      </c>
    </row>
    <row r="128441" spans="1:5" x14ac:dyDescent="0.25">
      <c r="A128441">
        <v>668955</v>
      </c>
      <c r="B128441" t="s">
        <v>342710</v>
      </c>
      <c r="D128441" t="s">
        <v>342711</v>
      </c>
    </row>
    <row r="128442" spans="1:5" x14ac:dyDescent="0.25">
      <c r="A128442">
        <v>668966</v>
      </c>
      <c r="B128442" t="s">
        <v>342712</v>
      </c>
      <c r="D128442" t="s">
        <v>342713</v>
      </c>
    </row>
    <row r="128443" spans="1:5" x14ac:dyDescent="0.25">
      <c r="A128443">
        <v>668977</v>
      </c>
      <c r="B128443" t="s">
        <v>342714</v>
      </c>
      <c r="D128443" t="s">
        <v>342715</v>
      </c>
      <c r="E128443" t="s">
        <v>342716</v>
      </c>
    </row>
    <row r="128444" spans="1:5" x14ac:dyDescent="0.25">
      <c r="A128444">
        <v>668982</v>
      </c>
      <c r="B128444" t="s">
        <v>342717</v>
      </c>
      <c r="D128444" t="s">
        <v>342718</v>
      </c>
      <c r="E128444" t="s">
        <v>342719</v>
      </c>
    </row>
    <row r="128445" spans="1:5" x14ac:dyDescent="0.25">
      <c r="A128445">
        <v>668994</v>
      </c>
      <c r="B128445" t="s">
        <v>342720</v>
      </c>
      <c r="D128445" t="s">
        <v>342721</v>
      </c>
    </row>
    <row r="128446" spans="1:5" x14ac:dyDescent="0.25">
      <c r="A128446">
        <v>669010</v>
      </c>
      <c r="B128446" t="s">
        <v>342722</v>
      </c>
      <c r="D128446" t="s">
        <v>342723</v>
      </c>
    </row>
    <row r="128447" spans="1:5" x14ac:dyDescent="0.25">
      <c r="A128447">
        <v>669047</v>
      </c>
      <c r="B128447" t="s">
        <v>342724</v>
      </c>
      <c r="C128447" t="s">
        <v>272249</v>
      </c>
      <c r="D128447" t="s">
        <v>342725</v>
      </c>
    </row>
    <row r="128448" spans="1:5" x14ac:dyDescent="0.25">
      <c r="A128448">
        <v>669050</v>
      </c>
      <c r="B128448" t="s">
        <v>342726</v>
      </c>
      <c r="C128448" t="s">
        <v>342727</v>
      </c>
      <c r="D128448" t="s">
        <v>342728</v>
      </c>
      <c r="E128448" t="s">
        <v>342729</v>
      </c>
    </row>
    <row r="128449" spans="1:5" x14ac:dyDescent="0.25">
      <c r="A128449">
        <v>669083</v>
      </c>
      <c r="B128449" t="s">
        <v>342730</v>
      </c>
      <c r="C128449" t="s">
        <v>102222</v>
      </c>
      <c r="D128449" t="s">
        <v>342731</v>
      </c>
      <c r="E128449" t="s">
        <v>10</v>
      </c>
    </row>
    <row r="128450" spans="1:5" x14ac:dyDescent="0.25">
      <c r="A128450">
        <v>669086</v>
      </c>
      <c r="B128450" t="s">
        <v>342732</v>
      </c>
      <c r="C128450" t="s">
        <v>342733</v>
      </c>
      <c r="D128450" t="s">
        <v>342734</v>
      </c>
      <c r="E128450" t="s">
        <v>342735</v>
      </c>
    </row>
    <row r="128451" spans="1:5" x14ac:dyDescent="0.25">
      <c r="A128451">
        <v>669087</v>
      </c>
      <c r="B128451" t="s">
        <v>342736</v>
      </c>
      <c r="C128451" t="s">
        <v>342737</v>
      </c>
      <c r="D128451" t="s">
        <v>342738</v>
      </c>
    </row>
    <row r="128452" spans="1:5" x14ac:dyDescent="0.25">
      <c r="A128452">
        <v>669102</v>
      </c>
      <c r="B128452" t="s">
        <v>342739</v>
      </c>
      <c r="C128452" t="s">
        <v>342740</v>
      </c>
      <c r="D128452" t="s">
        <v>342741</v>
      </c>
      <c r="E128452" t="s">
        <v>342742</v>
      </c>
    </row>
    <row r="128453" spans="1:5" x14ac:dyDescent="0.25">
      <c r="A128453">
        <v>669104</v>
      </c>
      <c r="B128453" t="s">
        <v>342743</v>
      </c>
      <c r="D128453" t="s">
        <v>342744</v>
      </c>
    </row>
    <row r="128454" spans="1:5" x14ac:dyDescent="0.25">
      <c r="A128454">
        <v>669118</v>
      </c>
      <c r="B128454" t="s">
        <v>342745</v>
      </c>
      <c r="D128454" t="s">
        <v>342746</v>
      </c>
    </row>
    <row r="128455" spans="1:5" x14ac:dyDescent="0.25">
      <c r="A128455">
        <v>669128</v>
      </c>
      <c r="B128455" t="s">
        <v>342747</v>
      </c>
      <c r="C128455" t="s">
        <v>300331</v>
      </c>
      <c r="D128455" t="s">
        <v>342748</v>
      </c>
      <c r="E128455" t="s">
        <v>300333</v>
      </c>
    </row>
    <row r="128456" spans="1:5" x14ac:dyDescent="0.25">
      <c r="A128456">
        <v>669131</v>
      </c>
      <c r="B128456" t="s">
        <v>342749</v>
      </c>
      <c r="D128456" t="s">
        <v>342750</v>
      </c>
    </row>
    <row r="128457" spans="1:5" x14ac:dyDescent="0.25">
      <c r="A128457">
        <v>669137</v>
      </c>
      <c r="B128457" t="s">
        <v>342751</v>
      </c>
      <c r="D128457" t="s">
        <v>342752</v>
      </c>
    </row>
    <row r="128458" spans="1:5" x14ac:dyDescent="0.25">
      <c r="A128458">
        <v>669141</v>
      </c>
      <c r="B128458" t="s">
        <v>342753</v>
      </c>
      <c r="D128458" t="s">
        <v>342754</v>
      </c>
    </row>
    <row r="128459" spans="1:5" x14ac:dyDescent="0.25">
      <c r="A128459">
        <v>669148</v>
      </c>
      <c r="B128459" t="s">
        <v>342755</v>
      </c>
      <c r="C128459" t="s">
        <v>219301</v>
      </c>
      <c r="D128459" t="s">
        <v>342756</v>
      </c>
      <c r="E128459" t="s">
        <v>219303</v>
      </c>
    </row>
    <row r="128460" spans="1:5" x14ac:dyDescent="0.25">
      <c r="A128460">
        <v>669157</v>
      </c>
      <c r="B128460" t="s">
        <v>342757</v>
      </c>
      <c r="D128460" t="s">
        <v>342758</v>
      </c>
      <c r="E128460" t="s">
        <v>100490</v>
      </c>
    </row>
    <row r="128461" spans="1:5" x14ac:dyDescent="0.25">
      <c r="A128461">
        <v>669169</v>
      </c>
      <c r="B128461" t="s">
        <v>342759</v>
      </c>
      <c r="D128461" t="s">
        <v>342760</v>
      </c>
    </row>
    <row r="128462" spans="1:5" x14ac:dyDescent="0.25">
      <c r="A128462">
        <v>669226</v>
      </c>
      <c r="B128462" t="s">
        <v>342761</v>
      </c>
      <c r="C128462" t="s">
        <v>102281</v>
      </c>
      <c r="D128462" t="s">
        <v>342762</v>
      </c>
      <c r="E128462" t="s">
        <v>342763</v>
      </c>
    </row>
    <row r="128463" spans="1:5" x14ac:dyDescent="0.25">
      <c r="A128463">
        <v>669232</v>
      </c>
      <c r="B128463" t="s">
        <v>342764</v>
      </c>
      <c r="D128463" t="s">
        <v>342765</v>
      </c>
      <c r="E128463" t="s">
        <v>342766</v>
      </c>
    </row>
    <row r="128464" spans="1:5" x14ac:dyDescent="0.25">
      <c r="A128464">
        <v>669252</v>
      </c>
      <c r="B128464" t="s">
        <v>342767</v>
      </c>
      <c r="C128464" t="s">
        <v>342768</v>
      </c>
      <c r="D128464" t="s">
        <v>342769</v>
      </c>
      <c r="E128464" t="s">
        <v>342770</v>
      </c>
    </row>
    <row r="128465" spans="1:5" x14ac:dyDescent="0.25">
      <c r="A128465">
        <v>669260</v>
      </c>
      <c r="B128465" t="s">
        <v>342771</v>
      </c>
      <c r="D128465" t="s">
        <v>342772</v>
      </c>
    </row>
    <row r="128466" spans="1:5" x14ac:dyDescent="0.25">
      <c r="A128466">
        <v>669263</v>
      </c>
      <c r="B128466" t="s">
        <v>342773</v>
      </c>
      <c r="D128466" t="s">
        <v>342774</v>
      </c>
      <c r="E128466" t="s">
        <v>10</v>
      </c>
    </row>
    <row r="128467" spans="1:5" x14ac:dyDescent="0.25">
      <c r="A128467">
        <v>669264</v>
      </c>
      <c r="B128467" t="s">
        <v>342775</v>
      </c>
      <c r="D128467" t="s">
        <v>342776</v>
      </c>
      <c r="E128467" t="s">
        <v>342777</v>
      </c>
    </row>
    <row r="128468" spans="1:5" x14ac:dyDescent="0.25">
      <c r="A128468">
        <v>669266</v>
      </c>
      <c r="B128468" t="s">
        <v>342778</v>
      </c>
      <c r="C128468" t="s">
        <v>342779</v>
      </c>
      <c r="D128468" t="s">
        <v>342780</v>
      </c>
    </row>
    <row r="128469" spans="1:5" x14ac:dyDescent="0.25">
      <c r="A128469">
        <v>669275</v>
      </c>
      <c r="B128469" t="s">
        <v>342781</v>
      </c>
      <c r="C128469" t="s">
        <v>34381</v>
      </c>
      <c r="D128469" t="s">
        <v>342782</v>
      </c>
      <c r="E128469" t="s">
        <v>342783</v>
      </c>
    </row>
    <row r="128470" spans="1:5" x14ac:dyDescent="0.25">
      <c r="A128470">
        <v>669293</v>
      </c>
      <c r="B128470" t="s">
        <v>342784</v>
      </c>
      <c r="D128470" t="s">
        <v>342785</v>
      </c>
    </row>
    <row r="128471" spans="1:5" x14ac:dyDescent="0.25">
      <c r="A128471">
        <v>669298</v>
      </c>
      <c r="B128471" t="s">
        <v>342786</v>
      </c>
      <c r="C128471" t="s">
        <v>18846</v>
      </c>
      <c r="D128471" t="s">
        <v>342787</v>
      </c>
    </row>
    <row r="128472" spans="1:5" x14ac:dyDescent="0.25">
      <c r="A128472">
        <v>669305</v>
      </c>
      <c r="B128472" t="s">
        <v>342788</v>
      </c>
      <c r="C128472" t="s">
        <v>342789</v>
      </c>
      <c r="D128472" t="s">
        <v>342790</v>
      </c>
      <c r="E128472" t="s">
        <v>10</v>
      </c>
    </row>
    <row r="128473" spans="1:5" x14ac:dyDescent="0.25">
      <c r="A128473">
        <v>669308</v>
      </c>
      <c r="B128473" t="s">
        <v>342791</v>
      </c>
      <c r="C128473" t="s">
        <v>342792</v>
      </c>
      <c r="D128473" t="s">
        <v>342793</v>
      </c>
    </row>
    <row r="128474" spans="1:5" x14ac:dyDescent="0.25">
      <c r="A128474">
        <v>669310</v>
      </c>
      <c r="B128474" t="s">
        <v>342794</v>
      </c>
      <c r="D128474" t="s">
        <v>342795</v>
      </c>
    </row>
    <row r="128475" spans="1:5" x14ac:dyDescent="0.25">
      <c r="A128475">
        <v>669314</v>
      </c>
      <c r="B128475" t="s">
        <v>342796</v>
      </c>
      <c r="C128475" t="s">
        <v>342797</v>
      </c>
      <c r="D128475" t="s">
        <v>342798</v>
      </c>
      <c r="E128475" t="s">
        <v>342799</v>
      </c>
    </row>
    <row r="128476" spans="1:5" x14ac:dyDescent="0.25">
      <c r="A128476">
        <v>669319</v>
      </c>
      <c r="B128476" t="s">
        <v>342800</v>
      </c>
      <c r="D128476" t="s">
        <v>342801</v>
      </c>
      <c r="E128476" t="s">
        <v>342802</v>
      </c>
    </row>
    <row r="128477" spans="1:5" x14ac:dyDescent="0.25">
      <c r="A128477">
        <v>669323</v>
      </c>
      <c r="B128477" t="s">
        <v>342803</v>
      </c>
      <c r="D128477" t="s">
        <v>342804</v>
      </c>
      <c r="E128477" t="s">
        <v>10</v>
      </c>
    </row>
    <row r="128478" spans="1:5" x14ac:dyDescent="0.25">
      <c r="A128478">
        <v>669327</v>
      </c>
      <c r="B128478" t="s">
        <v>342805</v>
      </c>
      <c r="C128478" t="s">
        <v>2151</v>
      </c>
      <c r="D128478" t="s">
        <v>342806</v>
      </c>
      <c r="E128478" t="s">
        <v>342807</v>
      </c>
    </row>
    <row r="128479" spans="1:5" x14ac:dyDescent="0.25">
      <c r="A128479">
        <v>669334</v>
      </c>
      <c r="B128479" t="s">
        <v>342808</v>
      </c>
      <c r="D128479" t="s">
        <v>342809</v>
      </c>
    </row>
    <row r="128480" spans="1:5" x14ac:dyDescent="0.25">
      <c r="A128480">
        <v>669338</v>
      </c>
      <c r="B128480" t="s">
        <v>342810</v>
      </c>
      <c r="D128480" t="s">
        <v>342811</v>
      </c>
    </row>
    <row r="128481" spans="1:5" x14ac:dyDescent="0.25">
      <c r="A128481">
        <v>669339</v>
      </c>
      <c r="B128481" t="s">
        <v>342812</v>
      </c>
      <c r="D128481" t="s">
        <v>342813</v>
      </c>
    </row>
    <row r="128482" spans="1:5" x14ac:dyDescent="0.25">
      <c r="A128482">
        <v>669343</v>
      </c>
      <c r="B128482" t="s">
        <v>342814</v>
      </c>
      <c r="D128482" t="s">
        <v>342815</v>
      </c>
      <c r="E128482" t="s">
        <v>342816</v>
      </c>
    </row>
    <row r="128483" spans="1:5" x14ac:dyDescent="0.25">
      <c r="A128483">
        <v>669373</v>
      </c>
      <c r="B128483" t="s">
        <v>342817</v>
      </c>
      <c r="D128483" t="s">
        <v>342818</v>
      </c>
    </row>
    <row r="128484" spans="1:5" x14ac:dyDescent="0.25">
      <c r="A128484">
        <v>669389</v>
      </c>
      <c r="B128484" t="s">
        <v>342819</v>
      </c>
      <c r="D128484" t="s">
        <v>342820</v>
      </c>
    </row>
    <row r="128485" spans="1:5" x14ac:dyDescent="0.25">
      <c r="A128485">
        <v>669394</v>
      </c>
      <c r="B128485" t="s">
        <v>342821</v>
      </c>
      <c r="D128485" t="s">
        <v>342822</v>
      </c>
    </row>
    <row r="128486" spans="1:5" x14ac:dyDescent="0.25">
      <c r="A128486">
        <v>669402</v>
      </c>
      <c r="B128486" t="s">
        <v>342823</v>
      </c>
      <c r="C128486" t="s">
        <v>342824</v>
      </c>
      <c r="D128486" t="s">
        <v>342825</v>
      </c>
      <c r="E128486" t="s">
        <v>342826</v>
      </c>
    </row>
    <row r="128487" spans="1:5" x14ac:dyDescent="0.25">
      <c r="A128487">
        <v>669407</v>
      </c>
      <c r="B128487" t="s">
        <v>342827</v>
      </c>
      <c r="C128487" t="s">
        <v>342828</v>
      </c>
      <c r="D128487" t="s">
        <v>342829</v>
      </c>
      <c r="E128487" t="s">
        <v>10</v>
      </c>
    </row>
    <row r="128488" spans="1:5" x14ac:dyDescent="0.25">
      <c r="A128488">
        <v>669414</v>
      </c>
      <c r="B128488" t="s">
        <v>342830</v>
      </c>
      <c r="D128488" t="s">
        <v>342831</v>
      </c>
    </row>
    <row r="128489" spans="1:5" x14ac:dyDescent="0.25">
      <c r="A128489">
        <v>669489</v>
      </c>
      <c r="B128489">
        <v>4608393</v>
      </c>
      <c r="D128489" t="s">
        <v>342832</v>
      </c>
    </row>
    <row r="128490" spans="1:5" x14ac:dyDescent="0.25">
      <c r="A128490">
        <v>669513</v>
      </c>
      <c r="B128490" t="s">
        <v>342833</v>
      </c>
      <c r="D128490" t="s">
        <v>342834</v>
      </c>
    </row>
    <row r="128491" spans="1:5" x14ac:dyDescent="0.25">
      <c r="A128491">
        <v>669516</v>
      </c>
      <c r="B128491" t="s">
        <v>342835</v>
      </c>
      <c r="D128491" t="s">
        <v>342836</v>
      </c>
      <c r="E128491" t="s">
        <v>342837</v>
      </c>
    </row>
    <row r="128492" spans="1:5" x14ac:dyDescent="0.25">
      <c r="A128492">
        <v>669524</v>
      </c>
      <c r="B128492" t="s">
        <v>342838</v>
      </c>
      <c r="D128492" t="s">
        <v>342839</v>
      </c>
      <c r="E128492" t="s">
        <v>342840</v>
      </c>
    </row>
    <row r="128493" spans="1:5" x14ac:dyDescent="0.25">
      <c r="A128493">
        <v>669525</v>
      </c>
      <c r="B128493" t="s">
        <v>342841</v>
      </c>
      <c r="D128493" t="s">
        <v>342842</v>
      </c>
      <c r="E128493" t="s">
        <v>342843</v>
      </c>
    </row>
    <row r="128494" spans="1:5" x14ac:dyDescent="0.25">
      <c r="A128494">
        <v>669529</v>
      </c>
      <c r="B128494" t="s">
        <v>342844</v>
      </c>
      <c r="D128494" t="s">
        <v>342845</v>
      </c>
      <c r="E128494" t="s">
        <v>10</v>
      </c>
    </row>
    <row r="128495" spans="1:5" x14ac:dyDescent="0.25">
      <c r="A128495">
        <v>669535</v>
      </c>
      <c r="B128495" t="s">
        <v>342846</v>
      </c>
      <c r="D128495" t="s">
        <v>342847</v>
      </c>
      <c r="E128495" t="s">
        <v>342848</v>
      </c>
    </row>
    <row r="128496" spans="1:5" x14ac:dyDescent="0.25">
      <c r="A128496">
        <v>669543</v>
      </c>
      <c r="B128496" t="s">
        <v>342849</v>
      </c>
      <c r="D128496" t="s">
        <v>342850</v>
      </c>
      <c r="E128496" t="s">
        <v>342851</v>
      </c>
    </row>
    <row r="128497" spans="1:5" x14ac:dyDescent="0.25">
      <c r="A128497">
        <v>669547</v>
      </c>
      <c r="B128497" t="s">
        <v>342852</v>
      </c>
      <c r="D128497" t="s">
        <v>342853</v>
      </c>
    </row>
    <row r="128498" spans="1:5" x14ac:dyDescent="0.25">
      <c r="A128498">
        <v>669548</v>
      </c>
      <c r="B128498" t="s">
        <v>342854</v>
      </c>
      <c r="D128498" t="s">
        <v>342855</v>
      </c>
    </row>
    <row r="128499" spans="1:5" x14ac:dyDescent="0.25">
      <c r="A128499">
        <v>669553</v>
      </c>
      <c r="B128499" t="s">
        <v>342856</v>
      </c>
      <c r="D128499" t="s">
        <v>342857</v>
      </c>
      <c r="E128499" t="s">
        <v>342858</v>
      </c>
    </row>
    <row r="128500" spans="1:5" x14ac:dyDescent="0.25">
      <c r="A128500">
        <v>669559</v>
      </c>
      <c r="B128500" t="s">
        <v>342859</v>
      </c>
      <c r="C128500" t="s">
        <v>223250</v>
      </c>
      <c r="D128500" t="s">
        <v>342860</v>
      </c>
    </row>
    <row r="128501" spans="1:5" x14ac:dyDescent="0.25">
      <c r="A128501">
        <v>669562</v>
      </c>
      <c r="B128501" t="s">
        <v>342861</v>
      </c>
      <c r="D128501" t="s">
        <v>342862</v>
      </c>
    </row>
    <row r="128502" spans="1:5" x14ac:dyDescent="0.25">
      <c r="A128502">
        <v>669583</v>
      </c>
      <c r="B128502" t="s">
        <v>342863</v>
      </c>
      <c r="D128502" t="s">
        <v>342864</v>
      </c>
    </row>
    <row r="128503" spans="1:5" x14ac:dyDescent="0.25">
      <c r="A128503">
        <v>669592</v>
      </c>
      <c r="B128503" t="s">
        <v>342865</v>
      </c>
      <c r="D128503" t="s">
        <v>342866</v>
      </c>
      <c r="E128503" t="s">
        <v>342867</v>
      </c>
    </row>
    <row r="128504" spans="1:5" x14ac:dyDescent="0.25">
      <c r="A128504">
        <v>669594</v>
      </c>
      <c r="B128504" t="s">
        <v>342868</v>
      </c>
      <c r="D128504" t="s">
        <v>342869</v>
      </c>
      <c r="E128504" t="s">
        <v>15771</v>
      </c>
    </row>
    <row r="128505" spans="1:5" x14ac:dyDescent="0.25">
      <c r="A128505">
        <v>669599</v>
      </c>
      <c r="B128505" t="s">
        <v>342870</v>
      </c>
      <c r="C128505" t="s">
        <v>134198</v>
      </c>
      <c r="D128505" t="s">
        <v>342871</v>
      </c>
      <c r="E128505" t="s">
        <v>10</v>
      </c>
    </row>
    <row r="128506" spans="1:5" x14ac:dyDescent="0.25">
      <c r="A128506">
        <v>669615</v>
      </c>
      <c r="B128506" t="s">
        <v>342872</v>
      </c>
      <c r="C128506" t="s">
        <v>342873</v>
      </c>
      <c r="D128506" t="s">
        <v>342874</v>
      </c>
      <c r="E128506" t="s">
        <v>10</v>
      </c>
    </row>
    <row r="128507" spans="1:5" x14ac:dyDescent="0.25">
      <c r="A128507">
        <v>669618</v>
      </c>
      <c r="B128507" t="s">
        <v>342875</v>
      </c>
      <c r="C128507" t="s">
        <v>342876</v>
      </c>
      <c r="D128507" t="s">
        <v>342877</v>
      </c>
    </row>
    <row r="128508" spans="1:5" x14ac:dyDescent="0.25">
      <c r="A128508">
        <v>669622</v>
      </c>
      <c r="B128508" t="s">
        <v>342878</v>
      </c>
      <c r="D128508" t="s">
        <v>342879</v>
      </c>
      <c r="E128508" t="s">
        <v>342880</v>
      </c>
    </row>
    <row r="128509" spans="1:5" x14ac:dyDescent="0.25">
      <c r="A128509">
        <v>669623</v>
      </c>
      <c r="B128509" t="s">
        <v>342881</v>
      </c>
      <c r="D128509" t="s">
        <v>342882</v>
      </c>
    </row>
    <row r="128510" spans="1:5" x14ac:dyDescent="0.25">
      <c r="A128510">
        <v>669626</v>
      </c>
      <c r="B128510" t="s">
        <v>342883</v>
      </c>
      <c r="D128510" t="s">
        <v>342884</v>
      </c>
    </row>
    <row r="128511" spans="1:5" x14ac:dyDescent="0.25">
      <c r="A128511">
        <v>669637</v>
      </c>
      <c r="B128511" t="s">
        <v>342885</v>
      </c>
      <c r="C128511" t="s">
        <v>342886</v>
      </c>
      <c r="D128511" t="s">
        <v>342887</v>
      </c>
    </row>
    <row r="128512" spans="1:5" x14ac:dyDescent="0.25">
      <c r="A128512">
        <v>669647</v>
      </c>
      <c r="B128512" t="s">
        <v>342888</v>
      </c>
      <c r="D128512" t="s">
        <v>342889</v>
      </c>
    </row>
    <row r="128513" spans="1:5" x14ac:dyDescent="0.25">
      <c r="A128513">
        <v>669658</v>
      </c>
      <c r="B128513" t="s">
        <v>342890</v>
      </c>
      <c r="D128513" t="s">
        <v>342891</v>
      </c>
    </row>
    <row r="128514" spans="1:5" x14ac:dyDescent="0.25">
      <c r="A128514">
        <v>669674</v>
      </c>
      <c r="B128514" t="s">
        <v>342892</v>
      </c>
      <c r="D128514" t="s">
        <v>342893</v>
      </c>
    </row>
    <row r="128515" spans="1:5" x14ac:dyDescent="0.25">
      <c r="A128515">
        <v>669693</v>
      </c>
      <c r="B128515" t="s">
        <v>342894</v>
      </c>
      <c r="C128515" t="s">
        <v>296882</v>
      </c>
      <c r="D128515" t="s">
        <v>342895</v>
      </c>
      <c r="E128515" t="s">
        <v>10</v>
      </c>
    </row>
    <row r="128516" spans="1:5" x14ac:dyDescent="0.25">
      <c r="A128516">
        <v>669702</v>
      </c>
      <c r="B128516" t="s">
        <v>342896</v>
      </c>
      <c r="D128516" t="s">
        <v>342897</v>
      </c>
      <c r="E128516" t="s">
        <v>342898</v>
      </c>
    </row>
    <row r="128517" spans="1:5" x14ac:dyDescent="0.25">
      <c r="A128517">
        <v>669703</v>
      </c>
      <c r="B128517" t="s">
        <v>342899</v>
      </c>
      <c r="D128517" t="s">
        <v>342900</v>
      </c>
      <c r="E128517" t="s">
        <v>342901</v>
      </c>
    </row>
    <row r="128518" spans="1:5" x14ac:dyDescent="0.25">
      <c r="A128518">
        <v>669707</v>
      </c>
      <c r="B128518" t="s">
        <v>342902</v>
      </c>
      <c r="D128518" t="s">
        <v>342903</v>
      </c>
      <c r="E128518" t="s">
        <v>342904</v>
      </c>
    </row>
    <row r="128519" spans="1:5" x14ac:dyDescent="0.25">
      <c r="A128519">
        <v>669710</v>
      </c>
      <c r="B128519" t="s">
        <v>342905</v>
      </c>
      <c r="C128519" t="s">
        <v>220</v>
      </c>
      <c r="D128519" t="s">
        <v>342906</v>
      </c>
      <c r="E128519" t="s">
        <v>222</v>
      </c>
    </row>
    <row r="128520" spans="1:5" x14ac:dyDescent="0.25">
      <c r="A128520">
        <v>669717</v>
      </c>
      <c r="B128520" t="s">
        <v>342907</v>
      </c>
      <c r="C128520" t="s">
        <v>342908</v>
      </c>
      <c r="D128520" t="s">
        <v>342909</v>
      </c>
    </row>
    <row r="128521" spans="1:5" x14ac:dyDescent="0.25">
      <c r="A128521">
        <v>669725</v>
      </c>
      <c r="B128521" t="s">
        <v>342910</v>
      </c>
      <c r="C128521" t="s">
        <v>69847</v>
      </c>
      <c r="D128521" t="s">
        <v>342911</v>
      </c>
    </row>
    <row r="128522" spans="1:5" x14ac:dyDescent="0.25">
      <c r="A128522">
        <v>669727</v>
      </c>
      <c r="B128522" t="s">
        <v>342912</v>
      </c>
      <c r="D128522" t="s">
        <v>342913</v>
      </c>
    </row>
    <row r="128523" spans="1:5" x14ac:dyDescent="0.25">
      <c r="A128523">
        <v>669736</v>
      </c>
      <c r="B128523" t="s">
        <v>342914</v>
      </c>
      <c r="D128523" t="s">
        <v>342915</v>
      </c>
      <c r="E128523" t="s">
        <v>342916</v>
      </c>
    </row>
    <row r="128524" spans="1:5" x14ac:dyDescent="0.25">
      <c r="A128524">
        <v>669739</v>
      </c>
      <c r="B128524" t="s">
        <v>342917</v>
      </c>
      <c r="D128524" t="s">
        <v>342918</v>
      </c>
    </row>
    <row r="128525" spans="1:5" x14ac:dyDescent="0.25">
      <c r="A128525">
        <v>669752</v>
      </c>
      <c r="B128525" t="s">
        <v>342919</v>
      </c>
      <c r="D128525" t="s">
        <v>342920</v>
      </c>
      <c r="E128525" t="s">
        <v>342921</v>
      </c>
    </row>
    <row r="128526" spans="1:5" x14ac:dyDescent="0.25">
      <c r="A128526">
        <v>669758</v>
      </c>
      <c r="B128526" t="s">
        <v>342922</v>
      </c>
      <c r="D128526" t="s">
        <v>342923</v>
      </c>
    </row>
    <row r="128527" spans="1:5" x14ac:dyDescent="0.25">
      <c r="A128527">
        <v>669760</v>
      </c>
      <c r="B128527" t="s">
        <v>342924</v>
      </c>
      <c r="D128527" t="s">
        <v>342925</v>
      </c>
    </row>
    <row r="128528" spans="1:5" x14ac:dyDescent="0.25">
      <c r="A128528">
        <v>669761</v>
      </c>
      <c r="B128528" t="s">
        <v>342926</v>
      </c>
      <c r="D128528" t="s">
        <v>342927</v>
      </c>
    </row>
    <row r="128529" spans="1:5" x14ac:dyDescent="0.25">
      <c r="A128529">
        <v>669763</v>
      </c>
      <c r="B128529" t="s">
        <v>342928</v>
      </c>
      <c r="C128529" t="s">
        <v>342929</v>
      </c>
      <c r="D128529" t="s">
        <v>342930</v>
      </c>
      <c r="E128529" t="s">
        <v>342931</v>
      </c>
    </row>
    <row r="128530" spans="1:5" x14ac:dyDescent="0.25">
      <c r="A128530">
        <v>669771</v>
      </c>
      <c r="B128530" t="s">
        <v>342932</v>
      </c>
      <c r="D128530" t="s">
        <v>342933</v>
      </c>
      <c r="E128530" t="s">
        <v>10</v>
      </c>
    </row>
    <row r="128531" spans="1:5" x14ac:dyDescent="0.25">
      <c r="A128531">
        <v>669773</v>
      </c>
      <c r="B128531" t="s">
        <v>342934</v>
      </c>
      <c r="D128531" t="s">
        <v>342935</v>
      </c>
    </row>
    <row r="128532" spans="1:5" x14ac:dyDescent="0.25">
      <c r="A128532">
        <v>669775</v>
      </c>
      <c r="B128532" t="s">
        <v>342936</v>
      </c>
      <c r="C128532" t="s">
        <v>169057</v>
      </c>
      <c r="D128532" t="s">
        <v>342937</v>
      </c>
    </row>
    <row r="128533" spans="1:5" x14ac:dyDescent="0.25">
      <c r="A128533">
        <v>669784</v>
      </c>
      <c r="B128533" t="s">
        <v>342938</v>
      </c>
      <c r="D128533" t="s">
        <v>342939</v>
      </c>
    </row>
    <row r="128534" spans="1:5" x14ac:dyDescent="0.25">
      <c r="A128534">
        <v>669786</v>
      </c>
      <c r="B128534" t="s">
        <v>342940</v>
      </c>
      <c r="C128534" t="s">
        <v>342941</v>
      </c>
      <c r="D128534" t="s">
        <v>342942</v>
      </c>
      <c r="E128534" t="s">
        <v>342943</v>
      </c>
    </row>
    <row r="128535" spans="1:5" x14ac:dyDescent="0.25">
      <c r="A128535">
        <v>669787</v>
      </c>
      <c r="B128535" t="s">
        <v>342944</v>
      </c>
      <c r="C128535" t="s">
        <v>342945</v>
      </c>
      <c r="D128535" t="s">
        <v>342946</v>
      </c>
      <c r="E128535" t="s">
        <v>342947</v>
      </c>
    </row>
    <row r="128536" spans="1:5" x14ac:dyDescent="0.25">
      <c r="A128536">
        <v>669790</v>
      </c>
      <c r="B128536" t="s">
        <v>342948</v>
      </c>
      <c r="D128536" t="s">
        <v>342949</v>
      </c>
    </row>
    <row r="128537" spans="1:5" x14ac:dyDescent="0.25">
      <c r="A128537">
        <v>669791</v>
      </c>
      <c r="B128537" t="s">
        <v>342950</v>
      </c>
      <c r="D128537" t="s">
        <v>342951</v>
      </c>
    </row>
    <row r="128538" spans="1:5" x14ac:dyDescent="0.25">
      <c r="A128538">
        <v>669795</v>
      </c>
      <c r="B128538" t="s">
        <v>342952</v>
      </c>
      <c r="D128538" t="s">
        <v>342953</v>
      </c>
      <c r="E128538" t="s">
        <v>342954</v>
      </c>
    </row>
    <row r="128539" spans="1:5" x14ac:dyDescent="0.25">
      <c r="A128539">
        <v>669796</v>
      </c>
      <c r="B128539" t="s">
        <v>342955</v>
      </c>
      <c r="D128539" t="s">
        <v>342956</v>
      </c>
      <c r="E128539" t="s">
        <v>342957</v>
      </c>
    </row>
    <row r="128540" spans="1:5" x14ac:dyDescent="0.25">
      <c r="A128540">
        <v>669805</v>
      </c>
      <c r="B128540" t="s">
        <v>342958</v>
      </c>
      <c r="D128540" t="s">
        <v>342959</v>
      </c>
    </row>
    <row r="128541" spans="1:5" x14ac:dyDescent="0.25">
      <c r="A128541">
        <v>669807</v>
      </c>
      <c r="B128541" t="s">
        <v>342960</v>
      </c>
      <c r="C128541" t="s">
        <v>90963</v>
      </c>
      <c r="D128541" t="s">
        <v>342961</v>
      </c>
      <c r="E128541" t="s">
        <v>342962</v>
      </c>
    </row>
    <row r="128542" spans="1:5" x14ac:dyDescent="0.25">
      <c r="A128542">
        <v>669809</v>
      </c>
      <c r="B128542" t="s">
        <v>342963</v>
      </c>
      <c r="C128542" t="s">
        <v>342964</v>
      </c>
      <c r="D128542" t="s">
        <v>342965</v>
      </c>
      <c r="E128542" t="s">
        <v>10</v>
      </c>
    </row>
    <row r="128543" spans="1:5" x14ac:dyDescent="0.25">
      <c r="A128543">
        <v>669814</v>
      </c>
      <c r="B128543" t="s">
        <v>342966</v>
      </c>
      <c r="D128543" t="s">
        <v>342967</v>
      </c>
      <c r="E128543" t="s">
        <v>342968</v>
      </c>
    </row>
    <row r="128544" spans="1:5" x14ac:dyDescent="0.25">
      <c r="A128544">
        <v>669828</v>
      </c>
      <c r="B128544" t="s">
        <v>342969</v>
      </c>
      <c r="C128544" t="s">
        <v>342970</v>
      </c>
      <c r="D128544" t="s">
        <v>342971</v>
      </c>
      <c r="E128544" t="s">
        <v>342972</v>
      </c>
    </row>
    <row r="128545" spans="1:5" x14ac:dyDescent="0.25">
      <c r="A128545">
        <v>669830</v>
      </c>
      <c r="B128545" t="s">
        <v>342973</v>
      </c>
      <c r="D128545" t="s">
        <v>342974</v>
      </c>
    </row>
    <row r="128546" spans="1:5" x14ac:dyDescent="0.25">
      <c r="A128546">
        <v>669846</v>
      </c>
      <c r="B128546" t="s">
        <v>342975</v>
      </c>
      <c r="D128546" t="s">
        <v>342976</v>
      </c>
    </row>
    <row r="128547" spans="1:5" x14ac:dyDescent="0.25">
      <c r="A128547">
        <v>669847</v>
      </c>
      <c r="B128547" t="s">
        <v>342977</v>
      </c>
      <c r="D128547" t="s">
        <v>342978</v>
      </c>
    </row>
    <row r="128548" spans="1:5" x14ac:dyDescent="0.25">
      <c r="A128548">
        <v>669888</v>
      </c>
      <c r="B128548" t="s">
        <v>342979</v>
      </c>
      <c r="D128548" t="s">
        <v>342980</v>
      </c>
    </row>
    <row r="128549" spans="1:5" x14ac:dyDescent="0.25">
      <c r="A128549">
        <v>669900</v>
      </c>
      <c r="B128549" t="s">
        <v>342981</v>
      </c>
      <c r="D128549" t="s">
        <v>342982</v>
      </c>
    </row>
    <row r="128550" spans="1:5" x14ac:dyDescent="0.25">
      <c r="A128550">
        <v>669907</v>
      </c>
      <c r="B128550" t="s">
        <v>342983</v>
      </c>
      <c r="D128550" t="s">
        <v>342984</v>
      </c>
    </row>
    <row r="128551" spans="1:5" x14ac:dyDescent="0.25">
      <c r="A128551">
        <v>669915</v>
      </c>
      <c r="B128551" t="s">
        <v>342985</v>
      </c>
      <c r="C128551" t="s">
        <v>342986</v>
      </c>
      <c r="D128551" t="s">
        <v>342987</v>
      </c>
      <c r="E128551" t="s">
        <v>342988</v>
      </c>
    </row>
    <row r="128552" spans="1:5" x14ac:dyDescent="0.25">
      <c r="A128552">
        <v>669926</v>
      </c>
      <c r="B128552" t="s">
        <v>342989</v>
      </c>
      <c r="D128552" t="s">
        <v>342990</v>
      </c>
      <c r="E128552" t="s">
        <v>342991</v>
      </c>
    </row>
    <row r="128553" spans="1:5" x14ac:dyDescent="0.25">
      <c r="A128553">
        <v>669929</v>
      </c>
      <c r="B128553" t="s">
        <v>342992</v>
      </c>
      <c r="D128553" t="s">
        <v>342993</v>
      </c>
    </row>
    <row r="128554" spans="1:5" x14ac:dyDescent="0.25">
      <c r="A128554">
        <v>669931</v>
      </c>
      <c r="B128554" t="s">
        <v>342994</v>
      </c>
      <c r="C128554" t="s">
        <v>5671</v>
      </c>
      <c r="D128554" t="s">
        <v>342995</v>
      </c>
      <c r="E128554" t="s">
        <v>149072</v>
      </c>
    </row>
    <row r="128555" spans="1:5" x14ac:dyDescent="0.25">
      <c r="A128555">
        <v>669938</v>
      </c>
      <c r="B128555" t="s">
        <v>342996</v>
      </c>
      <c r="D128555" t="s">
        <v>342997</v>
      </c>
    </row>
    <row r="128556" spans="1:5" x14ac:dyDescent="0.25">
      <c r="A128556">
        <v>669999</v>
      </c>
      <c r="B128556" t="s">
        <v>342998</v>
      </c>
      <c r="D128556" t="s">
        <v>342999</v>
      </c>
    </row>
    <row r="128557" spans="1:5" x14ac:dyDescent="0.25">
      <c r="A128557">
        <v>670006</v>
      </c>
      <c r="B128557" t="s">
        <v>343000</v>
      </c>
      <c r="C128557" t="s">
        <v>250903</v>
      </c>
      <c r="D128557" t="s">
        <v>343001</v>
      </c>
      <c r="E128557" t="s">
        <v>343002</v>
      </c>
    </row>
    <row r="128558" spans="1:5" x14ac:dyDescent="0.25">
      <c r="A128558">
        <v>670022</v>
      </c>
      <c r="B128558" t="s">
        <v>343003</v>
      </c>
      <c r="C128558" t="s">
        <v>343004</v>
      </c>
      <c r="D128558" t="s">
        <v>343005</v>
      </c>
      <c r="E128558" t="s">
        <v>343006</v>
      </c>
    </row>
    <row r="128559" spans="1:5" x14ac:dyDescent="0.25">
      <c r="A128559">
        <v>670025</v>
      </c>
      <c r="B128559" t="s">
        <v>343007</v>
      </c>
      <c r="D128559" t="s">
        <v>343008</v>
      </c>
    </row>
    <row r="128560" spans="1:5" x14ac:dyDescent="0.25">
      <c r="A128560">
        <v>670049</v>
      </c>
      <c r="B128560" t="s">
        <v>343009</v>
      </c>
      <c r="C128560" t="s">
        <v>14360</v>
      </c>
      <c r="D128560" t="s">
        <v>343010</v>
      </c>
    </row>
    <row r="128561" spans="1:5" x14ac:dyDescent="0.25">
      <c r="A128561">
        <v>670053</v>
      </c>
      <c r="B128561" t="s">
        <v>343011</v>
      </c>
      <c r="D128561" t="s">
        <v>343012</v>
      </c>
      <c r="E128561" t="s">
        <v>215043</v>
      </c>
    </row>
    <row r="128562" spans="1:5" x14ac:dyDescent="0.25">
      <c r="A128562">
        <v>670059</v>
      </c>
      <c r="B128562" t="s">
        <v>343013</v>
      </c>
      <c r="C128562" t="s">
        <v>343014</v>
      </c>
      <c r="D128562" t="s">
        <v>343015</v>
      </c>
      <c r="E128562" t="s">
        <v>343016</v>
      </c>
    </row>
    <row r="128563" spans="1:5" x14ac:dyDescent="0.25">
      <c r="A128563">
        <v>670072</v>
      </c>
      <c r="B128563" t="s">
        <v>343017</v>
      </c>
      <c r="D128563" t="s">
        <v>343018</v>
      </c>
    </row>
    <row r="128564" spans="1:5" x14ac:dyDescent="0.25">
      <c r="A128564">
        <v>670079</v>
      </c>
      <c r="B128564" t="s">
        <v>343019</v>
      </c>
      <c r="C128564" t="s">
        <v>304360</v>
      </c>
      <c r="D128564" t="s">
        <v>343020</v>
      </c>
    </row>
    <row r="128565" spans="1:5" x14ac:dyDescent="0.25">
      <c r="A128565">
        <v>670080</v>
      </c>
      <c r="B128565" t="s">
        <v>343021</v>
      </c>
      <c r="C128565" t="s">
        <v>58292</v>
      </c>
      <c r="D128565" t="s">
        <v>343022</v>
      </c>
    </row>
    <row r="128566" spans="1:5" x14ac:dyDescent="0.25">
      <c r="A128566">
        <v>670087</v>
      </c>
      <c r="B128566" t="s">
        <v>343023</v>
      </c>
      <c r="C128566" t="s">
        <v>27046</v>
      </c>
      <c r="D128566" t="s">
        <v>343024</v>
      </c>
    </row>
    <row r="128567" spans="1:5" x14ac:dyDescent="0.25">
      <c r="A128567">
        <v>670119</v>
      </c>
      <c r="B128567" t="s">
        <v>343025</v>
      </c>
      <c r="D128567" t="s">
        <v>343026</v>
      </c>
      <c r="E128567" t="s">
        <v>343027</v>
      </c>
    </row>
    <row r="128568" spans="1:5" x14ac:dyDescent="0.25">
      <c r="A128568">
        <v>670128</v>
      </c>
      <c r="B128568" t="s">
        <v>343028</v>
      </c>
      <c r="D128568" t="s">
        <v>343029</v>
      </c>
      <c r="E128568" t="s">
        <v>343030</v>
      </c>
    </row>
    <row r="128569" spans="1:5" x14ac:dyDescent="0.25">
      <c r="A128569">
        <v>670130</v>
      </c>
      <c r="B128569" t="s">
        <v>343031</v>
      </c>
      <c r="D128569" t="s">
        <v>343032</v>
      </c>
    </row>
    <row r="128570" spans="1:5" x14ac:dyDescent="0.25">
      <c r="A128570">
        <v>670134</v>
      </c>
      <c r="B128570" t="s">
        <v>343033</v>
      </c>
      <c r="D128570" t="s">
        <v>343034</v>
      </c>
    </row>
    <row r="128571" spans="1:5" x14ac:dyDescent="0.25">
      <c r="A128571">
        <v>670160</v>
      </c>
      <c r="B128571" t="s">
        <v>343035</v>
      </c>
      <c r="D128571" t="s">
        <v>343036</v>
      </c>
      <c r="E128571" t="s">
        <v>343037</v>
      </c>
    </row>
    <row r="128572" spans="1:5" x14ac:dyDescent="0.25">
      <c r="A128572">
        <v>670163</v>
      </c>
      <c r="B128572" t="s">
        <v>343038</v>
      </c>
      <c r="D128572" t="s">
        <v>343039</v>
      </c>
    </row>
    <row r="128573" spans="1:5" x14ac:dyDescent="0.25">
      <c r="A128573">
        <v>670179</v>
      </c>
      <c r="B128573" t="s">
        <v>343040</v>
      </c>
      <c r="D128573" t="s">
        <v>343041</v>
      </c>
    </row>
    <row r="128574" spans="1:5" x14ac:dyDescent="0.25">
      <c r="A128574">
        <v>670203</v>
      </c>
      <c r="B128574" t="s">
        <v>343042</v>
      </c>
      <c r="D128574" t="s">
        <v>343043</v>
      </c>
    </row>
    <row r="128575" spans="1:5" x14ac:dyDescent="0.25">
      <c r="A128575">
        <v>670208</v>
      </c>
      <c r="B128575" t="s">
        <v>343044</v>
      </c>
      <c r="D128575" t="s">
        <v>343045</v>
      </c>
    </row>
    <row r="128576" spans="1:5" x14ac:dyDescent="0.25">
      <c r="A128576">
        <v>670212</v>
      </c>
      <c r="B128576" t="s">
        <v>343046</v>
      </c>
      <c r="D128576" t="s">
        <v>343047</v>
      </c>
    </row>
    <row r="128577" spans="1:5" x14ac:dyDescent="0.25">
      <c r="A128577">
        <v>670214</v>
      </c>
      <c r="B128577" t="s">
        <v>343048</v>
      </c>
      <c r="D128577" t="s">
        <v>343049</v>
      </c>
    </row>
    <row r="128578" spans="1:5" x14ac:dyDescent="0.25">
      <c r="A128578">
        <v>670227</v>
      </c>
      <c r="B128578" t="s">
        <v>343050</v>
      </c>
      <c r="D128578" t="s">
        <v>343051</v>
      </c>
    </row>
    <row r="128579" spans="1:5" x14ac:dyDescent="0.25">
      <c r="A128579">
        <v>670230</v>
      </c>
      <c r="B128579" t="s">
        <v>343052</v>
      </c>
      <c r="C128579" t="s">
        <v>219646</v>
      </c>
      <c r="D128579" t="s">
        <v>343053</v>
      </c>
      <c r="E128579" t="s">
        <v>343054</v>
      </c>
    </row>
    <row r="128580" spans="1:5" x14ac:dyDescent="0.25">
      <c r="A128580">
        <v>670237</v>
      </c>
      <c r="B128580" t="s">
        <v>343055</v>
      </c>
      <c r="C128580" t="s">
        <v>343056</v>
      </c>
      <c r="D128580" t="s">
        <v>343057</v>
      </c>
      <c r="E128580" t="s">
        <v>10</v>
      </c>
    </row>
    <row r="128581" spans="1:5" x14ac:dyDescent="0.25">
      <c r="A128581">
        <v>670239</v>
      </c>
      <c r="B128581" t="s">
        <v>343058</v>
      </c>
      <c r="D128581" t="s">
        <v>343059</v>
      </c>
      <c r="E128581" t="s">
        <v>309161</v>
      </c>
    </row>
    <row r="128582" spans="1:5" x14ac:dyDescent="0.25">
      <c r="A128582">
        <v>670240</v>
      </c>
      <c r="B128582" t="s">
        <v>343060</v>
      </c>
      <c r="D128582" t="s">
        <v>343061</v>
      </c>
      <c r="E128582" t="s">
        <v>343062</v>
      </c>
    </row>
    <row r="128583" spans="1:5" x14ac:dyDescent="0.25">
      <c r="A128583">
        <v>670269</v>
      </c>
      <c r="B128583" t="s">
        <v>343063</v>
      </c>
      <c r="D128583" t="s">
        <v>343064</v>
      </c>
    </row>
    <row r="128584" spans="1:5" x14ac:dyDescent="0.25">
      <c r="A128584">
        <v>670282</v>
      </c>
      <c r="B128584" t="s">
        <v>343065</v>
      </c>
      <c r="C128584" t="s">
        <v>343066</v>
      </c>
      <c r="D128584" t="s">
        <v>343067</v>
      </c>
      <c r="E128584" t="s">
        <v>343068</v>
      </c>
    </row>
    <row r="128585" spans="1:5" x14ac:dyDescent="0.25">
      <c r="A128585">
        <v>670292</v>
      </c>
      <c r="B128585" t="s">
        <v>343069</v>
      </c>
      <c r="C128585" t="s">
        <v>283058</v>
      </c>
      <c r="D128585" t="s">
        <v>343070</v>
      </c>
    </row>
    <row r="128586" spans="1:5" x14ac:dyDescent="0.25">
      <c r="A128586">
        <v>670294</v>
      </c>
      <c r="B128586" t="s">
        <v>343071</v>
      </c>
      <c r="D128586" t="s">
        <v>343072</v>
      </c>
      <c r="E128586" t="s">
        <v>343073</v>
      </c>
    </row>
    <row r="128587" spans="1:5" x14ac:dyDescent="0.25">
      <c r="A128587">
        <v>670302</v>
      </c>
      <c r="B128587" t="s">
        <v>343074</v>
      </c>
      <c r="D128587" t="s">
        <v>343075</v>
      </c>
      <c r="E128587" t="s">
        <v>343076</v>
      </c>
    </row>
    <row r="128588" spans="1:5" x14ac:dyDescent="0.25">
      <c r="A128588">
        <v>670304</v>
      </c>
      <c r="B128588" t="s">
        <v>343077</v>
      </c>
      <c r="D128588" t="s">
        <v>343078</v>
      </c>
    </row>
    <row r="128589" spans="1:5" x14ac:dyDescent="0.25">
      <c r="A128589">
        <v>670310</v>
      </c>
      <c r="B128589" t="s">
        <v>343079</v>
      </c>
      <c r="C128589" t="s">
        <v>6571</v>
      </c>
      <c r="D128589" t="s">
        <v>343080</v>
      </c>
      <c r="E128589" t="s">
        <v>343081</v>
      </c>
    </row>
    <row r="128590" spans="1:5" x14ac:dyDescent="0.25">
      <c r="A128590">
        <v>670335</v>
      </c>
      <c r="B128590" t="s">
        <v>343082</v>
      </c>
      <c r="D128590" t="s">
        <v>343083</v>
      </c>
    </row>
    <row r="128591" spans="1:5" x14ac:dyDescent="0.25">
      <c r="A128591">
        <v>670338</v>
      </c>
      <c r="B128591" t="s">
        <v>343084</v>
      </c>
      <c r="D128591" t="s">
        <v>343085</v>
      </c>
      <c r="E128591" t="s">
        <v>343086</v>
      </c>
    </row>
    <row r="128592" spans="1:5" x14ac:dyDescent="0.25">
      <c r="A128592">
        <v>670339</v>
      </c>
      <c r="B128592" t="s">
        <v>343087</v>
      </c>
      <c r="C128592" t="s">
        <v>343088</v>
      </c>
      <c r="D128592" t="s">
        <v>343089</v>
      </c>
      <c r="E128592" t="s">
        <v>10</v>
      </c>
    </row>
    <row r="128593" spans="1:5" x14ac:dyDescent="0.25">
      <c r="A128593">
        <v>670344</v>
      </c>
      <c r="B128593" t="s">
        <v>343090</v>
      </c>
      <c r="D128593" t="s">
        <v>343091</v>
      </c>
    </row>
    <row r="128594" spans="1:5" x14ac:dyDescent="0.25">
      <c r="A128594">
        <v>670345</v>
      </c>
      <c r="B128594" t="s">
        <v>343092</v>
      </c>
      <c r="C128594" t="s">
        <v>189611</v>
      </c>
      <c r="D128594" t="s">
        <v>343093</v>
      </c>
    </row>
    <row r="128595" spans="1:5" x14ac:dyDescent="0.25">
      <c r="A128595">
        <v>670359</v>
      </c>
      <c r="B128595" t="s">
        <v>343094</v>
      </c>
      <c r="D128595" t="s">
        <v>343095</v>
      </c>
      <c r="E128595" t="s">
        <v>343096</v>
      </c>
    </row>
    <row r="128596" spans="1:5" x14ac:dyDescent="0.25">
      <c r="A128596">
        <v>670371</v>
      </c>
      <c r="B128596" t="s">
        <v>343097</v>
      </c>
      <c r="D128596" t="s">
        <v>343098</v>
      </c>
    </row>
    <row r="128597" spans="1:5" x14ac:dyDescent="0.25">
      <c r="A128597">
        <v>670373</v>
      </c>
      <c r="B128597" t="s">
        <v>343099</v>
      </c>
      <c r="D128597" t="s">
        <v>343100</v>
      </c>
      <c r="E128597" t="s">
        <v>343101</v>
      </c>
    </row>
    <row r="128598" spans="1:5" x14ac:dyDescent="0.25">
      <c r="A128598">
        <v>670387</v>
      </c>
      <c r="B128598" t="s">
        <v>343102</v>
      </c>
      <c r="D128598" t="s">
        <v>343103</v>
      </c>
    </row>
    <row r="128599" spans="1:5" x14ac:dyDescent="0.25">
      <c r="A128599">
        <v>670389</v>
      </c>
      <c r="B128599" t="s">
        <v>343104</v>
      </c>
      <c r="D128599" t="s">
        <v>343105</v>
      </c>
    </row>
    <row r="128600" spans="1:5" x14ac:dyDescent="0.25">
      <c r="A128600">
        <v>670396</v>
      </c>
      <c r="B128600" t="s">
        <v>343106</v>
      </c>
      <c r="D128600" t="s">
        <v>343107</v>
      </c>
    </row>
    <row r="128601" spans="1:5" x14ac:dyDescent="0.25">
      <c r="A128601">
        <v>670399</v>
      </c>
      <c r="B128601" t="s">
        <v>343108</v>
      </c>
      <c r="C128601" t="s">
        <v>43419</v>
      </c>
      <c r="D128601" t="s">
        <v>343109</v>
      </c>
    </row>
    <row r="128602" spans="1:5" x14ac:dyDescent="0.25">
      <c r="A128602">
        <v>670414</v>
      </c>
      <c r="B128602" t="s">
        <v>343110</v>
      </c>
      <c r="C128602" t="s">
        <v>343111</v>
      </c>
      <c r="D128602" t="s">
        <v>343112</v>
      </c>
    </row>
    <row r="128603" spans="1:5" x14ac:dyDescent="0.25">
      <c r="A128603">
        <v>670416</v>
      </c>
      <c r="B128603" t="s">
        <v>343113</v>
      </c>
      <c r="D128603" t="s">
        <v>343114</v>
      </c>
    </row>
    <row r="128604" spans="1:5" x14ac:dyDescent="0.25">
      <c r="A128604">
        <v>670433</v>
      </c>
      <c r="B128604" t="s">
        <v>343115</v>
      </c>
      <c r="D128604" t="s">
        <v>343116</v>
      </c>
      <c r="E128604" t="s">
        <v>10</v>
      </c>
    </row>
    <row r="128605" spans="1:5" x14ac:dyDescent="0.25">
      <c r="A128605">
        <v>670451</v>
      </c>
      <c r="B128605" t="s">
        <v>343117</v>
      </c>
      <c r="D128605" t="s">
        <v>343118</v>
      </c>
    </row>
    <row r="128606" spans="1:5" x14ac:dyDescent="0.25">
      <c r="A128606">
        <v>670453</v>
      </c>
      <c r="B128606" t="s">
        <v>343119</v>
      </c>
      <c r="C128606" t="s">
        <v>343120</v>
      </c>
      <c r="D128606" t="s">
        <v>343121</v>
      </c>
    </row>
    <row r="128607" spans="1:5" x14ac:dyDescent="0.25">
      <c r="A128607">
        <v>670457</v>
      </c>
      <c r="B128607" t="s">
        <v>343122</v>
      </c>
      <c r="D128607" t="s">
        <v>343123</v>
      </c>
      <c r="E128607" t="s">
        <v>10</v>
      </c>
    </row>
    <row r="128608" spans="1:5" x14ac:dyDescent="0.25">
      <c r="A128608">
        <v>670461</v>
      </c>
      <c r="B128608" t="s">
        <v>343124</v>
      </c>
      <c r="C128608" t="s">
        <v>343125</v>
      </c>
      <c r="D128608" t="s">
        <v>343126</v>
      </c>
      <c r="E128608" t="s">
        <v>343127</v>
      </c>
    </row>
    <row r="128609" spans="1:5" x14ac:dyDescent="0.25">
      <c r="A128609">
        <v>670481</v>
      </c>
      <c r="B128609" t="s">
        <v>343128</v>
      </c>
      <c r="D128609" t="s">
        <v>343129</v>
      </c>
      <c r="E128609" t="s">
        <v>10</v>
      </c>
    </row>
    <row r="128610" spans="1:5" x14ac:dyDescent="0.25">
      <c r="A128610">
        <v>670520</v>
      </c>
      <c r="B128610" t="s">
        <v>343130</v>
      </c>
      <c r="D128610" t="s">
        <v>343131</v>
      </c>
    </row>
    <row r="128611" spans="1:5" x14ac:dyDescent="0.25">
      <c r="A128611">
        <v>670530</v>
      </c>
      <c r="B128611" t="s">
        <v>343132</v>
      </c>
      <c r="D128611" t="s">
        <v>343133</v>
      </c>
    </row>
    <row r="128612" spans="1:5" x14ac:dyDescent="0.25">
      <c r="A128612">
        <v>670537</v>
      </c>
      <c r="B128612" t="s">
        <v>343134</v>
      </c>
      <c r="D128612" t="s">
        <v>343135</v>
      </c>
      <c r="E128612" t="s">
        <v>343136</v>
      </c>
    </row>
    <row r="128613" spans="1:5" x14ac:dyDescent="0.25">
      <c r="A128613">
        <v>670549</v>
      </c>
      <c r="B128613" t="s">
        <v>343137</v>
      </c>
      <c r="D128613" t="s">
        <v>343138</v>
      </c>
    </row>
    <row r="128614" spans="1:5" x14ac:dyDescent="0.25">
      <c r="A128614">
        <v>670551</v>
      </c>
      <c r="B128614" t="s">
        <v>343139</v>
      </c>
      <c r="D128614" t="s">
        <v>343140</v>
      </c>
    </row>
    <row r="128615" spans="1:5" x14ac:dyDescent="0.25">
      <c r="A128615">
        <v>670578</v>
      </c>
      <c r="B128615" t="s">
        <v>343141</v>
      </c>
      <c r="D128615" t="s">
        <v>343142</v>
      </c>
      <c r="E128615" t="s">
        <v>343143</v>
      </c>
    </row>
    <row r="128616" spans="1:5" x14ac:dyDescent="0.25">
      <c r="A128616">
        <v>670604</v>
      </c>
      <c r="B128616" t="s">
        <v>343144</v>
      </c>
      <c r="D128616" t="s">
        <v>343145</v>
      </c>
      <c r="E128616" t="s">
        <v>343146</v>
      </c>
    </row>
    <row r="128617" spans="1:5" x14ac:dyDescent="0.25">
      <c r="A128617">
        <v>670607</v>
      </c>
      <c r="B128617" t="s">
        <v>343147</v>
      </c>
      <c r="D128617" t="s">
        <v>343148</v>
      </c>
    </row>
    <row r="128618" spans="1:5" x14ac:dyDescent="0.25">
      <c r="A128618">
        <v>670625</v>
      </c>
      <c r="B128618" t="s">
        <v>343149</v>
      </c>
      <c r="C128618" t="s">
        <v>22820</v>
      </c>
      <c r="D128618" t="s">
        <v>343150</v>
      </c>
    </row>
    <row r="128619" spans="1:5" x14ac:dyDescent="0.25">
      <c r="A128619">
        <v>670629</v>
      </c>
      <c r="B128619" t="s">
        <v>343151</v>
      </c>
      <c r="D128619" t="s">
        <v>343152</v>
      </c>
    </row>
    <row r="128620" spans="1:5" x14ac:dyDescent="0.25">
      <c r="A128620">
        <v>670652</v>
      </c>
      <c r="B128620" t="s">
        <v>343153</v>
      </c>
      <c r="C128620" t="s">
        <v>343154</v>
      </c>
      <c r="D128620" t="s">
        <v>343155</v>
      </c>
    </row>
    <row r="128621" spans="1:5" x14ac:dyDescent="0.25">
      <c r="A128621">
        <v>670655</v>
      </c>
      <c r="B128621" t="s">
        <v>343156</v>
      </c>
      <c r="D128621" t="s">
        <v>343157</v>
      </c>
      <c r="E128621" t="s">
        <v>343158</v>
      </c>
    </row>
    <row r="128622" spans="1:5" x14ac:dyDescent="0.25">
      <c r="A128622">
        <v>670666</v>
      </c>
      <c r="B128622" t="s">
        <v>343159</v>
      </c>
      <c r="C128622" t="s">
        <v>343160</v>
      </c>
      <c r="D128622" t="s">
        <v>343161</v>
      </c>
    </row>
    <row r="128623" spans="1:5" x14ac:dyDescent="0.25">
      <c r="A128623">
        <v>670683</v>
      </c>
      <c r="B128623" t="s">
        <v>343162</v>
      </c>
      <c r="C128623" t="s">
        <v>343163</v>
      </c>
      <c r="D128623" t="s">
        <v>343164</v>
      </c>
      <c r="E128623" t="s">
        <v>343165</v>
      </c>
    </row>
    <row r="128624" spans="1:5" x14ac:dyDescent="0.25">
      <c r="A128624">
        <v>670697</v>
      </c>
      <c r="B128624" t="s">
        <v>343166</v>
      </c>
      <c r="D128624" t="s">
        <v>343167</v>
      </c>
    </row>
    <row r="128625" spans="1:5" x14ac:dyDescent="0.25">
      <c r="A128625">
        <v>670704</v>
      </c>
      <c r="B128625" t="s">
        <v>343168</v>
      </c>
      <c r="C128625" t="s">
        <v>343169</v>
      </c>
      <c r="D128625" t="s">
        <v>343170</v>
      </c>
      <c r="E128625" t="s">
        <v>10</v>
      </c>
    </row>
    <row r="128626" spans="1:5" x14ac:dyDescent="0.25">
      <c r="A128626">
        <v>670705</v>
      </c>
      <c r="B128626" t="s">
        <v>343171</v>
      </c>
      <c r="C128626" t="s">
        <v>343172</v>
      </c>
      <c r="D128626" t="s">
        <v>343173</v>
      </c>
    </row>
    <row r="128627" spans="1:5" x14ac:dyDescent="0.25">
      <c r="A128627">
        <v>670708</v>
      </c>
      <c r="B128627" t="s">
        <v>343174</v>
      </c>
      <c r="D128627" t="s">
        <v>343175</v>
      </c>
      <c r="E128627" t="s">
        <v>343176</v>
      </c>
    </row>
    <row r="128628" spans="1:5" x14ac:dyDescent="0.25">
      <c r="A128628">
        <v>670720</v>
      </c>
      <c r="B128628" t="s">
        <v>343177</v>
      </c>
      <c r="C128628" t="s">
        <v>190358</v>
      </c>
      <c r="D128628" t="s">
        <v>343178</v>
      </c>
    </row>
    <row r="128629" spans="1:5" x14ac:dyDescent="0.25">
      <c r="A128629">
        <v>670732</v>
      </c>
      <c r="B128629" t="s">
        <v>343179</v>
      </c>
      <c r="C128629" t="s">
        <v>343180</v>
      </c>
      <c r="D128629" t="s">
        <v>343181</v>
      </c>
    </row>
    <row r="128630" spans="1:5" x14ac:dyDescent="0.25">
      <c r="A128630">
        <v>670736</v>
      </c>
      <c r="B128630" t="s">
        <v>343182</v>
      </c>
      <c r="C128630" t="s">
        <v>135345</v>
      </c>
      <c r="D128630" t="s">
        <v>343183</v>
      </c>
      <c r="E128630" t="s">
        <v>343184</v>
      </c>
    </row>
    <row r="128631" spans="1:5" x14ac:dyDescent="0.25">
      <c r="A128631">
        <v>670742</v>
      </c>
      <c r="B128631" t="s">
        <v>343185</v>
      </c>
      <c r="C128631" t="s">
        <v>342611</v>
      </c>
      <c r="D128631" t="s">
        <v>343186</v>
      </c>
      <c r="E128631" t="s">
        <v>342613</v>
      </c>
    </row>
    <row r="128632" spans="1:5" x14ac:dyDescent="0.25">
      <c r="A128632">
        <v>670747</v>
      </c>
      <c r="B128632" t="s">
        <v>343187</v>
      </c>
      <c r="D128632" t="s">
        <v>343188</v>
      </c>
      <c r="E128632" t="s">
        <v>343189</v>
      </c>
    </row>
    <row r="128633" spans="1:5" x14ac:dyDescent="0.25">
      <c r="A128633">
        <v>670752</v>
      </c>
      <c r="B128633" t="s">
        <v>343190</v>
      </c>
      <c r="C128633" t="s">
        <v>343191</v>
      </c>
      <c r="D128633" t="s">
        <v>343192</v>
      </c>
      <c r="E128633" t="s">
        <v>343193</v>
      </c>
    </row>
    <row r="128634" spans="1:5" x14ac:dyDescent="0.25">
      <c r="A128634">
        <v>670783</v>
      </c>
      <c r="B128634" t="s">
        <v>343194</v>
      </c>
      <c r="D128634" t="s">
        <v>343195</v>
      </c>
      <c r="E128634" t="s">
        <v>343196</v>
      </c>
    </row>
    <row r="128635" spans="1:5" x14ac:dyDescent="0.25">
      <c r="A128635">
        <v>670789</v>
      </c>
      <c r="B128635" t="s">
        <v>343197</v>
      </c>
      <c r="D128635" t="s">
        <v>343198</v>
      </c>
      <c r="E128635" t="s">
        <v>343199</v>
      </c>
    </row>
    <row r="128636" spans="1:5" x14ac:dyDescent="0.25">
      <c r="A128636">
        <v>670814</v>
      </c>
      <c r="B128636" t="s">
        <v>343200</v>
      </c>
      <c r="C128636" t="s">
        <v>343201</v>
      </c>
      <c r="D128636" t="s">
        <v>343202</v>
      </c>
      <c r="E128636" t="s">
        <v>343203</v>
      </c>
    </row>
    <row r="128637" spans="1:5" x14ac:dyDescent="0.25">
      <c r="A128637">
        <v>670817</v>
      </c>
      <c r="B128637" t="s">
        <v>343204</v>
      </c>
      <c r="D128637" t="s">
        <v>343205</v>
      </c>
      <c r="E128637" t="s">
        <v>343206</v>
      </c>
    </row>
    <row r="128638" spans="1:5" x14ac:dyDescent="0.25">
      <c r="A128638">
        <v>670822</v>
      </c>
      <c r="B128638" t="s">
        <v>343207</v>
      </c>
      <c r="C128638" t="s">
        <v>6765</v>
      </c>
      <c r="D128638" t="s">
        <v>343208</v>
      </c>
      <c r="E128638" t="s">
        <v>343209</v>
      </c>
    </row>
    <row r="128639" spans="1:5" x14ac:dyDescent="0.25">
      <c r="A128639">
        <v>670833</v>
      </c>
      <c r="B128639" t="s">
        <v>343210</v>
      </c>
      <c r="C128639" t="s">
        <v>53745</v>
      </c>
      <c r="D128639" t="s">
        <v>343211</v>
      </c>
      <c r="E128639" t="s">
        <v>53747</v>
      </c>
    </row>
    <row r="128640" spans="1:5" x14ac:dyDescent="0.25">
      <c r="A128640">
        <v>670840</v>
      </c>
      <c r="B128640" t="s">
        <v>343212</v>
      </c>
      <c r="D128640" t="s">
        <v>343213</v>
      </c>
    </row>
    <row r="128641" spans="1:5" x14ac:dyDescent="0.25">
      <c r="A128641">
        <v>670854</v>
      </c>
      <c r="B128641" t="s">
        <v>343214</v>
      </c>
      <c r="D128641" t="s">
        <v>343215</v>
      </c>
    </row>
    <row r="128642" spans="1:5" x14ac:dyDescent="0.25">
      <c r="A128642">
        <v>670888</v>
      </c>
      <c r="B128642" t="s">
        <v>343216</v>
      </c>
      <c r="C128642" t="s">
        <v>259977</v>
      </c>
      <c r="D128642" t="s">
        <v>343217</v>
      </c>
      <c r="E128642" t="s">
        <v>10</v>
      </c>
    </row>
    <row r="128643" spans="1:5" x14ac:dyDescent="0.25">
      <c r="A128643">
        <v>670901</v>
      </c>
      <c r="B128643" t="s">
        <v>343218</v>
      </c>
      <c r="D128643" t="s">
        <v>343219</v>
      </c>
      <c r="E128643" t="s">
        <v>343220</v>
      </c>
    </row>
    <row r="128644" spans="1:5" x14ac:dyDescent="0.25">
      <c r="A128644">
        <v>670902</v>
      </c>
      <c r="B128644" t="s">
        <v>343221</v>
      </c>
      <c r="D128644" t="s">
        <v>343222</v>
      </c>
      <c r="E128644" t="s">
        <v>343223</v>
      </c>
    </row>
    <row r="128645" spans="1:5" x14ac:dyDescent="0.25">
      <c r="A128645">
        <v>670905</v>
      </c>
      <c r="B128645" t="s">
        <v>343224</v>
      </c>
      <c r="D128645" t="s">
        <v>343225</v>
      </c>
      <c r="E128645" t="s">
        <v>343226</v>
      </c>
    </row>
    <row r="128646" spans="1:5" x14ac:dyDescent="0.25">
      <c r="A128646">
        <v>670951</v>
      </c>
      <c r="B128646" t="s">
        <v>343227</v>
      </c>
      <c r="C128646" t="s">
        <v>19846</v>
      </c>
      <c r="D128646" t="s">
        <v>343228</v>
      </c>
      <c r="E128646" t="s">
        <v>124078</v>
      </c>
    </row>
    <row r="128647" spans="1:5" x14ac:dyDescent="0.25">
      <c r="A128647">
        <v>670965</v>
      </c>
      <c r="B128647" t="s">
        <v>343229</v>
      </c>
      <c r="C128647" t="s">
        <v>343230</v>
      </c>
      <c r="D128647" t="s">
        <v>343231</v>
      </c>
    </row>
    <row r="128648" spans="1:5" x14ac:dyDescent="0.25">
      <c r="A128648">
        <v>670983</v>
      </c>
      <c r="B128648" t="s">
        <v>343232</v>
      </c>
      <c r="C128648" t="s">
        <v>343233</v>
      </c>
      <c r="D128648" t="s">
        <v>343234</v>
      </c>
      <c r="E128648" t="s">
        <v>343235</v>
      </c>
    </row>
    <row r="128649" spans="1:5" x14ac:dyDescent="0.25">
      <c r="A128649">
        <v>670999</v>
      </c>
      <c r="B128649" t="s">
        <v>343236</v>
      </c>
      <c r="D128649" t="s">
        <v>343237</v>
      </c>
    </row>
    <row r="128650" spans="1:5" x14ac:dyDescent="0.25">
      <c r="A128650">
        <v>671012</v>
      </c>
      <c r="B128650" t="s">
        <v>343238</v>
      </c>
      <c r="D128650" t="s">
        <v>343239</v>
      </c>
    </row>
    <row r="128651" spans="1:5" x14ac:dyDescent="0.25">
      <c r="A128651">
        <v>671031</v>
      </c>
      <c r="B128651" t="s">
        <v>343240</v>
      </c>
      <c r="D128651" t="s">
        <v>343241</v>
      </c>
      <c r="E128651" t="s">
        <v>343242</v>
      </c>
    </row>
    <row r="128652" spans="1:5" x14ac:dyDescent="0.25">
      <c r="A128652">
        <v>671034</v>
      </c>
      <c r="B128652" t="s">
        <v>343243</v>
      </c>
      <c r="D128652" t="s">
        <v>343244</v>
      </c>
    </row>
    <row r="128653" spans="1:5" x14ac:dyDescent="0.25">
      <c r="A128653">
        <v>671049</v>
      </c>
      <c r="B128653" t="s">
        <v>343245</v>
      </c>
      <c r="D128653" t="s">
        <v>343246</v>
      </c>
    </row>
    <row r="128654" spans="1:5" x14ac:dyDescent="0.25">
      <c r="A128654">
        <v>671053</v>
      </c>
      <c r="B128654" t="s">
        <v>343247</v>
      </c>
      <c r="C128654" t="s">
        <v>343248</v>
      </c>
      <c r="D128654" t="s">
        <v>343249</v>
      </c>
      <c r="E128654" t="s">
        <v>10</v>
      </c>
    </row>
    <row r="128655" spans="1:5" x14ac:dyDescent="0.25">
      <c r="A128655">
        <v>671066</v>
      </c>
      <c r="B128655" t="s">
        <v>343250</v>
      </c>
      <c r="D128655" t="s">
        <v>343251</v>
      </c>
    </row>
    <row r="128656" spans="1:5" x14ac:dyDescent="0.25">
      <c r="A128656">
        <v>671070</v>
      </c>
      <c r="B128656" t="s">
        <v>343252</v>
      </c>
      <c r="D128656" t="s">
        <v>343253</v>
      </c>
    </row>
    <row r="128657" spans="1:5" x14ac:dyDescent="0.25">
      <c r="A128657">
        <v>671074</v>
      </c>
      <c r="B128657" t="s">
        <v>343254</v>
      </c>
      <c r="D128657" t="s">
        <v>343255</v>
      </c>
    </row>
    <row r="128658" spans="1:5" x14ac:dyDescent="0.25">
      <c r="A128658">
        <v>671104</v>
      </c>
      <c r="B128658" t="s">
        <v>343256</v>
      </c>
      <c r="D128658" t="s">
        <v>343257</v>
      </c>
    </row>
    <row r="128659" spans="1:5" x14ac:dyDescent="0.25">
      <c r="A128659">
        <v>671108</v>
      </c>
      <c r="B128659" t="s">
        <v>343258</v>
      </c>
      <c r="D128659" t="s">
        <v>343259</v>
      </c>
    </row>
    <row r="128660" spans="1:5" x14ac:dyDescent="0.25">
      <c r="A128660">
        <v>671113</v>
      </c>
      <c r="B128660" t="s">
        <v>343260</v>
      </c>
      <c r="D128660" t="s">
        <v>343261</v>
      </c>
    </row>
    <row r="128661" spans="1:5" x14ac:dyDescent="0.25">
      <c r="A128661">
        <v>671117</v>
      </c>
      <c r="B128661" t="s">
        <v>343262</v>
      </c>
      <c r="C128661" t="s">
        <v>137669</v>
      </c>
      <c r="D128661" t="s">
        <v>343263</v>
      </c>
      <c r="E128661" t="s">
        <v>343264</v>
      </c>
    </row>
    <row r="128662" spans="1:5" x14ac:dyDescent="0.25">
      <c r="A128662">
        <v>671120</v>
      </c>
      <c r="B128662" t="s">
        <v>343265</v>
      </c>
      <c r="D128662" t="s">
        <v>343266</v>
      </c>
    </row>
    <row r="128663" spans="1:5" x14ac:dyDescent="0.25">
      <c r="A128663">
        <v>671122</v>
      </c>
      <c r="B128663" t="s">
        <v>343267</v>
      </c>
      <c r="C128663" t="s">
        <v>287460</v>
      </c>
      <c r="D128663" t="s">
        <v>343268</v>
      </c>
      <c r="E128663" t="s">
        <v>287462</v>
      </c>
    </row>
    <row r="128664" spans="1:5" x14ac:dyDescent="0.25">
      <c r="A128664">
        <v>671139</v>
      </c>
      <c r="B128664" t="s">
        <v>343269</v>
      </c>
      <c r="D128664" t="s">
        <v>343270</v>
      </c>
    </row>
    <row r="128665" spans="1:5" x14ac:dyDescent="0.25">
      <c r="A128665">
        <v>671148</v>
      </c>
      <c r="B128665" t="s">
        <v>343271</v>
      </c>
      <c r="C128665" t="s">
        <v>343272</v>
      </c>
      <c r="D128665" t="s">
        <v>343273</v>
      </c>
    </row>
    <row r="128666" spans="1:5" x14ac:dyDescent="0.25">
      <c r="A128666">
        <v>671158</v>
      </c>
      <c r="B128666" t="s">
        <v>343274</v>
      </c>
      <c r="C128666" t="s">
        <v>120868</v>
      </c>
      <c r="D128666" t="s">
        <v>343275</v>
      </c>
      <c r="E128666" t="s">
        <v>343276</v>
      </c>
    </row>
    <row r="128667" spans="1:5" x14ac:dyDescent="0.25">
      <c r="A128667">
        <v>671162</v>
      </c>
      <c r="B128667" t="s">
        <v>343277</v>
      </c>
      <c r="D128667" t="s">
        <v>343278</v>
      </c>
    </row>
    <row r="128668" spans="1:5" x14ac:dyDescent="0.25">
      <c r="A128668">
        <v>671182</v>
      </c>
      <c r="B128668" t="s">
        <v>343279</v>
      </c>
      <c r="D128668" t="s">
        <v>343280</v>
      </c>
      <c r="E128668" t="s">
        <v>343281</v>
      </c>
    </row>
    <row r="128669" spans="1:5" x14ac:dyDescent="0.25">
      <c r="A128669">
        <v>671183</v>
      </c>
      <c r="B128669" t="s">
        <v>343282</v>
      </c>
      <c r="D128669" t="s">
        <v>343283</v>
      </c>
      <c r="E128669" t="s">
        <v>343284</v>
      </c>
    </row>
    <row r="128670" spans="1:5" x14ac:dyDescent="0.25">
      <c r="A128670">
        <v>671185</v>
      </c>
      <c r="B128670" t="s">
        <v>343285</v>
      </c>
      <c r="C128670" t="s">
        <v>293474</v>
      </c>
      <c r="D128670" t="s">
        <v>343286</v>
      </c>
    </row>
    <row r="128671" spans="1:5" x14ac:dyDescent="0.25">
      <c r="A128671">
        <v>671194</v>
      </c>
      <c r="B128671" t="s">
        <v>343287</v>
      </c>
      <c r="D128671" t="s">
        <v>343288</v>
      </c>
      <c r="E128671" t="s">
        <v>343289</v>
      </c>
    </row>
    <row r="128672" spans="1:5" x14ac:dyDescent="0.25">
      <c r="A128672">
        <v>671206</v>
      </c>
      <c r="B128672" t="s">
        <v>343290</v>
      </c>
      <c r="D128672" t="s">
        <v>343291</v>
      </c>
    </row>
    <row r="128673" spans="1:5" x14ac:dyDescent="0.25">
      <c r="A128673">
        <v>671208</v>
      </c>
      <c r="B128673" t="s">
        <v>343292</v>
      </c>
      <c r="C128673" t="s">
        <v>343293</v>
      </c>
      <c r="D128673" t="s">
        <v>343294</v>
      </c>
    </row>
    <row r="128674" spans="1:5" x14ac:dyDescent="0.25">
      <c r="A128674">
        <v>671245</v>
      </c>
      <c r="B128674" t="s">
        <v>343295</v>
      </c>
      <c r="D128674" t="s">
        <v>343296</v>
      </c>
    </row>
    <row r="128675" spans="1:5" x14ac:dyDescent="0.25">
      <c r="A128675">
        <v>671252</v>
      </c>
      <c r="B128675" t="s">
        <v>343297</v>
      </c>
      <c r="D128675" t="s">
        <v>343298</v>
      </c>
      <c r="E128675" t="s">
        <v>11498</v>
      </c>
    </row>
    <row r="128676" spans="1:5" x14ac:dyDescent="0.25">
      <c r="A128676">
        <v>671263</v>
      </c>
      <c r="B128676" t="s">
        <v>343299</v>
      </c>
      <c r="D128676" t="s">
        <v>343300</v>
      </c>
    </row>
    <row r="128677" spans="1:5" x14ac:dyDescent="0.25">
      <c r="A128677">
        <v>671268</v>
      </c>
      <c r="B128677" t="s">
        <v>343301</v>
      </c>
      <c r="D128677" t="s">
        <v>343302</v>
      </c>
    </row>
    <row r="128678" spans="1:5" x14ac:dyDescent="0.25">
      <c r="A128678">
        <v>671272</v>
      </c>
      <c r="B128678" t="s">
        <v>343303</v>
      </c>
      <c r="D128678" t="s">
        <v>343304</v>
      </c>
    </row>
    <row r="128679" spans="1:5" x14ac:dyDescent="0.25">
      <c r="A128679">
        <v>671273</v>
      </c>
      <c r="B128679" t="s">
        <v>343305</v>
      </c>
      <c r="C128679" t="s">
        <v>16347</v>
      </c>
      <c r="D128679" t="s">
        <v>343306</v>
      </c>
    </row>
    <row r="128680" spans="1:5" x14ac:dyDescent="0.25">
      <c r="A128680">
        <v>671278</v>
      </c>
      <c r="B128680" t="s">
        <v>343307</v>
      </c>
      <c r="D128680" t="s">
        <v>343308</v>
      </c>
    </row>
    <row r="128681" spans="1:5" x14ac:dyDescent="0.25">
      <c r="A128681">
        <v>671283</v>
      </c>
      <c r="B128681" t="s">
        <v>343309</v>
      </c>
      <c r="D128681" t="s">
        <v>343310</v>
      </c>
    </row>
    <row r="128682" spans="1:5" x14ac:dyDescent="0.25">
      <c r="A128682">
        <v>671285</v>
      </c>
      <c r="B128682" t="s">
        <v>343311</v>
      </c>
      <c r="D128682" t="s">
        <v>343312</v>
      </c>
      <c r="E128682" t="s">
        <v>10</v>
      </c>
    </row>
    <row r="128683" spans="1:5" x14ac:dyDescent="0.25">
      <c r="A128683">
        <v>671294</v>
      </c>
      <c r="B128683" t="s">
        <v>343313</v>
      </c>
      <c r="C128683" t="s">
        <v>199576</v>
      </c>
      <c r="D128683" t="s">
        <v>343314</v>
      </c>
      <c r="E128683" t="s">
        <v>343315</v>
      </c>
    </row>
    <row r="128684" spans="1:5" x14ac:dyDescent="0.25">
      <c r="A128684">
        <v>671310</v>
      </c>
      <c r="B128684" t="s">
        <v>343316</v>
      </c>
      <c r="C128684" t="s">
        <v>343317</v>
      </c>
      <c r="D128684" t="s">
        <v>343318</v>
      </c>
      <c r="E128684" t="s">
        <v>343319</v>
      </c>
    </row>
    <row r="128685" spans="1:5" x14ac:dyDescent="0.25">
      <c r="A128685">
        <v>671319</v>
      </c>
      <c r="B128685" t="s">
        <v>343320</v>
      </c>
      <c r="C128685" t="s">
        <v>92312</v>
      </c>
      <c r="D128685" t="s">
        <v>343321</v>
      </c>
      <c r="E128685" t="s">
        <v>10</v>
      </c>
    </row>
    <row r="128686" spans="1:5" x14ac:dyDescent="0.25">
      <c r="A128686">
        <v>671324</v>
      </c>
      <c r="B128686" t="s">
        <v>343322</v>
      </c>
      <c r="D128686" t="s">
        <v>343323</v>
      </c>
    </row>
    <row r="128687" spans="1:5" x14ac:dyDescent="0.25">
      <c r="A128687">
        <v>671325</v>
      </c>
      <c r="B128687" t="s">
        <v>343324</v>
      </c>
      <c r="C128687" t="s">
        <v>242133</v>
      </c>
      <c r="D128687" t="s">
        <v>343325</v>
      </c>
      <c r="E128687" t="s">
        <v>343326</v>
      </c>
    </row>
    <row r="128688" spans="1:5" x14ac:dyDescent="0.25">
      <c r="A128688">
        <v>671327</v>
      </c>
      <c r="B128688" t="s">
        <v>343327</v>
      </c>
      <c r="D128688" t="s">
        <v>343328</v>
      </c>
    </row>
    <row r="128689" spans="1:5" x14ac:dyDescent="0.25">
      <c r="A128689">
        <v>671328</v>
      </c>
      <c r="B128689" t="s">
        <v>343329</v>
      </c>
      <c r="C128689" t="s">
        <v>209859</v>
      </c>
      <c r="D128689" t="s">
        <v>343330</v>
      </c>
      <c r="E128689" t="s">
        <v>343331</v>
      </c>
    </row>
    <row r="128690" spans="1:5" x14ac:dyDescent="0.25">
      <c r="A128690">
        <v>671331</v>
      </c>
      <c r="B128690" t="s">
        <v>343332</v>
      </c>
      <c r="C128690" t="s">
        <v>95097</v>
      </c>
      <c r="D128690" t="s">
        <v>343333</v>
      </c>
    </row>
    <row r="128691" spans="1:5" x14ac:dyDescent="0.25">
      <c r="A128691">
        <v>671340</v>
      </c>
      <c r="B128691" t="s">
        <v>343334</v>
      </c>
      <c r="C128691" t="s">
        <v>257910</v>
      </c>
      <c r="D128691" t="s">
        <v>343335</v>
      </c>
    </row>
    <row r="128692" spans="1:5" x14ac:dyDescent="0.25">
      <c r="A128692">
        <v>671349</v>
      </c>
      <c r="B128692" t="s">
        <v>343336</v>
      </c>
      <c r="D128692" t="s">
        <v>343337</v>
      </c>
    </row>
    <row r="128693" spans="1:5" x14ac:dyDescent="0.25">
      <c r="A128693">
        <v>671356</v>
      </c>
      <c r="B128693" t="s">
        <v>343338</v>
      </c>
      <c r="D128693" t="s">
        <v>343339</v>
      </c>
      <c r="E128693" t="s">
        <v>343340</v>
      </c>
    </row>
    <row r="128694" spans="1:5" x14ac:dyDescent="0.25">
      <c r="A128694">
        <v>671387</v>
      </c>
      <c r="B128694" t="s">
        <v>343341</v>
      </c>
      <c r="D128694" t="s">
        <v>343342</v>
      </c>
    </row>
    <row r="128695" spans="1:5" x14ac:dyDescent="0.25">
      <c r="A128695">
        <v>671397</v>
      </c>
      <c r="B128695" t="s">
        <v>343343</v>
      </c>
      <c r="D128695" t="s">
        <v>343344</v>
      </c>
    </row>
    <row r="128696" spans="1:5" x14ac:dyDescent="0.25">
      <c r="A128696">
        <v>671434</v>
      </c>
      <c r="B128696" t="s">
        <v>343345</v>
      </c>
      <c r="C128696" t="s">
        <v>260858</v>
      </c>
      <c r="D128696" t="s">
        <v>343346</v>
      </c>
    </row>
    <row r="128697" spans="1:5" x14ac:dyDescent="0.25">
      <c r="A128697">
        <v>671453</v>
      </c>
      <c r="B128697" t="s">
        <v>343347</v>
      </c>
      <c r="D128697" t="s">
        <v>343348</v>
      </c>
      <c r="E128697" t="s">
        <v>343349</v>
      </c>
    </row>
    <row r="128698" spans="1:5" x14ac:dyDescent="0.25">
      <c r="A128698">
        <v>671482</v>
      </c>
      <c r="B128698" t="s">
        <v>343350</v>
      </c>
      <c r="D128698" t="s">
        <v>343351</v>
      </c>
    </row>
    <row r="128699" spans="1:5" x14ac:dyDescent="0.25">
      <c r="A128699">
        <v>671495</v>
      </c>
      <c r="B128699" t="s">
        <v>343352</v>
      </c>
      <c r="C128699" t="s">
        <v>343353</v>
      </c>
      <c r="D128699" t="s">
        <v>343354</v>
      </c>
    </row>
    <row r="128700" spans="1:5" x14ac:dyDescent="0.25">
      <c r="A128700">
        <v>671530</v>
      </c>
      <c r="B128700" t="s">
        <v>343355</v>
      </c>
      <c r="D128700" t="s">
        <v>343356</v>
      </c>
    </row>
    <row r="128701" spans="1:5" x14ac:dyDescent="0.25">
      <c r="A128701">
        <v>671550</v>
      </c>
      <c r="B128701" t="s">
        <v>343357</v>
      </c>
      <c r="C128701" t="s">
        <v>343358</v>
      </c>
      <c r="D128701" t="s">
        <v>343359</v>
      </c>
    </row>
    <row r="128702" spans="1:5" x14ac:dyDescent="0.25">
      <c r="A128702">
        <v>671553</v>
      </c>
      <c r="B128702" t="s">
        <v>343360</v>
      </c>
      <c r="D128702" t="s">
        <v>343361</v>
      </c>
      <c r="E128702" t="s">
        <v>343362</v>
      </c>
    </row>
    <row r="128703" spans="1:5" x14ac:dyDescent="0.25">
      <c r="A128703">
        <v>671562</v>
      </c>
      <c r="B128703" t="s">
        <v>343363</v>
      </c>
      <c r="D128703" t="s">
        <v>343364</v>
      </c>
      <c r="E128703" t="s">
        <v>343365</v>
      </c>
    </row>
    <row r="128704" spans="1:5" x14ac:dyDescent="0.25">
      <c r="A128704">
        <v>671565</v>
      </c>
      <c r="B128704" t="s">
        <v>343366</v>
      </c>
      <c r="D128704" t="s">
        <v>343367</v>
      </c>
      <c r="E128704" t="s">
        <v>343368</v>
      </c>
    </row>
    <row r="128705" spans="1:5" x14ac:dyDescent="0.25">
      <c r="A128705">
        <v>671576</v>
      </c>
      <c r="B128705" t="s">
        <v>343369</v>
      </c>
      <c r="D128705" t="s">
        <v>343370</v>
      </c>
    </row>
    <row r="128706" spans="1:5" x14ac:dyDescent="0.25">
      <c r="A128706">
        <v>671577</v>
      </c>
      <c r="B128706" t="s">
        <v>343371</v>
      </c>
      <c r="C128706" t="s">
        <v>325659</v>
      </c>
      <c r="D128706" t="s">
        <v>343372</v>
      </c>
      <c r="E128706" t="s">
        <v>343373</v>
      </c>
    </row>
    <row r="128707" spans="1:5" x14ac:dyDescent="0.25">
      <c r="A128707">
        <v>671588</v>
      </c>
      <c r="B128707" t="s">
        <v>343374</v>
      </c>
      <c r="D128707" t="s">
        <v>343375</v>
      </c>
    </row>
    <row r="128708" spans="1:5" x14ac:dyDescent="0.25">
      <c r="A128708">
        <v>671591</v>
      </c>
      <c r="B128708">
        <v>222</v>
      </c>
      <c r="D128708" t="s">
        <v>343376</v>
      </c>
    </row>
    <row r="128709" spans="1:5" x14ac:dyDescent="0.25">
      <c r="A128709">
        <v>671592</v>
      </c>
      <c r="B128709" t="s">
        <v>343377</v>
      </c>
      <c r="D128709" t="s">
        <v>343378</v>
      </c>
    </row>
    <row r="128710" spans="1:5" x14ac:dyDescent="0.25">
      <c r="A128710">
        <v>671594</v>
      </c>
      <c r="B128710" t="s">
        <v>343379</v>
      </c>
      <c r="C128710" t="s">
        <v>343380</v>
      </c>
      <c r="D128710" t="s">
        <v>343381</v>
      </c>
      <c r="E128710" t="s">
        <v>343382</v>
      </c>
    </row>
    <row r="128711" spans="1:5" x14ac:dyDescent="0.25">
      <c r="A128711">
        <v>671599</v>
      </c>
      <c r="B128711" t="s">
        <v>343383</v>
      </c>
      <c r="D128711" t="s">
        <v>343384</v>
      </c>
    </row>
    <row r="128712" spans="1:5" x14ac:dyDescent="0.25">
      <c r="A128712">
        <v>671608</v>
      </c>
      <c r="B128712" t="s">
        <v>343385</v>
      </c>
      <c r="D128712" t="s">
        <v>343386</v>
      </c>
      <c r="E128712" t="s">
        <v>343387</v>
      </c>
    </row>
    <row r="128713" spans="1:5" x14ac:dyDescent="0.25">
      <c r="A128713">
        <v>671620</v>
      </c>
      <c r="B128713" t="s">
        <v>343388</v>
      </c>
      <c r="D128713" t="s">
        <v>343389</v>
      </c>
    </row>
    <row r="128714" spans="1:5" x14ac:dyDescent="0.25">
      <c r="A128714">
        <v>671634</v>
      </c>
      <c r="B128714" t="s">
        <v>343390</v>
      </c>
      <c r="D128714" t="s">
        <v>343391</v>
      </c>
      <c r="E128714" t="s">
        <v>343392</v>
      </c>
    </row>
    <row r="128715" spans="1:5" x14ac:dyDescent="0.25">
      <c r="A128715">
        <v>671645</v>
      </c>
      <c r="B128715" t="s">
        <v>343393</v>
      </c>
      <c r="D128715" t="s">
        <v>343394</v>
      </c>
      <c r="E128715" t="s">
        <v>343395</v>
      </c>
    </row>
    <row r="128716" spans="1:5" x14ac:dyDescent="0.25">
      <c r="A128716">
        <v>671648</v>
      </c>
      <c r="B128716" t="s">
        <v>343396</v>
      </c>
      <c r="D128716" t="s">
        <v>343397</v>
      </c>
      <c r="E128716" t="s">
        <v>343398</v>
      </c>
    </row>
    <row r="128717" spans="1:5" x14ac:dyDescent="0.25">
      <c r="A128717">
        <v>671661</v>
      </c>
      <c r="B128717" t="s">
        <v>343399</v>
      </c>
      <c r="C128717" t="s">
        <v>343400</v>
      </c>
      <c r="D128717" t="s">
        <v>343401</v>
      </c>
    </row>
    <row r="128718" spans="1:5" x14ac:dyDescent="0.25">
      <c r="A128718">
        <v>671669</v>
      </c>
      <c r="B128718" t="s">
        <v>343402</v>
      </c>
      <c r="D128718" t="s">
        <v>343403</v>
      </c>
    </row>
    <row r="128719" spans="1:5" x14ac:dyDescent="0.25">
      <c r="A128719">
        <v>671675</v>
      </c>
      <c r="B128719" t="s">
        <v>343404</v>
      </c>
      <c r="C128719" t="s">
        <v>343405</v>
      </c>
      <c r="D128719" t="s">
        <v>343406</v>
      </c>
      <c r="E128719" t="s">
        <v>343407</v>
      </c>
    </row>
    <row r="128720" spans="1:5" x14ac:dyDescent="0.25">
      <c r="A128720">
        <v>671688</v>
      </c>
      <c r="B128720" t="s">
        <v>343408</v>
      </c>
      <c r="D128720" t="s">
        <v>343409</v>
      </c>
      <c r="E128720" t="s">
        <v>343410</v>
      </c>
    </row>
    <row r="128721" spans="1:5" x14ac:dyDescent="0.25">
      <c r="A128721">
        <v>671689</v>
      </c>
      <c r="B128721" t="s">
        <v>343411</v>
      </c>
      <c r="D128721" t="s">
        <v>343412</v>
      </c>
      <c r="E128721" t="s">
        <v>343413</v>
      </c>
    </row>
    <row r="128722" spans="1:5" x14ac:dyDescent="0.25">
      <c r="A128722">
        <v>671693</v>
      </c>
      <c r="B128722" t="s">
        <v>343414</v>
      </c>
      <c r="C128722" t="s">
        <v>343415</v>
      </c>
      <c r="D128722" t="s">
        <v>343416</v>
      </c>
      <c r="E128722" t="s">
        <v>343417</v>
      </c>
    </row>
    <row r="128723" spans="1:5" x14ac:dyDescent="0.25">
      <c r="A128723">
        <v>671701</v>
      </c>
      <c r="B128723" t="s">
        <v>343418</v>
      </c>
      <c r="D128723" t="s">
        <v>343419</v>
      </c>
    </row>
    <row r="128724" spans="1:5" x14ac:dyDescent="0.25">
      <c r="A128724">
        <v>671704</v>
      </c>
      <c r="B128724" t="s">
        <v>343420</v>
      </c>
      <c r="D128724" t="s">
        <v>343421</v>
      </c>
      <c r="E128724" t="s">
        <v>343422</v>
      </c>
    </row>
    <row r="128725" spans="1:5" x14ac:dyDescent="0.25">
      <c r="A128725">
        <v>671706</v>
      </c>
      <c r="B128725" t="s">
        <v>343423</v>
      </c>
      <c r="C128725" t="s">
        <v>343424</v>
      </c>
      <c r="D128725" t="s">
        <v>343425</v>
      </c>
      <c r="E128725" t="s">
        <v>343426</v>
      </c>
    </row>
    <row r="128726" spans="1:5" x14ac:dyDescent="0.25">
      <c r="A128726">
        <v>671711</v>
      </c>
      <c r="B128726" t="s">
        <v>343427</v>
      </c>
      <c r="C128726" t="s">
        <v>290077</v>
      </c>
      <c r="D128726" t="s">
        <v>343428</v>
      </c>
      <c r="E128726" t="s">
        <v>343429</v>
      </c>
    </row>
    <row r="128727" spans="1:5" x14ac:dyDescent="0.25">
      <c r="A128727">
        <v>671714</v>
      </c>
      <c r="B128727" t="s">
        <v>343430</v>
      </c>
      <c r="D128727" t="s">
        <v>343431</v>
      </c>
    </row>
    <row r="128728" spans="1:5" x14ac:dyDescent="0.25">
      <c r="A128728">
        <v>671715</v>
      </c>
      <c r="B128728" t="s">
        <v>343432</v>
      </c>
      <c r="D128728" t="s">
        <v>343433</v>
      </c>
      <c r="E128728" t="s">
        <v>343434</v>
      </c>
    </row>
    <row r="128729" spans="1:5" x14ac:dyDescent="0.25">
      <c r="A128729">
        <v>671745</v>
      </c>
      <c r="B128729" t="s">
        <v>343435</v>
      </c>
      <c r="D128729" t="s">
        <v>343436</v>
      </c>
    </row>
    <row r="128730" spans="1:5" x14ac:dyDescent="0.25">
      <c r="A128730">
        <v>671757</v>
      </c>
      <c r="B128730" t="s">
        <v>343437</v>
      </c>
      <c r="D128730" t="s">
        <v>343438</v>
      </c>
    </row>
    <row r="128731" spans="1:5" x14ac:dyDescent="0.25">
      <c r="A128731">
        <v>671779</v>
      </c>
      <c r="B128731" t="s">
        <v>343439</v>
      </c>
      <c r="D128731" t="s">
        <v>343440</v>
      </c>
    </row>
    <row r="128732" spans="1:5" x14ac:dyDescent="0.25">
      <c r="A128732">
        <v>671785</v>
      </c>
      <c r="B128732" t="s">
        <v>343441</v>
      </c>
      <c r="D128732" t="s">
        <v>343442</v>
      </c>
      <c r="E128732" t="s">
        <v>343443</v>
      </c>
    </row>
    <row r="128733" spans="1:5" x14ac:dyDescent="0.25">
      <c r="A128733">
        <v>671798</v>
      </c>
      <c r="B128733" t="s">
        <v>343444</v>
      </c>
      <c r="C128733" t="s">
        <v>343445</v>
      </c>
      <c r="D128733" t="s">
        <v>343446</v>
      </c>
      <c r="E128733" t="s">
        <v>343447</v>
      </c>
    </row>
    <row r="128734" spans="1:5" x14ac:dyDescent="0.25">
      <c r="A128734">
        <v>671806</v>
      </c>
      <c r="B128734" t="s">
        <v>343448</v>
      </c>
      <c r="C128734" t="s">
        <v>343449</v>
      </c>
      <c r="D128734" t="s">
        <v>343450</v>
      </c>
      <c r="E128734" t="s">
        <v>76688</v>
      </c>
    </row>
    <row r="128735" spans="1:5" x14ac:dyDescent="0.25">
      <c r="A128735">
        <v>671812</v>
      </c>
      <c r="B128735" t="s">
        <v>343451</v>
      </c>
      <c r="C128735" t="s">
        <v>221947</v>
      </c>
      <c r="D128735" t="s">
        <v>343452</v>
      </c>
      <c r="E128735" t="s">
        <v>343453</v>
      </c>
    </row>
    <row r="128736" spans="1:5" x14ac:dyDescent="0.25">
      <c r="A128736">
        <v>671813</v>
      </c>
      <c r="B128736" t="s">
        <v>343454</v>
      </c>
      <c r="C128736" t="s">
        <v>343455</v>
      </c>
      <c r="D128736" t="s">
        <v>343456</v>
      </c>
      <c r="E128736" t="s">
        <v>343457</v>
      </c>
    </row>
    <row r="128737" spans="1:5" x14ac:dyDescent="0.25">
      <c r="A128737">
        <v>671828</v>
      </c>
      <c r="B128737" t="s">
        <v>343458</v>
      </c>
      <c r="C128737" t="s">
        <v>48728</v>
      </c>
      <c r="D128737" t="s">
        <v>343459</v>
      </c>
    </row>
    <row r="128738" spans="1:5" x14ac:dyDescent="0.25">
      <c r="A128738">
        <v>671834</v>
      </c>
      <c r="B128738" t="s">
        <v>343460</v>
      </c>
      <c r="D128738" t="s">
        <v>343461</v>
      </c>
    </row>
    <row r="128739" spans="1:5" x14ac:dyDescent="0.25">
      <c r="A128739">
        <v>671837</v>
      </c>
      <c r="B128739" t="s">
        <v>343462</v>
      </c>
      <c r="D128739" t="s">
        <v>343463</v>
      </c>
      <c r="E128739" t="s">
        <v>343464</v>
      </c>
    </row>
    <row r="128740" spans="1:5" x14ac:dyDescent="0.25">
      <c r="A128740">
        <v>671849</v>
      </c>
      <c r="B128740" t="s">
        <v>343465</v>
      </c>
      <c r="D128740" t="s">
        <v>343466</v>
      </c>
    </row>
    <row r="128741" spans="1:5" x14ac:dyDescent="0.25">
      <c r="A128741">
        <v>671855</v>
      </c>
      <c r="B128741" t="s">
        <v>343467</v>
      </c>
      <c r="D128741" t="s">
        <v>343468</v>
      </c>
      <c r="E128741" t="s">
        <v>343469</v>
      </c>
    </row>
    <row r="128742" spans="1:5" x14ac:dyDescent="0.25">
      <c r="A128742">
        <v>671866</v>
      </c>
      <c r="B128742" t="s">
        <v>343470</v>
      </c>
      <c r="D128742" t="s">
        <v>343471</v>
      </c>
      <c r="E128742" t="s">
        <v>343472</v>
      </c>
    </row>
    <row r="128743" spans="1:5" x14ac:dyDescent="0.25">
      <c r="A128743">
        <v>671873</v>
      </c>
      <c r="B128743" t="s">
        <v>343473</v>
      </c>
      <c r="C128743" t="s">
        <v>46375</v>
      </c>
      <c r="D128743" t="s">
        <v>343474</v>
      </c>
      <c r="E128743" t="s">
        <v>343475</v>
      </c>
    </row>
    <row r="128744" spans="1:5" x14ac:dyDescent="0.25">
      <c r="A128744">
        <v>671878</v>
      </c>
      <c r="B128744" t="s">
        <v>343476</v>
      </c>
      <c r="C128744" t="s">
        <v>343477</v>
      </c>
      <c r="D128744" t="s">
        <v>343478</v>
      </c>
      <c r="E128744" t="s">
        <v>10</v>
      </c>
    </row>
    <row r="128745" spans="1:5" x14ac:dyDescent="0.25">
      <c r="A128745">
        <v>671880</v>
      </c>
      <c r="B128745" t="s">
        <v>343479</v>
      </c>
      <c r="D128745" t="s">
        <v>343480</v>
      </c>
    </row>
    <row r="128746" spans="1:5" x14ac:dyDescent="0.25">
      <c r="A128746">
        <v>671882</v>
      </c>
      <c r="B128746" t="s">
        <v>343481</v>
      </c>
      <c r="C128746" t="s">
        <v>343482</v>
      </c>
      <c r="D128746" t="s">
        <v>343483</v>
      </c>
      <c r="E128746" t="s">
        <v>343484</v>
      </c>
    </row>
    <row r="128747" spans="1:5" x14ac:dyDescent="0.25">
      <c r="A128747">
        <v>671894</v>
      </c>
      <c r="B128747" t="s">
        <v>343485</v>
      </c>
      <c r="D128747" t="s">
        <v>343486</v>
      </c>
      <c r="E128747" t="s">
        <v>343487</v>
      </c>
    </row>
    <row r="128748" spans="1:5" x14ac:dyDescent="0.25">
      <c r="A128748">
        <v>671905</v>
      </c>
      <c r="B128748" t="s">
        <v>343488</v>
      </c>
      <c r="D128748" t="s">
        <v>343489</v>
      </c>
    </row>
    <row r="128749" spans="1:5" x14ac:dyDescent="0.25">
      <c r="A128749">
        <v>671930</v>
      </c>
      <c r="B128749" t="s">
        <v>343490</v>
      </c>
      <c r="D128749" t="s">
        <v>343491</v>
      </c>
      <c r="E128749" t="s">
        <v>343492</v>
      </c>
    </row>
    <row r="128750" spans="1:5" x14ac:dyDescent="0.25">
      <c r="A128750">
        <v>671932</v>
      </c>
      <c r="B128750" t="s">
        <v>343493</v>
      </c>
      <c r="D128750" t="s">
        <v>343494</v>
      </c>
      <c r="E128750" t="s">
        <v>132905</v>
      </c>
    </row>
    <row r="128751" spans="1:5" x14ac:dyDescent="0.25">
      <c r="A128751">
        <v>671952</v>
      </c>
      <c r="B128751" t="s">
        <v>343495</v>
      </c>
      <c r="D128751" t="s">
        <v>343496</v>
      </c>
      <c r="E128751" t="s">
        <v>343497</v>
      </c>
    </row>
    <row r="128752" spans="1:5" x14ac:dyDescent="0.25">
      <c r="A128752">
        <v>671984</v>
      </c>
      <c r="B128752" t="s">
        <v>343498</v>
      </c>
      <c r="D128752" t="s">
        <v>343499</v>
      </c>
    </row>
    <row r="128753" spans="1:5" x14ac:dyDescent="0.25">
      <c r="A128753">
        <v>671990</v>
      </c>
      <c r="B128753" t="s">
        <v>343500</v>
      </c>
      <c r="D128753" t="s">
        <v>343501</v>
      </c>
    </row>
    <row r="128754" spans="1:5" x14ac:dyDescent="0.25">
      <c r="A128754">
        <v>672004</v>
      </c>
      <c r="B128754" t="s">
        <v>343502</v>
      </c>
      <c r="D128754" t="s">
        <v>343503</v>
      </c>
      <c r="E128754" t="s">
        <v>343504</v>
      </c>
    </row>
    <row r="128755" spans="1:5" x14ac:dyDescent="0.25">
      <c r="A128755">
        <v>672013</v>
      </c>
      <c r="B128755" t="s">
        <v>343505</v>
      </c>
      <c r="D128755" t="s">
        <v>343506</v>
      </c>
    </row>
    <row r="128756" spans="1:5" x14ac:dyDescent="0.25">
      <c r="A128756">
        <v>672045</v>
      </c>
      <c r="B128756" t="s">
        <v>343507</v>
      </c>
      <c r="D128756" t="s">
        <v>343508</v>
      </c>
      <c r="E128756" t="s">
        <v>343509</v>
      </c>
    </row>
    <row r="128757" spans="1:5" x14ac:dyDescent="0.25">
      <c r="A128757">
        <v>672055</v>
      </c>
      <c r="B128757" t="s">
        <v>343510</v>
      </c>
      <c r="D128757" t="s">
        <v>343511</v>
      </c>
      <c r="E128757" t="s">
        <v>10</v>
      </c>
    </row>
    <row r="128758" spans="1:5" x14ac:dyDescent="0.25">
      <c r="A128758">
        <v>672060</v>
      </c>
      <c r="B128758" t="s">
        <v>343512</v>
      </c>
      <c r="D128758" t="s">
        <v>343513</v>
      </c>
    </row>
    <row r="128759" spans="1:5" x14ac:dyDescent="0.25">
      <c r="A128759">
        <v>672085</v>
      </c>
      <c r="B128759" t="s">
        <v>343514</v>
      </c>
      <c r="D128759" t="s">
        <v>343515</v>
      </c>
    </row>
    <row r="128760" spans="1:5" x14ac:dyDescent="0.25">
      <c r="A128760">
        <v>672095</v>
      </c>
      <c r="B128760" t="s">
        <v>343516</v>
      </c>
      <c r="D128760" t="s">
        <v>343517</v>
      </c>
    </row>
    <row r="128761" spans="1:5" x14ac:dyDescent="0.25">
      <c r="A128761">
        <v>672096</v>
      </c>
      <c r="B128761" t="s">
        <v>343518</v>
      </c>
      <c r="D128761" t="s">
        <v>343519</v>
      </c>
    </row>
    <row r="128762" spans="1:5" x14ac:dyDescent="0.25">
      <c r="A128762">
        <v>672099</v>
      </c>
      <c r="B128762" t="s">
        <v>343520</v>
      </c>
      <c r="D128762" t="s">
        <v>343521</v>
      </c>
      <c r="E128762" t="s">
        <v>343522</v>
      </c>
    </row>
    <row r="128763" spans="1:5" x14ac:dyDescent="0.25">
      <c r="A128763">
        <v>672103</v>
      </c>
      <c r="B128763" t="s">
        <v>343523</v>
      </c>
      <c r="C128763" t="s">
        <v>343524</v>
      </c>
      <c r="D128763" t="s">
        <v>343525</v>
      </c>
      <c r="E128763" t="s">
        <v>343526</v>
      </c>
    </row>
    <row r="128764" spans="1:5" x14ac:dyDescent="0.25">
      <c r="A128764">
        <v>672123</v>
      </c>
      <c r="B128764" t="s">
        <v>343527</v>
      </c>
      <c r="D128764" t="s">
        <v>343528</v>
      </c>
    </row>
    <row r="128765" spans="1:5" x14ac:dyDescent="0.25">
      <c r="A128765">
        <v>672126</v>
      </c>
      <c r="B128765" t="s">
        <v>343529</v>
      </c>
      <c r="D128765" t="s">
        <v>343530</v>
      </c>
      <c r="E128765" t="s">
        <v>343531</v>
      </c>
    </row>
    <row r="128766" spans="1:5" x14ac:dyDescent="0.25">
      <c r="A128766">
        <v>672130</v>
      </c>
      <c r="B128766" t="s">
        <v>343532</v>
      </c>
      <c r="C128766" t="s">
        <v>41196</v>
      </c>
      <c r="D128766" t="s">
        <v>343533</v>
      </c>
    </row>
    <row r="128767" spans="1:5" x14ac:dyDescent="0.25">
      <c r="A128767">
        <v>672144</v>
      </c>
      <c r="B128767" t="s">
        <v>343534</v>
      </c>
      <c r="D128767" t="s">
        <v>343535</v>
      </c>
    </row>
    <row r="128768" spans="1:5" x14ac:dyDescent="0.25">
      <c r="A128768">
        <v>672163</v>
      </c>
      <c r="B128768" t="s">
        <v>343536</v>
      </c>
      <c r="D128768" t="s">
        <v>343537</v>
      </c>
    </row>
    <row r="128769" spans="1:5" x14ac:dyDescent="0.25">
      <c r="A128769">
        <v>672176</v>
      </c>
      <c r="B128769" t="s">
        <v>343538</v>
      </c>
      <c r="D128769" t="s">
        <v>343539</v>
      </c>
    </row>
    <row r="128770" spans="1:5" x14ac:dyDescent="0.25">
      <c r="A128770">
        <v>672178</v>
      </c>
      <c r="B128770" t="s">
        <v>343540</v>
      </c>
      <c r="D128770" t="s">
        <v>343541</v>
      </c>
      <c r="E128770" t="s">
        <v>343542</v>
      </c>
    </row>
    <row r="128771" spans="1:5" x14ac:dyDescent="0.25">
      <c r="A128771">
        <v>672185</v>
      </c>
      <c r="B128771" t="s">
        <v>343543</v>
      </c>
      <c r="C128771" t="s">
        <v>343544</v>
      </c>
      <c r="D128771" t="s">
        <v>343545</v>
      </c>
      <c r="E128771" t="s">
        <v>343546</v>
      </c>
    </row>
    <row r="128772" spans="1:5" x14ac:dyDescent="0.25">
      <c r="A128772">
        <v>672188</v>
      </c>
      <c r="B128772" t="s">
        <v>343547</v>
      </c>
      <c r="C128772" t="s">
        <v>1162</v>
      </c>
      <c r="D128772" t="s">
        <v>343548</v>
      </c>
      <c r="E128772" t="s">
        <v>130761</v>
      </c>
    </row>
    <row r="128773" spans="1:5" x14ac:dyDescent="0.25">
      <c r="A128773">
        <v>672203</v>
      </c>
      <c r="B128773" t="s">
        <v>343549</v>
      </c>
      <c r="D128773" t="s">
        <v>343550</v>
      </c>
    </row>
    <row r="128774" spans="1:5" x14ac:dyDescent="0.25">
      <c r="A128774">
        <v>672207</v>
      </c>
      <c r="B128774" t="s">
        <v>343551</v>
      </c>
      <c r="C128774" t="s">
        <v>343552</v>
      </c>
      <c r="D128774" t="s">
        <v>343553</v>
      </c>
      <c r="E128774" t="s">
        <v>343554</v>
      </c>
    </row>
    <row r="128775" spans="1:5" x14ac:dyDescent="0.25">
      <c r="A128775">
        <v>672208</v>
      </c>
      <c r="B128775" t="s">
        <v>343555</v>
      </c>
      <c r="D128775" t="s">
        <v>343556</v>
      </c>
    </row>
    <row r="128776" spans="1:5" x14ac:dyDescent="0.25">
      <c r="A128776">
        <v>672210</v>
      </c>
      <c r="B128776" t="s">
        <v>343557</v>
      </c>
      <c r="D128776" t="s">
        <v>343558</v>
      </c>
    </row>
    <row r="128777" spans="1:5" x14ac:dyDescent="0.25">
      <c r="A128777">
        <v>672211</v>
      </c>
      <c r="B128777" t="s">
        <v>343559</v>
      </c>
      <c r="C128777" t="s">
        <v>142</v>
      </c>
      <c r="D128777" t="s">
        <v>343560</v>
      </c>
    </row>
    <row r="128778" spans="1:5" x14ac:dyDescent="0.25">
      <c r="A128778">
        <v>672251</v>
      </c>
      <c r="B128778" t="s">
        <v>343561</v>
      </c>
      <c r="C128778" t="s">
        <v>343562</v>
      </c>
      <c r="D128778" t="s">
        <v>343563</v>
      </c>
    </row>
    <row r="128779" spans="1:5" x14ac:dyDescent="0.25">
      <c r="A128779">
        <v>672258</v>
      </c>
      <c r="B128779" t="s">
        <v>343564</v>
      </c>
      <c r="D128779" t="s">
        <v>343565</v>
      </c>
      <c r="E128779" t="s">
        <v>343566</v>
      </c>
    </row>
    <row r="128780" spans="1:5" x14ac:dyDescent="0.25">
      <c r="A128780">
        <v>672280</v>
      </c>
      <c r="B128780" t="s">
        <v>343567</v>
      </c>
      <c r="D128780" t="s">
        <v>343568</v>
      </c>
      <c r="E128780" t="s">
        <v>10</v>
      </c>
    </row>
    <row r="128781" spans="1:5" x14ac:dyDescent="0.25">
      <c r="A128781">
        <v>672304</v>
      </c>
      <c r="B128781" t="s">
        <v>343569</v>
      </c>
      <c r="D128781" t="s">
        <v>343570</v>
      </c>
    </row>
    <row r="128782" spans="1:5" x14ac:dyDescent="0.25">
      <c r="A128782">
        <v>672306</v>
      </c>
      <c r="B128782" t="s">
        <v>343571</v>
      </c>
      <c r="D128782" t="s">
        <v>343572</v>
      </c>
      <c r="E128782" t="s">
        <v>343573</v>
      </c>
    </row>
    <row r="128783" spans="1:5" x14ac:dyDescent="0.25">
      <c r="A128783">
        <v>672316</v>
      </c>
      <c r="B128783" t="s">
        <v>343574</v>
      </c>
      <c r="D128783" t="s">
        <v>343575</v>
      </c>
      <c r="E128783" t="s">
        <v>343576</v>
      </c>
    </row>
    <row r="128784" spans="1:5" x14ac:dyDescent="0.25">
      <c r="A128784">
        <v>672318</v>
      </c>
      <c r="B128784" t="s">
        <v>343577</v>
      </c>
      <c r="D128784" t="s">
        <v>343578</v>
      </c>
    </row>
    <row r="128785" spans="1:5" x14ac:dyDescent="0.25">
      <c r="A128785">
        <v>672337</v>
      </c>
      <c r="B128785" t="s">
        <v>343579</v>
      </c>
      <c r="D128785" t="s">
        <v>343580</v>
      </c>
      <c r="E128785" t="s">
        <v>343581</v>
      </c>
    </row>
    <row r="128786" spans="1:5" x14ac:dyDescent="0.25">
      <c r="A128786">
        <v>672338</v>
      </c>
      <c r="B128786" t="s">
        <v>343582</v>
      </c>
      <c r="D128786" t="s">
        <v>343583</v>
      </c>
    </row>
    <row r="128787" spans="1:5" x14ac:dyDescent="0.25">
      <c r="A128787">
        <v>672346</v>
      </c>
      <c r="B128787" t="s">
        <v>343584</v>
      </c>
      <c r="C128787" t="s">
        <v>343585</v>
      </c>
      <c r="D128787" t="s">
        <v>343586</v>
      </c>
      <c r="E128787" t="s">
        <v>343587</v>
      </c>
    </row>
    <row r="128788" spans="1:5" x14ac:dyDescent="0.25">
      <c r="A128788">
        <v>672362</v>
      </c>
      <c r="B128788" t="s">
        <v>343588</v>
      </c>
      <c r="C128788" t="s">
        <v>343589</v>
      </c>
      <c r="D128788" t="s">
        <v>343590</v>
      </c>
      <c r="E128788" t="s">
        <v>10</v>
      </c>
    </row>
    <row r="128789" spans="1:5" x14ac:dyDescent="0.25">
      <c r="A128789">
        <v>672374</v>
      </c>
      <c r="B128789" t="s">
        <v>343591</v>
      </c>
      <c r="D128789" t="s">
        <v>343592</v>
      </c>
      <c r="E128789" t="s">
        <v>343593</v>
      </c>
    </row>
    <row r="128790" spans="1:5" x14ac:dyDescent="0.25">
      <c r="A128790">
        <v>672375</v>
      </c>
      <c r="B128790" t="s">
        <v>343594</v>
      </c>
      <c r="D128790" t="s">
        <v>343595</v>
      </c>
      <c r="E128790" t="s">
        <v>343596</v>
      </c>
    </row>
    <row r="128791" spans="1:5" x14ac:dyDescent="0.25">
      <c r="A128791">
        <v>672378</v>
      </c>
      <c r="B128791" t="s">
        <v>343597</v>
      </c>
      <c r="C128791" t="s">
        <v>174341</v>
      </c>
      <c r="D128791" t="s">
        <v>343598</v>
      </c>
    </row>
    <row r="128792" spans="1:5" x14ac:dyDescent="0.25">
      <c r="A128792">
        <v>672395</v>
      </c>
      <c r="B128792" t="s">
        <v>343599</v>
      </c>
      <c r="D128792" t="s">
        <v>343600</v>
      </c>
    </row>
    <row r="128793" spans="1:5" x14ac:dyDescent="0.25">
      <c r="A128793">
        <v>672399</v>
      </c>
      <c r="B128793" t="s">
        <v>343601</v>
      </c>
      <c r="D128793" t="s">
        <v>343602</v>
      </c>
      <c r="E128793" t="s">
        <v>10</v>
      </c>
    </row>
    <row r="128794" spans="1:5" x14ac:dyDescent="0.25">
      <c r="A128794">
        <v>672409</v>
      </c>
      <c r="B128794" t="s">
        <v>343603</v>
      </c>
      <c r="D128794" t="s">
        <v>343604</v>
      </c>
      <c r="E128794" t="s">
        <v>343605</v>
      </c>
    </row>
    <row r="128795" spans="1:5" x14ac:dyDescent="0.25">
      <c r="A128795">
        <v>672411</v>
      </c>
      <c r="B128795" t="s">
        <v>343606</v>
      </c>
      <c r="D128795" t="s">
        <v>343607</v>
      </c>
    </row>
    <row r="128796" spans="1:5" x14ac:dyDescent="0.25">
      <c r="A128796">
        <v>672435</v>
      </c>
      <c r="B128796" t="s">
        <v>343608</v>
      </c>
      <c r="C128796" t="s">
        <v>343609</v>
      </c>
      <c r="D128796" t="s">
        <v>343610</v>
      </c>
      <c r="E128796" t="s">
        <v>10</v>
      </c>
    </row>
    <row r="128797" spans="1:5" x14ac:dyDescent="0.25">
      <c r="A128797">
        <v>672466</v>
      </c>
      <c r="B128797" t="s">
        <v>343611</v>
      </c>
      <c r="C128797" t="s">
        <v>9934</v>
      </c>
      <c r="D128797" t="s">
        <v>343612</v>
      </c>
      <c r="E128797" t="s">
        <v>217422</v>
      </c>
    </row>
    <row r="128798" spans="1:5" x14ac:dyDescent="0.25">
      <c r="A128798">
        <v>672468</v>
      </c>
      <c r="B128798" t="s">
        <v>343613</v>
      </c>
      <c r="C128798" t="s">
        <v>14857</v>
      </c>
      <c r="D128798" t="s">
        <v>343614</v>
      </c>
    </row>
    <row r="128799" spans="1:5" x14ac:dyDescent="0.25">
      <c r="A128799">
        <v>672471</v>
      </c>
      <c r="B128799" t="s">
        <v>343615</v>
      </c>
      <c r="D128799" t="s">
        <v>343616</v>
      </c>
    </row>
    <row r="128800" spans="1:5" x14ac:dyDescent="0.25">
      <c r="A128800">
        <v>672507</v>
      </c>
      <c r="B128800" t="s">
        <v>343617</v>
      </c>
      <c r="C128800" t="s">
        <v>343618</v>
      </c>
      <c r="D128800" t="s">
        <v>343619</v>
      </c>
      <c r="E128800" t="s">
        <v>343620</v>
      </c>
    </row>
    <row r="128801" spans="1:5" x14ac:dyDescent="0.25">
      <c r="A128801">
        <v>672508</v>
      </c>
      <c r="B128801" t="s">
        <v>343621</v>
      </c>
      <c r="C128801" t="s">
        <v>343622</v>
      </c>
      <c r="D128801" t="s">
        <v>343623</v>
      </c>
    </row>
    <row r="128802" spans="1:5" x14ac:dyDescent="0.25">
      <c r="A128802">
        <v>672515</v>
      </c>
      <c r="B128802" t="s">
        <v>343624</v>
      </c>
      <c r="D128802" t="s">
        <v>343625</v>
      </c>
      <c r="E128802" t="s">
        <v>10</v>
      </c>
    </row>
    <row r="128803" spans="1:5" x14ac:dyDescent="0.25">
      <c r="A128803">
        <v>672517</v>
      </c>
      <c r="B128803" t="s">
        <v>343626</v>
      </c>
      <c r="D128803" t="s">
        <v>343627</v>
      </c>
      <c r="E128803" t="s">
        <v>343628</v>
      </c>
    </row>
    <row r="128804" spans="1:5" x14ac:dyDescent="0.25">
      <c r="A128804">
        <v>672524</v>
      </c>
      <c r="B128804" t="s">
        <v>343629</v>
      </c>
      <c r="D128804" t="s">
        <v>343630</v>
      </c>
    </row>
    <row r="128805" spans="1:5" x14ac:dyDescent="0.25">
      <c r="A128805">
        <v>672537</v>
      </c>
      <c r="B128805" t="s">
        <v>343631</v>
      </c>
      <c r="C128805" t="s">
        <v>343632</v>
      </c>
      <c r="D128805" t="s">
        <v>343633</v>
      </c>
      <c r="E128805" t="s">
        <v>343634</v>
      </c>
    </row>
    <row r="128806" spans="1:5" x14ac:dyDescent="0.25">
      <c r="A128806">
        <v>672544</v>
      </c>
      <c r="B128806" t="s">
        <v>343635</v>
      </c>
      <c r="D128806" t="s">
        <v>343636</v>
      </c>
    </row>
    <row r="128807" spans="1:5" x14ac:dyDescent="0.25">
      <c r="A128807">
        <v>672569</v>
      </c>
      <c r="B128807" t="s">
        <v>343637</v>
      </c>
      <c r="D128807" t="s">
        <v>343638</v>
      </c>
    </row>
    <row r="128808" spans="1:5" x14ac:dyDescent="0.25">
      <c r="A128808">
        <v>672574</v>
      </c>
      <c r="B128808" t="s">
        <v>343639</v>
      </c>
      <c r="D128808" t="s">
        <v>343640</v>
      </c>
      <c r="E128808" t="s">
        <v>343641</v>
      </c>
    </row>
    <row r="128809" spans="1:5" x14ac:dyDescent="0.25">
      <c r="A128809">
        <v>672598</v>
      </c>
      <c r="B128809" t="s">
        <v>343642</v>
      </c>
      <c r="C128809" t="s">
        <v>343643</v>
      </c>
      <c r="D128809" t="s">
        <v>343644</v>
      </c>
      <c r="E128809" t="s">
        <v>343645</v>
      </c>
    </row>
    <row r="128810" spans="1:5" x14ac:dyDescent="0.25">
      <c r="A128810">
        <v>672603</v>
      </c>
      <c r="B128810" t="s">
        <v>343646</v>
      </c>
      <c r="C128810" t="s">
        <v>147663</v>
      </c>
      <c r="D128810" t="s">
        <v>343647</v>
      </c>
      <c r="E128810" t="s">
        <v>343648</v>
      </c>
    </row>
    <row r="128811" spans="1:5" x14ac:dyDescent="0.25">
      <c r="A128811">
        <v>672621</v>
      </c>
      <c r="B128811" t="s">
        <v>343649</v>
      </c>
      <c r="C128811" t="s">
        <v>343650</v>
      </c>
      <c r="D128811" t="s">
        <v>343651</v>
      </c>
    </row>
    <row r="128812" spans="1:5" x14ac:dyDescent="0.25">
      <c r="A128812">
        <v>672651</v>
      </c>
      <c r="B128812" t="s">
        <v>343652</v>
      </c>
      <c r="D128812" t="s">
        <v>343653</v>
      </c>
    </row>
    <row r="128813" spans="1:5" x14ac:dyDescent="0.25">
      <c r="A128813">
        <v>672670</v>
      </c>
      <c r="B128813" t="s">
        <v>343654</v>
      </c>
      <c r="D128813" t="s">
        <v>343655</v>
      </c>
      <c r="E128813" t="s">
        <v>1118</v>
      </c>
    </row>
    <row r="128814" spans="1:5" x14ac:dyDescent="0.25">
      <c r="A128814">
        <v>672672</v>
      </c>
      <c r="B128814" t="s">
        <v>343656</v>
      </c>
      <c r="D128814" t="s">
        <v>343657</v>
      </c>
    </row>
    <row r="128815" spans="1:5" x14ac:dyDescent="0.25">
      <c r="A128815">
        <v>672685</v>
      </c>
      <c r="B128815" t="s">
        <v>343658</v>
      </c>
      <c r="D128815" t="s">
        <v>343659</v>
      </c>
      <c r="E128815" t="s">
        <v>10</v>
      </c>
    </row>
    <row r="128816" spans="1:5" x14ac:dyDescent="0.25">
      <c r="A128816">
        <v>672699</v>
      </c>
      <c r="B128816" t="s">
        <v>343660</v>
      </c>
      <c r="D128816" t="s">
        <v>343661</v>
      </c>
    </row>
    <row r="128817" spans="1:5" x14ac:dyDescent="0.25">
      <c r="A128817">
        <v>672701</v>
      </c>
      <c r="B128817" t="s">
        <v>343662</v>
      </c>
      <c r="C128817" t="s">
        <v>87731</v>
      </c>
      <c r="D128817" t="s">
        <v>343663</v>
      </c>
    </row>
    <row r="128818" spans="1:5" x14ac:dyDescent="0.25">
      <c r="A128818">
        <v>672708</v>
      </c>
      <c r="B128818" t="s">
        <v>343664</v>
      </c>
      <c r="C128818" t="s">
        <v>343665</v>
      </c>
      <c r="D128818" t="s">
        <v>343666</v>
      </c>
      <c r="E128818" t="s">
        <v>343667</v>
      </c>
    </row>
    <row r="128819" spans="1:5" x14ac:dyDescent="0.25">
      <c r="A128819">
        <v>672721</v>
      </c>
      <c r="B128819" t="s">
        <v>343668</v>
      </c>
      <c r="D128819" t="s">
        <v>343669</v>
      </c>
    </row>
    <row r="128820" spans="1:5" x14ac:dyDescent="0.25">
      <c r="A128820">
        <v>672729</v>
      </c>
      <c r="B128820" t="s">
        <v>343670</v>
      </c>
      <c r="C128820" t="s">
        <v>343671</v>
      </c>
      <c r="D128820" t="s">
        <v>343672</v>
      </c>
      <c r="E128820" t="s">
        <v>343673</v>
      </c>
    </row>
    <row r="128821" spans="1:5" x14ac:dyDescent="0.25">
      <c r="A128821">
        <v>672730</v>
      </c>
      <c r="B128821" t="s">
        <v>343674</v>
      </c>
      <c r="D128821" t="s">
        <v>343675</v>
      </c>
      <c r="E128821" t="s">
        <v>343676</v>
      </c>
    </row>
    <row r="128822" spans="1:5" x14ac:dyDescent="0.25">
      <c r="A128822">
        <v>672740</v>
      </c>
      <c r="B128822" t="s">
        <v>343677</v>
      </c>
      <c r="D128822" t="s">
        <v>343678</v>
      </c>
    </row>
    <row r="128823" spans="1:5" x14ac:dyDescent="0.25">
      <c r="A128823">
        <v>672750</v>
      </c>
      <c r="B128823" t="s">
        <v>343679</v>
      </c>
      <c r="D128823" t="s">
        <v>343680</v>
      </c>
      <c r="E128823" t="s">
        <v>343681</v>
      </c>
    </row>
    <row r="128824" spans="1:5" x14ac:dyDescent="0.25">
      <c r="A128824">
        <v>672751</v>
      </c>
      <c r="B128824" t="s">
        <v>343682</v>
      </c>
      <c r="D128824" t="s">
        <v>343683</v>
      </c>
    </row>
    <row r="128825" spans="1:5" x14ac:dyDescent="0.25">
      <c r="A128825">
        <v>672760</v>
      </c>
      <c r="B128825" t="s">
        <v>343684</v>
      </c>
      <c r="C128825" t="s">
        <v>107936</v>
      </c>
      <c r="D128825" t="s">
        <v>343685</v>
      </c>
    </row>
    <row r="128826" spans="1:5" x14ac:dyDescent="0.25">
      <c r="A128826">
        <v>672764</v>
      </c>
      <c r="B128826" t="s">
        <v>343686</v>
      </c>
      <c r="D128826" t="s">
        <v>343687</v>
      </c>
      <c r="E128826" t="s">
        <v>343688</v>
      </c>
    </row>
    <row r="128827" spans="1:5" x14ac:dyDescent="0.25">
      <c r="A128827">
        <v>672785</v>
      </c>
      <c r="B128827" t="s">
        <v>343689</v>
      </c>
      <c r="D128827" t="s">
        <v>343690</v>
      </c>
    </row>
    <row r="128828" spans="1:5" x14ac:dyDescent="0.25">
      <c r="A128828">
        <v>672788</v>
      </c>
      <c r="B128828" t="s">
        <v>343691</v>
      </c>
      <c r="D128828" t="s">
        <v>343692</v>
      </c>
      <c r="E128828" t="s">
        <v>10</v>
      </c>
    </row>
    <row r="128829" spans="1:5" x14ac:dyDescent="0.25">
      <c r="A128829">
        <v>672790</v>
      </c>
      <c r="B128829" t="s">
        <v>343693</v>
      </c>
      <c r="D128829" t="s">
        <v>343694</v>
      </c>
      <c r="E128829" t="s">
        <v>343695</v>
      </c>
    </row>
    <row r="128830" spans="1:5" x14ac:dyDescent="0.25">
      <c r="A128830">
        <v>672802</v>
      </c>
      <c r="B128830" t="s">
        <v>343696</v>
      </c>
      <c r="C128830" t="s">
        <v>343697</v>
      </c>
      <c r="D128830" t="s">
        <v>343698</v>
      </c>
    </row>
    <row r="128831" spans="1:5" x14ac:dyDescent="0.25">
      <c r="A128831">
        <v>672826</v>
      </c>
      <c r="B128831" t="s">
        <v>343699</v>
      </c>
      <c r="C128831" t="s">
        <v>343700</v>
      </c>
      <c r="D128831" t="s">
        <v>343701</v>
      </c>
    </row>
    <row r="128832" spans="1:5" x14ac:dyDescent="0.25">
      <c r="A128832">
        <v>672840</v>
      </c>
      <c r="B128832" t="s">
        <v>343702</v>
      </c>
      <c r="D128832" t="s">
        <v>343703</v>
      </c>
      <c r="E128832" t="s">
        <v>343704</v>
      </c>
    </row>
    <row r="128833" spans="1:5" x14ac:dyDescent="0.25">
      <c r="A128833">
        <v>672845</v>
      </c>
      <c r="B128833" t="s">
        <v>343705</v>
      </c>
      <c r="D128833" t="s">
        <v>343706</v>
      </c>
    </row>
    <row r="128834" spans="1:5" x14ac:dyDescent="0.25">
      <c r="A128834">
        <v>672855</v>
      </c>
      <c r="B128834" t="s">
        <v>343707</v>
      </c>
      <c r="D128834" t="s">
        <v>343708</v>
      </c>
      <c r="E128834" t="s">
        <v>343709</v>
      </c>
    </row>
    <row r="128835" spans="1:5" x14ac:dyDescent="0.25">
      <c r="A128835">
        <v>672863</v>
      </c>
      <c r="B128835" t="s">
        <v>343710</v>
      </c>
      <c r="D128835" t="s">
        <v>343711</v>
      </c>
      <c r="E128835" t="s">
        <v>343712</v>
      </c>
    </row>
    <row r="128836" spans="1:5" x14ac:dyDescent="0.25">
      <c r="A128836">
        <v>672888</v>
      </c>
      <c r="B128836" t="s">
        <v>343713</v>
      </c>
      <c r="D128836" t="s">
        <v>343714</v>
      </c>
    </row>
    <row r="128837" spans="1:5" x14ac:dyDescent="0.25">
      <c r="A128837">
        <v>672902</v>
      </c>
      <c r="B128837" t="s">
        <v>343715</v>
      </c>
      <c r="C128837" t="s">
        <v>343716</v>
      </c>
      <c r="D128837" t="s">
        <v>343717</v>
      </c>
      <c r="E128837" t="s">
        <v>343718</v>
      </c>
    </row>
    <row r="128838" spans="1:5" x14ac:dyDescent="0.25">
      <c r="A128838">
        <v>672904</v>
      </c>
      <c r="B128838" t="s">
        <v>343719</v>
      </c>
      <c r="C128838" t="s">
        <v>332639</v>
      </c>
      <c r="D128838" t="s">
        <v>343720</v>
      </c>
    </row>
    <row r="128839" spans="1:5" x14ac:dyDescent="0.25">
      <c r="A128839">
        <v>672928</v>
      </c>
      <c r="B128839" t="s">
        <v>343721</v>
      </c>
      <c r="D128839" t="s">
        <v>343722</v>
      </c>
    </row>
    <row r="128840" spans="1:5" x14ac:dyDescent="0.25">
      <c r="A128840">
        <v>672958</v>
      </c>
      <c r="B128840" t="s">
        <v>343723</v>
      </c>
      <c r="D128840" t="s">
        <v>343724</v>
      </c>
    </row>
    <row r="128841" spans="1:5" x14ac:dyDescent="0.25">
      <c r="A128841">
        <v>672961</v>
      </c>
      <c r="B128841" t="s">
        <v>343725</v>
      </c>
      <c r="D128841" t="s">
        <v>343726</v>
      </c>
    </row>
    <row r="128842" spans="1:5" x14ac:dyDescent="0.25">
      <c r="A128842">
        <v>672973</v>
      </c>
      <c r="B128842" t="s">
        <v>343727</v>
      </c>
      <c r="C128842" t="s">
        <v>343728</v>
      </c>
      <c r="D128842" t="s">
        <v>343729</v>
      </c>
      <c r="E128842" t="s">
        <v>343730</v>
      </c>
    </row>
    <row r="128843" spans="1:5" x14ac:dyDescent="0.25">
      <c r="A128843">
        <v>672979</v>
      </c>
      <c r="B128843" t="s">
        <v>343731</v>
      </c>
      <c r="D128843" t="s">
        <v>343732</v>
      </c>
      <c r="E128843" t="s">
        <v>10</v>
      </c>
    </row>
    <row r="128844" spans="1:5" x14ac:dyDescent="0.25">
      <c r="A128844">
        <v>672980</v>
      </c>
      <c r="B128844" t="s">
        <v>343733</v>
      </c>
      <c r="D128844" t="s">
        <v>343734</v>
      </c>
    </row>
    <row r="128845" spans="1:5" x14ac:dyDescent="0.25">
      <c r="A128845">
        <v>672982</v>
      </c>
      <c r="B128845" t="s">
        <v>343735</v>
      </c>
      <c r="D128845" t="s">
        <v>343736</v>
      </c>
    </row>
    <row r="128846" spans="1:5" x14ac:dyDescent="0.25">
      <c r="A128846">
        <v>672992</v>
      </c>
      <c r="B128846" t="s">
        <v>343737</v>
      </c>
      <c r="D128846" t="s">
        <v>343738</v>
      </c>
      <c r="E128846" t="s">
        <v>10</v>
      </c>
    </row>
    <row r="128847" spans="1:5" x14ac:dyDescent="0.25">
      <c r="A128847">
        <v>673008</v>
      </c>
      <c r="B128847" t="s">
        <v>343739</v>
      </c>
      <c r="D128847" t="s">
        <v>343740</v>
      </c>
    </row>
    <row r="128848" spans="1:5" x14ac:dyDescent="0.25">
      <c r="A128848">
        <v>673011</v>
      </c>
      <c r="B128848" t="s">
        <v>343741</v>
      </c>
      <c r="D128848" t="s">
        <v>343742</v>
      </c>
    </row>
    <row r="128849" spans="1:5" x14ac:dyDescent="0.25">
      <c r="A128849">
        <v>673017</v>
      </c>
      <c r="B128849" t="s">
        <v>343743</v>
      </c>
      <c r="C128849" t="s">
        <v>343744</v>
      </c>
      <c r="D128849" t="s">
        <v>343745</v>
      </c>
    </row>
    <row r="128850" spans="1:5" x14ac:dyDescent="0.25">
      <c r="A128850">
        <v>673029</v>
      </c>
      <c r="B128850" t="s">
        <v>343746</v>
      </c>
      <c r="C128850" t="s">
        <v>343747</v>
      </c>
      <c r="D128850" t="s">
        <v>343748</v>
      </c>
      <c r="E128850" t="s">
        <v>10</v>
      </c>
    </row>
    <row r="128851" spans="1:5" x14ac:dyDescent="0.25">
      <c r="A128851">
        <v>673030</v>
      </c>
      <c r="B128851" t="s">
        <v>343749</v>
      </c>
      <c r="C128851" t="s">
        <v>343750</v>
      </c>
      <c r="D128851" t="s">
        <v>343751</v>
      </c>
      <c r="E128851" t="s">
        <v>343752</v>
      </c>
    </row>
    <row r="128852" spans="1:5" x14ac:dyDescent="0.25">
      <c r="A128852">
        <v>673039</v>
      </c>
      <c r="B128852" t="s">
        <v>343753</v>
      </c>
      <c r="D128852" t="s">
        <v>343754</v>
      </c>
    </row>
    <row r="128853" spans="1:5" x14ac:dyDescent="0.25">
      <c r="A128853">
        <v>673047</v>
      </c>
      <c r="B128853" t="s">
        <v>343755</v>
      </c>
      <c r="C128853" t="s">
        <v>343756</v>
      </c>
      <c r="D128853" t="s">
        <v>343757</v>
      </c>
      <c r="E128853" t="s">
        <v>343758</v>
      </c>
    </row>
    <row r="128854" spans="1:5" x14ac:dyDescent="0.25">
      <c r="A128854">
        <v>673053</v>
      </c>
      <c r="B128854" t="s">
        <v>343759</v>
      </c>
      <c r="D128854" t="s">
        <v>343760</v>
      </c>
      <c r="E128854" t="s">
        <v>10</v>
      </c>
    </row>
    <row r="128855" spans="1:5" x14ac:dyDescent="0.25">
      <c r="A128855">
        <v>673078</v>
      </c>
      <c r="B128855" t="s">
        <v>343761</v>
      </c>
      <c r="D128855" t="s">
        <v>343762</v>
      </c>
      <c r="E128855" t="s">
        <v>343763</v>
      </c>
    </row>
    <row r="128856" spans="1:5" x14ac:dyDescent="0.25">
      <c r="A128856">
        <v>673085</v>
      </c>
      <c r="B128856" t="s">
        <v>343764</v>
      </c>
      <c r="D128856" t="s">
        <v>343765</v>
      </c>
      <c r="E128856" t="s">
        <v>343766</v>
      </c>
    </row>
    <row r="128857" spans="1:5" x14ac:dyDescent="0.25">
      <c r="A128857">
        <v>673091</v>
      </c>
      <c r="B128857" t="s">
        <v>343767</v>
      </c>
      <c r="C128857" t="s">
        <v>343768</v>
      </c>
      <c r="D128857" t="s">
        <v>343769</v>
      </c>
      <c r="E128857" t="s">
        <v>10</v>
      </c>
    </row>
    <row r="128858" spans="1:5" x14ac:dyDescent="0.25">
      <c r="A128858">
        <v>673094</v>
      </c>
      <c r="B128858" t="s">
        <v>343770</v>
      </c>
      <c r="D128858" t="s">
        <v>343771</v>
      </c>
      <c r="E128858" t="s">
        <v>343772</v>
      </c>
    </row>
    <row r="128859" spans="1:5" x14ac:dyDescent="0.25">
      <c r="A128859">
        <v>673097</v>
      </c>
      <c r="B128859" t="s">
        <v>343773</v>
      </c>
      <c r="D128859" t="s">
        <v>343774</v>
      </c>
      <c r="E128859" t="s">
        <v>343775</v>
      </c>
    </row>
    <row r="128860" spans="1:5" x14ac:dyDescent="0.25">
      <c r="A128860">
        <v>673101</v>
      </c>
      <c r="B128860" t="s">
        <v>343776</v>
      </c>
      <c r="D128860" t="s">
        <v>343777</v>
      </c>
    </row>
    <row r="128861" spans="1:5" x14ac:dyDescent="0.25">
      <c r="A128861">
        <v>673108</v>
      </c>
      <c r="B128861" t="s">
        <v>343778</v>
      </c>
      <c r="D128861" t="s">
        <v>343779</v>
      </c>
    </row>
    <row r="128862" spans="1:5" x14ac:dyDescent="0.25">
      <c r="A128862">
        <v>673114</v>
      </c>
      <c r="B128862" t="s">
        <v>343780</v>
      </c>
      <c r="C128862" t="s">
        <v>150354</v>
      </c>
      <c r="D128862" t="s">
        <v>343781</v>
      </c>
      <c r="E128862" t="s">
        <v>343782</v>
      </c>
    </row>
    <row r="128863" spans="1:5" x14ac:dyDescent="0.25">
      <c r="A128863">
        <v>673120</v>
      </c>
      <c r="B128863" t="s">
        <v>343783</v>
      </c>
      <c r="D128863" t="s">
        <v>343784</v>
      </c>
      <c r="E128863" t="s">
        <v>343785</v>
      </c>
    </row>
    <row r="128864" spans="1:5" x14ac:dyDescent="0.25">
      <c r="A128864">
        <v>673121</v>
      </c>
      <c r="B128864" t="s">
        <v>343786</v>
      </c>
      <c r="C128864" t="s">
        <v>35154</v>
      </c>
      <c r="D128864" t="s">
        <v>343787</v>
      </c>
      <c r="E128864" t="s">
        <v>343788</v>
      </c>
    </row>
    <row r="128865" spans="1:5" x14ac:dyDescent="0.25">
      <c r="A128865">
        <v>673150</v>
      </c>
      <c r="B128865" t="s">
        <v>343789</v>
      </c>
      <c r="C128865" t="s">
        <v>343790</v>
      </c>
      <c r="D128865" t="s">
        <v>343791</v>
      </c>
      <c r="E128865" t="s">
        <v>343792</v>
      </c>
    </row>
    <row r="128866" spans="1:5" x14ac:dyDescent="0.25">
      <c r="A128866">
        <v>673153</v>
      </c>
      <c r="B128866" t="s">
        <v>343793</v>
      </c>
      <c r="D128866" t="s">
        <v>343794</v>
      </c>
      <c r="E128866" t="s">
        <v>30461</v>
      </c>
    </row>
    <row r="128867" spans="1:5" x14ac:dyDescent="0.25">
      <c r="A128867">
        <v>673171</v>
      </c>
      <c r="B128867" t="s">
        <v>343795</v>
      </c>
      <c r="D128867" t="s">
        <v>343796</v>
      </c>
      <c r="E128867" t="s">
        <v>343797</v>
      </c>
    </row>
    <row r="128868" spans="1:5" x14ac:dyDescent="0.25">
      <c r="A128868">
        <v>673185</v>
      </c>
      <c r="B128868" t="s">
        <v>343798</v>
      </c>
      <c r="C128868" t="s">
        <v>343799</v>
      </c>
      <c r="D128868" t="s">
        <v>343800</v>
      </c>
      <c r="E128868" t="s">
        <v>343801</v>
      </c>
    </row>
    <row r="128869" spans="1:5" x14ac:dyDescent="0.25">
      <c r="A128869">
        <v>673194</v>
      </c>
      <c r="B128869" t="s">
        <v>343802</v>
      </c>
      <c r="D128869" t="s">
        <v>343803</v>
      </c>
      <c r="E128869" t="s">
        <v>343804</v>
      </c>
    </row>
    <row r="128870" spans="1:5" x14ac:dyDescent="0.25">
      <c r="A128870">
        <v>673198</v>
      </c>
      <c r="B128870" t="s">
        <v>343805</v>
      </c>
      <c r="D128870" t="s">
        <v>343806</v>
      </c>
    </row>
    <row r="128871" spans="1:5" x14ac:dyDescent="0.25">
      <c r="A128871">
        <v>673200</v>
      </c>
      <c r="B128871" t="s">
        <v>343807</v>
      </c>
      <c r="D128871" t="s">
        <v>343808</v>
      </c>
    </row>
    <row r="128872" spans="1:5" x14ac:dyDescent="0.25">
      <c r="A128872">
        <v>673219</v>
      </c>
      <c r="B128872" t="s">
        <v>343809</v>
      </c>
      <c r="D128872" t="s">
        <v>343810</v>
      </c>
      <c r="E128872" t="s">
        <v>299921</v>
      </c>
    </row>
    <row r="128873" spans="1:5" x14ac:dyDescent="0.25">
      <c r="A128873">
        <v>673222</v>
      </c>
      <c r="B128873" t="s">
        <v>343811</v>
      </c>
      <c r="D128873" t="s">
        <v>343812</v>
      </c>
      <c r="E128873" t="s">
        <v>343813</v>
      </c>
    </row>
    <row r="128874" spans="1:5" x14ac:dyDescent="0.25">
      <c r="A128874">
        <v>673237</v>
      </c>
      <c r="B128874" t="s">
        <v>343814</v>
      </c>
      <c r="C128874" t="s">
        <v>343815</v>
      </c>
      <c r="D128874" t="s">
        <v>343816</v>
      </c>
    </row>
    <row r="128875" spans="1:5" x14ac:dyDescent="0.25">
      <c r="A128875">
        <v>673244</v>
      </c>
      <c r="B128875" t="s">
        <v>343817</v>
      </c>
      <c r="D128875" t="s">
        <v>343818</v>
      </c>
    </row>
    <row r="128876" spans="1:5" x14ac:dyDescent="0.25">
      <c r="A128876">
        <v>673245</v>
      </c>
      <c r="B128876" t="s">
        <v>343819</v>
      </c>
      <c r="C128876" t="s">
        <v>343820</v>
      </c>
      <c r="D128876" t="s">
        <v>343821</v>
      </c>
      <c r="E128876" t="s">
        <v>343822</v>
      </c>
    </row>
    <row r="128877" spans="1:5" x14ac:dyDescent="0.25">
      <c r="A128877">
        <v>673246</v>
      </c>
      <c r="B128877" t="s">
        <v>343823</v>
      </c>
      <c r="D128877" t="s">
        <v>343824</v>
      </c>
    </row>
    <row r="128878" spans="1:5" x14ac:dyDescent="0.25">
      <c r="A128878">
        <v>673262</v>
      </c>
      <c r="B128878" t="s">
        <v>343825</v>
      </c>
      <c r="D128878" t="s">
        <v>343826</v>
      </c>
      <c r="E128878" t="s">
        <v>343827</v>
      </c>
    </row>
    <row r="128879" spans="1:5" x14ac:dyDescent="0.25">
      <c r="A128879">
        <v>673265</v>
      </c>
      <c r="B128879" t="s">
        <v>343828</v>
      </c>
      <c r="D128879" t="s">
        <v>343829</v>
      </c>
    </row>
    <row r="128880" spans="1:5" x14ac:dyDescent="0.25">
      <c r="A128880">
        <v>673272</v>
      </c>
      <c r="B128880" t="s">
        <v>343830</v>
      </c>
      <c r="D128880" t="s">
        <v>343831</v>
      </c>
    </row>
    <row r="128881" spans="1:5" x14ac:dyDescent="0.25">
      <c r="A128881">
        <v>673279</v>
      </c>
      <c r="B128881" t="s">
        <v>343832</v>
      </c>
      <c r="C128881" t="s">
        <v>8677</v>
      </c>
      <c r="D128881" t="s">
        <v>343833</v>
      </c>
    </row>
    <row r="128882" spans="1:5" x14ac:dyDescent="0.25">
      <c r="A128882">
        <v>673281</v>
      </c>
      <c r="B128882" t="s">
        <v>343834</v>
      </c>
      <c r="D128882" t="s">
        <v>343835</v>
      </c>
    </row>
    <row r="128883" spans="1:5" x14ac:dyDescent="0.25">
      <c r="A128883">
        <v>673283</v>
      </c>
      <c r="B128883" t="s">
        <v>343836</v>
      </c>
      <c r="D128883" t="s">
        <v>343837</v>
      </c>
      <c r="E128883" t="s">
        <v>183047</v>
      </c>
    </row>
    <row r="128884" spans="1:5" x14ac:dyDescent="0.25">
      <c r="A128884">
        <v>673286</v>
      </c>
      <c r="B128884" t="s">
        <v>343838</v>
      </c>
      <c r="C128884" t="s">
        <v>343839</v>
      </c>
      <c r="D128884" t="s">
        <v>343840</v>
      </c>
      <c r="E128884" t="s">
        <v>343841</v>
      </c>
    </row>
    <row r="128885" spans="1:5" x14ac:dyDescent="0.25">
      <c r="A128885">
        <v>673290</v>
      </c>
      <c r="B128885" t="s">
        <v>343842</v>
      </c>
      <c r="D128885" t="s">
        <v>343843</v>
      </c>
    </row>
    <row r="128886" spans="1:5" x14ac:dyDescent="0.25">
      <c r="A128886">
        <v>673302</v>
      </c>
      <c r="B128886" t="s">
        <v>343844</v>
      </c>
      <c r="C128886" t="s">
        <v>343845</v>
      </c>
      <c r="D128886" t="s">
        <v>343846</v>
      </c>
      <c r="E128886" t="s">
        <v>343847</v>
      </c>
    </row>
    <row r="128887" spans="1:5" x14ac:dyDescent="0.25">
      <c r="A128887">
        <v>673304</v>
      </c>
      <c r="B128887" t="s">
        <v>343848</v>
      </c>
      <c r="C128887" t="s">
        <v>49319</v>
      </c>
      <c r="D128887" t="s">
        <v>343849</v>
      </c>
    </row>
    <row r="128888" spans="1:5" x14ac:dyDescent="0.25">
      <c r="A128888">
        <v>673325</v>
      </c>
      <c r="B128888" t="s">
        <v>343850</v>
      </c>
      <c r="D128888" t="s">
        <v>343851</v>
      </c>
      <c r="E128888" t="s">
        <v>343852</v>
      </c>
    </row>
    <row r="128889" spans="1:5" x14ac:dyDescent="0.25">
      <c r="A128889">
        <v>673357</v>
      </c>
      <c r="B128889" t="s">
        <v>343853</v>
      </c>
      <c r="D128889" t="s">
        <v>343854</v>
      </c>
    </row>
    <row r="128890" spans="1:5" x14ac:dyDescent="0.25">
      <c r="A128890">
        <v>673386</v>
      </c>
      <c r="B128890" t="s">
        <v>343855</v>
      </c>
      <c r="C128890" t="s">
        <v>343856</v>
      </c>
      <c r="D128890" t="s">
        <v>343857</v>
      </c>
    </row>
    <row r="128891" spans="1:5" x14ac:dyDescent="0.25">
      <c r="A128891">
        <v>673388</v>
      </c>
      <c r="B128891" t="s">
        <v>343858</v>
      </c>
      <c r="D128891" t="s">
        <v>343859</v>
      </c>
    </row>
    <row r="128892" spans="1:5" x14ac:dyDescent="0.25">
      <c r="A128892">
        <v>673390</v>
      </c>
      <c r="B128892" t="s">
        <v>343860</v>
      </c>
      <c r="C128892" t="s">
        <v>343861</v>
      </c>
      <c r="D128892" t="s">
        <v>343862</v>
      </c>
      <c r="E128892" t="s">
        <v>343863</v>
      </c>
    </row>
    <row r="128893" spans="1:5" x14ac:dyDescent="0.25">
      <c r="A128893">
        <v>673392</v>
      </c>
      <c r="B128893" t="s">
        <v>343864</v>
      </c>
      <c r="D128893" t="s">
        <v>343865</v>
      </c>
    </row>
    <row r="128894" spans="1:5" x14ac:dyDescent="0.25">
      <c r="A128894">
        <v>673396</v>
      </c>
      <c r="B128894" t="s">
        <v>343866</v>
      </c>
      <c r="D128894" t="s">
        <v>343867</v>
      </c>
      <c r="E128894" t="s">
        <v>343868</v>
      </c>
    </row>
    <row r="128895" spans="1:5" x14ac:dyDescent="0.25">
      <c r="A128895">
        <v>673397</v>
      </c>
      <c r="B128895" t="s">
        <v>343869</v>
      </c>
      <c r="D128895" t="s">
        <v>343870</v>
      </c>
    </row>
    <row r="128896" spans="1:5" x14ac:dyDescent="0.25">
      <c r="A128896">
        <v>673407</v>
      </c>
      <c r="B128896" t="s">
        <v>343871</v>
      </c>
      <c r="D128896" t="s">
        <v>343872</v>
      </c>
      <c r="E128896" t="s">
        <v>343873</v>
      </c>
    </row>
    <row r="128897" spans="1:5" x14ac:dyDescent="0.25">
      <c r="A128897">
        <v>673437</v>
      </c>
      <c r="B128897" t="s">
        <v>343874</v>
      </c>
      <c r="D128897" t="s">
        <v>343875</v>
      </c>
      <c r="E128897" t="s">
        <v>343876</v>
      </c>
    </row>
    <row r="128898" spans="1:5" x14ac:dyDescent="0.25">
      <c r="A128898">
        <v>673453</v>
      </c>
      <c r="B128898" t="s">
        <v>343877</v>
      </c>
      <c r="D128898" t="s">
        <v>343878</v>
      </c>
      <c r="E128898" t="s">
        <v>343879</v>
      </c>
    </row>
    <row r="128899" spans="1:5" x14ac:dyDescent="0.25">
      <c r="A128899">
        <v>673464</v>
      </c>
      <c r="B128899" t="s">
        <v>343880</v>
      </c>
      <c r="D128899" t="s">
        <v>343881</v>
      </c>
    </row>
    <row r="128900" spans="1:5" x14ac:dyDescent="0.25">
      <c r="A128900">
        <v>673466</v>
      </c>
      <c r="B128900" t="s">
        <v>343882</v>
      </c>
      <c r="D128900" t="s">
        <v>343883</v>
      </c>
      <c r="E128900" t="s">
        <v>343884</v>
      </c>
    </row>
    <row r="128901" spans="1:5" x14ac:dyDescent="0.25">
      <c r="A128901">
        <v>673470</v>
      </c>
      <c r="B128901" t="s">
        <v>343885</v>
      </c>
      <c r="D128901" t="s">
        <v>343886</v>
      </c>
      <c r="E128901" t="s">
        <v>343887</v>
      </c>
    </row>
    <row r="128902" spans="1:5" x14ac:dyDescent="0.25">
      <c r="A128902">
        <v>673487</v>
      </c>
      <c r="B128902" t="s">
        <v>343888</v>
      </c>
      <c r="C128902" t="s">
        <v>3134</v>
      </c>
      <c r="D128902" t="s">
        <v>343889</v>
      </c>
    </row>
    <row r="128903" spans="1:5" x14ac:dyDescent="0.25">
      <c r="A128903">
        <v>673488</v>
      </c>
      <c r="B128903" t="s">
        <v>343890</v>
      </c>
      <c r="D128903" t="s">
        <v>343891</v>
      </c>
      <c r="E128903" t="s">
        <v>343892</v>
      </c>
    </row>
    <row r="128904" spans="1:5" x14ac:dyDescent="0.25">
      <c r="A128904">
        <v>673501</v>
      </c>
      <c r="B128904" t="s">
        <v>343893</v>
      </c>
      <c r="D128904" t="s">
        <v>343894</v>
      </c>
    </row>
    <row r="128905" spans="1:5" x14ac:dyDescent="0.25">
      <c r="A128905">
        <v>673508</v>
      </c>
      <c r="B128905" t="s">
        <v>343895</v>
      </c>
      <c r="D128905" t="s">
        <v>343896</v>
      </c>
      <c r="E128905" t="s">
        <v>343897</v>
      </c>
    </row>
    <row r="128906" spans="1:5" x14ac:dyDescent="0.25">
      <c r="A128906">
        <v>673513</v>
      </c>
      <c r="B128906" t="s">
        <v>343898</v>
      </c>
      <c r="D128906" t="s">
        <v>343899</v>
      </c>
    </row>
    <row r="128907" spans="1:5" x14ac:dyDescent="0.25">
      <c r="A128907">
        <v>673515</v>
      </c>
      <c r="B128907" t="s">
        <v>343900</v>
      </c>
      <c r="C128907" t="s">
        <v>58340</v>
      </c>
      <c r="D128907" t="s">
        <v>343901</v>
      </c>
    </row>
    <row r="128908" spans="1:5" x14ac:dyDescent="0.25">
      <c r="A128908">
        <v>673517</v>
      </c>
      <c r="B128908" t="s">
        <v>343902</v>
      </c>
      <c r="D128908" t="s">
        <v>343903</v>
      </c>
      <c r="E128908" t="s">
        <v>10</v>
      </c>
    </row>
    <row r="128909" spans="1:5" x14ac:dyDescent="0.25">
      <c r="A128909">
        <v>673557</v>
      </c>
      <c r="B128909" t="s">
        <v>343904</v>
      </c>
      <c r="D128909" t="s">
        <v>343905</v>
      </c>
      <c r="E128909" t="s">
        <v>343906</v>
      </c>
    </row>
    <row r="128910" spans="1:5" x14ac:dyDescent="0.25">
      <c r="A128910">
        <v>673571</v>
      </c>
      <c r="B128910" t="s">
        <v>343907</v>
      </c>
      <c r="C128910" t="s">
        <v>343908</v>
      </c>
      <c r="D128910" t="s">
        <v>343909</v>
      </c>
      <c r="E128910" t="s">
        <v>343910</v>
      </c>
    </row>
    <row r="128911" spans="1:5" x14ac:dyDescent="0.25">
      <c r="A128911">
        <v>673578</v>
      </c>
      <c r="B128911" t="s">
        <v>343911</v>
      </c>
      <c r="C128911" t="s">
        <v>281683</v>
      </c>
      <c r="D128911" t="s">
        <v>343912</v>
      </c>
      <c r="E128911" t="s">
        <v>343913</v>
      </c>
    </row>
    <row r="128912" spans="1:5" x14ac:dyDescent="0.25">
      <c r="A128912">
        <v>673584</v>
      </c>
      <c r="B128912" t="s">
        <v>343914</v>
      </c>
      <c r="D128912" t="s">
        <v>343915</v>
      </c>
    </row>
    <row r="128913" spans="1:5" x14ac:dyDescent="0.25">
      <c r="A128913">
        <v>673591</v>
      </c>
      <c r="B128913" t="s">
        <v>343916</v>
      </c>
      <c r="C128913" t="s">
        <v>343917</v>
      </c>
      <c r="D128913" t="s">
        <v>343918</v>
      </c>
      <c r="E128913" t="s">
        <v>10</v>
      </c>
    </row>
    <row r="128914" spans="1:5" x14ac:dyDescent="0.25">
      <c r="A128914">
        <v>673599</v>
      </c>
      <c r="B128914" t="s">
        <v>343919</v>
      </c>
      <c r="C128914" t="s">
        <v>343920</v>
      </c>
      <c r="D128914" t="s">
        <v>343921</v>
      </c>
      <c r="E128914" t="s">
        <v>343922</v>
      </c>
    </row>
    <row r="128915" spans="1:5" x14ac:dyDescent="0.25">
      <c r="A128915">
        <v>673607</v>
      </c>
      <c r="B128915" t="s">
        <v>343923</v>
      </c>
      <c r="C128915" t="s">
        <v>343924</v>
      </c>
      <c r="D128915" t="s">
        <v>343925</v>
      </c>
      <c r="E128915" t="s">
        <v>2774</v>
      </c>
    </row>
    <row r="128916" spans="1:5" x14ac:dyDescent="0.25">
      <c r="A128916">
        <v>673609</v>
      </c>
      <c r="B128916" t="s">
        <v>343926</v>
      </c>
      <c r="D128916" t="s">
        <v>343927</v>
      </c>
    </row>
    <row r="128917" spans="1:5" x14ac:dyDescent="0.25">
      <c r="A128917">
        <v>673648</v>
      </c>
      <c r="B128917" t="s">
        <v>343928</v>
      </c>
      <c r="C128917" t="s">
        <v>343929</v>
      </c>
      <c r="D128917" t="s">
        <v>343930</v>
      </c>
      <c r="E128917" t="s">
        <v>10</v>
      </c>
    </row>
    <row r="128918" spans="1:5" x14ac:dyDescent="0.25">
      <c r="A128918">
        <v>673657</v>
      </c>
      <c r="B128918" t="s">
        <v>343931</v>
      </c>
      <c r="D128918" t="s">
        <v>343932</v>
      </c>
    </row>
    <row r="128919" spans="1:5" x14ac:dyDescent="0.25">
      <c r="A128919">
        <v>673661</v>
      </c>
      <c r="B128919" t="s">
        <v>343933</v>
      </c>
      <c r="D128919" t="s">
        <v>343934</v>
      </c>
      <c r="E128919" t="s">
        <v>10</v>
      </c>
    </row>
    <row r="128920" spans="1:5" x14ac:dyDescent="0.25">
      <c r="A128920">
        <v>673664</v>
      </c>
      <c r="B128920" t="s">
        <v>343935</v>
      </c>
      <c r="D128920" t="s">
        <v>343936</v>
      </c>
      <c r="E128920" t="s">
        <v>68935</v>
      </c>
    </row>
    <row r="128921" spans="1:5" x14ac:dyDescent="0.25">
      <c r="A128921">
        <v>673667</v>
      </c>
      <c r="B128921" t="s">
        <v>343937</v>
      </c>
      <c r="D128921" t="s">
        <v>343938</v>
      </c>
      <c r="E128921" t="s">
        <v>10</v>
      </c>
    </row>
    <row r="128922" spans="1:5" x14ac:dyDescent="0.25">
      <c r="A128922">
        <v>673678</v>
      </c>
      <c r="B128922" t="s">
        <v>343939</v>
      </c>
      <c r="C128922" t="s">
        <v>343940</v>
      </c>
      <c r="D128922" t="s">
        <v>343941</v>
      </c>
      <c r="E128922" t="s">
        <v>343942</v>
      </c>
    </row>
    <row r="128923" spans="1:5" x14ac:dyDescent="0.25">
      <c r="A128923">
        <v>673714</v>
      </c>
      <c r="B128923" t="s">
        <v>343943</v>
      </c>
      <c r="D128923" t="s">
        <v>343944</v>
      </c>
    </row>
    <row r="128924" spans="1:5" x14ac:dyDescent="0.25">
      <c r="A128924">
        <v>673760</v>
      </c>
      <c r="B128924" t="s">
        <v>343945</v>
      </c>
      <c r="C128924" t="s">
        <v>110392</v>
      </c>
      <c r="D128924" t="s">
        <v>343946</v>
      </c>
      <c r="E128924" t="s">
        <v>343947</v>
      </c>
    </row>
    <row r="128925" spans="1:5" x14ac:dyDescent="0.25">
      <c r="A128925">
        <v>673783</v>
      </c>
      <c r="B128925" t="s">
        <v>343948</v>
      </c>
      <c r="D128925" t="s">
        <v>343949</v>
      </c>
    </row>
    <row r="128926" spans="1:5" x14ac:dyDescent="0.25">
      <c r="A128926">
        <v>673791</v>
      </c>
      <c r="B128926" t="s">
        <v>343950</v>
      </c>
      <c r="D128926" t="s">
        <v>343951</v>
      </c>
    </row>
    <row r="128927" spans="1:5" x14ac:dyDescent="0.25">
      <c r="A128927">
        <v>673792</v>
      </c>
      <c r="B128927" t="s">
        <v>343952</v>
      </c>
      <c r="D128927" t="s">
        <v>343953</v>
      </c>
      <c r="E128927" t="s">
        <v>343954</v>
      </c>
    </row>
    <row r="128928" spans="1:5" x14ac:dyDescent="0.25">
      <c r="A128928">
        <v>673818</v>
      </c>
      <c r="B128928" t="s">
        <v>343955</v>
      </c>
      <c r="C128928" t="s">
        <v>343956</v>
      </c>
      <c r="D128928" t="s">
        <v>343957</v>
      </c>
      <c r="E128928" t="s">
        <v>343958</v>
      </c>
    </row>
    <row r="128929" spans="1:5" x14ac:dyDescent="0.25">
      <c r="A128929">
        <v>673836</v>
      </c>
      <c r="B128929" t="s">
        <v>343959</v>
      </c>
      <c r="D128929" t="s">
        <v>343960</v>
      </c>
      <c r="E128929" t="s">
        <v>343961</v>
      </c>
    </row>
    <row r="128930" spans="1:5" x14ac:dyDescent="0.25">
      <c r="A128930">
        <v>673849</v>
      </c>
      <c r="B128930" t="s">
        <v>343962</v>
      </c>
      <c r="D128930" t="s">
        <v>343963</v>
      </c>
      <c r="E128930" t="s">
        <v>343964</v>
      </c>
    </row>
    <row r="128931" spans="1:5" x14ac:dyDescent="0.25">
      <c r="A128931">
        <v>673851</v>
      </c>
      <c r="B128931" t="s">
        <v>343965</v>
      </c>
      <c r="C128931" t="s">
        <v>19940</v>
      </c>
      <c r="D128931" t="s">
        <v>343966</v>
      </c>
      <c r="E128931" t="s">
        <v>181288</v>
      </c>
    </row>
    <row r="128932" spans="1:5" x14ac:dyDescent="0.25">
      <c r="A128932">
        <v>673858</v>
      </c>
      <c r="B128932" t="s">
        <v>343967</v>
      </c>
      <c r="C128932" t="s">
        <v>133852</v>
      </c>
      <c r="D128932" t="s">
        <v>343968</v>
      </c>
      <c r="E128932" t="s">
        <v>343969</v>
      </c>
    </row>
    <row r="128933" spans="1:5" x14ac:dyDescent="0.25">
      <c r="A128933">
        <v>673870</v>
      </c>
      <c r="B128933" t="s">
        <v>343970</v>
      </c>
      <c r="C128933" t="s">
        <v>343971</v>
      </c>
      <c r="D128933" t="s">
        <v>343972</v>
      </c>
    </row>
    <row r="128934" spans="1:5" x14ac:dyDescent="0.25">
      <c r="A128934">
        <v>673875</v>
      </c>
      <c r="B128934" t="s">
        <v>343973</v>
      </c>
      <c r="D128934" t="s">
        <v>343974</v>
      </c>
      <c r="E128934" t="s">
        <v>343975</v>
      </c>
    </row>
    <row r="128935" spans="1:5" x14ac:dyDescent="0.25">
      <c r="A128935">
        <v>673889</v>
      </c>
      <c r="B128935" t="s">
        <v>343976</v>
      </c>
      <c r="C128935" t="s">
        <v>343977</v>
      </c>
      <c r="D128935" t="s">
        <v>343978</v>
      </c>
      <c r="E128935" t="s">
        <v>295512</v>
      </c>
    </row>
    <row r="128936" spans="1:5" x14ac:dyDescent="0.25">
      <c r="A128936">
        <v>673909</v>
      </c>
      <c r="B128936" t="s">
        <v>343979</v>
      </c>
      <c r="D128936" t="s">
        <v>343980</v>
      </c>
    </row>
    <row r="128937" spans="1:5" x14ac:dyDescent="0.25">
      <c r="A128937">
        <v>673917</v>
      </c>
      <c r="B128937" t="s">
        <v>343981</v>
      </c>
      <c r="D128937" t="s">
        <v>343982</v>
      </c>
    </row>
    <row r="128938" spans="1:5" x14ac:dyDescent="0.25">
      <c r="A128938">
        <v>673921</v>
      </c>
      <c r="B128938" t="s">
        <v>343983</v>
      </c>
      <c r="D128938" t="s">
        <v>343984</v>
      </c>
    </row>
    <row r="128939" spans="1:5" x14ac:dyDescent="0.25">
      <c r="A128939">
        <v>673923</v>
      </c>
      <c r="B128939" t="s">
        <v>343985</v>
      </c>
      <c r="C128939" t="s">
        <v>343986</v>
      </c>
      <c r="D128939" t="s">
        <v>343987</v>
      </c>
      <c r="E128939" t="s">
        <v>343988</v>
      </c>
    </row>
    <row r="128940" spans="1:5" x14ac:dyDescent="0.25">
      <c r="A128940">
        <v>673924</v>
      </c>
      <c r="B128940" t="s">
        <v>343989</v>
      </c>
      <c r="D128940" t="s">
        <v>343990</v>
      </c>
    </row>
    <row r="128941" spans="1:5" x14ac:dyDescent="0.25">
      <c r="A128941">
        <v>673940</v>
      </c>
      <c r="B128941" t="s">
        <v>343991</v>
      </c>
      <c r="D128941" t="s">
        <v>343992</v>
      </c>
      <c r="E128941" t="s">
        <v>343993</v>
      </c>
    </row>
    <row r="128942" spans="1:5" x14ac:dyDescent="0.25">
      <c r="A128942">
        <v>673963</v>
      </c>
      <c r="B128942" t="s">
        <v>343994</v>
      </c>
      <c r="C128942" t="s">
        <v>343995</v>
      </c>
      <c r="D128942" t="s">
        <v>343996</v>
      </c>
      <c r="E128942" t="s">
        <v>88656</v>
      </c>
    </row>
    <row r="128943" spans="1:5" x14ac:dyDescent="0.25">
      <c r="A128943">
        <v>673973</v>
      </c>
      <c r="B128943" t="s">
        <v>343997</v>
      </c>
      <c r="D128943" t="s">
        <v>343998</v>
      </c>
    </row>
    <row r="128944" spans="1:5" x14ac:dyDescent="0.25">
      <c r="A128944">
        <v>674019</v>
      </c>
      <c r="B128944" t="s">
        <v>343999</v>
      </c>
      <c r="D128944" t="s">
        <v>344000</v>
      </c>
    </row>
    <row r="128945" spans="1:5" x14ac:dyDescent="0.25">
      <c r="A128945">
        <v>674021</v>
      </c>
      <c r="B128945" t="s">
        <v>344001</v>
      </c>
      <c r="C128945" t="s">
        <v>344002</v>
      </c>
      <c r="D128945" t="s">
        <v>344003</v>
      </c>
      <c r="E128945" t="s">
        <v>344004</v>
      </c>
    </row>
    <row r="128946" spans="1:5" x14ac:dyDescent="0.25">
      <c r="A128946">
        <v>674027</v>
      </c>
      <c r="B128946" t="s">
        <v>344005</v>
      </c>
      <c r="C128946" t="s">
        <v>344006</v>
      </c>
      <c r="D128946" t="s">
        <v>344007</v>
      </c>
      <c r="E128946" t="s">
        <v>10</v>
      </c>
    </row>
    <row r="128947" spans="1:5" x14ac:dyDescent="0.25">
      <c r="A128947">
        <v>674036</v>
      </c>
      <c r="B128947" t="s">
        <v>344008</v>
      </c>
      <c r="D128947" t="s">
        <v>344009</v>
      </c>
    </row>
    <row r="128948" spans="1:5" x14ac:dyDescent="0.25">
      <c r="A128948">
        <v>674049</v>
      </c>
      <c r="B128948" t="s">
        <v>344010</v>
      </c>
      <c r="C128948" t="s">
        <v>344011</v>
      </c>
      <c r="D128948" t="s">
        <v>344012</v>
      </c>
      <c r="E128948" t="s">
        <v>344013</v>
      </c>
    </row>
    <row r="128949" spans="1:5" x14ac:dyDescent="0.25">
      <c r="A128949">
        <v>674057</v>
      </c>
      <c r="B128949" t="s">
        <v>344014</v>
      </c>
      <c r="D128949" t="s">
        <v>344015</v>
      </c>
    </row>
    <row r="128950" spans="1:5" x14ac:dyDescent="0.25">
      <c r="A128950">
        <v>674084</v>
      </c>
      <c r="B128950" t="s">
        <v>344016</v>
      </c>
      <c r="D128950" t="s">
        <v>344017</v>
      </c>
    </row>
    <row r="128951" spans="1:5" x14ac:dyDescent="0.25">
      <c r="A128951">
        <v>674085</v>
      </c>
      <c r="B128951" t="s">
        <v>344018</v>
      </c>
      <c r="D128951" t="s">
        <v>344019</v>
      </c>
    </row>
    <row r="128952" spans="1:5" x14ac:dyDescent="0.25">
      <c r="A128952">
        <v>674089</v>
      </c>
      <c r="B128952" t="s">
        <v>344020</v>
      </c>
      <c r="D128952" t="s">
        <v>344021</v>
      </c>
    </row>
    <row r="128953" spans="1:5" x14ac:dyDescent="0.25">
      <c r="A128953">
        <v>674096</v>
      </c>
      <c r="B128953" t="s">
        <v>344022</v>
      </c>
      <c r="D128953" t="s">
        <v>344023</v>
      </c>
    </row>
    <row r="128954" spans="1:5" x14ac:dyDescent="0.25">
      <c r="A128954">
        <v>674097</v>
      </c>
      <c r="B128954" t="s">
        <v>344024</v>
      </c>
      <c r="D128954" t="s">
        <v>344025</v>
      </c>
    </row>
    <row r="128955" spans="1:5" x14ac:dyDescent="0.25">
      <c r="A128955">
        <v>674102</v>
      </c>
      <c r="B128955" t="s">
        <v>344026</v>
      </c>
      <c r="D128955" t="s">
        <v>344027</v>
      </c>
      <c r="E128955" t="s">
        <v>10</v>
      </c>
    </row>
    <row r="128956" spans="1:5" x14ac:dyDescent="0.25">
      <c r="A128956">
        <v>674104</v>
      </c>
      <c r="B128956" t="s">
        <v>344028</v>
      </c>
      <c r="C128956" t="s">
        <v>344029</v>
      </c>
      <c r="D128956" t="s">
        <v>344030</v>
      </c>
      <c r="E128956" t="s">
        <v>344031</v>
      </c>
    </row>
    <row r="128957" spans="1:5" x14ac:dyDescent="0.25">
      <c r="A128957">
        <v>674111</v>
      </c>
      <c r="B128957" t="s">
        <v>344032</v>
      </c>
      <c r="D128957" t="s">
        <v>344033</v>
      </c>
    </row>
    <row r="128958" spans="1:5" x14ac:dyDescent="0.25">
      <c r="A128958">
        <v>674114</v>
      </c>
      <c r="B128958" t="s">
        <v>344034</v>
      </c>
      <c r="D128958" t="s">
        <v>344035</v>
      </c>
      <c r="E128958" t="s">
        <v>344036</v>
      </c>
    </row>
    <row r="128959" spans="1:5" x14ac:dyDescent="0.25">
      <c r="A128959">
        <v>674130</v>
      </c>
      <c r="B128959" t="s">
        <v>344037</v>
      </c>
      <c r="D128959" t="s">
        <v>344038</v>
      </c>
    </row>
    <row r="128960" spans="1:5" x14ac:dyDescent="0.25">
      <c r="A128960">
        <v>674157</v>
      </c>
      <c r="B128960" t="s">
        <v>344039</v>
      </c>
      <c r="D128960" t="s">
        <v>344040</v>
      </c>
      <c r="E128960" t="s">
        <v>60259</v>
      </c>
    </row>
    <row r="128961" spans="1:5" x14ac:dyDescent="0.25">
      <c r="A128961">
        <v>674164</v>
      </c>
      <c r="B128961" t="s">
        <v>344041</v>
      </c>
      <c r="D128961" t="s">
        <v>344042</v>
      </c>
    </row>
    <row r="128962" spans="1:5" x14ac:dyDescent="0.25">
      <c r="A128962">
        <v>674171</v>
      </c>
      <c r="B128962" t="s">
        <v>344043</v>
      </c>
      <c r="D128962" t="s">
        <v>344044</v>
      </c>
    </row>
    <row r="128963" spans="1:5" x14ac:dyDescent="0.25">
      <c r="A128963">
        <v>674175</v>
      </c>
      <c r="B128963" t="s">
        <v>344045</v>
      </c>
      <c r="D128963" t="s">
        <v>344046</v>
      </c>
      <c r="E128963" t="s">
        <v>10</v>
      </c>
    </row>
    <row r="128964" spans="1:5" x14ac:dyDescent="0.25">
      <c r="A128964">
        <v>674186</v>
      </c>
      <c r="B128964" t="s">
        <v>344047</v>
      </c>
      <c r="C128964" t="s">
        <v>344048</v>
      </c>
      <c r="D128964" t="s">
        <v>344049</v>
      </c>
    </row>
    <row r="128965" spans="1:5" x14ac:dyDescent="0.25">
      <c r="A128965">
        <v>674188</v>
      </c>
      <c r="B128965" t="s">
        <v>344050</v>
      </c>
      <c r="D128965" t="s">
        <v>344051</v>
      </c>
    </row>
    <row r="128966" spans="1:5" x14ac:dyDescent="0.25">
      <c r="A128966">
        <v>674232</v>
      </c>
      <c r="B128966" t="s">
        <v>344052</v>
      </c>
      <c r="D128966" t="s">
        <v>344053</v>
      </c>
    </row>
    <row r="128967" spans="1:5" x14ac:dyDescent="0.25">
      <c r="A128967">
        <v>674234</v>
      </c>
      <c r="B128967" t="s">
        <v>344054</v>
      </c>
      <c r="D128967" t="s">
        <v>344055</v>
      </c>
      <c r="E128967" t="s">
        <v>344056</v>
      </c>
    </row>
    <row r="128968" spans="1:5" x14ac:dyDescent="0.25">
      <c r="A128968">
        <v>674241</v>
      </c>
      <c r="B128968" t="s">
        <v>344057</v>
      </c>
      <c r="D128968" t="s">
        <v>344058</v>
      </c>
      <c r="E128968" t="s">
        <v>344059</v>
      </c>
    </row>
    <row r="128969" spans="1:5" x14ac:dyDescent="0.25">
      <c r="A128969">
        <v>674251</v>
      </c>
      <c r="B128969" t="s">
        <v>344060</v>
      </c>
      <c r="D128969" t="s">
        <v>344061</v>
      </c>
    </row>
    <row r="128970" spans="1:5" x14ac:dyDescent="0.25">
      <c r="A128970">
        <v>674271</v>
      </c>
      <c r="B128970" t="s">
        <v>344062</v>
      </c>
      <c r="D128970" t="s">
        <v>344063</v>
      </c>
    </row>
    <row r="128971" spans="1:5" x14ac:dyDescent="0.25">
      <c r="A128971">
        <v>674292</v>
      </c>
      <c r="B128971" t="s">
        <v>344064</v>
      </c>
      <c r="D128971" t="s">
        <v>344065</v>
      </c>
    </row>
    <row r="128972" spans="1:5" x14ac:dyDescent="0.25">
      <c r="A128972">
        <v>674293</v>
      </c>
      <c r="B128972" t="s">
        <v>344066</v>
      </c>
      <c r="C128972" t="s">
        <v>51025</v>
      </c>
      <c r="D128972" t="s">
        <v>344067</v>
      </c>
      <c r="E128972" t="s">
        <v>51027</v>
      </c>
    </row>
    <row r="128973" spans="1:5" x14ac:dyDescent="0.25">
      <c r="A128973">
        <v>674297</v>
      </c>
      <c r="B128973" t="s">
        <v>344068</v>
      </c>
      <c r="D128973" t="s">
        <v>344069</v>
      </c>
    </row>
    <row r="128974" spans="1:5" x14ac:dyDescent="0.25">
      <c r="A128974">
        <v>674299</v>
      </c>
      <c r="B128974" t="s">
        <v>344070</v>
      </c>
      <c r="D128974" t="s">
        <v>344071</v>
      </c>
    </row>
    <row r="128975" spans="1:5" x14ac:dyDescent="0.25">
      <c r="A128975">
        <v>674314</v>
      </c>
      <c r="B128975" t="s">
        <v>344072</v>
      </c>
      <c r="D128975" t="s">
        <v>344073</v>
      </c>
    </row>
    <row r="128976" spans="1:5" x14ac:dyDescent="0.25">
      <c r="A128976">
        <v>674318</v>
      </c>
      <c r="B128976" t="s">
        <v>344074</v>
      </c>
      <c r="C128976" t="s">
        <v>344075</v>
      </c>
      <c r="D128976" t="s">
        <v>344076</v>
      </c>
      <c r="E128976" t="s">
        <v>344077</v>
      </c>
    </row>
    <row r="128977" spans="1:5" x14ac:dyDescent="0.25">
      <c r="A128977">
        <v>674320</v>
      </c>
      <c r="B128977" t="s">
        <v>344078</v>
      </c>
      <c r="D128977" t="s">
        <v>344079</v>
      </c>
    </row>
    <row r="128978" spans="1:5" x14ac:dyDescent="0.25">
      <c r="A128978">
        <v>674321</v>
      </c>
      <c r="B128978" t="s">
        <v>344080</v>
      </c>
      <c r="D128978" t="s">
        <v>344081</v>
      </c>
      <c r="E128978" t="s">
        <v>344082</v>
      </c>
    </row>
    <row r="128979" spans="1:5" x14ac:dyDescent="0.25">
      <c r="A128979">
        <v>674323</v>
      </c>
      <c r="B128979" t="s">
        <v>344083</v>
      </c>
      <c r="D128979" t="s">
        <v>344084</v>
      </c>
    </row>
    <row r="128980" spans="1:5" x14ac:dyDescent="0.25">
      <c r="A128980">
        <v>674348</v>
      </c>
      <c r="B128980" t="s">
        <v>344085</v>
      </c>
      <c r="D128980" t="s">
        <v>344086</v>
      </c>
      <c r="E128980" t="s">
        <v>344087</v>
      </c>
    </row>
    <row r="128981" spans="1:5" x14ac:dyDescent="0.25">
      <c r="A128981">
        <v>674353</v>
      </c>
      <c r="B128981" t="s">
        <v>344088</v>
      </c>
      <c r="D128981" t="s">
        <v>344089</v>
      </c>
    </row>
    <row r="128982" spans="1:5" x14ac:dyDescent="0.25">
      <c r="A128982">
        <v>674354</v>
      </c>
      <c r="B128982" t="s">
        <v>344090</v>
      </c>
      <c r="C128982" t="s">
        <v>344091</v>
      </c>
      <c r="D128982" t="s">
        <v>344092</v>
      </c>
      <c r="E128982" t="s">
        <v>344093</v>
      </c>
    </row>
    <row r="128983" spans="1:5" x14ac:dyDescent="0.25">
      <c r="A128983">
        <v>674365</v>
      </c>
      <c r="B128983" t="s">
        <v>344094</v>
      </c>
      <c r="D128983" t="s">
        <v>344095</v>
      </c>
      <c r="E128983" t="s">
        <v>10</v>
      </c>
    </row>
    <row r="128984" spans="1:5" x14ac:dyDescent="0.25">
      <c r="A128984">
        <v>674368</v>
      </c>
      <c r="B128984" t="s">
        <v>344096</v>
      </c>
      <c r="C128984" t="s">
        <v>319123</v>
      </c>
      <c r="D128984" t="s">
        <v>344097</v>
      </c>
      <c r="E128984" t="s">
        <v>344098</v>
      </c>
    </row>
    <row r="128985" spans="1:5" x14ac:dyDescent="0.25">
      <c r="A128985">
        <v>674378</v>
      </c>
      <c r="B128985" t="s">
        <v>344099</v>
      </c>
      <c r="C128985" t="s">
        <v>344100</v>
      </c>
      <c r="D128985" t="s">
        <v>344101</v>
      </c>
    </row>
    <row r="128986" spans="1:5" x14ac:dyDescent="0.25">
      <c r="A128986">
        <v>674391</v>
      </c>
      <c r="B128986" t="s">
        <v>344102</v>
      </c>
      <c r="D128986" t="s">
        <v>344103</v>
      </c>
      <c r="E128986" t="s">
        <v>344104</v>
      </c>
    </row>
    <row r="128987" spans="1:5" x14ac:dyDescent="0.25">
      <c r="A128987">
        <v>674397</v>
      </c>
      <c r="B128987" t="s">
        <v>344105</v>
      </c>
      <c r="C128987" t="s">
        <v>3234</v>
      </c>
      <c r="D128987" t="s">
        <v>344106</v>
      </c>
      <c r="E128987" t="s">
        <v>344107</v>
      </c>
    </row>
    <row r="128988" spans="1:5" x14ac:dyDescent="0.25">
      <c r="A128988">
        <v>674415</v>
      </c>
      <c r="B128988" t="s">
        <v>344108</v>
      </c>
      <c r="C128988" t="s">
        <v>18963</v>
      </c>
      <c r="D128988" t="s">
        <v>344109</v>
      </c>
      <c r="E128988" t="s">
        <v>10</v>
      </c>
    </row>
    <row r="128989" spans="1:5" x14ac:dyDescent="0.25">
      <c r="A128989">
        <v>674440</v>
      </c>
      <c r="B128989" t="s">
        <v>344110</v>
      </c>
      <c r="D128989" t="s">
        <v>344111</v>
      </c>
    </row>
    <row r="128990" spans="1:5" x14ac:dyDescent="0.25">
      <c r="A128990">
        <v>674451</v>
      </c>
      <c r="B128990" t="s">
        <v>344112</v>
      </c>
      <c r="C128990" t="s">
        <v>176942</v>
      </c>
      <c r="D128990" t="s">
        <v>344113</v>
      </c>
    </row>
    <row r="128991" spans="1:5" x14ac:dyDescent="0.25">
      <c r="A128991">
        <v>674453</v>
      </c>
      <c r="B128991" t="s">
        <v>344114</v>
      </c>
      <c r="D128991" t="s">
        <v>344115</v>
      </c>
    </row>
    <row r="128992" spans="1:5" x14ac:dyDescent="0.25">
      <c r="A128992">
        <v>674461</v>
      </c>
      <c r="B128992" t="s">
        <v>344116</v>
      </c>
      <c r="D128992" t="s">
        <v>344117</v>
      </c>
      <c r="E128992" t="s">
        <v>344118</v>
      </c>
    </row>
    <row r="128993" spans="1:5" x14ac:dyDescent="0.25">
      <c r="A128993">
        <v>674479</v>
      </c>
      <c r="B128993" t="s">
        <v>344119</v>
      </c>
      <c r="C128993" t="s">
        <v>27607</v>
      </c>
      <c r="D128993" t="s">
        <v>344120</v>
      </c>
      <c r="E128993" t="s">
        <v>344121</v>
      </c>
    </row>
    <row r="128994" spans="1:5" x14ac:dyDescent="0.25">
      <c r="A128994">
        <v>674507</v>
      </c>
      <c r="B128994" t="s">
        <v>344122</v>
      </c>
      <c r="D128994" t="s">
        <v>344123</v>
      </c>
      <c r="E128994" t="s">
        <v>344124</v>
      </c>
    </row>
    <row r="128995" spans="1:5" x14ac:dyDescent="0.25">
      <c r="A128995">
        <v>674515</v>
      </c>
      <c r="B128995" t="s">
        <v>344125</v>
      </c>
      <c r="C128995" t="s">
        <v>108940</v>
      </c>
      <c r="D128995" t="s">
        <v>344126</v>
      </c>
    </row>
    <row r="128996" spans="1:5" x14ac:dyDescent="0.25">
      <c r="A128996">
        <v>674553</v>
      </c>
      <c r="B128996" t="s">
        <v>344127</v>
      </c>
      <c r="D128996" t="s">
        <v>344128</v>
      </c>
    </row>
    <row r="128997" spans="1:5" x14ac:dyDescent="0.25">
      <c r="A128997">
        <v>674570</v>
      </c>
      <c r="B128997" t="s">
        <v>344129</v>
      </c>
      <c r="C128997" t="s">
        <v>344130</v>
      </c>
      <c r="D128997" t="s">
        <v>344131</v>
      </c>
      <c r="E128997" t="s">
        <v>10</v>
      </c>
    </row>
    <row r="128998" spans="1:5" x14ac:dyDescent="0.25">
      <c r="A128998">
        <v>674574</v>
      </c>
      <c r="B128998" t="s">
        <v>344132</v>
      </c>
      <c r="C128998" t="s">
        <v>340362</v>
      </c>
      <c r="D128998" t="s">
        <v>344133</v>
      </c>
      <c r="E128998" t="s">
        <v>10</v>
      </c>
    </row>
    <row r="128999" spans="1:5" x14ac:dyDescent="0.25">
      <c r="A128999">
        <v>674585</v>
      </c>
      <c r="B128999" t="s">
        <v>344134</v>
      </c>
      <c r="C128999" t="s">
        <v>331570</v>
      </c>
      <c r="D128999" t="s">
        <v>344135</v>
      </c>
      <c r="E128999" t="s">
        <v>344136</v>
      </c>
    </row>
    <row r="129000" spans="1:5" x14ac:dyDescent="0.25">
      <c r="A129000">
        <v>674603</v>
      </c>
      <c r="B129000" t="s">
        <v>344137</v>
      </c>
      <c r="D129000" t="s">
        <v>344138</v>
      </c>
      <c r="E129000" t="s">
        <v>344139</v>
      </c>
    </row>
    <row r="129001" spans="1:5" x14ac:dyDescent="0.25">
      <c r="A129001">
        <v>674612</v>
      </c>
      <c r="B129001" t="s">
        <v>344140</v>
      </c>
      <c r="D129001" t="s">
        <v>344141</v>
      </c>
    </row>
    <row r="129002" spans="1:5" x14ac:dyDescent="0.25">
      <c r="A129002">
        <v>674617</v>
      </c>
      <c r="B129002" t="s">
        <v>344142</v>
      </c>
      <c r="D129002" t="s">
        <v>344143</v>
      </c>
      <c r="E129002" t="s">
        <v>881</v>
      </c>
    </row>
    <row r="129003" spans="1:5" x14ac:dyDescent="0.25">
      <c r="A129003">
        <v>674624</v>
      </c>
      <c r="B129003" t="s">
        <v>344144</v>
      </c>
      <c r="C129003" t="s">
        <v>344145</v>
      </c>
      <c r="D129003" t="s">
        <v>344146</v>
      </c>
    </row>
    <row r="129004" spans="1:5" x14ac:dyDescent="0.25">
      <c r="A129004">
        <v>674632</v>
      </c>
      <c r="B129004" t="s">
        <v>344147</v>
      </c>
      <c r="C129004" t="s">
        <v>344148</v>
      </c>
      <c r="D129004" t="s">
        <v>344149</v>
      </c>
      <c r="E129004" t="s">
        <v>344150</v>
      </c>
    </row>
    <row r="129005" spans="1:5" x14ac:dyDescent="0.25">
      <c r="A129005">
        <v>674645</v>
      </c>
      <c r="B129005" t="s">
        <v>344151</v>
      </c>
      <c r="D129005" t="s">
        <v>344152</v>
      </c>
    </row>
    <row r="129006" spans="1:5" x14ac:dyDescent="0.25">
      <c r="A129006">
        <v>674658</v>
      </c>
      <c r="B129006" t="s">
        <v>344153</v>
      </c>
      <c r="C129006" t="s">
        <v>344154</v>
      </c>
      <c r="D129006" t="s">
        <v>344155</v>
      </c>
    </row>
    <row r="129007" spans="1:5" x14ac:dyDescent="0.25">
      <c r="A129007">
        <v>674665</v>
      </c>
      <c r="B129007" t="s">
        <v>344156</v>
      </c>
      <c r="D129007" t="s">
        <v>344157</v>
      </c>
    </row>
    <row r="129008" spans="1:5" x14ac:dyDescent="0.25">
      <c r="A129008">
        <v>674675</v>
      </c>
      <c r="B129008" t="s">
        <v>344158</v>
      </c>
      <c r="D129008" t="s">
        <v>344159</v>
      </c>
    </row>
    <row r="129009" spans="1:5" x14ac:dyDescent="0.25">
      <c r="A129009">
        <v>674685</v>
      </c>
      <c r="B129009" t="s">
        <v>344160</v>
      </c>
      <c r="D129009" t="s">
        <v>344161</v>
      </c>
    </row>
    <row r="129010" spans="1:5" x14ac:dyDescent="0.25">
      <c r="A129010">
        <v>674695</v>
      </c>
      <c r="B129010" t="s">
        <v>344162</v>
      </c>
      <c r="D129010" t="s">
        <v>344163</v>
      </c>
    </row>
    <row r="129011" spans="1:5" x14ac:dyDescent="0.25">
      <c r="A129011">
        <v>674722</v>
      </c>
      <c r="B129011" t="s">
        <v>344164</v>
      </c>
      <c r="C129011" t="s">
        <v>344165</v>
      </c>
      <c r="D129011" t="s">
        <v>344166</v>
      </c>
      <c r="E129011" t="s">
        <v>344167</v>
      </c>
    </row>
    <row r="129012" spans="1:5" x14ac:dyDescent="0.25">
      <c r="A129012">
        <v>674725</v>
      </c>
      <c r="B129012" t="s">
        <v>344168</v>
      </c>
      <c r="D129012" t="s">
        <v>344169</v>
      </c>
      <c r="E129012" t="s">
        <v>344170</v>
      </c>
    </row>
    <row r="129013" spans="1:5" x14ac:dyDescent="0.25">
      <c r="A129013">
        <v>674726</v>
      </c>
      <c r="B129013" t="s">
        <v>344171</v>
      </c>
      <c r="D129013" t="s">
        <v>344172</v>
      </c>
      <c r="E129013" t="s">
        <v>344173</v>
      </c>
    </row>
    <row r="129014" spans="1:5" x14ac:dyDescent="0.25">
      <c r="A129014">
        <v>674727</v>
      </c>
      <c r="B129014" t="s">
        <v>344174</v>
      </c>
      <c r="D129014" t="s">
        <v>344175</v>
      </c>
    </row>
    <row r="129015" spans="1:5" x14ac:dyDescent="0.25">
      <c r="A129015">
        <v>674746</v>
      </c>
      <c r="B129015" t="s">
        <v>344176</v>
      </c>
      <c r="D129015" t="s">
        <v>344177</v>
      </c>
    </row>
    <row r="129016" spans="1:5" x14ac:dyDescent="0.25">
      <c r="A129016">
        <v>674749</v>
      </c>
      <c r="B129016" t="s">
        <v>344178</v>
      </c>
      <c r="D129016" t="s">
        <v>344179</v>
      </c>
    </row>
    <row r="129017" spans="1:5" x14ac:dyDescent="0.25">
      <c r="A129017">
        <v>674751</v>
      </c>
      <c r="B129017" t="s">
        <v>344180</v>
      </c>
      <c r="D129017" t="s">
        <v>344181</v>
      </c>
    </row>
    <row r="129018" spans="1:5" x14ac:dyDescent="0.25">
      <c r="A129018">
        <v>674757</v>
      </c>
      <c r="B129018" t="s">
        <v>344182</v>
      </c>
      <c r="D129018" t="s">
        <v>344183</v>
      </c>
    </row>
    <row r="129019" spans="1:5" x14ac:dyDescent="0.25">
      <c r="A129019">
        <v>674759</v>
      </c>
      <c r="B129019" t="s">
        <v>344184</v>
      </c>
      <c r="D129019" t="s">
        <v>344185</v>
      </c>
    </row>
    <row r="129020" spans="1:5" x14ac:dyDescent="0.25">
      <c r="A129020">
        <v>674761</v>
      </c>
      <c r="B129020" t="s">
        <v>344186</v>
      </c>
      <c r="D129020" t="s">
        <v>344187</v>
      </c>
      <c r="E129020" t="s">
        <v>344188</v>
      </c>
    </row>
    <row r="129021" spans="1:5" x14ac:dyDescent="0.25">
      <c r="A129021">
        <v>674765</v>
      </c>
      <c r="B129021" t="s">
        <v>344189</v>
      </c>
      <c r="C129021" t="s">
        <v>344190</v>
      </c>
      <c r="D129021" t="s">
        <v>344191</v>
      </c>
    </row>
    <row r="129022" spans="1:5" x14ac:dyDescent="0.25">
      <c r="A129022">
        <v>674786</v>
      </c>
      <c r="B129022" t="s">
        <v>344192</v>
      </c>
      <c r="D129022" t="s">
        <v>344193</v>
      </c>
      <c r="E129022" t="s">
        <v>10</v>
      </c>
    </row>
    <row r="129023" spans="1:5" x14ac:dyDescent="0.25">
      <c r="A129023">
        <v>674808</v>
      </c>
      <c r="B129023" t="s">
        <v>344194</v>
      </c>
      <c r="C129023" t="s">
        <v>344195</v>
      </c>
      <c r="D129023" t="s">
        <v>344196</v>
      </c>
    </row>
    <row r="129024" spans="1:5" x14ac:dyDescent="0.25">
      <c r="A129024">
        <v>674813</v>
      </c>
      <c r="B129024" t="s">
        <v>344197</v>
      </c>
      <c r="D129024" t="s">
        <v>344198</v>
      </c>
      <c r="E129024" t="s">
        <v>8229</v>
      </c>
    </row>
    <row r="129025" spans="1:5" x14ac:dyDescent="0.25">
      <c r="A129025">
        <v>674818</v>
      </c>
      <c r="B129025" t="s">
        <v>344199</v>
      </c>
      <c r="D129025" t="s">
        <v>344200</v>
      </c>
      <c r="E129025" t="s">
        <v>344201</v>
      </c>
    </row>
    <row r="129026" spans="1:5" x14ac:dyDescent="0.25">
      <c r="A129026">
        <v>674845</v>
      </c>
      <c r="B129026" t="s">
        <v>344202</v>
      </c>
      <c r="C129026" t="s">
        <v>17236</v>
      </c>
      <c r="D129026" t="s">
        <v>344203</v>
      </c>
      <c r="E129026" t="s">
        <v>344204</v>
      </c>
    </row>
    <row r="129027" spans="1:5" x14ac:dyDescent="0.25">
      <c r="A129027">
        <v>674876</v>
      </c>
      <c r="B129027" t="s">
        <v>344205</v>
      </c>
      <c r="C129027" t="s">
        <v>131931</v>
      </c>
      <c r="D129027" t="s">
        <v>344206</v>
      </c>
      <c r="E129027" t="s">
        <v>344207</v>
      </c>
    </row>
    <row r="129028" spans="1:5" x14ac:dyDescent="0.25">
      <c r="A129028">
        <v>674888</v>
      </c>
      <c r="B129028" t="s">
        <v>344208</v>
      </c>
      <c r="D129028" t="s">
        <v>344209</v>
      </c>
      <c r="E129028" t="s">
        <v>344210</v>
      </c>
    </row>
    <row r="129029" spans="1:5" x14ac:dyDescent="0.25">
      <c r="A129029">
        <v>674921</v>
      </c>
      <c r="B129029" t="s">
        <v>344211</v>
      </c>
      <c r="D129029" t="s">
        <v>344212</v>
      </c>
    </row>
    <row r="129030" spans="1:5" x14ac:dyDescent="0.25">
      <c r="A129030">
        <v>674946</v>
      </c>
      <c r="B129030" t="s">
        <v>344213</v>
      </c>
      <c r="D129030" t="s">
        <v>344214</v>
      </c>
    </row>
    <row r="129031" spans="1:5" x14ac:dyDescent="0.25">
      <c r="A129031">
        <v>674956</v>
      </c>
      <c r="B129031" t="s">
        <v>344215</v>
      </c>
      <c r="D129031" t="s">
        <v>344216</v>
      </c>
    </row>
    <row r="129032" spans="1:5" x14ac:dyDescent="0.25">
      <c r="A129032">
        <v>674982</v>
      </c>
      <c r="B129032" t="s">
        <v>344217</v>
      </c>
      <c r="C129032" t="s">
        <v>344218</v>
      </c>
      <c r="D129032" t="s">
        <v>344219</v>
      </c>
    </row>
    <row r="129033" spans="1:5" x14ac:dyDescent="0.25">
      <c r="A129033">
        <v>674987</v>
      </c>
      <c r="B129033" t="s">
        <v>344220</v>
      </c>
      <c r="C129033" t="s">
        <v>344221</v>
      </c>
      <c r="D129033" t="s">
        <v>344222</v>
      </c>
    </row>
    <row r="129034" spans="1:5" x14ac:dyDescent="0.25">
      <c r="A129034">
        <v>674991</v>
      </c>
      <c r="B129034" t="s">
        <v>344223</v>
      </c>
      <c r="D129034" t="s">
        <v>344224</v>
      </c>
    </row>
    <row r="129035" spans="1:5" x14ac:dyDescent="0.25">
      <c r="A129035">
        <v>674994</v>
      </c>
      <c r="B129035" t="s">
        <v>344225</v>
      </c>
      <c r="C129035" t="s">
        <v>332865</v>
      </c>
      <c r="D129035" t="s">
        <v>344226</v>
      </c>
    </row>
    <row r="129036" spans="1:5" x14ac:dyDescent="0.25">
      <c r="A129036">
        <v>675004</v>
      </c>
      <c r="B129036" t="s">
        <v>344227</v>
      </c>
      <c r="C129036" t="s">
        <v>34786</v>
      </c>
      <c r="D129036" t="s">
        <v>344228</v>
      </c>
    </row>
    <row r="129037" spans="1:5" x14ac:dyDescent="0.25">
      <c r="A129037">
        <v>675019</v>
      </c>
      <c r="B129037" t="s">
        <v>344229</v>
      </c>
      <c r="D129037" t="s">
        <v>344230</v>
      </c>
    </row>
    <row r="129038" spans="1:5" x14ac:dyDescent="0.25">
      <c r="A129038">
        <v>675030</v>
      </c>
      <c r="B129038" t="s">
        <v>344231</v>
      </c>
      <c r="C129038" t="s">
        <v>214170</v>
      </c>
      <c r="D129038" t="s">
        <v>344232</v>
      </c>
    </row>
    <row r="129039" spans="1:5" x14ac:dyDescent="0.25">
      <c r="A129039">
        <v>675034</v>
      </c>
      <c r="B129039" t="s">
        <v>344233</v>
      </c>
      <c r="D129039" t="s">
        <v>344234</v>
      </c>
    </row>
    <row r="129040" spans="1:5" x14ac:dyDescent="0.25">
      <c r="A129040">
        <v>675035</v>
      </c>
      <c r="B129040" t="s">
        <v>344235</v>
      </c>
      <c r="D129040" t="s">
        <v>344236</v>
      </c>
    </row>
    <row r="129041" spans="1:5" x14ac:dyDescent="0.25">
      <c r="A129041">
        <v>675038</v>
      </c>
      <c r="B129041" t="s">
        <v>344237</v>
      </c>
      <c r="C129041" t="s">
        <v>344238</v>
      </c>
      <c r="D129041" t="s">
        <v>344239</v>
      </c>
      <c r="E129041" t="s">
        <v>344240</v>
      </c>
    </row>
    <row r="129042" spans="1:5" x14ac:dyDescent="0.25">
      <c r="A129042">
        <v>675040</v>
      </c>
      <c r="B129042" t="s">
        <v>344241</v>
      </c>
      <c r="D129042" t="s">
        <v>344242</v>
      </c>
    </row>
    <row r="129043" spans="1:5" x14ac:dyDescent="0.25">
      <c r="A129043">
        <v>675053</v>
      </c>
      <c r="B129043" t="s">
        <v>344243</v>
      </c>
      <c r="C129043" t="s">
        <v>136415</v>
      </c>
      <c r="D129043" t="s">
        <v>344244</v>
      </c>
    </row>
    <row r="129044" spans="1:5" x14ac:dyDescent="0.25">
      <c r="A129044">
        <v>675055</v>
      </c>
      <c r="B129044" t="s">
        <v>344245</v>
      </c>
      <c r="C129044" t="s">
        <v>344246</v>
      </c>
      <c r="D129044" t="s">
        <v>344247</v>
      </c>
      <c r="E129044" t="s">
        <v>10120</v>
      </c>
    </row>
    <row r="129045" spans="1:5" x14ac:dyDescent="0.25">
      <c r="A129045">
        <v>675061</v>
      </c>
      <c r="B129045" t="s">
        <v>344248</v>
      </c>
      <c r="C129045" t="s">
        <v>344249</v>
      </c>
      <c r="D129045" t="s">
        <v>344250</v>
      </c>
      <c r="E129045" t="s">
        <v>344251</v>
      </c>
    </row>
    <row r="129046" spans="1:5" x14ac:dyDescent="0.25">
      <c r="A129046">
        <v>675079</v>
      </c>
      <c r="B129046" t="s">
        <v>344252</v>
      </c>
      <c r="D129046" t="s">
        <v>344253</v>
      </c>
    </row>
    <row r="129047" spans="1:5" x14ac:dyDescent="0.25">
      <c r="A129047">
        <v>675089</v>
      </c>
      <c r="B129047" t="s">
        <v>344254</v>
      </c>
      <c r="C129047" t="s">
        <v>103862</v>
      </c>
      <c r="D129047" t="s">
        <v>344255</v>
      </c>
      <c r="E129047" t="s">
        <v>10</v>
      </c>
    </row>
    <row r="129048" spans="1:5" x14ac:dyDescent="0.25">
      <c r="A129048">
        <v>675122</v>
      </c>
      <c r="B129048" t="s">
        <v>344256</v>
      </c>
      <c r="D129048" t="s">
        <v>344257</v>
      </c>
    </row>
    <row r="129049" spans="1:5" x14ac:dyDescent="0.25">
      <c r="A129049">
        <v>675128</v>
      </c>
      <c r="B129049" t="s">
        <v>344258</v>
      </c>
      <c r="D129049" t="s">
        <v>344259</v>
      </c>
    </row>
    <row r="129050" spans="1:5" x14ac:dyDescent="0.25">
      <c r="A129050">
        <v>675146</v>
      </c>
      <c r="B129050" t="s">
        <v>344260</v>
      </c>
      <c r="C129050" t="s">
        <v>97293</v>
      </c>
      <c r="D129050" t="s">
        <v>344261</v>
      </c>
    </row>
    <row r="129051" spans="1:5" x14ac:dyDescent="0.25">
      <c r="A129051">
        <v>675155</v>
      </c>
      <c r="B129051" t="s">
        <v>344262</v>
      </c>
      <c r="D129051" t="s">
        <v>344263</v>
      </c>
    </row>
    <row r="129052" spans="1:5" x14ac:dyDescent="0.25">
      <c r="A129052">
        <v>675161</v>
      </c>
      <c r="B129052" t="s">
        <v>344264</v>
      </c>
      <c r="D129052" t="s">
        <v>344265</v>
      </c>
    </row>
    <row r="129053" spans="1:5" x14ac:dyDescent="0.25">
      <c r="A129053">
        <v>675182</v>
      </c>
      <c r="B129053" t="s">
        <v>344266</v>
      </c>
      <c r="C129053" t="s">
        <v>344267</v>
      </c>
      <c r="D129053" t="s">
        <v>344268</v>
      </c>
    </row>
    <row r="129054" spans="1:5" x14ac:dyDescent="0.25">
      <c r="A129054">
        <v>675201</v>
      </c>
      <c r="B129054" t="s">
        <v>344269</v>
      </c>
      <c r="D129054" t="s">
        <v>344270</v>
      </c>
    </row>
    <row r="129055" spans="1:5" x14ac:dyDescent="0.25">
      <c r="A129055">
        <v>675208</v>
      </c>
      <c r="B129055" t="s">
        <v>344271</v>
      </c>
      <c r="C129055" t="s">
        <v>344272</v>
      </c>
      <c r="D129055" t="s">
        <v>344273</v>
      </c>
    </row>
    <row r="129056" spans="1:5" x14ac:dyDescent="0.25">
      <c r="A129056">
        <v>675214</v>
      </c>
      <c r="B129056" t="s">
        <v>344274</v>
      </c>
      <c r="D129056" t="s">
        <v>344275</v>
      </c>
      <c r="E129056" t="s">
        <v>344276</v>
      </c>
    </row>
    <row r="129057" spans="1:5" x14ac:dyDescent="0.25">
      <c r="A129057">
        <v>675215</v>
      </c>
      <c r="B129057" t="s">
        <v>344277</v>
      </c>
      <c r="C129057" t="s">
        <v>59237</v>
      </c>
      <c r="D129057" t="s">
        <v>344278</v>
      </c>
      <c r="E129057" t="s">
        <v>344279</v>
      </c>
    </row>
    <row r="129058" spans="1:5" x14ac:dyDescent="0.25">
      <c r="A129058">
        <v>675230</v>
      </c>
      <c r="B129058" t="s">
        <v>344280</v>
      </c>
      <c r="D129058" t="s">
        <v>344281</v>
      </c>
      <c r="E129058" t="s">
        <v>344282</v>
      </c>
    </row>
    <row r="129059" spans="1:5" x14ac:dyDescent="0.25">
      <c r="A129059">
        <v>675236</v>
      </c>
      <c r="B129059" t="s">
        <v>344283</v>
      </c>
      <c r="D129059" t="s">
        <v>344284</v>
      </c>
      <c r="E129059" t="s">
        <v>10</v>
      </c>
    </row>
    <row r="129060" spans="1:5" x14ac:dyDescent="0.25">
      <c r="A129060">
        <v>675245</v>
      </c>
      <c r="B129060" t="s">
        <v>344285</v>
      </c>
      <c r="D129060" t="s">
        <v>344286</v>
      </c>
    </row>
    <row r="129061" spans="1:5" x14ac:dyDescent="0.25">
      <c r="A129061">
        <v>675247</v>
      </c>
      <c r="B129061" t="s">
        <v>344287</v>
      </c>
      <c r="D129061" t="s">
        <v>344288</v>
      </c>
      <c r="E129061" t="s">
        <v>10</v>
      </c>
    </row>
    <row r="129062" spans="1:5" x14ac:dyDescent="0.25">
      <c r="A129062">
        <v>675248</v>
      </c>
      <c r="B129062" t="s">
        <v>344289</v>
      </c>
      <c r="D129062" t="s">
        <v>344290</v>
      </c>
    </row>
    <row r="129063" spans="1:5" x14ac:dyDescent="0.25">
      <c r="A129063">
        <v>675259</v>
      </c>
      <c r="B129063" t="s">
        <v>344291</v>
      </c>
      <c r="D129063" t="s">
        <v>344292</v>
      </c>
    </row>
    <row r="129064" spans="1:5" x14ac:dyDescent="0.25">
      <c r="A129064">
        <v>675262</v>
      </c>
      <c r="B129064" t="s">
        <v>344293</v>
      </c>
      <c r="C129064" t="s">
        <v>344294</v>
      </c>
      <c r="D129064" t="s">
        <v>344295</v>
      </c>
    </row>
    <row r="129065" spans="1:5" x14ac:dyDescent="0.25">
      <c r="A129065">
        <v>675273</v>
      </c>
      <c r="B129065" t="s">
        <v>344296</v>
      </c>
      <c r="D129065" t="s">
        <v>344297</v>
      </c>
    </row>
    <row r="129066" spans="1:5" x14ac:dyDescent="0.25">
      <c r="A129066">
        <v>675283</v>
      </c>
      <c r="B129066" t="s">
        <v>344298</v>
      </c>
      <c r="D129066" t="s">
        <v>344299</v>
      </c>
      <c r="E129066" t="s">
        <v>344300</v>
      </c>
    </row>
    <row r="129067" spans="1:5" x14ac:dyDescent="0.25">
      <c r="A129067">
        <v>675288</v>
      </c>
      <c r="B129067" t="s">
        <v>344301</v>
      </c>
      <c r="D129067" t="s">
        <v>344302</v>
      </c>
    </row>
    <row r="129068" spans="1:5" x14ac:dyDescent="0.25">
      <c r="A129068">
        <v>675291</v>
      </c>
      <c r="B129068" t="s">
        <v>344303</v>
      </c>
      <c r="C129068" t="s">
        <v>344304</v>
      </c>
      <c r="D129068" t="s">
        <v>344305</v>
      </c>
    </row>
    <row r="129069" spans="1:5" x14ac:dyDescent="0.25">
      <c r="A129069">
        <v>675306</v>
      </c>
      <c r="B129069" t="s">
        <v>344306</v>
      </c>
      <c r="D129069" t="s">
        <v>344307</v>
      </c>
    </row>
    <row r="129070" spans="1:5" x14ac:dyDescent="0.25">
      <c r="A129070">
        <v>675308</v>
      </c>
      <c r="B129070" t="s">
        <v>344308</v>
      </c>
      <c r="D129070" t="s">
        <v>344309</v>
      </c>
      <c r="E129070" t="s">
        <v>344310</v>
      </c>
    </row>
    <row r="129071" spans="1:5" x14ac:dyDescent="0.25">
      <c r="A129071">
        <v>675312</v>
      </c>
      <c r="B129071" t="s">
        <v>344311</v>
      </c>
      <c r="D129071" t="s">
        <v>344312</v>
      </c>
      <c r="E129071" t="s">
        <v>344313</v>
      </c>
    </row>
    <row r="129072" spans="1:5" x14ac:dyDescent="0.25">
      <c r="A129072">
        <v>675313</v>
      </c>
      <c r="B129072" t="s">
        <v>344314</v>
      </c>
      <c r="D129072" t="s">
        <v>344315</v>
      </c>
      <c r="E129072" t="s">
        <v>53467</v>
      </c>
    </row>
    <row r="129073" spans="1:5" x14ac:dyDescent="0.25">
      <c r="A129073">
        <v>675316</v>
      </c>
      <c r="B129073" t="s">
        <v>344316</v>
      </c>
      <c r="D129073" t="s">
        <v>344317</v>
      </c>
      <c r="E129073" t="s">
        <v>10</v>
      </c>
    </row>
    <row r="129074" spans="1:5" x14ac:dyDescent="0.25">
      <c r="A129074">
        <v>675325</v>
      </c>
      <c r="B129074" t="s">
        <v>344318</v>
      </c>
      <c r="D129074" t="s">
        <v>344319</v>
      </c>
    </row>
    <row r="129075" spans="1:5" x14ac:dyDescent="0.25">
      <c r="A129075">
        <v>675330</v>
      </c>
      <c r="B129075" t="s">
        <v>344320</v>
      </c>
      <c r="D129075" t="s">
        <v>344321</v>
      </c>
    </row>
    <row r="129076" spans="1:5" x14ac:dyDescent="0.25">
      <c r="A129076">
        <v>675348</v>
      </c>
      <c r="B129076" t="s">
        <v>344322</v>
      </c>
      <c r="D129076" t="s">
        <v>344323</v>
      </c>
      <c r="E129076" t="s">
        <v>10</v>
      </c>
    </row>
    <row r="129077" spans="1:5" x14ac:dyDescent="0.25">
      <c r="A129077">
        <v>675355</v>
      </c>
      <c r="B129077" t="s">
        <v>344324</v>
      </c>
      <c r="D129077" t="s">
        <v>344325</v>
      </c>
      <c r="E129077" t="s">
        <v>344326</v>
      </c>
    </row>
    <row r="129078" spans="1:5" x14ac:dyDescent="0.25">
      <c r="A129078">
        <v>675368</v>
      </c>
      <c r="B129078" t="s">
        <v>344327</v>
      </c>
      <c r="D129078" t="s">
        <v>344328</v>
      </c>
    </row>
    <row r="129079" spans="1:5" x14ac:dyDescent="0.25">
      <c r="A129079">
        <v>675373</v>
      </c>
      <c r="B129079" t="s">
        <v>344329</v>
      </c>
      <c r="D129079" t="s">
        <v>344330</v>
      </c>
    </row>
    <row r="129080" spans="1:5" x14ac:dyDescent="0.25">
      <c r="A129080">
        <v>675377</v>
      </c>
      <c r="B129080" t="s">
        <v>344331</v>
      </c>
      <c r="C129080" t="s">
        <v>313820</v>
      </c>
      <c r="D129080" t="s">
        <v>344332</v>
      </c>
      <c r="E129080" t="s">
        <v>10</v>
      </c>
    </row>
    <row r="129081" spans="1:5" x14ac:dyDescent="0.25">
      <c r="A129081">
        <v>675381</v>
      </c>
      <c r="B129081" t="s">
        <v>344333</v>
      </c>
      <c r="D129081" t="s">
        <v>344334</v>
      </c>
      <c r="E129081" t="s">
        <v>344335</v>
      </c>
    </row>
    <row r="129082" spans="1:5" x14ac:dyDescent="0.25">
      <c r="A129082">
        <v>675400</v>
      </c>
      <c r="B129082" t="s">
        <v>344336</v>
      </c>
      <c r="C129082" t="s">
        <v>344337</v>
      </c>
      <c r="D129082" t="s">
        <v>344338</v>
      </c>
      <c r="E129082" t="s">
        <v>10</v>
      </c>
    </row>
    <row r="129083" spans="1:5" x14ac:dyDescent="0.25">
      <c r="A129083">
        <v>675403</v>
      </c>
      <c r="B129083" t="s">
        <v>344339</v>
      </c>
      <c r="D129083" t="s">
        <v>344340</v>
      </c>
    </row>
    <row r="129084" spans="1:5" x14ac:dyDescent="0.25">
      <c r="A129084">
        <v>675434</v>
      </c>
      <c r="B129084" t="s">
        <v>344341</v>
      </c>
      <c r="D129084" t="s">
        <v>344342</v>
      </c>
      <c r="E129084" t="s">
        <v>344343</v>
      </c>
    </row>
    <row r="129085" spans="1:5" x14ac:dyDescent="0.25">
      <c r="A129085">
        <v>675436</v>
      </c>
      <c r="B129085" t="s">
        <v>344344</v>
      </c>
      <c r="D129085" t="s">
        <v>344345</v>
      </c>
      <c r="E129085" t="s">
        <v>344346</v>
      </c>
    </row>
    <row r="129086" spans="1:5" x14ac:dyDescent="0.25">
      <c r="A129086">
        <v>675467</v>
      </c>
      <c r="B129086" t="s">
        <v>344347</v>
      </c>
      <c r="C129086" t="s">
        <v>344348</v>
      </c>
      <c r="D129086" t="s">
        <v>344349</v>
      </c>
      <c r="E129086" t="s">
        <v>344350</v>
      </c>
    </row>
    <row r="129087" spans="1:5" x14ac:dyDescent="0.25">
      <c r="A129087">
        <v>675468</v>
      </c>
      <c r="B129087" t="s">
        <v>344351</v>
      </c>
      <c r="D129087" t="s">
        <v>344352</v>
      </c>
    </row>
    <row r="129088" spans="1:5" x14ac:dyDescent="0.25">
      <c r="A129088">
        <v>675469</v>
      </c>
      <c r="B129088" t="s">
        <v>344353</v>
      </c>
      <c r="D129088" t="s">
        <v>344354</v>
      </c>
      <c r="E129088" t="s">
        <v>344355</v>
      </c>
    </row>
    <row r="129089" spans="1:5" x14ac:dyDescent="0.25">
      <c r="A129089">
        <v>675473</v>
      </c>
      <c r="B129089" t="s">
        <v>344356</v>
      </c>
      <c r="D129089" t="s">
        <v>344357</v>
      </c>
      <c r="E129089" t="s">
        <v>344358</v>
      </c>
    </row>
    <row r="129090" spans="1:5" x14ac:dyDescent="0.25">
      <c r="A129090">
        <v>675485</v>
      </c>
      <c r="B129090" t="s">
        <v>344359</v>
      </c>
      <c r="D129090" t="s">
        <v>344360</v>
      </c>
    </row>
    <row r="129091" spans="1:5" x14ac:dyDescent="0.25">
      <c r="A129091">
        <v>675490</v>
      </c>
      <c r="B129091" t="s">
        <v>344361</v>
      </c>
      <c r="C129091" t="s">
        <v>5544</v>
      </c>
      <c r="D129091" t="s">
        <v>344362</v>
      </c>
      <c r="E129091" t="s">
        <v>344363</v>
      </c>
    </row>
    <row r="129092" spans="1:5" x14ac:dyDescent="0.25">
      <c r="A129092">
        <v>675502</v>
      </c>
      <c r="B129092" t="s">
        <v>344364</v>
      </c>
      <c r="D129092" t="s">
        <v>344365</v>
      </c>
      <c r="E129092" t="s">
        <v>10</v>
      </c>
    </row>
    <row r="129093" spans="1:5" x14ac:dyDescent="0.25">
      <c r="A129093">
        <v>675517</v>
      </c>
      <c r="B129093" t="s">
        <v>344366</v>
      </c>
      <c r="D129093" t="s">
        <v>344367</v>
      </c>
    </row>
    <row r="129094" spans="1:5" x14ac:dyDescent="0.25">
      <c r="A129094">
        <v>675520</v>
      </c>
      <c r="B129094" t="s">
        <v>344368</v>
      </c>
      <c r="C129094" t="s">
        <v>292994</v>
      </c>
      <c r="D129094" t="s">
        <v>344369</v>
      </c>
      <c r="E129094" t="s">
        <v>344370</v>
      </c>
    </row>
    <row r="129095" spans="1:5" x14ac:dyDescent="0.25">
      <c r="A129095">
        <v>675527</v>
      </c>
      <c r="B129095" t="s">
        <v>344371</v>
      </c>
      <c r="D129095" t="s">
        <v>344372</v>
      </c>
    </row>
    <row r="129096" spans="1:5" x14ac:dyDescent="0.25">
      <c r="A129096">
        <v>675532</v>
      </c>
      <c r="B129096" t="s">
        <v>344373</v>
      </c>
      <c r="D129096" t="s">
        <v>344374</v>
      </c>
      <c r="E129096" t="s">
        <v>881</v>
      </c>
    </row>
    <row r="129097" spans="1:5" x14ac:dyDescent="0.25">
      <c r="A129097">
        <v>675553</v>
      </c>
      <c r="B129097" t="s">
        <v>344375</v>
      </c>
      <c r="C129097" t="s">
        <v>326579</v>
      </c>
      <c r="D129097" t="s">
        <v>344376</v>
      </c>
      <c r="E129097" t="s">
        <v>10</v>
      </c>
    </row>
    <row r="129098" spans="1:5" x14ac:dyDescent="0.25">
      <c r="A129098">
        <v>675564</v>
      </c>
      <c r="B129098" t="s">
        <v>344377</v>
      </c>
      <c r="D129098" t="s">
        <v>344378</v>
      </c>
      <c r="E129098" t="s">
        <v>344379</v>
      </c>
    </row>
    <row r="129099" spans="1:5" x14ac:dyDescent="0.25">
      <c r="A129099">
        <v>675570</v>
      </c>
      <c r="B129099" t="s">
        <v>344380</v>
      </c>
      <c r="C129099" t="s">
        <v>13721</v>
      </c>
      <c r="D129099" t="s">
        <v>344381</v>
      </c>
      <c r="E129099" t="s">
        <v>13723</v>
      </c>
    </row>
    <row r="129100" spans="1:5" x14ac:dyDescent="0.25">
      <c r="A129100">
        <v>675576</v>
      </c>
      <c r="B129100" t="s">
        <v>344382</v>
      </c>
      <c r="D129100" t="s">
        <v>344383</v>
      </c>
      <c r="E129100" t="s">
        <v>344384</v>
      </c>
    </row>
    <row r="129101" spans="1:5" x14ac:dyDescent="0.25">
      <c r="A129101">
        <v>675590</v>
      </c>
      <c r="B129101" t="s">
        <v>344385</v>
      </c>
      <c r="D129101" t="s">
        <v>344386</v>
      </c>
      <c r="E129101" t="s">
        <v>10</v>
      </c>
    </row>
    <row r="129102" spans="1:5" x14ac:dyDescent="0.25">
      <c r="A129102">
        <v>675605</v>
      </c>
      <c r="B129102" t="s">
        <v>344387</v>
      </c>
      <c r="D129102" t="s">
        <v>344388</v>
      </c>
    </row>
    <row r="129103" spans="1:5" x14ac:dyDescent="0.25">
      <c r="A129103">
        <v>675643</v>
      </c>
      <c r="B129103" t="s">
        <v>344389</v>
      </c>
      <c r="D129103" t="s">
        <v>344390</v>
      </c>
      <c r="E129103" t="s">
        <v>344391</v>
      </c>
    </row>
    <row r="129104" spans="1:5" x14ac:dyDescent="0.25">
      <c r="A129104">
        <v>675650</v>
      </c>
      <c r="B129104" t="s">
        <v>344392</v>
      </c>
      <c r="D129104" t="s">
        <v>344393</v>
      </c>
      <c r="E129104" t="s">
        <v>344394</v>
      </c>
    </row>
    <row r="129105" spans="1:5" x14ac:dyDescent="0.25">
      <c r="A129105">
        <v>675653</v>
      </c>
      <c r="B129105" t="s">
        <v>344395</v>
      </c>
      <c r="C129105" t="s">
        <v>37326</v>
      </c>
      <c r="D129105" t="s">
        <v>344396</v>
      </c>
      <c r="E129105" t="s">
        <v>37328</v>
      </c>
    </row>
    <row r="129106" spans="1:5" x14ac:dyDescent="0.25">
      <c r="A129106">
        <v>675669</v>
      </c>
      <c r="B129106" t="s">
        <v>344397</v>
      </c>
      <c r="D129106" t="s">
        <v>344398</v>
      </c>
      <c r="E129106" t="s">
        <v>142283</v>
      </c>
    </row>
    <row r="129107" spans="1:5" x14ac:dyDescent="0.25">
      <c r="A129107">
        <v>675673</v>
      </c>
      <c r="B129107" t="s">
        <v>344399</v>
      </c>
      <c r="C129107" t="s">
        <v>344400</v>
      </c>
      <c r="D129107" t="s">
        <v>344401</v>
      </c>
    </row>
    <row r="129108" spans="1:5" x14ac:dyDescent="0.25">
      <c r="A129108">
        <v>675679</v>
      </c>
      <c r="B129108" t="s">
        <v>344402</v>
      </c>
      <c r="D129108" t="s">
        <v>344403</v>
      </c>
    </row>
    <row r="129109" spans="1:5" x14ac:dyDescent="0.25">
      <c r="A129109">
        <v>675693</v>
      </c>
      <c r="B129109" t="s">
        <v>344404</v>
      </c>
      <c r="C129109" t="s">
        <v>310785</v>
      </c>
      <c r="D129109" t="s">
        <v>344405</v>
      </c>
      <c r="E129109" t="s">
        <v>310787</v>
      </c>
    </row>
    <row r="129110" spans="1:5" x14ac:dyDescent="0.25">
      <c r="A129110">
        <v>675703</v>
      </c>
      <c r="B129110" t="s">
        <v>344406</v>
      </c>
      <c r="D129110" t="s">
        <v>344407</v>
      </c>
      <c r="E129110" t="s">
        <v>10</v>
      </c>
    </row>
    <row r="129111" spans="1:5" x14ac:dyDescent="0.25">
      <c r="A129111">
        <v>675726</v>
      </c>
      <c r="B129111" t="s">
        <v>344408</v>
      </c>
      <c r="C129111" t="s">
        <v>344409</v>
      </c>
      <c r="D129111" t="s">
        <v>344410</v>
      </c>
    </row>
    <row r="129112" spans="1:5" x14ac:dyDescent="0.25">
      <c r="A129112">
        <v>675750</v>
      </c>
      <c r="B129112" t="s">
        <v>344411</v>
      </c>
      <c r="D129112" t="s">
        <v>344412</v>
      </c>
      <c r="E129112" t="s">
        <v>344413</v>
      </c>
    </row>
    <row r="129113" spans="1:5" x14ac:dyDescent="0.25">
      <c r="A129113">
        <v>675764</v>
      </c>
      <c r="B129113" t="s">
        <v>344414</v>
      </c>
      <c r="D129113" t="s">
        <v>344415</v>
      </c>
    </row>
    <row r="129114" spans="1:5" x14ac:dyDescent="0.25">
      <c r="A129114">
        <v>675776</v>
      </c>
      <c r="B129114" t="s">
        <v>344416</v>
      </c>
      <c r="C129114" t="s">
        <v>88091</v>
      </c>
      <c r="D129114" t="s">
        <v>344417</v>
      </c>
    </row>
    <row r="129115" spans="1:5" x14ac:dyDescent="0.25">
      <c r="A129115">
        <v>675792</v>
      </c>
      <c r="B129115" t="s">
        <v>344418</v>
      </c>
      <c r="D129115" t="s">
        <v>344419</v>
      </c>
      <c r="E129115" t="s">
        <v>10</v>
      </c>
    </row>
    <row r="129116" spans="1:5" x14ac:dyDescent="0.25">
      <c r="A129116">
        <v>675794</v>
      </c>
      <c r="B129116" t="s">
        <v>344420</v>
      </c>
      <c r="D129116" t="s">
        <v>344421</v>
      </c>
      <c r="E129116" t="s">
        <v>344422</v>
      </c>
    </row>
    <row r="129117" spans="1:5" x14ac:dyDescent="0.25">
      <c r="A129117">
        <v>675807</v>
      </c>
      <c r="B129117" t="s">
        <v>344423</v>
      </c>
      <c r="C129117" t="s">
        <v>344424</v>
      </c>
      <c r="D129117" t="s">
        <v>344425</v>
      </c>
      <c r="E129117" t="s">
        <v>344426</v>
      </c>
    </row>
    <row r="129118" spans="1:5" x14ac:dyDescent="0.25">
      <c r="A129118">
        <v>675809</v>
      </c>
      <c r="B129118" t="s">
        <v>344427</v>
      </c>
      <c r="D129118" t="s">
        <v>344428</v>
      </c>
    </row>
    <row r="129119" spans="1:5" x14ac:dyDescent="0.25">
      <c r="A129119">
        <v>675811</v>
      </c>
      <c r="B129119" t="s">
        <v>344429</v>
      </c>
      <c r="D129119" t="s">
        <v>344430</v>
      </c>
    </row>
    <row r="129120" spans="1:5" x14ac:dyDescent="0.25">
      <c r="A129120">
        <v>675834</v>
      </c>
      <c r="B129120" t="s">
        <v>344431</v>
      </c>
      <c r="D129120" t="s">
        <v>344432</v>
      </c>
      <c r="E129120" t="s">
        <v>344433</v>
      </c>
    </row>
    <row r="129121" spans="1:5" x14ac:dyDescent="0.25">
      <c r="A129121">
        <v>675839</v>
      </c>
      <c r="B129121" t="s">
        <v>344434</v>
      </c>
      <c r="D129121" t="s">
        <v>344435</v>
      </c>
    </row>
    <row r="129122" spans="1:5" x14ac:dyDescent="0.25">
      <c r="A129122">
        <v>675859</v>
      </c>
      <c r="B129122" t="s">
        <v>344436</v>
      </c>
      <c r="C129122" t="s">
        <v>71668</v>
      </c>
      <c r="D129122" t="s">
        <v>344437</v>
      </c>
      <c r="E129122" t="s">
        <v>344438</v>
      </c>
    </row>
    <row r="129123" spans="1:5" x14ac:dyDescent="0.25">
      <c r="A129123">
        <v>675867</v>
      </c>
      <c r="B129123" t="s">
        <v>344439</v>
      </c>
      <c r="C129123" t="s">
        <v>344440</v>
      </c>
      <c r="D129123" t="s">
        <v>344441</v>
      </c>
      <c r="E129123" t="s">
        <v>344442</v>
      </c>
    </row>
    <row r="129124" spans="1:5" x14ac:dyDescent="0.25">
      <c r="A129124">
        <v>675873</v>
      </c>
      <c r="B129124" t="s">
        <v>344443</v>
      </c>
      <c r="D129124" t="s">
        <v>344444</v>
      </c>
    </row>
    <row r="129125" spans="1:5" x14ac:dyDescent="0.25">
      <c r="A129125">
        <v>675895</v>
      </c>
      <c r="B129125" t="s">
        <v>344445</v>
      </c>
      <c r="C129125" t="s">
        <v>189736</v>
      </c>
      <c r="D129125" t="s">
        <v>344446</v>
      </c>
      <c r="E129125" t="s">
        <v>194955</v>
      </c>
    </row>
    <row r="129126" spans="1:5" x14ac:dyDescent="0.25">
      <c r="A129126">
        <v>675924</v>
      </c>
      <c r="B129126" t="s">
        <v>344447</v>
      </c>
      <c r="C129126" t="s">
        <v>344448</v>
      </c>
      <c r="D129126" t="s">
        <v>344449</v>
      </c>
    </row>
    <row r="129127" spans="1:5" x14ac:dyDescent="0.25">
      <c r="A129127">
        <v>675936</v>
      </c>
      <c r="B129127" t="s">
        <v>344450</v>
      </c>
      <c r="D129127" t="s">
        <v>344451</v>
      </c>
      <c r="E129127" t="s">
        <v>430</v>
      </c>
    </row>
    <row r="129128" spans="1:5" x14ac:dyDescent="0.25">
      <c r="A129128">
        <v>675955</v>
      </c>
      <c r="B129128" t="s">
        <v>344452</v>
      </c>
      <c r="C129128" t="s">
        <v>305</v>
      </c>
      <c r="D129128" t="s">
        <v>344453</v>
      </c>
      <c r="E129128" t="s">
        <v>344454</v>
      </c>
    </row>
    <row r="129129" spans="1:5" x14ac:dyDescent="0.25">
      <c r="A129129">
        <v>675965</v>
      </c>
      <c r="B129129" t="s">
        <v>344455</v>
      </c>
      <c r="C129129" t="s">
        <v>344456</v>
      </c>
      <c r="D129129" t="s">
        <v>344457</v>
      </c>
      <c r="E129129" t="s">
        <v>344458</v>
      </c>
    </row>
    <row r="129130" spans="1:5" x14ac:dyDescent="0.25">
      <c r="A129130">
        <v>675968</v>
      </c>
      <c r="B129130" t="s">
        <v>344459</v>
      </c>
      <c r="C129130" t="s">
        <v>344460</v>
      </c>
      <c r="D129130" t="s">
        <v>344461</v>
      </c>
      <c r="E129130" t="s">
        <v>10</v>
      </c>
    </row>
    <row r="129131" spans="1:5" x14ac:dyDescent="0.25">
      <c r="A129131">
        <v>675970</v>
      </c>
      <c r="B129131" t="s">
        <v>344462</v>
      </c>
      <c r="D129131" t="s">
        <v>344463</v>
      </c>
    </row>
    <row r="129132" spans="1:5" x14ac:dyDescent="0.25">
      <c r="A129132">
        <v>675973</v>
      </c>
      <c r="B129132" t="s">
        <v>344464</v>
      </c>
      <c r="D129132" t="s">
        <v>344465</v>
      </c>
    </row>
    <row r="129133" spans="1:5" x14ac:dyDescent="0.25">
      <c r="A129133">
        <v>675988</v>
      </c>
      <c r="B129133" t="s">
        <v>344466</v>
      </c>
      <c r="D129133" t="s">
        <v>344467</v>
      </c>
      <c r="E129133" t="s">
        <v>344468</v>
      </c>
    </row>
    <row r="129134" spans="1:5" x14ac:dyDescent="0.25">
      <c r="A129134">
        <v>675999</v>
      </c>
      <c r="B129134" t="s">
        <v>344469</v>
      </c>
      <c r="C129134" t="s">
        <v>78235</v>
      </c>
      <c r="D129134" t="s">
        <v>344470</v>
      </c>
      <c r="E129134" t="s">
        <v>344471</v>
      </c>
    </row>
    <row r="129135" spans="1:5" x14ac:dyDescent="0.25">
      <c r="A129135">
        <v>676010</v>
      </c>
      <c r="B129135" t="s">
        <v>344472</v>
      </c>
      <c r="D129135" t="s">
        <v>344473</v>
      </c>
    </row>
    <row r="129136" spans="1:5" x14ac:dyDescent="0.25">
      <c r="A129136">
        <v>676045</v>
      </c>
      <c r="B129136" t="s">
        <v>344474</v>
      </c>
      <c r="D129136" t="s">
        <v>344475</v>
      </c>
    </row>
    <row r="129137" spans="1:5" x14ac:dyDescent="0.25">
      <c r="A129137">
        <v>676046</v>
      </c>
      <c r="B129137" t="s">
        <v>344476</v>
      </c>
      <c r="D129137" t="s">
        <v>344477</v>
      </c>
      <c r="E129137" t="s">
        <v>10</v>
      </c>
    </row>
    <row r="129138" spans="1:5" x14ac:dyDescent="0.25">
      <c r="A129138">
        <v>676052</v>
      </c>
      <c r="B129138" t="s">
        <v>344478</v>
      </c>
      <c r="C129138" t="s">
        <v>17455</v>
      </c>
      <c r="D129138" t="s">
        <v>344479</v>
      </c>
      <c r="E129138" t="s">
        <v>344480</v>
      </c>
    </row>
    <row r="129139" spans="1:5" x14ac:dyDescent="0.25">
      <c r="A129139">
        <v>676071</v>
      </c>
      <c r="B129139" t="s">
        <v>344481</v>
      </c>
      <c r="D129139" t="s">
        <v>344482</v>
      </c>
      <c r="E129139" t="s">
        <v>344483</v>
      </c>
    </row>
    <row r="129140" spans="1:5" x14ac:dyDescent="0.25">
      <c r="A129140">
        <v>676072</v>
      </c>
      <c r="B129140" t="s">
        <v>344484</v>
      </c>
      <c r="C129140" t="s">
        <v>24836</v>
      </c>
      <c r="D129140" t="s">
        <v>344485</v>
      </c>
    </row>
    <row r="129141" spans="1:5" x14ac:dyDescent="0.25">
      <c r="A129141">
        <v>676079</v>
      </c>
      <c r="B129141" t="s">
        <v>344486</v>
      </c>
      <c r="D129141" t="s">
        <v>344487</v>
      </c>
    </row>
    <row r="129142" spans="1:5" x14ac:dyDescent="0.25">
      <c r="A129142">
        <v>676085</v>
      </c>
      <c r="B129142" t="s">
        <v>344488</v>
      </c>
      <c r="C129142" t="s">
        <v>276929</v>
      </c>
      <c r="D129142" t="s">
        <v>344489</v>
      </c>
      <c r="E129142" t="s">
        <v>276931</v>
      </c>
    </row>
    <row r="129143" spans="1:5" x14ac:dyDescent="0.25">
      <c r="A129143">
        <v>676089</v>
      </c>
      <c r="B129143" t="s">
        <v>344490</v>
      </c>
      <c r="D129143" t="s">
        <v>344491</v>
      </c>
    </row>
    <row r="129144" spans="1:5" x14ac:dyDescent="0.25">
      <c r="A129144">
        <v>676133</v>
      </c>
      <c r="B129144" t="s">
        <v>344492</v>
      </c>
      <c r="D129144" t="s">
        <v>344493</v>
      </c>
      <c r="E129144" t="s">
        <v>10</v>
      </c>
    </row>
    <row r="129145" spans="1:5" x14ac:dyDescent="0.25">
      <c r="A129145">
        <v>676137</v>
      </c>
      <c r="B129145" t="s">
        <v>344494</v>
      </c>
      <c r="D129145" t="s">
        <v>344495</v>
      </c>
      <c r="E129145" t="s">
        <v>344496</v>
      </c>
    </row>
    <row r="129146" spans="1:5" x14ac:dyDescent="0.25">
      <c r="A129146">
        <v>676143</v>
      </c>
      <c r="B129146" t="s">
        <v>344497</v>
      </c>
      <c r="D129146" t="s">
        <v>344498</v>
      </c>
    </row>
    <row r="129147" spans="1:5" x14ac:dyDescent="0.25">
      <c r="A129147">
        <v>676161</v>
      </c>
      <c r="B129147" t="s">
        <v>344499</v>
      </c>
      <c r="D129147" t="s">
        <v>344500</v>
      </c>
      <c r="E129147" t="s">
        <v>344501</v>
      </c>
    </row>
    <row r="129148" spans="1:5" x14ac:dyDescent="0.25">
      <c r="A129148">
        <v>676170</v>
      </c>
      <c r="B129148" t="s">
        <v>344502</v>
      </c>
      <c r="D129148" t="s">
        <v>344503</v>
      </c>
    </row>
    <row r="129149" spans="1:5" x14ac:dyDescent="0.25">
      <c r="A129149">
        <v>676175</v>
      </c>
      <c r="B129149" t="s">
        <v>344504</v>
      </c>
      <c r="C129149" t="s">
        <v>344505</v>
      </c>
      <c r="D129149" t="s">
        <v>344506</v>
      </c>
    </row>
    <row r="129150" spans="1:5" x14ac:dyDescent="0.25">
      <c r="A129150">
        <v>676178</v>
      </c>
      <c r="B129150" t="s">
        <v>344507</v>
      </c>
      <c r="C129150" t="s">
        <v>344508</v>
      </c>
      <c r="D129150" t="s">
        <v>344509</v>
      </c>
    </row>
    <row r="129151" spans="1:5" x14ac:dyDescent="0.25">
      <c r="A129151">
        <v>676179</v>
      </c>
      <c r="B129151" t="s">
        <v>344510</v>
      </c>
      <c r="D129151" t="s">
        <v>344511</v>
      </c>
      <c r="E129151" t="s">
        <v>344512</v>
      </c>
    </row>
    <row r="129152" spans="1:5" x14ac:dyDescent="0.25">
      <c r="A129152">
        <v>676189</v>
      </c>
      <c r="B129152" t="s">
        <v>344513</v>
      </c>
      <c r="D129152" t="s">
        <v>344514</v>
      </c>
      <c r="E129152" t="s">
        <v>344515</v>
      </c>
    </row>
    <row r="129153" spans="1:5" x14ac:dyDescent="0.25">
      <c r="A129153">
        <v>676194</v>
      </c>
      <c r="B129153" t="s">
        <v>344516</v>
      </c>
      <c r="D129153" t="s">
        <v>344517</v>
      </c>
    </row>
    <row r="129154" spans="1:5" x14ac:dyDescent="0.25">
      <c r="A129154">
        <v>676196</v>
      </c>
      <c r="B129154" t="s">
        <v>344518</v>
      </c>
      <c r="D129154" t="s">
        <v>344519</v>
      </c>
    </row>
    <row r="129155" spans="1:5" x14ac:dyDescent="0.25">
      <c r="A129155">
        <v>676216</v>
      </c>
      <c r="B129155" t="s">
        <v>344520</v>
      </c>
      <c r="D129155" t="s">
        <v>344521</v>
      </c>
    </row>
    <row r="129156" spans="1:5" x14ac:dyDescent="0.25">
      <c r="A129156">
        <v>676229</v>
      </c>
      <c r="B129156" t="s">
        <v>344522</v>
      </c>
      <c r="D129156" t="s">
        <v>344523</v>
      </c>
    </row>
    <row r="129157" spans="1:5" x14ac:dyDescent="0.25">
      <c r="A129157">
        <v>676250</v>
      </c>
      <c r="B129157" t="s">
        <v>344524</v>
      </c>
      <c r="D129157" t="s">
        <v>344525</v>
      </c>
      <c r="E129157" t="s">
        <v>344526</v>
      </c>
    </row>
    <row r="129158" spans="1:5" x14ac:dyDescent="0.25">
      <c r="A129158">
        <v>676255</v>
      </c>
      <c r="B129158" t="s">
        <v>344527</v>
      </c>
      <c r="D129158" t="s">
        <v>344528</v>
      </c>
      <c r="E129158" t="s">
        <v>344529</v>
      </c>
    </row>
    <row r="129159" spans="1:5" x14ac:dyDescent="0.25">
      <c r="A129159">
        <v>676258</v>
      </c>
      <c r="B129159" t="s">
        <v>344530</v>
      </c>
      <c r="D129159" t="s">
        <v>344531</v>
      </c>
      <c r="E129159" t="s">
        <v>344532</v>
      </c>
    </row>
    <row r="129160" spans="1:5" x14ac:dyDescent="0.25">
      <c r="A129160">
        <v>676264</v>
      </c>
      <c r="B129160" t="s">
        <v>344533</v>
      </c>
      <c r="D129160" t="s">
        <v>344534</v>
      </c>
      <c r="E129160" t="s">
        <v>215511</v>
      </c>
    </row>
    <row r="129161" spans="1:5" x14ac:dyDescent="0.25">
      <c r="A129161">
        <v>676284</v>
      </c>
      <c r="B129161" t="s">
        <v>344535</v>
      </c>
      <c r="D129161" t="s">
        <v>344536</v>
      </c>
      <c r="E129161" t="s">
        <v>344537</v>
      </c>
    </row>
    <row r="129162" spans="1:5" x14ac:dyDescent="0.25">
      <c r="A129162">
        <v>676300</v>
      </c>
      <c r="B129162" t="s">
        <v>344538</v>
      </c>
      <c r="C129162" t="s">
        <v>247433</v>
      </c>
      <c r="D129162" t="s">
        <v>344539</v>
      </c>
      <c r="E129162" t="s">
        <v>344540</v>
      </c>
    </row>
    <row r="129163" spans="1:5" x14ac:dyDescent="0.25">
      <c r="A129163">
        <v>676314</v>
      </c>
      <c r="B129163" t="s">
        <v>344541</v>
      </c>
      <c r="C129163" t="s">
        <v>344542</v>
      </c>
      <c r="D129163" t="s">
        <v>344543</v>
      </c>
    </row>
    <row r="129164" spans="1:5" x14ac:dyDescent="0.25">
      <c r="A129164">
        <v>676315</v>
      </c>
      <c r="B129164" t="s">
        <v>344544</v>
      </c>
      <c r="D129164" t="s">
        <v>344545</v>
      </c>
      <c r="E129164" t="s">
        <v>344546</v>
      </c>
    </row>
    <row r="129165" spans="1:5" x14ac:dyDescent="0.25">
      <c r="A129165">
        <v>676323</v>
      </c>
      <c r="B129165" t="s">
        <v>344547</v>
      </c>
      <c r="C129165" t="s">
        <v>344548</v>
      </c>
      <c r="D129165" t="s">
        <v>344549</v>
      </c>
      <c r="E129165" t="s">
        <v>10</v>
      </c>
    </row>
    <row r="129166" spans="1:5" x14ac:dyDescent="0.25">
      <c r="A129166">
        <v>676350</v>
      </c>
      <c r="B129166" t="s">
        <v>344550</v>
      </c>
      <c r="D129166" t="s">
        <v>344551</v>
      </c>
      <c r="E129166" t="s">
        <v>344552</v>
      </c>
    </row>
    <row r="129167" spans="1:5" x14ac:dyDescent="0.25">
      <c r="A129167">
        <v>676360</v>
      </c>
      <c r="B129167" t="s">
        <v>344553</v>
      </c>
      <c r="C129167" t="s">
        <v>98</v>
      </c>
      <c r="D129167" t="s">
        <v>344554</v>
      </c>
      <c r="E129167" t="s">
        <v>10</v>
      </c>
    </row>
    <row r="129168" spans="1:5" x14ac:dyDescent="0.25">
      <c r="A129168">
        <v>676365</v>
      </c>
      <c r="B129168" t="s">
        <v>344555</v>
      </c>
      <c r="C129168" t="s">
        <v>344556</v>
      </c>
      <c r="D129168" t="s">
        <v>344557</v>
      </c>
    </row>
    <row r="129169" spans="1:5" x14ac:dyDescent="0.25">
      <c r="A129169">
        <v>676390</v>
      </c>
      <c r="B129169" t="s">
        <v>344558</v>
      </c>
      <c r="D129169" t="s">
        <v>344559</v>
      </c>
    </row>
    <row r="129170" spans="1:5" x14ac:dyDescent="0.25">
      <c r="A129170">
        <v>676394</v>
      </c>
      <c r="B129170" t="s">
        <v>344560</v>
      </c>
      <c r="D129170" t="s">
        <v>344561</v>
      </c>
      <c r="E129170" t="s">
        <v>344562</v>
      </c>
    </row>
    <row r="129171" spans="1:5" x14ac:dyDescent="0.25">
      <c r="A129171">
        <v>676408</v>
      </c>
      <c r="B129171" t="s">
        <v>344563</v>
      </c>
      <c r="C129171" t="s">
        <v>344564</v>
      </c>
      <c r="D129171" t="s">
        <v>344565</v>
      </c>
      <c r="E129171" t="s">
        <v>10</v>
      </c>
    </row>
    <row r="129172" spans="1:5" x14ac:dyDescent="0.25">
      <c r="A129172">
        <v>676411</v>
      </c>
      <c r="B129172" t="s">
        <v>344566</v>
      </c>
      <c r="D129172" t="s">
        <v>344567</v>
      </c>
    </row>
    <row r="129173" spans="1:5" x14ac:dyDescent="0.25">
      <c r="A129173">
        <v>676434</v>
      </c>
      <c r="B129173" t="s">
        <v>344568</v>
      </c>
      <c r="D129173" t="s">
        <v>344569</v>
      </c>
    </row>
    <row r="129174" spans="1:5" x14ac:dyDescent="0.25">
      <c r="A129174">
        <v>676443</v>
      </c>
      <c r="B129174" t="s">
        <v>344570</v>
      </c>
      <c r="D129174" t="s">
        <v>344571</v>
      </c>
      <c r="E129174" t="s">
        <v>10</v>
      </c>
    </row>
    <row r="129175" spans="1:5" x14ac:dyDescent="0.25">
      <c r="A129175">
        <v>676449</v>
      </c>
      <c r="B129175" t="s">
        <v>344572</v>
      </c>
      <c r="D129175" t="s">
        <v>344573</v>
      </c>
    </row>
    <row r="129176" spans="1:5" x14ac:dyDescent="0.25">
      <c r="A129176">
        <v>676451</v>
      </c>
      <c r="B129176" t="s">
        <v>344574</v>
      </c>
      <c r="C129176" t="s">
        <v>136415</v>
      </c>
      <c r="D129176" t="s">
        <v>344575</v>
      </c>
      <c r="E129176" t="s">
        <v>10</v>
      </c>
    </row>
    <row r="129177" spans="1:5" x14ac:dyDescent="0.25">
      <c r="A129177">
        <v>676455</v>
      </c>
      <c r="B129177" t="s">
        <v>344576</v>
      </c>
      <c r="D129177" t="s">
        <v>344577</v>
      </c>
    </row>
    <row r="129178" spans="1:5" x14ac:dyDescent="0.25">
      <c r="A129178">
        <v>676458</v>
      </c>
      <c r="B129178" t="s">
        <v>344578</v>
      </c>
      <c r="C129178" t="s">
        <v>344579</v>
      </c>
      <c r="D129178" t="s">
        <v>344580</v>
      </c>
      <c r="E129178" t="s">
        <v>344581</v>
      </c>
    </row>
    <row r="129179" spans="1:5" x14ac:dyDescent="0.25">
      <c r="A129179">
        <v>676472</v>
      </c>
      <c r="B129179" t="s">
        <v>344582</v>
      </c>
      <c r="C129179" t="s">
        <v>344583</v>
      </c>
      <c r="D129179" t="s">
        <v>344584</v>
      </c>
      <c r="E129179" t="s">
        <v>344585</v>
      </c>
    </row>
    <row r="129180" spans="1:5" x14ac:dyDescent="0.25">
      <c r="A129180">
        <v>676474</v>
      </c>
      <c r="B129180" t="s">
        <v>344586</v>
      </c>
      <c r="C129180" t="s">
        <v>53268</v>
      </c>
      <c r="D129180" t="s">
        <v>344587</v>
      </c>
      <c r="E129180" t="s">
        <v>344588</v>
      </c>
    </row>
    <row r="129181" spans="1:5" x14ac:dyDescent="0.25">
      <c r="A129181">
        <v>676487</v>
      </c>
      <c r="B129181" t="s">
        <v>344589</v>
      </c>
      <c r="D129181" t="s">
        <v>344590</v>
      </c>
    </row>
    <row r="129182" spans="1:5" x14ac:dyDescent="0.25">
      <c r="A129182">
        <v>676496</v>
      </c>
      <c r="B129182" t="s">
        <v>344591</v>
      </c>
      <c r="D129182" t="s">
        <v>344592</v>
      </c>
      <c r="E129182" t="s">
        <v>344593</v>
      </c>
    </row>
    <row r="129183" spans="1:5" x14ac:dyDescent="0.25">
      <c r="A129183">
        <v>676508</v>
      </c>
      <c r="B129183" t="s">
        <v>344594</v>
      </c>
      <c r="C129183" t="s">
        <v>143774</v>
      </c>
      <c r="D129183" t="s">
        <v>344595</v>
      </c>
      <c r="E129183" t="s">
        <v>344596</v>
      </c>
    </row>
    <row r="129184" spans="1:5" x14ac:dyDescent="0.25">
      <c r="A129184">
        <v>676510</v>
      </c>
      <c r="B129184" t="s">
        <v>344597</v>
      </c>
      <c r="C129184" t="s">
        <v>94383</v>
      </c>
      <c r="D129184" t="s">
        <v>344598</v>
      </c>
      <c r="E129184" t="s">
        <v>344599</v>
      </c>
    </row>
    <row r="129185" spans="1:5" x14ac:dyDescent="0.25">
      <c r="A129185">
        <v>676523</v>
      </c>
      <c r="B129185" t="s">
        <v>344600</v>
      </c>
      <c r="D129185" t="s">
        <v>344601</v>
      </c>
      <c r="E129185" t="s">
        <v>344602</v>
      </c>
    </row>
    <row r="129186" spans="1:5" x14ac:dyDescent="0.25">
      <c r="A129186">
        <v>676529</v>
      </c>
      <c r="B129186" t="s">
        <v>344603</v>
      </c>
      <c r="D129186" t="s">
        <v>344604</v>
      </c>
      <c r="E129186" t="s">
        <v>344605</v>
      </c>
    </row>
    <row r="129187" spans="1:5" x14ac:dyDescent="0.25">
      <c r="A129187">
        <v>676542</v>
      </c>
      <c r="B129187" t="s">
        <v>344606</v>
      </c>
      <c r="C129187" t="s">
        <v>344607</v>
      </c>
      <c r="D129187" t="s">
        <v>344608</v>
      </c>
    </row>
    <row r="129188" spans="1:5" x14ac:dyDescent="0.25">
      <c r="A129188">
        <v>676545</v>
      </c>
      <c r="B129188" t="s">
        <v>344609</v>
      </c>
      <c r="D129188" t="s">
        <v>344610</v>
      </c>
    </row>
    <row r="129189" spans="1:5" x14ac:dyDescent="0.25">
      <c r="A129189">
        <v>676552</v>
      </c>
      <c r="B129189" t="s">
        <v>344611</v>
      </c>
      <c r="D129189" t="s">
        <v>344612</v>
      </c>
    </row>
    <row r="129190" spans="1:5" x14ac:dyDescent="0.25">
      <c r="A129190">
        <v>676553</v>
      </c>
      <c r="B129190" t="s">
        <v>344613</v>
      </c>
      <c r="D129190" t="s">
        <v>344614</v>
      </c>
      <c r="E129190" t="s">
        <v>344615</v>
      </c>
    </row>
    <row r="129191" spans="1:5" x14ac:dyDescent="0.25">
      <c r="A129191">
        <v>676569</v>
      </c>
      <c r="B129191" t="s">
        <v>344616</v>
      </c>
      <c r="D129191" t="s">
        <v>344617</v>
      </c>
    </row>
    <row r="129192" spans="1:5" x14ac:dyDescent="0.25">
      <c r="A129192">
        <v>676574</v>
      </c>
      <c r="B129192" t="s">
        <v>344618</v>
      </c>
      <c r="D129192" t="s">
        <v>344619</v>
      </c>
      <c r="E129192" t="s">
        <v>10</v>
      </c>
    </row>
    <row r="129193" spans="1:5" x14ac:dyDescent="0.25">
      <c r="A129193">
        <v>676576</v>
      </c>
      <c r="B129193" t="s">
        <v>344620</v>
      </c>
      <c r="C129193" t="s">
        <v>344621</v>
      </c>
      <c r="D129193" t="s">
        <v>344622</v>
      </c>
      <c r="E129193" t="s">
        <v>344623</v>
      </c>
    </row>
    <row r="129194" spans="1:5" x14ac:dyDescent="0.25">
      <c r="A129194">
        <v>676584</v>
      </c>
      <c r="B129194" t="s">
        <v>344624</v>
      </c>
      <c r="D129194" t="s">
        <v>344625</v>
      </c>
      <c r="E129194" t="s">
        <v>22563</v>
      </c>
    </row>
    <row r="129195" spans="1:5" x14ac:dyDescent="0.25">
      <c r="A129195">
        <v>676586</v>
      </c>
      <c r="B129195" t="s">
        <v>344626</v>
      </c>
      <c r="D129195" t="s">
        <v>344627</v>
      </c>
    </row>
    <row r="129196" spans="1:5" x14ac:dyDescent="0.25">
      <c r="A129196">
        <v>676615</v>
      </c>
      <c r="B129196" t="s">
        <v>344628</v>
      </c>
      <c r="D129196" t="s">
        <v>344629</v>
      </c>
    </row>
    <row r="129197" spans="1:5" x14ac:dyDescent="0.25">
      <c r="A129197">
        <v>676620</v>
      </c>
      <c r="B129197" t="s">
        <v>344630</v>
      </c>
      <c r="D129197" t="s">
        <v>344631</v>
      </c>
      <c r="E129197" t="s">
        <v>344632</v>
      </c>
    </row>
    <row r="129198" spans="1:5" x14ac:dyDescent="0.25">
      <c r="A129198">
        <v>676624</v>
      </c>
      <c r="B129198" t="s">
        <v>344633</v>
      </c>
      <c r="D129198" t="s">
        <v>344634</v>
      </c>
    </row>
    <row r="129199" spans="1:5" x14ac:dyDescent="0.25">
      <c r="A129199">
        <v>676655</v>
      </c>
      <c r="B129199" t="s">
        <v>344635</v>
      </c>
      <c r="D129199" t="s">
        <v>344636</v>
      </c>
      <c r="E129199" t="s">
        <v>344637</v>
      </c>
    </row>
    <row r="129200" spans="1:5" x14ac:dyDescent="0.25">
      <c r="A129200">
        <v>676659</v>
      </c>
      <c r="B129200" t="s">
        <v>344638</v>
      </c>
      <c r="C129200" t="s">
        <v>51058</v>
      </c>
      <c r="D129200" t="s">
        <v>344639</v>
      </c>
      <c r="E129200" t="s">
        <v>344640</v>
      </c>
    </row>
    <row r="129201" spans="1:5" x14ac:dyDescent="0.25">
      <c r="A129201">
        <v>676661</v>
      </c>
      <c r="B129201" t="s">
        <v>344641</v>
      </c>
      <c r="D129201" t="s">
        <v>344642</v>
      </c>
    </row>
    <row r="129202" spans="1:5" x14ac:dyDescent="0.25">
      <c r="A129202">
        <v>676663</v>
      </c>
      <c r="B129202" t="s">
        <v>344643</v>
      </c>
      <c r="D129202" t="s">
        <v>344644</v>
      </c>
    </row>
    <row r="129203" spans="1:5" x14ac:dyDescent="0.25">
      <c r="A129203">
        <v>676673</v>
      </c>
      <c r="B129203" t="s">
        <v>344645</v>
      </c>
      <c r="C129203" t="s">
        <v>344646</v>
      </c>
      <c r="D129203" t="s">
        <v>344647</v>
      </c>
      <c r="E129203" t="s">
        <v>344648</v>
      </c>
    </row>
    <row r="129204" spans="1:5" x14ac:dyDescent="0.25">
      <c r="A129204">
        <v>676677</v>
      </c>
      <c r="B129204" t="s">
        <v>344649</v>
      </c>
      <c r="C129204" t="s">
        <v>344650</v>
      </c>
      <c r="D129204" t="s">
        <v>344651</v>
      </c>
      <c r="E129204" t="s">
        <v>344652</v>
      </c>
    </row>
    <row r="129205" spans="1:5" x14ac:dyDescent="0.25">
      <c r="A129205">
        <v>676682</v>
      </c>
      <c r="B129205" t="s">
        <v>344653</v>
      </c>
      <c r="D129205" t="s">
        <v>344654</v>
      </c>
      <c r="E129205" t="s">
        <v>344655</v>
      </c>
    </row>
    <row r="129206" spans="1:5" x14ac:dyDescent="0.25">
      <c r="A129206">
        <v>676716</v>
      </c>
      <c r="B129206" t="s">
        <v>344656</v>
      </c>
      <c r="D129206" t="s">
        <v>344657</v>
      </c>
    </row>
    <row r="129207" spans="1:5" x14ac:dyDescent="0.25">
      <c r="A129207">
        <v>676724</v>
      </c>
      <c r="B129207" t="s">
        <v>344658</v>
      </c>
      <c r="D129207" t="s">
        <v>344659</v>
      </c>
    </row>
    <row r="129208" spans="1:5" x14ac:dyDescent="0.25">
      <c r="A129208">
        <v>676741</v>
      </c>
      <c r="B129208" t="s">
        <v>344660</v>
      </c>
      <c r="D129208" t="s">
        <v>344661</v>
      </c>
    </row>
    <row r="129209" spans="1:5" x14ac:dyDescent="0.25">
      <c r="A129209">
        <v>676798</v>
      </c>
      <c r="B129209" t="s">
        <v>344662</v>
      </c>
      <c r="C129209" t="s">
        <v>180163</v>
      </c>
      <c r="D129209" t="s">
        <v>344663</v>
      </c>
    </row>
    <row r="129210" spans="1:5" x14ac:dyDescent="0.25">
      <c r="A129210">
        <v>676811</v>
      </c>
      <c r="B129210" t="s">
        <v>344664</v>
      </c>
      <c r="D129210" t="s">
        <v>344665</v>
      </c>
      <c r="E129210" t="s">
        <v>344666</v>
      </c>
    </row>
    <row r="129211" spans="1:5" x14ac:dyDescent="0.25">
      <c r="A129211">
        <v>676836</v>
      </c>
      <c r="B129211" t="s">
        <v>344667</v>
      </c>
      <c r="C129211" t="s">
        <v>35041</v>
      </c>
      <c r="D129211" t="s">
        <v>344668</v>
      </c>
      <c r="E129211" t="s">
        <v>344669</v>
      </c>
    </row>
    <row r="129212" spans="1:5" x14ac:dyDescent="0.25">
      <c r="A129212">
        <v>676837</v>
      </c>
      <c r="B129212" t="s">
        <v>344670</v>
      </c>
      <c r="D129212" t="s">
        <v>344671</v>
      </c>
      <c r="E129212" t="s">
        <v>344672</v>
      </c>
    </row>
    <row r="129213" spans="1:5" x14ac:dyDescent="0.25">
      <c r="A129213">
        <v>676851</v>
      </c>
      <c r="B129213" t="s">
        <v>344673</v>
      </c>
      <c r="D129213" t="s">
        <v>344674</v>
      </c>
    </row>
    <row r="129214" spans="1:5" x14ac:dyDescent="0.25">
      <c r="A129214">
        <v>676857</v>
      </c>
      <c r="B129214" t="s">
        <v>344675</v>
      </c>
      <c r="D129214" t="s">
        <v>344676</v>
      </c>
    </row>
    <row r="129215" spans="1:5" x14ac:dyDescent="0.25">
      <c r="A129215">
        <v>676858</v>
      </c>
      <c r="B129215" t="s">
        <v>344677</v>
      </c>
      <c r="D129215" t="s">
        <v>344678</v>
      </c>
      <c r="E129215" t="s">
        <v>10120</v>
      </c>
    </row>
    <row r="129216" spans="1:5" x14ac:dyDescent="0.25">
      <c r="A129216">
        <v>676860</v>
      </c>
      <c r="B129216" t="s">
        <v>344679</v>
      </c>
      <c r="D129216" t="s">
        <v>344680</v>
      </c>
      <c r="E129216" t="s">
        <v>10</v>
      </c>
    </row>
    <row r="129217" spans="1:5" x14ac:dyDescent="0.25">
      <c r="A129217">
        <v>676866</v>
      </c>
      <c r="B129217" t="s">
        <v>344681</v>
      </c>
      <c r="D129217" t="s">
        <v>344682</v>
      </c>
    </row>
    <row r="129218" spans="1:5" x14ac:dyDescent="0.25">
      <c r="A129218">
        <v>676869</v>
      </c>
      <c r="B129218" t="s">
        <v>344683</v>
      </c>
      <c r="D129218" t="s">
        <v>344684</v>
      </c>
      <c r="E129218" t="s">
        <v>10</v>
      </c>
    </row>
    <row r="129219" spans="1:5" x14ac:dyDescent="0.25">
      <c r="A129219">
        <v>676882</v>
      </c>
      <c r="B129219" t="s">
        <v>344685</v>
      </c>
      <c r="D129219" t="s">
        <v>344686</v>
      </c>
      <c r="E129219" t="s">
        <v>344687</v>
      </c>
    </row>
    <row r="129220" spans="1:5" x14ac:dyDescent="0.25">
      <c r="A129220">
        <v>676892</v>
      </c>
      <c r="B129220" t="s">
        <v>344688</v>
      </c>
      <c r="D129220" t="s">
        <v>344689</v>
      </c>
    </row>
    <row r="129221" spans="1:5" x14ac:dyDescent="0.25">
      <c r="A129221">
        <v>676898</v>
      </c>
      <c r="B129221" t="s">
        <v>344690</v>
      </c>
      <c r="C129221" t="s">
        <v>344691</v>
      </c>
      <c r="D129221" t="s">
        <v>344692</v>
      </c>
      <c r="E129221" t="s">
        <v>344693</v>
      </c>
    </row>
    <row r="129222" spans="1:5" x14ac:dyDescent="0.25">
      <c r="A129222">
        <v>676939</v>
      </c>
      <c r="B129222" t="s">
        <v>344694</v>
      </c>
      <c r="D129222" t="s">
        <v>344695</v>
      </c>
    </row>
    <row r="129223" spans="1:5" x14ac:dyDescent="0.25">
      <c r="A129223">
        <v>676946</v>
      </c>
      <c r="B129223" t="s">
        <v>344696</v>
      </c>
      <c r="D129223" t="s">
        <v>344697</v>
      </c>
    </row>
    <row r="129224" spans="1:5" x14ac:dyDescent="0.25">
      <c r="A129224">
        <v>676950</v>
      </c>
      <c r="B129224" t="s">
        <v>344698</v>
      </c>
      <c r="D129224" t="s">
        <v>344699</v>
      </c>
    </row>
    <row r="129225" spans="1:5" x14ac:dyDescent="0.25">
      <c r="A129225">
        <v>676979</v>
      </c>
      <c r="B129225" t="s">
        <v>344700</v>
      </c>
      <c r="D129225" t="s">
        <v>344701</v>
      </c>
    </row>
    <row r="129226" spans="1:5" x14ac:dyDescent="0.25">
      <c r="A129226">
        <v>676988</v>
      </c>
      <c r="B129226" t="s">
        <v>344702</v>
      </c>
      <c r="C129226" t="s">
        <v>344703</v>
      </c>
      <c r="D129226" t="s">
        <v>344704</v>
      </c>
      <c r="E129226" t="s">
        <v>344705</v>
      </c>
    </row>
    <row r="129227" spans="1:5" x14ac:dyDescent="0.25">
      <c r="A129227">
        <v>677007</v>
      </c>
      <c r="B129227" t="s">
        <v>344706</v>
      </c>
      <c r="D129227" t="s">
        <v>344707</v>
      </c>
    </row>
    <row r="129228" spans="1:5" x14ac:dyDescent="0.25">
      <c r="A129228">
        <v>677010</v>
      </c>
      <c r="B129228" t="s">
        <v>344708</v>
      </c>
      <c r="D129228" t="s">
        <v>344709</v>
      </c>
      <c r="E129228" t="s">
        <v>344710</v>
      </c>
    </row>
    <row r="129229" spans="1:5" x14ac:dyDescent="0.25">
      <c r="A129229">
        <v>677014</v>
      </c>
      <c r="B129229" t="s">
        <v>344711</v>
      </c>
      <c r="D129229" t="s">
        <v>344712</v>
      </c>
      <c r="E129229" t="s">
        <v>344713</v>
      </c>
    </row>
    <row r="129230" spans="1:5" x14ac:dyDescent="0.25">
      <c r="A129230">
        <v>677030</v>
      </c>
      <c r="B129230" t="s">
        <v>344714</v>
      </c>
      <c r="D129230" t="s">
        <v>344715</v>
      </c>
    </row>
    <row r="129231" spans="1:5" x14ac:dyDescent="0.25">
      <c r="A129231">
        <v>677032</v>
      </c>
      <c r="B129231" t="s">
        <v>344716</v>
      </c>
      <c r="D129231" t="s">
        <v>344717</v>
      </c>
      <c r="E129231" t="s">
        <v>344718</v>
      </c>
    </row>
    <row r="129232" spans="1:5" x14ac:dyDescent="0.25">
      <c r="A129232">
        <v>677049</v>
      </c>
      <c r="B129232" t="s">
        <v>344719</v>
      </c>
      <c r="C129232" t="s">
        <v>344720</v>
      </c>
      <c r="D129232" t="s">
        <v>344721</v>
      </c>
      <c r="E129232" t="s">
        <v>344722</v>
      </c>
    </row>
    <row r="129233" spans="1:5" x14ac:dyDescent="0.25">
      <c r="A129233">
        <v>677061</v>
      </c>
      <c r="B129233" t="s">
        <v>344723</v>
      </c>
      <c r="D129233" t="s">
        <v>344724</v>
      </c>
      <c r="E129233" t="s">
        <v>344725</v>
      </c>
    </row>
    <row r="129234" spans="1:5" x14ac:dyDescent="0.25">
      <c r="A129234">
        <v>677064</v>
      </c>
      <c r="B129234" t="s">
        <v>344726</v>
      </c>
      <c r="C129234" t="s">
        <v>13359</v>
      </c>
      <c r="D129234" t="s">
        <v>344727</v>
      </c>
      <c r="E129234" t="s">
        <v>28809</v>
      </c>
    </row>
    <row r="129235" spans="1:5" x14ac:dyDescent="0.25">
      <c r="A129235">
        <v>677098</v>
      </c>
      <c r="B129235" t="s">
        <v>344728</v>
      </c>
      <c r="D129235" t="s">
        <v>344729</v>
      </c>
      <c r="E129235" t="s">
        <v>881</v>
      </c>
    </row>
    <row r="129236" spans="1:5" x14ac:dyDescent="0.25">
      <c r="A129236">
        <v>677101</v>
      </c>
      <c r="B129236" t="s">
        <v>344730</v>
      </c>
      <c r="D129236" t="s">
        <v>344731</v>
      </c>
    </row>
    <row r="129237" spans="1:5" x14ac:dyDescent="0.25">
      <c r="A129237">
        <v>677119</v>
      </c>
      <c r="B129237" t="s">
        <v>344732</v>
      </c>
      <c r="D129237" t="s">
        <v>344733</v>
      </c>
    </row>
    <row r="129238" spans="1:5" x14ac:dyDescent="0.25">
      <c r="A129238">
        <v>677120</v>
      </c>
      <c r="B129238" t="s">
        <v>344734</v>
      </c>
      <c r="D129238" t="s">
        <v>344735</v>
      </c>
    </row>
    <row r="129239" spans="1:5" x14ac:dyDescent="0.25">
      <c r="A129239">
        <v>677128</v>
      </c>
      <c r="B129239" t="s">
        <v>344736</v>
      </c>
      <c r="D129239" t="s">
        <v>344737</v>
      </c>
    </row>
    <row r="129240" spans="1:5" x14ac:dyDescent="0.25">
      <c r="A129240">
        <v>677147</v>
      </c>
      <c r="B129240" t="s">
        <v>344738</v>
      </c>
      <c r="D129240" t="s">
        <v>344739</v>
      </c>
    </row>
    <row r="129241" spans="1:5" x14ac:dyDescent="0.25">
      <c r="A129241">
        <v>677155</v>
      </c>
      <c r="B129241" t="s">
        <v>344740</v>
      </c>
      <c r="C129241" t="s">
        <v>344741</v>
      </c>
      <c r="D129241" t="s">
        <v>344742</v>
      </c>
      <c r="E129241" t="s">
        <v>344743</v>
      </c>
    </row>
    <row r="129242" spans="1:5" x14ac:dyDescent="0.25">
      <c r="A129242">
        <v>677157</v>
      </c>
      <c r="B129242" t="s">
        <v>344744</v>
      </c>
      <c r="D129242" t="s">
        <v>344745</v>
      </c>
    </row>
    <row r="129243" spans="1:5" x14ac:dyDescent="0.25">
      <c r="A129243">
        <v>677164</v>
      </c>
      <c r="B129243" t="s">
        <v>344746</v>
      </c>
      <c r="D129243" t="s">
        <v>344747</v>
      </c>
    </row>
    <row r="129244" spans="1:5" x14ac:dyDescent="0.25">
      <c r="A129244">
        <v>677170</v>
      </c>
      <c r="B129244" t="s">
        <v>344748</v>
      </c>
      <c r="D129244" t="s">
        <v>344749</v>
      </c>
    </row>
    <row r="129245" spans="1:5" x14ac:dyDescent="0.25">
      <c r="A129245">
        <v>677178</v>
      </c>
      <c r="B129245" t="s">
        <v>344750</v>
      </c>
      <c r="D129245" t="s">
        <v>344751</v>
      </c>
    </row>
    <row r="129246" spans="1:5" x14ac:dyDescent="0.25">
      <c r="A129246">
        <v>677182</v>
      </c>
      <c r="B129246" t="s">
        <v>344752</v>
      </c>
      <c r="D129246" t="s">
        <v>344753</v>
      </c>
    </row>
    <row r="129247" spans="1:5" x14ac:dyDescent="0.25">
      <c r="A129247">
        <v>677185</v>
      </c>
      <c r="B129247" t="s">
        <v>344754</v>
      </c>
      <c r="C129247" t="s">
        <v>344755</v>
      </c>
      <c r="D129247" t="s">
        <v>344756</v>
      </c>
    </row>
    <row r="129248" spans="1:5" x14ac:dyDescent="0.25">
      <c r="A129248">
        <v>677219</v>
      </c>
      <c r="B129248" t="s">
        <v>344757</v>
      </c>
      <c r="C129248" t="s">
        <v>344758</v>
      </c>
      <c r="D129248" t="s">
        <v>344759</v>
      </c>
    </row>
    <row r="129249" spans="1:5" x14ac:dyDescent="0.25">
      <c r="A129249">
        <v>677225</v>
      </c>
      <c r="B129249" t="s">
        <v>344760</v>
      </c>
      <c r="D129249" t="s">
        <v>344761</v>
      </c>
      <c r="E129249" t="s">
        <v>344762</v>
      </c>
    </row>
    <row r="129250" spans="1:5" x14ac:dyDescent="0.25">
      <c r="A129250">
        <v>677231</v>
      </c>
      <c r="B129250" t="s">
        <v>344763</v>
      </c>
      <c r="D129250" t="s">
        <v>344764</v>
      </c>
    </row>
    <row r="129251" spans="1:5" x14ac:dyDescent="0.25">
      <c r="A129251">
        <v>677232</v>
      </c>
      <c r="B129251" t="s">
        <v>344765</v>
      </c>
      <c r="C129251" t="s">
        <v>277882</v>
      </c>
      <c r="D129251" t="s">
        <v>344766</v>
      </c>
      <c r="E129251" t="s">
        <v>344767</v>
      </c>
    </row>
    <row r="129252" spans="1:5" x14ac:dyDescent="0.25">
      <c r="A129252">
        <v>677234</v>
      </c>
      <c r="B129252" t="s">
        <v>344768</v>
      </c>
      <c r="D129252" t="s">
        <v>344769</v>
      </c>
      <c r="E129252" t="s">
        <v>344770</v>
      </c>
    </row>
    <row r="129253" spans="1:5" x14ac:dyDescent="0.25">
      <c r="A129253">
        <v>677236</v>
      </c>
      <c r="B129253" t="s">
        <v>344771</v>
      </c>
      <c r="D129253" t="s">
        <v>344772</v>
      </c>
      <c r="E129253" t="s">
        <v>10</v>
      </c>
    </row>
    <row r="129254" spans="1:5" x14ac:dyDescent="0.25">
      <c r="A129254">
        <v>677238</v>
      </c>
      <c r="B129254" t="s">
        <v>344773</v>
      </c>
      <c r="D129254" t="s">
        <v>344774</v>
      </c>
    </row>
    <row r="129255" spans="1:5" x14ac:dyDescent="0.25">
      <c r="A129255">
        <v>677253</v>
      </c>
      <c r="B129255" t="s">
        <v>344775</v>
      </c>
      <c r="D129255" t="s">
        <v>344776</v>
      </c>
      <c r="E129255" t="s">
        <v>65894</v>
      </c>
    </row>
    <row r="129256" spans="1:5" x14ac:dyDescent="0.25">
      <c r="A129256">
        <v>677260</v>
      </c>
      <c r="B129256" t="s">
        <v>344777</v>
      </c>
      <c r="C129256" t="s">
        <v>344778</v>
      </c>
      <c r="D129256" t="s">
        <v>344779</v>
      </c>
      <c r="E129256" t="s">
        <v>344780</v>
      </c>
    </row>
    <row r="129257" spans="1:5" x14ac:dyDescent="0.25">
      <c r="A129257">
        <v>677261</v>
      </c>
      <c r="B129257" t="s">
        <v>344781</v>
      </c>
      <c r="D129257" t="s">
        <v>344782</v>
      </c>
    </row>
    <row r="129258" spans="1:5" x14ac:dyDescent="0.25">
      <c r="A129258">
        <v>677268</v>
      </c>
      <c r="B129258" t="s">
        <v>344783</v>
      </c>
      <c r="D129258" t="s">
        <v>344784</v>
      </c>
    </row>
    <row r="129259" spans="1:5" x14ac:dyDescent="0.25">
      <c r="A129259">
        <v>677285</v>
      </c>
      <c r="B129259" t="s">
        <v>344785</v>
      </c>
      <c r="C129259" t="s">
        <v>344786</v>
      </c>
      <c r="D129259" t="s">
        <v>344787</v>
      </c>
      <c r="E129259" t="s">
        <v>344788</v>
      </c>
    </row>
    <row r="129260" spans="1:5" x14ac:dyDescent="0.25">
      <c r="A129260">
        <v>677286</v>
      </c>
      <c r="B129260" t="s">
        <v>344789</v>
      </c>
      <c r="C129260" t="s">
        <v>12296</v>
      </c>
      <c r="D129260" t="s">
        <v>344790</v>
      </c>
    </row>
    <row r="129261" spans="1:5" x14ac:dyDescent="0.25">
      <c r="A129261">
        <v>677291</v>
      </c>
      <c r="B129261" t="s">
        <v>344791</v>
      </c>
      <c r="D129261" t="s">
        <v>344792</v>
      </c>
    </row>
    <row r="129262" spans="1:5" x14ac:dyDescent="0.25">
      <c r="A129262">
        <v>677295</v>
      </c>
      <c r="B129262" t="s">
        <v>344793</v>
      </c>
      <c r="C129262" t="s">
        <v>344794</v>
      </c>
      <c r="D129262" t="s">
        <v>344795</v>
      </c>
    </row>
    <row r="129263" spans="1:5" x14ac:dyDescent="0.25">
      <c r="A129263">
        <v>677299</v>
      </c>
      <c r="B129263" t="s">
        <v>344796</v>
      </c>
      <c r="C129263" t="s">
        <v>344797</v>
      </c>
      <c r="D129263" t="s">
        <v>344798</v>
      </c>
      <c r="E129263" t="s">
        <v>344799</v>
      </c>
    </row>
    <row r="129264" spans="1:5" x14ac:dyDescent="0.25">
      <c r="A129264">
        <v>677301</v>
      </c>
      <c r="B129264" t="s">
        <v>344800</v>
      </c>
      <c r="D129264" t="s">
        <v>344801</v>
      </c>
    </row>
    <row r="129265" spans="1:5" x14ac:dyDescent="0.25">
      <c r="A129265">
        <v>677304</v>
      </c>
      <c r="B129265" t="s">
        <v>344802</v>
      </c>
      <c r="D129265" t="s">
        <v>344803</v>
      </c>
      <c r="E129265" t="s">
        <v>344804</v>
      </c>
    </row>
    <row r="129266" spans="1:5" x14ac:dyDescent="0.25">
      <c r="A129266">
        <v>677311</v>
      </c>
      <c r="B129266" t="s">
        <v>344805</v>
      </c>
      <c r="C129266" t="s">
        <v>344806</v>
      </c>
      <c r="D129266" t="s">
        <v>344807</v>
      </c>
    </row>
    <row r="129267" spans="1:5" x14ac:dyDescent="0.25">
      <c r="A129267">
        <v>677312</v>
      </c>
      <c r="B129267" t="s">
        <v>344808</v>
      </c>
      <c r="D129267" t="s">
        <v>344809</v>
      </c>
      <c r="E129267" t="s">
        <v>344810</v>
      </c>
    </row>
    <row r="129268" spans="1:5" x14ac:dyDescent="0.25">
      <c r="A129268">
        <v>677317</v>
      </c>
      <c r="B129268" t="s">
        <v>344811</v>
      </c>
      <c r="D129268" t="s">
        <v>344812</v>
      </c>
      <c r="E129268" t="s">
        <v>344813</v>
      </c>
    </row>
    <row r="129269" spans="1:5" x14ac:dyDescent="0.25">
      <c r="A129269">
        <v>677327</v>
      </c>
      <c r="B129269" t="s">
        <v>344814</v>
      </c>
      <c r="D129269" t="s">
        <v>344815</v>
      </c>
    </row>
    <row r="129270" spans="1:5" x14ac:dyDescent="0.25">
      <c r="A129270">
        <v>677329</v>
      </c>
      <c r="B129270" t="s">
        <v>344816</v>
      </c>
      <c r="D129270" t="s">
        <v>344817</v>
      </c>
      <c r="E129270" t="s">
        <v>344818</v>
      </c>
    </row>
    <row r="129271" spans="1:5" x14ac:dyDescent="0.25">
      <c r="A129271">
        <v>677372</v>
      </c>
      <c r="B129271" t="s">
        <v>344819</v>
      </c>
      <c r="C129271" t="s">
        <v>5376</v>
      </c>
      <c r="D129271" t="s">
        <v>344820</v>
      </c>
      <c r="E129271" t="s">
        <v>344821</v>
      </c>
    </row>
    <row r="129272" spans="1:5" x14ac:dyDescent="0.25">
      <c r="A129272">
        <v>677387</v>
      </c>
      <c r="B129272" t="s">
        <v>344822</v>
      </c>
      <c r="D129272" t="s">
        <v>344823</v>
      </c>
    </row>
    <row r="129273" spans="1:5" x14ac:dyDescent="0.25">
      <c r="A129273">
        <v>677388</v>
      </c>
      <c r="B129273" t="s">
        <v>344824</v>
      </c>
      <c r="D129273" t="s">
        <v>344825</v>
      </c>
    </row>
    <row r="129274" spans="1:5" x14ac:dyDescent="0.25">
      <c r="A129274">
        <v>677410</v>
      </c>
      <c r="B129274" t="s">
        <v>344826</v>
      </c>
      <c r="C129274" t="s">
        <v>344827</v>
      </c>
      <c r="D129274" t="s">
        <v>344828</v>
      </c>
      <c r="E129274" t="s">
        <v>344829</v>
      </c>
    </row>
    <row r="129275" spans="1:5" x14ac:dyDescent="0.25">
      <c r="A129275">
        <v>677416</v>
      </c>
      <c r="B129275" t="s">
        <v>344830</v>
      </c>
      <c r="D129275" t="s">
        <v>344831</v>
      </c>
      <c r="E129275" t="s">
        <v>344832</v>
      </c>
    </row>
    <row r="129276" spans="1:5" x14ac:dyDescent="0.25">
      <c r="A129276">
        <v>677417</v>
      </c>
      <c r="B129276" t="s">
        <v>344833</v>
      </c>
      <c r="D129276" t="s">
        <v>344834</v>
      </c>
      <c r="E129276" t="s">
        <v>344835</v>
      </c>
    </row>
    <row r="129277" spans="1:5" x14ac:dyDescent="0.25">
      <c r="A129277">
        <v>677432</v>
      </c>
      <c r="B129277" t="s">
        <v>344836</v>
      </c>
      <c r="D129277" t="s">
        <v>344837</v>
      </c>
      <c r="E129277" t="s">
        <v>344838</v>
      </c>
    </row>
    <row r="129278" spans="1:5" x14ac:dyDescent="0.25">
      <c r="A129278">
        <v>677435</v>
      </c>
      <c r="B129278" t="s">
        <v>344839</v>
      </c>
      <c r="D129278" t="s">
        <v>344840</v>
      </c>
    </row>
    <row r="129279" spans="1:5" x14ac:dyDescent="0.25">
      <c r="A129279">
        <v>677440</v>
      </c>
      <c r="B129279" t="s">
        <v>344841</v>
      </c>
      <c r="D129279" t="s">
        <v>344842</v>
      </c>
      <c r="E129279" t="s">
        <v>28369</v>
      </c>
    </row>
    <row r="129280" spans="1:5" x14ac:dyDescent="0.25">
      <c r="A129280">
        <v>677447</v>
      </c>
      <c r="B129280" t="s">
        <v>344843</v>
      </c>
      <c r="D129280" t="s">
        <v>344844</v>
      </c>
    </row>
    <row r="129281" spans="1:5" x14ac:dyDescent="0.25">
      <c r="A129281">
        <v>677465</v>
      </c>
      <c r="B129281" t="s">
        <v>344845</v>
      </c>
      <c r="C129281" t="s">
        <v>344846</v>
      </c>
      <c r="D129281" t="s">
        <v>344847</v>
      </c>
      <c r="E129281" t="s">
        <v>344848</v>
      </c>
    </row>
    <row r="129282" spans="1:5" x14ac:dyDescent="0.25">
      <c r="A129282">
        <v>677467</v>
      </c>
      <c r="B129282" t="s">
        <v>344849</v>
      </c>
      <c r="D129282" t="s">
        <v>344850</v>
      </c>
    </row>
    <row r="129283" spans="1:5" x14ac:dyDescent="0.25">
      <c r="A129283">
        <v>677472</v>
      </c>
      <c r="B129283" t="s">
        <v>344851</v>
      </c>
      <c r="D129283" t="s">
        <v>344852</v>
      </c>
    </row>
    <row r="129284" spans="1:5" x14ac:dyDescent="0.25">
      <c r="A129284">
        <v>677480</v>
      </c>
      <c r="B129284" t="s">
        <v>344853</v>
      </c>
      <c r="C129284" t="s">
        <v>344854</v>
      </c>
      <c r="D129284" t="s">
        <v>344855</v>
      </c>
    </row>
    <row r="129285" spans="1:5" x14ac:dyDescent="0.25">
      <c r="A129285">
        <v>677484</v>
      </c>
      <c r="B129285" t="s">
        <v>344856</v>
      </c>
      <c r="D129285" t="s">
        <v>344857</v>
      </c>
      <c r="E129285" t="s">
        <v>344858</v>
      </c>
    </row>
    <row r="129286" spans="1:5" x14ac:dyDescent="0.25">
      <c r="A129286">
        <v>677486</v>
      </c>
      <c r="B129286" t="s">
        <v>344859</v>
      </c>
      <c r="D129286" t="s">
        <v>344860</v>
      </c>
    </row>
    <row r="129287" spans="1:5" x14ac:dyDescent="0.25">
      <c r="A129287">
        <v>677506</v>
      </c>
      <c r="B129287" t="s">
        <v>344861</v>
      </c>
      <c r="C129287" t="s">
        <v>16983</v>
      </c>
      <c r="D129287" t="s">
        <v>344862</v>
      </c>
      <c r="E129287" t="s">
        <v>344863</v>
      </c>
    </row>
    <row r="129288" spans="1:5" x14ac:dyDescent="0.25">
      <c r="A129288">
        <v>677514</v>
      </c>
      <c r="B129288" t="s">
        <v>344864</v>
      </c>
      <c r="D129288" t="s">
        <v>344865</v>
      </c>
    </row>
    <row r="129289" spans="1:5" x14ac:dyDescent="0.25">
      <c r="A129289">
        <v>677532</v>
      </c>
      <c r="B129289" t="s">
        <v>344866</v>
      </c>
      <c r="D129289" t="s">
        <v>344867</v>
      </c>
    </row>
    <row r="129290" spans="1:5" x14ac:dyDescent="0.25">
      <c r="A129290">
        <v>677538</v>
      </c>
      <c r="B129290" t="s">
        <v>344868</v>
      </c>
      <c r="D129290" t="s">
        <v>344869</v>
      </c>
    </row>
    <row r="129291" spans="1:5" x14ac:dyDescent="0.25">
      <c r="A129291">
        <v>677546</v>
      </c>
      <c r="B129291" t="s">
        <v>344870</v>
      </c>
      <c r="D129291" t="s">
        <v>344871</v>
      </c>
      <c r="E129291" t="s">
        <v>123554</v>
      </c>
    </row>
    <row r="129292" spans="1:5" x14ac:dyDescent="0.25">
      <c r="A129292">
        <v>677547</v>
      </c>
      <c r="B129292" t="s">
        <v>344872</v>
      </c>
      <c r="C129292" t="s">
        <v>22911</v>
      </c>
      <c r="D129292" t="s">
        <v>344873</v>
      </c>
    </row>
    <row r="129293" spans="1:5" x14ac:dyDescent="0.25">
      <c r="A129293">
        <v>677554</v>
      </c>
      <c r="B129293" t="s">
        <v>344874</v>
      </c>
      <c r="D129293" t="s">
        <v>344875</v>
      </c>
      <c r="E129293" t="s">
        <v>344876</v>
      </c>
    </row>
    <row r="129294" spans="1:5" x14ac:dyDescent="0.25">
      <c r="A129294">
        <v>677556</v>
      </c>
      <c r="B129294" t="s">
        <v>344877</v>
      </c>
      <c r="D129294" t="s">
        <v>344878</v>
      </c>
    </row>
    <row r="129295" spans="1:5" x14ac:dyDescent="0.25">
      <c r="A129295">
        <v>677559</v>
      </c>
      <c r="B129295" t="s">
        <v>344879</v>
      </c>
      <c r="D129295" t="s">
        <v>344880</v>
      </c>
      <c r="E129295" t="s">
        <v>344881</v>
      </c>
    </row>
    <row r="129296" spans="1:5" x14ac:dyDescent="0.25">
      <c r="A129296">
        <v>677567</v>
      </c>
      <c r="B129296" t="s">
        <v>344882</v>
      </c>
      <c r="D129296" t="s">
        <v>344883</v>
      </c>
    </row>
    <row r="129297" spans="1:5" x14ac:dyDescent="0.25">
      <c r="A129297">
        <v>677590</v>
      </c>
      <c r="B129297" t="s">
        <v>344884</v>
      </c>
      <c r="D129297" t="s">
        <v>344885</v>
      </c>
      <c r="E129297" t="s">
        <v>344886</v>
      </c>
    </row>
    <row r="129298" spans="1:5" x14ac:dyDescent="0.25">
      <c r="A129298">
        <v>677592</v>
      </c>
      <c r="B129298" t="s">
        <v>344887</v>
      </c>
      <c r="C129298" t="s">
        <v>291296</v>
      </c>
      <c r="D129298" t="s">
        <v>344888</v>
      </c>
      <c r="E129298" t="s">
        <v>344889</v>
      </c>
    </row>
    <row r="129299" spans="1:5" x14ac:dyDescent="0.25">
      <c r="A129299">
        <v>677598</v>
      </c>
      <c r="B129299" t="s">
        <v>344890</v>
      </c>
      <c r="D129299" t="s">
        <v>344891</v>
      </c>
      <c r="E129299" t="s">
        <v>344892</v>
      </c>
    </row>
    <row r="129300" spans="1:5" x14ac:dyDescent="0.25">
      <c r="A129300">
        <v>677613</v>
      </c>
      <c r="B129300" t="s">
        <v>344893</v>
      </c>
      <c r="D129300" t="s">
        <v>344894</v>
      </c>
    </row>
    <row r="129301" spans="1:5" x14ac:dyDescent="0.25">
      <c r="A129301">
        <v>677617</v>
      </c>
      <c r="B129301" t="s">
        <v>344895</v>
      </c>
      <c r="D129301" t="s">
        <v>344896</v>
      </c>
    </row>
    <row r="129302" spans="1:5" x14ac:dyDescent="0.25">
      <c r="A129302">
        <v>677624</v>
      </c>
      <c r="B129302" t="s">
        <v>344897</v>
      </c>
      <c r="D129302" t="s">
        <v>344898</v>
      </c>
      <c r="E129302" t="s">
        <v>430</v>
      </c>
    </row>
    <row r="129303" spans="1:5" x14ac:dyDescent="0.25">
      <c r="A129303">
        <v>677644</v>
      </c>
      <c r="B129303" t="s">
        <v>344899</v>
      </c>
      <c r="D129303" t="s">
        <v>344900</v>
      </c>
    </row>
    <row r="129304" spans="1:5" x14ac:dyDescent="0.25">
      <c r="A129304">
        <v>677649</v>
      </c>
      <c r="B129304" t="s">
        <v>344901</v>
      </c>
      <c r="C129304" t="s">
        <v>30032</v>
      </c>
      <c r="D129304" t="s">
        <v>344902</v>
      </c>
      <c r="E129304" t="s">
        <v>344903</v>
      </c>
    </row>
    <row r="129305" spans="1:5" x14ac:dyDescent="0.25">
      <c r="A129305">
        <v>677656</v>
      </c>
      <c r="B129305" t="s">
        <v>344904</v>
      </c>
      <c r="D129305" t="s">
        <v>344905</v>
      </c>
    </row>
    <row r="129306" spans="1:5" x14ac:dyDescent="0.25">
      <c r="A129306">
        <v>677660</v>
      </c>
      <c r="B129306" t="s">
        <v>344906</v>
      </c>
      <c r="D129306" t="s">
        <v>344907</v>
      </c>
      <c r="E129306" t="s">
        <v>344908</v>
      </c>
    </row>
    <row r="129307" spans="1:5" x14ac:dyDescent="0.25">
      <c r="A129307">
        <v>677679</v>
      </c>
      <c r="B129307" t="s">
        <v>344909</v>
      </c>
      <c r="C129307" t="s">
        <v>339295</v>
      </c>
      <c r="D129307" t="s">
        <v>344910</v>
      </c>
    </row>
    <row r="129308" spans="1:5" x14ac:dyDescent="0.25">
      <c r="A129308">
        <v>677702</v>
      </c>
      <c r="B129308" t="s">
        <v>344911</v>
      </c>
      <c r="D129308" t="s">
        <v>344912</v>
      </c>
    </row>
    <row r="129309" spans="1:5" x14ac:dyDescent="0.25">
      <c r="A129309">
        <v>677761</v>
      </c>
      <c r="B129309" t="s">
        <v>344913</v>
      </c>
      <c r="D129309" t="s">
        <v>344914</v>
      </c>
    </row>
    <row r="129310" spans="1:5" x14ac:dyDescent="0.25">
      <c r="A129310">
        <v>677765</v>
      </c>
      <c r="B129310" t="s">
        <v>344915</v>
      </c>
      <c r="D129310" t="s">
        <v>344916</v>
      </c>
    </row>
    <row r="129311" spans="1:5" x14ac:dyDescent="0.25">
      <c r="A129311">
        <v>677768</v>
      </c>
      <c r="B129311" t="s">
        <v>344917</v>
      </c>
      <c r="C129311" t="s">
        <v>114114</v>
      </c>
      <c r="D129311" t="s">
        <v>344918</v>
      </c>
    </row>
    <row r="129312" spans="1:5" x14ac:dyDescent="0.25">
      <c r="A129312">
        <v>677777</v>
      </c>
      <c r="B129312" t="s">
        <v>344919</v>
      </c>
      <c r="D129312" t="s">
        <v>344920</v>
      </c>
    </row>
    <row r="129313" spans="1:5" x14ac:dyDescent="0.25">
      <c r="A129313">
        <v>677785</v>
      </c>
      <c r="B129313" t="s">
        <v>344921</v>
      </c>
      <c r="C129313" t="s">
        <v>135225</v>
      </c>
      <c r="D129313" t="s">
        <v>344922</v>
      </c>
      <c r="E129313" t="s">
        <v>344923</v>
      </c>
    </row>
    <row r="129314" spans="1:5" x14ac:dyDescent="0.25">
      <c r="A129314">
        <v>677816</v>
      </c>
      <c r="B129314" t="s">
        <v>344924</v>
      </c>
      <c r="C129314" t="s">
        <v>344925</v>
      </c>
      <c r="D129314" t="s">
        <v>344926</v>
      </c>
    </row>
    <row r="129315" spans="1:5" x14ac:dyDescent="0.25">
      <c r="A129315">
        <v>677828</v>
      </c>
      <c r="B129315" t="s">
        <v>344927</v>
      </c>
      <c r="D129315" t="s">
        <v>344928</v>
      </c>
    </row>
    <row r="129316" spans="1:5" x14ac:dyDescent="0.25">
      <c r="A129316">
        <v>677838</v>
      </c>
      <c r="B129316" t="s">
        <v>344929</v>
      </c>
      <c r="C129316" t="s">
        <v>108201</v>
      </c>
      <c r="D129316" t="s">
        <v>344930</v>
      </c>
      <c r="E129316" t="s">
        <v>344931</v>
      </c>
    </row>
    <row r="129317" spans="1:5" x14ac:dyDescent="0.25">
      <c r="A129317">
        <v>677841</v>
      </c>
      <c r="B129317" t="s">
        <v>344932</v>
      </c>
      <c r="D129317" t="s">
        <v>344933</v>
      </c>
    </row>
    <row r="129318" spans="1:5" x14ac:dyDescent="0.25">
      <c r="A129318">
        <v>677853</v>
      </c>
      <c r="B129318" t="s">
        <v>344934</v>
      </c>
      <c r="D129318" t="s">
        <v>344935</v>
      </c>
    </row>
    <row r="129319" spans="1:5" x14ac:dyDescent="0.25">
      <c r="A129319">
        <v>677856</v>
      </c>
      <c r="B129319" t="s">
        <v>344936</v>
      </c>
      <c r="D129319" t="s">
        <v>344937</v>
      </c>
      <c r="E129319" t="s">
        <v>344938</v>
      </c>
    </row>
    <row r="129320" spans="1:5" x14ac:dyDescent="0.25">
      <c r="A129320">
        <v>677863</v>
      </c>
      <c r="B129320" t="s">
        <v>344939</v>
      </c>
      <c r="D129320" t="s">
        <v>344940</v>
      </c>
    </row>
    <row r="129321" spans="1:5" x14ac:dyDescent="0.25">
      <c r="A129321">
        <v>677886</v>
      </c>
      <c r="B129321" t="s">
        <v>344941</v>
      </c>
      <c r="C129321" t="s">
        <v>344942</v>
      </c>
      <c r="D129321" t="s">
        <v>344943</v>
      </c>
    </row>
    <row r="129322" spans="1:5" x14ac:dyDescent="0.25">
      <c r="A129322">
        <v>677892</v>
      </c>
      <c r="B129322" t="s">
        <v>344944</v>
      </c>
      <c r="C129322" t="s">
        <v>344945</v>
      </c>
      <c r="D129322" t="s">
        <v>344946</v>
      </c>
    </row>
    <row r="129323" spans="1:5" x14ac:dyDescent="0.25">
      <c r="A129323">
        <v>677904</v>
      </c>
      <c r="B129323" t="s">
        <v>344947</v>
      </c>
      <c r="C129323" t="s">
        <v>344948</v>
      </c>
      <c r="D129323" t="s">
        <v>344949</v>
      </c>
      <c r="E129323" t="s">
        <v>344950</v>
      </c>
    </row>
    <row r="129324" spans="1:5" x14ac:dyDescent="0.25">
      <c r="A129324">
        <v>677921</v>
      </c>
      <c r="B129324" t="s">
        <v>344951</v>
      </c>
      <c r="C129324" t="s">
        <v>344952</v>
      </c>
      <c r="D129324" t="s">
        <v>344953</v>
      </c>
    </row>
    <row r="129325" spans="1:5" x14ac:dyDescent="0.25">
      <c r="A129325">
        <v>677925</v>
      </c>
      <c r="B129325" t="s">
        <v>344954</v>
      </c>
      <c r="D129325" t="s">
        <v>344955</v>
      </c>
    </row>
    <row r="129326" spans="1:5" x14ac:dyDescent="0.25">
      <c r="A129326">
        <v>677940</v>
      </c>
      <c r="B129326" t="s">
        <v>344956</v>
      </c>
      <c r="D129326" t="s">
        <v>344957</v>
      </c>
    </row>
    <row r="129327" spans="1:5" x14ac:dyDescent="0.25">
      <c r="A129327">
        <v>677949</v>
      </c>
      <c r="B129327" t="s">
        <v>344958</v>
      </c>
      <c r="D129327" t="s">
        <v>344959</v>
      </c>
      <c r="E129327" t="s">
        <v>344960</v>
      </c>
    </row>
    <row r="129328" spans="1:5" x14ac:dyDescent="0.25">
      <c r="A129328">
        <v>677951</v>
      </c>
      <c r="B129328" t="s">
        <v>344961</v>
      </c>
      <c r="C129328" t="s">
        <v>344962</v>
      </c>
      <c r="D129328" t="s">
        <v>344963</v>
      </c>
      <c r="E129328" t="s">
        <v>344964</v>
      </c>
    </row>
    <row r="129329" spans="1:5" x14ac:dyDescent="0.25">
      <c r="A129329">
        <v>677961</v>
      </c>
      <c r="B129329" t="s">
        <v>344965</v>
      </c>
      <c r="C129329" t="s">
        <v>344966</v>
      </c>
      <c r="D129329" t="s">
        <v>344967</v>
      </c>
      <c r="E129329" t="s">
        <v>344968</v>
      </c>
    </row>
    <row r="129330" spans="1:5" x14ac:dyDescent="0.25">
      <c r="A129330">
        <v>677979</v>
      </c>
      <c r="B129330" t="s">
        <v>344969</v>
      </c>
      <c r="D129330" t="s">
        <v>344970</v>
      </c>
    </row>
    <row r="129331" spans="1:5" x14ac:dyDescent="0.25">
      <c r="A129331">
        <v>677983</v>
      </c>
      <c r="B129331" t="s">
        <v>344971</v>
      </c>
      <c r="D129331" t="s">
        <v>344972</v>
      </c>
    </row>
    <row r="129332" spans="1:5" x14ac:dyDescent="0.25">
      <c r="A129332">
        <v>677988</v>
      </c>
      <c r="B129332" t="s">
        <v>344973</v>
      </c>
      <c r="D129332" t="s">
        <v>344974</v>
      </c>
    </row>
    <row r="129333" spans="1:5" x14ac:dyDescent="0.25">
      <c r="A129333">
        <v>677989</v>
      </c>
      <c r="B129333" t="s">
        <v>344975</v>
      </c>
      <c r="D129333" t="s">
        <v>344976</v>
      </c>
      <c r="E129333" t="s">
        <v>344977</v>
      </c>
    </row>
    <row r="129334" spans="1:5" x14ac:dyDescent="0.25">
      <c r="A129334">
        <v>677998</v>
      </c>
      <c r="B129334" t="s">
        <v>344978</v>
      </c>
      <c r="D129334" t="s">
        <v>344979</v>
      </c>
    </row>
    <row r="129335" spans="1:5" x14ac:dyDescent="0.25">
      <c r="A129335">
        <v>677999</v>
      </c>
      <c r="B129335" t="s">
        <v>344980</v>
      </c>
      <c r="C129335" t="s">
        <v>344981</v>
      </c>
      <c r="D129335" t="s">
        <v>344982</v>
      </c>
    </row>
    <row r="129336" spans="1:5" x14ac:dyDescent="0.25">
      <c r="A129336">
        <v>678000</v>
      </c>
      <c r="B129336" t="s">
        <v>344983</v>
      </c>
      <c r="C129336" t="s">
        <v>344984</v>
      </c>
      <c r="D129336" t="s">
        <v>344985</v>
      </c>
      <c r="E129336" t="s">
        <v>344986</v>
      </c>
    </row>
    <row r="129337" spans="1:5" x14ac:dyDescent="0.25">
      <c r="A129337">
        <v>678046</v>
      </c>
      <c r="B129337" t="s">
        <v>344987</v>
      </c>
      <c r="D129337" t="s">
        <v>344988</v>
      </c>
      <c r="E129337" t="s">
        <v>344989</v>
      </c>
    </row>
    <row r="129338" spans="1:5" x14ac:dyDescent="0.25">
      <c r="A129338">
        <v>678050</v>
      </c>
      <c r="B129338" t="s">
        <v>344990</v>
      </c>
      <c r="C129338" t="s">
        <v>46900</v>
      </c>
      <c r="D129338" t="s">
        <v>344991</v>
      </c>
      <c r="E129338" t="s">
        <v>344992</v>
      </c>
    </row>
    <row r="129339" spans="1:5" x14ac:dyDescent="0.25">
      <c r="A129339">
        <v>678052</v>
      </c>
      <c r="B129339" t="s">
        <v>344993</v>
      </c>
      <c r="C129339" t="s">
        <v>68465</v>
      </c>
      <c r="D129339" t="s">
        <v>344994</v>
      </c>
      <c r="E129339" t="s">
        <v>344995</v>
      </c>
    </row>
    <row r="129340" spans="1:5" x14ac:dyDescent="0.25">
      <c r="A129340">
        <v>678059</v>
      </c>
      <c r="B129340" t="s">
        <v>344996</v>
      </c>
      <c r="C129340" t="s">
        <v>344997</v>
      </c>
      <c r="D129340" t="s">
        <v>344998</v>
      </c>
      <c r="E129340" t="s">
        <v>344999</v>
      </c>
    </row>
    <row r="129341" spans="1:5" x14ac:dyDescent="0.25">
      <c r="A129341">
        <v>678060</v>
      </c>
      <c r="B129341" t="s">
        <v>345000</v>
      </c>
      <c r="D129341" t="s">
        <v>345001</v>
      </c>
    </row>
    <row r="129342" spans="1:5" x14ac:dyDescent="0.25">
      <c r="A129342">
        <v>678074</v>
      </c>
      <c r="B129342" t="s">
        <v>345002</v>
      </c>
      <c r="D129342" t="s">
        <v>345003</v>
      </c>
    </row>
    <row r="129343" spans="1:5" x14ac:dyDescent="0.25">
      <c r="A129343">
        <v>678083</v>
      </c>
      <c r="B129343" t="s">
        <v>345004</v>
      </c>
      <c r="D129343" t="s">
        <v>345005</v>
      </c>
    </row>
    <row r="129344" spans="1:5" x14ac:dyDescent="0.25">
      <c r="A129344">
        <v>678096</v>
      </c>
      <c r="B129344" t="s">
        <v>345006</v>
      </c>
      <c r="C129344" t="s">
        <v>2361</v>
      </c>
      <c r="D129344" t="s">
        <v>345007</v>
      </c>
      <c r="E129344" t="s">
        <v>345008</v>
      </c>
    </row>
    <row r="129345" spans="1:5" x14ac:dyDescent="0.25">
      <c r="A129345">
        <v>678105</v>
      </c>
      <c r="B129345" t="s">
        <v>345009</v>
      </c>
      <c r="D129345" t="s">
        <v>345010</v>
      </c>
      <c r="E129345" t="s">
        <v>345011</v>
      </c>
    </row>
    <row r="129346" spans="1:5" x14ac:dyDescent="0.25">
      <c r="A129346">
        <v>678109</v>
      </c>
      <c r="B129346" t="s">
        <v>345012</v>
      </c>
      <c r="D129346" t="s">
        <v>345013</v>
      </c>
    </row>
    <row r="129347" spans="1:5" x14ac:dyDescent="0.25">
      <c r="A129347">
        <v>678128</v>
      </c>
      <c r="B129347" t="s">
        <v>345014</v>
      </c>
      <c r="D129347" t="s">
        <v>345015</v>
      </c>
      <c r="E129347" t="s">
        <v>345016</v>
      </c>
    </row>
    <row r="129348" spans="1:5" x14ac:dyDescent="0.25">
      <c r="A129348">
        <v>678131</v>
      </c>
      <c r="B129348" t="s">
        <v>345017</v>
      </c>
      <c r="D129348" t="s">
        <v>345018</v>
      </c>
    </row>
    <row r="129349" spans="1:5" x14ac:dyDescent="0.25">
      <c r="A129349">
        <v>678135</v>
      </c>
      <c r="B129349" t="s">
        <v>345019</v>
      </c>
      <c r="C129349" t="s">
        <v>345020</v>
      </c>
      <c r="D129349" t="s">
        <v>345021</v>
      </c>
    </row>
    <row r="129350" spans="1:5" x14ac:dyDescent="0.25">
      <c r="A129350">
        <v>678139</v>
      </c>
      <c r="B129350" t="s">
        <v>345022</v>
      </c>
      <c r="D129350" t="s">
        <v>345023</v>
      </c>
      <c r="E129350" t="s">
        <v>345024</v>
      </c>
    </row>
    <row r="129351" spans="1:5" x14ac:dyDescent="0.25">
      <c r="A129351">
        <v>678150</v>
      </c>
      <c r="B129351" t="s">
        <v>345025</v>
      </c>
      <c r="D129351" t="s">
        <v>345026</v>
      </c>
    </row>
    <row r="129352" spans="1:5" x14ac:dyDescent="0.25">
      <c r="A129352">
        <v>678192</v>
      </c>
      <c r="B129352" t="s">
        <v>345027</v>
      </c>
      <c r="C129352" t="s">
        <v>345028</v>
      </c>
      <c r="D129352" t="s">
        <v>345029</v>
      </c>
      <c r="E129352" t="s">
        <v>345030</v>
      </c>
    </row>
    <row r="129353" spans="1:5" x14ac:dyDescent="0.25">
      <c r="A129353">
        <v>678196</v>
      </c>
      <c r="B129353" t="s">
        <v>345031</v>
      </c>
      <c r="C129353" t="s">
        <v>345032</v>
      </c>
      <c r="D129353" t="s">
        <v>345033</v>
      </c>
    </row>
    <row r="129354" spans="1:5" x14ac:dyDescent="0.25">
      <c r="A129354">
        <v>678200</v>
      </c>
      <c r="B129354" t="s">
        <v>345034</v>
      </c>
      <c r="D129354" t="s">
        <v>345035</v>
      </c>
      <c r="E129354" t="s">
        <v>345036</v>
      </c>
    </row>
    <row r="129355" spans="1:5" x14ac:dyDescent="0.25">
      <c r="A129355">
        <v>678201</v>
      </c>
      <c r="B129355" t="s">
        <v>345037</v>
      </c>
      <c r="D129355" t="s">
        <v>345038</v>
      </c>
    </row>
    <row r="129356" spans="1:5" x14ac:dyDescent="0.25">
      <c r="A129356">
        <v>678208</v>
      </c>
      <c r="B129356" t="s">
        <v>345039</v>
      </c>
      <c r="D129356" t="s">
        <v>345040</v>
      </c>
    </row>
    <row r="129357" spans="1:5" x14ac:dyDescent="0.25">
      <c r="A129357">
        <v>678216</v>
      </c>
      <c r="B129357" t="s">
        <v>345041</v>
      </c>
      <c r="C129357" t="s">
        <v>345042</v>
      </c>
      <c r="D129357" t="s">
        <v>345043</v>
      </c>
      <c r="E129357" t="s">
        <v>345044</v>
      </c>
    </row>
    <row r="129358" spans="1:5" x14ac:dyDescent="0.25">
      <c r="A129358">
        <v>678222</v>
      </c>
      <c r="B129358" t="s">
        <v>345045</v>
      </c>
      <c r="D129358" t="s">
        <v>345046</v>
      </c>
      <c r="E129358" t="s">
        <v>345047</v>
      </c>
    </row>
    <row r="129359" spans="1:5" x14ac:dyDescent="0.25">
      <c r="A129359">
        <v>678223</v>
      </c>
      <c r="B129359" t="s">
        <v>345048</v>
      </c>
      <c r="D129359" t="s">
        <v>345049</v>
      </c>
    </row>
    <row r="129360" spans="1:5" x14ac:dyDescent="0.25">
      <c r="A129360">
        <v>678241</v>
      </c>
      <c r="B129360" t="s">
        <v>345050</v>
      </c>
      <c r="D129360" t="s">
        <v>345051</v>
      </c>
      <c r="E129360" t="s">
        <v>345052</v>
      </c>
    </row>
    <row r="129361" spans="1:5" x14ac:dyDescent="0.25">
      <c r="A129361">
        <v>678249</v>
      </c>
      <c r="B129361" t="s">
        <v>345053</v>
      </c>
      <c r="D129361" t="s">
        <v>345054</v>
      </c>
      <c r="E129361" t="s">
        <v>345055</v>
      </c>
    </row>
    <row r="129362" spans="1:5" x14ac:dyDescent="0.25">
      <c r="A129362">
        <v>678262</v>
      </c>
      <c r="B129362" t="s">
        <v>345056</v>
      </c>
      <c r="D129362" t="s">
        <v>345057</v>
      </c>
    </row>
    <row r="129363" spans="1:5" x14ac:dyDescent="0.25">
      <c r="A129363">
        <v>678263</v>
      </c>
      <c r="B129363" t="s">
        <v>345058</v>
      </c>
      <c r="D129363" t="s">
        <v>345059</v>
      </c>
      <c r="E129363" t="s">
        <v>345060</v>
      </c>
    </row>
    <row r="129364" spans="1:5" x14ac:dyDescent="0.25">
      <c r="A129364">
        <v>678267</v>
      </c>
      <c r="B129364" t="s">
        <v>345061</v>
      </c>
      <c r="D129364" t="s">
        <v>345062</v>
      </c>
      <c r="E129364" t="s">
        <v>345063</v>
      </c>
    </row>
    <row r="129365" spans="1:5" x14ac:dyDescent="0.25">
      <c r="A129365">
        <v>678274</v>
      </c>
      <c r="B129365" t="s">
        <v>345064</v>
      </c>
      <c r="D129365" t="s">
        <v>345065</v>
      </c>
      <c r="E129365" t="s">
        <v>345066</v>
      </c>
    </row>
    <row r="129366" spans="1:5" x14ac:dyDescent="0.25">
      <c r="A129366">
        <v>678279</v>
      </c>
      <c r="B129366" t="s">
        <v>345067</v>
      </c>
      <c r="D129366" t="s">
        <v>345068</v>
      </c>
    </row>
    <row r="129367" spans="1:5" x14ac:dyDescent="0.25">
      <c r="A129367">
        <v>678292</v>
      </c>
      <c r="B129367" t="s">
        <v>345069</v>
      </c>
      <c r="D129367" t="s">
        <v>345070</v>
      </c>
      <c r="E129367" t="s">
        <v>345071</v>
      </c>
    </row>
    <row r="129368" spans="1:5" x14ac:dyDescent="0.25">
      <c r="A129368">
        <v>678293</v>
      </c>
      <c r="B129368" t="s">
        <v>345072</v>
      </c>
      <c r="D129368" t="s">
        <v>345073</v>
      </c>
    </row>
    <row r="129369" spans="1:5" x14ac:dyDescent="0.25">
      <c r="A129369">
        <v>678303</v>
      </c>
      <c r="B129369" t="s">
        <v>345074</v>
      </c>
      <c r="C129369" t="s">
        <v>345075</v>
      </c>
      <c r="D129369" t="s">
        <v>345076</v>
      </c>
    </row>
    <row r="129370" spans="1:5" x14ac:dyDescent="0.25">
      <c r="A129370">
        <v>678306</v>
      </c>
      <c r="B129370" t="s">
        <v>345077</v>
      </c>
      <c r="D129370" t="s">
        <v>345078</v>
      </c>
    </row>
    <row r="129371" spans="1:5" x14ac:dyDescent="0.25">
      <c r="A129371">
        <v>678308</v>
      </c>
      <c r="B129371" t="s">
        <v>345079</v>
      </c>
      <c r="D129371" t="s">
        <v>345080</v>
      </c>
      <c r="E129371" t="s">
        <v>345081</v>
      </c>
    </row>
    <row r="129372" spans="1:5" x14ac:dyDescent="0.25">
      <c r="A129372">
        <v>678315</v>
      </c>
      <c r="B129372" t="s">
        <v>345082</v>
      </c>
      <c r="C129372" t="s">
        <v>3273</v>
      </c>
      <c r="D129372" t="s">
        <v>345083</v>
      </c>
      <c r="E129372" t="s">
        <v>345084</v>
      </c>
    </row>
    <row r="129373" spans="1:5" x14ac:dyDescent="0.25">
      <c r="A129373">
        <v>678319</v>
      </c>
      <c r="B129373" t="s">
        <v>345085</v>
      </c>
      <c r="C129373" t="s">
        <v>345086</v>
      </c>
      <c r="D129373" t="s">
        <v>345087</v>
      </c>
      <c r="E129373" t="s">
        <v>345088</v>
      </c>
    </row>
    <row r="129374" spans="1:5" x14ac:dyDescent="0.25">
      <c r="A129374">
        <v>678321</v>
      </c>
      <c r="B129374" t="s">
        <v>345089</v>
      </c>
      <c r="D129374" t="s">
        <v>345090</v>
      </c>
      <c r="E129374" t="s">
        <v>345091</v>
      </c>
    </row>
    <row r="129375" spans="1:5" x14ac:dyDescent="0.25">
      <c r="A129375">
        <v>678322</v>
      </c>
      <c r="B129375" t="s">
        <v>345092</v>
      </c>
      <c r="D129375" t="s">
        <v>345093</v>
      </c>
      <c r="E129375" t="s">
        <v>345094</v>
      </c>
    </row>
    <row r="129376" spans="1:5" x14ac:dyDescent="0.25">
      <c r="A129376">
        <v>678327</v>
      </c>
      <c r="B129376" t="s">
        <v>345095</v>
      </c>
      <c r="C129376" t="s">
        <v>29793</v>
      </c>
      <c r="D129376" t="s">
        <v>345096</v>
      </c>
      <c r="E129376" t="s">
        <v>345097</v>
      </c>
    </row>
    <row r="129377" spans="1:5" x14ac:dyDescent="0.25">
      <c r="A129377">
        <v>678333</v>
      </c>
      <c r="B129377" t="s">
        <v>345098</v>
      </c>
      <c r="D129377" t="s">
        <v>345099</v>
      </c>
      <c r="E129377" t="s">
        <v>345100</v>
      </c>
    </row>
    <row r="129378" spans="1:5" x14ac:dyDescent="0.25">
      <c r="A129378">
        <v>678338</v>
      </c>
      <c r="B129378" t="s">
        <v>345101</v>
      </c>
      <c r="C129378" t="s">
        <v>19544</v>
      </c>
      <c r="D129378" t="s">
        <v>345102</v>
      </c>
      <c r="E129378" t="s">
        <v>345103</v>
      </c>
    </row>
    <row r="129379" spans="1:5" x14ac:dyDescent="0.25">
      <c r="A129379">
        <v>678364</v>
      </c>
      <c r="B129379" t="s">
        <v>345104</v>
      </c>
      <c r="D129379" t="s">
        <v>345105</v>
      </c>
      <c r="E129379" t="s">
        <v>345106</v>
      </c>
    </row>
    <row r="129380" spans="1:5" x14ac:dyDescent="0.25">
      <c r="A129380">
        <v>678394</v>
      </c>
      <c r="B129380" t="s">
        <v>345107</v>
      </c>
      <c r="D129380" t="s">
        <v>345108</v>
      </c>
      <c r="E129380" t="s">
        <v>345109</v>
      </c>
    </row>
    <row r="129381" spans="1:5" x14ac:dyDescent="0.25">
      <c r="A129381">
        <v>678396</v>
      </c>
      <c r="B129381" t="s">
        <v>345110</v>
      </c>
      <c r="C129381" t="s">
        <v>10298</v>
      </c>
      <c r="D129381" t="s">
        <v>345111</v>
      </c>
      <c r="E129381" t="s">
        <v>345112</v>
      </c>
    </row>
    <row r="129382" spans="1:5" x14ac:dyDescent="0.25">
      <c r="A129382">
        <v>678405</v>
      </c>
      <c r="B129382" t="s">
        <v>345113</v>
      </c>
      <c r="D129382" t="s">
        <v>345114</v>
      </c>
      <c r="E129382" t="s">
        <v>78144</v>
      </c>
    </row>
    <row r="129383" spans="1:5" x14ac:dyDescent="0.25">
      <c r="A129383">
        <v>678415</v>
      </c>
      <c r="B129383" t="s">
        <v>345115</v>
      </c>
      <c r="C129383" t="s">
        <v>192748</v>
      </c>
      <c r="D129383" t="s">
        <v>345116</v>
      </c>
    </row>
    <row r="129384" spans="1:5" x14ac:dyDescent="0.25">
      <c r="A129384">
        <v>678422</v>
      </c>
      <c r="B129384" t="s">
        <v>345117</v>
      </c>
      <c r="C129384" t="s">
        <v>345118</v>
      </c>
      <c r="D129384" t="s">
        <v>345119</v>
      </c>
    </row>
    <row r="129385" spans="1:5" x14ac:dyDescent="0.25">
      <c r="A129385">
        <v>678426</v>
      </c>
      <c r="B129385" t="s">
        <v>345120</v>
      </c>
      <c r="D129385" t="s">
        <v>345121</v>
      </c>
      <c r="E129385" t="s">
        <v>345122</v>
      </c>
    </row>
    <row r="129386" spans="1:5" x14ac:dyDescent="0.25">
      <c r="A129386">
        <v>678437</v>
      </c>
      <c r="B129386" t="s">
        <v>345123</v>
      </c>
      <c r="D129386" t="s">
        <v>345124</v>
      </c>
    </row>
    <row r="129387" spans="1:5" x14ac:dyDescent="0.25">
      <c r="A129387">
        <v>678440</v>
      </c>
      <c r="B129387" t="s">
        <v>345125</v>
      </c>
      <c r="C129387" t="s">
        <v>345126</v>
      </c>
      <c r="D129387" t="s">
        <v>345127</v>
      </c>
    </row>
    <row r="129388" spans="1:5" x14ac:dyDescent="0.25">
      <c r="A129388">
        <v>678442</v>
      </c>
      <c r="B129388" t="s">
        <v>345128</v>
      </c>
      <c r="D129388" t="s">
        <v>345129</v>
      </c>
    </row>
    <row r="129389" spans="1:5" x14ac:dyDescent="0.25">
      <c r="A129389">
        <v>678480</v>
      </c>
      <c r="B129389" t="s">
        <v>345130</v>
      </c>
      <c r="C129389" t="s">
        <v>217112</v>
      </c>
      <c r="D129389" t="s">
        <v>345131</v>
      </c>
      <c r="E129389" t="s">
        <v>217114</v>
      </c>
    </row>
    <row r="129390" spans="1:5" x14ac:dyDescent="0.25">
      <c r="A129390">
        <v>678493</v>
      </c>
      <c r="B129390" t="s">
        <v>345132</v>
      </c>
      <c r="D129390" t="s">
        <v>345133</v>
      </c>
      <c r="E129390" t="s">
        <v>10</v>
      </c>
    </row>
    <row r="129391" spans="1:5" x14ac:dyDescent="0.25">
      <c r="A129391">
        <v>678498</v>
      </c>
      <c r="B129391" t="s">
        <v>345134</v>
      </c>
      <c r="D129391" t="s">
        <v>345135</v>
      </c>
    </row>
    <row r="129392" spans="1:5" x14ac:dyDescent="0.25">
      <c r="A129392">
        <v>678505</v>
      </c>
      <c r="B129392" t="s">
        <v>345136</v>
      </c>
      <c r="D129392" t="s">
        <v>345137</v>
      </c>
    </row>
    <row r="129393" spans="1:5" x14ac:dyDescent="0.25">
      <c r="A129393">
        <v>678511</v>
      </c>
      <c r="B129393" t="s">
        <v>345138</v>
      </c>
      <c r="D129393" t="s">
        <v>345139</v>
      </c>
    </row>
    <row r="129394" spans="1:5" x14ac:dyDescent="0.25">
      <c r="A129394">
        <v>678518</v>
      </c>
      <c r="B129394" t="s">
        <v>345140</v>
      </c>
      <c r="D129394" t="s">
        <v>345141</v>
      </c>
      <c r="E129394" t="s">
        <v>345142</v>
      </c>
    </row>
    <row r="129395" spans="1:5" x14ac:dyDescent="0.25">
      <c r="A129395">
        <v>678521</v>
      </c>
      <c r="B129395" t="s">
        <v>345143</v>
      </c>
      <c r="D129395" t="s">
        <v>345144</v>
      </c>
    </row>
    <row r="129396" spans="1:5" x14ac:dyDescent="0.25">
      <c r="A129396">
        <v>678523</v>
      </c>
      <c r="B129396" t="s">
        <v>345145</v>
      </c>
      <c r="C129396" t="s">
        <v>15415</v>
      </c>
      <c r="D129396" t="s">
        <v>345146</v>
      </c>
      <c r="E129396" t="s">
        <v>345147</v>
      </c>
    </row>
    <row r="129397" spans="1:5" x14ac:dyDescent="0.25">
      <c r="A129397">
        <v>678533</v>
      </c>
      <c r="B129397" t="s">
        <v>345148</v>
      </c>
      <c r="C129397" t="s">
        <v>21831</v>
      </c>
      <c r="D129397" t="s">
        <v>345149</v>
      </c>
    </row>
    <row r="129398" spans="1:5" x14ac:dyDescent="0.25">
      <c r="A129398">
        <v>678534</v>
      </c>
      <c r="B129398" t="s">
        <v>345150</v>
      </c>
      <c r="D129398" t="s">
        <v>345151</v>
      </c>
    </row>
    <row r="129399" spans="1:5" x14ac:dyDescent="0.25">
      <c r="A129399">
        <v>678538</v>
      </c>
      <c r="B129399" t="s">
        <v>345152</v>
      </c>
      <c r="D129399" t="s">
        <v>345153</v>
      </c>
    </row>
    <row r="129400" spans="1:5" x14ac:dyDescent="0.25">
      <c r="A129400">
        <v>678541</v>
      </c>
      <c r="B129400" t="s">
        <v>345154</v>
      </c>
      <c r="D129400" t="s">
        <v>345155</v>
      </c>
      <c r="E129400" t="s">
        <v>430</v>
      </c>
    </row>
    <row r="129401" spans="1:5" x14ac:dyDescent="0.25">
      <c r="A129401">
        <v>678555</v>
      </c>
      <c r="B129401" t="s">
        <v>345156</v>
      </c>
      <c r="C129401" t="s">
        <v>91025</v>
      </c>
      <c r="D129401" t="s">
        <v>345157</v>
      </c>
      <c r="E129401" t="s">
        <v>10</v>
      </c>
    </row>
    <row r="129402" spans="1:5" x14ac:dyDescent="0.25">
      <c r="A129402">
        <v>678560</v>
      </c>
      <c r="B129402" t="s">
        <v>345158</v>
      </c>
      <c r="D129402" t="s">
        <v>345159</v>
      </c>
    </row>
    <row r="129403" spans="1:5" x14ac:dyDescent="0.25">
      <c r="A129403">
        <v>678563</v>
      </c>
      <c r="B129403" t="s">
        <v>345160</v>
      </c>
      <c r="D129403" t="s">
        <v>345161</v>
      </c>
    </row>
    <row r="129404" spans="1:5" x14ac:dyDescent="0.25">
      <c r="A129404">
        <v>678567</v>
      </c>
      <c r="B129404" t="s">
        <v>345162</v>
      </c>
      <c r="D129404" t="s">
        <v>345163</v>
      </c>
    </row>
    <row r="129405" spans="1:5" x14ac:dyDescent="0.25">
      <c r="A129405">
        <v>678575</v>
      </c>
      <c r="B129405" t="s">
        <v>345164</v>
      </c>
      <c r="C129405" t="s">
        <v>59531</v>
      </c>
      <c r="D129405" t="s">
        <v>345165</v>
      </c>
      <c r="E129405" t="s">
        <v>59533</v>
      </c>
    </row>
    <row r="129406" spans="1:5" x14ac:dyDescent="0.25">
      <c r="A129406">
        <v>678577</v>
      </c>
      <c r="B129406" t="s">
        <v>345166</v>
      </c>
      <c r="D129406" t="s">
        <v>345167</v>
      </c>
    </row>
    <row r="129407" spans="1:5" x14ac:dyDescent="0.25">
      <c r="A129407">
        <v>678583</v>
      </c>
      <c r="B129407" t="s">
        <v>345168</v>
      </c>
      <c r="C129407" t="s">
        <v>3409</v>
      </c>
      <c r="D129407" t="s">
        <v>345169</v>
      </c>
      <c r="E129407" t="s">
        <v>10</v>
      </c>
    </row>
    <row r="129408" spans="1:5" x14ac:dyDescent="0.25">
      <c r="A129408">
        <v>678588</v>
      </c>
      <c r="B129408" t="s">
        <v>345170</v>
      </c>
      <c r="D129408" t="s">
        <v>345171</v>
      </c>
      <c r="E129408" t="s">
        <v>11498</v>
      </c>
    </row>
    <row r="129409" spans="1:5" x14ac:dyDescent="0.25">
      <c r="A129409">
        <v>678607</v>
      </c>
      <c r="B129409" t="s">
        <v>345172</v>
      </c>
      <c r="D129409" t="s">
        <v>345173</v>
      </c>
    </row>
    <row r="129410" spans="1:5" x14ac:dyDescent="0.25">
      <c r="A129410">
        <v>678610</v>
      </c>
      <c r="B129410" t="s">
        <v>345174</v>
      </c>
      <c r="C129410" t="s">
        <v>345175</v>
      </c>
      <c r="D129410" t="s">
        <v>345176</v>
      </c>
    </row>
    <row r="129411" spans="1:5" x14ac:dyDescent="0.25">
      <c r="A129411">
        <v>678636</v>
      </c>
      <c r="B129411" t="s">
        <v>345177</v>
      </c>
      <c r="D129411" t="s">
        <v>345178</v>
      </c>
      <c r="E129411" t="s">
        <v>10</v>
      </c>
    </row>
    <row r="129412" spans="1:5" x14ac:dyDescent="0.25">
      <c r="A129412">
        <v>678652</v>
      </c>
      <c r="B129412" t="s">
        <v>345179</v>
      </c>
      <c r="D129412" t="s">
        <v>345180</v>
      </c>
    </row>
    <row r="129413" spans="1:5" x14ac:dyDescent="0.25">
      <c r="A129413">
        <v>678671</v>
      </c>
      <c r="B129413" t="s">
        <v>345181</v>
      </c>
      <c r="C129413" t="s">
        <v>345182</v>
      </c>
      <c r="D129413" t="s">
        <v>345183</v>
      </c>
      <c r="E129413" t="s">
        <v>345184</v>
      </c>
    </row>
    <row r="129414" spans="1:5" x14ac:dyDescent="0.25">
      <c r="A129414">
        <v>678672</v>
      </c>
      <c r="B129414" t="s">
        <v>345185</v>
      </c>
      <c r="D129414" t="s">
        <v>345186</v>
      </c>
      <c r="E129414" t="s">
        <v>881</v>
      </c>
    </row>
    <row r="129415" spans="1:5" x14ac:dyDescent="0.25">
      <c r="A129415">
        <v>678676</v>
      </c>
      <c r="B129415" t="s">
        <v>345187</v>
      </c>
      <c r="D129415" t="s">
        <v>345188</v>
      </c>
      <c r="E129415" t="s">
        <v>345189</v>
      </c>
    </row>
    <row r="129416" spans="1:5" x14ac:dyDescent="0.25">
      <c r="A129416">
        <v>678677</v>
      </c>
      <c r="B129416" t="s">
        <v>345190</v>
      </c>
      <c r="D129416" t="s">
        <v>345191</v>
      </c>
    </row>
    <row r="129417" spans="1:5" x14ac:dyDescent="0.25">
      <c r="A129417">
        <v>678684</v>
      </c>
      <c r="B129417" t="s">
        <v>345192</v>
      </c>
      <c r="C129417" t="s">
        <v>87198</v>
      </c>
      <c r="D129417" t="s">
        <v>345193</v>
      </c>
      <c r="E129417" t="s">
        <v>345194</v>
      </c>
    </row>
    <row r="129418" spans="1:5" x14ac:dyDescent="0.25">
      <c r="A129418">
        <v>678689</v>
      </c>
      <c r="B129418" t="s">
        <v>345195</v>
      </c>
      <c r="C129418" t="s">
        <v>9950</v>
      </c>
      <c r="D129418" t="s">
        <v>345196</v>
      </c>
      <c r="E129418" t="s">
        <v>69265</v>
      </c>
    </row>
    <row r="129419" spans="1:5" x14ac:dyDescent="0.25">
      <c r="A129419">
        <v>678705</v>
      </c>
      <c r="B129419" t="s">
        <v>345197</v>
      </c>
      <c r="C129419" t="s">
        <v>345198</v>
      </c>
      <c r="D129419" t="s">
        <v>345199</v>
      </c>
      <c r="E129419" t="s">
        <v>345200</v>
      </c>
    </row>
    <row r="129420" spans="1:5" x14ac:dyDescent="0.25">
      <c r="A129420">
        <v>678706</v>
      </c>
      <c r="B129420" t="s">
        <v>345201</v>
      </c>
      <c r="C129420" t="s">
        <v>345202</v>
      </c>
      <c r="D129420" t="s">
        <v>345203</v>
      </c>
      <c r="E129420" t="s">
        <v>345204</v>
      </c>
    </row>
    <row r="129421" spans="1:5" x14ac:dyDescent="0.25">
      <c r="A129421">
        <v>678715</v>
      </c>
      <c r="B129421" t="s">
        <v>345205</v>
      </c>
      <c r="C129421" t="s">
        <v>344006</v>
      </c>
      <c r="D129421" t="s">
        <v>345206</v>
      </c>
    </row>
    <row r="129422" spans="1:5" x14ac:dyDescent="0.25">
      <c r="A129422">
        <v>678717</v>
      </c>
      <c r="B129422" t="s">
        <v>345207</v>
      </c>
      <c r="D129422" t="s">
        <v>345208</v>
      </c>
      <c r="E129422" t="s">
        <v>10</v>
      </c>
    </row>
    <row r="129423" spans="1:5" x14ac:dyDescent="0.25">
      <c r="A129423">
        <v>678725</v>
      </c>
      <c r="B129423" t="s">
        <v>345209</v>
      </c>
      <c r="C129423" t="s">
        <v>345210</v>
      </c>
      <c r="D129423" t="s">
        <v>345211</v>
      </c>
      <c r="E129423" t="s">
        <v>10</v>
      </c>
    </row>
    <row r="129424" spans="1:5" x14ac:dyDescent="0.25">
      <c r="A129424">
        <v>678747</v>
      </c>
      <c r="B129424" t="s">
        <v>345212</v>
      </c>
      <c r="D129424" t="s">
        <v>345213</v>
      </c>
    </row>
    <row r="129425" spans="1:5" x14ac:dyDescent="0.25">
      <c r="A129425">
        <v>678748</v>
      </c>
      <c r="B129425" t="s">
        <v>345214</v>
      </c>
      <c r="D129425" t="s">
        <v>345215</v>
      </c>
    </row>
    <row r="129426" spans="1:5" x14ac:dyDescent="0.25">
      <c r="A129426">
        <v>678764</v>
      </c>
      <c r="B129426" t="s">
        <v>345216</v>
      </c>
      <c r="C129426" t="s">
        <v>301836</v>
      </c>
      <c r="D129426" t="s">
        <v>345217</v>
      </c>
      <c r="E129426" t="s">
        <v>881</v>
      </c>
    </row>
    <row r="129427" spans="1:5" x14ac:dyDescent="0.25">
      <c r="A129427">
        <v>678767</v>
      </c>
      <c r="B129427" t="s">
        <v>345218</v>
      </c>
      <c r="D129427" t="s">
        <v>345219</v>
      </c>
    </row>
    <row r="129428" spans="1:5" x14ac:dyDescent="0.25">
      <c r="A129428">
        <v>678777</v>
      </c>
      <c r="B129428" t="s">
        <v>345220</v>
      </c>
      <c r="D129428" t="s">
        <v>345221</v>
      </c>
      <c r="E129428" t="s">
        <v>345222</v>
      </c>
    </row>
    <row r="129429" spans="1:5" x14ac:dyDescent="0.25">
      <c r="A129429">
        <v>678778</v>
      </c>
      <c r="B129429" t="s">
        <v>345223</v>
      </c>
      <c r="C129429" t="s">
        <v>345224</v>
      </c>
      <c r="D129429" t="s">
        <v>345225</v>
      </c>
      <c r="E129429" t="s">
        <v>325538</v>
      </c>
    </row>
    <row r="129430" spans="1:5" x14ac:dyDescent="0.25">
      <c r="A129430">
        <v>678784</v>
      </c>
      <c r="B129430" t="s">
        <v>345226</v>
      </c>
      <c r="D129430" t="s">
        <v>345227</v>
      </c>
    </row>
    <row r="129431" spans="1:5" x14ac:dyDescent="0.25">
      <c r="A129431">
        <v>678788</v>
      </c>
      <c r="B129431" t="s">
        <v>345228</v>
      </c>
      <c r="D129431" t="s">
        <v>345229</v>
      </c>
      <c r="E129431" t="s">
        <v>345230</v>
      </c>
    </row>
    <row r="129432" spans="1:5" x14ac:dyDescent="0.25">
      <c r="A129432">
        <v>678797</v>
      </c>
      <c r="B129432" t="s">
        <v>345231</v>
      </c>
      <c r="D129432" t="s">
        <v>345232</v>
      </c>
      <c r="E129432" t="s">
        <v>345233</v>
      </c>
    </row>
    <row r="129433" spans="1:5" x14ac:dyDescent="0.25">
      <c r="A129433">
        <v>678810</v>
      </c>
      <c r="B129433" t="s">
        <v>345234</v>
      </c>
      <c r="D129433" t="s">
        <v>345235</v>
      </c>
    </row>
    <row r="129434" spans="1:5" x14ac:dyDescent="0.25">
      <c r="A129434">
        <v>678825</v>
      </c>
      <c r="B129434" t="s">
        <v>345236</v>
      </c>
      <c r="D129434" t="s">
        <v>345237</v>
      </c>
    </row>
    <row r="129435" spans="1:5" x14ac:dyDescent="0.25">
      <c r="A129435">
        <v>678835</v>
      </c>
      <c r="B129435" t="s">
        <v>345238</v>
      </c>
      <c r="D129435" t="s">
        <v>345239</v>
      </c>
      <c r="E129435" t="s">
        <v>345240</v>
      </c>
    </row>
    <row r="129436" spans="1:5" x14ac:dyDescent="0.25">
      <c r="A129436">
        <v>678850</v>
      </c>
      <c r="B129436" t="s">
        <v>345241</v>
      </c>
      <c r="C129436" t="s">
        <v>60768</v>
      </c>
      <c r="D129436" t="s">
        <v>345242</v>
      </c>
      <c r="E129436" t="s">
        <v>345243</v>
      </c>
    </row>
    <row r="129437" spans="1:5" x14ac:dyDescent="0.25">
      <c r="A129437">
        <v>678859</v>
      </c>
      <c r="B129437" t="s">
        <v>345244</v>
      </c>
      <c r="C129437" t="s">
        <v>345245</v>
      </c>
      <c r="D129437" t="s">
        <v>345246</v>
      </c>
      <c r="E129437" t="s">
        <v>345247</v>
      </c>
    </row>
    <row r="129438" spans="1:5" x14ac:dyDescent="0.25">
      <c r="A129438">
        <v>678862</v>
      </c>
      <c r="B129438" t="s">
        <v>345248</v>
      </c>
      <c r="D129438" t="s">
        <v>345249</v>
      </c>
      <c r="E129438" t="s">
        <v>345250</v>
      </c>
    </row>
    <row r="129439" spans="1:5" x14ac:dyDescent="0.25">
      <c r="A129439">
        <v>678863</v>
      </c>
      <c r="B129439" t="s">
        <v>345251</v>
      </c>
      <c r="D129439" t="s">
        <v>345252</v>
      </c>
    </row>
    <row r="129440" spans="1:5" x14ac:dyDescent="0.25">
      <c r="A129440">
        <v>678874</v>
      </c>
      <c r="B129440" t="s">
        <v>345253</v>
      </c>
      <c r="C129440" t="s">
        <v>345254</v>
      </c>
      <c r="D129440" t="s">
        <v>345255</v>
      </c>
      <c r="E129440" t="s">
        <v>345256</v>
      </c>
    </row>
    <row r="129441" spans="1:5" x14ac:dyDescent="0.25">
      <c r="A129441">
        <v>678876</v>
      </c>
      <c r="B129441" t="s">
        <v>345257</v>
      </c>
      <c r="D129441" t="s">
        <v>345258</v>
      </c>
    </row>
    <row r="129442" spans="1:5" x14ac:dyDescent="0.25">
      <c r="A129442">
        <v>678879</v>
      </c>
      <c r="B129442" t="s">
        <v>345259</v>
      </c>
      <c r="D129442" t="s">
        <v>345260</v>
      </c>
      <c r="E129442" t="s">
        <v>345261</v>
      </c>
    </row>
    <row r="129443" spans="1:5" x14ac:dyDescent="0.25">
      <c r="A129443">
        <v>678895</v>
      </c>
      <c r="B129443" t="s">
        <v>345262</v>
      </c>
      <c r="D129443" t="s">
        <v>345263</v>
      </c>
      <c r="E129443" t="s">
        <v>345264</v>
      </c>
    </row>
    <row r="129444" spans="1:5" x14ac:dyDescent="0.25">
      <c r="A129444">
        <v>678906</v>
      </c>
      <c r="B129444" t="s">
        <v>345265</v>
      </c>
      <c r="C129444" t="s">
        <v>345266</v>
      </c>
      <c r="D129444" t="s">
        <v>345267</v>
      </c>
      <c r="E129444" t="s">
        <v>345268</v>
      </c>
    </row>
    <row r="129445" spans="1:5" x14ac:dyDescent="0.25">
      <c r="A129445">
        <v>678916</v>
      </c>
      <c r="B129445" t="s">
        <v>345269</v>
      </c>
      <c r="C129445" t="s">
        <v>345270</v>
      </c>
      <c r="D129445" t="s">
        <v>345271</v>
      </c>
    </row>
    <row r="129446" spans="1:5" x14ac:dyDescent="0.25">
      <c r="A129446">
        <v>678922</v>
      </c>
      <c r="B129446" t="s">
        <v>345272</v>
      </c>
      <c r="D129446" t="s">
        <v>345273</v>
      </c>
    </row>
    <row r="129447" spans="1:5" x14ac:dyDescent="0.25">
      <c r="A129447">
        <v>678928</v>
      </c>
      <c r="B129447" t="s">
        <v>345274</v>
      </c>
      <c r="D129447" t="s">
        <v>345275</v>
      </c>
      <c r="E129447" t="s">
        <v>15771</v>
      </c>
    </row>
    <row r="129448" spans="1:5" x14ac:dyDescent="0.25">
      <c r="A129448">
        <v>678930</v>
      </c>
      <c r="B129448" t="s">
        <v>345276</v>
      </c>
      <c r="D129448" t="s">
        <v>345277</v>
      </c>
    </row>
    <row r="129449" spans="1:5" x14ac:dyDescent="0.25">
      <c r="A129449">
        <v>678948</v>
      </c>
      <c r="B129449" t="s">
        <v>345278</v>
      </c>
      <c r="C129449" t="s">
        <v>345279</v>
      </c>
      <c r="D129449" t="s">
        <v>345280</v>
      </c>
      <c r="E129449" t="s">
        <v>345281</v>
      </c>
    </row>
    <row r="129450" spans="1:5" x14ac:dyDescent="0.25">
      <c r="A129450">
        <v>678958</v>
      </c>
      <c r="B129450" t="s">
        <v>345282</v>
      </c>
      <c r="D129450" t="s">
        <v>345283</v>
      </c>
    </row>
    <row r="129451" spans="1:5" x14ac:dyDescent="0.25">
      <c r="A129451">
        <v>678959</v>
      </c>
      <c r="B129451" t="s">
        <v>345284</v>
      </c>
      <c r="D129451" t="s">
        <v>345285</v>
      </c>
      <c r="E129451" t="s">
        <v>345286</v>
      </c>
    </row>
    <row r="129452" spans="1:5" x14ac:dyDescent="0.25">
      <c r="A129452">
        <v>678972</v>
      </c>
      <c r="B129452" t="s">
        <v>345287</v>
      </c>
      <c r="D129452" t="s">
        <v>345288</v>
      </c>
      <c r="E129452" t="s">
        <v>345289</v>
      </c>
    </row>
    <row r="129453" spans="1:5" x14ac:dyDescent="0.25">
      <c r="A129453">
        <v>678977</v>
      </c>
      <c r="B129453" t="s">
        <v>345290</v>
      </c>
      <c r="D129453" t="s">
        <v>345291</v>
      </c>
    </row>
    <row r="129454" spans="1:5" x14ac:dyDescent="0.25">
      <c r="A129454">
        <v>679001</v>
      </c>
      <c r="B129454" t="s">
        <v>345292</v>
      </c>
      <c r="D129454" t="s">
        <v>345293</v>
      </c>
    </row>
    <row r="129455" spans="1:5" x14ac:dyDescent="0.25">
      <c r="A129455">
        <v>679004</v>
      </c>
      <c r="B129455" t="s">
        <v>345294</v>
      </c>
      <c r="D129455" t="s">
        <v>345295</v>
      </c>
    </row>
    <row r="129456" spans="1:5" x14ac:dyDescent="0.25">
      <c r="A129456">
        <v>679023</v>
      </c>
      <c r="B129456" t="s">
        <v>345296</v>
      </c>
      <c r="D129456" t="s">
        <v>345297</v>
      </c>
      <c r="E129456" t="s">
        <v>345298</v>
      </c>
    </row>
    <row r="129457" spans="1:5" x14ac:dyDescent="0.25">
      <c r="A129457">
        <v>679035</v>
      </c>
      <c r="B129457" t="s">
        <v>345299</v>
      </c>
      <c r="C129457" t="s">
        <v>36202</v>
      </c>
      <c r="D129457" t="s">
        <v>345300</v>
      </c>
      <c r="E129457" t="s">
        <v>345301</v>
      </c>
    </row>
    <row r="129458" spans="1:5" x14ac:dyDescent="0.25">
      <c r="A129458">
        <v>679052</v>
      </c>
      <c r="B129458" t="s">
        <v>345302</v>
      </c>
      <c r="D129458" t="s">
        <v>345303</v>
      </c>
      <c r="E129458" t="s">
        <v>345304</v>
      </c>
    </row>
    <row r="129459" spans="1:5" x14ac:dyDescent="0.25">
      <c r="A129459">
        <v>679056</v>
      </c>
      <c r="B129459" t="s">
        <v>345305</v>
      </c>
      <c r="C129459" t="s">
        <v>345306</v>
      </c>
      <c r="D129459" t="s">
        <v>345307</v>
      </c>
    </row>
    <row r="129460" spans="1:5" x14ac:dyDescent="0.25">
      <c r="A129460">
        <v>679067</v>
      </c>
      <c r="B129460" t="s">
        <v>345308</v>
      </c>
      <c r="D129460" t="s">
        <v>345309</v>
      </c>
    </row>
    <row r="129461" spans="1:5" x14ac:dyDescent="0.25">
      <c r="A129461">
        <v>679107</v>
      </c>
      <c r="B129461" t="s">
        <v>345310</v>
      </c>
      <c r="C129461" t="s">
        <v>177813</v>
      </c>
      <c r="D129461" t="s">
        <v>345311</v>
      </c>
      <c r="E129461" t="s">
        <v>345312</v>
      </c>
    </row>
    <row r="129462" spans="1:5" x14ac:dyDescent="0.25">
      <c r="A129462">
        <v>679112</v>
      </c>
      <c r="B129462" t="s">
        <v>345313</v>
      </c>
      <c r="C129462" t="s">
        <v>176782</v>
      </c>
      <c r="D129462" t="s">
        <v>345314</v>
      </c>
      <c r="E129462" t="s">
        <v>10</v>
      </c>
    </row>
    <row r="129463" spans="1:5" x14ac:dyDescent="0.25">
      <c r="A129463">
        <v>679117</v>
      </c>
      <c r="B129463" t="s">
        <v>345315</v>
      </c>
      <c r="D129463" t="s">
        <v>345316</v>
      </c>
    </row>
    <row r="129464" spans="1:5" x14ac:dyDescent="0.25">
      <c r="A129464">
        <v>679122</v>
      </c>
      <c r="B129464" t="s">
        <v>345317</v>
      </c>
      <c r="D129464" t="s">
        <v>345318</v>
      </c>
      <c r="E129464" t="s">
        <v>345319</v>
      </c>
    </row>
    <row r="129465" spans="1:5" x14ac:dyDescent="0.25">
      <c r="A129465">
        <v>679129</v>
      </c>
      <c r="B129465" t="s">
        <v>345320</v>
      </c>
      <c r="C129465" t="s">
        <v>175110</v>
      </c>
      <c r="D129465" t="s">
        <v>345321</v>
      </c>
      <c r="E129465" t="s">
        <v>175112</v>
      </c>
    </row>
    <row r="129466" spans="1:5" x14ac:dyDescent="0.25">
      <c r="A129466">
        <v>679134</v>
      </c>
      <c r="B129466" t="s">
        <v>345322</v>
      </c>
      <c r="D129466" t="s">
        <v>345323</v>
      </c>
    </row>
    <row r="129467" spans="1:5" x14ac:dyDescent="0.25">
      <c r="A129467">
        <v>679135</v>
      </c>
      <c r="B129467" t="s">
        <v>345324</v>
      </c>
      <c r="D129467" t="s">
        <v>345325</v>
      </c>
    </row>
    <row r="129468" spans="1:5" x14ac:dyDescent="0.25">
      <c r="A129468">
        <v>679137</v>
      </c>
      <c r="B129468" t="s">
        <v>345326</v>
      </c>
      <c r="C129468" t="s">
        <v>31331</v>
      </c>
      <c r="D129468" t="s">
        <v>345327</v>
      </c>
    </row>
    <row r="129469" spans="1:5" x14ac:dyDescent="0.25">
      <c r="A129469">
        <v>679139</v>
      </c>
      <c r="B129469" t="s">
        <v>345328</v>
      </c>
      <c r="D129469" t="s">
        <v>345329</v>
      </c>
    </row>
    <row r="129470" spans="1:5" x14ac:dyDescent="0.25">
      <c r="A129470">
        <v>679165</v>
      </c>
      <c r="B129470" t="s">
        <v>345330</v>
      </c>
      <c r="C129470" t="s">
        <v>345331</v>
      </c>
      <c r="D129470" t="s">
        <v>345332</v>
      </c>
      <c r="E129470" t="s">
        <v>345333</v>
      </c>
    </row>
    <row r="129471" spans="1:5" x14ac:dyDescent="0.25">
      <c r="A129471">
        <v>679167</v>
      </c>
      <c r="B129471" t="s">
        <v>345334</v>
      </c>
      <c r="D129471" t="s">
        <v>345335</v>
      </c>
    </row>
    <row r="129472" spans="1:5" x14ac:dyDescent="0.25">
      <c r="A129472">
        <v>679171</v>
      </c>
      <c r="B129472" t="s">
        <v>345336</v>
      </c>
      <c r="C129472" t="s">
        <v>1274</v>
      </c>
      <c r="D129472" t="s">
        <v>345337</v>
      </c>
    </row>
    <row r="129473" spans="1:5" x14ac:dyDescent="0.25">
      <c r="A129473">
        <v>679185</v>
      </c>
      <c r="B129473" t="s">
        <v>345338</v>
      </c>
      <c r="C129473" t="s">
        <v>345339</v>
      </c>
      <c r="D129473" t="s">
        <v>345340</v>
      </c>
      <c r="E129473" t="s">
        <v>10</v>
      </c>
    </row>
    <row r="129474" spans="1:5" x14ac:dyDescent="0.25">
      <c r="A129474">
        <v>679204</v>
      </c>
      <c r="B129474" t="s">
        <v>345341</v>
      </c>
      <c r="D129474" t="s">
        <v>345342</v>
      </c>
      <c r="E129474" t="s">
        <v>10</v>
      </c>
    </row>
    <row r="129475" spans="1:5" x14ac:dyDescent="0.25">
      <c r="A129475">
        <v>679215</v>
      </c>
      <c r="B129475" t="s">
        <v>345343</v>
      </c>
      <c r="D129475" t="s">
        <v>345344</v>
      </c>
    </row>
    <row r="129476" spans="1:5" x14ac:dyDescent="0.25">
      <c r="A129476">
        <v>679227</v>
      </c>
      <c r="B129476" t="s">
        <v>345345</v>
      </c>
      <c r="D129476" t="s">
        <v>345346</v>
      </c>
      <c r="E129476" t="s">
        <v>10</v>
      </c>
    </row>
    <row r="129477" spans="1:5" x14ac:dyDescent="0.25">
      <c r="A129477">
        <v>679234</v>
      </c>
      <c r="B129477" t="s">
        <v>345347</v>
      </c>
      <c r="D129477" t="s">
        <v>345348</v>
      </c>
    </row>
    <row r="129478" spans="1:5" x14ac:dyDescent="0.25">
      <c r="A129478">
        <v>679235</v>
      </c>
      <c r="B129478" t="s">
        <v>345349</v>
      </c>
      <c r="C129478" t="s">
        <v>345350</v>
      </c>
      <c r="D129478" t="s">
        <v>345351</v>
      </c>
    </row>
    <row r="129479" spans="1:5" x14ac:dyDescent="0.25">
      <c r="A129479">
        <v>679252</v>
      </c>
      <c r="B129479" t="s">
        <v>345352</v>
      </c>
      <c r="C129479" t="s">
        <v>38621</v>
      </c>
      <c r="D129479" t="s">
        <v>345353</v>
      </c>
      <c r="E129479" t="s">
        <v>10</v>
      </c>
    </row>
    <row r="129480" spans="1:5" x14ac:dyDescent="0.25">
      <c r="A129480">
        <v>679281</v>
      </c>
      <c r="B129480" t="s">
        <v>345354</v>
      </c>
      <c r="D129480" t="s">
        <v>345355</v>
      </c>
      <c r="E129480" t="s">
        <v>345356</v>
      </c>
    </row>
    <row r="129481" spans="1:5" x14ac:dyDescent="0.25">
      <c r="A129481">
        <v>679283</v>
      </c>
      <c r="B129481" t="s">
        <v>345357</v>
      </c>
      <c r="D129481" t="s">
        <v>345358</v>
      </c>
      <c r="E129481" t="s">
        <v>345359</v>
      </c>
    </row>
    <row r="129482" spans="1:5" x14ac:dyDescent="0.25">
      <c r="A129482">
        <v>679296</v>
      </c>
      <c r="B129482" t="s">
        <v>345360</v>
      </c>
      <c r="C129482" t="s">
        <v>345361</v>
      </c>
      <c r="D129482" t="s">
        <v>345362</v>
      </c>
      <c r="E129482" t="s">
        <v>10</v>
      </c>
    </row>
    <row r="129483" spans="1:5" x14ac:dyDescent="0.25">
      <c r="A129483">
        <v>679312</v>
      </c>
      <c r="B129483" t="s">
        <v>345363</v>
      </c>
      <c r="C129483" t="s">
        <v>232698</v>
      </c>
      <c r="D129483" t="s">
        <v>345364</v>
      </c>
      <c r="E129483" t="s">
        <v>345365</v>
      </c>
    </row>
    <row r="129484" spans="1:5" x14ac:dyDescent="0.25">
      <c r="A129484">
        <v>679319</v>
      </c>
      <c r="B129484" t="s">
        <v>345366</v>
      </c>
      <c r="D129484" t="s">
        <v>345367</v>
      </c>
    </row>
    <row r="129485" spans="1:5" x14ac:dyDescent="0.25">
      <c r="A129485">
        <v>679323</v>
      </c>
      <c r="B129485" t="s">
        <v>345368</v>
      </c>
      <c r="D129485" t="s">
        <v>345369</v>
      </c>
      <c r="E129485" t="s">
        <v>345370</v>
      </c>
    </row>
    <row r="129486" spans="1:5" x14ac:dyDescent="0.25">
      <c r="A129486">
        <v>679326</v>
      </c>
      <c r="B129486" t="s">
        <v>345371</v>
      </c>
      <c r="D129486" t="s">
        <v>345372</v>
      </c>
      <c r="E129486" t="s">
        <v>345373</v>
      </c>
    </row>
    <row r="129487" spans="1:5" x14ac:dyDescent="0.25">
      <c r="A129487">
        <v>679329</v>
      </c>
      <c r="B129487" t="s">
        <v>345374</v>
      </c>
      <c r="D129487" t="s">
        <v>345375</v>
      </c>
      <c r="E129487" t="s">
        <v>345376</v>
      </c>
    </row>
    <row r="129488" spans="1:5" x14ac:dyDescent="0.25">
      <c r="A129488">
        <v>679332</v>
      </c>
      <c r="B129488" t="s">
        <v>345377</v>
      </c>
      <c r="D129488" t="s">
        <v>345378</v>
      </c>
    </row>
    <row r="129489" spans="1:5" x14ac:dyDescent="0.25">
      <c r="A129489">
        <v>679345</v>
      </c>
      <c r="B129489" t="s">
        <v>345379</v>
      </c>
      <c r="D129489" t="s">
        <v>345380</v>
      </c>
      <c r="E129489" t="s">
        <v>345381</v>
      </c>
    </row>
    <row r="129490" spans="1:5" x14ac:dyDescent="0.25">
      <c r="A129490">
        <v>679357</v>
      </c>
      <c r="B129490" t="s">
        <v>345382</v>
      </c>
      <c r="C129490" t="s">
        <v>345383</v>
      </c>
      <c r="D129490" t="s">
        <v>345384</v>
      </c>
      <c r="E129490" t="s">
        <v>345385</v>
      </c>
    </row>
    <row r="129491" spans="1:5" x14ac:dyDescent="0.25">
      <c r="A129491">
        <v>679362</v>
      </c>
      <c r="B129491" t="s">
        <v>345386</v>
      </c>
      <c r="C129491" t="s">
        <v>3277</v>
      </c>
      <c r="D129491" t="s">
        <v>345387</v>
      </c>
      <c r="E129491" t="s">
        <v>167582</v>
      </c>
    </row>
    <row r="129492" spans="1:5" x14ac:dyDescent="0.25">
      <c r="A129492">
        <v>679375</v>
      </c>
      <c r="B129492" t="s">
        <v>345388</v>
      </c>
      <c r="D129492" t="s">
        <v>345389</v>
      </c>
      <c r="E129492" t="s">
        <v>345390</v>
      </c>
    </row>
    <row r="129493" spans="1:5" x14ac:dyDescent="0.25">
      <c r="A129493">
        <v>679381</v>
      </c>
      <c r="B129493" t="s">
        <v>345391</v>
      </c>
      <c r="C129493" t="s">
        <v>261115</v>
      </c>
      <c r="D129493" t="s">
        <v>345392</v>
      </c>
      <c r="E129493" t="s">
        <v>345393</v>
      </c>
    </row>
    <row r="129494" spans="1:5" x14ac:dyDescent="0.25">
      <c r="A129494">
        <v>679395</v>
      </c>
      <c r="B129494" t="s">
        <v>345394</v>
      </c>
      <c r="D129494" t="s">
        <v>345395</v>
      </c>
    </row>
    <row r="129495" spans="1:5" x14ac:dyDescent="0.25">
      <c r="A129495">
        <v>679436</v>
      </c>
      <c r="B129495" t="s">
        <v>345396</v>
      </c>
      <c r="C129495" t="s">
        <v>45226</v>
      </c>
      <c r="D129495" t="s">
        <v>345397</v>
      </c>
    </row>
    <row r="129496" spans="1:5" x14ac:dyDescent="0.25">
      <c r="A129496">
        <v>679437</v>
      </c>
      <c r="B129496" t="s">
        <v>345398</v>
      </c>
      <c r="C129496" t="s">
        <v>226168</v>
      </c>
      <c r="D129496" t="s">
        <v>345399</v>
      </c>
      <c r="E129496" t="s">
        <v>345400</v>
      </c>
    </row>
    <row r="129497" spans="1:5" x14ac:dyDescent="0.25">
      <c r="A129497">
        <v>679439</v>
      </c>
      <c r="B129497" t="s">
        <v>345401</v>
      </c>
      <c r="C129497" t="s">
        <v>73313</v>
      </c>
      <c r="D129497" t="s">
        <v>345402</v>
      </c>
    </row>
    <row r="129498" spans="1:5" x14ac:dyDescent="0.25">
      <c r="A129498">
        <v>679441</v>
      </c>
      <c r="B129498" t="s">
        <v>345403</v>
      </c>
      <c r="C129498" t="s">
        <v>345404</v>
      </c>
      <c r="D129498" t="s">
        <v>345405</v>
      </c>
    </row>
    <row r="129499" spans="1:5" x14ac:dyDescent="0.25">
      <c r="A129499">
        <v>679468</v>
      </c>
      <c r="B129499" t="s">
        <v>345406</v>
      </c>
      <c r="D129499" t="s">
        <v>345407</v>
      </c>
    </row>
    <row r="129500" spans="1:5" x14ac:dyDescent="0.25">
      <c r="A129500">
        <v>679482</v>
      </c>
      <c r="B129500" t="s">
        <v>345408</v>
      </c>
      <c r="D129500" t="s">
        <v>345409</v>
      </c>
      <c r="E129500" t="s">
        <v>10</v>
      </c>
    </row>
    <row r="129501" spans="1:5" x14ac:dyDescent="0.25">
      <c r="A129501">
        <v>679489</v>
      </c>
      <c r="B129501" t="s">
        <v>345410</v>
      </c>
      <c r="D129501" t="s">
        <v>345411</v>
      </c>
    </row>
    <row r="129502" spans="1:5" x14ac:dyDescent="0.25">
      <c r="A129502">
        <v>679504</v>
      </c>
      <c r="B129502" t="s">
        <v>345412</v>
      </c>
      <c r="C129502" t="s">
        <v>4891</v>
      </c>
      <c r="D129502" t="s">
        <v>345413</v>
      </c>
      <c r="E129502" t="s">
        <v>4893</v>
      </c>
    </row>
    <row r="129503" spans="1:5" x14ac:dyDescent="0.25">
      <c r="A129503">
        <v>679509</v>
      </c>
      <c r="B129503" t="s">
        <v>345414</v>
      </c>
      <c r="C129503" t="s">
        <v>345415</v>
      </c>
      <c r="D129503" t="s">
        <v>345416</v>
      </c>
    </row>
    <row r="129504" spans="1:5" x14ac:dyDescent="0.25">
      <c r="A129504">
        <v>679513</v>
      </c>
      <c r="B129504" t="s">
        <v>345417</v>
      </c>
      <c r="D129504" t="s">
        <v>345418</v>
      </c>
    </row>
    <row r="129505" spans="1:5" x14ac:dyDescent="0.25">
      <c r="A129505">
        <v>679514</v>
      </c>
      <c r="B129505" t="s">
        <v>345419</v>
      </c>
      <c r="C129505" t="s">
        <v>345420</v>
      </c>
      <c r="D129505" t="s">
        <v>345421</v>
      </c>
      <c r="E129505" t="s">
        <v>345422</v>
      </c>
    </row>
    <row r="129506" spans="1:5" x14ac:dyDescent="0.25">
      <c r="A129506">
        <v>679529</v>
      </c>
      <c r="B129506" t="s">
        <v>345423</v>
      </c>
      <c r="C129506" t="s">
        <v>2476</v>
      </c>
      <c r="D129506" t="s">
        <v>345424</v>
      </c>
      <c r="E129506" t="s">
        <v>345425</v>
      </c>
    </row>
    <row r="129507" spans="1:5" x14ac:dyDescent="0.25">
      <c r="A129507">
        <v>679533</v>
      </c>
      <c r="B129507" t="s">
        <v>345426</v>
      </c>
      <c r="D129507" t="s">
        <v>345427</v>
      </c>
    </row>
    <row r="129508" spans="1:5" x14ac:dyDescent="0.25">
      <c r="A129508">
        <v>679545</v>
      </c>
      <c r="B129508" t="s">
        <v>345428</v>
      </c>
      <c r="D129508" t="s">
        <v>345429</v>
      </c>
      <c r="E129508" t="s">
        <v>345430</v>
      </c>
    </row>
    <row r="129509" spans="1:5" x14ac:dyDescent="0.25">
      <c r="A129509">
        <v>679549</v>
      </c>
      <c r="B129509" t="s">
        <v>345431</v>
      </c>
      <c r="C129509" t="s">
        <v>25325</v>
      </c>
      <c r="D129509" t="s">
        <v>345432</v>
      </c>
      <c r="E129509" t="s">
        <v>10</v>
      </c>
    </row>
    <row r="129510" spans="1:5" x14ac:dyDescent="0.25">
      <c r="A129510">
        <v>679562</v>
      </c>
      <c r="B129510" t="s">
        <v>345433</v>
      </c>
      <c r="D129510" t="s">
        <v>345434</v>
      </c>
    </row>
    <row r="129511" spans="1:5" x14ac:dyDescent="0.25">
      <c r="A129511">
        <v>679564</v>
      </c>
      <c r="B129511" t="s">
        <v>345435</v>
      </c>
      <c r="D129511" t="s">
        <v>345436</v>
      </c>
      <c r="E129511" t="s">
        <v>345437</v>
      </c>
    </row>
    <row r="129512" spans="1:5" x14ac:dyDescent="0.25">
      <c r="A129512">
        <v>679572</v>
      </c>
      <c r="B129512" t="s">
        <v>345438</v>
      </c>
      <c r="C129512" t="s">
        <v>107422</v>
      </c>
      <c r="D129512" t="s">
        <v>345439</v>
      </c>
      <c r="E129512" t="s">
        <v>345440</v>
      </c>
    </row>
    <row r="129513" spans="1:5" x14ac:dyDescent="0.25">
      <c r="A129513">
        <v>679577</v>
      </c>
      <c r="B129513" t="s">
        <v>345441</v>
      </c>
      <c r="D129513" t="s">
        <v>345442</v>
      </c>
    </row>
    <row r="129514" spans="1:5" x14ac:dyDescent="0.25">
      <c r="A129514">
        <v>679578</v>
      </c>
      <c r="B129514" t="s">
        <v>345443</v>
      </c>
      <c r="D129514" t="s">
        <v>345444</v>
      </c>
      <c r="E129514" t="s">
        <v>345445</v>
      </c>
    </row>
    <row r="129515" spans="1:5" x14ac:dyDescent="0.25">
      <c r="A129515">
        <v>679585</v>
      </c>
      <c r="B129515" t="s">
        <v>345446</v>
      </c>
      <c r="D129515" t="s">
        <v>345447</v>
      </c>
      <c r="E129515" t="s">
        <v>1534</v>
      </c>
    </row>
    <row r="129516" spans="1:5" x14ac:dyDescent="0.25">
      <c r="A129516">
        <v>679587</v>
      </c>
      <c r="B129516" t="s">
        <v>345448</v>
      </c>
      <c r="C129516" t="s">
        <v>345449</v>
      </c>
      <c r="D129516" t="s">
        <v>345450</v>
      </c>
      <c r="E129516" t="s">
        <v>345451</v>
      </c>
    </row>
    <row r="129517" spans="1:5" x14ac:dyDescent="0.25">
      <c r="A129517">
        <v>679591</v>
      </c>
      <c r="B129517" t="s">
        <v>345452</v>
      </c>
      <c r="C129517" t="s">
        <v>345453</v>
      </c>
      <c r="D129517" t="s">
        <v>345454</v>
      </c>
      <c r="E129517" t="s">
        <v>345455</v>
      </c>
    </row>
    <row r="129518" spans="1:5" x14ac:dyDescent="0.25">
      <c r="A129518">
        <v>679600</v>
      </c>
      <c r="B129518" t="s">
        <v>345456</v>
      </c>
      <c r="D129518" t="s">
        <v>345457</v>
      </c>
    </row>
    <row r="129519" spans="1:5" x14ac:dyDescent="0.25">
      <c r="A129519">
        <v>679611</v>
      </c>
      <c r="B129519" t="s">
        <v>345458</v>
      </c>
      <c r="D129519" t="s">
        <v>345459</v>
      </c>
      <c r="E129519" t="s">
        <v>345460</v>
      </c>
    </row>
    <row r="129520" spans="1:5" x14ac:dyDescent="0.25">
      <c r="A129520">
        <v>679616</v>
      </c>
      <c r="B129520" t="s">
        <v>345461</v>
      </c>
      <c r="D129520" t="s">
        <v>345462</v>
      </c>
    </row>
    <row r="129521" spans="1:5" x14ac:dyDescent="0.25">
      <c r="A129521">
        <v>679619</v>
      </c>
      <c r="B129521" t="s">
        <v>345463</v>
      </c>
      <c r="C129521" t="s">
        <v>345464</v>
      </c>
      <c r="D129521" t="s">
        <v>345465</v>
      </c>
      <c r="E129521" t="s">
        <v>345466</v>
      </c>
    </row>
    <row r="129522" spans="1:5" x14ac:dyDescent="0.25">
      <c r="A129522">
        <v>679628</v>
      </c>
      <c r="B129522" t="s">
        <v>345467</v>
      </c>
      <c r="D129522" t="s">
        <v>345468</v>
      </c>
    </row>
    <row r="129523" spans="1:5" x14ac:dyDescent="0.25">
      <c r="A129523">
        <v>679632</v>
      </c>
      <c r="B129523" t="s">
        <v>345469</v>
      </c>
      <c r="D129523" t="s">
        <v>345470</v>
      </c>
    </row>
    <row r="129524" spans="1:5" x14ac:dyDescent="0.25">
      <c r="A129524">
        <v>679638</v>
      </c>
      <c r="B129524" t="s">
        <v>345471</v>
      </c>
      <c r="C129524" t="s">
        <v>14347</v>
      </c>
      <c r="D129524" t="s">
        <v>345472</v>
      </c>
      <c r="E129524" t="s">
        <v>345473</v>
      </c>
    </row>
    <row r="129525" spans="1:5" x14ac:dyDescent="0.25">
      <c r="A129525">
        <v>679647</v>
      </c>
      <c r="B129525" t="s">
        <v>345474</v>
      </c>
      <c r="D129525" t="s">
        <v>345475</v>
      </c>
    </row>
    <row r="129526" spans="1:5" x14ac:dyDescent="0.25">
      <c r="A129526">
        <v>679651</v>
      </c>
      <c r="B129526" t="s">
        <v>345476</v>
      </c>
      <c r="C129526" t="s">
        <v>345477</v>
      </c>
      <c r="D129526" t="s">
        <v>345478</v>
      </c>
      <c r="E129526" t="s">
        <v>10</v>
      </c>
    </row>
    <row r="129527" spans="1:5" x14ac:dyDescent="0.25">
      <c r="A129527">
        <v>679656</v>
      </c>
      <c r="B129527" t="s">
        <v>345479</v>
      </c>
      <c r="D129527" t="s">
        <v>345480</v>
      </c>
    </row>
    <row r="129528" spans="1:5" x14ac:dyDescent="0.25">
      <c r="A129528">
        <v>679668</v>
      </c>
      <c r="B129528" t="s">
        <v>345481</v>
      </c>
      <c r="D129528" t="s">
        <v>345482</v>
      </c>
    </row>
    <row r="129529" spans="1:5" x14ac:dyDescent="0.25">
      <c r="A129529">
        <v>679680</v>
      </c>
      <c r="B129529" t="s">
        <v>345483</v>
      </c>
      <c r="C129529" t="s">
        <v>54886</v>
      </c>
      <c r="D129529" t="s">
        <v>345484</v>
      </c>
    </row>
    <row r="129530" spans="1:5" x14ac:dyDescent="0.25">
      <c r="A129530">
        <v>679695</v>
      </c>
      <c r="B129530" t="s">
        <v>345485</v>
      </c>
      <c r="C129530" t="s">
        <v>345486</v>
      </c>
      <c r="D129530" t="s">
        <v>345487</v>
      </c>
    </row>
    <row r="129531" spans="1:5" x14ac:dyDescent="0.25">
      <c r="A129531">
        <v>679700</v>
      </c>
      <c r="B129531" t="s">
        <v>345488</v>
      </c>
      <c r="D129531" t="s">
        <v>345489</v>
      </c>
    </row>
    <row r="129532" spans="1:5" x14ac:dyDescent="0.25">
      <c r="A129532">
        <v>679701</v>
      </c>
      <c r="B129532" t="s">
        <v>345490</v>
      </c>
      <c r="D129532" t="s">
        <v>345491</v>
      </c>
    </row>
    <row r="129533" spans="1:5" x14ac:dyDescent="0.25">
      <c r="A129533">
        <v>679724</v>
      </c>
      <c r="B129533" t="s">
        <v>345492</v>
      </c>
      <c r="D129533" t="s">
        <v>345493</v>
      </c>
      <c r="E129533" t="s">
        <v>345494</v>
      </c>
    </row>
    <row r="129534" spans="1:5" x14ac:dyDescent="0.25">
      <c r="A129534">
        <v>679731</v>
      </c>
      <c r="B129534" t="s">
        <v>345495</v>
      </c>
      <c r="D129534" t="s">
        <v>345496</v>
      </c>
    </row>
    <row r="129535" spans="1:5" x14ac:dyDescent="0.25">
      <c r="A129535">
        <v>679745</v>
      </c>
      <c r="B129535" t="s">
        <v>345497</v>
      </c>
      <c r="C129535" t="s">
        <v>345498</v>
      </c>
      <c r="D129535" t="s">
        <v>345499</v>
      </c>
    </row>
    <row r="129536" spans="1:5" x14ac:dyDescent="0.25">
      <c r="A129536">
        <v>679759</v>
      </c>
      <c r="B129536" t="s">
        <v>345500</v>
      </c>
      <c r="C129536" t="s">
        <v>345501</v>
      </c>
      <c r="D129536" t="s">
        <v>345502</v>
      </c>
      <c r="E129536" t="s">
        <v>71786</v>
      </c>
    </row>
    <row r="129537" spans="1:5" x14ac:dyDescent="0.25">
      <c r="A129537">
        <v>679762</v>
      </c>
      <c r="B129537" t="s">
        <v>345503</v>
      </c>
      <c r="C129537" t="s">
        <v>38386</v>
      </c>
      <c r="D129537" t="s">
        <v>345504</v>
      </c>
    </row>
    <row r="129538" spans="1:5" x14ac:dyDescent="0.25">
      <c r="A129538">
        <v>679781</v>
      </c>
      <c r="B129538" t="s">
        <v>345505</v>
      </c>
      <c r="D129538" t="s">
        <v>345506</v>
      </c>
    </row>
    <row r="129539" spans="1:5" x14ac:dyDescent="0.25">
      <c r="A129539">
        <v>679784</v>
      </c>
      <c r="B129539" t="s">
        <v>345507</v>
      </c>
      <c r="D129539" t="s">
        <v>345508</v>
      </c>
    </row>
    <row r="129540" spans="1:5" x14ac:dyDescent="0.25">
      <c r="A129540">
        <v>679785</v>
      </c>
      <c r="B129540" t="s">
        <v>345509</v>
      </c>
      <c r="D129540" t="s">
        <v>345510</v>
      </c>
      <c r="E129540" t="s">
        <v>345511</v>
      </c>
    </row>
    <row r="129541" spans="1:5" x14ac:dyDescent="0.25">
      <c r="A129541">
        <v>679800</v>
      </c>
      <c r="B129541" t="s">
        <v>345512</v>
      </c>
      <c r="D129541" t="s">
        <v>345513</v>
      </c>
    </row>
    <row r="129542" spans="1:5" x14ac:dyDescent="0.25">
      <c r="A129542">
        <v>679804</v>
      </c>
      <c r="B129542" t="s">
        <v>345514</v>
      </c>
      <c r="C129542" t="s">
        <v>345515</v>
      </c>
      <c r="D129542" t="s">
        <v>345516</v>
      </c>
    </row>
    <row r="129543" spans="1:5" x14ac:dyDescent="0.25">
      <c r="A129543">
        <v>679818</v>
      </c>
      <c r="B129543" t="s">
        <v>345517</v>
      </c>
      <c r="D129543" t="s">
        <v>345518</v>
      </c>
      <c r="E129543" t="s">
        <v>345519</v>
      </c>
    </row>
    <row r="129544" spans="1:5" x14ac:dyDescent="0.25">
      <c r="A129544">
        <v>679819</v>
      </c>
      <c r="B129544" t="s">
        <v>345520</v>
      </c>
      <c r="D129544" t="s">
        <v>345521</v>
      </c>
      <c r="E129544" t="s">
        <v>10120</v>
      </c>
    </row>
    <row r="129545" spans="1:5" x14ac:dyDescent="0.25">
      <c r="A129545">
        <v>679823</v>
      </c>
      <c r="B129545" t="s">
        <v>345522</v>
      </c>
      <c r="D129545" t="s">
        <v>345523</v>
      </c>
    </row>
    <row r="129546" spans="1:5" x14ac:dyDescent="0.25">
      <c r="A129546">
        <v>679826</v>
      </c>
      <c r="B129546" t="s">
        <v>345524</v>
      </c>
      <c r="D129546" t="s">
        <v>345525</v>
      </c>
    </row>
    <row r="129547" spans="1:5" x14ac:dyDescent="0.25">
      <c r="A129547">
        <v>679833</v>
      </c>
      <c r="B129547" t="s">
        <v>345526</v>
      </c>
      <c r="D129547" t="s">
        <v>345527</v>
      </c>
    </row>
    <row r="129548" spans="1:5" x14ac:dyDescent="0.25">
      <c r="A129548">
        <v>679838</v>
      </c>
      <c r="B129548" t="s">
        <v>345528</v>
      </c>
      <c r="D129548" t="s">
        <v>345529</v>
      </c>
    </row>
    <row r="129549" spans="1:5" x14ac:dyDescent="0.25">
      <c r="A129549">
        <v>679850</v>
      </c>
      <c r="B129549" t="s">
        <v>345530</v>
      </c>
      <c r="D129549" t="s">
        <v>345531</v>
      </c>
    </row>
    <row r="129550" spans="1:5" x14ac:dyDescent="0.25">
      <c r="A129550">
        <v>679862</v>
      </c>
      <c r="B129550" t="s">
        <v>345532</v>
      </c>
      <c r="C129550" t="s">
        <v>46075</v>
      </c>
      <c r="D129550" t="s">
        <v>345533</v>
      </c>
    </row>
    <row r="129551" spans="1:5" x14ac:dyDescent="0.25">
      <c r="A129551">
        <v>679869</v>
      </c>
      <c r="B129551" t="s">
        <v>345534</v>
      </c>
      <c r="D129551" t="s">
        <v>345535</v>
      </c>
      <c r="E129551" t="s">
        <v>345536</v>
      </c>
    </row>
    <row r="129552" spans="1:5" x14ac:dyDescent="0.25">
      <c r="A129552">
        <v>679870</v>
      </c>
      <c r="B129552" t="s">
        <v>345537</v>
      </c>
      <c r="D129552" t="s">
        <v>345538</v>
      </c>
      <c r="E129552" t="s">
        <v>308876</v>
      </c>
    </row>
    <row r="129553" spans="1:5" x14ac:dyDescent="0.25">
      <c r="A129553">
        <v>679874</v>
      </c>
      <c r="B129553" t="s">
        <v>345539</v>
      </c>
      <c r="D129553" t="s">
        <v>345540</v>
      </c>
      <c r="E129553" t="s">
        <v>345541</v>
      </c>
    </row>
    <row r="129554" spans="1:5" x14ac:dyDescent="0.25">
      <c r="A129554">
        <v>679877</v>
      </c>
      <c r="B129554" t="s">
        <v>345542</v>
      </c>
      <c r="D129554" t="s">
        <v>345543</v>
      </c>
    </row>
    <row r="129555" spans="1:5" x14ac:dyDescent="0.25">
      <c r="A129555">
        <v>679891</v>
      </c>
      <c r="B129555" t="s">
        <v>345544</v>
      </c>
      <c r="C129555" t="s">
        <v>345545</v>
      </c>
      <c r="D129555" t="s">
        <v>345546</v>
      </c>
      <c r="E129555" t="s">
        <v>345547</v>
      </c>
    </row>
    <row r="129556" spans="1:5" x14ac:dyDescent="0.25">
      <c r="A129556">
        <v>679895</v>
      </c>
      <c r="B129556" t="s">
        <v>345548</v>
      </c>
      <c r="D129556" t="s">
        <v>345549</v>
      </c>
    </row>
    <row r="129557" spans="1:5" x14ac:dyDescent="0.25">
      <c r="A129557">
        <v>679910</v>
      </c>
      <c r="B129557" t="s">
        <v>345550</v>
      </c>
      <c r="D129557" t="s">
        <v>345551</v>
      </c>
    </row>
    <row r="129558" spans="1:5" x14ac:dyDescent="0.25">
      <c r="A129558">
        <v>679914</v>
      </c>
      <c r="B129558" t="s">
        <v>345552</v>
      </c>
      <c r="D129558" t="s">
        <v>345553</v>
      </c>
      <c r="E129558" t="s">
        <v>345554</v>
      </c>
    </row>
    <row r="129559" spans="1:5" x14ac:dyDescent="0.25">
      <c r="A129559">
        <v>679938</v>
      </c>
      <c r="B129559" t="s">
        <v>345555</v>
      </c>
      <c r="C129559" t="s">
        <v>230907</v>
      </c>
      <c r="D129559" t="s">
        <v>345556</v>
      </c>
      <c r="E129559" t="s">
        <v>345557</v>
      </c>
    </row>
    <row r="129560" spans="1:5" x14ac:dyDescent="0.25">
      <c r="A129560">
        <v>679955</v>
      </c>
      <c r="B129560" t="s">
        <v>345558</v>
      </c>
      <c r="D129560" t="s">
        <v>345559</v>
      </c>
      <c r="E129560" t="s">
        <v>345560</v>
      </c>
    </row>
    <row r="129561" spans="1:5" x14ac:dyDescent="0.25">
      <c r="A129561">
        <v>679962</v>
      </c>
      <c r="B129561" t="s">
        <v>345561</v>
      </c>
      <c r="D129561" t="s">
        <v>345562</v>
      </c>
    </row>
    <row r="129562" spans="1:5" x14ac:dyDescent="0.25">
      <c r="A129562">
        <v>679972</v>
      </c>
      <c r="B129562" t="s">
        <v>345563</v>
      </c>
      <c r="D129562" t="s">
        <v>345564</v>
      </c>
    </row>
    <row r="129563" spans="1:5" x14ac:dyDescent="0.25">
      <c r="A129563">
        <v>679994</v>
      </c>
      <c r="B129563" t="s">
        <v>345565</v>
      </c>
      <c r="C129563" t="s">
        <v>345566</v>
      </c>
      <c r="D129563" t="s">
        <v>345567</v>
      </c>
      <c r="E129563" t="s">
        <v>345568</v>
      </c>
    </row>
    <row r="129564" spans="1:5" x14ac:dyDescent="0.25">
      <c r="A129564">
        <v>680008</v>
      </c>
      <c r="B129564" t="s">
        <v>345569</v>
      </c>
      <c r="D129564" t="s">
        <v>345570</v>
      </c>
    </row>
    <row r="129565" spans="1:5" x14ac:dyDescent="0.25">
      <c r="A129565">
        <v>680029</v>
      </c>
      <c r="B129565" t="s">
        <v>345571</v>
      </c>
      <c r="C129565" t="s">
        <v>345572</v>
      </c>
      <c r="D129565" t="s">
        <v>345573</v>
      </c>
      <c r="E129565" t="s">
        <v>345574</v>
      </c>
    </row>
    <row r="129566" spans="1:5" x14ac:dyDescent="0.25">
      <c r="A129566">
        <v>680032</v>
      </c>
      <c r="B129566" t="s">
        <v>345575</v>
      </c>
      <c r="C129566" t="s">
        <v>35158</v>
      </c>
      <c r="D129566" t="s">
        <v>345576</v>
      </c>
      <c r="E129566" t="s">
        <v>345577</v>
      </c>
    </row>
    <row r="129567" spans="1:5" x14ac:dyDescent="0.25">
      <c r="A129567">
        <v>680037</v>
      </c>
      <c r="B129567" t="s">
        <v>345578</v>
      </c>
      <c r="D129567" t="s">
        <v>345579</v>
      </c>
    </row>
    <row r="129568" spans="1:5" x14ac:dyDescent="0.25">
      <c r="A129568">
        <v>680051</v>
      </c>
      <c r="B129568" t="s">
        <v>345580</v>
      </c>
      <c r="D129568" t="s">
        <v>345581</v>
      </c>
      <c r="E129568" t="s">
        <v>345582</v>
      </c>
    </row>
    <row r="129569" spans="1:5" x14ac:dyDescent="0.25">
      <c r="A129569">
        <v>680068</v>
      </c>
      <c r="B129569" t="s">
        <v>345583</v>
      </c>
      <c r="C129569" t="s">
        <v>217859</v>
      </c>
      <c r="D129569" t="s">
        <v>345584</v>
      </c>
      <c r="E129569" t="s">
        <v>345585</v>
      </c>
    </row>
    <row r="129570" spans="1:5" x14ac:dyDescent="0.25">
      <c r="A129570">
        <v>680081</v>
      </c>
      <c r="B129570" t="s">
        <v>345586</v>
      </c>
      <c r="C129570" t="s">
        <v>345587</v>
      </c>
      <c r="D129570" t="s">
        <v>345588</v>
      </c>
    </row>
    <row r="129571" spans="1:5" x14ac:dyDescent="0.25">
      <c r="A129571">
        <v>680084</v>
      </c>
      <c r="B129571" t="s">
        <v>345589</v>
      </c>
      <c r="D129571" t="s">
        <v>345590</v>
      </c>
      <c r="E129571" t="s">
        <v>345591</v>
      </c>
    </row>
    <row r="129572" spans="1:5" x14ac:dyDescent="0.25">
      <c r="A129572">
        <v>680094</v>
      </c>
      <c r="B129572" t="s">
        <v>345592</v>
      </c>
      <c r="C129572" t="s">
        <v>240523</v>
      </c>
      <c r="D129572" t="s">
        <v>345593</v>
      </c>
    </row>
    <row r="129573" spans="1:5" x14ac:dyDescent="0.25">
      <c r="A129573">
        <v>680101</v>
      </c>
      <c r="B129573" t="s">
        <v>345594</v>
      </c>
      <c r="D129573" t="s">
        <v>345595</v>
      </c>
    </row>
    <row r="129574" spans="1:5" x14ac:dyDescent="0.25">
      <c r="A129574">
        <v>680114</v>
      </c>
      <c r="B129574" t="s">
        <v>345596</v>
      </c>
      <c r="C129574" t="s">
        <v>122080</v>
      </c>
      <c r="D129574" t="s">
        <v>345597</v>
      </c>
      <c r="E129574" t="s">
        <v>345598</v>
      </c>
    </row>
    <row r="129575" spans="1:5" x14ac:dyDescent="0.25">
      <c r="A129575">
        <v>680120</v>
      </c>
      <c r="B129575" t="s">
        <v>345599</v>
      </c>
      <c r="C129575" t="s">
        <v>222067</v>
      </c>
      <c r="D129575" t="s">
        <v>345600</v>
      </c>
    </row>
    <row r="129576" spans="1:5" x14ac:dyDescent="0.25">
      <c r="A129576">
        <v>680124</v>
      </c>
      <c r="B129576" t="s">
        <v>345601</v>
      </c>
      <c r="C129576" t="s">
        <v>345602</v>
      </c>
      <c r="D129576" t="s">
        <v>345603</v>
      </c>
      <c r="E129576" t="s">
        <v>345604</v>
      </c>
    </row>
    <row r="129577" spans="1:5" x14ac:dyDescent="0.25">
      <c r="A129577">
        <v>680138</v>
      </c>
      <c r="B129577" t="s">
        <v>345605</v>
      </c>
      <c r="D129577" t="s">
        <v>345606</v>
      </c>
    </row>
    <row r="129578" spans="1:5" x14ac:dyDescent="0.25">
      <c r="A129578">
        <v>680146</v>
      </c>
      <c r="B129578" t="s">
        <v>345607</v>
      </c>
      <c r="C129578" t="s">
        <v>345608</v>
      </c>
      <c r="D129578" t="s">
        <v>345609</v>
      </c>
      <c r="E129578" t="s">
        <v>10</v>
      </c>
    </row>
    <row r="129579" spans="1:5" x14ac:dyDescent="0.25">
      <c r="A129579">
        <v>680148</v>
      </c>
      <c r="B129579" t="s">
        <v>345610</v>
      </c>
      <c r="C129579" t="s">
        <v>345611</v>
      </c>
      <c r="D129579" t="s">
        <v>345612</v>
      </c>
      <c r="E129579" t="s">
        <v>345613</v>
      </c>
    </row>
    <row r="129580" spans="1:5" x14ac:dyDescent="0.25">
      <c r="A129580">
        <v>680161</v>
      </c>
      <c r="B129580" t="s">
        <v>345614</v>
      </c>
      <c r="C129580" t="s">
        <v>236376</v>
      </c>
      <c r="D129580" t="s">
        <v>345615</v>
      </c>
      <c r="E129580" t="s">
        <v>236378</v>
      </c>
    </row>
    <row r="129581" spans="1:5" x14ac:dyDescent="0.25">
      <c r="A129581">
        <v>680181</v>
      </c>
      <c r="B129581" t="s">
        <v>345616</v>
      </c>
      <c r="C129581" t="s">
        <v>345617</v>
      </c>
      <c r="D129581" t="s">
        <v>345618</v>
      </c>
      <c r="E129581" t="s">
        <v>345619</v>
      </c>
    </row>
    <row r="129582" spans="1:5" x14ac:dyDescent="0.25">
      <c r="A129582">
        <v>680184</v>
      </c>
      <c r="B129582" t="s">
        <v>345620</v>
      </c>
      <c r="D129582" t="s">
        <v>345621</v>
      </c>
      <c r="E129582" t="s">
        <v>10</v>
      </c>
    </row>
    <row r="129583" spans="1:5" x14ac:dyDescent="0.25">
      <c r="A129583">
        <v>680202</v>
      </c>
      <c r="B129583" t="s">
        <v>345622</v>
      </c>
      <c r="D129583" t="s">
        <v>345623</v>
      </c>
      <c r="E129583" t="s">
        <v>345624</v>
      </c>
    </row>
    <row r="129584" spans="1:5" x14ac:dyDescent="0.25">
      <c r="A129584">
        <v>680206</v>
      </c>
      <c r="B129584" t="s">
        <v>345625</v>
      </c>
      <c r="D129584" t="s">
        <v>345626</v>
      </c>
      <c r="E129584" t="s">
        <v>345627</v>
      </c>
    </row>
    <row r="129585" spans="1:5" x14ac:dyDescent="0.25">
      <c r="A129585">
        <v>680209</v>
      </c>
      <c r="B129585" t="s">
        <v>345628</v>
      </c>
      <c r="D129585" t="s">
        <v>345629</v>
      </c>
      <c r="E129585" t="s">
        <v>10</v>
      </c>
    </row>
    <row r="129586" spans="1:5" x14ac:dyDescent="0.25">
      <c r="A129586">
        <v>680212</v>
      </c>
      <c r="B129586" t="s">
        <v>345630</v>
      </c>
      <c r="D129586" t="s">
        <v>345631</v>
      </c>
    </row>
    <row r="129587" spans="1:5" x14ac:dyDescent="0.25">
      <c r="A129587">
        <v>680214</v>
      </c>
      <c r="B129587" t="s">
        <v>345632</v>
      </c>
      <c r="C129587" t="s">
        <v>345633</v>
      </c>
      <c r="D129587" t="s">
        <v>345634</v>
      </c>
      <c r="E129587" t="s">
        <v>345635</v>
      </c>
    </row>
    <row r="129588" spans="1:5" x14ac:dyDescent="0.25">
      <c r="A129588">
        <v>680221</v>
      </c>
      <c r="B129588" t="s">
        <v>345636</v>
      </c>
      <c r="C129588" t="s">
        <v>345637</v>
      </c>
      <c r="D129588" t="s">
        <v>345638</v>
      </c>
      <c r="E129588" t="s">
        <v>345639</v>
      </c>
    </row>
    <row r="129589" spans="1:5" x14ac:dyDescent="0.25">
      <c r="A129589">
        <v>680225</v>
      </c>
      <c r="B129589" t="s">
        <v>345640</v>
      </c>
      <c r="D129589" t="s">
        <v>345641</v>
      </c>
      <c r="E129589" t="s">
        <v>345642</v>
      </c>
    </row>
    <row r="129590" spans="1:5" x14ac:dyDescent="0.25">
      <c r="A129590">
        <v>680232</v>
      </c>
      <c r="B129590" t="s">
        <v>345643</v>
      </c>
      <c r="D129590" t="s">
        <v>345644</v>
      </c>
    </row>
    <row r="129591" spans="1:5" x14ac:dyDescent="0.25">
      <c r="A129591">
        <v>680256</v>
      </c>
      <c r="B129591" t="s">
        <v>345645</v>
      </c>
      <c r="D129591" t="s">
        <v>345646</v>
      </c>
      <c r="E129591" t="s">
        <v>345647</v>
      </c>
    </row>
    <row r="129592" spans="1:5" x14ac:dyDescent="0.25">
      <c r="A129592">
        <v>680272</v>
      </c>
      <c r="B129592" t="s">
        <v>345648</v>
      </c>
      <c r="C129592" t="s">
        <v>195535</v>
      </c>
      <c r="D129592" t="s">
        <v>345649</v>
      </c>
      <c r="E129592" t="s">
        <v>345650</v>
      </c>
    </row>
    <row r="129593" spans="1:5" x14ac:dyDescent="0.25">
      <c r="A129593">
        <v>680280</v>
      </c>
      <c r="B129593" t="s">
        <v>345651</v>
      </c>
      <c r="D129593" t="s">
        <v>345652</v>
      </c>
    </row>
    <row r="129594" spans="1:5" x14ac:dyDescent="0.25">
      <c r="A129594">
        <v>680287</v>
      </c>
      <c r="B129594" t="s">
        <v>345653</v>
      </c>
      <c r="D129594" t="s">
        <v>345654</v>
      </c>
    </row>
    <row r="129595" spans="1:5" x14ac:dyDescent="0.25">
      <c r="A129595">
        <v>680296</v>
      </c>
      <c r="B129595" t="s">
        <v>345655</v>
      </c>
      <c r="D129595" t="s">
        <v>345656</v>
      </c>
    </row>
    <row r="129596" spans="1:5" x14ac:dyDescent="0.25">
      <c r="A129596">
        <v>680299</v>
      </c>
      <c r="B129596" t="s">
        <v>345657</v>
      </c>
      <c r="C129596" t="s">
        <v>345658</v>
      </c>
      <c r="D129596" t="s">
        <v>345659</v>
      </c>
      <c r="E129596" t="s">
        <v>345660</v>
      </c>
    </row>
    <row r="129597" spans="1:5" x14ac:dyDescent="0.25">
      <c r="A129597">
        <v>680301</v>
      </c>
      <c r="B129597" t="s">
        <v>345661</v>
      </c>
      <c r="D129597" t="s">
        <v>345662</v>
      </c>
    </row>
    <row r="129598" spans="1:5" x14ac:dyDescent="0.25">
      <c r="A129598">
        <v>680306</v>
      </c>
      <c r="B129598" t="s">
        <v>345663</v>
      </c>
      <c r="D129598" t="s">
        <v>345664</v>
      </c>
      <c r="E129598" t="s">
        <v>345665</v>
      </c>
    </row>
    <row r="129599" spans="1:5" x14ac:dyDescent="0.25">
      <c r="A129599">
        <v>680310</v>
      </c>
      <c r="B129599" t="s">
        <v>345666</v>
      </c>
      <c r="C129599" t="s">
        <v>158497</v>
      </c>
      <c r="D129599" t="s">
        <v>345667</v>
      </c>
      <c r="E129599" t="s">
        <v>345668</v>
      </c>
    </row>
    <row r="129600" spans="1:5" x14ac:dyDescent="0.25">
      <c r="A129600">
        <v>680323</v>
      </c>
      <c r="B129600" t="s">
        <v>345669</v>
      </c>
      <c r="D129600" t="s">
        <v>345670</v>
      </c>
    </row>
    <row r="129601" spans="1:5" x14ac:dyDescent="0.25">
      <c r="A129601">
        <v>680326</v>
      </c>
      <c r="B129601" t="s">
        <v>345671</v>
      </c>
      <c r="D129601" t="s">
        <v>345672</v>
      </c>
    </row>
    <row r="129602" spans="1:5" x14ac:dyDescent="0.25">
      <c r="A129602">
        <v>680329</v>
      </c>
      <c r="B129602" t="s">
        <v>345673</v>
      </c>
      <c r="D129602" t="s">
        <v>345674</v>
      </c>
      <c r="E129602" t="s">
        <v>345675</v>
      </c>
    </row>
    <row r="129603" spans="1:5" x14ac:dyDescent="0.25">
      <c r="A129603">
        <v>680332</v>
      </c>
      <c r="B129603" t="s">
        <v>345676</v>
      </c>
      <c r="C129603" t="s">
        <v>345677</v>
      </c>
      <c r="D129603" t="s">
        <v>345678</v>
      </c>
    </row>
    <row r="129604" spans="1:5" x14ac:dyDescent="0.25">
      <c r="A129604">
        <v>680333</v>
      </c>
      <c r="B129604" t="s">
        <v>345679</v>
      </c>
      <c r="D129604" t="s">
        <v>345680</v>
      </c>
    </row>
    <row r="129605" spans="1:5" x14ac:dyDescent="0.25">
      <c r="A129605">
        <v>680349</v>
      </c>
      <c r="B129605" t="s">
        <v>345681</v>
      </c>
      <c r="C129605" t="s">
        <v>70075</v>
      </c>
      <c r="D129605" t="s">
        <v>345682</v>
      </c>
    </row>
    <row r="129606" spans="1:5" x14ac:dyDescent="0.25">
      <c r="A129606">
        <v>680364</v>
      </c>
      <c r="B129606" t="s">
        <v>345683</v>
      </c>
      <c r="C129606" t="s">
        <v>157198</v>
      </c>
      <c r="D129606" t="s">
        <v>345684</v>
      </c>
      <c r="E129606" t="s">
        <v>881</v>
      </c>
    </row>
    <row r="129607" spans="1:5" x14ac:dyDescent="0.25">
      <c r="A129607">
        <v>680377</v>
      </c>
      <c r="B129607" t="s">
        <v>345685</v>
      </c>
      <c r="D129607" t="s">
        <v>345686</v>
      </c>
    </row>
    <row r="129608" spans="1:5" x14ac:dyDescent="0.25">
      <c r="A129608">
        <v>680380</v>
      </c>
      <c r="B129608" t="s">
        <v>345687</v>
      </c>
      <c r="D129608" t="s">
        <v>345688</v>
      </c>
    </row>
    <row r="129609" spans="1:5" x14ac:dyDescent="0.25">
      <c r="A129609">
        <v>680391</v>
      </c>
      <c r="B129609" t="s">
        <v>345689</v>
      </c>
      <c r="D129609" t="s">
        <v>345690</v>
      </c>
    </row>
    <row r="129610" spans="1:5" x14ac:dyDescent="0.25">
      <c r="A129610">
        <v>680395</v>
      </c>
      <c r="B129610" t="s">
        <v>345691</v>
      </c>
      <c r="D129610" t="s">
        <v>345692</v>
      </c>
    </row>
    <row r="129611" spans="1:5" x14ac:dyDescent="0.25">
      <c r="A129611">
        <v>680401</v>
      </c>
      <c r="B129611" t="s">
        <v>345693</v>
      </c>
      <c r="C129611" t="s">
        <v>345694</v>
      </c>
      <c r="D129611" t="s">
        <v>345695</v>
      </c>
      <c r="E129611" t="s">
        <v>345696</v>
      </c>
    </row>
    <row r="129612" spans="1:5" x14ac:dyDescent="0.25">
      <c r="A129612">
        <v>680415</v>
      </c>
      <c r="B129612" t="s">
        <v>345697</v>
      </c>
      <c r="D129612" t="s">
        <v>345698</v>
      </c>
    </row>
    <row r="129613" spans="1:5" x14ac:dyDescent="0.25">
      <c r="A129613">
        <v>680423</v>
      </c>
      <c r="B129613" t="s">
        <v>345699</v>
      </c>
      <c r="C129613" t="s">
        <v>205215</v>
      </c>
      <c r="D129613" t="s">
        <v>345700</v>
      </c>
      <c r="E129613" t="s">
        <v>345701</v>
      </c>
    </row>
    <row r="129614" spans="1:5" x14ac:dyDescent="0.25">
      <c r="A129614">
        <v>680426</v>
      </c>
      <c r="B129614" t="s">
        <v>345702</v>
      </c>
      <c r="C129614" t="s">
        <v>345703</v>
      </c>
      <c r="D129614" t="s">
        <v>345704</v>
      </c>
      <c r="E129614" t="s">
        <v>345705</v>
      </c>
    </row>
    <row r="129615" spans="1:5" x14ac:dyDescent="0.25">
      <c r="A129615">
        <v>680438</v>
      </c>
      <c r="B129615" t="s">
        <v>345706</v>
      </c>
      <c r="D129615" t="s">
        <v>345707</v>
      </c>
      <c r="E129615" t="s">
        <v>345708</v>
      </c>
    </row>
    <row r="129616" spans="1:5" x14ac:dyDescent="0.25">
      <c r="A129616">
        <v>680440</v>
      </c>
      <c r="B129616" t="s">
        <v>345709</v>
      </c>
      <c r="C129616" t="s">
        <v>188538</v>
      </c>
      <c r="D129616" t="s">
        <v>345710</v>
      </c>
      <c r="E129616" t="s">
        <v>345711</v>
      </c>
    </row>
    <row r="129617" spans="1:5" x14ac:dyDescent="0.25">
      <c r="A129617">
        <v>680444</v>
      </c>
      <c r="B129617" t="s">
        <v>345712</v>
      </c>
      <c r="D129617" t="s">
        <v>345713</v>
      </c>
      <c r="E129617" t="s">
        <v>345714</v>
      </c>
    </row>
    <row r="129618" spans="1:5" x14ac:dyDescent="0.25">
      <c r="A129618">
        <v>680447</v>
      </c>
      <c r="B129618" t="s">
        <v>345715</v>
      </c>
      <c r="D129618" t="s">
        <v>345716</v>
      </c>
      <c r="E129618" t="s">
        <v>345717</v>
      </c>
    </row>
    <row r="129619" spans="1:5" x14ac:dyDescent="0.25">
      <c r="A129619">
        <v>680448</v>
      </c>
      <c r="B129619" t="s">
        <v>345718</v>
      </c>
      <c r="D129619" t="s">
        <v>345719</v>
      </c>
    </row>
    <row r="129620" spans="1:5" x14ac:dyDescent="0.25">
      <c r="A129620">
        <v>680456</v>
      </c>
      <c r="B129620" t="s">
        <v>345720</v>
      </c>
      <c r="D129620" t="s">
        <v>345721</v>
      </c>
      <c r="E129620" t="s">
        <v>345722</v>
      </c>
    </row>
    <row r="129621" spans="1:5" x14ac:dyDescent="0.25">
      <c r="A129621">
        <v>680468</v>
      </c>
      <c r="B129621" t="s">
        <v>345723</v>
      </c>
      <c r="C129621" t="s">
        <v>345724</v>
      </c>
      <c r="D129621" t="s">
        <v>345725</v>
      </c>
    </row>
    <row r="129622" spans="1:5" x14ac:dyDescent="0.25">
      <c r="A129622">
        <v>680473</v>
      </c>
      <c r="B129622" t="s">
        <v>345726</v>
      </c>
      <c r="C129622" t="s">
        <v>345727</v>
      </c>
      <c r="D129622" t="s">
        <v>345728</v>
      </c>
      <c r="E129622" t="s">
        <v>345729</v>
      </c>
    </row>
    <row r="129623" spans="1:5" x14ac:dyDescent="0.25">
      <c r="A129623">
        <v>680484</v>
      </c>
      <c r="B129623" t="s">
        <v>345730</v>
      </c>
      <c r="D129623" t="s">
        <v>345731</v>
      </c>
    </row>
    <row r="129624" spans="1:5" x14ac:dyDescent="0.25">
      <c r="A129624">
        <v>680488</v>
      </c>
      <c r="B129624" t="s">
        <v>345732</v>
      </c>
      <c r="D129624" t="s">
        <v>345733</v>
      </c>
      <c r="E129624" t="s">
        <v>345734</v>
      </c>
    </row>
    <row r="129625" spans="1:5" x14ac:dyDescent="0.25">
      <c r="A129625">
        <v>680524</v>
      </c>
      <c r="B129625" t="s">
        <v>345735</v>
      </c>
      <c r="C129625" t="s">
        <v>345736</v>
      </c>
      <c r="D129625" t="s">
        <v>345737</v>
      </c>
      <c r="E129625" t="s">
        <v>345738</v>
      </c>
    </row>
    <row r="129626" spans="1:5" x14ac:dyDescent="0.25">
      <c r="A129626">
        <v>680525</v>
      </c>
      <c r="B129626" t="s">
        <v>345739</v>
      </c>
      <c r="D129626" t="s">
        <v>345740</v>
      </c>
    </row>
    <row r="129627" spans="1:5" x14ac:dyDescent="0.25">
      <c r="A129627">
        <v>680528</v>
      </c>
      <c r="B129627" t="s">
        <v>345741</v>
      </c>
      <c r="D129627" t="s">
        <v>345742</v>
      </c>
      <c r="E129627" t="s">
        <v>10</v>
      </c>
    </row>
    <row r="129628" spans="1:5" x14ac:dyDescent="0.25">
      <c r="A129628">
        <v>680542</v>
      </c>
      <c r="B129628" t="s">
        <v>345743</v>
      </c>
      <c r="C129628" t="s">
        <v>168624</v>
      </c>
      <c r="D129628" t="s">
        <v>345744</v>
      </c>
    </row>
    <row r="129629" spans="1:5" x14ac:dyDescent="0.25">
      <c r="A129629">
        <v>680546</v>
      </c>
      <c r="B129629" t="s">
        <v>345745</v>
      </c>
      <c r="D129629" t="s">
        <v>345746</v>
      </c>
      <c r="E129629" t="s">
        <v>345747</v>
      </c>
    </row>
    <row r="129630" spans="1:5" x14ac:dyDescent="0.25">
      <c r="A129630">
        <v>680549</v>
      </c>
      <c r="B129630" t="s">
        <v>345748</v>
      </c>
      <c r="C129630" t="s">
        <v>345749</v>
      </c>
      <c r="D129630" t="s">
        <v>345750</v>
      </c>
    </row>
    <row r="129631" spans="1:5" x14ac:dyDescent="0.25">
      <c r="A129631">
        <v>680557</v>
      </c>
      <c r="B129631" t="s">
        <v>345751</v>
      </c>
      <c r="D129631" t="s">
        <v>345752</v>
      </c>
    </row>
    <row r="129632" spans="1:5" x14ac:dyDescent="0.25">
      <c r="A129632">
        <v>680569</v>
      </c>
      <c r="B129632" t="s">
        <v>345753</v>
      </c>
      <c r="C129632" t="s">
        <v>118763</v>
      </c>
      <c r="D129632" t="s">
        <v>345754</v>
      </c>
      <c r="E129632" t="s">
        <v>118765</v>
      </c>
    </row>
    <row r="129633" spans="1:5" x14ac:dyDescent="0.25">
      <c r="A129633">
        <v>680575</v>
      </c>
      <c r="B129633" t="s">
        <v>345755</v>
      </c>
      <c r="D129633" t="s">
        <v>345756</v>
      </c>
    </row>
    <row r="129634" spans="1:5" x14ac:dyDescent="0.25">
      <c r="A129634">
        <v>680590</v>
      </c>
      <c r="B129634" t="s">
        <v>345757</v>
      </c>
      <c r="D129634" t="s">
        <v>345758</v>
      </c>
      <c r="E129634" t="s">
        <v>345759</v>
      </c>
    </row>
    <row r="129635" spans="1:5" x14ac:dyDescent="0.25">
      <c r="A129635">
        <v>680603</v>
      </c>
      <c r="B129635" t="s">
        <v>345760</v>
      </c>
      <c r="D129635" t="s">
        <v>345761</v>
      </c>
    </row>
    <row r="129636" spans="1:5" x14ac:dyDescent="0.25">
      <c r="A129636">
        <v>680614</v>
      </c>
      <c r="B129636" t="s">
        <v>345762</v>
      </c>
      <c r="D129636" t="s">
        <v>345763</v>
      </c>
    </row>
    <row r="129637" spans="1:5" x14ac:dyDescent="0.25">
      <c r="A129637">
        <v>680628</v>
      </c>
      <c r="B129637" t="s">
        <v>345764</v>
      </c>
      <c r="D129637" t="s">
        <v>345765</v>
      </c>
      <c r="E129637" t="s">
        <v>345766</v>
      </c>
    </row>
    <row r="129638" spans="1:5" x14ac:dyDescent="0.25">
      <c r="A129638">
        <v>680645</v>
      </c>
      <c r="B129638" t="s">
        <v>345767</v>
      </c>
      <c r="D129638" t="s">
        <v>345768</v>
      </c>
      <c r="E129638" t="s">
        <v>345769</v>
      </c>
    </row>
    <row r="129639" spans="1:5" x14ac:dyDescent="0.25">
      <c r="A129639">
        <v>680646</v>
      </c>
      <c r="B129639" t="s">
        <v>345770</v>
      </c>
      <c r="C129639" t="s">
        <v>345771</v>
      </c>
      <c r="D129639" t="s">
        <v>345772</v>
      </c>
    </row>
    <row r="129640" spans="1:5" x14ac:dyDescent="0.25">
      <c r="A129640">
        <v>680647</v>
      </c>
      <c r="B129640" t="s">
        <v>345773</v>
      </c>
      <c r="D129640" t="s">
        <v>345774</v>
      </c>
      <c r="E129640" t="s">
        <v>345775</v>
      </c>
    </row>
    <row r="129641" spans="1:5" x14ac:dyDescent="0.25">
      <c r="A129641">
        <v>680649</v>
      </c>
      <c r="B129641" t="s">
        <v>345776</v>
      </c>
      <c r="D129641" t="s">
        <v>345777</v>
      </c>
      <c r="E129641" t="s">
        <v>345778</v>
      </c>
    </row>
    <row r="129642" spans="1:5" x14ac:dyDescent="0.25">
      <c r="A129642">
        <v>680672</v>
      </c>
      <c r="B129642" t="s">
        <v>345779</v>
      </c>
      <c r="D129642" t="s">
        <v>345780</v>
      </c>
    </row>
    <row r="129643" spans="1:5" x14ac:dyDescent="0.25">
      <c r="A129643">
        <v>680678</v>
      </c>
      <c r="B129643" t="s">
        <v>345781</v>
      </c>
      <c r="C129643" t="s">
        <v>300623</v>
      </c>
      <c r="D129643" t="s">
        <v>345782</v>
      </c>
      <c r="E129643" t="s">
        <v>345783</v>
      </c>
    </row>
    <row r="129644" spans="1:5" x14ac:dyDescent="0.25">
      <c r="A129644">
        <v>680683</v>
      </c>
      <c r="B129644" t="s">
        <v>345784</v>
      </c>
      <c r="D129644" t="s">
        <v>345785</v>
      </c>
      <c r="E129644" t="s">
        <v>10</v>
      </c>
    </row>
    <row r="129645" spans="1:5" x14ac:dyDescent="0.25">
      <c r="A129645">
        <v>680684</v>
      </c>
      <c r="B129645" t="s">
        <v>345786</v>
      </c>
      <c r="D129645" t="s">
        <v>345787</v>
      </c>
    </row>
    <row r="129646" spans="1:5" x14ac:dyDescent="0.25">
      <c r="A129646">
        <v>680697</v>
      </c>
      <c r="B129646" t="s">
        <v>345788</v>
      </c>
      <c r="D129646" t="s">
        <v>345789</v>
      </c>
    </row>
    <row r="129647" spans="1:5" x14ac:dyDescent="0.25">
      <c r="A129647">
        <v>680707</v>
      </c>
      <c r="B129647" t="s">
        <v>345790</v>
      </c>
      <c r="D129647" t="s">
        <v>345791</v>
      </c>
    </row>
    <row r="129648" spans="1:5" x14ac:dyDescent="0.25">
      <c r="A129648">
        <v>680713</v>
      </c>
      <c r="B129648" t="s">
        <v>345792</v>
      </c>
      <c r="D129648" t="s">
        <v>345793</v>
      </c>
    </row>
    <row r="129649" spans="1:5" x14ac:dyDescent="0.25">
      <c r="A129649">
        <v>680714</v>
      </c>
      <c r="B129649" t="s">
        <v>345794</v>
      </c>
      <c r="D129649" t="s">
        <v>345795</v>
      </c>
      <c r="E129649" t="s">
        <v>345796</v>
      </c>
    </row>
    <row r="129650" spans="1:5" x14ac:dyDescent="0.25">
      <c r="A129650">
        <v>680715</v>
      </c>
      <c r="B129650" t="s">
        <v>345797</v>
      </c>
      <c r="D129650" t="s">
        <v>345798</v>
      </c>
    </row>
    <row r="129651" spans="1:5" x14ac:dyDescent="0.25">
      <c r="A129651">
        <v>680716</v>
      </c>
      <c r="B129651" t="s">
        <v>345799</v>
      </c>
      <c r="C129651" t="s">
        <v>345800</v>
      </c>
      <c r="D129651" t="s">
        <v>345801</v>
      </c>
    </row>
    <row r="129652" spans="1:5" x14ac:dyDescent="0.25">
      <c r="A129652">
        <v>680721</v>
      </c>
      <c r="B129652" t="s">
        <v>345802</v>
      </c>
      <c r="C129652" t="s">
        <v>345803</v>
      </c>
      <c r="D129652" t="s">
        <v>345804</v>
      </c>
    </row>
    <row r="129653" spans="1:5" x14ac:dyDescent="0.25">
      <c r="A129653">
        <v>680733</v>
      </c>
      <c r="B129653" t="s">
        <v>345805</v>
      </c>
      <c r="D129653" t="s">
        <v>345806</v>
      </c>
      <c r="E129653" t="s">
        <v>345807</v>
      </c>
    </row>
    <row r="129654" spans="1:5" x14ac:dyDescent="0.25">
      <c r="A129654">
        <v>680750</v>
      </c>
      <c r="B129654" t="s">
        <v>345808</v>
      </c>
      <c r="D129654" t="s">
        <v>345809</v>
      </c>
    </row>
    <row r="129655" spans="1:5" x14ac:dyDescent="0.25">
      <c r="A129655">
        <v>680762</v>
      </c>
      <c r="B129655" t="s">
        <v>345810</v>
      </c>
      <c r="D129655" t="s">
        <v>345811</v>
      </c>
      <c r="E129655" t="s">
        <v>345812</v>
      </c>
    </row>
    <row r="129656" spans="1:5" x14ac:dyDescent="0.25">
      <c r="A129656">
        <v>680765</v>
      </c>
      <c r="B129656" t="s">
        <v>345813</v>
      </c>
      <c r="C129656" t="s">
        <v>326362</v>
      </c>
      <c r="D129656" t="s">
        <v>345814</v>
      </c>
      <c r="E129656" t="s">
        <v>345815</v>
      </c>
    </row>
    <row r="129657" spans="1:5" x14ac:dyDescent="0.25">
      <c r="A129657">
        <v>680797</v>
      </c>
      <c r="B129657" t="s">
        <v>345816</v>
      </c>
      <c r="C129657" t="s">
        <v>83219</v>
      </c>
      <c r="D129657" t="s">
        <v>345817</v>
      </c>
      <c r="E129657" t="s">
        <v>109042</v>
      </c>
    </row>
    <row r="129658" spans="1:5" x14ac:dyDescent="0.25">
      <c r="A129658">
        <v>680825</v>
      </c>
      <c r="B129658" t="s">
        <v>345818</v>
      </c>
      <c r="C129658" t="s">
        <v>265718</v>
      </c>
      <c r="D129658" t="s">
        <v>345819</v>
      </c>
      <c r="E129658" t="s">
        <v>345820</v>
      </c>
    </row>
    <row r="129659" spans="1:5" x14ac:dyDescent="0.25">
      <c r="A129659">
        <v>680829</v>
      </c>
      <c r="B129659" t="s">
        <v>345821</v>
      </c>
      <c r="D129659" t="s">
        <v>345822</v>
      </c>
    </row>
    <row r="129660" spans="1:5" x14ac:dyDescent="0.25">
      <c r="A129660">
        <v>680844</v>
      </c>
      <c r="B129660" t="s">
        <v>345823</v>
      </c>
      <c r="C129660" t="s">
        <v>345824</v>
      </c>
      <c r="D129660" t="s">
        <v>345825</v>
      </c>
      <c r="E129660" t="s">
        <v>345826</v>
      </c>
    </row>
    <row r="129661" spans="1:5" x14ac:dyDescent="0.25">
      <c r="A129661">
        <v>680858</v>
      </c>
      <c r="B129661" t="s">
        <v>345827</v>
      </c>
      <c r="D129661" t="s">
        <v>345828</v>
      </c>
    </row>
    <row r="129662" spans="1:5" x14ac:dyDescent="0.25">
      <c r="A129662">
        <v>680863</v>
      </c>
      <c r="B129662" t="s">
        <v>345829</v>
      </c>
      <c r="D129662" t="s">
        <v>345830</v>
      </c>
    </row>
    <row r="129663" spans="1:5" x14ac:dyDescent="0.25">
      <c r="A129663">
        <v>680888</v>
      </c>
      <c r="B129663" t="s">
        <v>345831</v>
      </c>
      <c r="D129663" t="s">
        <v>345832</v>
      </c>
    </row>
    <row r="129664" spans="1:5" x14ac:dyDescent="0.25">
      <c r="A129664">
        <v>680889</v>
      </c>
      <c r="B129664" t="s">
        <v>345833</v>
      </c>
      <c r="D129664" t="s">
        <v>345834</v>
      </c>
      <c r="E129664" t="s">
        <v>345835</v>
      </c>
    </row>
    <row r="129665" spans="1:5" x14ac:dyDescent="0.25">
      <c r="A129665">
        <v>680903</v>
      </c>
      <c r="B129665" t="s">
        <v>345836</v>
      </c>
      <c r="C129665" t="s">
        <v>200490</v>
      </c>
      <c r="D129665" t="s">
        <v>345837</v>
      </c>
      <c r="E129665" t="s">
        <v>345838</v>
      </c>
    </row>
    <row r="129666" spans="1:5" x14ac:dyDescent="0.25">
      <c r="A129666">
        <v>680909</v>
      </c>
      <c r="B129666" t="s">
        <v>345839</v>
      </c>
      <c r="D129666" t="s">
        <v>345840</v>
      </c>
      <c r="E129666" t="s">
        <v>345841</v>
      </c>
    </row>
    <row r="129667" spans="1:5" x14ac:dyDescent="0.25">
      <c r="A129667">
        <v>680926</v>
      </c>
      <c r="B129667" t="s">
        <v>345842</v>
      </c>
      <c r="D129667" t="s">
        <v>345843</v>
      </c>
      <c r="E129667" t="s">
        <v>345844</v>
      </c>
    </row>
    <row r="129668" spans="1:5" x14ac:dyDescent="0.25">
      <c r="A129668">
        <v>680928</v>
      </c>
      <c r="B129668" t="s">
        <v>345845</v>
      </c>
      <c r="D129668" t="s">
        <v>345846</v>
      </c>
      <c r="E129668" t="s">
        <v>345847</v>
      </c>
    </row>
    <row r="129669" spans="1:5" x14ac:dyDescent="0.25">
      <c r="A129669">
        <v>680930</v>
      </c>
      <c r="B129669" t="s">
        <v>345848</v>
      </c>
      <c r="D129669" t="s">
        <v>345849</v>
      </c>
      <c r="E129669" t="s">
        <v>345850</v>
      </c>
    </row>
    <row r="129670" spans="1:5" x14ac:dyDescent="0.25">
      <c r="A129670">
        <v>680942</v>
      </c>
      <c r="B129670" t="s">
        <v>345851</v>
      </c>
      <c r="C129670" t="s">
        <v>25074</v>
      </c>
      <c r="D129670" t="s">
        <v>345852</v>
      </c>
      <c r="E129670" t="s">
        <v>10</v>
      </c>
    </row>
    <row r="129671" spans="1:5" x14ac:dyDescent="0.25">
      <c r="A129671">
        <v>680952</v>
      </c>
      <c r="B129671" t="s">
        <v>345853</v>
      </c>
      <c r="D129671" t="s">
        <v>345854</v>
      </c>
    </row>
    <row r="129672" spans="1:5" x14ac:dyDescent="0.25">
      <c r="A129672">
        <v>680960</v>
      </c>
      <c r="B129672" t="s">
        <v>345855</v>
      </c>
      <c r="D129672" t="s">
        <v>345856</v>
      </c>
    </row>
    <row r="129673" spans="1:5" x14ac:dyDescent="0.25">
      <c r="A129673">
        <v>680974</v>
      </c>
      <c r="B129673" t="s">
        <v>345857</v>
      </c>
      <c r="C129673" t="s">
        <v>132348</v>
      </c>
      <c r="D129673" t="s">
        <v>345858</v>
      </c>
      <c r="E129673" t="s">
        <v>10</v>
      </c>
    </row>
    <row r="129674" spans="1:5" x14ac:dyDescent="0.25">
      <c r="A129674">
        <v>680981</v>
      </c>
      <c r="B129674" t="s">
        <v>345859</v>
      </c>
      <c r="C129674" t="s">
        <v>345860</v>
      </c>
      <c r="D129674" t="s">
        <v>345861</v>
      </c>
      <c r="E129674" t="s">
        <v>345862</v>
      </c>
    </row>
    <row r="129675" spans="1:5" x14ac:dyDescent="0.25">
      <c r="A129675">
        <v>680982</v>
      </c>
      <c r="B129675" t="s">
        <v>345863</v>
      </c>
      <c r="D129675" t="s">
        <v>345864</v>
      </c>
      <c r="E129675" t="s">
        <v>10</v>
      </c>
    </row>
    <row r="129676" spans="1:5" x14ac:dyDescent="0.25">
      <c r="A129676">
        <v>680985</v>
      </c>
      <c r="B129676" t="s">
        <v>345865</v>
      </c>
      <c r="D129676" t="s">
        <v>345866</v>
      </c>
    </row>
    <row r="129677" spans="1:5" x14ac:dyDescent="0.25">
      <c r="A129677">
        <v>680993</v>
      </c>
      <c r="B129677" t="s">
        <v>345867</v>
      </c>
      <c r="D129677" t="s">
        <v>345868</v>
      </c>
    </row>
    <row r="129678" spans="1:5" x14ac:dyDescent="0.25">
      <c r="A129678">
        <v>680994</v>
      </c>
      <c r="B129678" t="s">
        <v>345869</v>
      </c>
      <c r="C129678" t="s">
        <v>345870</v>
      </c>
      <c r="D129678" t="s">
        <v>345871</v>
      </c>
      <c r="E129678" t="s">
        <v>345872</v>
      </c>
    </row>
    <row r="129679" spans="1:5" x14ac:dyDescent="0.25">
      <c r="A129679">
        <v>680997</v>
      </c>
      <c r="B129679" t="s">
        <v>345873</v>
      </c>
      <c r="C129679" t="s">
        <v>345874</v>
      </c>
      <c r="D129679" t="s">
        <v>345875</v>
      </c>
    </row>
    <row r="129680" spans="1:5" x14ac:dyDescent="0.25">
      <c r="A129680">
        <v>681008</v>
      </c>
      <c r="B129680" t="s">
        <v>345876</v>
      </c>
      <c r="D129680" t="s">
        <v>345877</v>
      </c>
    </row>
    <row r="129681" spans="1:5" x14ac:dyDescent="0.25">
      <c r="A129681">
        <v>681009</v>
      </c>
      <c r="B129681" t="s">
        <v>345878</v>
      </c>
      <c r="D129681" t="s">
        <v>345879</v>
      </c>
    </row>
    <row r="129682" spans="1:5" x14ac:dyDescent="0.25">
      <c r="A129682">
        <v>681023</v>
      </c>
      <c r="B129682" t="s">
        <v>345880</v>
      </c>
      <c r="D129682" t="s">
        <v>345881</v>
      </c>
      <c r="E129682" t="s">
        <v>345882</v>
      </c>
    </row>
    <row r="129683" spans="1:5" x14ac:dyDescent="0.25">
      <c r="A129683">
        <v>681025</v>
      </c>
      <c r="B129683" t="s">
        <v>345883</v>
      </c>
      <c r="D129683" t="s">
        <v>345884</v>
      </c>
      <c r="E129683" t="s">
        <v>345885</v>
      </c>
    </row>
    <row r="129684" spans="1:5" x14ac:dyDescent="0.25">
      <c r="A129684">
        <v>681027</v>
      </c>
      <c r="B129684" t="s">
        <v>345886</v>
      </c>
      <c r="C129684" t="s">
        <v>345887</v>
      </c>
      <c r="D129684" t="s">
        <v>345888</v>
      </c>
    </row>
    <row r="129685" spans="1:5" x14ac:dyDescent="0.25">
      <c r="A129685">
        <v>681042</v>
      </c>
      <c r="B129685" t="s">
        <v>345889</v>
      </c>
      <c r="D129685" t="s">
        <v>345890</v>
      </c>
    </row>
    <row r="129686" spans="1:5" x14ac:dyDescent="0.25">
      <c r="A129686">
        <v>681044</v>
      </c>
      <c r="B129686" t="s">
        <v>345891</v>
      </c>
      <c r="C129686" t="s">
        <v>345892</v>
      </c>
      <c r="D129686" t="s">
        <v>345893</v>
      </c>
      <c r="E129686" t="s">
        <v>345894</v>
      </c>
    </row>
    <row r="129687" spans="1:5" x14ac:dyDescent="0.25">
      <c r="A129687">
        <v>681046</v>
      </c>
      <c r="B129687" t="s">
        <v>345895</v>
      </c>
      <c r="D129687" t="s">
        <v>345896</v>
      </c>
    </row>
    <row r="129688" spans="1:5" x14ac:dyDescent="0.25">
      <c r="A129688">
        <v>681051</v>
      </c>
      <c r="B129688" t="s">
        <v>345897</v>
      </c>
      <c r="D129688" t="s">
        <v>345898</v>
      </c>
    </row>
    <row r="129689" spans="1:5" x14ac:dyDescent="0.25">
      <c r="A129689">
        <v>681057</v>
      </c>
      <c r="B129689" t="s">
        <v>345899</v>
      </c>
      <c r="D129689" t="s">
        <v>345900</v>
      </c>
      <c r="E129689" t="s">
        <v>345901</v>
      </c>
    </row>
    <row r="129690" spans="1:5" x14ac:dyDescent="0.25">
      <c r="A129690">
        <v>681062</v>
      </c>
      <c r="B129690" t="s">
        <v>345902</v>
      </c>
      <c r="D129690" t="s">
        <v>345903</v>
      </c>
    </row>
    <row r="129691" spans="1:5" x14ac:dyDescent="0.25">
      <c r="A129691">
        <v>681082</v>
      </c>
      <c r="B129691" t="s">
        <v>345904</v>
      </c>
      <c r="D129691" t="s">
        <v>345905</v>
      </c>
      <c r="E129691" t="s">
        <v>345906</v>
      </c>
    </row>
    <row r="129692" spans="1:5" x14ac:dyDescent="0.25">
      <c r="A129692">
        <v>681088</v>
      </c>
      <c r="B129692" t="s">
        <v>345907</v>
      </c>
      <c r="D129692" t="s">
        <v>345908</v>
      </c>
    </row>
    <row r="129693" spans="1:5" x14ac:dyDescent="0.25">
      <c r="A129693">
        <v>681104</v>
      </c>
      <c r="B129693" t="s">
        <v>345909</v>
      </c>
      <c r="D129693" t="s">
        <v>345910</v>
      </c>
    </row>
    <row r="129694" spans="1:5" x14ac:dyDescent="0.25">
      <c r="A129694">
        <v>681112</v>
      </c>
      <c r="B129694" t="s">
        <v>345911</v>
      </c>
      <c r="D129694" t="s">
        <v>345912</v>
      </c>
    </row>
    <row r="129695" spans="1:5" x14ac:dyDescent="0.25">
      <c r="A129695">
        <v>681117</v>
      </c>
      <c r="B129695" t="s">
        <v>345913</v>
      </c>
      <c r="D129695" t="s">
        <v>345914</v>
      </c>
      <c r="E129695" t="s">
        <v>345915</v>
      </c>
    </row>
    <row r="129696" spans="1:5" x14ac:dyDescent="0.25">
      <c r="A129696">
        <v>681129</v>
      </c>
      <c r="B129696" t="s">
        <v>345916</v>
      </c>
      <c r="D129696" t="s">
        <v>345917</v>
      </c>
      <c r="E129696" t="s">
        <v>345918</v>
      </c>
    </row>
    <row r="129697" spans="1:5" x14ac:dyDescent="0.25">
      <c r="A129697">
        <v>681136</v>
      </c>
      <c r="B129697" t="s">
        <v>345919</v>
      </c>
      <c r="D129697" t="s">
        <v>345920</v>
      </c>
    </row>
    <row r="129698" spans="1:5" x14ac:dyDescent="0.25">
      <c r="A129698">
        <v>681140</v>
      </c>
      <c r="B129698" t="s">
        <v>345921</v>
      </c>
      <c r="D129698" t="s">
        <v>345922</v>
      </c>
      <c r="E129698" t="s">
        <v>345923</v>
      </c>
    </row>
    <row r="129699" spans="1:5" x14ac:dyDescent="0.25">
      <c r="A129699">
        <v>681145</v>
      </c>
      <c r="B129699" t="s">
        <v>345924</v>
      </c>
      <c r="D129699" t="s">
        <v>345925</v>
      </c>
      <c r="E129699" t="s">
        <v>881</v>
      </c>
    </row>
    <row r="129700" spans="1:5" x14ac:dyDescent="0.25">
      <c r="A129700">
        <v>681150</v>
      </c>
      <c r="B129700" t="s">
        <v>345926</v>
      </c>
      <c r="D129700" t="s">
        <v>345927</v>
      </c>
    </row>
    <row r="129701" spans="1:5" x14ac:dyDescent="0.25">
      <c r="A129701">
        <v>681172</v>
      </c>
      <c r="B129701" t="s">
        <v>345928</v>
      </c>
      <c r="C129701" t="s">
        <v>111180</v>
      </c>
      <c r="D129701" t="s">
        <v>345929</v>
      </c>
    </row>
    <row r="129702" spans="1:5" x14ac:dyDescent="0.25">
      <c r="A129702">
        <v>681181</v>
      </c>
      <c r="B129702" t="s">
        <v>345930</v>
      </c>
      <c r="D129702" t="s">
        <v>345931</v>
      </c>
    </row>
    <row r="129703" spans="1:5" x14ac:dyDescent="0.25">
      <c r="A129703">
        <v>681186</v>
      </c>
      <c r="B129703" t="s">
        <v>345932</v>
      </c>
      <c r="D129703" t="s">
        <v>345933</v>
      </c>
    </row>
    <row r="129704" spans="1:5" x14ac:dyDescent="0.25">
      <c r="A129704">
        <v>681215</v>
      </c>
      <c r="B129704" t="s">
        <v>345934</v>
      </c>
      <c r="D129704" t="s">
        <v>345935</v>
      </c>
      <c r="E129704" t="s">
        <v>10</v>
      </c>
    </row>
    <row r="129705" spans="1:5" x14ac:dyDescent="0.25">
      <c r="A129705">
        <v>681216</v>
      </c>
      <c r="B129705" t="s">
        <v>345936</v>
      </c>
      <c r="D129705" t="s">
        <v>345937</v>
      </c>
    </row>
    <row r="129706" spans="1:5" x14ac:dyDescent="0.25">
      <c r="A129706">
        <v>681217</v>
      </c>
      <c r="B129706" t="s">
        <v>345938</v>
      </c>
      <c r="D129706" t="s">
        <v>345939</v>
      </c>
      <c r="E129706" t="s">
        <v>345940</v>
      </c>
    </row>
    <row r="129707" spans="1:5" x14ac:dyDescent="0.25">
      <c r="A129707">
        <v>681227</v>
      </c>
      <c r="B129707" t="s">
        <v>345941</v>
      </c>
      <c r="D129707" t="s">
        <v>345942</v>
      </c>
    </row>
    <row r="129708" spans="1:5" x14ac:dyDescent="0.25">
      <c r="A129708">
        <v>681234</v>
      </c>
      <c r="B129708" t="s">
        <v>345943</v>
      </c>
      <c r="D129708" t="s">
        <v>345944</v>
      </c>
    </row>
    <row r="129709" spans="1:5" x14ac:dyDescent="0.25">
      <c r="A129709">
        <v>681237</v>
      </c>
      <c r="B129709" t="s">
        <v>345945</v>
      </c>
      <c r="D129709" t="s">
        <v>345946</v>
      </c>
      <c r="E129709" t="s">
        <v>10</v>
      </c>
    </row>
    <row r="129710" spans="1:5" x14ac:dyDescent="0.25">
      <c r="A129710">
        <v>681292</v>
      </c>
      <c r="B129710" t="s">
        <v>345947</v>
      </c>
      <c r="C129710" t="s">
        <v>132167</v>
      </c>
      <c r="D129710" t="s">
        <v>345948</v>
      </c>
      <c r="E129710" t="s">
        <v>10</v>
      </c>
    </row>
    <row r="129711" spans="1:5" x14ac:dyDescent="0.25">
      <c r="A129711">
        <v>681301</v>
      </c>
      <c r="B129711" t="s">
        <v>345949</v>
      </c>
      <c r="D129711" t="s">
        <v>345950</v>
      </c>
    </row>
    <row r="129712" spans="1:5" x14ac:dyDescent="0.25">
      <c r="A129712">
        <v>681309</v>
      </c>
      <c r="B129712" t="s">
        <v>345951</v>
      </c>
      <c r="C129712" t="s">
        <v>265344</v>
      </c>
      <c r="D129712" t="s">
        <v>345952</v>
      </c>
      <c r="E129712" t="s">
        <v>345953</v>
      </c>
    </row>
    <row r="129713" spans="1:5" x14ac:dyDescent="0.25">
      <c r="A129713">
        <v>681325</v>
      </c>
      <c r="B129713" t="s">
        <v>345954</v>
      </c>
      <c r="D129713" t="s">
        <v>345955</v>
      </c>
    </row>
    <row r="129714" spans="1:5" x14ac:dyDescent="0.25">
      <c r="A129714">
        <v>681337</v>
      </c>
      <c r="B129714" t="s">
        <v>345956</v>
      </c>
      <c r="D129714" t="s">
        <v>345957</v>
      </c>
    </row>
    <row r="129715" spans="1:5" x14ac:dyDescent="0.25">
      <c r="A129715">
        <v>681356</v>
      </c>
      <c r="B129715" t="s">
        <v>345958</v>
      </c>
      <c r="C129715" t="s">
        <v>113660</v>
      </c>
      <c r="D129715" t="s">
        <v>345959</v>
      </c>
    </row>
    <row r="129716" spans="1:5" x14ac:dyDescent="0.25">
      <c r="A129716">
        <v>681371</v>
      </c>
      <c r="B129716" t="s">
        <v>345960</v>
      </c>
      <c r="D129716" t="s">
        <v>345961</v>
      </c>
      <c r="E129716" t="s">
        <v>345962</v>
      </c>
    </row>
    <row r="129717" spans="1:5" x14ac:dyDescent="0.25">
      <c r="A129717">
        <v>681381</v>
      </c>
      <c r="B129717" t="s">
        <v>345963</v>
      </c>
      <c r="D129717" t="s">
        <v>345964</v>
      </c>
      <c r="E129717" t="s">
        <v>10</v>
      </c>
    </row>
    <row r="129718" spans="1:5" x14ac:dyDescent="0.25">
      <c r="A129718">
        <v>681400</v>
      </c>
      <c r="B129718" t="s">
        <v>345965</v>
      </c>
      <c r="D129718" t="s">
        <v>345966</v>
      </c>
      <c r="E129718" t="s">
        <v>10</v>
      </c>
    </row>
    <row r="129719" spans="1:5" x14ac:dyDescent="0.25">
      <c r="A129719">
        <v>681426</v>
      </c>
      <c r="B129719" t="s">
        <v>345967</v>
      </c>
      <c r="D129719" t="s">
        <v>345968</v>
      </c>
    </row>
    <row r="129720" spans="1:5" x14ac:dyDescent="0.25">
      <c r="A129720">
        <v>681434</v>
      </c>
      <c r="B129720" t="s">
        <v>345969</v>
      </c>
      <c r="D129720" t="s">
        <v>345970</v>
      </c>
      <c r="E129720" t="s">
        <v>345971</v>
      </c>
    </row>
    <row r="129721" spans="1:5" x14ac:dyDescent="0.25">
      <c r="A129721">
        <v>681439</v>
      </c>
      <c r="B129721" t="s">
        <v>345972</v>
      </c>
      <c r="C129721" t="s">
        <v>345973</v>
      </c>
      <c r="D129721" t="s">
        <v>345974</v>
      </c>
      <c r="E129721" t="s">
        <v>345975</v>
      </c>
    </row>
    <row r="129722" spans="1:5" x14ac:dyDescent="0.25">
      <c r="A129722">
        <v>681459</v>
      </c>
      <c r="B129722" t="s">
        <v>345976</v>
      </c>
      <c r="C129722" t="s">
        <v>345977</v>
      </c>
      <c r="D129722" t="s">
        <v>345978</v>
      </c>
      <c r="E129722" t="s">
        <v>345979</v>
      </c>
    </row>
    <row r="129723" spans="1:5" x14ac:dyDescent="0.25">
      <c r="A129723">
        <v>681461</v>
      </c>
      <c r="B129723" t="s">
        <v>345980</v>
      </c>
      <c r="D129723" t="s">
        <v>345981</v>
      </c>
      <c r="E129723" t="s">
        <v>345982</v>
      </c>
    </row>
    <row r="129724" spans="1:5" x14ac:dyDescent="0.25">
      <c r="A129724">
        <v>681472</v>
      </c>
      <c r="B129724" t="s">
        <v>345983</v>
      </c>
      <c r="D129724" t="s">
        <v>345984</v>
      </c>
      <c r="E129724" t="s">
        <v>345985</v>
      </c>
    </row>
    <row r="129725" spans="1:5" x14ac:dyDescent="0.25">
      <c r="A129725">
        <v>681481</v>
      </c>
      <c r="B129725" t="s">
        <v>345986</v>
      </c>
      <c r="D129725" t="s">
        <v>345987</v>
      </c>
    </row>
    <row r="129726" spans="1:5" x14ac:dyDescent="0.25">
      <c r="A129726">
        <v>681490</v>
      </c>
      <c r="B129726" t="s">
        <v>345988</v>
      </c>
      <c r="D129726" t="s">
        <v>345989</v>
      </c>
    </row>
    <row r="129727" spans="1:5" x14ac:dyDescent="0.25">
      <c r="A129727">
        <v>681505</v>
      </c>
      <c r="B129727" t="s">
        <v>345990</v>
      </c>
      <c r="D129727" t="s">
        <v>345991</v>
      </c>
    </row>
    <row r="129728" spans="1:5" x14ac:dyDescent="0.25">
      <c r="A129728">
        <v>681520</v>
      </c>
      <c r="B129728" t="s">
        <v>345992</v>
      </c>
      <c r="D129728" t="s">
        <v>345993</v>
      </c>
      <c r="E129728" t="s">
        <v>345994</v>
      </c>
    </row>
    <row r="129729" spans="1:5" x14ac:dyDescent="0.25">
      <c r="A129729">
        <v>681535</v>
      </c>
      <c r="B129729" t="s">
        <v>345995</v>
      </c>
      <c r="D129729" t="s">
        <v>345996</v>
      </c>
      <c r="E129729" t="s">
        <v>345997</v>
      </c>
    </row>
    <row r="129730" spans="1:5" x14ac:dyDescent="0.25">
      <c r="A129730">
        <v>681559</v>
      </c>
      <c r="B129730" t="s">
        <v>345998</v>
      </c>
      <c r="D129730" t="s">
        <v>345999</v>
      </c>
      <c r="E129730" t="s">
        <v>29936</v>
      </c>
    </row>
    <row r="129731" spans="1:5" x14ac:dyDescent="0.25">
      <c r="A129731">
        <v>681580</v>
      </c>
      <c r="B129731" t="s">
        <v>346000</v>
      </c>
      <c r="D129731" t="s">
        <v>346001</v>
      </c>
    </row>
    <row r="129732" spans="1:5" x14ac:dyDescent="0.25">
      <c r="A129732">
        <v>681589</v>
      </c>
      <c r="B129732" t="s">
        <v>346002</v>
      </c>
      <c r="D129732" t="s">
        <v>346003</v>
      </c>
    </row>
    <row r="129733" spans="1:5" x14ac:dyDescent="0.25">
      <c r="A129733">
        <v>681599</v>
      </c>
      <c r="B129733" t="s">
        <v>346004</v>
      </c>
      <c r="D129733" t="s">
        <v>346005</v>
      </c>
      <c r="E129733" t="s">
        <v>346006</v>
      </c>
    </row>
    <row r="129734" spans="1:5" x14ac:dyDescent="0.25">
      <c r="A129734">
        <v>681610</v>
      </c>
      <c r="B129734" t="s">
        <v>346007</v>
      </c>
      <c r="D129734" t="s">
        <v>346008</v>
      </c>
      <c r="E129734" t="s">
        <v>346009</v>
      </c>
    </row>
    <row r="129735" spans="1:5" x14ac:dyDescent="0.25">
      <c r="A129735">
        <v>681618</v>
      </c>
      <c r="B129735" t="s">
        <v>346010</v>
      </c>
      <c r="C129735" t="s">
        <v>346011</v>
      </c>
      <c r="D129735" t="s">
        <v>346012</v>
      </c>
      <c r="E129735" t="s">
        <v>346013</v>
      </c>
    </row>
    <row r="129736" spans="1:5" x14ac:dyDescent="0.25">
      <c r="A129736">
        <v>681624</v>
      </c>
      <c r="B129736" t="s">
        <v>346014</v>
      </c>
      <c r="D129736" t="s">
        <v>346015</v>
      </c>
    </row>
    <row r="129737" spans="1:5" x14ac:dyDescent="0.25">
      <c r="A129737">
        <v>681642</v>
      </c>
      <c r="B129737" t="s">
        <v>346016</v>
      </c>
      <c r="D129737" t="s">
        <v>346017</v>
      </c>
    </row>
    <row r="129738" spans="1:5" x14ac:dyDescent="0.25">
      <c r="A129738">
        <v>681644</v>
      </c>
      <c r="B129738" t="s">
        <v>346018</v>
      </c>
      <c r="D129738" t="s">
        <v>346019</v>
      </c>
    </row>
    <row r="129739" spans="1:5" x14ac:dyDescent="0.25">
      <c r="A129739">
        <v>681649</v>
      </c>
      <c r="B129739" t="s">
        <v>346020</v>
      </c>
      <c r="D129739" t="s">
        <v>346021</v>
      </c>
    </row>
    <row r="129740" spans="1:5" x14ac:dyDescent="0.25">
      <c r="A129740">
        <v>681651</v>
      </c>
      <c r="B129740" t="s">
        <v>346022</v>
      </c>
      <c r="D129740" t="s">
        <v>346023</v>
      </c>
      <c r="E129740" t="s">
        <v>346024</v>
      </c>
    </row>
    <row r="129741" spans="1:5" x14ac:dyDescent="0.25">
      <c r="A129741">
        <v>681653</v>
      </c>
      <c r="B129741" t="s">
        <v>346025</v>
      </c>
      <c r="D129741" t="s">
        <v>346026</v>
      </c>
      <c r="E129741" t="s">
        <v>346027</v>
      </c>
    </row>
    <row r="129742" spans="1:5" x14ac:dyDescent="0.25">
      <c r="A129742">
        <v>681674</v>
      </c>
      <c r="B129742" t="s">
        <v>346028</v>
      </c>
      <c r="D129742" t="s">
        <v>346029</v>
      </c>
    </row>
    <row r="129743" spans="1:5" x14ac:dyDescent="0.25">
      <c r="A129743">
        <v>681686</v>
      </c>
      <c r="B129743" t="s">
        <v>346030</v>
      </c>
      <c r="D129743" t="s">
        <v>346031</v>
      </c>
      <c r="E129743" t="s">
        <v>346032</v>
      </c>
    </row>
    <row r="129744" spans="1:5" x14ac:dyDescent="0.25">
      <c r="A129744">
        <v>681691</v>
      </c>
      <c r="B129744" t="s">
        <v>346033</v>
      </c>
      <c r="C129744" t="s">
        <v>346034</v>
      </c>
      <c r="D129744" t="s">
        <v>346035</v>
      </c>
      <c r="E129744" t="s">
        <v>346036</v>
      </c>
    </row>
    <row r="129745" spans="1:5" x14ac:dyDescent="0.25">
      <c r="A129745">
        <v>681695</v>
      </c>
      <c r="B129745" t="s">
        <v>346037</v>
      </c>
      <c r="C129745" t="s">
        <v>84744</v>
      </c>
      <c r="D129745" t="s">
        <v>346038</v>
      </c>
    </row>
    <row r="129746" spans="1:5" x14ac:dyDescent="0.25">
      <c r="A129746">
        <v>681696</v>
      </c>
      <c r="B129746" t="s">
        <v>346039</v>
      </c>
      <c r="D129746" t="s">
        <v>346040</v>
      </c>
    </row>
    <row r="129747" spans="1:5" x14ac:dyDescent="0.25">
      <c r="A129747">
        <v>681702</v>
      </c>
      <c r="B129747" t="s">
        <v>346041</v>
      </c>
      <c r="C129747" t="s">
        <v>114550</v>
      </c>
      <c r="D129747" t="s">
        <v>346042</v>
      </c>
      <c r="E129747" t="s">
        <v>346043</v>
      </c>
    </row>
    <row r="129748" spans="1:5" x14ac:dyDescent="0.25">
      <c r="A129748">
        <v>681711</v>
      </c>
      <c r="B129748" t="s">
        <v>346044</v>
      </c>
      <c r="D129748" t="s">
        <v>346045</v>
      </c>
      <c r="E129748" t="s">
        <v>346046</v>
      </c>
    </row>
    <row r="129749" spans="1:5" x14ac:dyDescent="0.25">
      <c r="A129749">
        <v>681715</v>
      </c>
      <c r="B129749" t="s">
        <v>346047</v>
      </c>
      <c r="D129749" t="s">
        <v>346048</v>
      </c>
      <c r="E129749" t="s">
        <v>346049</v>
      </c>
    </row>
    <row r="129750" spans="1:5" x14ac:dyDescent="0.25">
      <c r="A129750">
        <v>681719</v>
      </c>
      <c r="B129750" t="s">
        <v>346050</v>
      </c>
      <c r="D129750" t="s">
        <v>346051</v>
      </c>
    </row>
    <row r="129751" spans="1:5" x14ac:dyDescent="0.25">
      <c r="A129751">
        <v>681739</v>
      </c>
      <c r="B129751" t="s">
        <v>346052</v>
      </c>
      <c r="D129751" t="s">
        <v>346053</v>
      </c>
    </row>
    <row r="129752" spans="1:5" x14ac:dyDescent="0.25">
      <c r="A129752">
        <v>681741</v>
      </c>
      <c r="B129752" t="s">
        <v>346054</v>
      </c>
      <c r="C129752" t="s">
        <v>346055</v>
      </c>
      <c r="D129752" t="s">
        <v>346056</v>
      </c>
    </row>
    <row r="129753" spans="1:5" x14ac:dyDescent="0.25">
      <c r="A129753">
        <v>681743</v>
      </c>
      <c r="B129753" t="s">
        <v>346057</v>
      </c>
      <c r="C129753" t="s">
        <v>39119</v>
      </c>
      <c r="D129753" t="s">
        <v>346058</v>
      </c>
    </row>
    <row r="129754" spans="1:5" x14ac:dyDescent="0.25">
      <c r="A129754">
        <v>681750</v>
      </c>
      <c r="B129754" t="s">
        <v>346059</v>
      </c>
      <c r="D129754" t="s">
        <v>346060</v>
      </c>
      <c r="E129754" t="s">
        <v>10</v>
      </c>
    </row>
    <row r="129755" spans="1:5" x14ac:dyDescent="0.25">
      <c r="A129755">
        <v>681754</v>
      </c>
      <c r="B129755" t="s">
        <v>346061</v>
      </c>
      <c r="D129755" t="s">
        <v>346062</v>
      </c>
    </row>
    <row r="129756" spans="1:5" x14ac:dyDescent="0.25">
      <c r="A129756">
        <v>681759</v>
      </c>
      <c r="B129756" t="s">
        <v>346063</v>
      </c>
      <c r="C129756" t="s">
        <v>4077</v>
      </c>
      <c r="D129756" t="s">
        <v>346064</v>
      </c>
      <c r="E129756" t="s">
        <v>4079</v>
      </c>
    </row>
    <row r="129757" spans="1:5" x14ac:dyDescent="0.25">
      <c r="A129757">
        <v>681776</v>
      </c>
      <c r="B129757" t="s">
        <v>346065</v>
      </c>
      <c r="D129757" t="s">
        <v>346066</v>
      </c>
      <c r="E129757" t="s">
        <v>10</v>
      </c>
    </row>
    <row r="129758" spans="1:5" x14ac:dyDescent="0.25">
      <c r="A129758">
        <v>681793</v>
      </c>
      <c r="B129758" t="s">
        <v>346067</v>
      </c>
      <c r="D129758" t="s">
        <v>346068</v>
      </c>
      <c r="E129758" t="s">
        <v>346069</v>
      </c>
    </row>
    <row r="129759" spans="1:5" x14ac:dyDescent="0.25">
      <c r="A129759">
        <v>681795</v>
      </c>
      <c r="B129759" t="s">
        <v>346070</v>
      </c>
      <c r="D129759" t="s">
        <v>346071</v>
      </c>
    </row>
    <row r="129760" spans="1:5" x14ac:dyDescent="0.25">
      <c r="A129760">
        <v>681809</v>
      </c>
      <c r="B129760" t="s">
        <v>346072</v>
      </c>
      <c r="D129760" t="s">
        <v>346073</v>
      </c>
      <c r="E129760" t="s">
        <v>346074</v>
      </c>
    </row>
    <row r="129761" spans="1:5" x14ac:dyDescent="0.25">
      <c r="A129761">
        <v>681813</v>
      </c>
      <c r="B129761" t="s">
        <v>346075</v>
      </c>
      <c r="D129761" t="s">
        <v>346076</v>
      </c>
    </row>
    <row r="129762" spans="1:5" x14ac:dyDescent="0.25">
      <c r="A129762">
        <v>681815</v>
      </c>
      <c r="B129762" t="s">
        <v>346077</v>
      </c>
      <c r="D129762" t="s">
        <v>346078</v>
      </c>
      <c r="E129762" t="s">
        <v>346079</v>
      </c>
    </row>
    <row r="129763" spans="1:5" x14ac:dyDescent="0.25">
      <c r="A129763">
        <v>681822</v>
      </c>
      <c r="B129763" t="s">
        <v>346080</v>
      </c>
      <c r="C129763" t="s">
        <v>346081</v>
      </c>
      <c r="D129763" t="s">
        <v>346082</v>
      </c>
      <c r="E129763" t="s">
        <v>346083</v>
      </c>
    </row>
    <row r="129764" spans="1:5" x14ac:dyDescent="0.25">
      <c r="A129764">
        <v>681834</v>
      </c>
      <c r="B129764" t="s">
        <v>346084</v>
      </c>
      <c r="D129764" t="s">
        <v>346085</v>
      </c>
    </row>
    <row r="129765" spans="1:5" x14ac:dyDescent="0.25">
      <c r="A129765">
        <v>681839</v>
      </c>
      <c r="B129765" t="s">
        <v>346086</v>
      </c>
      <c r="C129765" t="s">
        <v>77281</v>
      </c>
      <c r="D129765" t="s">
        <v>346087</v>
      </c>
      <c r="E129765" t="s">
        <v>10</v>
      </c>
    </row>
    <row r="129766" spans="1:5" x14ac:dyDescent="0.25">
      <c r="A129766">
        <v>681851</v>
      </c>
      <c r="B129766" t="s">
        <v>346088</v>
      </c>
      <c r="D129766" t="s">
        <v>346089</v>
      </c>
      <c r="E129766" t="s">
        <v>10</v>
      </c>
    </row>
    <row r="129767" spans="1:5" x14ac:dyDescent="0.25">
      <c r="A129767">
        <v>681856</v>
      </c>
      <c r="B129767" t="s">
        <v>346090</v>
      </c>
      <c r="D129767" t="s">
        <v>346091</v>
      </c>
    </row>
    <row r="129768" spans="1:5" x14ac:dyDescent="0.25">
      <c r="A129768">
        <v>681861</v>
      </c>
      <c r="B129768" t="s">
        <v>346092</v>
      </c>
      <c r="C129768" t="s">
        <v>346093</v>
      </c>
      <c r="D129768" t="s">
        <v>346094</v>
      </c>
      <c r="E129768" t="s">
        <v>346095</v>
      </c>
    </row>
    <row r="129769" spans="1:5" x14ac:dyDescent="0.25">
      <c r="A129769">
        <v>681873</v>
      </c>
      <c r="B129769" t="s">
        <v>346096</v>
      </c>
      <c r="D129769" t="s">
        <v>346097</v>
      </c>
      <c r="E129769" t="s">
        <v>10</v>
      </c>
    </row>
    <row r="129770" spans="1:5" x14ac:dyDescent="0.25">
      <c r="A129770">
        <v>681881</v>
      </c>
      <c r="B129770" t="s">
        <v>346098</v>
      </c>
      <c r="D129770" t="s">
        <v>346099</v>
      </c>
      <c r="E129770" t="s">
        <v>346100</v>
      </c>
    </row>
    <row r="129771" spans="1:5" x14ac:dyDescent="0.25">
      <c r="A129771">
        <v>681882</v>
      </c>
      <c r="B129771" t="s">
        <v>346101</v>
      </c>
      <c r="D129771" t="s">
        <v>346102</v>
      </c>
    </row>
    <row r="129772" spans="1:5" x14ac:dyDescent="0.25">
      <c r="A129772">
        <v>681895</v>
      </c>
      <c r="B129772" t="s">
        <v>346103</v>
      </c>
      <c r="D129772" t="s">
        <v>346104</v>
      </c>
      <c r="E129772" t="s">
        <v>346105</v>
      </c>
    </row>
    <row r="129773" spans="1:5" x14ac:dyDescent="0.25">
      <c r="A129773">
        <v>681896</v>
      </c>
      <c r="B129773" t="s">
        <v>346106</v>
      </c>
      <c r="D129773" t="s">
        <v>346107</v>
      </c>
    </row>
    <row r="129774" spans="1:5" x14ac:dyDescent="0.25">
      <c r="A129774">
        <v>681913</v>
      </c>
      <c r="B129774" t="s">
        <v>346108</v>
      </c>
      <c r="D129774" t="s">
        <v>346109</v>
      </c>
      <c r="E129774" t="s">
        <v>346110</v>
      </c>
    </row>
    <row r="129775" spans="1:5" x14ac:dyDescent="0.25">
      <c r="A129775">
        <v>681914</v>
      </c>
      <c r="B129775" t="s">
        <v>346111</v>
      </c>
      <c r="C129775" t="s">
        <v>346112</v>
      </c>
      <c r="D129775" t="s">
        <v>346113</v>
      </c>
      <c r="E129775" t="s">
        <v>346114</v>
      </c>
    </row>
    <row r="129776" spans="1:5" x14ac:dyDescent="0.25">
      <c r="A129776">
        <v>681918</v>
      </c>
      <c r="B129776" t="s">
        <v>346115</v>
      </c>
      <c r="D129776" t="s">
        <v>346116</v>
      </c>
      <c r="E129776" t="s">
        <v>10</v>
      </c>
    </row>
    <row r="129777" spans="1:5" x14ac:dyDescent="0.25">
      <c r="A129777">
        <v>681921</v>
      </c>
      <c r="B129777" t="s">
        <v>346117</v>
      </c>
      <c r="D129777" t="s">
        <v>346118</v>
      </c>
    </row>
    <row r="129778" spans="1:5" x14ac:dyDescent="0.25">
      <c r="A129778">
        <v>681928</v>
      </c>
      <c r="B129778" t="s">
        <v>346119</v>
      </c>
      <c r="D129778" t="s">
        <v>346120</v>
      </c>
    </row>
    <row r="129779" spans="1:5" x14ac:dyDescent="0.25">
      <c r="A129779">
        <v>681930</v>
      </c>
      <c r="B129779" t="s">
        <v>346121</v>
      </c>
      <c r="D129779" t="s">
        <v>346122</v>
      </c>
      <c r="E129779" t="s">
        <v>346123</v>
      </c>
    </row>
    <row r="129780" spans="1:5" x14ac:dyDescent="0.25">
      <c r="A129780">
        <v>681951</v>
      </c>
      <c r="B129780" t="s">
        <v>346124</v>
      </c>
      <c r="D129780" t="s">
        <v>346125</v>
      </c>
    </row>
    <row r="129781" spans="1:5" x14ac:dyDescent="0.25">
      <c r="A129781">
        <v>681957</v>
      </c>
      <c r="B129781" t="s">
        <v>346126</v>
      </c>
      <c r="C129781" t="s">
        <v>346127</v>
      </c>
      <c r="D129781" t="s">
        <v>346128</v>
      </c>
      <c r="E129781" t="s">
        <v>346129</v>
      </c>
    </row>
    <row r="129782" spans="1:5" x14ac:dyDescent="0.25">
      <c r="A129782">
        <v>681958</v>
      </c>
      <c r="B129782" t="s">
        <v>346130</v>
      </c>
      <c r="C129782" t="s">
        <v>346131</v>
      </c>
      <c r="D129782" t="s">
        <v>346132</v>
      </c>
      <c r="E129782" t="s">
        <v>346133</v>
      </c>
    </row>
    <row r="129783" spans="1:5" x14ac:dyDescent="0.25">
      <c r="A129783">
        <v>681967</v>
      </c>
      <c r="B129783" t="s">
        <v>346134</v>
      </c>
      <c r="C129783" t="s">
        <v>177735</v>
      </c>
      <c r="D129783" t="s">
        <v>346135</v>
      </c>
      <c r="E129783" t="s">
        <v>346136</v>
      </c>
    </row>
    <row r="129784" spans="1:5" x14ac:dyDescent="0.25">
      <c r="A129784">
        <v>681974</v>
      </c>
      <c r="B129784" t="s">
        <v>346137</v>
      </c>
      <c r="D129784" t="s">
        <v>346138</v>
      </c>
      <c r="E129784" t="s">
        <v>346139</v>
      </c>
    </row>
    <row r="129785" spans="1:5" x14ac:dyDescent="0.25">
      <c r="A129785">
        <v>681980</v>
      </c>
      <c r="B129785" t="s">
        <v>346140</v>
      </c>
      <c r="D129785" t="s">
        <v>346141</v>
      </c>
      <c r="E129785" t="s">
        <v>346142</v>
      </c>
    </row>
    <row r="129786" spans="1:5" x14ac:dyDescent="0.25">
      <c r="A129786">
        <v>681985</v>
      </c>
      <c r="B129786" t="s">
        <v>346143</v>
      </c>
      <c r="D129786" t="s">
        <v>346144</v>
      </c>
    </row>
    <row r="129787" spans="1:5" x14ac:dyDescent="0.25">
      <c r="A129787">
        <v>681993</v>
      </c>
      <c r="B129787" t="s">
        <v>346145</v>
      </c>
      <c r="D129787" t="s">
        <v>346146</v>
      </c>
      <c r="E129787" t="s">
        <v>346147</v>
      </c>
    </row>
    <row r="129788" spans="1:5" x14ac:dyDescent="0.25">
      <c r="A129788">
        <v>682018</v>
      </c>
      <c r="B129788" t="s">
        <v>346148</v>
      </c>
      <c r="D129788" t="s">
        <v>346149</v>
      </c>
    </row>
    <row r="129789" spans="1:5" x14ac:dyDescent="0.25">
      <c r="A129789">
        <v>682021</v>
      </c>
      <c r="B129789" t="s">
        <v>346150</v>
      </c>
      <c r="D129789" t="s">
        <v>346151</v>
      </c>
    </row>
    <row r="129790" spans="1:5" x14ac:dyDescent="0.25">
      <c r="A129790">
        <v>682034</v>
      </c>
      <c r="B129790" t="s">
        <v>346152</v>
      </c>
      <c r="D129790" t="s">
        <v>346153</v>
      </c>
    </row>
    <row r="129791" spans="1:5" x14ac:dyDescent="0.25">
      <c r="A129791">
        <v>682036</v>
      </c>
      <c r="B129791" t="s">
        <v>346154</v>
      </c>
      <c r="C129791" t="s">
        <v>7343</v>
      </c>
      <c r="D129791" t="s">
        <v>346155</v>
      </c>
      <c r="E129791" t="s">
        <v>7345</v>
      </c>
    </row>
    <row r="129792" spans="1:5" x14ac:dyDescent="0.25">
      <c r="A129792">
        <v>682047</v>
      </c>
      <c r="B129792" t="s">
        <v>346156</v>
      </c>
      <c r="D129792" t="s">
        <v>346157</v>
      </c>
      <c r="E129792" t="s">
        <v>881</v>
      </c>
    </row>
    <row r="129793" spans="1:5" x14ac:dyDescent="0.25">
      <c r="A129793">
        <v>682056</v>
      </c>
      <c r="B129793" t="s">
        <v>346158</v>
      </c>
      <c r="D129793" t="s">
        <v>346159</v>
      </c>
      <c r="E129793" t="s">
        <v>346160</v>
      </c>
    </row>
    <row r="129794" spans="1:5" x14ac:dyDescent="0.25">
      <c r="A129794">
        <v>682060</v>
      </c>
      <c r="B129794" t="s">
        <v>346161</v>
      </c>
      <c r="D129794" t="s">
        <v>346162</v>
      </c>
    </row>
    <row r="129795" spans="1:5" x14ac:dyDescent="0.25">
      <c r="A129795">
        <v>682076</v>
      </c>
      <c r="B129795" t="s">
        <v>346163</v>
      </c>
      <c r="D129795" t="s">
        <v>346164</v>
      </c>
      <c r="E129795" t="s">
        <v>346165</v>
      </c>
    </row>
    <row r="129796" spans="1:5" x14ac:dyDescent="0.25">
      <c r="A129796">
        <v>682086</v>
      </c>
      <c r="B129796" t="s">
        <v>346166</v>
      </c>
      <c r="C129796" t="s">
        <v>103845</v>
      </c>
      <c r="D129796" t="s">
        <v>346167</v>
      </c>
    </row>
    <row r="129797" spans="1:5" x14ac:dyDescent="0.25">
      <c r="A129797">
        <v>682090</v>
      </c>
      <c r="B129797" t="s">
        <v>346168</v>
      </c>
      <c r="C129797" t="s">
        <v>1399</v>
      </c>
      <c r="D129797" t="s">
        <v>346169</v>
      </c>
      <c r="E129797" t="s">
        <v>137610</v>
      </c>
    </row>
    <row r="129798" spans="1:5" x14ac:dyDescent="0.25">
      <c r="A129798">
        <v>682108</v>
      </c>
      <c r="B129798" t="s">
        <v>346170</v>
      </c>
      <c r="C129798" t="s">
        <v>174621</v>
      </c>
      <c r="D129798" t="s">
        <v>346171</v>
      </c>
      <c r="E129798" t="s">
        <v>346172</v>
      </c>
    </row>
    <row r="129799" spans="1:5" x14ac:dyDescent="0.25">
      <c r="A129799">
        <v>682109</v>
      </c>
      <c r="B129799" t="s">
        <v>346173</v>
      </c>
      <c r="D129799" t="s">
        <v>346174</v>
      </c>
    </row>
    <row r="129800" spans="1:5" x14ac:dyDescent="0.25">
      <c r="A129800">
        <v>682118</v>
      </c>
      <c r="B129800" t="s">
        <v>346175</v>
      </c>
      <c r="D129800" t="s">
        <v>346176</v>
      </c>
    </row>
    <row r="129801" spans="1:5" x14ac:dyDescent="0.25">
      <c r="A129801">
        <v>682132</v>
      </c>
      <c r="B129801" t="s">
        <v>346177</v>
      </c>
      <c r="C129801" t="s">
        <v>346178</v>
      </c>
      <c r="D129801" t="s">
        <v>346179</v>
      </c>
      <c r="E129801" t="s">
        <v>346180</v>
      </c>
    </row>
    <row r="129802" spans="1:5" x14ac:dyDescent="0.25">
      <c r="A129802">
        <v>682138</v>
      </c>
      <c r="B129802" t="s">
        <v>346181</v>
      </c>
      <c r="C129802" t="s">
        <v>346182</v>
      </c>
      <c r="D129802" t="s">
        <v>346183</v>
      </c>
      <c r="E129802" t="s">
        <v>346184</v>
      </c>
    </row>
    <row r="129803" spans="1:5" x14ac:dyDescent="0.25">
      <c r="A129803">
        <v>682141</v>
      </c>
      <c r="B129803" t="s">
        <v>346185</v>
      </c>
      <c r="D129803" t="s">
        <v>346186</v>
      </c>
    </row>
    <row r="129804" spans="1:5" x14ac:dyDescent="0.25">
      <c r="A129804">
        <v>682148</v>
      </c>
      <c r="B129804" t="s">
        <v>346187</v>
      </c>
      <c r="D129804" t="s">
        <v>346188</v>
      </c>
      <c r="E129804" t="s">
        <v>346189</v>
      </c>
    </row>
    <row r="129805" spans="1:5" x14ac:dyDescent="0.25">
      <c r="A129805">
        <v>682152</v>
      </c>
      <c r="B129805" t="s">
        <v>346190</v>
      </c>
      <c r="C129805" t="s">
        <v>346191</v>
      </c>
      <c r="D129805" t="s">
        <v>346192</v>
      </c>
      <c r="E129805" t="s">
        <v>346193</v>
      </c>
    </row>
    <row r="129806" spans="1:5" x14ac:dyDescent="0.25">
      <c r="A129806">
        <v>682158</v>
      </c>
      <c r="B129806" t="s">
        <v>346194</v>
      </c>
      <c r="D129806" t="s">
        <v>346195</v>
      </c>
      <c r="E129806" t="s">
        <v>346196</v>
      </c>
    </row>
    <row r="129807" spans="1:5" x14ac:dyDescent="0.25">
      <c r="A129807">
        <v>682164</v>
      </c>
      <c r="B129807" t="s">
        <v>346197</v>
      </c>
      <c r="C129807" t="s">
        <v>346198</v>
      </c>
      <c r="D129807" t="s">
        <v>346199</v>
      </c>
    </row>
    <row r="129808" spans="1:5" x14ac:dyDescent="0.25">
      <c r="A129808">
        <v>682169</v>
      </c>
      <c r="B129808" t="s">
        <v>346200</v>
      </c>
      <c r="C129808" t="s">
        <v>319692</v>
      </c>
      <c r="D129808" t="s">
        <v>346201</v>
      </c>
      <c r="E129808" t="s">
        <v>346202</v>
      </c>
    </row>
    <row r="129809" spans="1:5" x14ac:dyDescent="0.25">
      <c r="A129809">
        <v>682172</v>
      </c>
      <c r="B129809" t="s">
        <v>346203</v>
      </c>
      <c r="C129809" t="s">
        <v>346204</v>
      </c>
      <c r="D129809" t="s">
        <v>346205</v>
      </c>
      <c r="E129809" t="s">
        <v>346206</v>
      </c>
    </row>
    <row r="129810" spans="1:5" x14ac:dyDescent="0.25">
      <c r="A129810">
        <v>682182</v>
      </c>
      <c r="B129810" t="s">
        <v>346207</v>
      </c>
      <c r="D129810" t="s">
        <v>346208</v>
      </c>
      <c r="E129810" t="s">
        <v>346209</v>
      </c>
    </row>
    <row r="129811" spans="1:5" x14ac:dyDescent="0.25">
      <c r="A129811">
        <v>682187</v>
      </c>
      <c r="B129811" t="s">
        <v>346210</v>
      </c>
      <c r="D129811" t="s">
        <v>346211</v>
      </c>
      <c r="E129811" t="s">
        <v>346212</v>
      </c>
    </row>
    <row r="129812" spans="1:5" x14ac:dyDescent="0.25">
      <c r="A129812">
        <v>682188</v>
      </c>
      <c r="B129812" t="s">
        <v>346213</v>
      </c>
      <c r="D129812" t="s">
        <v>346214</v>
      </c>
      <c r="E129812" t="s">
        <v>346215</v>
      </c>
    </row>
    <row r="129813" spans="1:5" x14ac:dyDescent="0.25">
      <c r="A129813">
        <v>682193</v>
      </c>
      <c r="B129813" t="s">
        <v>346216</v>
      </c>
      <c r="D129813" t="s">
        <v>346217</v>
      </c>
    </row>
    <row r="129814" spans="1:5" x14ac:dyDescent="0.25">
      <c r="A129814">
        <v>682198</v>
      </c>
      <c r="B129814" t="s">
        <v>346218</v>
      </c>
      <c r="D129814" t="s">
        <v>346219</v>
      </c>
    </row>
    <row r="129815" spans="1:5" x14ac:dyDescent="0.25">
      <c r="A129815">
        <v>682201</v>
      </c>
      <c r="B129815" t="s">
        <v>346220</v>
      </c>
      <c r="C129815" t="s">
        <v>346221</v>
      </c>
      <c r="D129815" t="s">
        <v>346222</v>
      </c>
      <c r="E129815" t="s">
        <v>346223</v>
      </c>
    </row>
    <row r="129816" spans="1:5" x14ac:dyDescent="0.25">
      <c r="A129816">
        <v>682207</v>
      </c>
      <c r="B129816" t="s">
        <v>346224</v>
      </c>
      <c r="C129816" t="s">
        <v>346225</v>
      </c>
      <c r="D129816" t="s">
        <v>346226</v>
      </c>
      <c r="E129816" t="s">
        <v>346227</v>
      </c>
    </row>
    <row r="129817" spans="1:5" x14ac:dyDescent="0.25">
      <c r="A129817">
        <v>682223</v>
      </c>
      <c r="B129817" t="s">
        <v>346228</v>
      </c>
      <c r="D129817" t="s">
        <v>346229</v>
      </c>
    </row>
    <row r="129818" spans="1:5" x14ac:dyDescent="0.25">
      <c r="A129818">
        <v>682224</v>
      </c>
      <c r="B129818" t="s">
        <v>346230</v>
      </c>
      <c r="D129818" t="s">
        <v>346231</v>
      </c>
      <c r="E129818" t="s">
        <v>10</v>
      </c>
    </row>
    <row r="129819" spans="1:5" x14ac:dyDescent="0.25">
      <c r="A129819">
        <v>682234</v>
      </c>
      <c r="B129819" t="s">
        <v>346232</v>
      </c>
      <c r="D129819" t="s">
        <v>346233</v>
      </c>
      <c r="E129819" t="s">
        <v>346234</v>
      </c>
    </row>
    <row r="129820" spans="1:5" x14ac:dyDescent="0.25">
      <c r="A129820">
        <v>682245</v>
      </c>
      <c r="B129820" t="s">
        <v>346235</v>
      </c>
      <c r="D129820" t="s">
        <v>346236</v>
      </c>
    </row>
    <row r="129821" spans="1:5" x14ac:dyDescent="0.25">
      <c r="A129821">
        <v>682258</v>
      </c>
      <c r="B129821" t="s">
        <v>346237</v>
      </c>
      <c r="C129821" t="s">
        <v>36051</v>
      </c>
      <c r="D129821" t="s">
        <v>346238</v>
      </c>
      <c r="E129821" t="s">
        <v>125841</v>
      </c>
    </row>
    <row r="129822" spans="1:5" x14ac:dyDescent="0.25">
      <c r="A129822">
        <v>682264</v>
      </c>
      <c r="B129822" t="s">
        <v>346239</v>
      </c>
      <c r="C129822" t="s">
        <v>346240</v>
      </c>
      <c r="D129822" t="s">
        <v>346241</v>
      </c>
      <c r="E129822" t="s">
        <v>346242</v>
      </c>
    </row>
    <row r="129823" spans="1:5" x14ac:dyDescent="0.25">
      <c r="A129823">
        <v>682266</v>
      </c>
      <c r="B129823" t="s">
        <v>346243</v>
      </c>
      <c r="D129823" t="s">
        <v>346244</v>
      </c>
      <c r="E129823" t="s">
        <v>346245</v>
      </c>
    </row>
    <row r="129824" spans="1:5" x14ac:dyDescent="0.25">
      <c r="A129824">
        <v>682311</v>
      </c>
      <c r="B129824" t="s">
        <v>346246</v>
      </c>
      <c r="D129824" t="s">
        <v>346247</v>
      </c>
    </row>
    <row r="129825" spans="1:5" x14ac:dyDescent="0.25">
      <c r="A129825">
        <v>682316</v>
      </c>
      <c r="B129825" t="s">
        <v>346248</v>
      </c>
      <c r="C129825" t="s">
        <v>346249</v>
      </c>
      <c r="D129825" t="s">
        <v>346250</v>
      </c>
    </row>
    <row r="129826" spans="1:5" x14ac:dyDescent="0.25">
      <c r="A129826">
        <v>682318</v>
      </c>
      <c r="B129826" t="s">
        <v>346251</v>
      </c>
      <c r="D129826" t="s">
        <v>346252</v>
      </c>
      <c r="E129826" t="s">
        <v>346253</v>
      </c>
    </row>
    <row r="129827" spans="1:5" x14ac:dyDescent="0.25">
      <c r="A129827">
        <v>682324</v>
      </c>
      <c r="B129827" t="s">
        <v>346254</v>
      </c>
      <c r="C129827" t="s">
        <v>199690</v>
      </c>
      <c r="D129827" t="s">
        <v>346255</v>
      </c>
      <c r="E129827" t="s">
        <v>199692</v>
      </c>
    </row>
    <row r="129828" spans="1:5" x14ac:dyDescent="0.25">
      <c r="A129828">
        <v>682330</v>
      </c>
      <c r="B129828" t="s">
        <v>346256</v>
      </c>
      <c r="D129828" t="s">
        <v>346257</v>
      </c>
    </row>
    <row r="129829" spans="1:5" x14ac:dyDescent="0.25">
      <c r="A129829">
        <v>682331</v>
      </c>
      <c r="B129829" t="s">
        <v>346258</v>
      </c>
      <c r="C129829" t="s">
        <v>346259</v>
      </c>
      <c r="D129829" t="s">
        <v>346260</v>
      </c>
      <c r="E129829" t="s">
        <v>346261</v>
      </c>
    </row>
    <row r="129830" spans="1:5" x14ac:dyDescent="0.25">
      <c r="A129830">
        <v>682335</v>
      </c>
      <c r="B129830" t="s">
        <v>346262</v>
      </c>
      <c r="D129830" t="s">
        <v>346263</v>
      </c>
      <c r="E129830" t="s">
        <v>346264</v>
      </c>
    </row>
    <row r="129831" spans="1:5" x14ac:dyDescent="0.25">
      <c r="A129831">
        <v>682341</v>
      </c>
      <c r="B129831" t="s">
        <v>346265</v>
      </c>
      <c r="D129831" t="s">
        <v>346266</v>
      </c>
      <c r="E129831" t="s">
        <v>346267</v>
      </c>
    </row>
    <row r="129832" spans="1:5" x14ac:dyDescent="0.25">
      <c r="A129832">
        <v>682343</v>
      </c>
      <c r="B129832" t="s">
        <v>346268</v>
      </c>
      <c r="D129832" t="s">
        <v>346269</v>
      </c>
    </row>
    <row r="129833" spans="1:5" x14ac:dyDescent="0.25">
      <c r="A129833">
        <v>682344</v>
      </c>
      <c r="B129833" t="s">
        <v>346270</v>
      </c>
      <c r="C129833" t="s">
        <v>346271</v>
      </c>
      <c r="D129833" t="s">
        <v>346272</v>
      </c>
      <c r="E129833" t="s">
        <v>346273</v>
      </c>
    </row>
    <row r="129834" spans="1:5" x14ac:dyDescent="0.25">
      <c r="A129834">
        <v>682345</v>
      </c>
      <c r="B129834" t="s">
        <v>346274</v>
      </c>
      <c r="C129834" t="s">
        <v>49365</v>
      </c>
      <c r="D129834" t="s">
        <v>346275</v>
      </c>
    </row>
    <row r="129835" spans="1:5" x14ac:dyDescent="0.25">
      <c r="A129835">
        <v>682346</v>
      </c>
      <c r="B129835" t="s">
        <v>346276</v>
      </c>
      <c r="D129835" t="s">
        <v>346277</v>
      </c>
    </row>
    <row r="129836" spans="1:5" x14ac:dyDescent="0.25">
      <c r="A129836">
        <v>682349</v>
      </c>
      <c r="B129836" t="s">
        <v>346278</v>
      </c>
      <c r="D129836" t="s">
        <v>346279</v>
      </c>
    </row>
    <row r="129837" spans="1:5" x14ac:dyDescent="0.25">
      <c r="A129837">
        <v>682367</v>
      </c>
      <c r="B129837" t="s">
        <v>346280</v>
      </c>
      <c r="C129837" t="s">
        <v>346281</v>
      </c>
      <c r="D129837" t="s">
        <v>346282</v>
      </c>
      <c r="E129837" t="s">
        <v>346283</v>
      </c>
    </row>
    <row r="129838" spans="1:5" x14ac:dyDescent="0.25">
      <c r="A129838">
        <v>682414</v>
      </c>
      <c r="B129838" t="s">
        <v>346284</v>
      </c>
      <c r="D129838" t="s">
        <v>346285</v>
      </c>
    </row>
    <row r="129839" spans="1:5" x14ac:dyDescent="0.25">
      <c r="A129839">
        <v>682423</v>
      </c>
      <c r="B129839" t="s">
        <v>346286</v>
      </c>
      <c r="C129839" t="s">
        <v>346287</v>
      </c>
      <c r="D129839" t="s">
        <v>346288</v>
      </c>
      <c r="E129839" t="s">
        <v>346289</v>
      </c>
    </row>
    <row r="129840" spans="1:5" x14ac:dyDescent="0.25">
      <c r="A129840">
        <v>682425</v>
      </c>
      <c r="B129840" t="s">
        <v>346290</v>
      </c>
      <c r="C129840" t="s">
        <v>280796</v>
      </c>
      <c r="D129840" t="s">
        <v>346291</v>
      </c>
      <c r="E129840" t="s">
        <v>346292</v>
      </c>
    </row>
    <row r="129841" spans="1:5" x14ac:dyDescent="0.25">
      <c r="A129841">
        <v>682434</v>
      </c>
      <c r="B129841" t="s">
        <v>346293</v>
      </c>
      <c r="D129841" t="s">
        <v>346294</v>
      </c>
    </row>
    <row r="129842" spans="1:5" x14ac:dyDescent="0.25">
      <c r="A129842">
        <v>682437</v>
      </c>
      <c r="B129842" t="s">
        <v>346295</v>
      </c>
      <c r="D129842" t="s">
        <v>346296</v>
      </c>
    </row>
    <row r="129843" spans="1:5" x14ac:dyDescent="0.25">
      <c r="A129843">
        <v>682443</v>
      </c>
      <c r="B129843" t="s">
        <v>346297</v>
      </c>
      <c r="C129843" t="s">
        <v>346298</v>
      </c>
      <c r="D129843" t="s">
        <v>346299</v>
      </c>
      <c r="E129843" t="s">
        <v>346300</v>
      </c>
    </row>
    <row r="129844" spans="1:5" x14ac:dyDescent="0.25">
      <c r="A129844">
        <v>682447</v>
      </c>
      <c r="B129844" t="s">
        <v>346301</v>
      </c>
      <c r="C129844" t="s">
        <v>346302</v>
      </c>
      <c r="D129844" t="s">
        <v>346303</v>
      </c>
      <c r="E129844" t="s">
        <v>346304</v>
      </c>
    </row>
    <row r="129845" spans="1:5" x14ac:dyDescent="0.25">
      <c r="A129845">
        <v>682459</v>
      </c>
      <c r="B129845" t="s">
        <v>346305</v>
      </c>
      <c r="D129845" t="s">
        <v>346306</v>
      </c>
      <c r="E129845" t="s">
        <v>346307</v>
      </c>
    </row>
    <row r="129846" spans="1:5" x14ac:dyDescent="0.25">
      <c r="A129846">
        <v>682466</v>
      </c>
      <c r="B129846" t="s">
        <v>346308</v>
      </c>
      <c r="C129846" t="s">
        <v>135135</v>
      </c>
      <c r="D129846" t="s">
        <v>346309</v>
      </c>
      <c r="E129846" t="s">
        <v>135137</v>
      </c>
    </row>
    <row r="129847" spans="1:5" x14ac:dyDescent="0.25">
      <c r="A129847">
        <v>682475</v>
      </c>
      <c r="B129847" t="s">
        <v>346310</v>
      </c>
      <c r="C129847" t="s">
        <v>205162</v>
      </c>
      <c r="D129847" t="s">
        <v>346311</v>
      </c>
    </row>
    <row r="129848" spans="1:5" x14ac:dyDescent="0.25">
      <c r="A129848">
        <v>682476</v>
      </c>
      <c r="B129848" t="s">
        <v>346312</v>
      </c>
      <c r="C129848" t="s">
        <v>21382</v>
      </c>
      <c r="D129848" t="s">
        <v>346313</v>
      </c>
    </row>
    <row r="129849" spans="1:5" x14ac:dyDescent="0.25">
      <c r="A129849">
        <v>682483</v>
      </c>
      <c r="B129849" t="s">
        <v>346314</v>
      </c>
      <c r="C129849" t="s">
        <v>2949</v>
      </c>
      <c r="D129849" t="s">
        <v>346315</v>
      </c>
      <c r="E129849" t="s">
        <v>346316</v>
      </c>
    </row>
    <row r="129850" spans="1:5" x14ac:dyDescent="0.25">
      <c r="A129850">
        <v>682491</v>
      </c>
      <c r="B129850" t="s">
        <v>346317</v>
      </c>
      <c r="C129850" t="s">
        <v>162131</v>
      </c>
      <c r="D129850" t="s">
        <v>346318</v>
      </c>
      <c r="E129850" t="s">
        <v>15871</v>
      </c>
    </row>
    <row r="129851" spans="1:5" x14ac:dyDescent="0.25">
      <c r="A129851">
        <v>682492</v>
      </c>
      <c r="B129851" t="s">
        <v>346319</v>
      </c>
      <c r="C129851" t="s">
        <v>346320</v>
      </c>
      <c r="D129851" t="s">
        <v>346321</v>
      </c>
    </row>
    <row r="129852" spans="1:5" x14ac:dyDescent="0.25">
      <c r="A129852">
        <v>682499</v>
      </c>
      <c r="B129852" t="s">
        <v>346322</v>
      </c>
      <c r="D129852" t="s">
        <v>346323</v>
      </c>
      <c r="E129852" t="s">
        <v>60259</v>
      </c>
    </row>
    <row r="129853" spans="1:5" x14ac:dyDescent="0.25">
      <c r="A129853">
        <v>682519</v>
      </c>
      <c r="B129853" t="s">
        <v>346324</v>
      </c>
      <c r="C129853" t="s">
        <v>346325</v>
      </c>
      <c r="D129853" t="s">
        <v>346326</v>
      </c>
      <c r="E129853" t="s">
        <v>346327</v>
      </c>
    </row>
    <row r="129854" spans="1:5" x14ac:dyDescent="0.25">
      <c r="A129854">
        <v>682556</v>
      </c>
      <c r="B129854" t="s">
        <v>346328</v>
      </c>
      <c r="C129854" t="s">
        <v>71890</v>
      </c>
      <c r="D129854" t="s">
        <v>346329</v>
      </c>
      <c r="E129854" t="s">
        <v>130522</v>
      </c>
    </row>
    <row r="129855" spans="1:5" x14ac:dyDescent="0.25">
      <c r="A129855">
        <v>682558</v>
      </c>
      <c r="B129855" t="s">
        <v>346330</v>
      </c>
      <c r="C129855" t="s">
        <v>346331</v>
      </c>
      <c r="D129855" t="s">
        <v>346332</v>
      </c>
    </row>
    <row r="129856" spans="1:5" x14ac:dyDescent="0.25">
      <c r="A129856">
        <v>682565</v>
      </c>
      <c r="B129856" t="s">
        <v>346333</v>
      </c>
      <c r="D129856" t="s">
        <v>346334</v>
      </c>
      <c r="E129856" t="s">
        <v>346335</v>
      </c>
    </row>
    <row r="129857" spans="1:5" x14ac:dyDescent="0.25">
      <c r="A129857">
        <v>682575</v>
      </c>
      <c r="B129857" t="s">
        <v>346336</v>
      </c>
      <c r="D129857" t="s">
        <v>346337</v>
      </c>
    </row>
    <row r="129858" spans="1:5" x14ac:dyDescent="0.25">
      <c r="A129858">
        <v>682597</v>
      </c>
      <c r="B129858" t="s">
        <v>346338</v>
      </c>
      <c r="C129858" t="s">
        <v>90898</v>
      </c>
      <c r="D129858" t="s">
        <v>346339</v>
      </c>
      <c r="E129858" t="s">
        <v>346340</v>
      </c>
    </row>
    <row r="129859" spans="1:5" x14ac:dyDescent="0.25">
      <c r="A129859">
        <v>682604</v>
      </c>
      <c r="B129859" t="s">
        <v>346341</v>
      </c>
      <c r="C129859" t="s">
        <v>346342</v>
      </c>
      <c r="D129859" t="s">
        <v>346343</v>
      </c>
      <c r="E129859" t="s">
        <v>346344</v>
      </c>
    </row>
    <row r="129860" spans="1:5" x14ac:dyDescent="0.25">
      <c r="A129860">
        <v>682607</v>
      </c>
      <c r="B129860" t="s">
        <v>346345</v>
      </c>
      <c r="D129860" t="s">
        <v>346346</v>
      </c>
    </row>
    <row r="129861" spans="1:5" x14ac:dyDescent="0.25">
      <c r="A129861">
        <v>682625</v>
      </c>
      <c r="B129861" t="s">
        <v>346347</v>
      </c>
      <c r="D129861" t="s">
        <v>346348</v>
      </c>
      <c r="E129861" t="s">
        <v>346349</v>
      </c>
    </row>
    <row r="129862" spans="1:5" x14ac:dyDescent="0.25">
      <c r="A129862">
        <v>682635</v>
      </c>
      <c r="B129862" t="s">
        <v>346350</v>
      </c>
      <c r="D129862" t="s">
        <v>346351</v>
      </c>
    </row>
    <row r="129863" spans="1:5" x14ac:dyDescent="0.25">
      <c r="A129863">
        <v>682638</v>
      </c>
      <c r="B129863" t="s">
        <v>346352</v>
      </c>
      <c r="D129863" t="s">
        <v>346353</v>
      </c>
    </row>
    <row r="129864" spans="1:5" x14ac:dyDescent="0.25">
      <c r="A129864">
        <v>682654</v>
      </c>
      <c r="B129864" t="s">
        <v>346354</v>
      </c>
      <c r="D129864" t="s">
        <v>346355</v>
      </c>
      <c r="E129864" t="s">
        <v>346356</v>
      </c>
    </row>
    <row r="129865" spans="1:5" x14ac:dyDescent="0.25">
      <c r="A129865">
        <v>682669</v>
      </c>
      <c r="B129865" t="s">
        <v>346357</v>
      </c>
      <c r="D129865" t="s">
        <v>346358</v>
      </c>
    </row>
    <row r="129866" spans="1:5" x14ac:dyDescent="0.25">
      <c r="A129866">
        <v>682680</v>
      </c>
      <c r="B129866" t="s">
        <v>346359</v>
      </c>
      <c r="D129866" t="s">
        <v>346360</v>
      </c>
      <c r="E129866" t="s">
        <v>346361</v>
      </c>
    </row>
    <row r="129867" spans="1:5" x14ac:dyDescent="0.25">
      <c r="A129867">
        <v>682684</v>
      </c>
      <c r="B129867" t="s">
        <v>346362</v>
      </c>
      <c r="D129867" t="s">
        <v>346363</v>
      </c>
      <c r="E129867" t="s">
        <v>346364</v>
      </c>
    </row>
    <row r="129868" spans="1:5" x14ac:dyDescent="0.25">
      <c r="A129868">
        <v>682688</v>
      </c>
      <c r="B129868" t="s">
        <v>346365</v>
      </c>
      <c r="D129868" t="s">
        <v>346366</v>
      </c>
      <c r="E129868" t="s">
        <v>346367</v>
      </c>
    </row>
    <row r="129869" spans="1:5" x14ac:dyDescent="0.25">
      <c r="A129869">
        <v>682695</v>
      </c>
      <c r="B129869" t="s">
        <v>346368</v>
      </c>
      <c r="C129869" t="s">
        <v>346369</v>
      </c>
      <c r="D129869" t="s">
        <v>346370</v>
      </c>
    </row>
    <row r="129870" spans="1:5" x14ac:dyDescent="0.25">
      <c r="A129870">
        <v>682704</v>
      </c>
      <c r="B129870" t="s">
        <v>346371</v>
      </c>
      <c r="D129870" t="s">
        <v>346372</v>
      </c>
    </row>
    <row r="129871" spans="1:5" x14ac:dyDescent="0.25">
      <c r="A129871">
        <v>682710</v>
      </c>
      <c r="B129871" t="s">
        <v>346373</v>
      </c>
      <c r="C129871" t="s">
        <v>346374</v>
      </c>
      <c r="D129871" t="s">
        <v>346375</v>
      </c>
      <c r="E129871" t="s">
        <v>346376</v>
      </c>
    </row>
    <row r="129872" spans="1:5" x14ac:dyDescent="0.25">
      <c r="A129872">
        <v>682729</v>
      </c>
      <c r="B129872" t="s">
        <v>346377</v>
      </c>
      <c r="C129872" t="s">
        <v>346378</v>
      </c>
      <c r="D129872" t="s">
        <v>346379</v>
      </c>
      <c r="E129872" t="s">
        <v>346380</v>
      </c>
    </row>
    <row r="129873" spans="1:5" x14ac:dyDescent="0.25">
      <c r="A129873">
        <v>682751</v>
      </c>
      <c r="B129873" t="s">
        <v>346381</v>
      </c>
      <c r="D129873" t="s">
        <v>346382</v>
      </c>
    </row>
    <row r="129874" spans="1:5" x14ac:dyDescent="0.25">
      <c r="A129874">
        <v>682754</v>
      </c>
      <c r="B129874" t="s">
        <v>346383</v>
      </c>
      <c r="D129874" t="s">
        <v>346384</v>
      </c>
      <c r="E129874" t="s">
        <v>346385</v>
      </c>
    </row>
    <row r="129875" spans="1:5" x14ac:dyDescent="0.25">
      <c r="A129875">
        <v>682760</v>
      </c>
      <c r="B129875" t="s">
        <v>346386</v>
      </c>
      <c r="D129875" t="s">
        <v>346387</v>
      </c>
    </row>
    <row r="129876" spans="1:5" x14ac:dyDescent="0.25">
      <c r="A129876">
        <v>682762</v>
      </c>
      <c r="B129876" t="s">
        <v>346388</v>
      </c>
      <c r="C129876" t="s">
        <v>104773</v>
      </c>
      <c r="D129876" t="s">
        <v>346389</v>
      </c>
    </row>
    <row r="129877" spans="1:5" x14ac:dyDescent="0.25">
      <c r="A129877">
        <v>682763</v>
      </c>
      <c r="B129877" t="s">
        <v>346390</v>
      </c>
      <c r="D129877" t="s">
        <v>346391</v>
      </c>
    </row>
    <row r="129878" spans="1:5" x14ac:dyDescent="0.25">
      <c r="A129878">
        <v>682768</v>
      </c>
      <c r="B129878" t="s">
        <v>346392</v>
      </c>
      <c r="C129878" t="s">
        <v>184525</v>
      </c>
      <c r="D129878" t="s">
        <v>346393</v>
      </c>
      <c r="E129878" t="s">
        <v>346394</v>
      </c>
    </row>
    <row r="129879" spans="1:5" x14ac:dyDescent="0.25">
      <c r="A129879">
        <v>682771</v>
      </c>
      <c r="B129879" t="s">
        <v>346395</v>
      </c>
      <c r="C129879" t="s">
        <v>158791</v>
      </c>
      <c r="D129879" t="s">
        <v>346396</v>
      </c>
      <c r="E129879" t="s">
        <v>346397</v>
      </c>
    </row>
    <row r="129880" spans="1:5" x14ac:dyDescent="0.25">
      <c r="A129880">
        <v>682779</v>
      </c>
      <c r="B129880" t="s">
        <v>346398</v>
      </c>
      <c r="D129880" t="s">
        <v>346399</v>
      </c>
    </row>
    <row r="129881" spans="1:5" x14ac:dyDescent="0.25">
      <c r="A129881">
        <v>682785</v>
      </c>
      <c r="B129881" t="s">
        <v>346400</v>
      </c>
      <c r="D129881" t="s">
        <v>346401</v>
      </c>
    </row>
    <row r="129882" spans="1:5" x14ac:dyDescent="0.25">
      <c r="A129882">
        <v>682807</v>
      </c>
      <c r="B129882" t="s">
        <v>346402</v>
      </c>
      <c r="C129882" t="s">
        <v>346403</v>
      </c>
      <c r="D129882" t="s">
        <v>346404</v>
      </c>
      <c r="E129882" t="s">
        <v>346405</v>
      </c>
    </row>
    <row r="129883" spans="1:5" x14ac:dyDescent="0.25">
      <c r="A129883">
        <v>682809</v>
      </c>
      <c r="B129883" t="s">
        <v>346406</v>
      </c>
      <c r="C129883" t="s">
        <v>4955</v>
      </c>
      <c r="D129883" t="s">
        <v>346407</v>
      </c>
    </row>
    <row r="129884" spans="1:5" x14ac:dyDescent="0.25">
      <c r="A129884">
        <v>682823</v>
      </c>
      <c r="B129884" t="s">
        <v>346408</v>
      </c>
      <c r="C129884" t="s">
        <v>13540</v>
      </c>
      <c r="D129884" t="s">
        <v>346409</v>
      </c>
      <c r="E129884" t="s">
        <v>26585</v>
      </c>
    </row>
    <row r="129885" spans="1:5" x14ac:dyDescent="0.25">
      <c r="A129885">
        <v>682827</v>
      </c>
      <c r="B129885" t="s">
        <v>346410</v>
      </c>
      <c r="D129885" t="s">
        <v>346411</v>
      </c>
      <c r="E129885" t="s">
        <v>346412</v>
      </c>
    </row>
    <row r="129886" spans="1:5" x14ac:dyDescent="0.25">
      <c r="A129886">
        <v>682835</v>
      </c>
      <c r="B129886" t="s">
        <v>346413</v>
      </c>
      <c r="D129886" t="s">
        <v>346414</v>
      </c>
      <c r="E129886" t="s">
        <v>346415</v>
      </c>
    </row>
    <row r="129887" spans="1:5" x14ac:dyDescent="0.25">
      <c r="A129887">
        <v>682849</v>
      </c>
      <c r="B129887" t="s">
        <v>346416</v>
      </c>
      <c r="D129887" t="s">
        <v>346417</v>
      </c>
      <c r="E129887" t="s">
        <v>346418</v>
      </c>
    </row>
    <row r="129888" spans="1:5" x14ac:dyDescent="0.25">
      <c r="A129888">
        <v>682857</v>
      </c>
      <c r="B129888" t="s">
        <v>346419</v>
      </c>
      <c r="D129888" t="s">
        <v>346420</v>
      </c>
    </row>
    <row r="129889" spans="1:5" x14ac:dyDescent="0.25">
      <c r="A129889">
        <v>682862</v>
      </c>
      <c r="B129889" t="s">
        <v>346421</v>
      </c>
      <c r="D129889" t="s">
        <v>346422</v>
      </c>
      <c r="E129889" t="s">
        <v>346423</v>
      </c>
    </row>
    <row r="129890" spans="1:5" x14ac:dyDescent="0.25">
      <c r="A129890">
        <v>682873</v>
      </c>
      <c r="B129890" t="s">
        <v>346424</v>
      </c>
      <c r="C129890" t="s">
        <v>99388</v>
      </c>
      <c r="D129890" t="s">
        <v>346425</v>
      </c>
      <c r="E129890" t="s">
        <v>346426</v>
      </c>
    </row>
    <row r="129891" spans="1:5" x14ac:dyDescent="0.25">
      <c r="A129891">
        <v>682876</v>
      </c>
      <c r="B129891" t="s">
        <v>346427</v>
      </c>
      <c r="D129891" t="s">
        <v>346428</v>
      </c>
    </row>
    <row r="129892" spans="1:5" x14ac:dyDescent="0.25">
      <c r="A129892">
        <v>682888</v>
      </c>
      <c r="B129892" t="s">
        <v>346429</v>
      </c>
      <c r="D129892" t="s">
        <v>346430</v>
      </c>
    </row>
    <row r="129893" spans="1:5" x14ac:dyDescent="0.25">
      <c r="A129893">
        <v>682900</v>
      </c>
      <c r="B129893" t="s">
        <v>346431</v>
      </c>
      <c r="D129893" t="s">
        <v>346432</v>
      </c>
    </row>
    <row r="129894" spans="1:5" x14ac:dyDescent="0.25">
      <c r="A129894">
        <v>682911</v>
      </c>
      <c r="B129894" t="s">
        <v>346433</v>
      </c>
      <c r="D129894" t="s">
        <v>346434</v>
      </c>
    </row>
    <row r="129895" spans="1:5" x14ac:dyDescent="0.25">
      <c r="A129895">
        <v>682929</v>
      </c>
      <c r="B129895" t="s">
        <v>346435</v>
      </c>
      <c r="D129895" t="s">
        <v>346436</v>
      </c>
      <c r="E129895" t="s">
        <v>346437</v>
      </c>
    </row>
    <row r="129896" spans="1:5" x14ac:dyDescent="0.25">
      <c r="A129896">
        <v>682947</v>
      </c>
      <c r="B129896" t="s">
        <v>346438</v>
      </c>
      <c r="D129896" t="s">
        <v>346439</v>
      </c>
    </row>
    <row r="129897" spans="1:5" x14ac:dyDescent="0.25">
      <c r="A129897">
        <v>682957</v>
      </c>
      <c r="B129897" t="s">
        <v>346440</v>
      </c>
      <c r="D129897" t="s">
        <v>346441</v>
      </c>
    </row>
    <row r="129898" spans="1:5" x14ac:dyDescent="0.25">
      <c r="A129898">
        <v>682960</v>
      </c>
      <c r="B129898" t="s">
        <v>346442</v>
      </c>
      <c r="D129898" t="s">
        <v>346443</v>
      </c>
      <c r="E129898" t="s">
        <v>346444</v>
      </c>
    </row>
    <row r="129899" spans="1:5" x14ac:dyDescent="0.25">
      <c r="A129899">
        <v>682976</v>
      </c>
      <c r="B129899" t="s">
        <v>346445</v>
      </c>
      <c r="D129899" t="s">
        <v>346446</v>
      </c>
    </row>
    <row r="129900" spans="1:5" x14ac:dyDescent="0.25">
      <c r="A129900">
        <v>683012</v>
      </c>
      <c r="B129900" t="s">
        <v>346447</v>
      </c>
      <c r="D129900" t="s">
        <v>346448</v>
      </c>
      <c r="E129900" t="s">
        <v>346449</v>
      </c>
    </row>
    <row r="129901" spans="1:5" x14ac:dyDescent="0.25">
      <c r="A129901">
        <v>683013</v>
      </c>
      <c r="B129901" t="s">
        <v>346450</v>
      </c>
      <c r="D129901" t="s">
        <v>346451</v>
      </c>
      <c r="E129901" t="s">
        <v>159522</v>
      </c>
    </row>
    <row r="129902" spans="1:5" x14ac:dyDescent="0.25">
      <c r="A129902">
        <v>683030</v>
      </c>
      <c r="B129902" t="s">
        <v>346452</v>
      </c>
      <c r="C129902" t="s">
        <v>346453</v>
      </c>
      <c r="D129902" t="s">
        <v>346454</v>
      </c>
    </row>
    <row r="129903" spans="1:5" x14ac:dyDescent="0.25">
      <c r="A129903">
        <v>683040</v>
      </c>
      <c r="B129903" t="s">
        <v>346455</v>
      </c>
      <c r="C129903" t="s">
        <v>346456</v>
      </c>
      <c r="D129903" t="s">
        <v>346457</v>
      </c>
      <c r="E129903" t="s">
        <v>346458</v>
      </c>
    </row>
    <row r="129904" spans="1:5" x14ac:dyDescent="0.25">
      <c r="A129904">
        <v>683057</v>
      </c>
      <c r="B129904" t="s">
        <v>346459</v>
      </c>
      <c r="D129904" t="s">
        <v>346460</v>
      </c>
      <c r="E129904" t="s">
        <v>346461</v>
      </c>
    </row>
    <row r="129905" spans="1:5" x14ac:dyDescent="0.25">
      <c r="A129905">
        <v>683065</v>
      </c>
      <c r="B129905" t="s">
        <v>346462</v>
      </c>
      <c r="C129905" t="s">
        <v>346463</v>
      </c>
      <c r="D129905" t="s">
        <v>346464</v>
      </c>
      <c r="E129905" t="s">
        <v>346465</v>
      </c>
    </row>
    <row r="129906" spans="1:5" x14ac:dyDescent="0.25">
      <c r="A129906">
        <v>683067</v>
      </c>
      <c r="B129906" t="s">
        <v>346466</v>
      </c>
      <c r="D129906" t="s">
        <v>346467</v>
      </c>
    </row>
    <row r="129907" spans="1:5" x14ac:dyDescent="0.25">
      <c r="A129907">
        <v>683069</v>
      </c>
      <c r="B129907" t="s">
        <v>346468</v>
      </c>
      <c r="D129907" t="s">
        <v>346469</v>
      </c>
    </row>
    <row r="129908" spans="1:5" x14ac:dyDescent="0.25">
      <c r="A129908">
        <v>683087</v>
      </c>
      <c r="B129908" t="s">
        <v>346470</v>
      </c>
      <c r="D129908" t="s">
        <v>346471</v>
      </c>
    </row>
    <row r="129909" spans="1:5" x14ac:dyDescent="0.25">
      <c r="A129909">
        <v>683091</v>
      </c>
      <c r="B129909" t="s">
        <v>346472</v>
      </c>
      <c r="C129909" t="s">
        <v>521</v>
      </c>
      <c r="D129909" t="s">
        <v>346473</v>
      </c>
    </row>
    <row r="129910" spans="1:5" x14ac:dyDescent="0.25">
      <c r="A129910">
        <v>683095</v>
      </c>
      <c r="B129910" t="s">
        <v>346474</v>
      </c>
      <c r="D129910" t="s">
        <v>346475</v>
      </c>
    </row>
    <row r="129911" spans="1:5" x14ac:dyDescent="0.25">
      <c r="A129911">
        <v>683101</v>
      </c>
      <c r="B129911" t="s">
        <v>346476</v>
      </c>
      <c r="D129911" t="s">
        <v>346477</v>
      </c>
      <c r="E129911" t="s">
        <v>346478</v>
      </c>
    </row>
    <row r="129912" spans="1:5" x14ac:dyDescent="0.25">
      <c r="A129912">
        <v>683102</v>
      </c>
      <c r="B129912" t="s">
        <v>346479</v>
      </c>
      <c r="D129912" t="s">
        <v>346480</v>
      </c>
    </row>
    <row r="129913" spans="1:5" x14ac:dyDescent="0.25">
      <c r="A129913">
        <v>683106</v>
      </c>
      <c r="B129913" t="s">
        <v>346481</v>
      </c>
      <c r="D129913" t="s">
        <v>346482</v>
      </c>
    </row>
    <row r="129914" spans="1:5" x14ac:dyDescent="0.25">
      <c r="A129914">
        <v>683119</v>
      </c>
      <c r="B129914" t="s">
        <v>346483</v>
      </c>
      <c r="D129914" t="s">
        <v>346484</v>
      </c>
    </row>
    <row r="129915" spans="1:5" x14ac:dyDescent="0.25">
      <c r="A129915">
        <v>683132</v>
      </c>
      <c r="B129915" t="s">
        <v>346485</v>
      </c>
      <c r="C129915" t="s">
        <v>124275</v>
      </c>
      <c r="D129915" t="s">
        <v>346486</v>
      </c>
      <c r="E129915" t="s">
        <v>346487</v>
      </c>
    </row>
    <row r="129916" spans="1:5" x14ac:dyDescent="0.25">
      <c r="A129916">
        <v>683134</v>
      </c>
      <c r="B129916" t="s">
        <v>346488</v>
      </c>
      <c r="C129916" t="s">
        <v>346489</v>
      </c>
      <c r="D129916" t="s">
        <v>346490</v>
      </c>
      <c r="E129916" t="s">
        <v>346491</v>
      </c>
    </row>
    <row r="129917" spans="1:5" x14ac:dyDescent="0.25">
      <c r="A129917">
        <v>683146</v>
      </c>
      <c r="B129917" t="s">
        <v>346492</v>
      </c>
      <c r="D129917" t="s">
        <v>346493</v>
      </c>
    </row>
    <row r="129918" spans="1:5" x14ac:dyDescent="0.25">
      <c r="A129918">
        <v>683153</v>
      </c>
      <c r="B129918" t="s">
        <v>346494</v>
      </c>
      <c r="C129918" t="s">
        <v>71422</v>
      </c>
      <c r="D129918" t="s">
        <v>346495</v>
      </c>
      <c r="E129918" t="s">
        <v>346496</v>
      </c>
    </row>
    <row r="129919" spans="1:5" x14ac:dyDescent="0.25">
      <c r="A129919">
        <v>683159</v>
      </c>
      <c r="B129919" t="s">
        <v>346497</v>
      </c>
      <c r="C129919" t="s">
        <v>346498</v>
      </c>
      <c r="D129919" t="s">
        <v>346499</v>
      </c>
    </row>
    <row r="129920" spans="1:5" x14ac:dyDescent="0.25">
      <c r="A129920">
        <v>683180</v>
      </c>
      <c r="B129920" t="s">
        <v>346500</v>
      </c>
      <c r="D129920" t="s">
        <v>346501</v>
      </c>
    </row>
    <row r="129921" spans="1:5" x14ac:dyDescent="0.25">
      <c r="A129921">
        <v>683193</v>
      </c>
      <c r="B129921" t="s">
        <v>346502</v>
      </c>
      <c r="D129921" t="s">
        <v>346503</v>
      </c>
      <c r="E129921" t="s">
        <v>346504</v>
      </c>
    </row>
    <row r="129922" spans="1:5" x14ac:dyDescent="0.25">
      <c r="A129922">
        <v>683194</v>
      </c>
      <c r="B129922" t="s">
        <v>346505</v>
      </c>
      <c r="D129922" t="s">
        <v>346506</v>
      </c>
    </row>
    <row r="129923" spans="1:5" x14ac:dyDescent="0.25">
      <c r="A129923">
        <v>683204</v>
      </c>
      <c r="B129923" t="s">
        <v>346507</v>
      </c>
      <c r="C129923" t="s">
        <v>22981</v>
      </c>
      <c r="D129923" t="s">
        <v>346508</v>
      </c>
      <c r="E129923" t="s">
        <v>10</v>
      </c>
    </row>
    <row r="129924" spans="1:5" x14ac:dyDescent="0.25">
      <c r="A129924">
        <v>683220</v>
      </c>
      <c r="B129924" t="s">
        <v>346509</v>
      </c>
      <c r="C129924" t="s">
        <v>346510</v>
      </c>
      <c r="D129924" t="s">
        <v>346511</v>
      </c>
    </row>
    <row r="129925" spans="1:5" x14ac:dyDescent="0.25">
      <c r="A129925">
        <v>683234</v>
      </c>
      <c r="B129925" t="s">
        <v>346512</v>
      </c>
      <c r="D129925" t="s">
        <v>346513</v>
      </c>
      <c r="E129925" t="s">
        <v>346514</v>
      </c>
    </row>
    <row r="129926" spans="1:5" x14ac:dyDescent="0.25">
      <c r="A129926">
        <v>683263</v>
      </c>
      <c r="B129926" t="s">
        <v>346515</v>
      </c>
      <c r="D129926" t="s">
        <v>346516</v>
      </c>
      <c r="E129926" t="s">
        <v>346517</v>
      </c>
    </row>
    <row r="129927" spans="1:5" x14ac:dyDescent="0.25">
      <c r="A129927">
        <v>683267</v>
      </c>
      <c r="B129927" t="s">
        <v>346518</v>
      </c>
      <c r="D129927" t="s">
        <v>346519</v>
      </c>
    </row>
    <row r="129928" spans="1:5" x14ac:dyDescent="0.25">
      <c r="A129928">
        <v>683273</v>
      </c>
      <c r="B129928" t="s">
        <v>346520</v>
      </c>
      <c r="C129928" t="s">
        <v>346521</v>
      </c>
      <c r="D129928" t="s">
        <v>346522</v>
      </c>
      <c r="E129928" t="s">
        <v>346523</v>
      </c>
    </row>
    <row r="129929" spans="1:5" x14ac:dyDescent="0.25">
      <c r="A129929">
        <v>683289</v>
      </c>
      <c r="B129929" t="s">
        <v>346524</v>
      </c>
      <c r="D129929" t="s">
        <v>346525</v>
      </c>
    </row>
    <row r="129930" spans="1:5" x14ac:dyDescent="0.25">
      <c r="A129930">
        <v>683291</v>
      </c>
      <c r="B129930" t="s">
        <v>346526</v>
      </c>
      <c r="C129930" t="s">
        <v>79963</v>
      </c>
      <c r="D129930" t="s">
        <v>346527</v>
      </c>
    </row>
    <row r="129931" spans="1:5" x14ac:dyDescent="0.25">
      <c r="A129931">
        <v>683292</v>
      </c>
      <c r="B129931" t="s">
        <v>346528</v>
      </c>
      <c r="D129931" t="s">
        <v>346529</v>
      </c>
      <c r="E129931" t="s">
        <v>346530</v>
      </c>
    </row>
    <row r="129932" spans="1:5" x14ac:dyDescent="0.25">
      <c r="A129932">
        <v>683305</v>
      </c>
      <c r="B129932" t="s">
        <v>346531</v>
      </c>
      <c r="D129932" t="s">
        <v>346532</v>
      </c>
      <c r="E129932" t="s">
        <v>10</v>
      </c>
    </row>
    <row r="129933" spans="1:5" x14ac:dyDescent="0.25">
      <c r="A129933">
        <v>683308</v>
      </c>
      <c r="B129933" t="s">
        <v>346533</v>
      </c>
      <c r="C129933" t="s">
        <v>346534</v>
      </c>
      <c r="D129933" t="s">
        <v>346535</v>
      </c>
      <c r="E129933" t="s">
        <v>346536</v>
      </c>
    </row>
    <row r="129934" spans="1:5" x14ac:dyDescent="0.25">
      <c r="A129934">
        <v>683310</v>
      </c>
      <c r="B129934" t="s">
        <v>346537</v>
      </c>
      <c r="D129934" t="s">
        <v>346538</v>
      </c>
      <c r="E129934" t="s">
        <v>346539</v>
      </c>
    </row>
    <row r="129935" spans="1:5" x14ac:dyDescent="0.25">
      <c r="A129935">
        <v>683337</v>
      </c>
      <c r="B129935" t="s">
        <v>346540</v>
      </c>
      <c r="C129935" t="s">
        <v>346541</v>
      </c>
      <c r="D129935" t="s">
        <v>346542</v>
      </c>
      <c r="E129935" t="s">
        <v>346543</v>
      </c>
    </row>
    <row r="129936" spans="1:5" x14ac:dyDescent="0.25">
      <c r="A129936">
        <v>683338</v>
      </c>
      <c r="B129936" t="s">
        <v>346544</v>
      </c>
      <c r="C129936" t="s">
        <v>346545</v>
      </c>
      <c r="D129936" t="s">
        <v>346546</v>
      </c>
      <c r="E129936" t="s">
        <v>346547</v>
      </c>
    </row>
    <row r="129937" spans="1:5" x14ac:dyDescent="0.25">
      <c r="A129937">
        <v>683349</v>
      </c>
      <c r="B129937" t="s">
        <v>346548</v>
      </c>
      <c r="D129937" t="s">
        <v>346549</v>
      </c>
      <c r="E129937" t="s">
        <v>346550</v>
      </c>
    </row>
    <row r="129938" spans="1:5" x14ac:dyDescent="0.25">
      <c r="A129938">
        <v>683353</v>
      </c>
      <c r="B129938" t="s">
        <v>346551</v>
      </c>
      <c r="C129938" t="s">
        <v>190219</v>
      </c>
      <c r="D129938" t="s">
        <v>346552</v>
      </c>
      <c r="E129938" t="s">
        <v>190221</v>
      </c>
    </row>
    <row r="129939" spans="1:5" x14ac:dyDescent="0.25">
      <c r="A129939">
        <v>683361</v>
      </c>
      <c r="B129939" t="s">
        <v>346553</v>
      </c>
      <c r="D129939" t="s">
        <v>346554</v>
      </c>
    </row>
    <row r="129940" spans="1:5" x14ac:dyDescent="0.25">
      <c r="A129940">
        <v>683368</v>
      </c>
      <c r="B129940" t="s">
        <v>346555</v>
      </c>
      <c r="C129940" t="s">
        <v>298600</v>
      </c>
      <c r="D129940" t="s">
        <v>346556</v>
      </c>
      <c r="E129940" t="s">
        <v>298602</v>
      </c>
    </row>
    <row r="129941" spans="1:5" x14ac:dyDescent="0.25">
      <c r="A129941">
        <v>683376</v>
      </c>
      <c r="B129941" t="s">
        <v>346557</v>
      </c>
      <c r="C129941" t="s">
        <v>346558</v>
      </c>
      <c r="D129941" t="s">
        <v>346559</v>
      </c>
    </row>
    <row r="129942" spans="1:5" x14ac:dyDescent="0.25">
      <c r="A129942">
        <v>683388</v>
      </c>
      <c r="B129942" t="s">
        <v>346560</v>
      </c>
      <c r="D129942" t="s">
        <v>346561</v>
      </c>
    </row>
    <row r="129943" spans="1:5" x14ac:dyDescent="0.25">
      <c r="A129943">
        <v>683394</v>
      </c>
      <c r="B129943" t="s">
        <v>346562</v>
      </c>
      <c r="D129943" t="s">
        <v>346563</v>
      </c>
      <c r="E129943" t="s">
        <v>346564</v>
      </c>
    </row>
    <row r="129944" spans="1:5" x14ac:dyDescent="0.25">
      <c r="A129944">
        <v>683405</v>
      </c>
      <c r="B129944" t="s">
        <v>346565</v>
      </c>
      <c r="C129944" t="s">
        <v>346566</v>
      </c>
      <c r="D129944" t="s">
        <v>346567</v>
      </c>
      <c r="E129944" t="s">
        <v>346568</v>
      </c>
    </row>
    <row r="129945" spans="1:5" x14ac:dyDescent="0.25">
      <c r="A129945">
        <v>683416</v>
      </c>
      <c r="B129945" t="s">
        <v>346569</v>
      </c>
      <c r="D129945" t="s">
        <v>346570</v>
      </c>
    </row>
    <row r="129946" spans="1:5" x14ac:dyDescent="0.25">
      <c r="A129946">
        <v>683417</v>
      </c>
      <c r="B129946" t="s">
        <v>346571</v>
      </c>
      <c r="D129946" t="s">
        <v>346572</v>
      </c>
    </row>
    <row r="129947" spans="1:5" x14ac:dyDescent="0.25">
      <c r="A129947">
        <v>683427</v>
      </c>
      <c r="B129947" t="s">
        <v>346573</v>
      </c>
      <c r="C129947" t="s">
        <v>346574</v>
      </c>
      <c r="D129947" t="s">
        <v>346575</v>
      </c>
      <c r="E129947" t="s">
        <v>346576</v>
      </c>
    </row>
    <row r="129948" spans="1:5" x14ac:dyDescent="0.25">
      <c r="A129948">
        <v>683430</v>
      </c>
      <c r="B129948" t="s">
        <v>346577</v>
      </c>
      <c r="D129948" t="s">
        <v>346578</v>
      </c>
      <c r="E129948" t="s">
        <v>346579</v>
      </c>
    </row>
    <row r="129949" spans="1:5" x14ac:dyDescent="0.25">
      <c r="A129949">
        <v>683442</v>
      </c>
      <c r="B129949" t="s">
        <v>346580</v>
      </c>
      <c r="C129949" t="s">
        <v>346581</v>
      </c>
      <c r="D129949" t="s">
        <v>346582</v>
      </c>
      <c r="E129949" t="s">
        <v>346583</v>
      </c>
    </row>
    <row r="129950" spans="1:5" x14ac:dyDescent="0.25">
      <c r="A129950">
        <v>683479</v>
      </c>
      <c r="B129950" t="s">
        <v>346584</v>
      </c>
      <c r="D129950" t="s">
        <v>346585</v>
      </c>
    </row>
    <row r="129951" spans="1:5" x14ac:dyDescent="0.25">
      <c r="A129951">
        <v>683520</v>
      </c>
      <c r="B129951" t="s">
        <v>346586</v>
      </c>
      <c r="C129951" t="s">
        <v>346587</v>
      </c>
      <c r="D129951" t="s">
        <v>346588</v>
      </c>
      <c r="E129951" t="s">
        <v>346589</v>
      </c>
    </row>
    <row r="129952" spans="1:5" x14ac:dyDescent="0.25">
      <c r="A129952">
        <v>683535</v>
      </c>
      <c r="B129952" t="s">
        <v>346590</v>
      </c>
      <c r="D129952" t="s">
        <v>346591</v>
      </c>
    </row>
    <row r="129953" spans="1:5" x14ac:dyDescent="0.25">
      <c r="A129953">
        <v>683536</v>
      </c>
      <c r="B129953" t="s">
        <v>346592</v>
      </c>
      <c r="D129953" t="s">
        <v>346593</v>
      </c>
      <c r="E129953" t="s">
        <v>346594</v>
      </c>
    </row>
    <row r="129954" spans="1:5" x14ac:dyDescent="0.25">
      <c r="A129954">
        <v>683537</v>
      </c>
      <c r="B129954" t="s">
        <v>346595</v>
      </c>
      <c r="C129954" t="s">
        <v>4358</v>
      </c>
      <c r="D129954" t="s">
        <v>346596</v>
      </c>
      <c r="E129954" t="s">
        <v>10</v>
      </c>
    </row>
    <row r="129955" spans="1:5" x14ac:dyDescent="0.25">
      <c r="A129955">
        <v>683548</v>
      </c>
      <c r="B129955" t="s">
        <v>346597</v>
      </c>
      <c r="C129955" t="s">
        <v>346598</v>
      </c>
      <c r="D129955" t="s">
        <v>346599</v>
      </c>
    </row>
    <row r="129956" spans="1:5" x14ac:dyDescent="0.25">
      <c r="A129956">
        <v>683561</v>
      </c>
      <c r="B129956" t="s">
        <v>346600</v>
      </c>
      <c r="C129956" t="s">
        <v>346601</v>
      </c>
      <c r="D129956" t="s">
        <v>346602</v>
      </c>
      <c r="E129956" t="s">
        <v>346603</v>
      </c>
    </row>
    <row r="129957" spans="1:5" x14ac:dyDescent="0.25">
      <c r="A129957">
        <v>683563</v>
      </c>
      <c r="B129957" t="s">
        <v>346604</v>
      </c>
      <c r="C129957" t="s">
        <v>346605</v>
      </c>
      <c r="D129957" t="s">
        <v>346606</v>
      </c>
      <c r="E129957" t="s">
        <v>346607</v>
      </c>
    </row>
    <row r="129958" spans="1:5" x14ac:dyDescent="0.25">
      <c r="A129958">
        <v>683566</v>
      </c>
      <c r="B129958" t="s">
        <v>346608</v>
      </c>
      <c r="D129958" t="s">
        <v>346609</v>
      </c>
    </row>
    <row r="129959" spans="1:5" x14ac:dyDescent="0.25">
      <c r="A129959">
        <v>683573</v>
      </c>
      <c r="B129959" t="s">
        <v>346610</v>
      </c>
      <c r="D129959" t="s">
        <v>346611</v>
      </c>
      <c r="E129959" t="s">
        <v>346612</v>
      </c>
    </row>
    <row r="129960" spans="1:5" x14ac:dyDescent="0.25">
      <c r="A129960">
        <v>683588</v>
      </c>
      <c r="B129960" t="s">
        <v>346613</v>
      </c>
      <c r="D129960" t="s">
        <v>346614</v>
      </c>
      <c r="E129960" t="s">
        <v>346615</v>
      </c>
    </row>
    <row r="129961" spans="1:5" x14ac:dyDescent="0.25">
      <c r="A129961">
        <v>683592</v>
      </c>
      <c r="B129961" t="s">
        <v>346616</v>
      </c>
      <c r="D129961" t="s">
        <v>346617</v>
      </c>
    </row>
    <row r="129962" spans="1:5" x14ac:dyDescent="0.25">
      <c r="A129962">
        <v>683609</v>
      </c>
      <c r="B129962" t="s">
        <v>346618</v>
      </c>
      <c r="C129962" t="s">
        <v>346619</v>
      </c>
      <c r="D129962" t="s">
        <v>346620</v>
      </c>
      <c r="E129962" t="s">
        <v>346621</v>
      </c>
    </row>
    <row r="129963" spans="1:5" x14ac:dyDescent="0.25">
      <c r="A129963">
        <v>683622</v>
      </c>
      <c r="B129963" t="s">
        <v>346622</v>
      </c>
      <c r="D129963" t="s">
        <v>346623</v>
      </c>
      <c r="E129963" t="s">
        <v>346624</v>
      </c>
    </row>
    <row r="129964" spans="1:5" x14ac:dyDescent="0.25">
      <c r="A129964">
        <v>683626</v>
      </c>
      <c r="B129964" t="s">
        <v>346625</v>
      </c>
      <c r="D129964" t="s">
        <v>346626</v>
      </c>
      <c r="E129964" t="s">
        <v>346627</v>
      </c>
    </row>
    <row r="129965" spans="1:5" x14ac:dyDescent="0.25">
      <c r="A129965">
        <v>683649</v>
      </c>
      <c r="B129965" t="s">
        <v>346628</v>
      </c>
      <c r="D129965" t="s">
        <v>346629</v>
      </c>
    </row>
    <row r="129966" spans="1:5" x14ac:dyDescent="0.25">
      <c r="A129966">
        <v>683655</v>
      </c>
      <c r="B129966" t="s">
        <v>346630</v>
      </c>
      <c r="D129966" t="s">
        <v>346631</v>
      </c>
      <c r="E129966" t="s">
        <v>346632</v>
      </c>
    </row>
    <row r="129967" spans="1:5" x14ac:dyDescent="0.25">
      <c r="A129967">
        <v>683656</v>
      </c>
      <c r="B129967" t="s">
        <v>346633</v>
      </c>
      <c r="D129967" t="s">
        <v>346634</v>
      </c>
    </row>
    <row r="129968" spans="1:5" x14ac:dyDescent="0.25">
      <c r="A129968">
        <v>683663</v>
      </c>
      <c r="B129968" t="s">
        <v>346635</v>
      </c>
      <c r="D129968" t="s">
        <v>346636</v>
      </c>
    </row>
    <row r="129969" spans="1:5" x14ac:dyDescent="0.25">
      <c r="A129969">
        <v>683664</v>
      </c>
      <c r="B129969" t="s">
        <v>346637</v>
      </c>
      <c r="D129969" t="s">
        <v>346638</v>
      </c>
    </row>
    <row r="129970" spans="1:5" x14ac:dyDescent="0.25">
      <c r="A129970">
        <v>683682</v>
      </c>
      <c r="B129970" t="s">
        <v>346639</v>
      </c>
      <c r="D129970" t="s">
        <v>346640</v>
      </c>
      <c r="E129970" t="s">
        <v>346641</v>
      </c>
    </row>
    <row r="129971" spans="1:5" x14ac:dyDescent="0.25">
      <c r="A129971">
        <v>683695</v>
      </c>
      <c r="B129971" t="s">
        <v>346642</v>
      </c>
      <c r="D129971" t="s">
        <v>346643</v>
      </c>
      <c r="E129971" t="s">
        <v>346644</v>
      </c>
    </row>
    <row r="129972" spans="1:5" x14ac:dyDescent="0.25">
      <c r="A129972">
        <v>683703</v>
      </c>
      <c r="B129972" t="s">
        <v>346645</v>
      </c>
      <c r="D129972" t="s">
        <v>346646</v>
      </c>
    </row>
    <row r="129973" spans="1:5" x14ac:dyDescent="0.25">
      <c r="A129973">
        <v>683724</v>
      </c>
      <c r="B129973" t="s">
        <v>346647</v>
      </c>
      <c r="D129973" t="s">
        <v>346648</v>
      </c>
      <c r="E129973" t="s">
        <v>346649</v>
      </c>
    </row>
    <row r="129974" spans="1:5" x14ac:dyDescent="0.25">
      <c r="A129974">
        <v>683735</v>
      </c>
      <c r="B129974" t="s">
        <v>346650</v>
      </c>
      <c r="D129974" t="s">
        <v>346651</v>
      </c>
    </row>
    <row r="129975" spans="1:5" x14ac:dyDescent="0.25">
      <c r="A129975">
        <v>683738</v>
      </c>
      <c r="B129975" t="s">
        <v>346652</v>
      </c>
      <c r="D129975" t="s">
        <v>346653</v>
      </c>
      <c r="E129975" t="s">
        <v>346654</v>
      </c>
    </row>
    <row r="129976" spans="1:5" x14ac:dyDescent="0.25">
      <c r="A129976">
        <v>683774</v>
      </c>
      <c r="B129976" t="s">
        <v>346655</v>
      </c>
      <c r="D129976" t="s">
        <v>346656</v>
      </c>
      <c r="E129976" t="s">
        <v>346657</v>
      </c>
    </row>
    <row r="129977" spans="1:5" x14ac:dyDescent="0.25">
      <c r="A129977">
        <v>683782</v>
      </c>
      <c r="B129977" t="s">
        <v>346658</v>
      </c>
      <c r="D129977" t="s">
        <v>346659</v>
      </c>
    </row>
    <row r="129978" spans="1:5" x14ac:dyDescent="0.25">
      <c r="A129978">
        <v>683785</v>
      </c>
      <c r="B129978" t="s">
        <v>346660</v>
      </c>
      <c r="D129978" t="s">
        <v>346661</v>
      </c>
      <c r="E129978" t="s">
        <v>346662</v>
      </c>
    </row>
    <row r="129979" spans="1:5" x14ac:dyDescent="0.25">
      <c r="A129979">
        <v>683789</v>
      </c>
      <c r="B129979" t="s">
        <v>346663</v>
      </c>
      <c r="D129979" t="s">
        <v>346664</v>
      </c>
      <c r="E129979" t="s">
        <v>346665</v>
      </c>
    </row>
    <row r="129980" spans="1:5" x14ac:dyDescent="0.25">
      <c r="A129980">
        <v>683794</v>
      </c>
      <c r="B129980" t="s">
        <v>346666</v>
      </c>
      <c r="C129980" t="s">
        <v>152275</v>
      </c>
      <c r="D129980" t="s">
        <v>346667</v>
      </c>
    </row>
    <row r="129981" spans="1:5" x14ac:dyDescent="0.25">
      <c r="A129981">
        <v>683797</v>
      </c>
      <c r="B129981" t="s">
        <v>346668</v>
      </c>
      <c r="D129981" t="s">
        <v>346669</v>
      </c>
    </row>
    <row r="129982" spans="1:5" x14ac:dyDescent="0.25">
      <c r="A129982">
        <v>683802</v>
      </c>
      <c r="B129982" t="s">
        <v>346670</v>
      </c>
      <c r="D129982" t="s">
        <v>346671</v>
      </c>
    </row>
    <row r="129983" spans="1:5" x14ac:dyDescent="0.25">
      <c r="A129983">
        <v>683811</v>
      </c>
      <c r="B129983" t="s">
        <v>346672</v>
      </c>
      <c r="C129983" t="s">
        <v>2611</v>
      </c>
      <c r="D129983" t="s">
        <v>346673</v>
      </c>
    </row>
    <row r="129984" spans="1:5" x14ac:dyDescent="0.25">
      <c r="A129984">
        <v>683832</v>
      </c>
      <c r="B129984" t="s">
        <v>346674</v>
      </c>
      <c r="D129984" t="s">
        <v>346675</v>
      </c>
    </row>
    <row r="129985" spans="1:5" x14ac:dyDescent="0.25">
      <c r="A129985">
        <v>683852</v>
      </c>
      <c r="B129985" t="s">
        <v>346676</v>
      </c>
      <c r="D129985" t="s">
        <v>346677</v>
      </c>
    </row>
    <row r="129986" spans="1:5" x14ac:dyDescent="0.25">
      <c r="A129986">
        <v>683860</v>
      </c>
      <c r="B129986" t="s">
        <v>346678</v>
      </c>
      <c r="D129986" t="s">
        <v>346679</v>
      </c>
      <c r="E129986" t="s">
        <v>346680</v>
      </c>
    </row>
    <row r="129987" spans="1:5" x14ac:dyDescent="0.25">
      <c r="A129987">
        <v>683868</v>
      </c>
      <c r="B129987" t="s">
        <v>346681</v>
      </c>
      <c r="D129987" t="s">
        <v>346682</v>
      </c>
    </row>
    <row r="129988" spans="1:5" x14ac:dyDescent="0.25">
      <c r="A129988">
        <v>683872</v>
      </c>
      <c r="B129988" t="s">
        <v>346683</v>
      </c>
      <c r="D129988" t="s">
        <v>346684</v>
      </c>
    </row>
    <row r="129989" spans="1:5" x14ac:dyDescent="0.25">
      <c r="A129989">
        <v>683877</v>
      </c>
      <c r="B129989" t="s">
        <v>346685</v>
      </c>
      <c r="D129989" t="s">
        <v>346686</v>
      </c>
    </row>
    <row r="129990" spans="1:5" x14ac:dyDescent="0.25">
      <c r="A129990">
        <v>683880</v>
      </c>
      <c r="B129990" t="s">
        <v>346687</v>
      </c>
      <c r="D129990" t="s">
        <v>346688</v>
      </c>
      <c r="E129990" t="s">
        <v>346689</v>
      </c>
    </row>
    <row r="129991" spans="1:5" x14ac:dyDescent="0.25">
      <c r="A129991">
        <v>683881</v>
      </c>
      <c r="B129991" t="s">
        <v>346690</v>
      </c>
      <c r="D129991" t="s">
        <v>346691</v>
      </c>
      <c r="E129991" t="s">
        <v>346692</v>
      </c>
    </row>
    <row r="129992" spans="1:5" x14ac:dyDescent="0.25">
      <c r="A129992">
        <v>683883</v>
      </c>
      <c r="B129992" t="s">
        <v>346693</v>
      </c>
      <c r="D129992" t="s">
        <v>346694</v>
      </c>
    </row>
    <row r="129993" spans="1:5" x14ac:dyDescent="0.25">
      <c r="A129993">
        <v>683898</v>
      </c>
      <c r="B129993" t="s">
        <v>346695</v>
      </c>
      <c r="D129993" t="s">
        <v>346696</v>
      </c>
      <c r="E129993" t="s">
        <v>346697</v>
      </c>
    </row>
    <row r="129994" spans="1:5" x14ac:dyDescent="0.25">
      <c r="A129994">
        <v>683900</v>
      </c>
      <c r="B129994" t="s">
        <v>346698</v>
      </c>
      <c r="D129994" t="s">
        <v>346699</v>
      </c>
      <c r="E129994" t="s">
        <v>346700</v>
      </c>
    </row>
    <row r="129995" spans="1:5" x14ac:dyDescent="0.25">
      <c r="A129995">
        <v>683910</v>
      </c>
      <c r="B129995" t="s">
        <v>346701</v>
      </c>
      <c r="C129995" t="s">
        <v>346702</v>
      </c>
      <c r="D129995" t="s">
        <v>346703</v>
      </c>
      <c r="E129995" t="s">
        <v>10</v>
      </c>
    </row>
    <row r="129996" spans="1:5" x14ac:dyDescent="0.25">
      <c r="A129996">
        <v>683912</v>
      </c>
      <c r="B129996" t="s">
        <v>346704</v>
      </c>
      <c r="C129996" t="s">
        <v>332031</v>
      </c>
      <c r="D129996" t="s">
        <v>346705</v>
      </c>
      <c r="E129996" t="s">
        <v>332033</v>
      </c>
    </row>
    <row r="129997" spans="1:5" x14ac:dyDescent="0.25">
      <c r="A129997">
        <v>683914</v>
      </c>
      <c r="B129997" t="s">
        <v>346706</v>
      </c>
      <c r="D129997" t="s">
        <v>346707</v>
      </c>
    </row>
    <row r="129998" spans="1:5" x14ac:dyDescent="0.25">
      <c r="A129998">
        <v>683919</v>
      </c>
      <c r="B129998" t="s">
        <v>346708</v>
      </c>
      <c r="D129998" t="s">
        <v>346709</v>
      </c>
      <c r="E129998" t="s">
        <v>346710</v>
      </c>
    </row>
    <row r="129999" spans="1:5" x14ac:dyDescent="0.25">
      <c r="A129999">
        <v>683925</v>
      </c>
      <c r="B129999" t="s">
        <v>346711</v>
      </c>
      <c r="C129999" t="s">
        <v>59768</v>
      </c>
      <c r="D129999" t="s">
        <v>346712</v>
      </c>
    </row>
    <row r="130000" spans="1:5" x14ac:dyDescent="0.25">
      <c r="A130000">
        <v>683940</v>
      </c>
      <c r="B130000" t="s">
        <v>346713</v>
      </c>
      <c r="D130000" t="s">
        <v>346714</v>
      </c>
    </row>
    <row r="130001" spans="1:5" x14ac:dyDescent="0.25">
      <c r="A130001">
        <v>683945</v>
      </c>
      <c r="B130001" t="s">
        <v>346715</v>
      </c>
      <c r="D130001" t="s">
        <v>346716</v>
      </c>
    </row>
    <row r="130002" spans="1:5" x14ac:dyDescent="0.25">
      <c r="A130002">
        <v>683954</v>
      </c>
      <c r="B130002" t="s">
        <v>346717</v>
      </c>
      <c r="D130002" t="s">
        <v>346718</v>
      </c>
    </row>
    <row r="130003" spans="1:5" x14ac:dyDescent="0.25">
      <c r="A130003">
        <v>683967</v>
      </c>
      <c r="B130003" t="s">
        <v>346719</v>
      </c>
      <c r="C130003" t="s">
        <v>165369</v>
      </c>
      <c r="D130003" t="s">
        <v>346720</v>
      </c>
      <c r="E130003" t="s">
        <v>346721</v>
      </c>
    </row>
    <row r="130004" spans="1:5" x14ac:dyDescent="0.25">
      <c r="A130004">
        <v>683970</v>
      </c>
      <c r="B130004" t="s">
        <v>346722</v>
      </c>
      <c r="C130004" t="s">
        <v>346723</v>
      </c>
      <c r="D130004" t="s">
        <v>346724</v>
      </c>
      <c r="E130004" t="s">
        <v>346725</v>
      </c>
    </row>
    <row r="130005" spans="1:5" x14ac:dyDescent="0.25">
      <c r="A130005">
        <v>683978</v>
      </c>
      <c r="B130005" t="s">
        <v>346726</v>
      </c>
      <c r="D130005" t="s">
        <v>346727</v>
      </c>
      <c r="E130005" t="s">
        <v>185923</v>
      </c>
    </row>
    <row r="130006" spans="1:5" x14ac:dyDescent="0.25">
      <c r="A130006">
        <v>683980</v>
      </c>
      <c r="B130006" t="s">
        <v>346728</v>
      </c>
      <c r="C130006" t="s">
        <v>84299</v>
      </c>
      <c r="D130006" t="s">
        <v>346729</v>
      </c>
      <c r="E130006" t="s">
        <v>346730</v>
      </c>
    </row>
    <row r="130007" spans="1:5" x14ac:dyDescent="0.25">
      <c r="A130007">
        <v>683988</v>
      </c>
      <c r="B130007" t="s">
        <v>346731</v>
      </c>
      <c r="D130007" t="s">
        <v>346732</v>
      </c>
      <c r="E130007" t="s">
        <v>346733</v>
      </c>
    </row>
    <row r="130008" spans="1:5" x14ac:dyDescent="0.25">
      <c r="A130008">
        <v>683991</v>
      </c>
      <c r="B130008" t="s">
        <v>346734</v>
      </c>
      <c r="D130008" t="s">
        <v>346735</v>
      </c>
      <c r="E130008" t="s">
        <v>346736</v>
      </c>
    </row>
    <row r="130009" spans="1:5" x14ac:dyDescent="0.25">
      <c r="A130009">
        <v>683994</v>
      </c>
      <c r="B130009" t="s">
        <v>346737</v>
      </c>
      <c r="D130009" t="s">
        <v>346738</v>
      </c>
    </row>
    <row r="130010" spans="1:5" x14ac:dyDescent="0.25">
      <c r="A130010">
        <v>684005</v>
      </c>
      <c r="B130010" t="s">
        <v>346739</v>
      </c>
      <c r="D130010" t="s">
        <v>346740</v>
      </c>
    </row>
    <row r="130011" spans="1:5" x14ac:dyDescent="0.25">
      <c r="A130011">
        <v>684025</v>
      </c>
      <c r="B130011" t="s">
        <v>346741</v>
      </c>
      <c r="C130011" t="s">
        <v>346742</v>
      </c>
      <c r="D130011" t="s">
        <v>346743</v>
      </c>
      <c r="E130011" t="s">
        <v>346744</v>
      </c>
    </row>
    <row r="130012" spans="1:5" x14ac:dyDescent="0.25">
      <c r="A130012">
        <v>684028</v>
      </c>
      <c r="B130012" t="s">
        <v>346745</v>
      </c>
      <c r="C130012" t="s">
        <v>88419</v>
      </c>
      <c r="D130012" t="s">
        <v>346746</v>
      </c>
      <c r="E130012" t="s">
        <v>346747</v>
      </c>
    </row>
    <row r="130013" spans="1:5" x14ac:dyDescent="0.25">
      <c r="A130013">
        <v>684036</v>
      </c>
      <c r="B130013" t="s">
        <v>346748</v>
      </c>
      <c r="C130013" t="s">
        <v>133440</v>
      </c>
      <c r="D130013" t="s">
        <v>346749</v>
      </c>
      <c r="E130013" t="s">
        <v>346750</v>
      </c>
    </row>
    <row r="130014" spans="1:5" x14ac:dyDescent="0.25">
      <c r="A130014">
        <v>684043</v>
      </c>
      <c r="B130014" t="s">
        <v>346751</v>
      </c>
      <c r="C130014" t="s">
        <v>32106</v>
      </c>
      <c r="D130014" t="s">
        <v>346752</v>
      </c>
    </row>
    <row r="130015" spans="1:5" x14ac:dyDescent="0.25">
      <c r="A130015">
        <v>684047</v>
      </c>
      <c r="B130015" t="s">
        <v>346753</v>
      </c>
      <c r="C130015" t="s">
        <v>40818</v>
      </c>
      <c r="D130015" t="s">
        <v>346754</v>
      </c>
    </row>
    <row r="130016" spans="1:5" x14ac:dyDescent="0.25">
      <c r="A130016">
        <v>684049</v>
      </c>
      <c r="B130016" t="s">
        <v>346755</v>
      </c>
      <c r="C130016" t="s">
        <v>271367</v>
      </c>
      <c r="D130016" t="s">
        <v>346756</v>
      </c>
    </row>
    <row r="130017" spans="1:5" x14ac:dyDescent="0.25">
      <c r="A130017">
        <v>684056</v>
      </c>
      <c r="B130017" t="s">
        <v>346757</v>
      </c>
      <c r="D130017" t="s">
        <v>346758</v>
      </c>
      <c r="E130017" t="s">
        <v>346759</v>
      </c>
    </row>
    <row r="130018" spans="1:5" x14ac:dyDescent="0.25">
      <c r="A130018">
        <v>684064</v>
      </c>
      <c r="B130018" t="s">
        <v>346760</v>
      </c>
      <c r="D130018" t="s">
        <v>346761</v>
      </c>
      <c r="E130018" t="s">
        <v>346762</v>
      </c>
    </row>
    <row r="130019" spans="1:5" x14ac:dyDescent="0.25">
      <c r="A130019">
        <v>684072</v>
      </c>
      <c r="B130019" t="s">
        <v>346763</v>
      </c>
      <c r="C130019" t="s">
        <v>237812</v>
      </c>
      <c r="D130019" t="s">
        <v>346764</v>
      </c>
      <c r="E130019" t="s">
        <v>237814</v>
      </c>
    </row>
    <row r="130020" spans="1:5" x14ac:dyDescent="0.25">
      <c r="A130020">
        <v>684081</v>
      </c>
      <c r="B130020" t="s">
        <v>346765</v>
      </c>
      <c r="D130020" t="s">
        <v>346766</v>
      </c>
    </row>
    <row r="130021" spans="1:5" x14ac:dyDescent="0.25">
      <c r="A130021">
        <v>684086</v>
      </c>
      <c r="B130021" t="s">
        <v>346767</v>
      </c>
      <c r="C130021" t="s">
        <v>346768</v>
      </c>
      <c r="D130021" t="s">
        <v>346769</v>
      </c>
    </row>
    <row r="130022" spans="1:5" x14ac:dyDescent="0.25">
      <c r="A130022">
        <v>684093</v>
      </c>
      <c r="B130022" t="s">
        <v>346770</v>
      </c>
      <c r="D130022" t="s">
        <v>346771</v>
      </c>
    </row>
    <row r="130023" spans="1:5" x14ac:dyDescent="0.25">
      <c r="A130023">
        <v>684095</v>
      </c>
      <c r="B130023" t="s">
        <v>346772</v>
      </c>
      <c r="C130023" t="s">
        <v>346773</v>
      </c>
      <c r="D130023" t="s">
        <v>346774</v>
      </c>
      <c r="E130023" t="s">
        <v>346775</v>
      </c>
    </row>
    <row r="130024" spans="1:5" x14ac:dyDescent="0.25">
      <c r="A130024">
        <v>684111</v>
      </c>
      <c r="B130024" t="s">
        <v>346776</v>
      </c>
      <c r="D130024" t="s">
        <v>346777</v>
      </c>
    </row>
    <row r="130025" spans="1:5" x14ac:dyDescent="0.25">
      <c r="A130025">
        <v>684120</v>
      </c>
      <c r="B130025" t="s">
        <v>346778</v>
      </c>
      <c r="D130025" t="s">
        <v>346779</v>
      </c>
      <c r="E130025" t="s">
        <v>346780</v>
      </c>
    </row>
    <row r="130026" spans="1:5" x14ac:dyDescent="0.25">
      <c r="A130026">
        <v>684124</v>
      </c>
      <c r="B130026" t="s">
        <v>346781</v>
      </c>
      <c r="D130026" t="s">
        <v>346782</v>
      </c>
      <c r="E130026" t="s">
        <v>346783</v>
      </c>
    </row>
    <row r="130027" spans="1:5" x14ac:dyDescent="0.25">
      <c r="A130027">
        <v>684133</v>
      </c>
      <c r="B130027" t="s">
        <v>346784</v>
      </c>
      <c r="D130027" t="s">
        <v>346785</v>
      </c>
    </row>
    <row r="130028" spans="1:5" x14ac:dyDescent="0.25">
      <c r="A130028">
        <v>684139</v>
      </c>
      <c r="B130028" t="s">
        <v>346786</v>
      </c>
      <c r="D130028" t="s">
        <v>346787</v>
      </c>
    </row>
    <row r="130029" spans="1:5" x14ac:dyDescent="0.25">
      <c r="A130029">
        <v>684141</v>
      </c>
      <c r="B130029" t="s">
        <v>346788</v>
      </c>
      <c r="D130029" t="s">
        <v>346789</v>
      </c>
      <c r="E130029" t="s">
        <v>346790</v>
      </c>
    </row>
    <row r="130030" spans="1:5" x14ac:dyDescent="0.25">
      <c r="A130030">
        <v>684154</v>
      </c>
      <c r="B130030" t="s">
        <v>346791</v>
      </c>
      <c r="C130030" t="s">
        <v>270537</v>
      </c>
      <c r="D130030" t="s">
        <v>346792</v>
      </c>
      <c r="E130030" t="s">
        <v>346793</v>
      </c>
    </row>
    <row r="130031" spans="1:5" x14ac:dyDescent="0.25">
      <c r="A130031">
        <v>684165</v>
      </c>
      <c r="B130031" t="s">
        <v>346794</v>
      </c>
      <c r="D130031" t="s">
        <v>346795</v>
      </c>
    </row>
    <row r="130032" spans="1:5" x14ac:dyDescent="0.25">
      <c r="A130032">
        <v>684168</v>
      </c>
      <c r="B130032" t="s">
        <v>346796</v>
      </c>
      <c r="C130032" t="s">
        <v>62532</v>
      </c>
      <c r="D130032" t="s">
        <v>346797</v>
      </c>
      <c r="E130032" t="s">
        <v>346798</v>
      </c>
    </row>
    <row r="130033" spans="1:5" x14ac:dyDescent="0.25">
      <c r="A130033">
        <v>684174</v>
      </c>
      <c r="B130033" t="s">
        <v>346799</v>
      </c>
      <c r="C130033" t="s">
        <v>52219</v>
      </c>
      <c r="D130033" t="s">
        <v>346800</v>
      </c>
      <c r="E130033" t="s">
        <v>346801</v>
      </c>
    </row>
    <row r="130034" spans="1:5" x14ac:dyDescent="0.25">
      <c r="A130034">
        <v>684185</v>
      </c>
      <c r="B130034" t="s">
        <v>346802</v>
      </c>
      <c r="D130034" t="s">
        <v>346803</v>
      </c>
      <c r="E130034" t="s">
        <v>346804</v>
      </c>
    </row>
    <row r="130035" spans="1:5" x14ac:dyDescent="0.25">
      <c r="A130035">
        <v>684201</v>
      </c>
      <c r="B130035" t="s">
        <v>346805</v>
      </c>
      <c r="D130035" t="s">
        <v>346806</v>
      </c>
    </row>
    <row r="130036" spans="1:5" x14ac:dyDescent="0.25">
      <c r="A130036">
        <v>684204</v>
      </c>
      <c r="B130036" t="s">
        <v>346807</v>
      </c>
      <c r="D130036" t="s">
        <v>346808</v>
      </c>
    </row>
    <row r="130037" spans="1:5" x14ac:dyDescent="0.25">
      <c r="A130037">
        <v>684206</v>
      </c>
      <c r="B130037" t="s">
        <v>346809</v>
      </c>
      <c r="D130037" t="s">
        <v>346810</v>
      </c>
      <c r="E130037" t="s">
        <v>346811</v>
      </c>
    </row>
    <row r="130038" spans="1:5" x14ac:dyDescent="0.25">
      <c r="A130038">
        <v>684243</v>
      </c>
      <c r="B130038" t="s">
        <v>346812</v>
      </c>
      <c r="D130038" t="s">
        <v>346813</v>
      </c>
    </row>
    <row r="130039" spans="1:5" x14ac:dyDescent="0.25">
      <c r="A130039">
        <v>684250</v>
      </c>
      <c r="B130039" t="s">
        <v>346814</v>
      </c>
      <c r="D130039" t="s">
        <v>346815</v>
      </c>
    </row>
    <row r="130040" spans="1:5" x14ac:dyDescent="0.25">
      <c r="A130040">
        <v>684273</v>
      </c>
      <c r="B130040" t="s">
        <v>346816</v>
      </c>
      <c r="D130040" t="s">
        <v>346817</v>
      </c>
    </row>
    <row r="130041" spans="1:5" x14ac:dyDescent="0.25">
      <c r="A130041">
        <v>684291</v>
      </c>
      <c r="B130041" t="s">
        <v>346818</v>
      </c>
      <c r="D130041" t="s">
        <v>346819</v>
      </c>
    </row>
    <row r="130042" spans="1:5" x14ac:dyDescent="0.25">
      <c r="A130042">
        <v>684292</v>
      </c>
      <c r="B130042" t="s">
        <v>346820</v>
      </c>
      <c r="C130042" t="s">
        <v>346821</v>
      </c>
      <c r="D130042" t="s">
        <v>346822</v>
      </c>
      <c r="E130042" t="s">
        <v>346823</v>
      </c>
    </row>
    <row r="130043" spans="1:5" x14ac:dyDescent="0.25">
      <c r="A130043">
        <v>684294</v>
      </c>
      <c r="B130043" t="s">
        <v>346824</v>
      </c>
      <c r="D130043" t="s">
        <v>346825</v>
      </c>
      <c r="E130043" t="s">
        <v>346826</v>
      </c>
    </row>
    <row r="130044" spans="1:5" x14ac:dyDescent="0.25">
      <c r="A130044">
        <v>684298</v>
      </c>
      <c r="B130044" t="s">
        <v>346827</v>
      </c>
      <c r="D130044" t="s">
        <v>346828</v>
      </c>
    </row>
    <row r="130045" spans="1:5" x14ac:dyDescent="0.25">
      <c r="A130045">
        <v>684311</v>
      </c>
      <c r="B130045" t="s">
        <v>346829</v>
      </c>
      <c r="D130045" t="s">
        <v>346830</v>
      </c>
    </row>
    <row r="130046" spans="1:5" x14ac:dyDescent="0.25">
      <c r="A130046">
        <v>684314</v>
      </c>
      <c r="B130046" t="s">
        <v>346831</v>
      </c>
      <c r="D130046" t="s">
        <v>346832</v>
      </c>
    </row>
    <row r="130047" spans="1:5" x14ac:dyDescent="0.25">
      <c r="A130047">
        <v>684324</v>
      </c>
      <c r="B130047" t="s">
        <v>346833</v>
      </c>
      <c r="D130047" t="s">
        <v>346834</v>
      </c>
    </row>
    <row r="130048" spans="1:5" x14ac:dyDescent="0.25">
      <c r="A130048">
        <v>684326</v>
      </c>
      <c r="B130048" t="s">
        <v>346835</v>
      </c>
      <c r="C130048" t="s">
        <v>346836</v>
      </c>
      <c r="D130048" t="s">
        <v>346837</v>
      </c>
      <c r="E130048" t="s">
        <v>346838</v>
      </c>
    </row>
    <row r="130049" spans="1:5" x14ac:dyDescent="0.25">
      <c r="A130049">
        <v>684330</v>
      </c>
      <c r="B130049" t="s">
        <v>346839</v>
      </c>
      <c r="C130049" t="s">
        <v>346840</v>
      </c>
      <c r="D130049" t="s">
        <v>346841</v>
      </c>
      <c r="E130049" t="s">
        <v>346842</v>
      </c>
    </row>
    <row r="130050" spans="1:5" x14ac:dyDescent="0.25">
      <c r="A130050">
        <v>684337</v>
      </c>
      <c r="B130050" t="s">
        <v>346843</v>
      </c>
      <c r="D130050" t="s">
        <v>346844</v>
      </c>
    </row>
    <row r="130051" spans="1:5" x14ac:dyDescent="0.25">
      <c r="A130051">
        <v>684354</v>
      </c>
      <c r="B130051" t="s">
        <v>346845</v>
      </c>
      <c r="D130051" t="s">
        <v>346846</v>
      </c>
      <c r="E130051" t="s">
        <v>346847</v>
      </c>
    </row>
    <row r="130052" spans="1:5" x14ac:dyDescent="0.25">
      <c r="A130052">
        <v>684357</v>
      </c>
      <c r="B130052" t="s">
        <v>346848</v>
      </c>
      <c r="D130052" t="s">
        <v>346849</v>
      </c>
    </row>
    <row r="130053" spans="1:5" x14ac:dyDescent="0.25">
      <c r="A130053">
        <v>684371</v>
      </c>
      <c r="B130053" t="s">
        <v>346850</v>
      </c>
      <c r="D130053" t="s">
        <v>346851</v>
      </c>
      <c r="E130053" t="s">
        <v>346852</v>
      </c>
    </row>
    <row r="130054" spans="1:5" x14ac:dyDescent="0.25">
      <c r="A130054">
        <v>684391</v>
      </c>
      <c r="B130054" t="s">
        <v>346853</v>
      </c>
      <c r="D130054" t="s">
        <v>346854</v>
      </c>
    </row>
    <row r="130055" spans="1:5" x14ac:dyDescent="0.25">
      <c r="A130055">
        <v>684395</v>
      </c>
      <c r="B130055" t="s">
        <v>346855</v>
      </c>
      <c r="D130055" t="s">
        <v>346856</v>
      </c>
    </row>
    <row r="130056" spans="1:5" x14ac:dyDescent="0.25">
      <c r="A130056">
        <v>684406</v>
      </c>
      <c r="B130056" t="s">
        <v>346857</v>
      </c>
      <c r="D130056" t="s">
        <v>346858</v>
      </c>
      <c r="E130056" t="s">
        <v>346859</v>
      </c>
    </row>
    <row r="130057" spans="1:5" x14ac:dyDescent="0.25">
      <c r="A130057">
        <v>684408</v>
      </c>
      <c r="B130057" t="s">
        <v>346860</v>
      </c>
      <c r="D130057" t="s">
        <v>346861</v>
      </c>
      <c r="E130057" t="s">
        <v>10</v>
      </c>
    </row>
    <row r="130058" spans="1:5" x14ac:dyDescent="0.25">
      <c r="A130058">
        <v>684420</v>
      </c>
      <c r="B130058" t="s">
        <v>346862</v>
      </c>
      <c r="D130058" t="s">
        <v>346863</v>
      </c>
    </row>
    <row r="130059" spans="1:5" x14ac:dyDescent="0.25">
      <c r="A130059">
        <v>684421</v>
      </c>
      <c r="B130059" t="s">
        <v>346864</v>
      </c>
      <c r="D130059" t="s">
        <v>346865</v>
      </c>
    </row>
    <row r="130060" spans="1:5" x14ac:dyDescent="0.25">
      <c r="A130060">
        <v>684426</v>
      </c>
      <c r="B130060" t="s">
        <v>346866</v>
      </c>
      <c r="D130060" t="s">
        <v>346867</v>
      </c>
      <c r="E130060" t="s">
        <v>346868</v>
      </c>
    </row>
    <row r="130061" spans="1:5" x14ac:dyDescent="0.25">
      <c r="A130061">
        <v>684439</v>
      </c>
      <c r="B130061" t="s">
        <v>346869</v>
      </c>
      <c r="D130061" t="s">
        <v>346870</v>
      </c>
    </row>
    <row r="130062" spans="1:5" x14ac:dyDescent="0.25">
      <c r="A130062">
        <v>684450</v>
      </c>
      <c r="B130062" t="s">
        <v>346871</v>
      </c>
      <c r="D130062" t="s">
        <v>346872</v>
      </c>
    </row>
    <row r="130063" spans="1:5" x14ac:dyDescent="0.25">
      <c r="A130063">
        <v>684474</v>
      </c>
      <c r="B130063" t="s">
        <v>346873</v>
      </c>
      <c r="D130063" t="s">
        <v>346874</v>
      </c>
      <c r="E130063" t="s">
        <v>10</v>
      </c>
    </row>
    <row r="130064" spans="1:5" x14ac:dyDescent="0.25">
      <c r="A130064">
        <v>684475</v>
      </c>
      <c r="B130064" t="s">
        <v>346875</v>
      </c>
      <c r="D130064" t="s">
        <v>346876</v>
      </c>
    </row>
    <row r="130065" spans="1:5" x14ac:dyDescent="0.25">
      <c r="A130065">
        <v>684490</v>
      </c>
      <c r="B130065" t="s">
        <v>346877</v>
      </c>
      <c r="D130065" t="s">
        <v>346878</v>
      </c>
      <c r="E130065" t="s">
        <v>346879</v>
      </c>
    </row>
    <row r="130066" spans="1:5" x14ac:dyDescent="0.25">
      <c r="A130066">
        <v>684493</v>
      </c>
      <c r="B130066" t="s">
        <v>346880</v>
      </c>
      <c r="C130066" t="s">
        <v>258016</v>
      </c>
      <c r="D130066" t="s">
        <v>346881</v>
      </c>
      <c r="E130066" t="s">
        <v>346882</v>
      </c>
    </row>
    <row r="130067" spans="1:5" x14ac:dyDescent="0.25">
      <c r="A130067">
        <v>684496</v>
      </c>
      <c r="B130067" t="s">
        <v>346883</v>
      </c>
      <c r="D130067" t="s">
        <v>346884</v>
      </c>
    </row>
    <row r="130068" spans="1:5" x14ac:dyDescent="0.25">
      <c r="A130068">
        <v>684541</v>
      </c>
      <c r="B130068" t="s">
        <v>346885</v>
      </c>
      <c r="D130068" t="s">
        <v>346886</v>
      </c>
      <c r="E130068" t="s">
        <v>10</v>
      </c>
    </row>
    <row r="130069" spans="1:5" x14ac:dyDescent="0.25">
      <c r="A130069">
        <v>684542</v>
      </c>
      <c r="B130069" t="s">
        <v>346887</v>
      </c>
      <c r="C130069" t="s">
        <v>346888</v>
      </c>
      <c r="D130069" t="s">
        <v>346889</v>
      </c>
    </row>
    <row r="130070" spans="1:5" x14ac:dyDescent="0.25">
      <c r="A130070">
        <v>684548</v>
      </c>
      <c r="B130070" t="s">
        <v>346890</v>
      </c>
      <c r="C130070" t="s">
        <v>346891</v>
      </c>
      <c r="D130070" t="s">
        <v>346892</v>
      </c>
      <c r="E130070" t="s">
        <v>10</v>
      </c>
    </row>
    <row r="130071" spans="1:5" x14ac:dyDescent="0.25">
      <c r="A130071">
        <v>684564</v>
      </c>
      <c r="B130071" t="s">
        <v>346893</v>
      </c>
      <c r="C130071" t="s">
        <v>346894</v>
      </c>
      <c r="D130071" t="s">
        <v>346895</v>
      </c>
      <c r="E130071" t="s">
        <v>10</v>
      </c>
    </row>
    <row r="130072" spans="1:5" x14ac:dyDescent="0.25">
      <c r="A130072">
        <v>684571</v>
      </c>
      <c r="B130072" t="s">
        <v>346896</v>
      </c>
      <c r="D130072" t="s">
        <v>346897</v>
      </c>
    </row>
    <row r="130073" spans="1:5" x14ac:dyDescent="0.25">
      <c r="A130073">
        <v>684579</v>
      </c>
      <c r="B130073" t="s">
        <v>346898</v>
      </c>
      <c r="D130073" t="s">
        <v>346899</v>
      </c>
    </row>
    <row r="130074" spans="1:5" x14ac:dyDescent="0.25">
      <c r="A130074">
        <v>684593</v>
      </c>
      <c r="B130074" t="s">
        <v>346900</v>
      </c>
      <c r="C130074" t="s">
        <v>346901</v>
      </c>
      <c r="D130074" t="s">
        <v>346902</v>
      </c>
      <c r="E130074" t="s">
        <v>346903</v>
      </c>
    </row>
    <row r="130075" spans="1:5" x14ac:dyDescent="0.25">
      <c r="A130075">
        <v>684598</v>
      </c>
      <c r="B130075" t="s">
        <v>346904</v>
      </c>
      <c r="C130075" t="s">
        <v>346905</v>
      </c>
      <c r="D130075" t="s">
        <v>346906</v>
      </c>
      <c r="E130075" t="s">
        <v>346907</v>
      </c>
    </row>
    <row r="130076" spans="1:5" x14ac:dyDescent="0.25">
      <c r="A130076">
        <v>684602</v>
      </c>
      <c r="B130076" t="s">
        <v>346908</v>
      </c>
      <c r="D130076" t="s">
        <v>346909</v>
      </c>
      <c r="E130076" t="s">
        <v>346910</v>
      </c>
    </row>
    <row r="130077" spans="1:5" x14ac:dyDescent="0.25">
      <c r="A130077">
        <v>684636</v>
      </c>
      <c r="B130077" t="s">
        <v>346911</v>
      </c>
      <c r="C130077" t="s">
        <v>221724</v>
      </c>
      <c r="D130077" t="s">
        <v>346912</v>
      </c>
    </row>
    <row r="130078" spans="1:5" x14ac:dyDescent="0.25">
      <c r="A130078">
        <v>684676</v>
      </c>
      <c r="B130078" t="s">
        <v>346913</v>
      </c>
      <c r="D130078" t="s">
        <v>346914</v>
      </c>
      <c r="E130078" t="s">
        <v>10</v>
      </c>
    </row>
    <row r="130079" spans="1:5" x14ac:dyDescent="0.25">
      <c r="A130079">
        <v>684698</v>
      </c>
      <c r="B130079" t="s">
        <v>346915</v>
      </c>
      <c r="D130079" t="s">
        <v>346916</v>
      </c>
      <c r="E130079" t="s">
        <v>346917</v>
      </c>
    </row>
    <row r="130080" spans="1:5" x14ac:dyDescent="0.25">
      <c r="A130080">
        <v>684701</v>
      </c>
      <c r="B130080" t="s">
        <v>346918</v>
      </c>
      <c r="D130080" t="s">
        <v>346919</v>
      </c>
      <c r="E130080" t="s">
        <v>346920</v>
      </c>
    </row>
    <row r="130081" spans="1:5" x14ac:dyDescent="0.25">
      <c r="A130081">
        <v>684708</v>
      </c>
      <c r="B130081" t="s">
        <v>346921</v>
      </c>
      <c r="C130081" t="s">
        <v>36499</v>
      </c>
      <c r="D130081" t="s">
        <v>346922</v>
      </c>
      <c r="E130081" t="s">
        <v>36501</v>
      </c>
    </row>
    <row r="130082" spans="1:5" x14ac:dyDescent="0.25">
      <c r="A130082">
        <v>684714</v>
      </c>
      <c r="B130082" t="s">
        <v>346923</v>
      </c>
      <c r="D130082" t="s">
        <v>346924</v>
      </c>
    </row>
    <row r="130083" spans="1:5" x14ac:dyDescent="0.25">
      <c r="A130083">
        <v>684719</v>
      </c>
      <c r="B130083" t="s">
        <v>346925</v>
      </c>
      <c r="D130083" t="s">
        <v>346926</v>
      </c>
    </row>
    <row r="130084" spans="1:5" x14ac:dyDescent="0.25">
      <c r="A130084">
        <v>684728</v>
      </c>
      <c r="B130084" t="s">
        <v>346927</v>
      </c>
      <c r="D130084" t="s">
        <v>346928</v>
      </c>
    </row>
    <row r="130085" spans="1:5" x14ac:dyDescent="0.25">
      <c r="A130085">
        <v>684730</v>
      </c>
      <c r="B130085" t="s">
        <v>346929</v>
      </c>
      <c r="C130085" t="s">
        <v>72857</v>
      </c>
      <c r="D130085" t="s">
        <v>346930</v>
      </c>
      <c r="E130085" t="s">
        <v>346931</v>
      </c>
    </row>
    <row r="130086" spans="1:5" x14ac:dyDescent="0.25">
      <c r="A130086">
        <v>684731</v>
      </c>
      <c r="B130086" t="s">
        <v>346932</v>
      </c>
      <c r="D130086" t="s">
        <v>346933</v>
      </c>
    </row>
    <row r="130087" spans="1:5" x14ac:dyDescent="0.25">
      <c r="A130087">
        <v>684758</v>
      </c>
      <c r="B130087" t="s">
        <v>346934</v>
      </c>
      <c r="C130087" t="s">
        <v>222584</v>
      </c>
      <c r="D130087" t="s">
        <v>346935</v>
      </c>
    </row>
    <row r="130088" spans="1:5" x14ac:dyDescent="0.25">
      <c r="A130088">
        <v>684763</v>
      </c>
      <c r="B130088" t="s">
        <v>346936</v>
      </c>
      <c r="D130088" t="s">
        <v>346937</v>
      </c>
    </row>
    <row r="130089" spans="1:5" x14ac:dyDescent="0.25">
      <c r="A130089">
        <v>684794</v>
      </c>
      <c r="B130089" t="s">
        <v>346938</v>
      </c>
      <c r="D130089" t="s">
        <v>346939</v>
      </c>
      <c r="E130089" t="s">
        <v>10</v>
      </c>
    </row>
    <row r="130090" spans="1:5" x14ac:dyDescent="0.25">
      <c r="A130090">
        <v>684822</v>
      </c>
      <c r="B130090" t="s">
        <v>346940</v>
      </c>
      <c r="D130090" t="s">
        <v>346941</v>
      </c>
    </row>
    <row r="130091" spans="1:5" x14ac:dyDescent="0.25">
      <c r="A130091">
        <v>684828</v>
      </c>
      <c r="B130091" t="s">
        <v>346942</v>
      </c>
      <c r="D130091" t="s">
        <v>346943</v>
      </c>
      <c r="E130091" t="s">
        <v>346944</v>
      </c>
    </row>
    <row r="130092" spans="1:5" x14ac:dyDescent="0.25">
      <c r="A130092">
        <v>684850</v>
      </c>
      <c r="B130092" t="s">
        <v>346945</v>
      </c>
      <c r="C130092" t="s">
        <v>32894</v>
      </c>
      <c r="D130092" t="s">
        <v>346946</v>
      </c>
      <c r="E130092" t="s">
        <v>346947</v>
      </c>
    </row>
    <row r="130093" spans="1:5" x14ac:dyDescent="0.25">
      <c r="A130093">
        <v>684857</v>
      </c>
      <c r="B130093" t="s">
        <v>346948</v>
      </c>
      <c r="C130093" t="s">
        <v>275082</v>
      </c>
      <c r="D130093" t="s">
        <v>346949</v>
      </c>
      <c r="E130093" t="s">
        <v>346950</v>
      </c>
    </row>
    <row r="130094" spans="1:5" x14ac:dyDescent="0.25">
      <c r="A130094">
        <v>684859</v>
      </c>
      <c r="B130094" t="s">
        <v>346951</v>
      </c>
      <c r="D130094" t="s">
        <v>346952</v>
      </c>
      <c r="E130094" t="s">
        <v>346953</v>
      </c>
    </row>
    <row r="130095" spans="1:5" x14ac:dyDescent="0.25">
      <c r="A130095">
        <v>684861</v>
      </c>
      <c r="B130095" t="s">
        <v>346954</v>
      </c>
      <c r="D130095" t="s">
        <v>346955</v>
      </c>
    </row>
    <row r="130096" spans="1:5" x14ac:dyDescent="0.25">
      <c r="A130096">
        <v>684874</v>
      </c>
      <c r="B130096" t="s">
        <v>346956</v>
      </c>
      <c r="D130096" t="s">
        <v>346957</v>
      </c>
    </row>
    <row r="130097" spans="1:5" x14ac:dyDescent="0.25">
      <c r="A130097">
        <v>684880</v>
      </c>
      <c r="B130097" t="s">
        <v>346958</v>
      </c>
      <c r="D130097" t="s">
        <v>346959</v>
      </c>
    </row>
    <row r="130098" spans="1:5" x14ac:dyDescent="0.25">
      <c r="A130098">
        <v>684890</v>
      </c>
      <c r="B130098" t="s">
        <v>346960</v>
      </c>
      <c r="C130098" t="s">
        <v>346961</v>
      </c>
      <c r="D130098" t="s">
        <v>346962</v>
      </c>
    </row>
    <row r="130099" spans="1:5" x14ac:dyDescent="0.25">
      <c r="A130099">
        <v>684896</v>
      </c>
      <c r="B130099" t="s">
        <v>346963</v>
      </c>
      <c r="D130099" t="s">
        <v>346964</v>
      </c>
      <c r="E130099" t="s">
        <v>346965</v>
      </c>
    </row>
    <row r="130100" spans="1:5" x14ac:dyDescent="0.25">
      <c r="A130100">
        <v>684897</v>
      </c>
      <c r="B130100" t="s">
        <v>346966</v>
      </c>
      <c r="D130100" t="s">
        <v>346967</v>
      </c>
    </row>
    <row r="130101" spans="1:5" x14ac:dyDescent="0.25">
      <c r="A130101">
        <v>684910</v>
      </c>
      <c r="B130101" t="s">
        <v>346968</v>
      </c>
      <c r="D130101" t="s">
        <v>346969</v>
      </c>
    </row>
    <row r="130102" spans="1:5" x14ac:dyDescent="0.25">
      <c r="A130102">
        <v>684913</v>
      </c>
      <c r="B130102" t="s">
        <v>346970</v>
      </c>
      <c r="C130102" t="s">
        <v>82265</v>
      </c>
      <c r="D130102" t="s">
        <v>346971</v>
      </c>
      <c r="E130102" t="s">
        <v>346972</v>
      </c>
    </row>
    <row r="130103" spans="1:5" x14ac:dyDescent="0.25">
      <c r="A130103">
        <v>684915</v>
      </c>
      <c r="B130103" t="s">
        <v>346973</v>
      </c>
      <c r="D130103" t="s">
        <v>346974</v>
      </c>
    </row>
    <row r="130104" spans="1:5" x14ac:dyDescent="0.25">
      <c r="A130104">
        <v>684923</v>
      </c>
      <c r="B130104" t="s">
        <v>346975</v>
      </c>
      <c r="D130104" t="s">
        <v>346976</v>
      </c>
      <c r="E130104" t="s">
        <v>346977</v>
      </c>
    </row>
    <row r="130105" spans="1:5" x14ac:dyDescent="0.25">
      <c r="A130105">
        <v>684931</v>
      </c>
      <c r="B130105" t="s">
        <v>346978</v>
      </c>
      <c r="D130105" t="s">
        <v>346979</v>
      </c>
      <c r="E130105" t="s">
        <v>346980</v>
      </c>
    </row>
    <row r="130106" spans="1:5" x14ac:dyDescent="0.25">
      <c r="A130106">
        <v>684936</v>
      </c>
      <c r="B130106" t="s">
        <v>346981</v>
      </c>
      <c r="D130106" t="s">
        <v>346982</v>
      </c>
    </row>
    <row r="130107" spans="1:5" x14ac:dyDescent="0.25">
      <c r="A130107">
        <v>684946</v>
      </c>
      <c r="B130107" t="s">
        <v>346983</v>
      </c>
      <c r="D130107" t="s">
        <v>346984</v>
      </c>
      <c r="E130107" t="s">
        <v>346985</v>
      </c>
    </row>
    <row r="130108" spans="1:5" x14ac:dyDescent="0.25">
      <c r="A130108">
        <v>684955</v>
      </c>
      <c r="B130108" t="s">
        <v>346986</v>
      </c>
      <c r="D130108" t="s">
        <v>346987</v>
      </c>
    </row>
    <row r="130109" spans="1:5" x14ac:dyDescent="0.25">
      <c r="A130109">
        <v>684957</v>
      </c>
      <c r="B130109" t="s">
        <v>346988</v>
      </c>
      <c r="C130109" t="s">
        <v>54572</v>
      </c>
      <c r="D130109" t="s">
        <v>346989</v>
      </c>
    </row>
    <row r="130110" spans="1:5" x14ac:dyDescent="0.25">
      <c r="A130110">
        <v>684993</v>
      </c>
      <c r="B130110" t="s">
        <v>346990</v>
      </c>
      <c r="C130110" t="s">
        <v>346991</v>
      </c>
      <c r="D130110" t="s">
        <v>346992</v>
      </c>
      <c r="E130110" t="s">
        <v>346993</v>
      </c>
    </row>
    <row r="130111" spans="1:5" x14ac:dyDescent="0.25">
      <c r="A130111">
        <v>685024</v>
      </c>
      <c r="B130111" t="s">
        <v>346994</v>
      </c>
      <c r="D130111" t="s">
        <v>346995</v>
      </c>
      <c r="E130111" t="s">
        <v>346996</v>
      </c>
    </row>
    <row r="130112" spans="1:5" x14ac:dyDescent="0.25">
      <c r="A130112">
        <v>685027</v>
      </c>
      <c r="B130112" t="s">
        <v>346997</v>
      </c>
      <c r="C130112" t="s">
        <v>118092</v>
      </c>
      <c r="D130112" t="s">
        <v>346998</v>
      </c>
    </row>
    <row r="130113" spans="1:5" x14ac:dyDescent="0.25">
      <c r="A130113">
        <v>685048</v>
      </c>
      <c r="B130113" t="s">
        <v>346999</v>
      </c>
      <c r="D130113" t="s">
        <v>347000</v>
      </c>
      <c r="E130113" t="s">
        <v>347001</v>
      </c>
    </row>
    <row r="130114" spans="1:5" x14ac:dyDescent="0.25">
      <c r="A130114">
        <v>685058</v>
      </c>
      <c r="B130114" t="s">
        <v>347002</v>
      </c>
      <c r="D130114" t="s">
        <v>347003</v>
      </c>
    </row>
    <row r="130115" spans="1:5" x14ac:dyDescent="0.25">
      <c r="A130115">
        <v>685068</v>
      </c>
      <c r="B130115" t="s">
        <v>347004</v>
      </c>
      <c r="C130115" t="s">
        <v>347005</v>
      </c>
      <c r="D130115" t="s">
        <v>347006</v>
      </c>
      <c r="E130115" t="s">
        <v>347007</v>
      </c>
    </row>
    <row r="130116" spans="1:5" x14ac:dyDescent="0.25">
      <c r="A130116">
        <v>685084</v>
      </c>
      <c r="B130116" t="s">
        <v>347008</v>
      </c>
      <c r="D130116" t="s">
        <v>347009</v>
      </c>
      <c r="E130116" t="s">
        <v>347010</v>
      </c>
    </row>
    <row r="130117" spans="1:5" x14ac:dyDescent="0.25">
      <c r="A130117">
        <v>685092</v>
      </c>
      <c r="B130117" t="s">
        <v>347011</v>
      </c>
      <c r="D130117" t="s">
        <v>347012</v>
      </c>
    </row>
    <row r="130118" spans="1:5" x14ac:dyDescent="0.25">
      <c r="A130118">
        <v>685104</v>
      </c>
      <c r="B130118" t="s">
        <v>347013</v>
      </c>
      <c r="C130118" t="s">
        <v>221951</v>
      </c>
      <c r="D130118" t="s">
        <v>347014</v>
      </c>
      <c r="E130118" t="s">
        <v>347015</v>
      </c>
    </row>
    <row r="130119" spans="1:5" x14ac:dyDescent="0.25">
      <c r="A130119">
        <v>685107</v>
      </c>
      <c r="B130119" t="s">
        <v>347016</v>
      </c>
      <c r="D130119" t="s">
        <v>347017</v>
      </c>
      <c r="E130119" t="s">
        <v>347018</v>
      </c>
    </row>
    <row r="130120" spans="1:5" x14ac:dyDescent="0.25">
      <c r="A130120">
        <v>685120</v>
      </c>
      <c r="B130120" t="s">
        <v>347019</v>
      </c>
      <c r="C130120" t="s">
        <v>66758</v>
      </c>
      <c r="D130120" t="s">
        <v>347020</v>
      </c>
    </row>
    <row r="130121" spans="1:5" x14ac:dyDescent="0.25">
      <c r="A130121">
        <v>685130</v>
      </c>
      <c r="B130121" t="s">
        <v>347021</v>
      </c>
      <c r="D130121" t="s">
        <v>347022</v>
      </c>
    </row>
    <row r="130122" spans="1:5" x14ac:dyDescent="0.25">
      <c r="A130122">
        <v>685131</v>
      </c>
      <c r="B130122" t="s">
        <v>347023</v>
      </c>
      <c r="D130122" t="s">
        <v>347024</v>
      </c>
      <c r="E130122" t="s">
        <v>10</v>
      </c>
    </row>
    <row r="130123" spans="1:5" x14ac:dyDescent="0.25">
      <c r="A130123">
        <v>685171</v>
      </c>
      <c r="B130123" t="s">
        <v>347025</v>
      </c>
      <c r="C130123" t="s">
        <v>90967</v>
      </c>
      <c r="D130123" t="s">
        <v>347026</v>
      </c>
    </row>
    <row r="130124" spans="1:5" x14ac:dyDescent="0.25">
      <c r="A130124">
        <v>685182</v>
      </c>
      <c r="B130124" t="s">
        <v>347027</v>
      </c>
      <c r="D130124" t="s">
        <v>347028</v>
      </c>
      <c r="E130124" t="s">
        <v>10</v>
      </c>
    </row>
    <row r="130125" spans="1:5" x14ac:dyDescent="0.25">
      <c r="A130125">
        <v>685200</v>
      </c>
      <c r="B130125" t="s">
        <v>347029</v>
      </c>
      <c r="C130125" t="s">
        <v>347030</v>
      </c>
      <c r="D130125" t="s">
        <v>347031</v>
      </c>
      <c r="E130125" t="s">
        <v>347032</v>
      </c>
    </row>
    <row r="130126" spans="1:5" x14ac:dyDescent="0.25">
      <c r="A130126">
        <v>685211</v>
      </c>
      <c r="B130126" t="s">
        <v>347033</v>
      </c>
      <c r="C130126" t="s">
        <v>347034</v>
      </c>
      <c r="D130126" t="s">
        <v>347035</v>
      </c>
      <c r="E130126" t="s">
        <v>347036</v>
      </c>
    </row>
    <row r="130127" spans="1:5" x14ac:dyDescent="0.25">
      <c r="A130127">
        <v>685216</v>
      </c>
      <c r="B130127" t="s">
        <v>347037</v>
      </c>
      <c r="D130127" t="s">
        <v>347038</v>
      </c>
      <c r="E130127" t="s">
        <v>347039</v>
      </c>
    </row>
    <row r="130128" spans="1:5" x14ac:dyDescent="0.25">
      <c r="A130128">
        <v>685220</v>
      </c>
      <c r="B130128" t="s">
        <v>347040</v>
      </c>
      <c r="D130128" t="s">
        <v>347041</v>
      </c>
      <c r="E130128" t="s">
        <v>347042</v>
      </c>
    </row>
    <row r="130129" spans="1:5" x14ac:dyDescent="0.25">
      <c r="A130129">
        <v>685247</v>
      </c>
      <c r="B130129" t="s">
        <v>347043</v>
      </c>
      <c r="D130129" t="s">
        <v>347044</v>
      </c>
    </row>
    <row r="130130" spans="1:5" x14ac:dyDescent="0.25">
      <c r="A130130">
        <v>685297</v>
      </c>
      <c r="B130130" t="s">
        <v>347045</v>
      </c>
      <c r="D130130" t="s">
        <v>347046</v>
      </c>
    </row>
    <row r="130131" spans="1:5" x14ac:dyDescent="0.25">
      <c r="A130131">
        <v>685308</v>
      </c>
      <c r="B130131" t="s">
        <v>347047</v>
      </c>
      <c r="D130131" t="s">
        <v>347048</v>
      </c>
    </row>
    <row r="130132" spans="1:5" x14ac:dyDescent="0.25">
      <c r="A130132">
        <v>685315</v>
      </c>
      <c r="B130132" t="s">
        <v>347049</v>
      </c>
      <c r="D130132" t="s">
        <v>347050</v>
      </c>
    </row>
    <row r="130133" spans="1:5" x14ac:dyDescent="0.25">
      <c r="A130133">
        <v>685326</v>
      </c>
      <c r="B130133" t="s">
        <v>347051</v>
      </c>
      <c r="C130133" t="s">
        <v>84929</v>
      </c>
      <c r="D130133" t="s">
        <v>347052</v>
      </c>
      <c r="E130133" t="s">
        <v>251320</v>
      </c>
    </row>
    <row r="130134" spans="1:5" x14ac:dyDescent="0.25">
      <c r="A130134">
        <v>685330</v>
      </c>
      <c r="B130134" t="s">
        <v>347053</v>
      </c>
      <c r="D130134" t="s">
        <v>347054</v>
      </c>
    </row>
    <row r="130135" spans="1:5" x14ac:dyDescent="0.25">
      <c r="A130135">
        <v>685340</v>
      </c>
      <c r="B130135" t="s">
        <v>347055</v>
      </c>
      <c r="C130135" t="s">
        <v>158720</v>
      </c>
      <c r="D130135" t="s">
        <v>347056</v>
      </c>
      <c r="E130135" t="s">
        <v>347057</v>
      </c>
    </row>
    <row r="130136" spans="1:5" x14ac:dyDescent="0.25">
      <c r="A130136">
        <v>685345</v>
      </c>
      <c r="B130136" t="s">
        <v>347058</v>
      </c>
      <c r="D130136" t="s">
        <v>347059</v>
      </c>
    </row>
    <row r="130137" spans="1:5" x14ac:dyDescent="0.25">
      <c r="A130137">
        <v>685346</v>
      </c>
      <c r="B130137" t="s">
        <v>347060</v>
      </c>
      <c r="C130137" t="s">
        <v>347061</v>
      </c>
      <c r="D130137" t="s">
        <v>347062</v>
      </c>
      <c r="E130137" t="s">
        <v>347063</v>
      </c>
    </row>
    <row r="130138" spans="1:5" x14ac:dyDescent="0.25">
      <c r="A130138">
        <v>685349</v>
      </c>
      <c r="B130138" t="s">
        <v>347064</v>
      </c>
      <c r="D130138" t="s">
        <v>347065</v>
      </c>
    </row>
    <row r="130139" spans="1:5" x14ac:dyDescent="0.25">
      <c r="A130139">
        <v>685354</v>
      </c>
      <c r="B130139" t="s">
        <v>347066</v>
      </c>
      <c r="D130139" t="s">
        <v>347067</v>
      </c>
    </row>
    <row r="130140" spans="1:5" x14ac:dyDescent="0.25">
      <c r="A130140">
        <v>685358</v>
      </c>
      <c r="B130140" t="s">
        <v>347068</v>
      </c>
      <c r="D130140" t="s">
        <v>347069</v>
      </c>
      <c r="E130140" t="s">
        <v>347070</v>
      </c>
    </row>
    <row r="130141" spans="1:5" x14ac:dyDescent="0.25">
      <c r="A130141">
        <v>685376</v>
      </c>
      <c r="B130141" t="s">
        <v>347071</v>
      </c>
      <c r="C130141" t="s">
        <v>347072</v>
      </c>
      <c r="D130141" t="s">
        <v>347073</v>
      </c>
      <c r="E130141" t="s">
        <v>347074</v>
      </c>
    </row>
    <row r="130142" spans="1:5" x14ac:dyDescent="0.25">
      <c r="A130142">
        <v>685424</v>
      </c>
      <c r="B130142" t="s">
        <v>347075</v>
      </c>
      <c r="D130142" t="s">
        <v>347076</v>
      </c>
    </row>
    <row r="130143" spans="1:5" x14ac:dyDescent="0.25">
      <c r="A130143">
        <v>685442</v>
      </c>
      <c r="B130143" t="s">
        <v>347077</v>
      </c>
      <c r="C130143" t="s">
        <v>347078</v>
      </c>
      <c r="D130143" t="s">
        <v>347079</v>
      </c>
    </row>
    <row r="130144" spans="1:5" x14ac:dyDescent="0.25">
      <c r="A130144">
        <v>685443</v>
      </c>
      <c r="B130144" t="s">
        <v>347080</v>
      </c>
      <c r="D130144" t="s">
        <v>347081</v>
      </c>
      <c r="E130144" t="s">
        <v>347082</v>
      </c>
    </row>
    <row r="130145" spans="1:5" x14ac:dyDescent="0.25">
      <c r="A130145">
        <v>685458</v>
      </c>
      <c r="B130145" t="s">
        <v>347083</v>
      </c>
      <c r="C130145" t="s">
        <v>347084</v>
      </c>
      <c r="D130145" t="s">
        <v>347085</v>
      </c>
      <c r="E130145" t="s">
        <v>347086</v>
      </c>
    </row>
    <row r="130146" spans="1:5" x14ac:dyDescent="0.25">
      <c r="A130146">
        <v>685464</v>
      </c>
      <c r="B130146" t="s">
        <v>347087</v>
      </c>
      <c r="C130146" t="s">
        <v>347088</v>
      </c>
      <c r="D130146" t="s">
        <v>347089</v>
      </c>
    </row>
    <row r="130147" spans="1:5" x14ac:dyDescent="0.25">
      <c r="A130147">
        <v>685472</v>
      </c>
      <c r="B130147" t="s">
        <v>347090</v>
      </c>
      <c r="D130147" t="s">
        <v>347091</v>
      </c>
      <c r="E130147" t="s">
        <v>347092</v>
      </c>
    </row>
    <row r="130148" spans="1:5" x14ac:dyDescent="0.25">
      <c r="A130148">
        <v>685474</v>
      </c>
      <c r="B130148" t="s">
        <v>347093</v>
      </c>
      <c r="D130148" t="s">
        <v>347094</v>
      </c>
    </row>
    <row r="130149" spans="1:5" x14ac:dyDescent="0.25">
      <c r="A130149">
        <v>685477</v>
      </c>
      <c r="B130149" t="s">
        <v>347095</v>
      </c>
      <c r="D130149" t="s">
        <v>347096</v>
      </c>
      <c r="E130149" t="s">
        <v>347097</v>
      </c>
    </row>
    <row r="130150" spans="1:5" x14ac:dyDescent="0.25">
      <c r="A130150">
        <v>685480</v>
      </c>
      <c r="B130150" t="s">
        <v>347098</v>
      </c>
      <c r="D130150" t="s">
        <v>347099</v>
      </c>
    </row>
    <row r="130151" spans="1:5" x14ac:dyDescent="0.25">
      <c r="A130151">
        <v>685489</v>
      </c>
      <c r="B130151" t="s">
        <v>347100</v>
      </c>
      <c r="C130151" t="s">
        <v>230060</v>
      </c>
      <c r="D130151" t="s">
        <v>347101</v>
      </c>
      <c r="E130151" t="s">
        <v>347102</v>
      </c>
    </row>
    <row r="130152" spans="1:5" x14ac:dyDescent="0.25">
      <c r="A130152">
        <v>685514</v>
      </c>
      <c r="B130152" t="s">
        <v>347103</v>
      </c>
      <c r="C130152" t="s">
        <v>299591</v>
      </c>
      <c r="D130152" t="s">
        <v>347104</v>
      </c>
    </row>
    <row r="130153" spans="1:5" x14ac:dyDescent="0.25">
      <c r="A130153">
        <v>685521</v>
      </c>
      <c r="B130153" t="s">
        <v>347105</v>
      </c>
      <c r="D130153" t="s">
        <v>347106</v>
      </c>
      <c r="E130153" t="s">
        <v>347107</v>
      </c>
    </row>
    <row r="130154" spans="1:5" x14ac:dyDescent="0.25">
      <c r="A130154">
        <v>685541</v>
      </c>
      <c r="B130154" t="s">
        <v>347108</v>
      </c>
      <c r="C130154" t="s">
        <v>347109</v>
      </c>
      <c r="D130154" t="s">
        <v>347110</v>
      </c>
      <c r="E130154" t="s">
        <v>347111</v>
      </c>
    </row>
    <row r="130155" spans="1:5" x14ac:dyDescent="0.25">
      <c r="A130155">
        <v>685564</v>
      </c>
      <c r="B130155" t="s">
        <v>347112</v>
      </c>
      <c r="C130155" t="s">
        <v>1673</v>
      </c>
      <c r="D130155" t="s">
        <v>347113</v>
      </c>
      <c r="E130155" t="s">
        <v>238730</v>
      </c>
    </row>
    <row r="130156" spans="1:5" x14ac:dyDescent="0.25">
      <c r="A130156">
        <v>685588</v>
      </c>
      <c r="B130156" t="s">
        <v>347114</v>
      </c>
      <c r="D130156" t="s">
        <v>347115</v>
      </c>
    </row>
    <row r="130157" spans="1:5" x14ac:dyDescent="0.25">
      <c r="A130157">
        <v>685608</v>
      </c>
      <c r="B130157" t="s">
        <v>347116</v>
      </c>
      <c r="D130157" t="s">
        <v>347117</v>
      </c>
    </row>
    <row r="130158" spans="1:5" x14ac:dyDescent="0.25">
      <c r="A130158">
        <v>685628</v>
      </c>
      <c r="B130158" t="s">
        <v>347118</v>
      </c>
      <c r="D130158" t="s">
        <v>347119</v>
      </c>
      <c r="E130158" t="s">
        <v>347120</v>
      </c>
    </row>
    <row r="130159" spans="1:5" x14ac:dyDescent="0.25">
      <c r="A130159">
        <v>685633</v>
      </c>
      <c r="B130159" t="s">
        <v>347121</v>
      </c>
      <c r="D130159" t="s">
        <v>347122</v>
      </c>
    </row>
    <row r="130160" spans="1:5" x14ac:dyDescent="0.25">
      <c r="A130160">
        <v>685647</v>
      </c>
      <c r="B130160" t="s">
        <v>347123</v>
      </c>
      <c r="C130160" t="s">
        <v>40712</v>
      </c>
      <c r="D130160" t="s">
        <v>347124</v>
      </c>
      <c r="E130160" t="s">
        <v>40714</v>
      </c>
    </row>
    <row r="130161" spans="1:5" x14ac:dyDescent="0.25">
      <c r="A130161">
        <v>685650</v>
      </c>
      <c r="B130161" t="s">
        <v>347125</v>
      </c>
      <c r="D130161" t="s">
        <v>347126</v>
      </c>
    </row>
    <row r="130162" spans="1:5" x14ac:dyDescent="0.25">
      <c r="A130162">
        <v>685664</v>
      </c>
      <c r="B130162" t="s">
        <v>347127</v>
      </c>
      <c r="D130162" t="s">
        <v>347128</v>
      </c>
      <c r="E130162" t="s">
        <v>347129</v>
      </c>
    </row>
    <row r="130163" spans="1:5" x14ac:dyDescent="0.25">
      <c r="A130163">
        <v>685666</v>
      </c>
      <c r="B130163" t="s">
        <v>347130</v>
      </c>
      <c r="C130163" t="s">
        <v>126099</v>
      </c>
      <c r="D130163" t="s">
        <v>347131</v>
      </c>
      <c r="E130163" t="s">
        <v>347132</v>
      </c>
    </row>
    <row r="130164" spans="1:5" x14ac:dyDescent="0.25">
      <c r="A130164">
        <v>685678</v>
      </c>
      <c r="B130164" t="s">
        <v>347133</v>
      </c>
      <c r="D130164" t="s">
        <v>347134</v>
      </c>
      <c r="E130164" t="s">
        <v>347135</v>
      </c>
    </row>
    <row r="130165" spans="1:5" x14ac:dyDescent="0.25">
      <c r="A130165">
        <v>685679</v>
      </c>
      <c r="B130165" t="s">
        <v>347136</v>
      </c>
      <c r="D130165" t="s">
        <v>347137</v>
      </c>
    </row>
    <row r="130166" spans="1:5" x14ac:dyDescent="0.25">
      <c r="A130166">
        <v>685693</v>
      </c>
      <c r="B130166" t="s">
        <v>347138</v>
      </c>
      <c r="D130166" t="s">
        <v>347139</v>
      </c>
      <c r="E130166" t="s">
        <v>347140</v>
      </c>
    </row>
    <row r="130167" spans="1:5" x14ac:dyDescent="0.25">
      <c r="A130167">
        <v>685707</v>
      </c>
      <c r="B130167" t="s">
        <v>347141</v>
      </c>
      <c r="D130167" t="s">
        <v>347142</v>
      </c>
      <c r="E130167" t="s">
        <v>347143</v>
      </c>
    </row>
    <row r="130168" spans="1:5" x14ac:dyDescent="0.25">
      <c r="A130168">
        <v>685714</v>
      </c>
      <c r="B130168" t="s">
        <v>347144</v>
      </c>
      <c r="D130168" t="s">
        <v>347145</v>
      </c>
    </row>
    <row r="130169" spans="1:5" x14ac:dyDescent="0.25">
      <c r="A130169">
        <v>685740</v>
      </c>
      <c r="B130169" t="s">
        <v>347146</v>
      </c>
      <c r="C130169" t="s">
        <v>347147</v>
      </c>
      <c r="D130169" t="s">
        <v>347148</v>
      </c>
      <c r="E130169" t="s">
        <v>347149</v>
      </c>
    </row>
    <row r="130170" spans="1:5" x14ac:dyDescent="0.25">
      <c r="A130170">
        <v>685744</v>
      </c>
      <c r="B130170" t="s">
        <v>347150</v>
      </c>
      <c r="D130170" t="s">
        <v>347151</v>
      </c>
    </row>
    <row r="130171" spans="1:5" x14ac:dyDescent="0.25">
      <c r="A130171">
        <v>685758</v>
      </c>
      <c r="B130171" t="s">
        <v>347152</v>
      </c>
      <c r="C130171" t="s">
        <v>95752</v>
      </c>
      <c r="D130171" t="s">
        <v>347153</v>
      </c>
      <c r="E130171" t="s">
        <v>347154</v>
      </c>
    </row>
    <row r="130172" spans="1:5" x14ac:dyDescent="0.25">
      <c r="A130172">
        <v>685769</v>
      </c>
      <c r="B130172" t="s">
        <v>347155</v>
      </c>
      <c r="D130172" t="s">
        <v>347156</v>
      </c>
      <c r="E130172" t="s">
        <v>347157</v>
      </c>
    </row>
    <row r="130173" spans="1:5" x14ac:dyDescent="0.25">
      <c r="A130173">
        <v>685818</v>
      </c>
      <c r="B130173" t="s">
        <v>347158</v>
      </c>
      <c r="D130173" t="s">
        <v>347159</v>
      </c>
      <c r="E130173" t="s">
        <v>347160</v>
      </c>
    </row>
    <row r="130174" spans="1:5" x14ac:dyDescent="0.25">
      <c r="A130174">
        <v>685820</v>
      </c>
      <c r="B130174" t="s">
        <v>347161</v>
      </c>
      <c r="D130174" t="s">
        <v>347162</v>
      </c>
    </row>
    <row r="130175" spans="1:5" x14ac:dyDescent="0.25">
      <c r="A130175">
        <v>685823</v>
      </c>
      <c r="B130175" t="s">
        <v>347163</v>
      </c>
      <c r="C130175" t="s">
        <v>347164</v>
      </c>
      <c r="D130175" t="s">
        <v>347165</v>
      </c>
      <c r="E130175" t="s">
        <v>347166</v>
      </c>
    </row>
    <row r="130176" spans="1:5" x14ac:dyDescent="0.25">
      <c r="A130176">
        <v>685840</v>
      </c>
      <c r="B130176" t="s">
        <v>347167</v>
      </c>
      <c r="D130176" t="s">
        <v>347168</v>
      </c>
    </row>
    <row r="130177" spans="1:5" x14ac:dyDescent="0.25">
      <c r="A130177">
        <v>685865</v>
      </c>
      <c r="B130177" t="s">
        <v>347169</v>
      </c>
      <c r="D130177" t="s">
        <v>347170</v>
      </c>
    </row>
    <row r="130178" spans="1:5" x14ac:dyDescent="0.25">
      <c r="A130178">
        <v>685873</v>
      </c>
      <c r="B130178" t="s">
        <v>347171</v>
      </c>
      <c r="D130178" t="s">
        <v>347172</v>
      </c>
    </row>
    <row r="130179" spans="1:5" x14ac:dyDescent="0.25">
      <c r="A130179">
        <v>685897</v>
      </c>
      <c r="B130179" t="s">
        <v>347173</v>
      </c>
      <c r="D130179" t="s">
        <v>347174</v>
      </c>
    </row>
    <row r="130180" spans="1:5" x14ac:dyDescent="0.25">
      <c r="A130180">
        <v>685899</v>
      </c>
      <c r="B130180" t="s">
        <v>347175</v>
      </c>
      <c r="C130180" t="s">
        <v>137860</v>
      </c>
      <c r="D130180" t="s">
        <v>347176</v>
      </c>
      <c r="E130180" t="s">
        <v>137862</v>
      </c>
    </row>
    <row r="130181" spans="1:5" x14ac:dyDescent="0.25">
      <c r="A130181">
        <v>685904</v>
      </c>
      <c r="B130181" t="s">
        <v>347177</v>
      </c>
      <c r="C130181" t="s">
        <v>347178</v>
      </c>
      <c r="D130181" t="s">
        <v>347179</v>
      </c>
    </row>
    <row r="130182" spans="1:5" x14ac:dyDescent="0.25">
      <c r="A130182">
        <v>685940</v>
      </c>
      <c r="B130182" t="s">
        <v>347180</v>
      </c>
      <c r="D130182" t="s">
        <v>347181</v>
      </c>
    </row>
    <row r="130183" spans="1:5" x14ac:dyDescent="0.25">
      <c r="A130183">
        <v>685958</v>
      </c>
      <c r="B130183" t="s">
        <v>347182</v>
      </c>
      <c r="C130183" t="s">
        <v>51901</v>
      </c>
      <c r="D130183" t="s">
        <v>347183</v>
      </c>
      <c r="E130183" t="s">
        <v>347184</v>
      </c>
    </row>
    <row r="130184" spans="1:5" x14ac:dyDescent="0.25">
      <c r="A130184">
        <v>685965</v>
      </c>
      <c r="B130184" t="s">
        <v>347185</v>
      </c>
      <c r="D130184" t="s">
        <v>347186</v>
      </c>
      <c r="E130184" t="s">
        <v>347187</v>
      </c>
    </row>
    <row r="130185" spans="1:5" x14ac:dyDescent="0.25">
      <c r="A130185">
        <v>685967</v>
      </c>
      <c r="B130185" t="s">
        <v>347188</v>
      </c>
      <c r="D130185" t="s">
        <v>347189</v>
      </c>
      <c r="E130185" t="s">
        <v>10</v>
      </c>
    </row>
    <row r="130186" spans="1:5" x14ac:dyDescent="0.25">
      <c r="A130186">
        <v>685973</v>
      </c>
      <c r="B130186" t="s">
        <v>347190</v>
      </c>
      <c r="D130186" t="s">
        <v>347191</v>
      </c>
    </row>
    <row r="130187" spans="1:5" x14ac:dyDescent="0.25">
      <c r="A130187">
        <v>685975</v>
      </c>
      <c r="B130187" t="s">
        <v>347192</v>
      </c>
      <c r="C130187" t="s">
        <v>2740</v>
      </c>
      <c r="D130187" t="s">
        <v>347193</v>
      </c>
      <c r="E130187" t="s">
        <v>43338</v>
      </c>
    </row>
    <row r="130188" spans="1:5" x14ac:dyDescent="0.25">
      <c r="A130188">
        <v>686042</v>
      </c>
      <c r="B130188" t="s">
        <v>347194</v>
      </c>
      <c r="D130188" t="s">
        <v>347195</v>
      </c>
    </row>
    <row r="130189" spans="1:5" x14ac:dyDescent="0.25">
      <c r="A130189">
        <v>686052</v>
      </c>
      <c r="B130189" t="s">
        <v>347196</v>
      </c>
      <c r="D130189" t="s">
        <v>347197</v>
      </c>
    </row>
    <row r="130190" spans="1:5" x14ac:dyDescent="0.25">
      <c r="A130190">
        <v>686053</v>
      </c>
      <c r="B130190" t="s">
        <v>347198</v>
      </c>
      <c r="D130190" t="s">
        <v>347199</v>
      </c>
      <c r="E130190" t="s">
        <v>10</v>
      </c>
    </row>
    <row r="130191" spans="1:5" x14ac:dyDescent="0.25">
      <c r="A130191">
        <v>686055</v>
      </c>
      <c r="B130191" t="s">
        <v>347200</v>
      </c>
      <c r="D130191" t="s">
        <v>347201</v>
      </c>
    </row>
    <row r="130192" spans="1:5" x14ac:dyDescent="0.25">
      <c r="A130192">
        <v>686060</v>
      </c>
      <c r="B130192" t="s">
        <v>347202</v>
      </c>
      <c r="C130192" t="s">
        <v>347203</v>
      </c>
      <c r="D130192" t="s">
        <v>347204</v>
      </c>
    </row>
    <row r="130193" spans="1:5" x14ac:dyDescent="0.25">
      <c r="A130193">
        <v>686082</v>
      </c>
      <c r="B130193" t="s">
        <v>347205</v>
      </c>
      <c r="C130193" t="s">
        <v>3543</v>
      </c>
      <c r="D130193" t="s">
        <v>347206</v>
      </c>
      <c r="E130193" t="s">
        <v>347207</v>
      </c>
    </row>
    <row r="130194" spans="1:5" x14ac:dyDescent="0.25">
      <c r="A130194">
        <v>686093</v>
      </c>
      <c r="B130194" t="s">
        <v>347208</v>
      </c>
      <c r="D130194" t="s">
        <v>347209</v>
      </c>
      <c r="E130194" t="s">
        <v>347210</v>
      </c>
    </row>
    <row r="130195" spans="1:5" x14ac:dyDescent="0.25">
      <c r="A130195">
        <v>686107</v>
      </c>
      <c r="B130195" t="s">
        <v>347211</v>
      </c>
      <c r="D130195" t="s">
        <v>347212</v>
      </c>
      <c r="E130195" t="s">
        <v>10</v>
      </c>
    </row>
    <row r="130196" spans="1:5" x14ac:dyDescent="0.25">
      <c r="A130196">
        <v>686111</v>
      </c>
      <c r="B130196" t="s">
        <v>347213</v>
      </c>
      <c r="D130196" t="s">
        <v>347214</v>
      </c>
    </row>
    <row r="130197" spans="1:5" x14ac:dyDescent="0.25">
      <c r="A130197">
        <v>686117</v>
      </c>
      <c r="B130197" t="s">
        <v>347215</v>
      </c>
      <c r="D130197" t="s">
        <v>347216</v>
      </c>
    </row>
    <row r="130198" spans="1:5" x14ac:dyDescent="0.25">
      <c r="A130198">
        <v>686122</v>
      </c>
      <c r="B130198" t="s">
        <v>347217</v>
      </c>
      <c r="D130198" t="s">
        <v>347218</v>
      </c>
    </row>
    <row r="130199" spans="1:5" x14ac:dyDescent="0.25">
      <c r="A130199">
        <v>686125</v>
      </c>
      <c r="B130199" t="s">
        <v>347219</v>
      </c>
      <c r="D130199" t="s">
        <v>347220</v>
      </c>
      <c r="E130199" t="s">
        <v>347221</v>
      </c>
    </row>
    <row r="130200" spans="1:5" x14ac:dyDescent="0.25">
      <c r="A130200">
        <v>686126</v>
      </c>
      <c r="B130200" t="s">
        <v>347222</v>
      </c>
      <c r="C130200" t="s">
        <v>347223</v>
      </c>
      <c r="D130200" t="s">
        <v>347224</v>
      </c>
      <c r="E130200" t="s">
        <v>347225</v>
      </c>
    </row>
    <row r="130201" spans="1:5" x14ac:dyDescent="0.25">
      <c r="A130201">
        <v>686131</v>
      </c>
      <c r="B130201" t="s">
        <v>347226</v>
      </c>
      <c r="C130201" t="s">
        <v>131858</v>
      </c>
      <c r="D130201" t="s">
        <v>347227</v>
      </c>
      <c r="E130201" t="s">
        <v>10</v>
      </c>
    </row>
    <row r="130202" spans="1:5" x14ac:dyDescent="0.25">
      <c r="A130202">
        <v>686163</v>
      </c>
      <c r="B130202" t="s">
        <v>347228</v>
      </c>
      <c r="D130202" t="s">
        <v>347229</v>
      </c>
    </row>
    <row r="130203" spans="1:5" x14ac:dyDescent="0.25">
      <c r="A130203">
        <v>686168</v>
      </c>
      <c r="B130203" t="s">
        <v>347230</v>
      </c>
      <c r="C130203" t="s">
        <v>160163</v>
      </c>
      <c r="D130203" t="s">
        <v>347231</v>
      </c>
      <c r="E130203" t="s">
        <v>347232</v>
      </c>
    </row>
    <row r="130204" spans="1:5" x14ac:dyDescent="0.25">
      <c r="A130204">
        <v>686169</v>
      </c>
      <c r="B130204" t="s">
        <v>347233</v>
      </c>
      <c r="D130204" t="s">
        <v>347234</v>
      </c>
    </row>
    <row r="130205" spans="1:5" x14ac:dyDescent="0.25">
      <c r="A130205">
        <v>686170</v>
      </c>
      <c r="B130205" t="s">
        <v>347235</v>
      </c>
      <c r="D130205" t="s">
        <v>347236</v>
      </c>
      <c r="E130205" t="s">
        <v>347237</v>
      </c>
    </row>
    <row r="130206" spans="1:5" x14ac:dyDescent="0.25">
      <c r="A130206">
        <v>686184</v>
      </c>
      <c r="B130206" t="s">
        <v>347238</v>
      </c>
      <c r="C130206" t="s">
        <v>347239</v>
      </c>
      <c r="D130206" t="s">
        <v>347240</v>
      </c>
      <c r="E130206" t="s">
        <v>185</v>
      </c>
    </row>
    <row r="130207" spans="1:5" x14ac:dyDescent="0.25">
      <c r="A130207">
        <v>686186</v>
      </c>
      <c r="B130207" t="s">
        <v>347241</v>
      </c>
      <c r="D130207" t="s">
        <v>347242</v>
      </c>
    </row>
    <row r="130208" spans="1:5" x14ac:dyDescent="0.25">
      <c r="A130208">
        <v>686203</v>
      </c>
      <c r="B130208" t="s">
        <v>347243</v>
      </c>
      <c r="D130208" t="s">
        <v>347244</v>
      </c>
    </row>
    <row r="130209" spans="1:5" x14ac:dyDescent="0.25">
      <c r="A130209">
        <v>686211</v>
      </c>
      <c r="B130209" t="s">
        <v>347245</v>
      </c>
      <c r="D130209" t="s">
        <v>347246</v>
      </c>
      <c r="E130209" t="s">
        <v>347247</v>
      </c>
    </row>
    <row r="130210" spans="1:5" x14ac:dyDescent="0.25">
      <c r="A130210">
        <v>686218</v>
      </c>
      <c r="B130210" t="s">
        <v>347248</v>
      </c>
      <c r="D130210" t="s">
        <v>347249</v>
      </c>
      <c r="E130210" t="s">
        <v>10</v>
      </c>
    </row>
    <row r="130211" spans="1:5" x14ac:dyDescent="0.25">
      <c r="A130211">
        <v>686241</v>
      </c>
      <c r="B130211" t="s">
        <v>347250</v>
      </c>
      <c r="C130211" t="s">
        <v>347251</v>
      </c>
      <c r="D130211" t="s">
        <v>347252</v>
      </c>
    </row>
    <row r="130212" spans="1:5" x14ac:dyDescent="0.25">
      <c r="A130212">
        <v>686248</v>
      </c>
      <c r="B130212" t="s">
        <v>347253</v>
      </c>
      <c r="C130212" t="s">
        <v>347254</v>
      </c>
      <c r="D130212" t="s">
        <v>347255</v>
      </c>
      <c r="E130212" t="s">
        <v>347256</v>
      </c>
    </row>
    <row r="130213" spans="1:5" x14ac:dyDescent="0.25">
      <c r="A130213">
        <v>686249</v>
      </c>
      <c r="B130213" t="s">
        <v>347257</v>
      </c>
      <c r="C130213" t="s">
        <v>347258</v>
      </c>
      <c r="D130213" t="s">
        <v>347259</v>
      </c>
    </row>
    <row r="130214" spans="1:5" x14ac:dyDescent="0.25">
      <c r="A130214">
        <v>686258</v>
      </c>
      <c r="B130214" t="s">
        <v>347260</v>
      </c>
      <c r="D130214" t="s">
        <v>347261</v>
      </c>
    </row>
    <row r="130215" spans="1:5" x14ac:dyDescent="0.25">
      <c r="A130215">
        <v>686266</v>
      </c>
      <c r="B130215" t="s">
        <v>347262</v>
      </c>
      <c r="C130215" t="s">
        <v>347263</v>
      </c>
      <c r="D130215" t="s">
        <v>347264</v>
      </c>
    </row>
    <row r="130216" spans="1:5" x14ac:dyDescent="0.25">
      <c r="A130216">
        <v>686284</v>
      </c>
      <c r="B130216" t="s">
        <v>347265</v>
      </c>
      <c r="C130216" t="s">
        <v>347266</v>
      </c>
      <c r="D130216" t="s">
        <v>347267</v>
      </c>
    </row>
    <row r="130217" spans="1:5" x14ac:dyDescent="0.25">
      <c r="A130217">
        <v>686299</v>
      </c>
      <c r="B130217" t="s">
        <v>347268</v>
      </c>
      <c r="D130217" t="s">
        <v>347269</v>
      </c>
    </row>
    <row r="130218" spans="1:5" x14ac:dyDescent="0.25">
      <c r="A130218">
        <v>686336</v>
      </c>
      <c r="B130218" t="s">
        <v>347270</v>
      </c>
      <c r="D130218" t="s">
        <v>347271</v>
      </c>
      <c r="E130218" t="s">
        <v>347272</v>
      </c>
    </row>
    <row r="130219" spans="1:5" x14ac:dyDescent="0.25">
      <c r="A130219">
        <v>686344</v>
      </c>
      <c r="B130219" t="s">
        <v>347273</v>
      </c>
      <c r="C130219" t="s">
        <v>347274</v>
      </c>
      <c r="D130219" t="s">
        <v>347275</v>
      </c>
      <c r="E130219" t="s">
        <v>347276</v>
      </c>
    </row>
    <row r="130220" spans="1:5" x14ac:dyDescent="0.25">
      <c r="A130220">
        <v>686356</v>
      </c>
      <c r="B130220" t="s">
        <v>347277</v>
      </c>
      <c r="D130220" t="s">
        <v>347278</v>
      </c>
    </row>
    <row r="130221" spans="1:5" x14ac:dyDescent="0.25">
      <c r="A130221">
        <v>686369</v>
      </c>
      <c r="B130221" t="s">
        <v>347279</v>
      </c>
      <c r="D130221" t="s">
        <v>347280</v>
      </c>
    </row>
    <row r="130222" spans="1:5" x14ac:dyDescent="0.25">
      <c r="A130222">
        <v>686372</v>
      </c>
      <c r="B130222" t="s">
        <v>347281</v>
      </c>
      <c r="D130222" t="s">
        <v>347282</v>
      </c>
      <c r="E130222" t="s">
        <v>10</v>
      </c>
    </row>
    <row r="130223" spans="1:5" x14ac:dyDescent="0.25">
      <c r="A130223">
        <v>686385</v>
      </c>
      <c r="B130223" t="s">
        <v>347283</v>
      </c>
      <c r="D130223" t="s">
        <v>347284</v>
      </c>
    </row>
    <row r="130224" spans="1:5" x14ac:dyDescent="0.25">
      <c r="A130224">
        <v>686387</v>
      </c>
      <c r="B130224" t="s">
        <v>347285</v>
      </c>
      <c r="D130224" t="s">
        <v>347286</v>
      </c>
    </row>
    <row r="130225" spans="1:5" x14ac:dyDescent="0.25">
      <c r="A130225">
        <v>686412</v>
      </c>
      <c r="B130225" t="s">
        <v>347287</v>
      </c>
      <c r="D130225" t="s">
        <v>347288</v>
      </c>
      <c r="E130225" t="s">
        <v>347289</v>
      </c>
    </row>
    <row r="130226" spans="1:5" x14ac:dyDescent="0.25">
      <c r="A130226">
        <v>686423</v>
      </c>
      <c r="B130226" t="s">
        <v>347290</v>
      </c>
      <c r="D130226" t="s">
        <v>347291</v>
      </c>
    </row>
    <row r="130227" spans="1:5" x14ac:dyDescent="0.25">
      <c r="A130227">
        <v>686430</v>
      </c>
      <c r="B130227" t="s">
        <v>347292</v>
      </c>
      <c r="C130227" t="s">
        <v>145139</v>
      </c>
      <c r="D130227" t="s">
        <v>347293</v>
      </c>
    </row>
    <row r="130228" spans="1:5" x14ac:dyDescent="0.25">
      <c r="A130228">
        <v>686431</v>
      </c>
      <c r="B130228" t="s">
        <v>347294</v>
      </c>
      <c r="C130228" t="s">
        <v>72500</v>
      </c>
      <c r="D130228" t="s">
        <v>347295</v>
      </c>
    </row>
    <row r="130229" spans="1:5" x14ac:dyDescent="0.25">
      <c r="A130229">
        <v>686439</v>
      </c>
      <c r="B130229" t="s">
        <v>347296</v>
      </c>
      <c r="D130229" t="s">
        <v>347297</v>
      </c>
    </row>
    <row r="130230" spans="1:5" x14ac:dyDescent="0.25">
      <c r="A130230">
        <v>686440</v>
      </c>
      <c r="B130230" t="s">
        <v>347298</v>
      </c>
      <c r="D130230" t="s">
        <v>347299</v>
      </c>
      <c r="E130230" t="s">
        <v>347300</v>
      </c>
    </row>
    <row r="130231" spans="1:5" x14ac:dyDescent="0.25">
      <c r="A130231">
        <v>686444</v>
      </c>
      <c r="B130231" t="s">
        <v>347301</v>
      </c>
      <c r="D130231" t="s">
        <v>347302</v>
      </c>
    </row>
    <row r="130232" spans="1:5" x14ac:dyDescent="0.25">
      <c r="A130232">
        <v>686446</v>
      </c>
      <c r="B130232" t="s">
        <v>347303</v>
      </c>
      <c r="D130232" t="s">
        <v>347304</v>
      </c>
    </row>
    <row r="130233" spans="1:5" x14ac:dyDescent="0.25">
      <c r="A130233">
        <v>686457</v>
      </c>
      <c r="B130233" t="s">
        <v>347305</v>
      </c>
      <c r="C130233" t="s">
        <v>49581</v>
      </c>
      <c r="D130233" t="s">
        <v>347306</v>
      </c>
    </row>
    <row r="130234" spans="1:5" x14ac:dyDescent="0.25">
      <c r="A130234">
        <v>686468</v>
      </c>
      <c r="B130234" t="s">
        <v>347307</v>
      </c>
      <c r="D130234" t="s">
        <v>347308</v>
      </c>
      <c r="E130234" t="s">
        <v>347309</v>
      </c>
    </row>
    <row r="130235" spans="1:5" x14ac:dyDescent="0.25">
      <c r="A130235">
        <v>686472</v>
      </c>
      <c r="B130235" t="s">
        <v>347310</v>
      </c>
      <c r="D130235" t="s">
        <v>347311</v>
      </c>
      <c r="E130235" t="s">
        <v>10</v>
      </c>
    </row>
    <row r="130236" spans="1:5" x14ac:dyDescent="0.25">
      <c r="A130236">
        <v>686475</v>
      </c>
      <c r="B130236" t="s">
        <v>347312</v>
      </c>
      <c r="D130236" t="s">
        <v>347313</v>
      </c>
    </row>
    <row r="130237" spans="1:5" x14ac:dyDescent="0.25">
      <c r="A130237">
        <v>686477</v>
      </c>
      <c r="B130237" t="s">
        <v>347314</v>
      </c>
      <c r="D130237" t="s">
        <v>347315</v>
      </c>
      <c r="E130237" t="s">
        <v>36815</v>
      </c>
    </row>
    <row r="130238" spans="1:5" x14ac:dyDescent="0.25">
      <c r="A130238">
        <v>686496</v>
      </c>
      <c r="B130238" t="s">
        <v>347316</v>
      </c>
      <c r="D130238" t="s">
        <v>347317</v>
      </c>
    </row>
    <row r="130239" spans="1:5" x14ac:dyDescent="0.25">
      <c r="A130239">
        <v>686513</v>
      </c>
      <c r="B130239" t="s">
        <v>347318</v>
      </c>
      <c r="D130239" t="s">
        <v>347319</v>
      </c>
      <c r="E130239" t="s">
        <v>10</v>
      </c>
    </row>
    <row r="130240" spans="1:5" x14ac:dyDescent="0.25">
      <c r="A130240">
        <v>686522</v>
      </c>
      <c r="B130240" t="s">
        <v>347320</v>
      </c>
      <c r="D130240" t="s">
        <v>347321</v>
      </c>
    </row>
    <row r="130241" spans="1:5" x14ac:dyDescent="0.25">
      <c r="A130241">
        <v>686532</v>
      </c>
      <c r="B130241" t="s">
        <v>347322</v>
      </c>
      <c r="D130241" t="s">
        <v>347323</v>
      </c>
    </row>
    <row r="130242" spans="1:5" x14ac:dyDescent="0.25">
      <c r="A130242">
        <v>686537</v>
      </c>
      <c r="B130242" t="s">
        <v>347324</v>
      </c>
      <c r="D130242" t="s">
        <v>347325</v>
      </c>
      <c r="E130242" t="s">
        <v>347326</v>
      </c>
    </row>
    <row r="130243" spans="1:5" x14ac:dyDescent="0.25">
      <c r="A130243">
        <v>686547</v>
      </c>
      <c r="B130243" t="s">
        <v>347327</v>
      </c>
      <c r="D130243" t="s">
        <v>347328</v>
      </c>
      <c r="E130243" t="s">
        <v>347329</v>
      </c>
    </row>
    <row r="130244" spans="1:5" x14ac:dyDescent="0.25">
      <c r="A130244">
        <v>686556</v>
      </c>
      <c r="B130244" t="s">
        <v>347330</v>
      </c>
      <c r="D130244" t="s">
        <v>347331</v>
      </c>
    </row>
    <row r="130245" spans="1:5" x14ac:dyDescent="0.25">
      <c r="A130245">
        <v>686565</v>
      </c>
      <c r="B130245" t="s">
        <v>347332</v>
      </c>
      <c r="D130245" t="s">
        <v>347333</v>
      </c>
    </row>
    <row r="130246" spans="1:5" x14ac:dyDescent="0.25">
      <c r="A130246">
        <v>686567</v>
      </c>
      <c r="B130246" t="s">
        <v>347334</v>
      </c>
      <c r="D130246" t="s">
        <v>347335</v>
      </c>
      <c r="E130246" t="s">
        <v>347336</v>
      </c>
    </row>
    <row r="130247" spans="1:5" x14ac:dyDescent="0.25">
      <c r="A130247">
        <v>686577</v>
      </c>
      <c r="B130247" t="s">
        <v>347337</v>
      </c>
      <c r="C130247" t="s">
        <v>347338</v>
      </c>
      <c r="D130247" t="s">
        <v>347339</v>
      </c>
      <c r="E130247" t="s">
        <v>347340</v>
      </c>
    </row>
    <row r="130248" spans="1:5" x14ac:dyDescent="0.25">
      <c r="A130248">
        <v>686588</v>
      </c>
      <c r="B130248" t="s">
        <v>347341</v>
      </c>
      <c r="C130248" t="s">
        <v>347342</v>
      </c>
      <c r="D130248" t="s">
        <v>347343</v>
      </c>
    </row>
    <row r="130249" spans="1:5" x14ac:dyDescent="0.25">
      <c r="A130249">
        <v>686601</v>
      </c>
      <c r="B130249" t="s">
        <v>347344</v>
      </c>
      <c r="D130249" t="s">
        <v>347345</v>
      </c>
      <c r="E130249" t="s">
        <v>347346</v>
      </c>
    </row>
    <row r="130250" spans="1:5" x14ac:dyDescent="0.25">
      <c r="A130250">
        <v>686640</v>
      </c>
      <c r="B130250" t="s">
        <v>347347</v>
      </c>
      <c r="C130250" t="s">
        <v>347348</v>
      </c>
      <c r="D130250" t="s">
        <v>347349</v>
      </c>
    </row>
    <row r="130251" spans="1:5" x14ac:dyDescent="0.25">
      <c r="A130251">
        <v>686655</v>
      </c>
      <c r="B130251" t="s">
        <v>347350</v>
      </c>
      <c r="D130251" t="s">
        <v>347351</v>
      </c>
    </row>
    <row r="130252" spans="1:5" x14ac:dyDescent="0.25">
      <c r="A130252">
        <v>686669</v>
      </c>
      <c r="B130252" t="s">
        <v>347352</v>
      </c>
      <c r="D130252" t="s">
        <v>347353</v>
      </c>
      <c r="E130252" t="s">
        <v>347354</v>
      </c>
    </row>
    <row r="130253" spans="1:5" x14ac:dyDescent="0.25">
      <c r="A130253">
        <v>686671</v>
      </c>
      <c r="B130253" t="s">
        <v>347355</v>
      </c>
      <c r="C130253" t="s">
        <v>121322</v>
      </c>
      <c r="D130253" t="s">
        <v>347356</v>
      </c>
      <c r="E130253" t="s">
        <v>10</v>
      </c>
    </row>
    <row r="130254" spans="1:5" x14ac:dyDescent="0.25">
      <c r="A130254">
        <v>686680</v>
      </c>
      <c r="B130254" t="s">
        <v>347357</v>
      </c>
      <c r="D130254" t="s">
        <v>347358</v>
      </c>
      <c r="E130254" t="s">
        <v>347359</v>
      </c>
    </row>
    <row r="130255" spans="1:5" x14ac:dyDescent="0.25">
      <c r="A130255">
        <v>686697</v>
      </c>
      <c r="B130255" t="s">
        <v>347360</v>
      </c>
      <c r="D130255" t="s">
        <v>347361</v>
      </c>
      <c r="E130255" t="s">
        <v>10</v>
      </c>
    </row>
    <row r="130256" spans="1:5" x14ac:dyDescent="0.25">
      <c r="A130256">
        <v>686708</v>
      </c>
      <c r="B130256" t="s">
        <v>347362</v>
      </c>
      <c r="D130256" t="s">
        <v>347363</v>
      </c>
      <c r="E130256" t="s">
        <v>347364</v>
      </c>
    </row>
    <row r="130257" spans="1:5" x14ac:dyDescent="0.25">
      <c r="A130257">
        <v>686715</v>
      </c>
      <c r="B130257" t="s">
        <v>347365</v>
      </c>
      <c r="C130257" t="s">
        <v>347366</v>
      </c>
      <c r="D130257" t="s">
        <v>347367</v>
      </c>
    </row>
    <row r="130258" spans="1:5" x14ac:dyDescent="0.25">
      <c r="A130258">
        <v>686735</v>
      </c>
      <c r="B130258" t="s">
        <v>347368</v>
      </c>
      <c r="D130258" t="s">
        <v>347369</v>
      </c>
      <c r="E130258" t="s">
        <v>347370</v>
      </c>
    </row>
    <row r="130259" spans="1:5" x14ac:dyDescent="0.25">
      <c r="A130259">
        <v>686747</v>
      </c>
      <c r="B130259" t="s">
        <v>347371</v>
      </c>
      <c r="D130259" t="s">
        <v>347372</v>
      </c>
    </row>
    <row r="130260" spans="1:5" x14ac:dyDescent="0.25">
      <c r="A130260">
        <v>686753</v>
      </c>
      <c r="B130260" t="s">
        <v>347373</v>
      </c>
      <c r="D130260" t="s">
        <v>347374</v>
      </c>
    </row>
    <row r="130261" spans="1:5" x14ac:dyDescent="0.25">
      <c r="A130261">
        <v>686769</v>
      </c>
      <c r="B130261" t="s">
        <v>347375</v>
      </c>
      <c r="D130261" t="s">
        <v>347376</v>
      </c>
    </row>
    <row r="130262" spans="1:5" x14ac:dyDescent="0.25">
      <c r="A130262">
        <v>686787</v>
      </c>
      <c r="B130262" t="s">
        <v>347377</v>
      </c>
      <c r="D130262" t="s">
        <v>347378</v>
      </c>
    </row>
    <row r="130263" spans="1:5" x14ac:dyDescent="0.25">
      <c r="A130263">
        <v>686788</v>
      </c>
      <c r="B130263" t="s">
        <v>347379</v>
      </c>
      <c r="D130263" t="s">
        <v>347380</v>
      </c>
      <c r="E130263" t="s">
        <v>347381</v>
      </c>
    </row>
    <row r="130264" spans="1:5" x14ac:dyDescent="0.25">
      <c r="A130264">
        <v>686800</v>
      </c>
      <c r="B130264" t="s">
        <v>347382</v>
      </c>
      <c r="D130264" t="s">
        <v>347383</v>
      </c>
      <c r="E130264" t="s">
        <v>347384</v>
      </c>
    </row>
    <row r="130265" spans="1:5" x14ac:dyDescent="0.25">
      <c r="A130265">
        <v>686828</v>
      </c>
      <c r="B130265" t="s">
        <v>347385</v>
      </c>
      <c r="D130265" t="s">
        <v>347386</v>
      </c>
    </row>
    <row r="130266" spans="1:5" x14ac:dyDescent="0.25">
      <c r="A130266">
        <v>686845</v>
      </c>
      <c r="B130266" t="s">
        <v>347387</v>
      </c>
      <c r="C130266" t="s">
        <v>74206</v>
      </c>
      <c r="D130266" t="s">
        <v>347388</v>
      </c>
      <c r="E130266" t="s">
        <v>347389</v>
      </c>
    </row>
    <row r="130267" spans="1:5" x14ac:dyDescent="0.25">
      <c r="A130267">
        <v>686848</v>
      </c>
      <c r="B130267" t="s">
        <v>347390</v>
      </c>
      <c r="C130267" t="s">
        <v>347391</v>
      </c>
      <c r="D130267" t="s">
        <v>347392</v>
      </c>
      <c r="E130267" t="s">
        <v>347393</v>
      </c>
    </row>
    <row r="130268" spans="1:5" x14ac:dyDescent="0.25">
      <c r="A130268">
        <v>686856</v>
      </c>
      <c r="B130268" t="s">
        <v>347394</v>
      </c>
      <c r="D130268" t="s">
        <v>347395</v>
      </c>
      <c r="E130268" t="s">
        <v>347396</v>
      </c>
    </row>
    <row r="130269" spans="1:5" x14ac:dyDescent="0.25">
      <c r="A130269">
        <v>686858</v>
      </c>
      <c r="B130269" t="s">
        <v>347397</v>
      </c>
      <c r="D130269" t="s">
        <v>347398</v>
      </c>
    </row>
    <row r="130270" spans="1:5" x14ac:dyDescent="0.25">
      <c r="A130270">
        <v>686903</v>
      </c>
      <c r="B130270" t="s">
        <v>347399</v>
      </c>
      <c r="C130270" t="s">
        <v>9750</v>
      </c>
      <c r="D130270" t="s">
        <v>347400</v>
      </c>
      <c r="E130270" t="s">
        <v>347401</v>
      </c>
    </row>
    <row r="130271" spans="1:5" x14ac:dyDescent="0.25">
      <c r="A130271">
        <v>686905</v>
      </c>
      <c r="B130271" t="s">
        <v>347402</v>
      </c>
      <c r="D130271" t="s">
        <v>347403</v>
      </c>
    </row>
    <row r="130272" spans="1:5" x14ac:dyDescent="0.25">
      <c r="A130272">
        <v>686907</v>
      </c>
      <c r="B130272" t="s">
        <v>347404</v>
      </c>
      <c r="D130272" t="s">
        <v>347405</v>
      </c>
    </row>
    <row r="130273" spans="1:5" x14ac:dyDescent="0.25">
      <c r="A130273">
        <v>686910</v>
      </c>
      <c r="B130273" t="s">
        <v>347406</v>
      </c>
      <c r="D130273" t="s">
        <v>347407</v>
      </c>
      <c r="E130273" t="s">
        <v>1118</v>
      </c>
    </row>
    <row r="130274" spans="1:5" x14ac:dyDescent="0.25">
      <c r="A130274">
        <v>686917</v>
      </c>
      <c r="B130274" t="s">
        <v>347408</v>
      </c>
      <c r="D130274" t="s">
        <v>347409</v>
      </c>
      <c r="E130274" t="s">
        <v>270130</v>
      </c>
    </row>
    <row r="130275" spans="1:5" x14ac:dyDescent="0.25">
      <c r="A130275">
        <v>686923</v>
      </c>
      <c r="B130275" t="s">
        <v>347410</v>
      </c>
      <c r="C130275" t="s">
        <v>347411</v>
      </c>
      <c r="D130275" t="s">
        <v>347412</v>
      </c>
      <c r="E130275" t="s">
        <v>347413</v>
      </c>
    </row>
    <row r="130276" spans="1:5" x14ac:dyDescent="0.25">
      <c r="A130276">
        <v>686975</v>
      </c>
      <c r="B130276" t="s">
        <v>347414</v>
      </c>
      <c r="D130276" t="s">
        <v>347415</v>
      </c>
    </row>
    <row r="130277" spans="1:5" x14ac:dyDescent="0.25">
      <c r="A130277">
        <v>686981</v>
      </c>
      <c r="B130277" t="s">
        <v>347416</v>
      </c>
      <c r="D130277" t="s">
        <v>347417</v>
      </c>
      <c r="E130277" t="s">
        <v>347418</v>
      </c>
    </row>
    <row r="130278" spans="1:5" x14ac:dyDescent="0.25">
      <c r="A130278">
        <v>686993</v>
      </c>
      <c r="B130278" t="s">
        <v>347419</v>
      </c>
      <c r="C130278" t="s">
        <v>175050</v>
      </c>
      <c r="D130278" t="s">
        <v>347420</v>
      </c>
      <c r="E130278" t="s">
        <v>347421</v>
      </c>
    </row>
    <row r="130279" spans="1:5" x14ac:dyDescent="0.25">
      <c r="A130279">
        <v>686998</v>
      </c>
      <c r="B130279" t="s">
        <v>347422</v>
      </c>
      <c r="C130279" t="s">
        <v>347423</v>
      </c>
      <c r="D130279" t="s">
        <v>347424</v>
      </c>
      <c r="E130279" t="s">
        <v>347425</v>
      </c>
    </row>
    <row r="130280" spans="1:5" x14ac:dyDescent="0.25">
      <c r="A130280">
        <v>687009</v>
      </c>
      <c r="B130280" t="s">
        <v>347426</v>
      </c>
      <c r="D130280" t="s">
        <v>347427</v>
      </c>
    </row>
    <row r="130281" spans="1:5" x14ac:dyDescent="0.25">
      <c r="A130281">
        <v>687016</v>
      </c>
      <c r="B130281" t="s">
        <v>347428</v>
      </c>
      <c r="C130281" t="s">
        <v>347429</v>
      </c>
      <c r="D130281" t="s">
        <v>347430</v>
      </c>
      <c r="E130281" t="s">
        <v>347431</v>
      </c>
    </row>
    <row r="130282" spans="1:5" x14ac:dyDescent="0.25">
      <c r="A130282">
        <v>687030</v>
      </c>
      <c r="B130282" t="s">
        <v>347432</v>
      </c>
      <c r="C130282" t="s">
        <v>347433</v>
      </c>
      <c r="D130282" t="s">
        <v>347434</v>
      </c>
      <c r="E130282" t="s">
        <v>10</v>
      </c>
    </row>
    <row r="130283" spans="1:5" x14ac:dyDescent="0.25">
      <c r="A130283">
        <v>687066</v>
      </c>
      <c r="B130283" t="s">
        <v>347435</v>
      </c>
      <c r="C130283" t="s">
        <v>134258</v>
      </c>
      <c r="D130283" t="s">
        <v>347436</v>
      </c>
    </row>
    <row r="130284" spans="1:5" x14ac:dyDescent="0.25">
      <c r="A130284">
        <v>687070</v>
      </c>
      <c r="B130284" t="s">
        <v>347437</v>
      </c>
      <c r="D130284" t="s">
        <v>347438</v>
      </c>
      <c r="E130284" t="s">
        <v>15589</v>
      </c>
    </row>
    <row r="130285" spans="1:5" x14ac:dyDescent="0.25">
      <c r="A130285">
        <v>687071</v>
      </c>
      <c r="B130285" t="s">
        <v>347439</v>
      </c>
      <c r="D130285" t="s">
        <v>347440</v>
      </c>
      <c r="E130285" t="s">
        <v>347441</v>
      </c>
    </row>
    <row r="130286" spans="1:5" x14ac:dyDescent="0.25">
      <c r="A130286">
        <v>687082</v>
      </c>
      <c r="B130286" t="s">
        <v>347442</v>
      </c>
      <c r="D130286" t="s">
        <v>347443</v>
      </c>
    </row>
    <row r="130287" spans="1:5" x14ac:dyDescent="0.25">
      <c r="A130287">
        <v>687085</v>
      </c>
      <c r="B130287" t="s">
        <v>347444</v>
      </c>
      <c r="C130287" t="s">
        <v>347445</v>
      </c>
      <c r="D130287" t="s">
        <v>347446</v>
      </c>
    </row>
    <row r="130288" spans="1:5" x14ac:dyDescent="0.25">
      <c r="A130288">
        <v>687095</v>
      </c>
      <c r="B130288" t="s">
        <v>347447</v>
      </c>
      <c r="C130288" t="s">
        <v>347448</v>
      </c>
      <c r="D130288" t="s">
        <v>347449</v>
      </c>
      <c r="E130288" t="s">
        <v>347450</v>
      </c>
    </row>
    <row r="130289" spans="1:5" x14ac:dyDescent="0.25">
      <c r="A130289">
        <v>687117</v>
      </c>
      <c r="B130289" t="s">
        <v>347451</v>
      </c>
      <c r="D130289" t="s">
        <v>347452</v>
      </c>
      <c r="E130289" t="s">
        <v>10</v>
      </c>
    </row>
    <row r="130290" spans="1:5" x14ac:dyDescent="0.25">
      <c r="A130290">
        <v>687126</v>
      </c>
      <c r="B130290" t="s">
        <v>347453</v>
      </c>
      <c r="D130290" t="s">
        <v>347454</v>
      </c>
    </row>
    <row r="130291" spans="1:5" x14ac:dyDescent="0.25">
      <c r="A130291">
        <v>687128</v>
      </c>
      <c r="B130291" t="s">
        <v>347455</v>
      </c>
      <c r="D130291" t="s">
        <v>347456</v>
      </c>
      <c r="E130291" t="s">
        <v>347457</v>
      </c>
    </row>
    <row r="130292" spans="1:5" x14ac:dyDescent="0.25">
      <c r="A130292">
        <v>687130</v>
      </c>
      <c r="B130292" t="s">
        <v>347458</v>
      </c>
      <c r="C130292" t="s">
        <v>347459</v>
      </c>
      <c r="D130292" t="s">
        <v>347460</v>
      </c>
      <c r="E130292" t="s">
        <v>347461</v>
      </c>
    </row>
    <row r="130293" spans="1:5" x14ac:dyDescent="0.25">
      <c r="A130293">
        <v>687138</v>
      </c>
      <c r="B130293" t="s">
        <v>347462</v>
      </c>
      <c r="D130293" t="s">
        <v>347463</v>
      </c>
    </row>
    <row r="130294" spans="1:5" x14ac:dyDescent="0.25">
      <c r="A130294">
        <v>687139</v>
      </c>
      <c r="B130294" t="s">
        <v>347464</v>
      </c>
      <c r="D130294" t="s">
        <v>347465</v>
      </c>
    </row>
    <row r="130295" spans="1:5" x14ac:dyDescent="0.25">
      <c r="A130295">
        <v>687166</v>
      </c>
      <c r="B130295" t="s">
        <v>347466</v>
      </c>
      <c r="D130295" t="s">
        <v>347467</v>
      </c>
    </row>
    <row r="130296" spans="1:5" x14ac:dyDescent="0.25">
      <c r="A130296">
        <v>687167</v>
      </c>
      <c r="B130296" t="s">
        <v>347468</v>
      </c>
      <c r="D130296" t="s">
        <v>347469</v>
      </c>
      <c r="E130296" t="s">
        <v>18047</v>
      </c>
    </row>
    <row r="130297" spans="1:5" x14ac:dyDescent="0.25">
      <c r="A130297">
        <v>687169</v>
      </c>
      <c r="B130297" t="s">
        <v>347470</v>
      </c>
      <c r="C130297" t="s">
        <v>167884</v>
      </c>
      <c r="D130297" t="s">
        <v>347471</v>
      </c>
    </row>
    <row r="130298" spans="1:5" x14ac:dyDescent="0.25">
      <c r="A130298">
        <v>687184</v>
      </c>
      <c r="B130298" t="s">
        <v>347472</v>
      </c>
      <c r="C130298" t="s">
        <v>347473</v>
      </c>
      <c r="D130298" t="s">
        <v>347474</v>
      </c>
    </row>
    <row r="130299" spans="1:5" x14ac:dyDescent="0.25">
      <c r="A130299">
        <v>687185</v>
      </c>
      <c r="B130299" t="s">
        <v>347475</v>
      </c>
      <c r="C130299" t="s">
        <v>347476</v>
      </c>
      <c r="D130299" t="s">
        <v>347477</v>
      </c>
    </row>
    <row r="130300" spans="1:5" x14ac:dyDescent="0.25">
      <c r="A130300">
        <v>687214</v>
      </c>
      <c r="B130300" t="s">
        <v>347478</v>
      </c>
      <c r="C130300" t="s">
        <v>347479</v>
      </c>
      <c r="D130300" t="s">
        <v>347480</v>
      </c>
      <c r="E130300" t="s">
        <v>347481</v>
      </c>
    </row>
    <row r="130301" spans="1:5" x14ac:dyDescent="0.25">
      <c r="A130301">
        <v>687223</v>
      </c>
      <c r="B130301" t="s">
        <v>347482</v>
      </c>
      <c r="D130301" t="s">
        <v>347483</v>
      </c>
      <c r="E130301" t="s">
        <v>347484</v>
      </c>
    </row>
    <row r="130302" spans="1:5" x14ac:dyDescent="0.25">
      <c r="A130302">
        <v>687229</v>
      </c>
      <c r="B130302" t="s">
        <v>347485</v>
      </c>
      <c r="D130302" t="s">
        <v>347486</v>
      </c>
    </row>
    <row r="130303" spans="1:5" x14ac:dyDescent="0.25">
      <c r="A130303">
        <v>687232</v>
      </c>
      <c r="B130303" t="s">
        <v>347487</v>
      </c>
      <c r="D130303" t="s">
        <v>347488</v>
      </c>
    </row>
    <row r="130304" spans="1:5" x14ac:dyDescent="0.25">
      <c r="A130304">
        <v>687235</v>
      </c>
      <c r="B130304" t="s">
        <v>347489</v>
      </c>
      <c r="D130304" t="s">
        <v>347490</v>
      </c>
    </row>
    <row r="130305" spans="1:5" x14ac:dyDescent="0.25">
      <c r="A130305">
        <v>687243</v>
      </c>
      <c r="B130305" t="s">
        <v>347491</v>
      </c>
      <c r="D130305" t="s">
        <v>347492</v>
      </c>
    </row>
    <row r="130306" spans="1:5" x14ac:dyDescent="0.25">
      <c r="A130306">
        <v>687287</v>
      </c>
      <c r="B130306" t="s">
        <v>347493</v>
      </c>
      <c r="D130306" t="s">
        <v>347494</v>
      </c>
      <c r="E130306" t="s">
        <v>347495</v>
      </c>
    </row>
    <row r="130307" spans="1:5" x14ac:dyDescent="0.25">
      <c r="A130307">
        <v>687317</v>
      </c>
      <c r="B130307" t="s">
        <v>347496</v>
      </c>
      <c r="D130307" t="s">
        <v>347497</v>
      </c>
    </row>
    <row r="130308" spans="1:5" x14ac:dyDescent="0.25">
      <c r="A130308">
        <v>687325</v>
      </c>
      <c r="B130308" t="s">
        <v>347498</v>
      </c>
      <c r="D130308" t="s">
        <v>347499</v>
      </c>
      <c r="E130308" t="s">
        <v>10</v>
      </c>
    </row>
    <row r="130309" spans="1:5" x14ac:dyDescent="0.25">
      <c r="A130309">
        <v>687331</v>
      </c>
      <c r="B130309" t="s">
        <v>347500</v>
      </c>
      <c r="C130309" t="s">
        <v>115633</v>
      </c>
      <c r="D130309" t="s">
        <v>347501</v>
      </c>
      <c r="E130309" t="s">
        <v>158173</v>
      </c>
    </row>
    <row r="130310" spans="1:5" x14ac:dyDescent="0.25">
      <c r="A130310">
        <v>687353</v>
      </c>
      <c r="B130310" t="s">
        <v>347502</v>
      </c>
      <c r="D130310" t="s">
        <v>347503</v>
      </c>
    </row>
    <row r="130311" spans="1:5" x14ac:dyDescent="0.25">
      <c r="A130311">
        <v>687355</v>
      </c>
      <c r="B130311" t="s">
        <v>347504</v>
      </c>
      <c r="C130311" t="s">
        <v>64140</v>
      </c>
      <c r="D130311" t="s">
        <v>347505</v>
      </c>
    </row>
    <row r="130312" spans="1:5" x14ac:dyDescent="0.25">
      <c r="A130312">
        <v>687379</v>
      </c>
      <c r="B130312" t="s">
        <v>347506</v>
      </c>
      <c r="D130312" t="s">
        <v>347507</v>
      </c>
      <c r="E130312" t="s">
        <v>185308</v>
      </c>
    </row>
    <row r="130313" spans="1:5" x14ac:dyDescent="0.25">
      <c r="A130313">
        <v>687382</v>
      </c>
      <c r="B130313" t="s">
        <v>347508</v>
      </c>
      <c r="D130313" t="s">
        <v>347509</v>
      </c>
      <c r="E130313" t="s">
        <v>347510</v>
      </c>
    </row>
    <row r="130314" spans="1:5" x14ac:dyDescent="0.25">
      <c r="A130314">
        <v>687383</v>
      </c>
      <c r="B130314" t="s">
        <v>347511</v>
      </c>
      <c r="C130314" t="s">
        <v>347512</v>
      </c>
      <c r="D130314" t="s">
        <v>347513</v>
      </c>
      <c r="E130314" t="s">
        <v>347514</v>
      </c>
    </row>
    <row r="130315" spans="1:5" x14ac:dyDescent="0.25">
      <c r="A130315">
        <v>687398</v>
      </c>
      <c r="B130315" t="s">
        <v>347515</v>
      </c>
      <c r="D130315" t="s">
        <v>347516</v>
      </c>
    </row>
    <row r="130316" spans="1:5" x14ac:dyDescent="0.25">
      <c r="A130316">
        <v>687409</v>
      </c>
      <c r="B130316" t="s">
        <v>347517</v>
      </c>
      <c r="C130316" t="s">
        <v>347518</v>
      </c>
      <c r="D130316" t="s">
        <v>347519</v>
      </c>
    </row>
    <row r="130317" spans="1:5" x14ac:dyDescent="0.25">
      <c r="A130317">
        <v>687419</v>
      </c>
      <c r="B130317" t="s">
        <v>347520</v>
      </c>
      <c r="D130317" t="s">
        <v>347521</v>
      </c>
    </row>
    <row r="130318" spans="1:5" x14ac:dyDescent="0.25">
      <c r="A130318">
        <v>687433</v>
      </c>
      <c r="B130318" t="s">
        <v>347522</v>
      </c>
      <c r="D130318" t="s">
        <v>347523</v>
      </c>
    </row>
    <row r="130319" spans="1:5" x14ac:dyDescent="0.25">
      <c r="A130319">
        <v>687437</v>
      </c>
      <c r="B130319" t="s">
        <v>347524</v>
      </c>
      <c r="D130319" t="s">
        <v>347525</v>
      </c>
    </row>
    <row r="130320" spans="1:5" x14ac:dyDescent="0.25">
      <c r="A130320">
        <v>687452</v>
      </c>
      <c r="B130320" t="s">
        <v>347526</v>
      </c>
      <c r="D130320" t="s">
        <v>347527</v>
      </c>
      <c r="E130320" t="s">
        <v>10</v>
      </c>
    </row>
    <row r="130321" spans="1:5" x14ac:dyDescent="0.25">
      <c r="A130321">
        <v>687459</v>
      </c>
      <c r="B130321" t="s">
        <v>347528</v>
      </c>
      <c r="D130321" t="s">
        <v>347529</v>
      </c>
      <c r="E130321" t="s">
        <v>347530</v>
      </c>
    </row>
    <row r="130322" spans="1:5" x14ac:dyDescent="0.25">
      <c r="A130322">
        <v>687463</v>
      </c>
      <c r="B130322" t="s">
        <v>347531</v>
      </c>
      <c r="D130322" t="s">
        <v>347532</v>
      </c>
      <c r="E130322" t="s">
        <v>347533</v>
      </c>
    </row>
    <row r="130323" spans="1:5" x14ac:dyDescent="0.25">
      <c r="A130323">
        <v>687489</v>
      </c>
      <c r="B130323" t="s">
        <v>347534</v>
      </c>
      <c r="D130323" t="s">
        <v>347535</v>
      </c>
      <c r="E130323" t="s">
        <v>347536</v>
      </c>
    </row>
    <row r="130324" spans="1:5" x14ac:dyDescent="0.25">
      <c r="A130324">
        <v>687499</v>
      </c>
      <c r="B130324" t="s">
        <v>347537</v>
      </c>
      <c r="D130324" t="s">
        <v>347538</v>
      </c>
      <c r="E130324" t="s">
        <v>347539</v>
      </c>
    </row>
    <row r="130325" spans="1:5" x14ac:dyDescent="0.25">
      <c r="A130325">
        <v>687502</v>
      </c>
      <c r="B130325" t="s">
        <v>347540</v>
      </c>
      <c r="C130325" t="s">
        <v>347541</v>
      </c>
      <c r="D130325" t="s">
        <v>347542</v>
      </c>
      <c r="E130325" t="s">
        <v>347543</v>
      </c>
    </row>
    <row r="130326" spans="1:5" x14ac:dyDescent="0.25">
      <c r="A130326">
        <v>687511</v>
      </c>
      <c r="B130326" t="s">
        <v>347544</v>
      </c>
      <c r="D130326" t="s">
        <v>347545</v>
      </c>
    </row>
    <row r="130327" spans="1:5" x14ac:dyDescent="0.25">
      <c r="A130327">
        <v>687530</v>
      </c>
      <c r="B130327" t="s">
        <v>347546</v>
      </c>
      <c r="D130327" t="s">
        <v>347547</v>
      </c>
      <c r="E130327" t="s">
        <v>9714</v>
      </c>
    </row>
    <row r="130328" spans="1:5" x14ac:dyDescent="0.25">
      <c r="A130328">
        <v>687536</v>
      </c>
      <c r="B130328" t="s">
        <v>347548</v>
      </c>
      <c r="D130328" t="s">
        <v>347549</v>
      </c>
    </row>
    <row r="130329" spans="1:5" x14ac:dyDescent="0.25">
      <c r="A130329">
        <v>687561</v>
      </c>
      <c r="B130329" t="s">
        <v>347550</v>
      </c>
      <c r="C130329" t="s">
        <v>185764</v>
      </c>
      <c r="D130329" t="s">
        <v>347551</v>
      </c>
      <c r="E130329" t="s">
        <v>347552</v>
      </c>
    </row>
    <row r="130330" spans="1:5" x14ac:dyDescent="0.25">
      <c r="A130330">
        <v>687563</v>
      </c>
      <c r="B130330" t="s">
        <v>347553</v>
      </c>
      <c r="C130330" t="s">
        <v>347554</v>
      </c>
      <c r="D130330" t="s">
        <v>347555</v>
      </c>
      <c r="E130330" t="s">
        <v>347556</v>
      </c>
    </row>
    <row r="130331" spans="1:5" x14ac:dyDescent="0.25">
      <c r="A130331">
        <v>687573</v>
      </c>
      <c r="B130331" t="s">
        <v>347557</v>
      </c>
      <c r="C130331" t="s">
        <v>102497</v>
      </c>
      <c r="D130331" t="s">
        <v>347558</v>
      </c>
      <c r="E130331" t="s">
        <v>295829</v>
      </c>
    </row>
    <row r="130332" spans="1:5" x14ac:dyDescent="0.25">
      <c r="A130332">
        <v>687577</v>
      </c>
      <c r="B130332" t="s">
        <v>347559</v>
      </c>
      <c r="D130332" t="s">
        <v>347560</v>
      </c>
      <c r="E130332" t="s">
        <v>10</v>
      </c>
    </row>
    <row r="130333" spans="1:5" x14ac:dyDescent="0.25">
      <c r="A130333">
        <v>687599</v>
      </c>
      <c r="B130333" t="s">
        <v>347561</v>
      </c>
      <c r="D130333" t="s">
        <v>347562</v>
      </c>
      <c r="E130333" t="s">
        <v>10</v>
      </c>
    </row>
    <row r="130334" spans="1:5" x14ac:dyDescent="0.25">
      <c r="A130334">
        <v>687605</v>
      </c>
      <c r="B130334" t="s">
        <v>347563</v>
      </c>
      <c r="D130334" t="s">
        <v>347564</v>
      </c>
    </row>
    <row r="130335" spans="1:5" x14ac:dyDescent="0.25">
      <c r="A130335">
        <v>687613</v>
      </c>
      <c r="B130335" t="s">
        <v>347565</v>
      </c>
      <c r="D130335" t="s">
        <v>347566</v>
      </c>
      <c r="E130335" t="s">
        <v>347567</v>
      </c>
    </row>
    <row r="130336" spans="1:5" x14ac:dyDescent="0.25">
      <c r="A130336">
        <v>687615</v>
      </c>
      <c r="B130336" t="s">
        <v>347568</v>
      </c>
      <c r="C130336" t="s">
        <v>315967</v>
      </c>
      <c r="D130336" t="s">
        <v>347569</v>
      </c>
      <c r="E130336" t="s">
        <v>347570</v>
      </c>
    </row>
    <row r="130337" spans="1:5" x14ac:dyDescent="0.25">
      <c r="A130337">
        <v>687620</v>
      </c>
      <c r="B130337" t="s">
        <v>347571</v>
      </c>
      <c r="D130337" t="s">
        <v>347572</v>
      </c>
    </row>
    <row r="130338" spans="1:5" x14ac:dyDescent="0.25">
      <c r="A130338">
        <v>687636</v>
      </c>
      <c r="B130338" t="s">
        <v>347573</v>
      </c>
      <c r="D130338" t="s">
        <v>347574</v>
      </c>
      <c r="E130338" t="s">
        <v>347575</v>
      </c>
    </row>
    <row r="130339" spans="1:5" x14ac:dyDescent="0.25">
      <c r="A130339">
        <v>687638</v>
      </c>
      <c r="B130339" t="s">
        <v>347576</v>
      </c>
      <c r="C130339" t="s">
        <v>97367</v>
      </c>
      <c r="D130339" t="s">
        <v>347577</v>
      </c>
    </row>
    <row r="130340" spans="1:5" x14ac:dyDescent="0.25">
      <c r="A130340">
        <v>687641</v>
      </c>
      <c r="B130340" t="s">
        <v>347578</v>
      </c>
      <c r="D130340" t="s">
        <v>347579</v>
      </c>
      <c r="E130340" t="s">
        <v>347580</v>
      </c>
    </row>
    <row r="130341" spans="1:5" x14ac:dyDescent="0.25">
      <c r="A130341">
        <v>687650</v>
      </c>
      <c r="B130341" t="s">
        <v>347581</v>
      </c>
      <c r="C130341" t="s">
        <v>2112</v>
      </c>
      <c r="D130341" t="s">
        <v>347582</v>
      </c>
      <c r="E130341" t="s">
        <v>29915</v>
      </c>
    </row>
    <row r="130342" spans="1:5" x14ac:dyDescent="0.25">
      <c r="A130342">
        <v>687667</v>
      </c>
      <c r="B130342" t="s">
        <v>347583</v>
      </c>
      <c r="D130342" t="s">
        <v>347584</v>
      </c>
      <c r="E130342" t="s">
        <v>347585</v>
      </c>
    </row>
    <row r="130343" spans="1:5" x14ac:dyDescent="0.25">
      <c r="A130343">
        <v>687696</v>
      </c>
      <c r="B130343" t="s">
        <v>347586</v>
      </c>
      <c r="D130343" t="s">
        <v>347587</v>
      </c>
    </row>
    <row r="130344" spans="1:5" x14ac:dyDescent="0.25">
      <c r="A130344">
        <v>687707</v>
      </c>
      <c r="B130344" t="s">
        <v>347588</v>
      </c>
      <c r="C130344" t="s">
        <v>54339</v>
      </c>
      <c r="D130344" t="s">
        <v>347589</v>
      </c>
      <c r="E130344" t="s">
        <v>54341</v>
      </c>
    </row>
    <row r="130345" spans="1:5" x14ac:dyDescent="0.25">
      <c r="A130345">
        <v>687708</v>
      </c>
      <c r="B130345" t="s">
        <v>347590</v>
      </c>
      <c r="D130345" t="s">
        <v>347591</v>
      </c>
    </row>
    <row r="130346" spans="1:5" x14ac:dyDescent="0.25">
      <c r="A130346">
        <v>687750</v>
      </c>
      <c r="B130346" t="s">
        <v>347592</v>
      </c>
      <c r="D130346" t="s">
        <v>347593</v>
      </c>
      <c r="E130346" t="s">
        <v>347594</v>
      </c>
    </row>
    <row r="130347" spans="1:5" x14ac:dyDescent="0.25">
      <c r="A130347">
        <v>687768</v>
      </c>
      <c r="B130347" t="s">
        <v>347595</v>
      </c>
      <c r="C130347" t="s">
        <v>347596</v>
      </c>
      <c r="D130347" t="s">
        <v>347597</v>
      </c>
      <c r="E130347" t="s">
        <v>347598</v>
      </c>
    </row>
    <row r="130348" spans="1:5" x14ac:dyDescent="0.25">
      <c r="A130348">
        <v>687790</v>
      </c>
      <c r="B130348" t="s">
        <v>347599</v>
      </c>
      <c r="D130348" t="s">
        <v>347600</v>
      </c>
    </row>
    <row r="130349" spans="1:5" x14ac:dyDescent="0.25">
      <c r="A130349">
        <v>687797</v>
      </c>
      <c r="B130349" t="s">
        <v>347601</v>
      </c>
      <c r="C130349" t="s">
        <v>347602</v>
      </c>
      <c r="D130349" t="s">
        <v>347603</v>
      </c>
      <c r="E130349" t="s">
        <v>347604</v>
      </c>
    </row>
    <row r="130350" spans="1:5" x14ac:dyDescent="0.25">
      <c r="A130350">
        <v>687810</v>
      </c>
      <c r="B130350" t="s">
        <v>347605</v>
      </c>
      <c r="D130350" t="s">
        <v>347606</v>
      </c>
      <c r="E130350" t="s">
        <v>347607</v>
      </c>
    </row>
    <row r="130351" spans="1:5" x14ac:dyDescent="0.25">
      <c r="A130351">
        <v>687816</v>
      </c>
      <c r="B130351" t="s">
        <v>347608</v>
      </c>
      <c r="D130351" t="s">
        <v>347609</v>
      </c>
      <c r="E130351" t="s">
        <v>347610</v>
      </c>
    </row>
    <row r="130352" spans="1:5" x14ac:dyDescent="0.25">
      <c r="A130352">
        <v>687823</v>
      </c>
      <c r="B130352" t="s">
        <v>347611</v>
      </c>
      <c r="D130352" t="s">
        <v>347612</v>
      </c>
      <c r="E130352" t="s">
        <v>347613</v>
      </c>
    </row>
    <row r="130353" spans="1:5" x14ac:dyDescent="0.25">
      <c r="A130353">
        <v>687829</v>
      </c>
      <c r="B130353" t="s">
        <v>347614</v>
      </c>
      <c r="D130353" t="s">
        <v>347615</v>
      </c>
    </row>
    <row r="130354" spans="1:5" x14ac:dyDescent="0.25">
      <c r="A130354">
        <v>687835</v>
      </c>
      <c r="B130354" t="s">
        <v>347616</v>
      </c>
      <c r="C130354" t="s">
        <v>347617</v>
      </c>
      <c r="D130354" t="s">
        <v>347618</v>
      </c>
    </row>
    <row r="130355" spans="1:5" x14ac:dyDescent="0.25">
      <c r="A130355">
        <v>687842</v>
      </c>
      <c r="B130355" t="s">
        <v>347619</v>
      </c>
      <c r="D130355" t="s">
        <v>347620</v>
      </c>
      <c r="E130355" t="s">
        <v>347621</v>
      </c>
    </row>
    <row r="130356" spans="1:5" x14ac:dyDescent="0.25">
      <c r="A130356">
        <v>687865</v>
      </c>
      <c r="B130356" t="s">
        <v>347622</v>
      </c>
      <c r="D130356" t="s">
        <v>347623</v>
      </c>
    </row>
    <row r="130357" spans="1:5" x14ac:dyDescent="0.25">
      <c r="A130357">
        <v>687869</v>
      </c>
      <c r="B130357" t="s">
        <v>347624</v>
      </c>
      <c r="D130357" t="s">
        <v>347625</v>
      </c>
      <c r="E130357" t="s">
        <v>347626</v>
      </c>
    </row>
    <row r="130358" spans="1:5" x14ac:dyDescent="0.25">
      <c r="A130358">
        <v>687870</v>
      </c>
      <c r="B130358" t="s">
        <v>347627</v>
      </c>
      <c r="D130358" t="s">
        <v>347628</v>
      </c>
    </row>
    <row r="130359" spans="1:5" x14ac:dyDescent="0.25">
      <c r="A130359">
        <v>687872</v>
      </c>
      <c r="B130359" t="s">
        <v>347629</v>
      </c>
      <c r="D130359" t="s">
        <v>347630</v>
      </c>
    </row>
    <row r="130360" spans="1:5" x14ac:dyDescent="0.25">
      <c r="A130360">
        <v>687873</v>
      </c>
      <c r="B130360" t="s">
        <v>347631</v>
      </c>
      <c r="C130360" t="s">
        <v>277579</v>
      </c>
      <c r="D130360" t="s">
        <v>347632</v>
      </c>
      <c r="E130360" t="s">
        <v>347633</v>
      </c>
    </row>
    <row r="130361" spans="1:5" x14ac:dyDescent="0.25">
      <c r="A130361">
        <v>687880</v>
      </c>
      <c r="B130361" t="s">
        <v>347634</v>
      </c>
      <c r="D130361" t="s">
        <v>347635</v>
      </c>
    </row>
    <row r="130362" spans="1:5" x14ac:dyDescent="0.25">
      <c r="A130362">
        <v>687895</v>
      </c>
      <c r="B130362" t="s">
        <v>347636</v>
      </c>
      <c r="C130362" t="s">
        <v>347637</v>
      </c>
      <c r="D130362" t="s">
        <v>347638</v>
      </c>
      <c r="E130362" t="s">
        <v>347639</v>
      </c>
    </row>
    <row r="130363" spans="1:5" x14ac:dyDescent="0.25">
      <c r="A130363">
        <v>687899</v>
      </c>
      <c r="B130363" t="s">
        <v>347640</v>
      </c>
      <c r="C130363" t="s">
        <v>347641</v>
      </c>
      <c r="D130363" t="s">
        <v>347642</v>
      </c>
      <c r="E130363" t="s">
        <v>347643</v>
      </c>
    </row>
    <row r="130364" spans="1:5" x14ac:dyDescent="0.25">
      <c r="A130364">
        <v>687930</v>
      </c>
      <c r="B130364" t="s">
        <v>347644</v>
      </c>
      <c r="D130364" t="s">
        <v>347645</v>
      </c>
    </row>
    <row r="130365" spans="1:5" x14ac:dyDescent="0.25">
      <c r="A130365">
        <v>687932</v>
      </c>
      <c r="B130365" t="s">
        <v>347646</v>
      </c>
      <c r="D130365" t="s">
        <v>347647</v>
      </c>
    </row>
    <row r="130366" spans="1:5" x14ac:dyDescent="0.25">
      <c r="A130366">
        <v>687934</v>
      </c>
      <c r="B130366" t="s">
        <v>347648</v>
      </c>
      <c r="D130366" t="s">
        <v>347649</v>
      </c>
      <c r="E130366" t="s">
        <v>347650</v>
      </c>
    </row>
    <row r="130367" spans="1:5" x14ac:dyDescent="0.25">
      <c r="A130367">
        <v>687949</v>
      </c>
      <c r="B130367" t="s">
        <v>347651</v>
      </c>
      <c r="C130367" t="s">
        <v>347652</v>
      </c>
      <c r="D130367" t="s">
        <v>347653</v>
      </c>
      <c r="E130367" t="s">
        <v>347654</v>
      </c>
    </row>
    <row r="130368" spans="1:5" x14ac:dyDescent="0.25">
      <c r="A130368">
        <v>687950</v>
      </c>
      <c r="B130368" t="s">
        <v>347655</v>
      </c>
      <c r="D130368" t="s">
        <v>347656</v>
      </c>
    </row>
    <row r="130369" spans="1:5" x14ac:dyDescent="0.25">
      <c r="A130369">
        <v>687959</v>
      </c>
      <c r="B130369" t="s">
        <v>347657</v>
      </c>
      <c r="D130369" t="s">
        <v>347658</v>
      </c>
    </row>
    <row r="130370" spans="1:5" x14ac:dyDescent="0.25">
      <c r="A130370">
        <v>687960</v>
      </c>
      <c r="B130370" t="s">
        <v>347659</v>
      </c>
      <c r="D130370" t="s">
        <v>347660</v>
      </c>
    </row>
    <row r="130371" spans="1:5" x14ac:dyDescent="0.25">
      <c r="A130371">
        <v>687980</v>
      </c>
      <c r="B130371" t="s">
        <v>347661</v>
      </c>
      <c r="D130371" t="s">
        <v>347662</v>
      </c>
      <c r="E130371" t="s">
        <v>347663</v>
      </c>
    </row>
    <row r="130372" spans="1:5" x14ac:dyDescent="0.25">
      <c r="A130372">
        <v>687989</v>
      </c>
      <c r="B130372" t="s">
        <v>347664</v>
      </c>
      <c r="D130372" t="s">
        <v>347665</v>
      </c>
    </row>
    <row r="130373" spans="1:5" x14ac:dyDescent="0.25">
      <c r="A130373">
        <v>688016</v>
      </c>
      <c r="B130373" t="s">
        <v>347666</v>
      </c>
      <c r="D130373" t="s">
        <v>347667</v>
      </c>
      <c r="E130373" t="s">
        <v>347668</v>
      </c>
    </row>
    <row r="130374" spans="1:5" x14ac:dyDescent="0.25">
      <c r="A130374">
        <v>688020</v>
      </c>
      <c r="B130374" t="s">
        <v>347669</v>
      </c>
      <c r="D130374" t="s">
        <v>347670</v>
      </c>
      <c r="E130374" t="s">
        <v>10</v>
      </c>
    </row>
    <row r="130375" spans="1:5" x14ac:dyDescent="0.25">
      <c r="A130375">
        <v>688069</v>
      </c>
      <c r="B130375" t="s">
        <v>347671</v>
      </c>
      <c r="D130375" t="s">
        <v>347672</v>
      </c>
    </row>
    <row r="130376" spans="1:5" x14ac:dyDescent="0.25">
      <c r="A130376">
        <v>688078</v>
      </c>
      <c r="B130376" t="s">
        <v>347673</v>
      </c>
      <c r="D130376" t="s">
        <v>347674</v>
      </c>
    </row>
    <row r="130377" spans="1:5" x14ac:dyDescent="0.25">
      <c r="A130377">
        <v>688082</v>
      </c>
      <c r="B130377" t="s">
        <v>347675</v>
      </c>
      <c r="D130377" t="s">
        <v>347676</v>
      </c>
    </row>
    <row r="130378" spans="1:5" x14ac:dyDescent="0.25">
      <c r="A130378">
        <v>688089</v>
      </c>
      <c r="B130378" t="s">
        <v>347677</v>
      </c>
      <c r="D130378" t="s">
        <v>347678</v>
      </c>
      <c r="E130378" t="s">
        <v>347679</v>
      </c>
    </row>
    <row r="130379" spans="1:5" x14ac:dyDescent="0.25">
      <c r="A130379">
        <v>688094</v>
      </c>
      <c r="B130379" t="s">
        <v>347680</v>
      </c>
      <c r="D130379" t="s">
        <v>347681</v>
      </c>
      <c r="E130379" t="s">
        <v>15771</v>
      </c>
    </row>
    <row r="130380" spans="1:5" x14ac:dyDescent="0.25">
      <c r="A130380">
        <v>688099</v>
      </c>
      <c r="B130380" t="s">
        <v>347682</v>
      </c>
      <c r="C130380" t="s">
        <v>347683</v>
      </c>
      <c r="D130380" t="s">
        <v>347684</v>
      </c>
    </row>
    <row r="130381" spans="1:5" x14ac:dyDescent="0.25">
      <c r="A130381">
        <v>688112</v>
      </c>
      <c r="B130381" t="s">
        <v>347685</v>
      </c>
      <c r="D130381" t="s">
        <v>347686</v>
      </c>
      <c r="E130381" t="s">
        <v>347687</v>
      </c>
    </row>
    <row r="130382" spans="1:5" x14ac:dyDescent="0.25">
      <c r="A130382">
        <v>688121</v>
      </c>
      <c r="B130382" t="s">
        <v>347688</v>
      </c>
      <c r="D130382" t="s">
        <v>347689</v>
      </c>
      <c r="E130382" t="s">
        <v>10</v>
      </c>
    </row>
    <row r="130383" spans="1:5" x14ac:dyDescent="0.25">
      <c r="A130383">
        <v>688131</v>
      </c>
      <c r="B130383" t="s">
        <v>347690</v>
      </c>
      <c r="C130383" t="s">
        <v>347691</v>
      </c>
      <c r="D130383" t="s">
        <v>347692</v>
      </c>
      <c r="E130383" t="s">
        <v>347693</v>
      </c>
    </row>
    <row r="130384" spans="1:5" x14ac:dyDescent="0.25">
      <c r="A130384">
        <v>688132</v>
      </c>
      <c r="B130384" t="s">
        <v>347694</v>
      </c>
      <c r="D130384" t="s">
        <v>347695</v>
      </c>
      <c r="E130384" t="s">
        <v>347696</v>
      </c>
    </row>
    <row r="130385" spans="1:5" x14ac:dyDescent="0.25">
      <c r="A130385">
        <v>688142</v>
      </c>
      <c r="B130385" t="s">
        <v>347697</v>
      </c>
      <c r="C130385" t="s">
        <v>347698</v>
      </c>
      <c r="D130385" t="s">
        <v>347699</v>
      </c>
    </row>
    <row r="130386" spans="1:5" x14ac:dyDescent="0.25">
      <c r="A130386">
        <v>688150</v>
      </c>
      <c r="B130386" t="s">
        <v>347700</v>
      </c>
      <c r="C130386" t="s">
        <v>249052</v>
      </c>
      <c r="D130386" t="s">
        <v>347701</v>
      </c>
      <c r="E130386" t="s">
        <v>347702</v>
      </c>
    </row>
    <row r="130387" spans="1:5" x14ac:dyDescent="0.25">
      <c r="A130387">
        <v>688159</v>
      </c>
      <c r="B130387" t="s">
        <v>347703</v>
      </c>
      <c r="D130387" t="s">
        <v>347704</v>
      </c>
    </row>
    <row r="130388" spans="1:5" x14ac:dyDescent="0.25">
      <c r="A130388">
        <v>688162</v>
      </c>
      <c r="B130388" t="s">
        <v>347705</v>
      </c>
      <c r="D130388" t="s">
        <v>347706</v>
      </c>
      <c r="E130388" t="s">
        <v>347707</v>
      </c>
    </row>
    <row r="130389" spans="1:5" x14ac:dyDescent="0.25">
      <c r="A130389">
        <v>688179</v>
      </c>
      <c r="B130389" t="s">
        <v>347708</v>
      </c>
      <c r="C130389" t="s">
        <v>347709</v>
      </c>
      <c r="D130389" t="s">
        <v>347710</v>
      </c>
    </row>
    <row r="130390" spans="1:5" x14ac:dyDescent="0.25">
      <c r="A130390">
        <v>688182</v>
      </c>
      <c r="B130390" t="s">
        <v>347711</v>
      </c>
      <c r="D130390" t="s">
        <v>347712</v>
      </c>
    </row>
    <row r="130391" spans="1:5" x14ac:dyDescent="0.25">
      <c r="A130391">
        <v>688192</v>
      </c>
      <c r="B130391" t="s">
        <v>347713</v>
      </c>
      <c r="D130391" t="s">
        <v>347714</v>
      </c>
      <c r="E130391" t="s">
        <v>9714</v>
      </c>
    </row>
    <row r="130392" spans="1:5" x14ac:dyDescent="0.25">
      <c r="A130392">
        <v>688210</v>
      </c>
      <c r="B130392" t="s">
        <v>347715</v>
      </c>
      <c r="C130392" t="s">
        <v>239255</v>
      </c>
      <c r="D130392" t="s">
        <v>347716</v>
      </c>
      <c r="E130392" t="s">
        <v>347717</v>
      </c>
    </row>
    <row r="130393" spans="1:5" x14ac:dyDescent="0.25">
      <c r="A130393">
        <v>688212</v>
      </c>
      <c r="B130393" t="s">
        <v>347718</v>
      </c>
      <c r="D130393" t="s">
        <v>347719</v>
      </c>
    </row>
    <row r="130394" spans="1:5" x14ac:dyDescent="0.25">
      <c r="A130394">
        <v>688215</v>
      </c>
      <c r="B130394" t="s">
        <v>347720</v>
      </c>
      <c r="D130394" t="s">
        <v>347721</v>
      </c>
      <c r="E130394" t="s">
        <v>347722</v>
      </c>
    </row>
    <row r="130395" spans="1:5" x14ac:dyDescent="0.25">
      <c r="A130395">
        <v>688217</v>
      </c>
      <c r="B130395" t="s">
        <v>347723</v>
      </c>
      <c r="C130395" t="s">
        <v>105271</v>
      </c>
      <c r="D130395" t="s">
        <v>347724</v>
      </c>
      <c r="E130395" t="s">
        <v>347725</v>
      </c>
    </row>
    <row r="130396" spans="1:5" x14ac:dyDescent="0.25">
      <c r="A130396">
        <v>688223</v>
      </c>
      <c r="B130396" t="s">
        <v>347726</v>
      </c>
      <c r="D130396" t="s">
        <v>347727</v>
      </c>
      <c r="E130396" t="s">
        <v>347728</v>
      </c>
    </row>
    <row r="130397" spans="1:5" x14ac:dyDescent="0.25">
      <c r="A130397">
        <v>688228</v>
      </c>
      <c r="B130397" t="s">
        <v>347729</v>
      </c>
      <c r="C130397" t="s">
        <v>347730</v>
      </c>
      <c r="D130397" t="s">
        <v>347731</v>
      </c>
      <c r="E130397" t="s">
        <v>347732</v>
      </c>
    </row>
    <row r="130398" spans="1:5" x14ac:dyDescent="0.25">
      <c r="A130398">
        <v>688229</v>
      </c>
      <c r="B130398" t="s">
        <v>347733</v>
      </c>
      <c r="D130398" t="s">
        <v>347734</v>
      </c>
      <c r="E130398" t="s">
        <v>10</v>
      </c>
    </row>
    <row r="130399" spans="1:5" x14ac:dyDescent="0.25">
      <c r="A130399">
        <v>688237</v>
      </c>
      <c r="B130399" t="s">
        <v>347735</v>
      </c>
      <c r="C130399" t="s">
        <v>347736</v>
      </c>
      <c r="D130399" t="s">
        <v>347737</v>
      </c>
    </row>
    <row r="130400" spans="1:5" x14ac:dyDescent="0.25">
      <c r="A130400">
        <v>688246</v>
      </c>
      <c r="B130400" t="s">
        <v>347738</v>
      </c>
      <c r="C130400" t="s">
        <v>17154</v>
      </c>
      <c r="D130400" t="s">
        <v>347739</v>
      </c>
      <c r="E130400" t="s">
        <v>17156</v>
      </c>
    </row>
    <row r="130401" spans="1:5" x14ac:dyDescent="0.25">
      <c r="A130401">
        <v>688294</v>
      </c>
      <c r="B130401" t="s">
        <v>347740</v>
      </c>
      <c r="C130401" t="s">
        <v>90807</v>
      </c>
      <c r="D130401" t="s">
        <v>347741</v>
      </c>
    </row>
    <row r="130402" spans="1:5" x14ac:dyDescent="0.25">
      <c r="A130402">
        <v>688311</v>
      </c>
      <c r="B130402" t="s">
        <v>347742</v>
      </c>
      <c r="D130402" t="s">
        <v>347743</v>
      </c>
      <c r="E130402" t="s">
        <v>10</v>
      </c>
    </row>
    <row r="130403" spans="1:5" x14ac:dyDescent="0.25">
      <c r="A130403">
        <v>688344</v>
      </c>
      <c r="B130403" t="s">
        <v>347744</v>
      </c>
      <c r="D130403" t="s">
        <v>347745</v>
      </c>
      <c r="E130403" t="s">
        <v>347746</v>
      </c>
    </row>
    <row r="130404" spans="1:5" x14ac:dyDescent="0.25">
      <c r="A130404">
        <v>688353</v>
      </c>
      <c r="B130404" t="s">
        <v>347747</v>
      </c>
      <c r="C130404" t="s">
        <v>51632</v>
      </c>
      <c r="D130404" t="s">
        <v>347748</v>
      </c>
      <c r="E130404" t="s">
        <v>10</v>
      </c>
    </row>
    <row r="130405" spans="1:5" x14ac:dyDescent="0.25">
      <c r="A130405">
        <v>688359</v>
      </c>
      <c r="B130405" t="s">
        <v>347749</v>
      </c>
      <c r="D130405" t="s">
        <v>347750</v>
      </c>
    </row>
    <row r="130406" spans="1:5" x14ac:dyDescent="0.25">
      <c r="A130406">
        <v>688381</v>
      </c>
      <c r="B130406" t="s">
        <v>347751</v>
      </c>
      <c r="C130406" t="s">
        <v>135661</v>
      </c>
      <c r="D130406" t="s">
        <v>347752</v>
      </c>
      <c r="E130406" t="s">
        <v>347753</v>
      </c>
    </row>
    <row r="130407" spans="1:5" x14ac:dyDescent="0.25">
      <c r="A130407">
        <v>688384</v>
      </c>
      <c r="B130407" t="s">
        <v>347754</v>
      </c>
      <c r="C130407" t="s">
        <v>302847</v>
      </c>
      <c r="D130407" t="s">
        <v>347755</v>
      </c>
      <c r="E130407" t="s">
        <v>10</v>
      </c>
    </row>
    <row r="130408" spans="1:5" x14ac:dyDescent="0.25">
      <c r="A130408">
        <v>688395</v>
      </c>
      <c r="B130408" t="s">
        <v>347756</v>
      </c>
      <c r="C130408" t="s">
        <v>347757</v>
      </c>
      <c r="D130408" t="s">
        <v>347758</v>
      </c>
    </row>
    <row r="130409" spans="1:5" x14ac:dyDescent="0.25">
      <c r="A130409">
        <v>688420</v>
      </c>
      <c r="B130409" t="s">
        <v>347759</v>
      </c>
      <c r="D130409" t="s">
        <v>347760</v>
      </c>
    </row>
    <row r="130410" spans="1:5" x14ac:dyDescent="0.25">
      <c r="A130410">
        <v>688430</v>
      </c>
      <c r="B130410" t="s">
        <v>347761</v>
      </c>
      <c r="D130410" t="s">
        <v>347762</v>
      </c>
      <c r="E130410" t="s">
        <v>347763</v>
      </c>
    </row>
    <row r="130411" spans="1:5" x14ac:dyDescent="0.25">
      <c r="A130411">
        <v>688432</v>
      </c>
      <c r="B130411" t="s">
        <v>347764</v>
      </c>
      <c r="D130411" t="s">
        <v>347765</v>
      </c>
    </row>
    <row r="130412" spans="1:5" x14ac:dyDescent="0.25">
      <c r="A130412">
        <v>688434</v>
      </c>
      <c r="B130412" t="s">
        <v>347766</v>
      </c>
      <c r="D130412" t="s">
        <v>347767</v>
      </c>
    </row>
    <row r="130413" spans="1:5" x14ac:dyDescent="0.25">
      <c r="A130413">
        <v>688436</v>
      </c>
      <c r="B130413" t="s">
        <v>347768</v>
      </c>
      <c r="C130413" t="s">
        <v>347769</v>
      </c>
      <c r="D130413" t="s">
        <v>347770</v>
      </c>
      <c r="E130413" t="s">
        <v>995</v>
      </c>
    </row>
    <row r="130414" spans="1:5" x14ac:dyDescent="0.25">
      <c r="A130414">
        <v>688465</v>
      </c>
      <c r="B130414" t="s">
        <v>347771</v>
      </c>
      <c r="D130414" t="s">
        <v>347772</v>
      </c>
    </row>
    <row r="130415" spans="1:5" x14ac:dyDescent="0.25">
      <c r="A130415">
        <v>688470</v>
      </c>
      <c r="B130415" t="s">
        <v>347773</v>
      </c>
      <c r="D130415" t="s">
        <v>347774</v>
      </c>
    </row>
    <row r="130416" spans="1:5" x14ac:dyDescent="0.25">
      <c r="A130416">
        <v>688488</v>
      </c>
      <c r="B130416" t="s">
        <v>347775</v>
      </c>
      <c r="C130416" t="s">
        <v>347776</v>
      </c>
      <c r="D130416" t="s">
        <v>347777</v>
      </c>
      <c r="E130416" t="s">
        <v>347778</v>
      </c>
    </row>
    <row r="130417" spans="1:5" x14ac:dyDescent="0.25">
      <c r="A130417">
        <v>688508</v>
      </c>
      <c r="B130417" t="s">
        <v>347779</v>
      </c>
      <c r="C130417" t="s">
        <v>347780</v>
      </c>
      <c r="D130417" t="s">
        <v>347781</v>
      </c>
      <c r="E130417" t="s">
        <v>10</v>
      </c>
    </row>
    <row r="130418" spans="1:5" x14ac:dyDescent="0.25">
      <c r="A130418">
        <v>688513</v>
      </c>
      <c r="B130418" t="s">
        <v>347782</v>
      </c>
      <c r="C130418" t="s">
        <v>347783</v>
      </c>
      <c r="D130418" t="s">
        <v>347784</v>
      </c>
      <c r="E130418" t="s">
        <v>347785</v>
      </c>
    </row>
    <row r="130419" spans="1:5" x14ac:dyDescent="0.25">
      <c r="A130419">
        <v>688515</v>
      </c>
      <c r="B130419" t="s">
        <v>347786</v>
      </c>
      <c r="D130419" t="s">
        <v>347787</v>
      </c>
      <c r="E130419" t="s">
        <v>347788</v>
      </c>
    </row>
    <row r="130420" spans="1:5" x14ac:dyDescent="0.25">
      <c r="A130420">
        <v>688521</v>
      </c>
      <c r="B130420" t="s">
        <v>347789</v>
      </c>
      <c r="D130420" t="s">
        <v>347790</v>
      </c>
    </row>
    <row r="130421" spans="1:5" x14ac:dyDescent="0.25">
      <c r="A130421">
        <v>688539</v>
      </c>
      <c r="B130421" t="s">
        <v>347791</v>
      </c>
      <c r="C130421" t="s">
        <v>120391</v>
      </c>
      <c r="D130421" t="s">
        <v>347792</v>
      </c>
      <c r="E130421" t="s">
        <v>347793</v>
      </c>
    </row>
    <row r="130422" spans="1:5" x14ac:dyDescent="0.25">
      <c r="A130422">
        <v>688550</v>
      </c>
      <c r="B130422" t="s">
        <v>347794</v>
      </c>
      <c r="D130422" t="s">
        <v>347795</v>
      </c>
      <c r="E130422" t="s">
        <v>347796</v>
      </c>
    </row>
    <row r="130423" spans="1:5" x14ac:dyDescent="0.25">
      <c r="A130423">
        <v>688553</v>
      </c>
      <c r="B130423" t="s">
        <v>347797</v>
      </c>
      <c r="C130423" t="s">
        <v>184036</v>
      </c>
      <c r="D130423" t="s">
        <v>347798</v>
      </c>
      <c r="E130423" t="s">
        <v>10</v>
      </c>
    </row>
    <row r="130424" spans="1:5" x14ac:dyDescent="0.25">
      <c r="A130424">
        <v>688564</v>
      </c>
      <c r="B130424" t="s">
        <v>347799</v>
      </c>
      <c r="D130424" t="s">
        <v>347800</v>
      </c>
      <c r="E130424" t="s">
        <v>347801</v>
      </c>
    </row>
    <row r="130425" spans="1:5" x14ac:dyDescent="0.25">
      <c r="A130425">
        <v>688582</v>
      </c>
      <c r="B130425" t="s">
        <v>347802</v>
      </c>
      <c r="D130425" t="s">
        <v>347803</v>
      </c>
    </row>
    <row r="130426" spans="1:5" x14ac:dyDescent="0.25">
      <c r="A130426">
        <v>688590</v>
      </c>
      <c r="B130426" t="s">
        <v>347804</v>
      </c>
      <c r="D130426" t="s">
        <v>347805</v>
      </c>
    </row>
    <row r="130427" spans="1:5" x14ac:dyDescent="0.25">
      <c r="A130427">
        <v>688594</v>
      </c>
      <c r="B130427" t="s">
        <v>347806</v>
      </c>
      <c r="D130427" t="s">
        <v>347807</v>
      </c>
    </row>
    <row r="130428" spans="1:5" x14ac:dyDescent="0.25">
      <c r="A130428">
        <v>688604</v>
      </c>
      <c r="B130428" t="s">
        <v>347808</v>
      </c>
      <c r="C130428" t="s">
        <v>347809</v>
      </c>
      <c r="D130428" t="s">
        <v>347810</v>
      </c>
    </row>
    <row r="130429" spans="1:5" x14ac:dyDescent="0.25">
      <c r="A130429">
        <v>688643</v>
      </c>
      <c r="B130429" t="s">
        <v>347811</v>
      </c>
      <c r="D130429" t="s">
        <v>347812</v>
      </c>
      <c r="E130429" t="s">
        <v>138437</v>
      </c>
    </row>
    <row r="130430" spans="1:5" x14ac:dyDescent="0.25">
      <c r="A130430">
        <v>688645</v>
      </c>
      <c r="B130430" t="s">
        <v>347813</v>
      </c>
      <c r="D130430" t="s">
        <v>347814</v>
      </c>
      <c r="E130430" t="s">
        <v>347815</v>
      </c>
    </row>
    <row r="130431" spans="1:5" x14ac:dyDescent="0.25">
      <c r="A130431">
        <v>688651</v>
      </c>
      <c r="B130431" t="s">
        <v>347816</v>
      </c>
      <c r="D130431" t="s">
        <v>347817</v>
      </c>
      <c r="E130431" t="s">
        <v>347818</v>
      </c>
    </row>
    <row r="130432" spans="1:5" x14ac:dyDescent="0.25">
      <c r="A130432">
        <v>688654</v>
      </c>
      <c r="B130432" t="s">
        <v>347819</v>
      </c>
      <c r="D130432" t="s">
        <v>347820</v>
      </c>
    </row>
    <row r="130433" spans="1:5" x14ac:dyDescent="0.25">
      <c r="A130433">
        <v>688656</v>
      </c>
      <c r="B130433" t="s">
        <v>347821</v>
      </c>
      <c r="D130433" t="s">
        <v>347822</v>
      </c>
    </row>
    <row r="130434" spans="1:5" x14ac:dyDescent="0.25">
      <c r="A130434">
        <v>688678</v>
      </c>
      <c r="B130434" t="s">
        <v>347823</v>
      </c>
      <c r="C130434" t="s">
        <v>347824</v>
      </c>
      <c r="D130434" t="s">
        <v>347825</v>
      </c>
    </row>
    <row r="130435" spans="1:5" x14ac:dyDescent="0.25">
      <c r="A130435">
        <v>688679</v>
      </c>
      <c r="B130435" t="s">
        <v>347826</v>
      </c>
      <c r="D130435" t="s">
        <v>347827</v>
      </c>
      <c r="E130435" t="s">
        <v>347828</v>
      </c>
    </row>
    <row r="130436" spans="1:5" x14ac:dyDescent="0.25">
      <c r="A130436">
        <v>688680</v>
      </c>
      <c r="B130436" t="s">
        <v>347829</v>
      </c>
      <c r="C130436" t="s">
        <v>191834</v>
      </c>
      <c r="D130436" t="s">
        <v>347830</v>
      </c>
      <c r="E130436" t="s">
        <v>347831</v>
      </c>
    </row>
    <row r="130437" spans="1:5" x14ac:dyDescent="0.25">
      <c r="A130437">
        <v>688682</v>
      </c>
      <c r="B130437" t="s">
        <v>347832</v>
      </c>
      <c r="C130437" t="s">
        <v>347833</v>
      </c>
      <c r="D130437" t="s">
        <v>347834</v>
      </c>
      <c r="E130437" t="s">
        <v>347835</v>
      </c>
    </row>
    <row r="130438" spans="1:5" x14ac:dyDescent="0.25">
      <c r="A130438">
        <v>688683</v>
      </c>
      <c r="B130438" t="s">
        <v>347836</v>
      </c>
      <c r="D130438" t="s">
        <v>347837</v>
      </c>
      <c r="E130438" t="s">
        <v>347838</v>
      </c>
    </row>
    <row r="130439" spans="1:5" x14ac:dyDescent="0.25">
      <c r="A130439">
        <v>688685</v>
      </c>
      <c r="B130439" t="s">
        <v>347839</v>
      </c>
      <c r="D130439" t="s">
        <v>347840</v>
      </c>
      <c r="E130439" t="s">
        <v>347841</v>
      </c>
    </row>
    <row r="130440" spans="1:5" x14ac:dyDescent="0.25">
      <c r="A130440">
        <v>688694</v>
      </c>
      <c r="B130440" t="s">
        <v>347842</v>
      </c>
      <c r="D130440" t="s">
        <v>347843</v>
      </c>
    </row>
    <row r="130441" spans="1:5" x14ac:dyDescent="0.25">
      <c r="A130441">
        <v>688696</v>
      </c>
      <c r="B130441" t="s">
        <v>347844</v>
      </c>
      <c r="D130441" t="s">
        <v>347845</v>
      </c>
    </row>
    <row r="130442" spans="1:5" x14ac:dyDescent="0.25">
      <c r="A130442">
        <v>688704</v>
      </c>
      <c r="B130442" t="s">
        <v>347846</v>
      </c>
      <c r="D130442" t="s">
        <v>347847</v>
      </c>
    </row>
    <row r="130443" spans="1:5" x14ac:dyDescent="0.25">
      <c r="A130443">
        <v>688717</v>
      </c>
      <c r="B130443" t="s">
        <v>347848</v>
      </c>
      <c r="D130443" t="s">
        <v>347849</v>
      </c>
    </row>
    <row r="130444" spans="1:5" x14ac:dyDescent="0.25">
      <c r="A130444">
        <v>688720</v>
      </c>
      <c r="B130444" t="s">
        <v>347850</v>
      </c>
      <c r="D130444" t="s">
        <v>347851</v>
      </c>
    </row>
    <row r="130445" spans="1:5" x14ac:dyDescent="0.25">
      <c r="A130445">
        <v>688724</v>
      </c>
      <c r="B130445" t="s">
        <v>347852</v>
      </c>
      <c r="D130445" t="s">
        <v>347853</v>
      </c>
    </row>
    <row r="130446" spans="1:5" x14ac:dyDescent="0.25">
      <c r="A130446">
        <v>688728</v>
      </c>
      <c r="B130446" t="s">
        <v>347854</v>
      </c>
      <c r="D130446" t="s">
        <v>347855</v>
      </c>
    </row>
    <row r="130447" spans="1:5" x14ac:dyDescent="0.25">
      <c r="A130447">
        <v>688732</v>
      </c>
      <c r="B130447" t="s">
        <v>347856</v>
      </c>
      <c r="D130447" t="s">
        <v>347857</v>
      </c>
      <c r="E130447" t="s">
        <v>15771</v>
      </c>
    </row>
    <row r="130448" spans="1:5" x14ac:dyDescent="0.25">
      <c r="A130448">
        <v>688742</v>
      </c>
      <c r="B130448" t="s">
        <v>347858</v>
      </c>
      <c r="D130448" t="s">
        <v>347859</v>
      </c>
    </row>
    <row r="130449" spans="1:5" x14ac:dyDescent="0.25">
      <c r="A130449">
        <v>688744</v>
      </c>
      <c r="B130449" t="s">
        <v>347860</v>
      </c>
      <c r="D130449" t="s">
        <v>347861</v>
      </c>
    </row>
    <row r="130450" spans="1:5" x14ac:dyDescent="0.25">
      <c r="A130450">
        <v>688752</v>
      </c>
      <c r="B130450" t="s">
        <v>347862</v>
      </c>
      <c r="C130450" t="s">
        <v>17787</v>
      </c>
      <c r="D130450" t="s">
        <v>347863</v>
      </c>
      <c r="E130450" t="s">
        <v>347864</v>
      </c>
    </row>
    <row r="130451" spans="1:5" x14ac:dyDescent="0.25">
      <c r="A130451">
        <v>688756</v>
      </c>
      <c r="B130451" t="s">
        <v>347865</v>
      </c>
      <c r="D130451" t="s">
        <v>347866</v>
      </c>
    </row>
    <row r="130452" spans="1:5" x14ac:dyDescent="0.25">
      <c r="A130452">
        <v>688775</v>
      </c>
      <c r="B130452" t="s">
        <v>347867</v>
      </c>
      <c r="C130452" t="s">
        <v>347868</v>
      </c>
      <c r="D130452" t="s">
        <v>347869</v>
      </c>
    </row>
    <row r="130453" spans="1:5" x14ac:dyDescent="0.25">
      <c r="A130453">
        <v>688786</v>
      </c>
      <c r="B130453" t="s">
        <v>347870</v>
      </c>
      <c r="D130453" t="s">
        <v>347871</v>
      </c>
    </row>
    <row r="130454" spans="1:5" x14ac:dyDescent="0.25">
      <c r="A130454">
        <v>688797</v>
      </c>
      <c r="B130454" t="s">
        <v>347872</v>
      </c>
      <c r="D130454" t="s">
        <v>347873</v>
      </c>
      <c r="E130454" t="s">
        <v>347874</v>
      </c>
    </row>
    <row r="130455" spans="1:5" x14ac:dyDescent="0.25">
      <c r="A130455">
        <v>688811</v>
      </c>
      <c r="B130455" t="s">
        <v>347875</v>
      </c>
      <c r="C130455" t="s">
        <v>347876</v>
      </c>
      <c r="D130455" t="s">
        <v>347877</v>
      </c>
      <c r="E130455" t="s">
        <v>10</v>
      </c>
    </row>
    <row r="130456" spans="1:5" x14ac:dyDescent="0.25">
      <c r="A130456">
        <v>688813</v>
      </c>
      <c r="B130456" t="s">
        <v>347878</v>
      </c>
      <c r="C130456" t="s">
        <v>347879</v>
      </c>
      <c r="D130456" t="s">
        <v>347880</v>
      </c>
    </row>
    <row r="130457" spans="1:5" x14ac:dyDescent="0.25">
      <c r="A130457">
        <v>688820</v>
      </c>
      <c r="B130457" t="s">
        <v>347881</v>
      </c>
      <c r="C130457" t="s">
        <v>347882</v>
      </c>
      <c r="D130457" t="s">
        <v>347883</v>
      </c>
      <c r="E130457" t="s">
        <v>347884</v>
      </c>
    </row>
    <row r="130458" spans="1:5" x14ac:dyDescent="0.25">
      <c r="A130458">
        <v>688837</v>
      </c>
      <c r="B130458" t="s">
        <v>347885</v>
      </c>
      <c r="D130458" t="s">
        <v>347886</v>
      </c>
      <c r="E130458" t="s">
        <v>347887</v>
      </c>
    </row>
    <row r="130459" spans="1:5" x14ac:dyDescent="0.25">
      <c r="A130459">
        <v>688858</v>
      </c>
      <c r="B130459" t="s">
        <v>347888</v>
      </c>
      <c r="D130459" t="s">
        <v>347889</v>
      </c>
      <c r="E130459" t="s">
        <v>10</v>
      </c>
    </row>
    <row r="130460" spans="1:5" x14ac:dyDescent="0.25">
      <c r="A130460">
        <v>688859</v>
      </c>
      <c r="B130460" t="s">
        <v>347890</v>
      </c>
      <c r="D130460" t="s">
        <v>347891</v>
      </c>
      <c r="E130460" t="s">
        <v>347892</v>
      </c>
    </row>
    <row r="130461" spans="1:5" x14ac:dyDescent="0.25">
      <c r="A130461">
        <v>688881</v>
      </c>
      <c r="B130461" t="s">
        <v>347893</v>
      </c>
      <c r="C130461" t="s">
        <v>34761</v>
      </c>
      <c r="D130461" t="s">
        <v>347894</v>
      </c>
      <c r="E130461" t="s">
        <v>347895</v>
      </c>
    </row>
    <row r="130462" spans="1:5" x14ac:dyDescent="0.25">
      <c r="A130462">
        <v>688895</v>
      </c>
      <c r="B130462" t="s">
        <v>347896</v>
      </c>
      <c r="C130462" t="s">
        <v>347897</v>
      </c>
      <c r="D130462" t="s">
        <v>347898</v>
      </c>
      <c r="E130462" t="s">
        <v>347899</v>
      </c>
    </row>
    <row r="130463" spans="1:5" x14ac:dyDescent="0.25">
      <c r="A130463">
        <v>688897</v>
      </c>
      <c r="B130463" t="s">
        <v>347900</v>
      </c>
      <c r="D130463" t="s">
        <v>347901</v>
      </c>
    </row>
    <row r="130464" spans="1:5" x14ac:dyDescent="0.25">
      <c r="A130464">
        <v>688908</v>
      </c>
      <c r="B130464" t="s">
        <v>347902</v>
      </c>
      <c r="C130464" t="s">
        <v>27283</v>
      </c>
      <c r="D130464" t="s">
        <v>347903</v>
      </c>
      <c r="E130464" t="s">
        <v>347904</v>
      </c>
    </row>
    <row r="130465" spans="1:5" x14ac:dyDescent="0.25">
      <c r="A130465">
        <v>688911</v>
      </c>
      <c r="B130465" t="s">
        <v>347905</v>
      </c>
      <c r="D130465" t="s">
        <v>347906</v>
      </c>
      <c r="E130465" t="s">
        <v>347907</v>
      </c>
    </row>
    <row r="130466" spans="1:5" x14ac:dyDescent="0.25">
      <c r="A130466">
        <v>688926</v>
      </c>
      <c r="B130466" t="s">
        <v>347908</v>
      </c>
      <c r="D130466" t="s">
        <v>347909</v>
      </c>
      <c r="E130466" t="s">
        <v>10</v>
      </c>
    </row>
    <row r="130467" spans="1:5" x14ac:dyDescent="0.25">
      <c r="A130467">
        <v>688928</v>
      </c>
      <c r="B130467" t="s">
        <v>347910</v>
      </c>
      <c r="C130467" t="s">
        <v>183519</v>
      </c>
      <c r="D130467" t="s">
        <v>347911</v>
      </c>
      <c r="E130467" t="s">
        <v>347912</v>
      </c>
    </row>
    <row r="130468" spans="1:5" x14ac:dyDescent="0.25">
      <c r="A130468">
        <v>688961</v>
      </c>
      <c r="B130468" t="s">
        <v>347913</v>
      </c>
      <c r="C130468" t="s">
        <v>347914</v>
      </c>
      <c r="D130468" t="s">
        <v>347915</v>
      </c>
      <c r="E130468" t="s">
        <v>347916</v>
      </c>
    </row>
    <row r="130469" spans="1:5" x14ac:dyDescent="0.25">
      <c r="A130469">
        <v>688976</v>
      </c>
      <c r="B130469" t="s">
        <v>347917</v>
      </c>
      <c r="D130469" t="s">
        <v>347918</v>
      </c>
    </row>
    <row r="130470" spans="1:5" x14ac:dyDescent="0.25">
      <c r="A130470">
        <v>688985</v>
      </c>
      <c r="B130470" t="s">
        <v>347919</v>
      </c>
      <c r="D130470" t="s">
        <v>347920</v>
      </c>
      <c r="E130470" t="s">
        <v>347921</v>
      </c>
    </row>
    <row r="130471" spans="1:5" x14ac:dyDescent="0.25">
      <c r="A130471">
        <v>689007</v>
      </c>
      <c r="B130471" t="s">
        <v>347922</v>
      </c>
      <c r="C130471" t="s">
        <v>3289</v>
      </c>
      <c r="D130471" t="s">
        <v>347923</v>
      </c>
      <c r="E130471" t="s">
        <v>347924</v>
      </c>
    </row>
    <row r="130472" spans="1:5" x14ac:dyDescent="0.25">
      <c r="A130472">
        <v>689019</v>
      </c>
      <c r="B130472" t="s">
        <v>347925</v>
      </c>
      <c r="C130472" t="s">
        <v>233070</v>
      </c>
      <c r="D130472" t="s">
        <v>347926</v>
      </c>
      <c r="E130472" t="s">
        <v>233072</v>
      </c>
    </row>
    <row r="130473" spans="1:5" x14ac:dyDescent="0.25">
      <c r="A130473">
        <v>689022</v>
      </c>
      <c r="B130473" t="s">
        <v>347927</v>
      </c>
      <c r="C130473" t="s">
        <v>44629</v>
      </c>
      <c r="D130473" t="s">
        <v>347928</v>
      </c>
      <c r="E130473" t="s">
        <v>347929</v>
      </c>
    </row>
    <row r="130474" spans="1:5" x14ac:dyDescent="0.25">
      <c r="A130474">
        <v>689028</v>
      </c>
      <c r="B130474" t="s">
        <v>347930</v>
      </c>
      <c r="D130474" t="s">
        <v>347931</v>
      </c>
    </row>
    <row r="130475" spans="1:5" x14ac:dyDescent="0.25">
      <c r="A130475">
        <v>689033</v>
      </c>
      <c r="B130475" t="s">
        <v>347932</v>
      </c>
      <c r="C130475" t="s">
        <v>285517</v>
      </c>
      <c r="D130475" t="s">
        <v>347933</v>
      </c>
      <c r="E130475" t="s">
        <v>347934</v>
      </c>
    </row>
    <row r="130476" spans="1:5" x14ac:dyDescent="0.25">
      <c r="A130476">
        <v>689041</v>
      </c>
      <c r="B130476" t="s">
        <v>347935</v>
      </c>
      <c r="C130476" t="s">
        <v>347936</v>
      </c>
      <c r="D130476" t="s">
        <v>347937</v>
      </c>
      <c r="E130476" t="s">
        <v>347938</v>
      </c>
    </row>
    <row r="130477" spans="1:5" x14ac:dyDescent="0.25">
      <c r="A130477">
        <v>689062</v>
      </c>
      <c r="B130477" t="s">
        <v>347939</v>
      </c>
      <c r="D130477" t="s">
        <v>347940</v>
      </c>
      <c r="E130477" t="s">
        <v>10</v>
      </c>
    </row>
    <row r="130478" spans="1:5" x14ac:dyDescent="0.25">
      <c r="A130478">
        <v>689075</v>
      </c>
      <c r="B130478" t="s">
        <v>347941</v>
      </c>
      <c r="C130478" t="s">
        <v>87467</v>
      </c>
      <c r="D130478" t="s">
        <v>347942</v>
      </c>
    </row>
    <row r="130479" spans="1:5" x14ac:dyDescent="0.25">
      <c r="A130479">
        <v>689076</v>
      </c>
      <c r="B130479" t="s">
        <v>347943</v>
      </c>
      <c r="D130479" t="s">
        <v>347944</v>
      </c>
      <c r="E130479" t="s">
        <v>347945</v>
      </c>
    </row>
    <row r="130480" spans="1:5" x14ac:dyDescent="0.25">
      <c r="A130480">
        <v>689091</v>
      </c>
      <c r="B130480" t="s">
        <v>347946</v>
      </c>
      <c r="C130480" t="s">
        <v>94394</v>
      </c>
      <c r="D130480" t="s">
        <v>347947</v>
      </c>
      <c r="E130480" t="s">
        <v>347948</v>
      </c>
    </row>
    <row r="130481" spans="1:5" x14ac:dyDescent="0.25">
      <c r="A130481">
        <v>689092</v>
      </c>
      <c r="B130481" t="s">
        <v>347949</v>
      </c>
      <c r="D130481" t="s">
        <v>347950</v>
      </c>
    </row>
    <row r="130482" spans="1:5" x14ac:dyDescent="0.25">
      <c r="A130482">
        <v>689101</v>
      </c>
      <c r="B130482" t="s">
        <v>347951</v>
      </c>
      <c r="C130482" t="s">
        <v>347952</v>
      </c>
      <c r="D130482" t="s">
        <v>347953</v>
      </c>
      <c r="E130482" t="s">
        <v>347954</v>
      </c>
    </row>
    <row r="130483" spans="1:5" x14ac:dyDescent="0.25">
      <c r="A130483">
        <v>689109</v>
      </c>
      <c r="B130483" t="s">
        <v>347955</v>
      </c>
      <c r="D130483" t="s">
        <v>347956</v>
      </c>
      <c r="E130483" t="s">
        <v>10</v>
      </c>
    </row>
    <row r="130484" spans="1:5" x14ac:dyDescent="0.25">
      <c r="A130484">
        <v>689119</v>
      </c>
      <c r="B130484" t="s">
        <v>347957</v>
      </c>
      <c r="D130484" t="s">
        <v>347958</v>
      </c>
    </row>
    <row r="130485" spans="1:5" x14ac:dyDescent="0.25">
      <c r="A130485">
        <v>689122</v>
      </c>
      <c r="B130485" t="s">
        <v>347959</v>
      </c>
      <c r="C130485" t="s">
        <v>347960</v>
      </c>
      <c r="D130485" t="s">
        <v>347961</v>
      </c>
      <c r="E130485" t="s">
        <v>347962</v>
      </c>
    </row>
    <row r="130486" spans="1:5" x14ac:dyDescent="0.25">
      <c r="A130486">
        <v>689128</v>
      </c>
      <c r="B130486" t="s">
        <v>347963</v>
      </c>
      <c r="D130486" t="s">
        <v>347964</v>
      </c>
    </row>
    <row r="130487" spans="1:5" x14ac:dyDescent="0.25">
      <c r="A130487">
        <v>689132</v>
      </c>
      <c r="B130487" t="s">
        <v>347965</v>
      </c>
      <c r="D130487" t="s">
        <v>347966</v>
      </c>
    </row>
    <row r="130488" spans="1:5" x14ac:dyDescent="0.25">
      <c r="A130488">
        <v>689134</v>
      </c>
      <c r="B130488" t="s">
        <v>347967</v>
      </c>
      <c r="D130488" t="s">
        <v>347968</v>
      </c>
    </row>
    <row r="130489" spans="1:5" x14ac:dyDescent="0.25">
      <c r="A130489">
        <v>689135</v>
      </c>
      <c r="B130489" t="s">
        <v>347969</v>
      </c>
      <c r="C130489" t="s">
        <v>347970</v>
      </c>
      <c r="D130489" t="s">
        <v>347971</v>
      </c>
      <c r="E130489" t="s">
        <v>347972</v>
      </c>
    </row>
    <row r="130490" spans="1:5" x14ac:dyDescent="0.25">
      <c r="A130490">
        <v>689138</v>
      </c>
      <c r="B130490" t="s">
        <v>347973</v>
      </c>
      <c r="D130490" t="s">
        <v>347974</v>
      </c>
    </row>
    <row r="130491" spans="1:5" x14ac:dyDescent="0.25">
      <c r="A130491">
        <v>689141</v>
      </c>
      <c r="B130491" t="s">
        <v>347975</v>
      </c>
      <c r="D130491" t="s">
        <v>347976</v>
      </c>
      <c r="E130491" t="s">
        <v>347977</v>
      </c>
    </row>
    <row r="130492" spans="1:5" x14ac:dyDescent="0.25">
      <c r="A130492">
        <v>689143</v>
      </c>
      <c r="B130492" t="s">
        <v>347978</v>
      </c>
      <c r="D130492" t="s">
        <v>347979</v>
      </c>
      <c r="E130492" t="s">
        <v>347980</v>
      </c>
    </row>
    <row r="130493" spans="1:5" x14ac:dyDescent="0.25">
      <c r="A130493">
        <v>689158</v>
      </c>
      <c r="B130493" t="s">
        <v>347981</v>
      </c>
      <c r="D130493" t="s">
        <v>347982</v>
      </c>
      <c r="E130493" t="s">
        <v>347983</v>
      </c>
    </row>
    <row r="130494" spans="1:5" x14ac:dyDescent="0.25">
      <c r="A130494">
        <v>689160</v>
      </c>
      <c r="B130494" t="s">
        <v>347984</v>
      </c>
      <c r="C130494" t="s">
        <v>231082</v>
      </c>
      <c r="D130494" t="s">
        <v>347985</v>
      </c>
      <c r="E130494" t="s">
        <v>10</v>
      </c>
    </row>
    <row r="130495" spans="1:5" x14ac:dyDescent="0.25">
      <c r="A130495">
        <v>689165</v>
      </c>
      <c r="B130495" t="s">
        <v>347986</v>
      </c>
      <c r="D130495" t="s">
        <v>347987</v>
      </c>
    </row>
    <row r="130496" spans="1:5" x14ac:dyDescent="0.25">
      <c r="A130496">
        <v>689172</v>
      </c>
      <c r="B130496" t="s">
        <v>347988</v>
      </c>
      <c r="C130496" t="s">
        <v>214453</v>
      </c>
      <c r="D130496" t="s">
        <v>347989</v>
      </c>
      <c r="E130496" t="s">
        <v>347990</v>
      </c>
    </row>
    <row r="130497" spans="1:5" x14ac:dyDescent="0.25">
      <c r="A130497">
        <v>689179</v>
      </c>
      <c r="B130497" t="s">
        <v>347991</v>
      </c>
      <c r="D130497" t="s">
        <v>347992</v>
      </c>
    </row>
    <row r="130498" spans="1:5" x14ac:dyDescent="0.25">
      <c r="A130498">
        <v>689180</v>
      </c>
      <c r="B130498" t="s">
        <v>347993</v>
      </c>
      <c r="D130498" t="s">
        <v>347994</v>
      </c>
    </row>
    <row r="130499" spans="1:5" x14ac:dyDescent="0.25">
      <c r="A130499">
        <v>689199</v>
      </c>
      <c r="B130499" t="s">
        <v>347995</v>
      </c>
      <c r="C130499" t="s">
        <v>347996</v>
      </c>
      <c r="D130499" t="s">
        <v>347997</v>
      </c>
    </row>
    <row r="130500" spans="1:5" x14ac:dyDescent="0.25">
      <c r="A130500">
        <v>689220</v>
      </c>
      <c r="B130500" t="s">
        <v>347998</v>
      </c>
      <c r="D130500" t="s">
        <v>347999</v>
      </c>
      <c r="E130500" t="s">
        <v>348000</v>
      </c>
    </row>
    <row r="130501" spans="1:5" x14ac:dyDescent="0.25">
      <c r="A130501">
        <v>689225</v>
      </c>
      <c r="B130501" t="s">
        <v>348001</v>
      </c>
      <c r="D130501" t="s">
        <v>348002</v>
      </c>
    </row>
    <row r="130502" spans="1:5" x14ac:dyDescent="0.25">
      <c r="A130502">
        <v>689227</v>
      </c>
      <c r="B130502" t="s">
        <v>348003</v>
      </c>
      <c r="C130502" t="s">
        <v>348004</v>
      </c>
      <c r="D130502" t="s">
        <v>348005</v>
      </c>
      <c r="E130502" t="s">
        <v>348006</v>
      </c>
    </row>
    <row r="130503" spans="1:5" x14ac:dyDescent="0.25">
      <c r="A130503">
        <v>689254</v>
      </c>
      <c r="B130503" t="s">
        <v>348007</v>
      </c>
      <c r="D130503" t="s">
        <v>348008</v>
      </c>
    </row>
    <row r="130504" spans="1:5" x14ac:dyDescent="0.25">
      <c r="A130504">
        <v>689257</v>
      </c>
      <c r="B130504" t="s">
        <v>348009</v>
      </c>
      <c r="D130504" t="s">
        <v>348010</v>
      </c>
      <c r="E130504" t="s">
        <v>10</v>
      </c>
    </row>
    <row r="130505" spans="1:5" x14ac:dyDescent="0.25">
      <c r="A130505">
        <v>689268</v>
      </c>
      <c r="B130505" t="s">
        <v>348011</v>
      </c>
      <c r="D130505" t="s">
        <v>348012</v>
      </c>
      <c r="E130505" t="s">
        <v>348013</v>
      </c>
    </row>
    <row r="130506" spans="1:5" x14ac:dyDescent="0.25">
      <c r="A130506">
        <v>689279</v>
      </c>
      <c r="B130506" t="s">
        <v>348014</v>
      </c>
      <c r="D130506" t="s">
        <v>348015</v>
      </c>
    </row>
    <row r="130507" spans="1:5" x14ac:dyDescent="0.25">
      <c r="A130507">
        <v>689290</v>
      </c>
      <c r="B130507" t="s">
        <v>348016</v>
      </c>
      <c r="C130507" t="s">
        <v>90387</v>
      </c>
      <c r="D130507" t="s">
        <v>348017</v>
      </c>
      <c r="E130507" t="s">
        <v>348018</v>
      </c>
    </row>
    <row r="130508" spans="1:5" x14ac:dyDescent="0.25">
      <c r="A130508">
        <v>689294</v>
      </c>
      <c r="B130508" t="s">
        <v>348019</v>
      </c>
      <c r="C130508" t="s">
        <v>348020</v>
      </c>
      <c r="D130508" t="s">
        <v>348021</v>
      </c>
      <c r="E130508" t="s">
        <v>348022</v>
      </c>
    </row>
    <row r="130509" spans="1:5" x14ac:dyDescent="0.25">
      <c r="A130509">
        <v>689302</v>
      </c>
      <c r="B130509" t="s">
        <v>348023</v>
      </c>
      <c r="C130509" t="s">
        <v>20008</v>
      </c>
      <c r="D130509" t="s">
        <v>348024</v>
      </c>
      <c r="E130509" t="s">
        <v>153914</v>
      </c>
    </row>
    <row r="130510" spans="1:5" x14ac:dyDescent="0.25">
      <c r="A130510">
        <v>689307</v>
      </c>
      <c r="B130510" t="s">
        <v>348025</v>
      </c>
      <c r="C130510" t="s">
        <v>348026</v>
      </c>
      <c r="D130510" t="s">
        <v>348027</v>
      </c>
      <c r="E130510" t="s">
        <v>348028</v>
      </c>
    </row>
    <row r="130511" spans="1:5" x14ac:dyDescent="0.25">
      <c r="A130511">
        <v>689310</v>
      </c>
      <c r="B130511" t="s">
        <v>348029</v>
      </c>
      <c r="D130511" t="s">
        <v>348030</v>
      </c>
      <c r="E130511" t="s">
        <v>348031</v>
      </c>
    </row>
    <row r="130512" spans="1:5" x14ac:dyDescent="0.25">
      <c r="A130512">
        <v>689317</v>
      </c>
      <c r="B130512" t="s">
        <v>348032</v>
      </c>
      <c r="D130512" t="s">
        <v>348033</v>
      </c>
    </row>
    <row r="130513" spans="1:5" x14ac:dyDescent="0.25">
      <c r="A130513">
        <v>689320</v>
      </c>
      <c r="B130513" t="s">
        <v>348034</v>
      </c>
      <c r="D130513" t="s">
        <v>348035</v>
      </c>
    </row>
    <row r="130514" spans="1:5" x14ac:dyDescent="0.25">
      <c r="A130514">
        <v>689324</v>
      </c>
      <c r="B130514" t="s">
        <v>348036</v>
      </c>
      <c r="D130514" t="s">
        <v>348037</v>
      </c>
      <c r="E130514" t="s">
        <v>148039</v>
      </c>
    </row>
    <row r="130515" spans="1:5" x14ac:dyDescent="0.25">
      <c r="A130515">
        <v>689330</v>
      </c>
      <c r="B130515" t="s">
        <v>348038</v>
      </c>
      <c r="D130515" t="s">
        <v>348039</v>
      </c>
    </row>
    <row r="130516" spans="1:5" x14ac:dyDescent="0.25">
      <c r="A130516">
        <v>689332</v>
      </c>
      <c r="B130516" t="s">
        <v>348040</v>
      </c>
      <c r="C130516" t="s">
        <v>348041</v>
      </c>
      <c r="D130516" t="s">
        <v>348042</v>
      </c>
      <c r="E130516" t="s">
        <v>348043</v>
      </c>
    </row>
    <row r="130517" spans="1:5" x14ac:dyDescent="0.25">
      <c r="A130517">
        <v>689334</v>
      </c>
      <c r="B130517" t="s">
        <v>348044</v>
      </c>
      <c r="C130517" t="s">
        <v>36637</v>
      </c>
      <c r="D130517" t="s">
        <v>348045</v>
      </c>
      <c r="E130517" t="s">
        <v>36639</v>
      </c>
    </row>
    <row r="130518" spans="1:5" x14ac:dyDescent="0.25">
      <c r="A130518">
        <v>689340</v>
      </c>
      <c r="B130518" t="s">
        <v>348046</v>
      </c>
      <c r="D130518" t="s">
        <v>348047</v>
      </c>
      <c r="E130518" t="s">
        <v>348048</v>
      </c>
    </row>
    <row r="130519" spans="1:5" x14ac:dyDescent="0.25">
      <c r="A130519">
        <v>689346</v>
      </c>
      <c r="B130519" t="s">
        <v>348049</v>
      </c>
      <c r="D130519" t="s">
        <v>348050</v>
      </c>
      <c r="E130519" t="s">
        <v>10</v>
      </c>
    </row>
    <row r="130520" spans="1:5" x14ac:dyDescent="0.25">
      <c r="A130520">
        <v>689349</v>
      </c>
      <c r="B130520" t="s">
        <v>348051</v>
      </c>
      <c r="D130520" t="s">
        <v>348052</v>
      </c>
      <c r="E130520" t="s">
        <v>348053</v>
      </c>
    </row>
    <row r="130521" spans="1:5" x14ac:dyDescent="0.25">
      <c r="A130521">
        <v>689371</v>
      </c>
      <c r="B130521" t="s">
        <v>348054</v>
      </c>
      <c r="C130521" t="s">
        <v>348055</v>
      </c>
      <c r="D130521" t="s">
        <v>348056</v>
      </c>
    </row>
    <row r="130522" spans="1:5" x14ac:dyDescent="0.25">
      <c r="A130522">
        <v>689378</v>
      </c>
      <c r="B130522" t="s">
        <v>348057</v>
      </c>
      <c r="D130522" t="s">
        <v>348058</v>
      </c>
      <c r="E130522" t="s">
        <v>348059</v>
      </c>
    </row>
    <row r="130523" spans="1:5" x14ac:dyDescent="0.25">
      <c r="A130523">
        <v>689390</v>
      </c>
      <c r="B130523" t="s">
        <v>348060</v>
      </c>
      <c r="D130523" t="s">
        <v>348061</v>
      </c>
      <c r="E130523" t="s">
        <v>67277</v>
      </c>
    </row>
    <row r="130524" spans="1:5" x14ac:dyDescent="0.25">
      <c r="A130524">
        <v>689396</v>
      </c>
      <c r="B130524" t="s">
        <v>348062</v>
      </c>
      <c r="D130524" t="s">
        <v>348063</v>
      </c>
    </row>
    <row r="130525" spans="1:5" x14ac:dyDescent="0.25">
      <c r="A130525">
        <v>689410</v>
      </c>
      <c r="B130525" t="s">
        <v>348064</v>
      </c>
      <c r="D130525" t="s">
        <v>348065</v>
      </c>
    </row>
    <row r="130526" spans="1:5" x14ac:dyDescent="0.25">
      <c r="A130526">
        <v>689436</v>
      </c>
      <c r="B130526" t="s">
        <v>348066</v>
      </c>
      <c r="D130526" t="s">
        <v>348067</v>
      </c>
      <c r="E130526" t="s">
        <v>348068</v>
      </c>
    </row>
    <row r="130527" spans="1:5" x14ac:dyDescent="0.25">
      <c r="A130527">
        <v>689439</v>
      </c>
      <c r="B130527" t="s">
        <v>348069</v>
      </c>
      <c r="D130527" t="s">
        <v>348070</v>
      </c>
    </row>
    <row r="130528" spans="1:5" x14ac:dyDescent="0.25">
      <c r="A130528">
        <v>689441</v>
      </c>
      <c r="B130528" t="s">
        <v>348071</v>
      </c>
      <c r="D130528" t="s">
        <v>348072</v>
      </c>
    </row>
    <row r="130529" spans="1:5" x14ac:dyDescent="0.25">
      <c r="A130529">
        <v>689451</v>
      </c>
      <c r="B130529" t="s">
        <v>348073</v>
      </c>
      <c r="D130529" t="s">
        <v>348074</v>
      </c>
      <c r="E130529" t="s">
        <v>348075</v>
      </c>
    </row>
    <row r="130530" spans="1:5" x14ac:dyDescent="0.25">
      <c r="A130530">
        <v>689452</v>
      </c>
      <c r="B130530" t="s">
        <v>348076</v>
      </c>
      <c r="C130530" t="s">
        <v>92748</v>
      </c>
      <c r="D130530" t="s">
        <v>348077</v>
      </c>
      <c r="E130530" t="s">
        <v>348078</v>
      </c>
    </row>
    <row r="130531" spans="1:5" x14ac:dyDescent="0.25">
      <c r="A130531">
        <v>689463</v>
      </c>
      <c r="B130531" t="s">
        <v>348079</v>
      </c>
      <c r="C130531" t="s">
        <v>323063</v>
      </c>
      <c r="D130531" t="s">
        <v>348080</v>
      </c>
    </row>
    <row r="130532" spans="1:5" x14ac:dyDescent="0.25">
      <c r="A130532">
        <v>689476</v>
      </c>
      <c r="B130532" t="s">
        <v>348081</v>
      </c>
      <c r="D130532" t="s">
        <v>348082</v>
      </c>
      <c r="E130532" t="s">
        <v>348083</v>
      </c>
    </row>
    <row r="130533" spans="1:5" x14ac:dyDescent="0.25">
      <c r="A130533">
        <v>689481</v>
      </c>
      <c r="B130533" t="s">
        <v>348084</v>
      </c>
      <c r="C130533" t="s">
        <v>348085</v>
      </c>
      <c r="D130533" t="s">
        <v>348086</v>
      </c>
    </row>
    <row r="130534" spans="1:5" x14ac:dyDescent="0.25">
      <c r="A130534">
        <v>689489</v>
      </c>
      <c r="B130534" t="s">
        <v>348087</v>
      </c>
      <c r="D130534" t="s">
        <v>348088</v>
      </c>
    </row>
    <row r="130535" spans="1:5" x14ac:dyDescent="0.25">
      <c r="A130535">
        <v>689506</v>
      </c>
      <c r="B130535" t="s">
        <v>348089</v>
      </c>
      <c r="D130535" t="s">
        <v>348090</v>
      </c>
      <c r="E130535" t="s">
        <v>348091</v>
      </c>
    </row>
    <row r="130536" spans="1:5" x14ac:dyDescent="0.25">
      <c r="A130536">
        <v>689511</v>
      </c>
      <c r="B130536" t="s">
        <v>348092</v>
      </c>
      <c r="D130536" t="s">
        <v>348093</v>
      </c>
      <c r="E130536" t="s">
        <v>348094</v>
      </c>
    </row>
    <row r="130537" spans="1:5" x14ac:dyDescent="0.25">
      <c r="A130537">
        <v>689521</v>
      </c>
      <c r="B130537" t="s">
        <v>348095</v>
      </c>
      <c r="D130537" t="s">
        <v>348096</v>
      </c>
      <c r="E130537" t="s">
        <v>348097</v>
      </c>
    </row>
    <row r="130538" spans="1:5" x14ac:dyDescent="0.25">
      <c r="A130538">
        <v>689524</v>
      </c>
      <c r="B130538" t="s">
        <v>348098</v>
      </c>
      <c r="C130538" t="s">
        <v>348099</v>
      </c>
      <c r="D130538" t="s">
        <v>348100</v>
      </c>
    </row>
    <row r="130539" spans="1:5" x14ac:dyDescent="0.25">
      <c r="A130539">
        <v>689537</v>
      </c>
      <c r="B130539" t="s">
        <v>348101</v>
      </c>
      <c r="D130539" t="s">
        <v>348102</v>
      </c>
    </row>
    <row r="130540" spans="1:5" x14ac:dyDescent="0.25">
      <c r="A130540">
        <v>689540</v>
      </c>
      <c r="B130540" t="s">
        <v>348103</v>
      </c>
      <c r="D130540" t="s">
        <v>348104</v>
      </c>
      <c r="E130540" t="s">
        <v>348105</v>
      </c>
    </row>
    <row r="130541" spans="1:5" x14ac:dyDescent="0.25">
      <c r="A130541">
        <v>689541</v>
      </c>
      <c r="B130541" t="s">
        <v>348106</v>
      </c>
      <c r="D130541" t="s">
        <v>348107</v>
      </c>
    </row>
    <row r="130542" spans="1:5" x14ac:dyDescent="0.25">
      <c r="A130542">
        <v>689549</v>
      </c>
      <c r="B130542" t="s">
        <v>348108</v>
      </c>
      <c r="D130542" t="s">
        <v>348109</v>
      </c>
      <c r="E130542" t="s">
        <v>348110</v>
      </c>
    </row>
    <row r="130543" spans="1:5" x14ac:dyDescent="0.25">
      <c r="A130543">
        <v>689550</v>
      </c>
      <c r="B130543" t="s">
        <v>348111</v>
      </c>
      <c r="C130543" t="s">
        <v>348112</v>
      </c>
      <c r="D130543" t="s">
        <v>348113</v>
      </c>
    </row>
    <row r="130544" spans="1:5" x14ac:dyDescent="0.25">
      <c r="A130544">
        <v>689556</v>
      </c>
      <c r="B130544" t="s">
        <v>348114</v>
      </c>
      <c r="C130544" t="s">
        <v>25537</v>
      </c>
      <c r="D130544" t="s">
        <v>348115</v>
      </c>
      <c r="E130544" t="s">
        <v>25539</v>
      </c>
    </row>
    <row r="130545" spans="1:5" x14ac:dyDescent="0.25">
      <c r="A130545">
        <v>689565</v>
      </c>
      <c r="B130545" t="s">
        <v>348116</v>
      </c>
      <c r="D130545" t="s">
        <v>348117</v>
      </c>
      <c r="E130545" t="s">
        <v>348118</v>
      </c>
    </row>
    <row r="130546" spans="1:5" x14ac:dyDescent="0.25">
      <c r="A130546">
        <v>689585</v>
      </c>
      <c r="B130546" t="s">
        <v>348119</v>
      </c>
      <c r="D130546" t="s">
        <v>348120</v>
      </c>
    </row>
    <row r="130547" spans="1:5" x14ac:dyDescent="0.25">
      <c r="A130547">
        <v>689589</v>
      </c>
      <c r="B130547" t="s">
        <v>348121</v>
      </c>
      <c r="D130547" t="s">
        <v>348122</v>
      </c>
      <c r="E130547" t="s">
        <v>348123</v>
      </c>
    </row>
    <row r="130548" spans="1:5" x14ac:dyDescent="0.25">
      <c r="A130548">
        <v>689613</v>
      </c>
      <c r="B130548" t="s">
        <v>348124</v>
      </c>
      <c r="C130548" t="s">
        <v>348125</v>
      </c>
      <c r="D130548" t="s">
        <v>348126</v>
      </c>
      <c r="E130548" t="s">
        <v>348127</v>
      </c>
    </row>
    <row r="130549" spans="1:5" x14ac:dyDescent="0.25">
      <c r="A130549">
        <v>689616</v>
      </c>
      <c r="B130549" t="s">
        <v>348128</v>
      </c>
      <c r="D130549" t="s">
        <v>348129</v>
      </c>
    </row>
    <row r="130550" spans="1:5" x14ac:dyDescent="0.25">
      <c r="A130550">
        <v>689621</v>
      </c>
      <c r="B130550" t="s">
        <v>348130</v>
      </c>
      <c r="D130550" t="s">
        <v>348131</v>
      </c>
    </row>
    <row r="130551" spans="1:5" x14ac:dyDescent="0.25">
      <c r="A130551">
        <v>689634</v>
      </c>
      <c r="B130551" t="s">
        <v>348132</v>
      </c>
      <c r="D130551" t="s">
        <v>348133</v>
      </c>
    </row>
    <row r="130552" spans="1:5" x14ac:dyDescent="0.25">
      <c r="A130552">
        <v>689659</v>
      </c>
      <c r="B130552" t="s">
        <v>348134</v>
      </c>
      <c r="D130552" t="s">
        <v>348135</v>
      </c>
    </row>
    <row r="130553" spans="1:5" x14ac:dyDescent="0.25">
      <c r="A130553">
        <v>689667</v>
      </c>
      <c r="B130553" t="s">
        <v>348136</v>
      </c>
      <c r="D130553" t="s">
        <v>348137</v>
      </c>
      <c r="E130553" t="s">
        <v>348138</v>
      </c>
    </row>
    <row r="130554" spans="1:5" x14ac:dyDescent="0.25">
      <c r="A130554">
        <v>689684</v>
      </c>
      <c r="B130554" t="s">
        <v>348139</v>
      </c>
      <c r="D130554" t="s">
        <v>348140</v>
      </c>
    </row>
    <row r="130555" spans="1:5" x14ac:dyDescent="0.25">
      <c r="A130555">
        <v>689688</v>
      </c>
      <c r="B130555" t="s">
        <v>348141</v>
      </c>
      <c r="D130555" t="s">
        <v>348142</v>
      </c>
      <c r="E130555" t="s">
        <v>348143</v>
      </c>
    </row>
    <row r="130556" spans="1:5" x14ac:dyDescent="0.25">
      <c r="A130556">
        <v>689695</v>
      </c>
      <c r="B130556" t="s">
        <v>348144</v>
      </c>
      <c r="D130556" t="s">
        <v>348145</v>
      </c>
    </row>
    <row r="130557" spans="1:5" x14ac:dyDescent="0.25">
      <c r="A130557">
        <v>689728</v>
      </c>
      <c r="B130557" t="s">
        <v>348146</v>
      </c>
      <c r="C130557" t="s">
        <v>73344</v>
      </c>
      <c r="D130557" t="s">
        <v>348147</v>
      </c>
    </row>
    <row r="130558" spans="1:5" x14ac:dyDescent="0.25">
      <c r="A130558">
        <v>689741</v>
      </c>
      <c r="B130558" t="s">
        <v>348148</v>
      </c>
      <c r="D130558" t="s">
        <v>348149</v>
      </c>
      <c r="E130558" t="s">
        <v>348150</v>
      </c>
    </row>
    <row r="130559" spans="1:5" x14ac:dyDescent="0.25">
      <c r="A130559">
        <v>689768</v>
      </c>
      <c r="B130559" t="s">
        <v>348151</v>
      </c>
      <c r="D130559" t="s">
        <v>348152</v>
      </c>
      <c r="E130559" t="s">
        <v>10</v>
      </c>
    </row>
    <row r="130560" spans="1:5" x14ac:dyDescent="0.25">
      <c r="A130560">
        <v>689788</v>
      </c>
      <c r="B130560" t="s">
        <v>348153</v>
      </c>
      <c r="C130560" t="s">
        <v>348154</v>
      </c>
      <c r="D130560" t="s">
        <v>348155</v>
      </c>
      <c r="E130560" t="s">
        <v>10</v>
      </c>
    </row>
    <row r="130561" spans="1:5" x14ac:dyDescent="0.25">
      <c r="A130561">
        <v>689792</v>
      </c>
      <c r="B130561" t="s">
        <v>348156</v>
      </c>
      <c r="C130561" t="s">
        <v>348157</v>
      </c>
      <c r="D130561" t="s">
        <v>348158</v>
      </c>
    </row>
    <row r="130562" spans="1:5" x14ac:dyDescent="0.25">
      <c r="A130562">
        <v>689796</v>
      </c>
      <c r="B130562" t="s">
        <v>348159</v>
      </c>
      <c r="C130562" t="s">
        <v>348160</v>
      </c>
      <c r="D130562" t="s">
        <v>348161</v>
      </c>
      <c r="E130562" t="s">
        <v>348162</v>
      </c>
    </row>
    <row r="130563" spans="1:5" x14ac:dyDescent="0.25">
      <c r="A130563">
        <v>689802</v>
      </c>
      <c r="B130563" t="s">
        <v>348163</v>
      </c>
      <c r="D130563" t="s">
        <v>348164</v>
      </c>
    </row>
    <row r="130564" spans="1:5" x14ac:dyDescent="0.25">
      <c r="A130564">
        <v>689804</v>
      </c>
      <c r="B130564" t="s">
        <v>348165</v>
      </c>
      <c r="C130564" t="s">
        <v>32985</v>
      </c>
      <c r="D130564" t="s">
        <v>348166</v>
      </c>
      <c r="E130564" t="s">
        <v>348167</v>
      </c>
    </row>
    <row r="130565" spans="1:5" x14ac:dyDescent="0.25">
      <c r="A130565">
        <v>689805</v>
      </c>
      <c r="B130565" t="s">
        <v>348168</v>
      </c>
      <c r="D130565" t="s">
        <v>348169</v>
      </c>
      <c r="E130565" t="s">
        <v>348170</v>
      </c>
    </row>
    <row r="130566" spans="1:5" x14ac:dyDescent="0.25">
      <c r="A130566">
        <v>689823</v>
      </c>
      <c r="B130566" t="s">
        <v>348171</v>
      </c>
      <c r="D130566" t="s">
        <v>348172</v>
      </c>
    </row>
    <row r="130567" spans="1:5" x14ac:dyDescent="0.25">
      <c r="A130567">
        <v>689829</v>
      </c>
      <c r="B130567" t="s">
        <v>348173</v>
      </c>
      <c r="C130567" t="s">
        <v>348174</v>
      </c>
      <c r="D130567" t="s">
        <v>348175</v>
      </c>
      <c r="E130567" t="s">
        <v>348176</v>
      </c>
    </row>
    <row r="130568" spans="1:5" x14ac:dyDescent="0.25">
      <c r="A130568">
        <v>689834</v>
      </c>
      <c r="B130568" t="s">
        <v>348177</v>
      </c>
      <c r="C130568" t="s">
        <v>348178</v>
      </c>
      <c r="D130568" t="s">
        <v>348179</v>
      </c>
      <c r="E130568" t="s">
        <v>10</v>
      </c>
    </row>
    <row r="130569" spans="1:5" x14ac:dyDescent="0.25">
      <c r="A130569">
        <v>689842</v>
      </c>
      <c r="B130569" t="s">
        <v>348180</v>
      </c>
      <c r="D130569" t="s">
        <v>348181</v>
      </c>
    </row>
    <row r="130570" spans="1:5" x14ac:dyDescent="0.25">
      <c r="A130570">
        <v>689843</v>
      </c>
      <c r="B130570" t="s">
        <v>348182</v>
      </c>
      <c r="C130570" t="s">
        <v>60694</v>
      </c>
      <c r="D130570" t="s">
        <v>348183</v>
      </c>
      <c r="E130570" t="s">
        <v>10</v>
      </c>
    </row>
    <row r="130571" spans="1:5" x14ac:dyDescent="0.25">
      <c r="A130571">
        <v>689860</v>
      </c>
      <c r="B130571" t="s">
        <v>348184</v>
      </c>
      <c r="C130571" t="s">
        <v>30957</v>
      </c>
      <c r="D130571" t="s">
        <v>348185</v>
      </c>
    </row>
    <row r="130572" spans="1:5" x14ac:dyDescent="0.25">
      <c r="A130572">
        <v>689869</v>
      </c>
      <c r="B130572" t="s">
        <v>348186</v>
      </c>
      <c r="C130572" t="s">
        <v>129844</v>
      </c>
      <c r="D130572" t="s">
        <v>348187</v>
      </c>
      <c r="E130572" t="s">
        <v>348188</v>
      </c>
    </row>
    <row r="130573" spans="1:5" x14ac:dyDescent="0.25">
      <c r="A130573">
        <v>689874</v>
      </c>
      <c r="B130573" t="s">
        <v>348189</v>
      </c>
      <c r="C130573" t="s">
        <v>348190</v>
      </c>
      <c r="D130573" t="s">
        <v>348191</v>
      </c>
    </row>
    <row r="130574" spans="1:5" x14ac:dyDescent="0.25">
      <c r="A130574">
        <v>689878</v>
      </c>
      <c r="B130574" t="s">
        <v>348192</v>
      </c>
      <c r="D130574" t="s">
        <v>348193</v>
      </c>
    </row>
    <row r="130575" spans="1:5" x14ac:dyDescent="0.25">
      <c r="A130575">
        <v>689888</v>
      </c>
      <c r="B130575" t="s">
        <v>348194</v>
      </c>
      <c r="D130575" t="s">
        <v>348195</v>
      </c>
      <c r="E130575" t="s">
        <v>22563</v>
      </c>
    </row>
    <row r="130576" spans="1:5" x14ac:dyDescent="0.25">
      <c r="A130576">
        <v>689895</v>
      </c>
      <c r="B130576" t="s">
        <v>348196</v>
      </c>
      <c r="D130576" t="s">
        <v>348197</v>
      </c>
      <c r="E130576" t="s">
        <v>10</v>
      </c>
    </row>
    <row r="130577" spans="1:5" x14ac:dyDescent="0.25">
      <c r="A130577">
        <v>689897</v>
      </c>
      <c r="B130577" t="s">
        <v>348198</v>
      </c>
      <c r="D130577" t="s">
        <v>348199</v>
      </c>
      <c r="E130577" t="s">
        <v>348200</v>
      </c>
    </row>
    <row r="130578" spans="1:5" x14ac:dyDescent="0.25">
      <c r="A130578">
        <v>689901</v>
      </c>
      <c r="B130578" t="s">
        <v>348201</v>
      </c>
      <c r="D130578" t="s">
        <v>348202</v>
      </c>
    </row>
    <row r="130579" spans="1:5" x14ac:dyDescent="0.25">
      <c r="A130579">
        <v>689913</v>
      </c>
      <c r="B130579" t="s">
        <v>348203</v>
      </c>
      <c r="C130579" t="s">
        <v>348204</v>
      </c>
      <c r="D130579" t="s">
        <v>348205</v>
      </c>
      <c r="E130579" t="s">
        <v>348206</v>
      </c>
    </row>
    <row r="130580" spans="1:5" x14ac:dyDescent="0.25">
      <c r="A130580">
        <v>689920</v>
      </c>
      <c r="B130580" t="s">
        <v>348207</v>
      </c>
      <c r="D130580" t="s">
        <v>348208</v>
      </c>
      <c r="E130580" t="s">
        <v>10</v>
      </c>
    </row>
    <row r="130581" spans="1:5" x14ac:dyDescent="0.25">
      <c r="A130581">
        <v>689928</v>
      </c>
      <c r="B130581" t="s">
        <v>348209</v>
      </c>
      <c r="C130581" t="s">
        <v>348210</v>
      </c>
      <c r="D130581" t="s">
        <v>348211</v>
      </c>
      <c r="E130581" t="s">
        <v>348212</v>
      </c>
    </row>
    <row r="130582" spans="1:5" x14ac:dyDescent="0.25">
      <c r="A130582">
        <v>689929</v>
      </c>
      <c r="B130582" t="s">
        <v>348213</v>
      </c>
      <c r="C130582" t="s">
        <v>348214</v>
      </c>
      <c r="D130582" t="s">
        <v>348215</v>
      </c>
    </row>
    <row r="130583" spans="1:5" x14ac:dyDescent="0.25">
      <c r="A130583">
        <v>689932</v>
      </c>
      <c r="B130583" t="s">
        <v>348216</v>
      </c>
      <c r="D130583" t="s">
        <v>348217</v>
      </c>
      <c r="E130583" t="s">
        <v>348218</v>
      </c>
    </row>
    <row r="130584" spans="1:5" x14ac:dyDescent="0.25">
      <c r="A130584">
        <v>689935</v>
      </c>
      <c r="B130584" t="s">
        <v>348219</v>
      </c>
      <c r="D130584" t="s">
        <v>348220</v>
      </c>
    </row>
    <row r="130585" spans="1:5" x14ac:dyDescent="0.25">
      <c r="A130585">
        <v>689944</v>
      </c>
      <c r="B130585" t="s">
        <v>348221</v>
      </c>
      <c r="D130585" t="s">
        <v>348222</v>
      </c>
    </row>
    <row r="130586" spans="1:5" x14ac:dyDescent="0.25">
      <c r="A130586">
        <v>689967</v>
      </c>
      <c r="B130586" t="s">
        <v>348223</v>
      </c>
      <c r="D130586" t="s">
        <v>348224</v>
      </c>
    </row>
    <row r="130587" spans="1:5" x14ac:dyDescent="0.25">
      <c r="A130587">
        <v>689978</v>
      </c>
      <c r="B130587" t="s">
        <v>348225</v>
      </c>
      <c r="D130587" t="s">
        <v>348226</v>
      </c>
      <c r="E130587" t="s">
        <v>348227</v>
      </c>
    </row>
    <row r="130588" spans="1:5" x14ac:dyDescent="0.25">
      <c r="A130588">
        <v>689986</v>
      </c>
      <c r="B130588" t="s">
        <v>348228</v>
      </c>
      <c r="C130588" t="s">
        <v>91076</v>
      </c>
      <c r="D130588" t="s">
        <v>348229</v>
      </c>
      <c r="E130588" t="s">
        <v>348230</v>
      </c>
    </row>
    <row r="130589" spans="1:5" x14ac:dyDescent="0.25">
      <c r="A130589">
        <v>689998</v>
      </c>
      <c r="B130589" t="s">
        <v>348231</v>
      </c>
      <c r="C130589" t="s">
        <v>348232</v>
      </c>
      <c r="D130589" t="s">
        <v>348233</v>
      </c>
      <c r="E130589" t="s">
        <v>348234</v>
      </c>
    </row>
    <row r="130590" spans="1:5" x14ac:dyDescent="0.25">
      <c r="A130590">
        <v>690000</v>
      </c>
      <c r="B130590" t="s">
        <v>348235</v>
      </c>
      <c r="C130590" t="s">
        <v>119584</v>
      </c>
      <c r="D130590" t="s">
        <v>348236</v>
      </c>
      <c r="E130590" t="s">
        <v>348237</v>
      </c>
    </row>
    <row r="130591" spans="1:5" x14ac:dyDescent="0.25">
      <c r="A130591">
        <v>690018</v>
      </c>
      <c r="B130591" t="s">
        <v>348238</v>
      </c>
      <c r="D130591" t="s">
        <v>348239</v>
      </c>
    </row>
    <row r="130592" spans="1:5" x14ac:dyDescent="0.25">
      <c r="A130592">
        <v>690026</v>
      </c>
      <c r="B130592" t="s">
        <v>348240</v>
      </c>
      <c r="D130592" t="s">
        <v>348241</v>
      </c>
    </row>
    <row r="130593" spans="1:5" x14ac:dyDescent="0.25">
      <c r="A130593">
        <v>690027</v>
      </c>
      <c r="B130593" t="s">
        <v>348242</v>
      </c>
      <c r="D130593" t="s">
        <v>348243</v>
      </c>
    </row>
    <row r="130594" spans="1:5" x14ac:dyDescent="0.25">
      <c r="A130594">
        <v>690037</v>
      </c>
      <c r="B130594" t="s">
        <v>348244</v>
      </c>
      <c r="C130594" t="s">
        <v>348245</v>
      </c>
      <c r="D130594" t="s">
        <v>348246</v>
      </c>
      <c r="E130594" t="s">
        <v>348247</v>
      </c>
    </row>
    <row r="130595" spans="1:5" x14ac:dyDescent="0.25">
      <c r="A130595">
        <v>690040</v>
      </c>
      <c r="B130595" t="s">
        <v>348248</v>
      </c>
      <c r="D130595" t="s">
        <v>348249</v>
      </c>
    </row>
    <row r="130596" spans="1:5" x14ac:dyDescent="0.25">
      <c r="A130596">
        <v>690057</v>
      </c>
      <c r="B130596" t="s">
        <v>348250</v>
      </c>
      <c r="D130596" t="s">
        <v>348251</v>
      </c>
    </row>
    <row r="130597" spans="1:5" x14ac:dyDescent="0.25">
      <c r="A130597">
        <v>690061</v>
      </c>
      <c r="B130597" t="s">
        <v>348252</v>
      </c>
      <c r="D130597" t="s">
        <v>348253</v>
      </c>
    </row>
    <row r="130598" spans="1:5" x14ac:dyDescent="0.25">
      <c r="A130598">
        <v>690069</v>
      </c>
      <c r="B130598" t="s">
        <v>348254</v>
      </c>
      <c r="D130598" t="s">
        <v>348255</v>
      </c>
    </row>
    <row r="130599" spans="1:5" x14ac:dyDescent="0.25">
      <c r="A130599">
        <v>690088</v>
      </c>
      <c r="B130599" t="s">
        <v>348256</v>
      </c>
      <c r="D130599" t="s">
        <v>348257</v>
      </c>
      <c r="E130599" t="s">
        <v>348258</v>
      </c>
    </row>
    <row r="130600" spans="1:5" x14ac:dyDescent="0.25">
      <c r="A130600">
        <v>690092</v>
      </c>
      <c r="B130600" t="s">
        <v>348259</v>
      </c>
      <c r="D130600" t="s">
        <v>348260</v>
      </c>
    </row>
    <row r="130601" spans="1:5" x14ac:dyDescent="0.25">
      <c r="A130601">
        <v>690094</v>
      </c>
      <c r="B130601" t="s">
        <v>348261</v>
      </c>
      <c r="D130601" t="s">
        <v>348262</v>
      </c>
      <c r="E130601" t="s">
        <v>348263</v>
      </c>
    </row>
    <row r="130602" spans="1:5" x14ac:dyDescent="0.25">
      <c r="A130602">
        <v>690097</v>
      </c>
      <c r="B130602" t="s">
        <v>348264</v>
      </c>
      <c r="D130602" t="s">
        <v>348265</v>
      </c>
      <c r="E130602" t="s">
        <v>348266</v>
      </c>
    </row>
    <row r="130603" spans="1:5" x14ac:dyDescent="0.25">
      <c r="A130603">
        <v>690108</v>
      </c>
      <c r="B130603" t="s">
        <v>348267</v>
      </c>
      <c r="D130603" t="s">
        <v>348268</v>
      </c>
      <c r="E130603" t="s">
        <v>291874</v>
      </c>
    </row>
    <row r="130604" spans="1:5" x14ac:dyDescent="0.25">
      <c r="A130604">
        <v>690123</v>
      </c>
      <c r="B130604" t="s">
        <v>348269</v>
      </c>
      <c r="C130604" t="s">
        <v>13615</v>
      </c>
      <c r="D130604" t="s">
        <v>348270</v>
      </c>
      <c r="E130604" t="s">
        <v>348271</v>
      </c>
    </row>
    <row r="130605" spans="1:5" x14ac:dyDescent="0.25">
      <c r="A130605">
        <v>690134</v>
      </c>
      <c r="B130605" t="s">
        <v>348272</v>
      </c>
      <c r="D130605" t="s">
        <v>348273</v>
      </c>
    </row>
    <row r="130606" spans="1:5" x14ac:dyDescent="0.25">
      <c r="A130606">
        <v>690139</v>
      </c>
      <c r="B130606" t="s">
        <v>348274</v>
      </c>
      <c r="C130606" t="s">
        <v>348275</v>
      </c>
      <c r="D130606" t="s">
        <v>348276</v>
      </c>
      <c r="E130606" t="s">
        <v>348277</v>
      </c>
    </row>
    <row r="130607" spans="1:5" x14ac:dyDescent="0.25">
      <c r="A130607">
        <v>690156</v>
      </c>
      <c r="B130607" t="s">
        <v>348278</v>
      </c>
      <c r="D130607" t="s">
        <v>348279</v>
      </c>
    </row>
    <row r="130608" spans="1:5" x14ac:dyDescent="0.25">
      <c r="A130608">
        <v>690178</v>
      </c>
      <c r="B130608" t="s">
        <v>348280</v>
      </c>
      <c r="D130608" t="s">
        <v>348281</v>
      </c>
      <c r="E130608" t="s">
        <v>10</v>
      </c>
    </row>
    <row r="130609" spans="1:5" x14ac:dyDescent="0.25">
      <c r="A130609">
        <v>690192</v>
      </c>
      <c r="B130609" t="s">
        <v>348282</v>
      </c>
      <c r="D130609" t="s">
        <v>348283</v>
      </c>
      <c r="E130609" t="s">
        <v>348284</v>
      </c>
    </row>
    <row r="130610" spans="1:5" x14ac:dyDescent="0.25">
      <c r="A130610">
        <v>690210</v>
      </c>
      <c r="B130610" t="s">
        <v>348285</v>
      </c>
      <c r="D130610" t="s">
        <v>348286</v>
      </c>
      <c r="E130610" t="s">
        <v>348287</v>
      </c>
    </row>
    <row r="130611" spans="1:5" x14ac:dyDescent="0.25">
      <c r="A130611">
        <v>690211</v>
      </c>
      <c r="B130611" t="s">
        <v>348288</v>
      </c>
      <c r="C130611" t="s">
        <v>348289</v>
      </c>
      <c r="D130611" t="s">
        <v>348290</v>
      </c>
      <c r="E130611" t="s">
        <v>348291</v>
      </c>
    </row>
    <row r="130612" spans="1:5" x14ac:dyDescent="0.25">
      <c r="A130612">
        <v>690212</v>
      </c>
      <c r="B130612" t="s">
        <v>348292</v>
      </c>
      <c r="D130612" t="s">
        <v>348293</v>
      </c>
    </row>
    <row r="130613" spans="1:5" x14ac:dyDescent="0.25">
      <c r="A130613">
        <v>690226</v>
      </c>
      <c r="B130613" t="s">
        <v>348294</v>
      </c>
      <c r="D130613" t="s">
        <v>348295</v>
      </c>
    </row>
    <row r="130614" spans="1:5" x14ac:dyDescent="0.25">
      <c r="A130614">
        <v>690234</v>
      </c>
      <c r="B130614" t="s">
        <v>348296</v>
      </c>
      <c r="D130614" t="s">
        <v>348297</v>
      </c>
    </row>
    <row r="130615" spans="1:5" x14ac:dyDescent="0.25">
      <c r="A130615">
        <v>690239</v>
      </c>
      <c r="B130615" t="s">
        <v>348298</v>
      </c>
      <c r="D130615" t="s">
        <v>348299</v>
      </c>
      <c r="E130615" t="s">
        <v>348300</v>
      </c>
    </row>
    <row r="130616" spans="1:5" x14ac:dyDescent="0.25">
      <c r="A130616">
        <v>690249</v>
      </c>
      <c r="B130616" t="s">
        <v>348301</v>
      </c>
      <c r="D130616" t="s">
        <v>348302</v>
      </c>
      <c r="E130616" t="s">
        <v>348303</v>
      </c>
    </row>
    <row r="130617" spans="1:5" x14ac:dyDescent="0.25">
      <c r="A130617">
        <v>690254</v>
      </c>
      <c r="B130617" t="s">
        <v>348304</v>
      </c>
      <c r="D130617" t="s">
        <v>348305</v>
      </c>
    </row>
    <row r="130618" spans="1:5" x14ac:dyDescent="0.25">
      <c r="A130618">
        <v>690255</v>
      </c>
      <c r="B130618" t="s">
        <v>348306</v>
      </c>
      <c r="C130618" t="s">
        <v>348307</v>
      </c>
      <c r="D130618" t="s">
        <v>348308</v>
      </c>
      <c r="E130618" t="s">
        <v>348309</v>
      </c>
    </row>
    <row r="130619" spans="1:5" x14ac:dyDescent="0.25">
      <c r="A130619">
        <v>690256</v>
      </c>
      <c r="B130619" t="s">
        <v>348310</v>
      </c>
      <c r="D130619" t="s">
        <v>348311</v>
      </c>
      <c r="E130619" t="s">
        <v>10</v>
      </c>
    </row>
    <row r="130620" spans="1:5" x14ac:dyDescent="0.25">
      <c r="A130620">
        <v>690259</v>
      </c>
      <c r="B130620" t="s">
        <v>348312</v>
      </c>
      <c r="D130620" t="s">
        <v>348313</v>
      </c>
    </row>
    <row r="130621" spans="1:5" x14ac:dyDescent="0.25">
      <c r="A130621">
        <v>690269</v>
      </c>
      <c r="B130621" t="s">
        <v>348314</v>
      </c>
      <c r="C130621" t="s">
        <v>18594</v>
      </c>
      <c r="D130621" t="s">
        <v>348315</v>
      </c>
    </row>
    <row r="130622" spans="1:5" x14ac:dyDescent="0.25">
      <c r="A130622">
        <v>690271</v>
      </c>
      <c r="B130622" t="s">
        <v>348316</v>
      </c>
      <c r="D130622" t="s">
        <v>348317</v>
      </c>
    </row>
    <row r="130623" spans="1:5" x14ac:dyDescent="0.25">
      <c r="A130623">
        <v>690274</v>
      </c>
      <c r="B130623" t="s">
        <v>348318</v>
      </c>
      <c r="D130623" t="s">
        <v>348319</v>
      </c>
    </row>
    <row r="130624" spans="1:5" x14ac:dyDescent="0.25">
      <c r="A130624">
        <v>690279</v>
      </c>
      <c r="B130624" t="s">
        <v>348320</v>
      </c>
      <c r="D130624" t="s">
        <v>348321</v>
      </c>
    </row>
    <row r="130625" spans="1:5" x14ac:dyDescent="0.25">
      <c r="A130625">
        <v>690280</v>
      </c>
      <c r="B130625" t="s">
        <v>348322</v>
      </c>
      <c r="D130625" t="s">
        <v>348323</v>
      </c>
    </row>
    <row r="130626" spans="1:5" x14ac:dyDescent="0.25">
      <c r="A130626">
        <v>690281</v>
      </c>
      <c r="B130626" t="s">
        <v>348324</v>
      </c>
      <c r="C130626" t="s">
        <v>348325</v>
      </c>
      <c r="D130626" t="s">
        <v>348326</v>
      </c>
      <c r="E130626" t="s">
        <v>11498</v>
      </c>
    </row>
    <row r="130627" spans="1:5" x14ac:dyDescent="0.25">
      <c r="A130627">
        <v>690318</v>
      </c>
      <c r="B130627" t="s">
        <v>348327</v>
      </c>
      <c r="D130627" t="s">
        <v>348328</v>
      </c>
      <c r="E130627" t="s">
        <v>348329</v>
      </c>
    </row>
    <row r="130628" spans="1:5" x14ac:dyDescent="0.25">
      <c r="A130628">
        <v>690327</v>
      </c>
      <c r="B130628" t="s">
        <v>348330</v>
      </c>
      <c r="D130628" t="s">
        <v>348331</v>
      </c>
    </row>
    <row r="130629" spans="1:5" x14ac:dyDescent="0.25">
      <c r="A130629">
        <v>690337</v>
      </c>
      <c r="B130629" t="s">
        <v>348332</v>
      </c>
      <c r="C130629" t="s">
        <v>348333</v>
      </c>
      <c r="D130629" t="s">
        <v>348334</v>
      </c>
    </row>
    <row r="130630" spans="1:5" x14ac:dyDescent="0.25">
      <c r="A130630">
        <v>690339</v>
      </c>
      <c r="B130630" t="s">
        <v>348335</v>
      </c>
      <c r="D130630" t="s">
        <v>348336</v>
      </c>
    </row>
    <row r="130631" spans="1:5" x14ac:dyDescent="0.25">
      <c r="A130631">
        <v>690348</v>
      </c>
      <c r="B130631" t="s">
        <v>348337</v>
      </c>
      <c r="D130631" t="s">
        <v>348338</v>
      </c>
      <c r="E130631" t="s">
        <v>348339</v>
      </c>
    </row>
    <row r="130632" spans="1:5" x14ac:dyDescent="0.25">
      <c r="A130632">
        <v>690365</v>
      </c>
      <c r="B130632" t="s">
        <v>348340</v>
      </c>
      <c r="C130632" t="s">
        <v>348341</v>
      </c>
      <c r="D130632" t="s">
        <v>348342</v>
      </c>
      <c r="E130632" t="s">
        <v>348343</v>
      </c>
    </row>
    <row r="130633" spans="1:5" x14ac:dyDescent="0.25">
      <c r="A130633">
        <v>690372</v>
      </c>
      <c r="B130633" t="s">
        <v>348344</v>
      </c>
      <c r="C130633" t="s">
        <v>348345</v>
      </c>
      <c r="D130633" t="s">
        <v>348346</v>
      </c>
    </row>
    <row r="130634" spans="1:5" x14ac:dyDescent="0.25">
      <c r="A130634">
        <v>690387</v>
      </c>
      <c r="B130634" t="s">
        <v>348347</v>
      </c>
      <c r="C130634" t="s">
        <v>66033</v>
      </c>
      <c r="D130634" t="s">
        <v>348348</v>
      </c>
      <c r="E130634" t="s">
        <v>10</v>
      </c>
    </row>
    <row r="130635" spans="1:5" x14ac:dyDescent="0.25">
      <c r="A130635">
        <v>690405</v>
      </c>
      <c r="B130635" t="s">
        <v>348349</v>
      </c>
      <c r="D130635" t="s">
        <v>348350</v>
      </c>
    </row>
    <row r="130636" spans="1:5" x14ac:dyDescent="0.25">
      <c r="A130636">
        <v>690427</v>
      </c>
      <c r="B130636" t="s">
        <v>348351</v>
      </c>
      <c r="D130636" t="s">
        <v>348352</v>
      </c>
    </row>
    <row r="130637" spans="1:5" x14ac:dyDescent="0.25">
      <c r="A130637">
        <v>690441</v>
      </c>
      <c r="B130637" t="s">
        <v>348353</v>
      </c>
      <c r="C130637" t="s">
        <v>348354</v>
      </c>
      <c r="D130637" t="s">
        <v>348355</v>
      </c>
      <c r="E130637" t="s">
        <v>348356</v>
      </c>
    </row>
    <row r="130638" spans="1:5" x14ac:dyDescent="0.25">
      <c r="A130638">
        <v>690442</v>
      </c>
      <c r="B130638" t="s">
        <v>348357</v>
      </c>
      <c r="D130638" t="s">
        <v>348358</v>
      </c>
    </row>
    <row r="130639" spans="1:5" x14ac:dyDescent="0.25">
      <c r="A130639">
        <v>690445</v>
      </c>
      <c r="B130639" t="s">
        <v>348359</v>
      </c>
      <c r="D130639" t="s">
        <v>348360</v>
      </c>
      <c r="E130639" t="s">
        <v>348361</v>
      </c>
    </row>
    <row r="130640" spans="1:5" x14ac:dyDescent="0.25">
      <c r="A130640">
        <v>690452</v>
      </c>
      <c r="B130640" t="s">
        <v>348362</v>
      </c>
      <c r="D130640" t="s">
        <v>348363</v>
      </c>
    </row>
    <row r="130641" spans="1:5" x14ac:dyDescent="0.25">
      <c r="A130641">
        <v>690462</v>
      </c>
      <c r="B130641" t="s">
        <v>348364</v>
      </c>
      <c r="D130641" t="s">
        <v>348365</v>
      </c>
    </row>
    <row r="130642" spans="1:5" x14ac:dyDescent="0.25">
      <c r="A130642">
        <v>690463</v>
      </c>
      <c r="B130642" t="s">
        <v>348366</v>
      </c>
      <c r="D130642" t="s">
        <v>348367</v>
      </c>
    </row>
    <row r="130643" spans="1:5" x14ac:dyDescent="0.25">
      <c r="A130643">
        <v>690464</v>
      </c>
      <c r="B130643" t="s">
        <v>348368</v>
      </c>
      <c r="D130643" t="s">
        <v>348369</v>
      </c>
    </row>
    <row r="130644" spans="1:5" x14ac:dyDescent="0.25">
      <c r="A130644">
        <v>690480</v>
      </c>
      <c r="B130644" t="s">
        <v>348370</v>
      </c>
      <c r="D130644" t="s">
        <v>348371</v>
      </c>
      <c r="E130644" t="s">
        <v>10</v>
      </c>
    </row>
    <row r="130645" spans="1:5" x14ac:dyDescent="0.25">
      <c r="A130645">
        <v>690481</v>
      </c>
      <c r="B130645" t="s">
        <v>348372</v>
      </c>
      <c r="D130645" t="s">
        <v>348373</v>
      </c>
    </row>
    <row r="130646" spans="1:5" x14ac:dyDescent="0.25">
      <c r="A130646">
        <v>690485</v>
      </c>
      <c r="B130646" t="s">
        <v>348374</v>
      </c>
      <c r="C130646" t="s">
        <v>348375</v>
      </c>
      <c r="D130646" t="s">
        <v>348376</v>
      </c>
    </row>
    <row r="130647" spans="1:5" x14ac:dyDescent="0.25">
      <c r="A130647">
        <v>690494</v>
      </c>
      <c r="B130647" t="s">
        <v>348377</v>
      </c>
      <c r="C130647" t="s">
        <v>242951</v>
      </c>
      <c r="D130647" t="s">
        <v>348378</v>
      </c>
      <c r="E130647" t="s">
        <v>10</v>
      </c>
    </row>
    <row r="130648" spans="1:5" x14ac:dyDescent="0.25">
      <c r="A130648">
        <v>690510</v>
      </c>
      <c r="B130648" t="s">
        <v>348379</v>
      </c>
      <c r="D130648" t="s">
        <v>348380</v>
      </c>
      <c r="E130648" t="s">
        <v>348381</v>
      </c>
    </row>
    <row r="130649" spans="1:5" x14ac:dyDescent="0.25">
      <c r="A130649">
        <v>690533</v>
      </c>
      <c r="B130649" t="s">
        <v>348382</v>
      </c>
      <c r="C130649" t="s">
        <v>348383</v>
      </c>
      <c r="D130649" t="s">
        <v>348384</v>
      </c>
      <c r="E130649" t="s">
        <v>10</v>
      </c>
    </row>
    <row r="130650" spans="1:5" x14ac:dyDescent="0.25">
      <c r="A130650">
        <v>690548</v>
      </c>
      <c r="B130650" t="s">
        <v>348385</v>
      </c>
      <c r="C130650" t="s">
        <v>348386</v>
      </c>
      <c r="D130650" t="s">
        <v>348387</v>
      </c>
      <c r="E130650" t="s">
        <v>348388</v>
      </c>
    </row>
    <row r="130651" spans="1:5" x14ac:dyDescent="0.25">
      <c r="A130651">
        <v>690582</v>
      </c>
      <c r="B130651" t="s">
        <v>348389</v>
      </c>
      <c r="D130651" t="s">
        <v>348390</v>
      </c>
    </row>
    <row r="130652" spans="1:5" x14ac:dyDescent="0.25">
      <c r="A130652">
        <v>690586</v>
      </c>
      <c r="B130652" t="s">
        <v>348391</v>
      </c>
      <c r="C130652" t="s">
        <v>348392</v>
      </c>
      <c r="D130652" t="s">
        <v>348393</v>
      </c>
      <c r="E130652" t="s">
        <v>348394</v>
      </c>
    </row>
    <row r="130653" spans="1:5" x14ac:dyDescent="0.25">
      <c r="A130653">
        <v>690591</v>
      </c>
      <c r="B130653" t="s">
        <v>348395</v>
      </c>
      <c r="D130653" t="s">
        <v>348396</v>
      </c>
    </row>
    <row r="130654" spans="1:5" x14ac:dyDescent="0.25">
      <c r="A130654">
        <v>690592</v>
      </c>
      <c r="B130654" t="s">
        <v>348397</v>
      </c>
      <c r="D130654" t="s">
        <v>348398</v>
      </c>
    </row>
    <row r="130655" spans="1:5" x14ac:dyDescent="0.25">
      <c r="A130655">
        <v>690615</v>
      </c>
      <c r="B130655" t="s">
        <v>348399</v>
      </c>
      <c r="D130655" t="s">
        <v>348400</v>
      </c>
      <c r="E130655" t="s">
        <v>348401</v>
      </c>
    </row>
    <row r="130656" spans="1:5" x14ac:dyDescent="0.25">
      <c r="A130656">
        <v>690636</v>
      </c>
      <c r="B130656" t="s">
        <v>348402</v>
      </c>
      <c r="D130656" t="s">
        <v>348403</v>
      </c>
      <c r="E130656" t="s">
        <v>10</v>
      </c>
    </row>
    <row r="130657" spans="1:5" x14ac:dyDescent="0.25">
      <c r="A130657">
        <v>690639</v>
      </c>
      <c r="B130657" t="s">
        <v>348404</v>
      </c>
      <c r="C130657" t="s">
        <v>348405</v>
      </c>
      <c r="D130657" t="s">
        <v>348406</v>
      </c>
    </row>
    <row r="130658" spans="1:5" x14ac:dyDescent="0.25">
      <c r="A130658">
        <v>690640</v>
      </c>
      <c r="B130658" t="s">
        <v>348407</v>
      </c>
      <c r="C130658" t="s">
        <v>348408</v>
      </c>
      <c r="D130658" t="s">
        <v>348409</v>
      </c>
      <c r="E130658" t="s">
        <v>348410</v>
      </c>
    </row>
    <row r="130659" spans="1:5" x14ac:dyDescent="0.25">
      <c r="A130659">
        <v>690648</v>
      </c>
      <c r="B130659" t="s">
        <v>348411</v>
      </c>
      <c r="D130659" t="s">
        <v>348412</v>
      </c>
    </row>
    <row r="130660" spans="1:5" x14ac:dyDescent="0.25">
      <c r="A130660">
        <v>690667</v>
      </c>
      <c r="B130660" t="s">
        <v>348413</v>
      </c>
      <c r="C130660" t="s">
        <v>171035</v>
      </c>
      <c r="D130660" t="s">
        <v>348414</v>
      </c>
      <c r="E130660" t="s">
        <v>10</v>
      </c>
    </row>
    <row r="130661" spans="1:5" x14ac:dyDescent="0.25">
      <c r="A130661">
        <v>690671</v>
      </c>
      <c r="B130661" t="s">
        <v>348415</v>
      </c>
      <c r="C130661" t="s">
        <v>348416</v>
      </c>
      <c r="D130661" t="s">
        <v>348417</v>
      </c>
      <c r="E130661" t="s">
        <v>348418</v>
      </c>
    </row>
    <row r="130662" spans="1:5" x14ac:dyDescent="0.25">
      <c r="A130662">
        <v>690672</v>
      </c>
      <c r="B130662" t="s">
        <v>348419</v>
      </c>
      <c r="C130662" t="s">
        <v>348420</v>
      </c>
      <c r="D130662" t="s">
        <v>348421</v>
      </c>
    </row>
    <row r="130663" spans="1:5" x14ac:dyDescent="0.25">
      <c r="A130663">
        <v>690699</v>
      </c>
      <c r="B130663" t="s">
        <v>348422</v>
      </c>
      <c r="C130663" t="s">
        <v>45018</v>
      </c>
      <c r="D130663" t="s">
        <v>348423</v>
      </c>
    </row>
    <row r="130664" spans="1:5" x14ac:dyDescent="0.25">
      <c r="A130664">
        <v>690705</v>
      </c>
      <c r="B130664" t="s">
        <v>348424</v>
      </c>
      <c r="D130664" t="s">
        <v>348425</v>
      </c>
    </row>
    <row r="130665" spans="1:5" x14ac:dyDescent="0.25">
      <c r="A130665">
        <v>690728</v>
      </c>
      <c r="B130665" t="s">
        <v>348426</v>
      </c>
      <c r="C130665" t="s">
        <v>348427</v>
      </c>
      <c r="D130665" t="s">
        <v>348428</v>
      </c>
      <c r="E130665" t="s">
        <v>348429</v>
      </c>
    </row>
    <row r="130666" spans="1:5" x14ac:dyDescent="0.25">
      <c r="A130666">
        <v>690729</v>
      </c>
      <c r="B130666" t="s">
        <v>348430</v>
      </c>
      <c r="D130666" t="s">
        <v>348431</v>
      </c>
      <c r="E130666" t="s">
        <v>10</v>
      </c>
    </row>
    <row r="130667" spans="1:5" x14ac:dyDescent="0.25">
      <c r="A130667">
        <v>690742</v>
      </c>
      <c r="B130667" t="s">
        <v>348432</v>
      </c>
      <c r="D130667" t="s">
        <v>348433</v>
      </c>
      <c r="E130667" t="s">
        <v>348434</v>
      </c>
    </row>
    <row r="130668" spans="1:5" x14ac:dyDescent="0.25">
      <c r="A130668">
        <v>690749</v>
      </c>
      <c r="B130668" t="s">
        <v>348435</v>
      </c>
      <c r="D130668" t="s">
        <v>348436</v>
      </c>
      <c r="E130668" t="s">
        <v>348437</v>
      </c>
    </row>
    <row r="130669" spans="1:5" x14ac:dyDescent="0.25">
      <c r="A130669">
        <v>690759</v>
      </c>
      <c r="B130669" t="s">
        <v>348438</v>
      </c>
      <c r="D130669" t="s">
        <v>348439</v>
      </c>
      <c r="E130669" t="s">
        <v>348440</v>
      </c>
    </row>
    <row r="130670" spans="1:5" x14ac:dyDescent="0.25">
      <c r="A130670">
        <v>690765</v>
      </c>
      <c r="B130670" t="s">
        <v>348441</v>
      </c>
      <c r="D130670" t="s">
        <v>348442</v>
      </c>
    </row>
    <row r="130671" spans="1:5" x14ac:dyDescent="0.25">
      <c r="A130671">
        <v>690779</v>
      </c>
      <c r="B130671" t="s">
        <v>348443</v>
      </c>
      <c r="D130671" t="s">
        <v>348444</v>
      </c>
      <c r="E130671" t="s">
        <v>348445</v>
      </c>
    </row>
    <row r="130672" spans="1:5" x14ac:dyDescent="0.25">
      <c r="A130672">
        <v>690782</v>
      </c>
      <c r="B130672" t="s">
        <v>348446</v>
      </c>
      <c r="C130672" t="s">
        <v>348447</v>
      </c>
      <c r="D130672" t="s">
        <v>348448</v>
      </c>
      <c r="E130672" t="s">
        <v>348449</v>
      </c>
    </row>
    <row r="130673" spans="1:5" x14ac:dyDescent="0.25">
      <c r="A130673">
        <v>690785</v>
      </c>
      <c r="B130673" t="s">
        <v>348450</v>
      </c>
      <c r="D130673" t="s">
        <v>348451</v>
      </c>
    </row>
    <row r="130674" spans="1:5" x14ac:dyDescent="0.25">
      <c r="A130674">
        <v>690790</v>
      </c>
      <c r="B130674" t="s">
        <v>348452</v>
      </c>
      <c r="C130674" t="s">
        <v>348453</v>
      </c>
      <c r="D130674" t="s">
        <v>348454</v>
      </c>
    </row>
    <row r="130675" spans="1:5" x14ac:dyDescent="0.25">
      <c r="A130675">
        <v>690801</v>
      </c>
      <c r="B130675" t="s">
        <v>348455</v>
      </c>
      <c r="D130675" t="s">
        <v>348456</v>
      </c>
      <c r="E130675" t="s">
        <v>348457</v>
      </c>
    </row>
    <row r="130676" spans="1:5" x14ac:dyDescent="0.25">
      <c r="A130676">
        <v>690803</v>
      </c>
      <c r="B130676" t="s">
        <v>348458</v>
      </c>
      <c r="D130676" t="s">
        <v>348459</v>
      </c>
    </row>
    <row r="130677" spans="1:5" x14ac:dyDescent="0.25">
      <c r="A130677">
        <v>690805</v>
      </c>
      <c r="B130677" t="s">
        <v>348460</v>
      </c>
      <c r="D130677" t="s">
        <v>348461</v>
      </c>
      <c r="E130677" t="s">
        <v>348462</v>
      </c>
    </row>
    <row r="130678" spans="1:5" x14ac:dyDescent="0.25">
      <c r="A130678">
        <v>690807</v>
      </c>
      <c r="B130678" t="s">
        <v>348463</v>
      </c>
      <c r="D130678" t="s">
        <v>348464</v>
      </c>
    </row>
    <row r="130679" spans="1:5" x14ac:dyDescent="0.25">
      <c r="A130679">
        <v>690812</v>
      </c>
      <c r="B130679" t="s">
        <v>348465</v>
      </c>
      <c r="D130679" t="s">
        <v>348466</v>
      </c>
    </row>
    <row r="130680" spans="1:5" x14ac:dyDescent="0.25">
      <c r="A130680">
        <v>690824</v>
      </c>
      <c r="B130680" t="s">
        <v>348467</v>
      </c>
      <c r="D130680" t="s">
        <v>348468</v>
      </c>
    </row>
    <row r="130681" spans="1:5" x14ac:dyDescent="0.25">
      <c r="A130681">
        <v>690829</v>
      </c>
      <c r="B130681" t="s">
        <v>348469</v>
      </c>
      <c r="D130681" t="s">
        <v>348470</v>
      </c>
    </row>
    <row r="130682" spans="1:5" x14ac:dyDescent="0.25">
      <c r="A130682">
        <v>690838</v>
      </c>
      <c r="B130682" t="s">
        <v>348471</v>
      </c>
      <c r="C130682" t="s">
        <v>348472</v>
      </c>
      <c r="D130682" t="s">
        <v>348473</v>
      </c>
      <c r="E130682" t="s">
        <v>348474</v>
      </c>
    </row>
    <row r="130683" spans="1:5" x14ac:dyDescent="0.25">
      <c r="A130683">
        <v>690850</v>
      </c>
      <c r="B130683" t="s">
        <v>348475</v>
      </c>
      <c r="D130683" t="s">
        <v>348476</v>
      </c>
    </row>
    <row r="130684" spans="1:5" x14ac:dyDescent="0.25">
      <c r="A130684">
        <v>690857</v>
      </c>
      <c r="B130684" t="s">
        <v>348477</v>
      </c>
      <c r="D130684" t="s">
        <v>348478</v>
      </c>
    </row>
    <row r="130685" spans="1:5" x14ac:dyDescent="0.25">
      <c r="A130685">
        <v>690885</v>
      </c>
      <c r="B130685" t="s">
        <v>348479</v>
      </c>
      <c r="D130685" t="s">
        <v>348480</v>
      </c>
    </row>
    <row r="130686" spans="1:5" x14ac:dyDescent="0.25">
      <c r="A130686">
        <v>690897</v>
      </c>
      <c r="B130686" t="s">
        <v>348481</v>
      </c>
      <c r="C130686" t="s">
        <v>348482</v>
      </c>
      <c r="D130686" t="s">
        <v>348483</v>
      </c>
    </row>
    <row r="130687" spans="1:5" x14ac:dyDescent="0.25">
      <c r="A130687">
        <v>690898</v>
      </c>
      <c r="B130687" t="s">
        <v>348484</v>
      </c>
      <c r="D130687" t="s">
        <v>348485</v>
      </c>
    </row>
    <row r="130688" spans="1:5" x14ac:dyDescent="0.25">
      <c r="A130688">
        <v>690913</v>
      </c>
      <c r="B130688" t="s">
        <v>348486</v>
      </c>
      <c r="D130688" t="s">
        <v>348487</v>
      </c>
    </row>
    <row r="130689" spans="1:5" x14ac:dyDescent="0.25">
      <c r="A130689">
        <v>690916</v>
      </c>
      <c r="B130689" t="s">
        <v>348488</v>
      </c>
      <c r="D130689" t="s">
        <v>348489</v>
      </c>
      <c r="E130689" t="s">
        <v>348490</v>
      </c>
    </row>
    <row r="130690" spans="1:5" x14ac:dyDescent="0.25">
      <c r="A130690">
        <v>690939</v>
      </c>
      <c r="B130690" t="s">
        <v>348491</v>
      </c>
      <c r="D130690" t="s">
        <v>348492</v>
      </c>
    </row>
    <row r="130691" spans="1:5" x14ac:dyDescent="0.25">
      <c r="A130691">
        <v>690951</v>
      </c>
      <c r="B130691" t="s">
        <v>348493</v>
      </c>
      <c r="D130691" t="s">
        <v>348494</v>
      </c>
    </row>
    <row r="130692" spans="1:5" x14ac:dyDescent="0.25">
      <c r="A130692">
        <v>690959</v>
      </c>
      <c r="B130692" t="s">
        <v>348495</v>
      </c>
      <c r="D130692" t="s">
        <v>348496</v>
      </c>
    </row>
    <row r="130693" spans="1:5" x14ac:dyDescent="0.25">
      <c r="A130693">
        <v>690967</v>
      </c>
      <c r="B130693" t="s">
        <v>348497</v>
      </c>
      <c r="D130693" t="s">
        <v>348498</v>
      </c>
    </row>
    <row r="130694" spans="1:5" x14ac:dyDescent="0.25">
      <c r="A130694">
        <v>690976</v>
      </c>
      <c r="B130694" t="s">
        <v>348499</v>
      </c>
      <c r="D130694" t="s">
        <v>348500</v>
      </c>
      <c r="E130694" t="s">
        <v>204900</v>
      </c>
    </row>
    <row r="130695" spans="1:5" x14ac:dyDescent="0.25">
      <c r="A130695">
        <v>690990</v>
      </c>
      <c r="B130695" t="s">
        <v>348501</v>
      </c>
      <c r="D130695" t="s">
        <v>348502</v>
      </c>
      <c r="E130695" t="s">
        <v>1662</v>
      </c>
    </row>
    <row r="130696" spans="1:5" x14ac:dyDescent="0.25">
      <c r="A130696">
        <v>691008</v>
      </c>
      <c r="B130696" t="s">
        <v>348503</v>
      </c>
      <c r="C130696" t="s">
        <v>348504</v>
      </c>
      <c r="D130696" t="s">
        <v>348505</v>
      </c>
      <c r="E130696" t="s">
        <v>348506</v>
      </c>
    </row>
    <row r="130697" spans="1:5" x14ac:dyDescent="0.25">
      <c r="A130697">
        <v>691016</v>
      </c>
      <c r="B130697" t="s">
        <v>348507</v>
      </c>
      <c r="D130697" t="s">
        <v>348508</v>
      </c>
      <c r="E130697" t="s">
        <v>348509</v>
      </c>
    </row>
    <row r="130698" spans="1:5" x14ac:dyDescent="0.25">
      <c r="A130698">
        <v>691020</v>
      </c>
      <c r="B130698" t="s">
        <v>348510</v>
      </c>
      <c r="D130698" t="s">
        <v>348511</v>
      </c>
      <c r="E130698" t="s">
        <v>92095</v>
      </c>
    </row>
    <row r="130699" spans="1:5" x14ac:dyDescent="0.25">
      <c r="A130699">
        <v>691027</v>
      </c>
      <c r="B130699" t="s">
        <v>348512</v>
      </c>
      <c r="D130699" t="s">
        <v>348513</v>
      </c>
    </row>
    <row r="130700" spans="1:5" x14ac:dyDescent="0.25">
      <c r="A130700">
        <v>691038</v>
      </c>
      <c r="B130700" t="s">
        <v>348514</v>
      </c>
      <c r="D130700" t="s">
        <v>348515</v>
      </c>
    </row>
    <row r="130701" spans="1:5" x14ac:dyDescent="0.25">
      <c r="A130701">
        <v>691043</v>
      </c>
      <c r="B130701" t="s">
        <v>348516</v>
      </c>
      <c r="D130701" t="s">
        <v>348517</v>
      </c>
      <c r="E130701" t="s">
        <v>348518</v>
      </c>
    </row>
    <row r="130702" spans="1:5" x14ac:dyDescent="0.25">
      <c r="A130702">
        <v>691066</v>
      </c>
      <c r="B130702" t="s">
        <v>348519</v>
      </c>
      <c r="D130702" t="s">
        <v>348520</v>
      </c>
      <c r="E130702" t="s">
        <v>348521</v>
      </c>
    </row>
    <row r="130703" spans="1:5" x14ac:dyDescent="0.25">
      <c r="A130703">
        <v>691079</v>
      </c>
      <c r="B130703" t="s">
        <v>348522</v>
      </c>
      <c r="C130703" t="s">
        <v>348523</v>
      </c>
      <c r="D130703" t="s">
        <v>348524</v>
      </c>
      <c r="E130703" t="s">
        <v>348525</v>
      </c>
    </row>
    <row r="130704" spans="1:5" x14ac:dyDescent="0.25">
      <c r="A130704">
        <v>691083</v>
      </c>
      <c r="B130704" t="s">
        <v>348526</v>
      </c>
      <c r="D130704" t="s">
        <v>348527</v>
      </c>
    </row>
    <row r="130705" spans="1:5" x14ac:dyDescent="0.25">
      <c r="A130705">
        <v>691084</v>
      </c>
      <c r="B130705" t="s">
        <v>348528</v>
      </c>
      <c r="C130705" t="s">
        <v>348529</v>
      </c>
      <c r="D130705" t="s">
        <v>348530</v>
      </c>
    </row>
    <row r="130706" spans="1:5" x14ac:dyDescent="0.25">
      <c r="A130706">
        <v>691085</v>
      </c>
      <c r="B130706" t="s">
        <v>348531</v>
      </c>
      <c r="D130706" t="s">
        <v>348532</v>
      </c>
    </row>
    <row r="130707" spans="1:5" x14ac:dyDescent="0.25">
      <c r="A130707">
        <v>691087</v>
      </c>
      <c r="B130707" t="s">
        <v>348533</v>
      </c>
      <c r="D130707" t="s">
        <v>348534</v>
      </c>
    </row>
    <row r="130708" spans="1:5" x14ac:dyDescent="0.25">
      <c r="A130708">
        <v>691106</v>
      </c>
      <c r="B130708" t="s">
        <v>348535</v>
      </c>
      <c r="C130708" t="s">
        <v>348536</v>
      </c>
      <c r="D130708" t="s">
        <v>348537</v>
      </c>
      <c r="E130708" t="s">
        <v>10</v>
      </c>
    </row>
    <row r="130709" spans="1:5" x14ac:dyDescent="0.25">
      <c r="A130709">
        <v>691125</v>
      </c>
      <c r="B130709" t="s">
        <v>348538</v>
      </c>
      <c r="D130709" t="s">
        <v>348539</v>
      </c>
    </row>
    <row r="130710" spans="1:5" x14ac:dyDescent="0.25">
      <c r="A130710">
        <v>691132</v>
      </c>
      <c r="B130710" t="s">
        <v>348540</v>
      </c>
      <c r="D130710" t="s">
        <v>348541</v>
      </c>
    </row>
    <row r="130711" spans="1:5" x14ac:dyDescent="0.25">
      <c r="A130711">
        <v>691134</v>
      </c>
      <c r="B130711" t="s">
        <v>348542</v>
      </c>
      <c r="C130711" t="s">
        <v>223311</v>
      </c>
      <c r="D130711" t="s">
        <v>348543</v>
      </c>
      <c r="E130711" t="s">
        <v>348544</v>
      </c>
    </row>
    <row r="130712" spans="1:5" x14ac:dyDescent="0.25">
      <c r="A130712">
        <v>691141</v>
      </c>
      <c r="B130712" t="s">
        <v>348545</v>
      </c>
      <c r="C130712" t="s">
        <v>348546</v>
      </c>
      <c r="D130712" t="s">
        <v>348547</v>
      </c>
    </row>
    <row r="130713" spans="1:5" x14ac:dyDescent="0.25">
      <c r="A130713">
        <v>691143</v>
      </c>
      <c r="B130713" t="s">
        <v>348548</v>
      </c>
      <c r="D130713" t="s">
        <v>348549</v>
      </c>
      <c r="E130713" t="s">
        <v>348550</v>
      </c>
    </row>
    <row r="130714" spans="1:5" x14ac:dyDescent="0.25">
      <c r="A130714">
        <v>691161</v>
      </c>
      <c r="B130714" t="s">
        <v>348551</v>
      </c>
      <c r="D130714" t="s">
        <v>348552</v>
      </c>
    </row>
    <row r="130715" spans="1:5" x14ac:dyDescent="0.25">
      <c r="A130715">
        <v>691165</v>
      </c>
      <c r="B130715" t="s">
        <v>348553</v>
      </c>
      <c r="D130715" t="s">
        <v>348554</v>
      </c>
      <c r="E130715" t="s">
        <v>348555</v>
      </c>
    </row>
    <row r="130716" spans="1:5" x14ac:dyDescent="0.25">
      <c r="A130716">
        <v>691168</v>
      </c>
      <c r="B130716" t="s">
        <v>348556</v>
      </c>
      <c r="D130716" t="s">
        <v>348557</v>
      </c>
    </row>
    <row r="130717" spans="1:5" x14ac:dyDescent="0.25">
      <c r="A130717">
        <v>691183</v>
      </c>
      <c r="B130717" t="s">
        <v>348558</v>
      </c>
      <c r="D130717" t="s">
        <v>348559</v>
      </c>
    </row>
    <row r="130718" spans="1:5" x14ac:dyDescent="0.25">
      <c r="A130718">
        <v>691185</v>
      </c>
      <c r="B130718" t="s">
        <v>348560</v>
      </c>
      <c r="D130718" t="s">
        <v>348561</v>
      </c>
      <c r="E130718" t="s">
        <v>348562</v>
      </c>
    </row>
    <row r="130719" spans="1:5" x14ac:dyDescent="0.25">
      <c r="A130719">
        <v>691195</v>
      </c>
      <c r="B130719" t="s">
        <v>348563</v>
      </c>
      <c r="D130719" t="s">
        <v>348564</v>
      </c>
    </row>
    <row r="130720" spans="1:5" x14ac:dyDescent="0.25">
      <c r="A130720">
        <v>691201</v>
      </c>
      <c r="B130720" t="s">
        <v>348565</v>
      </c>
      <c r="D130720" t="s">
        <v>348566</v>
      </c>
    </row>
    <row r="130721" spans="1:5" x14ac:dyDescent="0.25">
      <c r="A130721">
        <v>691203</v>
      </c>
      <c r="B130721" t="s">
        <v>348567</v>
      </c>
      <c r="D130721" t="s">
        <v>348568</v>
      </c>
    </row>
    <row r="130722" spans="1:5" x14ac:dyDescent="0.25">
      <c r="A130722">
        <v>691212</v>
      </c>
      <c r="B130722" t="s">
        <v>348569</v>
      </c>
      <c r="D130722" t="s">
        <v>348570</v>
      </c>
    </row>
    <row r="130723" spans="1:5" x14ac:dyDescent="0.25">
      <c r="A130723">
        <v>691217</v>
      </c>
      <c r="B130723" t="s">
        <v>348571</v>
      </c>
      <c r="D130723" t="s">
        <v>348572</v>
      </c>
    </row>
    <row r="130724" spans="1:5" x14ac:dyDescent="0.25">
      <c r="A130724">
        <v>691228</v>
      </c>
      <c r="B130724" t="s">
        <v>348573</v>
      </c>
      <c r="C130724" t="s">
        <v>348574</v>
      </c>
      <c r="D130724" t="s">
        <v>348575</v>
      </c>
    </row>
    <row r="130725" spans="1:5" x14ac:dyDescent="0.25">
      <c r="A130725">
        <v>691232</v>
      </c>
      <c r="B130725" t="s">
        <v>348576</v>
      </c>
      <c r="D130725" t="s">
        <v>348577</v>
      </c>
    </row>
    <row r="130726" spans="1:5" x14ac:dyDescent="0.25">
      <c r="A130726">
        <v>691235</v>
      </c>
      <c r="B130726" t="s">
        <v>348578</v>
      </c>
      <c r="D130726" t="s">
        <v>348579</v>
      </c>
    </row>
    <row r="130727" spans="1:5" x14ac:dyDescent="0.25">
      <c r="A130727">
        <v>691238</v>
      </c>
      <c r="B130727" t="s">
        <v>348580</v>
      </c>
      <c r="C130727" t="s">
        <v>348581</v>
      </c>
      <c r="D130727" t="s">
        <v>348582</v>
      </c>
      <c r="E130727" t="s">
        <v>348583</v>
      </c>
    </row>
    <row r="130728" spans="1:5" x14ac:dyDescent="0.25">
      <c r="A130728">
        <v>691247</v>
      </c>
      <c r="B130728" t="s">
        <v>348584</v>
      </c>
      <c r="D130728" t="s">
        <v>348585</v>
      </c>
      <c r="E130728" t="s">
        <v>348586</v>
      </c>
    </row>
    <row r="130729" spans="1:5" x14ac:dyDescent="0.25">
      <c r="A130729">
        <v>691254</v>
      </c>
      <c r="B130729" t="s">
        <v>348587</v>
      </c>
      <c r="C130729" t="s">
        <v>348588</v>
      </c>
      <c r="D130729" t="s">
        <v>348589</v>
      </c>
      <c r="E130729" t="s">
        <v>348590</v>
      </c>
    </row>
    <row r="130730" spans="1:5" x14ac:dyDescent="0.25">
      <c r="A130730">
        <v>691255</v>
      </c>
      <c r="B130730" t="s">
        <v>348591</v>
      </c>
      <c r="D130730" t="s">
        <v>348592</v>
      </c>
    </row>
    <row r="130731" spans="1:5" x14ac:dyDescent="0.25">
      <c r="A130731">
        <v>691259</v>
      </c>
      <c r="B130731" t="s">
        <v>348593</v>
      </c>
      <c r="D130731" t="s">
        <v>348594</v>
      </c>
    </row>
    <row r="130732" spans="1:5" x14ac:dyDescent="0.25">
      <c r="A130732">
        <v>691276</v>
      </c>
      <c r="B130732" t="s">
        <v>348595</v>
      </c>
      <c r="D130732" t="s">
        <v>348596</v>
      </c>
    </row>
    <row r="130733" spans="1:5" x14ac:dyDescent="0.25">
      <c r="A130733">
        <v>691277</v>
      </c>
      <c r="B130733" t="s">
        <v>348597</v>
      </c>
      <c r="C130733" t="s">
        <v>67507</v>
      </c>
      <c r="D130733" t="s">
        <v>348598</v>
      </c>
      <c r="E130733" t="s">
        <v>348599</v>
      </c>
    </row>
    <row r="130734" spans="1:5" x14ac:dyDescent="0.25">
      <c r="A130734">
        <v>691302</v>
      </c>
      <c r="B130734" t="s">
        <v>348600</v>
      </c>
      <c r="C130734" t="s">
        <v>348601</v>
      </c>
      <c r="D130734" t="s">
        <v>348602</v>
      </c>
    </row>
    <row r="130735" spans="1:5" x14ac:dyDescent="0.25">
      <c r="A130735">
        <v>691305</v>
      </c>
      <c r="B130735" t="s">
        <v>348603</v>
      </c>
      <c r="C130735" t="s">
        <v>348604</v>
      </c>
      <c r="D130735" t="s">
        <v>348605</v>
      </c>
      <c r="E130735" t="s">
        <v>348606</v>
      </c>
    </row>
    <row r="130736" spans="1:5" x14ac:dyDescent="0.25">
      <c r="A130736">
        <v>691317</v>
      </c>
      <c r="B130736" t="s">
        <v>348607</v>
      </c>
      <c r="D130736" t="s">
        <v>348608</v>
      </c>
      <c r="E130736" t="s">
        <v>149072</v>
      </c>
    </row>
    <row r="130737" spans="1:5" x14ac:dyDescent="0.25">
      <c r="A130737">
        <v>691351</v>
      </c>
      <c r="B130737" t="s">
        <v>348609</v>
      </c>
      <c r="D130737" t="s">
        <v>348610</v>
      </c>
    </row>
    <row r="130738" spans="1:5" x14ac:dyDescent="0.25">
      <c r="A130738">
        <v>691359</v>
      </c>
      <c r="B130738" t="s">
        <v>348611</v>
      </c>
      <c r="C130738" t="s">
        <v>196991</v>
      </c>
      <c r="D130738" t="s">
        <v>348612</v>
      </c>
      <c r="E130738" t="s">
        <v>10</v>
      </c>
    </row>
    <row r="130739" spans="1:5" x14ac:dyDescent="0.25">
      <c r="A130739">
        <v>691364</v>
      </c>
      <c r="B130739" t="s">
        <v>348613</v>
      </c>
      <c r="D130739" t="s">
        <v>348614</v>
      </c>
      <c r="E130739" t="s">
        <v>10</v>
      </c>
    </row>
    <row r="130740" spans="1:5" x14ac:dyDescent="0.25">
      <c r="A130740">
        <v>691366</v>
      </c>
      <c r="B130740" t="s">
        <v>348615</v>
      </c>
      <c r="D130740" t="s">
        <v>348616</v>
      </c>
    </row>
    <row r="130741" spans="1:5" x14ac:dyDescent="0.25">
      <c r="A130741">
        <v>691375</v>
      </c>
      <c r="B130741" t="s">
        <v>348617</v>
      </c>
      <c r="C130741" t="s">
        <v>348618</v>
      </c>
      <c r="D130741" t="s">
        <v>348619</v>
      </c>
    </row>
    <row r="130742" spans="1:5" x14ac:dyDescent="0.25">
      <c r="A130742">
        <v>691407</v>
      </c>
      <c r="B130742" t="s">
        <v>348620</v>
      </c>
      <c r="D130742" t="s">
        <v>348621</v>
      </c>
    </row>
    <row r="130743" spans="1:5" x14ac:dyDescent="0.25">
      <c r="A130743">
        <v>691410</v>
      </c>
      <c r="B130743" t="s">
        <v>348622</v>
      </c>
      <c r="D130743" t="s">
        <v>348623</v>
      </c>
    </row>
    <row r="130744" spans="1:5" x14ac:dyDescent="0.25">
      <c r="A130744">
        <v>691411</v>
      </c>
      <c r="B130744" t="s">
        <v>348624</v>
      </c>
      <c r="C130744" t="s">
        <v>191789</v>
      </c>
      <c r="D130744" t="s">
        <v>348625</v>
      </c>
      <c r="E130744" t="s">
        <v>10</v>
      </c>
    </row>
    <row r="130745" spans="1:5" x14ac:dyDescent="0.25">
      <c r="A130745">
        <v>691418</v>
      </c>
      <c r="B130745" t="s">
        <v>348626</v>
      </c>
      <c r="D130745" t="s">
        <v>348627</v>
      </c>
    </row>
    <row r="130746" spans="1:5" x14ac:dyDescent="0.25">
      <c r="A130746">
        <v>691422</v>
      </c>
      <c r="B130746" t="s">
        <v>348628</v>
      </c>
      <c r="D130746" t="s">
        <v>348629</v>
      </c>
    </row>
    <row r="130747" spans="1:5" x14ac:dyDescent="0.25">
      <c r="A130747">
        <v>691427</v>
      </c>
      <c r="B130747" t="s">
        <v>348630</v>
      </c>
      <c r="C130747" t="s">
        <v>348631</v>
      </c>
      <c r="D130747" t="s">
        <v>348632</v>
      </c>
    </row>
    <row r="130748" spans="1:5" x14ac:dyDescent="0.25">
      <c r="A130748">
        <v>691442</v>
      </c>
      <c r="B130748" t="s">
        <v>348633</v>
      </c>
      <c r="D130748" t="s">
        <v>348634</v>
      </c>
    </row>
    <row r="130749" spans="1:5" x14ac:dyDescent="0.25">
      <c r="A130749">
        <v>691457</v>
      </c>
      <c r="B130749" t="s">
        <v>348635</v>
      </c>
      <c r="C130749" t="s">
        <v>217431</v>
      </c>
      <c r="D130749" t="s">
        <v>348636</v>
      </c>
    </row>
    <row r="130750" spans="1:5" x14ac:dyDescent="0.25">
      <c r="A130750">
        <v>691458</v>
      </c>
      <c r="B130750" t="s">
        <v>348637</v>
      </c>
      <c r="D130750" t="s">
        <v>348638</v>
      </c>
    </row>
    <row r="130751" spans="1:5" x14ac:dyDescent="0.25">
      <c r="A130751">
        <v>691467</v>
      </c>
      <c r="B130751" t="s">
        <v>348639</v>
      </c>
      <c r="D130751" t="s">
        <v>348640</v>
      </c>
    </row>
    <row r="130752" spans="1:5" x14ac:dyDescent="0.25">
      <c r="A130752">
        <v>691471</v>
      </c>
      <c r="B130752" t="s">
        <v>348641</v>
      </c>
      <c r="D130752" t="s">
        <v>348642</v>
      </c>
      <c r="E130752" t="s">
        <v>79331</v>
      </c>
    </row>
    <row r="130753" spans="1:5" x14ac:dyDescent="0.25">
      <c r="A130753">
        <v>691477</v>
      </c>
      <c r="B130753" t="s">
        <v>348643</v>
      </c>
      <c r="D130753" t="s">
        <v>348644</v>
      </c>
    </row>
    <row r="130754" spans="1:5" x14ac:dyDescent="0.25">
      <c r="A130754">
        <v>691484</v>
      </c>
      <c r="B130754" t="s">
        <v>348645</v>
      </c>
      <c r="D130754" t="s">
        <v>348646</v>
      </c>
    </row>
    <row r="130755" spans="1:5" x14ac:dyDescent="0.25">
      <c r="A130755">
        <v>691493</v>
      </c>
      <c r="B130755" t="s">
        <v>348647</v>
      </c>
      <c r="D130755" t="s">
        <v>348648</v>
      </c>
      <c r="E130755" t="s">
        <v>10</v>
      </c>
    </row>
    <row r="130756" spans="1:5" x14ac:dyDescent="0.25">
      <c r="A130756">
        <v>691494</v>
      </c>
      <c r="B130756" t="s">
        <v>348649</v>
      </c>
      <c r="C130756" t="s">
        <v>348650</v>
      </c>
      <c r="D130756" t="s">
        <v>348651</v>
      </c>
      <c r="E130756" t="s">
        <v>348652</v>
      </c>
    </row>
    <row r="130757" spans="1:5" x14ac:dyDescent="0.25">
      <c r="A130757">
        <v>691508</v>
      </c>
      <c r="B130757" t="s">
        <v>348653</v>
      </c>
      <c r="C130757" t="s">
        <v>16232</v>
      </c>
      <c r="D130757" t="s">
        <v>348654</v>
      </c>
    </row>
    <row r="130758" spans="1:5" x14ac:dyDescent="0.25">
      <c r="A130758">
        <v>691515</v>
      </c>
      <c r="B130758" t="s">
        <v>348655</v>
      </c>
      <c r="D130758" t="s">
        <v>348656</v>
      </c>
      <c r="E130758" t="s">
        <v>10</v>
      </c>
    </row>
    <row r="130759" spans="1:5" x14ac:dyDescent="0.25">
      <c r="A130759">
        <v>691560</v>
      </c>
      <c r="B130759" t="s">
        <v>348657</v>
      </c>
      <c r="D130759" t="s">
        <v>348658</v>
      </c>
      <c r="E130759" t="s">
        <v>348659</v>
      </c>
    </row>
    <row r="130760" spans="1:5" x14ac:dyDescent="0.25">
      <c r="A130760">
        <v>691565</v>
      </c>
      <c r="B130760" t="s">
        <v>348660</v>
      </c>
      <c r="D130760" t="s">
        <v>348661</v>
      </c>
      <c r="E130760" t="s">
        <v>348662</v>
      </c>
    </row>
    <row r="130761" spans="1:5" x14ac:dyDescent="0.25">
      <c r="A130761">
        <v>691566</v>
      </c>
      <c r="B130761" t="s">
        <v>348663</v>
      </c>
      <c r="D130761" t="s">
        <v>348664</v>
      </c>
    </row>
    <row r="130762" spans="1:5" x14ac:dyDescent="0.25">
      <c r="A130762">
        <v>691603</v>
      </c>
      <c r="B130762" t="s">
        <v>348665</v>
      </c>
      <c r="D130762" t="s">
        <v>348666</v>
      </c>
    </row>
    <row r="130763" spans="1:5" x14ac:dyDescent="0.25">
      <c r="A130763">
        <v>691615</v>
      </c>
      <c r="B130763" t="s">
        <v>348667</v>
      </c>
      <c r="C130763" t="s">
        <v>348668</v>
      </c>
      <c r="D130763" t="s">
        <v>348669</v>
      </c>
      <c r="E130763" t="s">
        <v>348670</v>
      </c>
    </row>
    <row r="130764" spans="1:5" x14ac:dyDescent="0.25">
      <c r="A130764">
        <v>691627</v>
      </c>
      <c r="B130764" t="s">
        <v>348671</v>
      </c>
      <c r="C130764" t="s">
        <v>348672</v>
      </c>
      <c r="D130764" t="s">
        <v>348673</v>
      </c>
    </row>
    <row r="130765" spans="1:5" x14ac:dyDescent="0.25">
      <c r="A130765">
        <v>691636</v>
      </c>
      <c r="B130765" t="s">
        <v>348674</v>
      </c>
      <c r="D130765" t="s">
        <v>348675</v>
      </c>
    </row>
    <row r="130766" spans="1:5" x14ac:dyDescent="0.25">
      <c r="A130766">
        <v>691640</v>
      </c>
      <c r="B130766" t="s">
        <v>348676</v>
      </c>
      <c r="C130766" t="s">
        <v>88389</v>
      </c>
      <c r="D130766" t="s">
        <v>348677</v>
      </c>
    </row>
    <row r="130767" spans="1:5" x14ac:dyDescent="0.25">
      <c r="A130767">
        <v>691644</v>
      </c>
      <c r="B130767" t="s">
        <v>348678</v>
      </c>
      <c r="C130767" t="s">
        <v>348679</v>
      </c>
      <c r="D130767" t="s">
        <v>348680</v>
      </c>
      <c r="E130767" t="s">
        <v>348681</v>
      </c>
    </row>
    <row r="130768" spans="1:5" x14ac:dyDescent="0.25">
      <c r="A130768">
        <v>691649</v>
      </c>
      <c r="B130768" t="s">
        <v>348682</v>
      </c>
      <c r="D130768" t="s">
        <v>348683</v>
      </c>
    </row>
    <row r="130769" spans="1:5" x14ac:dyDescent="0.25">
      <c r="A130769">
        <v>691654</v>
      </c>
      <c r="B130769" t="s">
        <v>348684</v>
      </c>
      <c r="D130769" t="s">
        <v>348685</v>
      </c>
      <c r="E130769" t="s">
        <v>348686</v>
      </c>
    </row>
    <row r="130770" spans="1:5" x14ac:dyDescent="0.25">
      <c r="A130770">
        <v>691665</v>
      </c>
      <c r="B130770" t="s">
        <v>348687</v>
      </c>
      <c r="D130770" t="s">
        <v>348688</v>
      </c>
      <c r="E130770" t="s">
        <v>348689</v>
      </c>
    </row>
    <row r="130771" spans="1:5" x14ac:dyDescent="0.25">
      <c r="A130771">
        <v>691666</v>
      </c>
      <c r="B130771" t="s">
        <v>348690</v>
      </c>
      <c r="C130771" t="s">
        <v>11101</v>
      </c>
      <c r="D130771" t="s">
        <v>348691</v>
      </c>
      <c r="E130771" t="s">
        <v>348692</v>
      </c>
    </row>
    <row r="130772" spans="1:5" x14ac:dyDescent="0.25">
      <c r="A130772">
        <v>691673</v>
      </c>
      <c r="B130772" t="s">
        <v>348693</v>
      </c>
      <c r="D130772" t="s">
        <v>348694</v>
      </c>
      <c r="E130772" t="s">
        <v>348695</v>
      </c>
    </row>
    <row r="130773" spans="1:5" x14ac:dyDescent="0.25">
      <c r="A130773">
        <v>691677</v>
      </c>
      <c r="B130773" t="s">
        <v>348696</v>
      </c>
      <c r="D130773" t="s">
        <v>348697</v>
      </c>
    </row>
    <row r="130774" spans="1:5" x14ac:dyDescent="0.25">
      <c r="A130774">
        <v>691683</v>
      </c>
      <c r="B130774" t="s">
        <v>348698</v>
      </c>
      <c r="D130774" t="s">
        <v>348699</v>
      </c>
      <c r="E130774" t="s">
        <v>348700</v>
      </c>
    </row>
    <row r="130775" spans="1:5" x14ac:dyDescent="0.25">
      <c r="A130775">
        <v>691689</v>
      </c>
      <c r="B130775" t="s">
        <v>348701</v>
      </c>
      <c r="D130775" t="s">
        <v>348702</v>
      </c>
      <c r="E130775" t="s">
        <v>10</v>
      </c>
    </row>
    <row r="130776" spans="1:5" x14ac:dyDescent="0.25">
      <c r="A130776">
        <v>691709</v>
      </c>
      <c r="B130776" t="s">
        <v>348703</v>
      </c>
      <c r="D130776" t="s">
        <v>348704</v>
      </c>
      <c r="E130776" t="s">
        <v>348705</v>
      </c>
    </row>
    <row r="130777" spans="1:5" x14ac:dyDescent="0.25">
      <c r="A130777">
        <v>691718</v>
      </c>
      <c r="B130777" t="s">
        <v>348706</v>
      </c>
      <c r="C130777" t="s">
        <v>236376</v>
      </c>
      <c r="D130777" t="s">
        <v>348707</v>
      </c>
      <c r="E130777" t="s">
        <v>236378</v>
      </c>
    </row>
    <row r="130778" spans="1:5" x14ac:dyDescent="0.25">
      <c r="A130778">
        <v>691719</v>
      </c>
      <c r="B130778" t="s">
        <v>348708</v>
      </c>
      <c r="D130778" t="s">
        <v>348709</v>
      </c>
    </row>
    <row r="130779" spans="1:5" x14ac:dyDescent="0.25">
      <c r="A130779">
        <v>691720</v>
      </c>
      <c r="B130779" t="s">
        <v>348710</v>
      </c>
      <c r="D130779" t="s">
        <v>348711</v>
      </c>
    </row>
    <row r="130780" spans="1:5" x14ac:dyDescent="0.25">
      <c r="A130780">
        <v>691725</v>
      </c>
      <c r="B130780" t="s">
        <v>348712</v>
      </c>
      <c r="D130780" t="s">
        <v>348713</v>
      </c>
      <c r="E130780" t="s">
        <v>10</v>
      </c>
    </row>
    <row r="130781" spans="1:5" x14ac:dyDescent="0.25">
      <c r="A130781">
        <v>691738</v>
      </c>
      <c r="B130781" t="s">
        <v>348714</v>
      </c>
      <c r="D130781" t="s">
        <v>348715</v>
      </c>
      <c r="E130781" t="s">
        <v>348716</v>
      </c>
    </row>
    <row r="130782" spans="1:5" x14ac:dyDescent="0.25">
      <c r="A130782">
        <v>691751</v>
      </c>
      <c r="B130782" t="s">
        <v>348717</v>
      </c>
      <c r="D130782" t="s">
        <v>348718</v>
      </c>
    </row>
    <row r="130783" spans="1:5" x14ac:dyDescent="0.25">
      <c r="A130783">
        <v>691770</v>
      </c>
      <c r="B130783" t="s">
        <v>348719</v>
      </c>
      <c r="D130783" t="s">
        <v>348720</v>
      </c>
      <c r="E130783" t="s">
        <v>154329</v>
      </c>
    </row>
    <row r="130784" spans="1:5" x14ac:dyDescent="0.25">
      <c r="A130784">
        <v>691774</v>
      </c>
      <c r="B130784" t="s">
        <v>348721</v>
      </c>
      <c r="C130784" t="s">
        <v>348722</v>
      </c>
      <c r="D130784" t="s">
        <v>348723</v>
      </c>
      <c r="E130784" t="s">
        <v>66802</v>
      </c>
    </row>
    <row r="130785" spans="1:5" x14ac:dyDescent="0.25">
      <c r="A130785">
        <v>691777</v>
      </c>
      <c r="B130785" t="s">
        <v>348724</v>
      </c>
      <c r="D130785" t="s">
        <v>348725</v>
      </c>
    </row>
    <row r="130786" spans="1:5" x14ac:dyDescent="0.25">
      <c r="A130786">
        <v>691779</v>
      </c>
      <c r="B130786" t="s">
        <v>348726</v>
      </c>
      <c r="D130786" t="s">
        <v>348727</v>
      </c>
    </row>
    <row r="130787" spans="1:5" x14ac:dyDescent="0.25">
      <c r="A130787">
        <v>691783</v>
      </c>
      <c r="B130787" t="s">
        <v>348728</v>
      </c>
      <c r="D130787" t="s">
        <v>348729</v>
      </c>
      <c r="E130787" t="s">
        <v>10</v>
      </c>
    </row>
    <row r="130788" spans="1:5" x14ac:dyDescent="0.25">
      <c r="A130788">
        <v>691795</v>
      </c>
      <c r="B130788" t="s">
        <v>348730</v>
      </c>
      <c r="D130788" t="s">
        <v>348731</v>
      </c>
      <c r="E130788" t="s">
        <v>10</v>
      </c>
    </row>
    <row r="130789" spans="1:5" x14ac:dyDescent="0.25">
      <c r="A130789">
        <v>691826</v>
      </c>
      <c r="B130789" t="s">
        <v>348732</v>
      </c>
      <c r="C130789" t="s">
        <v>348733</v>
      </c>
      <c r="D130789" t="s">
        <v>348734</v>
      </c>
    </row>
    <row r="130790" spans="1:5" x14ac:dyDescent="0.25">
      <c r="A130790">
        <v>691827</v>
      </c>
      <c r="B130790" t="s">
        <v>348735</v>
      </c>
      <c r="D130790" t="s">
        <v>348736</v>
      </c>
    </row>
    <row r="130791" spans="1:5" x14ac:dyDescent="0.25">
      <c r="A130791">
        <v>691832</v>
      </c>
      <c r="B130791" t="s">
        <v>348737</v>
      </c>
      <c r="C130791" t="s">
        <v>348738</v>
      </c>
      <c r="D130791" t="s">
        <v>348739</v>
      </c>
    </row>
    <row r="130792" spans="1:5" x14ac:dyDescent="0.25">
      <c r="A130792">
        <v>691834</v>
      </c>
      <c r="B130792" t="s">
        <v>348740</v>
      </c>
      <c r="D130792" t="s">
        <v>348741</v>
      </c>
    </row>
    <row r="130793" spans="1:5" x14ac:dyDescent="0.25">
      <c r="A130793">
        <v>691842</v>
      </c>
      <c r="B130793" t="s">
        <v>348742</v>
      </c>
      <c r="C130793" t="s">
        <v>80920</v>
      </c>
      <c r="D130793" t="s">
        <v>348743</v>
      </c>
    </row>
    <row r="130794" spans="1:5" x14ac:dyDescent="0.25">
      <c r="A130794">
        <v>691874</v>
      </c>
      <c r="B130794" t="s">
        <v>348744</v>
      </c>
      <c r="D130794" t="s">
        <v>348745</v>
      </c>
    </row>
    <row r="130795" spans="1:5" x14ac:dyDescent="0.25">
      <c r="A130795">
        <v>691885</v>
      </c>
      <c r="B130795" t="s">
        <v>348746</v>
      </c>
      <c r="D130795" t="s">
        <v>348747</v>
      </c>
      <c r="E130795" t="s">
        <v>348748</v>
      </c>
    </row>
    <row r="130796" spans="1:5" x14ac:dyDescent="0.25">
      <c r="A130796">
        <v>691902</v>
      </c>
      <c r="B130796" t="s">
        <v>348749</v>
      </c>
      <c r="C130796" t="s">
        <v>71642</v>
      </c>
      <c r="D130796" t="s">
        <v>348750</v>
      </c>
      <c r="E130796" t="s">
        <v>71644</v>
      </c>
    </row>
    <row r="130797" spans="1:5" x14ac:dyDescent="0.25">
      <c r="A130797">
        <v>691905</v>
      </c>
      <c r="B130797" t="s">
        <v>348751</v>
      </c>
      <c r="D130797" t="s">
        <v>348752</v>
      </c>
    </row>
    <row r="130798" spans="1:5" x14ac:dyDescent="0.25">
      <c r="A130798">
        <v>691907</v>
      </c>
      <c r="B130798" t="s">
        <v>348753</v>
      </c>
      <c r="D130798" t="s">
        <v>348754</v>
      </c>
      <c r="E130798" t="s">
        <v>10</v>
      </c>
    </row>
    <row r="130799" spans="1:5" x14ac:dyDescent="0.25">
      <c r="A130799">
        <v>691926</v>
      </c>
      <c r="B130799" t="s">
        <v>348755</v>
      </c>
      <c r="C130799" t="s">
        <v>348756</v>
      </c>
      <c r="D130799" t="s">
        <v>348757</v>
      </c>
      <c r="E130799" t="s">
        <v>348758</v>
      </c>
    </row>
    <row r="130800" spans="1:5" x14ac:dyDescent="0.25">
      <c r="A130800">
        <v>691929</v>
      </c>
      <c r="B130800" t="s">
        <v>348759</v>
      </c>
      <c r="C130800" t="s">
        <v>348760</v>
      </c>
      <c r="D130800" t="s">
        <v>348761</v>
      </c>
      <c r="E130800" t="s">
        <v>10</v>
      </c>
    </row>
    <row r="130801" spans="1:5" x14ac:dyDescent="0.25">
      <c r="A130801">
        <v>691930</v>
      </c>
      <c r="B130801" t="s">
        <v>348762</v>
      </c>
      <c r="D130801" t="s">
        <v>348763</v>
      </c>
    </row>
    <row r="130802" spans="1:5" x14ac:dyDescent="0.25">
      <c r="A130802">
        <v>691937</v>
      </c>
      <c r="B130802" t="s">
        <v>348764</v>
      </c>
      <c r="D130802" t="s">
        <v>348765</v>
      </c>
    </row>
    <row r="130803" spans="1:5" x14ac:dyDescent="0.25">
      <c r="A130803">
        <v>691944</v>
      </c>
      <c r="B130803" t="s">
        <v>348766</v>
      </c>
      <c r="D130803" t="s">
        <v>348767</v>
      </c>
    </row>
    <row r="130804" spans="1:5" x14ac:dyDescent="0.25">
      <c r="A130804">
        <v>691946</v>
      </c>
      <c r="B130804" t="s">
        <v>348768</v>
      </c>
      <c r="D130804" t="s">
        <v>348769</v>
      </c>
      <c r="E130804" t="s">
        <v>348770</v>
      </c>
    </row>
    <row r="130805" spans="1:5" x14ac:dyDescent="0.25">
      <c r="A130805">
        <v>691950</v>
      </c>
      <c r="B130805" t="s">
        <v>348771</v>
      </c>
      <c r="D130805" t="s">
        <v>348772</v>
      </c>
      <c r="E130805" t="s">
        <v>348773</v>
      </c>
    </row>
    <row r="130806" spans="1:5" x14ac:dyDescent="0.25">
      <c r="A130806">
        <v>691958</v>
      </c>
      <c r="B130806" t="s">
        <v>348774</v>
      </c>
      <c r="C130806" t="s">
        <v>32503</v>
      </c>
      <c r="D130806" t="s">
        <v>348775</v>
      </c>
      <c r="E130806" t="s">
        <v>176220</v>
      </c>
    </row>
    <row r="130807" spans="1:5" x14ac:dyDescent="0.25">
      <c r="A130807">
        <v>691960</v>
      </c>
      <c r="B130807" t="s">
        <v>348776</v>
      </c>
      <c r="D130807" t="s">
        <v>348777</v>
      </c>
      <c r="E130807" t="s">
        <v>144667</v>
      </c>
    </row>
    <row r="130808" spans="1:5" x14ac:dyDescent="0.25">
      <c r="A130808">
        <v>691971</v>
      </c>
      <c r="B130808" t="s">
        <v>348778</v>
      </c>
      <c r="C130808" t="s">
        <v>348779</v>
      </c>
      <c r="D130808" t="s">
        <v>348780</v>
      </c>
      <c r="E130808" t="s">
        <v>348781</v>
      </c>
    </row>
    <row r="130809" spans="1:5" x14ac:dyDescent="0.25">
      <c r="A130809">
        <v>691988</v>
      </c>
      <c r="B130809" t="s">
        <v>348782</v>
      </c>
      <c r="C130809" t="s">
        <v>348354</v>
      </c>
      <c r="D130809" t="s">
        <v>348783</v>
      </c>
      <c r="E130809" t="s">
        <v>348356</v>
      </c>
    </row>
    <row r="130810" spans="1:5" x14ac:dyDescent="0.25">
      <c r="A130810">
        <v>691996</v>
      </c>
      <c r="B130810" t="s">
        <v>348784</v>
      </c>
      <c r="D130810" t="s">
        <v>348785</v>
      </c>
      <c r="E130810" t="s">
        <v>348786</v>
      </c>
    </row>
    <row r="130811" spans="1:5" x14ac:dyDescent="0.25">
      <c r="A130811">
        <v>692020</v>
      </c>
      <c r="B130811" t="s">
        <v>348787</v>
      </c>
      <c r="C130811" t="s">
        <v>348788</v>
      </c>
      <c r="D130811" t="s">
        <v>348789</v>
      </c>
      <c r="E130811" t="s">
        <v>10</v>
      </c>
    </row>
    <row r="130812" spans="1:5" x14ac:dyDescent="0.25">
      <c r="A130812">
        <v>692023</v>
      </c>
      <c r="B130812" t="s">
        <v>348790</v>
      </c>
      <c r="D130812" t="s">
        <v>348791</v>
      </c>
    </row>
    <row r="130813" spans="1:5" x14ac:dyDescent="0.25">
      <c r="A130813">
        <v>692024</v>
      </c>
      <c r="B130813" t="s">
        <v>348792</v>
      </c>
      <c r="D130813" t="s">
        <v>348793</v>
      </c>
    </row>
    <row r="130814" spans="1:5" x14ac:dyDescent="0.25">
      <c r="A130814">
        <v>692032</v>
      </c>
      <c r="B130814" t="s">
        <v>348794</v>
      </c>
      <c r="C130814" t="s">
        <v>56650</v>
      </c>
      <c r="D130814" t="s">
        <v>348795</v>
      </c>
      <c r="E130814" t="s">
        <v>348796</v>
      </c>
    </row>
    <row r="130815" spans="1:5" x14ac:dyDescent="0.25">
      <c r="A130815">
        <v>692033</v>
      </c>
      <c r="B130815" t="s">
        <v>348797</v>
      </c>
      <c r="D130815" t="s">
        <v>348798</v>
      </c>
    </row>
    <row r="130816" spans="1:5" x14ac:dyDescent="0.25">
      <c r="A130816">
        <v>692037</v>
      </c>
      <c r="B130816" t="s">
        <v>348799</v>
      </c>
      <c r="C130816" t="s">
        <v>348800</v>
      </c>
      <c r="D130816" t="s">
        <v>348801</v>
      </c>
      <c r="E130816" t="s">
        <v>348802</v>
      </c>
    </row>
    <row r="130817" spans="1:5" x14ac:dyDescent="0.25">
      <c r="A130817">
        <v>692038</v>
      </c>
      <c r="B130817" t="s">
        <v>348803</v>
      </c>
      <c r="D130817" t="s">
        <v>348804</v>
      </c>
    </row>
    <row r="130818" spans="1:5" x14ac:dyDescent="0.25">
      <c r="A130818">
        <v>692039</v>
      </c>
      <c r="B130818" t="s">
        <v>348805</v>
      </c>
      <c r="C130818" t="s">
        <v>348806</v>
      </c>
      <c r="D130818" t="s">
        <v>348807</v>
      </c>
      <c r="E130818" t="s">
        <v>348808</v>
      </c>
    </row>
    <row r="130819" spans="1:5" x14ac:dyDescent="0.25">
      <c r="A130819">
        <v>692047</v>
      </c>
      <c r="B130819" t="s">
        <v>348809</v>
      </c>
      <c r="D130819" t="s">
        <v>348810</v>
      </c>
      <c r="E130819" t="s">
        <v>348811</v>
      </c>
    </row>
    <row r="130820" spans="1:5" x14ac:dyDescent="0.25">
      <c r="A130820">
        <v>692069</v>
      </c>
      <c r="B130820" t="s">
        <v>348812</v>
      </c>
      <c r="D130820" t="s">
        <v>348813</v>
      </c>
      <c r="E130820" t="s">
        <v>348814</v>
      </c>
    </row>
    <row r="130821" spans="1:5" x14ac:dyDescent="0.25">
      <c r="A130821">
        <v>692092</v>
      </c>
      <c r="B130821" t="s">
        <v>348815</v>
      </c>
      <c r="C130821" t="s">
        <v>239550</v>
      </c>
      <c r="D130821" t="s">
        <v>348816</v>
      </c>
      <c r="E130821" t="s">
        <v>348817</v>
      </c>
    </row>
    <row r="130822" spans="1:5" x14ac:dyDescent="0.25">
      <c r="A130822">
        <v>692093</v>
      </c>
      <c r="B130822" t="s">
        <v>348818</v>
      </c>
      <c r="C130822" t="s">
        <v>348819</v>
      </c>
      <c r="D130822" t="s">
        <v>348820</v>
      </c>
    </row>
    <row r="130823" spans="1:5" x14ac:dyDescent="0.25">
      <c r="A130823">
        <v>692101</v>
      </c>
      <c r="B130823" t="s">
        <v>348821</v>
      </c>
      <c r="D130823" t="s">
        <v>348822</v>
      </c>
    </row>
    <row r="130824" spans="1:5" x14ac:dyDescent="0.25">
      <c r="A130824">
        <v>692106</v>
      </c>
      <c r="B130824" t="s">
        <v>348823</v>
      </c>
      <c r="D130824" t="s">
        <v>348824</v>
      </c>
    </row>
    <row r="130825" spans="1:5" x14ac:dyDescent="0.25">
      <c r="A130825">
        <v>692150</v>
      </c>
      <c r="B130825" t="s">
        <v>348825</v>
      </c>
      <c r="C130825" t="s">
        <v>348826</v>
      </c>
      <c r="D130825" t="s">
        <v>348827</v>
      </c>
      <c r="E130825" t="s">
        <v>348828</v>
      </c>
    </row>
    <row r="130826" spans="1:5" x14ac:dyDescent="0.25">
      <c r="A130826">
        <v>692155</v>
      </c>
      <c r="B130826" t="s">
        <v>348829</v>
      </c>
      <c r="D130826" t="s">
        <v>348830</v>
      </c>
    </row>
    <row r="130827" spans="1:5" x14ac:dyDescent="0.25">
      <c r="A130827">
        <v>692160</v>
      </c>
      <c r="B130827" t="s">
        <v>348831</v>
      </c>
      <c r="C130827" t="s">
        <v>271422</v>
      </c>
      <c r="D130827" t="s">
        <v>348832</v>
      </c>
      <c r="E130827" t="s">
        <v>348833</v>
      </c>
    </row>
    <row r="130828" spans="1:5" x14ac:dyDescent="0.25">
      <c r="A130828">
        <v>692195</v>
      </c>
      <c r="B130828" t="s">
        <v>348834</v>
      </c>
      <c r="C130828" t="s">
        <v>348835</v>
      </c>
      <c r="D130828" t="s">
        <v>348836</v>
      </c>
      <c r="E130828" t="s">
        <v>348837</v>
      </c>
    </row>
    <row r="130829" spans="1:5" x14ac:dyDescent="0.25">
      <c r="A130829">
        <v>692198</v>
      </c>
      <c r="B130829" t="s">
        <v>348838</v>
      </c>
      <c r="C130829" t="s">
        <v>348839</v>
      </c>
      <c r="D130829" t="s">
        <v>348840</v>
      </c>
      <c r="E130829" t="s">
        <v>348841</v>
      </c>
    </row>
    <row r="130830" spans="1:5" x14ac:dyDescent="0.25">
      <c r="A130830">
        <v>692199</v>
      </c>
      <c r="B130830" t="s">
        <v>348842</v>
      </c>
      <c r="D130830" t="s">
        <v>348843</v>
      </c>
    </row>
    <row r="130831" spans="1:5" x14ac:dyDescent="0.25">
      <c r="A130831">
        <v>692203</v>
      </c>
      <c r="B130831" t="s">
        <v>348844</v>
      </c>
      <c r="D130831" t="s">
        <v>348845</v>
      </c>
      <c r="E130831" t="s">
        <v>348846</v>
      </c>
    </row>
    <row r="130832" spans="1:5" x14ac:dyDescent="0.25">
      <c r="A130832">
        <v>692209</v>
      </c>
      <c r="B130832" t="s">
        <v>348847</v>
      </c>
      <c r="D130832" t="s">
        <v>348848</v>
      </c>
      <c r="E130832" t="s">
        <v>348849</v>
      </c>
    </row>
    <row r="130833" spans="1:5" x14ac:dyDescent="0.25">
      <c r="A130833">
        <v>692212</v>
      </c>
      <c r="B130833" t="s">
        <v>348850</v>
      </c>
      <c r="D130833" t="s">
        <v>348851</v>
      </c>
      <c r="E130833" t="s">
        <v>348852</v>
      </c>
    </row>
    <row r="130834" spans="1:5" x14ac:dyDescent="0.25">
      <c r="A130834">
        <v>692217</v>
      </c>
      <c r="B130834" t="s">
        <v>348853</v>
      </c>
      <c r="D130834" t="s">
        <v>348854</v>
      </c>
    </row>
    <row r="130835" spans="1:5" x14ac:dyDescent="0.25">
      <c r="A130835">
        <v>692229</v>
      </c>
      <c r="B130835" t="s">
        <v>348855</v>
      </c>
      <c r="D130835" t="s">
        <v>348856</v>
      </c>
      <c r="E130835" t="s">
        <v>1118</v>
      </c>
    </row>
    <row r="130836" spans="1:5" x14ac:dyDescent="0.25">
      <c r="A130836">
        <v>692232</v>
      </c>
      <c r="B130836" t="s">
        <v>348857</v>
      </c>
      <c r="D130836" t="s">
        <v>348858</v>
      </c>
      <c r="E130836" t="s">
        <v>348859</v>
      </c>
    </row>
    <row r="130837" spans="1:5" x14ac:dyDescent="0.25">
      <c r="A130837">
        <v>692233</v>
      </c>
      <c r="B130837" t="s">
        <v>348860</v>
      </c>
      <c r="D130837" t="s">
        <v>348861</v>
      </c>
    </row>
    <row r="130838" spans="1:5" x14ac:dyDescent="0.25">
      <c r="A130838">
        <v>692305</v>
      </c>
      <c r="B130838" t="s">
        <v>348862</v>
      </c>
      <c r="D130838" t="s">
        <v>348863</v>
      </c>
      <c r="E130838" t="s">
        <v>274881</v>
      </c>
    </row>
    <row r="130839" spans="1:5" x14ac:dyDescent="0.25">
      <c r="A130839">
        <v>692342</v>
      </c>
      <c r="B130839" t="s">
        <v>348864</v>
      </c>
      <c r="C130839" t="s">
        <v>39411</v>
      </c>
      <c r="D130839" t="s">
        <v>348865</v>
      </c>
      <c r="E130839" t="s">
        <v>348866</v>
      </c>
    </row>
    <row r="130840" spans="1:5" x14ac:dyDescent="0.25">
      <c r="A130840">
        <v>692347</v>
      </c>
      <c r="B130840" t="s">
        <v>348867</v>
      </c>
      <c r="D130840" t="s">
        <v>348868</v>
      </c>
    </row>
    <row r="130841" spans="1:5" x14ac:dyDescent="0.25">
      <c r="A130841">
        <v>692362</v>
      </c>
      <c r="B130841" t="s">
        <v>348869</v>
      </c>
      <c r="D130841" t="s">
        <v>348870</v>
      </c>
    </row>
    <row r="130842" spans="1:5" x14ac:dyDescent="0.25">
      <c r="A130842">
        <v>692363</v>
      </c>
      <c r="B130842" t="s">
        <v>348871</v>
      </c>
      <c r="C130842" t="s">
        <v>348872</v>
      </c>
      <c r="D130842" t="s">
        <v>348873</v>
      </c>
      <c r="E130842" t="s">
        <v>348874</v>
      </c>
    </row>
    <row r="130843" spans="1:5" x14ac:dyDescent="0.25">
      <c r="A130843">
        <v>692393</v>
      </c>
      <c r="B130843" t="s">
        <v>348875</v>
      </c>
      <c r="D130843" t="s">
        <v>348876</v>
      </c>
      <c r="E130843" t="s">
        <v>348877</v>
      </c>
    </row>
    <row r="130844" spans="1:5" x14ac:dyDescent="0.25">
      <c r="A130844">
        <v>692400</v>
      </c>
      <c r="B130844" t="s">
        <v>348878</v>
      </c>
      <c r="D130844" t="s">
        <v>348879</v>
      </c>
      <c r="E130844" t="s">
        <v>348880</v>
      </c>
    </row>
    <row r="130845" spans="1:5" x14ac:dyDescent="0.25">
      <c r="A130845">
        <v>692416</v>
      </c>
      <c r="B130845" t="s">
        <v>348881</v>
      </c>
      <c r="D130845" t="s">
        <v>348882</v>
      </c>
      <c r="E130845" t="s">
        <v>10</v>
      </c>
    </row>
    <row r="130846" spans="1:5" x14ac:dyDescent="0.25">
      <c r="A130846">
        <v>692433</v>
      </c>
      <c r="B130846" t="s">
        <v>348883</v>
      </c>
      <c r="D130846" t="s">
        <v>348884</v>
      </c>
      <c r="E130846" t="s">
        <v>348885</v>
      </c>
    </row>
    <row r="130847" spans="1:5" x14ac:dyDescent="0.25">
      <c r="A130847">
        <v>692439</v>
      </c>
      <c r="B130847" t="s">
        <v>348886</v>
      </c>
      <c r="D130847" t="s">
        <v>348887</v>
      </c>
      <c r="E130847" t="s">
        <v>348888</v>
      </c>
    </row>
    <row r="130848" spans="1:5" x14ac:dyDescent="0.25">
      <c r="A130848">
        <v>692442</v>
      </c>
      <c r="B130848" t="s">
        <v>348889</v>
      </c>
      <c r="C130848" t="s">
        <v>348890</v>
      </c>
      <c r="D130848" t="s">
        <v>348891</v>
      </c>
    </row>
    <row r="130849" spans="1:5" x14ac:dyDescent="0.25">
      <c r="A130849">
        <v>692443</v>
      </c>
      <c r="B130849" t="s">
        <v>348892</v>
      </c>
      <c r="C130849" t="s">
        <v>27571</v>
      </c>
      <c r="D130849" t="s">
        <v>348893</v>
      </c>
      <c r="E130849" t="s">
        <v>348894</v>
      </c>
    </row>
    <row r="130850" spans="1:5" x14ac:dyDescent="0.25">
      <c r="A130850">
        <v>692445</v>
      </c>
      <c r="B130850" t="s">
        <v>348895</v>
      </c>
      <c r="C130850" t="s">
        <v>234854</v>
      </c>
      <c r="D130850" t="s">
        <v>348896</v>
      </c>
      <c r="E130850" t="s">
        <v>348897</v>
      </c>
    </row>
    <row r="130851" spans="1:5" x14ac:dyDescent="0.25">
      <c r="A130851">
        <v>692452</v>
      </c>
      <c r="B130851" t="s">
        <v>348898</v>
      </c>
      <c r="D130851" t="s">
        <v>348899</v>
      </c>
    </row>
    <row r="130852" spans="1:5" x14ac:dyDescent="0.25">
      <c r="A130852">
        <v>692486</v>
      </c>
      <c r="B130852" t="s">
        <v>348900</v>
      </c>
      <c r="D130852" t="s">
        <v>348901</v>
      </c>
      <c r="E130852" t="s">
        <v>348902</v>
      </c>
    </row>
    <row r="130853" spans="1:5" x14ac:dyDescent="0.25">
      <c r="A130853">
        <v>692488</v>
      </c>
      <c r="B130853" t="s">
        <v>348903</v>
      </c>
      <c r="D130853" t="s">
        <v>348904</v>
      </c>
      <c r="E130853" t="s">
        <v>348905</v>
      </c>
    </row>
    <row r="130854" spans="1:5" x14ac:dyDescent="0.25">
      <c r="A130854">
        <v>692491</v>
      </c>
      <c r="B130854" t="s">
        <v>348906</v>
      </c>
      <c r="D130854" t="s">
        <v>348907</v>
      </c>
      <c r="E130854" t="s">
        <v>348908</v>
      </c>
    </row>
    <row r="130855" spans="1:5" x14ac:dyDescent="0.25">
      <c r="A130855">
        <v>692496</v>
      </c>
      <c r="B130855" t="s">
        <v>348909</v>
      </c>
      <c r="C130855" t="s">
        <v>348910</v>
      </c>
      <c r="D130855" t="s">
        <v>348911</v>
      </c>
    </row>
    <row r="130856" spans="1:5" x14ac:dyDescent="0.25">
      <c r="A130856">
        <v>692504</v>
      </c>
      <c r="B130856" t="s">
        <v>348912</v>
      </c>
      <c r="D130856" t="s">
        <v>348913</v>
      </c>
    </row>
    <row r="130857" spans="1:5" x14ac:dyDescent="0.25">
      <c r="A130857">
        <v>692506</v>
      </c>
      <c r="B130857" t="s">
        <v>348914</v>
      </c>
      <c r="D130857" t="s">
        <v>348915</v>
      </c>
    </row>
    <row r="130858" spans="1:5" x14ac:dyDescent="0.25">
      <c r="A130858">
        <v>692515</v>
      </c>
      <c r="B130858" t="s">
        <v>348916</v>
      </c>
      <c r="D130858" t="s">
        <v>348917</v>
      </c>
    </row>
    <row r="130859" spans="1:5" x14ac:dyDescent="0.25">
      <c r="A130859">
        <v>692529</v>
      </c>
      <c r="B130859" t="s">
        <v>348918</v>
      </c>
      <c r="D130859" t="s">
        <v>348919</v>
      </c>
    </row>
    <row r="130860" spans="1:5" x14ac:dyDescent="0.25">
      <c r="A130860">
        <v>692532</v>
      </c>
      <c r="B130860" t="s">
        <v>348920</v>
      </c>
      <c r="D130860" t="s">
        <v>348921</v>
      </c>
      <c r="E130860" t="s">
        <v>348922</v>
      </c>
    </row>
    <row r="130861" spans="1:5" x14ac:dyDescent="0.25">
      <c r="A130861">
        <v>692557</v>
      </c>
      <c r="B130861" t="s">
        <v>348923</v>
      </c>
      <c r="C130861" t="s">
        <v>348924</v>
      </c>
      <c r="D130861" t="s">
        <v>348925</v>
      </c>
      <c r="E130861" t="s">
        <v>348926</v>
      </c>
    </row>
    <row r="130862" spans="1:5" x14ac:dyDescent="0.25">
      <c r="A130862">
        <v>692572</v>
      </c>
      <c r="B130862" t="s">
        <v>348927</v>
      </c>
      <c r="D130862" t="s">
        <v>348928</v>
      </c>
      <c r="E130862" t="s">
        <v>348929</v>
      </c>
    </row>
    <row r="130863" spans="1:5" x14ac:dyDescent="0.25">
      <c r="A130863">
        <v>692585</v>
      </c>
      <c r="B130863" t="s">
        <v>348930</v>
      </c>
      <c r="D130863" t="s">
        <v>348931</v>
      </c>
    </row>
    <row r="130864" spans="1:5" x14ac:dyDescent="0.25">
      <c r="A130864">
        <v>692612</v>
      </c>
      <c r="B130864" t="s">
        <v>348932</v>
      </c>
      <c r="D130864" t="s">
        <v>348933</v>
      </c>
      <c r="E130864" t="s">
        <v>348934</v>
      </c>
    </row>
    <row r="130865" spans="1:5" x14ac:dyDescent="0.25">
      <c r="A130865">
        <v>692613</v>
      </c>
      <c r="B130865" t="s">
        <v>348935</v>
      </c>
      <c r="C130865" t="s">
        <v>348936</v>
      </c>
      <c r="D130865" t="s">
        <v>348937</v>
      </c>
      <c r="E130865" t="s">
        <v>348938</v>
      </c>
    </row>
    <row r="130866" spans="1:5" x14ac:dyDescent="0.25">
      <c r="A130866">
        <v>692625</v>
      </c>
      <c r="B130866" t="s">
        <v>348939</v>
      </c>
      <c r="D130866" t="s">
        <v>348940</v>
      </c>
    </row>
    <row r="130867" spans="1:5" x14ac:dyDescent="0.25">
      <c r="A130867">
        <v>692638</v>
      </c>
      <c r="B130867" t="s">
        <v>348941</v>
      </c>
      <c r="D130867" t="s">
        <v>348942</v>
      </c>
    </row>
    <row r="130868" spans="1:5" x14ac:dyDescent="0.25">
      <c r="A130868">
        <v>692647</v>
      </c>
      <c r="B130868" t="s">
        <v>348943</v>
      </c>
      <c r="D130868" t="s">
        <v>348944</v>
      </c>
    </row>
    <row r="130869" spans="1:5" x14ac:dyDescent="0.25">
      <c r="A130869">
        <v>692652</v>
      </c>
      <c r="B130869" t="s">
        <v>348945</v>
      </c>
      <c r="D130869" t="s">
        <v>348946</v>
      </c>
    </row>
    <row r="130870" spans="1:5" x14ac:dyDescent="0.25">
      <c r="A130870">
        <v>692662</v>
      </c>
      <c r="B130870" t="s">
        <v>348947</v>
      </c>
      <c r="C130870" t="s">
        <v>348948</v>
      </c>
      <c r="D130870" t="s">
        <v>348949</v>
      </c>
    </row>
    <row r="130871" spans="1:5" x14ac:dyDescent="0.25">
      <c r="A130871">
        <v>692665</v>
      </c>
      <c r="B130871" t="s">
        <v>348950</v>
      </c>
      <c r="D130871" t="s">
        <v>348951</v>
      </c>
    </row>
    <row r="130872" spans="1:5" x14ac:dyDescent="0.25">
      <c r="A130872">
        <v>692670</v>
      </c>
      <c r="B130872" t="s">
        <v>348952</v>
      </c>
      <c r="D130872" t="s">
        <v>348953</v>
      </c>
      <c r="E130872" t="s">
        <v>348954</v>
      </c>
    </row>
    <row r="130873" spans="1:5" x14ac:dyDescent="0.25">
      <c r="A130873">
        <v>692675</v>
      </c>
      <c r="B130873" t="s">
        <v>348955</v>
      </c>
      <c r="D130873" t="s">
        <v>348956</v>
      </c>
    </row>
    <row r="130874" spans="1:5" x14ac:dyDescent="0.25">
      <c r="A130874">
        <v>692691</v>
      </c>
      <c r="B130874" t="s">
        <v>348957</v>
      </c>
      <c r="D130874" t="s">
        <v>348958</v>
      </c>
    </row>
    <row r="130875" spans="1:5" x14ac:dyDescent="0.25">
      <c r="A130875">
        <v>692695</v>
      </c>
      <c r="B130875" t="s">
        <v>348959</v>
      </c>
      <c r="D130875" t="s">
        <v>348960</v>
      </c>
    </row>
    <row r="130876" spans="1:5" x14ac:dyDescent="0.25">
      <c r="A130876">
        <v>692697</v>
      </c>
      <c r="B130876" t="s">
        <v>348961</v>
      </c>
      <c r="D130876" t="s">
        <v>348962</v>
      </c>
    </row>
    <row r="130877" spans="1:5" x14ac:dyDescent="0.25">
      <c r="A130877">
        <v>692700</v>
      </c>
      <c r="B130877" t="s">
        <v>348963</v>
      </c>
      <c r="C130877" t="s">
        <v>82977</v>
      </c>
      <c r="D130877" t="s">
        <v>348964</v>
      </c>
    </row>
    <row r="130878" spans="1:5" x14ac:dyDescent="0.25">
      <c r="A130878">
        <v>692702</v>
      </c>
      <c r="B130878" t="s">
        <v>348965</v>
      </c>
      <c r="D130878" t="s">
        <v>348966</v>
      </c>
      <c r="E130878" t="s">
        <v>348967</v>
      </c>
    </row>
    <row r="130879" spans="1:5" x14ac:dyDescent="0.25">
      <c r="A130879">
        <v>692705</v>
      </c>
      <c r="B130879" t="s">
        <v>348968</v>
      </c>
      <c r="D130879" t="s">
        <v>348969</v>
      </c>
    </row>
    <row r="130880" spans="1:5" x14ac:dyDescent="0.25">
      <c r="A130880">
        <v>692712</v>
      </c>
      <c r="B130880" t="s">
        <v>348970</v>
      </c>
      <c r="D130880" t="s">
        <v>348971</v>
      </c>
    </row>
    <row r="130881" spans="1:5" x14ac:dyDescent="0.25">
      <c r="A130881">
        <v>692730</v>
      </c>
      <c r="B130881" t="s">
        <v>348972</v>
      </c>
      <c r="D130881" t="s">
        <v>348973</v>
      </c>
    </row>
    <row r="130882" spans="1:5" x14ac:dyDescent="0.25">
      <c r="A130882">
        <v>692738</v>
      </c>
      <c r="B130882" t="s">
        <v>348974</v>
      </c>
      <c r="C130882" t="s">
        <v>348975</v>
      </c>
      <c r="D130882" t="s">
        <v>348976</v>
      </c>
      <c r="E130882" t="s">
        <v>348977</v>
      </c>
    </row>
    <row r="130883" spans="1:5" x14ac:dyDescent="0.25">
      <c r="A130883">
        <v>692739</v>
      </c>
      <c r="B130883" t="s">
        <v>348978</v>
      </c>
      <c r="D130883" t="s">
        <v>348979</v>
      </c>
    </row>
    <row r="130884" spans="1:5" x14ac:dyDescent="0.25">
      <c r="A130884">
        <v>692741</v>
      </c>
      <c r="B130884" t="s">
        <v>348980</v>
      </c>
      <c r="C130884" t="s">
        <v>179683</v>
      </c>
      <c r="D130884" t="s">
        <v>348981</v>
      </c>
    </row>
    <row r="130885" spans="1:5" x14ac:dyDescent="0.25">
      <c r="A130885">
        <v>692746</v>
      </c>
      <c r="B130885" t="s">
        <v>348982</v>
      </c>
      <c r="D130885" t="s">
        <v>348983</v>
      </c>
    </row>
    <row r="130886" spans="1:5" x14ac:dyDescent="0.25">
      <c r="A130886">
        <v>692748</v>
      </c>
      <c r="B130886" t="s">
        <v>348984</v>
      </c>
      <c r="C130886" t="s">
        <v>348985</v>
      </c>
      <c r="D130886" t="s">
        <v>348986</v>
      </c>
    </row>
    <row r="130887" spans="1:5" x14ac:dyDescent="0.25">
      <c r="A130887">
        <v>692756</v>
      </c>
      <c r="B130887" t="s">
        <v>348987</v>
      </c>
      <c r="D130887" t="s">
        <v>348988</v>
      </c>
    </row>
    <row r="130888" spans="1:5" x14ac:dyDescent="0.25">
      <c r="A130888">
        <v>692761</v>
      </c>
      <c r="B130888" t="s">
        <v>348989</v>
      </c>
      <c r="D130888" t="s">
        <v>348990</v>
      </c>
    </row>
    <row r="130889" spans="1:5" x14ac:dyDescent="0.25">
      <c r="A130889">
        <v>692764</v>
      </c>
      <c r="B130889" t="s">
        <v>348991</v>
      </c>
      <c r="D130889" t="s">
        <v>348992</v>
      </c>
      <c r="E130889" t="s">
        <v>348993</v>
      </c>
    </row>
    <row r="130890" spans="1:5" x14ac:dyDescent="0.25">
      <c r="A130890">
        <v>692796</v>
      </c>
      <c r="B130890" t="s">
        <v>348994</v>
      </c>
      <c r="D130890" t="s">
        <v>348995</v>
      </c>
      <c r="E130890" t="s">
        <v>348996</v>
      </c>
    </row>
    <row r="130891" spans="1:5" x14ac:dyDescent="0.25">
      <c r="A130891">
        <v>692802</v>
      </c>
      <c r="B130891" t="s">
        <v>348997</v>
      </c>
      <c r="D130891" t="s">
        <v>348998</v>
      </c>
    </row>
    <row r="130892" spans="1:5" x14ac:dyDescent="0.25">
      <c r="A130892">
        <v>692813</v>
      </c>
      <c r="B130892" t="s">
        <v>348999</v>
      </c>
      <c r="C130892" t="s">
        <v>349000</v>
      </c>
      <c r="D130892" t="s">
        <v>349001</v>
      </c>
      <c r="E130892" t="s">
        <v>349002</v>
      </c>
    </row>
    <row r="130893" spans="1:5" x14ac:dyDescent="0.25">
      <c r="A130893">
        <v>692814</v>
      </c>
      <c r="B130893" t="s">
        <v>349003</v>
      </c>
      <c r="D130893" t="s">
        <v>349004</v>
      </c>
      <c r="E130893" t="s">
        <v>349005</v>
      </c>
    </row>
    <row r="130894" spans="1:5" x14ac:dyDescent="0.25">
      <c r="A130894">
        <v>692830</v>
      </c>
      <c r="B130894" t="s">
        <v>349006</v>
      </c>
      <c r="D130894" t="s">
        <v>349007</v>
      </c>
    </row>
    <row r="130895" spans="1:5" x14ac:dyDescent="0.25">
      <c r="A130895">
        <v>692838</v>
      </c>
      <c r="B130895" t="s">
        <v>349008</v>
      </c>
      <c r="C130895" t="s">
        <v>349009</v>
      </c>
      <c r="D130895" t="s">
        <v>349010</v>
      </c>
    </row>
    <row r="130896" spans="1:5" x14ac:dyDescent="0.25">
      <c r="A130896">
        <v>692845</v>
      </c>
      <c r="B130896" t="s">
        <v>349011</v>
      </c>
      <c r="C130896" t="s">
        <v>349012</v>
      </c>
      <c r="D130896" t="s">
        <v>349013</v>
      </c>
      <c r="E130896" t="s">
        <v>349014</v>
      </c>
    </row>
    <row r="130897" spans="1:5" x14ac:dyDescent="0.25">
      <c r="A130897">
        <v>692856</v>
      </c>
      <c r="B130897" t="s">
        <v>349015</v>
      </c>
      <c r="D130897" t="s">
        <v>349016</v>
      </c>
      <c r="E130897" t="s">
        <v>349017</v>
      </c>
    </row>
    <row r="130898" spans="1:5" x14ac:dyDescent="0.25">
      <c r="A130898">
        <v>692867</v>
      </c>
      <c r="B130898" t="s">
        <v>349018</v>
      </c>
      <c r="C130898" t="s">
        <v>349019</v>
      </c>
      <c r="D130898" t="s">
        <v>349020</v>
      </c>
    </row>
    <row r="130899" spans="1:5" x14ac:dyDescent="0.25">
      <c r="A130899">
        <v>692873</v>
      </c>
      <c r="B130899" t="s">
        <v>349021</v>
      </c>
      <c r="D130899" t="s">
        <v>349022</v>
      </c>
      <c r="E130899" t="s">
        <v>349023</v>
      </c>
    </row>
    <row r="130900" spans="1:5" x14ac:dyDescent="0.25">
      <c r="A130900">
        <v>692876</v>
      </c>
      <c r="B130900" t="s">
        <v>349024</v>
      </c>
      <c r="D130900" t="s">
        <v>349025</v>
      </c>
      <c r="E130900" t="s">
        <v>349026</v>
      </c>
    </row>
    <row r="130901" spans="1:5" x14ac:dyDescent="0.25">
      <c r="A130901">
        <v>692879</v>
      </c>
      <c r="B130901" t="s">
        <v>349027</v>
      </c>
      <c r="D130901" t="s">
        <v>349028</v>
      </c>
      <c r="E130901" t="s">
        <v>349029</v>
      </c>
    </row>
    <row r="130902" spans="1:5" x14ac:dyDescent="0.25">
      <c r="A130902">
        <v>692912</v>
      </c>
      <c r="B130902" t="s">
        <v>349030</v>
      </c>
      <c r="D130902" t="s">
        <v>349031</v>
      </c>
      <c r="E130902" t="s">
        <v>349032</v>
      </c>
    </row>
    <row r="130903" spans="1:5" x14ac:dyDescent="0.25">
      <c r="A130903">
        <v>692915</v>
      </c>
      <c r="B130903" t="s">
        <v>349033</v>
      </c>
      <c r="D130903" t="s">
        <v>349034</v>
      </c>
      <c r="E130903" t="s">
        <v>349035</v>
      </c>
    </row>
    <row r="130904" spans="1:5" x14ac:dyDescent="0.25">
      <c r="A130904">
        <v>692918</v>
      </c>
      <c r="B130904" t="s">
        <v>349036</v>
      </c>
      <c r="C130904" t="s">
        <v>349037</v>
      </c>
      <c r="D130904" t="s">
        <v>349038</v>
      </c>
      <c r="E130904" t="s">
        <v>349039</v>
      </c>
    </row>
    <row r="130905" spans="1:5" x14ac:dyDescent="0.25">
      <c r="A130905">
        <v>692923</v>
      </c>
      <c r="B130905" t="s">
        <v>349040</v>
      </c>
      <c r="C130905" t="s">
        <v>349041</v>
      </c>
      <c r="D130905" t="s">
        <v>349042</v>
      </c>
      <c r="E130905" t="s">
        <v>349043</v>
      </c>
    </row>
    <row r="130906" spans="1:5" x14ac:dyDescent="0.25">
      <c r="A130906">
        <v>692936</v>
      </c>
      <c r="B130906" t="s">
        <v>349044</v>
      </c>
      <c r="D130906" t="s">
        <v>349045</v>
      </c>
    </row>
    <row r="130907" spans="1:5" x14ac:dyDescent="0.25">
      <c r="A130907">
        <v>692938</v>
      </c>
      <c r="B130907" t="s">
        <v>349046</v>
      </c>
      <c r="C130907" t="s">
        <v>349047</v>
      </c>
      <c r="D130907" t="s">
        <v>349048</v>
      </c>
    </row>
    <row r="130908" spans="1:5" x14ac:dyDescent="0.25">
      <c r="A130908">
        <v>692939</v>
      </c>
      <c r="B130908" t="s">
        <v>349049</v>
      </c>
      <c r="C130908" t="s">
        <v>190846</v>
      </c>
      <c r="D130908" t="s">
        <v>349050</v>
      </c>
    </row>
    <row r="130909" spans="1:5" x14ac:dyDescent="0.25">
      <c r="A130909">
        <v>692961</v>
      </c>
      <c r="B130909" t="s">
        <v>349051</v>
      </c>
      <c r="C130909" t="s">
        <v>3668</v>
      </c>
      <c r="D130909" t="s">
        <v>349052</v>
      </c>
      <c r="E130909" t="s">
        <v>100248</v>
      </c>
    </row>
    <row r="130910" spans="1:5" x14ac:dyDescent="0.25">
      <c r="A130910">
        <v>692962</v>
      </c>
      <c r="B130910" t="s">
        <v>349053</v>
      </c>
      <c r="D130910" t="s">
        <v>349054</v>
      </c>
    </row>
    <row r="130911" spans="1:5" x14ac:dyDescent="0.25">
      <c r="A130911">
        <v>692972</v>
      </c>
      <c r="B130911" t="s">
        <v>349055</v>
      </c>
      <c r="C130911" t="s">
        <v>170546</v>
      </c>
      <c r="D130911" t="s">
        <v>349056</v>
      </c>
    </row>
    <row r="130912" spans="1:5" x14ac:dyDescent="0.25">
      <c r="A130912">
        <v>692975</v>
      </c>
      <c r="B130912" t="s">
        <v>349057</v>
      </c>
      <c r="D130912" t="s">
        <v>349058</v>
      </c>
    </row>
    <row r="130913" spans="1:5" x14ac:dyDescent="0.25">
      <c r="A130913">
        <v>693017</v>
      </c>
      <c r="B130913" t="s">
        <v>349059</v>
      </c>
      <c r="C130913" t="s">
        <v>349060</v>
      </c>
      <c r="D130913" t="s">
        <v>349061</v>
      </c>
    </row>
    <row r="130914" spans="1:5" x14ac:dyDescent="0.25">
      <c r="A130914">
        <v>693018</v>
      </c>
      <c r="B130914" t="s">
        <v>349062</v>
      </c>
      <c r="D130914" t="s">
        <v>349063</v>
      </c>
    </row>
    <row r="130915" spans="1:5" x14ac:dyDescent="0.25">
      <c r="A130915">
        <v>693019</v>
      </c>
      <c r="B130915" t="s">
        <v>349064</v>
      </c>
      <c r="D130915" t="s">
        <v>349065</v>
      </c>
    </row>
    <row r="130916" spans="1:5" x14ac:dyDescent="0.25">
      <c r="A130916">
        <v>693022</v>
      </c>
      <c r="B130916" t="s">
        <v>349066</v>
      </c>
      <c r="C130916" t="s">
        <v>33468</v>
      </c>
      <c r="D130916" t="s">
        <v>349067</v>
      </c>
    </row>
    <row r="130917" spans="1:5" x14ac:dyDescent="0.25">
      <c r="A130917">
        <v>693032</v>
      </c>
      <c r="B130917" t="s">
        <v>349068</v>
      </c>
      <c r="C130917" t="s">
        <v>349069</v>
      </c>
      <c r="D130917" t="s">
        <v>349070</v>
      </c>
      <c r="E130917" t="s">
        <v>349071</v>
      </c>
    </row>
    <row r="130918" spans="1:5" x14ac:dyDescent="0.25">
      <c r="A130918">
        <v>693051</v>
      </c>
      <c r="B130918" t="s">
        <v>349072</v>
      </c>
      <c r="C130918" t="s">
        <v>349073</v>
      </c>
      <c r="D130918" t="s">
        <v>349074</v>
      </c>
    </row>
    <row r="130919" spans="1:5" x14ac:dyDescent="0.25">
      <c r="A130919">
        <v>693054</v>
      </c>
      <c r="B130919" t="s">
        <v>349075</v>
      </c>
      <c r="D130919" t="s">
        <v>349076</v>
      </c>
    </row>
    <row r="130920" spans="1:5" x14ac:dyDescent="0.25">
      <c r="A130920">
        <v>693077</v>
      </c>
      <c r="B130920" t="s">
        <v>349077</v>
      </c>
      <c r="D130920" t="s">
        <v>349078</v>
      </c>
      <c r="E130920" t="s">
        <v>198984</v>
      </c>
    </row>
    <row r="130921" spans="1:5" x14ac:dyDescent="0.25">
      <c r="A130921">
        <v>693088</v>
      </c>
      <c r="B130921" t="s">
        <v>349079</v>
      </c>
      <c r="C130921" t="s">
        <v>349080</v>
      </c>
      <c r="D130921" t="s">
        <v>349081</v>
      </c>
      <c r="E130921" t="s">
        <v>349082</v>
      </c>
    </row>
    <row r="130922" spans="1:5" x14ac:dyDescent="0.25">
      <c r="A130922">
        <v>693093</v>
      </c>
      <c r="B130922" t="s">
        <v>349083</v>
      </c>
      <c r="D130922" t="s">
        <v>349084</v>
      </c>
      <c r="E130922" t="s">
        <v>349085</v>
      </c>
    </row>
    <row r="130923" spans="1:5" x14ac:dyDescent="0.25">
      <c r="A130923">
        <v>693096</v>
      </c>
      <c r="B130923" t="s">
        <v>349086</v>
      </c>
      <c r="D130923" t="s">
        <v>349087</v>
      </c>
      <c r="E130923" t="s">
        <v>349088</v>
      </c>
    </row>
    <row r="130924" spans="1:5" x14ac:dyDescent="0.25">
      <c r="A130924">
        <v>693117</v>
      </c>
      <c r="B130924" t="s">
        <v>349089</v>
      </c>
      <c r="D130924" t="s">
        <v>349090</v>
      </c>
      <c r="E130924" t="s">
        <v>10</v>
      </c>
    </row>
    <row r="130925" spans="1:5" x14ac:dyDescent="0.25">
      <c r="A130925">
        <v>693130</v>
      </c>
      <c r="B130925" t="s">
        <v>349091</v>
      </c>
      <c r="D130925" t="s">
        <v>349092</v>
      </c>
    </row>
    <row r="130926" spans="1:5" x14ac:dyDescent="0.25">
      <c r="A130926">
        <v>693138</v>
      </c>
      <c r="B130926" t="s">
        <v>349093</v>
      </c>
      <c r="D130926" t="s">
        <v>349094</v>
      </c>
    </row>
    <row r="130927" spans="1:5" x14ac:dyDescent="0.25">
      <c r="A130927">
        <v>693142</v>
      </c>
      <c r="B130927" t="s">
        <v>349095</v>
      </c>
      <c r="D130927" t="s">
        <v>349096</v>
      </c>
    </row>
    <row r="130928" spans="1:5" x14ac:dyDescent="0.25">
      <c r="A130928">
        <v>693152</v>
      </c>
      <c r="B130928" t="s">
        <v>349097</v>
      </c>
      <c r="D130928" t="s">
        <v>349098</v>
      </c>
      <c r="E130928" t="s">
        <v>10</v>
      </c>
    </row>
    <row r="130929" spans="1:5" x14ac:dyDescent="0.25">
      <c r="A130929">
        <v>693161</v>
      </c>
      <c r="B130929" t="s">
        <v>349099</v>
      </c>
      <c r="D130929" t="s">
        <v>349100</v>
      </c>
    </row>
    <row r="130930" spans="1:5" x14ac:dyDescent="0.25">
      <c r="A130930">
        <v>693167</v>
      </c>
      <c r="B130930" t="s">
        <v>349101</v>
      </c>
      <c r="D130930" t="s">
        <v>349102</v>
      </c>
      <c r="E130930" t="s">
        <v>349103</v>
      </c>
    </row>
    <row r="130931" spans="1:5" x14ac:dyDescent="0.25">
      <c r="A130931">
        <v>693172</v>
      </c>
      <c r="B130931" t="s">
        <v>349104</v>
      </c>
      <c r="D130931" t="s">
        <v>349105</v>
      </c>
    </row>
    <row r="130932" spans="1:5" x14ac:dyDescent="0.25">
      <c r="A130932">
        <v>693178</v>
      </c>
      <c r="B130932" t="s">
        <v>349106</v>
      </c>
      <c r="D130932" t="s">
        <v>349107</v>
      </c>
      <c r="E130932" t="s">
        <v>349108</v>
      </c>
    </row>
    <row r="130933" spans="1:5" x14ac:dyDescent="0.25">
      <c r="A130933">
        <v>693180</v>
      </c>
      <c r="B130933" t="s">
        <v>349109</v>
      </c>
      <c r="D130933" t="s">
        <v>349110</v>
      </c>
    </row>
    <row r="130934" spans="1:5" x14ac:dyDescent="0.25">
      <c r="A130934">
        <v>693189</v>
      </c>
      <c r="B130934" t="s">
        <v>349111</v>
      </c>
      <c r="C130934" t="s">
        <v>349112</v>
      </c>
      <c r="D130934" t="s">
        <v>349113</v>
      </c>
      <c r="E130934" t="s">
        <v>349114</v>
      </c>
    </row>
    <row r="130935" spans="1:5" x14ac:dyDescent="0.25">
      <c r="A130935">
        <v>693192</v>
      </c>
      <c r="B130935" t="s">
        <v>349115</v>
      </c>
      <c r="D130935" t="s">
        <v>349116</v>
      </c>
    </row>
    <row r="130936" spans="1:5" x14ac:dyDescent="0.25">
      <c r="A130936">
        <v>693195</v>
      </c>
      <c r="B130936" t="s">
        <v>349117</v>
      </c>
      <c r="D130936" t="s">
        <v>349118</v>
      </c>
      <c r="E130936" t="s">
        <v>349119</v>
      </c>
    </row>
    <row r="130937" spans="1:5" x14ac:dyDescent="0.25">
      <c r="A130937">
        <v>693209</v>
      </c>
      <c r="B130937" t="s">
        <v>349120</v>
      </c>
      <c r="D130937" t="s">
        <v>349121</v>
      </c>
      <c r="E130937" t="s">
        <v>349122</v>
      </c>
    </row>
    <row r="130938" spans="1:5" x14ac:dyDescent="0.25">
      <c r="A130938">
        <v>693219</v>
      </c>
      <c r="B130938" t="s">
        <v>349123</v>
      </c>
      <c r="D130938" t="s">
        <v>349124</v>
      </c>
      <c r="E130938" t="s">
        <v>349125</v>
      </c>
    </row>
    <row r="130939" spans="1:5" x14ac:dyDescent="0.25">
      <c r="A130939">
        <v>693221</v>
      </c>
      <c r="B130939" t="s">
        <v>349126</v>
      </c>
      <c r="D130939" t="s">
        <v>349127</v>
      </c>
    </row>
    <row r="130940" spans="1:5" x14ac:dyDescent="0.25">
      <c r="A130940">
        <v>693222</v>
      </c>
      <c r="B130940" t="s">
        <v>349128</v>
      </c>
      <c r="C130940" t="s">
        <v>1664</v>
      </c>
      <c r="D130940" t="s">
        <v>349129</v>
      </c>
      <c r="E130940" t="s">
        <v>1666</v>
      </c>
    </row>
    <row r="130941" spans="1:5" x14ac:dyDescent="0.25">
      <c r="A130941">
        <v>693226</v>
      </c>
      <c r="B130941" t="s">
        <v>349130</v>
      </c>
      <c r="C130941" t="s">
        <v>349131</v>
      </c>
      <c r="D130941" t="s">
        <v>349132</v>
      </c>
      <c r="E130941" t="s">
        <v>349133</v>
      </c>
    </row>
    <row r="130942" spans="1:5" x14ac:dyDescent="0.25">
      <c r="A130942">
        <v>693227</v>
      </c>
      <c r="B130942" t="s">
        <v>349134</v>
      </c>
      <c r="D130942" t="s">
        <v>349135</v>
      </c>
      <c r="E130942" t="s">
        <v>349136</v>
      </c>
    </row>
    <row r="130943" spans="1:5" x14ac:dyDescent="0.25">
      <c r="A130943">
        <v>693247</v>
      </c>
      <c r="B130943" t="s">
        <v>349137</v>
      </c>
      <c r="D130943" t="s">
        <v>349138</v>
      </c>
      <c r="E130943" t="s">
        <v>349139</v>
      </c>
    </row>
    <row r="130944" spans="1:5" x14ac:dyDescent="0.25">
      <c r="A130944">
        <v>693256</v>
      </c>
      <c r="B130944" t="s">
        <v>349140</v>
      </c>
      <c r="D130944" t="s">
        <v>349141</v>
      </c>
      <c r="E130944" t="s">
        <v>10</v>
      </c>
    </row>
    <row r="130945" spans="1:5" x14ac:dyDescent="0.25">
      <c r="A130945">
        <v>693262</v>
      </c>
      <c r="B130945" t="s">
        <v>349142</v>
      </c>
      <c r="D130945" t="s">
        <v>349143</v>
      </c>
      <c r="E130945" t="s">
        <v>349144</v>
      </c>
    </row>
    <row r="130946" spans="1:5" x14ac:dyDescent="0.25">
      <c r="A130946">
        <v>693272</v>
      </c>
      <c r="B130946" t="s">
        <v>349145</v>
      </c>
      <c r="D130946" t="s">
        <v>349146</v>
      </c>
    </row>
    <row r="130947" spans="1:5" x14ac:dyDescent="0.25">
      <c r="A130947">
        <v>693274</v>
      </c>
      <c r="B130947" t="s">
        <v>349147</v>
      </c>
      <c r="D130947" t="s">
        <v>349148</v>
      </c>
      <c r="E130947" t="s">
        <v>349149</v>
      </c>
    </row>
    <row r="130948" spans="1:5" x14ac:dyDescent="0.25">
      <c r="A130948">
        <v>693294</v>
      </c>
      <c r="B130948" t="s">
        <v>349150</v>
      </c>
      <c r="D130948" t="s">
        <v>349151</v>
      </c>
    </row>
    <row r="130949" spans="1:5" x14ac:dyDescent="0.25">
      <c r="A130949">
        <v>693301</v>
      </c>
      <c r="B130949" t="s">
        <v>349152</v>
      </c>
      <c r="D130949" t="s">
        <v>349153</v>
      </c>
    </row>
    <row r="130950" spans="1:5" x14ac:dyDescent="0.25">
      <c r="A130950">
        <v>693306</v>
      </c>
      <c r="B130950" t="s">
        <v>349154</v>
      </c>
      <c r="D130950" t="s">
        <v>349155</v>
      </c>
      <c r="E130950" t="s">
        <v>349156</v>
      </c>
    </row>
    <row r="130951" spans="1:5" x14ac:dyDescent="0.25">
      <c r="A130951">
        <v>693313</v>
      </c>
      <c r="B130951" t="s">
        <v>349157</v>
      </c>
      <c r="D130951" t="s">
        <v>349158</v>
      </c>
    </row>
    <row r="130952" spans="1:5" x14ac:dyDescent="0.25">
      <c r="A130952">
        <v>693316</v>
      </c>
      <c r="B130952" t="s">
        <v>349159</v>
      </c>
      <c r="C130952" t="s">
        <v>349160</v>
      </c>
      <c r="D130952" t="s">
        <v>349161</v>
      </c>
      <c r="E130952" t="s">
        <v>349162</v>
      </c>
    </row>
    <row r="130953" spans="1:5" x14ac:dyDescent="0.25">
      <c r="A130953">
        <v>693340</v>
      </c>
      <c r="B130953" t="s">
        <v>349163</v>
      </c>
      <c r="D130953" t="s">
        <v>349164</v>
      </c>
    </row>
    <row r="130954" spans="1:5" x14ac:dyDescent="0.25">
      <c r="A130954">
        <v>693342</v>
      </c>
      <c r="B130954" t="s">
        <v>349165</v>
      </c>
      <c r="D130954" t="s">
        <v>349166</v>
      </c>
      <c r="E130954" t="s">
        <v>349167</v>
      </c>
    </row>
    <row r="130955" spans="1:5" x14ac:dyDescent="0.25">
      <c r="A130955">
        <v>693346</v>
      </c>
      <c r="B130955" t="s">
        <v>349168</v>
      </c>
      <c r="D130955" t="s">
        <v>349169</v>
      </c>
      <c r="E130955" t="s">
        <v>349170</v>
      </c>
    </row>
    <row r="130956" spans="1:5" x14ac:dyDescent="0.25">
      <c r="A130956">
        <v>693350</v>
      </c>
      <c r="B130956" t="s">
        <v>349171</v>
      </c>
      <c r="D130956" t="s">
        <v>349172</v>
      </c>
      <c r="E130956" t="s">
        <v>349173</v>
      </c>
    </row>
    <row r="130957" spans="1:5" x14ac:dyDescent="0.25">
      <c r="A130957">
        <v>693375</v>
      </c>
      <c r="B130957" t="s">
        <v>349174</v>
      </c>
      <c r="C130957" t="s">
        <v>169631</v>
      </c>
      <c r="D130957" t="s">
        <v>349175</v>
      </c>
      <c r="E130957" t="s">
        <v>349176</v>
      </c>
    </row>
    <row r="130958" spans="1:5" x14ac:dyDescent="0.25">
      <c r="A130958">
        <v>693427</v>
      </c>
      <c r="B130958" t="s">
        <v>349177</v>
      </c>
      <c r="D130958" t="s">
        <v>349178</v>
      </c>
      <c r="E130958" t="s">
        <v>349179</v>
      </c>
    </row>
    <row r="130959" spans="1:5" x14ac:dyDescent="0.25">
      <c r="A130959">
        <v>693428</v>
      </c>
      <c r="B130959" t="s">
        <v>349180</v>
      </c>
      <c r="D130959" t="s">
        <v>349181</v>
      </c>
      <c r="E130959" t="s">
        <v>10</v>
      </c>
    </row>
    <row r="130960" spans="1:5" x14ac:dyDescent="0.25">
      <c r="A130960">
        <v>693432</v>
      </c>
      <c r="B130960" t="s">
        <v>349182</v>
      </c>
      <c r="D130960" t="s">
        <v>349183</v>
      </c>
      <c r="E130960" t="s">
        <v>1118</v>
      </c>
    </row>
    <row r="130961" spans="1:5" x14ac:dyDescent="0.25">
      <c r="A130961">
        <v>693473</v>
      </c>
      <c r="B130961" t="s">
        <v>349184</v>
      </c>
      <c r="C130961" t="s">
        <v>349185</v>
      </c>
      <c r="D130961" t="s">
        <v>349186</v>
      </c>
      <c r="E130961" t="s">
        <v>881</v>
      </c>
    </row>
    <row r="130962" spans="1:5" x14ac:dyDescent="0.25">
      <c r="A130962">
        <v>693482</v>
      </c>
      <c r="B130962" t="s">
        <v>349187</v>
      </c>
      <c r="C130962" t="s">
        <v>349188</v>
      </c>
      <c r="D130962" t="s">
        <v>349189</v>
      </c>
    </row>
    <row r="130963" spans="1:5" x14ac:dyDescent="0.25">
      <c r="A130963">
        <v>693491</v>
      </c>
      <c r="B130963" t="s">
        <v>349190</v>
      </c>
      <c r="D130963" t="s">
        <v>349191</v>
      </c>
      <c r="E130963" t="s">
        <v>349192</v>
      </c>
    </row>
    <row r="130964" spans="1:5" x14ac:dyDescent="0.25">
      <c r="A130964">
        <v>693508</v>
      </c>
      <c r="B130964" t="s">
        <v>349193</v>
      </c>
      <c r="D130964" t="s">
        <v>349194</v>
      </c>
    </row>
    <row r="130965" spans="1:5" x14ac:dyDescent="0.25">
      <c r="A130965">
        <v>693539</v>
      </c>
      <c r="B130965" t="s">
        <v>349195</v>
      </c>
      <c r="D130965" t="s">
        <v>349196</v>
      </c>
    </row>
    <row r="130966" spans="1:5" x14ac:dyDescent="0.25">
      <c r="A130966">
        <v>693542</v>
      </c>
      <c r="B130966" t="s">
        <v>349197</v>
      </c>
      <c r="D130966" t="s">
        <v>349198</v>
      </c>
      <c r="E130966" t="s">
        <v>349199</v>
      </c>
    </row>
    <row r="130967" spans="1:5" x14ac:dyDescent="0.25">
      <c r="A130967">
        <v>693544</v>
      </c>
      <c r="B130967" t="s">
        <v>349200</v>
      </c>
      <c r="D130967" t="s">
        <v>349201</v>
      </c>
    </row>
    <row r="130968" spans="1:5" x14ac:dyDescent="0.25">
      <c r="A130968">
        <v>693546</v>
      </c>
      <c r="B130968" t="s">
        <v>349202</v>
      </c>
      <c r="D130968" t="s">
        <v>349203</v>
      </c>
    </row>
    <row r="130969" spans="1:5" x14ac:dyDescent="0.25">
      <c r="A130969">
        <v>693550</v>
      </c>
      <c r="B130969" t="s">
        <v>349204</v>
      </c>
      <c r="C130969" t="s">
        <v>6812</v>
      </c>
      <c r="D130969" t="s">
        <v>349205</v>
      </c>
      <c r="E130969" t="s">
        <v>282973</v>
      </c>
    </row>
    <row r="130970" spans="1:5" x14ac:dyDescent="0.25">
      <c r="A130970">
        <v>693554</v>
      </c>
      <c r="B130970" t="s">
        <v>349206</v>
      </c>
      <c r="D130970" t="s">
        <v>349207</v>
      </c>
    </row>
    <row r="130971" spans="1:5" x14ac:dyDescent="0.25">
      <c r="A130971">
        <v>693566</v>
      </c>
      <c r="B130971" t="s">
        <v>349208</v>
      </c>
      <c r="D130971" t="s">
        <v>349209</v>
      </c>
    </row>
    <row r="130972" spans="1:5" x14ac:dyDescent="0.25">
      <c r="A130972">
        <v>693570</v>
      </c>
      <c r="B130972" t="s">
        <v>349210</v>
      </c>
      <c r="D130972" t="s">
        <v>349211</v>
      </c>
    </row>
    <row r="130973" spans="1:5" x14ac:dyDescent="0.25">
      <c r="A130973">
        <v>693609</v>
      </c>
      <c r="B130973" t="s">
        <v>349212</v>
      </c>
      <c r="D130973" t="s">
        <v>349213</v>
      </c>
      <c r="E130973" t="s">
        <v>881</v>
      </c>
    </row>
    <row r="130974" spans="1:5" x14ac:dyDescent="0.25">
      <c r="A130974">
        <v>693619</v>
      </c>
      <c r="B130974" t="s">
        <v>349214</v>
      </c>
      <c r="D130974" t="s">
        <v>349215</v>
      </c>
    </row>
    <row r="130975" spans="1:5" x14ac:dyDescent="0.25">
      <c r="A130975">
        <v>693620</v>
      </c>
      <c r="B130975" t="s">
        <v>349216</v>
      </c>
      <c r="D130975" t="s">
        <v>349217</v>
      </c>
    </row>
    <row r="130976" spans="1:5" x14ac:dyDescent="0.25">
      <c r="A130976">
        <v>693626</v>
      </c>
      <c r="B130976" t="s">
        <v>349218</v>
      </c>
      <c r="D130976" t="s">
        <v>349219</v>
      </c>
    </row>
    <row r="130977" spans="1:5" x14ac:dyDescent="0.25">
      <c r="A130977">
        <v>693628</v>
      </c>
      <c r="B130977" t="s">
        <v>349220</v>
      </c>
      <c r="D130977" t="s">
        <v>349221</v>
      </c>
    </row>
    <row r="130978" spans="1:5" x14ac:dyDescent="0.25">
      <c r="A130978">
        <v>693640</v>
      </c>
      <c r="B130978" t="s">
        <v>349222</v>
      </c>
      <c r="D130978" t="s">
        <v>349223</v>
      </c>
      <c r="E130978" t="s">
        <v>349224</v>
      </c>
    </row>
    <row r="130979" spans="1:5" x14ac:dyDescent="0.25">
      <c r="A130979">
        <v>693665</v>
      </c>
      <c r="B130979" t="s">
        <v>349225</v>
      </c>
      <c r="D130979" t="s">
        <v>349226</v>
      </c>
    </row>
    <row r="130980" spans="1:5" x14ac:dyDescent="0.25">
      <c r="A130980">
        <v>693687</v>
      </c>
      <c r="B130980" t="s">
        <v>349227</v>
      </c>
      <c r="D130980" t="s">
        <v>349228</v>
      </c>
    </row>
    <row r="130981" spans="1:5" x14ac:dyDescent="0.25">
      <c r="A130981">
        <v>693696</v>
      </c>
      <c r="B130981" t="s">
        <v>349229</v>
      </c>
      <c r="D130981" t="s">
        <v>349230</v>
      </c>
    </row>
    <row r="130982" spans="1:5" x14ac:dyDescent="0.25">
      <c r="A130982">
        <v>693697</v>
      </c>
      <c r="B130982" t="s">
        <v>349231</v>
      </c>
      <c r="D130982" t="s">
        <v>349232</v>
      </c>
    </row>
    <row r="130983" spans="1:5" x14ac:dyDescent="0.25">
      <c r="A130983">
        <v>693703</v>
      </c>
      <c r="B130983" t="s">
        <v>349233</v>
      </c>
      <c r="D130983" t="s">
        <v>349234</v>
      </c>
      <c r="E130983" t="s">
        <v>349235</v>
      </c>
    </row>
    <row r="130984" spans="1:5" x14ac:dyDescent="0.25">
      <c r="A130984">
        <v>693737</v>
      </c>
      <c r="B130984" t="s">
        <v>349236</v>
      </c>
      <c r="D130984" t="s">
        <v>349237</v>
      </c>
      <c r="E130984" t="s">
        <v>85223</v>
      </c>
    </row>
    <row r="130985" spans="1:5" x14ac:dyDescent="0.25">
      <c r="A130985">
        <v>693748</v>
      </c>
      <c r="B130985" t="s">
        <v>349238</v>
      </c>
      <c r="D130985" t="s">
        <v>349239</v>
      </c>
    </row>
    <row r="130986" spans="1:5" x14ac:dyDescent="0.25">
      <c r="A130986">
        <v>693764</v>
      </c>
      <c r="B130986" t="s">
        <v>349240</v>
      </c>
      <c r="D130986" t="s">
        <v>349241</v>
      </c>
      <c r="E130986" t="s">
        <v>349242</v>
      </c>
    </row>
    <row r="130987" spans="1:5" x14ac:dyDescent="0.25">
      <c r="A130987">
        <v>693769</v>
      </c>
      <c r="B130987" t="s">
        <v>349243</v>
      </c>
      <c r="C130987" t="s">
        <v>349244</v>
      </c>
      <c r="D130987" t="s">
        <v>349245</v>
      </c>
      <c r="E130987" t="s">
        <v>349246</v>
      </c>
    </row>
    <row r="130988" spans="1:5" x14ac:dyDescent="0.25">
      <c r="A130988">
        <v>693802</v>
      </c>
      <c r="B130988" t="s">
        <v>349247</v>
      </c>
      <c r="D130988" t="s">
        <v>349248</v>
      </c>
    </row>
    <row r="130989" spans="1:5" x14ac:dyDescent="0.25">
      <c r="A130989">
        <v>693807</v>
      </c>
      <c r="B130989" t="s">
        <v>349249</v>
      </c>
      <c r="C130989" t="s">
        <v>106556</v>
      </c>
      <c r="D130989" t="s">
        <v>349250</v>
      </c>
      <c r="E130989" t="s">
        <v>349251</v>
      </c>
    </row>
    <row r="130990" spans="1:5" x14ac:dyDescent="0.25">
      <c r="A130990">
        <v>693808</v>
      </c>
      <c r="B130990" t="s">
        <v>349252</v>
      </c>
      <c r="D130990" t="s">
        <v>349253</v>
      </c>
      <c r="E130990" t="s">
        <v>349254</v>
      </c>
    </row>
    <row r="130991" spans="1:5" x14ac:dyDescent="0.25">
      <c r="A130991">
        <v>693815</v>
      </c>
      <c r="B130991" t="s">
        <v>349255</v>
      </c>
      <c r="D130991" t="s">
        <v>349256</v>
      </c>
    </row>
    <row r="130992" spans="1:5" x14ac:dyDescent="0.25">
      <c r="A130992">
        <v>693822</v>
      </c>
      <c r="B130992" t="s">
        <v>349257</v>
      </c>
      <c r="D130992" t="s">
        <v>349258</v>
      </c>
    </row>
    <row r="130993" spans="1:5" x14ac:dyDescent="0.25">
      <c r="A130993">
        <v>693842</v>
      </c>
      <c r="B130993" t="s">
        <v>349259</v>
      </c>
      <c r="D130993" t="s">
        <v>349260</v>
      </c>
      <c r="E130993" t="s">
        <v>10</v>
      </c>
    </row>
    <row r="130994" spans="1:5" x14ac:dyDescent="0.25">
      <c r="A130994">
        <v>693844</v>
      </c>
      <c r="B130994" t="s">
        <v>349261</v>
      </c>
      <c r="C130994" t="s">
        <v>349262</v>
      </c>
      <c r="D130994" t="s">
        <v>349263</v>
      </c>
      <c r="E130994" t="s">
        <v>349264</v>
      </c>
    </row>
    <row r="130995" spans="1:5" x14ac:dyDescent="0.25">
      <c r="A130995">
        <v>693875</v>
      </c>
      <c r="B130995" t="s">
        <v>349265</v>
      </c>
      <c r="C130995" t="s">
        <v>349266</v>
      </c>
      <c r="D130995" t="s">
        <v>349267</v>
      </c>
    </row>
    <row r="130996" spans="1:5" x14ac:dyDescent="0.25">
      <c r="A130996">
        <v>693894</v>
      </c>
      <c r="B130996" t="s">
        <v>349268</v>
      </c>
      <c r="D130996" t="s">
        <v>349269</v>
      </c>
      <c r="E130996" t="s">
        <v>349270</v>
      </c>
    </row>
    <row r="130997" spans="1:5" x14ac:dyDescent="0.25">
      <c r="A130997">
        <v>693920</v>
      </c>
      <c r="B130997" t="s">
        <v>349271</v>
      </c>
      <c r="C130997" t="s">
        <v>217723</v>
      </c>
      <c r="D130997" t="s">
        <v>349272</v>
      </c>
    </row>
    <row r="130998" spans="1:5" x14ac:dyDescent="0.25">
      <c r="A130998">
        <v>693941</v>
      </c>
      <c r="B130998" t="s">
        <v>349273</v>
      </c>
      <c r="D130998" t="s">
        <v>349274</v>
      </c>
    </row>
    <row r="130999" spans="1:5" x14ac:dyDescent="0.25">
      <c r="A130999">
        <v>693948</v>
      </c>
      <c r="B130999" t="s">
        <v>349275</v>
      </c>
      <c r="D130999" t="s">
        <v>349276</v>
      </c>
    </row>
    <row r="131000" spans="1:5" x14ac:dyDescent="0.25">
      <c r="A131000">
        <v>693968</v>
      </c>
      <c r="B131000" t="s">
        <v>349277</v>
      </c>
      <c r="D131000" t="s">
        <v>349278</v>
      </c>
    </row>
    <row r="131001" spans="1:5" x14ac:dyDescent="0.25">
      <c r="A131001">
        <v>693972</v>
      </c>
      <c r="B131001" t="s">
        <v>349279</v>
      </c>
      <c r="D131001" t="s">
        <v>349280</v>
      </c>
      <c r="E131001" t="s">
        <v>349281</v>
      </c>
    </row>
    <row r="131002" spans="1:5" x14ac:dyDescent="0.25">
      <c r="A131002">
        <v>693988</v>
      </c>
      <c r="B131002" t="s">
        <v>349282</v>
      </c>
      <c r="C131002" t="s">
        <v>349283</v>
      </c>
      <c r="D131002" t="s">
        <v>349284</v>
      </c>
      <c r="E131002" t="s">
        <v>349285</v>
      </c>
    </row>
    <row r="131003" spans="1:5" x14ac:dyDescent="0.25">
      <c r="A131003">
        <v>693990</v>
      </c>
      <c r="B131003" t="s">
        <v>349286</v>
      </c>
      <c r="C131003" t="s">
        <v>89493</v>
      </c>
      <c r="D131003" t="s">
        <v>349287</v>
      </c>
      <c r="E131003" t="s">
        <v>349288</v>
      </c>
    </row>
    <row r="131004" spans="1:5" x14ac:dyDescent="0.25">
      <c r="A131004">
        <v>694001</v>
      </c>
      <c r="B131004" t="s">
        <v>349289</v>
      </c>
      <c r="D131004" t="s">
        <v>349290</v>
      </c>
      <c r="E131004" t="s">
        <v>10</v>
      </c>
    </row>
    <row r="131005" spans="1:5" x14ac:dyDescent="0.25">
      <c r="A131005">
        <v>694002</v>
      </c>
      <c r="B131005" t="s">
        <v>349291</v>
      </c>
      <c r="D131005" t="s">
        <v>349292</v>
      </c>
    </row>
    <row r="131006" spans="1:5" x14ac:dyDescent="0.25">
      <c r="A131006">
        <v>694006</v>
      </c>
      <c r="B131006" t="s">
        <v>349293</v>
      </c>
      <c r="C131006" t="s">
        <v>349294</v>
      </c>
      <c r="D131006" t="s">
        <v>349295</v>
      </c>
      <c r="E131006" t="s">
        <v>349296</v>
      </c>
    </row>
    <row r="131007" spans="1:5" x14ac:dyDescent="0.25">
      <c r="A131007">
        <v>694020</v>
      </c>
      <c r="B131007" t="s">
        <v>349297</v>
      </c>
      <c r="C131007" t="s">
        <v>349298</v>
      </c>
      <c r="D131007" t="s">
        <v>349299</v>
      </c>
    </row>
    <row r="131008" spans="1:5" x14ac:dyDescent="0.25">
      <c r="A131008">
        <v>694027</v>
      </c>
      <c r="B131008" t="s">
        <v>349300</v>
      </c>
      <c r="D131008" t="s">
        <v>349301</v>
      </c>
    </row>
    <row r="131009" spans="1:5" x14ac:dyDescent="0.25">
      <c r="A131009">
        <v>694029</v>
      </c>
      <c r="B131009" t="s">
        <v>349302</v>
      </c>
      <c r="D131009" t="s">
        <v>349303</v>
      </c>
      <c r="E131009" t="s">
        <v>10</v>
      </c>
    </row>
    <row r="131010" spans="1:5" x14ac:dyDescent="0.25">
      <c r="A131010">
        <v>694040</v>
      </c>
      <c r="B131010" t="s">
        <v>349304</v>
      </c>
      <c r="C131010" t="s">
        <v>349305</v>
      </c>
      <c r="D131010" t="s">
        <v>349306</v>
      </c>
      <c r="E131010" t="s">
        <v>349307</v>
      </c>
    </row>
    <row r="131011" spans="1:5" x14ac:dyDescent="0.25">
      <c r="A131011">
        <v>694045</v>
      </c>
      <c r="B131011" t="s">
        <v>349308</v>
      </c>
      <c r="D131011" t="s">
        <v>349309</v>
      </c>
    </row>
    <row r="131012" spans="1:5" x14ac:dyDescent="0.25">
      <c r="A131012">
        <v>694053</v>
      </c>
      <c r="B131012" t="s">
        <v>349310</v>
      </c>
      <c r="C131012" t="s">
        <v>349311</v>
      </c>
      <c r="D131012" t="s">
        <v>349312</v>
      </c>
    </row>
    <row r="131013" spans="1:5" x14ac:dyDescent="0.25">
      <c r="A131013">
        <v>694057</v>
      </c>
      <c r="B131013" t="s">
        <v>349313</v>
      </c>
      <c r="D131013" t="s">
        <v>349314</v>
      </c>
      <c r="E131013" t="s">
        <v>349315</v>
      </c>
    </row>
    <row r="131014" spans="1:5" x14ac:dyDescent="0.25">
      <c r="A131014">
        <v>694077</v>
      </c>
      <c r="B131014" t="s">
        <v>349316</v>
      </c>
      <c r="D131014" t="s">
        <v>349317</v>
      </c>
    </row>
    <row r="131015" spans="1:5" x14ac:dyDescent="0.25">
      <c r="A131015">
        <v>694094</v>
      </c>
      <c r="B131015" t="s">
        <v>349318</v>
      </c>
      <c r="D131015" t="s">
        <v>349319</v>
      </c>
    </row>
    <row r="131016" spans="1:5" x14ac:dyDescent="0.25">
      <c r="A131016">
        <v>694095</v>
      </c>
      <c r="B131016" t="s">
        <v>349320</v>
      </c>
      <c r="D131016" t="s">
        <v>349321</v>
      </c>
    </row>
    <row r="131017" spans="1:5" x14ac:dyDescent="0.25">
      <c r="A131017">
        <v>694104</v>
      </c>
      <c r="B131017" t="s">
        <v>349322</v>
      </c>
      <c r="D131017" t="s">
        <v>349323</v>
      </c>
      <c r="E131017" t="s">
        <v>349324</v>
      </c>
    </row>
    <row r="131018" spans="1:5" x14ac:dyDescent="0.25">
      <c r="A131018">
        <v>694119</v>
      </c>
      <c r="B131018" t="s">
        <v>349325</v>
      </c>
      <c r="D131018" t="s">
        <v>349326</v>
      </c>
    </row>
    <row r="131019" spans="1:5" x14ac:dyDescent="0.25">
      <c r="A131019">
        <v>694139</v>
      </c>
      <c r="B131019" t="s">
        <v>349327</v>
      </c>
      <c r="D131019" t="s">
        <v>349328</v>
      </c>
      <c r="E131019" t="s">
        <v>349329</v>
      </c>
    </row>
    <row r="131020" spans="1:5" x14ac:dyDescent="0.25">
      <c r="A131020">
        <v>694147</v>
      </c>
      <c r="B131020" t="s">
        <v>349330</v>
      </c>
      <c r="C131020" t="s">
        <v>349331</v>
      </c>
      <c r="D131020" t="s">
        <v>349332</v>
      </c>
      <c r="E131020" t="s">
        <v>349333</v>
      </c>
    </row>
    <row r="131021" spans="1:5" x14ac:dyDescent="0.25">
      <c r="A131021">
        <v>694171</v>
      </c>
      <c r="B131021" t="s">
        <v>349334</v>
      </c>
      <c r="D131021" t="s">
        <v>349335</v>
      </c>
    </row>
    <row r="131022" spans="1:5" x14ac:dyDescent="0.25">
      <c r="A131022">
        <v>694181</v>
      </c>
      <c r="B131022" t="s">
        <v>349336</v>
      </c>
      <c r="D131022" t="s">
        <v>349337</v>
      </c>
    </row>
    <row r="131023" spans="1:5" x14ac:dyDescent="0.25">
      <c r="A131023">
        <v>694186</v>
      </c>
      <c r="B131023" t="s">
        <v>349338</v>
      </c>
      <c r="D131023" t="s">
        <v>349339</v>
      </c>
      <c r="E131023" t="s">
        <v>349340</v>
      </c>
    </row>
    <row r="131024" spans="1:5" x14ac:dyDescent="0.25">
      <c r="A131024">
        <v>694196</v>
      </c>
      <c r="B131024" t="s">
        <v>349341</v>
      </c>
      <c r="D131024" t="s">
        <v>349342</v>
      </c>
    </row>
    <row r="131025" spans="1:5" x14ac:dyDescent="0.25">
      <c r="A131025">
        <v>694199</v>
      </c>
      <c r="B131025" t="s">
        <v>349343</v>
      </c>
      <c r="D131025" t="s">
        <v>349344</v>
      </c>
      <c r="E131025" t="s">
        <v>349345</v>
      </c>
    </row>
    <row r="131026" spans="1:5" x14ac:dyDescent="0.25">
      <c r="A131026">
        <v>694214</v>
      </c>
      <c r="B131026" t="s">
        <v>349346</v>
      </c>
      <c r="C131026" t="s">
        <v>79182</v>
      </c>
      <c r="D131026" t="s">
        <v>349347</v>
      </c>
    </row>
    <row r="131027" spans="1:5" x14ac:dyDescent="0.25">
      <c r="A131027">
        <v>694229</v>
      </c>
      <c r="B131027" t="s">
        <v>349348</v>
      </c>
      <c r="C131027" t="s">
        <v>349349</v>
      </c>
      <c r="D131027" t="s">
        <v>349350</v>
      </c>
    </row>
    <row r="131028" spans="1:5" x14ac:dyDescent="0.25">
      <c r="A131028">
        <v>694248</v>
      </c>
      <c r="B131028" t="s">
        <v>349351</v>
      </c>
      <c r="D131028" t="s">
        <v>349352</v>
      </c>
    </row>
    <row r="131029" spans="1:5" x14ac:dyDescent="0.25">
      <c r="A131029">
        <v>694254</v>
      </c>
      <c r="B131029" t="s">
        <v>349353</v>
      </c>
      <c r="C131029" t="s">
        <v>349354</v>
      </c>
      <c r="D131029" t="s">
        <v>349355</v>
      </c>
    </row>
    <row r="131030" spans="1:5" x14ac:dyDescent="0.25">
      <c r="A131030">
        <v>694258</v>
      </c>
      <c r="B131030" t="s">
        <v>349356</v>
      </c>
      <c r="C131030" t="s">
        <v>349357</v>
      </c>
      <c r="D131030" t="s">
        <v>349358</v>
      </c>
      <c r="E131030" t="s">
        <v>349359</v>
      </c>
    </row>
    <row r="131031" spans="1:5" x14ac:dyDescent="0.25">
      <c r="A131031">
        <v>694276</v>
      </c>
      <c r="B131031" t="s">
        <v>349360</v>
      </c>
      <c r="D131031" t="s">
        <v>349361</v>
      </c>
      <c r="E131031" t="s">
        <v>349362</v>
      </c>
    </row>
    <row r="131032" spans="1:5" x14ac:dyDescent="0.25">
      <c r="A131032">
        <v>694278</v>
      </c>
      <c r="B131032" t="s">
        <v>349363</v>
      </c>
      <c r="D131032" t="s">
        <v>349364</v>
      </c>
      <c r="E131032" t="s">
        <v>349365</v>
      </c>
    </row>
    <row r="131033" spans="1:5" x14ac:dyDescent="0.25">
      <c r="A131033">
        <v>694287</v>
      </c>
      <c r="B131033" t="s">
        <v>349366</v>
      </c>
      <c r="D131033" t="s">
        <v>349367</v>
      </c>
    </row>
    <row r="131034" spans="1:5" x14ac:dyDescent="0.25">
      <c r="A131034">
        <v>694291</v>
      </c>
      <c r="B131034" t="s">
        <v>349368</v>
      </c>
      <c r="D131034" t="s">
        <v>349369</v>
      </c>
    </row>
    <row r="131035" spans="1:5" x14ac:dyDescent="0.25">
      <c r="A131035">
        <v>694293</v>
      </c>
      <c r="B131035" t="s">
        <v>349370</v>
      </c>
      <c r="D131035" t="s">
        <v>349371</v>
      </c>
    </row>
    <row r="131036" spans="1:5" x14ac:dyDescent="0.25">
      <c r="A131036">
        <v>694303</v>
      </c>
      <c r="B131036" t="s">
        <v>349372</v>
      </c>
      <c r="C131036" t="s">
        <v>349373</v>
      </c>
      <c r="D131036" t="s">
        <v>349374</v>
      </c>
      <c r="E131036" t="s">
        <v>349375</v>
      </c>
    </row>
    <row r="131037" spans="1:5" x14ac:dyDescent="0.25">
      <c r="A131037">
        <v>694308</v>
      </c>
      <c r="B131037" t="s">
        <v>349376</v>
      </c>
      <c r="D131037" t="s">
        <v>349377</v>
      </c>
      <c r="E131037" t="s">
        <v>15771</v>
      </c>
    </row>
    <row r="131038" spans="1:5" x14ac:dyDescent="0.25">
      <c r="A131038">
        <v>694310</v>
      </c>
      <c r="B131038" t="s">
        <v>349378</v>
      </c>
      <c r="D131038" t="s">
        <v>349379</v>
      </c>
      <c r="E131038" t="s">
        <v>349380</v>
      </c>
    </row>
    <row r="131039" spans="1:5" x14ac:dyDescent="0.25">
      <c r="A131039">
        <v>694313</v>
      </c>
      <c r="B131039" t="s">
        <v>349381</v>
      </c>
      <c r="D131039" t="s">
        <v>349382</v>
      </c>
      <c r="E131039" t="s">
        <v>349383</v>
      </c>
    </row>
    <row r="131040" spans="1:5" x14ac:dyDescent="0.25">
      <c r="A131040">
        <v>694315</v>
      </c>
      <c r="B131040" t="s">
        <v>349384</v>
      </c>
      <c r="D131040" t="s">
        <v>349385</v>
      </c>
      <c r="E131040" t="s">
        <v>26717</v>
      </c>
    </row>
    <row r="131041" spans="1:5" x14ac:dyDescent="0.25">
      <c r="A131041">
        <v>694335</v>
      </c>
      <c r="B131041" t="s">
        <v>349386</v>
      </c>
      <c r="D131041" t="s">
        <v>349387</v>
      </c>
    </row>
    <row r="131042" spans="1:5" x14ac:dyDescent="0.25">
      <c r="A131042">
        <v>694337</v>
      </c>
      <c r="B131042" t="s">
        <v>349388</v>
      </c>
      <c r="D131042" t="s">
        <v>349389</v>
      </c>
    </row>
    <row r="131043" spans="1:5" x14ac:dyDescent="0.25">
      <c r="A131043">
        <v>694353</v>
      </c>
      <c r="B131043" t="s">
        <v>349390</v>
      </c>
      <c r="D131043" t="s">
        <v>349391</v>
      </c>
    </row>
    <row r="131044" spans="1:5" x14ac:dyDescent="0.25">
      <c r="A131044">
        <v>694360</v>
      </c>
      <c r="B131044" t="s">
        <v>349392</v>
      </c>
      <c r="D131044" t="s">
        <v>349393</v>
      </c>
    </row>
    <row r="131045" spans="1:5" x14ac:dyDescent="0.25">
      <c r="A131045">
        <v>694368</v>
      </c>
      <c r="B131045" t="s">
        <v>349394</v>
      </c>
      <c r="D131045" t="s">
        <v>349395</v>
      </c>
    </row>
    <row r="131046" spans="1:5" x14ac:dyDescent="0.25">
      <c r="A131046">
        <v>694384</v>
      </c>
      <c r="B131046" t="s">
        <v>349396</v>
      </c>
      <c r="C131046" t="s">
        <v>349397</v>
      </c>
      <c r="D131046" t="s">
        <v>349398</v>
      </c>
      <c r="E131046" t="s">
        <v>349399</v>
      </c>
    </row>
    <row r="131047" spans="1:5" x14ac:dyDescent="0.25">
      <c r="A131047">
        <v>694386</v>
      </c>
      <c r="B131047" t="s">
        <v>349400</v>
      </c>
      <c r="D131047" t="s">
        <v>349401</v>
      </c>
      <c r="E131047" t="s">
        <v>10</v>
      </c>
    </row>
    <row r="131048" spans="1:5" x14ac:dyDescent="0.25">
      <c r="A131048">
        <v>694392</v>
      </c>
      <c r="B131048" t="s">
        <v>349402</v>
      </c>
      <c r="D131048" t="s">
        <v>349403</v>
      </c>
    </row>
    <row r="131049" spans="1:5" x14ac:dyDescent="0.25">
      <c r="A131049">
        <v>694405</v>
      </c>
      <c r="B131049" t="s">
        <v>349404</v>
      </c>
      <c r="C131049" t="s">
        <v>349405</v>
      </c>
      <c r="D131049" t="s">
        <v>349406</v>
      </c>
    </row>
    <row r="131050" spans="1:5" x14ac:dyDescent="0.25">
      <c r="A131050">
        <v>694416</v>
      </c>
      <c r="B131050" t="s">
        <v>349407</v>
      </c>
      <c r="C131050" t="s">
        <v>23582</v>
      </c>
      <c r="D131050" t="s">
        <v>349408</v>
      </c>
    </row>
    <row r="131051" spans="1:5" x14ac:dyDescent="0.25">
      <c r="A131051">
        <v>694421</v>
      </c>
      <c r="B131051" t="s">
        <v>349409</v>
      </c>
      <c r="C131051" t="s">
        <v>30767</v>
      </c>
      <c r="D131051" t="s">
        <v>349410</v>
      </c>
      <c r="E131051" t="s">
        <v>349411</v>
      </c>
    </row>
    <row r="131052" spans="1:5" x14ac:dyDescent="0.25">
      <c r="A131052">
        <v>694425</v>
      </c>
      <c r="B131052" t="s">
        <v>349412</v>
      </c>
      <c r="C131052" t="s">
        <v>349413</v>
      </c>
      <c r="D131052" t="s">
        <v>349414</v>
      </c>
    </row>
    <row r="131053" spans="1:5" x14ac:dyDescent="0.25">
      <c r="A131053">
        <v>694433</v>
      </c>
      <c r="B131053" t="s">
        <v>349415</v>
      </c>
      <c r="C131053" t="s">
        <v>349416</v>
      </c>
      <c r="D131053" t="s">
        <v>349417</v>
      </c>
    </row>
    <row r="131054" spans="1:5" x14ac:dyDescent="0.25">
      <c r="A131054">
        <v>694435</v>
      </c>
      <c r="B131054" t="s">
        <v>349418</v>
      </c>
      <c r="D131054" t="s">
        <v>349419</v>
      </c>
    </row>
    <row r="131055" spans="1:5" x14ac:dyDescent="0.25">
      <c r="A131055">
        <v>694436</v>
      </c>
      <c r="B131055" t="s">
        <v>349420</v>
      </c>
      <c r="C131055" t="s">
        <v>68247</v>
      </c>
      <c r="D131055" t="s">
        <v>349421</v>
      </c>
      <c r="E131055" t="s">
        <v>349422</v>
      </c>
    </row>
    <row r="131056" spans="1:5" x14ac:dyDescent="0.25">
      <c r="A131056">
        <v>694440</v>
      </c>
      <c r="B131056" t="s">
        <v>349423</v>
      </c>
      <c r="D131056" t="s">
        <v>349424</v>
      </c>
    </row>
    <row r="131057" spans="1:5" x14ac:dyDescent="0.25">
      <c r="A131057">
        <v>694449</v>
      </c>
      <c r="B131057" t="s">
        <v>349425</v>
      </c>
      <c r="C131057" t="s">
        <v>349426</v>
      </c>
      <c r="D131057" t="s">
        <v>349427</v>
      </c>
    </row>
    <row r="131058" spans="1:5" x14ac:dyDescent="0.25">
      <c r="A131058">
        <v>694453</v>
      </c>
      <c r="B131058" t="s">
        <v>349428</v>
      </c>
      <c r="D131058" t="s">
        <v>349429</v>
      </c>
    </row>
    <row r="131059" spans="1:5" x14ac:dyDescent="0.25">
      <c r="A131059">
        <v>694459</v>
      </c>
      <c r="B131059" t="s">
        <v>349430</v>
      </c>
      <c r="D131059" t="s">
        <v>349431</v>
      </c>
    </row>
    <row r="131060" spans="1:5" x14ac:dyDescent="0.25">
      <c r="A131060">
        <v>694472</v>
      </c>
      <c r="B131060" t="s">
        <v>349432</v>
      </c>
      <c r="D131060" t="s">
        <v>349433</v>
      </c>
    </row>
    <row r="131061" spans="1:5" x14ac:dyDescent="0.25">
      <c r="A131061">
        <v>694476</v>
      </c>
      <c r="B131061" t="s">
        <v>349434</v>
      </c>
      <c r="D131061" t="s">
        <v>349435</v>
      </c>
      <c r="E131061" t="s">
        <v>349436</v>
      </c>
    </row>
    <row r="131062" spans="1:5" x14ac:dyDescent="0.25">
      <c r="A131062">
        <v>694487</v>
      </c>
      <c r="B131062" t="s">
        <v>349437</v>
      </c>
      <c r="C131062" t="s">
        <v>349438</v>
      </c>
      <c r="D131062" t="s">
        <v>349439</v>
      </c>
      <c r="E131062" t="s">
        <v>349440</v>
      </c>
    </row>
    <row r="131063" spans="1:5" x14ac:dyDescent="0.25">
      <c r="A131063">
        <v>694490</v>
      </c>
      <c r="B131063" t="s">
        <v>349441</v>
      </c>
      <c r="D131063" t="s">
        <v>349442</v>
      </c>
      <c r="E131063" t="s">
        <v>349443</v>
      </c>
    </row>
    <row r="131064" spans="1:5" x14ac:dyDescent="0.25">
      <c r="A131064">
        <v>694491</v>
      </c>
      <c r="B131064" t="s">
        <v>349444</v>
      </c>
      <c r="D131064" t="s">
        <v>349445</v>
      </c>
    </row>
    <row r="131065" spans="1:5" x14ac:dyDescent="0.25">
      <c r="A131065">
        <v>694494</v>
      </c>
      <c r="B131065" t="s">
        <v>349446</v>
      </c>
      <c r="C131065" t="s">
        <v>71</v>
      </c>
      <c r="D131065" t="s">
        <v>349447</v>
      </c>
    </row>
    <row r="131066" spans="1:5" x14ac:dyDescent="0.25">
      <c r="A131066">
        <v>694498</v>
      </c>
      <c r="B131066" t="s">
        <v>349448</v>
      </c>
      <c r="D131066" t="s">
        <v>349449</v>
      </c>
    </row>
    <row r="131067" spans="1:5" x14ac:dyDescent="0.25">
      <c r="A131067">
        <v>694505</v>
      </c>
      <c r="B131067" t="s">
        <v>349450</v>
      </c>
      <c r="C131067" t="s">
        <v>349451</v>
      </c>
      <c r="D131067" t="s">
        <v>349452</v>
      </c>
      <c r="E131067" t="s">
        <v>349453</v>
      </c>
    </row>
    <row r="131068" spans="1:5" x14ac:dyDescent="0.25">
      <c r="A131068">
        <v>694512</v>
      </c>
      <c r="B131068" t="s">
        <v>349454</v>
      </c>
      <c r="D131068" t="s">
        <v>349455</v>
      </c>
      <c r="E131068" t="s">
        <v>349456</v>
      </c>
    </row>
    <row r="131069" spans="1:5" x14ac:dyDescent="0.25">
      <c r="A131069">
        <v>694516</v>
      </c>
      <c r="B131069" t="s">
        <v>349457</v>
      </c>
      <c r="D131069" t="s">
        <v>349458</v>
      </c>
      <c r="E131069" t="s">
        <v>349459</v>
      </c>
    </row>
    <row r="131070" spans="1:5" x14ac:dyDescent="0.25">
      <c r="A131070">
        <v>694535</v>
      </c>
      <c r="B131070" t="s">
        <v>349460</v>
      </c>
      <c r="C131070" t="s">
        <v>349461</v>
      </c>
      <c r="D131070" t="s">
        <v>349462</v>
      </c>
      <c r="E131070" t="s">
        <v>349463</v>
      </c>
    </row>
    <row r="131071" spans="1:5" x14ac:dyDescent="0.25">
      <c r="A131071">
        <v>694548</v>
      </c>
      <c r="B131071" t="s">
        <v>349464</v>
      </c>
      <c r="D131071" t="s">
        <v>349465</v>
      </c>
    </row>
    <row r="131072" spans="1:5" x14ac:dyDescent="0.25">
      <c r="A131072">
        <v>694560</v>
      </c>
      <c r="B131072" t="s">
        <v>349466</v>
      </c>
      <c r="C131072" t="s">
        <v>349467</v>
      </c>
      <c r="D131072" t="s">
        <v>349468</v>
      </c>
      <c r="E131072" t="s">
        <v>349469</v>
      </c>
    </row>
    <row r="131073" spans="1:5" x14ac:dyDescent="0.25">
      <c r="A131073">
        <v>694564</v>
      </c>
      <c r="B131073" t="s">
        <v>349470</v>
      </c>
      <c r="C131073" t="s">
        <v>111170</v>
      </c>
      <c r="D131073" t="s">
        <v>349471</v>
      </c>
      <c r="E131073" t="s">
        <v>349472</v>
      </c>
    </row>
    <row r="131074" spans="1:5" x14ac:dyDescent="0.25">
      <c r="A131074">
        <v>694571</v>
      </c>
      <c r="B131074" t="s">
        <v>349473</v>
      </c>
      <c r="C131074" t="s">
        <v>346905</v>
      </c>
      <c r="D131074" t="s">
        <v>349474</v>
      </c>
      <c r="E131074" t="s">
        <v>349475</v>
      </c>
    </row>
    <row r="131075" spans="1:5" x14ac:dyDescent="0.25">
      <c r="A131075">
        <v>694572</v>
      </c>
      <c r="B131075" t="s">
        <v>349476</v>
      </c>
      <c r="D131075" t="s">
        <v>349477</v>
      </c>
    </row>
    <row r="131076" spans="1:5" x14ac:dyDescent="0.25">
      <c r="A131076">
        <v>694589</v>
      </c>
      <c r="B131076" t="s">
        <v>349478</v>
      </c>
      <c r="D131076" t="s">
        <v>349479</v>
      </c>
    </row>
    <row r="131077" spans="1:5" x14ac:dyDescent="0.25">
      <c r="A131077">
        <v>694601</v>
      </c>
      <c r="B131077" t="s">
        <v>349480</v>
      </c>
      <c r="D131077" t="s">
        <v>349481</v>
      </c>
      <c r="E131077" t="s">
        <v>349482</v>
      </c>
    </row>
    <row r="131078" spans="1:5" x14ac:dyDescent="0.25">
      <c r="A131078">
        <v>694605</v>
      </c>
      <c r="B131078" t="s">
        <v>349483</v>
      </c>
      <c r="D131078" t="s">
        <v>349484</v>
      </c>
      <c r="E131078" t="s">
        <v>15771</v>
      </c>
    </row>
    <row r="131079" spans="1:5" x14ac:dyDescent="0.25">
      <c r="A131079">
        <v>694615</v>
      </c>
      <c r="B131079" t="s">
        <v>349485</v>
      </c>
      <c r="D131079" t="s">
        <v>349486</v>
      </c>
      <c r="E131079" t="s">
        <v>349487</v>
      </c>
    </row>
    <row r="131080" spans="1:5" x14ac:dyDescent="0.25">
      <c r="A131080">
        <v>694616</v>
      </c>
      <c r="B131080" t="s">
        <v>349488</v>
      </c>
      <c r="D131080" t="s">
        <v>349489</v>
      </c>
    </row>
    <row r="131081" spans="1:5" x14ac:dyDescent="0.25">
      <c r="A131081">
        <v>694628</v>
      </c>
      <c r="B131081" t="s">
        <v>349490</v>
      </c>
      <c r="D131081" t="s">
        <v>349491</v>
      </c>
    </row>
    <row r="131082" spans="1:5" x14ac:dyDescent="0.25">
      <c r="A131082">
        <v>694631</v>
      </c>
      <c r="B131082" t="s">
        <v>349492</v>
      </c>
      <c r="C131082" t="s">
        <v>346240</v>
      </c>
      <c r="D131082" t="s">
        <v>349493</v>
      </c>
      <c r="E131082" t="s">
        <v>349494</v>
      </c>
    </row>
    <row r="131083" spans="1:5" x14ac:dyDescent="0.25">
      <c r="A131083">
        <v>694649</v>
      </c>
      <c r="B131083" t="s">
        <v>349495</v>
      </c>
      <c r="C131083" t="s">
        <v>349496</v>
      </c>
      <c r="D131083" t="s">
        <v>349497</v>
      </c>
    </row>
    <row r="131084" spans="1:5" x14ac:dyDescent="0.25">
      <c r="A131084">
        <v>694667</v>
      </c>
      <c r="B131084" t="s">
        <v>349498</v>
      </c>
      <c r="C131084" t="s">
        <v>79887</v>
      </c>
      <c r="D131084" t="s">
        <v>349499</v>
      </c>
      <c r="E131084" t="s">
        <v>349500</v>
      </c>
    </row>
    <row r="131085" spans="1:5" x14ac:dyDescent="0.25">
      <c r="A131085">
        <v>694678</v>
      </c>
      <c r="B131085" t="s">
        <v>349501</v>
      </c>
      <c r="C131085" t="s">
        <v>10237</v>
      </c>
      <c r="D131085" t="s">
        <v>349502</v>
      </c>
      <c r="E131085" t="s">
        <v>68953</v>
      </c>
    </row>
    <row r="131086" spans="1:5" x14ac:dyDescent="0.25">
      <c r="A131086">
        <v>694687</v>
      </c>
      <c r="B131086" t="s">
        <v>349503</v>
      </c>
      <c r="C131086" t="s">
        <v>202017</v>
      </c>
      <c r="D131086" t="s">
        <v>349504</v>
      </c>
      <c r="E131086" t="s">
        <v>202019</v>
      </c>
    </row>
    <row r="131087" spans="1:5" x14ac:dyDescent="0.25">
      <c r="A131087">
        <v>694698</v>
      </c>
      <c r="B131087" t="s">
        <v>349505</v>
      </c>
      <c r="D131087" t="s">
        <v>349506</v>
      </c>
    </row>
    <row r="131088" spans="1:5" x14ac:dyDescent="0.25">
      <c r="A131088">
        <v>694699</v>
      </c>
      <c r="B131088" t="s">
        <v>349507</v>
      </c>
      <c r="D131088" t="s">
        <v>349508</v>
      </c>
    </row>
    <row r="131089" spans="1:5" x14ac:dyDescent="0.25">
      <c r="A131089">
        <v>694708</v>
      </c>
      <c r="B131089" t="s">
        <v>349509</v>
      </c>
      <c r="D131089" t="s">
        <v>349510</v>
      </c>
    </row>
    <row r="131090" spans="1:5" x14ac:dyDescent="0.25">
      <c r="A131090">
        <v>694712</v>
      </c>
      <c r="B131090" t="s">
        <v>349511</v>
      </c>
      <c r="D131090" t="s">
        <v>349512</v>
      </c>
    </row>
    <row r="131091" spans="1:5" x14ac:dyDescent="0.25">
      <c r="A131091">
        <v>694720</v>
      </c>
      <c r="B131091" t="s">
        <v>349513</v>
      </c>
      <c r="C131091" t="s">
        <v>349514</v>
      </c>
      <c r="D131091" t="s">
        <v>349515</v>
      </c>
    </row>
    <row r="131092" spans="1:5" x14ac:dyDescent="0.25">
      <c r="A131092">
        <v>694725</v>
      </c>
      <c r="B131092" t="s">
        <v>349516</v>
      </c>
      <c r="C131092" t="s">
        <v>349517</v>
      </c>
      <c r="D131092" t="s">
        <v>349518</v>
      </c>
      <c r="E131092" t="s">
        <v>349519</v>
      </c>
    </row>
    <row r="131093" spans="1:5" x14ac:dyDescent="0.25">
      <c r="A131093">
        <v>694730</v>
      </c>
      <c r="B131093" t="s">
        <v>349520</v>
      </c>
      <c r="C131093" t="s">
        <v>349521</v>
      </c>
      <c r="D131093" t="s">
        <v>349522</v>
      </c>
    </row>
    <row r="131094" spans="1:5" x14ac:dyDescent="0.25">
      <c r="A131094">
        <v>694746</v>
      </c>
      <c r="B131094" t="s">
        <v>349523</v>
      </c>
      <c r="D131094" t="s">
        <v>349524</v>
      </c>
      <c r="E131094" t="s">
        <v>10</v>
      </c>
    </row>
    <row r="131095" spans="1:5" x14ac:dyDescent="0.25">
      <c r="A131095">
        <v>694768</v>
      </c>
      <c r="B131095" t="s">
        <v>349525</v>
      </c>
      <c r="D131095" t="s">
        <v>349526</v>
      </c>
      <c r="E131095" t="s">
        <v>349527</v>
      </c>
    </row>
    <row r="131096" spans="1:5" x14ac:dyDescent="0.25">
      <c r="A131096">
        <v>694769</v>
      </c>
      <c r="B131096" t="s">
        <v>349528</v>
      </c>
      <c r="C131096" t="s">
        <v>349529</v>
      </c>
      <c r="D131096" t="s">
        <v>349530</v>
      </c>
      <c r="E131096" t="s">
        <v>349531</v>
      </c>
    </row>
    <row r="131097" spans="1:5" x14ac:dyDescent="0.25">
      <c r="A131097">
        <v>694770</v>
      </c>
      <c r="B131097" t="s">
        <v>349532</v>
      </c>
      <c r="C131097" t="s">
        <v>349533</v>
      </c>
      <c r="D131097" t="s">
        <v>349534</v>
      </c>
      <c r="E131097" t="s">
        <v>349535</v>
      </c>
    </row>
    <row r="131098" spans="1:5" x14ac:dyDescent="0.25">
      <c r="A131098">
        <v>694773</v>
      </c>
      <c r="B131098" t="s">
        <v>349536</v>
      </c>
      <c r="D131098" t="s">
        <v>349537</v>
      </c>
    </row>
    <row r="131099" spans="1:5" x14ac:dyDescent="0.25">
      <c r="A131099">
        <v>694778</v>
      </c>
      <c r="B131099" t="s">
        <v>349538</v>
      </c>
      <c r="D131099" t="s">
        <v>349539</v>
      </c>
    </row>
    <row r="131100" spans="1:5" x14ac:dyDescent="0.25">
      <c r="A131100">
        <v>694792</v>
      </c>
      <c r="B131100" t="s">
        <v>349540</v>
      </c>
      <c r="D131100" t="s">
        <v>349541</v>
      </c>
    </row>
    <row r="131101" spans="1:5" x14ac:dyDescent="0.25">
      <c r="A131101">
        <v>694818</v>
      </c>
      <c r="B131101" t="s">
        <v>349542</v>
      </c>
      <c r="C131101" t="s">
        <v>349543</v>
      </c>
      <c r="D131101" t="s">
        <v>349544</v>
      </c>
      <c r="E131101" t="s">
        <v>349545</v>
      </c>
    </row>
    <row r="131102" spans="1:5" x14ac:dyDescent="0.25">
      <c r="A131102">
        <v>694819</v>
      </c>
      <c r="B131102" t="s">
        <v>349546</v>
      </c>
      <c r="C131102" t="s">
        <v>290412</v>
      </c>
      <c r="D131102" t="s">
        <v>349547</v>
      </c>
      <c r="E131102" t="s">
        <v>349548</v>
      </c>
    </row>
    <row r="131103" spans="1:5" x14ac:dyDescent="0.25">
      <c r="A131103">
        <v>694822</v>
      </c>
      <c r="B131103" t="s">
        <v>349549</v>
      </c>
      <c r="D131103" t="s">
        <v>349550</v>
      </c>
      <c r="E131103" t="s">
        <v>10</v>
      </c>
    </row>
    <row r="131104" spans="1:5" x14ac:dyDescent="0.25">
      <c r="A131104">
        <v>694823</v>
      </c>
      <c r="B131104" t="s">
        <v>349551</v>
      </c>
      <c r="D131104" t="s">
        <v>349552</v>
      </c>
    </row>
    <row r="131105" spans="1:5" x14ac:dyDescent="0.25">
      <c r="A131105">
        <v>694825</v>
      </c>
      <c r="B131105" t="s">
        <v>349553</v>
      </c>
      <c r="D131105" t="s">
        <v>349554</v>
      </c>
    </row>
    <row r="131106" spans="1:5" x14ac:dyDescent="0.25">
      <c r="A131106">
        <v>694869</v>
      </c>
      <c r="B131106" t="s">
        <v>349555</v>
      </c>
      <c r="D131106" t="s">
        <v>349556</v>
      </c>
    </row>
    <row r="131107" spans="1:5" x14ac:dyDescent="0.25">
      <c r="A131107">
        <v>694872</v>
      </c>
      <c r="B131107" t="s">
        <v>349557</v>
      </c>
      <c r="D131107" t="s">
        <v>349558</v>
      </c>
    </row>
    <row r="131108" spans="1:5" x14ac:dyDescent="0.25">
      <c r="A131108">
        <v>694878</v>
      </c>
      <c r="B131108" t="s">
        <v>349559</v>
      </c>
      <c r="D131108" t="s">
        <v>349560</v>
      </c>
    </row>
    <row r="131109" spans="1:5" x14ac:dyDescent="0.25">
      <c r="A131109">
        <v>694879</v>
      </c>
      <c r="B131109" t="s">
        <v>349561</v>
      </c>
      <c r="D131109" t="s">
        <v>349562</v>
      </c>
    </row>
    <row r="131110" spans="1:5" x14ac:dyDescent="0.25">
      <c r="A131110">
        <v>694895</v>
      </c>
      <c r="B131110" t="s">
        <v>349563</v>
      </c>
      <c r="D131110" t="s">
        <v>349564</v>
      </c>
    </row>
    <row r="131111" spans="1:5" x14ac:dyDescent="0.25">
      <c r="A131111">
        <v>694903</v>
      </c>
      <c r="B131111" t="s">
        <v>349565</v>
      </c>
      <c r="C131111" t="s">
        <v>349566</v>
      </c>
      <c r="D131111" t="s">
        <v>349567</v>
      </c>
    </row>
    <row r="131112" spans="1:5" x14ac:dyDescent="0.25">
      <c r="A131112">
        <v>694909</v>
      </c>
      <c r="B131112" t="s">
        <v>349568</v>
      </c>
      <c r="D131112" t="s">
        <v>349569</v>
      </c>
      <c r="E131112" t="s">
        <v>349570</v>
      </c>
    </row>
    <row r="131113" spans="1:5" x14ac:dyDescent="0.25">
      <c r="A131113">
        <v>694910</v>
      </c>
      <c r="B131113" t="s">
        <v>349571</v>
      </c>
      <c r="D131113" t="s">
        <v>349572</v>
      </c>
      <c r="E131113" t="s">
        <v>349573</v>
      </c>
    </row>
    <row r="131114" spans="1:5" x14ac:dyDescent="0.25">
      <c r="A131114">
        <v>694919</v>
      </c>
      <c r="B131114" t="s">
        <v>349574</v>
      </c>
      <c r="D131114" t="s">
        <v>349575</v>
      </c>
      <c r="E131114" t="s">
        <v>349576</v>
      </c>
    </row>
    <row r="131115" spans="1:5" x14ac:dyDescent="0.25">
      <c r="A131115">
        <v>694930</v>
      </c>
      <c r="B131115" t="s">
        <v>349577</v>
      </c>
      <c r="D131115" t="s">
        <v>349578</v>
      </c>
      <c r="E131115" t="s">
        <v>349579</v>
      </c>
    </row>
    <row r="131116" spans="1:5" x14ac:dyDescent="0.25">
      <c r="A131116">
        <v>694935</v>
      </c>
      <c r="B131116" t="s">
        <v>349580</v>
      </c>
      <c r="D131116" t="s">
        <v>349581</v>
      </c>
    </row>
    <row r="131117" spans="1:5" x14ac:dyDescent="0.25">
      <c r="A131117">
        <v>694944</v>
      </c>
      <c r="B131117" t="s">
        <v>349582</v>
      </c>
      <c r="C131117" t="s">
        <v>349583</v>
      </c>
      <c r="D131117" t="s">
        <v>349584</v>
      </c>
    </row>
    <row r="131118" spans="1:5" x14ac:dyDescent="0.25">
      <c r="A131118">
        <v>694949</v>
      </c>
      <c r="B131118" t="s">
        <v>349585</v>
      </c>
      <c r="D131118" t="s">
        <v>349586</v>
      </c>
      <c r="E131118" t="s">
        <v>349587</v>
      </c>
    </row>
    <row r="131119" spans="1:5" x14ac:dyDescent="0.25">
      <c r="A131119">
        <v>694957</v>
      </c>
      <c r="B131119" t="s">
        <v>349588</v>
      </c>
      <c r="D131119" t="s">
        <v>349589</v>
      </c>
      <c r="E131119" t="s">
        <v>349590</v>
      </c>
    </row>
    <row r="131120" spans="1:5" x14ac:dyDescent="0.25">
      <c r="A131120">
        <v>694958</v>
      </c>
      <c r="B131120" t="s">
        <v>349591</v>
      </c>
      <c r="D131120" t="s">
        <v>349592</v>
      </c>
      <c r="E131120" t="s">
        <v>349593</v>
      </c>
    </row>
    <row r="131121" spans="1:5" x14ac:dyDescent="0.25">
      <c r="A131121">
        <v>694962</v>
      </c>
      <c r="B131121" t="s">
        <v>349594</v>
      </c>
      <c r="D131121" t="s">
        <v>349595</v>
      </c>
    </row>
    <row r="131122" spans="1:5" x14ac:dyDescent="0.25">
      <c r="A131122">
        <v>694968</v>
      </c>
      <c r="B131122" t="s">
        <v>349596</v>
      </c>
      <c r="C131122" t="s">
        <v>349597</v>
      </c>
      <c r="D131122" t="s">
        <v>349598</v>
      </c>
      <c r="E131122" t="s">
        <v>349599</v>
      </c>
    </row>
    <row r="131123" spans="1:5" x14ac:dyDescent="0.25">
      <c r="A131123">
        <v>694970</v>
      </c>
      <c r="B131123" t="s">
        <v>349600</v>
      </c>
      <c r="D131123" t="s">
        <v>349601</v>
      </c>
    </row>
    <row r="131124" spans="1:5" x14ac:dyDescent="0.25">
      <c r="A131124">
        <v>694983</v>
      </c>
      <c r="B131124" t="s">
        <v>349602</v>
      </c>
      <c r="D131124" t="s">
        <v>349603</v>
      </c>
    </row>
    <row r="131125" spans="1:5" x14ac:dyDescent="0.25">
      <c r="A131125">
        <v>694998</v>
      </c>
      <c r="B131125" t="s">
        <v>349604</v>
      </c>
      <c r="C131125" t="s">
        <v>17822</v>
      </c>
      <c r="D131125" t="s">
        <v>349605</v>
      </c>
      <c r="E131125" t="s">
        <v>349606</v>
      </c>
    </row>
    <row r="131126" spans="1:5" x14ac:dyDescent="0.25">
      <c r="A131126">
        <v>695009</v>
      </c>
      <c r="B131126" t="s">
        <v>349607</v>
      </c>
      <c r="C131126" t="s">
        <v>349608</v>
      </c>
      <c r="D131126" t="s">
        <v>349609</v>
      </c>
      <c r="E131126" t="s">
        <v>349610</v>
      </c>
    </row>
    <row r="131127" spans="1:5" x14ac:dyDescent="0.25">
      <c r="A131127">
        <v>695015</v>
      </c>
      <c r="B131127" t="s">
        <v>349611</v>
      </c>
      <c r="C131127" t="s">
        <v>349612</v>
      </c>
      <c r="D131127" t="s">
        <v>349613</v>
      </c>
    </row>
    <row r="131128" spans="1:5" x14ac:dyDescent="0.25">
      <c r="A131128">
        <v>695033</v>
      </c>
      <c r="B131128" t="s">
        <v>349614</v>
      </c>
      <c r="D131128" t="s">
        <v>349615</v>
      </c>
      <c r="E131128" t="s">
        <v>349616</v>
      </c>
    </row>
    <row r="131129" spans="1:5" x14ac:dyDescent="0.25">
      <c r="A131129">
        <v>695057</v>
      </c>
      <c r="B131129" t="s">
        <v>349617</v>
      </c>
      <c r="D131129" t="s">
        <v>349618</v>
      </c>
    </row>
    <row r="131130" spans="1:5" x14ac:dyDescent="0.25">
      <c r="A131130">
        <v>695068</v>
      </c>
      <c r="B131130" t="s">
        <v>349619</v>
      </c>
      <c r="C131130" t="s">
        <v>349620</v>
      </c>
      <c r="D131130" t="s">
        <v>349621</v>
      </c>
      <c r="E131130" t="s">
        <v>349622</v>
      </c>
    </row>
    <row r="131131" spans="1:5" x14ac:dyDescent="0.25">
      <c r="A131131">
        <v>695074</v>
      </c>
      <c r="B131131" t="s">
        <v>349623</v>
      </c>
      <c r="D131131" t="s">
        <v>349624</v>
      </c>
    </row>
    <row r="131132" spans="1:5" x14ac:dyDescent="0.25">
      <c r="A131132">
        <v>695104</v>
      </c>
      <c r="B131132" t="s">
        <v>349625</v>
      </c>
      <c r="D131132" t="s">
        <v>349626</v>
      </c>
      <c r="E131132" t="s">
        <v>185913</v>
      </c>
    </row>
    <row r="131133" spans="1:5" x14ac:dyDescent="0.25">
      <c r="A131133">
        <v>695114</v>
      </c>
      <c r="B131133" t="s">
        <v>349627</v>
      </c>
      <c r="D131133" t="s">
        <v>349628</v>
      </c>
      <c r="E131133" t="s">
        <v>10</v>
      </c>
    </row>
    <row r="131134" spans="1:5" x14ac:dyDescent="0.25">
      <c r="A131134">
        <v>695147</v>
      </c>
      <c r="B131134" t="s">
        <v>349629</v>
      </c>
      <c r="C131134" t="s">
        <v>272109</v>
      </c>
      <c r="D131134" t="s">
        <v>349630</v>
      </c>
    </row>
    <row r="131135" spans="1:5" x14ac:dyDescent="0.25">
      <c r="A131135">
        <v>695174</v>
      </c>
      <c r="B131135" t="s">
        <v>349631</v>
      </c>
      <c r="D131135" t="s">
        <v>349632</v>
      </c>
    </row>
    <row r="131136" spans="1:5" x14ac:dyDescent="0.25">
      <c r="A131136">
        <v>695176</v>
      </c>
      <c r="B131136" t="s">
        <v>349633</v>
      </c>
      <c r="D131136" t="s">
        <v>349634</v>
      </c>
      <c r="E131136" t="s">
        <v>349635</v>
      </c>
    </row>
    <row r="131137" spans="1:5" x14ac:dyDescent="0.25">
      <c r="A131137">
        <v>695185</v>
      </c>
      <c r="B131137" t="s">
        <v>349636</v>
      </c>
      <c r="D131137" t="s">
        <v>349637</v>
      </c>
    </row>
    <row r="131138" spans="1:5" x14ac:dyDescent="0.25">
      <c r="A131138">
        <v>695190</v>
      </c>
      <c r="B131138" t="s">
        <v>349638</v>
      </c>
      <c r="D131138" t="s">
        <v>349639</v>
      </c>
    </row>
    <row r="131139" spans="1:5" x14ac:dyDescent="0.25">
      <c r="A131139">
        <v>695195</v>
      </c>
      <c r="B131139" t="s">
        <v>349640</v>
      </c>
      <c r="D131139" t="s">
        <v>349641</v>
      </c>
    </row>
    <row r="131140" spans="1:5" x14ac:dyDescent="0.25">
      <c r="A131140">
        <v>695210</v>
      </c>
      <c r="B131140" t="s">
        <v>349642</v>
      </c>
      <c r="D131140" t="s">
        <v>349643</v>
      </c>
    </row>
    <row r="131141" spans="1:5" x14ac:dyDescent="0.25">
      <c r="A131141">
        <v>695211</v>
      </c>
      <c r="B131141" t="s">
        <v>349644</v>
      </c>
      <c r="D131141" t="s">
        <v>349645</v>
      </c>
    </row>
    <row r="131142" spans="1:5" x14ac:dyDescent="0.25">
      <c r="A131142">
        <v>695216</v>
      </c>
      <c r="B131142" t="s">
        <v>349646</v>
      </c>
      <c r="D131142" t="s">
        <v>349647</v>
      </c>
    </row>
    <row r="131143" spans="1:5" x14ac:dyDescent="0.25">
      <c r="A131143">
        <v>695239</v>
      </c>
      <c r="B131143" t="s">
        <v>349648</v>
      </c>
      <c r="D131143" t="s">
        <v>349649</v>
      </c>
      <c r="E131143" t="s">
        <v>349650</v>
      </c>
    </row>
    <row r="131144" spans="1:5" x14ac:dyDescent="0.25">
      <c r="A131144">
        <v>695244</v>
      </c>
      <c r="B131144" t="s">
        <v>349651</v>
      </c>
      <c r="C131144" t="s">
        <v>349652</v>
      </c>
      <c r="D131144" t="s">
        <v>349653</v>
      </c>
    </row>
    <row r="131145" spans="1:5" x14ac:dyDescent="0.25">
      <c r="A131145">
        <v>695256</v>
      </c>
      <c r="B131145" t="s">
        <v>349654</v>
      </c>
      <c r="D131145" t="s">
        <v>349655</v>
      </c>
    </row>
    <row r="131146" spans="1:5" x14ac:dyDescent="0.25">
      <c r="A131146">
        <v>695261</v>
      </c>
      <c r="B131146" t="s">
        <v>349656</v>
      </c>
      <c r="C131146" t="s">
        <v>349657</v>
      </c>
      <c r="D131146" t="s">
        <v>349658</v>
      </c>
      <c r="E131146" t="s">
        <v>349659</v>
      </c>
    </row>
    <row r="131147" spans="1:5" x14ac:dyDescent="0.25">
      <c r="A131147">
        <v>695266</v>
      </c>
      <c r="B131147" t="s">
        <v>349660</v>
      </c>
      <c r="D131147" t="s">
        <v>349661</v>
      </c>
      <c r="E131147" t="s">
        <v>349662</v>
      </c>
    </row>
    <row r="131148" spans="1:5" x14ac:dyDescent="0.25">
      <c r="A131148">
        <v>695278</v>
      </c>
      <c r="B131148" t="s">
        <v>349663</v>
      </c>
      <c r="D131148" t="s">
        <v>349664</v>
      </c>
    </row>
    <row r="131149" spans="1:5" x14ac:dyDescent="0.25">
      <c r="A131149">
        <v>695287</v>
      </c>
      <c r="B131149" t="s">
        <v>349665</v>
      </c>
      <c r="D131149" t="s">
        <v>349666</v>
      </c>
    </row>
    <row r="131150" spans="1:5" x14ac:dyDescent="0.25">
      <c r="A131150">
        <v>695292</v>
      </c>
      <c r="B131150" t="s">
        <v>349667</v>
      </c>
      <c r="D131150" t="s">
        <v>349668</v>
      </c>
    </row>
    <row r="131151" spans="1:5" x14ac:dyDescent="0.25">
      <c r="A131151">
        <v>695323</v>
      </c>
      <c r="B131151" t="s">
        <v>349669</v>
      </c>
      <c r="D131151" t="s">
        <v>349670</v>
      </c>
    </row>
    <row r="131152" spans="1:5" x14ac:dyDescent="0.25">
      <c r="A131152">
        <v>695327</v>
      </c>
      <c r="B131152" t="s">
        <v>349671</v>
      </c>
      <c r="D131152" t="s">
        <v>349672</v>
      </c>
      <c r="E131152" t="s">
        <v>349673</v>
      </c>
    </row>
    <row r="131153" spans="1:5" x14ac:dyDescent="0.25">
      <c r="A131153">
        <v>695331</v>
      </c>
      <c r="B131153" t="s">
        <v>349674</v>
      </c>
      <c r="D131153" t="s">
        <v>349675</v>
      </c>
    </row>
    <row r="131154" spans="1:5" x14ac:dyDescent="0.25">
      <c r="A131154">
        <v>695332</v>
      </c>
      <c r="B131154" t="s">
        <v>349676</v>
      </c>
      <c r="C131154" t="s">
        <v>349677</v>
      </c>
      <c r="D131154" t="s">
        <v>349678</v>
      </c>
    </row>
    <row r="131155" spans="1:5" x14ac:dyDescent="0.25">
      <c r="A131155">
        <v>695338</v>
      </c>
      <c r="B131155" t="s">
        <v>349679</v>
      </c>
      <c r="D131155" t="s">
        <v>349680</v>
      </c>
      <c r="E131155" t="s">
        <v>10</v>
      </c>
    </row>
    <row r="131156" spans="1:5" x14ac:dyDescent="0.25">
      <c r="A131156">
        <v>695350</v>
      </c>
      <c r="B131156" t="s">
        <v>349681</v>
      </c>
      <c r="D131156" t="s">
        <v>349682</v>
      </c>
    </row>
    <row r="131157" spans="1:5" x14ac:dyDescent="0.25">
      <c r="A131157">
        <v>695354</v>
      </c>
      <c r="B131157" t="s">
        <v>349683</v>
      </c>
      <c r="D131157" t="s">
        <v>349684</v>
      </c>
    </row>
    <row r="131158" spans="1:5" x14ac:dyDescent="0.25">
      <c r="A131158">
        <v>695412</v>
      </c>
      <c r="B131158" t="s">
        <v>349685</v>
      </c>
      <c r="D131158" t="s">
        <v>349686</v>
      </c>
      <c r="E131158" t="s">
        <v>349687</v>
      </c>
    </row>
    <row r="131159" spans="1:5" x14ac:dyDescent="0.25">
      <c r="A131159">
        <v>695426</v>
      </c>
      <c r="B131159" t="s">
        <v>349688</v>
      </c>
      <c r="D131159" t="s">
        <v>349689</v>
      </c>
    </row>
    <row r="131160" spans="1:5" x14ac:dyDescent="0.25">
      <c r="A131160">
        <v>695440</v>
      </c>
      <c r="B131160" t="s">
        <v>349690</v>
      </c>
      <c r="D131160" t="s">
        <v>349691</v>
      </c>
    </row>
    <row r="131161" spans="1:5" x14ac:dyDescent="0.25">
      <c r="A131161">
        <v>695448</v>
      </c>
      <c r="B131161" t="s">
        <v>349692</v>
      </c>
      <c r="D131161" t="s">
        <v>349693</v>
      </c>
    </row>
    <row r="131162" spans="1:5" x14ac:dyDescent="0.25">
      <c r="A131162">
        <v>695466</v>
      </c>
      <c r="B131162" t="s">
        <v>349694</v>
      </c>
      <c r="D131162" t="s">
        <v>349695</v>
      </c>
    </row>
    <row r="131163" spans="1:5" x14ac:dyDescent="0.25">
      <c r="A131163">
        <v>695472</v>
      </c>
      <c r="B131163" t="s">
        <v>349696</v>
      </c>
      <c r="D131163" t="s">
        <v>349697</v>
      </c>
      <c r="E131163" t="s">
        <v>349698</v>
      </c>
    </row>
    <row r="131164" spans="1:5" x14ac:dyDescent="0.25">
      <c r="A131164">
        <v>695481</v>
      </c>
      <c r="B131164" t="s">
        <v>349699</v>
      </c>
      <c r="C131164" t="s">
        <v>349700</v>
      </c>
      <c r="D131164" t="s">
        <v>349701</v>
      </c>
    </row>
    <row r="131165" spans="1:5" x14ac:dyDescent="0.25">
      <c r="A131165">
        <v>695485</v>
      </c>
      <c r="B131165" t="s">
        <v>349702</v>
      </c>
      <c r="C131165" t="s">
        <v>349703</v>
      </c>
      <c r="D131165" t="s">
        <v>349704</v>
      </c>
      <c r="E131165" t="s">
        <v>349705</v>
      </c>
    </row>
    <row r="131166" spans="1:5" x14ac:dyDescent="0.25">
      <c r="A131166">
        <v>695495</v>
      </c>
      <c r="B131166" t="s">
        <v>349706</v>
      </c>
      <c r="D131166" t="s">
        <v>349707</v>
      </c>
    </row>
    <row r="131167" spans="1:5" x14ac:dyDescent="0.25">
      <c r="A131167">
        <v>695498</v>
      </c>
      <c r="B131167" t="s">
        <v>349708</v>
      </c>
      <c r="D131167" t="s">
        <v>349709</v>
      </c>
      <c r="E131167" t="s">
        <v>349710</v>
      </c>
    </row>
    <row r="131168" spans="1:5" x14ac:dyDescent="0.25">
      <c r="A131168">
        <v>695506</v>
      </c>
      <c r="B131168" t="s">
        <v>349711</v>
      </c>
      <c r="D131168" t="s">
        <v>349712</v>
      </c>
      <c r="E131168" t="s">
        <v>10</v>
      </c>
    </row>
    <row r="131169" spans="1:5" x14ac:dyDescent="0.25">
      <c r="A131169">
        <v>695510</v>
      </c>
      <c r="B131169" t="s">
        <v>349713</v>
      </c>
      <c r="C131169" t="s">
        <v>349714</v>
      </c>
      <c r="D131169" t="s">
        <v>349715</v>
      </c>
    </row>
    <row r="131170" spans="1:5" x14ac:dyDescent="0.25">
      <c r="A131170">
        <v>695513</v>
      </c>
      <c r="B131170" t="s">
        <v>349716</v>
      </c>
      <c r="C131170" t="s">
        <v>349717</v>
      </c>
      <c r="D131170" t="s">
        <v>349718</v>
      </c>
    </row>
    <row r="131171" spans="1:5" x14ac:dyDescent="0.25">
      <c r="A131171">
        <v>695523</v>
      </c>
      <c r="B131171" t="s">
        <v>349719</v>
      </c>
      <c r="D131171" t="s">
        <v>349720</v>
      </c>
    </row>
    <row r="131172" spans="1:5" x14ac:dyDescent="0.25">
      <c r="A131172">
        <v>695533</v>
      </c>
      <c r="B131172" t="s">
        <v>349721</v>
      </c>
      <c r="D131172" t="s">
        <v>349722</v>
      </c>
      <c r="E131172" t="s">
        <v>349723</v>
      </c>
    </row>
    <row r="131173" spans="1:5" x14ac:dyDescent="0.25">
      <c r="A131173">
        <v>695537</v>
      </c>
      <c r="B131173" t="s">
        <v>349724</v>
      </c>
      <c r="C131173" t="s">
        <v>41812</v>
      </c>
      <c r="D131173" t="s">
        <v>349725</v>
      </c>
      <c r="E131173" t="s">
        <v>349726</v>
      </c>
    </row>
    <row r="131174" spans="1:5" x14ac:dyDescent="0.25">
      <c r="A131174">
        <v>695545</v>
      </c>
      <c r="B131174" t="s">
        <v>349727</v>
      </c>
      <c r="C131174" t="s">
        <v>172999</v>
      </c>
      <c r="D131174" t="s">
        <v>349728</v>
      </c>
      <c r="E131174" t="s">
        <v>349729</v>
      </c>
    </row>
    <row r="131175" spans="1:5" x14ac:dyDescent="0.25">
      <c r="A131175">
        <v>695553</v>
      </c>
      <c r="B131175" t="s">
        <v>349730</v>
      </c>
      <c r="D131175" t="s">
        <v>349731</v>
      </c>
      <c r="E131175" t="s">
        <v>12096</v>
      </c>
    </row>
    <row r="131176" spans="1:5" x14ac:dyDescent="0.25">
      <c r="A131176">
        <v>695580</v>
      </c>
      <c r="B131176" t="s">
        <v>349732</v>
      </c>
      <c r="C131176" t="s">
        <v>93620</v>
      </c>
      <c r="D131176" t="s">
        <v>349733</v>
      </c>
      <c r="E131176" t="s">
        <v>93622</v>
      </c>
    </row>
    <row r="131177" spans="1:5" x14ac:dyDescent="0.25">
      <c r="A131177">
        <v>695588</v>
      </c>
      <c r="B131177" t="s">
        <v>349734</v>
      </c>
      <c r="D131177" t="s">
        <v>349735</v>
      </c>
      <c r="E131177" t="s">
        <v>349736</v>
      </c>
    </row>
    <row r="131178" spans="1:5" x14ac:dyDescent="0.25">
      <c r="A131178">
        <v>695600</v>
      </c>
      <c r="B131178" t="s">
        <v>349737</v>
      </c>
      <c r="D131178" t="s">
        <v>349738</v>
      </c>
    </row>
    <row r="131179" spans="1:5" x14ac:dyDescent="0.25">
      <c r="A131179">
        <v>695612</v>
      </c>
      <c r="B131179" t="s">
        <v>349739</v>
      </c>
      <c r="D131179" t="s">
        <v>349740</v>
      </c>
    </row>
    <row r="131180" spans="1:5" x14ac:dyDescent="0.25">
      <c r="A131180">
        <v>695620</v>
      </c>
      <c r="B131180" t="s">
        <v>349741</v>
      </c>
      <c r="D131180" t="s">
        <v>349742</v>
      </c>
      <c r="E131180" t="s">
        <v>349743</v>
      </c>
    </row>
    <row r="131181" spans="1:5" x14ac:dyDescent="0.25">
      <c r="A131181">
        <v>695633</v>
      </c>
      <c r="B131181" t="s">
        <v>349744</v>
      </c>
      <c r="D131181" t="s">
        <v>349745</v>
      </c>
      <c r="E131181" t="s">
        <v>349746</v>
      </c>
    </row>
    <row r="131182" spans="1:5" x14ac:dyDescent="0.25">
      <c r="A131182">
        <v>695640</v>
      </c>
      <c r="B131182" t="s">
        <v>349747</v>
      </c>
      <c r="D131182" t="s">
        <v>349748</v>
      </c>
    </row>
    <row r="131183" spans="1:5" x14ac:dyDescent="0.25">
      <c r="A131183">
        <v>695642</v>
      </c>
      <c r="B131183" t="s">
        <v>349749</v>
      </c>
      <c r="D131183" t="s">
        <v>349750</v>
      </c>
      <c r="E131183" t="s">
        <v>10</v>
      </c>
    </row>
    <row r="131184" spans="1:5" x14ac:dyDescent="0.25">
      <c r="A131184">
        <v>695663</v>
      </c>
      <c r="B131184" t="s">
        <v>349751</v>
      </c>
      <c r="D131184" t="s">
        <v>349752</v>
      </c>
    </row>
    <row r="131185" spans="1:5" x14ac:dyDescent="0.25">
      <c r="A131185">
        <v>695672</v>
      </c>
      <c r="B131185" t="s">
        <v>349753</v>
      </c>
      <c r="D131185" t="s">
        <v>349754</v>
      </c>
      <c r="E131185" t="s">
        <v>881</v>
      </c>
    </row>
    <row r="131186" spans="1:5" x14ac:dyDescent="0.25">
      <c r="A131186">
        <v>695700</v>
      </c>
      <c r="B131186" t="s">
        <v>349755</v>
      </c>
      <c r="D131186" t="s">
        <v>349756</v>
      </c>
    </row>
    <row r="131187" spans="1:5" x14ac:dyDescent="0.25">
      <c r="A131187">
        <v>695705</v>
      </c>
      <c r="B131187" t="s">
        <v>349757</v>
      </c>
      <c r="D131187" t="s">
        <v>349758</v>
      </c>
    </row>
    <row r="131188" spans="1:5" x14ac:dyDescent="0.25">
      <c r="A131188">
        <v>695722</v>
      </c>
      <c r="B131188" t="s">
        <v>349759</v>
      </c>
      <c r="D131188" t="s">
        <v>349760</v>
      </c>
    </row>
    <row r="131189" spans="1:5" x14ac:dyDescent="0.25">
      <c r="A131189">
        <v>695744</v>
      </c>
      <c r="B131189" t="s">
        <v>349761</v>
      </c>
      <c r="D131189" t="s">
        <v>349762</v>
      </c>
      <c r="E131189" t="s">
        <v>349763</v>
      </c>
    </row>
    <row r="131190" spans="1:5" x14ac:dyDescent="0.25">
      <c r="A131190">
        <v>695746</v>
      </c>
      <c r="B131190" t="s">
        <v>349764</v>
      </c>
      <c r="D131190" t="s">
        <v>349765</v>
      </c>
    </row>
    <row r="131191" spans="1:5" x14ac:dyDescent="0.25">
      <c r="A131191">
        <v>695750</v>
      </c>
      <c r="B131191" t="s">
        <v>349766</v>
      </c>
      <c r="D131191" t="s">
        <v>349767</v>
      </c>
      <c r="E131191" t="s">
        <v>349768</v>
      </c>
    </row>
    <row r="131192" spans="1:5" x14ac:dyDescent="0.25">
      <c r="A131192">
        <v>695758</v>
      </c>
      <c r="B131192" t="s">
        <v>349769</v>
      </c>
      <c r="D131192" t="s">
        <v>349770</v>
      </c>
    </row>
    <row r="131193" spans="1:5" x14ac:dyDescent="0.25">
      <c r="A131193">
        <v>695762</v>
      </c>
      <c r="B131193" t="s">
        <v>349771</v>
      </c>
      <c r="C131193" t="s">
        <v>335185</v>
      </c>
      <c r="D131193" t="s">
        <v>349772</v>
      </c>
    </row>
    <row r="131194" spans="1:5" x14ac:dyDescent="0.25">
      <c r="A131194">
        <v>695773</v>
      </c>
      <c r="B131194" t="s">
        <v>349773</v>
      </c>
      <c r="D131194" t="s">
        <v>349774</v>
      </c>
    </row>
    <row r="131195" spans="1:5" x14ac:dyDescent="0.25">
      <c r="A131195">
        <v>695780</v>
      </c>
      <c r="B131195" t="s">
        <v>349775</v>
      </c>
      <c r="C131195" t="s">
        <v>139232</v>
      </c>
      <c r="D131195" t="s">
        <v>349776</v>
      </c>
    </row>
    <row r="131196" spans="1:5" x14ac:dyDescent="0.25">
      <c r="A131196">
        <v>695784</v>
      </c>
      <c r="B131196" t="s">
        <v>349777</v>
      </c>
      <c r="D131196" t="s">
        <v>349778</v>
      </c>
    </row>
    <row r="131197" spans="1:5" x14ac:dyDescent="0.25">
      <c r="A131197">
        <v>695797</v>
      </c>
      <c r="B131197" t="s">
        <v>349779</v>
      </c>
      <c r="D131197" t="s">
        <v>349780</v>
      </c>
      <c r="E131197" t="s">
        <v>349781</v>
      </c>
    </row>
    <row r="131198" spans="1:5" x14ac:dyDescent="0.25">
      <c r="A131198">
        <v>695808</v>
      </c>
      <c r="B131198" t="s">
        <v>349782</v>
      </c>
      <c r="C131198" t="s">
        <v>349783</v>
      </c>
      <c r="D131198" t="s">
        <v>349784</v>
      </c>
      <c r="E131198" t="s">
        <v>349785</v>
      </c>
    </row>
    <row r="131199" spans="1:5" x14ac:dyDescent="0.25">
      <c r="A131199">
        <v>695818</v>
      </c>
      <c r="B131199" t="s">
        <v>349786</v>
      </c>
      <c r="D131199" t="s">
        <v>349787</v>
      </c>
    </row>
    <row r="131200" spans="1:5" x14ac:dyDescent="0.25">
      <c r="A131200">
        <v>695820</v>
      </c>
      <c r="B131200" t="s">
        <v>349788</v>
      </c>
      <c r="D131200" t="s">
        <v>349789</v>
      </c>
    </row>
    <row r="131201" spans="1:5" x14ac:dyDescent="0.25">
      <c r="A131201">
        <v>695825</v>
      </c>
      <c r="B131201" t="s">
        <v>349790</v>
      </c>
      <c r="D131201" t="s">
        <v>349791</v>
      </c>
    </row>
    <row r="131202" spans="1:5" x14ac:dyDescent="0.25">
      <c r="A131202">
        <v>695831</v>
      </c>
      <c r="B131202" t="s">
        <v>349792</v>
      </c>
      <c r="C131202" t="s">
        <v>349793</v>
      </c>
      <c r="D131202" t="s">
        <v>349794</v>
      </c>
    </row>
    <row r="131203" spans="1:5" x14ac:dyDescent="0.25">
      <c r="A131203">
        <v>695846</v>
      </c>
      <c r="B131203" t="s">
        <v>349795</v>
      </c>
      <c r="D131203" t="s">
        <v>349796</v>
      </c>
      <c r="E131203" t="s">
        <v>10</v>
      </c>
    </row>
    <row r="131204" spans="1:5" x14ac:dyDescent="0.25">
      <c r="A131204">
        <v>695847</v>
      </c>
      <c r="B131204" t="s">
        <v>349797</v>
      </c>
      <c r="D131204" t="s">
        <v>349798</v>
      </c>
    </row>
    <row r="131205" spans="1:5" x14ac:dyDescent="0.25">
      <c r="A131205">
        <v>695853</v>
      </c>
      <c r="B131205" t="s">
        <v>349799</v>
      </c>
      <c r="D131205" t="s">
        <v>349800</v>
      </c>
      <c r="E131205" t="s">
        <v>349801</v>
      </c>
    </row>
    <row r="131206" spans="1:5" x14ac:dyDescent="0.25">
      <c r="A131206">
        <v>695859</v>
      </c>
      <c r="B131206" t="s">
        <v>349802</v>
      </c>
      <c r="D131206" t="s">
        <v>349803</v>
      </c>
      <c r="E131206" t="s">
        <v>26098</v>
      </c>
    </row>
    <row r="131207" spans="1:5" x14ac:dyDescent="0.25">
      <c r="A131207">
        <v>695865</v>
      </c>
      <c r="B131207" t="s">
        <v>349804</v>
      </c>
      <c r="D131207" t="s">
        <v>349805</v>
      </c>
    </row>
    <row r="131208" spans="1:5" x14ac:dyDescent="0.25">
      <c r="A131208">
        <v>695872</v>
      </c>
      <c r="B131208" t="s">
        <v>349806</v>
      </c>
      <c r="C131208" t="s">
        <v>123351</v>
      </c>
      <c r="D131208" t="s">
        <v>349807</v>
      </c>
      <c r="E131208" t="s">
        <v>349808</v>
      </c>
    </row>
    <row r="131209" spans="1:5" x14ac:dyDescent="0.25">
      <c r="A131209">
        <v>695874</v>
      </c>
      <c r="B131209" t="s">
        <v>349809</v>
      </c>
      <c r="C131209" t="s">
        <v>349810</v>
      </c>
      <c r="D131209" t="s">
        <v>349811</v>
      </c>
      <c r="E131209" t="s">
        <v>349812</v>
      </c>
    </row>
    <row r="131210" spans="1:5" x14ac:dyDescent="0.25">
      <c r="A131210">
        <v>695882</v>
      </c>
      <c r="B131210" t="s">
        <v>349813</v>
      </c>
      <c r="D131210" t="s">
        <v>349814</v>
      </c>
      <c r="E131210" t="s">
        <v>74457</v>
      </c>
    </row>
    <row r="131211" spans="1:5" x14ac:dyDescent="0.25">
      <c r="A131211">
        <v>695892</v>
      </c>
      <c r="B131211" t="s">
        <v>349815</v>
      </c>
      <c r="D131211" t="s">
        <v>349816</v>
      </c>
    </row>
    <row r="131212" spans="1:5" x14ac:dyDescent="0.25">
      <c r="A131212">
        <v>695933</v>
      </c>
      <c r="B131212" t="s">
        <v>349817</v>
      </c>
      <c r="D131212" t="s">
        <v>349818</v>
      </c>
      <c r="E131212" t="s">
        <v>349819</v>
      </c>
    </row>
    <row r="131213" spans="1:5" x14ac:dyDescent="0.25">
      <c r="A131213">
        <v>695935</v>
      </c>
      <c r="B131213" t="s">
        <v>349820</v>
      </c>
      <c r="D131213" t="s">
        <v>349821</v>
      </c>
      <c r="E131213" t="s">
        <v>881</v>
      </c>
    </row>
    <row r="131214" spans="1:5" x14ac:dyDescent="0.25">
      <c r="A131214">
        <v>695981</v>
      </c>
      <c r="B131214" t="s">
        <v>349822</v>
      </c>
      <c r="D131214" t="s">
        <v>349823</v>
      </c>
    </row>
    <row r="131215" spans="1:5" x14ac:dyDescent="0.25">
      <c r="A131215">
        <v>695987</v>
      </c>
      <c r="B131215" t="s">
        <v>349824</v>
      </c>
      <c r="C131215" t="s">
        <v>349825</v>
      </c>
      <c r="D131215" t="s">
        <v>349826</v>
      </c>
    </row>
    <row r="131216" spans="1:5" x14ac:dyDescent="0.25">
      <c r="A131216">
        <v>695988</v>
      </c>
      <c r="B131216" t="s">
        <v>349827</v>
      </c>
      <c r="D131216" t="s">
        <v>349828</v>
      </c>
    </row>
    <row r="131217" spans="1:5" x14ac:dyDescent="0.25">
      <c r="A131217">
        <v>695990</v>
      </c>
      <c r="B131217" t="s">
        <v>349829</v>
      </c>
      <c r="D131217" t="s">
        <v>349830</v>
      </c>
      <c r="E131217" t="s">
        <v>349831</v>
      </c>
    </row>
    <row r="131218" spans="1:5" x14ac:dyDescent="0.25">
      <c r="A131218">
        <v>695995</v>
      </c>
      <c r="B131218" t="s">
        <v>349832</v>
      </c>
      <c r="D131218" t="s">
        <v>349833</v>
      </c>
    </row>
    <row r="131219" spans="1:5" x14ac:dyDescent="0.25">
      <c r="A131219">
        <v>695998</v>
      </c>
      <c r="B131219" t="s">
        <v>349834</v>
      </c>
      <c r="D131219" t="s">
        <v>349835</v>
      </c>
    </row>
    <row r="131220" spans="1:5" x14ac:dyDescent="0.25">
      <c r="A131220">
        <v>696035</v>
      </c>
      <c r="B131220" t="s">
        <v>349836</v>
      </c>
      <c r="D131220" t="s">
        <v>349837</v>
      </c>
    </row>
    <row r="131221" spans="1:5" x14ac:dyDescent="0.25">
      <c r="A131221">
        <v>696038</v>
      </c>
      <c r="B131221" t="s">
        <v>349838</v>
      </c>
      <c r="C131221" t="s">
        <v>36355</v>
      </c>
      <c r="D131221" t="s">
        <v>349839</v>
      </c>
      <c r="E131221" t="s">
        <v>349840</v>
      </c>
    </row>
    <row r="131222" spans="1:5" x14ac:dyDescent="0.25">
      <c r="A131222">
        <v>696045</v>
      </c>
      <c r="B131222" t="s">
        <v>349841</v>
      </c>
      <c r="C131222" t="s">
        <v>349842</v>
      </c>
      <c r="D131222" t="s">
        <v>349843</v>
      </c>
      <c r="E131222" t="s">
        <v>349844</v>
      </c>
    </row>
    <row r="131223" spans="1:5" x14ac:dyDescent="0.25">
      <c r="A131223">
        <v>696048</v>
      </c>
      <c r="B131223" t="s">
        <v>349845</v>
      </c>
      <c r="D131223" t="s">
        <v>349846</v>
      </c>
      <c r="E131223" t="s">
        <v>349847</v>
      </c>
    </row>
    <row r="131224" spans="1:5" x14ac:dyDescent="0.25">
      <c r="A131224">
        <v>696050</v>
      </c>
      <c r="B131224" t="s">
        <v>349848</v>
      </c>
      <c r="D131224" t="s">
        <v>349849</v>
      </c>
    </row>
    <row r="131225" spans="1:5" x14ac:dyDescent="0.25">
      <c r="A131225">
        <v>696071</v>
      </c>
      <c r="B131225" t="s">
        <v>349850</v>
      </c>
      <c r="D131225" t="s">
        <v>349851</v>
      </c>
      <c r="E131225" t="s">
        <v>349852</v>
      </c>
    </row>
    <row r="131226" spans="1:5" x14ac:dyDescent="0.25">
      <c r="A131226">
        <v>696079</v>
      </c>
      <c r="B131226" t="s">
        <v>349853</v>
      </c>
      <c r="D131226" t="s">
        <v>349854</v>
      </c>
      <c r="E131226" t="s">
        <v>10</v>
      </c>
    </row>
    <row r="131227" spans="1:5" x14ac:dyDescent="0.25">
      <c r="A131227">
        <v>696080</v>
      </c>
      <c r="B131227" t="s">
        <v>349855</v>
      </c>
      <c r="D131227" t="s">
        <v>349856</v>
      </c>
      <c r="E131227" t="s">
        <v>151339</v>
      </c>
    </row>
    <row r="131228" spans="1:5" x14ac:dyDescent="0.25">
      <c r="A131228">
        <v>696082</v>
      </c>
      <c r="B131228" t="s">
        <v>349857</v>
      </c>
      <c r="D131228" t="s">
        <v>349858</v>
      </c>
      <c r="E131228" t="s">
        <v>349859</v>
      </c>
    </row>
    <row r="131229" spans="1:5" x14ac:dyDescent="0.25">
      <c r="A131229">
        <v>696083</v>
      </c>
      <c r="B131229" t="s">
        <v>349860</v>
      </c>
      <c r="D131229" t="s">
        <v>349861</v>
      </c>
    </row>
    <row r="131230" spans="1:5" x14ac:dyDescent="0.25">
      <c r="A131230">
        <v>696095</v>
      </c>
      <c r="B131230" t="s">
        <v>349862</v>
      </c>
      <c r="C131230" t="s">
        <v>271385</v>
      </c>
      <c r="D131230" t="s">
        <v>349863</v>
      </c>
      <c r="E131230" t="s">
        <v>349864</v>
      </c>
    </row>
    <row r="131231" spans="1:5" x14ac:dyDescent="0.25">
      <c r="A131231">
        <v>696106</v>
      </c>
      <c r="B131231" t="s">
        <v>349865</v>
      </c>
      <c r="D131231" t="s">
        <v>349866</v>
      </c>
      <c r="E131231" t="s">
        <v>349867</v>
      </c>
    </row>
    <row r="131232" spans="1:5" x14ac:dyDescent="0.25">
      <c r="A131232">
        <v>696107</v>
      </c>
      <c r="B131232" t="s">
        <v>349868</v>
      </c>
      <c r="C131232" t="s">
        <v>140425</v>
      </c>
      <c r="D131232" t="s">
        <v>349869</v>
      </c>
      <c r="E131232" t="s">
        <v>26717</v>
      </c>
    </row>
    <row r="131233" spans="1:5" x14ac:dyDescent="0.25">
      <c r="A131233">
        <v>696108</v>
      </c>
      <c r="B131233" t="s">
        <v>349870</v>
      </c>
      <c r="C131233" t="s">
        <v>72531</v>
      </c>
      <c r="D131233" t="s">
        <v>349871</v>
      </c>
      <c r="E131233" t="s">
        <v>349872</v>
      </c>
    </row>
    <row r="131234" spans="1:5" x14ac:dyDescent="0.25">
      <c r="A131234">
        <v>696111</v>
      </c>
      <c r="B131234" t="s">
        <v>349873</v>
      </c>
      <c r="D131234" t="s">
        <v>349874</v>
      </c>
      <c r="E131234" t="s">
        <v>10</v>
      </c>
    </row>
    <row r="131235" spans="1:5" x14ac:dyDescent="0.25">
      <c r="A131235">
        <v>696117</v>
      </c>
      <c r="B131235" t="s">
        <v>349875</v>
      </c>
      <c r="D131235" t="s">
        <v>349876</v>
      </c>
      <c r="E131235" t="s">
        <v>349877</v>
      </c>
    </row>
    <row r="131236" spans="1:5" x14ac:dyDescent="0.25">
      <c r="A131236">
        <v>696123</v>
      </c>
      <c r="B131236" t="s">
        <v>349878</v>
      </c>
      <c r="C131236" t="s">
        <v>133463</v>
      </c>
      <c r="D131236" t="s">
        <v>349879</v>
      </c>
    </row>
    <row r="131237" spans="1:5" x14ac:dyDescent="0.25">
      <c r="A131237">
        <v>696130</v>
      </c>
      <c r="B131237" t="s">
        <v>349880</v>
      </c>
      <c r="D131237" t="s">
        <v>349881</v>
      </c>
    </row>
    <row r="131238" spans="1:5" x14ac:dyDescent="0.25">
      <c r="A131238">
        <v>696136</v>
      </c>
      <c r="B131238" t="s">
        <v>349882</v>
      </c>
      <c r="D131238" t="s">
        <v>349883</v>
      </c>
    </row>
    <row r="131239" spans="1:5" x14ac:dyDescent="0.25">
      <c r="A131239">
        <v>696139</v>
      </c>
      <c r="B131239" t="s">
        <v>349884</v>
      </c>
      <c r="D131239" t="s">
        <v>349885</v>
      </c>
    </row>
    <row r="131240" spans="1:5" x14ac:dyDescent="0.25">
      <c r="A131240">
        <v>696142</v>
      </c>
      <c r="B131240" t="s">
        <v>349886</v>
      </c>
      <c r="D131240" t="s">
        <v>349887</v>
      </c>
    </row>
    <row r="131241" spans="1:5" x14ac:dyDescent="0.25">
      <c r="A131241">
        <v>696146</v>
      </c>
      <c r="B131241" t="s">
        <v>349888</v>
      </c>
      <c r="C131241" t="s">
        <v>27394</v>
      </c>
      <c r="D131241" t="s">
        <v>349889</v>
      </c>
      <c r="E131241" t="s">
        <v>81732</v>
      </c>
    </row>
    <row r="131242" spans="1:5" x14ac:dyDescent="0.25">
      <c r="A131242">
        <v>696147</v>
      </c>
      <c r="B131242" t="s">
        <v>349890</v>
      </c>
      <c r="D131242" t="s">
        <v>349891</v>
      </c>
    </row>
    <row r="131243" spans="1:5" x14ac:dyDescent="0.25">
      <c r="A131243">
        <v>696149</v>
      </c>
      <c r="B131243" t="s">
        <v>349892</v>
      </c>
      <c r="D131243" t="s">
        <v>349893</v>
      </c>
    </row>
    <row r="131244" spans="1:5" x14ac:dyDescent="0.25">
      <c r="A131244">
        <v>696153</v>
      </c>
      <c r="B131244" t="s">
        <v>349894</v>
      </c>
      <c r="C131244" t="s">
        <v>349895</v>
      </c>
      <c r="D131244" t="s">
        <v>349896</v>
      </c>
      <c r="E131244" t="s">
        <v>349897</v>
      </c>
    </row>
    <row r="131245" spans="1:5" x14ac:dyDescent="0.25">
      <c r="A131245">
        <v>696162</v>
      </c>
      <c r="B131245" t="s">
        <v>349898</v>
      </c>
      <c r="D131245" t="s">
        <v>349899</v>
      </c>
    </row>
    <row r="131246" spans="1:5" x14ac:dyDescent="0.25">
      <c r="A131246">
        <v>696166</v>
      </c>
      <c r="B131246" t="s">
        <v>349900</v>
      </c>
      <c r="D131246" t="s">
        <v>349901</v>
      </c>
      <c r="E131246" t="s">
        <v>349902</v>
      </c>
    </row>
    <row r="131247" spans="1:5" x14ac:dyDescent="0.25">
      <c r="A131247">
        <v>696167</v>
      </c>
      <c r="B131247" t="s">
        <v>349903</v>
      </c>
      <c r="C131247" t="s">
        <v>349904</v>
      </c>
      <c r="D131247" t="s">
        <v>349905</v>
      </c>
    </row>
    <row r="131248" spans="1:5" x14ac:dyDescent="0.25">
      <c r="A131248">
        <v>696187</v>
      </c>
      <c r="B131248" t="s">
        <v>349906</v>
      </c>
      <c r="C131248" t="s">
        <v>91762</v>
      </c>
      <c r="D131248" t="s">
        <v>349907</v>
      </c>
      <c r="E131248" t="s">
        <v>349908</v>
      </c>
    </row>
    <row r="131249" spans="1:5" x14ac:dyDescent="0.25">
      <c r="A131249">
        <v>696190</v>
      </c>
      <c r="B131249" t="s">
        <v>349909</v>
      </c>
      <c r="D131249" t="s">
        <v>349910</v>
      </c>
      <c r="E131249" t="s">
        <v>10</v>
      </c>
    </row>
    <row r="131250" spans="1:5" x14ac:dyDescent="0.25">
      <c r="A131250">
        <v>696196</v>
      </c>
      <c r="B131250" t="s">
        <v>349911</v>
      </c>
      <c r="C131250" t="s">
        <v>349912</v>
      </c>
      <c r="D131250" t="s">
        <v>349913</v>
      </c>
    </row>
    <row r="131251" spans="1:5" x14ac:dyDescent="0.25">
      <c r="A131251">
        <v>696198</v>
      </c>
      <c r="B131251" t="s">
        <v>349914</v>
      </c>
      <c r="C131251" t="s">
        <v>191195</v>
      </c>
      <c r="D131251" t="s">
        <v>349915</v>
      </c>
      <c r="E131251" t="s">
        <v>349916</v>
      </c>
    </row>
    <row r="131252" spans="1:5" x14ac:dyDescent="0.25">
      <c r="A131252">
        <v>696203</v>
      </c>
      <c r="B131252" t="s">
        <v>349917</v>
      </c>
      <c r="D131252" t="s">
        <v>349918</v>
      </c>
      <c r="E131252" t="s">
        <v>349919</v>
      </c>
    </row>
    <row r="131253" spans="1:5" x14ac:dyDescent="0.25">
      <c r="A131253">
        <v>696218</v>
      </c>
      <c r="B131253" t="s">
        <v>349920</v>
      </c>
      <c r="D131253" t="s">
        <v>349921</v>
      </c>
      <c r="E131253" t="s">
        <v>31981</v>
      </c>
    </row>
    <row r="131254" spans="1:5" x14ac:dyDescent="0.25">
      <c r="A131254">
        <v>696223</v>
      </c>
      <c r="B131254" t="s">
        <v>349922</v>
      </c>
      <c r="D131254" t="s">
        <v>349923</v>
      </c>
    </row>
    <row r="131255" spans="1:5" x14ac:dyDescent="0.25">
      <c r="A131255">
        <v>696225</v>
      </c>
      <c r="B131255" t="s">
        <v>349924</v>
      </c>
      <c r="C131255" t="s">
        <v>349925</v>
      </c>
      <c r="D131255" t="s">
        <v>349926</v>
      </c>
      <c r="E131255" t="s">
        <v>349927</v>
      </c>
    </row>
    <row r="131256" spans="1:5" x14ac:dyDescent="0.25">
      <c r="A131256">
        <v>696234</v>
      </c>
      <c r="B131256" t="s">
        <v>349928</v>
      </c>
      <c r="D131256" t="s">
        <v>349929</v>
      </c>
    </row>
    <row r="131257" spans="1:5" x14ac:dyDescent="0.25">
      <c r="A131257">
        <v>696240</v>
      </c>
      <c r="B131257" t="s">
        <v>349930</v>
      </c>
      <c r="D131257" t="s">
        <v>349931</v>
      </c>
      <c r="E131257" t="s">
        <v>349932</v>
      </c>
    </row>
    <row r="131258" spans="1:5" x14ac:dyDescent="0.25">
      <c r="A131258">
        <v>696242</v>
      </c>
      <c r="B131258" t="s">
        <v>349933</v>
      </c>
      <c r="C131258" t="s">
        <v>349934</v>
      </c>
      <c r="D131258" t="s">
        <v>349935</v>
      </c>
      <c r="E131258" t="s">
        <v>349936</v>
      </c>
    </row>
    <row r="131259" spans="1:5" x14ac:dyDescent="0.25">
      <c r="A131259">
        <v>696245</v>
      </c>
      <c r="B131259" t="s">
        <v>349937</v>
      </c>
      <c r="C131259" t="s">
        <v>112436</v>
      </c>
      <c r="D131259" t="s">
        <v>349938</v>
      </c>
      <c r="E131259" t="s">
        <v>349939</v>
      </c>
    </row>
    <row r="131260" spans="1:5" x14ac:dyDescent="0.25">
      <c r="A131260">
        <v>696248</v>
      </c>
      <c r="B131260" t="s">
        <v>349940</v>
      </c>
      <c r="D131260" t="s">
        <v>349941</v>
      </c>
      <c r="E131260" t="s">
        <v>349942</v>
      </c>
    </row>
    <row r="131261" spans="1:5" x14ac:dyDescent="0.25">
      <c r="A131261">
        <v>696276</v>
      </c>
      <c r="B131261" t="s">
        <v>349943</v>
      </c>
      <c r="C131261" t="s">
        <v>13359</v>
      </c>
      <c r="D131261" t="s">
        <v>349944</v>
      </c>
    </row>
    <row r="131262" spans="1:5" x14ac:dyDescent="0.25">
      <c r="A131262">
        <v>696278</v>
      </c>
      <c r="B131262" t="s">
        <v>349945</v>
      </c>
      <c r="C131262" t="s">
        <v>349946</v>
      </c>
      <c r="D131262" t="s">
        <v>349947</v>
      </c>
    </row>
    <row r="131263" spans="1:5" x14ac:dyDescent="0.25">
      <c r="A131263">
        <v>696284</v>
      </c>
      <c r="B131263" t="s">
        <v>349948</v>
      </c>
      <c r="C131263" t="s">
        <v>170104</v>
      </c>
      <c r="D131263" t="s">
        <v>349949</v>
      </c>
    </row>
    <row r="131264" spans="1:5" x14ac:dyDescent="0.25">
      <c r="A131264">
        <v>696290</v>
      </c>
      <c r="B131264" t="s">
        <v>349950</v>
      </c>
      <c r="C131264" t="s">
        <v>349951</v>
      </c>
      <c r="D131264" t="s">
        <v>349952</v>
      </c>
      <c r="E131264" t="s">
        <v>349953</v>
      </c>
    </row>
    <row r="131265" spans="1:5" x14ac:dyDescent="0.25">
      <c r="A131265">
        <v>696292</v>
      </c>
      <c r="B131265" t="s">
        <v>349954</v>
      </c>
      <c r="D131265" t="s">
        <v>349955</v>
      </c>
      <c r="E131265" t="s">
        <v>108438</v>
      </c>
    </row>
    <row r="131266" spans="1:5" x14ac:dyDescent="0.25">
      <c r="A131266">
        <v>696305</v>
      </c>
      <c r="B131266" t="s">
        <v>349956</v>
      </c>
      <c r="D131266" t="s">
        <v>349957</v>
      </c>
      <c r="E131266" t="s">
        <v>349808</v>
      </c>
    </row>
    <row r="131267" spans="1:5" x14ac:dyDescent="0.25">
      <c r="A131267">
        <v>696314</v>
      </c>
      <c r="B131267" t="s">
        <v>349958</v>
      </c>
      <c r="D131267" t="s">
        <v>349959</v>
      </c>
    </row>
    <row r="131268" spans="1:5" x14ac:dyDescent="0.25">
      <c r="A131268">
        <v>696322</v>
      </c>
      <c r="B131268" t="s">
        <v>349960</v>
      </c>
      <c r="D131268" t="s">
        <v>349961</v>
      </c>
      <c r="E131268" t="s">
        <v>10</v>
      </c>
    </row>
    <row r="131269" spans="1:5" x14ac:dyDescent="0.25">
      <c r="A131269">
        <v>696335</v>
      </c>
      <c r="B131269" t="s">
        <v>349962</v>
      </c>
      <c r="D131269" t="s">
        <v>349963</v>
      </c>
    </row>
    <row r="131270" spans="1:5" x14ac:dyDescent="0.25">
      <c r="A131270">
        <v>696346</v>
      </c>
      <c r="B131270" t="s">
        <v>349964</v>
      </c>
      <c r="D131270" t="s">
        <v>349965</v>
      </c>
    </row>
    <row r="131271" spans="1:5" x14ac:dyDescent="0.25">
      <c r="A131271">
        <v>696350</v>
      </c>
      <c r="B131271" t="s">
        <v>349966</v>
      </c>
      <c r="C131271" t="s">
        <v>247865</v>
      </c>
      <c r="D131271" t="s">
        <v>349967</v>
      </c>
      <c r="E131271" t="s">
        <v>247867</v>
      </c>
    </row>
    <row r="131272" spans="1:5" x14ac:dyDescent="0.25">
      <c r="A131272">
        <v>696359</v>
      </c>
      <c r="B131272" t="s">
        <v>349968</v>
      </c>
      <c r="C131272" t="s">
        <v>349969</v>
      </c>
      <c r="D131272" t="s">
        <v>349970</v>
      </c>
      <c r="E131272" t="s">
        <v>349971</v>
      </c>
    </row>
    <row r="131273" spans="1:5" x14ac:dyDescent="0.25">
      <c r="A131273">
        <v>696373</v>
      </c>
      <c r="B131273" t="s">
        <v>349972</v>
      </c>
      <c r="D131273" t="s">
        <v>349973</v>
      </c>
    </row>
    <row r="131274" spans="1:5" x14ac:dyDescent="0.25">
      <c r="A131274">
        <v>696376</v>
      </c>
      <c r="B131274" t="s">
        <v>349974</v>
      </c>
      <c r="D131274" t="s">
        <v>349975</v>
      </c>
      <c r="E131274" t="s">
        <v>10</v>
      </c>
    </row>
    <row r="131275" spans="1:5" x14ac:dyDescent="0.25">
      <c r="A131275">
        <v>696398</v>
      </c>
      <c r="B131275" t="s">
        <v>349976</v>
      </c>
      <c r="D131275" t="s">
        <v>349977</v>
      </c>
      <c r="E131275" t="s">
        <v>349978</v>
      </c>
    </row>
    <row r="131276" spans="1:5" x14ac:dyDescent="0.25">
      <c r="A131276">
        <v>696403</v>
      </c>
      <c r="B131276" t="s">
        <v>349979</v>
      </c>
      <c r="C131276" t="s">
        <v>49734</v>
      </c>
      <c r="D131276" t="s">
        <v>349980</v>
      </c>
    </row>
    <row r="131277" spans="1:5" x14ac:dyDescent="0.25">
      <c r="A131277">
        <v>696427</v>
      </c>
      <c r="B131277" t="s">
        <v>349981</v>
      </c>
      <c r="C131277" t="s">
        <v>349982</v>
      </c>
      <c r="D131277" t="s">
        <v>349983</v>
      </c>
      <c r="E131277" t="s">
        <v>349984</v>
      </c>
    </row>
    <row r="131278" spans="1:5" x14ac:dyDescent="0.25">
      <c r="A131278">
        <v>696431</v>
      </c>
      <c r="B131278" t="s">
        <v>349985</v>
      </c>
      <c r="C131278" t="s">
        <v>349986</v>
      </c>
      <c r="D131278" t="s">
        <v>349987</v>
      </c>
      <c r="E131278" t="s">
        <v>349988</v>
      </c>
    </row>
    <row r="131279" spans="1:5" x14ac:dyDescent="0.25">
      <c r="A131279">
        <v>696433</v>
      </c>
      <c r="B131279" t="s">
        <v>349989</v>
      </c>
      <c r="C131279" t="s">
        <v>349990</v>
      </c>
      <c r="D131279" t="s">
        <v>349991</v>
      </c>
    </row>
    <row r="131280" spans="1:5" x14ac:dyDescent="0.25">
      <c r="A131280">
        <v>696447</v>
      </c>
      <c r="B131280" t="s">
        <v>349992</v>
      </c>
      <c r="D131280" t="s">
        <v>349993</v>
      </c>
      <c r="E131280" t="s">
        <v>10</v>
      </c>
    </row>
    <row r="131281" spans="1:5" x14ac:dyDescent="0.25">
      <c r="A131281">
        <v>696455</v>
      </c>
      <c r="B131281" t="s">
        <v>349994</v>
      </c>
      <c r="D131281" t="s">
        <v>349995</v>
      </c>
      <c r="E131281" t="s">
        <v>349996</v>
      </c>
    </row>
    <row r="131282" spans="1:5" x14ac:dyDescent="0.25">
      <c r="A131282">
        <v>696464</v>
      </c>
      <c r="B131282" t="s">
        <v>349997</v>
      </c>
      <c r="D131282" t="s">
        <v>349998</v>
      </c>
      <c r="E131282" t="s">
        <v>349999</v>
      </c>
    </row>
    <row r="131283" spans="1:5" x14ac:dyDescent="0.25">
      <c r="A131283">
        <v>696470</v>
      </c>
      <c r="B131283" t="s">
        <v>350000</v>
      </c>
      <c r="C131283" t="s">
        <v>18841</v>
      </c>
      <c r="D131283" t="s">
        <v>350001</v>
      </c>
    </row>
    <row r="131284" spans="1:5" x14ac:dyDescent="0.25">
      <c r="A131284">
        <v>696472</v>
      </c>
      <c r="B131284" t="s">
        <v>350002</v>
      </c>
      <c r="D131284" t="s">
        <v>350003</v>
      </c>
    </row>
    <row r="131285" spans="1:5" x14ac:dyDescent="0.25">
      <c r="A131285">
        <v>696473</v>
      </c>
      <c r="B131285" t="s">
        <v>350004</v>
      </c>
      <c r="D131285" t="s">
        <v>350005</v>
      </c>
      <c r="E131285" t="s">
        <v>350006</v>
      </c>
    </row>
    <row r="131286" spans="1:5" x14ac:dyDescent="0.25">
      <c r="A131286">
        <v>696480</v>
      </c>
      <c r="B131286" t="s">
        <v>350007</v>
      </c>
      <c r="C131286" t="s">
        <v>350008</v>
      </c>
      <c r="D131286" t="s">
        <v>350009</v>
      </c>
    </row>
    <row r="131287" spans="1:5" x14ac:dyDescent="0.25">
      <c r="A131287">
        <v>696487</v>
      </c>
      <c r="B131287" t="s">
        <v>350010</v>
      </c>
      <c r="D131287" t="s">
        <v>350011</v>
      </c>
    </row>
    <row r="131288" spans="1:5" x14ac:dyDescent="0.25">
      <c r="A131288">
        <v>696489</v>
      </c>
      <c r="B131288" t="s">
        <v>350012</v>
      </c>
      <c r="D131288" t="s">
        <v>350013</v>
      </c>
      <c r="E131288" t="s">
        <v>350014</v>
      </c>
    </row>
    <row r="131289" spans="1:5" x14ac:dyDescent="0.25">
      <c r="A131289">
        <v>696498</v>
      </c>
      <c r="B131289" t="s">
        <v>350015</v>
      </c>
      <c r="D131289" t="s">
        <v>350016</v>
      </c>
      <c r="E131289" t="s">
        <v>33156</v>
      </c>
    </row>
    <row r="131290" spans="1:5" x14ac:dyDescent="0.25">
      <c r="A131290">
        <v>696507</v>
      </c>
      <c r="B131290" t="s">
        <v>350017</v>
      </c>
      <c r="D131290" t="s">
        <v>350018</v>
      </c>
      <c r="E131290" t="s">
        <v>10</v>
      </c>
    </row>
    <row r="131291" spans="1:5" x14ac:dyDescent="0.25">
      <c r="A131291">
        <v>696518</v>
      </c>
      <c r="B131291" t="s">
        <v>350019</v>
      </c>
      <c r="C131291" t="s">
        <v>157336</v>
      </c>
      <c r="D131291" t="s">
        <v>350020</v>
      </c>
    </row>
    <row r="131292" spans="1:5" x14ac:dyDescent="0.25">
      <c r="A131292">
        <v>696523</v>
      </c>
      <c r="B131292" t="s">
        <v>350021</v>
      </c>
      <c r="D131292" t="s">
        <v>350022</v>
      </c>
    </row>
    <row r="131293" spans="1:5" x14ac:dyDescent="0.25">
      <c r="A131293">
        <v>696529</v>
      </c>
      <c r="B131293" t="s">
        <v>350023</v>
      </c>
      <c r="C131293" t="s">
        <v>350024</v>
      </c>
      <c r="D131293" t="s">
        <v>350025</v>
      </c>
      <c r="E131293" t="s">
        <v>350026</v>
      </c>
    </row>
    <row r="131294" spans="1:5" x14ac:dyDescent="0.25">
      <c r="A131294">
        <v>696542</v>
      </c>
      <c r="B131294" t="s">
        <v>350027</v>
      </c>
      <c r="D131294" t="s">
        <v>350028</v>
      </c>
      <c r="E131294" t="s">
        <v>10</v>
      </c>
    </row>
    <row r="131295" spans="1:5" x14ac:dyDescent="0.25">
      <c r="A131295">
        <v>696549</v>
      </c>
      <c r="B131295" t="s">
        <v>350029</v>
      </c>
      <c r="D131295" t="s">
        <v>350030</v>
      </c>
      <c r="E131295" t="s">
        <v>10</v>
      </c>
    </row>
    <row r="131296" spans="1:5" x14ac:dyDescent="0.25">
      <c r="A131296">
        <v>696550</v>
      </c>
      <c r="B131296" t="s">
        <v>350031</v>
      </c>
      <c r="D131296" t="s">
        <v>350032</v>
      </c>
      <c r="E131296" t="s">
        <v>10</v>
      </c>
    </row>
    <row r="131297" spans="1:5" x14ac:dyDescent="0.25">
      <c r="A131297">
        <v>696551</v>
      </c>
      <c r="B131297" t="s">
        <v>350033</v>
      </c>
      <c r="D131297" t="s">
        <v>350034</v>
      </c>
    </row>
    <row r="131298" spans="1:5" x14ac:dyDescent="0.25">
      <c r="A131298">
        <v>696559</v>
      </c>
      <c r="B131298" t="s">
        <v>350035</v>
      </c>
      <c r="D131298" t="s">
        <v>350036</v>
      </c>
      <c r="E131298" t="s">
        <v>350037</v>
      </c>
    </row>
    <row r="131299" spans="1:5" x14ac:dyDescent="0.25">
      <c r="A131299">
        <v>696567</v>
      </c>
      <c r="B131299" t="s">
        <v>350038</v>
      </c>
      <c r="C131299" t="s">
        <v>350039</v>
      </c>
      <c r="D131299" t="s">
        <v>350040</v>
      </c>
      <c r="E131299" t="s">
        <v>350041</v>
      </c>
    </row>
    <row r="131300" spans="1:5" x14ac:dyDescent="0.25">
      <c r="A131300">
        <v>696569</v>
      </c>
      <c r="B131300" t="s">
        <v>350042</v>
      </c>
      <c r="D131300" t="s">
        <v>350043</v>
      </c>
    </row>
    <row r="131301" spans="1:5" x14ac:dyDescent="0.25">
      <c r="A131301">
        <v>696582</v>
      </c>
      <c r="B131301" t="s">
        <v>350044</v>
      </c>
      <c r="C131301" t="s">
        <v>308648</v>
      </c>
      <c r="D131301" t="s">
        <v>350045</v>
      </c>
      <c r="E131301" t="s">
        <v>350046</v>
      </c>
    </row>
    <row r="131302" spans="1:5" x14ac:dyDescent="0.25">
      <c r="A131302">
        <v>696586</v>
      </c>
      <c r="B131302" t="s">
        <v>350047</v>
      </c>
      <c r="D131302" t="s">
        <v>350048</v>
      </c>
      <c r="E131302" t="s">
        <v>10</v>
      </c>
    </row>
    <row r="131303" spans="1:5" x14ac:dyDescent="0.25">
      <c r="A131303">
        <v>696593</v>
      </c>
      <c r="B131303" t="s">
        <v>350049</v>
      </c>
      <c r="D131303" t="s">
        <v>350050</v>
      </c>
    </row>
    <row r="131304" spans="1:5" x14ac:dyDescent="0.25">
      <c r="A131304">
        <v>696595</v>
      </c>
      <c r="B131304" t="s">
        <v>350051</v>
      </c>
      <c r="D131304" t="s">
        <v>350052</v>
      </c>
      <c r="E131304" t="s">
        <v>350053</v>
      </c>
    </row>
    <row r="131305" spans="1:5" x14ac:dyDescent="0.25">
      <c r="A131305">
        <v>696599</v>
      </c>
      <c r="B131305" t="s">
        <v>350054</v>
      </c>
      <c r="D131305" t="s">
        <v>350055</v>
      </c>
      <c r="E131305" t="s">
        <v>350056</v>
      </c>
    </row>
    <row r="131306" spans="1:5" x14ac:dyDescent="0.25">
      <c r="A131306">
        <v>696631</v>
      </c>
      <c r="B131306" t="s">
        <v>350057</v>
      </c>
      <c r="D131306" t="s">
        <v>350058</v>
      </c>
      <c r="E131306" t="s">
        <v>350059</v>
      </c>
    </row>
    <row r="131307" spans="1:5" x14ac:dyDescent="0.25">
      <c r="A131307">
        <v>696634</v>
      </c>
      <c r="B131307" t="s">
        <v>350060</v>
      </c>
      <c r="D131307" t="s">
        <v>350061</v>
      </c>
      <c r="E131307" t="s">
        <v>350062</v>
      </c>
    </row>
    <row r="131308" spans="1:5" x14ac:dyDescent="0.25">
      <c r="A131308">
        <v>696635</v>
      </c>
      <c r="B131308" t="s">
        <v>350063</v>
      </c>
      <c r="C131308" t="s">
        <v>350064</v>
      </c>
      <c r="D131308" t="s">
        <v>350065</v>
      </c>
      <c r="E131308" t="s">
        <v>350066</v>
      </c>
    </row>
    <row r="131309" spans="1:5" x14ac:dyDescent="0.25">
      <c r="A131309">
        <v>696656</v>
      </c>
      <c r="B131309" t="s">
        <v>350067</v>
      </c>
      <c r="D131309" t="s">
        <v>350068</v>
      </c>
    </row>
    <row r="131310" spans="1:5" x14ac:dyDescent="0.25">
      <c r="A131310">
        <v>696670</v>
      </c>
      <c r="B131310" t="s">
        <v>350069</v>
      </c>
      <c r="D131310" t="s">
        <v>350070</v>
      </c>
    </row>
    <row r="131311" spans="1:5" x14ac:dyDescent="0.25">
      <c r="A131311">
        <v>696673</v>
      </c>
      <c r="B131311" t="s">
        <v>350071</v>
      </c>
      <c r="C131311" t="s">
        <v>350072</v>
      </c>
      <c r="D131311" t="s">
        <v>350073</v>
      </c>
      <c r="E131311" t="s">
        <v>350074</v>
      </c>
    </row>
    <row r="131312" spans="1:5" x14ac:dyDescent="0.25">
      <c r="A131312">
        <v>696683</v>
      </c>
      <c r="B131312" t="s">
        <v>350075</v>
      </c>
      <c r="D131312" t="s">
        <v>350076</v>
      </c>
      <c r="E131312" t="s">
        <v>350077</v>
      </c>
    </row>
    <row r="131313" spans="1:5" x14ac:dyDescent="0.25">
      <c r="A131313">
        <v>696687</v>
      </c>
      <c r="B131313" t="s">
        <v>350078</v>
      </c>
      <c r="D131313" t="s">
        <v>350079</v>
      </c>
      <c r="E131313" t="s">
        <v>350080</v>
      </c>
    </row>
    <row r="131314" spans="1:5" x14ac:dyDescent="0.25">
      <c r="A131314">
        <v>696703</v>
      </c>
      <c r="B131314" t="s">
        <v>350081</v>
      </c>
      <c r="C131314" t="s">
        <v>265861</v>
      </c>
      <c r="D131314" t="s">
        <v>350082</v>
      </c>
      <c r="E131314" t="s">
        <v>10</v>
      </c>
    </row>
    <row r="131315" spans="1:5" x14ac:dyDescent="0.25">
      <c r="A131315">
        <v>696704</v>
      </c>
      <c r="B131315" t="s">
        <v>350083</v>
      </c>
      <c r="C131315" t="s">
        <v>149212</v>
      </c>
      <c r="D131315" t="s">
        <v>350084</v>
      </c>
      <c r="E131315" t="s">
        <v>350085</v>
      </c>
    </row>
    <row r="131316" spans="1:5" x14ac:dyDescent="0.25">
      <c r="A131316">
        <v>696706</v>
      </c>
      <c r="B131316" t="s">
        <v>350086</v>
      </c>
      <c r="D131316" t="s">
        <v>350087</v>
      </c>
    </row>
    <row r="131317" spans="1:5" x14ac:dyDescent="0.25">
      <c r="A131317">
        <v>696708</v>
      </c>
      <c r="B131317" t="s">
        <v>350088</v>
      </c>
      <c r="D131317" t="s">
        <v>350089</v>
      </c>
    </row>
    <row r="131318" spans="1:5" x14ac:dyDescent="0.25">
      <c r="A131318">
        <v>696709</v>
      </c>
      <c r="B131318" t="s">
        <v>350090</v>
      </c>
      <c r="D131318" t="s">
        <v>350091</v>
      </c>
    </row>
    <row r="131319" spans="1:5" x14ac:dyDescent="0.25">
      <c r="A131319">
        <v>696712</v>
      </c>
      <c r="B131319" t="s">
        <v>350092</v>
      </c>
      <c r="D131319" t="s">
        <v>350093</v>
      </c>
    </row>
    <row r="131320" spans="1:5" x14ac:dyDescent="0.25">
      <c r="A131320">
        <v>696716</v>
      </c>
      <c r="B131320" t="s">
        <v>350094</v>
      </c>
      <c r="C131320" t="s">
        <v>350095</v>
      </c>
      <c r="D131320" t="s">
        <v>350096</v>
      </c>
      <c r="E131320" t="s">
        <v>350097</v>
      </c>
    </row>
    <row r="131321" spans="1:5" x14ac:dyDescent="0.25">
      <c r="A131321">
        <v>696718</v>
      </c>
      <c r="B131321" t="s">
        <v>350098</v>
      </c>
      <c r="D131321" t="s">
        <v>350099</v>
      </c>
      <c r="E131321" t="s">
        <v>10</v>
      </c>
    </row>
    <row r="131322" spans="1:5" x14ac:dyDescent="0.25">
      <c r="A131322">
        <v>696725</v>
      </c>
      <c r="B131322" t="s">
        <v>350100</v>
      </c>
      <c r="D131322" t="s">
        <v>350101</v>
      </c>
      <c r="E131322" t="s">
        <v>350102</v>
      </c>
    </row>
    <row r="131323" spans="1:5" x14ac:dyDescent="0.25">
      <c r="A131323">
        <v>696754</v>
      </c>
      <c r="B131323" t="s">
        <v>350103</v>
      </c>
      <c r="D131323" t="s">
        <v>350104</v>
      </c>
      <c r="E131323" t="s">
        <v>350105</v>
      </c>
    </row>
    <row r="131324" spans="1:5" x14ac:dyDescent="0.25">
      <c r="A131324">
        <v>696771</v>
      </c>
      <c r="B131324" t="s">
        <v>350106</v>
      </c>
      <c r="D131324" t="s">
        <v>350107</v>
      </c>
    </row>
    <row r="131325" spans="1:5" x14ac:dyDescent="0.25">
      <c r="A131325">
        <v>696776</v>
      </c>
      <c r="B131325" t="s">
        <v>350108</v>
      </c>
      <c r="D131325" t="s">
        <v>350109</v>
      </c>
    </row>
    <row r="131326" spans="1:5" x14ac:dyDescent="0.25">
      <c r="A131326">
        <v>696779</v>
      </c>
      <c r="B131326" t="s">
        <v>350110</v>
      </c>
      <c r="D131326" t="s">
        <v>350111</v>
      </c>
    </row>
    <row r="131327" spans="1:5" x14ac:dyDescent="0.25">
      <c r="A131327">
        <v>696787</v>
      </c>
      <c r="B131327" t="s">
        <v>350112</v>
      </c>
      <c r="D131327" t="s">
        <v>350113</v>
      </c>
    </row>
    <row r="131328" spans="1:5" x14ac:dyDescent="0.25">
      <c r="A131328">
        <v>696790</v>
      </c>
      <c r="B131328" t="s">
        <v>350114</v>
      </c>
      <c r="D131328" t="s">
        <v>350115</v>
      </c>
    </row>
    <row r="131329" spans="1:5" x14ac:dyDescent="0.25">
      <c r="A131329">
        <v>696792</v>
      </c>
      <c r="B131329" t="s">
        <v>350116</v>
      </c>
      <c r="D131329" t="s">
        <v>350117</v>
      </c>
      <c r="E131329" t="s">
        <v>350118</v>
      </c>
    </row>
    <row r="131330" spans="1:5" x14ac:dyDescent="0.25">
      <c r="A131330">
        <v>696797</v>
      </c>
      <c r="B131330" t="s">
        <v>350119</v>
      </c>
      <c r="D131330" t="s">
        <v>350120</v>
      </c>
      <c r="E131330" t="s">
        <v>2494</v>
      </c>
    </row>
    <row r="131331" spans="1:5" x14ac:dyDescent="0.25">
      <c r="A131331">
        <v>696800</v>
      </c>
      <c r="B131331" t="s">
        <v>350121</v>
      </c>
      <c r="D131331" t="s">
        <v>350122</v>
      </c>
    </row>
    <row r="131332" spans="1:5" x14ac:dyDescent="0.25">
      <c r="A131332">
        <v>696809</v>
      </c>
      <c r="B131332" t="s">
        <v>350123</v>
      </c>
      <c r="C131332" t="s">
        <v>350124</v>
      </c>
      <c r="D131332" t="s">
        <v>350125</v>
      </c>
      <c r="E131332" t="s">
        <v>350126</v>
      </c>
    </row>
    <row r="131333" spans="1:5" x14ac:dyDescent="0.25">
      <c r="A131333">
        <v>696818</v>
      </c>
      <c r="B131333" t="s">
        <v>350127</v>
      </c>
      <c r="C131333" t="s">
        <v>72195</v>
      </c>
      <c r="D131333" t="s">
        <v>350128</v>
      </c>
      <c r="E131333" t="s">
        <v>15771</v>
      </c>
    </row>
    <row r="131334" spans="1:5" x14ac:dyDescent="0.25">
      <c r="A131334">
        <v>696823</v>
      </c>
      <c r="B131334" t="s">
        <v>350129</v>
      </c>
      <c r="D131334" t="s">
        <v>350130</v>
      </c>
    </row>
    <row r="131335" spans="1:5" x14ac:dyDescent="0.25">
      <c r="A131335">
        <v>696834</v>
      </c>
      <c r="B131335" t="s">
        <v>350131</v>
      </c>
      <c r="C131335" t="s">
        <v>350132</v>
      </c>
      <c r="D131335" t="s">
        <v>350133</v>
      </c>
      <c r="E131335" t="s">
        <v>350134</v>
      </c>
    </row>
    <row r="131336" spans="1:5" x14ac:dyDescent="0.25">
      <c r="A131336">
        <v>696843</v>
      </c>
      <c r="B131336" t="s">
        <v>350135</v>
      </c>
      <c r="D131336" t="s">
        <v>350136</v>
      </c>
    </row>
    <row r="131337" spans="1:5" x14ac:dyDescent="0.25">
      <c r="A131337">
        <v>696848</v>
      </c>
      <c r="B131337" t="s">
        <v>350137</v>
      </c>
      <c r="D131337" t="s">
        <v>350138</v>
      </c>
    </row>
    <row r="131338" spans="1:5" x14ac:dyDescent="0.25">
      <c r="A131338">
        <v>696850</v>
      </c>
      <c r="B131338" t="s">
        <v>350139</v>
      </c>
      <c r="D131338" t="s">
        <v>350140</v>
      </c>
      <c r="E131338" t="s">
        <v>72005</v>
      </c>
    </row>
    <row r="131339" spans="1:5" x14ac:dyDescent="0.25">
      <c r="A131339">
        <v>696855</v>
      </c>
      <c r="B131339" t="s">
        <v>350141</v>
      </c>
      <c r="D131339" t="s">
        <v>350142</v>
      </c>
    </row>
    <row r="131340" spans="1:5" x14ac:dyDescent="0.25">
      <c r="A131340">
        <v>696878</v>
      </c>
      <c r="B131340" t="s">
        <v>350143</v>
      </c>
      <c r="D131340" t="s">
        <v>350144</v>
      </c>
      <c r="E131340" t="s">
        <v>350145</v>
      </c>
    </row>
    <row r="131341" spans="1:5" x14ac:dyDescent="0.25">
      <c r="A131341">
        <v>696886</v>
      </c>
      <c r="B131341" t="s">
        <v>350146</v>
      </c>
      <c r="D131341" t="s">
        <v>350147</v>
      </c>
      <c r="E131341" t="s">
        <v>350148</v>
      </c>
    </row>
    <row r="131342" spans="1:5" x14ac:dyDescent="0.25">
      <c r="A131342">
        <v>696894</v>
      </c>
      <c r="B131342" t="s">
        <v>350149</v>
      </c>
      <c r="D131342" t="s">
        <v>350150</v>
      </c>
      <c r="E131342" t="s">
        <v>350151</v>
      </c>
    </row>
    <row r="131343" spans="1:5" x14ac:dyDescent="0.25">
      <c r="A131343">
        <v>696926</v>
      </c>
      <c r="B131343" t="s">
        <v>350152</v>
      </c>
      <c r="D131343" t="s">
        <v>350153</v>
      </c>
      <c r="E131343" t="s">
        <v>350154</v>
      </c>
    </row>
    <row r="131344" spans="1:5" x14ac:dyDescent="0.25">
      <c r="A131344">
        <v>696948</v>
      </c>
      <c r="B131344" t="s">
        <v>350155</v>
      </c>
      <c r="C131344" t="s">
        <v>350156</v>
      </c>
      <c r="D131344" t="s">
        <v>350157</v>
      </c>
      <c r="E131344" t="s">
        <v>350158</v>
      </c>
    </row>
    <row r="131345" spans="1:5" x14ac:dyDescent="0.25">
      <c r="A131345">
        <v>696950</v>
      </c>
      <c r="B131345" t="s">
        <v>350159</v>
      </c>
      <c r="D131345" t="s">
        <v>350160</v>
      </c>
    </row>
    <row r="131346" spans="1:5" x14ac:dyDescent="0.25">
      <c r="A131346">
        <v>696964</v>
      </c>
      <c r="B131346" t="s">
        <v>350161</v>
      </c>
      <c r="C131346" t="s">
        <v>350162</v>
      </c>
      <c r="D131346" t="s">
        <v>350163</v>
      </c>
    </row>
    <row r="131347" spans="1:5" x14ac:dyDescent="0.25">
      <c r="A131347">
        <v>696965</v>
      </c>
      <c r="B131347" t="s">
        <v>350164</v>
      </c>
      <c r="D131347" t="s">
        <v>350165</v>
      </c>
      <c r="E131347" t="s">
        <v>33846</v>
      </c>
    </row>
    <row r="131348" spans="1:5" x14ac:dyDescent="0.25">
      <c r="A131348">
        <v>696975</v>
      </c>
      <c r="B131348" t="s">
        <v>350166</v>
      </c>
      <c r="D131348" t="s">
        <v>350167</v>
      </c>
      <c r="E131348" t="s">
        <v>350168</v>
      </c>
    </row>
    <row r="131349" spans="1:5" x14ac:dyDescent="0.25">
      <c r="A131349">
        <v>697002</v>
      </c>
      <c r="B131349" t="s">
        <v>350169</v>
      </c>
      <c r="D131349" t="s">
        <v>350170</v>
      </c>
      <c r="E131349" t="s">
        <v>350171</v>
      </c>
    </row>
    <row r="131350" spans="1:5" x14ac:dyDescent="0.25">
      <c r="A131350">
        <v>697017</v>
      </c>
      <c r="B131350" t="s">
        <v>350172</v>
      </c>
      <c r="D131350" t="s">
        <v>350173</v>
      </c>
      <c r="E131350" t="s">
        <v>303083</v>
      </c>
    </row>
    <row r="131351" spans="1:5" x14ac:dyDescent="0.25">
      <c r="A131351">
        <v>697039</v>
      </c>
      <c r="B131351" t="s">
        <v>350174</v>
      </c>
      <c r="D131351" t="s">
        <v>350175</v>
      </c>
    </row>
    <row r="131352" spans="1:5" x14ac:dyDescent="0.25">
      <c r="A131352">
        <v>697047</v>
      </c>
      <c r="B131352" t="s">
        <v>350176</v>
      </c>
      <c r="D131352" t="s">
        <v>350177</v>
      </c>
      <c r="E131352" t="s">
        <v>350178</v>
      </c>
    </row>
    <row r="131353" spans="1:5" x14ac:dyDescent="0.25">
      <c r="A131353">
        <v>697072</v>
      </c>
      <c r="B131353" t="s">
        <v>350179</v>
      </c>
      <c r="D131353" t="s">
        <v>350180</v>
      </c>
      <c r="E131353" t="s">
        <v>154790</v>
      </c>
    </row>
    <row r="131354" spans="1:5" x14ac:dyDescent="0.25">
      <c r="A131354">
        <v>697079</v>
      </c>
      <c r="B131354" t="s">
        <v>350181</v>
      </c>
      <c r="D131354" t="s">
        <v>350182</v>
      </c>
    </row>
    <row r="131355" spans="1:5" x14ac:dyDescent="0.25">
      <c r="A131355">
        <v>697098</v>
      </c>
      <c r="B131355" t="s">
        <v>350183</v>
      </c>
      <c r="D131355" t="s">
        <v>350184</v>
      </c>
    </row>
    <row r="131356" spans="1:5" x14ac:dyDescent="0.25">
      <c r="A131356">
        <v>697108</v>
      </c>
      <c r="B131356" t="s">
        <v>350185</v>
      </c>
      <c r="D131356" t="s">
        <v>350186</v>
      </c>
      <c r="E131356" t="s">
        <v>350187</v>
      </c>
    </row>
    <row r="131357" spans="1:5" x14ac:dyDescent="0.25">
      <c r="A131357">
        <v>697119</v>
      </c>
      <c r="B131357" t="s">
        <v>350188</v>
      </c>
      <c r="C131357" t="s">
        <v>350189</v>
      </c>
      <c r="D131357" t="s">
        <v>350190</v>
      </c>
      <c r="E131357" t="s">
        <v>350191</v>
      </c>
    </row>
    <row r="131358" spans="1:5" x14ac:dyDescent="0.25">
      <c r="A131358">
        <v>697134</v>
      </c>
      <c r="B131358" t="s">
        <v>350192</v>
      </c>
      <c r="C131358" t="s">
        <v>350193</v>
      </c>
      <c r="D131358" t="s">
        <v>350194</v>
      </c>
      <c r="E131358" t="s">
        <v>350195</v>
      </c>
    </row>
    <row r="131359" spans="1:5" x14ac:dyDescent="0.25">
      <c r="A131359">
        <v>697142</v>
      </c>
      <c r="B131359" t="s">
        <v>350196</v>
      </c>
      <c r="D131359" t="s">
        <v>350197</v>
      </c>
    </row>
    <row r="131360" spans="1:5" x14ac:dyDescent="0.25">
      <c r="A131360">
        <v>697145</v>
      </c>
      <c r="B131360" t="s">
        <v>350198</v>
      </c>
      <c r="C131360" t="s">
        <v>64530</v>
      </c>
      <c r="D131360" t="s">
        <v>350199</v>
      </c>
    </row>
    <row r="131361" spans="1:5" x14ac:dyDescent="0.25">
      <c r="A131361">
        <v>697160</v>
      </c>
      <c r="B131361" t="s">
        <v>350200</v>
      </c>
      <c r="D131361" t="s">
        <v>350201</v>
      </c>
    </row>
    <row r="131362" spans="1:5" x14ac:dyDescent="0.25">
      <c r="A131362">
        <v>697167</v>
      </c>
      <c r="B131362" t="s">
        <v>350202</v>
      </c>
      <c r="D131362" t="s">
        <v>350203</v>
      </c>
      <c r="E131362" t="s">
        <v>108438</v>
      </c>
    </row>
    <row r="131363" spans="1:5" x14ac:dyDescent="0.25">
      <c r="A131363">
        <v>697175</v>
      </c>
      <c r="B131363" t="s">
        <v>350204</v>
      </c>
      <c r="C131363" t="s">
        <v>4726</v>
      </c>
      <c r="D131363" t="s">
        <v>350205</v>
      </c>
      <c r="E131363" t="s">
        <v>4728</v>
      </c>
    </row>
    <row r="131364" spans="1:5" x14ac:dyDescent="0.25">
      <c r="A131364">
        <v>697209</v>
      </c>
      <c r="B131364" t="s">
        <v>350206</v>
      </c>
      <c r="D131364" t="s">
        <v>350207</v>
      </c>
    </row>
    <row r="131365" spans="1:5" x14ac:dyDescent="0.25">
      <c r="A131365">
        <v>697215</v>
      </c>
      <c r="B131365" t="s">
        <v>350208</v>
      </c>
      <c r="D131365" t="s">
        <v>350209</v>
      </c>
    </row>
    <row r="131366" spans="1:5" x14ac:dyDescent="0.25">
      <c r="A131366">
        <v>697225</v>
      </c>
      <c r="B131366" t="s">
        <v>350210</v>
      </c>
      <c r="D131366" t="s">
        <v>350211</v>
      </c>
    </row>
    <row r="131367" spans="1:5" x14ac:dyDescent="0.25">
      <c r="A131367">
        <v>697236</v>
      </c>
      <c r="B131367" t="s">
        <v>350212</v>
      </c>
      <c r="C131367" t="s">
        <v>350213</v>
      </c>
      <c r="D131367" t="s">
        <v>350214</v>
      </c>
    </row>
    <row r="131368" spans="1:5" x14ac:dyDescent="0.25">
      <c r="A131368">
        <v>697259</v>
      </c>
      <c r="B131368" t="s">
        <v>350215</v>
      </c>
      <c r="C131368" t="s">
        <v>277630</v>
      </c>
      <c r="D131368" t="s">
        <v>350216</v>
      </c>
    </row>
    <row r="131369" spans="1:5" x14ac:dyDescent="0.25">
      <c r="A131369">
        <v>697261</v>
      </c>
      <c r="B131369" t="s">
        <v>350217</v>
      </c>
      <c r="D131369" t="s">
        <v>350218</v>
      </c>
    </row>
    <row r="131370" spans="1:5" x14ac:dyDescent="0.25">
      <c r="A131370">
        <v>697265</v>
      </c>
      <c r="B131370" t="s">
        <v>350219</v>
      </c>
      <c r="D131370" t="s">
        <v>350220</v>
      </c>
    </row>
    <row r="131371" spans="1:5" x14ac:dyDescent="0.25">
      <c r="A131371">
        <v>697296</v>
      </c>
      <c r="B131371" t="s">
        <v>350221</v>
      </c>
      <c r="C131371" t="s">
        <v>350222</v>
      </c>
      <c r="D131371" t="s">
        <v>350223</v>
      </c>
      <c r="E131371" t="s">
        <v>350224</v>
      </c>
    </row>
    <row r="131372" spans="1:5" x14ac:dyDescent="0.25">
      <c r="A131372">
        <v>697312</v>
      </c>
      <c r="B131372" t="s">
        <v>350225</v>
      </c>
      <c r="D131372" t="s">
        <v>350226</v>
      </c>
    </row>
    <row r="131373" spans="1:5" x14ac:dyDescent="0.25">
      <c r="A131373">
        <v>697313</v>
      </c>
      <c r="B131373" t="s">
        <v>350227</v>
      </c>
      <c r="D131373" t="s">
        <v>350228</v>
      </c>
    </row>
    <row r="131374" spans="1:5" x14ac:dyDescent="0.25">
      <c r="A131374">
        <v>697328</v>
      </c>
      <c r="B131374" t="s">
        <v>350229</v>
      </c>
      <c r="D131374" t="s">
        <v>350230</v>
      </c>
      <c r="E131374" t="s">
        <v>350231</v>
      </c>
    </row>
    <row r="131375" spans="1:5" x14ac:dyDescent="0.25">
      <c r="A131375">
        <v>697333</v>
      </c>
      <c r="B131375" t="s">
        <v>350232</v>
      </c>
      <c r="D131375" t="s">
        <v>350233</v>
      </c>
    </row>
    <row r="131376" spans="1:5" x14ac:dyDescent="0.25">
      <c r="A131376">
        <v>697335</v>
      </c>
      <c r="B131376" t="s">
        <v>350234</v>
      </c>
      <c r="D131376" t="s">
        <v>350235</v>
      </c>
      <c r="E131376" t="s">
        <v>350236</v>
      </c>
    </row>
    <row r="131377" spans="1:5" x14ac:dyDescent="0.25">
      <c r="A131377">
        <v>697349</v>
      </c>
      <c r="B131377" t="s">
        <v>350237</v>
      </c>
      <c r="D131377" t="s">
        <v>350238</v>
      </c>
    </row>
    <row r="131378" spans="1:5" x14ac:dyDescent="0.25">
      <c r="A131378">
        <v>697360</v>
      </c>
      <c r="B131378" t="s">
        <v>350239</v>
      </c>
      <c r="D131378" t="s">
        <v>350240</v>
      </c>
    </row>
    <row r="131379" spans="1:5" x14ac:dyDescent="0.25">
      <c r="A131379">
        <v>697370</v>
      </c>
      <c r="B131379" t="s">
        <v>350241</v>
      </c>
      <c r="D131379" t="s">
        <v>350242</v>
      </c>
    </row>
    <row r="131380" spans="1:5" x14ac:dyDescent="0.25">
      <c r="A131380">
        <v>697371</v>
      </c>
      <c r="B131380" t="s">
        <v>350243</v>
      </c>
      <c r="D131380" t="s">
        <v>350244</v>
      </c>
    </row>
    <row r="131381" spans="1:5" x14ac:dyDescent="0.25">
      <c r="A131381">
        <v>697375</v>
      </c>
      <c r="B131381" t="s">
        <v>350245</v>
      </c>
      <c r="D131381" t="s">
        <v>350246</v>
      </c>
    </row>
    <row r="131382" spans="1:5" x14ac:dyDescent="0.25">
      <c r="A131382">
        <v>697386</v>
      </c>
      <c r="B131382" t="s">
        <v>350247</v>
      </c>
      <c r="D131382" t="s">
        <v>350248</v>
      </c>
      <c r="E131382" t="s">
        <v>350249</v>
      </c>
    </row>
    <row r="131383" spans="1:5" x14ac:dyDescent="0.25">
      <c r="A131383">
        <v>697393</v>
      </c>
      <c r="B131383" t="s">
        <v>350250</v>
      </c>
      <c r="D131383" t="s">
        <v>350251</v>
      </c>
      <c r="E131383" t="s">
        <v>350252</v>
      </c>
    </row>
    <row r="131384" spans="1:5" x14ac:dyDescent="0.25">
      <c r="A131384">
        <v>697396</v>
      </c>
      <c r="B131384" t="s">
        <v>350253</v>
      </c>
      <c r="D131384" t="s">
        <v>350254</v>
      </c>
      <c r="E131384" t="s">
        <v>350255</v>
      </c>
    </row>
    <row r="131385" spans="1:5" x14ac:dyDescent="0.25">
      <c r="A131385">
        <v>697406</v>
      </c>
      <c r="B131385" t="s">
        <v>350256</v>
      </c>
      <c r="D131385" t="s">
        <v>350257</v>
      </c>
    </row>
    <row r="131386" spans="1:5" x14ac:dyDescent="0.25">
      <c r="A131386">
        <v>697410</v>
      </c>
      <c r="B131386" t="s">
        <v>350258</v>
      </c>
      <c r="D131386" t="s">
        <v>350259</v>
      </c>
    </row>
    <row r="131387" spans="1:5" x14ac:dyDescent="0.25">
      <c r="A131387">
        <v>697427</v>
      </c>
      <c r="B131387" t="s">
        <v>350260</v>
      </c>
      <c r="D131387" t="s">
        <v>350261</v>
      </c>
      <c r="E131387" t="s">
        <v>350262</v>
      </c>
    </row>
    <row r="131388" spans="1:5" x14ac:dyDescent="0.25">
      <c r="A131388">
        <v>697437</v>
      </c>
      <c r="B131388" t="s">
        <v>350263</v>
      </c>
      <c r="C131388" t="s">
        <v>350264</v>
      </c>
      <c r="D131388" t="s">
        <v>350265</v>
      </c>
    </row>
    <row r="131389" spans="1:5" x14ac:dyDescent="0.25">
      <c r="A131389">
        <v>697440</v>
      </c>
      <c r="B131389" t="s">
        <v>350266</v>
      </c>
      <c r="C131389" t="s">
        <v>350267</v>
      </c>
      <c r="D131389" t="s">
        <v>350268</v>
      </c>
    </row>
    <row r="131390" spans="1:5" x14ac:dyDescent="0.25">
      <c r="A131390">
        <v>697442</v>
      </c>
      <c r="B131390" t="s">
        <v>350269</v>
      </c>
      <c r="D131390" t="s">
        <v>350270</v>
      </c>
      <c r="E131390" t="s">
        <v>350271</v>
      </c>
    </row>
    <row r="131391" spans="1:5" x14ac:dyDescent="0.25">
      <c r="A131391">
        <v>697445</v>
      </c>
      <c r="B131391" t="s">
        <v>350272</v>
      </c>
      <c r="D131391" t="s">
        <v>350273</v>
      </c>
    </row>
    <row r="131392" spans="1:5" x14ac:dyDescent="0.25">
      <c r="A131392">
        <v>697468</v>
      </c>
      <c r="B131392" t="s">
        <v>350274</v>
      </c>
      <c r="D131392" t="s">
        <v>350275</v>
      </c>
      <c r="E131392" t="s">
        <v>350276</v>
      </c>
    </row>
    <row r="131393" spans="1:5" x14ac:dyDescent="0.25">
      <c r="A131393">
        <v>697477</v>
      </c>
      <c r="B131393" t="s">
        <v>350277</v>
      </c>
      <c r="D131393" t="s">
        <v>350278</v>
      </c>
    </row>
    <row r="131394" spans="1:5" x14ac:dyDescent="0.25">
      <c r="A131394">
        <v>697488</v>
      </c>
      <c r="B131394" t="s">
        <v>350279</v>
      </c>
      <c r="C131394" t="s">
        <v>108552</v>
      </c>
      <c r="D131394" t="s">
        <v>350280</v>
      </c>
      <c r="E131394" t="s">
        <v>350281</v>
      </c>
    </row>
    <row r="131395" spans="1:5" x14ac:dyDescent="0.25">
      <c r="A131395">
        <v>697489</v>
      </c>
      <c r="B131395" t="s">
        <v>350282</v>
      </c>
      <c r="C131395" t="s">
        <v>350283</v>
      </c>
      <c r="D131395" t="s">
        <v>350284</v>
      </c>
      <c r="E131395" t="s">
        <v>350285</v>
      </c>
    </row>
    <row r="131396" spans="1:5" x14ac:dyDescent="0.25">
      <c r="A131396">
        <v>697492</v>
      </c>
      <c r="B131396" t="s">
        <v>350286</v>
      </c>
      <c r="D131396" t="s">
        <v>350287</v>
      </c>
      <c r="E131396" t="s">
        <v>350288</v>
      </c>
    </row>
    <row r="131397" spans="1:5" x14ac:dyDescent="0.25">
      <c r="A131397">
        <v>697501</v>
      </c>
      <c r="B131397" t="s">
        <v>350289</v>
      </c>
      <c r="C131397" t="s">
        <v>28945</v>
      </c>
      <c r="D131397" t="s">
        <v>350290</v>
      </c>
      <c r="E131397" t="s">
        <v>350291</v>
      </c>
    </row>
    <row r="131398" spans="1:5" x14ac:dyDescent="0.25">
      <c r="A131398">
        <v>697508</v>
      </c>
      <c r="B131398" t="s">
        <v>350292</v>
      </c>
      <c r="D131398" t="s">
        <v>350293</v>
      </c>
    </row>
    <row r="131399" spans="1:5" x14ac:dyDescent="0.25">
      <c r="A131399">
        <v>697516</v>
      </c>
      <c r="B131399" t="s">
        <v>350294</v>
      </c>
      <c r="D131399" t="s">
        <v>350295</v>
      </c>
    </row>
    <row r="131400" spans="1:5" x14ac:dyDescent="0.25">
      <c r="A131400">
        <v>697518</v>
      </c>
      <c r="B131400" t="s">
        <v>350296</v>
      </c>
      <c r="D131400" t="s">
        <v>350297</v>
      </c>
      <c r="E131400" t="s">
        <v>350298</v>
      </c>
    </row>
    <row r="131401" spans="1:5" x14ac:dyDescent="0.25">
      <c r="A131401">
        <v>697522</v>
      </c>
      <c r="B131401" t="s">
        <v>350299</v>
      </c>
      <c r="D131401" t="s">
        <v>350300</v>
      </c>
      <c r="E131401" t="s">
        <v>350301</v>
      </c>
    </row>
    <row r="131402" spans="1:5" x14ac:dyDescent="0.25">
      <c r="A131402">
        <v>697523</v>
      </c>
      <c r="B131402" t="s">
        <v>350302</v>
      </c>
      <c r="D131402" t="s">
        <v>350303</v>
      </c>
      <c r="E131402" t="s">
        <v>350304</v>
      </c>
    </row>
    <row r="131403" spans="1:5" x14ac:dyDescent="0.25">
      <c r="A131403">
        <v>697527</v>
      </c>
      <c r="B131403" t="s">
        <v>350305</v>
      </c>
      <c r="C131403" t="s">
        <v>4273</v>
      </c>
      <c r="D131403" t="s">
        <v>350306</v>
      </c>
      <c r="E131403" t="s">
        <v>15850</v>
      </c>
    </row>
    <row r="131404" spans="1:5" x14ac:dyDescent="0.25">
      <c r="A131404">
        <v>697533</v>
      </c>
      <c r="B131404" t="s">
        <v>350307</v>
      </c>
      <c r="D131404" t="s">
        <v>350308</v>
      </c>
    </row>
    <row r="131405" spans="1:5" x14ac:dyDescent="0.25">
      <c r="A131405">
        <v>697535</v>
      </c>
      <c r="B131405" t="s">
        <v>350309</v>
      </c>
      <c r="D131405" t="s">
        <v>350310</v>
      </c>
    </row>
    <row r="131406" spans="1:5" x14ac:dyDescent="0.25">
      <c r="A131406">
        <v>697537</v>
      </c>
      <c r="B131406" t="s">
        <v>350311</v>
      </c>
      <c r="C131406" t="s">
        <v>350312</v>
      </c>
      <c r="D131406" t="s">
        <v>350313</v>
      </c>
      <c r="E131406" t="s">
        <v>10</v>
      </c>
    </row>
    <row r="131407" spans="1:5" x14ac:dyDescent="0.25">
      <c r="A131407">
        <v>697553</v>
      </c>
      <c r="B131407" t="s">
        <v>350314</v>
      </c>
      <c r="C131407" t="s">
        <v>350315</v>
      </c>
      <c r="D131407" t="s">
        <v>350316</v>
      </c>
    </row>
    <row r="131408" spans="1:5" x14ac:dyDescent="0.25">
      <c r="A131408">
        <v>697557</v>
      </c>
      <c r="B131408" t="s">
        <v>350317</v>
      </c>
      <c r="D131408" t="s">
        <v>350318</v>
      </c>
      <c r="E131408" t="s">
        <v>10</v>
      </c>
    </row>
    <row r="131409" spans="1:5" x14ac:dyDescent="0.25">
      <c r="A131409">
        <v>697562</v>
      </c>
      <c r="B131409" t="s">
        <v>350319</v>
      </c>
      <c r="D131409" t="s">
        <v>350320</v>
      </c>
    </row>
    <row r="131410" spans="1:5" x14ac:dyDescent="0.25">
      <c r="A131410">
        <v>697564</v>
      </c>
      <c r="B131410" t="s">
        <v>350321</v>
      </c>
      <c r="D131410" t="s">
        <v>350322</v>
      </c>
    </row>
    <row r="131411" spans="1:5" x14ac:dyDescent="0.25">
      <c r="A131411">
        <v>697604</v>
      </c>
      <c r="B131411" t="s">
        <v>350323</v>
      </c>
      <c r="D131411" t="s">
        <v>350324</v>
      </c>
    </row>
    <row r="131412" spans="1:5" x14ac:dyDescent="0.25">
      <c r="A131412">
        <v>697623</v>
      </c>
      <c r="B131412" t="s">
        <v>350325</v>
      </c>
      <c r="D131412" t="s">
        <v>350326</v>
      </c>
    </row>
    <row r="131413" spans="1:5" x14ac:dyDescent="0.25">
      <c r="A131413">
        <v>697646</v>
      </c>
      <c r="B131413" t="s">
        <v>350327</v>
      </c>
      <c r="C131413" t="s">
        <v>350328</v>
      </c>
      <c r="D131413" t="s">
        <v>350329</v>
      </c>
      <c r="E131413" t="s">
        <v>350330</v>
      </c>
    </row>
    <row r="131414" spans="1:5" x14ac:dyDescent="0.25">
      <c r="A131414">
        <v>697660</v>
      </c>
      <c r="B131414" t="s">
        <v>350331</v>
      </c>
      <c r="D131414" t="s">
        <v>350332</v>
      </c>
    </row>
    <row r="131415" spans="1:5" x14ac:dyDescent="0.25">
      <c r="A131415">
        <v>697666</v>
      </c>
      <c r="B131415" t="s">
        <v>350333</v>
      </c>
      <c r="D131415" t="s">
        <v>350334</v>
      </c>
      <c r="E131415" t="s">
        <v>350335</v>
      </c>
    </row>
    <row r="131416" spans="1:5" x14ac:dyDescent="0.25">
      <c r="A131416">
        <v>697667</v>
      </c>
      <c r="B131416" t="s">
        <v>350336</v>
      </c>
      <c r="D131416" t="s">
        <v>350337</v>
      </c>
      <c r="E131416" t="s">
        <v>881</v>
      </c>
    </row>
    <row r="131417" spans="1:5" x14ac:dyDescent="0.25">
      <c r="A131417">
        <v>697669</v>
      </c>
      <c r="B131417" t="s">
        <v>350338</v>
      </c>
      <c r="D131417" t="s">
        <v>350339</v>
      </c>
      <c r="E131417" t="s">
        <v>350340</v>
      </c>
    </row>
    <row r="131418" spans="1:5" x14ac:dyDescent="0.25">
      <c r="A131418">
        <v>697676</v>
      </c>
      <c r="B131418" t="s">
        <v>350341</v>
      </c>
      <c r="C131418" t="s">
        <v>350342</v>
      </c>
      <c r="D131418" t="s">
        <v>350343</v>
      </c>
    </row>
    <row r="131419" spans="1:5" x14ac:dyDescent="0.25">
      <c r="A131419">
        <v>697689</v>
      </c>
      <c r="B131419" t="s">
        <v>350344</v>
      </c>
      <c r="D131419" t="s">
        <v>350345</v>
      </c>
    </row>
    <row r="131420" spans="1:5" x14ac:dyDescent="0.25">
      <c r="A131420">
        <v>697694</v>
      </c>
      <c r="B131420" t="s">
        <v>350346</v>
      </c>
      <c r="C131420" t="s">
        <v>350347</v>
      </c>
      <c r="D131420" t="s">
        <v>350348</v>
      </c>
      <c r="E131420" t="s">
        <v>350349</v>
      </c>
    </row>
    <row r="131421" spans="1:5" x14ac:dyDescent="0.25">
      <c r="A131421">
        <v>697707</v>
      </c>
      <c r="B131421" t="s">
        <v>350350</v>
      </c>
      <c r="D131421" t="s">
        <v>350351</v>
      </c>
    </row>
    <row r="131422" spans="1:5" x14ac:dyDescent="0.25">
      <c r="A131422">
        <v>697713</v>
      </c>
      <c r="B131422" t="s">
        <v>350352</v>
      </c>
      <c r="D131422" t="s">
        <v>350353</v>
      </c>
    </row>
    <row r="131423" spans="1:5" x14ac:dyDescent="0.25">
      <c r="A131423">
        <v>697734</v>
      </c>
      <c r="B131423" t="s">
        <v>350354</v>
      </c>
      <c r="D131423" t="s">
        <v>350355</v>
      </c>
    </row>
    <row r="131424" spans="1:5" x14ac:dyDescent="0.25">
      <c r="A131424">
        <v>697735</v>
      </c>
      <c r="B131424" t="s">
        <v>350356</v>
      </c>
      <c r="D131424" t="s">
        <v>350357</v>
      </c>
    </row>
    <row r="131425" spans="1:5" x14ac:dyDescent="0.25">
      <c r="A131425">
        <v>697740</v>
      </c>
      <c r="B131425" t="s">
        <v>350358</v>
      </c>
      <c r="D131425" t="s">
        <v>350359</v>
      </c>
    </row>
    <row r="131426" spans="1:5" x14ac:dyDescent="0.25">
      <c r="A131426">
        <v>697743</v>
      </c>
      <c r="B131426" t="s">
        <v>350360</v>
      </c>
      <c r="C131426" t="s">
        <v>350361</v>
      </c>
      <c r="D131426" t="s">
        <v>350362</v>
      </c>
      <c r="E131426" t="s">
        <v>350363</v>
      </c>
    </row>
    <row r="131427" spans="1:5" x14ac:dyDescent="0.25">
      <c r="A131427">
        <v>697755</v>
      </c>
      <c r="B131427" t="s">
        <v>350364</v>
      </c>
      <c r="D131427" t="s">
        <v>350365</v>
      </c>
    </row>
    <row r="131428" spans="1:5" x14ac:dyDescent="0.25">
      <c r="A131428">
        <v>697757</v>
      </c>
      <c r="B131428" t="s">
        <v>350366</v>
      </c>
      <c r="D131428" t="s">
        <v>350367</v>
      </c>
    </row>
    <row r="131429" spans="1:5" x14ac:dyDescent="0.25">
      <c r="A131429">
        <v>697773</v>
      </c>
      <c r="B131429" t="s">
        <v>350368</v>
      </c>
      <c r="D131429" t="s">
        <v>350369</v>
      </c>
      <c r="E131429" t="s">
        <v>350370</v>
      </c>
    </row>
    <row r="131430" spans="1:5" x14ac:dyDescent="0.25">
      <c r="A131430">
        <v>697787</v>
      </c>
      <c r="B131430" t="s">
        <v>350371</v>
      </c>
      <c r="D131430" t="s">
        <v>350372</v>
      </c>
    </row>
    <row r="131431" spans="1:5" x14ac:dyDescent="0.25">
      <c r="A131431">
        <v>697799</v>
      </c>
      <c r="B131431" t="s">
        <v>350373</v>
      </c>
      <c r="D131431" t="s">
        <v>350374</v>
      </c>
    </row>
    <row r="131432" spans="1:5" x14ac:dyDescent="0.25">
      <c r="A131432">
        <v>697801</v>
      </c>
      <c r="B131432" t="s">
        <v>350375</v>
      </c>
      <c r="D131432" t="s">
        <v>350376</v>
      </c>
      <c r="E131432" t="s">
        <v>350377</v>
      </c>
    </row>
    <row r="131433" spans="1:5" x14ac:dyDescent="0.25">
      <c r="A131433">
        <v>697809</v>
      </c>
      <c r="B131433" t="s">
        <v>350378</v>
      </c>
      <c r="D131433" t="s">
        <v>350379</v>
      </c>
    </row>
    <row r="131434" spans="1:5" x14ac:dyDescent="0.25">
      <c r="A131434">
        <v>697812</v>
      </c>
      <c r="B131434" t="s">
        <v>350380</v>
      </c>
      <c r="D131434" t="s">
        <v>350381</v>
      </c>
      <c r="E131434" t="s">
        <v>10</v>
      </c>
    </row>
    <row r="131435" spans="1:5" x14ac:dyDescent="0.25">
      <c r="A131435">
        <v>697815</v>
      </c>
      <c r="B131435" t="s">
        <v>350382</v>
      </c>
      <c r="D131435" t="s">
        <v>350383</v>
      </c>
    </row>
    <row r="131436" spans="1:5" x14ac:dyDescent="0.25">
      <c r="A131436">
        <v>697819</v>
      </c>
      <c r="B131436" t="s">
        <v>350384</v>
      </c>
      <c r="D131436" t="s">
        <v>350385</v>
      </c>
      <c r="E131436" t="s">
        <v>350386</v>
      </c>
    </row>
    <row r="131437" spans="1:5" x14ac:dyDescent="0.25">
      <c r="A131437">
        <v>697838</v>
      </c>
      <c r="B131437" t="s">
        <v>350387</v>
      </c>
      <c r="C131437" t="s">
        <v>172088</v>
      </c>
      <c r="D131437" t="s">
        <v>350388</v>
      </c>
      <c r="E131437" t="s">
        <v>350389</v>
      </c>
    </row>
    <row r="131438" spans="1:5" x14ac:dyDescent="0.25">
      <c r="A131438">
        <v>697850</v>
      </c>
      <c r="B131438" t="s">
        <v>350390</v>
      </c>
      <c r="D131438" t="s">
        <v>350391</v>
      </c>
    </row>
    <row r="131439" spans="1:5" x14ac:dyDescent="0.25">
      <c r="A131439">
        <v>697854</v>
      </c>
      <c r="B131439" t="s">
        <v>350392</v>
      </c>
      <c r="D131439" t="s">
        <v>350393</v>
      </c>
    </row>
    <row r="131440" spans="1:5" x14ac:dyDescent="0.25">
      <c r="A131440">
        <v>697865</v>
      </c>
      <c r="B131440" t="s">
        <v>350394</v>
      </c>
      <c r="D131440" t="s">
        <v>350395</v>
      </c>
    </row>
    <row r="131441" spans="1:5" x14ac:dyDescent="0.25">
      <c r="A131441">
        <v>697867</v>
      </c>
      <c r="B131441" t="s">
        <v>350396</v>
      </c>
      <c r="D131441" t="s">
        <v>350397</v>
      </c>
      <c r="E131441" t="s">
        <v>350398</v>
      </c>
    </row>
    <row r="131442" spans="1:5" x14ac:dyDescent="0.25">
      <c r="A131442">
        <v>697872</v>
      </c>
      <c r="B131442" t="s">
        <v>350399</v>
      </c>
      <c r="C131442" t="s">
        <v>293852</v>
      </c>
      <c r="D131442" t="s">
        <v>350400</v>
      </c>
      <c r="E131442" t="s">
        <v>293854</v>
      </c>
    </row>
    <row r="131443" spans="1:5" x14ac:dyDescent="0.25">
      <c r="A131443">
        <v>697879</v>
      </c>
      <c r="B131443" t="s">
        <v>350401</v>
      </c>
      <c r="D131443" t="s">
        <v>350402</v>
      </c>
      <c r="E131443" t="s">
        <v>350403</v>
      </c>
    </row>
    <row r="131444" spans="1:5" x14ac:dyDescent="0.25">
      <c r="A131444">
        <v>697909</v>
      </c>
      <c r="B131444" t="s">
        <v>350404</v>
      </c>
      <c r="D131444" t="s">
        <v>350405</v>
      </c>
    </row>
    <row r="131445" spans="1:5" x14ac:dyDescent="0.25">
      <c r="A131445">
        <v>697932</v>
      </c>
      <c r="B131445" t="s">
        <v>350406</v>
      </c>
      <c r="D131445" t="s">
        <v>350407</v>
      </c>
      <c r="E131445" t="s">
        <v>350408</v>
      </c>
    </row>
    <row r="131446" spans="1:5" x14ac:dyDescent="0.25">
      <c r="A131446">
        <v>697936</v>
      </c>
      <c r="B131446" t="s">
        <v>350409</v>
      </c>
      <c r="D131446" t="s">
        <v>350410</v>
      </c>
      <c r="E131446" t="s">
        <v>10</v>
      </c>
    </row>
    <row r="131447" spans="1:5" x14ac:dyDescent="0.25">
      <c r="A131447">
        <v>697942</v>
      </c>
      <c r="B131447" t="s">
        <v>350411</v>
      </c>
      <c r="D131447" t="s">
        <v>350412</v>
      </c>
      <c r="E131447" t="s">
        <v>350413</v>
      </c>
    </row>
    <row r="131448" spans="1:5" x14ac:dyDescent="0.25">
      <c r="A131448">
        <v>697949</v>
      </c>
      <c r="B131448" t="s">
        <v>350414</v>
      </c>
      <c r="D131448" t="s">
        <v>350415</v>
      </c>
    </row>
    <row r="131449" spans="1:5" x14ac:dyDescent="0.25">
      <c r="A131449">
        <v>697959</v>
      </c>
      <c r="B131449" t="s">
        <v>350416</v>
      </c>
      <c r="C131449" t="s">
        <v>350417</v>
      </c>
      <c r="D131449" t="s">
        <v>350418</v>
      </c>
      <c r="E131449" t="s">
        <v>350419</v>
      </c>
    </row>
    <row r="131450" spans="1:5" x14ac:dyDescent="0.25">
      <c r="A131450">
        <v>697965</v>
      </c>
      <c r="B131450" t="s">
        <v>350420</v>
      </c>
      <c r="D131450" t="s">
        <v>350421</v>
      </c>
    </row>
    <row r="131451" spans="1:5" x14ac:dyDescent="0.25">
      <c r="A131451">
        <v>697981</v>
      </c>
      <c r="B131451" t="s">
        <v>350422</v>
      </c>
      <c r="C131451" t="s">
        <v>219103</v>
      </c>
      <c r="D131451" t="s">
        <v>350423</v>
      </c>
      <c r="E131451" t="s">
        <v>350424</v>
      </c>
    </row>
    <row r="131452" spans="1:5" x14ac:dyDescent="0.25">
      <c r="A131452">
        <v>697984</v>
      </c>
      <c r="B131452" t="s">
        <v>350425</v>
      </c>
      <c r="D131452" t="s">
        <v>350426</v>
      </c>
    </row>
    <row r="131453" spans="1:5" x14ac:dyDescent="0.25">
      <c r="A131453">
        <v>697985</v>
      </c>
      <c r="B131453" t="s">
        <v>350427</v>
      </c>
      <c r="D131453" t="s">
        <v>350428</v>
      </c>
    </row>
    <row r="131454" spans="1:5" x14ac:dyDescent="0.25">
      <c r="A131454">
        <v>697986</v>
      </c>
      <c r="B131454" t="s">
        <v>350429</v>
      </c>
      <c r="D131454" t="s">
        <v>350430</v>
      </c>
    </row>
    <row r="131455" spans="1:5" x14ac:dyDescent="0.25">
      <c r="A131455">
        <v>697991</v>
      </c>
      <c r="B131455" t="s">
        <v>350431</v>
      </c>
      <c r="D131455" t="s">
        <v>350432</v>
      </c>
    </row>
    <row r="131456" spans="1:5" x14ac:dyDescent="0.25">
      <c r="A131456">
        <v>698001</v>
      </c>
      <c r="B131456" t="s">
        <v>350433</v>
      </c>
      <c r="D131456" t="s">
        <v>350434</v>
      </c>
      <c r="E131456" t="s">
        <v>350435</v>
      </c>
    </row>
    <row r="131457" spans="1:5" x14ac:dyDescent="0.25">
      <c r="A131457">
        <v>698002</v>
      </c>
      <c r="B131457" t="s">
        <v>350436</v>
      </c>
      <c r="D131457" t="s">
        <v>350437</v>
      </c>
    </row>
    <row r="131458" spans="1:5" x14ac:dyDescent="0.25">
      <c r="A131458">
        <v>698004</v>
      </c>
      <c r="B131458" t="s">
        <v>350438</v>
      </c>
      <c r="D131458" t="s">
        <v>350439</v>
      </c>
      <c r="E131458" t="s">
        <v>350440</v>
      </c>
    </row>
    <row r="131459" spans="1:5" x14ac:dyDescent="0.25">
      <c r="A131459">
        <v>698005</v>
      </c>
      <c r="B131459" t="s">
        <v>350441</v>
      </c>
      <c r="C131459" t="s">
        <v>311056</v>
      </c>
      <c r="D131459" t="s">
        <v>350442</v>
      </c>
      <c r="E131459" t="s">
        <v>350443</v>
      </c>
    </row>
    <row r="131460" spans="1:5" x14ac:dyDescent="0.25">
      <c r="A131460">
        <v>698007</v>
      </c>
      <c r="B131460" t="s">
        <v>350444</v>
      </c>
      <c r="C131460" t="s">
        <v>88658</v>
      </c>
      <c r="D131460" t="s">
        <v>350445</v>
      </c>
      <c r="E131460" t="s">
        <v>350446</v>
      </c>
    </row>
    <row r="131461" spans="1:5" x14ac:dyDescent="0.25">
      <c r="A131461">
        <v>698008</v>
      </c>
      <c r="B131461" t="s">
        <v>350447</v>
      </c>
      <c r="C131461" t="s">
        <v>350448</v>
      </c>
      <c r="D131461" t="s">
        <v>350449</v>
      </c>
      <c r="E131461" t="s">
        <v>350450</v>
      </c>
    </row>
    <row r="131462" spans="1:5" x14ac:dyDescent="0.25">
      <c r="A131462">
        <v>698018</v>
      </c>
      <c r="B131462" t="s">
        <v>350451</v>
      </c>
      <c r="D131462" t="s">
        <v>350452</v>
      </c>
    </row>
    <row r="131463" spans="1:5" x14ac:dyDescent="0.25">
      <c r="A131463">
        <v>698056</v>
      </c>
      <c r="B131463" t="s">
        <v>350453</v>
      </c>
      <c r="C131463" t="s">
        <v>350454</v>
      </c>
      <c r="D131463" t="s">
        <v>350455</v>
      </c>
      <c r="E131463" t="s">
        <v>350456</v>
      </c>
    </row>
    <row r="131464" spans="1:5" x14ac:dyDescent="0.25">
      <c r="A131464">
        <v>698062</v>
      </c>
      <c r="B131464" t="s">
        <v>350457</v>
      </c>
      <c r="D131464" t="s">
        <v>350458</v>
      </c>
      <c r="E131464" t="s">
        <v>350459</v>
      </c>
    </row>
    <row r="131465" spans="1:5" x14ac:dyDescent="0.25">
      <c r="A131465">
        <v>698098</v>
      </c>
      <c r="B131465" t="s">
        <v>350460</v>
      </c>
      <c r="C131465" t="s">
        <v>301349</v>
      </c>
      <c r="D131465" t="s">
        <v>350461</v>
      </c>
      <c r="E131465" t="s">
        <v>350462</v>
      </c>
    </row>
    <row r="131466" spans="1:5" x14ac:dyDescent="0.25">
      <c r="A131466">
        <v>698105</v>
      </c>
      <c r="B131466" t="s">
        <v>350463</v>
      </c>
      <c r="D131466" t="s">
        <v>350464</v>
      </c>
      <c r="E131466" t="s">
        <v>350465</v>
      </c>
    </row>
    <row r="131467" spans="1:5" x14ac:dyDescent="0.25">
      <c r="A131467">
        <v>698110</v>
      </c>
      <c r="B131467" t="s">
        <v>350466</v>
      </c>
      <c r="D131467" t="s">
        <v>350467</v>
      </c>
    </row>
    <row r="131468" spans="1:5" x14ac:dyDescent="0.25">
      <c r="A131468">
        <v>698112</v>
      </c>
      <c r="B131468" t="s">
        <v>350468</v>
      </c>
      <c r="D131468" t="s">
        <v>350469</v>
      </c>
    </row>
    <row r="131469" spans="1:5" x14ac:dyDescent="0.25">
      <c r="A131469">
        <v>698129</v>
      </c>
      <c r="B131469" t="s">
        <v>350470</v>
      </c>
      <c r="D131469" t="s">
        <v>350471</v>
      </c>
      <c r="E131469" t="s">
        <v>350472</v>
      </c>
    </row>
    <row r="131470" spans="1:5" x14ac:dyDescent="0.25">
      <c r="A131470">
        <v>698134</v>
      </c>
      <c r="B131470" t="s">
        <v>350473</v>
      </c>
      <c r="D131470" t="s">
        <v>350474</v>
      </c>
    </row>
    <row r="131471" spans="1:5" x14ac:dyDescent="0.25">
      <c r="A131471">
        <v>698138</v>
      </c>
      <c r="B131471" t="s">
        <v>350475</v>
      </c>
      <c r="D131471" t="s">
        <v>350476</v>
      </c>
      <c r="E131471" t="s">
        <v>350477</v>
      </c>
    </row>
    <row r="131472" spans="1:5" x14ac:dyDescent="0.25">
      <c r="A131472">
        <v>698142</v>
      </c>
      <c r="B131472" t="s">
        <v>350478</v>
      </c>
      <c r="C131472" t="s">
        <v>350479</v>
      </c>
      <c r="D131472" t="s">
        <v>350480</v>
      </c>
      <c r="E131472" t="s">
        <v>350481</v>
      </c>
    </row>
    <row r="131473" spans="1:5" x14ac:dyDescent="0.25">
      <c r="A131473">
        <v>698148</v>
      </c>
      <c r="B131473" t="s">
        <v>350482</v>
      </c>
      <c r="C131473" t="s">
        <v>350483</v>
      </c>
      <c r="D131473" t="s">
        <v>350484</v>
      </c>
      <c r="E131473" t="s">
        <v>350485</v>
      </c>
    </row>
    <row r="131474" spans="1:5" x14ac:dyDescent="0.25">
      <c r="A131474">
        <v>698161</v>
      </c>
      <c r="B131474" t="s">
        <v>350486</v>
      </c>
      <c r="D131474" t="s">
        <v>350487</v>
      </c>
      <c r="E131474" t="s">
        <v>350488</v>
      </c>
    </row>
    <row r="131475" spans="1:5" x14ac:dyDescent="0.25">
      <c r="A131475">
        <v>698162</v>
      </c>
      <c r="B131475" t="s">
        <v>350489</v>
      </c>
      <c r="D131475" t="s">
        <v>350490</v>
      </c>
      <c r="E131475" t="s">
        <v>350491</v>
      </c>
    </row>
    <row r="131476" spans="1:5" x14ac:dyDescent="0.25">
      <c r="A131476">
        <v>698165</v>
      </c>
      <c r="B131476" t="s">
        <v>350492</v>
      </c>
      <c r="C131476" t="s">
        <v>350493</v>
      </c>
      <c r="D131476" t="s">
        <v>350494</v>
      </c>
      <c r="E131476" t="s">
        <v>10</v>
      </c>
    </row>
    <row r="131477" spans="1:5" x14ac:dyDescent="0.25">
      <c r="A131477">
        <v>698176</v>
      </c>
      <c r="B131477" t="s">
        <v>350495</v>
      </c>
      <c r="D131477" t="s">
        <v>350496</v>
      </c>
      <c r="E131477" t="s">
        <v>10</v>
      </c>
    </row>
    <row r="131478" spans="1:5" x14ac:dyDescent="0.25">
      <c r="A131478">
        <v>698179</v>
      </c>
      <c r="B131478" t="s">
        <v>350497</v>
      </c>
      <c r="C131478" t="s">
        <v>269193</v>
      </c>
      <c r="D131478" t="s">
        <v>350498</v>
      </c>
      <c r="E131478" t="s">
        <v>10</v>
      </c>
    </row>
    <row r="131479" spans="1:5" x14ac:dyDescent="0.25">
      <c r="A131479">
        <v>698188</v>
      </c>
      <c r="B131479" t="s">
        <v>350499</v>
      </c>
      <c r="D131479" t="s">
        <v>350500</v>
      </c>
      <c r="E131479" t="s">
        <v>350501</v>
      </c>
    </row>
    <row r="131480" spans="1:5" x14ac:dyDescent="0.25">
      <c r="A131480">
        <v>698195</v>
      </c>
      <c r="B131480" t="s">
        <v>350502</v>
      </c>
      <c r="D131480" t="s">
        <v>350503</v>
      </c>
      <c r="E131480" t="s">
        <v>350504</v>
      </c>
    </row>
    <row r="131481" spans="1:5" x14ac:dyDescent="0.25">
      <c r="A131481">
        <v>698204</v>
      </c>
      <c r="B131481" t="s">
        <v>350505</v>
      </c>
      <c r="D131481" t="s">
        <v>350506</v>
      </c>
    </row>
    <row r="131482" spans="1:5" x14ac:dyDescent="0.25">
      <c r="A131482">
        <v>698213</v>
      </c>
      <c r="B131482" t="s">
        <v>350507</v>
      </c>
      <c r="C131482" t="s">
        <v>350508</v>
      </c>
      <c r="D131482" t="s">
        <v>350509</v>
      </c>
      <c r="E131482" t="s">
        <v>350510</v>
      </c>
    </row>
    <row r="131483" spans="1:5" x14ac:dyDescent="0.25">
      <c r="A131483">
        <v>698214</v>
      </c>
      <c r="B131483" t="s">
        <v>350511</v>
      </c>
      <c r="D131483" t="s">
        <v>350512</v>
      </c>
    </row>
    <row r="131484" spans="1:5" x14ac:dyDescent="0.25">
      <c r="A131484">
        <v>698216</v>
      </c>
      <c r="B131484" t="s">
        <v>350513</v>
      </c>
      <c r="D131484" t="s">
        <v>350514</v>
      </c>
      <c r="E131484" t="s">
        <v>350515</v>
      </c>
    </row>
    <row r="131485" spans="1:5" x14ac:dyDescent="0.25">
      <c r="A131485">
        <v>698217</v>
      </c>
      <c r="B131485" t="s">
        <v>350516</v>
      </c>
      <c r="C131485" t="s">
        <v>188902</v>
      </c>
      <c r="D131485" t="s">
        <v>350517</v>
      </c>
    </row>
    <row r="131486" spans="1:5" x14ac:dyDescent="0.25">
      <c r="A131486">
        <v>698248</v>
      </c>
      <c r="B131486" t="s">
        <v>350518</v>
      </c>
      <c r="D131486" t="s">
        <v>350519</v>
      </c>
    </row>
    <row r="131487" spans="1:5" x14ac:dyDescent="0.25">
      <c r="A131487">
        <v>698253</v>
      </c>
      <c r="B131487" t="s">
        <v>350520</v>
      </c>
      <c r="C131487" t="s">
        <v>350521</v>
      </c>
      <c r="D131487" t="s">
        <v>350522</v>
      </c>
    </row>
    <row r="131488" spans="1:5" x14ac:dyDescent="0.25">
      <c r="A131488">
        <v>698272</v>
      </c>
      <c r="B131488" t="s">
        <v>350523</v>
      </c>
      <c r="D131488" t="s">
        <v>350524</v>
      </c>
    </row>
    <row r="131489" spans="1:5" x14ac:dyDescent="0.25">
      <c r="A131489">
        <v>698292</v>
      </c>
      <c r="B131489" t="s">
        <v>350525</v>
      </c>
      <c r="C131489" t="s">
        <v>350526</v>
      </c>
      <c r="D131489" t="s">
        <v>350527</v>
      </c>
    </row>
    <row r="131490" spans="1:5" x14ac:dyDescent="0.25">
      <c r="A131490">
        <v>698303</v>
      </c>
      <c r="B131490" t="s">
        <v>350528</v>
      </c>
      <c r="D131490" t="s">
        <v>350529</v>
      </c>
      <c r="E131490" t="s">
        <v>350530</v>
      </c>
    </row>
    <row r="131491" spans="1:5" x14ac:dyDescent="0.25">
      <c r="A131491">
        <v>698324</v>
      </c>
      <c r="B131491" t="s">
        <v>350531</v>
      </c>
      <c r="D131491" t="s">
        <v>350532</v>
      </c>
      <c r="E131491" t="s">
        <v>10</v>
      </c>
    </row>
    <row r="131492" spans="1:5" x14ac:dyDescent="0.25">
      <c r="A131492">
        <v>698338</v>
      </c>
      <c r="B131492" t="s">
        <v>350533</v>
      </c>
      <c r="D131492" t="s">
        <v>350534</v>
      </c>
    </row>
    <row r="131493" spans="1:5" x14ac:dyDescent="0.25">
      <c r="A131493">
        <v>698340</v>
      </c>
      <c r="B131493" t="s">
        <v>350535</v>
      </c>
      <c r="D131493" t="s">
        <v>350536</v>
      </c>
      <c r="E131493" t="s">
        <v>350537</v>
      </c>
    </row>
    <row r="131494" spans="1:5" x14ac:dyDescent="0.25">
      <c r="A131494">
        <v>698341</v>
      </c>
      <c r="B131494" t="s">
        <v>350538</v>
      </c>
      <c r="D131494" t="s">
        <v>350539</v>
      </c>
      <c r="E131494" t="s">
        <v>350540</v>
      </c>
    </row>
    <row r="131495" spans="1:5" x14ac:dyDescent="0.25">
      <c r="A131495">
        <v>698350</v>
      </c>
      <c r="B131495" t="s">
        <v>350541</v>
      </c>
      <c r="D131495" t="s">
        <v>350542</v>
      </c>
      <c r="E131495" t="s">
        <v>350543</v>
      </c>
    </row>
    <row r="131496" spans="1:5" x14ac:dyDescent="0.25">
      <c r="A131496">
        <v>698354</v>
      </c>
      <c r="B131496" t="s">
        <v>350544</v>
      </c>
      <c r="C131496" t="s">
        <v>192904</v>
      </c>
      <c r="D131496" t="s">
        <v>350545</v>
      </c>
    </row>
    <row r="131497" spans="1:5" x14ac:dyDescent="0.25">
      <c r="A131497">
        <v>698359</v>
      </c>
      <c r="B131497" t="s">
        <v>350546</v>
      </c>
      <c r="D131497" t="s">
        <v>350547</v>
      </c>
      <c r="E131497" t="s">
        <v>350548</v>
      </c>
    </row>
    <row r="131498" spans="1:5" x14ac:dyDescent="0.25">
      <c r="A131498">
        <v>698372</v>
      </c>
      <c r="B131498" t="s">
        <v>350549</v>
      </c>
      <c r="C131498" t="s">
        <v>173796</v>
      </c>
      <c r="D131498" t="s">
        <v>350550</v>
      </c>
      <c r="E131498" t="s">
        <v>350551</v>
      </c>
    </row>
    <row r="131499" spans="1:5" x14ac:dyDescent="0.25">
      <c r="A131499">
        <v>698373</v>
      </c>
      <c r="B131499" t="s">
        <v>350552</v>
      </c>
      <c r="C131499" t="s">
        <v>350553</v>
      </c>
      <c r="D131499" t="s">
        <v>350554</v>
      </c>
      <c r="E131499" t="s">
        <v>350555</v>
      </c>
    </row>
    <row r="131500" spans="1:5" x14ac:dyDescent="0.25">
      <c r="A131500">
        <v>698385</v>
      </c>
      <c r="B131500" t="s">
        <v>350556</v>
      </c>
      <c r="D131500" t="s">
        <v>350557</v>
      </c>
      <c r="E131500" t="s">
        <v>350558</v>
      </c>
    </row>
    <row r="131501" spans="1:5" x14ac:dyDescent="0.25">
      <c r="A131501">
        <v>698387</v>
      </c>
      <c r="B131501" t="s">
        <v>350559</v>
      </c>
      <c r="C131501" t="s">
        <v>350560</v>
      </c>
      <c r="D131501" t="s">
        <v>350561</v>
      </c>
      <c r="E131501" t="s">
        <v>350562</v>
      </c>
    </row>
    <row r="131502" spans="1:5" x14ac:dyDescent="0.25">
      <c r="A131502">
        <v>698428</v>
      </c>
      <c r="B131502" t="s">
        <v>350563</v>
      </c>
      <c r="D131502" t="s">
        <v>350564</v>
      </c>
    </row>
    <row r="131503" spans="1:5" x14ac:dyDescent="0.25">
      <c r="A131503">
        <v>698434</v>
      </c>
      <c r="B131503" t="s">
        <v>350565</v>
      </c>
      <c r="D131503" t="s">
        <v>350566</v>
      </c>
    </row>
    <row r="131504" spans="1:5" x14ac:dyDescent="0.25">
      <c r="A131504">
        <v>698450</v>
      </c>
      <c r="B131504" t="s">
        <v>350567</v>
      </c>
      <c r="C131504" t="s">
        <v>198935</v>
      </c>
      <c r="D131504" t="s">
        <v>350568</v>
      </c>
      <c r="E131504" t="s">
        <v>350569</v>
      </c>
    </row>
    <row r="131505" spans="1:5" x14ac:dyDescent="0.25">
      <c r="A131505">
        <v>698456</v>
      </c>
      <c r="B131505" t="s">
        <v>350570</v>
      </c>
      <c r="D131505" t="s">
        <v>350571</v>
      </c>
      <c r="E131505" t="s">
        <v>350572</v>
      </c>
    </row>
    <row r="131506" spans="1:5" x14ac:dyDescent="0.25">
      <c r="A131506">
        <v>698461</v>
      </c>
      <c r="B131506" t="s">
        <v>350573</v>
      </c>
      <c r="D131506" t="s">
        <v>350574</v>
      </c>
    </row>
    <row r="131507" spans="1:5" x14ac:dyDescent="0.25">
      <c r="A131507">
        <v>698472</v>
      </c>
      <c r="B131507" t="s">
        <v>350575</v>
      </c>
      <c r="D131507" t="s">
        <v>350576</v>
      </c>
      <c r="E131507" t="s">
        <v>350577</v>
      </c>
    </row>
    <row r="131508" spans="1:5" x14ac:dyDescent="0.25">
      <c r="A131508">
        <v>698493</v>
      </c>
      <c r="B131508" t="s">
        <v>350578</v>
      </c>
      <c r="D131508" t="s">
        <v>350579</v>
      </c>
    </row>
    <row r="131509" spans="1:5" x14ac:dyDescent="0.25">
      <c r="A131509">
        <v>698510</v>
      </c>
      <c r="B131509" t="s">
        <v>350580</v>
      </c>
      <c r="C131509" t="s">
        <v>350581</v>
      </c>
      <c r="D131509" t="s">
        <v>350582</v>
      </c>
      <c r="E131509" t="s">
        <v>350583</v>
      </c>
    </row>
    <row r="131510" spans="1:5" x14ac:dyDescent="0.25">
      <c r="A131510">
        <v>698526</v>
      </c>
      <c r="B131510" t="s">
        <v>350584</v>
      </c>
      <c r="D131510" t="s">
        <v>350585</v>
      </c>
    </row>
    <row r="131511" spans="1:5" x14ac:dyDescent="0.25">
      <c r="A131511">
        <v>698577</v>
      </c>
      <c r="B131511" t="s">
        <v>350586</v>
      </c>
      <c r="C131511" t="s">
        <v>350587</v>
      </c>
      <c r="D131511" t="s">
        <v>350588</v>
      </c>
    </row>
    <row r="131512" spans="1:5" x14ac:dyDescent="0.25">
      <c r="A131512">
        <v>698581</v>
      </c>
      <c r="B131512" t="s">
        <v>350589</v>
      </c>
      <c r="C131512" t="s">
        <v>350590</v>
      </c>
      <c r="D131512" t="s">
        <v>350591</v>
      </c>
      <c r="E131512" t="s">
        <v>350592</v>
      </c>
    </row>
    <row r="131513" spans="1:5" x14ac:dyDescent="0.25">
      <c r="A131513">
        <v>698604</v>
      </c>
      <c r="B131513" t="s">
        <v>350593</v>
      </c>
      <c r="C131513" t="s">
        <v>328492</v>
      </c>
      <c r="D131513" t="s">
        <v>350594</v>
      </c>
      <c r="E131513" t="s">
        <v>328494</v>
      </c>
    </row>
    <row r="131514" spans="1:5" x14ac:dyDescent="0.25">
      <c r="A131514">
        <v>698613</v>
      </c>
      <c r="B131514" t="s">
        <v>350595</v>
      </c>
      <c r="D131514" t="s">
        <v>350596</v>
      </c>
      <c r="E131514" t="s">
        <v>350597</v>
      </c>
    </row>
    <row r="131515" spans="1:5" x14ac:dyDescent="0.25">
      <c r="A131515">
        <v>698618</v>
      </c>
      <c r="B131515" t="s">
        <v>350598</v>
      </c>
      <c r="D131515" t="s">
        <v>350599</v>
      </c>
    </row>
    <row r="131516" spans="1:5" x14ac:dyDescent="0.25">
      <c r="A131516">
        <v>698624</v>
      </c>
      <c r="B131516" t="s">
        <v>350600</v>
      </c>
      <c r="C131516" t="s">
        <v>3134</v>
      </c>
      <c r="D131516" t="s">
        <v>350601</v>
      </c>
      <c r="E131516" t="s">
        <v>10</v>
      </c>
    </row>
    <row r="131517" spans="1:5" x14ac:dyDescent="0.25">
      <c r="A131517">
        <v>698636</v>
      </c>
      <c r="B131517" t="s">
        <v>350602</v>
      </c>
      <c r="D131517" t="s">
        <v>350603</v>
      </c>
      <c r="E131517" t="s">
        <v>350604</v>
      </c>
    </row>
    <row r="131518" spans="1:5" x14ac:dyDescent="0.25">
      <c r="A131518">
        <v>698645</v>
      </c>
      <c r="B131518" t="s">
        <v>350605</v>
      </c>
      <c r="D131518" t="s">
        <v>350606</v>
      </c>
    </row>
    <row r="131519" spans="1:5" x14ac:dyDescent="0.25">
      <c r="A131519">
        <v>698660</v>
      </c>
      <c r="B131519" t="s">
        <v>350607</v>
      </c>
      <c r="D131519" t="s">
        <v>350608</v>
      </c>
    </row>
    <row r="131520" spans="1:5" x14ac:dyDescent="0.25">
      <c r="A131520">
        <v>698671</v>
      </c>
      <c r="B131520" t="s">
        <v>350609</v>
      </c>
      <c r="C131520" t="s">
        <v>350610</v>
      </c>
      <c r="D131520" t="s">
        <v>350611</v>
      </c>
      <c r="E131520" t="s">
        <v>350612</v>
      </c>
    </row>
    <row r="131521" spans="1:5" x14ac:dyDescent="0.25">
      <c r="A131521">
        <v>698672</v>
      </c>
      <c r="B131521" t="s">
        <v>350613</v>
      </c>
      <c r="D131521" t="s">
        <v>350614</v>
      </c>
      <c r="E131521" t="s">
        <v>350615</v>
      </c>
    </row>
    <row r="131522" spans="1:5" x14ac:dyDescent="0.25">
      <c r="A131522">
        <v>698683</v>
      </c>
      <c r="B131522" t="s">
        <v>350616</v>
      </c>
      <c r="D131522" t="s">
        <v>350617</v>
      </c>
      <c r="E131522" t="s">
        <v>350618</v>
      </c>
    </row>
    <row r="131523" spans="1:5" x14ac:dyDescent="0.25">
      <c r="A131523">
        <v>698704</v>
      </c>
      <c r="B131523" t="s">
        <v>350619</v>
      </c>
      <c r="D131523" t="s">
        <v>350620</v>
      </c>
      <c r="E131523" t="s">
        <v>350621</v>
      </c>
    </row>
    <row r="131524" spans="1:5" x14ac:dyDescent="0.25">
      <c r="A131524">
        <v>698708</v>
      </c>
      <c r="B131524" t="s">
        <v>350622</v>
      </c>
      <c r="D131524" t="s">
        <v>350623</v>
      </c>
      <c r="E131524" t="s">
        <v>350624</v>
      </c>
    </row>
    <row r="131525" spans="1:5" x14ac:dyDescent="0.25">
      <c r="A131525">
        <v>698715</v>
      </c>
      <c r="B131525" t="s">
        <v>350625</v>
      </c>
      <c r="D131525" t="s">
        <v>350626</v>
      </c>
    </row>
    <row r="131526" spans="1:5" x14ac:dyDescent="0.25">
      <c r="A131526">
        <v>698717</v>
      </c>
      <c r="B131526" t="s">
        <v>350627</v>
      </c>
      <c r="D131526" t="s">
        <v>350628</v>
      </c>
    </row>
    <row r="131527" spans="1:5" x14ac:dyDescent="0.25">
      <c r="A131527">
        <v>698719</v>
      </c>
      <c r="B131527" t="s">
        <v>350629</v>
      </c>
      <c r="C131527" t="s">
        <v>68943</v>
      </c>
      <c r="D131527" t="s">
        <v>350630</v>
      </c>
      <c r="E131527" t="s">
        <v>350631</v>
      </c>
    </row>
    <row r="131528" spans="1:5" x14ac:dyDescent="0.25">
      <c r="A131528">
        <v>698726</v>
      </c>
      <c r="B131528" t="s">
        <v>350632</v>
      </c>
      <c r="D131528" t="s">
        <v>350633</v>
      </c>
      <c r="E131528" t="s">
        <v>350634</v>
      </c>
    </row>
    <row r="131529" spans="1:5" x14ac:dyDescent="0.25">
      <c r="A131529">
        <v>698769</v>
      </c>
      <c r="B131529" t="s">
        <v>350635</v>
      </c>
      <c r="D131529" t="s">
        <v>350636</v>
      </c>
    </row>
    <row r="131530" spans="1:5" x14ac:dyDescent="0.25">
      <c r="A131530">
        <v>698775</v>
      </c>
      <c r="B131530" t="s">
        <v>350637</v>
      </c>
      <c r="D131530" t="s">
        <v>350638</v>
      </c>
      <c r="E131530" t="s">
        <v>350639</v>
      </c>
    </row>
    <row r="131531" spans="1:5" x14ac:dyDescent="0.25">
      <c r="A131531">
        <v>698790</v>
      </c>
      <c r="B131531" t="s">
        <v>350640</v>
      </c>
      <c r="D131531" t="s">
        <v>350641</v>
      </c>
    </row>
    <row r="131532" spans="1:5" x14ac:dyDescent="0.25">
      <c r="A131532">
        <v>698793</v>
      </c>
      <c r="B131532" t="s">
        <v>350642</v>
      </c>
      <c r="C131532" t="s">
        <v>87162</v>
      </c>
      <c r="D131532" t="s">
        <v>350643</v>
      </c>
    </row>
    <row r="131533" spans="1:5" x14ac:dyDescent="0.25">
      <c r="A131533">
        <v>698796</v>
      </c>
      <c r="B131533" t="s">
        <v>350644</v>
      </c>
      <c r="C131533" t="s">
        <v>350645</v>
      </c>
      <c r="D131533" t="s">
        <v>350646</v>
      </c>
      <c r="E131533" t="s">
        <v>350647</v>
      </c>
    </row>
    <row r="131534" spans="1:5" x14ac:dyDescent="0.25">
      <c r="A131534">
        <v>698797</v>
      </c>
      <c r="B131534" t="s">
        <v>350648</v>
      </c>
      <c r="D131534" t="s">
        <v>350649</v>
      </c>
      <c r="E131534" t="s">
        <v>350650</v>
      </c>
    </row>
    <row r="131535" spans="1:5" x14ac:dyDescent="0.25">
      <c r="A131535">
        <v>698809</v>
      </c>
      <c r="B131535" t="s">
        <v>350651</v>
      </c>
      <c r="D131535" t="s">
        <v>350652</v>
      </c>
    </row>
    <row r="131536" spans="1:5" x14ac:dyDescent="0.25">
      <c r="A131536">
        <v>698810</v>
      </c>
      <c r="B131536" t="s">
        <v>350653</v>
      </c>
      <c r="D131536" t="s">
        <v>350654</v>
      </c>
    </row>
    <row r="131537" spans="1:5" x14ac:dyDescent="0.25">
      <c r="A131537">
        <v>698817</v>
      </c>
      <c r="B131537" t="s">
        <v>350655</v>
      </c>
      <c r="D131537" t="s">
        <v>350656</v>
      </c>
    </row>
    <row r="131538" spans="1:5" x14ac:dyDescent="0.25">
      <c r="A131538">
        <v>698821</v>
      </c>
      <c r="B131538" t="s">
        <v>350657</v>
      </c>
      <c r="D131538" t="s">
        <v>350658</v>
      </c>
      <c r="E131538" t="s">
        <v>350659</v>
      </c>
    </row>
    <row r="131539" spans="1:5" x14ac:dyDescent="0.25">
      <c r="A131539">
        <v>698846</v>
      </c>
      <c r="B131539" t="s">
        <v>350660</v>
      </c>
      <c r="D131539" t="s">
        <v>350661</v>
      </c>
      <c r="E131539" t="s">
        <v>350662</v>
      </c>
    </row>
    <row r="131540" spans="1:5" x14ac:dyDescent="0.25">
      <c r="A131540">
        <v>698854</v>
      </c>
      <c r="B131540" t="s">
        <v>350663</v>
      </c>
      <c r="D131540" t="s">
        <v>350664</v>
      </c>
    </row>
    <row r="131541" spans="1:5" x14ac:dyDescent="0.25">
      <c r="A131541">
        <v>698867</v>
      </c>
      <c r="B131541" t="s">
        <v>350665</v>
      </c>
      <c r="D131541" t="s">
        <v>350666</v>
      </c>
    </row>
    <row r="131542" spans="1:5" x14ac:dyDescent="0.25">
      <c r="A131542">
        <v>698917</v>
      </c>
      <c r="B131542" t="s">
        <v>350667</v>
      </c>
      <c r="C131542" t="s">
        <v>350668</v>
      </c>
      <c r="D131542" t="s">
        <v>350669</v>
      </c>
      <c r="E131542" t="s">
        <v>350670</v>
      </c>
    </row>
    <row r="131543" spans="1:5" x14ac:dyDescent="0.25">
      <c r="A131543">
        <v>698918</v>
      </c>
      <c r="B131543" t="s">
        <v>350671</v>
      </c>
      <c r="D131543" t="s">
        <v>350672</v>
      </c>
    </row>
    <row r="131544" spans="1:5" x14ac:dyDescent="0.25">
      <c r="A131544">
        <v>698919</v>
      </c>
      <c r="B131544" t="s">
        <v>350673</v>
      </c>
      <c r="C131544" t="s">
        <v>350674</v>
      </c>
      <c r="D131544" t="s">
        <v>350675</v>
      </c>
      <c r="E131544" t="s">
        <v>10</v>
      </c>
    </row>
    <row r="131545" spans="1:5" x14ac:dyDescent="0.25">
      <c r="A131545">
        <v>698938</v>
      </c>
      <c r="B131545" t="s">
        <v>350676</v>
      </c>
      <c r="D131545" t="s">
        <v>350677</v>
      </c>
      <c r="E131545" t="s">
        <v>350678</v>
      </c>
    </row>
    <row r="131546" spans="1:5" x14ac:dyDescent="0.25">
      <c r="A131546">
        <v>698958</v>
      </c>
      <c r="B131546" t="s">
        <v>350679</v>
      </c>
      <c r="D131546" t="s">
        <v>350680</v>
      </c>
    </row>
    <row r="131547" spans="1:5" x14ac:dyDescent="0.25">
      <c r="A131547">
        <v>698961</v>
      </c>
      <c r="B131547" t="s">
        <v>350681</v>
      </c>
      <c r="D131547" t="s">
        <v>350682</v>
      </c>
    </row>
    <row r="131548" spans="1:5" x14ac:dyDescent="0.25">
      <c r="A131548">
        <v>698970</v>
      </c>
      <c r="B131548" t="s">
        <v>350683</v>
      </c>
      <c r="C131548" t="s">
        <v>251024</v>
      </c>
      <c r="D131548" t="s">
        <v>350684</v>
      </c>
    </row>
    <row r="131549" spans="1:5" x14ac:dyDescent="0.25">
      <c r="A131549">
        <v>698977</v>
      </c>
      <c r="B131549" t="s">
        <v>350685</v>
      </c>
      <c r="D131549" t="s">
        <v>350686</v>
      </c>
    </row>
    <row r="131550" spans="1:5" x14ac:dyDescent="0.25">
      <c r="A131550">
        <v>698979</v>
      </c>
      <c r="B131550" t="s">
        <v>350687</v>
      </c>
      <c r="C131550" t="s">
        <v>66158</v>
      </c>
      <c r="D131550" t="s">
        <v>350688</v>
      </c>
    </row>
    <row r="131551" spans="1:5" x14ac:dyDescent="0.25">
      <c r="A131551">
        <v>698993</v>
      </c>
      <c r="B131551" t="s">
        <v>350689</v>
      </c>
      <c r="D131551" t="s">
        <v>350690</v>
      </c>
      <c r="E131551" t="s">
        <v>350691</v>
      </c>
    </row>
    <row r="131552" spans="1:5" x14ac:dyDescent="0.25">
      <c r="A131552">
        <v>699017</v>
      </c>
      <c r="B131552" t="s">
        <v>350692</v>
      </c>
      <c r="C131552" t="s">
        <v>350693</v>
      </c>
      <c r="D131552" t="s">
        <v>350694</v>
      </c>
    </row>
    <row r="131553" spans="1:5" x14ac:dyDescent="0.25">
      <c r="A131553">
        <v>699020</v>
      </c>
      <c r="B131553" t="s">
        <v>350695</v>
      </c>
      <c r="D131553" t="s">
        <v>350696</v>
      </c>
    </row>
    <row r="131554" spans="1:5" x14ac:dyDescent="0.25">
      <c r="A131554">
        <v>699024</v>
      </c>
      <c r="B131554" t="s">
        <v>350697</v>
      </c>
      <c r="D131554" t="s">
        <v>350698</v>
      </c>
      <c r="E131554" t="s">
        <v>350699</v>
      </c>
    </row>
    <row r="131555" spans="1:5" x14ac:dyDescent="0.25">
      <c r="A131555">
        <v>699034</v>
      </c>
      <c r="B131555" t="s">
        <v>350700</v>
      </c>
      <c r="D131555" t="s">
        <v>350701</v>
      </c>
      <c r="E131555" t="s">
        <v>350702</v>
      </c>
    </row>
    <row r="131556" spans="1:5" x14ac:dyDescent="0.25">
      <c r="A131556">
        <v>699038</v>
      </c>
      <c r="B131556" t="s">
        <v>350703</v>
      </c>
      <c r="D131556" t="s">
        <v>350704</v>
      </c>
    </row>
    <row r="131557" spans="1:5" x14ac:dyDescent="0.25">
      <c r="A131557">
        <v>699052</v>
      </c>
      <c r="B131557" t="s">
        <v>350705</v>
      </c>
      <c r="C131557" t="s">
        <v>350706</v>
      </c>
      <c r="D131557" t="s">
        <v>350707</v>
      </c>
    </row>
    <row r="131558" spans="1:5" x14ac:dyDescent="0.25">
      <c r="A131558">
        <v>699054</v>
      </c>
      <c r="B131558" t="s">
        <v>350708</v>
      </c>
      <c r="D131558" t="s">
        <v>350709</v>
      </c>
      <c r="E131558" t="s">
        <v>350710</v>
      </c>
    </row>
    <row r="131559" spans="1:5" x14ac:dyDescent="0.25">
      <c r="A131559">
        <v>699055</v>
      </c>
      <c r="B131559" t="s">
        <v>350711</v>
      </c>
      <c r="D131559" t="s">
        <v>350712</v>
      </c>
    </row>
    <row r="131560" spans="1:5" x14ac:dyDescent="0.25">
      <c r="A131560">
        <v>699075</v>
      </c>
      <c r="B131560" t="s">
        <v>350713</v>
      </c>
      <c r="C131560" t="s">
        <v>350714</v>
      </c>
      <c r="D131560" t="s">
        <v>350715</v>
      </c>
      <c r="E131560" t="s">
        <v>10</v>
      </c>
    </row>
    <row r="131561" spans="1:5" x14ac:dyDescent="0.25">
      <c r="A131561">
        <v>699081</v>
      </c>
      <c r="B131561" t="s">
        <v>350716</v>
      </c>
      <c r="C131561" t="s">
        <v>350717</v>
      </c>
      <c r="D131561" t="s">
        <v>350718</v>
      </c>
      <c r="E131561" t="s">
        <v>350719</v>
      </c>
    </row>
    <row r="131562" spans="1:5" x14ac:dyDescent="0.25">
      <c r="A131562">
        <v>699109</v>
      </c>
      <c r="B131562" t="s">
        <v>350720</v>
      </c>
      <c r="D131562" t="s">
        <v>350721</v>
      </c>
      <c r="E131562" t="s">
        <v>350722</v>
      </c>
    </row>
    <row r="131563" spans="1:5" x14ac:dyDescent="0.25">
      <c r="A131563">
        <v>699112</v>
      </c>
      <c r="B131563" t="s">
        <v>350723</v>
      </c>
      <c r="C131563" t="s">
        <v>350724</v>
      </c>
      <c r="D131563" t="s">
        <v>350725</v>
      </c>
      <c r="E131563" t="s">
        <v>350726</v>
      </c>
    </row>
    <row r="131564" spans="1:5" x14ac:dyDescent="0.25">
      <c r="A131564">
        <v>699124</v>
      </c>
      <c r="B131564" t="s">
        <v>350727</v>
      </c>
      <c r="D131564" t="s">
        <v>350728</v>
      </c>
    </row>
    <row r="131565" spans="1:5" x14ac:dyDescent="0.25">
      <c r="A131565">
        <v>699129</v>
      </c>
      <c r="B131565" t="s">
        <v>350729</v>
      </c>
      <c r="D131565" t="s">
        <v>350730</v>
      </c>
      <c r="E131565" t="s">
        <v>350731</v>
      </c>
    </row>
    <row r="131566" spans="1:5" x14ac:dyDescent="0.25">
      <c r="A131566">
        <v>699142</v>
      </c>
      <c r="B131566" t="s">
        <v>350732</v>
      </c>
      <c r="D131566" t="s">
        <v>350733</v>
      </c>
    </row>
    <row r="131567" spans="1:5" x14ac:dyDescent="0.25">
      <c r="A131567">
        <v>699143</v>
      </c>
      <c r="B131567" t="s">
        <v>350734</v>
      </c>
      <c r="C131567" t="s">
        <v>350735</v>
      </c>
      <c r="D131567" t="s">
        <v>350736</v>
      </c>
      <c r="E131567" t="s">
        <v>350737</v>
      </c>
    </row>
    <row r="131568" spans="1:5" x14ac:dyDescent="0.25">
      <c r="A131568">
        <v>699149</v>
      </c>
      <c r="B131568" t="s">
        <v>350738</v>
      </c>
      <c r="D131568" t="s">
        <v>350739</v>
      </c>
      <c r="E131568" t="s">
        <v>350740</v>
      </c>
    </row>
    <row r="131569" spans="1:5" x14ac:dyDescent="0.25">
      <c r="A131569">
        <v>699154</v>
      </c>
      <c r="B131569" t="s">
        <v>350741</v>
      </c>
      <c r="D131569" t="s">
        <v>350742</v>
      </c>
      <c r="E131569" t="s">
        <v>350743</v>
      </c>
    </row>
    <row r="131570" spans="1:5" x14ac:dyDescent="0.25">
      <c r="A131570">
        <v>699160</v>
      </c>
      <c r="B131570" t="s">
        <v>350744</v>
      </c>
      <c r="D131570" t="s">
        <v>350745</v>
      </c>
      <c r="E131570" t="s">
        <v>350746</v>
      </c>
    </row>
    <row r="131571" spans="1:5" x14ac:dyDescent="0.25">
      <c r="A131571">
        <v>699164</v>
      </c>
      <c r="B131571" t="s">
        <v>350747</v>
      </c>
      <c r="C131571" t="s">
        <v>350748</v>
      </c>
      <c r="D131571" t="s">
        <v>350749</v>
      </c>
      <c r="E131571" t="s">
        <v>350750</v>
      </c>
    </row>
    <row r="131572" spans="1:5" x14ac:dyDescent="0.25">
      <c r="A131572">
        <v>699167</v>
      </c>
      <c r="B131572" t="s">
        <v>350751</v>
      </c>
      <c r="D131572" t="s">
        <v>350752</v>
      </c>
    </row>
    <row r="131573" spans="1:5" x14ac:dyDescent="0.25">
      <c r="A131573">
        <v>699177</v>
      </c>
      <c r="B131573" t="s">
        <v>350753</v>
      </c>
      <c r="C131573" t="s">
        <v>350754</v>
      </c>
      <c r="D131573" t="s">
        <v>350755</v>
      </c>
    </row>
    <row r="131574" spans="1:5" x14ac:dyDescent="0.25">
      <c r="A131574">
        <v>699187</v>
      </c>
      <c r="B131574" t="s">
        <v>350756</v>
      </c>
      <c r="D131574" t="s">
        <v>350757</v>
      </c>
      <c r="E131574" t="s">
        <v>350758</v>
      </c>
    </row>
    <row r="131575" spans="1:5" x14ac:dyDescent="0.25">
      <c r="A131575">
        <v>699238</v>
      </c>
      <c r="B131575" t="s">
        <v>350759</v>
      </c>
      <c r="D131575" t="s">
        <v>350760</v>
      </c>
      <c r="E131575" t="s">
        <v>350761</v>
      </c>
    </row>
    <row r="131576" spans="1:5" x14ac:dyDescent="0.25">
      <c r="A131576">
        <v>699240</v>
      </c>
      <c r="B131576" t="s">
        <v>350762</v>
      </c>
      <c r="C131576" t="s">
        <v>350763</v>
      </c>
      <c r="D131576" t="s">
        <v>350764</v>
      </c>
    </row>
    <row r="131577" spans="1:5" x14ac:dyDescent="0.25">
      <c r="A131577">
        <v>699243</v>
      </c>
      <c r="B131577" t="s">
        <v>350765</v>
      </c>
      <c r="D131577" t="s">
        <v>350766</v>
      </c>
    </row>
    <row r="131578" spans="1:5" x14ac:dyDescent="0.25">
      <c r="A131578">
        <v>699251</v>
      </c>
      <c r="B131578" t="s">
        <v>350767</v>
      </c>
      <c r="D131578" t="s">
        <v>350768</v>
      </c>
    </row>
    <row r="131579" spans="1:5" x14ac:dyDescent="0.25">
      <c r="A131579">
        <v>699256</v>
      </c>
      <c r="B131579" t="s">
        <v>350769</v>
      </c>
      <c r="D131579" t="s">
        <v>350770</v>
      </c>
      <c r="E131579" t="s">
        <v>350771</v>
      </c>
    </row>
    <row r="131580" spans="1:5" x14ac:dyDescent="0.25">
      <c r="A131580">
        <v>699261</v>
      </c>
      <c r="B131580" t="s">
        <v>350772</v>
      </c>
      <c r="D131580" t="s">
        <v>350773</v>
      </c>
    </row>
    <row r="131581" spans="1:5" x14ac:dyDescent="0.25">
      <c r="A131581">
        <v>699268</v>
      </c>
      <c r="B131581" t="s">
        <v>350774</v>
      </c>
      <c r="D131581" t="s">
        <v>350775</v>
      </c>
    </row>
    <row r="131582" spans="1:5" x14ac:dyDescent="0.25">
      <c r="A131582">
        <v>699276</v>
      </c>
      <c r="B131582" t="s">
        <v>350776</v>
      </c>
      <c r="D131582" t="s">
        <v>350777</v>
      </c>
    </row>
    <row r="131583" spans="1:5" x14ac:dyDescent="0.25">
      <c r="A131583">
        <v>699277</v>
      </c>
      <c r="B131583" t="s">
        <v>350778</v>
      </c>
      <c r="D131583" t="s">
        <v>350779</v>
      </c>
      <c r="E131583" t="s">
        <v>350780</v>
      </c>
    </row>
    <row r="131584" spans="1:5" x14ac:dyDescent="0.25">
      <c r="A131584">
        <v>699286</v>
      </c>
      <c r="B131584" t="s">
        <v>350781</v>
      </c>
      <c r="D131584" t="s">
        <v>350782</v>
      </c>
      <c r="E131584" t="s">
        <v>350783</v>
      </c>
    </row>
    <row r="131585" spans="1:5" x14ac:dyDescent="0.25">
      <c r="A131585">
        <v>699288</v>
      </c>
      <c r="B131585" t="s">
        <v>350784</v>
      </c>
      <c r="D131585" t="s">
        <v>350785</v>
      </c>
      <c r="E131585" t="s">
        <v>350786</v>
      </c>
    </row>
    <row r="131586" spans="1:5" x14ac:dyDescent="0.25">
      <c r="A131586">
        <v>699289</v>
      </c>
      <c r="B131586" t="s">
        <v>350787</v>
      </c>
      <c r="D131586" t="s">
        <v>350788</v>
      </c>
      <c r="E131586" t="s">
        <v>350789</v>
      </c>
    </row>
    <row r="131587" spans="1:5" x14ac:dyDescent="0.25">
      <c r="A131587">
        <v>699297</v>
      </c>
      <c r="B131587" t="s">
        <v>350790</v>
      </c>
      <c r="D131587" t="s">
        <v>350791</v>
      </c>
    </row>
    <row r="131588" spans="1:5" x14ac:dyDescent="0.25">
      <c r="A131588">
        <v>699304</v>
      </c>
      <c r="B131588" t="s">
        <v>350792</v>
      </c>
      <c r="D131588" t="s">
        <v>350793</v>
      </c>
    </row>
    <row r="131589" spans="1:5" x14ac:dyDescent="0.25">
      <c r="A131589">
        <v>699305</v>
      </c>
      <c r="B131589" t="s">
        <v>350794</v>
      </c>
      <c r="C131589" t="s">
        <v>284309</v>
      </c>
      <c r="D131589" t="s">
        <v>350795</v>
      </c>
      <c r="E131589" t="s">
        <v>284311</v>
      </c>
    </row>
    <row r="131590" spans="1:5" x14ac:dyDescent="0.25">
      <c r="A131590">
        <v>699338</v>
      </c>
      <c r="B131590" t="s">
        <v>350796</v>
      </c>
      <c r="D131590" t="s">
        <v>350797</v>
      </c>
      <c r="E131590" t="s">
        <v>350798</v>
      </c>
    </row>
    <row r="131591" spans="1:5" x14ac:dyDescent="0.25">
      <c r="A131591">
        <v>699339</v>
      </c>
      <c r="B131591" t="s">
        <v>350799</v>
      </c>
      <c r="C131591" t="s">
        <v>186718</v>
      </c>
      <c r="D131591" t="s">
        <v>350800</v>
      </c>
      <c r="E131591" t="s">
        <v>350801</v>
      </c>
    </row>
    <row r="131592" spans="1:5" x14ac:dyDescent="0.25">
      <c r="A131592">
        <v>699344</v>
      </c>
      <c r="B131592" t="s">
        <v>350802</v>
      </c>
      <c r="D131592" t="s">
        <v>350803</v>
      </c>
    </row>
    <row r="131593" spans="1:5" x14ac:dyDescent="0.25">
      <c r="A131593">
        <v>699373</v>
      </c>
      <c r="B131593" t="s">
        <v>350804</v>
      </c>
      <c r="D131593" t="s">
        <v>350805</v>
      </c>
    </row>
    <row r="131594" spans="1:5" x14ac:dyDescent="0.25">
      <c r="A131594">
        <v>699377</v>
      </c>
      <c r="B131594" t="s">
        <v>350806</v>
      </c>
      <c r="C131594" t="s">
        <v>350807</v>
      </c>
      <c r="D131594" t="s">
        <v>350808</v>
      </c>
      <c r="E131594" t="s">
        <v>350809</v>
      </c>
    </row>
    <row r="131595" spans="1:5" x14ac:dyDescent="0.25">
      <c r="A131595">
        <v>699389</v>
      </c>
      <c r="B131595" t="s">
        <v>350810</v>
      </c>
      <c r="D131595" t="s">
        <v>350811</v>
      </c>
    </row>
    <row r="131596" spans="1:5" x14ac:dyDescent="0.25">
      <c r="A131596">
        <v>699390</v>
      </c>
      <c r="B131596" t="s">
        <v>350812</v>
      </c>
      <c r="D131596" t="s">
        <v>350813</v>
      </c>
      <c r="E131596" t="s">
        <v>350814</v>
      </c>
    </row>
    <row r="131597" spans="1:5" x14ac:dyDescent="0.25">
      <c r="A131597">
        <v>699393</v>
      </c>
      <c r="B131597" t="s">
        <v>350815</v>
      </c>
      <c r="C131597" t="s">
        <v>350816</v>
      </c>
      <c r="D131597" t="s">
        <v>350817</v>
      </c>
    </row>
    <row r="131598" spans="1:5" x14ac:dyDescent="0.25">
      <c r="A131598">
        <v>699394</v>
      </c>
      <c r="B131598" t="s">
        <v>350818</v>
      </c>
      <c r="C131598" t="s">
        <v>16780</v>
      </c>
      <c r="D131598" t="s">
        <v>350819</v>
      </c>
      <c r="E131598" t="s">
        <v>350820</v>
      </c>
    </row>
    <row r="131599" spans="1:5" x14ac:dyDescent="0.25">
      <c r="A131599">
        <v>699399</v>
      </c>
      <c r="B131599" t="s">
        <v>350821</v>
      </c>
      <c r="C131599" t="s">
        <v>350822</v>
      </c>
      <c r="D131599" t="s">
        <v>350823</v>
      </c>
      <c r="E131599" t="s">
        <v>350824</v>
      </c>
    </row>
    <row r="131600" spans="1:5" x14ac:dyDescent="0.25">
      <c r="A131600">
        <v>699408</v>
      </c>
      <c r="B131600" t="s">
        <v>350825</v>
      </c>
      <c r="D131600" t="s">
        <v>350826</v>
      </c>
    </row>
    <row r="131601" spans="1:5" x14ac:dyDescent="0.25">
      <c r="A131601">
        <v>699430</v>
      </c>
      <c r="B131601" t="s">
        <v>350827</v>
      </c>
      <c r="D131601" t="s">
        <v>350828</v>
      </c>
      <c r="E131601" t="s">
        <v>350829</v>
      </c>
    </row>
    <row r="131602" spans="1:5" x14ac:dyDescent="0.25">
      <c r="A131602">
        <v>699440</v>
      </c>
      <c r="B131602" t="s">
        <v>350830</v>
      </c>
      <c r="D131602" t="s">
        <v>350831</v>
      </c>
    </row>
    <row r="131603" spans="1:5" x14ac:dyDescent="0.25">
      <c r="A131603">
        <v>699446</v>
      </c>
      <c r="B131603" t="s">
        <v>350832</v>
      </c>
      <c r="D131603" t="s">
        <v>350833</v>
      </c>
    </row>
    <row r="131604" spans="1:5" x14ac:dyDescent="0.25">
      <c r="A131604">
        <v>699466</v>
      </c>
      <c r="B131604" t="s">
        <v>350834</v>
      </c>
      <c r="D131604" t="s">
        <v>350835</v>
      </c>
    </row>
    <row r="131605" spans="1:5" x14ac:dyDescent="0.25">
      <c r="A131605">
        <v>699470</v>
      </c>
      <c r="B131605" t="s">
        <v>350836</v>
      </c>
      <c r="D131605" t="s">
        <v>350837</v>
      </c>
    </row>
    <row r="131606" spans="1:5" x14ac:dyDescent="0.25">
      <c r="A131606">
        <v>699502</v>
      </c>
      <c r="B131606" t="s">
        <v>350838</v>
      </c>
      <c r="D131606" t="s">
        <v>350839</v>
      </c>
    </row>
    <row r="131607" spans="1:5" x14ac:dyDescent="0.25">
      <c r="A131607">
        <v>699511</v>
      </c>
      <c r="B131607" t="s">
        <v>350840</v>
      </c>
      <c r="C131607" t="s">
        <v>350841</v>
      </c>
      <c r="D131607" t="s">
        <v>350842</v>
      </c>
      <c r="E131607" t="s">
        <v>350843</v>
      </c>
    </row>
    <row r="131608" spans="1:5" x14ac:dyDescent="0.25">
      <c r="A131608">
        <v>699521</v>
      </c>
      <c r="B131608" t="s">
        <v>350844</v>
      </c>
      <c r="D131608" t="s">
        <v>350845</v>
      </c>
    </row>
    <row r="131609" spans="1:5" x14ac:dyDescent="0.25">
      <c r="A131609">
        <v>699532</v>
      </c>
      <c r="B131609" t="s">
        <v>350846</v>
      </c>
      <c r="C131609" t="s">
        <v>117341</v>
      </c>
      <c r="D131609" t="s">
        <v>350847</v>
      </c>
    </row>
    <row r="131610" spans="1:5" x14ac:dyDescent="0.25">
      <c r="A131610">
        <v>699537</v>
      </c>
      <c r="B131610" t="s">
        <v>350848</v>
      </c>
      <c r="D131610" t="s">
        <v>350849</v>
      </c>
      <c r="E131610" t="s">
        <v>350850</v>
      </c>
    </row>
    <row r="131611" spans="1:5" x14ac:dyDescent="0.25">
      <c r="A131611">
        <v>699543</v>
      </c>
      <c r="B131611" t="s">
        <v>350851</v>
      </c>
      <c r="D131611" t="s">
        <v>350852</v>
      </c>
    </row>
    <row r="131612" spans="1:5" x14ac:dyDescent="0.25">
      <c r="A131612">
        <v>699547</v>
      </c>
      <c r="B131612" t="s">
        <v>350853</v>
      </c>
      <c r="C131612" t="s">
        <v>350854</v>
      </c>
      <c r="D131612" t="s">
        <v>350855</v>
      </c>
      <c r="E131612" t="s">
        <v>350856</v>
      </c>
    </row>
    <row r="131613" spans="1:5" x14ac:dyDescent="0.25">
      <c r="A131613">
        <v>699560</v>
      </c>
      <c r="B131613" t="s">
        <v>350857</v>
      </c>
      <c r="C131613" t="s">
        <v>32771</v>
      </c>
      <c r="D131613" t="s">
        <v>350858</v>
      </c>
      <c r="E131613" t="s">
        <v>350859</v>
      </c>
    </row>
    <row r="131614" spans="1:5" x14ac:dyDescent="0.25">
      <c r="A131614">
        <v>699561</v>
      </c>
      <c r="B131614" t="s">
        <v>350860</v>
      </c>
      <c r="D131614" t="s">
        <v>350861</v>
      </c>
    </row>
    <row r="131615" spans="1:5" x14ac:dyDescent="0.25">
      <c r="A131615">
        <v>699566</v>
      </c>
      <c r="B131615" t="s">
        <v>350862</v>
      </c>
      <c r="D131615" t="s">
        <v>350863</v>
      </c>
      <c r="E131615" t="s">
        <v>350864</v>
      </c>
    </row>
    <row r="131616" spans="1:5" x14ac:dyDescent="0.25">
      <c r="A131616">
        <v>699568</v>
      </c>
      <c r="B131616" t="s">
        <v>350865</v>
      </c>
      <c r="D131616" t="s">
        <v>350866</v>
      </c>
      <c r="E131616" t="s">
        <v>350867</v>
      </c>
    </row>
    <row r="131617" spans="1:5" x14ac:dyDescent="0.25">
      <c r="A131617">
        <v>699572</v>
      </c>
      <c r="B131617" t="s">
        <v>350868</v>
      </c>
      <c r="D131617" t="s">
        <v>350869</v>
      </c>
    </row>
    <row r="131618" spans="1:5" x14ac:dyDescent="0.25">
      <c r="A131618">
        <v>699577</v>
      </c>
      <c r="B131618" t="s">
        <v>350870</v>
      </c>
      <c r="C131618" t="s">
        <v>350871</v>
      </c>
      <c r="D131618" t="s">
        <v>350872</v>
      </c>
    </row>
    <row r="131619" spans="1:5" x14ac:dyDescent="0.25">
      <c r="A131619">
        <v>699584</v>
      </c>
      <c r="B131619" t="s">
        <v>350873</v>
      </c>
      <c r="C131619" t="s">
        <v>2888</v>
      </c>
      <c r="D131619" t="s">
        <v>350874</v>
      </c>
      <c r="E131619" t="s">
        <v>350875</v>
      </c>
    </row>
    <row r="131620" spans="1:5" x14ac:dyDescent="0.25">
      <c r="A131620">
        <v>699587</v>
      </c>
      <c r="B131620" t="s">
        <v>350876</v>
      </c>
      <c r="C131620" t="s">
        <v>350877</v>
      </c>
      <c r="D131620" t="s">
        <v>350878</v>
      </c>
      <c r="E131620" t="s">
        <v>350879</v>
      </c>
    </row>
    <row r="131621" spans="1:5" x14ac:dyDescent="0.25">
      <c r="A131621">
        <v>699600</v>
      </c>
      <c r="B131621" t="s">
        <v>350880</v>
      </c>
      <c r="D131621" t="s">
        <v>350881</v>
      </c>
    </row>
    <row r="131622" spans="1:5" x14ac:dyDescent="0.25">
      <c r="A131622">
        <v>699627</v>
      </c>
      <c r="B131622" t="s">
        <v>350882</v>
      </c>
      <c r="D131622" t="s">
        <v>350883</v>
      </c>
    </row>
    <row r="131623" spans="1:5" x14ac:dyDescent="0.25">
      <c r="A131623">
        <v>699631</v>
      </c>
      <c r="B131623" t="s">
        <v>350884</v>
      </c>
      <c r="D131623" t="s">
        <v>350885</v>
      </c>
      <c r="E131623" t="s">
        <v>10</v>
      </c>
    </row>
    <row r="131624" spans="1:5" x14ac:dyDescent="0.25">
      <c r="A131624">
        <v>699636</v>
      </c>
      <c r="B131624" t="s">
        <v>350886</v>
      </c>
      <c r="D131624" t="s">
        <v>350887</v>
      </c>
    </row>
    <row r="131625" spans="1:5" x14ac:dyDescent="0.25">
      <c r="A131625">
        <v>699652</v>
      </c>
      <c r="B131625" t="s">
        <v>350888</v>
      </c>
      <c r="D131625" t="s">
        <v>350889</v>
      </c>
    </row>
    <row r="131626" spans="1:5" x14ac:dyDescent="0.25">
      <c r="A131626">
        <v>699654</v>
      </c>
      <c r="B131626" t="s">
        <v>350890</v>
      </c>
      <c r="D131626" t="s">
        <v>350891</v>
      </c>
    </row>
    <row r="131627" spans="1:5" x14ac:dyDescent="0.25">
      <c r="A131627">
        <v>699664</v>
      </c>
      <c r="B131627" t="s">
        <v>350892</v>
      </c>
      <c r="D131627" t="s">
        <v>350893</v>
      </c>
    </row>
    <row r="131628" spans="1:5" x14ac:dyDescent="0.25">
      <c r="A131628">
        <v>699678</v>
      </c>
      <c r="B131628" t="s">
        <v>350894</v>
      </c>
      <c r="D131628" t="s">
        <v>350895</v>
      </c>
    </row>
    <row r="131629" spans="1:5" x14ac:dyDescent="0.25">
      <c r="A131629">
        <v>699686</v>
      </c>
      <c r="B131629" t="s">
        <v>350896</v>
      </c>
      <c r="D131629" t="s">
        <v>350897</v>
      </c>
      <c r="E131629" t="s">
        <v>350898</v>
      </c>
    </row>
    <row r="131630" spans="1:5" x14ac:dyDescent="0.25">
      <c r="A131630">
        <v>699696</v>
      </c>
      <c r="B131630" t="s">
        <v>350899</v>
      </c>
      <c r="C131630" t="s">
        <v>350900</v>
      </c>
      <c r="D131630" t="s">
        <v>350901</v>
      </c>
    </row>
    <row r="131631" spans="1:5" x14ac:dyDescent="0.25">
      <c r="A131631">
        <v>699701</v>
      </c>
      <c r="B131631" t="s">
        <v>350902</v>
      </c>
      <c r="D131631" t="s">
        <v>350903</v>
      </c>
    </row>
    <row r="131632" spans="1:5" x14ac:dyDescent="0.25">
      <c r="A131632">
        <v>699705</v>
      </c>
      <c r="B131632" t="s">
        <v>350904</v>
      </c>
      <c r="C131632" t="s">
        <v>350905</v>
      </c>
      <c r="D131632" t="s">
        <v>350906</v>
      </c>
      <c r="E131632" t="s">
        <v>350907</v>
      </c>
    </row>
    <row r="131633" spans="1:5" x14ac:dyDescent="0.25">
      <c r="A131633">
        <v>699707</v>
      </c>
      <c r="B131633" t="s">
        <v>350908</v>
      </c>
      <c r="D131633" t="s">
        <v>350909</v>
      </c>
    </row>
    <row r="131634" spans="1:5" x14ac:dyDescent="0.25">
      <c r="A131634">
        <v>699724</v>
      </c>
      <c r="B131634" t="s">
        <v>350910</v>
      </c>
      <c r="D131634" t="s">
        <v>350911</v>
      </c>
      <c r="E131634" t="s">
        <v>10</v>
      </c>
    </row>
    <row r="131635" spans="1:5" x14ac:dyDescent="0.25">
      <c r="A131635">
        <v>699732</v>
      </c>
      <c r="B131635" t="s">
        <v>350912</v>
      </c>
      <c r="C131635" t="s">
        <v>350913</v>
      </c>
      <c r="D131635" t="s">
        <v>350914</v>
      </c>
      <c r="E131635" t="s">
        <v>350915</v>
      </c>
    </row>
    <row r="131636" spans="1:5" x14ac:dyDescent="0.25">
      <c r="A131636">
        <v>699748</v>
      </c>
      <c r="B131636" t="s">
        <v>350916</v>
      </c>
      <c r="D131636" t="s">
        <v>350917</v>
      </c>
    </row>
    <row r="131637" spans="1:5" x14ac:dyDescent="0.25">
      <c r="A131637">
        <v>699763</v>
      </c>
      <c r="B131637" t="s">
        <v>350918</v>
      </c>
      <c r="D131637" t="s">
        <v>350919</v>
      </c>
      <c r="E131637" t="s">
        <v>350920</v>
      </c>
    </row>
    <row r="131638" spans="1:5" x14ac:dyDescent="0.25">
      <c r="A131638">
        <v>699764</v>
      </c>
      <c r="B131638" t="s">
        <v>350921</v>
      </c>
      <c r="D131638" t="s">
        <v>350922</v>
      </c>
    </row>
    <row r="131639" spans="1:5" x14ac:dyDescent="0.25">
      <c r="A131639">
        <v>699785</v>
      </c>
      <c r="B131639" t="s">
        <v>350923</v>
      </c>
      <c r="D131639" t="s">
        <v>350924</v>
      </c>
    </row>
    <row r="131640" spans="1:5" x14ac:dyDescent="0.25">
      <c r="A131640">
        <v>699792</v>
      </c>
      <c r="B131640" t="s">
        <v>350925</v>
      </c>
      <c r="C131640" t="s">
        <v>32127</v>
      </c>
      <c r="D131640" t="s">
        <v>350926</v>
      </c>
      <c r="E131640" t="s">
        <v>350927</v>
      </c>
    </row>
    <row r="131641" spans="1:5" x14ac:dyDescent="0.25">
      <c r="A131641">
        <v>699807</v>
      </c>
      <c r="B131641" t="s">
        <v>350928</v>
      </c>
      <c r="D131641" t="s">
        <v>350929</v>
      </c>
      <c r="E131641" t="s">
        <v>350930</v>
      </c>
    </row>
    <row r="131642" spans="1:5" x14ac:dyDescent="0.25">
      <c r="A131642">
        <v>699813</v>
      </c>
      <c r="B131642" t="s">
        <v>350931</v>
      </c>
      <c r="C131642" t="s">
        <v>350932</v>
      </c>
      <c r="D131642" t="s">
        <v>350933</v>
      </c>
    </row>
    <row r="131643" spans="1:5" x14ac:dyDescent="0.25">
      <c r="A131643">
        <v>699823</v>
      </c>
      <c r="B131643" t="s">
        <v>350934</v>
      </c>
      <c r="C131643" t="s">
        <v>191505</v>
      </c>
      <c r="D131643" t="s">
        <v>350935</v>
      </c>
      <c r="E131643" t="s">
        <v>350936</v>
      </c>
    </row>
    <row r="131644" spans="1:5" x14ac:dyDescent="0.25">
      <c r="A131644">
        <v>699835</v>
      </c>
      <c r="B131644" t="s">
        <v>350937</v>
      </c>
      <c r="C131644" t="s">
        <v>321890</v>
      </c>
      <c r="D131644" t="s">
        <v>350938</v>
      </c>
    </row>
    <row r="131645" spans="1:5" x14ac:dyDescent="0.25">
      <c r="A131645">
        <v>699845</v>
      </c>
      <c r="B131645" t="s">
        <v>350939</v>
      </c>
      <c r="C131645" t="s">
        <v>350940</v>
      </c>
      <c r="D131645" t="s">
        <v>350941</v>
      </c>
      <c r="E131645" t="s">
        <v>350942</v>
      </c>
    </row>
    <row r="131646" spans="1:5" x14ac:dyDescent="0.25">
      <c r="A131646">
        <v>699846</v>
      </c>
      <c r="B131646" t="s">
        <v>350943</v>
      </c>
      <c r="D131646" t="s">
        <v>350944</v>
      </c>
    </row>
    <row r="131647" spans="1:5" x14ac:dyDescent="0.25">
      <c r="A131647">
        <v>699851</v>
      </c>
      <c r="B131647" t="s">
        <v>350945</v>
      </c>
      <c r="C131647" t="s">
        <v>312892</v>
      </c>
      <c r="D131647" t="s">
        <v>350946</v>
      </c>
      <c r="E131647" t="s">
        <v>350947</v>
      </c>
    </row>
    <row r="131648" spans="1:5" x14ac:dyDescent="0.25">
      <c r="A131648">
        <v>699855</v>
      </c>
      <c r="B131648" t="s">
        <v>350948</v>
      </c>
      <c r="D131648" t="s">
        <v>350949</v>
      </c>
      <c r="E131648" t="s">
        <v>1118</v>
      </c>
    </row>
    <row r="131649" spans="1:5" x14ac:dyDescent="0.25">
      <c r="A131649">
        <v>699862</v>
      </c>
      <c r="B131649" t="s">
        <v>350950</v>
      </c>
      <c r="D131649" t="s">
        <v>350951</v>
      </c>
    </row>
    <row r="131650" spans="1:5" x14ac:dyDescent="0.25">
      <c r="A131650">
        <v>699867</v>
      </c>
      <c r="B131650" t="s">
        <v>350952</v>
      </c>
      <c r="D131650" t="s">
        <v>350953</v>
      </c>
    </row>
    <row r="131651" spans="1:5" x14ac:dyDescent="0.25">
      <c r="A131651">
        <v>699888</v>
      </c>
      <c r="B131651" t="s">
        <v>350954</v>
      </c>
      <c r="C131651" t="s">
        <v>116239</v>
      </c>
      <c r="D131651" t="s">
        <v>350955</v>
      </c>
      <c r="E131651" t="s">
        <v>350956</v>
      </c>
    </row>
    <row r="131652" spans="1:5" x14ac:dyDescent="0.25">
      <c r="A131652">
        <v>699916</v>
      </c>
      <c r="B131652" t="s">
        <v>350957</v>
      </c>
      <c r="D131652" t="s">
        <v>350958</v>
      </c>
      <c r="E131652" t="s">
        <v>350959</v>
      </c>
    </row>
    <row r="131653" spans="1:5" x14ac:dyDescent="0.25">
      <c r="A131653">
        <v>699917</v>
      </c>
      <c r="B131653" t="s">
        <v>350960</v>
      </c>
      <c r="D131653" t="s">
        <v>350961</v>
      </c>
    </row>
    <row r="131654" spans="1:5" x14ac:dyDescent="0.25">
      <c r="A131654">
        <v>699923</v>
      </c>
      <c r="B131654" t="s">
        <v>350962</v>
      </c>
      <c r="D131654" t="s">
        <v>350963</v>
      </c>
    </row>
    <row r="131655" spans="1:5" x14ac:dyDescent="0.25">
      <c r="A131655">
        <v>699931</v>
      </c>
      <c r="B131655" t="s">
        <v>350964</v>
      </c>
      <c r="D131655" t="s">
        <v>350965</v>
      </c>
      <c r="E131655" t="s">
        <v>350966</v>
      </c>
    </row>
    <row r="131656" spans="1:5" x14ac:dyDescent="0.25">
      <c r="A131656">
        <v>699942</v>
      </c>
      <c r="B131656" t="s">
        <v>350967</v>
      </c>
      <c r="C131656" t="s">
        <v>350968</v>
      </c>
      <c r="D131656" t="s">
        <v>350969</v>
      </c>
      <c r="E131656" t="s">
        <v>350970</v>
      </c>
    </row>
    <row r="131657" spans="1:5" x14ac:dyDescent="0.25">
      <c r="A131657">
        <v>699943</v>
      </c>
      <c r="B131657" t="s">
        <v>350971</v>
      </c>
      <c r="D131657" t="s">
        <v>350972</v>
      </c>
    </row>
    <row r="131658" spans="1:5" x14ac:dyDescent="0.25">
      <c r="A131658">
        <v>699944</v>
      </c>
      <c r="B131658" t="s">
        <v>350973</v>
      </c>
      <c r="C131658" t="s">
        <v>350974</v>
      </c>
      <c r="D131658" t="s">
        <v>350975</v>
      </c>
      <c r="E131658" t="s">
        <v>350976</v>
      </c>
    </row>
    <row r="131659" spans="1:5" x14ac:dyDescent="0.25">
      <c r="A131659">
        <v>699959</v>
      </c>
      <c r="B131659" t="s">
        <v>350977</v>
      </c>
      <c r="C131659" t="s">
        <v>350978</v>
      </c>
      <c r="D131659" t="s">
        <v>350979</v>
      </c>
      <c r="E131659" t="s">
        <v>350980</v>
      </c>
    </row>
    <row r="131660" spans="1:5" x14ac:dyDescent="0.25">
      <c r="A131660">
        <v>699965</v>
      </c>
      <c r="B131660" t="s">
        <v>350981</v>
      </c>
      <c r="C131660" t="s">
        <v>350982</v>
      </c>
      <c r="D131660" t="s">
        <v>350983</v>
      </c>
      <c r="E131660" t="s">
        <v>350984</v>
      </c>
    </row>
    <row r="131661" spans="1:5" x14ac:dyDescent="0.25">
      <c r="A131661">
        <v>699969</v>
      </c>
      <c r="B131661" t="s">
        <v>350985</v>
      </c>
      <c r="C131661" t="s">
        <v>182669</v>
      </c>
      <c r="D131661" t="s">
        <v>350986</v>
      </c>
      <c r="E131661" t="s">
        <v>350987</v>
      </c>
    </row>
    <row r="131662" spans="1:5" x14ac:dyDescent="0.25">
      <c r="A131662">
        <v>699976</v>
      </c>
      <c r="B131662" t="s">
        <v>350988</v>
      </c>
      <c r="C131662" t="s">
        <v>228306</v>
      </c>
      <c r="D131662" t="s">
        <v>350989</v>
      </c>
      <c r="E131662" t="s">
        <v>10</v>
      </c>
    </row>
    <row r="131663" spans="1:5" x14ac:dyDescent="0.25">
      <c r="A131663">
        <v>700001</v>
      </c>
      <c r="B131663" t="s">
        <v>350990</v>
      </c>
      <c r="D131663" t="s">
        <v>350991</v>
      </c>
    </row>
    <row r="131664" spans="1:5" x14ac:dyDescent="0.25">
      <c r="A131664">
        <v>700009</v>
      </c>
      <c r="B131664" t="s">
        <v>350992</v>
      </c>
      <c r="D131664" t="s">
        <v>350993</v>
      </c>
    </row>
    <row r="131665" spans="1:5" x14ac:dyDescent="0.25">
      <c r="A131665">
        <v>700013</v>
      </c>
      <c r="B131665" t="s">
        <v>350994</v>
      </c>
      <c r="D131665" t="s">
        <v>350995</v>
      </c>
    </row>
    <row r="131666" spans="1:5" x14ac:dyDescent="0.25">
      <c r="A131666">
        <v>700016</v>
      </c>
      <c r="B131666" t="s">
        <v>350996</v>
      </c>
      <c r="D131666" t="s">
        <v>350997</v>
      </c>
    </row>
    <row r="131667" spans="1:5" x14ac:dyDescent="0.25">
      <c r="A131667">
        <v>700022</v>
      </c>
      <c r="B131667" t="s">
        <v>350998</v>
      </c>
      <c r="D131667" t="s">
        <v>350999</v>
      </c>
    </row>
    <row r="131668" spans="1:5" x14ac:dyDescent="0.25">
      <c r="A131668">
        <v>700034</v>
      </c>
      <c r="B131668" t="s">
        <v>351000</v>
      </c>
      <c r="D131668" t="s">
        <v>351001</v>
      </c>
    </row>
    <row r="131669" spans="1:5" x14ac:dyDescent="0.25">
      <c r="A131669">
        <v>700042</v>
      </c>
      <c r="B131669" t="s">
        <v>351002</v>
      </c>
      <c r="D131669" t="s">
        <v>351003</v>
      </c>
      <c r="E131669" t="s">
        <v>10</v>
      </c>
    </row>
    <row r="131670" spans="1:5" x14ac:dyDescent="0.25">
      <c r="A131670">
        <v>700047</v>
      </c>
      <c r="B131670" t="s">
        <v>351004</v>
      </c>
      <c r="D131670" t="s">
        <v>351005</v>
      </c>
      <c r="E131670" t="s">
        <v>26717</v>
      </c>
    </row>
    <row r="131671" spans="1:5" x14ac:dyDescent="0.25">
      <c r="A131671">
        <v>700064</v>
      </c>
      <c r="B131671" t="s">
        <v>351006</v>
      </c>
      <c r="D131671" t="s">
        <v>351007</v>
      </c>
      <c r="E131671" t="s">
        <v>10120</v>
      </c>
    </row>
    <row r="131672" spans="1:5" x14ac:dyDescent="0.25">
      <c r="A131672">
        <v>700075</v>
      </c>
      <c r="B131672" t="s">
        <v>351008</v>
      </c>
      <c r="C131672" t="s">
        <v>351009</v>
      </c>
      <c r="D131672" t="s">
        <v>351010</v>
      </c>
    </row>
    <row r="131673" spans="1:5" x14ac:dyDescent="0.25">
      <c r="A131673">
        <v>700077</v>
      </c>
      <c r="B131673" t="s">
        <v>351011</v>
      </c>
      <c r="C131673" t="s">
        <v>351012</v>
      </c>
      <c r="D131673" t="s">
        <v>351013</v>
      </c>
      <c r="E131673" t="s">
        <v>351014</v>
      </c>
    </row>
    <row r="131674" spans="1:5" x14ac:dyDescent="0.25">
      <c r="A131674">
        <v>700082</v>
      </c>
      <c r="B131674" t="s">
        <v>351015</v>
      </c>
      <c r="D131674" t="s">
        <v>351016</v>
      </c>
      <c r="E131674" t="s">
        <v>351017</v>
      </c>
    </row>
    <row r="131675" spans="1:5" x14ac:dyDescent="0.25">
      <c r="A131675">
        <v>700083</v>
      </c>
      <c r="B131675" t="s">
        <v>351018</v>
      </c>
      <c r="D131675" t="s">
        <v>351019</v>
      </c>
      <c r="E131675" t="s">
        <v>351020</v>
      </c>
    </row>
    <row r="131676" spans="1:5" x14ac:dyDescent="0.25">
      <c r="A131676">
        <v>700086</v>
      </c>
      <c r="B131676" t="s">
        <v>351021</v>
      </c>
      <c r="D131676" t="s">
        <v>351022</v>
      </c>
      <c r="E131676" t="s">
        <v>351023</v>
      </c>
    </row>
    <row r="131677" spans="1:5" x14ac:dyDescent="0.25">
      <c r="A131677">
        <v>700091</v>
      </c>
      <c r="B131677" t="s">
        <v>351024</v>
      </c>
      <c r="C131677" t="s">
        <v>3113</v>
      </c>
      <c r="D131677" t="s">
        <v>351025</v>
      </c>
      <c r="E131677" t="s">
        <v>351026</v>
      </c>
    </row>
    <row r="131678" spans="1:5" x14ac:dyDescent="0.25">
      <c r="A131678">
        <v>700094</v>
      </c>
      <c r="B131678" t="s">
        <v>351027</v>
      </c>
      <c r="D131678" t="s">
        <v>351028</v>
      </c>
      <c r="E131678" t="s">
        <v>114485</v>
      </c>
    </row>
    <row r="131679" spans="1:5" x14ac:dyDescent="0.25">
      <c r="A131679">
        <v>700108</v>
      </c>
      <c r="B131679" t="s">
        <v>351029</v>
      </c>
      <c r="D131679" t="s">
        <v>351030</v>
      </c>
      <c r="E131679" t="s">
        <v>351031</v>
      </c>
    </row>
    <row r="131680" spans="1:5" x14ac:dyDescent="0.25">
      <c r="A131680">
        <v>700124</v>
      </c>
      <c r="B131680" t="s">
        <v>351032</v>
      </c>
      <c r="C131680" t="s">
        <v>204329</v>
      </c>
      <c r="D131680" t="s">
        <v>351033</v>
      </c>
      <c r="E131680" t="s">
        <v>351034</v>
      </c>
    </row>
    <row r="131681" spans="1:5" x14ac:dyDescent="0.25">
      <c r="A131681">
        <v>700130</v>
      </c>
      <c r="B131681" t="s">
        <v>351035</v>
      </c>
      <c r="D131681" t="s">
        <v>351036</v>
      </c>
      <c r="E131681" t="s">
        <v>351037</v>
      </c>
    </row>
    <row r="131682" spans="1:5" x14ac:dyDescent="0.25">
      <c r="A131682">
        <v>700148</v>
      </c>
      <c r="B131682" t="s">
        <v>351038</v>
      </c>
      <c r="C131682" t="s">
        <v>351039</v>
      </c>
      <c r="D131682" t="s">
        <v>351040</v>
      </c>
      <c r="E131682" t="s">
        <v>351041</v>
      </c>
    </row>
    <row r="131683" spans="1:5" x14ac:dyDescent="0.25">
      <c r="A131683">
        <v>700155</v>
      </c>
      <c r="B131683" t="s">
        <v>351042</v>
      </c>
      <c r="D131683" t="s">
        <v>351043</v>
      </c>
    </row>
    <row r="131684" spans="1:5" x14ac:dyDescent="0.25">
      <c r="A131684">
        <v>700158</v>
      </c>
      <c r="B131684" t="s">
        <v>351044</v>
      </c>
      <c r="D131684" t="s">
        <v>351045</v>
      </c>
      <c r="E131684" t="s">
        <v>10120</v>
      </c>
    </row>
    <row r="131685" spans="1:5" x14ac:dyDescent="0.25">
      <c r="A131685">
        <v>700162</v>
      </c>
      <c r="B131685" t="s">
        <v>351046</v>
      </c>
      <c r="D131685" t="s">
        <v>351047</v>
      </c>
      <c r="E131685" t="s">
        <v>351048</v>
      </c>
    </row>
    <row r="131686" spans="1:5" x14ac:dyDescent="0.25">
      <c r="A131686">
        <v>700170</v>
      </c>
      <c r="B131686" t="s">
        <v>351049</v>
      </c>
      <c r="D131686" t="s">
        <v>351050</v>
      </c>
      <c r="E131686" t="s">
        <v>351051</v>
      </c>
    </row>
    <row r="131687" spans="1:5" x14ac:dyDescent="0.25">
      <c r="A131687">
        <v>700171</v>
      </c>
      <c r="B131687" t="s">
        <v>351052</v>
      </c>
      <c r="D131687" t="s">
        <v>351053</v>
      </c>
      <c r="E131687" t="s">
        <v>351054</v>
      </c>
    </row>
    <row r="131688" spans="1:5" x14ac:dyDescent="0.25">
      <c r="A131688">
        <v>700175</v>
      </c>
      <c r="B131688" t="s">
        <v>351055</v>
      </c>
      <c r="D131688" t="s">
        <v>351056</v>
      </c>
      <c r="E131688" t="s">
        <v>10</v>
      </c>
    </row>
    <row r="131689" spans="1:5" x14ac:dyDescent="0.25">
      <c r="A131689">
        <v>700176</v>
      </c>
      <c r="B131689" t="s">
        <v>351057</v>
      </c>
      <c r="C131689" t="s">
        <v>70565</v>
      </c>
      <c r="D131689" t="s">
        <v>351058</v>
      </c>
      <c r="E131689" t="s">
        <v>351059</v>
      </c>
    </row>
    <row r="131690" spans="1:5" x14ac:dyDescent="0.25">
      <c r="A131690">
        <v>700177</v>
      </c>
      <c r="B131690" t="s">
        <v>351060</v>
      </c>
      <c r="D131690" t="s">
        <v>351061</v>
      </c>
      <c r="E131690" t="s">
        <v>351062</v>
      </c>
    </row>
    <row r="131691" spans="1:5" x14ac:dyDescent="0.25">
      <c r="A131691">
        <v>700191</v>
      </c>
      <c r="B131691" t="s">
        <v>351063</v>
      </c>
      <c r="C131691" t="s">
        <v>56249</v>
      </c>
      <c r="D131691" t="s">
        <v>351064</v>
      </c>
    </row>
    <row r="131692" spans="1:5" x14ac:dyDescent="0.25">
      <c r="A131692">
        <v>700194</v>
      </c>
      <c r="B131692" t="s">
        <v>351065</v>
      </c>
      <c r="C131692" t="s">
        <v>136869</v>
      </c>
      <c r="D131692" t="s">
        <v>351066</v>
      </c>
      <c r="E131692" t="s">
        <v>351067</v>
      </c>
    </row>
    <row r="131693" spans="1:5" x14ac:dyDescent="0.25">
      <c r="A131693">
        <v>700218</v>
      </c>
      <c r="B131693" t="s">
        <v>351068</v>
      </c>
      <c r="D131693" t="s">
        <v>351069</v>
      </c>
    </row>
    <row r="131694" spans="1:5" x14ac:dyDescent="0.25">
      <c r="A131694">
        <v>700222</v>
      </c>
      <c r="B131694" t="s">
        <v>351070</v>
      </c>
      <c r="C131694" t="s">
        <v>351071</v>
      </c>
      <c r="D131694" t="s">
        <v>351072</v>
      </c>
    </row>
    <row r="131695" spans="1:5" x14ac:dyDescent="0.25">
      <c r="A131695">
        <v>700229</v>
      </c>
      <c r="B131695" t="s">
        <v>351073</v>
      </c>
      <c r="D131695" t="s">
        <v>351074</v>
      </c>
    </row>
    <row r="131696" spans="1:5" x14ac:dyDescent="0.25">
      <c r="A131696">
        <v>700256</v>
      </c>
      <c r="B131696" t="s">
        <v>351075</v>
      </c>
      <c r="C131696" t="s">
        <v>26618</v>
      </c>
      <c r="D131696" t="s">
        <v>351076</v>
      </c>
    </row>
    <row r="131697" spans="1:5" x14ac:dyDescent="0.25">
      <c r="A131697">
        <v>700259</v>
      </c>
      <c r="B131697" t="s">
        <v>351077</v>
      </c>
      <c r="D131697" t="s">
        <v>351078</v>
      </c>
      <c r="E131697" t="s">
        <v>351079</v>
      </c>
    </row>
    <row r="131698" spans="1:5" x14ac:dyDescent="0.25">
      <c r="A131698">
        <v>700262</v>
      </c>
      <c r="B131698" t="s">
        <v>351080</v>
      </c>
      <c r="D131698" t="s">
        <v>351081</v>
      </c>
      <c r="E131698" t="s">
        <v>351082</v>
      </c>
    </row>
    <row r="131699" spans="1:5" x14ac:dyDescent="0.25">
      <c r="A131699">
        <v>700264</v>
      </c>
      <c r="B131699" t="s">
        <v>351083</v>
      </c>
      <c r="D131699" t="s">
        <v>351084</v>
      </c>
    </row>
    <row r="131700" spans="1:5" x14ac:dyDescent="0.25">
      <c r="A131700">
        <v>700278</v>
      </c>
      <c r="B131700" t="s">
        <v>351085</v>
      </c>
      <c r="C131700" t="s">
        <v>75698</v>
      </c>
      <c r="D131700" t="s">
        <v>351086</v>
      </c>
    </row>
    <row r="131701" spans="1:5" x14ac:dyDescent="0.25">
      <c r="A131701">
        <v>700292</v>
      </c>
      <c r="B131701" t="s">
        <v>351087</v>
      </c>
      <c r="D131701" t="s">
        <v>351088</v>
      </c>
    </row>
    <row r="131702" spans="1:5" x14ac:dyDescent="0.25">
      <c r="A131702">
        <v>700299</v>
      </c>
      <c r="B131702" t="s">
        <v>351089</v>
      </c>
      <c r="C131702" t="s">
        <v>351090</v>
      </c>
      <c r="D131702" t="s">
        <v>351091</v>
      </c>
      <c r="E131702" t="s">
        <v>351092</v>
      </c>
    </row>
    <row r="131703" spans="1:5" x14ac:dyDescent="0.25">
      <c r="A131703">
        <v>700301</v>
      </c>
      <c r="B131703" t="s">
        <v>351093</v>
      </c>
      <c r="D131703" t="s">
        <v>351094</v>
      </c>
    </row>
    <row r="131704" spans="1:5" x14ac:dyDescent="0.25">
      <c r="A131704">
        <v>700316</v>
      </c>
      <c r="B131704" t="s">
        <v>351095</v>
      </c>
      <c r="D131704" t="s">
        <v>351096</v>
      </c>
    </row>
    <row r="131705" spans="1:5" x14ac:dyDescent="0.25">
      <c r="A131705">
        <v>700332</v>
      </c>
      <c r="B131705" t="s">
        <v>351097</v>
      </c>
      <c r="D131705" t="s">
        <v>351098</v>
      </c>
      <c r="E131705" t="s">
        <v>10</v>
      </c>
    </row>
    <row r="131706" spans="1:5" x14ac:dyDescent="0.25">
      <c r="A131706">
        <v>700333</v>
      </c>
      <c r="B131706" t="s">
        <v>351099</v>
      </c>
      <c r="D131706" t="s">
        <v>351100</v>
      </c>
    </row>
    <row r="131707" spans="1:5" x14ac:dyDescent="0.25">
      <c r="A131707">
        <v>700343</v>
      </c>
      <c r="B131707" t="s">
        <v>351101</v>
      </c>
      <c r="D131707" t="s">
        <v>351102</v>
      </c>
    </row>
    <row r="131708" spans="1:5" x14ac:dyDescent="0.25">
      <c r="A131708">
        <v>700366</v>
      </c>
      <c r="B131708" t="s">
        <v>351103</v>
      </c>
      <c r="D131708" t="s">
        <v>351104</v>
      </c>
      <c r="E131708" t="s">
        <v>351105</v>
      </c>
    </row>
    <row r="131709" spans="1:5" x14ac:dyDescent="0.25">
      <c r="A131709">
        <v>700383</v>
      </c>
      <c r="B131709" t="s">
        <v>351106</v>
      </c>
      <c r="D131709" t="s">
        <v>351107</v>
      </c>
    </row>
    <row r="131710" spans="1:5" x14ac:dyDescent="0.25">
      <c r="A131710">
        <v>700398</v>
      </c>
      <c r="B131710" t="s">
        <v>351108</v>
      </c>
      <c r="D131710" t="s">
        <v>351109</v>
      </c>
      <c r="E131710" t="s">
        <v>351110</v>
      </c>
    </row>
    <row r="131711" spans="1:5" x14ac:dyDescent="0.25">
      <c r="A131711">
        <v>700403</v>
      </c>
      <c r="B131711" t="s">
        <v>351111</v>
      </c>
      <c r="D131711" t="s">
        <v>351112</v>
      </c>
    </row>
    <row r="131712" spans="1:5" x14ac:dyDescent="0.25">
      <c r="A131712">
        <v>700419</v>
      </c>
      <c r="B131712" t="s">
        <v>351113</v>
      </c>
      <c r="C131712" t="s">
        <v>351114</v>
      </c>
      <c r="D131712" t="s">
        <v>351115</v>
      </c>
    </row>
    <row r="131713" spans="1:5" x14ac:dyDescent="0.25">
      <c r="A131713">
        <v>700428</v>
      </c>
      <c r="B131713" t="s">
        <v>351116</v>
      </c>
      <c r="D131713" t="s">
        <v>351117</v>
      </c>
      <c r="E131713" t="s">
        <v>136457</v>
      </c>
    </row>
    <row r="131714" spans="1:5" x14ac:dyDescent="0.25">
      <c r="A131714">
        <v>700460</v>
      </c>
      <c r="B131714" t="s">
        <v>351118</v>
      </c>
      <c r="D131714" t="s">
        <v>351119</v>
      </c>
      <c r="E131714" t="s">
        <v>351120</v>
      </c>
    </row>
    <row r="131715" spans="1:5" x14ac:dyDescent="0.25">
      <c r="A131715">
        <v>700469</v>
      </c>
      <c r="B131715" t="s">
        <v>351121</v>
      </c>
      <c r="C131715" t="s">
        <v>351122</v>
      </c>
      <c r="D131715" t="s">
        <v>351123</v>
      </c>
    </row>
    <row r="131716" spans="1:5" x14ac:dyDescent="0.25">
      <c r="A131716">
        <v>700471</v>
      </c>
      <c r="B131716" t="s">
        <v>351124</v>
      </c>
      <c r="D131716" t="s">
        <v>351125</v>
      </c>
    </row>
    <row r="131717" spans="1:5" x14ac:dyDescent="0.25">
      <c r="A131717">
        <v>700474</v>
      </c>
      <c r="B131717" t="s">
        <v>351126</v>
      </c>
      <c r="D131717" t="s">
        <v>351127</v>
      </c>
    </row>
    <row r="131718" spans="1:5" x14ac:dyDescent="0.25">
      <c r="A131718">
        <v>700490</v>
      </c>
      <c r="B131718" t="s">
        <v>351128</v>
      </c>
      <c r="D131718" t="s">
        <v>351129</v>
      </c>
    </row>
    <row r="131719" spans="1:5" x14ac:dyDescent="0.25">
      <c r="A131719">
        <v>700494</v>
      </c>
      <c r="B131719" t="s">
        <v>351130</v>
      </c>
      <c r="C131719" t="s">
        <v>351131</v>
      </c>
      <c r="D131719" t="s">
        <v>351132</v>
      </c>
      <c r="E131719" t="s">
        <v>351133</v>
      </c>
    </row>
    <row r="131720" spans="1:5" x14ac:dyDescent="0.25">
      <c r="A131720">
        <v>700498</v>
      </c>
      <c r="B131720" t="s">
        <v>351134</v>
      </c>
      <c r="D131720" t="s">
        <v>351135</v>
      </c>
    </row>
    <row r="131721" spans="1:5" x14ac:dyDescent="0.25">
      <c r="A131721">
        <v>700499</v>
      </c>
      <c r="B131721" t="s">
        <v>351136</v>
      </c>
      <c r="D131721" t="s">
        <v>351137</v>
      </c>
    </row>
    <row r="131722" spans="1:5" x14ac:dyDescent="0.25">
      <c r="A131722">
        <v>700510</v>
      </c>
      <c r="B131722" t="s">
        <v>351138</v>
      </c>
      <c r="D131722" t="s">
        <v>351139</v>
      </c>
    </row>
    <row r="131723" spans="1:5" x14ac:dyDescent="0.25">
      <c r="A131723">
        <v>700524</v>
      </c>
      <c r="B131723" t="s">
        <v>351140</v>
      </c>
      <c r="C131723" t="s">
        <v>2782</v>
      </c>
      <c r="D131723" t="s">
        <v>351141</v>
      </c>
      <c r="E131723" t="s">
        <v>30461</v>
      </c>
    </row>
    <row r="131724" spans="1:5" x14ac:dyDescent="0.25">
      <c r="A131724">
        <v>700526</v>
      </c>
      <c r="B131724" t="s">
        <v>351142</v>
      </c>
      <c r="D131724" t="s">
        <v>351143</v>
      </c>
    </row>
    <row r="131725" spans="1:5" x14ac:dyDescent="0.25">
      <c r="A131725">
        <v>700542</v>
      </c>
      <c r="B131725" t="s">
        <v>351144</v>
      </c>
      <c r="C131725" t="s">
        <v>351145</v>
      </c>
      <c r="D131725" t="s">
        <v>351146</v>
      </c>
    </row>
    <row r="131726" spans="1:5" x14ac:dyDescent="0.25">
      <c r="A131726">
        <v>700547</v>
      </c>
      <c r="B131726" t="s">
        <v>351147</v>
      </c>
      <c r="D131726" t="s">
        <v>351148</v>
      </c>
    </row>
    <row r="131727" spans="1:5" x14ac:dyDescent="0.25">
      <c r="A131727">
        <v>700554</v>
      </c>
      <c r="B131727" t="s">
        <v>351149</v>
      </c>
      <c r="D131727" t="s">
        <v>351150</v>
      </c>
    </row>
    <row r="131728" spans="1:5" x14ac:dyDescent="0.25">
      <c r="A131728">
        <v>700557</v>
      </c>
      <c r="B131728" t="s">
        <v>351151</v>
      </c>
      <c r="C131728" t="s">
        <v>351152</v>
      </c>
      <c r="D131728" t="s">
        <v>351153</v>
      </c>
    </row>
    <row r="131729" spans="1:5" x14ac:dyDescent="0.25">
      <c r="A131729">
        <v>700581</v>
      </c>
      <c r="B131729" t="s">
        <v>351154</v>
      </c>
      <c r="C131729" t="s">
        <v>20802</v>
      </c>
      <c r="D131729" t="s">
        <v>351155</v>
      </c>
    </row>
    <row r="131730" spans="1:5" x14ac:dyDescent="0.25">
      <c r="A131730">
        <v>700585</v>
      </c>
      <c r="B131730" t="s">
        <v>351156</v>
      </c>
      <c r="D131730" t="s">
        <v>351157</v>
      </c>
      <c r="E131730" t="s">
        <v>881</v>
      </c>
    </row>
    <row r="131731" spans="1:5" x14ac:dyDescent="0.25">
      <c r="A131731">
        <v>700593</v>
      </c>
      <c r="B131731" t="s">
        <v>351158</v>
      </c>
      <c r="D131731" t="s">
        <v>351159</v>
      </c>
      <c r="E131731" t="s">
        <v>351160</v>
      </c>
    </row>
    <row r="131732" spans="1:5" x14ac:dyDescent="0.25">
      <c r="A131732">
        <v>700613</v>
      </c>
      <c r="B131732" t="s">
        <v>351161</v>
      </c>
      <c r="D131732" t="s">
        <v>351162</v>
      </c>
    </row>
    <row r="131733" spans="1:5" x14ac:dyDescent="0.25">
      <c r="A131733">
        <v>700621</v>
      </c>
      <c r="B131733" t="s">
        <v>351163</v>
      </c>
      <c r="C131733" t="s">
        <v>351164</v>
      </c>
      <c r="D131733" t="s">
        <v>351165</v>
      </c>
      <c r="E131733" t="s">
        <v>351166</v>
      </c>
    </row>
    <row r="131734" spans="1:5" x14ac:dyDescent="0.25">
      <c r="A131734">
        <v>700631</v>
      </c>
      <c r="B131734" t="s">
        <v>351167</v>
      </c>
      <c r="D131734" t="s">
        <v>351168</v>
      </c>
    </row>
    <row r="131735" spans="1:5" x14ac:dyDescent="0.25">
      <c r="A131735">
        <v>700632</v>
      </c>
      <c r="B131735" t="s">
        <v>351169</v>
      </c>
      <c r="C131735" t="s">
        <v>351170</v>
      </c>
      <c r="D131735" t="s">
        <v>351171</v>
      </c>
      <c r="E131735" t="s">
        <v>10</v>
      </c>
    </row>
    <row r="131736" spans="1:5" x14ac:dyDescent="0.25">
      <c r="A131736">
        <v>700635</v>
      </c>
      <c r="B131736" t="s">
        <v>351172</v>
      </c>
      <c r="D131736" t="s">
        <v>351173</v>
      </c>
      <c r="E131736" t="s">
        <v>10120</v>
      </c>
    </row>
    <row r="131737" spans="1:5" x14ac:dyDescent="0.25">
      <c r="A131737">
        <v>700636</v>
      </c>
      <c r="B131737" t="s">
        <v>351174</v>
      </c>
      <c r="D131737" t="s">
        <v>351175</v>
      </c>
    </row>
    <row r="131738" spans="1:5" x14ac:dyDescent="0.25">
      <c r="A131738">
        <v>700641</v>
      </c>
      <c r="B131738" t="s">
        <v>351176</v>
      </c>
      <c r="C131738" t="s">
        <v>351177</v>
      </c>
      <c r="D131738" t="s">
        <v>351178</v>
      </c>
      <c r="E131738" t="s">
        <v>702</v>
      </c>
    </row>
    <row r="131739" spans="1:5" x14ac:dyDescent="0.25">
      <c r="A131739">
        <v>700653</v>
      </c>
      <c r="B131739" t="s">
        <v>351179</v>
      </c>
      <c r="D131739" t="s">
        <v>351180</v>
      </c>
      <c r="E131739" t="s">
        <v>351181</v>
      </c>
    </row>
    <row r="131740" spans="1:5" x14ac:dyDescent="0.25">
      <c r="A131740">
        <v>700654</v>
      </c>
      <c r="B131740" t="s">
        <v>351182</v>
      </c>
      <c r="C131740" t="s">
        <v>351183</v>
      </c>
      <c r="D131740" t="s">
        <v>351184</v>
      </c>
    </row>
    <row r="131741" spans="1:5" x14ac:dyDescent="0.25">
      <c r="A131741">
        <v>700661</v>
      </c>
      <c r="B131741" t="s">
        <v>351185</v>
      </c>
      <c r="D131741" t="s">
        <v>351186</v>
      </c>
    </row>
    <row r="131742" spans="1:5" x14ac:dyDescent="0.25">
      <c r="A131742">
        <v>700663</v>
      </c>
      <c r="B131742" t="s">
        <v>351187</v>
      </c>
      <c r="D131742" t="s">
        <v>351188</v>
      </c>
      <c r="E131742" t="s">
        <v>351189</v>
      </c>
    </row>
    <row r="131743" spans="1:5" x14ac:dyDescent="0.25">
      <c r="A131743">
        <v>700667</v>
      </c>
      <c r="B131743" t="s">
        <v>351190</v>
      </c>
      <c r="D131743" t="s">
        <v>351191</v>
      </c>
      <c r="E131743" t="s">
        <v>351192</v>
      </c>
    </row>
    <row r="131744" spans="1:5" x14ac:dyDescent="0.25">
      <c r="A131744">
        <v>700673</v>
      </c>
      <c r="B131744" t="s">
        <v>351193</v>
      </c>
      <c r="D131744" t="s">
        <v>351194</v>
      </c>
      <c r="E131744" t="s">
        <v>351195</v>
      </c>
    </row>
    <row r="131745" spans="1:5" x14ac:dyDescent="0.25">
      <c r="A131745">
        <v>700680</v>
      </c>
      <c r="B131745" t="s">
        <v>351196</v>
      </c>
      <c r="D131745" t="s">
        <v>351197</v>
      </c>
    </row>
    <row r="131746" spans="1:5" x14ac:dyDescent="0.25">
      <c r="A131746">
        <v>700683</v>
      </c>
      <c r="B131746" t="s">
        <v>351198</v>
      </c>
      <c r="D131746" t="s">
        <v>351199</v>
      </c>
    </row>
    <row r="131747" spans="1:5" x14ac:dyDescent="0.25">
      <c r="A131747">
        <v>700695</v>
      </c>
      <c r="B131747" t="s">
        <v>351200</v>
      </c>
      <c r="C131747" t="s">
        <v>351201</v>
      </c>
      <c r="D131747" t="s">
        <v>351202</v>
      </c>
    </row>
    <row r="131748" spans="1:5" x14ac:dyDescent="0.25">
      <c r="A131748">
        <v>700697</v>
      </c>
      <c r="B131748" t="s">
        <v>351203</v>
      </c>
      <c r="D131748" t="s">
        <v>351204</v>
      </c>
      <c r="E131748" t="s">
        <v>351205</v>
      </c>
    </row>
    <row r="131749" spans="1:5" x14ac:dyDescent="0.25">
      <c r="A131749">
        <v>700705</v>
      </c>
      <c r="B131749" t="s">
        <v>351206</v>
      </c>
      <c r="D131749" t="s">
        <v>351207</v>
      </c>
    </row>
    <row r="131750" spans="1:5" x14ac:dyDescent="0.25">
      <c r="A131750">
        <v>700711</v>
      </c>
      <c r="B131750" t="s">
        <v>351208</v>
      </c>
      <c r="D131750" t="s">
        <v>351209</v>
      </c>
      <c r="E131750" t="s">
        <v>351210</v>
      </c>
    </row>
    <row r="131751" spans="1:5" x14ac:dyDescent="0.25">
      <c r="A131751">
        <v>700716</v>
      </c>
      <c r="B131751" t="s">
        <v>351211</v>
      </c>
      <c r="D131751" t="s">
        <v>351212</v>
      </c>
      <c r="E131751" t="s">
        <v>351213</v>
      </c>
    </row>
    <row r="131752" spans="1:5" x14ac:dyDescent="0.25">
      <c r="A131752">
        <v>700722</v>
      </c>
      <c r="B131752" t="s">
        <v>351214</v>
      </c>
      <c r="C131752" t="s">
        <v>351215</v>
      </c>
      <c r="D131752" t="s">
        <v>351216</v>
      </c>
      <c r="E131752" t="s">
        <v>351217</v>
      </c>
    </row>
    <row r="131753" spans="1:5" x14ac:dyDescent="0.25">
      <c r="A131753">
        <v>700723</v>
      </c>
      <c r="B131753" t="s">
        <v>351218</v>
      </c>
      <c r="D131753" t="s">
        <v>351219</v>
      </c>
    </row>
    <row r="131754" spans="1:5" x14ac:dyDescent="0.25">
      <c r="A131754">
        <v>700724</v>
      </c>
      <c r="B131754" t="s">
        <v>351220</v>
      </c>
      <c r="D131754" t="s">
        <v>351221</v>
      </c>
      <c r="E131754" t="s">
        <v>351222</v>
      </c>
    </row>
    <row r="131755" spans="1:5" x14ac:dyDescent="0.25">
      <c r="A131755">
        <v>700729</v>
      </c>
      <c r="B131755" t="s">
        <v>351223</v>
      </c>
      <c r="C131755" t="s">
        <v>351224</v>
      </c>
      <c r="D131755" t="s">
        <v>351225</v>
      </c>
      <c r="E131755" t="s">
        <v>351226</v>
      </c>
    </row>
    <row r="131756" spans="1:5" x14ac:dyDescent="0.25">
      <c r="A131756">
        <v>700746</v>
      </c>
      <c r="B131756" t="s">
        <v>351227</v>
      </c>
      <c r="D131756" t="s">
        <v>351228</v>
      </c>
      <c r="E131756" t="s">
        <v>10</v>
      </c>
    </row>
    <row r="131757" spans="1:5" x14ac:dyDescent="0.25">
      <c r="A131757">
        <v>700760</v>
      </c>
      <c r="B131757" t="s">
        <v>351229</v>
      </c>
      <c r="C131757" t="s">
        <v>351230</v>
      </c>
      <c r="D131757" t="s">
        <v>351231</v>
      </c>
      <c r="E131757" t="s">
        <v>351232</v>
      </c>
    </row>
    <row r="131758" spans="1:5" x14ac:dyDescent="0.25">
      <c r="A131758">
        <v>700794</v>
      </c>
      <c r="B131758" t="s">
        <v>351233</v>
      </c>
      <c r="D131758" t="s">
        <v>351234</v>
      </c>
      <c r="E131758" t="s">
        <v>351235</v>
      </c>
    </row>
    <row r="131759" spans="1:5" x14ac:dyDescent="0.25">
      <c r="A131759">
        <v>700802</v>
      </c>
      <c r="B131759" t="s">
        <v>351236</v>
      </c>
      <c r="D131759" t="s">
        <v>351237</v>
      </c>
    </row>
    <row r="131760" spans="1:5" x14ac:dyDescent="0.25">
      <c r="A131760">
        <v>700820</v>
      </c>
      <c r="B131760" t="s">
        <v>351238</v>
      </c>
      <c r="C131760" t="s">
        <v>135873</v>
      </c>
      <c r="D131760" t="s">
        <v>351239</v>
      </c>
      <c r="E131760" t="s">
        <v>10</v>
      </c>
    </row>
    <row r="131761" spans="1:5" x14ac:dyDescent="0.25">
      <c r="A131761">
        <v>700833</v>
      </c>
      <c r="B131761" t="s">
        <v>351240</v>
      </c>
      <c r="D131761" t="s">
        <v>351241</v>
      </c>
      <c r="E131761" t="s">
        <v>351242</v>
      </c>
    </row>
    <row r="131762" spans="1:5" x14ac:dyDescent="0.25">
      <c r="A131762">
        <v>700844</v>
      </c>
      <c r="B131762" t="s">
        <v>351243</v>
      </c>
      <c r="C131762" t="s">
        <v>351244</v>
      </c>
      <c r="D131762" t="s">
        <v>351245</v>
      </c>
      <c r="E131762" t="s">
        <v>881</v>
      </c>
    </row>
    <row r="131763" spans="1:5" x14ac:dyDescent="0.25">
      <c r="A131763">
        <v>700846</v>
      </c>
      <c r="B131763" t="s">
        <v>351246</v>
      </c>
      <c r="D131763" t="s">
        <v>351247</v>
      </c>
    </row>
    <row r="131764" spans="1:5" x14ac:dyDescent="0.25">
      <c r="A131764">
        <v>700872</v>
      </c>
      <c r="B131764" t="s">
        <v>351248</v>
      </c>
      <c r="D131764" t="s">
        <v>351249</v>
      </c>
    </row>
    <row r="131765" spans="1:5" x14ac:dyDescent="0.25">
      <c r="A131765">
        <v>700886</v>
      </c>
      <c r="B131765" t="s">
        <v>351250</v>
      </c>
      <c r="D131765" t="s">
        <v>351251</v>
      </c>
      <c r="E131765" t="s">
        <v>351252</v>
      </c>
    </row>
    <row r="131766" spans="1:5" x14ac:dyDescent="0.25">
      <c r="A131766">
        <v>700896</v>
      </c>
      <c r="B131766" t="s">
        <v>351253</v>
      </c>
      <c r="C131766" t="s">
        <v>351254</v>
      </c>
      <c r="D131766" t="s">
        <v>351255</v>
      </c>
    </row>
    <row r="131767" spans="1:5" x14ac:dyDescent="0.25">
      <c r="A131767">
        <v>700913</v>
      </c>
      <c r="B131767" t="s">
        <v>351256</v>
      </c>
      <c r="D131767" t="s">
        <v>351257</v>
      </c>
    </row>
    <row r="131768" spans="1:5" x14ac:dyDescent="0.25">
      <c r="A131768">
        <v>700915</v>
      </c>
      <c r="B131768" t="s">
        <v>351258</v>
      </c>
      <c r="D131768" t="s">
        <v>351259</v>
      </c>
    </row>
    <row r="131769" spans="1:5" x14ac:dyDescent="0.25">
      <c r="A131769">
        <v>700920</v>
      </c>
      <c r="B131769" t="s">
        <v>351260</v>
      </c>
      <c r="D131769" t="s">
        <v>351261</v>
      </c>
      <c r="E131769" t="s">
        <v>1662</v>
      </c>
    </row>
    <row r="131770" spans="1:5" x14ac:dyDescent="0.25">
      <c r="A131770">
        <v>700928</v>
      </c>
      <c r="B131770" t="s">
        <v>351262</v>
      </c>
      <c r="D131770" t="s">
        <v>351263</v>
      </c>
    </row>
    <row r="131771" spans="1:5" x14ac:dyDescent="0.25">
      <c r="A131771">
        <v>700948</v>
      </c>
      <c r="B131771" t="s">
        <v>351264</v>
      </c>
      <c r="C131771" t="s">
        <v>351265</v>
      </c>
      <c r="D131771" t="s">
        <v>351266</v>
      </c>
      <c r="E131771" t="s">
        <v>351267</v>
      </c>
    </row>
    <row r="131772" spans="1:5" x14ac:dyDescent="0.25">
      <c r="A131772">
        <v>700964</v>
      </c>
      <c r="B131772" t="s">
        <v>351268</v>
      </c>
      <c r="C131772" t="s">
        <v>204201</v>
      </c>
      <c r="D131772" t="s">
        <v>351269</v>
      </c>
      <c r="E131772" t="s">
        <v>351270</v>
      </c>
    </row>
    <row r="131773" spans="1:5" x14ac:dyDescent="0.25">
      <c r="A131773">
        <v>700969</v>
      </c>
      <c r="B131773" t="s">
        <v>351271</v>
      </c>
      <c r="D131773" t="s">
        <v>351272</v>
      </c>
      <c r="E131773" t="s">
        <v>351273</v>
      </c>
    </row>
    <row r="131774" spans="1:5" x14ac:dyDescent="0.25">
      <c r="A131774">
        <v>700998</v>
      </c>
      <c r="B131774" t="s">
        <v>351274</v>
      </c>
      <c r="D131774" t="s">
        <v>351275</v>
      </c>
      <c r="E131774" t="s">
        <v>351276</v>
      </c>
    </row>
    <row r="131775" spans="1:5" x14ac:dyDescent="0.25">
      <c r="A131775">
        <v>701025</v>
      </c>
      <c r="B131775" t="s">
        <v>351277</v>
      </c>
      <c r="D131775" t="s">
        <v>351278</v>
      </c>
      <c r="E131775" t="s">
        <v>351279</v>
      </c>
    </row>
    <row r="131776" spans="1:5" x14ac:dyDescent="0.25">
      <c r="A131776">
        <v>701036</v>
      </c>
      <c r="B131776" t="s">
        <v>351280</v>
      </c>
      <c r="C131776" t="s">
        <v>351281</v>
      </c>
      <c r="D131776" t="s">
        <v>351282</v>
      </c>
    </row>
    <row r="131777" spans="1:5" x14ac:dyDescent="0.25">
      <c r="A131777">
        <v>701044</v>
      </c>
      <c r="B131777" t="s">
        <v>351283</v>
      </c>
      <c r="D131777" t="s">
        <v>351284</v>
      </c>
    </row>
    <row r="131778" spans="1:5" x14ac:dyDescent="0.25">
      <c r="A131778">
        <v>701046</v>
      </c>
      <c r="B131778" t="s">
        <v>351285</v>
      </c>
      <c r="D131778" t="s">
        <v>351286</v>
      </c>
      <c r="E131778" t="s">
        <v>351287</v>
      </c>
    </row>
    <row r="131779" spans="1:5" x14ac:dyDescent="0.25">
      <c r="A131779">
        <v>701054</v>
      </c>
      <c r="B131779" t="s">
        <v>351288</v>
      </c>
      <c r="D131779" t="s">
        <v>351289</v>
      </c>
    </row>
    <row r="131780" spans="1:5" x14ac:dyDescent="0.25">
      <c r="A131780">
        <v>701055</v>
      </c>
      <c r="B131780" t="s">
        <v>351290</v>
      </c>
      <c r="D131780" t="s">
        <v>351291</v>
      </c>
      <c r="E131780" t="s">
        <v>100490</v>
      </c>
    </row>
    <row r="131781" spans="1:5" x14ac:dyDescent="0.25">
      <c r="A131781">
        <v>701063</v>
      </c>
      <c r="B131781" t="s">
        <v>351292</v>
      </c>
      <c r="D131781" t="s">
        <v>351293</v>
      </c>
    </row>
    <row r="131782" spans="1:5" x14ac:dyDescent="0.25">
      <c r="A131782">
        <v>701064</v>
      </c>
      <c r="B131782" t="s">
        <v>351294</v>
      </c>
      <c r="C131782" t="s">
        <v>351295</v>
      </c>
      <c r="D131782" t="s">
        <v>351296</v>
      </c>
      <c r="E131782" t="s">
        <v>351297</v>
      </c>
    </row>
    <row r="131783" spans="1:5" x14ac:dyDescent="0.25">
      <c r="A131783">
        <v>701068</v>
      </c>
      <c r="B131783" t="s">
        <v>351298</v>
      </c>
      <c r="D131783" t="s">
        <v>351299</v>
      </c>
      <c r="E131783" t="s">
        <v>351300</v>
      </c>
    </row>
    <row r="131784" spans="1:5" x14ac:dyDescent="0.25">
      <c r="A131784">
        <v>701072</v>
      </c>
      <c r="B131784" t="s">
        <v>351301</v>
      </c>
      <c r="D131784" t="s">
        <v>351302</v>
      </c>
    </row>
    <row r="131785" spans="1:5" x14ac:dyDescent="0.25">
      <c r="A131785">
        <v>701087</v>
      </c>
      <c r="B131785" t="s">
        <v>351303</v>
      </c>
      <c r="D131785" t="s">
        <v>351304</v>
      </c>
    </row>
    <row r="131786" spans="1:5" x14ac:dyDescent="0.25">
      <c r="A131786">
        <v>701095</v>
      </c>
      <c r="B131786" t="s">
        <v>351305</v>
      </c>
      <c r="D131786" t="s">
        <v>351306</v>
      </c>
    </row>
    <row r="131787" spans="1:5" x14ac:dyDescent="0.25">
      <c r="A131787">
        <v>701096</v>
      </c>
      <c r="B131787" t="s">
        <v>351307</v>
      </c>
      <c r="D131787" t="s">
        <v>351308</v>
      </c>
      <c r="E131787" t="s">
        <v>351309</v>
      </c>
    </row>
    <row r="131788" spans="1:5" x14ac:dyDescent="0.25">
      <c r="A131788">
        <v>701147</v>
      </c>
      <c r="B131788" t="s">
        <v>351310</v>
      </c>
      <c r="C131788" t="s">
        <v>81156</v>
      </c>
      <c r="D131788" t="s">
        <v>351311</v>
      </c>
    </row>
    <row r="131789" spans="1:5" x14ac:dyDescent="0.25">
      <c r="A131789">
        <v>701160</v>
      </c>
      <c r="B131789" t="s">
        <v>351312</v>
      </c>
      <c r="C131789" t="s">
        <v>351313</v>
      </c>
      <c r="D131789" t="s">
        <v>351314</v>
      </c>
      <c r="E131789" t="s">
        <v>351315</v>
      </c>
    </row>
    <row r="131790" spans="1:5" x14ac:dyDescent="0.25">
      <c r="A131790">
        <v>701164</v>
      </c>
      <c r="B131790" t="s">
        <v>351316</v>
      </c>
      <c r="D131790" t="s">
        <v>351317</v>
      </c>
    </row>
    <row r="131791" spans="1:5" x14ac:dyDescent="0.25">
      <c r="A131791">
        <v>701173</v>
      </c>
      <c r="B131791" t="s">
        <v>351318</v>
      </c>
      <c r="C131791" t="s">
        <v>22370</v>
      </c>
      <c r="D131791" t="s">
        <v>351319</v>
      </c>
      <c r="E131791" t="s">
        <v>351320</v>
      </c>
    </row>
    <row r="131792" spans="1:5" x14ac:dyDescent="0.25">
      <c r="A131792">
        <v>701207</v>
      </c>
      <c r="B131792" t="s">
        <v>351321</v>
      </c>
      <c r="D131792" t="s">
        <v>351322</v>
      </c>
    </row>
    <row r="131793" spans="1:5" x14ac:dyDescent="0.25">
      <c r="A131793">
        <v>701227</v>
      </c>
      <c r="B131793" t="s">
        <v>351323</v>
      </c>
      <c r="C131793" t="s">
        <v>325748</v>
      </c>
      <c r="D131793" t="s">
        <v>351324</v>
      </c>
      <c r="E131793" t="s">
        <v>351325</v>
      </c>
    </row>
    <row r="131794" spans="1:5" x14ac:dyDescent="0.25">
      <c r="A131794">
        <v>701233</v>
      </c>
      <c r="B131794" t="s">
        <v>351326</v>
      </c>
      <c r="C131794" t="s">
        <v>89423</v>
      </c>
      <c r="D131794" t="s">
        <v>351327</v>
      </c>
      <c r="E131794" t="s">
        <v>351328</v>
      </c>
    </row>
    <row r="131795" spans="1:5" x14ac:dyDescent="0.25">
      <c r="A131795">
        <v>701250</v>
      </c>
      <c r="B131795" t="s">
        <v>351329</v>
      </c>
      <c r="D131795" t="s">
        <v>351330</v>
      </c>
    </row>
    <row r="131796" spans="1:5" x14ac:dyDescent="0.25">
      <c r="A131796">
        <v>701253</v>
      </c>
      <c r="B131796" t="s">
        <v>351331</v>
      </c>
      <c r="C131796" t="s">
        <v>319201</v>
      </c>
      <c r="D131796" t="s">
        <v>351332</v>
      </c>
    </row>
    <row r="131797" spans="1:5" x14ac:dyDescent="0.25">
      <c r="A131797">
        <v>701255</v>
      </c>
      <c r="B131797" t="s">
        <v>351333</v>
      </c>
      <c r="C131797" t="s">
        <v>351334</v>
      </c>
      <c r="D131797" t="s">
        <v>351335</v>
      </c>
      <c r="E131797" t="s">
        <v>351336</v>
      </c>
    </row>
    <row r="131798" spans="1:5" x14ac:dyDescent="0.25">
      <c r="A131798">
        <v>701257</v>
      </c>
      <c r="B131798" t="s">
        <v>351337</v>
      </c>
      <c r="D131798" t="s">
        <v>351338</v>
      </c>
    </row>
    <row r="131799" spans="1:5" x14ac:dyDescent="0.25">
      <c r="A131799">
        <v>701275</v>
      </c>
      <c r="B131799" t="s">
        <v>351339</v>
      </c>
      <c r="C131799" t="s">
        <v>351340</v>
      </c>
      <c r="D131799" t="s">
        <v>351341</v>
      </c>
      <c r="E131799" t="s">
        <v>351342</v>
      </c>
    </row>
    <row r="131800" spans="1:5" x14ac:dyDescent="0.25">
      <c r="A131800">
        <v>701276</v>
      </c>
      <c r="B131800" t="s">
        <v>351343</v>
      </c>
      <c r="C131800" t="s">
        <v>351344</v>
      </c>
      <c r="D131800" t="s">
        <v>351345</v>
      </c>
    </row>
    <row r="131801" spans="1:5" x14ac:dyDescent="0.25">
      <c r="A131801">
        <v>701281</v>
      </c>
      <c r="B131801" t="s">
        <v>351346</v>
      </c>
      <c r="C131801" t="s">
        <v>351347</v>
      </c>
      <c r="D131801" t="s">
        <v>351348</v>
      </c>
      <c r="E131801" t="s">
        <v>351349</v>
      </c>
    </row>
    <row r="131802" spans="1:5" x14ac:dyDescent="0.25">
      <c r="A131802">
        <v>701295</v>
      </c>
      <c r="B131802" t="s">
        <v>351350</v>
      </c>
      <c r="C131802" t="s">
        <v>214050</v>
      </c>
      <c r="D131802" t="s">
        <v>351351</v>
      </c>
      <c r="E131802" t="s">
        <v>351352</v>
      </c>
    </row>
    <row r="131803" spans="1:5" x14ac:dyDescent="0.25">
      <c r="A131803">
        <v>701349</v>
      </c>
      <c r="B131803" t="s">
        <v>351353</v>
      </c>
      <c r="C131803" t="s">
        <v>351354</v>
      </c>
      <c r="D131803" t="s">
        <v>351355</v>
      </c>
      <c r="E131803" t="s">
        <v>10</v>
      </c>
    </row>
    <row r="131804" spans="1:5" x14ac:dyDescent="0.25">
      <c r="A131804">
        <v>701357</v>
      </c>
      <c r="B131804" t="s">
        <v>351356</v>
      </c>
      <c r="D131804" t="s">
        <v>351357</v>
      </c>
      <c r="E131804" t="s">
        <v>10</v>
      </c>
    </row>
    <row r="131805" spans="1:5" x14ac:dyDescent="0.25">
      <c r="A131805">
        <v>701369</v>
      </c>
      <c r="B131805" t="s">
        <v>351358</v>
      </c>
      <c r="D131805" t="s">
        <v>351359</v>
      </c>
      <c r="E131805" t="s">
        <v>351360</v>
      </c>
    </row>
    <row r="131806" spans="1:5" x14ac:dyDescent="0.25">
      <c r="A131806">
        <v>701392</v>
      </c>
      <c r="B131806" t="s">
        <v>351361</v>
      </c>
      <c r="D131806" t="s">
        <v>351362</v>
      </c>
    </row>
    <row r="131807" spans="1:5" x14ac:dyDescent="0.25">
      <c r="A131807">
        <v>701397</v>
      </c>
      <c r="B131807" t="s">
        <v>351363</v>
      </c>
      <c r="D131807" t="s">
        <v>351364</v>
      </c>
    </row>
    <row r="131808" spans="1:5" x14ac:dyDescent="0.25">
      <c r="A131808">
        <v>701404</v>
      </c>
      <c r="B131808" t="s">
        <v>351365</v>
      </c>
      <c r="D131808" t="s">
        <v>351366</v>
      </c>
      <c r="E131808" t="s">
        <v>351367</v>
      </c>
    </row>
    <row r="131809" spans="1:5" x14ac:dyDescent="0.25">
      <c r="A131809">
        <v>701425</v>
      </c>
      <c r="B131809" t="s">
        <v>351368</v>
      </c>
      <c r="D131809" t="s">
        <v>351369</v>
      </c>
      <c r="E131809" t="s">
        <v>351370</v>
      </c>
    </row>
    <row r="131810" spans="1:5" x14ac:dyDescent="0.25">
      <c r="A131810">
        <v>701426</v>
      </c>
      <c r="B131810" t="s">
        <v>351371</v>
      </c>
      <c r="D131810" t="s">
        <v>351372</v>
      </c>
    </row>
    <row r="131811" spans="1:5" x14ac:dyDescent="0.25">
      <c r="A131811">
        <v>701432</v>
      </c>
      <c r="B131811" t="s">
        <v>351373</v>
      </c>
      <c r="C131811" t="s">
        <v>351374</v>
      </c>
      <c r="D131811" t="s">
        <v>351375</v>
      </c>
      <c r="E131811" t="s">
        <v>351376</v>
      </c>
    </row>
    <row r="131812" spans="1:5" x14ac:dyDescent="0.25">
      <c r="A131812">
        <v>701447</v>
      </c>
      <c r="B131812" t="s">
        <v>351377</v>
      </c>
      <c r="C131812" t="s">
        <v>351378</v>
      </c>
      <c r="D131812" t="s">
        <v>351379</v>
      </c>
      <c r="E131812" t="s">
        <v>351380</v>
      </c>
    </row>
    <row r="131813" spans="1:5" x14ac:dyDescent="0.25">
      <c r="A131813">
        <v>701449</v>
      </c>
      <c r="B131813" t="s">
        <v>351381</v>
      </c>
      <c r="C131813" t="s">
        <v>351382</v>
      </c>
      <c r="D131813" t="s">
        <v>351383</v>
      </c>
      <c r="E131813" t="s">
        <v>351384</v>
      </c>
    </row>
    <row r="131814" spans="1:5" x14ac:dyDescent="0.25">
      <c r="A131814">
        <v>701450</v>
      </c>
      <c r="B131814" t="s">
        <v>351385</v>
      </c>
      <c r="C131814" t="s">
        <v>351386</v>
      </c>
      <c r="D131814" t="s">
        <v>351387</v>
      </c>
      <c r="E131814" t="s">
        <v>351388</v>
      </c>
    </row>
    <row r="131815" spans="1:5" x14ac:dyDescent="0.25">
      <c r="A131815">
        <v>701458</v>
      </c>
      <c r="B131815" t="s">
        <v>351389</v>
      </c>
      <c r="C131815" t="s">
        <v>56737</v>
      </c>
      <c r="D131815" t="s">
        <v>351390</v>
      </c>
      <c r="E131815" t="s">
        <v>351391</v>
      </c>
    </row>
    <row r="131816" spans="1:5" x14ac:dyDescent="0.25">
      <c r="A131816">
        <v>701469</v>
      </c>
      <c r="B131816" t="s">
        <v>351392</v>
      </c>
      <c r="D131816" t="s">
        <v>351393</v>
      </c>
    </row>
    <row r="131817" spans="1:5" x14ac:dyDescent="0.25">
      <c r="A131817">
        <v>701471</v>
      </c>
      <c r="B131817" t="s">
        <v>351394</v>
      </c>
      <c r="D131817" t="s">
        <v>351395</v>
      </c>
      <c r="E131817" t="s">
        <v>10</v>
      </c>
    </row>
    <row r="131818" spans="1:5" x14ac:dyDescent="0.25">
      <c r="A131818">
        <v>701474</v>
      </c>
      <c r="B131818" t="s">
        <v>351396</v>
      </c>
      <c r="D131818" t="s">
        <v>351397</v>
      </c>
    </row>
    <row r="131819" spans="1:5" x14ac:dyDescent="0.25">
      <c r="A131819">
        <v>701481</v>
      </c>
      <c r="B131819" t="s">
        <v>351398</v>
      </c>
      <c r="D131819" t="s">
        <v>351399</v>
      </c>
    </row>
    <row r="131820" spans="1:5" x14ac:dyDescent="0.25">
      <c r="A131820">
        <v>701482</v>
      </c>
      <c r="B131820" t="s">
        <v>351400</v>
      </c>
      <c r="D131820" t="s">
        <v>351401</v>
      </c>
    </row>
    <row r="131821" spans="1:5" x14ac:dyDescent="0.25">
      <c r="A131821">
        <v>701483</v>
      </c>
      <c r="B131821" t="s">
        <v>351402</v>
      </c>
      <c r="D131821" t="s">
        <v>351403</v>
      </c>
      <c r="E131821" t="s">
        <v>351404</v>
      </c>
    </row>
    <row r="131822" spans="1:5" x14ac:dyDescent="0.25">
      <c r="A131822">
        <v>701499</v>
      </c>
      <c r="B131822" t="s">
        <v>351405</v>
      </c>
      <c r="D131822" t="s">
        <v>351406</v>
      </c>
    </row>
    <row r="131823" spans="1:5" x14ac:dyDescent="0.25">
      <c r="A131823">
        <v>701504</v>
      </c>
      <c r="B131823" t="s">
        <v>351407</v>
      </c>
      <c r="D131823" t="s">
        <v>351408</v>
      </c>
    </row>
    <row r="131824" spans="1:5" x14ac:dyDescent="0.25">
      <c r="A131824">
        <v>701508</v>
      </c>
      <c r="B131824" t="s">
        <v>351409</v>
      </c>
      <c r="D131824" t="s">
        <v>351410</v>
      </c>
      <c r="E131824" t="s">
        <v>10</v>
      </c>
    </row>
    <row r="131825" spans="1:5" x14ac:dyDescent="0.25">
      <c r="A131825">
        <v>701539</v>
      </c>
      <c r="B131825" t="s">
        <v>351411</v>
      </c>
      <c r="C131825" t="s">
        <v>62074</v>
      </c>
      <c r="D131825" t="s">
        <v>351412</v>
      </c>
    </row>
    <row r="131826" spans="1:5" x14ac:dyDescent="0.25">
      <c r="A131826">
        <v>701559</v>
      </c>
      <c r="B131826" t="s">
        <v>351413</v>
      </c>
      <c r="C131826" t="s">
        <v>351414</v>
      </c>
      <c r="D131826" t="s">
        <v>351415</v>
      </c>
      <c r="E131826" t="s">
        <v>351416</v>
      </c>
    </row>
    <row r="131827" spans="1:5" x14ac:dyDescent="0.25">
      <c r="A131827">
        <v>701578</v>
      </c>
      <c r="B131827" t="s">
        <v>351417</v>
      </c>
      <c r="D131827" t="s">
        <v>351418</v>
      </c>
      <c r="E131827" t="s">
        <v>351419</v>
      </c>
    </row>
    <row r="131828" spans="1:5" x14ac:dyDescent="0.25">
      <c r="A131828">
        <v>701586</v>
      </c>
      <c r="B131828" t="s">
        <v>351420</v>
      </c>
      <c r="C131828" t="s">
        <v>129814</v>
      </c>
      <c r="D131828" t="s">
        <v>351421</v>
      </c>
      <c r="E131828" t="s">
        <v>129816</v>
      </c>
    </row>
    <row r="131829" spans="1:5" x14ac:dyDescent="0.25">
      <c r="A131829">
        <v>701603</v>
      </c>
      <c r="B131829" t="s">
        <v>351422</v>
      </c>
      <c r="D131829" t="s">
        <v>351423</v>
      </c>
      <c r="E131829" t="s">
        <v>351424</v>
      </c>
    </row>
    <row r="131830" spans="1:5" x14ac:dyDescent="0.25">
      <c r="A131830">
        <v>701607</v>
      </c>
      <c r="B131830" t="s">
        <v>351425</v>
      </c>
      <c r="D131830" t="s">
        <v>351426</v>
      </c>
      <c r="E131830" t="s">
        <v>351427</v>
      </c>
    </row>
    <row r="131831" spans="1:5" x14ac:dyDescent="0.25">
      <c r="A131831">
        <v>701618</v>
      </c>
      <c r="B131831" t="s">
        <v>351428</v>
      </c>
      <c r="C131831" t="s">
        <v>351429</v>
      </c>
      <c r="D131831" t="s">
        <v>351430</v>
      </c>
      <c r="E131831" t="s">
        <v>351431</v>
      </c>
    </row>
    <row r="131832" spans="1:5" x14ac:dyDescent="0.25">
      <c r="A131832">
        <v>701634</v>
      </c>
      <c r="B131832" t="s">
        <v>351432</v>
      </c>
      <c r="C131832" t="s">
        <v>199138</v>
      </c>
      <c r="D131832" t="s">
        <v>351433</v>
      </c>
      <c r="E131832" t="s">
        <v>351434</v>
      </c>
    </row>
    <row r="131833" spans="1:5" x14ac:dyDescent="0.25">
      <c r="A131833">
        <v>701637</v>
      </c>
      <c r="B131833" t="s">
        <v>351435</v>
      </c>
      <c r="C131833" t="s">
        <v>283112</v>
      </c>
      <c r="D131833" t="s">
        <v>351436</v>
      </c>
      <c r="E131833" t="s">
        <v>10</v>
      </c>
    </row>
    <row r="131834" spans="1:5" x14ac:dyDescent="0.25">
      <c r="A131834">
        <v>701638</v>
      </c>
      <c r="B131834" t="s">
        <v>351437</v>
      </c>
      <c r="D131834" t="s">
        <v>351438</v>
      </c>
      <c r="E131834" t="s">
        <v>351439</v>
      </c>
    </row>
    <row r="131835" spans="1:5" x14ac:dyDescent="0.25">
      <c r="A131835">
        <v>701650</v>
      </c>
      <c r="B131835" t="s">
        <v>351440</v>
      </c>
      <c r="C131835" t="s">
        <v>351441</v>
      </c>
      <c r="D131835" t="s">
        <v>351442</v>
      </c>
      <c r="E131835" t="s">
        <v>351443</v>
      </c>
    </row>
    <row r="131836" spans="1:5" x14ac:dyDescent="0.25">
      <c r="A131836">
        <v>701657</v>
      </c>
      <c r="B131836" t="s">
        <v>351444</v>
      </c>
      <c r="C131836" t="s">
        <v>261017</v>
      </c>
      <c r="D131836" t="s">
        <v>351445</v>
      </c>
    </row>
    <row r="131837" spans="1:5" x14ac:dyDescent="0.25">
      <c r="A131837">
        <v>701662</v>
      </c>
      <c r="B131837" t="s">
        <v>351446</v>
      </c>
      <c r="D131837" t="s">
        <v>351447</v>
      </c>
    </row>
    <row r="131838" spans="1:5" x14ac:dyDescent="0.25">
      <c r="A131838">
        <v>701667</v>
      </c>
      <c r="B131838" t="s">
        <v>351448</v>
      </c>
      <c r="D131838" t="s">
        <v>351449</v>
      </c>
      <c r="E131838" t="s">
        <v>351450</v>
      </c>
    </row>
    <row r="131839" spans="1:5" x14ac:dyDescent="0.25">
      <c r="A131839">
        <v>701673</v>
      </c>
      <c r="B131839" t="s">
        <v>351451</v>
      </c>
      <c r="D131839" t="s">
        <v>351452</v>
      </c>
    </row>
    <row r="131840" spans="1:5" x14ac:dyDescent="0.25">
      <c r="A131840">
        <v>701683</v>
      </c>
      <c r="B131840" t="s">
        <v>351453</v>
      </c>
      <c r="D131840" t="s">
        <v>351454</v>
      </c>
      <c r="E131840" t="s">
        <v>351455</v>
      </c>
    </row>
    <row r="131841" spans="1:5" x14ac:dyDescent="0.25">
      <c r="A131841">
        <v>701694</v>
      </c>
      <c r="B131841" t="s">
        <v>351456</v>
      </c>
      <c r="D131841" t="s">
        <v>351457</v>
      </c>
      <c r="E131841" t="s">
        <v>351458</v>
      </c>
    </row>
    <row r="131842" spans="1:5" x14ac:dyDescent="0.25">
      <c r="A131842">
        <v>701703</v>
      </c>
      <c r="B131842" t="s">
        <v>351459</v>
      </c>
      <c r="C131842" t="s">
        <v>223147</v>
      </c>
      <c r="D131842" t="s">
        <v>351460</v>
      </c>
      <c r="E131842" t="s">
        <v>10</v>
      </c>
    </row>
    <row r="131843" spans="1:5" x14ac:dyDescent="0.25">
      <c r="A131843">
        <v>701714</v>
      </c>
      <c r="B131843" t="s">
        <v>351461</v>
      </c>
      <c r="D131843" t="s">
        <v>351462</v>
      </c>
      <c r="E131843" t="s">
        <v>351463</v>
      </c>
    </row>
    <row r="131844" spans="1:5" x14ac:dyDescent="0.25">
      <c r="A131844">
        <v>701721</v>
      </c>
      <c r="B131844" t="s">
        <v>351464</v>
      </c>
      <c r="C131844" t="s">
        <v>17149</v>
      </c>
      <c r="D131844" t="s">
        <v>351465</v>
      </c>
    </row>
    <row r="131845" spans="1:5" x14ac:dyDescent="0.25">
      <c r="A131845">
        <v>701723</v>
      </c>
      <c r="B131845" t="s">
        <v>351466</v>
      </c>
      <c r="C131845" t="s">
        <v>4130</v>
      </c>
      <c r="D131845" t="s">
        <v>351467</v>
      </c>
      <c r="E131845" t="s">
        <v>881</v>
      </c>
    </row>
    <row r="131846" spans="1:5" x14ac:dyDescent="0.25">
      <c r="A131846">
        <v>701728</v>
      </c>
      <c r="B131846" t="s">
        <v>351468</v>
      </c>
      <c r="C131846" t="s">
        <v>254302</v>
      </c>
      <c r="D131846" t="s">
        <v>351469</v>
      </c>
      <c r="E131846" t="s">
        <v>351470</v>
      </c>
    </row>
    <row r="131847" spans="1:5" x14ac:dyDescent="0.25">
      <c r="A131847">
        <v>701739</v>
      </c>
      <c r="B131847" t="s">
        <v>351471</v>
      </c>
      <c r="D131847" t="s">
        <v>351472</v>
      </c>
      <c r="E131847" t="s">
        <v>351473</v>
      </c>
    </row>
    <row r="131848" spans="1:5" x14ac:dyDescent="0.25">
      <c r="A131848">
        <v>701763</v>
      </c>
      <c r="B131848" t="s">
        <v>351474</v>
      </c>
      <c r="D131848" t="s">
        <v>351475</v>
      </c>
    </row>
    <row r="131849" spans="1:5" x14ac:dyDescent="0.25">
      <c r="A131849">
        <v>701777</v>
      </c>
      <c r="B131849" t="s">
        <v>351476</v>
      </c>
      <c r="C131849" t="s">
        <v>41672</v>
      </c>
      <c r="D131849" t="s">
        <v>351477</v>
      </c>
    </row>
    <row r="131850" spans="1:5" x14ac:dyDescent="0.25">
      <c r="A131850">
        <v>701779</v>
      </c>
      <c r="B131850" t="s">
        <v>351478</v>
      </c>
      <c r="C131850" t="s">
        <v>104502</v>
      </c>
      <c r="D131850" t="s">
        <v>351479</v>
      </c>
      <c r="E131850" t="s">
        <v>351480</v>
      </c>
    </row>
    <row r="131851" spans="1:5" x14ac:dyDescent="0.25">
      <c r="A131851">
        <v>701793</v>
      </c>
      <c r="B131851" t="s">
        <v>351481</v>
      </c>
      <c r="C131851" t="s">
        <v>351482</v>
      </c>
      <c r="D131851" t="s">
        <v>351483</v>
      </c>
    </row>
    <row r="131852" spans="1:5" x14ac:dyDescent="0.25">
      <c r="A131852">
        <v>701803</v>
      </c>
      <c r="B131852" t="s">
        <v>351484</v>
      </c>
      <c r="D131852" t="s">
        <v>351485</v>
      </c>
      <c r="E131852" t="s">
        <v>351486</v>
      </c>
    </row>
    <row r="131853" spans="1:5" x14ac:dyDescent="0.25">
      <c r="A131853">
        <v>701831</v>
      </c>
      <c r="B131853" t="s">
        <v>351487</v>
      </c>
      <c r="C131853" t="s">
        <v>351488</v>
      </c>
      <c r="D131853" t="s">
        <v>351489</v>
      </c>
    </row>
    <row r="131854" spans="1:5" x14ac:dyDescent="0.25">
      <c r="A131854">
        <v>701832</v>
      </c>
      <c r="B131854" t="s">
        <v>351490</v>
      </c>
      <c r="D131854" t="s">
        <v>351491</v>
      </c>
    </row>
    <row r="131855" spans="1:5" x14ac:dyDescent="0.25">
      <c r="A131855">
        <v>701838</v>
      </c>
      <c r="B131855" t="s">
        <v>351492</v>
      </c>
      <c r="C131855" t="s">
        <v>67878</v>
      </c>
      <c r="D131855" t="s">
        <v>351493</v>
      </c>
    </row>
    <row r="131856" spans="1:5" x14ac:dyDescent="0.25">
      <c r="A131856">
        <v>701846</v>
      </c>
      <c r="B131856" t="s">
        <v>351494</v>
      </c>
      <c r="D131856" t="s">
        <v>351495</v>
      </c>
    </row>
    <row r="131857" spans="1:5" x14ac:dyDescent="0.25">
      <c r="A131857">
        <v>701852</v>
      </c>
      <c r="B131857" t="s">
        <v>351496</v>
      </c>
      <c r="D131857" t="s">
        <v>351497</v>
      </c>
      <c r="E131857" t="s">
        <v>351498</v>
      </c>
    </row>
    <row r="131858" spans="1:5" x14ac:dyDescent="0.25">
      <c r="A131858">
        <v>701854</v>
      </c>
      <c r="B131858" t="s">
        <v>351499</v>
      </c>
      <c r="D131858" t="s">
        <v>351500</v>
      </c>
      <c r="E131858" t="s">
        <v>351501</v>
      </c>
    </row>
    <row r="131859" spans="1:5" x14ac:dyDescent="0.25">
      <c r="A131859">
        <v>701861</v>
      </c>
      <c r="B131859" t="s">
        <v>351502</v>
      </c>
      <c r="D131859" t="s">
        <v>351503</v>
      </c>
      <c r="E131859" t="s">
        <v>351504</v>
      </c>
    </row>
    <row r="131860" spans="1:5" x14ac:dyDescent="0.25">
      <c r="A131860">
        <v>701863</v>
      </c>
      <c r="B131860" t="s">
        <v>351505</v>
      </c>
      <c r="D131860" t="s">
        <v>351506</v>
      </c>
      <c r="E131860" t="s">
        <v>351507</v>
      </c>
    </row>
    <row r="131861" spans="1:5" x14ac:dyDescent="0.25">
      <c r="A131861">
        <v>701869</v>
      </c>
      <c r="B131861" t="s">
        <v>351508</v>
      </c>
      <c r="D131861" t="s">
        <v>351509</v>
      </c>
    </row>
    <row r="131862" spans="1:5" x14ac:dyDescent="0.25">
      <c r="A131862">
        <v>701886</v>
      </c>
      <c r="B131862" t="s">
        <v>351510</v>
      </c>
      <c r="D131862" t="s">
        <v>351511</v>
      </c>
      <c r="E131862" t="s">
        <v>351512</v>
      </c>
    </row>
    <row r="131863" spans="1:5" x14ac:dyDescent="0.25">
      <c r="A131863">
        <v>701887</v>
      </c>
      <c r="B131863" t="s">
        <v>351513</v>
      </c>
      <c r="C131863" t="s">
        <v>279560</v>
      </c>
      <c r="D131863" t="s">
        <v>351514</v>
      </c>
      <c r="E131863" t="s">
        <v>351515</v>
      </c>
    </row>
    <row r="131864" spans="1:5" x14ac:dyDescent="0.25">
      <c r="A131864">
        <v>701901</v>
      </c>
      <c r="B131864" t="s">
        <v>351516</v>
      </c>
      <c r="D131864" t="s">
        <v>351517</v>
      </c>
      <c r="E131864" t="s">
        <v>119872</v>
      </c>
    </row>
    <row r="131865" spans="1:5" x14ac:dyDescent="0.25">
      <c r="A131865">
        <v>701905</v>
      </c>
      <c r="B131865" t="s">
        <v>351518</v>
      </c>
      <c r="C131865" t="s">
        <v>351519</v>
      </c>
      <c r="D131865" t="s">
        <v>351520</v>
      </c>
      <c r="E131865" t="s">
        <v>351521</v>
      </c>
    </row>
    <row r="131866" spans="1:5" x14ac:dyDescent="0.25">
      <c r="A131866">
        <v>701919</v>
      </c>
      <c r="B131866" t="s">
        <v>351522</v>
      </c>
      <c r="D131866" t="s">
        <v>351523</v>
      </c>
      <c r="E131866" t="s">
        <v>10</v>
      </c>
    </row>
    <row r="131867" spans="1:5" x14ac:dyDescent="0.25">
      <c r="A131867">
        <v>701928</v>
      </c>
      <c r="B131867" t="s">
        <v>351524</v>
      </c>
      <c r="D131867" t="s">
        <v>351525</v>
      </c>
    </row>
    <row r="131868" spans="1:5" x14ac:dyDescent="0.25">
      <c r="A131868">
        <v>701934</v>
      </c>
      <c r="B131868" t="s">
        <v>351526</v>
      </c>
      <c r="D131868" t="s">
        <v>351527</v>
      </c>
    </row>
    <row r="131869" spans="1:5" x14ac:dyDescent="0.25">
      <c r="A131869">
        <v>701945</v>
      </c>
      <c r="B131869" t="s">
        <v>351528</v>
      </c>
      <c r="D131869" t="s">
        <v>351529</v>
      </c>
      <c r="E131869" t="s">
        <v>351530</v>
      </c>
    </row>
    <row r="131870" spans="1:5" x14ac:dyDescent="0.25">
      <c r="A131870">
        <v>701952</v>
      </c>
      <c r="B131870" t="s">
        <v>351531</v>
      </c>
      <c r="D131870" t="s">
        <v>351532</v>
      </c>
      <c r="E131870" t="s">
        <v>351533</v>
      </c>
    </row>
    <row r="131871" spans="1:5" x14ac:dyDescent="0.25">
      <c r="A131871">
        <v>701954</v>
      </c>
      <c r="B131871" t="s">
        <v>351534</v>
      </c>
      <c r="D131871" t="s">
        <v>351535</v>
      </c>
    </row>
    <row r="131872" spans="1:5" x14ac:dyDescent="0.25">
      <c r="A131872">
        <v>701956</v>
      </c>
      <c r="B131872" t="s">
        <v>351536</v>
      </c>
      <c r="C131872" t="s">
        <v>132226</v>
      </c>
      <c r="D131872" t="s">
        <v>351537</v>
      </c>
      <c r="E131872" t="s">
        <v>351538</v>
      </c>
    </row>
    <row r="131873" spans="1:5" x14ac:dyDescent="0.25">
      <c r="A131873">
        <v>701980</v>
      </c>
      <c r="B131873" t="s">
        <v>351539</v>
      </c>
      <c r="D131873" t="s">
        <v>351540</v>
      </c>
    </row>
    <row r="131874" spans="1:5" x14ac:dyDescent="0.25">
      <c r="A131874">
        <v>701987</v>
      </c>
      <c r="B131874" t="s">
        <v>351541</v>
      </c>
      <c r="D131874" t="s">
        <v>351542</v>
      </c>
    </row>
    <row r="131875" spans="1:5" x14ac:dyDescent="0.25">
      <c r="A131875">
        <v>701990</v>
      </c>
      <c r="B131875" t="s">
        <v>351543</v>
      </c>
      <c r="D131875" t="s">
        <v>351544</v>
      </c>
    </row>
    <row r="131876" spans="1:5" x14ac:dyDescent="0.25">
      <c r="A131876">
        <v>701998</v>
      </c>
      <c r="B131876" t="s">
        <v>351545</v>
      </c>
      <c r="D131876" t="s">
        <v>351546</v>
      </c>
      <c r="E131876" t="s">
        <v>351547</v>
      </c>
    </row>
    <row r="131877" spans="1:5" x14ac:dyDescent="0.25">
      <c r="A131877">
        <v>702015</v>
      </c>
      <c r="B131877" t="s">
        <v>351548</v>
      </c>
      <c r="D131877" t="s">
        <v>351549</v>
      </c>
      <c r="E131877" t="s">
        <v>351550</v>
      </c>
    </row>
    <row r="131878" spans="1:5" x14ac:dyDescent="0.25">
      <c r="A131878">
        <v>702027</v>
      </c>
      <c r="B131878" t="s">
        <v>351551</v>
      </c>
      <c r="D131878" t="s">
        <v>351552</v>
      </c>
    </row>
    <row r="131879" spans="1:5" x14ac:dyDescent="0.25">
      <c r="A131879">
        <v>702028</v>
      </c>
      <c r="B131879" t="s">
        <v>351553</v>
      </c>
      <c r="D131879" t="s">
        <v>351554</v>
      </c>
      <c r="E131879" t="s">
        <v>10120</v>
      </c>
    </row>
    <row r="131880" spans="1:5" x14ac:dyDescent="0.25">
      <c r="A131880">
        <v>702037</v>
      </c>
      <c r="B131880" t="s">
        <v>351555</v>
      </c>
      <c r="D131880" t="s">
        <v>351556</v>
      </c>
      <c r="E131880" t="s">
        <v>351557</v>
      </c>
    </row>
    <row r="131881" spans="1:5" x14ac:dyDescent="0.25">
      <c r="A131881">
        <v>702051</v>
      </c>
      <c r="B131881" t="s">
        <v>351558</v>
      </c>
      <c r="D131881" t="s">
        <v>351559</v>
      </c>
    </row>
    <row r="131882" spans="1:5" x14ac:dyDescent="0.25">
      <c r="A131882">
        <v>702054</v>
      </c>
      <c r="B131882" t="s">
        <v>351560</v>
      </c>
      <c r="D131882" t="s">
        <v>351561</v>
      </c>
    </row>
    <row r="131883" spans="1:5" x14ac:dyDescent="0.25">
      <c r="A131883">
        <v>702058</v>
      </c>
      <c r="B131883" t="s">
        <v>351562</v>
      </c>
      <c r="D131883" t="s">
        <v>351563</v>
      </c>
      <c r="E131883" t="s">
        <v>10</v>
      </c>
    </row>
    <row r="131884" spans="1:5" x14ac:dyDescent="0.25">
      <c r="A131884">
        <v>702061</v>
      </c>
      <c r="B131884" t="s">
        <v>351564</v>
      </c>
      <c r="C131884" t="s">
        <v>351565</v>
      </c>
      <c r="D131884" t="s">
        <v>351566</v>
      </c>
      <c r="E131884" t="s">
        <v>351567</v>
      </c>
    </row>
    <row r="131885" spans="1:5" x14ac:dyDescent="0.25">
      <c r="A131885">
        <v>702067</v>
      </c>
      <c r="B131885" t="s">
        <v>351568</v>
      </c>
      <c r="C131885" t="s">
        <v>351569</v>
      </c>
      <c r="D131885" t="s">
        <v>351570</v>
      </c>
      <c r="E131885" t="s">
        <v>351571</v>
      </c>
    </row>
    <row r="131886" spans="1:5" x14ac:dyDescent="0.25">
      <c r="A131886">
        <v>702099</v>
      </c>
      <c r="B131886" t="s">
        <v>351572</v>
      </c>
      <c r="D131886" t="s">
        <v>351573</v>
      </c>
    </row>
    <row r="131887" spans="1:5" x14ac:dyDescent="0.25">
      <c r="A131887">
        <v>702140</v>
      </c>
      <c r="B131887" t="s">
        <v>351574</v>
      </c>
      <c r="D131887" t="s">
        <v>351575</v>
      </c>
    </row>
    <row r="131888" spans="1:5" x14ac:dyDescent="0.25">
      <c r="A131888">
        <v>702142</v>
      </c>
      <c r="B131888" t="s">
        <v>351576</v>
      </c>
      <c r="D131888" t="s">
        <v>351577</v>
      </c>
      <c r="E131888" t="s">
        <v>351578</v>
      </c>
    </row>
    <row r="131889" spans="1:5" x14ac:dyDescent="0.25">
      <c r="A131889">
        <v>702162</v>
      </c>
      <c r="B131889" t="s">
        <v>351579</v>
      </c>
      <c r="D131889" t="s">
        <v>351580</v>
      </c>
      <c r="E131889" t="s">
        <v>351581</v>
      </c>
    </row>
    <row r="131890" spans="1:5" x14ac:dyDescent="0.25">
      <c r="A131890">
        <v>702165</v>
      </c>
      <c r="B131890" t="s">
        <v>351582</v>
      </c>
      <c r="C131890" t="s">
        <v>160265</v>
      </c>
      <c r="D131890" t="s">
        <v>351583</v>
      </c>
    </row>
    <row r="131891" spans="1:5" x14ac:dyDescent="0.25">
      <c r="A131891">
        <v>702173</v>
      </c>
      <c r="B131891" t="s">
        <v>351584</v>
      </c>
      <c r="D131891" t="s">
        <v>351585</v>
      </c>
      <c r="E131891" t="s">
        <v>351586</v>
      </c>
    </row>
    <row r="131892" spans="1:5" x14ac:dyDescent="0.25">
      <c r="A131892">
        <v>702177</v>
      </c>
      <c r="B131892" t="s">
        <v>351587</v>
      </c>
      <c r="D131892" t="s">
        <v>351588</v>
      </c>
    </row>
    <row r="131893" spans="1:5" x14ac:dyDescent="0.25">
      <c r="A131893">
        <v>702181</v>
      </c>
      <c r="B131893" t="s">
        <v>351589</v>
      </c>
      <c r="D131893" t="s">
        <v>351590</v>
      </c>
    </row>
    <row r="131894" spans="1:5" x14ac:dyDescent="0.25">
      <c r="A131894">
        <v>702207</v>
      </c>
      <c r="B131894" t="s">
        <v>351591</v>
      </c>
      <c r="D131894" t="s">
        <v>351592</v>
      </c>
      <c r="E131894" t="s">
        <v>351593</v>
      </c>
    </row>
    <row r="131895" spans="1:5" x14ac:dyDescent="0.25">
      <c r="A131895">
        <v>702211</v>
      </c>
      <c r="B131895" t="s">
        <v>351594</v>
      </c>
      <c r="D131895" t="s">
        <v>351595</v>
      </c>
      <c r="E131895" t="s">
        <v>351596</v>
      </c>
    </row>
    <row r="131896" spans="1:5" x14ac:dyDescent="0.25">
      <c r="A131896">
        <v>702213</v>
      </c>
      <c r="B131896" t="s">
        <v>351597</v>
      </c>
      <c r="D131896" t="s">
        <v>351598</v>
      </c>
    </row>
    <row r="131897" spans="1:5" x14ac:dyDescent="0.25">
      <c r="A131897">
        <v>702217</v>
      </c>
      <c r="B131897" t="s">
        <v>351599</v>
      </c>
      <c r="D131897" t="s">
        <v>351600</v>
      </c>
    </row>
    <row r="131898" spans="1:5" x14ac:dyDescent="0.25">
      <c r="A131898">
        <v>702224</v>
      </c>
      <c r="B131898" t="s">
        <v>351601</v>
      </c>
      <c r="D131898" t="s">
        <v>351602</v>
      </c>
      <c r="E131898" t="s">
        <v>351603</v>
      </c>
    </row>
    <row r="131899" spans="1:5" x14ac:dyDescent="0.25">
      <c r="A131899">
        <v>702236</v>
      </c>
      <c r="B131899" t="s">
        <v>351604</v>
      </c>
      <c r="D131899" t="s">
        <v>351605</v>
      </c>
      <c r="E131899" t="s">
        <v>351606</v>
      </c>
    </row>
    <row r="131900" spans="1:5" x14ac:dyDescent="0.25">
      <c r="A131900">
        <v>702243</v>
      </c>
      <c r="B131900" t="s">
        <v>351607</v>
      </c>
      <c r="D131900" t="s">
        <v>351608</v>
      </c>
      <c r="E131900" t="s">
        <v>351609</v>
      </c>
    </row>
    <row r="131901" spans="1:5" x14ac:dyDescent="0.25">
      <c r="A131901">
        <v>702244</v>
      </c>
      <c r="B131901" t="s">
        <v>351610</v>
      </c>
      <c r="D131901" t="s">
        <v>351611</v>
      </c>
    </row>
    <row r="131902" spans="1:5" x14ac:dyDescent="0.25">
      <c r="A131902">
        <v>702245</v>
      </c>
      <c r="B131902" t="s">
        <v>351612</v>
      </c>
      <c r="D131902" t="s">
        <v>351613</v>
      </c>
      <c r="E131902" t="s">
        <v>351614</v>
      </c>
    </row>
    <row r="131903" spans="1:5" x14ac:dyDescent="0.25">
      <c r="A131903">
        <v>702248</v>
      </c>
      <c r="B131903" t="s">
        <v>351615</v>
      </c>
      <c r="D131903" t="s">
        <v>351616</v>
      </c>
    </row>
    <row r="131904" spans="1:5" x14ac:dyDescent="0.25">
      <c r="A131904">
        <v>702259</v>
      </c>
      <c r="B131904" t="s">
        <v>351617</v>
      </c>
      <c r="D131904" t="s">
        <v>351618</v>
      </c>
      <c r="E131904" t="s">
        <v>351619</v>
      </c>
    </row>
    <row r="131905" spans="1:5" x14ac:dyDescent="0.25">
      <c r="A131905">
        <v>702268</v>
      </c>
      <c r="B131905" t="s">
        <v>351620</v>
      </c>
      <c r="D131905" t="s">
        <v>351621</v>
      </c>
    </row>
    <row r="131906" spans="1:5" x14ac:dyDescent="0.25">
      <c r="A131906">
        <v>702272</v>
      </c>
      <c r="B131906" t="s">
        <v>351622</v>
      </c>
      <c r="D131906" t="s">
        <v>351623</v>
      </c>
      <c r="E131906" t="s">
        <v>351624</v>
      </c>
    </row>
    <row r="131907" spans="1:5" x14ac:dyDescent="0.25">
      <c r="A131907">
        <v>702283</v>
      </c>
      <c r="B131907" t="s">
        <v>351625</v>
      </c>
      <c r="C131907" t="s">
        <v>6729</v>
      </c>
      <c r="D131907" t="s">
        <v>351626</v>
      </c>
      <c r="E131907" t="s">
        <v>102998</v>
      </c>
    </row>
    <row r="131908" spans="1:5" x14ac:dyDescent="0.25">
      <c r="A131908">
        <v>702296</v>
      </c>
      <c r="B131908" t="s">
        <v>351627</v>
      </c>
      <c r="C131908" t="s">
        <v>272302</v>
      </c>
      <c r="D131908" t="s">
        <v>351628</v>
      </c>
    </row>
    <row r="131909" spans="1:5" x14ac:dyDescent="0.25">
      <c r="A131909">
        <v>702300</v>
      </c>
      <c r="B131909" t="s">
        <v>351629</v>
      </c>
      <c r="C131909" t="s">
        <v>351630</v>
      </c>
      <c r="D131909" t="s">
        <v>351631</v>
      </c>
      <c r="E131909" t="s">
        <v>351632</v>
      </c>
    </row>
    <row r="131910" spans="1:5" x14ac:dyDescent="0.25">
      <c r="A131910">
        <v>702301</v>
      </c>
      <c r="B131910" t="s">
        <v>351633</v>
      </c>
      <c r="C131910" t="s">
        <v>351634</v>
      </c>
      <c r="D131910" t="s">
        <v>351635</v>
      </c>
      <c r="E131910" t="s">
        <v>351636</v>
      </c>
    </row>
    <row r="131911" spans="1:5" x14ac:dyDescent="0.25">
      <c r="A131911">
        <v>702308</v>
      </c>
      <c r="B131911" t="s">
        <v>351637</v>
      </c>
      <c r="C131911" t="s">
        <v>351638</v>
      </c>
      <c r="D131911" t="s">
        <v>351639</v>
      </c>
      <c r="E131911" t="s">
        <v>10</v>
      </c>
    </row>
    <row r="131912" spans="1:5" x14ac:dyDescent="0.25">
      <c r="A131912">
        <v>702314</v>
      </c>
      <c r="B131912" t="s">
        <v>351640</v>
      </c>
      <c r="D131912" t="s">
        <v>351641</v>
      </c>
      <c r="E131912" t="s">
        <v>10</v>
      </c>
    </row>
    <row r="131913" spans="1:5" x14ac:dyDescent="0.25">
      <c r="A131913">
        <v>702328</v>
      </c>
      <c r="B131913" t="s">
        <v>351642</v>
      </c>
      <c r="D131913" t="s">
        <v>351643</v>
      </c>
      <c r="E131913" t="s">
        <v>351644</v>
      </c>
    </row>
    <row r="131914" spans="1:5" x14ac:dyDescent="0.25">
      <c r="A131914">
        <v>702345</v>
      </c>
      <c r="B131914" t="s">
        <v>351645</v>
      </c>
      <c r="C131914" t="s">
        <v>351646</v>
      </c>
      <c r="D131914" t="s">
        <v>351647</v>
      </c>
    </row>
    <row r="131915" spans="1:5" x14ac:dyDescent="0.25">
      <c r="A131915">
        <v>702347</v>
      </c>
      <c r="B131915" t="s">
        <v>351648</v>
      </c>
      <c r="D131915" t="s">
        <v>351649</v>
      </c>
      <c r="E131915" t="s">
        <v>351650</v>
      </c>
    </row>
    <row r="131916" spans="1:5" x14ac:dyDescent="0.25">
      <c r="A131916">
        <v>702355</v>
      </c>
      <c r="B131916" t="s">
        <v>351651</v>
      </c>
      <c r="D131916" t="s">
        <v>351652</v>
      </c>
    </row>
    <row r="131917" spans="1:5" x14ac:dyDescent="0.25">
      <c r="A131917">
        <v>702358</v>
      </c>
      <c r="B131917" t="s">
        <v>351653</v>
      </c>
      <c r="C131917" t="s">
        <v>42570</v>
      </c>
      <c r="D131917" t="s">
        <v>351654</v>
      </c>
    </row>
    <row r="131918" spans="1:5" x14ac:dyDescent="0.25">
      <c r="A131918">
        <v>702380</v>
      </c>
      <c r="B131918" t="s">
        <v>351655</v>
      </c>
      <c r="D131918" t="s">
        <v>351656</v>
      </c>
    </row>
    <row r="131919" spans="1:5" x14ac:dyDescent="0.25">
      <c r="A131919">
        <v>702407</v>
      </c>
      <c r="B131919" t="s">
        <v>351657</v>
      </c>
      <c r="D131919" t="s">
        <v>351658</v>
      </c>
      <c r="E131919" t="s">
        <v>351659</v>
      </c>
    </row>
    <row r="131920" spans="1:5" x14ac:dyDescent="0.25">
      <c r="A131920">
        <v>702416</v>
      </c>
      <c r="B131920" t="s">
        <v>351660</v>
      </c>
      <c r="D131920" t="s">
        <v>351661</v>
      </c>
      <c r="E131920" t="s">
        <v>351662</v>
      </c>
    </row>
    <row r="131921" spans="1:5" x14ac:dyDescent="0.25">
      <c r="A131921">
        <v>702424</v>
      </c>
      <c r="B131921" t="s">
        <v>351663</v>
      </c>
      <c r="D131921" t="s">
        <v>351664</v>
      </c>
    </row>
    <row r="131922" spans="1:5" x14ac:dyDescent="0.25">
      <c r="A131922">
        <v>702452</v>
      </c>
      <c r="B131922" t="s">
        <v>351665</v>
      </c>
      <c r="D131922" t="s">
        <v>351666</v>
      </c>
    </row>
    <row r="131923" spans="1:5" x14ac:dyDescent="0.25">
      <c r="A131923">
        <v>702482</v>
      </c>
      <c r="B131923" t="s">
        <v>351667</v>
      </c>
      <c r="C131923" t="s">
        <v>351668</v>
      </c>
      <c r="D131923" t="s">
        <v>351669</v>
      </c>
      <c r="E131923" t="s">
        <v>351670</v>
      </c>
    </row>
    <row r="131924" spans="1:5" x14ac:dyDescent="0.25">
      <c r="A131924">
        <v>702521</v>
      </c>
      <c r="B131924" t="s">
        <v>351671</v>
      </c>
      <c r="D131924" t="s">
        <v>351672</v>
      </c>
    </row>
    <row r="131925" spans="1:5" x14ac:dyDescent="0.25">
      <c r="A131925">
        <v>702542</v>
      </c>
      <c r="B131925" t="s">
        <v>351673</v>
      </c>
      <c r="D131925" t="s">
        <v>351674</v>
      </c>
    </row>
    <row r="131926" spans="1:5" x14ac:dyDescent="0.25">
      <c r="A131926">
        <v>702553</v>
      </c>
      <c r="B131926" t="s">
        <v>351675</v>
      </c>
      <c r="C131926" t="s">
        <v>36746</v>
      </c>
      <c r="D131926" t="s">
        <v>351676</v>
      </c>
      <c r="E131926" t="s">
        <v>351677</v>
      </c>
    </row>
    <row r="131927" spans="1:5" x14ac:dyDescent="0.25">
      <c r="A131927">
        <v>702577</v>
      </c>
      <c r="B131927" t="s">
        <v>351678</v>
      </c>
      <c r="C131927" t="s">
        <v>210106</v>
      </c>
      <c r="D131927" t="s">
        <v>351679</v>
      </c>
      <c r="E131927" t="s">
        <v>351680</v>
      </c>
    </row>
    <row r="131928" spans="1:5" x14ac:dyDescent="0.25">
      <c r="A131928">
        <v>702585</v>
      </c>
      <c r="B131928" t="s">
        <v>351681</v>
      </c>
      <c r="D131928" t="s">
        <v>351682</v>
      </c>
    </row>
    <row r="131929" spans="1:5" x14ac:dyDescent="0.25">
      <c r="A131929">
        <v>702604</v>
      </c>
      <c r="B131929" t="s">
        <v>351683</v>
      </c>
      <c r="C131929" t="s">
        <v>285455</v>
      </c>
      <c r="D131929" t="s">
        <v>351684</v>
      </c>
      <c r="E131929" t="s">
        <v>10</v>
      </c>
    </row>
    <row r="131930" spans="1:5" x14ac:dyDescent="0.25">
      <c r="A131930">
        <v>702615</v>
      </c>
      <c r="B131930" t="s">
        <v>351685</v>
      </c>
      <c r="D131930" t="s">
        <v>351686</v>
      </c>
      <c r="E131930" t="s">
        <v>10</v>
      </c>
    </row>
    <row r="131931" spans="1:5" x14ac:dyDescent="0.25">
      <c r="A131931">
        <v>702617</v>
      </c>
      <c r="B131931" t="s">
        <v>351687</v>
      </c>
      <c r="D131931" t="s">
        <v>351688</v>
      </c>
    </row>
    <row r="131932" spans="1:5" x14ac:dyDescent="0.25">
      <c r="A131932">
        <v>702628</v>
      </c>
      <c r="B131932" t="s">
        <v>351689</v>
      </c>
      <c r="D131932" t="s">
        <v>351690</v>
      </c>
      <c r="E131932" t="s">
        <v>351691</v>
      </c>
    </row>
    <row r="131933" spans="1:5" x14ac:dyDescent="0.25">
      <c r="A131933">
        <v>702636</v>
      </c>
      <c r="B131933" t="s">
        <v>351692</v>
      </c>
      <c r="D131933" t="s">
        <v>351693</v>
      </c>
      <c r="E131933" t="s">
        <v>351694</v>
      </c>
    </row>
    <row r="131934" spans="1:5" x14ac:dyDescent="0.25">
      <c r="A131934">
        <v>702639</v>
      </c>
      <c r="B131934" t="s">
        <v>351695</v>
      </c>
      <c r="C131934" t="s">
        <v>266154</v>
      </c>
      <c r="D131934" t="s">
        <v>351696</v>
      </c>
      <c r="E131934" t="s">
        <v>351697</v>
      </c>
    </row>
    <row r="131935" spans="1:5" x14ac:dyDescent="0.25">
      <c r="A131935">
        <v>702668</v>
      </c>
      <c r="B131935" t="s">
        <v>351698</v>
      </c>
      <c r="D131935" t="s">
        <v>351699</v>
      </c>
    </row>
    <row r="131936" spans="1:5" x14ac:dyDescent="0.25">
      <c r="A131936">
        <v>702675</v>
      </c>
      <c r="B131936" t="s">
        <v>351700</v>
      </c>
      <c r="D131936" t="s">
        <v>351701</v>
      </c>
      <c r="E131936" t="s">
        <v>351702</v>
      </c>
    </row>
    <row r="131937" spans="1:5" x14ac:dyDescent="0.25">
      <c r="A131937">
        <v>702680</v>
      </c>
      <c r="B131937" t="s">
        <v>351703</v>
      </c>
      <c r="D131937" t="s">
        <v>351704</v>
      </c>
      <c r="E131937" t="s">
        <v>351705</v>
      </c>
    </row>
    <row r="131938" spans="1:5" x14ac:dyDescent="0.25">
      <c r="A131938">
        <v>702703</v>
      </c>
      <c r="B131938" t="s">
        <v>351706</v>
      </c>
      <c r="D131938" t="s">
        <v>351707</v>
      </c>
      <c r="E131938" t="s">
        <v>351708</v>
      </c>
    </row>
    <row r="131939" spans="1:5" x14ac:dyDescent="0.25">
      <c r="A131939">
        <v>702704</v>
      </c>
      <c r="B131939" t="s">
        <v>351709</v>
      </c>
      <c r="C131939" t="s">
        <v>351710</v>
      </c>
      <c r="D131939" t="s">
        <v>351711</v>
      </c>
    </row>
    <row r="131940" spans="1:5" x14ac:dyDescent="0.25">
      <c r="A131940">
        <v>702707</v>
      </c>
      <c r="B131940" t="s">
        <v>351712</v>
      </c>
      <c r="D131940" t="s">
        <v>351713</v>
      </c>
    </row>
    <row r="131941" spans="1:5" x14ac:dyDescent="0.25">
      <c r="A131941">
        <v>702711</v>
      </c>
      <c r="B131941" t="s">
        <v>351714</v>
      </c>
      <c r="C131941" t="s">
        <v>141175</v>
      </c>
      <c r="D131941" t="s">
        <v>351715</v>
      </c>
      <c r="E131941" t="s">
        <v>351716</v>
      </c>
    </row>
    <row r="131942" spans="1:5" x14ac:dyDescent="0.25">
      <c r="A131942">
        <v>702718</v>
      </c>
      <c r="B131942" t="s">
        <v>351717</v>
      </c>
      <c r="D131942" t="s">
        <v>351718</v>
      </c>
      <c r="E131942" t="s">
        <v>1118</v>
      </c>
    </row>
    <row r="131943" spans="1:5" x14ac:dyDescent="0.25">
      <c r="A131943">
        <v>702733</v>
      </c>
      <c r="B131943" t="s">
        <v>351719</v>
      </c>
      <c r="C131943" t="s">
        <v>58567</v>
      </c>
      <c r="D131943" t="s">
        <v>351720</v>
      </c>
      <c r="E131943" t="s">
        <v>10</v>
      </c>
    </row>
    <row r="131944" spans="1:5" x14ac:dyDescent="0.25">
      <c r="A131944">
        <v>702762</v>
      </c>
      <c r="B131944" t="s">
        <v>351721</v>
      </c>
      <c r="C131944" t="s">
        <v>248096</v>
      </c>
      <c r="D131944" t="s">
        <v>351722</v>
      </c>
      <c r="E131944" t="s">
        <v>351723</v>
      </c>
    </row>
    <row r="131945" spans="1:5" x14ac:dyDescent="0.25">
      <c r="A131945">
        <v>702769</v>
      </c>
      <c r="B131945" t="s">
        <v>351724</v>
      </c>
      <c r="D131945" t="s">
        <v>351725</v>
      </c>
    </row>
    <row r="131946" spans="1:5" x14ac:dyDescent="0.25">
      <c r="A131946">
        <v>702787</v>
      </c>
      <c r="B131946" t="s">
        <v>351726</v>
      </c>
      <c r="C131946" t="s">
        <v>351727</v>
      </c>
      <c r="D131946" t="s">
        <v>351728</v>
      </c>
    </row>
    <row r="131947" spans="1:5" x14ac:dyDescent="0.25">
      <c r="A131947">
        <v>702800</v>
      </c>
      <c r="B131947" t="s">
        <v>351729</v>
      </c>
      <c r="D131947" t="s">
        <v>351730</v>
      </c>
      <c r="E131947" t="s">
        <v>10</v>
      </c>
    </row>
    <row r="131948" spans="1:5" x14ac:dyDescent="0.25">
      <c r="A131948">
        <v>702811</v>
      </c>
      <c r="B131948" t="s">
        <v>351731</v>
      </c>
      <c r="C131948" t="s">
        <v>351732</v>
      </c>
      <c r="D131948" t="s">
        <v>351733</v>
      </c>
    </row>
    <row r="131949" spans="1:5" x14ac:dyDescent="0.25">
      <c r="A131949">
        <v>702831</v>
      </c>
      <c r="B131949" t="s">
        <v>351734</v>
      </c>
      <c r="D131949" t="s">
        <v>351735</v>
      </c>
    </row>
    <row r="131950" spans="1:5" x14ac:dyDescent="0.25">
      <c r="A131950">
        <v>702837</v>
      </c>
      <c r="B131950" t="s">
        <v>351736</v>
      </c>
      <c r="D131950" t="s">
        <v>351737</v>
      </c>
      <c r="E131950" t="s">
        <v>10</v>
      </c>
    </row>
    <row r="131951" spans="1:5" x14ac:dyDescent="0.25">
      <c r="A131951">
        <v>702854</v>
      </c>
      <c r="B131951" t="s">
        <v>351738</v>
      </c>
      <c r="D131951" t="s">
        <v>351739</v>
      </c>
      <c r="E131951" t="s">
        <v>10</v>
      </c>
    </row>
    <row r="131952" spans="1:5" x14ac:dyDescent="0.25">
      <c r="A131952">
        <v>702860</v>
      </c>
      <c r="B131952" t="s">
        <v>351740</v>
      </c>
      <c r="D131952" t="s">
        <v>351741</v>
      </c>
    </row>
    <row r="131953" spans="1:5" x14ac:dyDescent="0.25">
      <c r="A131953">
        <v>702889</v>
      </c>
      <c r="B131953" t="s">
        <v>351742</v>
      </c>
      <c r="D131953" t="s">
        <v>351743</v>
      </c>
    </row>
    <row r="131954" spans="1:5" x14ac:dyDescent="0.25">
      <c r="A131954">
        <v>702891</v>
      </c>
      <c r="B131954" t="s">
        <v>351744</v>
      </c>
      <c r="D131954" t="s">
        <v>351745</v>
      </c>
    </row>
    <row r="131955" spans="1:5" x14ac:dyDescent="0.25">
      <c r="A131955">
        <v>702895</v>
      </c>
      <c r="B131955" t="s">
        <v>351746</v>
      </c>
      <c r="D131955" t="s">
        <v>351747</v>
      </c>
    </row>
    <row r="131956" spans="1:5" x14ac:dyDescent="0.25">
      <c r="A131956">
        <v>702904</v>
      </c>
      <c r="B131956" t="s">
        <v>351748</v>
      </c>
      <c r="D131956" t="s">
        <v>351749</v>
      </c>
    </row>
    <row r="131957" spans="1:5" x14ac:dyDescent="0.25">
      <c r="A131957">
        <v>702906</v>
      </c>
      <c r="B131957" t="s">
        <v>351750</v>
      </c>
      <c r="D131957" t="s">
        <v>351751</v>
      </c>
      <c r="E131957" t="s">
        <v>10</v>
      </c>
    </row>
    <row r="131958" spans="1:5" x14ac:dyDescent="0.25">
      <c r="A131958">
        <v>702958</v>
      </c>
      <c r="B131958" t="s">
        <v>351752</v>
      </c>
      <c r="C131958" t="s">
        <v>351753</v>
      </c>
      <c r="D131958" t="s">
        <v>351754</v>
      </c>
      <c r="E131958" t="s">
        <v>351755</v>
      </c>
    </row>
    <row r="131959" spans="1:5" x14ac:dyDescent="0.25">
      <c r="A131959">
        <v>702963</v>
      </c>
      <c r="B131959" t="s">
        <v>351756</v>
      </c>
      <c r="D131959" t="s">
        <v>351757</v>
      </c>
      <c r="E131959" t="s">
        <v>351758</v>
      </c>
    </row>
    <row r="131960" spans="1:5" x14ac:dyDescent="0.25">
      <c r="A131960">
        <v>702965</v>
      </c>
      <c r="B131960" t="s">
        <v>351759</v>
      </c>
      <c r="C131960" t="s">
        <v>351760</v>
      </c>
      <c r="D131960" t="s">
        <v>351761</v>
      </c>
    </row>
    <row r="131961" spans="1:5" x14ac:dyDescent="0.25">
      <c r="A131961">
        <v>702968</v>
      </c>
      <c r="B131961" t="s">
        <v>351762</v>
      </c>
      <c r="C131961" t="s">
        <v>235643</v>
      </c>
      <c r="D131961" t="s">
        <v>351763</v>
      </c>
      <c r="E131961" t="s">
        <v>351764</v>
      </c>
    </row>
    <row r="131962" spans="1:5" x14ac:dyDescent="0.25">
      <c r="A131962">
        <v>703003</v>
      </c>
      <c r="B131962" t="s">
        <v>351765</v>
      </c>
      <c r="D131962" t="s">
        <v>351766</v>
      </c>
    </row>
    <row r="131963" spans="1:5" x14ac:dyDescent="0.25">
      <c r="A131963">
        <v>703004</v>
      </c>
      <c r="B131963" t="s">
        <v>351767</v>
      </c>
      <c r="D131963" t="s">
        <v>351768</v>
      </c>
      <c r="E131963" t="s">
        <v>351769</v>
      </c>
    </row>
    <row r="131964" spans="1:5" x14ac:dyDescent="0.25">
      <c r="A131964">
        <v>703014</v>
      </c>
      <c r="B131964" t="s">
        <v>351770</v>
      </c>
      <c r="D131964" t="s">
        <v>351771</v>
      </c>
    </row>
    <row r="131965" spans="1:5" x14ac:dyDescent="0.25">
      <c r="A131965">
        <v>703015</v>
      </c>
      <c r="B131965" t="s">
        <v>351772</v>
      </c>
      <c r="D131965" t="s">
        <v>351773</v>
      </c>
    </row>
    <row r="131966" spans="1:5" x14ac:dyDescent="0.25">
      <c r="A131966">
        <v>703055</v>
      </c>
      <c r="B131966" t="s">
        <v>351774</v>
      </c>
      <c r="C131966" t="s">
        <v>351775</v>
      </c>
      <c r="D131966" t="s">
        <v>351776</v>
      </c>
      <c r="E131966" t="s">
        <v>10</v>
      </c>
    </row>
    <row r="131967" spans="1:5" x14ac:dyDescent="0.25">
      <c r="A131967">
        <v>703058</v>
      </c>
      <c r="B131967" t="s">
        <v>351777</v>
      </c>
      <c r="C131967" t="s">
        <v>179540</v>
      </c>
      <c r="D131967" t="s">
        <v>351778</v>
      </c>
      <c r="E131967" t="s">
        <v>351779</v>
      </c>
    </row>
    <row r="131968" spans="1:5" x14ac:dyDescent="0.25">
      <c r="A131968">
        <v>703095</v>
      </c>
      <c r="B131968" t="s">
        <v>351780</v>
      </c>
      <c r="D131968" t="s">
        <v>351781</v>
      </c>
      <c r="E131968" t="s">
        <v>10</v>
      </c>
    </row>
    <row r="131969" spans="1:5" x14ac:dyDescent="0.25">
      <c r="A131969">
        <v>703100</v>
      </c>
      <c r="B131969" t="s">
        <v>351782</v>
      </c>
      <c r="D131969" t="s">
        <v>351783</v>
      </c>
    </row>
    <row r="131970" spans="1:5" x14ac:dyDescent="0.25">
      <c r="A131970">
        <v>703117</v>
      </c>
      <c r="B131970" t="s">
        <v>351784</v>
      </c>
      <c r="D131970" t="s">
        <v>351785</v>
      </c>
      <c r="E131970" t="s">
        <v>74328</v>
      </c>
    </row>
    <row r="131971" spans="1:5" x14ac:dyDescent="0.25">
      <c r="A131971">
        <v>703130</v>
      </c>
      <c r="B131971" t="s">
        <v>351786</v>
      </c>
      <c r="D131971" t="s">
        <v>351787</v>
      </c>
    </row>
    <row r="131972" spans="1:5" x14ac:dyDescent="0.25">
      <c r="A131972">
        <v>703161</v>
      </c>
      <c r="B131972" t="s">
        <v>351788</v>
      </c>
      <c r="D131972" t="s">
        <v>351789</v>
      </c>
      <c r="E131972" t="s">
        <v>351790</v>
      </c>
    </row>
    <row r="131973" spans="1:5" x14ac:dyDescent="0.25">
      <c r="A131973">
        <v>703164</v>
      </c>
      <c r="B131973" t="s">
        <v>351791</v>
      </c>
      <c r="C131973" t="s">
        <v>351792</v>
      </c>
      <c r="D131973" t="s">
        <v>351793</v>
      </c>
    </row>
    <row r="131974" spans="1:5" x14ac:dyDescent="0.25">
      <c r="A131974">
        <v>703171</v>
      </c>
      <c r="B131974" t="s">
        <v>351794</v>
      </c>
      <c r="C131974" t="s">
        <v>155197</v>
      </c>
      <c r="D131974" t="s">
        <v>351795</v>
      </c>
      <c r="E131974" t="s">
        <v>155199</v>
      </c>
    </row>
    <row r="131975" spans="1:5" x14ac:dyDescent="0.25">
      <c r="A131975">
        <v>703194</v>
      </c>
      <c r="B131975" t="s">
        <v>351796</v>
      </c>
      <c r="D131975" t="s">
        <v>351797</v>
      </c>
    </row>
    <row r="131976" spans="1:5" x14ac:dyDescent="0.25">
      <c r="A131976">
        <v>703226</v>
      </c>
      <c r="B131976" t="s">
        <v>351798</v>
      </c>
      <c r="D131976" t="s">
        <v>351799</v>
      </c>
    </row>
    <row r="131977" spans="1:5" x14ac:dyDescent="0.25">
      <c r="A131977">
        <v>703235</v>
      </c>
      <c r="B131977" t="s">
        <v>351800</v>
      </c>
      <c r="D131977" t="s">
        <v>351801</v>
      </c>
      <c r="E131977" t="s">
        <v>10</v>
      </c>
    </row>
    <row r="131978" spans="1:5" x14ac:dyDescent="0.25">
      <c r="A131978">
        <v>703241</v>
      </c>
      <c r="B131978" t="s">
        <v>351802</v>
      </c>
      <c r="D131978" t="s">
        <v>351803</v>
      </c>
    </row>
    <row r="131979" spans="1:5" x14ac:dyDescent="0.25">
      <c r="A131979">
        <v>703255</v>
      </c>
      <c r="B131979" t="s">
        <v>351804</v>
      </c>
      <c r="D131979" t="s">
        <v>351805</v>
      </c>
    </row>
    <row r="131980" spans="1:5" x14ac:dyDescent="0.25">
      <c r="A131980">
        <v>703262</v>
      </c>
      <c r="B131980" t="s">
        <v>351806</v>
      </c>
      <c r="C131980" t="s">
        <v>14079</v>
      </c>
      <c r="D131980" t="s">
        <v>351807</v>
      </c>
    </row>
    <row r="131981" spans="1:5" x14ac:dyDescent="0.25">
      <c r="A131981">
        <v>703323</v>
      </c>
      <c r="B131981" t="s">
        <v>351808</v>
      </c>
      <c r="D131981" t="s">
        <v>351809</v>
      </c>
    </row>
    <row r="131982" spans="1:5" x14ac:dyDescent="0.25">
      <c r="A131982">
        <v>703324</v>
      </c>
      <c r="B131982" t="s">
        <v>351810</v>
      </c>
      <c r="D131982" t="s">
        <v>351811</v>
      </c>
    </row>
    <row r="131983" spans="1:5" x14ac:dyDescent="0.25">
      <c r="A131983">
        <v>703328</v>
      </c>
      <c r="B131983" t="s">
        <v>351812</v>
      </c>
      <c r="D131983" t="s">
        <v>351813</v>
      </c>
    </row>
    <row r="131984" spans="1:5" x14ac:dyDescent="0.25">
      <c r="A131984">
        <v>703355</v>
      </c>
      <c r="B131984" t="s">
        <v>351814</v>
      </c>
      <c r="D131984" t="s">
        <v>351815</v>
      </c>
    </row>
    <row r="131985" spans="1:5" x14ac:dyDescent="0.25">
      <c r="A131985">
        <v>703365</v>
      </c>
      <c r="B131985" t="s">
        <v>351816</v>
      </c>
      <c r="D131985" t="s">
        <v>351817</v>
      </c>
      <c r="E131985" t="s">
        <v>10</v>
      </c>
    </row>
    <row r="131986" spans="1:5" x14ac:dyDescent="0.25">
      <c r="A131986">
        <v>703377</v>
      </c>
      <c r="B131986" t="s">
        <v>351818</v>
      </c>
      <c r="D131986" t="s">
        <v>351819</v>
      </c>
    </row>
    <row r="131987" spans="1:5" x14ac:dyDescent="0.25">
      <c r="A131987">
        <v>703390</v>
      </c>
      <c r="B131987" t="s">
        <v>351820</v>
      </c>
      <c r="D131987" t="s">
        <v>351821</v>
      </c>
      <c r="E131987" t="s">
        <v>351822</v>
      </c>
    </row>
    <row r="131988" spans="1:5" x14ac:dyDescent="0.25">
      <c r="A131988">
        <v>703407</v>
      </c>
      <c r="B131988" t="s">
        <v>351823</v>
      </c>
      <c r="D131988" t="s">
        <v>351824</v>
      </c>
      <c r="E131988" t="s">
        <v>351825</v>
      </c>
    </row>
    <row r="131989" spans="1:5" x14ac:dyDescent="0.25">
      <c r="A131989">
        <v>703445</v>
      </c>
      <c r="B131989" t="s">
        <v>351826</v>
      </c>
      <c r="D131989" t="s">
        <v>351827</v>
      </c>
      <c r="E131989" t="s">
        <v>351828</v>
      </c>
    </row>
    <row r="131990" spans="1:5" x14ac:dyDescent="0.25">
      <c r="A131990">
        <v>703455</v>
      </c>
      <c r="B131990" t="s">
        <v>351829</v>
      </c>
      <c r="D131990" t="s">
        <v>351830</v>
      </c>
    </row>
    <row r="131991" spans="1:5" x14ac:dyDescent="0.25">
      <c r="A131991">
        <v>703456</v>
      </c>
      <c r="B131991" t="s">
        <v>351831</v>
      </c>
      <c r="D131991" t="s">
        <v>351832</v>
      </c>
      <c r="E131991" t="s">
        <v>351833</v>
      </c>
    </row>
    <row r="131992" spans="1:5" x14ac:dyDescent="0.25">
      <c r="A131992">
        <v>703488</v>
      </c>
      <c r="B131992" t="s">
        <v>351834</v>
      </c>
      <c r="D131992" t="s">
        <v>351835</v>
      </c>
      <c r="E131992" t="s">
        <v>351836</v>
      </c>
    </row>
    <row r="131993" spans="1:5" x14ac:dyDescent="0.25">
      <c r="A131993">
        <v>703510</v>
      </c>
      <c r="B131993" t="s">
        <v>351837</v>
      </c>
      <c r="D131993" t="s">
        <v>351838</v>
      </c>
    </row>
    <row r="131994" spans="1:5" x14ac:dyDescent="0.25">
      <c r="A131994">
        <v>703525</v>
      </c>
      <c r="B131994" t="s">
        <v>351839</v>
      </c>
      <c r="D131994" t="s">
        <v>351840</v>
      </c>
      <c r="E131994" t="s">
        <v>351841</v>
      </c>
    </row>
    <row r="131995" spans="1:5" x14ac:dyDescent="0.25">
      <c r="A131995">
        <v>703526</v>
      </c>
      <c r="B131995" t="s">
        <v>351842</v>
      </c>
      <c r="D131995" t="s">
        <v>351843</v>
      </c>
    </row>
    <row r="131996" spans="1:5" x14ac:dyDescent="0.25">
      <c r="A131996">
        <v>703546</v>
      </c>
      <c r="B131996" t="s">
        <v>351844</v>
      </c>
      <c r="D131996" t="s">
        <v>351845</v>
      </c>
      <c r="E131996" t="s">
        <v>10</v>
      </c>
    </row>
    <row r="131997" spans="1:5" x14ac:dyDescent="0.25">
      <c r="A131997">
        <v>703563</v>
      </c>
      <c r="B131997" t="s">
        <v>351846</v>
      </c>
      <c r="C131997" t="s">
        <v>121964</v>
      </c>
      <c r="D131997" t="s">
        <v>351847</v>
      </c>
    </row>
    <row r="131998" spans="1:5" x14ac:dyDescent="0.25">
      <c r="A131998">
        <v>703573</v>
      </c>
      <c r="B131998" t="s">
        <v>351848</v>
      </c>
      <c r="C131998" t="s">
        <v>187813</v>
      </c>
      <c r="D131998" t="s">
        <v>351849</v>
      </c>
      <c r="E131998" t="s">
        <v>351850</v>
      </c>
    </row>
    <row r="131999" spans="1:5" x14ac:dyDescent="0.25">
      <c r="A131999">
        <v>703577</v>
      </c>
      <c r="B131999" t="s">
        <v>351851</v>
      </c>
      <c r="C131999" t="s">
        <v>351852</v>
      </c>
      <c r="D131999" t="s">
        <v>351853</v>
      </c>
      <c r="E131999" t="s">
        <v>10</v>
      </c>
    </row>
    <row r="132000" spans="1:5" x14ac:dyDescent="0.25">
      <c r="A132000">
        <v>703590</v>
      </c>
      <c r="B132000" t="s">
        <v>351854</v>
      </c>
      <c r="C132000" t="s">
        <v>351855</v>
      </c>
      <c r="D132000" t="s">
        <v>351856</v>
      </c>
      <c r="E132000" t="s">
        <v>351857</v>
      </c>
    </row>
    <row r="132001" spans="1:5" x14ac:dyDescent="0.25">
      <c r="A132001">
        <v>703595</v>
      </c>
      <c r="B132001" t="s">
        <v>351858</v>
      </c>
      <c r="D132001" t="s">
        <v>351859</v>
      </c>
    </row>
    <row r="132002" spans="1:5" x14ac:dyDescent="0.25">
      <c r="A132002">
        <v>703599</v>
      </c>
      <c r="B132002" t="s">
        <v>351860</v>
      </c>
      <c r="C132002" t="s">
        <v>351861</v>
      </c>
      <c r="D132002" t="s">
        <v>351862</v>
      </c>
      <c r="E132002" t="s">
        <v>10</v>
      </c>
    </row>
    <row r="132003" spans="1:5" x14ac:dyDescent="0.25">
      <c r="A132003">
        <v>703601</v>
      </c>
      <c r="B132003" t="s">
        <v>351863</v>
      </c>
      <c r="D132003" t="s">
        <v>351864</v>
      </c>
      <c r="E132003" t="s">
        <v>7029</v>
      </c>
    </row>
    <row r="132004" spans="1:5" x14ac:dyDescent="0.25">
      <c r="A132004">
        <v>703614</v>
      </c>
      <c r="B132004" t="s">
        <v>351865</v>
      </c>
      <c r="D132004" t="s">
        <v>351866</v>
      </c>
    </row>
    <row r="132005" spans="1:5" x14ac:dyDescent="0.25">
      <c r="A132005">
        <v>703624</v>
      </c>
      <c r="B132005" t="s">
        <v>351867</v>
      </c>
      <c r="C132005" t="s">
        <v>11439</v>
      </c>
      <c r="D132005" t="s">
        <v>351868</v>
      </c>
      <c r="E132005" t="s">
        <v>11441</v>
      </c>
    </row>
    <row r="132006" spans="1:5" x14ac:dyDescent="0.25">
      <c r="A132006">
        <v>703630</v>
      </c>
      <c r="B132006" t="s">
        <v>351869</v>
      </c>
      <c r="D132006" t="s">
        <v>351870</v>
      </c>
    </row>
    <row r="132007" spans="1:5" x14ac:dyDescent="0.25">
      <c r="A132007">
        <v>703652</v>
      </c>
      <c r="B132007" t="s">
        <v>351871</v>
      </c>
      <c r="C132007" t="s">
        <v>27541</v>
      </c>
      <c r="D132007" t="s">
        <v>351872</v>
      </c>
      <c r="E132007" t="s">
        <v>351873</v>
      </c>
    </row>
    <row r="132008" spans="1:5" x14ac:dyDescent="0.25">
      <c r="A132008">
        <v>703663</v>
      </c>
      <c r="B132008" t="s">
        <v>351874</v>
      </c>
      <c r="D132008" t="s">
        <v>351875</v>
      </c>
    </row>
    <row r="132009" spans="1:5" x14ac:dyDescent="0.25">
      <c r="A132009">
        <v>703672</v>
      </c>
      <c r="B132009" t="s">
        <v>351876</v>
      </c>
      <c r="D132009" t="s">
        <v>351877</v>
      </c>
    </row>
    <row r="132010" spans="1:5" x14ac:dyDescent="0.25">
      <c r="A132010">
        <v>703680</v>
      </c>
      <c r="B132010" t="s">
        <v>351878</v>
      </c>
      <c r="C132010" t="s">
        <v>351879</v>
      </c>
      <c r="D132010" t="s">
        <v>351880</v>
      </c>
      <c r="E132010" t="s">
        <v>351881</v>
      </c>
    </row>
    <row r="132011" spans="1:5" x14ac:dyDescent="0.25">
      <c r="A132011">
        <v>703688</v>
      </c>
      <c r="B132011" t="s">
        <v>351882</v>
      </c>
      <c r="D132011" t="s">
        <v>351883</v>
      </c>
    </row>
    <row r="132012" spans="1:5" x14ac:dyDescent="0.25">
      <c r="A132012">
        <v>703693</v>
      </c>
      <c r="B132012" t="s">
        <v>351884</v>
      </c>
      <c r="C132012" t="s">
        <v>351885</v>
      </c>
      <c r="D132012" t="s">
        <v>351886</v>
      </c>
    </row>
    <row r="132013" spans="1:5" x14ac:dyDescent="0.25">
      <c r="A132013">
        <v>703694</v>
      </c>
      <c r="B132013" t="s">
        <v>351887</v>
      </c>
      <c r="C132013" t="s">
        <v>351888</v>
      </c>
      <c r="D132013" t="s">
        <v>351889</v>
      </c>
      <c r="E132013" t="s">
        <v>351890</v>
      </c>
    </row>
    <row r="132014" spans="1:5" x14ac:dyDescent="0.25">
      <c r="A132014">
        <v>703696</v>
      </c>
      <c r="B132014" t="s">
        <v>351891</v>
      </c>
      <c r="D132014" t="s">
        <v>351892</v>
      </c>
      <c r="E132014" t="s">
        <v>351893</v>
      </c>
    </row>
    <row r="132015" spans="1:5" x14ac:dyDescent="0.25">
      <c r="A132015">
        <v>703701</v>
      </c>
      <c r="B132015" t="s">
        <v>351894</v>
      </c>
      <c r="C132015" t="s">
        <v>351895</v>
      </c>
      <c r="D132015" t="s">
        <v>351896</v>
      </c>
      <c r="E132015" t="s">
        <v>351897</v>
      </c>
    </row>
    <row r="132016" spans="1:5" x14ac:dyDescent="0.25">
      <c r="A132016">
        <v>703708</v>
      </c>
      <c r="B132016" t="s">
        <v>351898</v>
      </c>
      <c r="D132016" t="s">
        <v>351899</v>
      </c>
      <c r="E132016" t="s">
        <v>351900</v>
      </c>
    </row>
    <row r="132017" spans="1:5" x14ac:dyDescent="0.25">
      <c r="A132017">
        <v>703748</v>
      </c>
      <c r="B132017" t="s">
        <v>351901</v>
      </c>
      <c r="D132017" t="s">
        <v>351902</v>
      </c>
      <c r="E132017" t="s">
        <v>351903</v>
      </c>
    </row>
    <row r="132018" spans="1:5" x14ac:dyDescent="0.25">
      <c r="A132018">
        <v>703751</v>
      </c>
      <c r="B132018" t="s">
        <v>351904</v>
      </c>
      <c r="D132018" t="s">
        <v>351905</v>
      </c>
    </row>
    <row r="132019" spans="1:5" x14ac:dyDescent="0.25">
      <c r="A132019">
        <v>703766</v>
      </c>
      <c r="B132019" t="s">
        <v>351906</v>
      </c>
      <c r="D132019" t="s">
        <v>351907</v>
      </c>
    </row>
    <row r="132020" spans="1:5" x14ac:dyDescent="0.25">
      <c r="A132020">
        <v>703768</v>
      </c>
      <c r="B132020" t="s">
        <v>351908</v>
      </c>
      <c r="C132020" t="s">
        <v>74046</v>
      </c>
      <c r="D132020" t="s">
        <v>351909</v>
      </c>
    </row>
    <row r="132021" spans="1:5" x14ac:dyDescent="0.25">
      <c r="A132021">
        <v>703795</v>
      </c>
      <c r="B132021" t="s">
        <v>351910</v>
      </c>
      <c r="D132021" t="s">
        <v>351911</v>
      </c>
    </row>
    <row r="132022" spans="1:5" x14ac:dyDescent="0.25">
      <c r="A132022">
        <v>703800</v>
      </c>
      <c r="B132022" t="s">
        <v>351912</v>
      </c>
      <c r="D132022" t="s">
        <v>351913</v>
      </c>
    </row>
    <row r="132023" spans="1:5" x14ac:dyDescent="0.25">
      <c r="A132023">
        <v>703809</v>
      </c>
      <c r="B132023" t="s">
        <v>351914</v>
      </c>
      <c r="C132023" t="s">
        <v>351915</v>
      </c>
      <c r="D132023" t="s">
        <v>351916</v>
      </c>
    </row>
    <row r="132024" spans="1:5" x14ac:dyDescent="0.25">
      <c r="A132024">
        <v>703819</v>
      </c>
      <c r="B132024" t="s">
        <v>351917</v>
      </c>
      <c r="D132024" t="s">
        <v>351918</v>
      </c>
    </row>
    <row r="132025" spans="1:5" x14ac:dyDescent="0.25">
      <c r="A132025">
        <v>703822</v>
      </c>
      <c r="B132025" t="s">
        <v>351919</v>
      </c>
      <c r="D132025" t="s">
        <v>351920</v>
      </c>
    </row>
    <row r="132026" spans="1:5" x14ac:dyDescent="0.25">
      <c r="A132026">
        <v>703838</v>
      </c>
      <c r="B132026" t="s">
        <v>351921</v>
      </c>
      <c r="C132026" t="s">
        <v>351922</v>
      </c>
      <c r="D132026" t="s">
        <v>351923</v>
      </c>
      <c r="E132026" t="s">
        <v>351924</v>
      </c>
    </row>
    <row r="132027" spans="1:5" x14ac:dyDescent="0.25">
      <c r="A132027">
        <v>703842</v>
      </c>
      <c r="B132027" t="s">
        <v>351925</v>
      </c>
      <c r="D132027" t="s">
        <v>351926</v>
      </c>
    </row>
    <row r="132028" spans="1:5" x14ac:dyDescent="0.25">
      <c r="A132028">
        <v>703844</v>
      </c>
      <c r="B132028" t="s">
        <v>351927</v>
      </c>
      <c r="C132028" t="s">
        <v>12013</v>
      </c>
      <c r="D132028" t="s">
        <v>351928</v>
      </c>
      <c r="E132028" t="s">
        <v>12015</v>
      </c>
    </row>
    <row r="132029" spans="1:5" x14ac:dyDescent="0.25">
      <c r="A132029">
        <v>703852</v>
      </c>
      <c r="B132029" t="s">
        <v>351929</v>
      </c>
      <c r="C132029" t="s">
        <v>396</v>
      </c>
      <c r="D132029" t="s">
        <v>351930</v>
      </c>
      <c r="E132029" t="s">
        <v>9659</v>
      </c>
    </row>
    <row r="132030" spans="1:5" x14ac:dyDescent="0.25">
      <c r="A132030">
        <v>703882</v>
      </c>
      <c r="B132030" t="s">
        <v>351931</v>
      </c>
      <c r="D132030" t="s">
        <v>351932</v>
      </c>
    </row>
    <row r="132031" spans="1:5" x14ac:dyDescent="0.25">
      <c r="A132031">
        <v>703883</v>
      </c>
      <c r="B132031" t="s">
        <v>351933</v>
      </c>
      <c r="D132031" t="s">
        <v>351934</v>
      </c>
    </row>
    <row r="132032" spans="1:5" x14ac:dyDescent="0.25">
      <c r="A132032">
        <v>703888</v>
      </c>
      <c r="B132032" t="s">
        <v>351935</v>
      </c>
      <c r="D132032" t="s">
        <v>351936</v>
      </c>
      <c r="E132032" t="s">
        <v>10</v>
      </c>
    </row>
    <row r="132033" spans="1:5" x14ac:dyDescent="0.25">
      <c r="A132033">
        <v>703889</v>
      </c>
      <c r="B132033" t="s">
        <v>351937</v>
      </c>
      <c r="D132033" t="s">
        <v>351938</v>
      </c>
      <c r="E132033" t="s">
        <v>10</v>
      </c>
    </row>
    <row r="132034" spans="1:5" x14ac:dyDescent="0.25">
      <c r="A132034">
        <v>703904</v>
      </c>
      <c r="B132034" t="s">
        <v>351939</v>
      </c>
      <c r="D132034" t="s">
        <v>351940</v>
      </c>
      <c r="E132034" t="s">
        <v>10</v>
      </c>
    </row>
    <row r="132035" spans="1:5" x14ac:dyDescent="0.25">
      <c r="A132035">
        <v>703911</v>
      </c>
      <c r="B132035" t="s">
        <v>351941</v>
      </c>
      <c r="C132035" t="s">
        <v>351942</v>
      </c>
      <c r="D132035" t="s">
        <v>351943</v>
      </c>
    </row>
    <row r="132036" spans="1:5" x14ac:dyDescent="0.25">
      <c r="A132036">
        <v>703924</v>
      </c>
      <c r="B132036" t="s">
        <v>351944</v>
      </c>
      <c r="C132036" t="s">
        <v>351945</v>
      </c>
      <c r="D132036" t="s">
        <v>351946</v>
      </c>
      <c r="E132036" t="s">
        <v>351947</v>
      </c>
    </row>
    <row r="132037" spans="1:5" x14ac:dyDescent="0.25">
      <c r="A132037">
        <v>703946</v>
      </c>
      <c r="B132037" t="s">
        <v>351948</v>
      </c>
      <c r="C132037" t="s">
        <v>91689</v>
      </c>
      <c r="D132037" t="s">
        <v>351949</v>
      </c>
      <c r="E132037" t="s">
        <v>10</v>
      </c>
    </row>
    <row r="132038" spans="1:5" x14ac:dyDescent="0.25">
      <c r="A132038">
        <v>703959</v>
      </c>
      <c r="B132038" t="s">
        <v>351950</v>
      </c>
      <c r="D132038" t="s">
        <v>351951</v>
      </c>
    </row>
    <row r="132039" spans="1:5" x14ac:dyDescent="0.25">
      <c r="A132039">
        <v>703965</v>
      </c>
      <c r="B132039" t="s">
        <v>351952</v>
      </c>
      <c r="D132039" t="s">
        <v>351953</v>
      </c>
    </row>
    <row r="132040" spans="1:5" x14ac:dyDescent="0.25">
      <c r="A132040">
        <v>703980</v>
      </c>
      <c r="B132040" t="s">
        <v>351954</v>
      </c>
      <c r="C132040" t="s">
        <v>143508</v>
      </c>
      <c r="D132040" t="s">
        <v>351955</v>
      </c>
      <c r="E132040" t="s">
        <v>351956</v>
      </c>
    </row>
    <row r="132041" spans="1:5" x14ac:dyDescent="0.25">
      <c r="A132041">
        <v>703999</v>
      </c>
      <c r="B132041" t="s">
        <v>351957</v>
      </c>
      <c r="D132041" t="s">
        <v>351958</v>
      </c>
      <c r="E132041" t="s">
        <v>351959</v>
      </c>
    </row>
    <row r="132042" spans="1:5" x14ac:dyDescent="0.25">
      <c r="A132042">
        <v>704003</v>
      </c>
      <c r="B132042" t="s">
        <v>351960</v>
      </c>
      <c r="D132042" t="s">
        <v>351961</v>
      </c>
    </row>
    <row r="132043" spans="1:5" x14ac:dyDescent="0.25">
      <c r="A132043">
        <v>704024</v>
      </c>
      <c r="B132043" t="s">
        <v>351962</v>
      </c>
      <c r="D132043" t="s">
        <v>351963</v>
      </c>
    </row>
    <row r="132044" spans="1:5" x14ac:dyDescent="0.25">
      <c r="A132044">
        <v>704039</v>
      </c>
      <c r="B132044" t="s">
        <v>351964</v>
      </c>
      <c r="D132044" t="s">
        <v>351965</v>
      </c>
    </row>
    <row r="132045" spans="1:5" x14ac:dyDescent="0.25">
      <c r="A132045">
        <v>704044</v>
      </c>
      <c r="B132045" t="s">
        <v>351966</v>
      </c>
      <c r="C132045" t="s">
        <v>19737</v>
      </c>
      <c r="D132045" t="s">
        <v>351967</v>
      </c>
      <c r="E132045" t="s">
        <v>351968</v>
      </c>
    </row>
    <row r="132046" spans="1:5" x14ac:dyDescent="0.25">
      <c r="A132046">
        <v>704063</v>
      </c>
      <c r="B132046" t="s">
        <v>351969</v>
      </c>
      <c r="C132046" t="s">
        <v>351970</v>
      </c>
      <c r="D132046" t="s">
        <v>351971</v>
      </c>
    </row>
    <row r="132047" spans="1:5" x14ac:dyDescent="0.25">
      <c r="A132047">
        <v>704072</v>
      </c>
      <c r="B132047" t="s">
        <v>351972</v>
      </c>
      <c r="C132047" t="s">
        <v>318124</v>
      </c>
      <c r="D132047" t="s">
        <v>351973</v>
      </c>
    </row>
    <row r="132048" spans="1:5" x14ac:dyDescent="0.25">
      <c r="A132048">
        <v>704073</v>
      </c>
      <c r="B132048" t="s">
        <v>351974</v>
      </c>
      <c r="D132048" t="s">
        <v>351975</v>
      </c>
      <c r="E132048" t="s">
        <v>351976</v>
      </c>
    </row>
    <row r="132049" spans="1:5" x14ac:dyDescent="0.25">
      <c r="A132049">
        <v>704093</v>
      </c>
      <c r="B132049" t="s">
        <v>351977</v>
      </c>
      <c r="D132049" t="s">
        <v>351978</v>
      </c>
    </row>
    <row r="132050" spans="1:5" x14ac:dyDescent="0.25">
      <c r="A132050">
        <v>704097</v>
      </c>
      <c r="B132050" t="s">
        <v>351979</v>
      </c>
      <c r="D132050" t="s">
        <v>351980</v>
      </c>
      <c r="E132050" t="s">
        <v>351981</v>
      </c>
    </row>
    <row r="132051" spans="1:5" x14ac:dyDescent="0.25">
      <c r="A132051">
        <v>704129</v>
      </c>
      <c r="B132051" t="s">
        <v>351982</v>
      </c>
      <c r="D132051" t="s">
        <v>351983</v>
      </c>
    </row>
    <row r="132052" spans="1:5" x14ac:dyDescent="0.25">
      <c r="A132052">
        <v>704132</v>
      </c>
      <c r="B132052" t="s">
        <v>351984</v>
      </c>
      <c r="D132052" t="s">
        <v>351985</v>
      </c>
      <c r="E132052" t="s">
        <v>10</v>
      </c>
    </row>
    <row r="132053" spans="1:5" x14ac:dyDescent="0.25">
      <c r="A132053">
        <v>704137</v>
      </c>
      <c r="B132053" t="s">
        <v>351986</v>
      </c>
      <c r="C132053" t="s">
        <v>351987</v>
      </c>
      <c r="D132053" t="s">
        <v>351988</v>
      </c>
      <c r="E132053" t="s">
        <v>351989</v>
      </c>
    </row>
    <row r="132054" spans="1:5" x14ac:dyDescent="0.25">
      <c r="A132054">
        <v>704164</v>
      </c>
      <c r="B132054" t="s">
        <v>351990</v>
      </c>
      <c r="D132054" t="s">
        <v>351991</v>
      </c>
      <c r="E132054" t="s">
        <v>351992</v>
      </c>
    </row>
    <row r="132055" spans="1:5" x14ac:dyDescent="0.25">
      <c r="A132055">
        <v>704165</v>
      </c>
      <c r="B132055" t="s">
        <v>351993</v>
      </c>
      <c r="C132055" t="s">
        <v>233252</v>
      </c>
      <c r="D132055" t="s">
        <v>351994</v>
      </c>
      <c r="E132055" t="s">
        <v>351995</v>
      </c>
    </row>
    <row r="132056" spans="1:5" x14ac:dyDescent="0.25">
      <c r="A132056">
        <v>704168</v>
      </c>
      <c r="B132056" t="s">
        <v>351996</v>
      </c>
      <c r="D132056" t="s">
        <v>351997</v>
      </c>
    </row>
    <row r="132057" spans="1:5" x14ac:dyDescent="0.25">
      <c r="A132057">
        <v>704169</v>
      </c>
      <c r="B132057" t="s">
        <v>351998</v>
      </c>
      <c r="D132057" t="s">
        <v>351999</v>
      </c>
      <c r="E132057" t="s">
        <v>352000</v>
      </c>
    </row>
    <row r="132058" spans="1:5" x14ac:dyDescent="0.25">
      <c r="A132058">
        <v>704171</v>
      </c>
      <c r="B132058" t="s">
        <v>352001</v>
      </c>
      <c r="D132058" t="s">
        <v>352002</v>
      </c>
      <c r="E132058" t="s">
        <v>10</v>
      </c>
    </row>
    <row r="132059" spans="1:5" x14ac:dyDescent="0.25">
      <c r="A132059">
        <v>704172</v>
      </c>
      <c r="B132059" t="s">
        <v>352003</v>
      </c>
      <c r="D132059" t="s">
        <v>352004</v>
      </c>
      <c r="E132059" t="s">
        <v>352005</v>
      </c>
    </row>
    <row r="132060" spans="1:5" x14ac:dyDescent="0.25">
      <c r="A132060">
        <v>704188</v>
      </c>
      <c r="B132060" t="s">
        <v>352006</v>
      </c>
      <c r="C132060" t="s">
        <v>352007</v>
      </c>
      <c r="D132060" t="s">
        <v>352008</v>
      </c>
      <c r="E132060" t="s">
        <v>352009</v>
      </c>
    </row>
    <row r="132061" spans="1:5" x14ac:dyDescent="0.25">
      <c r="A132061">
        <v>704206</v>
      </c>
      <c r="B132061" t="s">
        <v>352010</v>
      </c>
      <c r="D132061" t="s">
        <v>352011</v>
      </c>
    </row>
    <row r="132062" spans="1:5" x14ac:dyDescent="0.25">
      <c r="A132062">
        <v>704227</v>
      </c>
      <c r="B132062" t="s">
        <v>352012</v>
      </c>
      <c r="D132062" t="s">
        <v>352013</v>
      </c>
      <c r="E132062" t="s">
        <v>352014</v>
      </c>
    </row>
    <row r="132063" spans="1:5" x14ac:dyDescent="0.25">
      <c r="A132063">
        <v>704236</v>
      </c>
      <c r="B132063" t="s">
        <v>352015</v>
      </c>
      <c r="D132063" t="s">
        <v>352016</v>
      </c>
    </row>
    <row r="132064" spans="1:5" x14ac:dyDescent="0.25">
      <c r="A132064">
        <v>704240</v>
      </c>
      <c r="B132064" t="s">
        <v>352017</v>
      </c>
      <c r="D132064" t="s">
        <v>352018</v>
      </c>
    </row>
    <row r="132065" spans="1:5" x14ac:dyDescent="0.25">
      <c r="A132065">
        <v>704247</v>
      </c>
      <c r="B132065" t="s">
        <v>352019</v>
      </c>
      <c r="D132065" t="s">
        <v>352020</v>
      </c>
      <c r="E132065" t="s">
        <v>352021</v>
      </c>
    </row>
    <row r="132066" spans="1:5" x14ac:dyDescent="0.25">
      <c r="A132066">
        <v>704261</v>
      </c>
      <c r="B132066" t="s">
        <v>352022</v>
      </c>
      <c r="C132066" t="s">
        <v>352023</v>
      </c>
      <c r="D132066" t="s">
        <v>352024</v>
      </c>
    </row>
    <row r="132067" spans="1:5" x14ac:dyDescent="0.25">
      <c r="A132067">
        <v>704263</v>
      </c>
      <c r="B132067" t="s">
        <v>352025</v>
      </c>
      <c r="C132067" t="s">
        <v>352026</v>
      </c>
      <c r="D132067" t="s">
        <v>352027</v>
      </c>
      <c r="E132067" t="s">
        <v>352028</v>
      </c>
    </row>
    <row r="132068" spans="1:5" x14ac:dyDescent="0.25">
      <c r="A132068">
        <v>704266</v>
      </c>
      <c r="B132068" t="s">
        <v>352029</v>
      </c>
      <c r="C132068" t="s">
        <v>352030</v>
      </c>
      <c r="D132068" t="s">
        <v>352031</v>
      </c>
    </row>
    <row r="132069" spans="1:5" x14ac:dyDescent="0.25">
      <c r="A132069">
        <v>704310</v>
      </c>
      <c r="B132069" t="s">
        <v>352032</v>
      </c>
      <c r="D132069" t="s">
        <v>352033</v>
      </c>
    </row>
    <row r="132070" spans="1:5" x14ac:dyDescent="0.25">
      <c r="A132070">
        <v>704349</v>
      </c>
      <c r="B132070" t="s">
        <v>352034</v>
      </c>
      <c r="D132070" t="s">
        <v>352035</v>
      </c>
    </row>
    <row r="132071" spans="1:5" x14ac:dyDescent="0.25">
      <c r="A132071">
        <v>704354</v>
      </c>
      <c r="B132071" t="s">
        <v>352036</v>
      </c>
      <c r="D132071" t="s">
        <v>352037</v>
      </c>
    </row>
    <row r="132072" spans="1:5" x14ac:dyDescent="0.25">
      <c r="A132072">
        <v>704378</v>
      </c>
      <c r="B132072" t="s">
        <v>352038</v>
      </c>
      <c r="C132072" t="s">
        <v>190981</v>
      </c>
      <c r="D132072" t="s">
        <v>352039</v>
      </c>
      <c r="E132072" t="s">
        <v>352040</v>
      </c>
    </row>
    <row r="132073" spans="1:5" x14ac:dyDescent="0.25">
      <c r="A132073">
        <v>704397</v>
      </c>
      <c r="B132073" t="s">
        <v>352041</v>
      </c>
      <c r="C132073" t="s">
        <v>234548</v>
      </c>
      <c r="D132073" t="s">
        <v>352042</v>
      </c>
      <c r="E132073" t="s">
        <v>352043</v>
      </c>
    </row>
    <row r="132074" spans="1:5" x14ac:dyDescent="0.25">
      <c r="A132074">
        <v>704409</v>
      </c>
      <c r="B132074" t="s">
        <v>352044</v>
      </c>
      <c r="C132074" t="s">
        <v>99895</v>
      </c>
      <c r="D132074" t="s">
        <v>352045</v>
      </c>
    </row>
    <row r="132075" spans="1:5" x14ac:dyDescent="0.25">
      <c r="A132075">
        <v>704425</v>
      </c>
      <c r="B132075" t="s">
        <v>352046</v>
      </c>
      <c r="D132075" t="s">
        <v>352047</v>
      </c>
    </row>
    <row r="132076" spans="1:5" x14ac:dyDescent="0.25">
      <c r="A132076">
        <v>704461</v>
      </c>
      <c r="B132076" t="s">
        <v>352048</v>
      </c>
      <c r="D132076" t="s">
        <v>352049</v>
      </c>
      <c r="E132076" t="s">
        <v>352050</v>
      </c>
    </row>
    <row r="132077" spans="1:5" x14ac:dyDescent="0.25">
      <c r="A132077">
        <v>704469</v>
      </c>
      <c r="B132077" t="s">
        <v>352051</v>
      </c>
      <c r="D132077" t="s">
        <v>352052</v>
      </c>
    </row>
    <row r="132078" spans="1:5" x14ac:dyDescent="0.25">
      <c r="A132078">
        <v>704487</v>
      </c>
      <c r="B132078" t="s">
        <v>352053</v>
      </c>
      <c r="D132078" t="s">
        <v>352054</v>
      </c>
    </row>
    <row r="132079" spans="1:5" x14ac:dyDescent="0.25">
      <c r="A132079">
        <v>704499</v>
      </c>
      <c r="B132079" t="s">
        <v>352055</v>
      </c>
      <c r="D132079" t="s">
        <v>352056</v>
      </c>
      <c r="E132079" t="s">
        <v>352057</v>
      </c>
    </row>
    <row r="132080" spans="1:5" x14ac:dyDescent="0.25">
      <c r="A132080">
        <v>704501</v>
      </c>
      <c r="B132080" t="s">
        <v>352058</v>
      </c>
      <c r="C132080" t="s">
        <v>352059</v>
      </c>
      <c r="D132080" t="s">
        <v>352060</v>
      </c>
      <c r="E132080" t="s">
        <v>352061</v>
      </c>
    </row>
    <row r="132081" spans="1:5" x14ac:dyDescent="0.25">
      <c r="A132081">
        <v>704505</v>
      </c>
      <c r="B132081" t="s">
        <v>352062</v>
      </c>
      <c r="C132081" t="s">
        <v>2434</v>
      </c>
      <c r="D132081" t="s">
        <v>352063</v>
      </c>
      <c r="E132081" t="s">
        <v>10</v>
      </c>
    </row>
    <row r="132082" spans="1:5" x14ac:dyDescent="0.25">
      <c r="A132082">
        <v>704519</v>
      </c>
      <c r="B132082" t="s">
        <v>352064</v>
      </c>
      <c r="D132082" t="s">
        <v>352065</v>
      </c>
    </row>
    <row r="132083" spans="1:5" x14ac:dyDescent="0.25">
      <c r="A132083">
        <v>704523</v>
      </c>
      <c r="B132083" t="s">
        <v>352066</v>
      </c>
      <c r="D132083" t="s">
        <v>352067</v>
      </c>
    </row>
    <row r="132084" spans="1:5" x14ac:dyDescent="0.25">
      <c r="A132084">
        <v>704538</v>
      </c>
      <c r="B132084" t="s">
        <v>352068</v>
      </c>
      <c r="D132084" t="s">
        <v>352069</v>
      </c>
    </row>
    <row r="132085" spans="1:5" x14ac:dyDescent="0.25">
      <c r="A132085">
        <v>704554</v>
      </c>
      <c r="B132085" t="s">
        <v>352070</v>
      </c>
      <c r="D132085" t="s">
        <v>352071</v>
      </c>
    </row>
    <row r="132086" spans="1:5" x14ac:dyDescent="0.25">
      <c r="A132086">
        <v>704559</v>
      </c>
      <c r="B132086" t="s">
        <v>352072</v>
      </c>
      <c r="C132086" t="s">
        <v>352073</v>
      </c>
      <c r="D132086" t="s">
        <v>352074</v>
      </c>
    </row>
    <row r="132087" spans="1:5" x14ac:dyDescent="0.25">
      <c r="A132087">
        <v>704568</v>
      </c>
      <c r="B132087" t="s">
        <v>352075</v>
      </c>
      <c r="D132087" t="s">
        <v>352076</v>
      </c>
    </row>
    <row r="132088" spans="1:5" x14ac:dyDescent="0.25">
      <c r="A132088">
        <v>704589</v>
      </c>
      <c r="B132088" t="s">
        <v>352077</v>
      </c>
      <c r="D132088" t="s">
        <v>352078</v>
      </c>
      <c r="E132088" t="s">
        <v>352079</v>
      </c>
    </row>
    <row r="132089" spans="1:5" x14ac:dyDescent="0.25">
      <c r="A132089">
        <v>704612</v>
      </c>
      <c r="B132089" t="s">
        <v>352080</v>
      </c>
      <c r="D132089" t="s">
        <v>352081</v>
      </c>
      <c r="E132089" t="s">
        <v>352082</v>
      </c>
    </row>
    <row r="132090" spans="1:5" x14ac:dyDescent="0.25">
      <c r="A132090">
        <v>704617</v>
      </c>
      <c r="B132090" t="s">
        <v>352083</v>
      </c>
      <c r="C132090" t="s">
        <v>352084</v>
      </c>
      <c r="D132090" t="s">
        <v>352085</v>
      </c>
    </row>
    <row r="132091" spans="1:5" x14ac:dyDescent="0.25">
      <c r="A132091">
        <v>704618</v>
      </c>
      <c r="B132091" t="s">
        <v>352086</v>
      </c>
      <c r="C132091" t="s">
        <v>352087</v>
      </c>
      <c r="D132091" t="s">
        <v>352088</v>
      </c>
    </row>
    <row r="132092" spans="1:5" x14ac:dyDescent="0.25">
      <c r="A132092">
        <v>704623</v>
      </c>
      <c r="B132092" t="s">
        <v>352089</v>
      </c>
      <c r="D132092" t="s">
        <v>352090</v>
      </c>
    </row>
    <row r="132093" spans="1:5" x14ac:dyDescent="0.25">
      <c r="A132093">
        <v>704659</v>
      </c>
      <c r="B132093" t="s">
        <v>352091</v>
      </c>
      <c r="D132093" t="s">
        <v>352092</v>
      </c>
      <c r="E132093" t="s">
        <v>352093</v>
      </c>
    </row>
    <row r="132094" spans="1:5" x14ac:dyDescent="0.25">
      <c r="A132094">
        <v>704674</v>
      </c>
      <c r="B132094" t="s">
        <v>352094</v>
      </c>
      <c r="D132094" t="s">
        <v>352095</v>
      </c>
      <c r="E132094" t="s">
        <v>352096</v>
      </c>
    </row>
    <row r="132095" spans="1:5" x14ac:dyDescent="0.25">
      <c r="A132095">
        <v>704680</v>
      </c>
      <c r="B132095" t="s">
        <v>352097</v>
      </c>
      <c r="D132095" t="s">
        <v>352098</v>
      </c>
      <c r="E132095" t="s">
        <v>352099</v>
      </c>
    </row>
    <row r="132096" spans="1:5" x14ac:dyDescent="0.25">
      <c r="A132096">
        <v>704684</v>
      </c>
      <c r="B132096" t="s">
        <v>352100</v>
      </c>
      <c r="C132096" t="s">
        <v>7860</v>
      </c>
      <c r="D132096" t="s">
        <v>352101</v>
      </c>
    </row>
    <row r="132097" spans="1:5" x14ac:dyDescent="0.25">
      <c r="A132097">
        <v>704696</v>
      </c>
      <c r="B132097" t="s">
        <v>352102</v>
      </c>
      <c r="D132097" t="s">
        <v>352103</v>
      </c>
      <c r="E132097" t="s">
        <v>352104</v>
      </c>
    </row>
    <row r="132098" spans="1:5" x14ac:dyDescent="0.25">
      <c r="A132098">
        <v>704698</v>
      </c>
      <c r="B132098" t="s">
        <v>352105</v>
      </c>
      <c r="C132098" t="s">
        <v>302978</v>
      </c>
      <c r="D132098" t="s">
        <v>352106</v>
      </c>
      <c r="E132098" t="s">
        <v>10</v>
      </c>
    </row>
    <row r="132099" spans="1:5" x14ac:dyDescent="0.25">
      <c r="A132099">
        <v>704722</v>
      </c>
      <c r="B132099" t="s">
        <v>352107</v>
      </c>
      <c r="C132099" t="s">
        <v>352108</v>
      </c>
      <c r="D132099" t="s">
        <v>352109</v>
      </c>
      <c r="E132099" t="s">
        <v>352110</v>
      </c>
    </row>
    <row r="132100" spans="1:5" x14ac:dyDescent="0.25">
      <c r="A132100">
        <v>704739</v>
      </c>
      <c r="B132100" t="s">
        <v>352111</v>
      </c>
      <c r="D132100" t="s">
        <v>352112</v>
      </c>
      <c r="E132100" t="s">
        <v>352113</v>
      </c>
    </row>
    <row r="132101" spans="1:5" x14ac:dyDescent="0.25">
      <c r="A132101">
        <v>704748</v>
      </c>
      <c r="B132101" t="s">
        <v>352114</v>
      </c>
      <c r="D132101" t="s">
        <v>352115</v>
      </c>
    </row>
    <row r="132102" spans="1:5" x14ac:dyDescent="0.25">
      <c r="A132102">
        <v>704761</v>
      </c>
      <c r="B132102" t="s">
        <v>352116</v>
      </c>
      <c r="D132102" t="s">
        <v>352117</v>
      </c>
    </row>
    <row r="132103" spans="1:5" x14ac:dyDescent="0.25">
      <c r="A132103">
        <v>704773</v>
      </c>
      <c r="B132103" t="s">
        <v>352118</v>
      </c>
      <c r="D132103" t="s">
        <v>352119</v>
      </c>
    </row>
    <row r="132104" spans="1:5" x14ac:dyDescent="0.25">
      <c r="A132104">
        <v>704794</v>
      </c>
      <c r="B132104" t="s">
        <v>352120</v>
      </c>
      <c r="D132104" t="s">
        <v>352121</v>
      </c>
      <c r="E132104" t="s">
        <v>352122</v>
      </c>
    </row>
    <row r="132105" spans="1:5" x14ac:dyDescent="0.25">
      <c r="A132105">
        <v>704805</v>
      </c>
      <c r="B132105" t="s">
        <v>352123</v>
      </c>
      <c r="D132105" t="s">
        <v>352124</v>
      </c>
      <c r="E132105" t="s">
        <v>352125</v>
      </c>
    </row>
    <row r="132106" spans="1:5" x14ac:dyDescent="0.25">
      <c r="A132106">
        <v>704819</v>
      </c>
      <c r="B132106" t="s">
        <v>352126</v>
      </c>
      <c r="D132106" t="s">
        <v>352127</v>
      </c>
    </row>
    <row r="132107" spans="1:5" x14ac:dyDescent="0.25">
      <c r="A132107">
        <v>704835</v>
      </c>
      <c r="B132107" t="s">
        <v>352128</v>
      </c>
      <c r="D132107" t="s">
        <v>352129</v>
      </c>
      <c r="E132107" t="s">
        <v>148488</v>
      </c>
    </row>
    <row r="132108" spans="1:5" x14ac:dyDescent="0.25">
      <c r="A132108">
        <v>704844</v>
      </c>
      <c r="B132108" t="s">
        <v>352130</v>
      </c>
      <c r="D132108" t="s">
        <v>352131</v>
      </c>
    </row>
    <row r="132109" spans="1:5" x14ac:dyDescent="0.25">
      <c r="A132109">
        <v>704849</v>
      </c>
      <c r="B132109" t="s">
        <v>352132</v>
      </c>
      <c r="C132109" t="s">
        <v>352133</v>
      </c>
      <c r="D132109" t="s">
        <v>352134</v>
      </c>
      <c r="E132109" t="s">
        <v>352135</v>
      </c>
    </row>
    <row r="132110" spans="1:5" x14ac:dyDescent="0.25">
      <c r="A132110">
        <v>704853</v>
      </c>
      <c r="B132110" t="s">
        <v>352136</v>
      </c>
      <c r="D132110" t="s">
        <v>352137</v>
      </c>
      <c r="E132110" t="s">
        <v>352138</v>
      </c>
    </row>
    <row r="132111" spans="1:5" x14ac:dyDescent="0.25">
      <c r="A132111">
        <v>704906</v>
      </c>
      <c r="B132111" t="s">
        <v>352139</v>
      </c>
      <c r="D132111" t="s">
        <v>352140</v>
      </c>
      <c r="E132111" t="s">
        <v>352141</v>
      </c>
    </row>
    <row r="132112" spans="1:5" x14ac:dyDescent="0.25">
      <c r="A132112">
        <v>704913</v>
      </c>
      <c r="B132112" t="s">
        <v>352142</v>
      </c>
      <c r="C132112" t="s">
        <v>277765</v>
      </c>
      <c r="D132112" t="s">
        <v>352143</v>
      </c>
      <c r="E132112" t="s">
        <v>352144</v>
      </c>
    </row>
    <row r="132113" spans="1:5" x14ac:dyDescent="0.25">
      <c r="A132113">
        <v>704935</v>
      </c>
      <c r="B132113" t="s">
        <v>352145</v>
      </c>
      <c r="D132113" t="s">
        <v>352146</v>
      </c>
      <c r="E132113" t="s">
        <v>352147</v>
      </c>
    </row>
    <row r="132114" spans="1:5" x14ac:dyDescent="0.25">
      <c r="A132114">
        <v>704938</v>
      </c>
      <c r="B132114" t="s">
        <v>352148</v>
      </c>
      <c r="D132114" t="s">
        <v>352149</v>
      </c>
      <c r="E132114" t="s">
        <v>352150</v>
      </c>
    </row>
    <row r="132115" spans="1:5" x14ac:dyDescent="0.25">
      <c r="A132115">
        <v>704951</v>
      </c>
      <c r="B132115" t="s">
        <v>352151</v>
      </c>
      <c r="D132115" t="s">
        <v>352152</v>
      </c>
    </row>
    <row r="132116" spans="1:5" x14ac:dyDescent="0.25">
      <c r="A132116">
        <v>704965</v>
      </c>
      <c r="B132116" t="s">
        <v>352153</v>
      </c>
      <c r="C132116" t="s">
        <v>352154</v>
      </c>
      <c r="D132116" t="s">
        <v>352155</v>
      </c>
      <c r="E132116" t="s">
        <v>352156</v>
      </c>
    </row>
    <row r="132117" spans="1:5" x14ac:dyDescent="0.25">
      <c r="A132117">
        <v>704997</v>
      </c>
      <c r="B132117" t="s">
        <v>352157</v>
      </c>
      <c r="C132117" t="s">
        <v>352158</v>
      </c>
      <c r="D132117" t="s">
        <v>352159</v>
      </c>
      <c r="E132117" t="s">
        <v>10</v>
      </c>
    </row>
    <row r="132118" spans="1:5" x14ac:dyDescent="0.25">
      <c r="A132118">
        <v>705014</v>
      </c>
      <c r="B132118" t="s">
        <v>352160</v>
      </c>
      <c r="D132118" t="s">
        <v>352161</v>
      </c>
    </row>
    <row r="132119" spans="1:5" x14ac:dyDescent="0.25">
      <c r="A132119">
        <v>705052</v>
      </c>
      <c r="B132119" t="s">
        <v>352162</v>
      </c>
      <c r="D132119" t="s">
        <v>352163</v>
      </c>
      <c r="E132119" t="s">
        <v>10</v>
      </c>
    </row>
    <row r="132120" spans="1:5" x14ac:dyDescent="0.25">
      <c r="A132120">
        <v>705070</v>
      </c>
      <c r="B132120" t="s">
        <v>352164</v>
      </c>
      <c r="D132120" t="s">
        <v>352165</v>
      </c>
      <c r="E132120" t="s">
        <v>352166</v>
      </c>
    </row>
    <row r="132121" spans="1:5" x14ac:dyDescent="0.25">
      <c r="A132121">
        <v>705072</v>
      </c>
      <c r="B132121" t="s">
        <v>352167</v>
      </c>
      <c r="C132121" t="s">
        <v>25607</v>
      </c>
      <c r="D132121" t="s">
        <v>352168</v>
      </c>
      <c r="E132121" t="s">
        <v>10</v>
      </c>
    </row>
    <row r="132122" spans="1:5" x14ac:dyDescent="0.25">
      <c r="A132122">
        <v>705075</v>
      </c>
      <c r="B132122" t="s">
        <v>352169</v>
      </c>
      <c r="C132122" t="s">
        <v>352170</v>
      </c>
      <c r="D132122" t="s">
        <v>352171</v>
      </c>
    </row>
    <row r="132123" spans="1:5" x14ac:dyDescent="0.25">
      <c r="A132123">
        <v>705077</v>
      </c>
      <c r="B132123" t="s">
        <v>352172</v>
      </c>
      <c r="D132123" t="s">
        <v>352173</v>
      </c>
    </row>
    <row r="132124" spans="1:5" x14ac:dyDescent="0.25">
      <c r="A132124">
        <v>705109</v>
      </c>
      <c r="B132124" t="s">
        <v>352174</v>
      </c>
      <c r="D132124" t="s">
        <v>352175</v>
      </c>
    </row>
    <row r="132125" spans="1:5" x14ac:dyDescent="0.25">
      <c r="A132125">
        <v>705122</v>
      </c>
      <c r="B132125" t="s">
        <v>352176</v>
      </c>
      <c r="C132125" t="s">
        <v>352177</v>
      </c>
      <c r="D132125" t="s">
        <v>352178</v>
      </c>
      <c r="E132125" t="s">
        <v>352179</v>
      </c>
    </row>
    <row r="132126" spans="1:5" x14ac:dyDescent="0.25">
      <c r="A132126">
        <v>705133</v>
      </c>
      <c r="B132126" t="s">
        <v>352180</v>
      </c>
      <c r="D132126" t="s">
        <v>352181</v>
      </c>
      <c r="E132126" t="s">
        <v>352182</v>
      </c>
    </row>
    <row r="132127" spans="1:5" x14ac:dyDescent="0.25">
      <c r="A132127">
        <v>705139</v>
      </c>
      <c r="B132127" t="s">
        <v>352183</v>
      </c>
      <c r="D132127" t="s">
        <v>352184</v>
      </c>
    </row>
    <row r="132128" spans="1:5" x14ac:dyDescent="0.25">
      <c r="A132128">
        <v>705159</v>
      </c>
      <c r="B132128" t="s">
        <v>352185</v>
      </c>
      <c r="D132128" t="s">
        <v>352186</v>
      </c>
      <c r="E132128" t="s">
        <v>10</v>
      </c>
    </row>
    <row r="132129" spans="1:5" x14ac:dyDescent="0.25">
      <c r="A132129">
        <v>705172</v>
      </c>
      <c r="B132129" t="s">
        <v>352187</v>
      </c>
      <c r="C132129" t="s">
        <v>352188</v>
      </c>
      <c r="D132129" t="s">
        <v>352189</v>
      </c>
      <c r="E132129" t="s">
        <v>352190</v>
      </c>
    </row>
    <row r="132130" spans="1:5" x14ac:dyDescent="0.25">
      <c r="A132130">
        <v>705205</v>
      </c>
      <c r="B132130" t="s">
        <v>352191</v>
      </c>
      <c r="D132130" t="s">
        <v>352192</v>
      </c>
    </row>
    <row r="132131" spans="1:5" x14ac:dyDescent="0.25">
      <c r="A132131">
        <v>705212</v>
      </c>
      <c r="B132131" t="s">
        <v>352193</v>
      </c>
      <c r="D132131" t="s">
        <v>352194</v>
      </c>
    </row>
    <row r="132132" spans="1:5" x14ac:dyDescent="0.25">
      <c r="A132132">
        <v>705215</v>
      </c>
      <c r="B132132" t="s">
        <v>352195</v>
      </c>
      <c r="D132132" t="s">
        <v>352196</v>
      </c>
      <c r="E132132" t="s">
        <v>352197</v>
      </c>
    </row>
    <row r="132133" spans="1:5" x14ac:dyDescent="0.25">
      <c r="A132133">
        <v>705221</v>
      </c>
      <c r="B132133" t="s">
        <v>352198</v>
      </c>
      <c r="C132133" t="s">
        <v>352199</v>
      </c>
      <c r="D132133" t="s">
        <v>352200</v>
      </c>
      <c r="E132133" t="s">
        <v>352201</v>
      </c>
    </row>
    <row r="132134" spans="1:5" x14ac:dyDescent="0.25">
      <c r="A132134">
        <v>705230</v>
      </c>
      <c r="B132134" t="s">
        <v>352202</v>
      </c>
      <c r="D132134" t="s">
        <v>352203</v>
      </c>
    </row>
    <row r="132135" spans="1:5" x14ac:dyDescent="0.25">
      <c r="A132135">
        <v>705264</v>
      </c>
      <c r="B132135" t="s">
        <v>352204</v>
      </c>
      <c r="D132135" t="s">
        <v>352205</v>
      </c>
      <c r="E132135" t="s">
        <v>352206</v>
      </c>
    </row>
    <row r="132136" spans="1:5" x14ac:dyDescent="0.25">
      <c r="A132136">
        <v>705265</v>
      </c>
      <c r="B132136" t="s">
        <v>352207</v>
      </c>
      <c r="D132136" t="s">
        <v>352208</v>
      </c>
    </row>
    <row r="132137" spans="1:5" x14ac:dyDescent="0.25">
      <c r="A132137">
        <v>705292</v>
      </c>
      <c r="B132137" t="s">
        <v>352209</v>
      </c>
      <c r="C132137" t="s">
        <v>352210</v>
      </c>
      <c r="D132137" t="s">
        <v>352211</v>
      </c>
      <c r="E132137" t="s">
        <v>10</v>
      </c>
    </row>
    <row r="132138" spans="1:5" x14ac:dyDescent="0.25">
      <c r="A132138">
        <v>705300</v>
      </c>
      <c r="B132138" t="s">
        <v>352212</v>
      </c>
      <c r="D132138" t="s">
        <v>352213</v>
      </c>
    </row>
    <row r="132139" spans="1:5" x14ac:dyDescent="0.25">
      <c r="A132139">
        <v>705304</v>
      </c>
      <c r="B132139" t="s">
        <v>352214</v>
      </c>
      <c r="D132139" t="s">
        <v>352215</v>
      </c>
    </row>
    <row r="132140" spans="1:5" x14ac:dyDescent="0.25">
      <c r="A132140">
        <v>705305</v>
      </c>
      <c r="B132140" t="s">
        <v>352216</v>
      </c>
      <c r="D132140" t="s">
        <v>352217</v>
      </c>
    </row>
    <row r="132141" spans="1:5" x14ac:dyDescent="0.25">
      <c r="A132141">
        <v>705306</v>
      </c>
      <c r="B132141" t="s">
        <v>352218</v>
      </c>
      <c r="C132141" t="s">
        <v>352219</v>
      </c>
      <c r="D132141" t="s">
        <v>352220</v>
      </c>
      <c r="E132141" t="s">
        <v>352221</v>
      </c>
    </row>
    <row r="132142" spans="1:5" x14ac:dyDescent="0.25">
      <c r="A132142">
        <v>705335</v>
      </c>
      <c r="B132142" t="s">
        <v>352222</v>
      </c>
      <c r="D132142" t="s">
        <v>352223</v>
      </c>
      <c r="E132142" t="s">
        <v>352224</v>
      </c>
    </row>
    <row r="132143" spans="1:5" x14ac:dyDescent="0.25">
      <c r="A132143">
        <v>705355</v>
      </c>
      <c r="B132143" t="s">
        <v>352225</v>
      </c>
      <c r="D132143" t="s">
        <v>352226</v>
      </c>
    </row>
    <row r="132144" spans="1:5" x14ac:dyDescent="0.25">
      <c r="A132144">
        <v>705362</v>
      </c>
      <c r="B132144" t="s">
        <v>352227</v>
      </c>
      <c r="D132144" t="s">
        <v>352228</v>
      </c>
    </row>
    <row r="132145" spans="1:5" x14ac:dyDescent="0.25">
      <c r="A132145">
        <v>705390</v>
      </c>
      <c r="B132145" t="s">
        <v>352229</v>
      </c>
      <c r="C132145" t="s">
        <v>352230</v>
      </c>
      <c r="D132145" t="s">
        <v>352231</v>
      </c>
      <c r="E132145" t="s">
        <v>352232</v>
      </c>
    </row>
    <row r="132146" spans="1:5" x14ac:dyDescent="0.25">
      <c r="A132146">
        <v>705414</v>
      </c>
      <c r="B132146" t="s">
        <v>352233</v>
      </c>
      <c r="C132146" t="s">
        <v>352234</v>
      </c>
      <c r="D132146" t="s">
        <v>352235</v>
      </c>
      <c r="E132146" t="s">
        <v>352236</v>
      </c>
    </row>
    <row r="132147" spans="1:5" x14ac:dyDescent="0.25">
      <c r="A132147">
        <v>705429</v>
      </c>
      <c r="B132147" t="s">
        <v>352237</v>
      </c>
      <c r="D132147" t="s">
        <v>352238</v>
      </c>
      <c r="E132147" t="s">
        <v>352239</v>
      </c>
    </row>
    <row r="132148" spans="1:5" x14ac:dyDescent="0.25">
      <c r="A132148">
        <v>705431</v>
      </c>
      <c r="B132148" t="s">
        <v>352240</v>
      </c>
      <c r="C132148" t="s">
        <v>352241</v>
      </c>
      <c r="D132148" t="s">
        <v>352242</v>
      </c>
      <c r="E132148" t="s">
        <v>352243</v>
      </c>
    </row>
    <row r="132149" spans="1:5" x14ac:dyDescent="0.25">
      <c r="A132149">
        <v>705439</v>
      </c>
      <c r="B132149" t="s">
        <v>352244</v>
      </c>
      <c r="D132149" t="s">
        <v>352245</v>
      </c>
      <c r="E132149" t="s">
        <v>352246</v>
      </c>
    </row>
    <row r="132150" spans="1:5" x14ac:dyDescent="0.25">
      <c r="A132150">
        <v>705443</v>
      </c>
      <c r="B132150" t="s">
        <v>352247</v>
      </c>
      <c r="D132150" t="s">
        <v>352248</v>
      </c>
    </row>
    <row r="132151" spans="1:5" x14ac:dyDescent="0.25">
      <c r="A132151">
        <v>705487</v>
      </c>
      <c r="B132151" t="s">
        <v>352249</v>
      </c>
      <c r="D132151" t="s">
        <v>352250</v>
      </c>
      <c r="E132151" t="s">
        <v>352251</v>
      </c>
    </row>
    <row r="132152" spans="1:5" x14ac:dyDescent="0.25">
      <c r="A132152">
        <v>705503</v>
      </c>
      <c r="B132152" t="s">
        <v>352252</v>
      </c>
      <c r="D132152" t="s">
        <v>352253</v>
      </c>
    </row>
    <row r="132153" spans="1:5" x14ac:dyDescent="0.25">
      <c r="A132153">
        <v>705505</v>
      </c>
      <c r="B132153" t="s">
        <v>352254</v>
      </c>
      <c r="C132153" t="s">
        <v>352255</v>
      </c>
      <c r="D132153" t="s">
        <v>352256</v>
      </c>
      <c r="E132153" t="s">
        <v>352257</v>
      </c>
    </row>
    <row r="132154" spans="1:5" x14ac:dyDescent="0.25">
      <c r="A132154">
        <v>705510</v>
      </c>
      <c r="B132154" t="s">
        <v>352258</v>
      </c>
      <c r="C132154" t="s">
        <v>34288</v>
      </c>
      <c r="D132154" t="s">
        <v>352259</v>
      </c>
      <c r="E132154" t="s">
        <v>352260</v>
      </c>
    </row>
    <row r="132155" spans="1:5" x14ac:dyDescent="0.25">
      <c r="A132155">
        <v>705532</v>
      </c>
      <c r="B132155" t="s">
        <v>352261</v>
      </c>
      <c r="D132155" t="s">
        <v>352262</v>
      </c>
    </row>
    <row r="132156" spans="1:5" x14ac:dyDescent="0.25">
      <c r="A132156">
        <v>705543</v>
      </c>
      <c r="B132156" t="s">
        <v>352263</v>
      </c>
      <c r="C132156" t="s">
        <v>112568</v>
      </c>
      <c r="D132156" t="s">
        <v>352264</v>
      </c>
    </row>
    <row r="132157" spans="1:5" x14ac:dyDescent="0.25">
      <c r="A132157">
        <v>705546</v>
      </c>
      <c r="B132157" t="s">
        <v>352265</v>
      </c>
      <c r="C132157" t="s">
        <v>352266</v>
      </c>
      <c r="D132157" t="s">
        <v>352267</v>
      </c>
    </row>
    <row r="132158" spans="1:5" x14ac:dyDescent="0.25">
      <c r="A132158">
        <v>705558</v>
      </c>
      <c r="B132158" t="s">
        <v>352268</v>
      </c>
      <c r="C132158" t="s">
        <v>352269</v>
      </c>
      <c r="D132158" t="s">
        <v>352270</v>
      </c>
      <c r="E132158" t="s">
        <v>352271</v>
      </c>
    </row>
    <row r="132159" spans="1:5" x14ac:dyDescent="0.25">
      <c r="A132159">
        <v>705560</v>
      </c>
      <c r="B132159" t="s">
        <v>352272</v>
      </c>
      <c r="D132159" t="s">
        <v>352273</v>
      </c>
    </row>
    <row r="132160" spans="1:5" x14ac:dyDescent="0.25">
      <c r="A132160">
        <v>705597</v>
      </c>
      <c r="B132160" t="s">
        <v>352274</v>
      </c>
      <c r="D132160" t="s">
        <v>352275</v>
      </c>
      <c r="E132160" t="s">
        <v>10</v>
      </c>
    </row>
    <row r="132161" spans="1:5" x14ac:dyDescent="0.25">
      <c r="A132161">
        <v>705619</v>
      </c>
      <c r="B132161" t="s">
        <v>352276</v>
      </c>
      <c r="D132161" t="s">
        <v>352277</v>
      </c>
    </row>
    <row r="132162" spans="1:5" x14ac:dyDescent="0.25">
      <c r="A132162">
        <v>705625</v>
      </c>
      <c r="B132162" t="s">
        <v>352278</v>
      </c>
      <c r="D132162" t="s">
        <v>352279</v>
      </c>
    </row>
    <row r="132163" spans="1:5" x14ac:dyDescent="0.25">
      <c r="A132163">
        <v>705626</v>
      </c>
      <c r="B132163" t="s">
        <v>352280</v>
      </c>
      <c r="C132163" t="s">
        <v>352281</v>
      </c>
      <c r="D132163" t="s">
        <v>352282</v>
      </c>
    </row>
    <row r="132164" spans="1:5" x14ac:dyDescent="0.25">
      <c r="A132164">
        <v>705645</v>
      </c>
      <c r="B132164" t="s">
        <v>352283</v>
      </c>
      <c r="C132164" t="s">
        <v>352284</v>
      </c>
      <c r="D132164" t="s">
        <v>352285</v>
      </c>
      <c r="E132164" t="s">
        <v>352286</v>
      </c>
    </row>
    <row r="132165" spans="1:5" x14ac:dyDescent="0.25">
      <c r="A132165">
        <v>705679</v>
      </c>
      <c r="B132165" t="s">
        <v>352287</v>
      </c>
      <c r="D132165" t="s">
        <v>352288</v>
      </c>
      <c r="E132165" t="s">
        <v>352289</v>
      </c>
    </row>
    <row r="132166" spans="1:5" x14ac:dyDescent="0.25">
      <c r="A132166">
        <v>705683</v>
      </c>
      <c r="B132166" t="s">
        <v>352290</v>
      </c>
      <c r="C132166" t="s">
        <v>352291</v>
      </c>
      <c r="D132166" t="s">
        <v>352292</v>
      </c>
      <c r="E132166" t="s">
        <v>352293</v>
      </c>
    </row>
    <row r="132167" spans="1:5" x14ac:dyDescent="0.25">
      <c r="A132167">
        <v>705688</v>
      </c>
      <c r="B132167" t="s">
        <v>352294</v>
      </c>
      <c r="D132167" t="s">
        <v>352295</v>
      </c>
      <c r="E132167" t="s">
        <v>352296</v>
      </c>
    </row>
    <row r="132168" spans="1:5" x14ac:dyDescent="0.25">
      <c r="A132168">
        <v>705696</v>
      </c>
      <c r="B132168" t="s">
        <v>352297</v>
      </c>
      <c r="D132168" t="s">
        <v>352298</v>
      </c>
    </row>
    <row r="132169" spans="1:5" x14ac:dyDescent="0.25">
      <c r="A132169">
        <v>705715</v>
      </c>
      <c r="B132169" t="s">
        <v>352299</v>
      </c>
      <c r="D132169" t="s">
        <v>352300</v>
      </c>
    </row>
    <row r="132170" spans="1:5" x14ac:dyDescent="0.25">
      <c r="A132170">
        <v>705717</v>
      </c>
      <c r="B132170" t="s">
        <v>352301</v>
      </c>
      <c r="C132170" t="s">
        <v>5413</v>
      </c>
      <c r="D132170" t="s">
        <v>352302</v>
      </c>
    </row>
    <row r="132171" spans="1:5" x14ac:dyDescent="0.25">
      <c r="A132171">
        <v>705729</v>
      </c>
      <c r="B132171" t="s">
        <v>352303</v>
      </c>
      <c r="D132171" t="s">
        <v>352304</v>
      </c>
      <c r="E132171" t="s">
        <v>352305</v>
      </c>
    </row>
    <row r="132172" spans="1:5" x14ac:dyDescent="0.25">
      <c r="A132172">
        <v>705749</v>
      </c>
      <c r="B132172" t="s">
        <v>352306</v>
      </c>
      <c r="C132172" t="s">
        <v>352307</v>
      </c>
      <c r="D132172" t="s">
        <v>352308</v>
      </c>
      <c r="E132172" t="s">
        <v>352309</v>
      </c>
    </row>
    <row r="132173" spans="1:5" x14ac:dyDescent="0.25">
      <c r="A132173">
        <v>705756</v>
      </c>
      <c r="B132173" t="s">
        <v>352310</v>
      </c>
      <c r="D132173" t="s">
        <v>352311</v>
      </c>
    </row>
    <row r="132174" spans="1:5" x14ac:dyDescent="0.25">
      <c r="A132174">
        <v>705759</v>
      </c>
      <c r="B132174" t="s">
        <v>352312</v>
      </c>
      <c r="D132174" t="s">
        <v>352313</v>
      </c>
    </row>
    <row r="132175" spans="1:5" x14ac:dyDescent="0.25">
      <c r="A132175">
        <v>705765</v>
      </c>
      <c r="B132175" t="s">
        <v>352314</v>
      </c>
      <c r="D132175" t="s">
        <v>352315</v>
      </c>
      <c r="E132175" t="s">
        <v>10</v>
      </c>
    </row>
    <row r="132176" spans="1:5" x14ac:dyDescent="0.25">
      <c r="A132176">
        <v>705802</v>
      </c>
      <c r="B132176" t="s">
        <v>352316</v>
      </c>
      <c r="C132176" t="s">
        <v>3551</v>
      </c>
      <c r="D132176" t="s">
        <v>352317</v>
      </c>
      <c r="E132176" t="s">
        <v>10</v>
      </c>
    </row>
    <row r="132177" spans="1:5" x14ac:dyDescent="0.25">
      <c r="A132177">
        <v>705803</v>
      </c>
      <c r="B132177" t="s">
        <v>352318</v>
      </c>
      <c r="D132177" t="s">
        <v>352319</v>
      </c>
      <c r="E132177" t="s">
        <v>10</v>
      </c>
    </row>
    <row r="132178" spans="1:5" x14ac:dyDescent="0.25">
      <c r="A132178">
        <v>705815</v>
      </c>
      <c r="B132178" t="s">
        <v>352320</v>
      </c>
      <c r="D132178" t="s">
        <v>352321</v>
      </c>
    </row>
    <row r="132179" spans="1:5" x14ac:dyDescent="0.25">
      <c r="A132179">
        <v>705847</v>
      </c>
      <c r="B132179" t="s">
        <v>352322</v>
      </c>
      <c r="D132179" t="s">
        <v>352323</v>
      </c>
      <c r="E132179" t="s">
        <v>10</v>
      </c>
    </row>
    <row r="132180" spans="1:5" x14ac:dyDescent="0.25">
      <c r="A132180">
        <v>705888</v>
      </c>
      <c r="B132180" t="s">
        <v>352324</v>
      </c>
      <c r="D132180" t="s">
        <v>352325</v>
      </c>
      <c r="E132180" t="s">
        <v>10</v>
      </c>
    </row>
    <row r="132181" spans="1:5" x14ac:dyDescent="0.25">
      <c r="A132181">
        <v>705892</v>
      </c>
      <c r="B132181" t="s">
        <v>352326</v>
      </c>
      <c r="D132181" t="s">
        <v>352327</v>
      </c>
    </row>
    <row r="132182" spans="1:5" x14ac:dyDescent="0.25">
      <c r="A132182">
        <v>705912</v>
      </c>
      <c r="B132182" t="s">
        <v>352328</v>
      </c>
      <c r="D132182" t="s">
        <v>352329</v>
      </c>
    </row>
    <row r="132183" spans="1:5" x14ac:dyDescent="0.25">
      <c r="A132183">
        <v>705942</v>
      </c>
      <c r="B132183" t="s">
        <v>352330</v>
      </c>
      <c r="D132183" t="s">
        <v>352331</v>
      </c>
    </row>
    <row r="132184" spans="1:5" x14ac:dyDescent="0.25">
      <c r="A132184">
        <v>705950</v>
      </c>
      <c r="B132184" t="s">
        <v>352332</v>
      </c>
      <c r="D132184" t="s">
        <v>352333</v>
      </c>
      <c r="E132184" t="s">
        <v>10</v>
      </c>
    </row>
    <row r="132185" spans="1:5" x14ac:dyDescent="0.25">
      <c r="A132185">
        <v>705968</v>
      </c>
      <c r="B132185" t="s">
        <v>352334</v>
      </c>
      <c r="D132185" t="s">
        <v>352335</v>
      </c>
    </row>
    <row r="132186" spans="1:5" x14ac:dyDescent="0.25">
      <c r="A132186">
        <v>705973</v>
      </c>
      <c r="B132186" t="s">
        <v>352336</v>
      </c>
      <c r="D132186" t="s">
        <v>352337</v>
      </c>
    </row>
    <row r="132187" spans="1:5" x14ac:dyDescent="0.25">
      <c r="A132187">
        <v>705983</v>
      </c>
      <c r="B132187" t="s">
        <v>352338</v>
      </c>
      <c r="D132187" t="s">
        <v>352339</v>
      </c>
    </row>
    <row r="132188" spans="1:5" x14ac:dyDescent="0.25">
      <c r="A132188">
        <v>705988</v>
      </c>
      <c r="B132188" t="s">
        <v>352340</v>
      </c>
      <c r="D132188" t="s">
        <v>352341</v>
      </c>
      <c r="E132188" t="s">
        <v>352342</v>
      </c>
    </row>
    <row r="132189" spans="1:5" x14ac:dyDescent="0.25">
      <c r="A132189">
        <v>705990</v>
      </c>
      <c r="B132189" t="s">
        <v>352343</v>
      </c>
      <c r="C132189" t="s">
        <v>82981</v>
      </c>
      <c r="D132189" t="s">
        <v>352344</v>
      </c>
    </row>
    <row r="132190" spans="1:5" x14ac:dyDescent="0.25">
      <c r="A132190">
        <v>705995</v>
      </c>
      <c r="B132190" t="s">
        <v>352345</v>
      </c>
      <c r="D132190" t="s">
        <v>352346</v>
      </c>
    </row>
    <row r="132191" spans="1:5" x14ac:dyDescent="0.25">
      <c r="A132191">
        <v>706003</v>
      </c>
      <c r="B132191" t="s">
        <v>352347</v>
      </c>
      <c r="D132191" t="s">
        <v>352348</v>
      </c>
    </row>
    <row r="132192" spans="1:5" x14ac:dyDescent="0.25">
      <c r="A132192">
        <v>706026</v>
      </c>
      <c r="B132192" t="s">
        <v>352349</v>
      </c>
      <c r="D132192" t="s">
        <v>352350</v>
      </c>
    </row>
    <row r="132193" spans="1:5" x14ac:dyDescent="0.25">
      <c r="A132193">
        <v>706052</v>
      </c>
      <c r="B132193" t="s">
        <v>352351</v>
      </c>
      <c r="C132193" t="s">
        <v>352352</v>
      </c>
      <c r="D132193" t="s">
        <v>352353</v>
      </c>
    </row>
    <row r="132194" spans="1:5" x14ac:dyDescent="0.25">
      <c r="A132194">
        <v>706065</v>
      </c>
      <c r="B132194" t="s">
        <v>352354</v>
      </c>
      <c r="C132194" t="s">
        <v>352355</v>
      </c>
      <c r="D132194" t="s">
        <v>352356</v>
      </c>
      <c r="E132194" t="s">
        <v>352357</v>
      </c>
    </row>
    <row r="132195" spans="1:5" x14ac:dyDescent="0.25">
      <c r="A132195">
        <v>706081</v>
      </c>
      <c r="B132195" t="s">
        <v>352358</v>
      </c>
      <c r="C132195" t="s">
        <v>2526</v>
      </c>
      <c r="D132195" t="s">
        <v>352359</v>
      </c>
      <c r="E132195" t="s">
        <v>352360</v>
      </c>
    </row>
    <row r="132196" spans="1:5" x14ac:dyDescent="0.25">
      <c r="A132196">
        <v>706099</v>
      </c>
      <c r="B132196" t="s">
        <v>352361</v>
      </c>
      <c r="D132196" t="s">
        <v>352362</v>
      </c>
      <c r="E132196" t="s">
        <v>10</v>
      </c>
    </row>
    <row r="132197" spans="1:5" x14ac:dyDescent="0.25">
      <c r="A132197">
        <v>706104</v>
      </c>
      <c r="B132197" t="s">
        <v>352363</v>
      </c>
      <c r="D132197" t="s">
        <v>352364</v>
      </c>
    </row>
    <row r="132198" spans="1:5" x14ac:dyDescent="0.25">
      <c r="A132198">
        <v>706113</v>
      </c>
      <c r="B132198" t="s">
        <v>352365</v>
      </c>
      <c r="D132198" t="s">
        <v>352366</v>
      </c>
    </row>
    <row r="132199" spans="1:5" x14ac:dyDescent="0.25">
      <c r="A132199">
        <v>706115</v>
      </c>
      <c r="B132199" t="s">
        <v>352367</v>
      </c>
      <c r="D132199" t="s">
        <v>352368</v>
      </c>
      <c r="E132199" t="s">
        <v>352369</v>
      </c>
    </row>
    <row r="132200" spans="1:5" x14ac:dyDescent="0.25">
      <c r="A132200">
        <v>706120</v>
      </c>
      <c r="B132200" t="s">
        <v>352370</v>
      </c>
      <c r="C132200" t="s">
        <v>12752</v>
      </c>
      <c r="D132200" t="s">
        <v>352371</v>
      </c>
      <c r="E132200" t="s">
        <v>12754</v>
      </c>
    </row>
    <row r="132201" spans="1:5" x14ac:dyDescent="0.25">
      <c r="A132201">
        <v>706140</v>
      </c>
      <c r="B132201" t="s">
        <v>352372</v>
      </c>
      <c r="C132201" t="s">
        <v>352373</v>
      </c>
      <c r="D132201" t="s">
        <v>352374</v>
      </c>
      <c r="E132201" t="s">
        <v>352375</v>
      </c>
    </row>
    <row r="132202" spans="1:5" x14ac:dyDescent="0.25">
      <c r="A132202">
        <v>706152</v>
      </c>
      <c r="B132202" t="s">
        <v>352376</v>
      </c>
      <c r="D132202" t="s">
        <v>352377</v>
      </c>
    </row>
    <row r="132203" spans="1:5" x14ac:dyDescent="0.25">
      <c r="A132203">
        <v>706153</v>
      </c>
      <c r="B132203" t="s">
        <v>352378</v>
      </c>
      <c r="D132203" t="s">
        <v>352379</v>
      </c>
    </row>
    <row r="132204" spans="1:5" x14ac:dyDescent="0.25">
      <c r="A132204">
        <v>706174</v>
      </c>
      <c r="B132204" t="s">
        <v>352380</v>
      </c>
      <c r="D132204" t="s">
        <v>352381</v>
      </c>
    </row>
    <row r="132205" spans="1:5" x14ac:dyDescent="0.25">
      <c r="A132205">
        <v>706176</v>
      </c>
      <c r="B132205" t="s">
        <v>352382</v>
      </c>
      <c r="D132205" t="s">
        <v>352383</v>
      </c>
      <c r="E132205" t="s">
        <v>352384</v>
      </c>
    </row>
    <row r="132206" spans="1:5" x14ac:dyDescent="0.25">
      <c r="A132206">
        <v>706189</v>
      </c>
      <c r="B132206" t="s">
        <v>352385</v>
      </c>
      <c r="D132206" t="s">
        <v>352386</v>
      </c>
      <c r="E132206" t="s">
        <v>352387</v>
      </c>
    </row>
    <row r="132207" spans="1:5" x14ac:dyDescent="0.25">
      <c r="A132207">
        <v>706201</v>
      </c>
      <c r="B132207" t="s">
        <v>352388</v>
      </c>
      <c r="C132207" t="s">
        <v>253057</v>
      </c>
      <c r="D132207" t="s">
        <v>352389</v>
      </c>
      <c r="E132207" t="s">
        <v>302588</v>
      </c>
    </row>
    <row r="132208" spans="1:5" x14ac:dyDescent="0.25">
      <c r="A132208">
        <v>706206</v>
      </c>
      <c r="B132208" t="s">
        <v>352390</v>
      </c>
      <c r="C132208" t="s">
        <v>352391</v>
      </c>
      <c r="D132208" t="s">
        <v>352392</v>
      </c>
    </row>
    <row r="132209" spans="1:5" x14ac:dyDescent="0.25">
      <c r="A132209">
        <v>706210</v>
      </c>
      <c r="B132209" t="s">
        <v>352393</v>
      </c>
      <c r="C132209" t="s">
        <v>53010</v>
      </c>
      <c r="D132209" t="s">
        <v>352394</v>
      </c>
      <c r="E132209" t="s">
        <v>1534</v>
      </c>
    </row>
    <row r="132210" spans="1:5" x14ac:dyDescent="0.25">
      <c r="A132210">
        <v>706249</v>
      </c>
      <c r="B132210" t="s">
        <v>352395</v>
      </c>
      <c r="C132210" t="s">
        <v>133535</v>
      </c>
      <c r="D132210" t="s">
        <v>352396</v>
      </c>
      <c r="E132210" t="s">
        <v>265406</v>
      </c>
    </row>
    <row r="132211" spans="1:5" x14ac:dyDescent="0.25">
      <c r="A132211">
        <v>706255</v>
      </c>
      <c r="B132211" t="s">
        <v>352397</v>
      </c>
      <c r="C132211" t="s">
        <v>352398</v>
      </c>
      <c r="D132211" t="s">
        <v>352399</v>
      </c>
    </row>
    <row r="132212" spans="1:5" x14ac:dyDescent="0.25">
      <c r="A132212">
        <v>706267</v>
      </c>
      <c r="B132212" t="s">
        <v>352400</v>
      </c>
      <c r="C132212" t="s">
        <v>352401</v>
      </c>
      <c r="D132212" t="s">
        <v>352402</v>
      </c>
      <c r="E132212" t="s">
        <v>352403</v>
      </c>
    </row>
    <row r="132213" spans="1:5" x14ac:dyDescent="0.25">
      <c r="A132213">
        <v>706270</v>
      </c>
      <c r="B132213" t="s">
        <v>352404</v>
      </c>
      <c r="D132213" t="s">
        <v>352405</v>
      </c>
      <c r="E132213" t="s">
        <v>352406</v>
      </c>
    </row>
    <row r="132214" spans="1:5" x14ac:dyDescent="0.25">
      <c r="A132214">
        <v>706282</v>
      </c>
      <c r="B132214" t="s">
        <v>352407</v>
      </c>
      <c r="C132214" t="s">
        <v>352408</v>
      </c>
      <c r="D132214" t="s">
        <v>352409</v>
      </c>
      <c r="E132214" t="s">
        <v>352410</v>
      </c>
    </row>
    <row r="132215" spans="1:5" x14ac:dyDescent="0.25">
      <c r="A132215">
        <v>706289</v>
      </c>
      <c r="B132215" t="s">
        <v>352411</v>
      </c>
      <c r="D132215" t="s">
        <v>352412</v>
      </c>
      <c r="E132215" t="s">
        <v>702</v>
      </c>
    </row>
    <row r="132216" spans="1:5" x14ac:dyDescent="0.25">
      <c r="A132216">
        <v>706295</v>
      </c>
      <c r="B132216" t="s">
        <v>352413</v>
      </c>
      <c r="D132216" t="s">
        <v>352414</v>
      </c>
    </row>
    <row r="132217" spans="1:5" x14ac:dyDescent="0.25">
      <c r="A132217">
        <v>706312</v>
      </c>
      <c r="B132217" t="s">
        <v>352415</v>
      </c>
      <c r="C132217" t="s">
        <v>352416</v>
      </c>
      <c r="D132217" t="s">
        <v>352417</v>
      </c>
      <c r="E132217" t="s">
        <v>352418</v>
      </c>
    </row>
    <row r="132218" spans="1:5" x14ac:dyDescent="0.25">
      <c r="A132218">
        <v>706314</v>
      </c>
      <c r="B132218" t="s">
        <v>352419</v>
      </c>
      <c r="C132218" t="s">
        <v>341929</v>
      </c>
      <c r="D132218" t="s">
        <v>352420</v>
      </c>
      <c r="E132218" t="s">
        <v>352421</v>
      </c>
    </row>
    <row r="132219" spans="1:5" x14ac:dyDescent="0.25">
      <c r="A132219">
        <v>706321</v>
      </c>
      <c r="B132219" t="s">
        <v>352422</v>
      </c>
      <c r="C132219" t="s">
        <v>10185</v>
      </c>
      <c r="D132219" t="s">
        <v>352423</v>
      </c>
      <c r="E132219" t="s">
        <v>10187</v>
      </c>
    </row>
    <row r="132220" spans="1:5" x14ac:dyDescent="0.25">
      <c r="A132220">
        <v>706324</v>
      </c>
      <c r="B132220" t="s">
        <v>352424</v>
      </c>
      <c r="C132220" t="s">
        <v>352425</v>
      </c>
      <c r="D132220" t="s">
        <v>352426</v>
      </c>
      <c r="E132220" t="s">
        <v>352427</v>
      </c>
    </row>
    <row r="132221" spans="1:5" x14ac:dyDescent="0.25">
      <c r="A132221">
        <v>706337</v>
      </c>
      <c r="B132221" t="s">
        <v>352428</v>
      </c>
      <c r="D132221" t="s">
        <v>352429</v>
      </c>
    </row>
    <row r="132222" spans="1:5" x14ac:dyDescent="0.25">
      <c r="A132222">
        <v>706367</v>
      </c>
      <c r="B132222" t="s">
        <v>352430</v>
      </c>
      <c r="D132222" t="s">
        <v>352431</v>
      </c>
      <c r="E132222" t="s">
        <v>352432</v>
      </c>
    </row>
    <row r="132223" spans="1:5" x14ac:dyDescent="0.25">
      <c r="A132223">
        <v>706376</v>
      </c>
      <c r="B132223" t="s">
        <v>352433</v>
      </c>
      <c r="D132223" t="s">
        <v>352434</v>
      </c>
      <c r="E132223" t="s">
        <v>352435</v>
      </c>
    </row>
    <row r="132224" spans="1:5" x14ac:dyDescent="0.25">
      <c r="A132224">
        <v>706410</v>
      </c>
      <c r="B132224" t="s">
        <v>352436</v>
      </c>
      <c r="C132224" t="s">
        <v>191279</v>
      </c>
      <c r="D132224" t="s">
        <v>352437</v>
      </c>
      <c r="E132224" t="s">
        <v>352438</v>
      </c>
    </row>
    <row r="132225" spans="1:5" x14ac:dyDescent="0.25">
      <c r="A132225">
        <v>706417</v>
      </c>
      <c r="B132225" t="s">
        <v>352439</v>
      </c>
      <c r="C132225" t="s">
        <v>67858</v>
      </c>
      <c r="D132225" t="s">
        <v>352440</v>
      </c>
    </row>
    <row r="132226" spans="1:5" x14ac:dyDescent="0.25">
      <c r="A132226">
        <v>706419</v>
      </c>
      <c r="B132226" t="s">
        <v>352441</v>
      </c>
      <c r="D132226" t="s">
        <v>352442</v>
      </c>
    </row>
    <row r="132227" spans="1:5" x14ac:dyDescent="0.25">
      <c r="A132227">
        <v>706459</v>
      </c>
      <c r="B132227" t="s">
        <v>352443</v>
      </c>
      <c r="D132227" t="s">
        <v>352444</v>
      </c>
      <c r="E132227" t="s">
        <v>352445</v>
      </c>
    </row>
    <row r="132228" spans="1:5" x14ac:dyDescent="0.25">
      <c r="A132228">
        <v>706462</v>
      </c>
      <c r="B132228" t="s">
        <v>352446</v>
      </c>
      <c r="C132228" t="s">
        <v>352447</v>
      </c>
      <c r="D132228" t="s">
        <v>352448</v>
      </c>
    </row>
    <row r="132229" spans="1:5" x14ac:dyDescent="0.25">
      <c r="A132229">
        <v>706476</v>
      </c>
      <c r="B132229" t="s">
        <v>352449</v>
      </c>
      <c r="D132229" t="s">
        <v>352450</v>
      </c>
      <c r="E132229" t="s">
        <v>352451</v>
      </c>
    </row>
    <row r="132230" spans="1:5" x14ac:dyDescent="0.25">
      <c r="A132230">
        <v>706480</v>
      </c>
      <c r="B132230" t="s">
        <v>352452</v>
      </c>
      <c r="D132230" t="s">
        <v>352453</v>
      </c>
      <c r="E132230" t="s">
        <v>352454</v>
      </c>
    </row>
    <row r="132231" spans="1:5" x14ac:dyDescent="0.25">
      <c r="A132231">
        <v>706482</v>
      </c>
      <c r="B132231" t="s">
        <v>352455</v>
      </c>
      <c r="D132231" t="s">
        <v>352456</v>
      </c>
      <c r="E132231" t="s">
        <v>352457</v>
      </c>
    </row>
    <row r="132232" spans="1:5" x14ac:dyDescent="0.25">
      <c r="A132232">
        <v>706488</v>
      </c>
      <c r="B132232" t="s">
        <v>352458</v>
      </c>
      <c r="D132232" t="s">
        <v>352459</v>
      </c>
      <c r="E132232" t="s">
        <v>10</v>
      </c>
    </row>
    <row r="132233" spans="1:5" x14ac:dyDescent="0.25">
      <c r="A132233">
        <v>706489</v>
      </c>
      <c r="B132233" t="s">
        <v>352460</v>
      </c>
      <c r="C132233" t="s">
        <v>352461</v>
      </c>
      <c r="D132233" t="s">
        <v>352462</v>
      </c>
      <c r="E132233" t="s">
        <v>352463</v>
      </c>
    </row>
    <row r="132234" spans="1:5" x14ac:dyDescent="0.25">
      <c r="A132234">
        <v>706534</v>
      </c>
      <c r="B132234" t="s">
        <v>352464</v>
      </c>
      <c r="D132234" t="s">
        <v>352465</v>
      </c>
    </row>
    <row r="132235" spans="1:5" x14ac:dyDescent="0.25">
      <c r="A132235">
        <v>706561</v>
      </c>
      <c r="B132235" t="s">
        <v>352466</v>
      </c>
      <c r="C132235" t="s">
        <v>352467</v>
      </c>
      <c r="D132235" t="s">
        <v>352468</v>
      </c>
      <c r="E132235" t="s">
        <v>352469</v>
      </c>
    </row>
    <row r="132236" spans="1:5" x14ac:dyDescent="0.25">
      <c r="A132236">
        <v>706567</v>
      </c>
      <c r="B132236" t="s">
        <v>352470</v>
      </c>
      <c r="C132236" t="s">
        <v>46012</v>
      </c>
      <c r="D132236" t="s">
        <v>352471</v>
      </c>
      <c r="E132236" t="s">
        <v>352472</v>
      </c>
    </row>
    <row r="132237" spans="1:5" x14ac:dyDescent="0.25">
      <c r="A132237">
        <v>706579</v>
      </c>
      <c r="B132237" t="s">
        <v>352473</v>
      </c>
      <c r="D132237" t="s">
        <v>352474</v>
      </c>
      <c r="E132237" t="s">
        <v>352475</v>
      </c>
    </row>
    <row r="132238" spans="1:5" x14ac:dyDescent="0.25">
      <c r="A132238">
        <v>706581</v>
      </c>
      <c r="B132238" t="s">
        <v>352476</v>
      </c>
      <c r="C132238" t="s">
        <v>352477</v>
      </c>
      <c r="D132238" t="s">
        <v>352478</v>
      </c>
      <c r="E132238" t="s">
        <v>10</v>
      </c>
    </row>
    <row r="132239" spans="1:5" x14ac:dyDescent="0.25">
      <c r="A132239">
        <v>706589</v>
      </c>
      <c r="B132239" t="s">
        <v>352479</v>
      </c>
      <c r="D132239" t="s">
        <v>352480</v>
      </c>
      <c r="E132239" t="s">
        <v>352481</v>
      </c>
    </row>
    <row r="132240" spans="1:5" x14ac:dyDescent="0.25">
      <c r="A132240">
        <v>706593</v>
      </c>
      <c r="B132240" t="s">
        <v>352482</v>
      </c>
      <c r="D132240" t="s">
        <v>352483</v>
      </c>
    </row>
    <row r="132241" spans="1:5" x14ac:dyDescent="0.25">
      <c r="A132241">
        <v>706600</v>
      </c>
      <c r="B132241" t="s">
        <v>352484</v>
      </c>
      <c r="C132241" t="s">
        <v>203953</v>
      </c>
      <c r="D132241" t="s">
        <v>352485</v>
      </c>
      <c r="E132241" t="s">
        <v>10</v>
      </c>
    </row>
    <row r="132242" spans="1:5" x14ac:dyDescent="0.25">
      <c r="A132242">
        <v>706613</v>
      </c>
      <c r="B132242" t="s">
        <v>352486</v>
      </c>
      <c r="D132242" t="s">
        <v>352487</v>
      </c>
      <c r="E132242" t="s">
        <v>10</v>
      </c>
    </row>
    <row r="132243" spans="1:5" x14ac:dyDescent="0.25">
      <c r="A132243">
        <v>706647</v>
      </c>
      <c r="B132243" t="s">
        <v>352488</v>
      </c>
      <c r="D132243" t="s">
        <v>352489</v>
      </c>
    </row>
    <row r="132244" spans="1:5" x14ac:dyDescent="0.25">
      <c r="A132244">
        <v>706672</v>
      </c>
      <c r="B132244" t="s">
        <v>352490</v>
      </c>
      <c r="D132244" t="s">
        <v>352491</v>
      </c>
    </row>
    <row r="132245" spans="1:5" x14ac:dyDescent="0.25">
      <c r="A132245">
        <v>706674</v>
      </c>
      <c r="B132245" t="s">
        <v>352492</v>
      </c>
      <c r="C132245" t="s">
        <v>352493</v>
      </c>
      <c r="D132245" t="s">
        <v>352494</v>
      </c>
      <c r="E132245" t="s">
        <v>352495</v>
      </c>
    </row>
    <row r="132246" spans="1:5" x14ac:dyDescent="0.25">
      <c r="A132246">
        <v>706684</v>
      </c>
      <c r="B132246" t="s">
        <v>352496</v>
      </c>
      <c r="C132246" t="s">
        <v>164933</v>
      </c>
      <c r="D132246" t="s">
        <v>352497</v>
      </c>
      <c r="E132246" t="s">
        <v>352498</v>
      </c>
    </row>
    <row r="132247" spans="1:5" x14ac:dyDescent="0.25">
      <c r="A132247">
        <v>706686</v>
      </c>
      <c r="B132247" t="s">
        <v>352499</v>
      </c>
      <c r="C132247" t="s">
        <v>151793</v>
      </c>
      <c r="D132247" t="s">
        <v>352500</v>
      </c>
      <c r="E132247" t="s">
        <v>430</v>
      </c>
    </row>
    <row r="132248" spans="1:5" x14ac:dyDescent="0.25">
      <c r="A132248">
        <v>706690</v>
      </c>
      <c r="B132248" t="s">
        <v>352501</v>
      </c>
      <c r="D132248" t="s">
        <v>352502</v>
      </c>
    </row>
    <row r="132249" spans="1:5" x14ac:dyDescent="0.25">
      <c r="A132249">
        <v>706695</v>
      </c>
      <c r="B132249" t="s">
        <v>352503</v>
      </c>
      <c r="C132249" t="s">
        <v>32367</v>
      </c>
      <c r="D132249" t="s">
        <v>352504</v>
      </c>
    </row>
    <row r="132250" spans="1:5" x14ac:dyDescent="0.25">
      <c r="A132250">
        <v>706696</v>
      </c>
      <c r="B132250" t="s">
        <v>352505</v>
      </c>
      <c r="C132250" t="s">
        <v>72474</v>
      </c>
      <c r="D132250" t="s">
        <v>352506</v>
      </c>
    </row>
    <row r="132251" spans="1:5" x14ac:dyDescent="0.25">
      <c r="A132251">
        <v>706709</v>
      </c>
      <c r="B132251" t="s">
        <v>352507</v>
      </c>
      <c r="D132251" t="s">
        <v>352508</v>
      </c>
    </row>
    <row r="132252" spans="1:5" x14ac:dyDescent="0.25">
      <c r="A132252">
        <v>706718</v>
      </c>
      <c r="B132252" t="s">
        <v>352509</v>
      </c>
      <c r="C132252" t="s">
        <v>352510</v>
      </c>
      <c r="D132252" t="s">
        <v>352511</v>
      </c>
      <c r="E132252" t="s">
        <v>10</v>
      </c>
    </row>
    <row r="132253" spans="1:5" x14ac:dyDescent="0.25">
      <c r="A132253">
        <v>706728</v>
      </c>
      <c r="B132253" t="s">
        <v>352512</v>
      </c>
      <c r="C132253" t="s">
        <v>140365</v>
      </c>
      <c r="D132253" t="s">
        <v>352513</v>
      </c>
      <c r="E132253" t="s">
        <v>352514</v>
      </c>
    </row>
    <row r="132254" spans="1:5" x14ac:dyDescent="0.25">
      <c r="A132254">
        <v>706730</v>
      </c>
      <c r="B132254" t="s">
        <v>352515</v>
      </c>
      <c r="C132254" t="s">
        <v>352516</v>
      </c>
      <c r="D132254" t="s">
        <v>352517</v>
      </c>
      <c r="E132254" t="s">
        <v>53467</v>
      </c>
    </row>
    <row r="132255" spans="1:5" x14ac:dyDescent="0.25">
      <c r="A132255">
        <v>706736</v>
      </c>
      <c r="B132255" t="s">
        <v>352518</v>
      </c>
      <c r="C132255" t="s">
        <v>33607</v>
      </c>
      <c r="D132255" t="s">
        <v>352519</v>
      </c>
      <c r="E132255" t="s">
        <v>10120</v>
      </c>
    </row>
    <row r="132256" spans="1:5" x14ac:dyDescent="0.25">
      <c r="A132256">
        <v>706741</v>
      </c>
      <c r="B132256" t="s">
        <v>352520</v>
      </c>
      <c r="D132256" t="s">
        <v>352521</v>
      </c>
      <c r="E132256" t="s">
        <v>352522</v>
      </c>
    </row>
    <row r="132257" spans="1:5" x14ac:dyDescent="0.25">
      <c r="A132257">
        <v>706749</v>
      </c>
      <c r="B132257" t="s">
        <v>352523</v>
      </c>
      <c r="C132257" t="s">
        <v>12684</v>
      </c>
      <c r="D132257" t="s">
        <v>352524</v>
      </c>
      <c r="E132257" t="s">
        <v>10</v>
      </c>
    </row>
    <row r="132258" spans="1:5" x14ac:dyDescent="0.25">
      <c r="A132258">
        <v>706753</v>
      </c>
      <c r="B132258" t="s">
        <v>352525</v>
      </c>
      <c r="D132258" t="s">
        <v>352526</v>
      </c>
      <c r="E132258" t="s">
        <v>352527</v>
      </c>
    </row>
    <row r="132259" spans="1:5" x14ac:dyDescent="0.25">
      <c r="A132259">
        <v>706758</v>
      </c>
      <c r="B132259" t="s">
        <v>352528</v>
      </c>
      <c r="C132259" t="s">
        <v>59514</v>
      </c>
      <c r="D132259" t="s">
        <v>352529</v>
      </c>
    </row>
    <row r="132260" spans="1:5" x14ac:dyDescent="0.25">
      <c r="A132260">
        <v>706792</v>
      </c>
      <c r="B132260" t="s">
        <v>352530</v>
      </c>
      <c r="D132260" t="s">
        <v>352531</v>
      </c>
    </row>
    <row r="132261" spans="1:5" x14ac:dyDescent="0.25">
      <c r="A132261">
        <v>706795</v>
      </c>
      <c r="B132261" t="s">
        <v>352532</v>
      </c>
      <c r="D132261" t="s">
        <v>352533</v>
      </c>
      <c r="E132261" t="s">
        <v>352534</v>
      </c>
    </row>
    <row r="132262" spans="1:5" x14ac:dyDescent="0.25">
      <c r="A132262">
        <v>706796</v>
      </c>
      <c r="B132262" t="s">
        <v>352535</v>
      </c>
      <c r="D132262" t="s">
        <v>352536</v>
      </c>
      <c r="E132262" t="s">
        <v>10</v>
      </c>
    </row>
    <row r="132263" spans="1:5" x14ac:dyDescent="0.25">
      <c r="A132263">
        <v>706801</v>
      </c>
      <c r="B132263" t="s">
        <v>352537</v>
      </c>
      <c r="D132263" t="s">
        <v>352538</v>
      </c>
      <c r="E132263" t="s">
        <v>352539</v>
      </c>
    </row>
    <row r="132264" spans="1:5" x14ac:dyDescent="0.25">
      <c r="A132264">
        <v>706805</v>
      </c>
      <c r="B132264" t="s">
        <v>352540</v>
      </c>
      <c r="D132264" t="s">
        <v>352541</v>
      </c>
      <c r="E132264" t="s">
        <v>352542</v>
      </c>
    </row>
    <row r="132265" spans="1:5" x14ac:dyDescent="0.25">
      <c r="A132265">
        <v>706820</v>
      </c>
      <c r="B132265" t="s">
        <v>352543</v>
      </c>
      <c r="C132265" t="s">
        <v>352544</v>
      </c>
      <c r="D132265" t="s">
        <v>352545</v>
      </c>
      <c r="E132265" t="s">
        <v>352546</v>
      </c>
    </row>
    <row r="132266" spans="1:5" x14ac:dyDescent="0.25">
      <c r="A132266">
        <v>706851</v>
      </c>
      <c r="B132266" t="s">
        <v>352547</v>
      </c>
      <c r="C132266" t="s">
        <v>295327</v>
      </c>
      <c r="D132266" t="s">
        <v>352548</v>
      </c>
      <c r="E132266" t="s">
        <v>10</v>
      </c>
    </row>
    <row r="132267" spans="1:5" x14ac:dyDescent="0.25">
      <c r="A132267">
        <v>706855</v>
      </c>
      <c r="B132267" t="s">
        <v>352549</v>
      </c>
      <c r="D132267" t="s">
        <v>352550</v>
      </c>
      <c r="E132267" t="s">
        <v>352551</v>
      </c>
    </row>
    <row r="132268" spans="1:5" x14ac:dyDescent="0.25">
      <c r="A132268">
        <v>706861</v>
      </c>
      <c r="B132268" t="s">
        <v>352552</v>
      </c>
      <c r="C132268" t="s">
        <v>36040</v>
      </c>
      <c r="D132268" t="s">
        <v>352553</v>
      </c>
      <c r="E132268" t="s">
        <v>10</v>
      </c>
    </row>
    <row r="132269" spans="1:5" x14ac:dyDescent="0.25">
      <c r="A132269">
        <v>706865</v>
      </c>
      <c r="B132269" t="s">
        <v>352554</v>
      </c>
      <c r="D132269" t="s">
        <v>352555</v>
      </c>
      <c r="E132269" t="s">
        <v>10</v>
      </c>
    </row>
    <row r="132270" spans="1:5" x14ac:dyDescent="0.25">
      <c r="A132270">
        <v>706888</v>
      </c>
      <c r="B132270" t="s">
        <v>352556</v>
      </c>
      <c r="D132270" t="s">
        <v>352557</v>
      </c>
      <c r="E132270" t="s">
        <v>352558</v>
      </c>
    </row>
    <row r="132271" spans="1:5" x14ac:dyDescent="0.25">
      <c r="A132271">
        <v>706890</v>
      </c>
      <c r="B132271" t="s">
        <v>352559</v>
      </c>
      <c r="D132271" t="s">
        <v>352560</v>
      </c>
      <c r="E132271" t="s">
        <v>352561</v>
      </c>
    </row>
    <row r="132272" spans="1:5" x14ac:dyDescent="0.25">
      <c r="A132272">
        <v>706923</v>
      </c>
      <c r="B132272" t="s">
        <v>352562</v>
      </c>
      <c r="D132272" t="s">
        <v>352563</v>
      </c>
    </row>
    <row r="132273" spans="1:5" x14ac:dyDescent="0.25">
      <c r="A132273">
        <v>706924</v>
      </c>
      <c r="B132273" t="s">
        <v>352564</v>
      </c>
      <c r="C132273" t="s">
        <v>254295</v>
      </c>
      <c r="D132273" t="s">
        <v>352565</v>
      </c>
      <c r="E132273" t="s">
        <v>254297</v>
      </c>
    </row>
    <row r="132274" spans="1:5" x14ac:dyDescent="0.25">
      <c r="A132274">
        <v>706928</v>
      </c>
      <c r="B132274" t="s">
        <v>352566</v>
      </c>
      <c r="D132274" t="s">
        <v>352567</v>
      </c>
    </row>
    <row r="132275" spans="1:5" x14ac:dyDescent="0.25">
      <c r="A132275">
        <v>706929</v>
      </c>
      <c r="B132275" t="s">
        <v>352568</v>
      </c>
      <c r="D132275" t="s">
        <v>352569</v>
      </c>
    </row>
    <row r="132276" spans="1:5" x14ac:dyDescent="0.25">
      <c r="A132276">
        <v>706957</v>
      </c>
      <c r="B132276" t="s">
        <v>352570</v>
      </c>
      <c r="D132276" t="s">
        <v>352571</v>
      </c>
    </row>
    <row r="132277" spans="1:5" x14ac:dyDescent="0.25">
      <c r="A132277">
        <v>706963</v>
      </c>
      <c r="B132277" t="s">
        <v>352572</v>
      </c>
      <c r="D132277" t="s">
        <v>352573</v>
      </c>
    </row>
    <row r="132278" spans="1:5" x14ac:dyDescent="0.25">
      <c r="A132278">
        <v>706966</v>
      </c>
      <c r="B132278" t="s">
        <v>352574</v>
      </c>
      <c r="C132278" t="s">
        <v>352575</v>
      </c>
      <c r="D132278" t="s">
        <v>352576</v>
      </c>
      <c r="E132278" t="s">
        <v>352577</v>
      </c>
    </row>
    <row r="132279" spans="1:5" x14ac:dyDescent="0.25">
      <c r="A132279">
        <v>706974</v>
      </c>
      <c r="B132279" t="s">
        <v>352578</v>
      </c>
      <c r="D132279" t="s">
        <v>352579</v>
      </c>
    </row>
    <row r="132280" spans="1:5" x14ac:dyDescent="0.25">
      <c r="A132280">
        <v>706979</v>
      </c>
      <c r="B132280" t="s">
        <v>352580</v>
      </c>
      <c r="D132280" t="s">
        <v>352581</v>
      </c>
      <c r="E132280" t="s">
        <v>352582</v>
      </c>
    </row>
    <row r="132281" spans="1:5" x14ac:dyDescent="0.25">
      <c r="A132281">
        <v>707015</v>
      </c>
      <c r="B132281" t="s">
        <v>352583</v>
      </c>
      <c r="D132281" t="s">
        <v>352584</v>
      </c>
    </row>
    <row r="132282" spans="1:5" x14ac:dyDescent="0.25">
      <c r="A132282">
        <v>707026</v>
      </c>
      <c r="B132282" t="s">
        <v>352585</v>
      </c>
      <c r="D132282" t="s">
        <v>352586</v>
      </c>
      <c r="E132282" t="s">
        <v>352587</v>
      </c>
    </row>
    <row r="132283" spans="1:5" x14ac:dyDescent="0.25">
      <c r="A132283">
        <v>707049</v>
      </c>
      <c r="B132283" t="s">
        <v>352588</v>
      </c>
      <c r="D132283" t="s">
        <v>352589</v>
      </c>
    </row>
    <row r="132284" spans="1:5" x14ac:dyDescent="0.25">
      <c r="A132284">
        <v>707050</v>
      </c>
      <c r="B132284" t="s">
        <v>352590</v>
      </c>
      <c r="D132284" t="s">
        <v>352591</v>
      </c>
      <c r="E132284" t="s">
        <v>352592</v>
      </c>
    </row>
    <row r="132285" spans="1:5" x14ac:dyDescent="0.25">
      <c r="A132285">
        <v>707059</v>
      </c>
      <c r="B132285" t="s">
        <v>352593</v>
      </c>
      <c r="C132285" t="s">
        <v>11975</v>
      </c>
      <c r="D132285" t="s">
        <v>352594</v>
      </c>
    </row>
    <row r="132286" spans="1:5" x14ac:dyDescent="0.25">
      <c r="A132286">
        <v>707063</v>
      </c>
      <c r="B132286" t="s">
        <v>352595</v>
      </c>
      <c r="D132286" t="s">
        <v>352596</v>
      </c>
      <c r="E132286" t="s">
        <v>352597</v>
      </c>
    </row>
    <row r="132287" spans="1:5" x14ac:dyDescent="0.25">
      <c r="A132287">
        <v>707065</v>
      </c>
      <c r="B132287" t="s">
        <v>352598</v>
      </c>
      <c r="D132287" t="s">
        <v>352599</v>
      </c>
    </row>
    <row r="132288" spans="1:5" x14ac:dyDescent="0.25">
      <c r="A132288">
        <v>707069</v>
      </c>
      <c r="B132288" t="s">
        <v>352600</v>
      </c>
      <c r="C132288" t="s">
        <v>352601</v>
      </c>
      <c r="D132288" t="s">
        <v>352602</v>
      </c>
    </row>
    <row r="132289" spans="1:5" x14ac:dyDescent="0.25">
      <c r="A132289">
        <v>707078</v>
      </c>
      <c r="B132289" t="s">
        <v>352603</v>
      </c>
      <c r="C132289" t="s">
        <v>325798</v>
      </c>
      <c r="D132289" t="s">
        <v>352604</v>
      </c>
    </row>
    <row r="132290" spans="1:5" x14ac:dyDescent="0.25">
      <c r="A132290">
        <v>707089</v>
      </c>
      <c r="B132290" t="s">
        <v>352605</v>
      </c>
      <c r="D132290" t="s">
        <v>352606</v>
      </c>
    </row>
    <row r="132291" spans="1:5" x14ac:dyDescent="0.25">
      <c r="A132291">
        <v>707100</v>
      </c>
      <c r="B132291" t="s">
        <v>352607</v>
      </c>
      <c r="D132291" t="s">
        <v>352608</v>
      </c>
      <c r="E132291" t="s">
        <v>352609</v>
      </c>
    </row>
    <row r="132292" spans="1:5" x14ac:dyDescent="0.25">
      <c r="A132292">
        <v>707107</v>
      </c>
      <c r="B132292" t="s">
        <v>352610</v>
      </c>
      <c r="D132292" t="s">
        <v>352611</v>
      </c>
    </row>
    <row r="132293" spans="1:5" x14ac:dyDescent="0.25">
      <c r="A132293">
        <v>707109</v>
      </c>
      <c r="B132293" t="s">
        <v>352612</v>
      </c>
      <c r="D132293" t="s">
        <v>352613</v>
      </c>
      <c r="E132293" t="s">
        <v>8951</v>
      </c>
    </row>
    <row r="132294" spans="1:5" x14ac:dyDescent="0.25">
      <c r="A132294">
        <v>707111</v>
      </c>
      <c r="B132294" t="s">
        <v>352614</v>
      </c>
      <c r="C132294" t="s">
        <v>352615</v>
      </c>
      <c r="D132294" t="s">
        <v>352616</v>
      </c>
      <c r="E132294" t="s">
        <v>352617</v>
      </c>
    </row>
    <row r="132295" spans="1:5" x14ac:dyDescent="0.25">
      <c r="A132295">
        <v>707117</v>
      </c>
      <c r="B132295" t="s">
        <v>352618</v>
      </c>
      <c r="D132295" t="s">
        <v>352619</v>
      </c>
    </row>
    <row r="132296" spans="1:5" x14ac:dyDescent="0.25">
      <c r="A132296">
        <v>707134</v>
      </c>
      <c r="B132296" t="s">
        <v>352620</v>
      </c>
      <c r="C132296" t="s">
        <v>352621</v>
      </c>
      <c r="D132296" t="s">
        <v>352622</v>
      </c>
      <c r="E132296" t="s">
        <v>352623</v>
      </c>
    </row>
    <row r="132297" spans="1:5" x14ac:dyDescent="0.25">
      <c r="A132297">
        <v>707141</v>
      </c>
      <c r="B132297" t="s">
        <v>352624</v>
      </c>
      <c r="C132297" t="s">
        <v>161919</v>
      </c>
      <c r="D132297" t="s">
        <v>352625</v>
      </c>
      <c r="E132297" t="s">
        <v>10</v>
      </c>
    </row>
    <row r="132298" spans="1:5" x14ac:dyDescent="0.25">
      <c r="A132298">
        <v>707144</v>
      </c>
      <c r="B132298" t="s">
        <v>352626</v>
      </c>
      <c r="D132298" t="s">
        <v>352627</v>
      </c>
    </row>
    <row r="132299" spans="1:5" x14ac:dyDescent="0.25">
      <c r="A132299">
        <v>707160</v>
      </c>
      <c r="B132299" t="s">
        <v>352628</v>
      </c>
      <c r="C132299" t="s">
        <v>324763</v>
      </c>
      <c r="D132299" t="s">
        <v>352629</v>
      </c>
      <c r="E132299" t="s">
        <v>352630</v>
      </c>
    </row>
    <row r="132300" spans="1:5" x14ac:dyDescent="0.25">
      <c r="A132300">
        <v>707197</v>
      </c>
      <c r="B132300" t="s">
        <v>352631</v>
      </c>
      <c r="D132300" t="s">
        <v>352632</v>
      </c>
      <c r="E132300" t="s">
        <v>352633</v>
      </c>
    </row>
    <row r="132301" spans="1:5" x14ac:dyDescent="0.25">
      <c r="A132301">
        <v>707213</v>
      </c>
      <c r="B132301" t="s">
        <v>352634</v>
      </c>
      <c r="C132301" t="s">
        <v>149630</v>
      </c>
      <c r="D132301" t="s">
        <v>352635</v>
      </c>
      <c r="E132301" t="s">
        <v>10</v>
      </c>
    </row>
    <row r="132302" spans="1:5" x14ac:dyDescent="0.25">
      <c r="A132302">
        <v>707225</v>
      </c>
      <c r="B132302" t="s">
        <v>352636</v>
      </c>
      <c r="C132302" t="s">
        <v>352637</v>
      </c>
      <c r="D132302" t="s">
        <v>352638</v>
      </c>
      <c r="E132302" t="s">
        <v>352639</v>
      </c>
    </row>
    <row r="132303" spans="1:5" x14ac:dyDescent="0.25">
      <c r="A132303">
        <v>707230</v>
      </c>
      <c r="B132303" t="s">
        <v>352640</v>
      </c>
      <c r="C132303" t="s">
        <v>352641</v>
      </c>
      <c r="D132303" t="s">
        <v>352642</v>
      </c>
      <c r="E132303" t="s">
        <v>352643</v>
      </c>
    </row>
    <row r="132304" spans="1:5" x14ac:dyDescent="0.25">
      <c r="A132304">
        <v>707236</v>
      </c>
      <c r="B132304" t="s">
        <v>352644</v>
      </c>
      <c r="C132304" t="s">
        <v>352645</v>
      </c>
      <c r="D132304" t="s">
        <v>352646</v>
      </c>
      <c r="E132304" t="s">
        <v>10</v>
      </c>
    </row>
    <row r="132305" spans="1:5" x14ac:dyDescent="0.25">
      <c r="A132305">
        <v>707243</v>
      </c>
      <c r="B132305" t="s">
        <v>352647</v>
      </c>
      <c r="D132305" t="s">
        <v>352648</v>
      </c>
    </row>
    <row r="132306" spans="1:5" x14ac:dyDescent="0.25">
      <c r="A132306">
        <v>707255</v>
      </c>
      <c r="B132306" t="s">
        <v>352649</v>
      </c>
      <c r="C132306" t="s">
        <v>352650</v>
      </c>
      <c r="D132306" t="s">
        <v>352651</v>
      </c>
      <c r="E132306" t="s">
        <v>352652</v>
      </c>
    </row>
    <row r="132307" spans="1:5" x14ac:dyDescent="0.25">
      <c r="A132307">
        <v>707265</v>
      </c>
      <c r="B132307" t="s">
        <v>352653</v>
      </c>
      <c r="C132307" t="s">
        <v>176686</v>
      </c>
      <c r="D132307" t="s">
        <v>352654</v>
      </c>
      <c r="E132307" t="s">
        <v>352655</v>
      </c>
    </row>
    <row r="132308" spans="1:5" x14ac:dyDescent="0.25">
      <c r="A132308">
        <v>707289</v>
      </c>
      <c r="B132308" t="s">
        <v>352656</v>
      </c>
      <c r="C132308" t="s">
        <v>352657</v>
      </c>
      <c r="D132308" t="s">
        <v>352658</v>
      </c>
    </row>
    <row r="132309" spans="1:5" x14ac:dyDescent="0.25">
      <c r="A132309">
        <v>707294</v>
      </c>
      <c r="B132309" t="s">
        <v>352659</v>
      </c>
      <c r="C132309" t="s">
        <v>352660</v>
      </c>
      <c r="D132309" t="s">
        <v>352661</v>
      </c>
      <c r="E132309" t="s">
        <v>352662</v>
      </c>
    </row>
    <row r="132310" spans="1:5" x14ac:dyDescent="0.25">
      <c r="A132310">
        <v>707306</v>
      </c>
      <c r="B132310" t="s">
        <v>352663</v>
      </c>
      <c r="C132310" t="s">
        <v>27513</v>
      </c>
      <c r="D132310" t="s">
        <v>352664</v>
      </c>
      <c r="E132310" t="s">
        <v>352665</v>
      </c>
    </row>
    <row r="132311" spans="1:5" x14ac:dyDescent="0.25">
      <c r="A132311">
        <v>707310</v>
      </c>
      <c r="B132311" t="s">
        <v>352666</v>
      </c>
      <c r="C132311" t="s">
        <v>352667</v>
      </c>
      <c r="D132311" t="s">
        <v>352668</v>
      </c>
      <c r="E132311" t="s">
        <v>10</v>
      </c>
    </row>
    <row r="132312" spans="1:5" x14ac:dyDescent="0.25">
      <c r="A132312">
        <v>707329</v>
      </c>
      <c r="B132312" t="s">
        <v>352669</v>
      </c>
      <c r="C132312" t="s">
        <v>352670</v>
      </c>
      <c r="D132312" t="s">
        <v>352671</v>
      </c>
    </row>
    <row r="132313" spans="1:5" x14ac:dyDescent="0.25">
      <c r="A132313">
        <v>707331</v>
      </c>
      <c r="B132313" t="s">
        <v>352672</v>
      </c>
      <c r="D132313" t="s">
        <v>352673</v>
      </c>
    </row>
    <row r="132314" spans="1:5" x14ac:dyDescent="0.25">
      <c r="A132314">
        <v>707334</v>
      </c>
      <c r="B132314" t="s">
        <v>352674</v>
      </c>
      <c r="D132314" t="s">
        <v>352675</v>
      </c>
      <c r="E132314" t="s">
        <v>352676</v>
      </c>
    </row>
    <row r="132315" spans="1:5" x14ac:dyDescent="0.25">
      <c r="A132315">
        <v>707338</v>
      </c>
      <c r="B132315" t="s">
        <v>352677</v>
      </c>
      <c r="D132315" t="s">
        <v>352678</v>
      </c>
      <c r="E132315" t="s">
        <v>352679</v>
      </c>
    </row>
    <row r="132316" spans="1:5" x14ac:dyDescent="0.25">
      <c r="A132316">
        <v>707339</v>
      </c>
      <c r="B132316" t="s">
        <v>352680</v>
      </c>
      <c r="D132316" t="s">
        <v>352681</v>
      </c>
      <c r="E132316" t="s">
        <v>352682</v>
      </c>
    </row>
    <row r="132317" spans="1:5" x14ac:dyDescent="0.25">
      <c r="A132317">
        <v>707357</v>
      </c>
      <c r="B132317" t="s">
        <v>352683</v>
      </c>
      <c r="C132317" t="s">
        <v>352684</v>
      </c>
      <c r="D132317" t="s">
        <v>352685</v>
      </c>
    </row>
    <row r="132318" spans="1:5" x14ac:dyDescent="0.25">
      <c r="A132318">
        <v>707362</v>
      </c>
      <c r="B132318" t="s">
        <v>352686</v>
      </c>
      <c r="D132318" t="s">
        <v>352687</v>
      </c>
    </row>
    <row r="132319" spans="1:5" x14ac:dyDescent="0.25">
      <c r="A132319">
        <v>707367</v>
      </c>
      <c r="B132319" t="s">
        <v>352688</v>
      </c>
      <c r="C132319" t="s">
        <v>352689</v>
      </c>
      <c r="D132319" t="s">
        <v>352690</v>
      </c>
    </row>
    <row r="132320" spans="1:5" x14ac:dyDescent="0.25">
      <c r="A132320">
        <v>707393</v>
      </c>
      <c r="B132320" t="s">
        <v>352691</v>
      </c>
      <c r="D132320" t="s">
        <v>352692</v>
      </c>
      <c r="E132320" t="s">
        <v>352693</v>
      </c>
    </row>
    <row r="132321" spans="1:5" x14ac:dyDescent="0.25">
      <c r="A132321">
        <v>707407</v>
      </c>
      <c r="B132321" t="s">
        <v>352694</v>
      </c>
      <c r="D132321" t="s">
        <v>352695</v>
      </c>
    </row>
    <row r="132322" spans="1:5" x14ac:dyDescent="0.25">
      <c r="A132322">
        <v>707421</v>
      </c>
      <c r="B132322" t="s">
        <v>352696</v>
      </c>
      <c r="D132322" t="s">
        <v>352697</v>
      </c>
    </row>
    <row r="132323" spans="1:5" x14ac:dyDescent="0.25">
      <c r="A132323">
        <v>707423</v>
      </c>
      <c r="B132323" t="s">
        <v>352698</v>
      </c>
      <c r="D132323" t="s">
        <v>352699</v>
      </c>
    </row>
    <row r="132324" spans="1:5" x14ac:dyDescent="0.25">
      <c r="A132324">
        <v>707436</v>
      </c>
      <c r="B132324" t="s">
        <v>352700</v>
      </c>
      <c r="C132324" t="s">
        <v>352701</v>
      </c>
      <c r="D132324" t="s">
        <v>352702</v>
      </c>
      <c r="E132324" t="s">
        <v>352703</v>
      </c>
    </row>
    <row r="132325" spans="1:5" x14ac:dyDescent="0.25">
      <c r="A132325">
        <v>707440</v>
      </c>
      <c r="B132325" t="s">
        <v>352704</v>
      </c>
      <c r="D132325" t="s">
        <v>352705</v>
      </c>
      <c r="E132325" t="s">
        <v>10</v>
      </c>
    </row>
    <row r="132326" spans="1:5" x14ac:dyDescent="0.25">
      <c r="A132326">
        <v>707443</v>
      </c>
      <c r="B132326" t="s">
        <v>352706</v>
      </c>
      <c r="C132326" t="s">
        <v>352707</v>
      </c>
      <c r="D132326" t="s">
        <v>352708</v>
      </c>
      <c r="E132326" t="s">
        <v>18426</v>
      </c>
    </row>
    <row r="132327" spans="1:5" x14ac:dyDescent="0.25">
      <c r="A132327">
        <v>707447</v>
      </c>
      <c r="B132327" t="s">
        <v>352709</v>
      </c>
      <c r="D132327" t="s">
        <v>352710</v>
      </c>
      <c r="E132327" t="s">
        <v>352711</v>
      </c>
    </row>
    <row r="132328" spans="1:5" x14ac:dyDescent="0.25">
      <c r="A132328">
        <v>707457</v>
      </c>
      <c r="B132328" t="s">
        <v>352712</v>
      </c>
      <c r="D132328" t="s">
        <v>352713</v>
      </c>
    </row>
    <row r="132329" spans="1:5" x14ac:dyDescent="0.25">
      <c r="A132329">
        <v>707458</v>
      </c>
      <c r="B132329" t="s">
        <v>352714</v>
      </c>
      <c r="C132329" t="s">
        <v>267147</v>
      </c>
      <c r="D132329" t="s">
        <v>352715</v>
      </c>
      <c r="E132329" t="s">
        <v>352716</v>
      </c>
    </row>
    <row r="132330" spans="1:5" x14ac:dyDescent="0.25">
      <c r="A132330">
        <v>707460</v>
      </c>
      <c r="B132330" t="s">
        <v>352717</v>
      </c>
      <c r="D132330" t="s">
        <v>352718</v>
      </c>
      <c r="E132330" t="s">
        <v>10</v>
      </c>
    </row>
    <row r="132331" spans="1:5" x14ac:dyDescent="0.25">
      <c r="A132331">
        <v>707462</v>
      </c>
      <c r="B132331" t="s">
        <v>352719</v>
      </c>
      <c r="C132331" t="s">
        <v>352720</v>
      </c>
      <c r="D132331" t="s">
        <v>352721</v>
      </c>
      <c r="E132331" t="s">
        <v>352722</v>
      </c>
    </row>
    <row r="132332" spans="1:5" x14ac:dyDescent="0.25">
      <c r="A132332">
        <v>707469</v>
      </c>
      <c r="B132332" t="s">
        <v>352723</v>
      </c>
      <c r="D132332" t="s">
        <v>352724</v>
      </c>
      <c r="E132332" t="s">
        <v>352725</v>
      </c>
    </row>
    <row r="132333" spans="1:5" x14ac:dyDescent="0.25">
      <c r="A132333">
        <v>707470</v>
      </c>
      <c r="B132333" t="s">
        <v>352726</v>
      </c>
      <c r="D132333" t="s">
        <v>352727</v>
      </c>
    </row>
    <row r="132334" spans="1:5" x14ac:dyDescent="0.25">
      <c r="A132334">
        <v>707480</v>
      </c>
      <c r="B132334" t="s">
        <v>352728</v>
      </c>
      <c r="D132334" t="s">
        <v>352729</v>
      </c>
      <c r="E132334" t="s">
        <v>352730</v>
      </c>
    </row>
    <row r="132335" spans="1:5" x14ac:dyDescent="0.25">
      <c r="A132335">
        <v>707483</v>
      </c>
      <c r="B132335" t="s">
        <v>352731</v>
      </c>
      <c r="D132335" t="s">
        <v>352732</v>
      </c>
      <c r="E132335" t="s">
        <v>352733</v>
      </c>
    </row>
    <row r="132336" spans="1:5" x14ac:dyDescent="0.25">
      <c r="A132336">
        <v>707499</v>
      </c>
      <c r="B132336" t="s">
        <v>352734</v>
      </c>
      <c r="C132336" t="s">
        <v>3401</v>
      </c>
      <c r="D132336" t="s">
        <v>352735</v>
      </c>
    </row>
    <row r="132337" spans="1:5" x14ac:dyDescent="0.25">
      <c r="A132337">
        <v>707505</v>
      </c>
      <c r="B132337" t="s">
        <v>352736</v>
      </c>
      <c r="D132337" t="s">
        <v>352737</v>
      </c>
    </row>
    <row r="132338" spans="1:5" x14ac:dyDescent="0.25">
      <c r="A132338">
        <v>707534</v>
      </c>
      <c r="B132338" t="s">
        <v>352738</v>
      </c>
      <c r="D132338" t="s">
        <v>352739</v>
      </c>
      <c r="E132338" t="s">
        <v>352740</v>
      </c>
    </row>
    <row r="132339" spans="1:5" x14ac:dyDescent="0.25">
      <c r="A132339">
        <v>707539</v>
      </c>
      <c r="B132339" t="s">
        <v>352741</v>
      </c>
      <c r="C132339" t="s">
        <v>244918</v>
      </c>
      <c r="D132339" t="s">
        <v>352742</v>
      </c>
    </row>
    <row r="132340" spans="1:5" x14ac:dyDescent="0.25">
      <c r="A132340">
        <v>707546</v>
      </c>
      <c r="B132340" t="s">
        <v>352743</v>
      </c>
      <c r="D132340" t="s">
        <v>352744</v>
      </c>
      <c r="E132340" t="s">
        <v>352745</v>
      </c>
    </row>
    <row r="132341" spans="1:5" x14ac:dyDescent="0.25">
      <c r="A132341">
        <v>707548</v>
      </c>
      <c r="B132341" t="s">
        <v>352746</v>
      </c>
      <c r="D132341" t="s">
        <v>352747</v>
      </c>
      <c r="E132341" t="s">
        <v>10</v>
      </c>
    </row>
    <row r="132342" spans="1:5" x14ac:dyDescent="0.25">
      <c r="A132342">
        <v>707561</v>
      </c>
      <c r="B132342" t="s">
        <v>352748</v>
      </c>
      <c r="C132342" t="s">
        <v>159362</v>
      </c>
      <c r="D132342" t="s">
        <v>352749</v>
      </c>
    </row>
    <row r="132343" spans="1:5" x14ac:dyDescent="0.25">
      <c r="A132343">
        <v>707579</v>
      </c>
      <c r="B132343" t="s">
        <v>352750</v>
      </c>
      <c r="C132343" t="s">
        <v>103833</v>
      </c>
      <c r="D132343" t="s">
        <v>352751</v>
      </c>
      <c r="E132343" t="s">
        <v>10</v>
      </c>
    </row>
    <row r="132344" spans="1:5" x14ac:dyDescent="0.25">
      <c r="A132344">
        <v>707580</v>
      </c>
      <c r="B132344" t="s">
        <v>352752</v>
      </c>
      <c r="C132344" t="s">
        <v>240982</v>
      </c>
      <c r="D132344" t="s">
        <v>352753</v>
      </c>
    </row>
    <row r="132345" spans="1:5" x14ac:dyDescent="0.25">
      <c r="A132345">
        <v>707581</v>
      </c>
      <c r="B132345" t="s">
        <v>352754</v>
      </c>
      <c r="D132345" t="s">
        <v>352755</v>
      </c>
    </row>
    <row r="132346" spans="1:5" x14ac:dyDescent="0.25">
      <c r="A132346">
        <v>707584</v>
      </c>
      <c r="B132346" t="s">
        <v>352756</v>
      </c>
      <c r="D132346" t="s">
        <v>352757</v>
      </c>
    </row>
    <row r="132347" spans="1:5" x14ac:dyDescent="0.25">
      <c r="A132347">
        <v>707592</v>
      </c>
      <c r="B132347" t="s">
        <v>352758</v>
      </c>
      <c r="C132347" t="s">
        <v>295333</v>
      </c>
      <c r="D132347" t="s">
        <v>352759</v>
      </c>
      <c r="E132347" t="s">
        <v>352760</v>
      </c>
    </row>
    <row r="132348" spans="1:5" x14ac:dyDescent="0.25">
      <c r="A132348">
        <v>707619</v>
      </c>
      <c r="B132348" t="s">
        <v>352761</v>
      </c>
      <c r="D132348" t="s">
        <v>352762</v>
      </c>
      <c r="E132348" t="s">
        <v>352763</v>
      </c>
    </row>
    <row r="132349" spans="1:5" x14ac:dyDescent="0.25">
      <c r="A132349">
        <v>707628</v>
      </c>
      <c r="B132349" t="s">
        <v>352764</v>
      </c>
      <c r="D132349" t="s">
        <v>352765</v>
      </c>
    </row>
    <row r="132350" spans="1:5" x14ac:dyDescent="0.25">
      <c r="A132350">
        <v>707641</v>
      </c>
      <c r="B132350" t="s">
        <v>352766</v>
      </c>
      <c r="C132350" t="s">
        <v>352767</v>
      </c>
      <c r="D132350" t="s">
        <v>352768</v>
      </c>
    </row>
    <row r="132351" spans="1:5" x14ac:dyDescent="0.25">
      <c r="A132351">
        <v>707643</v>
      </c>
      <c r="B132351" t="s">
        <v>352769</v>
      </c>
      <c r="D132351" t="s">
        <v>352770</v>
      </c>
    </row>
    <row r="132352" spans="1:5" x14ac:dyDescent="0.25">
      <c r="A132352">
        <v>707655</v>
      </c>
      <c r="B132352" t="s">
        <v>352771</v>
      </c>
      <c r="D132352" t="s">
        <v>352772</v>
      </c>
    </row>
    <row r="132353" spans="1:5" x14ac:dyDescent="0.25">
      <c r="A132353">
        <v>707675</v>
      </c>
      <c r="B132353" t="s">
        <v>352773</v>
      </c>
      <c r="C132353" t="s">
        <v>352774</v>
      </c>
      <c r="D132353" t="s">
        <v>352775</v>
      </c>
      <c r="E132353" t="s">
        <v>9891</v>
      </c>
    </row>
    <row r="132354" spans="1:5" x14ac:dyDescent="0.25">
      <c r="A132354">
        <v>707692</v>
      </c>
      <c r="B132354" t="s">
        <v>352776</v>
      </c>
      <c r="C132354" t="s">
        <v>352777</v>
      </c>
      <c r="D132354" t="s">
        <v>352778</v>
      </c>
      <c r="E132354" t="s">
        <v>352779</v>
      </c>
    </row>
    <row r="132355" spans="1:5" x14ac:dyDescent="0.25">
      <c r="A132355">
        <v>707699</v>
      </c>
      <c r="B132355" t="s">
        <v>352780</v>
      </c>
      <c r="D132355" t="s">
        <v>352781</v>
      </c>
      <c r="E132355" t="s">
        <v>10</v>
      </c>
    </row>
    <row r="132356" spans="1:5" x14ac:dyDescent="0.25">
      <c r="A132356">
        <v>707716</v>
      </c>
      <c r="B132356" t="s">
        <v>352782</v>
      </c>
      <c r="D132356" t="s">
        <v>352783</v>
      </c>
      <c r="E132356" t="s">
        <v>352784</v>
      </c>
    </row>
    <row r="132357" spans="1:5" x14ac:dyDescent="0.25">
      <c r="A132357">
        <v>707719</v>
      </c>
      <c r="B132357" t="s">
        <v>352785</v>
      </c>
      <c r="C132357" t="s">
        <v>352786</v>
      </c>
      <c r="D132357" t="s">
        <v>352787</v>
      </c>
      <c r="E132357" t="s">
        <v>352788</v>
      </c>
    </row>
    <row r="132358" spans="1:5" x14ac:dyDescent="0.25">
      <c r="A132358">
        <v>707725</v>
      </c>
      <c r="B132358" t="s">
        <v>352789</v>
      </c>
      <c r="D132358" t="s">
        <v>352790</v>
      </c>
    </row>
    <row r="132359" spans="1:5" x14ac:dyDescent="0.25">
      <c r="A132359">
        <v>707731</v>
      </c>
      <c r="B132359" t="s">
        <v>352791</v>
      </c>
      <c r="D132359" t="s">
        <v>352792</v>
      </c>
    </row>
    <row r="132360" spans="1:5" x14ac:dyDescent="0.25">
      <c r="A132360">
        <v>707742</v>
      </c>
      <c r="B132360" t="s">
        <v>352793</v>
      </c>
      <c r="D132360" t="s">
        <v>352794</v>
      </c>
      <c r="E132360" t="s">
        <v>10</v>
      </c>
    </row>
    <row r="132361" spans="1:5" x14ac:dyDescent="0.25">
      <c r="A132361">
        <v>707762</v>
      </c>
      <c r="B132361" t="s">
        <v>352795</v>
      </c>
      <c r="C132361" t="s">
        <v>53662</v>
      </c>
      <c r="D132361" t="s">
        <v>352796</v>
      </c>
      <c r="E132361" t="s">
        <v>352797</v>
      </c>
    </row>
    <row r="132362" spans="1:5" x14ac:dyDescent="0.25">
      <c r="A132362">
        <v>707771</v>
      </c>
      <c r="B132362" t="s">
        <v>352798</v>
      </c>
      <c r="D132362" t="s">
        <v>352799</v>
      </c>
    </row>
    <row r="132363" spans="1:5" x14ac:dyDescent="0.25">
      <c r="A132363">
        <v>707792</v>
      </c>
      <c r="B132363" t="s">
        <v>352800</v>
      </c>
      <c r="C132363" t="s">
        <v>126950</v>
      </c>
      <c r="D132363" t="s">
        <v>352801</v>
      </c>
      <c r="E132363" t="s">
        <v>352802</v>
      </c>
    </row>
    <row r="132364" spans="1:5" x14ac:dyDescent="0.25">
      <c r="A132364">
        <v>707800</v>
      </c>
      <c r="B132364" t="s">
        <v>352803</v>
      </c>
      <c r="D132364" t="s">
        <v>352804</v>
      </c>
      <c r="E132364" t="s">
        <v>10</v>
      </c>
    </row>
    <row r="132365" spans="1:5" x14ac:dyDescent="0.25">
      <c r="A132365">
        <v>707816</v>
      </c>
      <c r="B132365" t="s">
        <v>352805</v>
      </c>
      <c r="D132365" t="s">
        <v>352806</v>
      </c>
      <c r="E132365" t="s">
        <v>127179</v>
      </c>
    </row>
    <row r="132366" spans="1:5" x14ac:dyDescent="0.25">
      <c r="A132366">
        <v>707829</v>
      </c>
      <c r="B132366" t="s">
        <v>352807</v>
      </c>
      <c r="D132366" t="s">
        <v>352808</v>
      </c>
    </row>
    <row r="132367" spans="1:5" x14ac:dyDescent="0.25">
      <c r="A132367">
        <v>707846</v>
      </c>
      <c r="B132367" t="s">
        <v>352809</v>
      </c>
      <c r="D132367" t="s">
        <v>352810</v>
      </c>
      <c r="E132367" t="s">
        <v>10</v>
      </c>
    </row>
    <row r="132368" spans="1:5" x14ac:dyDescent="0.25">
      <c r="A132368">
        <v>707852</v>
      </c>
      <c r="B132368" t="s">
        <v>352811</v>
      </c>
      <c r="D132368" t="s">
        <v>352812</v>
      </c>
      <c r="E132368" t="s">
        <v>352813</v>
      </c>
    </row>
    <row r="132369" spans="1:5" x14ac:dyDescent="0.25">
      <c r="A132369">
        <v>707857</v>
      </c>
      <c r="B132369" t="s">
        <v>352814</v>
      </c>
      <c r="D132369" t="s">
        <v>352815</v>
      </c>
    </row>
    <row r="132370" spans="1:5" x14ac:dyDescent="0.25">
      <c r="A132370">
        <v>707867</v>
      </c>
      <c r="B132370" t="s">
        <v>352816</v>
      </c>
      <c r="D132370" t="s">
        <v>352817</v>
      </c>
    </row>
    <row r="132371" spans="1:5" x14ac:dyDescent="0.25">
      <c r="A132371">
        <v>707878</v>
      </c>
      <c r="B132371" t="s">
        <v>352818</v>
      </c>
      <c r="D132371" t="s">
        <v>352819</v>
      </c>
      <c r="E132371" t="s">
        <v>352820</v>
      </c>
    </row>
    <row r="132372" spans="1:5" x14ac:dyDescent="0.25">
      <c r="A132372">
        <v>707900</v>
      </c>
      <c r="B132372" t="s">
        <v>352821</v>
      </c>
      <c r="D132372" t="s">
        <v>352822</v>
      </c>
    </row>
    <row r="132373" spans="1:5" x14ac:dyDescent="0.25">
      <c r="A132373">
        <v>707907</v>
      </c>
      <c r="B132373" t="s">
        <v>352823</v>
      </c>
      <c r="C132373" t="s">
        <v>6064</v>
      </c>
      <c r="D132373" t="s">
        <v>352824</v>
      </c>
      <c r="E132373" t="s">
        <v>10</v>
      </c>
    </row>
    <row r="132374" spans="1:5" x14ac:dyDescent="0.25">
      <c r="A132374">
        <v>707912</v>
      </c>
      <c r="B132374" t="s">
        <v>352825</v>
      </c>
      <c r="D132374" t="s">
        <v>352826</v>
      </c>
    </row>
    <row r="132375" spans="1:5" x14ac:dyDescent="0.25">
      <c r="A132375">
        <v>707913</v>
      </c>
      <c r="B132375" t="s">
        <v>352827</v>
      </c>
      <c r="D132375" t="s">
        <v>352828</v>
      </c>
      <c r="E132375" t="s">
        <v>352829</v>
      </c>
    </row>
    <row r="132376" spans="1:5" x14ac:dyDescent="0.25">
      <c r="A132376">
        <v>707944</v>
      </c>
      <c r="B132376" t="s">
        <v>352830</v>
      </c>
      <c r="C132376" t="s">
        <v>171999</v>
      </c>
      <c r="D132376" t="s">
        <v>352831</v>
      </c>
      <c r="E132376" t="s">
        <v>352832</v>
      </c>
    </row>
    <row r="132377" spans="1:5" x14ac:dyDescent="0.25">
      <c r="A132377">
        <v>707951</v>
      </c>
      <c r="B132377" t="s">
        <v>352833</v>
      </c>
      <c r="D132377" t="s">
        <v>352834</v>
      </c>
      <c r="E132377" t="s">
        <v>90389</v>
      </c>
    </row>
    <row r="132378" spans="1:5" x14ac:dyDescent="0.25">
      <c r="A132378">
        <v>707954</v>
      </c>
      <c r="B132378" t="s">
        <v>352835</v>
      </c>
      <c r="D132378" t="s">
        <v>352836</v>
      </c>
    </row>
    <row r="132379" spans="1:5" x14ac:dyDescent="0.25">
      <c r="A132379">
        <v>707973</v>
      </c>
      <c r="B132379" t="s">
        <v>352837</v>
      </c>
      <c r="D132379" t="s">
        <v>352838</v>
      </c>
      <c r="E132379" t="s">
        <v>881</v>
      </c>
    </row>
    <row r="132380" spans="1:5" x14ac:dyDescent="0.25">
      <c r="A132380">
        <v>707975</v>
      </c>
      <c r="B132380" t="s">
        <v>352839</v>
      </c>
      <c r="D132380" t="s">
        <v>352840</v>
      </c>
      <c r="E132380" t="s">
        <v>352841</v>
      </c>
    </row>
    <row r="132381" spans="1:5" x14ac:dyDescent="0.25">
      <c r="A132381">
        <v>707984</v>
      </c>
      <c r="B132381" t="s">
        <v>352842</v>
      </c>
      <c r="C132381" t="s">
        <v>352843</v>
      </c>
      <c r="D132381" t="s">
        <v>352844</v>
      </c>
      <c r="E132381" t="s">
        <v>10</v>
      </c>
    </row>
    <row r="132382" spans="1:5" x14ac:dyDescent="0.25">
      <c r="A132382">
        <v>707985</v>
      </c>
      <c r="B132382" t="s">
        <v>352845</v>
      </c>
      <c r="D132382" t="s">
        <v>352846</v>
      </c>
    </row>
    <row r="132383" spans="1:5" x14ac:dyDescent="0.25">
      <c r="A132383">
        <v>707996</v>
      </c>
      <c r="B132383" t="s">
        <v>352847</v>
      </c>
      <c r="D132383" t="s">
        <v>352848</v>
      </c>
    </row>
    <row r="132384" spans="1:5" x14ac:dyDescent="0.25">
      <c r="A132384">
        <v>708012</v>
      </c>
      <c r="B132384" t="s">
        <v>352849</v>
      </c>
      <c r="D132384" t="s">
        <v>352850</v>
      </c>
      <c r="E132384" t="s">
        <v>352851</v>
      </c>
    </row>
    <row r="132385" spans="1:5" x14ac:dyDescent="0.25">
      <c r="A132385">
        <v>708033</v>
      </c>
      <c r="B132385" t="s">
        <v>352852</v>
      </c>
      <c r="D132385" t="s">
        <v>352853</v>
      </c>
      <c r="E132385" t="s">
        <v>352854</v>
      </c>
    </row>
    <row r="132386" spans="1:5" x14ac:dyDescent="0.25">
      <c r="A132386">
        <v>708040</v>
      </c>
      <c r="B132386" t="s">
        <v>352855</v>
      </c>
      <c r="D132386" t="s">
        <v>352856</v>
      </c>
    </row>
    <row r="132387" spans="1:5" x14ac:dyDescent="0.25">
      <c r="A132387">
        <v>708048</v>
      </c>
      <c r="B132387" t="s">
        <v>352857</v>
      </c>
      <c r="D132387" t="s">
        <v>352858</v>
      </c>
    </row>
    <row r="132388" spans="1:5" x14ac:dyDescent="0.25">
      <c r="A132388">
        <v>708051</v>
      </c>
      <c r="B132388" t="s">
        <v>352859</v>
      </c>
      <c r="D132388" t="s">
        <v>352860</v>
      </c>
    </row>
    <row r="132389" spans="1:5" x14ac:dyDescent="0.25">
      <c r="A132389">
        <v>708056</v>
      </c>
      <c r="B132389" t="s">
        <v>352861</v>
      </c>
      <c r="D132389" t="s">
        <v>352862</v>
      </c>
      <c r="E132389" t="s">
        <v>352863</v>
      </c>
    </row>
    <row r="132390" spans="1:5" x14ac:dyDescent="0.25">
      <c r="A132390">
        <v>708062</v>
      </c>
      <c r="B132390" t="s">
        <v>352864</v>
      </c>
      <c r="D132390" t="s">
        <v>352865</v>
      </c>
    </row>
    <row r="132391" spans="1:5" x14ac:dyDescent="0.25">
      <c r="A132391">
        <v>708070</v>
      </c>
      <c r="B132391" t="s">
        <v>352866</v>
      </c>
      <c r="D132391" t="s">
        <v>352867</v>
      </c>
    </row>
    <row r="132392" spans="1:5" x14ac:dyDescent="0.25">
      <c r="A132392">
        <v>708136</v>
      </c>
      <c r="B132392" t="s">
        <v>352868</v>
      </c>
      <c r="D132392" t="s">
        <v>352869</v>
      </c>
    </row>
    <row r="132393" spans="1:5" x14ac:dyDescent="0.25">
      <c r="A132393">
        <v>708158</v>
      </c>
      <c r="B132393" t="s">
        <v>352870</v>
      </c>
      <c r="D132393" t="s">
        <v>352871</v>
      </c>
    </row>
    <row r="132394" spans="1:5" x14ac:dyDescent="0.25">
      <c r="A132394">
        <v>708169</v>
      </c>
      <c r="B132394" t="s">
        <v>352872</v>
      </c>
      <c r="D132394" t="s">
        <v>352873</v>
      </c>
    </row>
    <row r="132395" spans="1:5" x14ac:dyDescent="0.25">
      <c r="A132395">
        <v>708196</v>
      </c>
      <c r="B132395" t="s">
        <v>352874</v>
      </c>
      <c r="C132395" t="s">
        <v>352875</v>
      </c>
      <c r="D132395" t="s">
        <v>352876</v>
      </c>
    </row>
    <row r="132396" spans="1:5" x14ac:dyDescent="0.25">
      <c r="A132396">
        <v>708198</v>
      </c>
      <c r="B132396" t="s">
        <v>352877</v>
      </c>
      <c r="D132396" t="s">
        <v>352878</v>
      </c>
    </row>
    <row r="132397" spans="1:5" x14ac:dyDescent="0.25">
      <c r="A132397">
        <v>708238</v>
      </c>
      <c r="B132397" t="s">
        <v>352879</v>
      </c>
      <c r="D132397" t="s">
        <v>352880</v>
      </c>
      <c r="E132397" t="s">
        <v>352881</v>
      </c>
    </row>
    <row r="132398" spans="1:5" x14ac:dyDescent="0.25">
      <c r="A132398">
        <v>708245</v>
      </c>
      <c r="B132398" t="s">
        <v>352882</v>
      </c>
      <c r="C132398" t="s">
        <v>352883</v>
      </c>
      <c r="D132398" t="s">
        <v>352884</v>
      </c>
    </row>
    <row r="132399" spans="1:5" x14ac:dyDescent="0.25">
      <c r="A132399">
        <v>708246</v>
      </c>
      <c r="B132399" t="s">
        <v>352885</v>
      </c>
      <c r="C132399" t="s">
        <v>352886</v>
      </c>
      <c r="D132399" t="s">
        <v>352887</v>
      </c>
      <c r="E132399" t="s">
        <v>352888</v>
      </c>
    </row>
    <row r="132400" spans="1:5" x14ac:dyDescent="0.25">
      <c r="A132400">
        <v>708253</v>
      </c>
      <c r="B132400" t="s">
        <v>352889</v>
      </c>
      <c r="D132400" t="s">
        <v>352890</v>
      </c>
    </row>
    <row r="132401" spans="1:5" x14ac:dyDescent="0.25">
      <c r="A132401">
        <v>708257</v>
      </c>
      <c r="B132401" t="s">
        <v>352891</v>
      </c>
      <c r="C132401" t="s">
        <v>132181</v>
      </c>
      <c r="D132401" t="s">
        <v>352892</v>
      </c>
    </row>
    <row r="132402" spans="1:5" x14ac:dyDescent="0.25">
      <c r="A132402">
        <v>708277</v>
      </c>
      <c r="B132402" t="s">
        <v>352893</v>
      </c>
      <c r="D132402" t="s">
        <v>352894</v>
      </c>
    </row>
    <row r="132403" spans="1:5" x14ac:dyDescent="0.25">
      <c r="A132403">
        <v>708286</v>
      </c>
      <c r="B132403" t="s">
        <v>352895</v>
      </c>
      <c r="D132403" t="s">
        <v>352896</v>
      </c>
    </row>
    <row r="132404" spans="1:5" x14ac:dyDescent="0.25">
      <c r="A132404">
        <v>708306</v>
      </c>
      <c r="B132404" t="s">
        <v>352897</v>
      </c>
      <c r="C132404" t="s">
        <v>352898</v>
      </c>
      <c r="D132404" t="s">
        <v>352899</v>
      </c>
      <c r="E132404" t="s">
        <v>10</v>
      </c>
    </row>
    <row r="132405" spans="1:5" x14ac:dyDescent="0.25">
      <c r="A132405">
        <v>708308</v>
      </c>
      <c r="B132405" t="s">
        <v>352900</v>
      </c>
      <c r="D132405" t="s">
        <v>352901</v>
      </c>
      <c r="E132405" t="s">
        <v>352902</v>
      </c>
    </row>
    <row r="132406" spans="1:5" x14ac:dyDescent="0.25">
      <c r="A132406">
        <v>708311</v>
      </c>
      <c r="B132406" t="s">
        <v>352903</v>
      </c>
      <c r="D132406" t="s">
        <v>352904</v>
      </c>
    </row>
    <row r="132407" spans="1:5" x14ac:dyDescent="0.25">
      <c r="A132407">
        <v>708318</v>
      </c>
      <c r="B132407" t="s">
        <v>352905</v>
      </c>
      <c r="D132407" t="s">
        <v>352906</v>
      </c>
    </row>
    <row r="132408" spans="1:5" x14ac:dyDescent="0.25">
      <c r="A132408">
        <v>708319</v>
      </c>
      <c r="B132408" t="s">
        <v>352907</v>
      </c>
      <c r="D132408" t="s">
        <v>352908</v>
      </c>
    </row>
    <row r="132409" spans="1:5" x14ac:dyDescent="0.25">
      <c r="A132409">
        <v>708322</v>
      </c>
      <c r="B132409" t="s">
        <v>352909</v>
      </c>
      <c r="C132409" t="s">
        <v>352910</v>
      </c>
      <c r="D132409" t="s">
        <v>352911</v>
      </c>
      <c r="E132409" t="s">
        <v>352912</v>
      </c>
    </row>
    <row r="132410" spans="1:5" x14ac:dyDescent="0.25">
      <c r="A132410">
        <v>708327</v>
      </c>
      <c r="B132410" t="s">
        <v>352913</v>
      </c>
      <c r="D132410" t="s">
        <v>352914</v>
      </c>
    </row>
    <row r="132411" spans="1:5" x14ac:dyDescent="0.25">
      <c r="A132411">
        <v>708331</v>
      </c>
      <c r="B132411" t="s">
        <v>352915</v>
      </c>
      <c r="D132411" t="s">
        <v>352916</v>
      </c>
    </row>
    <row r="132412" spans="1:5" x14ac:dyDescent="0.25">
      <c r="A132412">
        <v>708338</v>
      </c>
      <c r="B132412" t="s">
        <v>352917</v>
      </c>
      <c r="D132412" t="s">
        <v>352918</v>
      </c>
    </row>
    <row r="132413" spans="1:5" x14ac:dyDescent="0.25">
      <c r="A132413">
        <v>708341</v>
      </c>
      <c r="B132413" t="s">
        <v>352919</v>
      </c>
      <c r="D132413" t="s">
        <v>352920</v>
      </c>
    </row>
    <row r="132414" spans="1:5" x14ac:dyDescent="0.25">
      <c r="A132414">
        <v>708371</v>
      </c>
      <c r="B132414" t="s">
        <v>352921</v>
      </c>
      <c r="C132414" t="s">
        <v>352922</v>
      </c>
      <c r="D132414" t="s">
        <v>352923</v>
      </c>
    </row>
    <row r="132415" spans="1:5" x14ac:dyDescent="0.25">
      <c r="A132415">
        <v>708372</v>
      </c>
      <c r="B132415" t="s">
        <v>352924</v>
      </c>
      <c r="D132415" t="s">
        <v>352925</v>
      </c>
    </row>
    <row r="132416" spans="1:5" x14ac:dyDescent="0.25">
      <c r="A132416">
        <v>708383</v>
      </c>
      <c r="B132416" t="s">
        <v>352926</v>
      </c>
      <c r="C132416" t="s">
        <v>232863</v>
      </c>
      <c r="D132416" t="s">
        <v>352927</v>
      </c>
      <c r="E132416" t="s">
        <v>352928</v>
      </c>
    </row>
    <row r="132417" spans="1:5" x14ac:dyDescent="0.25">
      <c r="A132417">
        <v>708400</v>
      </c>
      <c r="B132417" t="s">
        <v>352929</v>
      </c>
      <c r="D132417" t="s">
        <v>352930</v>
      </c>
    </row>
    <row r="132418" spans="1:5" x14ac:dyDescent="0.25">
      <c r="A132418">
        <v>708406</v>
      </c>
      <c r="B132418" t="s">
        <v>352931</v>
      </c>
      <c r="D132418" t="s">
        <v>352932</v>
      </c>
    </row>
    <row r="132419" spans="1:5" x14ac:dyDescent="0.25">
      <c r="A132419">
        <v>708415</v>
      </c>
      <c r="B132419" t="s">
        <v>352933</v>
      </c>
      <c r="C132419" t="s">
        <v>312</v>
      </c>
      <c r="D132419" t="s">
        <v>352934</v>
      </c>
      <c r="E132419" t="s">
        <v>20810</v>
      </c>
    </row>
    <row r="132420" spans="1:5" x14ac:dyDescent="0.25">
      <c r="A132420">
        <v>708420</v>
      </c>
      <c r="B132420" t="s">
        <v>352935</v>
      </c>
      <c r="C132420" t="s">
        <v>352936</v>
      </c>
      <c r="D132420" t="s">
        <v>352937</v>
      </c>
      <c r="E132420" t="s">
        <v>352938</v>
      </c>
    </row>
    <row r="132421" spans="1:5" x14ac:dyDescent="0.25">
      <c r="A132421">
        <v>708447</v>
      </c>
      <c r="B132421" t="s">
        <v>352939</v>
      </c>
      <c r="D132421" t="s">
        <v>352940</v>
      </c>
      <c r="E132421" t="s">
        <v>352941</v>
      </c>
    </row>
    <row r="132422" spans="1:5" x14ac:dyDescent="0.25">
      <c r="A132422">
        <v>708449</v>
      </c>
      <c r="B132422" t="s">
        <v>352942</v>
      </c>
      <c r="D132422" t="s">
        <v>352943</v>
      </c>
    </row>
    <row r="132423" spans="1:5" x14ac:dyDescent="0.25">
      <c r="A132423">
        <v>708455</v>
      </c>
      <c r="B132423" t="s">
        <v>352944</v>
      </c>
      <c r="D132423" t="s">
        <v>352945</v>
      </c>
    </row>
    <row r="132424" spans="1:5" x14ac:dyDescent="0.25">
      <c r="A132424">
        <v>708463</v>
      </c>
      <c r="B132424" t="s">
        <v>352946</v>
      </c>
      <c r="D132424" t="s">
        <v>352947</v>
      </c>
    </row>
    <row r="132425" spans="1:5" x14ac:dyDescent="0.25">
      <c r="A132425">
        <v>708476</v>
      </c>
      <c r="B132425" t="s">
        <v>352948</v>
      </c>
      <c r="C132425" t="s">
        <v>352949</v>
      </c>
      <c r="D132425" t="s">
        <v>352950</v>
      </c>
      <c r="E132425" t="s">
        <v>352951</v>
      </c>
    </row>
    <row r="132426" spans="1:5" x14ac:dyDescent="0.25">
      <c r="A132426">
        <v>708488</v>
      </c>
      <c r="B132426" t="s">
        <v>352952</v>
      </c>
      <c r="D132426" t="s">
        <v>352953</v>
      </c>
    </row>
    <row r="132427" spans="1:5" x14ac:dyDescent="0.25">
      <c r="A132427">
        <v>708500</v>
      </c>
      <c r="B132427" t="s">
        <v>352954</v>
      </c>
      <c r="D132427" t="s">
        <v>352955</v>
      </c>
    </row>
    <row r="132428" spans="1:5" x14ac:dyDescent="0.25">
      <c r="A132428">
        <v>708507</v>
      </c>
      <c r="B132428" t="s">
        <v>352956</v>
      </c>
      <c r="C132428" t="s">
        <v>352957</v>
      </c>
      <c r="D132428" t="s">
        <v>352958</v>
      </c>
      <c r="E132428" t="s">
        <v>352959</v>
      </c>
    </row>
    <row r="132429" spans="1:5" x14ac:dyDescent="0.25">
      <c r="A132429">
        <v>708520</v>
      </c>
      <c r="B132429" t="s">
        <v>352960</v>
      </c>
      <c r="D132429" t="s">
        <v>352961</v>
      </c>
      <c r="E132429" t="s">
        <v>352962</v>
      </c>
    </row>
    <row r="132430" spans="1:5" x14ac:dyDescent="0.25">
      <c r="A132430">
        <v>708521</v>
      </c>
      <c r="B132430" t="s">
        <v>352963</v>
      </c>
      <c r="D132430" t="s">
        <v>352964</v>
      </c>
    </row>
    <row r="132431" spans="1:5" x14ac:dyDescent="0.25">
      <c r="A132431">
        <v>708537</v>
      </c>
      <c r="B132431" t="s">
        <v>352965</v>
      </c>
      <c r="D132431" t="s">
        <v>352966</v>
      </c>
    </row>
    <row r="132432" spans="1:5" x14ac:dyDescent="0.25">
      <c r="A132432">
        <v>708555</v>
      </c>
      <c r="B132432" t="s">
        <v>352967</v>
      </c>
      <c r="D132432" t="s">
        <v>352968</v>
      </c>
    </row>
    <row r="132433" spans="1:5" x14ac:dyDescent="0.25">
      <c r="A132433">
        <v>708557</v>
      </c>
      <c r="B132433" t="s">
        <v>352969</v>
      </c>
      <c r="D132433" t="s">
        <v>352970</v>
      </c>
    </row>
    <row r="132434" spans="1:5" x14ac:dyDescent="0.25">
      <c r="A132434">
        <v>708561</v>
      </c>
      <c r="B132434" t="s">
        <v>352971</v>
      </c>
      <c r="D132434" t="s">
        <v>352972</v>
      </c>
    </row>
    <row r="132435" spans="1:5" x14ac:dyDescent="0.25">
      <c r="A132435">
        <v>708563</v>
      </c>
      <c r="B132435" t="s">
        <v>352973</v>
      </c>
      <c r="D132435" t="s">
        <v>352974</v>
      </c>
      <c r="E132435" t="s">
        <v>352975</v>
      </c>
    </row>
    <row r="132436" spans="1:5" x14ac:dyDescent="0.25">
      <c r="A132436">
        <v>708570</v>
      </c>
      <c r="B132436" t="s">
        <v>352976</v>
      </c>
      <c r="C132436" t="s">
        <v>129702</v>
      </c>
      <c r="D132436" t="s">
        <v>352977</v>
      </c>
      <c r="E132436" t="s">
        <v>352978</v>
      </c>
    </row>
    <row r="132437" spans="1:5" x14ac:dyDescent="0.25">
      <c r="A132437">
        <v>708574</v>
      </c>
      <c r="B132437" t="s">
        <v>352979</v>
      </c>
      <c r="C132437" t="s">
        <v>352980</v>
      </c>
      <c r="D132437" t="s">
        <v>352981</v>
      </c>
      <c r="E132437" t="s">
        <v>352982</v>
      </c>
    </row>
    <row r="132438" spans="1:5" x14ac:dyDescent="0.25">
      <c r="A132438">
        <v>708587</v>
      </c>
      <c r="B132438" t="s">
        <v>352983</v>
      </c>
      <c r="D132438" t="s">
        <v>352984</v>
      </c>
    </row>
    <row r="132439" spans="1:5" x14ac:dyDescent="0.25">
      <c r="A132439">
        <v>708598</v>
      </c>
      <c r="B132439" t="s">
        <v>352985</v>
      </c>
      <c r="C132439" t="s">
        <v>352986</v>
      </c>
      <c r="D132439" t="s">
        <v>352987</v>
      </c>
    </row>
    <row r="132440" spans="1:5" x14ac:dyDescent="0.25">
      <c r="A132440">
        <v>708614</v>
      </c>
      <c r="B132440" t="s">
        <v>352988</v>
      </c>
      <c r="C132440" t="s">
        <v>9712</v>
      </c>
      <c r="D132440" t="s">
        <v>352989</v>
      </c>
    </row>
    <row r="132441" spans="1:5" x14ac:dyDescent="0.25">
      <c r="A132441">
        <v>708626</v>
      </c>
      <c r="B132441" t="s">
        <v>352990</v>
      </c>
      <c r="C132441" t="s">
        <v>216136</v>
      </c>
      <c r="D132441" t="s">
        <v>352991</v>
      </c>
    </row>
    <row r="132442" spans="1:5" x14ac:dyDescent="0.25">
      <c r="A132442">
        <v>708628</v>
      </c>
      <c r="B132442" t="s">
        <v>352992</v>
      </c>
      <c r="C132442" t="s">
        <v>326761</v>
      </c>
      <c r="D132442" t="s">
        <v>352993</v>
      </c>
      <c r="E132442" t="s">
        <v>10</v>
      </c>
    </row>
    <row r="132443" spans="1:5" x14ac:dyDescent="0.25">
      <c r="A132443">
        <v>708636</v>
      </c>
      <c r="B132443" t="s">
        <v>352994</v>
      </c>
      <c r="D132443" t="s">
        <v>352995</v>
      </c>
      <c r="E132443" t="s">
        <v>80711</v>
      </c>
    </row>
    <row r="132444" spans="1:5" x14ac:dyDescent="0.25">
      <c r="A132444">
        <v>708654</v>
      </c>
      <c r="B132444" t="s">
        <v>352996</v>
      </c>
      <c r="D132444" t="s">
        <v>352997</v>
      </c>
    </row>
    <row r="132445" spans="1:5" x14ac:dyDescent="0.25">
      <c r="A132445">
        <v>708662</v>
      </c>
      <c r="B132445" t="s">
        <v>352998</v>
      </c>
      <c r="C132445" t="s">
        <v>352999</v>
      </c>
      <c r="D132445" t="s">
        <v>353000</v>
      </c>
      <c r="E132445" t="s">
        <v>10</v>
      </c>
    </row>
    <row r="132446" spans="1:5" x14ac:dyDescent="0.25">
      <c r="A132446">
        <v>708673</v>
      </c>
      <c r="B132446" t="s">
        <v>353001</v>
      </c>
      <c r="D132446" t="s">
        <v>353002</v>
      </c>
      <c r="E132446" t="s">
        <v>353003</v>
      </c>
    </row>
    <row r="132447" spans="1:5" x14ac:dyDescent="0.25">
      <c r="A132447">
        <v>708674</v>
      </c>
      <c r="B132447" t="s">
        <v>353004</v>
      </c>
      <c r="C132447" t="s">
        <v>6958</v>
      </c>
      <c r="D132447" t="s">
        <v>353005</v>
      </c>
      <c r="E132447" t="s">
        <v>6960</v>
      </c>
    </row>
    <row r="132448" spans="1:5" x14ac:dyDescent="0.25">
      <c r="A132448">
        <v>708688</v>
      </c>
      <c r="B132448" t="s">
        <v>353006</v>
      </c>
      <c r="C132448" t="s">
        <v>105732</v>
      </c>
      <c r="D132448" t="s">
        <v>353007</v>
      </c>
    </row>
    <row r="132449" spans="1:5" x14ac:dyDescent="0.25">
      <c r="A132449">
        <v>708689</v>
      </c>
      <c r="B132449" t="s">
        <v>353008</v>
      </c>
      <c r="D132449" t="s">
        <v>353009</v>
      </c>
      <c r="E132449" t="s">
        <v>353010</v>
      </c>
    </row>
    <row r="132450" spans="1:5" x14ac:dyDescent="0.25">
      <c r="A132450">
        <v>708696</v>
      </c>
      <c r="B132450" t="s">
        <v>353011</v>
      </c>
      <c r="D132450" t="s">
        <v>353012</v>
      </c>
      <c r="E132450" t="s">
        <v>10</v>
      </c>
    </row>
    <row r="132451" spans="1:5" x14ac:dyDescent="0.25">
      <c r="A132451">
        <v>708708</v>
      </c>
      <c r="B132451" t="s">
        <v>353013</v>
      </c>
      <c r="C132451" t="s">
        <v>353014</v>
      </c>
      <c r="D132451" t="s">
        <v>353015</v>
      </c>
    </row>
    <row r="132452" spans="1:5" x14ac:dyDescent="0.25">
      <c r="A132452">
        <v>708731</v>
      </c>
      <c r="B132452" t="s">
        <v>353016</v>
      </c>
      <c r="C132452" t="s">
        <v>312026</v>
      </c>
      <c r="D132452" t="s">
        <v>353017</v>
      </c>
      <c r="E132452" t="s">
        <v>353018</v>
      </c>
    </row>
    <row r="132453" spans="1:5" x14ac:dyDescent="0.25">
      <c r="A132453">
        <v>708737</v>
      </c>
      <c r="B132453" t="s">
        <v>353019</v>
      </c>
      <c r="D132453" t="s">
        <v>353020</v>
      </c>
      <c r="E132453" t="s">
        <v>353021</v>
      </c>
    </row>
    <row r="132454" spans="1:5" x14ac:dyDescent="0.25">
      <c r="A132454">
        <v>708756</v>
      </c>
      <c r="B132454" t="s">
        <v>353022</v>
      </c>
      <c r="D132454" t="s">
        <v>353023</v>
      </c>
    </row>
    <row r="132455" spans="1:5" x14ac:dyDescent="0.25">
      <c r="A132455">
        <v>708773</v>
      </c>
      <c r="B132455" t="s">
        <v>353024</v>
      </c>
      <c r="D132455" t="s">
        <v>353025</v>
      </c>
    </row>
    <row r="132456" spans="1:5" x14ac:dyDescent="0.25">
      <c r="A132456">
        <v>708785</v>
      </c>
      <c r="B132456" t="s">
        <v>353026</v>
      </c>
      <c r="C132456" t="s">
        <v>324887</v>
      </c>
      <c r="D132456" t="s">
        <v>353027</v>
      </c>
      <c r="E132456" t="s">
        <v>353028</v>
      </c>
    </row>
    <row r="132457" spans="1:5" x14ac:dyDescent="0.25">
      <c r="A132457">
        <v>708793</v>
      </c>
      <c r="B132457" t="s">
        <v>353029</v>
      </c>
      <c r="D132457" t="s">
        <v>353030</v>
      </c>
      <c r="E132457" t="s">
        <v>178051</v>
      </c>
    </row>
    <row r="132458" spans="1:5" x14ac:dyDescent="0.25">
      <c r="A132458">
        <v>708805</v>
      </c>
      <c r="B132458" t="s">
        <v>353031</v>
      </c>
      <c r="D132458" t="s">
        <v>353032</v>
      </c>
    </row>
    <row r="132459" spans="1:5" x14ac:dyDescent="0.25">
      <c r="A132459">
        <v>708806</v>
      </c>
      <c r="B132459" t="s">
        <v>353033</v>
      </c>
      <c r="D132459" t="s">
        <v>353034</v>
      </c>
      <c r="E132459" t="s">
        <v>353035</v>
      </c>
    </row>
    <row r="132460" spans="1:5" x14ac:dyDescent="0.25">
      <c r="A132460">
        <v>708815</v>
      </c>
      <c r="B132460" t="s">
        <v>353036</v>
      </c>
      <c r="D132460" t="s">
        <v>353037</v>
      </c>
    </row>
    <row r="132461" spans="1:5" x14ac:dyDescent="0.25">
      <c r="A132461">
        <v>708824</v>
      </c>
      <c r="B132461" t="s">
        <v>353038</v>
      </c>
      <c r="D132461" t="s">
        <v>353039</v>
      </c>
      <c r="E132461" t="s">
        <v>353040</v>
      </c>
    </row>
    <row r="132462" spans="1:5" x14ac:dyDescent="0.25">
      <c r="A132462">
        <v>708856</v>
      </c>
      <c r="B132462" t="s">
        <v>353041</v>
      </c>
      <c r="C132462" t="s">
        <v>137383</v>
      </c>
      <c r="D132462" t="s">
        <v>353042</v>
      </c>
      <c r="E132462" t="s">
        <v>10</v>
      </c>
    </row>
    <row r="132463" spans="1:5" x14ac:dyDescent="0.25">
      <c r="A132463">
        <v>708864</v>
      </c>
      <c r="B132463" t="s">
        <v>353043</v>
      </c>
      <c r="C132463" t="s">
        <v>128536</v>
      </c>
      <c r="D132463" t="s">
        <v>353044</v>
      </c>
      <c r="E132463" t="s">
        <v>10</v>
      </c>
    </row>
    <row r="132464" spans="1:5" x14ac:dyDescent="0.25">
      <c r="A132464">
        <v>708878</v>
      </c>
      <c r="B132464" t="s">
        <v>353045</v>
      </c>
      <c r="D132464" t="s">
        <v>353046</v>
      </c>
    </row>
    <row r="132465" spans="1:5" x14ac:dyDescent="0.25">
      <c r="A132465">
        <v>708900</v>
      </c>
      <c r="B132465" t="s">
        <v>353047</v>
      </c>
      <c r="D132465" t="s">
        <v>353048</v>
      </c>
    </row>
    <row r="132466" spans="1:5" x14ac:dyDescent="0.25">
      <c r="A132466">
        <v>708919</v>
      </c>
      <c r="B132466" t="s">
        <v>353049</v>
      </c>
      <c r="D132466" t="s">
        <v>353050</v>
      </c>
    </row>
    <row r="132467" spans="1:5" x14ac:dyDescent="0.25">
      <c r="A132467">
        <v>708931</v>
      </c>
      <c r="B132467" t="s">
        <v>353051</v>
      </c>
      <c r="C132467" t="s">
        <v>119863</v>
      </c>
      <c r="D132467" t="s">
        <v>353052</v>
      </c>
      <c r="E132467" t="s">
        <v>353053</v>
      </c>
    </row>
    <row r="132468" spans="1:5" x14ac:dyDescent="0.25">
      <c r="A132468">
        <v>708952</v>
      </c>
      <c r="B132468" t="s">
        <v>353054</v>
      </c>
      <c r="C132468" t="s">
        <v>160898</v>
      </c>
      <c r="D132468" t="s">
        <v>353055</v>
      </c>
      <c r="E132468" t="s">
        <v>246702</v>
      </c>
    </row>
    <row r="132469" spans="1:5" x14ac:dyDescent="0.25">
      <c r="A132469">
        <v>708973</v>
      </c>
      <c r="B132469" t="s">
        <v>353056</v>
      </c>
      <c r="D132469" t="s">
        <v>353057</v>
      </c>
    </row>
    <row r="132470" spans="1:5" x14ac:dyDescent="0.25">
      <c r="A132470">
        <v>708976</v>
      </c>
      <c r="B132470" t="s">
        <v>353058</v>
      </c>
      <c r="D132470" t="s">
        <v>353059</v>
      </c>
    </row>
    <row r="132471" spans="1:5" x14ac:dyDescent="0.25">
      <c r="A132471">
        <v>708984</v>
      </c>
      <c r="B132471" t="s">
        <v>353060</v>
      </c>
      <c r="D132471" t="s">
        <v>353061</v>
      </c>
      <c r="E132471" t="s">
        <v>353062</v>
      </c>
    </row>
    <row r="132472" spans="1:5" x14ac:dyDescent="0.25">
      <c r="A132472">
        <v>709003</v>
      </c>
      <c r="B132472" t="s">
        <v>353063</v>
      </c>
      <c r="D132472" t="s">
        <v>353064</v>
      </c>
    </row>
    <row r="132473" spans="1:5" x14ac:dyDescent="0.25">
      <c r="A132473">
        <v>709018</v>
      </c>
      <c r="B132473" t="s">
        <v>353065</v>
      </c>
      <c r="D132473" t="s">
        <v>353066</v>
      </c>
    </row>
    <row r="132474" spans="1:5" x14ac:dyDescent="0.25">
      <c r="A132474">
        <v>709053</v>
      </c>
      <c r="B132474" t="s">
        <v>353067</v>
      </c>
      <c r="D132474" t="s">
        <v>353068</v>
      </c>
    </row>
    <row r="132475" spans="1:5" x14ac:dyDescent="0.25">
      <c r="A132475">
        <v>709059</v>
      </c>
      <c r="B132475" t="s">
        <v>353069</v>
      </c>
      <c r="D132475" t="s">
        <v>353070</v>
      </c>
      <c r="E132475" t="s">
        <v>881</v>
      </c>
    </row>
    <row r="132476" spans="1:5" x14ac:dyDescent="0.25">
      <c r="A132476">
        <v>709075</v>
      </c>
      <c r="B132476" t="s">
        <v>353071</v>
      </c>
      <c r="D132476" t="s">
        <v>353072</v>
      </c>
      <c r="E132476" t="s">
        <v>2774</v>
      </c>
    </row>
    <row r="132477" spans="1:5" x14ac:dyDescent="0.25">
      <c r="A132477">
        <v>709083</v>
      </c>
      <c r="B132477" t="s">
        <v>353073</v>
      </c>
      <c r="D132477" t="s">
        <v>353074</v>
      </c>
    </row>
    <row r="132478" spans="1:5" x14ac:dyDescent="0.25">
      <c r="A132478">
        <v>709115</v>
      </c>
      <c r="B132478" t="s">
        <v>353075</v>
      </c>
      <c r="C132478" t="s">
        <v>353076</v>
      </c>
      <c r="D132478" t="s">
        <v>353077</v>
      </c>
      <c r="E132478" t="s">
        <v>353078</v>
      </c>
    </row>
    <row r="132479" spans="1:5" x14ac:dyDescent="0.25">
      <c r="A132479">
        <v>709124</v>
      </c>
      <c r="B132479" t="s">
        <v>353079</v>
      </c>
      <c r="D132479" t="s">
        <v>353080</v>
      </c>
    </row>
    <row r="132480" spans="1:5" x14ac:dyDescent="0.25">
      <c r="A132480">
        <v>709126</v>
      </c>
      <c r="B132480" t="s">
        <v>353081</v>
      </c>
      <c r="D132480" t="s">
        <v>353082</v>
      </c>
    </row>
    <row r="132481" spans="1:5" x14ac:dyDescent="0.25">
      <c r="A132481">
        <v>709145</v>
      </c>
      <c r="B132481" t="s">
        <v>353083</v>
      </c>
      <c r="D132481" t="s">
        <v>353084</v>
      </c>
      <c r="E132481" t="s">
        <v>10</v>
      </c>
    </row>
    <row r="132482" spans="1:5" x14ac:dyDescent="0.25">
      <c r="A132482">
        <v>709148</v>
      </c>
      <c r="B132482" t="s">
        <v>353085</v>
      </c>
      <c r="C132482" t="s">
        <v>353086</v>
      </c>
      <c r="D132482" t="s">
        <v>353087</v>
      </c>
      <c r="E132482" t="s">
        <v>353088</v>
      </c>
    </row>
    <row r="132483" spans="1:5" x14ac:dyDescent="0.25">
      <c r="A132483">
        <v>709173</v>
      </c>
      <c r="B132483" t="s">
        <v>353089</v>
      </c>
      <c r="D132483" t="s">
        <v>353090</v>
      </c>
      <c r="E132483" t="s">
        <v>353091</v>
      </c>
    </row>
    <row r="132484" spans="1:5" x14ac:dyDescent="0.25">
      <c r="A132484">
        <v>709178</v>
      </c>
      <c r="B132484" t="s">
        <v>353092</v>
      </c>
      <c r="D132484" t="s">
        <v>353093</v>
      </c>
    </row>
    <row r="132485" spans="1:5" x14ac:dyDescent="0.25">
      <c r="A132485">
        <v>709182</v>
      </c>
      <c r="B132485" t="s">
        <v>353094</v>
      </c>
      <c r="D132485" t="s">
        <v>353095</v>
      </c>
      <c r="E132485" t="s">
        <v>9159</v>
      </c>
    </row>
    <row r="132486" spans="1:5" x14ac:dyDescent="0.25">
      <c r="A132486">
        <v>709184</v>
      </c>
      <c r="B132486" t="s">
        <v>353096</v>
      </c>
      <c r="C132486" t="s">
        <v>353097</v>
      </c>
      <c r="D132486" t="s">
        <v>353098</v>
      </c>
      <c r="E132486" t="s">
        <v>353099</v>
      </c>
    </row>
    <row r="132487" spans="1:5" x14ac:dyDescent="0.25">
      <c r="A132487">
        <v>709193</v>
      </c>
      <c r="B132487" t="s">
        <v>353100</v>
      </c>
      <c r="D132487" t="s">
        <v>353101</v>
      </c>
    </row>
    <row r="132488" spans="1:5" x14ac:dyDescent="0.25">
      <c r="A132488">
        <v>709204</v>
      </c>
      <c r="B132488" t="s">
        <v>353102</v>
      </c>
      <c r="D132488" t="s">
        <v>353103</v>
      </c>
      <c r="E132488" t="s">
        <v>353104</v>
      </c>
    </row>
    <row r="132489" spans="1:5" x14ac:dyDescent="0.25">
      <c r="A132489">
        <v>709208</v>
      </c>
      <c r="B132489" t="s">
        <v>353105</v>
      </c>
      <c r="C132489" t="s">
        <v>353106</v>
      </c>
      <c r="D132489" t="s">
        <v>353107</v>
      </c>
      <c r="E132489" t="s">
        <v>353108</v>
      </c>
    </row>
    <row r="132490" spans="1:5" x14ac:dyDescent="0.25">
      <c r="A132490">
        <v>709209</v>
      </c>
      <c r="B132490" t="s">
        <v>353109</v>
      </c>
      <c r="C132490" t="s">
        <v>353110</v>
      </c>
      <c r="D132490" t="s">
        <v>353111</v>
      </c>
      <c r="E132490" t="s">
        <v>10</v>
      </c>
    </row>
    <row r="132491" spans="1:5" x14ac:dyDescent="0.25">
      <c r="A132491">
        <v>709219</v>
      </c>
      <c r="B132491" t="s">
        <v>353112</v>
      </c>
      <c r="D132491" t="s">
        <v>353113</v>
      </c>
      <c r="E132491" t="s">
        <v>353114</v>
      </c>
    </row>
    <row r="132492" spans="1:5" x14ac:dyDescent="0.25">
      <c r="A132492">
        <v>709221</v>
      </c>
      <c r="B132492" t="s">
        <v>353115</v>
      </c>
      <c r="D132492" t="s">
        <v>353116</v>
      </c>
    </row>
    <row r="132493" spans="1:5" x14ac:dyDescent="0.25">
      <c r="A132493">
        <v>709224</v>
      </c>
      <c r="B132493" t="s">
        <v>353117</v>
      </c>
      <c r="D132493" t="s">
        <v>353118</v>
      </c>
    </row>
    <row r="132494" spans="1:5" x14ac:dyDescent="0.25">
      <c r="A132494">
        <v>709225</v>
      </c>
      <c r="B132494" t="s">
        <v>353119</v>
      </c>
      <c r="C132494" t="s">
        <v>353120</v>
      </c>
      <c r="D132494" t="s">
        <v>353121</v>
      </c>
      <c r="E132494" t="s">
        <v>353122</v>
      </c>
    </row>
    <row r="132495" spans="1:5" x14ac:dyDescent="0.25">
      <c r="A132495">
        <v>709229</v>
      </c>
      <c r="B132495" t="s">
        <v>353123</v>
      </c>
      <c r="D132495" t="s">
        <v>353124</v>
      </c>
    </row>
    <row r="132496" spans="1:5" x14ac:dyDescent="0.25">
      <c r="A132496">
        <v>709231</v>
      </c>
      <c r="B132496" t="s">
        <v>353125</v>
      </c>
      <c r="D132496" t="s">
        <v>353126</v>
      </c>
      <c r="E132496" t="s">
        <v>353127</v>
      </c>
    </row>
    <row r="132497" spans="1:5" x14ac:dyDescent="0.25">
      <c r="A132497">
        <v>709244</v>
      </c>
      <c r="B132497" t="s">
        <v>353128</v>
      </c>
      <c r="D132497" t="s">
        <v>353129</v>
      </c>
    </row>
    <row r="132498" spans="1:5" x14ac:dyDescent="0.25">
      <c r="A132498">
        <v>709249</v>
      </c>
      <c r="B132498" t="s">
        <v>353130</v>
      </c>
      <c r="D132498" t="s">
        <v>353131</v>
      </c>
    </row>
    <row r="132499" spans="1:5" x14ac:dyDescent="0.25">
      <c r="A132499">
        <v>709250</v>
      </c>
      <c r="B132499" t="s">
        <v>353132</v>
      </c>
      <c r="D132499" t="s">
        <v>353133</v>
      </c>
    </row>
    <row r="132500" spans="1:5" x14ac:dyDescent="0.25">
      <c r="A132500">
        <v>709252</v>
      </c>
      <c r="B132500" t="s">
        <v>353134</v>
      </c>
      <c r="C132500" t="s">
        <v>352516</v>
      </c>
      <c r="D132500" t="s">
        <v>353135</v>
      </c>
    </row>
    <row r="132501" spans="1:5" x14ac:dyDescent="0.25">
      <c r="A132501">
        <v>709255</v>
      </c>
      <c r="B132501" t="s">
        <v>353136</v>
      </c>
      <c r="D132501" t="s">
        <v>353137</v>
      </c>
    </row>
    <row r="132502" spans="1:5" x14ac:dyDescent="0.25">
      <c r="A132502">
        <v>709257</v>
      </c>
      <c r="B132502" t="s">
        <v>353138</v>
      </c>
      <c r="C132502" t="s">
        <v>174177</v>
      </c>
      <c r="D132502" t="s">
        <v>353139</v>
      </c>
      <c r="E132502" t="s">
        <v>174179</v>
      </c>
    </row>
    <row r="132503" spans="1:5" x14ac:dyDescent="0.25">
      <c r="A132503">
        <v>709276</v>
      </c>
      <c r="B132503" t="s">
        <v>353140</v>
      </c>
      <c r="D132503" t="s">
        <v>353141</v>
      </c>
    </row>
    <row r="132504" spans="1:5" x14ac:dyDescent="0.25">
      <c r="A132504">
        <v>709291</v>
      </c>
      <c r="B132504" t="s">
        <v>353142</v>
      </c>
      <c r="D132504" t="s">
        <v>353143</v>
      </c>
    </row>
    <row r="132505" spans="1:5" x14ac:dyDescent="0.25">
      <c r="A132505">
        <v>709296</v>
      </c>
      <c r="B132505" t="s">
        <v>353144</v>
      </c>
      <c r="D132505" t="s">
        <v>353145</v>
      </c>
    </row>
    <row r="132506" spans="1:5" x14ac:dyDescent="0.25">
      <c r="A132506">
        <v>709330</v>
      </c>
      <c r="B132506" t="s">
        <v>353146</v>
      </c>
      <c r="C132506" t="s">
        <v>353147</v>
      </c>
      <c r="D132506" t="s">
        <v>353148</v>
      </c>
    </row>
    <row r="132507" spans="1:5" x14ac:dyDescent="0.25">
      <c r="A132507">
        <v>709350</v>
      </c>
      <c r="B132507" t="s">
        <v>353149</v>
      </c>
      <c r="C132507" t="s">
        <v>353150</v>
      </c>
      <c r="D132507" t="s">
        <v>353151</v>
      </c>
      <c r="E132507" t="s">
        <v>353152</v>
      </c>
    </row>
    <row r="132508" spans="1:5" x14ac:dyDescent="0.25">
      <c r="A132508">
        <v>709380</v>
      </c>
      <c r="B132508" t="s">
        <v>353153</v>
      </c>
      <c r="C132508" t="s">
        <v>76561</v>
      </c>
      <c r="D132508" t="s">
        <v>353154</v>
      </c>
    </row>
    <row r="132509" spans="1:5" x14ac:dyDescent="0.25">
      <c r="A132509">
        <v>709382</v>
      </c>
      <c r="B132509" t="s">
        <v>353155</v>
      </c>
      <c r="D132509" t="s">
        <v>353156</v>
      </c>
    </row>
    <row r="132510" spans="1:5" x14ac:dyDescent="0.25">
      <c r="A132510">
        <v>709396</v>
      </c>
      <c r="B132510" t="s">
        <v>353157</v>
      </c>
      <c r="D132510" t="s">
        <v>353158</v>
      </c>
      <c r="E132510" t="s">
        <v>353159</v>
      </c>
    </row>
    <row r="132511" spans="1:5" x14ac:dyDescent="0.25">
      <c r="A132511">
        <v>709402</v>
      </c>
      <c r="B132511" t="s">
        <v>353160</v>
      </c>
      <c r="C132511" t="s">
        <v>295072</v>
      </c>
      <c r="D132511" t="s">
        <v>353161</v>
      </c>
    </row>
    <row r="132512" spans="1:5" x14ac:dyDescent="0.25">
      <c r="A132512">
        <v>709404</v>
      </c>
      <c r="B132512" t="s">
        <v>353162</v>
      </c>
      <c r="D132512" t="s">
        <v>353163</v>
      </c>
    </row>
    <row r="132513" spans="1:5" x14ac:dyDescent="0.25">
      <c r="A132513">
        <v>709408</v>
      </c>
      <c r="B132513" t="s">
        <v>353164</v>
      </c>
      <c r="D132513" t="s">
        <v>353165</v>
      </c>
      <c r="E132513" t="s">
        <v>353166</v>
      </c>
    </row>
    <row r="132514" spans="1:5" x14ac:dyDescent="0.25">
      <c r="A132514">
        <v>709412</v>
      </c>
      <c r="B132514" t="s">
        <v>353167</v>
      </c>
      <c r="D132514" t="s">
        <v>353168</v>
      </c>
    </row>
    <row r="132515" spans="1:5" x14ac:dyDescent="0.25">
      <c r="A132515">
        <v>709417</v>
      </c>
      <c r="B132515" t="s">
        <v>353169</v>
      </c>
      <c r="D132515" t="s">
        <v>353170</v>
      </c>
    </row>
    <row r="132516" spans="1:5" x14ac:dyDescent="0.25">
      <c r="A132516">
        <v>709418</v>
      </c>
      <c r="B132516" t="s">
        <v>353171</v>
      </c>
      <c r="D132516" t="s">
        <v>353172</v>
      </c>
      <c r="E132516" t="s">
        <v>10</v>
      </c>
    </row>
    <row r="132517" spans="1:5" x14ac:dyDescent="0.25">
      <c r="A132517">
        <v>709423</v>
      </c>
      <c r="B132517" t="s">
        <v>353173</v>
      </c>
      <c r="C132517" t="s">
        <v>31671</v>
      </c>
      <c r="D132517" t="s">
        <v>353174</v>
      </c>
      <c r="E132517" t="s">
        <v>10</v>
      </c>
    </row>
    <row r="132518" spans="1:5" x14ac:dyDescent="0.25">
      <c r="A132518">
        <v>709453</v>
      </c>
      <c r="B132518" t="s">
        <v>353175</v>
      </c>
      <c r="D132518" t="s">
        <v>353176</v>
      </c>
      <c r="E132518" t="s">
        <v>55406</v>
      </c>
    </row>
    <row r="132519" spans="1:5" x14ac:dyDescent="0.25">
      <c r="A132519">
        <v>709459</v>
      </c>
      <c r="B132519" t="s">
        <v>353177</v>
      </c>
      <c r="D132519" t="s">
        <v>353178</v>
      </c>
    </row>
    <row r="132520" spans="1:5" x14ac:dyDescent="0.25">
      <c r="A132520">
        <v>709462</v>
      </c>
      <c r="B132520" t="s">
        <v>353179</v>
      </c>
      <c r="D132520" t="s">
        <v>353180</v>
      </c>
    </row>
    <row r="132521" spans="1:5" x14ac:dyDescent="0.25">
      <c r="A132521">
        <v>709465</v>
      </c>
      <c r="B132521" t="s">
        <v>353181</v>
      </c>
      <c r="D132521" t="s">
        <v>353182</v>
      </c>
    </row>
    <row r="132522" spans="1:5" x14ac:dyDescent="0.25">
      <c r="A132522">
        <v>709472</v>
      </c>
      <c r="B132522" t="s">
        <v>353183</v>
      </c>
      <c r="C132522" t="s">
        <v>353184</v>
      </c>
      <c r="D132522" t="s">
        <v>353185</v>
      </c>
      <c r="E132522" t="s">
        <v>353186</v>
      </c>
    </row>
    <row r="132523" spans="1:5" x14ac:dyDescent="0.25">
      <c r="A132523">
        <v>709483</v>
      </c>
      <c r="B132523" t="s">
        <v>353187</v>
      </c>
      <c r="C132523" t="s">
        <v>57238</v>
      </c>
      <c r="D132523" t="s">
        <v>353188</v>
      </c>
    </row>
    <row r="132524" spans="1:5" x14ac:dyDescent="0.25">
      <c r="A132524">
        <v>709485</v>
      </c>
      <c r="B132524" t="s">
        <v>353189</v>
      </c>
      <c r="D132524" t="s">
        <v>353190</v>
      </c>
    </row>
    <row r="132525" spans="1:5" x14ac:dyDescent="0.25">
      <c r="A132525">
        <v>709493</v>
      </c>
      <c r="B132525" t="s">
        <v>353191</v>
      </c>
      <c r="D132525" t="s">
        <v>353192</v>
      </c>
    </row>
    <row r="132526" spans="1:5" x14ac:dyDescent="0.25">
      <c r="A132526">
        <v>709496</v>
      </c>
      <c r="B132526" t="s">
        <v>353193</v>
      </c>
      <c r="C132526" t="s">
        <v>353194</v>
      </c>
      <c r="D132526" t="s">
        <v>353195</v>
      </c>
      <c r="E132526" t="s">
        <v>353196</v>
      </c>
    </row>
    <row r="132527" spans="1:5" x14ac:dyDescent="0.25">
      <c r="A132527">
        <v>709499</v>
      </c>
      <c r="B132527" t="s">
        <v>353197</v>
      </c>
      <c r="D132527" t="s">
        <v>353198</v>
      </c>
    </row>
    <row r="132528" spans="1:5" x14ac:dyDescent="0.25">
      <c r="A132528">
        <v>709521</v>
      </c>
      <c r="B132528" t="s">
        <v>353199</v>
      </c>
      <c r="C132528" t="s">
        <v>353200</v>
      </c>
      <c r="D132528" t="s">
        <v>353201</v>
      </c>
      <c r="E132528" t="s">
        <v>353202</v>
      </c>
    </row>
    <row r="132529" spans="1:5" x14ac:dyDescent="0.25">
      <c r="A132529">
        <v>709522</v>
      </c>
      <c r="B132529" t="s">
        <v>353203</v>
      </c>
      <c r="C132529" t="s">
        <v>353204</v>
      </c>
      <c r="D132529" t="s">
        <v>353205</v>
      </c>
      <c r="E132529" t="s">
        <v>353206</v>
      </c>
    </row>
    <row r="132530" spans="1:5" x14ac:dyDescent="0.25">
      <c r="A132530">
        <v>709524</v>
      </c>
      <c r="B132530" t="s">
        <v>353207</v>
      </c>
      <c r="D132530" t="s">
        <v>353208</v>
      </c>
    </row>
    <row r="132531" spans="1:5" x14ac:dyDescent="0.25">
      <c r="A132531">
        <v>709534</v>
      </c>
      <c r="B132531" t="s">
        <v>353209</v>
      </c>
      <c r="C132531" t="s">
        <v>52516</v>
      </c>
      <c r="D132531" t="s">
        <v>353210</v>
      </c>
      <c r="E132531" t="s">
        <v>353211</v>
      </c>
    </row>
    <row r="132532" spans="1:5" x14ac:dyDescent="0.25">
      <c r="A132532">
        <v>709543</v>
      </c>
      <c r="B132532" t="s">
        <v>353212</v>
      </c>
      <c r="D132532" t="s">
        <v>353213</v>
      </c>
      <c r="E132532" t="s">
        <v>353214</v>
      </c>
    </row>
    <row r="132533" spans="1:5" x14ac:dyDescent="0.25">
      <c r="A132533">
        <v>709548</v>
      </c>
      <c r="B132533" t="s">
        <v>353215</v>
      </c>
      <c r="C132533" t="s">
        <v>19415</v>
      </c>
      <c r="D132533" t="s">
        <v>353216</v>
      </c>
      <c r="E132533" t="s">
        <v>353217</v>
      </c>
    </row>
    <row r="132534" spans="1:5" x14ac:dyDescent="0.25">
      <c r="A132534">
        <v>709556</v>
      </c>
      <c r="B132534" t="s">
        <v>353218</v>
      </c>
      <c r="D132534" t="s">
        <v>353219</v>
      </c>
      <c r="E132534" t="s">
        <v>353220</v>
      </c>
    </row>
    <row r="132535" spans="1:5" x14ac:dyDescent="0.25">
      <c r="A132535">
        <v>709571</v>
      </c>
      <c r="B132535" t="s">
        <v>353221</v>
      </c>
      <c r="D132535" t="s">
        <v>353222</v>
      </c>
    </row>
    <row r="132536" spans="1:5" x14ac:dyDescent="0.25">
      <c r="A132536">
        <v>709587</v>
      </c>
      <c r="B132536" t="s">
        <v>353223</v>
      </c>
      <c r="D132536" t="s">
        <v>353224</v>
      </c>
      <c r="E132536" t="s">
        <v>10</v>
      </c>
    </row>
    <row r="132537" spans="1:5" x14ac:dyDescent="0.25">
      <c r="A132537">
        <v>709589</v>
      </c>
      <c r="B132537" t="s">
        <v>353225</v>
      </c>
      <c r="D132537" t="s">
        <v>353226</v>
      </c>
      <c r="E132537" t="s">
        <v>353227</v>
      </c>
    </row>
    <row r="132538" spans="1:5" x14ac:dyDescent="0.25">
      <c r="A132538">
        <v>709591</v>
      </c>
      <c r="B132538" t="s">
        <v>353228</v>
      </c>
      <c r="D132538" t="s">
        <v>353229</v>
      </c>
    </row>
    <row r="132539" spans="1:5" x14ac:dyDescent="0.25">
      <c r="A132539">
        <v>709595</v>
      </c>
      <c r="B132539" t="s">
        <v>353230</v>
      </c>
      <c r="D132539" t="s">
        <v>353231</v>
      </c>
    </row>
    <row r="132540" spans="1:5" x14ac:dyDescent="0.25">
      <c r="A132540">
        <v>709599</v>
      </c>
      <c r="B132540" t="s">
        <v>353232</v>
      </c>
      <c r="C132540" t="s">
        <v>353233</v>
      </c>
      <c r="D132540" t="s">
        <v>353234</v>
      </c>
    </row>
    <row r="132541" spans="1:5" x14ac:dyDescent="0.25">
      <c r="A132541">
        <v>709601</v>
      </c>
      <c r="B132541" t="s">
        <v>353235</v>
      </c>
      <c r="C132541" t="s">
        <v>353236</v>
      </c>
      <c r="D132541" t="s">
        <v>353237</v>
      </c>
    </row>
    <row r="132542" spans="1:5" x14ac:dyDescent="0.25">
      <c r="A132542">
        <v>709603</v>
      </c>
      <c r="B132542" t="s">
        <v>353238</v>
      </c>
      <c r="D132542" t="s">
        <v>353239</v>
      </c>
    </row>
    <row r="132543" spans="1:5" x14ac:dyDescent="0.25">
      <c r="A132543">
        <v>709613</v>
      </c>
      <c r="B132543" t="s">
        <v>353240</v>
      </c>
      <c r="D132543" t="s">
        <v>353241</v>
      </c>
      <c r="E132543" t="s">
        <v>10</v>
      </c>
    </row>
    <row r="132544" spans="1:5" x14ac:dyDescent="0.25">
      <c r="A132544">
        <v>709631</v>
      </c>
      <c r="B132544" t="s">
        <v>353242</v>
      </c>
      <c r="C132544" t="s">
        <v>353243</v>
      </c>
      <c r="D132544" t="s">
        <v>353244</v>
      </c>
    </row>
    <row r="132545" spans="1:5" x14ac:dyDescent="0.25">
      <c r="A132545">
        <v>709635</v>
      </c>
      <c r="B132545" t="s">
        <v>353245</v>
      </c>
      <c r="D132545" t="s">
        <v>353246</v>
      </c>
    </row>
    <row r="132546" spans="1:5" x14ac:dyDescent="0.25">
      <c r="A132546">
        <v>709643</v>
      </c>
      <c r="B132546" t="s">
        <v>353247</v>
      </c>
      <c r="C132546" t="s">
        <v>143801</v>
      </c>
      <c r="D132546" t="s">
        <v>353248</v>
      </c>
      <c r="E132546" t="s">
        <v>353249</v>
      </c>
    </row>
    <row r="132547" spans="1:5" x14ac:dyDescent="0.25">
      <c r="A132547">
        <v>709649</v>
      </c>
      <c r="B132547" t="s">
        <v>353250</v>
      </c>
      <c r="D132547" t="s">
        <v>353251</v>
      </c>
    </row>
    <row r="132548" spans="1:5" x14ac:dyDescent="0.25">
      <c r="A132548">
        <v>709651</v>
      </c>
      <c r="B132548" t="s">
        <v>353252</v>
      </c>
      <c r="D132548" t="s">
        <v>353253</v>
      </c>
    </row>
    <row r="132549" spans="1:5" x14ac:dyDescent="0.25">
      <c r="A132549">
        <v>709660</v>
      </c>
      <c r="B132549" t="s">
        <v>353254</v>
      </c>
      <c r="D132549" t="s">
        <v>353255</v>
      </c>
    </row>
    <row r="132550" spans="1:5" x14ac:dyDescent="0.25">
      <c r="A132550">
        <v>709663</v>
      </c>
      <c r="B132550" t="s">
        <v>353256</v>
      </c>
      <c r="D132550" t="s">
        <v>353257</v>
      </c>
    </row>
    <row r="132551" spans="1:5" x14ac:dyDescent="0.25">
      <c r="A132551">
        <v>709690</v>
      </c>
      <c r="B132551" t="s">
        <v>353258</v>
      </c>
      <c r="C132551" t="s">
        <v>353259</v>
      </c>
      <c r="D132551" t="s">
        <v>353260</v>
      </c>
    </row>
    <row r="132552" spans="1:5" x14ac:dyDescent="0.25">
      <c r="A132552">
        <v>709698</v>
      </c>
      <c r="B132552" t="s">
        <v>353261</v>
      </c>
      <c r="D132552" t="s">
        <v>353262</v>
      </c>
    </row>
    <row r="132553" spans="1:5" x14ac:dyDescent="0.25">
      <c r="A132553">
        <v>709715</v>
      </c>
      <c r="B132553" t="s">
        <v>353263</v>
      </c>
      <c r="D132553" t="s">
        <v>353264</v>
      </c>
      <c r="E132553" t="s">
        <v>353265</v>
      </c>
    </row>
    <row r="132554" spans="1:5" x14ac:dyDescent="0.25">
      <c r="A132554">
        <v>709716</v>
      </c>
      <c r="B132554" t="s">
        <v>353266</v>
      </c>
      <c r="C132554" t="s">
        <v>23926</v>
      </c>
      <c r="D132554" t="s">
        <v>353267</v>
      </c>
    </row>
    <row r="132555" spans="1:5" x14ac:dyDescent="0.25">
      <c r="A132555">
        <v>709720</v>
      </c>
      <c r="B132555" t="s">
        <v>353268</v>
      </c>
      <c r="D132555" t="s">
        <v>353269</v>
      </c>
    </row>
    <row r="132556" spans="1:5" x14ac:dyDescent="0.25">
      <c r="A132556">
        <v>709724</v>
      </c>
      <c r="B132556" t="s">
        <v>353270</v>
      </c>
      <c r="D132556" t="s">
        <v>353271</v>
      </c>
      <c r="E132556" t="s">
        <v>353272</v>
      </c>
    </row>
    <row r="132557" spans="1:5" x14ac:dyDescent="0.25">
      <c r="A132557">
        <v>709745</v>
      </c>
      <c r="B132557" t="s">
        <v>353273</v>
      </c>
      <c r="C132557" t="s">
        <v>267704</v>
      </c>
      <c r="D132557" t="s">
        <v>353274</v>
      </c>
    </row>
    <row r="132558" spans="1:5" x14ac:dyDescent="0.25">
      <c r="A132558">
        <v>709752</v>
      </c>
      <c r="B132558" t="s">
        <v>353275</v>
      </c>
      <c r="C132558" t="s">
        <v>353276</v>
      </c>
      <c r="D132558" t="s">
        <v>353277</v>
      </c>
    </row>
    <row r="132559" spans="1:5" x14ac:dyDescent="0.25">
      <c r="A132559">
        <v>709757</v>
      </c>
      <c r="B132559" t="s">
        <v>353278</v>
      </c>
      <c r="D132559" t="s">
        <v>353279</v>
      </c>
    </row>
    <row r="132560" spans="1:5" x14ac:dyDescent="0.25">
      <c r="A132560">
        <v>709769</v>
      </c>
      <c r="B132560" t="s">
        <v>353280</v>
      </c>
      <c r="C132560" t="s">
        <v>1491</v>
      </c>
      <c r="D132560" t="s">
        <v>353281</v>
      </c>
    </row>
    <row r="132561" spans="1:5" x14ac:dyDescent="0.25">
      <c r="A132561">
        <v>709770</v>
      </c>
      <c r="B132561" t="s">
        <v>353282</v>
      </c>
      <c r="C132561" t="s">
        <v>97611</v>
      </c>
      <c r="D132561" t="s">
        <v>353283</v>
      </c>
      <c r="E132561" t="s">
        <v>353284</v>
      </c>
    </row>
    <row r="132562" spans="1:5" x14ac:dyDescent="0.25">
      <c r="A132562">
        <v>709778</v>
      </c>
      <c r="B132562" t="s">
        <v>353285</v>
      </c>
      <c r="D132562" t="s">
        <v>353286</v>
      </c>
    </row>
    <row r="132563" spans="1:5" x14ac:dyDescent="0.25">
      <c r="A132563">
        <v>709813</v>
      </c>
      <c r="B132563" t="s">
        <v>353287</v>
      </c>
      <c r="D132563" t="s">
        <v>353288</v>
      </c>
    </row>
    <row r="132564" spans="1:5" x14ac:dyDescent="0.25">
      <c r="A132564">
        <v>709814</v>
      </c>
      <c r="B132564" t="s">
        <v>353289</v>
      </c>
      <c r="C132564" t="s">
        <v>353290</v>
      </c>
      <c r="D132564" t="s">
        <v>353291</v>
      </c>
      <c r="E132564" t="s">
        <v>353292</v>
      </c>
    </row>
    <row r="132565" spans="1:5" x14ac:dyDescent="0.25">
      <c r="A132565">
        <v>709821</v>
      </c>
      <c r="B132565" t="s">
        <v>353293</v>
      </c>
      <c r="C132565" t="s">
        <v>182433</v>
      </c>
      <c r="D132565" t="s">
        <v>353294</v>
      </c>
    </row>
    <row r="132566" spans="1:5" x14ac:dyDescent="0.25">
      <c r="A132566">
        <v>709824</v>
      </c>
      <c r="B132566" t="s">
        <v>353295</v>
      </c>
      <c r="D132566" t="s">
        <v>353296</v>
      </c>
      <c r="E132566" t="s">
        <v>353297</v>
      </c>
    </row>
    <row r="132567" spans="1:5" x14ac:dyDescent="0.25">
      <c r="A132567">
        <v>709835</v>
      </c>
      <c r="B132567" t="s">
        <v>353298</v>
      </c>
      <c r="D132567" t="s">
        <v>353299</v>
      </c>
      <c r="E132567" t="s">
        <v>353300</v>
      </c>
    </row>
    <row r="132568" spans="1:5" x14ac:dyDescent="0.25">
      <c r="A132568">
        <v>709845</v>
      </c>
      <c r="B132568" t="s">
        <v>353301</v>
      </c>
      <c r="C132568" t="s">
        <v>353302</v>
      </c>
      <c r="D132568" t="s">
        <v>353303</v>
      </c>
    </row>
    <row r="132569" spans="1:5" x14ac:dyDescent="0.25">
      <c r="A132569">
        <v>709853</v>
      </c>
      <c r="B132569" t="s">
        <v>353304</v>
      </c>
      <c r="D132569" t="s">
        <v>353305</v>
      </c>
    </row>
    <row r="132570" spans="1:5" x14ac:dyDescent="0.25">
      <c r="A132570">
        <v>709863</v>
      </c>
      <c r="B132570" t="s">
        <v>353306</v>
      </c>
      <c r="D132570" t="s">
        <v>353307</v>
      </c>
      <c r="E132570" t="s">
        <v>353308</v>
      </c>
    </row>
    <row r="132571" spans="1:5" x14ac:dyDescent="0.25">
      <c r="A132571">
        <v>709869</v>
      </c>
      <c r="B132571" t="s">
        <v>353309</v>
      </c>
      <c r="C132571" t="s">
        <v>298409</v>
      </c>
      <c r="D132571" t="s">
        <v>353310</v>
      </c>
      <c r="E132571" t="s">
        <v>353311</v>
      </c>
    </row>
    <row r="132572" spans="1:5" x14ac:dyDescent="0.25">
      <c r="A132572">
        <v>709874</v>
      </c>
      <c r="B132572" t="s">
        <v>353312</v>
      </c>
      <c r="D132572" t="s">
        <v>353313</v>
      </c>
    </row>
    <row r="132573" spans="1:5" x14ac:dyDescent="0.25">
      <c r="A132573">
        <v>709879</v>
      </c>
      <c r="B132573" t="s">
        <v>353314</v>
      </c>
      <c r="D132573" t="s">
        <v>353315</v>
      </c>
      <c r="E132573" t="s">
        <v>353316</v>
      </c>
    </row>
    <row r="132574" spans="1:5" x14ac:dyDescent="0.25">
      <c r="A132574">
        <v>709909</v>
      </c>
      <c r="B132574" t="s">
        <v>353317</v>
      </c>
      <c r="D132574" t="s">
        <v>353318</v>
      </c>
      <c r="E132574" t="s">
        <v>353319</v>
      </c>
    </row>
    <row r="132575" spans="1:5" x14ac:dyDescent="0.25">
      <c r="A132575">
        <v>709917</v>
      </c>
      <c r="B132575" t="s">
        <v>353320</v>
      </c>
      <c r="D132575" t="s">
        <v>353321</v>
      </c>
      <c r="E132575" t="s">
        <v>10</v>
      </c>
    </row>
    <row r="132576" spans="1:5" x14ac:dyDescent="0.25">
      <c r="A132576">
        <v>709920</v>
      </c>
      <c r="B132576" t="s">
        <v>353322</v>
      </c>
      <c r="C132576" t="s">
        <v>207559</v>
      </c>
      <c r="D132576" t="s">
        <v>353323</v>
      </c>
      <c r="E132576" t="s">
        <v>353324</v>
      </c>
    </row>
    <row r="132577" spans="1:5" x14ac:dyDescent="0.25">
      <c r="A132577">
        <v>709925</v>
      </c>
      <c r="B132577" t="s">
        <v>353325</v>
      </c>
      <c r="D132577" t="s">
        <v>353326</v>
      </c>
    </row>
    <row r="132578" spans="1:5" x14ac:dyDescent="0.25">
      <c r="A132578">
        <v>709960</v>
      </c>
      <c r="B132578" t="s">
        <v>353327</v>
      </c>
      <c r="D132578" t="s">
        <v>353328</v>
      </c>
    </row>
    <row r="132579" spans="1:5" x14ac:dyDescent="0.25">
      <c r="A132579">
        <v>709965</v>
      </c>
      <c r="B132579" t="s">
        <v>353329</v>
      </c>
      <c r="C132579" t="s">
        <v>96649</v>
      </c>
      <c r="D132579" t="s">
        <v>353330</v>
      </c>
      <c r="E132579" t="s">
        <v>353331</v>
      </c>
    </row>
    <row r="132580" spans="1:5" x14ac:dyDescent="0.25">
      <c r="A132580">
        <v>709995</v>
      </c>
      <c r="B132580" t="s">
        <v>353332</v>
      </c>
      <c r="D132580" t="s">
        <v>353333</v>
      </c>
      <c r="E132580" t="s">
        <v>10</v>
      </c>
    </row>
    <row r="132581" spans="1:5" x14ac:dyDescent="0.25">
      <c r="A132581">
        <v>710015</v>
      </c>
      <c r="B132581" t="s">
        <v>353334</v>
      </c>
      <c r="D132581" t="s">
        <v>353335</v>
      </c>
      <c r="E132581" t="s">
        <v>10</v>
      </c>
    </row>
    <row r="132582" spans="1:5" x14ac:dyDescent="0.25">
      <c r="A132582">
        <v>710019</v>
      </c>
      <c r="B132582" t="s">
        <v>353336</v>
      </c>
      <c r="C132582" t="s">
        <v>289941</v>
      </c>
      <c r="D132582" t="s">
        <v>353337</v>
      </c>
      <c r="E132582" t="s">
        <v>353338</v>
      </c>
    </row>
    <row r="132583" spans="1:5" x14ac:dyDescent="0.25">
      <c r="A132583">
        <v>710025</v>
      </c>
      <c r="B132583" t="s">
        <v>353339</v>
      </c>
      <c r="D132583" t="s">
        <v>353340</v>
      </c>
      <c r="E132583" t="s">
        <v>353341</v>
      </c>
    </row>
    <row r="132584" spans="1:5" x14ac:dyDescent="0.25">
      <c r="A132584">
        <v>710026</v>
      </c>
      <c r="B132584" t="s">
        <v>353342</v>
      </c>
      <c r="D132584" t="s">
        <v>353343</v>
      </c>
    </row>
    <row r="132585" spans="1:5" x14ac:dyDescent="0.25">
      <c r="A132585">
        <v>710030</v>
      </c>
      <c r="B132585" t="s">
        <v>353344</v>
      </c>
      <c r="C132585" t="s">
        <v>211941</v>
      </c>
      <c r="D132585" t="s">
        <v>353345</v>
      </c>
      <c r="E132585" t="s">
        <v>353346</v>
      </c>
    </row>
    <row r="132586" spans="1:5" x14ac:dyDescent="0.25">
      <c r="A132586">
        <v>710031</v>
      </c>
      <c r="B132586" t="s">
        <v>353347</v>
      </c>
      <c r="D132586" t="s">
        <v>353348</v>
      </c>
      <c r="E132586" t="s">
        <v>353349</v>
      </c>
    </row>
    <row r="132587" spans="1:5" x14ac:dyDescent="0.25">
      <c r="A132587">
        <v>710035</v>
      </c>
      <c r="B132587" t="s">
        <v>353350</v>
      </c>
      <c r="C132587" t="s">
        <v>353351</v>
      </c>
      <c r="D132587" t="s">
        <v>353352</v>
      </c>
      <c r="E132587" t="s">
        <v>353353</v>
      </c>
    </row>
    <row r="132588" spans="1:5" x14ac:dyDescent="0.25">
      <c r="A132588">
        <v>710043</v>
      </c>
      <c r="B132588" t="s">
        <v>353354</v>
      </c>
      <c r="D132588" t="s">
        <v>353355</v>
      </c>
    </row>
    <row r="132589" spans="1:5" x14ac:dyDescent="0.25">
      <c r="A132589">
        <v>710045</v>
      </c>
      <c r="B132589" t="s">
        <v>353356</v>
      </c>
      <c r="D132589" t="s">
        <v>353357</v>
      </c>
    </row>
    <row r="132590" spans="1:5" x14ac:dyDescent="0.25">
      <c r="A132590">
        <v>710057</v>
      </c>
      <c r="B132590" t="s">
        <v>353358</v>
      </c>
      <c r="D132590" t="s">
        <v>353359</v>
      </c>
    </row>
    <row r="132591" spans="1:5" x14ac:dyDescent="0.25">
      <c r="A132591">
        <v>710059</v>
      </c>
      <c r="B132591" t="s">
        <v>353360</v>
      </c>
      <c r="D132591" t="s">
        <v>353361</v>
      </c>
    </row>
    <row r="132592" spans="1:5" x14ac:dyDescent="0.25">
      <c r="A132592">
        <v>710064</v>
      </c>
      <c r="B132592" t="s">
        <v>353362</v>
      </c>
      <c r="D132592" t="s">
        <v>353363</v>
      </c>
    </row>
    <row r="132593" spans="1:5" x14ac:dyDescent="0.25">
      <c r="A132593">
        <v>710080</v>
      </c>
      <c r="B132593" t="s">
        <v>353364</v>
      </c>
      <c r="D132593" t="s">
        <v>353365</v>
      </c>
      <c r="E132593" t="s">
        <v>353366</v>
      </c>
    </row>
    <row r="132594" spans="1:5" x14ac:dyDescent="0.25">
      <c r="A132594">
        <v>710085</v>
      </c>
      <c r="B132594" t="s">
        <v>353367</v>
      </c>
      <c r="C132594" t="s">
        <v>99975</v>
      </c>
      <c r="D132594" t="s">
        <v>353368</v>
      </c>
    </row>
    <row r="132595" spans="1:5" x14ac:dyDescent="0.25">
      <c r="A132595">
        <v>710130</v>
      </c>
      <c r="B132595" t="s">
        <v>353369</v>
      </c>
      <c r="C132595" t="s">
        <v>246347</v>
      </c>
      <c r="D132595" t="s">
        <v>353370</v>
      </c>
      <c r="E132595" t="s">
        <v>246349</v>
      </c>
    </row>
    <row r="132596" spans="1:5" x14ac:dyDescent="0.25">
      <c r="A132596">
        <v>710137</v>
      </c>
      <c r="B132596" t="s">
        <v>353371</v>
      </c>
      <c r="D132596" t="s">
        <v>353372</v>
      </c>
    </row>
    <row r="132597" spans="1:5" x14ac:dyDescent="0.25">
      <c r="A132597">
        <v>710141</v>
      </c>
      <c r="B132597" t="s">
        <v>353373</v>
      </c>
      <c r="D132597" t="s">
        <v>353374</v>
      </c>
      <c r="E132597" t="s">
        <v>10</v>
      </c>
    </row>
    <row r="132598" spans="1:5" x14ac:dyDescent="0.25">
      <c r="A132598">
        <v>710148</v>
      </c>
      <c r="B132598" t="s">
        <v>353375</v>
      </c>
      <c r="C132598" t="s">
        <v>89573</v>
      </c>
      <c r="D132598" t="s">
        <v>353376</v>
      </c>
    </row>
    <row r="132599" spans="1:5" x14ac:dyDescent="0.25">
      <c r="A132599">
        <v>710157</v>
      </c>
      <c r="B132599" t="s">
        <v>353377</v>
      </c>
      <c r="D132599" t="s">
        <v>353378</v>
      </c>
    </row>
    <row r="132600" spans="1:5" x14ac:dyDescent="0.25">
      <c r="A132600">
        <v>710177</v>
      </c>
      <c r="B132600" t="s">
        <v>353379</v>
      </c>
      <c r="D132600" t="s">
        <v>353380</v>
      </c>
    </row>
    <row r="132601" spans="1:5" x14ac:dyDescent="0.25">
      <c r="A132601">
        <v>710184</v>
      </c>
      <c r="B132601" t="s">
        <v>353381</v>
      </c>
      <c r="D132601" t="s">
        <v>353382</v>
      </c>
      <c r="E132601" t="s">
        <v>353383</v>
      </c>
    </row>
    <row r="132602" spans="1:5" x14ac:dyDescent="0.25">
      <c r="A132602">
        <v>710210</v>
      </c>
      <c r="B132602" t="s">
        <v>353384</v>
      </c>
      <c r="C132602" t="s">
        <v>227918</v>
      </c>
      <c r="D132602" t="s">
        <v>353385</v>
      </c>
      <c r="E132602" t="s">
        <v>340792</v>
      </c>
    </row>
    <row r="132603" spans="1:5" x14ac:dyDescent="0.25">
      <c r="A132603">
        <v>710212</v>
      </c>
      <c r="B132603" t="s">
        <v>353386</v>
      </c>
      <c r="D132603" t="s">
        <v>353387</v>
      </c>
    </row>
    <row r="132604" spans="1:5" x14ac:dyDescent="0.25">
      <c r="A132604">
        <v>710229</v>
      </c>
      <c r="B132604" t="s">
        <v>353388</v>
      </c>
      <c r="C132604" t="s">
        <v>220935</v>
      </c>
      <c r="D132604" t="s">
        <v>353389</v>
      </c>
    </row>
    <row r="132605" spans="1:5" x14ac:dyDescent="0.25">
      <c r="A132605">
        <v>710236</v>
      </c>
      <c r="B132605" t="s">
        <v>353390</v>
      </c>
      <c r="D132605" t="s">
        <v>353391</v>
      </c>
      <c r="E132605" t="s">
        <v>353392</v>
      </c>
    </row>
    <row r="132606" spans="1:5" x14ac:dyDescent="0.25">
      <c r="A132606">
        <v>710256</v>
      </c>
      <c r="B132606" t="s">
        <v>353393</v>
      </c>
      <c r="D132606" t="s">
        <v>353394</v>
      </c>
    </row>
    <row r="132607" spans="1:5" x14ac:dyDescent="0.25">
      <c r="A132607">
        <v>710273</v>
      </c>
      <c r="B132607" t="s">
        <v>353395</v>
      </c>
      <c r="D132607" t="s">
        <v>353396</v>
      </c>
    </row>
    <row r="132608" spans="1:5" x14ac:dyDescent="0.25">
      <c r="A132608">
        <v>710280</v>
      </c>
      <c r="B132608" t="s">
        <v>353397</v>
      </c>
      <c r="D132608" t="s">
        <v>353398</v>
      </c>
    </row>
    <row r="132609" spans="1:5" x14ac:dyDescent="0.25">
      <c r="A132609">
        <v>710284</v>
      </c>
      <c r="B132609" t="s">
        <v>353399</v>
      </c>
      <c r="D132609" t="s">
        <v>353400</v>
      </c>
      <c r="E132609" t="s">
        <v>10</v>
      </c>
    </row>
    <row r="132610" spans="1:5" x14ac:dyDescent="0.25">
      <c r="A132610">
        <v>710287</v>
      </c>
      <c r="B132610" t="s">
        <v>353401</v>
      </c>
      <c r="D132610" t="s">
        <v>353402</v>
      </c>
    </row>
    <row r="132611" spans="1:5" x14ac:dyDescent="0.25">
      <c r="A132611">
        <v>710296</v>
      </c>
      <c r="B132611" t="s">
        <v>353403</v>
      </c>
      <c r="C132611" t="s">
        <v>221887</v>
      </c>
      <c r="D132611" t="s">
        <v>353404</v>
      </c>
      <c r="E132611" t="s">
        <v>353405</v>
      </c>
    </row>
    <row r="132612" spans="1:5" x14ac:dyDescent="0.25">
      <c r="A132612">
        <v>710303</v>
      </c>
      <c r="B132612" t="s">
        <v>353406</v>
      </c>
      <c r="D132612" t="s">
        <v>353407</v>
      </c>
    </row>
    <row r="132613" spans="1:5" x14ac:dyDescent="0.25">
      <c r="A132613">
        <v>710308</v>
      </c>
      <c r="B132613" t="s">
        <v>353408</v>
      </c>
      <c r="D132613" t="s">
        <v>353409</v>
      </c>
      <c r="E132613" t="s">
        <v>353410</v>
      </c>
    </row>
    <row r="132614" spans="1:5" x14ac:dyDescent="0.25">
      <c r="A132614">
        <v>710314</v>
      </c>
      <c r="B132614" t="s">
        <v>353411</v>
      </c>
      <c r="D132614" t="s">
        <v>353412</v>
      </c>
    </row>
    <row r="132615" spans="1:5" x14ac:dyDescent="0.25">
      <c r="A132615">
        <v>710321</v>
      </c>
      <c r="B132615" t="s">
        <v>353413</v>
      </c>
      <c r="D132615" t="s">
        <v>353414</v>
      </c>
      <c r="E132615" t="s">
        <v>10</v>
      </c>
    </row>
    <row r="132616" spans="1:5" x14ac:dyDescent="0.25">
      <c r="A132616">
        <v>710322</v>
      </c>
      <c r="B132616" t="s">
        <v>353415</v>
      </c>
      <c r="D132616" t="s">
        <v>353416</v>
      </c>
    </row>
    <row r="132617" spans="1:5" x14ac:dyDescent="0.25">
      <c r="A132617">
        <v>710330</v>
      </c>
      <c r="B132617" t="s">
        <v>353417</v>
      </c>
      <c r="C132617" t="s">
        <v>23225</v>
      </c>
      <c r="D132617" t="s">
        <v>353418</v>
      </c>
    </row>
    <row r="132618" spans="1:5" x14ac:dyDescent="0.25">
      <c r="A132618">
        <v>710360</v>
      </c>
      <c r="B132618" t="s">
        <v>353419</v>
      </c>
      <c r="D132618" t="s">
        <v>353420</v>
      </c>
    </row>
    <row r="132619" spans="1:5" x14ac:dyDescent="0.25">
      <c r="A132619">
        <v>710363</v>
      </c>
      <c r="B132619" t="s">
        <v>353421</v>
      </c>
      <c r="C132619" t="s">
        <v>353422</v>
      </c>
      <c r="D132619" t="s">
        <v>353423</v>
      </c>
      <c r="E132619" t="s">
        <v>353424</v>
      </c>
    </row>
    <row r="132620" spans="1:5" x14ac:dyDescent="0.25">
      <c r="A132620">
        <v>710367</v>
      </c>
      <c r="B132620" t="s">
        <v>353425</v>
      </c>
      <c r="D132620" t="s">
        <v>353426</v>
      </c>
    </row>
    <row r="132621" spans="1:5" x14ac:dyDescent="0.25">
      <c r="A132621">
        <v>710379</v>
      </c>
      <c r="B132621" t="s">
        <v>353427</v>
      </c>
      <c r="D132621" t="s">
        <v>353428</v>
      </c>
      <c r="E132621" t="s">
        <v>353429</v>
      </c>
    </row>
    <row r="132622" spans="1:5" x14ac:dyDescent="0.25">
      <c r="A132622">
        <v>710398</v>
      </c>
      <c r="B132622" t="s">
        <v>353430</v>
      </c>
      <c r="D132622" t="s">
        <v>353431</v>
      </c>
      <c r="E132622" t="s">
        <v>353432</v>
      </c>
    </row>
    <row r="132623" spans="1:5" x14ac:dyDescent="0.25">
      <c r="A132623">
        <v>710400</v>
      </c>
      <c r="B132623" t="s">
        <v>353433</v>
      </c>
      <c r="D132623" t="s">
        <v>353434</v>
      </c>
    </row>
    <row r="132624" spans="1:5" x14ac:dyDescent="0.25">
      <c r="A132624">
        <v>710417</v>
      </c>
      <c r="B132624" t="s">
        <v>353435</v>
      </c>
      <c r="C132624" t="s">
        <v>353436</v>
      </c>
      <c r="D132624" t="s">
        <v>353437</v>
      </c>
    </row>
    <row r="132625" spans="1:5" x14ac:dyDescent="0.25">
      <c r="A132625">
        <v>710429</v>
      </c>
      <c r="B132625" t="s">
        <v>353438</v>
      </c>
      <c r="D132625" t="s">
        <v>353439</v>
      </c>
    </row>
    <row r="132626" spans="1:5" x14ac:dyDescent="0.25">
      <c r="A132626">
        <v>710453</v>
      </c>
      <c r="B132626" t="s">
        <v>353440</v>
      </c>
      <c r="D132626" t="s">
        <v>353441</v>
      </c>
      <c r="E132626" t="s">
        <v>10</v>
      </c>
    </row>
    <row r="132627" spans="1:5" x14ac:dyDescent="0.25">
      <c r="A132627">
        <v>710457</v>
      </c>
      <c r="B132627" t="s">
        <v>353442</v>
      </c>
      <c r="D132627" t="s">
        <v>353443</v>
      </c>
    </row>
    <row r="132628" spans="1:5" x14ac:dyDescent="0.25">
      <c r="A132628">
        <v>710459</v>
      </c>
      <c r="B132628" t="s">
        <v>353444</v>
      </c>
      <c r="D132628" t="s">
        <v>353445</v>
      </c>
    </row>
    <row r="132629" spans="1:5" x14ac:dyDescent="0.25">
      <c r="A132629">
        <v>710471</v>
      </c>
      <c r="B132629" t="s">
        <v>353446</v>
      </c>
      <c r="D132629" t="s">
        <v>353447</v>
      </c>
    </row>
    <row r="132630" spans="1:5" x14ac:dyDescent="0.25">
      <c r="A132630">
        <v>710475</v>
      </c>
      <c r="B132630" t="s">
        <v>353448</v>
      </c>
      <c r="D132630" t="s">
        <v>353449</v>
      </c>
    </row>
    <row r="132631" spans="1:5" x14ac:dyDescent="0.25">
      <c r="A132631">
        <v>710476</v>
      </c>
      <c r="B132631" t="s">
        <v>353450</v>
      </c>
      <c r="D132631" t="s">
        <v>353451</v>
      </c>
      <c r="E132631" t="s">
        <v>353452</v>
      </c>
    </row>
    <row r="132632" spans="1:5" x14ac:dyDescent="0.25">
      <c r="A132632">
        <v>710477</v>
      </c>
      <c r="B132632" t="s">
        <v>353453</v>
      </c>
      <c r="C132632" t="s">
        <v>353454</v>
      </c>
      <c r="D132632" t="s">
        <v>353455</v>
      </c>
      <c r="E132632" t="s">
        <v>119458</v>
      </c>
    </row>
    <row r="132633" spans="1:5" x14ac:dyDescent="0.25">
      <c r="A132633">
        <v>710489</v>
      </c>
      <c r="B132633" t="s">
        <v>353456</v>
      </c>
      <c r="D132633" t="s">
        <v>353457</v>
      </c>
    </row>
    <row r="132634" spans="1:5" x14ac:dyDescent="0.25">
      <c r="A132634">
        <v>710496</v>
      </c>
      <c r="B132634" t="s">
        <v>353458</v>
      </c>
      <c r="C132634" t="s">
        <v>14237</v>
      </c>
      <c r="D132634" t="s">
        <v>353459</v>
      </c>
      <c r="E132634" t="s">
        <v>220448</v>
      </c>
    </row>
    <row r="132635" spans="1:5" x14ac:dyDescent="0.25">
      <c r="A132635">
        <v>710501</v>
      </c>
      <c r="B132635" t="s">
        <v>353460</v>
      </c>
      <c r="C132635" t="s">
        <v>106588</v>
      </c>
      <c r="D132635" t="s">
        <v>353461</v>
      </c>
      <c r="E132635" t="s">
        <v>353462</v>
      </c>
    </row>
    <row r="132636" spans="1:5" x14ac:dyDescent="0.25">
      <c r="A132636">
        <v>710503</v>
      </c>
      <c r="B132636" t="s">
        <v>353463</v>
      </c>
      <c r="D132636" t="s">
        <v>353464</v>
      </c>
    </row>
    <row r="132637" spans="1:5" x14ac:dyDescent="0.25">
      <c r="A132637">
        <v>710508</v>
      </c>
      <c r="B132637" t="s">
        <v>353465</v>
      </c>
      <c r="C132637" t="s">
        <v>164434</v>
      </c>
      <c r="D132637" t="s">
        <v>353466</v>
      </c>
      <c r="E132637" t="s">
        <v>353467</v>
      </c>
    </row>
    <row r="132638" spans="1:5" x14ac:dyDescent="0.25">
      <c r="A132638">
        <v>710513</v>
      </c>
      <c r="B132638" t="s">
        <v>353468</v>
      </c>
      <c r="D132638" t="s">
        <v>353469</v>
      </c>
    </row>
    <row r="132639" spans="1:5" x14ac:dyDescent="0.25">
      <c r="A132639">
        <v>710515</v>
      </c>
      <c r="B132639" t="s">
        <v>353470</v>
      </c>
      <c r="D132639" t="s">
        <v>353471</v>
      </c>
      <c r="E132639" t="s">
        <v>353472</v>
      </c>
    </row>
    <row r="132640" spans="1:5" x14ac:dyDescent="0.25">
      <c r="A132640">
        <v>710518</v>
      </c>
      <c r="B132640" t="s">
        <v>353473</v>
      </c>
      <c r="D132640" t="s">
        <v>353474</v>
      </c>
      <c r="E132640" t="s">
        <v>353475</v>
      </c>
    </row>
    <row r="132641" spans="1:5" x14ac:dyDescent="0.25">
      <c r="A132641">
        <v>710521</v>
      </c>
      <c r="B132641" t="s">
        <v>353476</v>
      </c>
      <c r="D132641" t="s">
        <v>353477</v>
      </c>
      <c r="E132641" t="s">
        <v>353478</v>
      </c>
    </row>
    <row r="132642" spans="1:5" x14ac:dyDescent="0.25">
      <c r="A132642">
        <v>710526</v>
      </c>
      <c r="B132642" t="s">
        <v>353479</v>
      </c>
      <c r="D132642" t="s">
        <v>353480</v>
      </c>
    </row>
    <row r="132643" spans="1:5" x14ac:dyDescent="0.25">
      <c r="A132643">
        <v>710537</v>
      </c>
      <c r="B132643" t="s">
        <v>353481</v>
      </c>
      <c r="D132643" t="s">
        <v>353482</v>
      </c>
      <c r="E132643" t="s">
        <v>290887</v>
      </c>
    </row>
    <row r="132644" spans="1:5" x14ac:dyDescent="0.25">
      <c r="A132644">
        <v>710538</v>
      </c>
      <c r="B132644" t="s">
        <v>353483</v>
      </c>
      <c r="D132644" t="s">
        <v>353484</v>
      </c>
    </row>
    <row r="132645" spans="1:5" x14ac:dyDescent="0.25">
      <c r="A132645">
        <v>710558</v>
      </c>
      <c r="B132645" t="s">
        <v>353485</v>
      </c>
      <c r="C132645" t="s">
        <v>353486</v>
      </c>
      <c r="D132645" t="s">
        <v>353487</v>
      </c>
      <c r="E132645" t="s">
        <v>353488</v>
      </c>
    </row>
    <row r="132646" spans="1:5" x14ac:dyDescent="0.25">
      <c r="A132646">
        <v>710572</v>
      </c>
      <c r="B132646" t="s">
        <v>353489</v>
      </c>
      <c r="D132646" t="s">
        <v>353490</v>
      </c>
      <c r="E132646" t="s">
        <v>353491</v>
      </c>
    </row>
    <row r="132647" spans="1:5" x14ac:dyDescent="0.25">
      <c r="A132647">
        <v>710580</v>
      </c>
      <c r="B132647" t="s">
        <v>353492</v>
      </c>
      <c r="D132647" t="s">
        <v>353493</v>
      </c>
      <c r="E132647" t="s">
        <v>353494</v>
      </c>
    </row>
    <row r="132648" spans="1:5" x14ac:dyDescent="0.25">
      <c r="A132648">
        <v>710584</v>
      </c>
      <c r="B132648" t="s">
        <v>353495</v>
      </c>
      <c r="D132648" t="s">
        <v>353496</v>
      </c>
      <c r="E132648" t="s">
        <v>353497</v>
      </c>
    </row>
    <row r="132649" spans="1:5" x14ac:dyDescent="0.25">
      <c r="A132649">
        <v>710589</v>
      </c>
      <c r="B132649" t="s">
        <v>353498</v>
      </c>
      <c r="D132649" t="s">
        <v>353499</v>
      </c>
      <c r="E132649" t="s">
        <v>353500</v>
      </c>
    </row>
    <row r="132650" spans="1:5" x14ac:dyDescent="0.25">
      <c r="A132650">
        <v>710590</v>
      </c>
      <c r="B132650" t="s">
        <v>353501</v>
      </c>
      <c r="D132650" t="s">
        <v>353502</v>
      </c>
    </row>
    <row r="132651" spans="1:5" x14ac:dyDescent="0.25">
      <c r="A132651">
        <v>710600</v>
      </c>
      <c r="B132651" t="s">
        <v>353503</v>
      </c>
      <c r="D132651" t="s">
        <v>353504</v>
      </c>
    </row>
    <row r="132652" spans="1:5" x14ac:dyDescent="0.25">
      <c r="A132652">
        <v>710609</v>
      </c>
      <c r="B132652" t="s">
        <v>353505</v>
      </c>
      <c r="C132652" t="s">
        <v>66520</v>
      </c>
      <c r="D132652" t="s">
        <v>353506</v>
      </c>
      <c r="E132652" t="s">
        <v>353507</v>
      </c>
    </row>
    <row r="132653" spans="1:5" x14ac:dyDescent="0.25">
      <c r="A132653">
        <v>710611</v>
      </c>
      <c r="B132653" t="s">
        <v>353508</v>
      </c>
      <c r="C132653" t="s">
        <v>353509</v>
      </c>
      <c r="D132653" t="s">
        <v>353510</v>
      </c>
    </row>
    <row r="132654" spans="1:5" x14ac:dyDescent="0.25">
      <c r="A132654">
        <v>710650</v>
      </c>
      <c r="B132654" t="s">
        <v>353511</v>
      </c>
      <c r="C132654" t="s">
        <v>234425</v>
      </c>
      <c r="D132654" t="s">
        <v>353512</v>
      </c>
      <c r="E132654" t="s">
        <v>353513</v>
      </c>
    </row>
    <row r="132655" spans="1:5" x14ac:dyDescent="0.25">
      <c r="A132655">
        <v>710653</v>
      </c>
      <c r="B132655" t="s">
        <v>353514</v>
      </c>
      <c r="D132655" t="s">
        <v>353515</v>
      </c>
      <c r="E132655" t="s">
        <v>353516</v>
      </c>
    </row>
    <row r="132656" spans="1:5" x14ac:dyDescent="0.25">
      <c r="A132656">
        <v>710664</v>
      </c>
      <c r="B132656" t="s">
        <v>353517</v>
      </c>
      <c r="C132656" t="s">
        <v>11093</v>
      </c>
      <c r="D132656" t="s">
        <v>353518</v>
      </c>
      <c r="E132656" t="s">
        <v>353519</v>
      </c>
    </row>
    <row r="132657" spans="1:5" x14ac:dyDescent="0.25">
      <c r="A132657">
        <v>710666</v>
      </c>
      <c r="B132657" t="s">
        <v>353520</v>
      </c>
      <c r="D132657" t="s">
        <v>353521</v>
      </c>
    </row>
    <row r="132658" spans="1:5" x14ac:dyDescent="0.25">
      <c r="A132658">
        <v>710684</v>
      </c>
      <c r="B132658" t="s">
        <v>353522</v>
      </c>
      <c r="D132658" t="s">
        <v>353523</v>
      </c>
      <c r="E132658" t="s">
        <v>10</v>
      </c>
    </row>
    <row r="132659" spans="1:5" x14ac:dyDescent="0.25">
      <c r="A132659">
        <v>710691</v>
      </c>
      <c r="B132659" t="s">
        <v>353524</v>
      </c>
      <c r="C132659" t="s">
        <v>108</v>
      </c>
      <c r="D132659" t="s">
        <v>353525</v>
      </c>
    </row>
    <row r="132660" spans="1:5" x14ac:dyDescent="0.25">
      <c r="A132660">
        <v>710693</v>
      </c>
      <c r="B132660" t="s">
        <v>353526</v>
      </c>
      <c r="D132660" t="s">
        <v>353527</v>
      </c>
    </row>
    <row r="132661" spans="1:5" x14ac:dyDescent="0.25">
      <c r="A132661">
        <v>710695</v>
      </c>
      <c r="B132661" t="s">
        <v>353528</v>
      </c>
      <c r="C132661" t="s">
        <v>353529</v>
      </c>
      <c r="D132661" t="s">
        <v>353530</v>
      </c>
      <c r="E132661" t="s">
        <v>353531</v>
      </c>
    </row>
    <row r="132662" spans="1:5" x14ac:dyDescent="0.25">
      <c r="A132662">
        <v>710698</v>
      </c>
      <c r="B132662" t="s">
        <v>353532</v>
      </c>
      <c r="D132662" t="s">
        <v>353533</v>
      </c>
      <c r="E132662" t="s">
        <v>353534</v>
      </c>
    </row>
    <row r="132663" spans="1:5" x14ac:dyDescent="0.25">
      <c r="A132663">
        <v>710720</v>
      </c>
      <c r="B132663" t="s">
        <v>353535</v>
      </c>
      <c r="D132663" t="s">
        <v>353536</v>
      </c>
    </row>
    <row r="132664" spans="1:5" x14ac:dyDescent="0.25">
      <c r="A132664">
        <v>710728</v>
      </c>
      <c r="B132664" t="s">
        <v>353537</v>
      </c>
      <c r="C132664" t="s">
        <v>353538</v>
      </c>
      <c r="D132664" t="s">
        <v>353539</v>
      </c>
    </row>
    <row r="132665" spans="1:5" x14ac:dyDescent="0.25">
      <c r="A132665">
        <v>710737</v>
      </c>
      <c r="B132665" t="s">
        <v>353540</v>
      </c>
      <c r="C132665" t="s">
        <v>353541</v>
      </c>
      <c r="D132665" t="s">
        <v>353542</v>
      </c>
      <c r="E132665" t="s">
        <v>353543</v>
      </c>
    </row>
    <row r="132666" spans="1:5" x14ac:dyDescent="0.25">
      <c r="A132666">
        <v>710744</v>
      </c>
      <c r="B132666" t="s">
        <v>353544</v>
      </c>
      <c r="C132666" t="s">
        <v>353545</v>
      </c>
      <c r="D132666" t="s">
        <v>353546</v>
      </c>
    </row>
    <row r="132667" spans="1:5" x14ac:dyDescent="0.25">
      <c r="A132667">
        <v>710747</v>
      </c>
      <c r="B132667" t="s">
        <v>353547</v>
      </c>
      <c r="D132667" t="s">
        <v>353548</v>
      </c>
    </row>
    <row r="132668" spans="1:5" x14ac:dyDescent="0.25">
      <c r="A132668">
        <v>710752</v>
      </c>
      <c r="B132668" t="s">
        <v>353549</v>
      </c>
      <c r="D132668" t="s">
        <v>353550</v>
      </c>
    </row>
    <row r="132669" spans="1:5" x14ac:dyDescent="0.25">
      <c r="A132669">
        <v>710757</v>
      </c>
      <c r="B132669" t="s">
        <v>353551</v>
      </c>
      <c r="D132669" t="s">
        <v>353552</v>
      </c>
      <c r="E132669" t="s">
        <v>353553</v>
      </c>
    </row>
    <row r="132670" spans="1:5" x14ac:dyDescent="0.25">
      <c r="A132670">
        <v>710762</v>
      </c>
      <c r="B132670" t="s">
        <v>353554</v>
      </c>
      <c r="C132670" t="s">
        <v>8532</v>
      </c>
      <c r="D132670" t="s">
        <v>353555</v>
      </c>
      <c r="E132670" t="s">
        <v>353556</v>
      </c>
    </row>
    <row r="132671" spans="1:5" x14ac:dyDescent="0.25">
      <c r="A132671">
        <v>710768</v>
      </c>
      <c r="B132671" t="s">
        <v>353557</v>
      </c>
      <c r="D132671" t="s">
        <v>353558</v>
      </c>
    </row>
    <row r="132672" spans="1:5" x14ac:dyDescent="0.25">
      <c r="A132672">
        <v>710769</v>
      </c>
      <c r="B132672" t="s">
        <v>353559</v>
      </c>
      <c r="C132672" t="s">
        <v>187178</v>
      </c>
      <c r="D132672" t="s">
        <v>353560</v>
      </c>
      <c r="E132672" t="s">
        <v>353561</v>
      </c>
    </row>
    <row r="132673" spans="1:5" x14ac:dyDescent="0.25">
      <c r="A132673">
        <v>710771</v>
      </c>
      <c r="B132673" t="s">
        <v>353562</v>
      </c>
      <c r="D132673" t="s">
        <v>353563</v>
      </c>
    </row>
    <row r="132674" spans="1:5" x14ac:dyDescent="0.25">
      <c r="A132674">
        <v>710782</v>
      </c>
      <c r="B132674" t="s">
        <v>353564</v>
      </c>
      <c r="D132674" t="s">
        <v>353565</v>
      </c>
    </row>
    <row r="132675" spans="1:5" x14ac:dyDescent="0.25">
      <c r="A132675">
        <v>710788</v>
      </c>
      <c r="B132675" t="s">
        <v>353566</v>
      </c>
      <c r="D132675" t="s">
        <v>353567</v>
      </c>
      <c r="E132675" t="s">
        <v>353568</v>
      </c>
    </row>
    <row r="132676" spans="1:5" x14ac:dyDescent="0.25">
      <c r="A132676">
        <v>710812</v>
      </c>
      <c r="B132676" t="s">
        <v>353569</v>
      </c>
      <c r="C132676" t="s">
        <v>2182</v>
      </c>
      <c r="D132676" t="s">
        <v>353570</v>
      </c>
    </row>
    <row r="132677" spans="1:5" x14ac:dyDescent="0.25">
      <c r="A132677">
        <v>710825</v>
      </c>
      <c r="B132677" t="s">
        <v>353571</v>
      </c>
      <c r="C132677" t="s">
        <v>353572</v>
      </c>
      <c r="D132677" t="s">
        <v>353573</v>
      </c>
      <c r="E132677" t="s">
        <v>353574</v>
      </c>
    </row>
    <row r="132678" spans="1:5" x14ac:dyDescent="0.25">
      <c r="A132678">
        <v>710836</v>
      </c>
      <c r="B132678" t="s">
        <v>353575</v>
      </c>
      <c r="D132678" t="s">
        <v>353576</v>
      </c>
    </row>
    <row r="132679" spans="1:5" x14ac:dyDescent="0.25">
      <c r="A132679">
        <v>710864</v>
      </c>
      <c r="B132679" t="s">
        <v>353577</v>
      </c>
      <c r="C132679" t="s">
        <v>33225</v>
      </c>
      <c r="D132679" t="s">
        <v>353578</v>
      </c>
    </row>
    <row r="132680" spans="1:5" x14ac:dyDescent="0.25">
      <c r="A132680">
        <v>710889</v>
      </c>
      <c r="B132680" t="s">
        <v>353579</v>
      </c>
      <c r="D132680" t="s">
        <v>353580</v>
      </c>
      <c r="E132680" t="s">
        <v>10</v>
      </c>
    </row>
    <row r="132681" spans="1:5" x14ac:dyDescent="0.25">
      <c r="A132681">
        <v>710904</v>
      </c>
      <c r="B132681" t="s">
        <v>353581</v>
      </c>
      <c r="D132681" t="s">
        <v>353582</v>
      </c>
    </row>
    <row r="132682" spans="1:5" x14ac:dyDescent="0.25">
      <c r="A132682">
        <v>710915</v>
      </c>
      <c r="B132682" t="s">
        <v>353583</v>
      </c>
      <c r="C132682" t="s">
        <v>283851</v>
      </c>
      <c r="D132682" t="s">
        <v>353584</v>
      </c>
      <c r="E132682" t="s">
        <v>353585</v>
      </c>
    </row>
    <row r="132683" spans="1:5" x14ac:dyDescent="0.25">
      <c r="A132683">
        <v>710929</v>
      </c>
      <c r="B132683" t="s">
        <v>353586</v>
      </c>
      <c r="C132683" t="s">
        <v>353587</v>
      </c>
      <c r="D132683" t="s">
        <v>353588</v>
      </c>
    </row>
    <row r="132684" spans="1:5" x14ac:dyDescent="0.25">
      <c r="A132684">
        <v>710942</v>
      </c>
      <c r="B132684" t="s">
        <v>353589</v>
      </c>
      <c r="D132684" t="s">
        <v>353590</v>
      </c>
    </row>
    <row r="132685" spans="1:5" x14ac:dyDescent="0.25">
      <c r="A132685">
        <v>710944</v>
      </c>
      <c r="B132685" t="s">
        <v>353591</v>
      </c>
      <c r="D132685" t="s">
        <v>353592</v>
      </c>
      <c r="E132685" t="s">
        <v>353593</v>
      </c>
    </row>
    <row r="132686" spans="1:5" x14ac:dyDescent="0.25">
      <c r="A132686">
        <v>710945</v>
      </c>
      <c r="B132686" t="s">
        <v>353594</v>
      </c>
      <c r="D132686" t="s">
        <v>353595</v>
      </c>
    </row>
    <row r="132687" spans="1:5" x14ac:dyDescent="0.25">
      <c r="A132687">
        <v>710953</v>
      </c>
      <c r="B132687" t="s">
        <v>353596</v>
      </c>
      <c r="D132687" t="s">
        <v>353597</v>
      </c>
      <c r="E132687" t="s">
        <v>353598</v>
      </c>
    </row>
    <row r="132688" spans="1:5" x14ac:dyDescent="0.25">
      <c r="A132688">
        <v>710956</v>
      </c>
      <c r="B132688" t="s">
        <v>353599</v>
      </c>
      <c r="D132688" t="s">
        <v>353600</v>
      </c>
    </row>
    <row r="132689" spans="1:5" x14ac:dyDescent="0.25">
      <c r="A132689">
        <v>710970</v>
      </c>
      <c r="B132689" t="s">
        <v>353601</v>
      </c>
      <c r="C132689" t="s">
        <v>81541</v>
      </c>
      <c r="D132689" t="s">
        <v>353602</v>
      </c>
      <c r="E132689" t="s">
        <v>353603</v>
      </c>
    </row>
    <row r="132690" spans="1:5" x14ac:dyDescent="0.25">
      <c r="A132690">
        <v>710995</v>
      </c>
      <c r="B132690" t="s">
        <v>353604</v>
      </c>
      <c r="C132690" t="s">
        <v>70033</v>
      </c>
      <c r="D132690" t="s">
        <v>353605</v>
      </c>
    </row>
    <row r="132691" spans="1:5" x14ac:dyDescent="0.25">
      <c r="A132691">
        <v>711005</v>
      </c>
      <c r="B132691" t="s">
        <v>353606</v>
      </c>
      <c r="D132691" t="s">
        <v>353607</v>
      </c>
    </row>
    <row r="132692" spans="1:5" x14ac:dyDescent="0.25">
      <c r="A132692">
        <v>711014</v>
      </c>
      <c r="B132692" t="s">
        <v>353608</v>
      </c>
      <c r="D132692" t="s">
        <v>353609</v>
      </c>
    </row>
    <row r="132693" spans="1:5" x14ac:dyDescent="0.25">
      <c r="A132693">
        <v>711018</v>
      </c>
      <c r="B132693" t="s">
        <v>353610</v>
      </c>
      <c r="C132693" t="s">
        <v>101790</v>
      </c>
      <c r="D132693" t="s">
        <v>353611</v>
      </c>
      <c r="E132693" t="s">
        <v>353612</v>
      </c>
    </row>
    <row r="132694" spans="1:5" x14ac:dyDescent="0.25">
      <c r="A132694">
        <v>711022</v>
      </c>
      <c r="B132694" t="s">
        <v>353613</v>
      </c>
      <c r="D132694" t="s">
        <v>353614</v>
      </c>
      <c r="E132694" t="s">
        <v>10</v>
      </c>
    </row>
    <row r="132695" spans="1:5" x14ac:dyDescent="0.25">
      <c r="A132695">
        <v>711032</v>
      </c>
      <c r="B132695" t="s">
        <v>353615</v>
      </c>
      <c r="D132695" t="s">
        <v>353616</v>
      </c>
    </row>
    <row r="132696" spans="1:5" x14ac:dyDescent="0.25">
      <c r="A132696">
        <v>711046</v>
      </c>
      <c r="B132696" t="s">
        <v>353617</v>
      </c>
      <c r="C132696" t="s">
        <v>353618</v>
      </c>
      <c r="D132696" t="s">
        <v>353619</v>
      </c>
      <c r="E132696" t="s">
        <v>353620</v>
      </c>
    </row>
    <row r="132697" spans="1:5" x14ac:dyDescent="0.25">
      <c r="A132697">
        <v>711047</v>
      </c>
      <c r="B132697" t="s">
        <v>353621</v>
      </c>
      <c r="D132697" t="s">
        <v>353622</v>
      </c>
      <c r="E132697" t="s">
        <v>353623</v>
      </c>
    </row>
    <row r="132698" spans="1:5" x14ac:dyDescent="0.25">
      <c r="A132698">
        <v>711058</v>
      </c>
      <c r="B132698" t="s">
        <v>353624</v>
      </c>
      <c r="D132698" t="s">
        <v>353625</v>
      </c>
      <c r="E132698" t="s">
        <v>430</v>
      </c>
    </row>
    <row r="132699" spans="1:5" x14ac:dyDescent="0.25">
      <c r="A132699">
        <v>711065</v>
      </c>
      <c r="B132699" t="s">
        <v>353626</v>
      </c>
      <c r="D132699" t="s">
        <v>353627</v>
      </c>
      <c r="E132699" t="s">
        <v>353628</v>
      </c>
    </row>
    <row r="132700" spans="1:5" x14ac:dyDescent="0.25">
      <c r="A132700">
        <v>711070</v>
      </c>
      <c r="B132700" t="s">
        <v>353629</v>
      </c>
      <c r="D132700" t="s">
        <v>353630</v>
      </c>
    </row>
    <row r="132701" spans="1:5" x14ac:dyDescent="0.25">
      <c r="A132701">
        <v>711082</v>
      </c>
      <c r="B132701" t="s">
        <v>353631</v>
      </c>
      <c r="C132701" t="s">
        <v>295759</v>
      </c>
      <c r="D132701" t="s">
        <v>353632</v>
      </c>
      <c r="E132701" t="s">
        <v>353633</v>
      </c>
    </row>
    <row r="132702" spans="1:5" x14ac:dyDescent="0.25">
      <c r="A132702">
        <v>711092</v>
      </c>
      <c r="B132702" t="s">
        <v>353634</v>
      </c>
      <c r="D132702" t="s">
        <v>353635</v>
      </c>
      <c r="E132702" t="s">
        <v>353636</v>
      </c>
    </row>
    <row r="132703" spans="1:5" x14ac:dyDescent="0.25">
      <c r="A132703">
        <v>711101</v>
      </c>
      <c r="B132703" t="s">
        <v>353637</v>
      </c>
      <c r="D132703" t="s">
        <v>353638</v>
      </c>
    </row>
    <row r="132704" spans="1:5" x14ac:dyDescent="0.25">
      <c r="A132704">
        <v>711109</v>
      </c>
      <c r="B132704" t="s">
        <v>353639</v>
      </c>
      <c r="C132704" t="s">
        <v>9105</v>
      </c>
      <c r="D132704" t="s">
        <v>353640</v>
      </c>
      <c r="E132704" t="s">
        <v>353641</v>
      </c>
    </row>
    <row r="132705" spans="1:5" x14ac:dyDescent="0.25">
      <c r="A132705">
        <v>711111</v>
      </c>
      <c r="B132705" t="s">
        <v>353642</v>
      </c>
      <c r="D132705" t="s">
        <v>353643</v>
      </c>
    </row>
    <row r="132706" spans="1:5" x14ac:dyDescent="0.25">
      <c r="A132706">
        <v>711115</v>
      </c>
      <c r="B132706" t="s">
        <v>353644</v>
      </c>
      <c r="C132706" t="s">
        <v>353645</v>
      </c>
      <c r="D132706" t="s">
        <v>353646</v>
      </c>
      <c r="E132706" t="s">
        <v>353647</v>
      </c>
    </row>
    <row r="132707" spans="1:5" x14ac:dyDescent="0.25">
      <c r="A132707">
        <v>711119</v>
      </c>
      <c r="B132707" t="s">
        <v>353648</v>
      </c>
      <c r="D132707" t="s">
        <v>353649</v>
      </c>
    </row>
    <row r="132708" spans="1:5" x14ac:dyDescent="0.25">
      <c r="A132708">
        <v>711121</v>
      </c>
      <c r="B132708" t="s">
        <v>353650</v>
      </c>
      <c r="C132708" t="s">
        <v>353651</v>
      </c>
      <c r="D132708" t="s">
        <v>353652</v>
      </c>
    </row>
    <row r="132709" spans="1:5" x14ac:dyDescent="0.25">
      <c r="A132709">
        <v>711127</v>
      </c>
      <c r="B132709" t="s">
        <v>353653</v>
      </c>
      <c r="D132709" t="s">
        <v>353654</v>
      </c>
    </row>
    <row r="132710" spans="1:5" x14ac:dyDescent="0.25">
      <c r="A132710">
        <v>711129</v>
      </c>
      <c r="B132710" t="s">
        <v>353655</v>
      </c>
      <c r="D132710" t="s">
        <v>353656</v>
      </c>
    </row>
    <row r="132711" spans="1:5" x14ac:dyDescent="0.25">
      <c r="A132711">
        <v>711139</v>
      </c>
      <c r="B132711" t="s">
        <v>353657</v>
      </c>
      <c r="D132711" t="s">
        <v>353658</v>
      </c>
    </row>
    <row r="132712" spans="1:5" x14ac:dyDescent="0.25">
      <c r="A132712">
        <v>711154</v>
      </c>
      <c r="B132712" t="s">
        <v>353659</v>
      </c>
      <c r="D132712" t="s">
        <v>353660</v>
      </c>
    </row>
    <row r="132713" spans="1:5" x14ac:dyDescent="0.25">
      <c r="A132713">
        <v>711156</v>
      </c>
      <c r="B132713" t="s">
        <v>353661</v>
      </c>
      <c r="D132713" t="s">
        <v>353662</v>
      </c>
    </row>
    <row r="132714" spans="1:5" x14ac:dyDescent="0.25">
      <c r="A132714">
        <v>711185</v>
      </c>
      <c r="B132714" t="s">
        <v>353663</v>
      </c>
      <c r="C132714" t="s">
        <v>353664</v>
      </c>
      <c r="D132714" t="s">
        <v>353665</v>
      </c>
      <c r="E132714" t="s">
        <v>10</v>
      </c>
    </row>
    <row r="132715" spans="1:5" x14ac:dyDescent="0.25">
      <c r="A132715">
        <v>711209</v>
      </c>
      <c r="B132715" t="s">
        <v>353666</v>
      </c>
      <c r="D132715" t="s">
        <v>353667</v>
      </c>
      <c r="E132715" t="s">
        <v>353668</v>
      </c>
    </row>
    <row r="132716" spans="1:5" x14ac:dyDescent="0.25">
      <c r="A132716">
        <v>711214</v>
      </c>
      <c r="B132716" t="s">
        <v>353669</v>
      </c>
      <c r="C132716" t="s">
        <v>170720</v>
      </c>
      <c r="D132716" t="s">
        <v>353670</v>
      </c>
      <c r="E132716" t="s">
        <v>353671</v>
      </c>
    </row>
    <row r="132717" spans="1:5" x14ac:dyDescent="0.25">
      <c r="A132717">
        <v>711215</v>
      </c>
      <c r="B132717" t="s">
        <v>353672</v>
      </c>
      <c r="C132717" t="s">
        <v>306982</v>
      </c>
      <c r="D132717" t="s">
        <v>353673</v>
      </c>
      <c r="E132717" t="s">
        <v>10</v>
      </c>
    </row>
    <row r="132718" spans="1:5" x14ac:dyDescent="0.25">
      <c r="A132718">
        <v>711217</v>
      </c>
      <c r="B132718" t="s">
        <v>353674</v>
      </c>
      <c r="C132718" t="s">
        <v>66273</v>
      </c>
      <c r="D132718" t="s">
        <v>353675</v>
      </c>
      <c r="E132718" t="s">
        <v>353676</v>
      </c>
    </row>
    <row r="132719" spans="1:5" x14ac:dyDescent="0.25">
      <c r="A132719">
        <v>711219</v>
      </c>
      <c r="B132719" t="s">
        <v>353677</v>
      </c>
      <c r="D132719" t="s">
        <v>353678</v>
      </c>
    </row>
    <row r="132720" spans="1:5" x14ac:dyDescent="0.25">
      <c r="A132720">
        <v>711225</v>
      </c>
      <c r="B132720" t="s">
        <v>353679</v>
      </c>
      <c r="D132720" t="s">
        <v>353680</v>
      </c>
      <c r="E132720" t="s">
        <v>353681</v>
      </c>
    </row>
    <row r="132721" spans="1:5" x14ac:dyDescent="0.25">
      <c r="A132721">
        <v>711250</v>
      </c>
      <c r="B132721" t="s">
        <v>353682</v>
      </c>
      <c r="D132721" t="s">
        <v>353683</v>
      </c>
    </row>
    <row r="132722" spans="1:5" x14ac:dyDescent="0.25">
      <c r="A132722">
        <v>711256</v>
      </c>
      <c r="B132722" t="s">
        <v>353684</v>
      </c>
      <c r="D132722" t="s">
        <v>353685</v>
      </c>
      <c r="E132722" t="s">
        <v>353686</v>
      </c>
    </row>
    <row r="132723" spans="1:5" x14ac:dyDescent="0.25">
      <c r="A132723">
        <v>711268</v>
      </c>
      <c r="B132723" t="s">
        <v>353687</v>
      </c>
      <c r="D132723" t="s">
        <v>353688</v>
      </c>
    </row>
    <row r="132724" spans="1:5" x14ac:dyDescent="0.25">
      <c r="A132724">
        <v>711275</v>
      </c>
      <c r="B132724" t="s">
        <v>353689</v>
      </c>
      <c r="D132724" t="s">
        <v>353690</v>
      </c>
    </row>
    <row r="132725" spans="1:5" x14ac:dyDescent="0.25">
      <c r="A132725">
        <v>711276</v>
      </c>
      <c r="B132725" t="s">
        <v>353691</v>
      </c>
      <c r="C132725" t="s">
        <v>353692</v>
      </c>
      <c r="D132725" t="s">
        <v>353693</v>
      </c>
    </row>
    <row r="132726" spans="1:5" x14ac:dyDescent="0.25">
      <c r="A132726">
        <v>711287</v>
      </c>
      <c r="B132726" t="s">
        <v>353694</v>
      </c>
      <c r="C132726" t="s">
        <v>186863</v>
      </c>
      <c r="D132726" t="s">
        <v>353695</v>
      </c>
      <c r="E132726" t="s">
        <v>10</v>
      </c>
    </row>
    <row r="132727" spans="1:5" x14ac:dyDescent="0.25">
      <c r="A132727">
        <v>711291</v>
      </c>
      <c r="B132727" t="s">
        <v>353696</v>
      </c>
      <c r="D132727" t="s">
        <v>353697</v>
      </c>
      <c r="E132727" t="s">
        <v>223024</v>
      </c>
    </row>
    <row r="132728" spans="1:5" x14ac:dyDescent="0.25">
      <c r="A132728">
        <v>711294</v>
      </c>
      <c r="B132728" t="s">
        <v>353698</v>
      </c>
      <c r="C132728" t="s">
        <v>353699</v>
      </c>
      <c r="D132728" t="s">
        <v>353700</v>
      </c>
      <c r="E132728" t="s">
        <v>353701</v>
      </c>
    </row>
    <row r="132729" spans="1:5" x14ac:dyDescent="0.25">
      <c r="A132729">
        <v>711300</v>
      </c>
      <c r="B132729" t="s">
        <v>353702</v>
      </c>
      <c r="D132729" t="s">
        <v>353703</v>
      </c>
      <c r="E132729" t="s">
        <v>353704</v>
      </c>
    </row>
    <row r="132730" spans="1:5" x14ac:dyDescent="0.25">
      <c r="A132730">
        <v>711309</v>
      </c>
      <c r="B132730" t="s">
        <v>353705</v>
      </c>
      <c r="D132730" t="s">
        <v>353706</v>
      </c>
      <c r="E132730" t="s">
        <v>353707</v>
      </c>
    </row>
    <row r="132731" spans="1:5" x14ac:dyDescent="0.25">
      <c r="A132731">
        <v>711336</v>
      </c>
      <c r="B132731" t="s">
        <v>353708</v>
      </c>
      <c r="C132731" t="s">
        <v>34374</v>
      </c>
      <c r="D132731" t="s">
        <v>353709</v>
      </c>
      <c r="E132731" t="s">
        <v>353710</v>
      </c>
    </row>
    <row r="132732" spans="1:5" x14ac:dyDescent="0.25">
      <c r="A132732">
        <v>711337</v>
      </c>
      <c r="B132732" t="s">
        <v>353711</v>
      </c>
      <c r="D132732" t="s">
        <v>353712</v>
      </c>
      <c r="E132732" t="s">
        <v>881</v>
      </c>
    </row>
    <row r="132733" spans="1:5" x14ac:dyDescent="0.25">
      <c r="A132733">
        <v>711340</v>
      </c>
      <c r="B132733" t="s">
        <v>353713</v>
      </c>
      <c r="C132733" t="s">
        <v>353714</v>
      </c>
      <c r="D132733" t="s">
        <v>353715</v>
      </c>
      <c r="E132733" t="s">
        <v>10120</v>
      </c>
    </row>
    <row r="132734" spans="1:5" x14ac:dyDescent="0.25">
      <c r="A132734">
        <v>711343</v>
      </c>
      <c r="B132734" t="s">
        <v>353716</v>
      </c>
      <c r="C132734" t="s">
        <v>5618</v>
      </c>
      <c r="D132734" t="s">
        <v>353717</v>
      </c>
      <c r="E132734" t="s">
        <v>353718</v>
      </c>
    </row>
    <row r="132735" spans="1:5" x14ac:dyDescent="0.25">
      <c r="A132735">
        <v>711348</v>
      </c>
      <c r="B132735" t="s">
        <v>353719</v>
      </c>
      <c r="D132735" t="s">
        <v>353720</v>
      </c>
      <c r="E132735" t="s">
        <v>353721</v>
      </c>
    </row>
    <row r="132736" spans="1:5" x14ac:dyDescent="0.25">
      <c r="A132736">
        <v>711349</v>
      </c>
      <c r="B132736" t="s">
        <v>353722</v>
      </c>
      <c r="D132736" t="s">
        <v>353723</v>
      </c>
    </row>
    <row r="132737" spans="1:5" x14ac:dyDescent="0.25">
      <c r="A132737">
        <v>711365</v>
      </c>
      <c r="B132737" t="s">
        <v>353724</v>
      </c>
      <c r="D132737" t="s">
        <v>353725</v>
      </c>
      <c r="E132737" t="s">
        <v>353726</v>
      </c>
    </row>
    <row r="132738" spans="1:5" x14ac:dyDescent="0.25">
      <c r="A132738">
        <v>711391</v>
      </c>
      <c r="B132738" t="s">
        <v>353727</v>
      </c>
      <c r="D132738" t="s">
        <v>353728</v>
      </c>
    </row>
    <row r="132739" spans="1:5" x14ac:dyDescent="0.25">
      <c r="A132739">
        <v>711394</v>
      </c>
      <c r="B132739" t="s">
        <v>353729</v>
      </c>
      <c r="D132739" t="s">
        <v>353730</v>
      </c>
      <c r="E132739" t="s">
        <v>10</v>
      </c>
    </row>
    <row r="132740" spans="1:5" x14ac:dyDescent="0.25">
      <c r="A132740">
        <v>711397</v>
      </c>
      <c r="B132740" t="s">
        <v>353731</v>
      </c>
      <c r="C132740" t="s">
        <v>305336</v>
      </c>
      <c r="D132740" t="s">
        <v>353732</v>
      </c>
    </row>
    <row r="132741" spans="1:5" x14ac:dyDescent="0.25">
      <c r="A132741">
        <v>711406</v>
      </c>
      <c r="B132741" t="s">
        <v>353733</v>
      </c>
      <c r="D132741" t="s">
        <v>353734</v>
      </c>
    </row>
    <row r="132742" spans="1:5" x14ac:dyDescent="0.25">
      <c r="A132742">
        <v>711407</v>
      </c>
      <c r="B132742" t="s">
        <v>353735</v>
      </c>
      <c r="C132742" t="s">
        <v>353736</v>
      </c>
      <c r="D132742" t="s">
        <v>353737</v>
      </c>
      <c r="E132742" t="s">
        <v>353738</v>
      </c>
    </row>
    <row r="132743" spans="1:5" x14ac:dyDescent="0.25">
      <c r="A132743">
        <v>711411</v>
      </c>
      <c r="B132743" t="s">
        <v>353739</v>
      </c>
      <c r="C132743" t="s">
        <v>353740</v>
      </c>
      <c r="D132743" t="s">
        <v>353741</v>
      </c>
      <c r="E132743" t="s">
        <v>353742</v>
      </c>
    </row>
    <row r="132744" spans="1:5" x14ac:dyDescent="0.25">
      <c r="A132744">
        <v>711412</v>
      </c>
      <c r="B132744" t="s">
        <v>353743</v>
      </c>
      <c r="D132744" t="s">
        <v>353744</v>
      </c>
    </row>
    <row r="132745" spans="1:5" x14ac:dyDescent="0.25">
      <c r="A132745">
        <v>711424</v>
      </c>
      <c r="B132745" t="s">
        <v>353745</v>
      </c>
      <c r="D132745" t="s">
        <v>353746</v>
      </c>
    </row>
    <row r="132746" spans="1:5" x14ac:dyDescent="0.25">
      <c r="A132746">
        <v>711428</v>
      </c>
      <c r="B132746" t="s">
        <v>353747</v>
      </c>
      <c r="D132746" t="s">
        <v>353748</v>
      </c>
    </row>
    <row r="132747" spans="1:5" x14ac:dyDescent="0.25">
      <c r="A132747">
        <v>711437</v>
      </c>
      <c r="B132747" t="s">
        <v>353749</v>
      </c>
      <c r="C132747" t="s">
        <v>353750</v>
      </c>
      <c r="D132747" t="s">
        <v>353751</v>
      </c>
      <c r="E132747" t="s">
        <v>353752</v>
      </c>
    </row>
    <row r="132748" spans="1:5" x14ac:dyDescent="0.25">
      <c r="A132748">
        <v>711445</v>
      </c>
      <c r="B132748" t="s">
        <v>353753</v>
      </c>
      <c r="D132748" t="s">
        <v>353754</v>
      </c>
    </row>
    <row r="132749" spans="1:5" x14ac:dyDescent="0.25">
      <c r="A132749">
        <v>711450</v>
      </c>
      <c r="B132749" t="s">
        <v>353755</v>
      </c>
      <c r="D132749" t="s">
        <v>353756</v>
      </c>
      <c r="E132749" t="s">
        <v>353757</v>
      </c>
    </row>
    <row r="132750" spans="1:5" x14ac:dyDescent="0.25">
      <c r="A132750">
        <v>711455</v>
      </c>
      <c r="B132750" t="s">
        <v>353758</v>
      </c>
      <c r="D132750" t="s">
        <v>353759</v>
      </c>
    </row>
    <row r="132751" spans="1:5" x14ac:dyDescent="0.25">
      <c r="A132751">
        <v>711457</v>
      </c>
      <c r="B132751" t="s">
        <v>353760</v>
      </c>
      <c r="D132751" t="s">
        <v>353761</v>
      </c>
    </row>
    <row r="132752" spans="1:5" x14ac:dyDescent="0.25">
      <c r="A132752">
        <v>711473</v>
      </c>
      <c r="B132752" t="s">
        <v>353762</v>
      </c>
      <c r="D132752" t="s">
        <v>353763</v>
      </c>
    </row>
    <row r="132753" spans="1:5" x14ac:dyDescent="0.25">
      <c r="A132753">
        <v>711495</v>
      </c>
      <c r="B132753" t="s">
        <v>353764</v>
      </c>
      <c r="D132753" t="s">
        <v>353765</v>
      </c>
      <c r="E132753" t="s">
        <v>353766</v>
      </c>
    </row>
    <row r="132754" spans="1:5" x14ac:dyDescent="0.25">
      <c r="A132754">
        <v>711500</v>
      </c>
      <c r="B132754" t="s">
        <v>353767</v>
      </c>
      <c r="C132754" t="s">
        <v>353768</v>
      </c>
      <c r="D132754" t="s">
        <v>353769</v>
      </c>
    </row>
    <row r="132755" spans="1:5" x14ac:dyDescent="0.25">
      <c r="A132755">
        <v>711517</v>
      </c>
      <c r="B132755" t="s">
        <v>353770</v>
      </c>
      <c r="C132755" t="s">
        <v>209637</v>
      </c>
      <c r="D132755" t="s">
        <v>353771</v>
      </c>
      <c r="E132755" t="s">
        <v>353772</v>
      </c>
    </row>
    <row r="132756" spans="1:5" x14ac:dyDescent="0.25">
      <c r="A132756">
        <v>711531</v>
      </c>
      <c r="B132756" t="s">
        <v>353773</v>
      </c>
      <c r="D132756" t="s">
        <v>353774</v>
      </c>
    </row>
    <row r="132757" spans="1:5" x14ac:dyDescent="0.25">
      <c r="A132757">
        <v>711533</v>
      </c>
      <c r="B132757" t="s">
        <v>353775</v>
      </c>
      <c r="D132757" t="s">
        <v>353776</v>
      </c>
    </row>
    <row r="132758" spans="1:5" x14ac:dyDescent="0.25">
      <c r="A132758">
        <v>711552</v>
      </c>
      <c r="B132758" t="s">
        <v>353777</v>
      </c>
      <c r="D132758" t="s">
        <v>353778</v>
      </c>
      <c r="E132758" t="s">
        <v>353779</v>
      </c>
    </row>
    <row r="132759" spans="1:5" x14ac:dyDescent="0.25">
      <c r="A132759">
        <v>711559</v>
      </c>
      <c r="B132759" t="s">
        <v>353780</v>
      </c>
      <c r="D132759" t="s">
        <v>353781</v>
      </c>
    </row>
    <row r="132760" spans="1:5" x14ac:dyDescent="0.25">
      <c r="A132760">
        <v>711620</v>
      </c>
      <c r="B132760" t="s">
        <v>353782</v>
      </c>
      <c r="C132760" t="s">
        <v>59200</v>
      </c>
      <c r="D132760" t="s">
        <v>353783</v>
      </c>
      <c r="E132760" t="s">
        <v>104532</v>
      </c>
    </row>
    <row r="132761" spans="1:5" x14ac:dyDescent="0.25">
      <c r="A132761">
        <v>711622</v>
      </c>
      <c r="B132761" t="s">
        <v>353784</v>
      </c>
      <c r="C132761" t="s">
        <v>24229</v>
      </c>
      <c r="D132761" t="s">
        <v>353785</v>
      </c>
      <c r="E132761" t="s">
        <v>353786</v>
      </c>
    </row>
    <row r="132762" spans="1:5" x14ac:dyDescent="0.25">
      <c r="A132762">
        <v>711650</v>
      </c>
      <c r="B132762" t="s">
        <v>353787</v>
      </c>
      <c r="C132762" t="s">
        <v>353788</v>
      </c>
      <c r="D132762" t="s">
        <v>353789</v>
      </c>
    </row>
    <row r="132763" spans="1:5" x14ac:dyDescent="0.25">
      <c r="A132763">
        <v>711652</v>
      </c>
      <c r="B132763" t="s">
        <v>353790</v>
      </c>
      <c r="C132763" t="s">
        <v>353791</v>
      </c>
      <c r="D132763" t="s">
        <v>353792</v>
      </c>
      <c r="E132763" t="s">
        <v>353793</v>
      </c>
    </row>
    <row r="132764" spans="1:5" x14ac:dyDescent="0.25">
      <c r="A132764">
        <v>711660</v>
      </c>
      <c r="B132764" t="s">
        <v>353794</v>
      </c>
      <c r="C132764" t="s">
        <v>353795</v>
      </c>
      <c r="D132764" t="s">
        <v>353796</v>
      </c>
      <c r="E132764" t="s">
        <v>10</v>
      </c>
    </row>
    <row r="132765" spans="1:5" x14ac:dyDescent="0.25">
      <c r="A132765">
        <v>711667</v>
      </c>
      <c r="B132765" t="s">
        <v>353797</v>
      </c>
      <c r="D132765" t="s">
        <v>353798</v>
      </c>
      <c r="E132765" t="s">
        <v>10</v>
      </c>
    </row>
    <row r="132766" spans="1:5" x14ac:dyDescent="0.25">
      <c r="A132766">
        <v>711671</v>
      </c>
      <c r="B132766" t="s">
        <v>353799</v>
      </c>
      <c r="C132766" t="s">
        <v>19251</v>
      </c>
      <c r="D132766" t="s">
        <v>353800</v>
      </c>
    </row>
    <row r="132767" spans="1:5" x14ac:dyDescent="0.25">
      <c r="A132767">
        <v>711680</v>
      </c>
      <c r="B132767" t="s">
        <v>353801</v>
      </c>
      <c r="D132767" t="s">
        <v>353802</v>
      </c>
    </row>
    <row r="132768" spans="1:5" x14ac:dyDescent="0.25">
      <c r="A132768">
        <v>711685</v>
      </c>
      <c r="B132768" t="s">
        <v>353803</v>
      </c>
      <c r="C132768" t="s">
        <v>309167</v>
      </c>
      <c r="D132768" t="s">
        <v>353804</v>
      </c>
    </row>
    <row r="132769" spans="1:5" x14ac:dyDescent="0.25">
      <c r="A132769">
        <v>711714</v>
      </c>
      <c r="B132769" t="s">
        <v>353805</v>
      </c>
      <c r="D132769" t="s">
        <v>353806</v>
      </c>
    </row>
    <row r="132770" spans="1:5" x14ac:dyDescent="0.25">
      <c r="A132770">
        <v>711730</v>
      </c>
      <c r="B132770" t="s">
        <v>353807</v>
      </c>
      <c r="C132770" t="s">
        <v>43455</v>
      </c>
      <c r="D132770" t="s">
        <v>353808</v>
      </c>
      <c r="E132770" t="s">
        <v>10</v>
      </c>
    </row>
    <row r="132771" spans="1:5" x14ac:dyDescent="0.25">
      <c r="A132771">
        <v>711751</v>
      </c>
      <c r="B132771" t="s">
        <v>353809</v>
      </c>
      <c r="C132771" t="s">
        <v>353810</v>
      </c>
      <c r="D132771" t="s">
        <v>353811</v>
      </c>
      <c r="E132771" t="s">
        <v>353812</v>
      </c>
    </row>
    <row r="132772" spans="1:5" x14ac:dyDescent="0.25">
      <c r="A132772">
        <v>711759</v>
      </c>
      <c r="B132772" t="s">
        <v>353813</v>
      </c>
      <c r="D132772" t="s">
        <v>353814</v>
      </c>
      <c r="E132772" t="s">
        <v>353815</v>
      </c>
    </row>
    <row r="132773" spans="1:5" x14ac:dyDescent="0.25">
      <c r="A132773">
        <v>711771</v>
      </c>
      <c r="B132773" t="s">
        <v>353816</v>
      </c>
      <c r="D132773" t="s">
        <v>353817</v>
      </c>
    </row>
    <row r="132774" spans="1:5" x14ac:dyDescent="0.25">
      <c r="A132774">
        <v>711784</v>
      </c>
      <c r="B132774" t="s">
        <v>353818</v>
      </c>
      <c r="D132774" t="s">
        <v>353819</v>
      </c>
      <c r="E132774" t="s">
        <v>353820</v>
      </c>
    </row>
    <row r="132775" spans="1:5" x14ac:dyDescent="0.25">
      <c r="A132775">
        <v>711803</v>
      </c>
      <c r="B132775" t="s">
        <v>353821</v>
      </c>
      <c r="D132775" t="s">
        <v>353822</v>
      </c>
    </row>
    <row r="132776" spans="1:5" x14ac:dyDescent="0.25">
      <c r="A132776">
        <v>711811</v>
      </c>
      <c r="B132776" t="s">
        <v>353823</v>
      </c>
      <c r="D132776" t="s">
        <v>353824</v>
      </c>
      <c r="E132776" t="s">
        <v>353825</v>
      </c>
    </row>
    <row r="132777" spans="1:5" x14ac:dyDescent="0.25">
      <c r="A132777">
        <v>711815</v>
      </c>
      <c r="B132777" t="s">
        <v>353826</v>
      </c>
      <c r="C132777" t="s">
        <v>191</v>
      </c>
      <c r="D132777" t="s">
        <v>353827</v>
      </c>
      <c r="E132777" t="s">
        <v>353828</v>
      </c>
    </row>
    <row r="132778" spans="1:5" x14ac:dyDescent="0.25">
      <c r="A132778">
        <v>711817</v>
      </c>
      <c r="B132778" t="s">
        <v>353829</v>
      </c>
      <c r="D132778" t="s">
        <v>353830</v>
      </c>
    </row>
    <row r="132779" spans="1:5" x14ac:dyDescent="0.25">
      <c r="A132779">
        <v>711819</v>
      </c>
      <c r="B132779" t="s">
        <v>353831</v>
      </c>
      <c r="D132779" t="s">
        <v>353832</v>
      </c>
      <c r="E132779" t="s">
        <v>353833</v>
      </c>
    </row>
    <row r="132780" spans="1:5" x14ac:dyDescent="0.25">
      <c r="A132780">
        <v>711820</v>
      </c>
      <c r="B132780" t="s">
        <v>353834</v>
      </c>
      <c r="C132780" t="s">
        <v>87330</v>
      </c>
      <c r="D132780" t="s">
        <v>353835</v>
      </c>
    </row>
    <row r="132781" spans="1:5" x14ac:dyDescent="0.25">
      <c r="A132781">
        <v>711821</v>
      </c>
      <c r="B132781" t="s">
        <v>353836</v>
      </c>
      <c r="D132781" t="s">
        <v>353837</v>
      </c>
      <c r="E132781" t="s">
        <v>353838</v>
      </c>
    </row>
    <row r="132782" spans="1:5" x14ac:dyDescent="0.25">
      <c r="A132782">
        <v>711836</v>
      </c>
      <c r="B132782" t="s">
        <v>353839</v>
      </c>
      <c r="C132782" t="s">
        <v>113211</v>
      </c>
      <c r="D132782" t="s">
        <v>353840</v>
      </c>
      <c r="E132782" t="s">
        <v>353841</v>
      </c>
    </row>
    <row r="132783" spans="1:5" x14ac:dyDescent="0.25">
      <c r="A132783">
        <v>711874</v>
      </c>
      <c r="B132783" t="s">
        <v>353842</v>
      </c>
      <c r="C132783" t="s">
        <v>3551</v>
      </c>
      <c r="D132783" t="s">
        <v>353843</v>
      </c>
    </row>
    <row r="132784" spans="1:5" x14ac:dyDescent="0.25">
      <c r="A132784">
        <v>711879</v>
      </c>
      <c r="B132784" t="s">
        <v>353844</v>
      </c>
      <c r="D132784" t="s">
        <v>353845</v>
      </c>
      <c r="E132784" t="s">
        <v>10</v>
      </c>
    </row>
    <row r="132785" spans="1:5" x14ac:dyDescent="0.25">
      <c r="A132785">
        <v>711883</v>
      </c>
      <c r="B132785" t="s">
        <v>353846</v>
      </c>
      <c r="C132785" t="s">
        <v>236876</v>
      </c>
      <c r="D132785" t="s">
        <v>353847</v>
      </c>
      <c r="E132785" t="s">
        <v>353848</v>
      </c>
    </row>
    <row r="132786" spans="1:5" x14ac:dyDescent="0.25">
      <c r="A132786">
        <v>711890</v>
      </c>
      <c r="B132786" t="s">
        <v>353849</v>
      </c>
      <c r="D132786" t="s">
        <v>353850</v>
      </c>
      <c r="E132786" t="s">
        <v>353851</v>
      </c>
    </row>
    <row r="132787" spans="1:5" x14ac:dyDescent="0.25">
      <c r="A132787">
        <v>711893</v>
      </c>
      <c r="B132787" t="s">
        <v>353852</v>
      </c>
      <c r="D132787" t="s">
        <v>353853</v>
      </c>
    </row>
    <row r="132788" spans="1:5" x14ac:dyDescent="0.25">
      <c r="A132788">
        <v>711901</v>
      </c>
      <c r="B132788" t="s">
        <v>353854</v>
      </c>
      <c r="D132788" t="s">
        <v>353855</v>
      </c>
    </row>
    <row r="132789" spans="1:5" x14ac:dyDescent="0.25">
      <c r="A132789">
        <v>711917</v>
      </c>
      <c r="B132789" t="s">
        <v>353856</v>
      </c>
      <c r="C132789" t="s">
        <v>353857</v>
      </c>
      <c r="D132789" t="s">
        <v>353858</v>
      </c>
    </row>
    <row r="132790" spans="1:5" x14ac:dyDescent="0.25">
      <c r="A132790">
        <v>711920</v>
      </c>
      <c r="B132790" t="s">
        <v>353859</v>
      </c>
      <c r="D132790" t="s">
        <v>353860</v>
      </c>
      <c r="E132790" t="s">
        <v>10120</v>
      </c>
    </row>
    <row r="132791" spans="1:5" x14ac:dyDescent="0.25">
      <c r="A132791">
        <v>711935</v>
      </c>
      <c r="B132791" t="s">
        <v>353861</v>
      </c>
      <c r="D132791" t="s">
        <v>353862</v>
      </c>
    </row>
    <row r="132792" spans="1:5" x14ac:dyDescent="0.25">
      <c r="A132792">
        <v>711946</v>
      </c>
      <c r="B132792" t="s">
        <v>353863</v>
      </c>
      <c r="C132792" t="s">
        <v>132907</v>
      </c>
      <c r="D132792" t="s">
        <v>353864</v>
      </c>
      <c r="E132792" t="s">
        <v>353865</v>
      </c>
    </row>
    <row r="132793" spans="1:5" x14ac:dyDescent="0.25">
      <c r="A132793">
        <v>711959</v>
      </c>
      <c r="B132793" t="s">
        <v>353866</v>
      </c>
      <c r="D132793" t="s">
        <v>353867</v>
      </c>
    </row>
    <row r="132794" spans="1:5" x14ac:dyDescent="0.25">
      <c r="A132794">
        <v>711964</v>
      </c>
      <c r="B132794" t="s">
        <v>353868</v>
      </c>
      <c r="D132794" t="s">
        <v>353869</v>
      </c>
      <c r="E132794" t="s">
        <v>353870</v>
      </c>
    </row>
    <row r="132795" spans="1:5" x14ac:dyDescent="0.25">
      <c r="A132795">
        <v>711996</v>
      </c>
      <c r="B132795" t="s">
        <v>353871</v>
      </c>
      <c r="D132795" t="s">
        <v>353872</v>
      </c>
    </row>
    <row r="132796" spans="1:5" x14ac:dyDescent="0.25">
      <c r="A132796">
        <v>712002</v>
      </c>
      <c r="B132796" t="s">
        <v>353873</v>
      </c>
      <c r="D132796" t="s">
        <v>353874</v>
      </c>
      <c r="E132796" t="s">
        <v>353875</v>
      </c>
    </row>
    <row r="132797" spans="1:5" x14ac:dyDescent="0.25">
      <c r="A132797">
        <v>712006</v>
      </c>
      <c r="B132797" t="s">
        <v>353876</v>
      </c>
      <c r="D132797" t="s">
        <v>353877</v>
      </c>
    </row>
    <row r="132798" spans="1:5" x14ac:dyDescent="0.25">
      <c r="A132798">
        <v>712040</v>
      </c>
      <c r="B132798" t="s">
        <v>353878</v>
      </c>
      <c r="D132798" t="s">
        <v>353879</v>
      </c>
      <c r="E132798" t="s">
        <v>353880</v>
      </c>
    </row>
    <row r="132799" spans="1:5" x14ac:dyDescent="0.25">
      <c r="A132799">
        <v>712041</v>
      </c>
      <c r="B132799" t="s">
        <v>353881</v>
      </c>
      <c r="D132799" t="s">
        <v>353882</v>
      </c>
      <c r="E132799" t="s">
        <v>10</v>
      </c>
    </row>
    <row r="132800" spans="1:5" x14ac:dyDescent="0.25">
      <c r="A132800">
        <v>712046</v>
      </c>
      <c r="B132800" t="s">
        <v>353883</v>
      </c>
      <c r="D132800" t="s">
        <v>353884</v>
      </c>
    </row>
    <row r="132801" spans="1:5" x14ac:dyDescent="0.25">
      <c r="A132801">
        <v>712057</v>
      </c>
      <c r="B132801" t="s">
        <v>353885</v>
      </c>
      <c r="D132801" t="s">
        <v>353886</v>
      </c>
      <c r="E132801" t="s">
        <v>995</v>
      </c>
    </row>
    <row r="132802" spans="1:5" x14ac:dyDescent="0.25">
      <c r="A132802">
        <v>712084</v>
      </c>
      <c r="B132802" t="s">
        <v>353887</v>
      </c>
      <c r="D132802" t="s">
        <v>353888</v>
      </c>
      <c r="E132802" t="s">
        <v>353889</v>
      </c>
    </row>
    <row r="132803" spans="1:5" x14ac:dyDescent="0.25">
      <c r="A132803">
        <v>712091</v>
      </c>
      <c r="B132803" t="s">
        <v>353890</v>
      </c>
      <c r="D132803" t="s">
        <v>353891</v>
      </c>
      <c r="E132803" t="s">
        <v>353892</v>
      </c>
    </row>
    <row r="132804" spans="1:5" x14ac:dyDescent="0.25">
      <c r="A132804">
        <v>712092</v>
      </c>
      <c r="B132804" t="s">
        <v>353893</v>
      </c>
      <c r="D132804" t="s">
        <v>353894</v>
      </c>
    </row>
    <row r="132805" spans="1:5" x14ac:dyDescent="0.25">
      <c r="A132805">
        <v>712101</v>
      </c>
      <c r="B132805" t="s">
        <v>353895</v>
      </c>
      <c r="C132805" t="s">
        <v>353896</v>
      </c>
      <c r="D132805" t="s">
        <v>353897</v>
      </c>
    </row>
    <row r="132806" spans="1:5" x14ac:dyDescent="0.25">
      <c r="A132806">
        <v>712126</v>
      </c>
      <c r="B132806" t="s">
        <v>353898</v>
      </c>
      <c r="D132806" t="s">
        <v>353899</v>
      </c>
    </row>
    <row r="132807" spans="1:5" x14ac:dyDescent="0.25">
      <c r="A132807">
        <v>712134</v>
      </c>
      <c r="B132807" t="s">
        <v>353900</v>
      </c>
      <c r="D132807" t="s">
        <v>353901</v>
      </c>
    </row>
    <row r="132808" spans="1:5" x14ac:dyDescent="0.25">
      <c r="A132808">
        <v>712141</v>
      </c>
      <c r="B132808" t="s">
        <v>353902</v>
      </c>
      <c r="C132808" t="s">
        <v>353903</v>
      </c>
      <c r="D132808" t="s">
        <v>353904</v>
      </c>
      <c r="E132808" t="s">
        <v>255861</v>
      </c>
    </row>
    <row r="132809" spans="1:5" x14ac:dyDescent="0.25">
      <c r="A132809">
        <v>712142</v>
      </c>
      <c r="B132809" t="s">
        <v>353905</v>
      </c>
      <c r="D132809" t="s">
        <v>353906</v>
      </c>
      <c r="E132809" t="s">
        <v>353907</v>
      </c>
    </row>
    <row r="132810" spans="1:5" x14ac:dyDescent="0.25">
      <c r="A132810">
        <v>712152</v>
      </c>
      <c r="B132810" t="s">
        <v>353908</v>
      </c>
      <c r="D132810" t="s">
        <v>353909</v>
      </c>
      <c r="E132810" t="s">
        <v>353910</v>
      </c>
    </row>
    <row r="132811" spans="1:5" x14ac:dyDescent="0.25">
      <c r="A132811">
        <v>712160</v>
      </c>
      <c r="B132811" t="s">
        <v>353911</v>
      </c>
      <c r="C132811" t="s">
        <v>190652</v>
      </c>
      <c r="D132811" t="s">
        <v>353912</v>
      </c>
      <c r="E132811" t="s">
        <v>353913</v>
      </c>
    </row>
    <row r="132812" spans="1:5" x14ac:dyDescent="0.25">
      <c r="A132812">
        <v>712167</v>
      </c>
      <c r="B132812" t="s">
        <v>353914</v>
      </c>
      <c r="D132812" t="s">
        <v>353915</v>
      </c>
      <c r="E132812" t="s">
        <v>353916</v>
      </c>
    </row>
    <row r="132813" spans="1:5" x14ac:dyDescent="0.25">
      <c r="A132813">
        <v>712175</v>
      </c>
      <c r="B132813" t="s">
        <v>353917</v>
      </c>
      <c r="D132813" t="s">
        <v>353918</v>
      </c>
      <c r="E132813" t="s">
        <v>10</v>
      </c>
    </row>
    <row r="132814" spans="1:5" x14ac:dyDescent="0.25">
      <c r="A132814">
        <v>712183</v>
      </c>
      <c r="B132814" t="s">
        <v>353919</v>
      </c>
      <c r="D132814" t="s">
        <v>353920</v>
      </c>
      <c r="E132814" t="s">
        <v>10</v>
      </c>
    </row>
    <row r="132815" spans="1:5" x14ac:dyDescent="0.25">
      <c r="A132815">
        <v>712184</v>
      </c>
      <c r="B132815" t="s">
        <v>353921</v>
      </c>
      <c r="D132815" t="s">
        <v>353922</v>
      </c>
    </row>
    <row r="132816" spans="1:5" x14ac:dyDescent="0.25">
      <c r="A132816">
        <v>712191</v>
      </c>
      <c r="B132816" t="s">
        <v>353923</v>
      </c>
      <c r="D132816" t="s">
        <v>353924</v>
      </c>
      <c r="E132816" t="s">
        <v>353925</v>
      </c>
    </row>
    <row r="132817" spans="1:5" x14ac:dyDescent="0.25">
      <c r="A132817">
        <v>712192</v>
      </c>
      <c r="B132817" t="s">
        <v>353926</v>
      </c>
      <c r="D132817" t="s">
        <v>353927</v>
      </c>
      <c r="E132817" t="s">
        <v>353928</v>
      </c>
    </row>
    <row r="132818" spans="1:5" x14ac:dyDescent="0.25">
      <c r="A132818">
        <v>712226</v>
      </c>
      <c r="B132818" t="s">
        <v>353929</v>
      </c>
      <c r="D132818" t="s">
        <v>353930</v>
      </c>
    </row>
    <row r="132819" spans="1:5" x14ac:dyDescent="0.25">
      <c r="A132819">
        <v>712237</v>
      </c>
      <c r="B132819" t="s">
        <v>353931</v>
      </c>
      <c r="C132819" t="s">
        <v>79458</v>
      </c>
      <c r="D132819" t="s">
        <v>353932</v>
      </c>
    </row>
    <row r="132820" spans="1:5" x14ac:dyDescent="0.25">
      <c r="A132820">
        <v>712238</v>
      </c>
      <c r="B132820" t="s">
        <v>353933</v>
      </c>
      <c r="D132820" t="s">
        <v>353934</v>
      </c>
      <c r="E132820" t="s">
        <v>353935</v>
      </c>
    </row>
    <row r="132821" spans="1:5" x14ac:dyDescent="0.25">
      <c r="A132821">
        <v>712239</v>
      </c>
      <c r="B132821" t="s">
        <v>353936</v>
      </c>
      <c r="D132821" t="s">
        <v>353937</v>
      </c>
    </row>
    <row r="132822" spans="1:5" x14ac:dyDescent="0.25">
      <c r="A132822">
        <v>712242</v>
      </c>
      <c r="B132822" t="s">
        <v>353938</v>
      </c>
      <c r="D132822" t="s">
        <v>353939</v>
      </c>
    </row>
    <row r="132823" spans="1:5" x14ac:dyDescent="0.25">
      <c r="A132823">
        <v>712273</v>
      </c>
      <c r="B132823" t="s">
        <v>353940</v>
      </c>
      <c r="C132823" t="s">
        <v>26805</v>
      </c>
      <c r="D132823" t="s">
        <v>353941</v>
      </c>
    </row>
    <row r="132824" spans="1:5" x14ac:dyDescent="0.25">
      <c r="A132824">
        <v>712296</v>
      </c>
      <c r="B132824" t="s">
        <v>353942</v>
      </c>
      <c r="C132824" t="s">
        <v>353943</v>
      </c>
      <c r="D132824" t="s">
        <v>353944</v>
      </c>
    </row>
    <row r="132825" spans="1:5" x14ac:dyDescent="0.25">
      <c r="A132825">
        <v>712314</v>
      </c>
      <c r="B132825" t="s">
        <v>353945</v>
      </c>
      <c r="C132825" t="s">
        <v>353946</v>
      </c>
      <c r="D132825" t="s">
        <v>353947</v>
      </c>
    </row>
    <row r="132826" spans="1:5" x14ac:dyDescent="0.25">
      <c r="A132826">
        <v>712331</v>
      </c>
      <c r="B132826" t="s">
        <v>353948</v>
      </c>
      <c r="D132826" t="s">
        <v>353949</v>
      </c>
    </row>
    <row r="132827" spans="1:5" x14ac:dyDescent="0.25">
      <c r="A132827">
        <v>712357</v>
      </c>
      <c r="B132827" t="s">
        <v>353950</v>
      </c>
      <c r="C132827" t="s">
        <v>353951</v>
      </c>
      <c r="D132827" t="s">
        <v>353952</v>
      </c>
      <c r="E132827" t="s">
        <v>10</v>
      </c>
    </row>
    <row r="132828" spans="1:5" x14ac:dyDescent="0.25">
      <c r="A132828">
        <v>712364</v>
      </c>
      <c r="B132828" t="s">
        <v>353953</v>
      </c>
      <c r="D132828" t="s">
        <v>353954</v>
      </c>
    </row>
    <row r="132829" spans="1:5" x14ac:dyDescent="0.25">
      <c r="A132829">
        <v>712413</v>
      </c>
      <c r="B132829" t="s">
        <v>353955</v>
      </c>
      <c r="D132829" t="s">
        <v>353956</v>
      </c>
      <c r="E132829" t="s">
        <v>10</v>
      </c>
    </row>
    <row r="132830" spans="1:5" x14ac:dyDescent="0.25">
      <c r="A132830">
        <v>712414</v>
      </c>
      <c r="B132830" t="s">
        <v>353957</v>
      </c>
      <c r="D132830" t="s">
        <v>353958</v>
      </c>
      <c r="E132830" t="s">
        <v>353959</v>
      </c>
    </row>
    <row r="132831" spans="1:5" x14ac:dyDescent="0.25">
      <c r="A132831">
        <v>712415</v>
      </c>
      <c r="B132831" t="s">
        <v>353960</v>
      </c>
      <c r="D132831" t="s">
        <v>353961</v>
      </c>
    </row>
    <row r="132832" spans="1:5" x14ac:dyDescent="0.25">
      <c r="A132832">
        <v>712422</v>
      </c>
      <c r="B132832" t="s">
        <v>353962</v>
      </c>
      <c r="D132832" t="s">
        <v>353963</v>
      </c>
    </row>
    <row r="132833" spans="1:5" x14ac:dyDescent="0.25">
      <c r="A132833">
        <v>712443</v>
      </c>
      <c r="B132833" t="s">
        <v>353964</v>
      </c>
      <c r="D132833" t="s">
        <v>353965</v>
      </c>
    </row>
    <row r="132834" spans="1:5" x14ac:dyDescent="0.25">
      <c r="A132834">
        <v>712444</v>
      </c>
      <c r="B132834" t="s">
        <v>353966</v>
      </c>
      <c r="C132834" t="s">
        <v>353967</v>
      </c>
      <c r="D132834" t="s">
        <v>353968</v>
      </c>
      <c r="E132834" t="s">
        <v>353969</v>
      </c>
    </row>
    <row r="132835" spans="1:5" x14ac:dyDescent="0.25">
      <c r="A132835">
        <v>712450</v>
      </c>
      <c r="B132835" t="s">
        <v>353970</v>
      </c>
      <c r="D132835" t="s">
        <v>353971</v>
      </c>
    </row>
    <row r="132836" spans="1:5" x14ac:dyDescent="0.25">
      <c r="A132836">
        <v>712460</v>
      </c>
      <c r="B132836" t="s">
        <v>353972</v>
      </c>
      <c r="D132836" t="s">
        <v>353973</v>
      </c>
    </row>
    <row r="132837" spans="1:5" x14ac:dyDescent="0.25">
      <c r="A132837">
        <v>712462</v>
      </c>
      <c r="B132837" t="s">
        <v>353974</v>
      </c>
      <c r="D132837" t="s">
        <v>353975</v>
      </c>
    </row>
    <row r="132838" spans="1:5" x14ac:dyDescent="0.25">
      <c r="A132838">
        <v>712507</v>
      </c>
      <c r="B132838" t="s">
        <v>353976</v>
      </c>
      <c r="D132838" t="s">
        <v>353977</v>
      </c>
    </row>
    <row r="132839" spans="1:5" x14ac:dyDescent="0.25">
      <c r="A132839">
        <v>712511</v>
      </c>
      <c r="B132839" t="s">
        <v>353978</v>
      </c>
      <c r="C132839" t="s">
        <v>353979</v>
      </c>
      <c r="D132839" t="s">
        <v>353980</v>
      </c>
      <c r="E132839" t="s">
        <v>353981</v>
      </c>
    </row>
    <row r="132840" spans="1:5" x14ac:dyDescent="0.25">
      <c r="A132840">
        <v>712551</v>
      </c>
      <c r="B132840" t="s">
        <v>353982</v>
      </c>
      <c r="C132840" t="s">
        <v>246320</v>
      </c>
      <c r="D132840" t="s">
        <v>353983</v>
      </c>
      <c r="E132840" t="s">
        <v>353984</v>
      </c>
    </row>
    <row r="132841" spans="1:5" x14ac:dyDescent="0.25">
      <c r="A132841">
        <v>712552</v>
      </c>
      <c r="B132841" t="s">
        <v>353985</v>
      </c>
      <c r="C132841" t="s">
        <v>342355</v>
      </c>
      <c r="D132841" t="s">
        <v>353986</v>
      </c>
      <c r="E132841" t="s">
        <v>10120</v>
      </c>
    </row>
    <row r="132842" spans="1:5" x14ac:dyDescent="0.25">
      <c r="A132842">
        <v>712561</v>
      </c>
      <c r="B132842" t="s">
        <v>353987</v>
      </c>
      <c r="D132842" t="s">
        <v>353988</v>
      </c>
      <c r="E132842" t="s">
        <v>353989</v>
      </c>
    </row>
    <row r="132843" spans="1:5" x14ac:dyDescent="0.25">
      <c r="A132843">
        <v>712583</v>
      </c>
      <c r="B132843" t="s">
        <v>353990</v>
      </c>
      <c r="D132843" t="s">
        <v>353991</v>
      </c>
    </row>
    <row r="132844" spans="1:5" x14ac:dyDescent="0.25">
      <c r="A132844">
        <v>712605</v>
      </c>
      <c r="B132844" t="s">
        <v>353992</v>
      </c>
      <c r="D132844" t="s">
        <v>353993</v>
      </c>
    </row>
    <row r="132845" spans="1:5" x14ac:dyDescent="0.25">
      <c r="A132845">
        <v>712631</v>
      </c>
      <c r="B132845" t="s">
        <v>353994</v>
      </c>
      <c r="C132845" t="s">
        <v>353995</v>
      </c>
      <c r="D132845" t="s">
        <v>353996</v>
      </c>
      <c r="E132845" t="s">
        <v>353997</v>
      </c>
    </row>
    <row r="132846" spans="1:5" x14ac:dyDescent="0.25">
      <c r="A132846">
        <v>712637</v>
      </c>
      <c r="B132846" t="s">
        <v>353998</v>
      </c>
      <c r="D132846" t="s">
        <v>353999</v>
      </c>
      <c r="E132846" t="s">
        <v>354000</v>
      </c>
    </row>
    <row r="132847" spans="1:5" x14ac:dyDescent="0.25">
      <c r="A132847">
        <v>712685</v>
      </c>
      <c r="B132847" t="s">
        <v>354001</v>
      </c>
      <c r="C132847" t="s">
        <v>354002</v>
      </c>
      <c r="D132847" t="s">
        <v>354003</v>
      </c>
    </row>
    <row r="132848" spans="1:5" x14ac:dyDescent="0.25">
      <c r="A132848">
        <v>712692</v>
      </c>
      <c r="B132848" t="s">
        <v>354004</v>
      </c>
      <c r="D132848" t="s">
        <v>354005</v>
      </c>
      <c r="E132848" t="s">
        <v>10</v>
      </c>
    </row>
    <row r="132849" spans="1:5" x14ac:dyDescent="0.25">
      <c r="A132849">
        <v>712693</v>
      </c>
      <c r="B132849" t="s">
        <v>354006</v>
      </c>
      <c r="D132849" t="s">
        <v>354007</v>
      </c>
    </row>
    <row r="132850" spans="1:5" x14ac:dyDescent="0.25">
      <c r="A132850">
        <v>712696</v>
      </c>
      <c r="B132850" t="s">
        <v>354008</v>
      </c>
      <c r="D132850" t="s">
        <v>354009</v>
      </c>
    </row>
    <row r="132851" spans="1:5" x14ac:dyDescent="0.25">
      <c r="A132851">
        <v>712725</v>
      </c>
      <c r="B132851" t="s">
        <v>354010</v>
      </c>
      <c r="D132851" t="s">
        <v>354011</v>
      </c>
    </row>
    <row r="132852" spans="1:5" x14ac:dyDescent="0.25">
      <c r="A132852">
        <v>712726</v>
      </c>
      <c r="B132852" t="s">
        <v>354012</v>
      </c>
      <c r="C132852" t="s">
        <v>354013</v>
      </c>
      <c r="D132852" t="s">
        <v>354014</v>
      </c>
    </row>
    <row r="132853" spans="1:5" x14ac:dyDescent="0.25">
      <c r="A132853">
        <v>712754</v>
      </c>
      <c r="B132853" t="s">
        <v>354015</v>
      </c>
      <c r="C132853" t="s">
        <v>54376</v>
      </c>
      <c r="D132853" t="s">
        <v>354016</v>
      </c>
      <c r="E132853" t="s">
        <v>10</v>
      </c>
    </row>
    <row r="132854" spans="1:5" x14ac:dyDescent="0.25">
      <c r="A132854">
        <v>712756</v>
      </c>
      <c r="B132854" t="s">
        <v>354017</v>
      </c>
      <c r="C132854" t="s">
        <v>354018</v>
      </c>
      <c r="D132854" t="s">
        <v>354019</v>
      </c>
      <c r="E132854" t="s">
        <v>354020</v>
      </c>
    </row>
    <row r="132855" spans="1:5" x14ac:dyDescent="0.25">
      <c r="A132855">
        <v>712793</v>
      </c>
      <c r="B132855" t="s">
        <v>354021</v>
      </c>
      <c r="D132855" t="s">
        <v>354022</v>
      </c>
    </row>
    <row r="132856" spans="1:5" x14ac:dyDescent="0.25">
      <c r="A132856">
        <v>712827</v>
      </c>
      <c r="B132856" t="s">
        <v>354023</v>
      </c>
      <c r="C132856" t="s">
        <v>354024</v>
      </c>
      <c r="D132856" t="s">
        <v>354025</v>
      </c>
    </row>
    <row r="132857" spans="1:5" x14ac:dyDescent="0.25">
      <c r="A132857">
        <v>712838</v>
      </c>
      <c r="B132857" t="s">
        <v>354026</v>
      </c>
      <c r="D132857" t="s">
        <v>354027</v>
      </c>
      <c r="E132857" t="s">
        <v>10</v>
      </c>
    </row>
    <row r="132858" spans="1:5" x14ac:dyDescent="0.25">
      <c r="A132858">
        <v>712841</v>
      </c>
      <c r="B132858" t="s">
        <v>354028</v>
      </c>
      <c r="C132858" t="s">
        <v>354029</v>
      </c>
      <c r="D132858" t="s">
        <v>354030</v>
      </c>
    </row>
    <row r="132859" spans="1:5" x14ac:dyDescent="0.25">
      <c r="A132859">
        <v>712842</v>
      </c>
      <c r="B132859" t="s">
        <v>354031</v>
      </c>
      <c r="D132859" t="s">
        <v>354032</v>
      </c>
    </row>
    <row r="132860" spans="1:5" x14ac:dyDescent="0.25">
      <c r="A132860">
        <v>712843</v>
      </c>
      <c r="B132860" t="s">
        <v>354033</v>
      </c>
      <c r="D132860" t="s">
        <v>354034</v>
      </c>
    </row>
    <row r="132861" spans="1:5" x14ac:dyDescent="0.25">
      <c r="A132861">
        <v>712863</v>
      </c>
      <c r="B132861" t="s">
        <v>354035</v>
      </c>
      <c r="D132861" t="s">
        <v>354036</v>
      </c>
    </row>
    <row r="132862" spans="1:5" x14ac:dyDescent="0.25">
      <c r="A132862">
        <v>712875</v>
      </c>
      <c r="B132862" t="s">
        <v>354037</v>
      </c>
      <c r="C132862" t="s">
        <v>117875</v>
      </c>
      <c r="D132862" t="s">
        <v>354038</v>
      </c>
      <c r="E132862" t="s">
        <v>10120</v>
      </c>
    </row>
    <row r="132863" spans="1:5" x14ac:dyDescent="0.25">
      <c r="A132863">
        <v>712881</v>
      </c>
      <c r="B132863" t="s">
        <v>354039</v>
      </c>
      <c r="D132863" t="s">
        <v>354040</v>
      </c>
      <c r="E132863" t="s">
        <v>354041</v>
      </c>
    </row>
    <row r="132864" spans="1:5" x14ac:dyDescent="0.25">
      <c r="A132864">
        <v>712885</v>
      </c>
      <c r="B132864" t="s">
        <v>354042</v>
      </c>
      <c r="C132864" t="s">
        <v>354043</v>
      </c>
      <c r="D132864" t="s">
        <v>354044</v>
      </c>
    </row>
    <row r="132865" spans="1:5" x14ac:dyDescent="0.25">
      <c r="A132865">
        <v>712896</v>
      </c>
      <c r="B132865" t="s">
        <v>354045</v>
      </c>
      <c r="D132865" t="s">
        <v>354046</v>
      </c>
    </row>
    <row r="132866" spans="1:5" x14ac:dyDescent="0.25">
      <c r="A132866">
        <v>712899</v>
      </c>
      <c r="B132866" t="s">
        <v>354047</v>
      </c>
      <c r="D132866" t="s">
        <v>354048</v>
      </c>
    </row>
    <row r="132867" spans="1:5" x14ac:dyDescent="0.25">
      <c r="A132867">
        <v>712915</v>
      </c>
      <c r="B132867" t="s">
        <v>354049</v>
      </c>
      <c r="C132867" t="s">
        <v>354050</v>
      </c>
      <c r="D132867" t="s">
        <v>354051</v>
      </c>
      <c r="E132867" t="s">
        <v>354052</v>
      </c>
    </row>
    <row r="132868" spans="1:5" x14ac:dyDescent="0.25">
      <c r="A132868">
        <v>712919</v>
      </c>
      <c r="B132868" t="s">
        <v>354053</v>
      </c>
      <c r="C132868" t="s">
        <v>354054</v>
      </c>
      <c r="D132868" t="s">
        <v>354055</v>
      </c>
    </row>
    <row r="132869" spans="1:5" x14ac:dyDescent="0.25">
      <c r="A132869">
        <v>712956</v>
      </c>
      <c r="B132869" t="s">
        <v>354056</v>
      </c>
      <c r="D132869" t="s">
        <v>354057</v>
      </c>
    </row>
    <row r="132870" spans="1:5" x14ac:dyDescent="0.25">
      <c r="A132870">
        <v>712966</v>
      </c>
      <c r="B132870" t="s">
        <v>354058</v>
      </c>
      <c r="D132870" t="s">
        <v>354059</v>
      </c>
    </row>
    <row r="132871" spans="1:5" x14ac:dyDescent="0.25">
      <c r="A132871">
        <v>712970</v>
      </c>
      <c r="B132871" t="s">
        <v>354060</v>
      </c>
      <c r="C132871" t="s">
        <v>354061</v>
      </c>
      <c r="D132871" t="s">
        <v>354062</v>
      </c>
      <c r="E132871" t="s">
        <v>354063</v>
      </c>
    </row>
    <row r="132872" spans="1:5" x14ac:dyDescent="0.25">
      <c r="A132872">
        <v>712976</v>
      </c>
      <c r="B132872" t="s">
        <v>354064</v>
      </c>
      <c r="D132872" t="s">
        <v>354065</v>
      </c>
      <c r="E132872" t="s">
        <v>354066</v>
      </c>
    </row>
    <row r="132873" spans="1:5" x14ac:dyDescent="0.25">
      <c r="A132873">
        <v>712981</v>
      </c>
      <c r="B132873" t="s">
        <v>354067</v>
      </c>
      <c r="D132873" t="s">
        <v>354068</v>
      </c>
      <c r="E132873" t="s">
        <v>354069</v>
      </c>
    </row>
    <row r="132874" spans="1:5" x14ac:dyDescent="0.25">
      <c r="A132874">
        <v>712987</v>
      </c>
      <c r="B132874" t="s">
        <v>354070</v>
      </c>
      <c r="C132874" t="s">
        <v>55239</v>
      </c>
      <c r="D132874" t="s">
        <v>354071</v>
      </c>
    </row>
    <row r="132875" spans="1:5" x14ac:dyDescent="0.25">
      <c r="A132875">
        <v>712989</v>
      </c>
      <c r="B132875" t="s">
        <v>354072</v>
      </c>
      <c r="D132875" t="s">
        <v>354073</v>
      </c>
      <c r="E132875" t="s">
        <v>354074</v>
      </c>
    </row>
    <row r="132876" spans="1:5" x14ac:dyDescent="0.25">
      <c r="A132876">
        <v>712995</v>
      </c>
      <c r="B132876" t="s">
        <v>354075</v>
      </c>
      <c r="D132876" t="s">
        <v>354076</v>
      </c>
    </row>
    <row r="132877" spans="1:5" x14ac:dyDescent="0.25">
      <c r="A132877">
        <v>713006</v>
      </c>
      <c r="B132877" t="s">
        <v>354077</v>
      </c>
      <c r="D132877" t="s">
        <v>354078</v>
      </c>
      <c r="E132877" t="s">
        <v>354079</v>
      </c>
    </row>
    <row r="132878" spans="1:5" x14ac:dyDescent="0.25">
      <c r="A132878">
        <v>713008</v>
      </c>
      <c r="B132878" t="s">
        <v>354080</v>
      </c>
      <c r="D132878" t="s">
        <v>354081</v>
      </c>
    </row>
    <row r="132879" spans="1:5" x14ac:dyDescent="0.25">
      <c r="A132879">
        <v>713027</v>
      </c>
      <c r="B132879" t="s">
        <v>354082</v>
      </c>
      <c r="D132879" t="s">
        <v>354083</v>
      </c>
    </row>
    <row r="132880" spans="1:5" x14ac:dyDescent="0.25">
      <c r="A132880">
        <v>713033</v>
      </c>
      <c r="B132880" t="s">
        <v>354084</v>
      </c>
      <c r="D132880" t="s">
        <v>354085</v>
      </c>
      <c r="E132880" t="s">
        <v>10</v>
      </c>
    </row>
    <row r="132881" spans="1:5" x14ac:dyDescent="0.25">
      <c r="A132881">
        <v>713044</v>
      </c>
      <c r="B132881" t="s">
        <v>354086</v>
      </c>
      <c r="C132881" t="s">
        <v>263989</v>
      </c>
      <c r="D132881" t="s">
        <v>354087</v>
      </c>
      <c r="E132881" t="s">
        <v>354088</v>
      </c>
    </row>
    <row r="132882" spans="1:5" x14ac:dyDescent="0.25">
      <c r="A132882">
        <v>713104</v>
      </c>
      <c r="B132882" t="s">
        <v>354089</v>
      </c>
      <c r="C132882" t="s">
        <v>11636</v>
      </c>
      <c r="D132882" t="s">
        <v>354090</v>
      </c>
    </row>
    <row r="132883" spans="1:5" x14ac:dyDescent="0.25">
      <c r="A132883">
        <v>713113</v>
      </c>
      <c r="B132883" t="s">
        <v>354091</v>
      </c>
      <c r="D132883" t="s">
        <v>354092</v>
      </c>
    </row>
    <row r="132884" spans="1:5" x14ac:dyDescent="0.25">
      <c r="A132884">
        <v>713116</v>
      </c>
      <c r="B132884" t="s">
        <v>354093</v>
      </c>
      <c r="D132884" t="s">
        <v>354094</v>
      </c>
      <c r="E132884" t="s">
        <v>354095</v>
      </c>
    </row>
    <row r="132885" spans="1:5" x14ac:dyDescent="0.25">
      <c r="A132885">
        <v>713127</v>
      </c>
      <c r="B132885" t="s">
        <v>354096</v>
      </c>
      <c r="D132885" t="s">
        <v>354097</v>
      </c>
    </row>
    <row r="132886" spans="1:5" x14ac:dyDescent="0.25">
      <c r="A132886">
        <v>713149</v>
      </c>
      <c r="B132886" t="s">
        <v>354098</v>
      </c>
      <c r="D132886" t="s">
        <v>354099</v>
      </c>
    </row>
    <row r="132887" spans="1:5" x14ac:dyDescent="0.25">
      <c r="A132887">
        <v>713154</v>
      </c>
      <c r="B132887" t="s">
        <v>354100</v>
      </c>
      <c r="D132887" t="s">
        <v>354101</v>
      </c>
    </row>
    <row r="132888" spans="1:5" x14ac:dyDescent="0.25">
      <c r="A132888">
        <v>713159</v>
      </c>
      <c r="B132888" t="s">
        <v>354102</v>
      </c>
      <c r="D132888" t="s">
        <v>354103</v>
      </c>
      <c r="E132888" t="s">
        <v>354104</v>
      </c>
    </row>
    <row r="132889" spans="1:5" x14ac:dyDescent="0.25">
      <c r="A132889">
        <v>713174</v>
      </c>
      <c r="B132889" t="s">
        <v>354105</v>
      </c>
      <c r="C132889" t="s">
        <v>354106</v>
      </c>
      <c r="D132889" t="s">
        <v>354107</v>
      </c>
      <c r="E132889" t="s">
        <v>354108</v>
      </c>
    </row>
    <row r="132890" spans="1:5" x14ac:dyDescent="0.25">
      <c r="A132890">
        <v>713194</v>
      </c>
      <c r="B132890" t="s">
        <v>354109</v>
      </c>
      <c r="C132890" t="s">
        <v>354110</v>
      </c>
      <c r="D132890" t="s">
        <v>354111</v>
      </c>
      <c r="E132890" t="s">
        <v>354112</v>
      </c>
    </row>
    <row r="132891" spans="1:5" x14ac:dyDescent="0.25">
      <c r="A132891">
        <v>713204</v>
      </c>
      <c r="B132891" t="s">
        <v>354113</v>
      </c>
      <c r="D132891" t="s">
        <v>354114</v>
      </c>
    </row>
    <row r="132892" spans="1:5" x14ac:dyDescent="0.25">
      <c r="A132892">
        <v>713210</v>
      </c>
      <c r="B132892" t="s">
        <v>354115</v>
      </c>
      <c r="C132892" t="s">
        <v>55910</v>
      </c>
      <c r="D132892" t="s">
        <v>354116</v>
      </c>
      <c r="E132892" t="s">
        <v>10</v>
      </c>
    </row>
    <row r="132893" spans="1:5" x14ac:dyDescent="0.25">
      <c r="A132893">
        <v>713213</v>
      </c>
      <c r="B132893" t="s">
        <v>354117</v>
      </c>
      <c r="D132893" t="s">
        <v>354118</v>
      </c>
    </row>
    <row r="132894" spans="1:5" x14ac:dyDescent="0.25">
      <c r="A132894">
        <v>713218</v>
      </c>
      <c r="B132894" t="s">
        <v>354119</v>
      </c>
      <c r="D132894" t="s">
        <v>354120</v>
      </c>
    </row>
    <row r="132895" spans="1:5" x14ac:dyDescent="0.25">
      <c r="A132895">
        <v>713221</v>
      </c>
      <c r="B132895" t="s">
        <v>354121</v>
      </c>
      <c r="C132895" t="s">
        <v>354122</v>
      </c>
      <c r="D132895" t="s">
        <v>354123</v>
      </c>
      <c r="E132895" t="s">
        <v>354124</v>
      </c>
    </row>
    <row r="132896" spans="1:5" x14ac:dyDescent="0.25">
      <c r="A132896">
        <v>713235</v>
      </c>
      <c r="B132896" t="s">
        <v>354125</v>
      </c>
      <c r="C132896" t="s">
        <v>354126</v>
      </c>
      <c r="D132896" t="s">
        <v>354127</v>
      </c>
    </row>
    <row r="132897" spans="1:5" x14ac:dyDescent="0.25">
      <c r="A132897">
        <v>713236</v>
      </c>
      <c r="B132897" t="s">
        <v>354128</v>
      </c>
      <c r="D132897" t="s">
        <v>354129</v>
      </c>
      <c r="E132897" t="s">
        <v>272216</v>
      </c>
    </row>
    <row r="132898" spans="1:5" x14ac:dyDescent="0.25">
      <c r="A132898">
        <v>713239</v>
      </c>
      <c r="B132898" t="s">
        <v>354130</v>
      </c>
      <c r="C132898" t="s">
        <v>354131</v>
      </c>
      <c r="D132898" t="s">
        <v>354132</v>
      </c>
    </row>
    <row r="132899" spans="1:5" x14ac:dyDescent="0.25">
      <c r="A132899">
        <v>713241</v>
      </c>
      <c r="B132899" t="s">
        <v>354133</v>
      </c>
      <c r="D132899" t="s">
        <v>354134</v>
      </c>
      <c r="E132899" t="s">
        <v>10</v>
      </c>
    </row>
    <row r="132900" spans="1:5" x14ac:dyDescent="0.25">
      <c r="A132900">
        <v>713250</v>
      </c>
      <c r="B132900" t="s">
        <v>354135</v>
      </c>
      <c r="D132900" t="s">
        <v>354136</v>
      </c>
    </row>
    <row r="132901" spans="1:5" x14ac:dyDescent="0.25">
      <c r="A132901">
        <v>713263</v>
      </c>
      <c r="B132901" t="s">
        <v>354137</v>
      </c>
      <c r="C132901" t="s">
        <v>354138</v>
      </c>
      <c r="D132901" t="s">
        <v>354139</v>
      </c>
    </row>
    <row r="132902" spans="1:5" x14ac:dyDescent="0.25">
      <c r="A132902">
        <v>713271</v>
      </c>
      <c r="B132902" t="s">
        <v>354140</v>
      </c>
      <c r="C132902" t="s">
        <v>63102</v>
      </c>
      <c r="D132902" t="s">
        <v>354141</v>
      </c>
    </row>
    <row r="132903" spans="1:5" x14ac:dyDescent="0.25">
      <c r="A132903">
        <v>713275</v>
      </c>
      <c r="B132903" t="s">
        <v>354142</v>
      </c>
      <c r="D132903" t="s">
        <v>354143</v>
      </c>
      <c r="E132903" t="s">
        <v>354144</v>
      </c>
    </row>
    <row r="132904" spans="1:5" x14ac:dyDescent="0.25">
      <c r="A132904">
        <v>713285</v>
      </c>
      <c r="B132904" t="s">
        <v>354145</v>
      </c>
      <c r="D132904" t="s">
        <v>354146</v>
      </c>
    </row>
    <row r="132905" spans="1:5" x14ac:dyDescent="0.25">
      <c r="A132905">
        <v>713307</v>
      </c>
      <c r="B132905" t="s">
        <v>354147</v>
      </c>
      <c r="C132905" t="s">
        <v>10400</v>
      </c>
      <c r="D132905" t="s">
        <v>354148</v>
      </c>
    </row>
    <row r="132906" spans="1:5" x14ac:dyDescent="0.25">
      <c r="A132906">
        <v>713308</v>
      </c>
      <c r="B132906" t="s">
        <v>354149</v>
      </c>
      <c r="C132906" t="s">
        <v>354150</v>
      </c>
      <c r="D132906" t="s">
        <v>354151</v>
      </c>
      <c r="E132906" t="s">
        <v>354152</v>
      </c>
    </row>
    <row r="132907" spans="1:5" x14ac:dyDescent="0.25">
      <c r="A132907">
        <v>713318</v>
      </c>
      <c r="B132907" t="s">
        <v>354153</v>
      </c>
      <c r="C132907" t="s">
        <v>10357</v>
      </c>
      <c r="D132907" t="s">
        <v>354154</v>
      </c>
      <c r="E132907" t="s">
        <v>10</v>
      </c>
    </row>
    <row r="132908" spans="1:5" x14ac:dyDescent="0.25">
      <c r="A132908">
        <v>713325</v>
      </c>
      <c r="B132908" t="s">
        <v>354155</v>
      </c>
      <c r="C132908" t="s">
        <v>156380</v>
      </c>
      <c r="D132908" t="s">
        <v>354156</v>
      </c>
    </row>
    <row r="132909" spans="1:5" x14ac:dyDescent="0.25">
      <c r="A132909">
        <v>713328</v>
      </c>
      <c r="B132909" t="s">
        <v>354157</v>
      </c>
      <c r="D132909" t="s">
        <v>354158</v>
      </c>
    </row>
    <row r="132910" spans="1:5" x14ac:dyDescent="0.25">
      <c r="A132910">
        <v>713368</v>
      </c>
      <c r="B132910" t="s">
        <v>354159</v>
      </c>
      <c r="D132910" t="s">
        <v>354160</v>
      </c>
    </row>
    <row r="132911" spans="1:5" x14ac:dyDescent="0.25">
      <c r="A132911">
        <v>713396</v>
      </c>
      <c r="B132911" t="s">
        <v>354161</v>
      </c>
      <c r="C132911" t="s">
        <v>9950</v>
      </c>
      <c r="D132911" t="s">
        <v>354162</v>
      </c>
      <c r="E132911" t="s">
        <v>354163</v>
      </c>
    </row>
    <row r="132912" spans="1:5" x14ac:dyDescent="0.25">
      <c r="A132912">
        <v>713414</v>
      </c>
      <c r="B132912" t="s">
        <v>354164</v>
      </c>
      <c r="D132912" t="s">
        <v>354165</v>
      </c>
    </row>
    <row r="132913" spans="1:5" x14ac:dyDescent="0.25">
      <c r="A132913">
        <v>713421</v>
      </c>
      <c r="B132913" t="s">
        <v>354166</v>
      </c>
      <c r="C132913" t="s">
        <v>301109</v>
      </c>
      <c r="D132913" t="s">
        <v>354167</v>
      </c>
      <c r="E132913" t="s">
        <v>317411</v>
      </c>
    </row>
    <row r="132914" spans="1:5" x14ac:dyDescent="0.25">
      <c r="A132914">
        <v>713437</v>
      </c>
      <c r="B132914" t="s">
        <v>354168</v>
      </c>
      <c r="D132914" t="s">
        <v>354169</v>
      </c>
    </row>
    <row r="132915" spans="1:5" x14ac:dyDescent="0.25">
      <c r="A132915">
        <v>713441</v>
      </c>
      <c r="B132915" t="s">
        <v>354170</v>
      </c>
      <c r="D132915" t="s">
        <v>354171</v>
      </c>
      <c r="E132915" t="s">
        <v>354172</v>
      </c>
    </row>
    <row r="132916" spans="1:5" x14ac:dyDescent="0.25">
      <c r="A132916">
        <v>713443</v>
      </c>
      <c r="B132916" t="s">
        <v>354173</v>
      </c>
      <c r="D132916" t="s">
        <v>354174</v>
      </c>
    </row>
    <row r="132917" spans="1:5" x14ac:dyDescent="0.25">
      <c r="A132917">
        <v>713453</v>
      </c>
      <c r="B132917" t="s">
        <v>354175</v>
      </c>
      <c r="D132917" t="s">
        <v>354176</v>
      </c>
      <c r="E132917" t="s">
        <v>354177</v>
      </c>
    </row>
    <row r="132918" spans="1:5" x14ac:dyDescent="0.25">
      <c r="A132918">
        <v>713462</v>
      </c>
      <c r="B132918" t="s">
        <v>354178</v>
      </c>
      <c r="D132918" t="s">
        <v>354179</v>
      </c>
    </row>
    <row r="132919" spans="1:5" x14ac:dyDescent="0.25">
      <c r="A132919">
        <v>713484</v>
      </c>
      <c r="B132919" t="s">
        <v>354180</v>
      </c>
      <c r="C132919" t="s">
        <v>354181</v>
      </c>
      <c r="D132919" t="s">
        <v>354182</v>
      </c>
    </row>
    <row r="132920" spans="1:5" x14ac:dyDescent="0.25">
      <c r="A132920">
        <v>713485</v>
      </c>
      <c r="B132920" t="s">
        <v>354183</v>
      </c>
      <c r="C132920" t="s">
        <v>354184</v>
      </c>
      <c r="D132920" t="s">
        <v>354185</v>
      </c>
      <c r="E132920" t="s">
        <v>354186</v>
      </c>
    </row>
    <row r="132921" spans="1:5" x14ac:dyDescent="0.25">
      <c r="A132921">
        <v>713497</v>
      </c>
      <c r="B132921" t="s">
        <v>354187</v>
      </c>
      <c r="C132921" t="s">
        <v>354188</v>
      </c>
      <c r="D132921" t="s">
        <v>354189</v>
      </c>
      <c r="E132921" t="s">
        <v>354190</v>
      </c>
    </row>
    <row r="132922" spans="1:5" x14ac:dyDescent="0.25">
      <c r="A132922">
        <v>713499</v>
      </c>
      <c r="B132922" t="s">
        <v>354191</v>
      </c>
      <c r="D132922" t="s">
        <v>354192</v>
      </c>
      <c r="E132922" t="s">
        <v>10</v>
      </c>
    </row>
    <row r="132923" spans="1:5" x14ac:dyDescent="0.25">
      <c r="A132923">
        <v>713504</v>
      </c>
      <c r="B132923" t="s">
        <v>354193</v>
      </c>
      <c r="C132923" t="s">
        <v>354194</v>
      </c>
      <c r="D132923" t="s">
        <v>354195</v>
      </c>
    </row>
    <row r="132924" spans="1:5" x14ac:dyDescent="0.25">
      <c r="A132924">
        <v>713508</v>
      </c>
      <c r="B132924" t="s">
        <v>354196</v>
      </c>
      <c r="C132924" t="s">
        <v>133602</v>
      </c>
      <c r="D132924" t="s">
        <v>354197</v>
      </c>
      <c r="E132924" t="s">
        <v>10</v>
      </c>
    </row>
    <row r="132925" spans="1:5" x14ac:dyDescent="0.25">
      <c r="A132925">
        <v>713520</v>
      </c>
      <c r="B132925" t="s">
        <v>354198</v>
      </c>
      <c r="D132925" t="s">
        <v>354199</v>
      </c>
    </row>
    <row r="132926" spans="1:5" x14ac:dyDescent="0.25">
      <c r="A132926">
        <v>713526</v>
      </c>
      <c r="B132926" t="s">
        <v>354200</v>
      </c>
      <c r="D132926" t="s">
        <v>354201</v>
      </c>
      <c r="E132926" t="s">
        <v>354202</v>
      </c>
    </row>
    <row r="132927" spans="1:5" x14ac:dyDescent="0.25">
      <c r="A132927">
        <v>713528</v>
      </c>
      <c r="B132927" t="s">
        <v>354203</v>
      </c>
      <c r="D132927" t="s">
        <v>354204</v>
      </c>
    </row>
    <row r="132928" spans="1:5" x14ac:dyDescent="0.25">
      <c r="A132928">
        <v>713548</v>
      </c>
      <c r="B132928" t="s">
        <v>354205</v>
      </c>
      <c r="D132928" t="s">
        <v>354206</v>
      </c>
      <c r="E132928" t="s">
        <v>354207</v>
      </c>
    </row>
    <row r="132929" spans="1:5" x14ac:dyDescent="0.25">
      <c r="A132929">
        <v>713560</v>
      </c>
      <c r="B132929" t="s">
        <v>354208</v>
      </c>
      <c r="C132929" t="s">
        <v>255272</v>
      </c>
      <c r="D132929" t="s">
        <v>354209</v>
      </c>
    </row>
    <row r="132930" spans="1:5" x14ac:dyDescent="0.25">
      <c r="A132930">
        <v>713564</v>
      </c>
      <c r="B132930" t="s">
        <v>354210</v>
      </c>
      <c r="C132930" t="s">
        <v>12882</v>
      </c>
      <c r="D132930" t="s">
        <v>354211</v>
      </c>
      <c r="E132930" t="s">
        <v>129688</v>
      </c>
    </row>
    <row r="132931" spans="1:5" x14ac:dyDescent="0.25">
      <c r="A132931">
        <v>713568</v>
      </c>
      <c r="B132931" t="s">
        <v>354212</v>
      </c>
      <c r="C132931" t="s">
        <v>255186</v>
      </c>
      <c r="D132931" t="s">
        <v>354213</v>
      </c>
      <c r="E132931" t="s">
        <v>10</v>
      </c>
    </row>
    <row r="132932" spans="1:5" x14ac:dyDescent="0.25">
      <c r="A132932">
        <v>713585</v>
      </c>
      <c r="B132932" t="s">
        <v>354214</v>
      </c>
      <c r="D132932" t="s">
        <v>354215</v>
      </c>
      <c r="E132932" t="s">
        <v>354216</v>
      </c>
    </row>
    <row r="132933" spans="1:5" x14ac:dyDescent="0.25">
      <c r="A132933">
        <v>713596</v>
      </c>
      <c r="B132933" t="s">
        <v>354217</v>
      </c>
      <c r="C132933" t="s">
        <v>25823</v>
      </c>
      <c r="D132933" t="s">
        <v>354218</v>
      </c>
      <c r="E132933" t="s">
        <v>354219</v>
      </c>
    </row>
    <row r="132934" spans="1:5" x14ac:dyDescent="0.25">
      <c r="A132934">
        <v>713620</v>
      </c>
      <c r="B132934" t="s">
        <v>354220</v>
      </c>
      <c r="C132934" t="s">
        <v>1745</v>
      </c>
      <c r="D132934" t="s">
        <v>354221</v>
      </c>
      <c r="E132934" t="s">
        <v>10</v>
      </c>
    </row>
    <row r="132935" spans="1:5" x14ac:dyDescent="0.25">
      <c r="A132935">
        <v>713630</v>
      </c>
      <c r="B132935" t="s">
        <v>354222</v>
      </c>
      <c r="C132935" t="s">
        <v>354223</v>
      </c>
      <c r="D132935" t="s">
        <v>354224</v>
      </c>
    </row>
    <row r="132936" spans="1:5" x14ac:dyDescent="0.25">
      <c r="A132936">
        <v>713632</v>
      </c>
      <c r="B132936" t="s">
        <v>354225</v>
      </c>
      <c r="D132936" t="s">
        <v>354226</v>
      </c>
      <c r="E132936" t="s">
        <v>10</v>
      </c>
    </row>
    <row r="132937" spans="1:5" x14ac:dyDescent="0.25">
      <c r="A132937">
        <v>713638</v>
      </c>
      <c r="B132937" t="s">
        <v>354227</v>
      </c>
      <c r="C132937" t="s">
        <v>354228</v>
      </c>
      <c r="D132937" t="s">
        <v>354229</v>
      </c>
      <c r="E132937" t="s">
        <v>354230</v>
      </c>
    </row>
    <row r="132938" spans="1:5" x14ac:dyDescent="0.25">
      <c r="A132938">
        <v>713653</v>
      </c>
      <c r="B132938" t="s">
        <v>354231</v>
      </c>
      <c r="D132938" t="s">
        <v>354232</v>
      </c>
    </row>
    <row r="132939" spans="1:5" x14ac:dyDescent="0.25">
      <c r="A132939">
        <v>713658</v>
      </c>
      <c r="B132939" t="s">
        <v>354233</v>
      </c>
      <c r="D132939" t="s">
        <v>354234</v>
      </c>
      <c r="E132939" t="s">
        <v>354235</v>
      </c>
    </row>
    <row r="132940" spans="1:5" x14ac:dyDescent="0.25">
      <c r="A132940">
        <v>713670</v>
      </c>
      <c r="B132940" t="s">
        <v>354236</v>
      </c>
      <c r="D132940" t="s">
        <v>354237</v>
      </c>
      <c r="E132940" t="s">
        <v>10</v>
      </c>
    </row>
    <row r="132941" spans="1:5" x14ac:dyDescent="0.25">
      <c r="A132941">
        <v>713680</v>
      </c>
      <c r="B132941" t="s">
        <v>354238</v>
      </c>
      <c r="D132941" t="s">
        <v>354239</v>
      </c>
      <c r="E132941" t="s">
        <v>354240</v>
      </c>
    </row>
    <row r="132942" spans="1:5" x14ac:dyDescent="0.25">
      <c r="A132942">
        <v>713690</v>
      </c>
      <c r="B132942" t="s">
        <v>354241</v>
      </c>
      <c r="D132942" t="s">
        <v>354242</v>
      </c>
    </row>
    <row r="132943" spans="1:5" x14ac:dyDescent="0.25">
      <c r="A132943">
        <v>713702</v>
      </c>
      <c r="B132943" t="s">
        <v>354243</v>
      </c>
      <c r="D132943" t="s">
        <v>354244</v>
      </c>
      <c r="E132943" t="s">
        <v>48406</v>
      </c>
    </row>
    <row r="132944" spans="1:5" x14ac:dyDescent="0.25">
      <c r="A132944">
        <v>713724</v>
      </c>
      <c r="B132944" t="s">
        <v>354245</v>
      </c>
      <c r="D132944" t="s">
        <v>354246</v>
      </c>
      <c r="E132944" t="s">
        <v>10</v>
      </c>
    </row>
    <row r="132945" spans="1:5" x14ac:dyDescent="0.25">
      <c r="A132945">
        <v>713729</v>
      </c>
      <c r="B132945" t="s">
        <v>354247</v>
      </c>
      <c r="C132945" t="s">
        <v>42734</v>
      </c>
      <c r="D132945" t="s">
        <v>354248</v>
      </c>
      <c r="E132945" t="s">
        <v>354249</v>
      </c>
    </row>
    <row r="132946" spans="1:5" x14ac:dyDescent="0.25">
      <c r="A132946">
        <v>713737</v>
      </c>
      <c r="B132946" t="s">
        <v>354250</v>
      </c>
      <c r="C132946" t="s">
        <v>71092</v>
      </c>
      <c r="D132946" t="s">
        <v>354251</v>
      </c>
      <c r="E132946" t="s">
        <v>301425</v>
      </c>
    </row>
    <row r="132947" spans="1:5" x14ac:dyDescent="0.25">
      <c r="A132947">
        <v>713747</v>
      </c>
      <c r="B132947" t="s">
        <v>354252</v>
      </c>
      <c r="D132947" t="s">
        <v>354253</v>
      </c>
    </row>
    <row r="132948" spans="1:5" x14ac:dyDescent="0.25">
      <c r="A132948">
        <v>713755</v>
      </c>
      <c r="B132948" t="s">
        <v>354254</v>
      </c>
      <c r="C132948" t="s">
        <v>354255</v>
      </c>
      <c r="D132948" t="s">
        <v>354256</v>
      </c>
      <c r="E132948" t="s">
        <v>354257</v>
      </c>
    </row>
    <row r="132949" spans="1:5" x14ac:dyDescent="0.25">
      <c r="A132949">
        <v>713771</v>
      </c>
      <c r="B132949" t="s">
        <v>354258</v>
      </c>
      <c r="D132949" t="s">
        <v>354259</v>
      </c>
      <c r="E132949" t="s">
        <v>10</v>
      </c>
    </row>
    <row r="132950" spans="1:5" x14ac:dyDescent="0.25">
      <c r="A132950">
        <v>713772</v>
      </c>
      <c r="B132950" t="s">
        <v>354260</v>
      </c>
      <c r="D132950" t="s">
        <v>354261</v>
      </c>
    </row>
    <row r="132951" spans="1:5" x14ac:dyDescent="0.25">
      <c r="A132951">
        <v>713773</v>
      </c>
      <c r="B132951" t="s">
        <v>354262</v>
      </c>
      <c r="D132951" t="s">
        <v>354263</v>
      </c>
      <c r="E132951" t="s">
        <v>10</v>
      </c>
    </row>
    <row r="132952" spans="1:5" x14ac:dyDescent="0.25">
      <c r="A132952">
        <v>713787</v>
      </c>
      <c r="B132952" t="s">
        <v>354264</v>
      </c>
      <c r="D132952" t="s">
        <v>354265</v>
      </c>
      <c r="E132952" t="s">
        <v>10</v>
      </c>
    </row>
    <row r="132953" spans="1:5" x14ac:dyDescent="0.25">
      <c r="A132953">
        <v>713806</v>
      </c>
      <c r="B132953" t="s">
        <v>354266</v>
      </c>
      <c r="D132953" t="s">
        <v>354267</v>
      </c>
    </row>
    <row r="132954" spans="1:5" x14ac:dyDescent="0.25">
      <c r="A132954">
        <v>713811</v>
      </c>
      <c r="B132954" t="s">
        <v>354268</v>
      </c>
      <c r="D132954" t="s">
        <v>354269</v>
      </c>
      <c r="E132954" t="s">
        <v>354270</v>
      </c>
    </row>
    <row r="132955" spans="1:5" x14ac:dyDescent="0.25">
      <c r="A132955">
        <v>713815</v>
      </c>
      <c r="B132955" t="s">
        <v>354271</v>
      </c>
      <c r="C132955" t="s">
        <v>354272</v>
      </c>
      <c r="D132955" t="s">
        <v>354273</v>
      </c>
      <c r="E132955" t="s">
        <v>354274</v>
      </c>
    </row>
    <row r="132956" spans="1:5" x14ac:dyDescent="0.25">
      <c r="A132956">
        <v>713827</v>
      </c>
      <c r="B132956" t="s">
        <v>354275</v>
      </c>
      <c r="D132956" t="s">
        <v>354276</v>
      </c>
      <c r="E132956" t="s">
        <v>354277</v>
      </c>
    </row>
    <row r="132957" spans="1:5" x14ac:dyDescent="0.25">
      <c r="A132957">
        <v>713828</v>
      </c>
      <c r="B132957" t="s">
        <v>354278</v>
      </c>
      <c r="D132957" t="s">
        <v>354279</v>
      </c>
    </row>
    <row r="132958" spans="1:5" x14ac:dyDescent="0.25">
      <c r="A132958">
        <v>713837</v>
      </c>
      <c r="B132958" t="s">
        <v>354280</v>
      </c>
      <c r="C132958" t="s">
        <v>354281</v>
      </c>
      <c r="D132958" t="s">
        <v>354282</v>
      </c>
      <c r="E132958" t="s">
        <v>354283</v>
      </c>
    </row>
    <row r="132959" spans="1:5" x14ac:dyDescent="0.25">
      <c r="A132959">
        <v>713844</v>
      </c>
      <c r="B132959" t="s">
        <v>354284</v>
      </c>
      <c r="D132959" t="s">
        <v>354285</v>
      </c>
      <c r="E132959" t="s">
        <v>10</v>
      </c>
    </row>
    <row r="132960" spans="1:5" x14ac:dyDescent="0.25">
      <c r="A132960">
        <v>713858</v>
      </c>
      <c r="B132960" t="s">
        <v>354286</v>
      </c>
      <c r="D132960" t="s">
        <v>354287</v>
      </c>
    </row>
    <row r="132961" spans="1:5" x14ac:dyDescent="0.25">
      <c r="A132961">
        <v>713885</v>
      </c>
      <c r="B132961" t="s">
        <v>354288</v>
      </c>
      <c r="C132961" t="s">
        <v>74917</v>
      </c>
      <c r="D132961" t="s">
        <v>354289</v>
      </c>
      <c r="E132961" t="s">
        <v>354290</v>
      </c>
    </row>
    <row r="132962" spans="1:5" x14ac:dyDescent="0.25">
      <c r="A132962">
        <v>713895</v>
      </c>
      <c r="B132962" t="s">
        <v>354291</v>
      </c>
      <c r="D132962" t="s">
        <v>354292</v>
      </c>
    </row>
    <row r="132963" spans="1:5" x14ac:dyDescent="0.25">
      <c r="A132963">
        <v>713931</v>
      </c>
      <c r="B132963" t="s">
        <v>354293</v>
      </c>
      <c r="D132963" t="s">
        <v>354294</v>
      </c>
    </row>
    <row r="132964" spans="1:5" x14ac:dyDescent="0.25">
      <c r="A132964">
        <v>713934</v>
      </c>
      <c r="B132964" t="s">
        <v>354295</v>
      </c>
      <c r="C132964" t="s">
        <v>5696</v>
      </c>
      <c r="D132964" t="s">
        <v>354296</v>
      </c>
      <c r="E132964" t="s">
        <v>218974</v>
      </c>
    </row>
    <row r="132965" spans="1:5" x14ac:dyDescent="0.25">
      <c r="A132965">
        <v>713950</v>
      </c>
      <c r="B132965" t="s">
        <v>354297</v>
      </c>
      <c r="C132965" t="s">
        <v>45119</v>
      </c>
      <c r="D132965" t="s">
        <v>354298</v>
      </c>
    </row>
    <row r="132966" spans="1:5" x14ac:dyDescent="0.25">
      <c r="A132966">
        <v>713952</v>
      </c>
      <c r="B132966" t="s">
        <v>354299</v>
      </c>
      <c r="D132966" t="s">
        <v>354300</v>
      </c>
      <c r="E132966" t="s">
        <v>354301</v>
      </c>
    </row>
    <row r="132967" spans="1:5" x14ac:dyDescent="0.25">
      <c r="A132967">
        <v>713955</v>
      </c>
      <c r="B132967" t="s">
        <v>354302</v>
      </c>
      <c r="D132967" t="s">
        <v>354303</v>
      </c>
    </row>
    <row r="132968" spans="1:5" x14ac:dyDescent="0.25">
      <c r="A132968">
        <v>713979</v>
      </c>
      <c r="B132968" t="s">
        <v>354304</v>
      </c>
      <c r="C132968" t="s">
        <v>34789</v>
      </c>
      <c r="D132968" t="s">
        <v>354305</v>
      </c>
      <c r="E132968" t="s">
        <v>354306</v>
      </c>
    </row>
    <row r="132969" spans="1:5" x14ac:dyDescent="0.25">
      <c r="A132969">
        <v>714009</v>
      </c>
      <c r="B132969" t="s">
        <v>354307</v>
      </c>
      <c r="C132969" t="s">
        <v>270427</v>
      </c>
      <c r="D132969" t="s">
        <v>354308</v>
      </c>
    </row>
    <row r="132970" spans="1:5" x14ac:dyDescent="0.25">
      <c r="A132970">
        <v>714011</v>
      </c>
      <c r="B132970" t="s">
        <v>354309</v>
      </c>
      <c r="D132970" t="s">
        <v>354310</v>
      </c>
    </row>
    <row r="132971" spans="1:5" x14ac:dyDescent="0.25">
      <c r="A132971">
        <v>714017</v>
      </c>
      <c r="B132971" t="s">
        <v>354311</v>
      </c>
      <c r="D132971" t="s">
        <v>354312</v>
      </c>
    </row>
    <row r="132972" spans="1:5" x14ac:dyDescent="0.25">
      <c r="A132972">
        <v>714019</v>
      </c>
      <c r="B132972" t="s">
        <v>354313</v>
      </c>
      <c r="C132972" t="s">
        <v>16841</v>
      </c>
      <c r="D132972" t="s">
        <v>354314</v>
      </c>
      <c r="E132972" t="s">
        <v>55675</v>
      </c>
    </row>
    <row r="132973" spans="1:5" x14ac:dyDescent="0.25">
      <c r="A132973">
        <v>714039</v>
      </c>
      <c r="B132973" t="s">
        <v>354315</v>
      </c>
      <c r="D132973" t="s">
        <v>354316</v>
      </c>
      <c r="E132973" t="s">
        <v>354317</v>
      </c>
    </row>
    <row r="132974" spans="1:5" x14ac:dyDescent="0.25">
      <c r="A132974">
        <v>714040</v>
      </c>
      <c r="B132974" t="s">
        <v>354318</v>
      </c>
      <c r="D132974" t="s">
        <v>354319</v>
      </c>
      <c r="E132974" t="s">
        <v>354320</v>
      </c>
    </row>
    <row r="132975" spans="1:5" x14ac:dyDescent="0.25">
      <c r="A132975">
        <v>714053</v>
      </c>
      <c r="B132975" t="s">
        <v>354321</v>
      </c>
      <c r="D132975" t="s">
        <v>354322</v>
      </c>
    </row>
    <row r="132976" spans="1:5" x14ac:dyDescent="0.25">
      <c r="A132976">
        <v>714055</v>
      </c>
      <c r="B132976" t="s">
        <v>354323</v>
      </c>
      <c r="D132976" t="s">
        <v>354324</v>
      </c>
      <c r="E132976" t="s">
        <v>354325</v>
      </c>
    </row>
    <row r="132977" spans="1:5" x14ac:dyDescent="0.25">
      <c r="A132977">
        <v>714063</v>
      </c>
      <c r="B132977" t="s">
        <v>354326</v>
      </c>
      <c r="D132977" t="s">
        <v>354327</v>
      </c>
    </row>
    <row r="132978" spans="1:5" x14ac:dyDescent="0.25">
      <c r="A132978">
        <v>714099</v>
      </c>
      <c r="B132978" t="s">
        <v>354328</v>
      </c>
      <c r="C132978" t="s">
        <v>9182</v>
      </c>
      <c r="D132978" t="s">
        <v>354329</v>
      </c>
      <c r="E132978" t="s">
        <v>9184</v>
      </c>
    </row>
    <row r="132979" spans="1:5" x14ac:dyDescent="0.25">
      <c r="A132979">
        <v>714121</v>
      </c>
      <c r="B132979" t="s">
        <v>354330</v>
      </c>
      <c r="D132979" t="s">
        <v>354331</v>
      </c>
    </row>
    <row r="132980" spans="1:5" x14ac:dyDescent="0.25">
      <c r="A132980">
        <v>714130</v>
      </c>
      <c r="B132980" t="s">
        <v>354332</v>
      </c>
      <c r="C132980" t="s">
        <v>87947</v>
      </c>
      <c r="D132980" t="s">
        <v>354333</v>
      </c>
      <c r="E132980" t="s">
        <v>354334</v>
      </c>
    </row>
    <row r="132981" spans="1:5" x14ac:dyDescent="0.25">
      <c r="A132981">
        <v>714132</v>
      </c>
      <c r="B132981" t="s">
        <v>354335</v>
      </c>
      <c r="D132981" t="s">
        <v>354336</v>
      </c>
    </row>
    <row r="132982" spans="1:5" x14ac:dyDescent="0.25">
      <c r="A132982">
        <v>714133</v>
      </c>
      <c r="B132982" t="s">
        <v>354337</v>
      </c>
      <c r="C132982" t="s">
        <v>354338</v>
      </c>
      <c r="D132982" t="s">
        <v>354339</v>
      </c>
    </row>
    <row r="132983" spans="1:5" x14ac:dyDescent="0.25">
      <c r="A132983">
        <v>714138</v>
      </c>
      <c r="B132983" t="s">
        <v>354340</v>
      </c>
      <c r="D132983" t="s">
        <v>354341</v>
      </c>
    </row>
    <row r="132984" spans="1:5" x14ac:dyDescent="0.25">
      <c r="A132984">
        <v>714144</v>
      </c>
      <c r="B132984" t="s">
        <v>354342</v>
      </c>
      <c r="D132984" t="s">
        <v>354343</v>
      </c>
    </row>
    <row r="132985" spans="1:5" x14ac:dyDescent="0.25">
      <c r="A132985">
        <v>714146</v>
      </c>
      <c r="B132985" t="s">
        <v>354344</v>
      </c>
      <c r="D132985" t="s">
        <v>354345</v>
      </c>
    </row>
    <row r="132986" spans="1:5" x14ac:dyDescent="0.25">
      <c r="A132986">
        <v>714185</v>
      </c>
      <c r="B132986" t="s">
        <v>354346</v>
      </c>
      <c r="C132986" t="s">
        <v>161201</v>
      </c>
      <c r="D132986" t="s">
        <v>354347</v>
      </c>
      <c r="E132986" t="s">
        <v>161203</v>
      </c>
    </row>
    <row r="132987" spans="1:5" x14ac:dyDescent="0.25">
      <c r="A132987">
        <v>714212</v>
      </c>
      <c r="B132987" t="s">
        <v>354348</v>
      </c>
      <c r="D132987" t="s">
        <v>354349</v>
      </c>
    </row>
    <row r="132988" spans="1:5" x14ac:dyDescent="0.25">
      <c r="A132988">
        <v>714224</v>
      </c>
      <c r="B132988" t="s">
        <v>354350</v>
      </c>
      <c r="D132988" t="s">
        <v>354351</v>
      </c>
    </row>
    <row r="132989" spans="1:5" x14ac:dyDescent="0.25">
      <c r="A132989">
        <v>714234</v>
      </c>
      <c r="B132989" t="s">
        <v>354352</v>
      </c>
      <c r="C132989" t="s">
        <v>43518</v>
      </c>
      <c r="D132989" t="s">
        <v>354353</v>
      </c>
      <c r="E132989" t="s">
        <v>354354</v>
      </c>
    </row>
    <row r="132990" spans="1:5" x14ac:dyDescent="0.25">
      <c r="A132990">
        <v>714240</v>
      </c>
      <c r="B132990" t="s">
        <v>354355</v>
      </c>
      <c r="D132990" t="s">
        <v>354356</v>
      </c>
    </row>
    <row r="132991" spans="1:5" x14ac:dyDescent="0.25">
      <c r="A132991">
        <v>714242</v>
      </c>
      <c r="B132991" t="s">
        <v>354357</v>
      </c>
      <c r="D132991" t="s">
        <v>354358</v>
      </c>
      <c r="E132991" t="s">
        <v>354359</v>
      </c>
    </row>
    <row r="132992" spans="1:5" x14ac:dyDescent="0.25">
      <c r="A132992">
        <v>714255</v>
      </c>
      <c r="B132992" t="s">
        <v>354360</v>
      </c>
    </row>
    <row r="132993" spans="1:5" x14ac:dyDescent="0.25">
      <c r="A132993">
        <v>714274</v>
      </c>
      <c r="B132993" t="s">
        <v>354361</v>
      </c>
      <c r="D132993" t="s">
        <v>354362</v>
      </c>
      <c r="E132993" t="s">
        <v>354363</v>
      </c>
    </row>
    <row r="132994" spans="1:5" x14ac:dyDescent="0.25">
      <c r="A132994">
        <v>714290</v>
      </c>
      <c r="B132994" t="s">
        <v>354364</v>
      </c>
      <c r="D132994" t="s">
        <v>354365</v>
      </c>
      <c r="E132994" t="s">
        <v>354366</v>
      </c>
    </row>
    <row r="132995" spans="1:5" x14ac:dyDescent="0.25">
      <c r="A132995">
        <v>714293</v>
      </c>
      <c r="B132995" t="s">
        <v>354367</v>
      </c>
      <c r="D132995" t="s">
        <v>354368</v>
      </c>
    </row>
    <row r="132996" spans="1:5" x14ac:dyDescent="0.25">
      <c r="A132996">
        <v>714294</v>
      </c>
      <c r="B132996" t="s">
        <v>354369</v>
      </c>
      <c r="D132996" t="s">
        <v>354370</v>
      </c>
      <c r="E132996" t="s">
        <v>354371</v>
      </c>
    </row>
    <row r="132997" spans="1:5" x14ac:dyDescent="0.25">
      <c r="A132997">
        <v>714308</v>
      </c>
      <c r="B132997" t="s">
        <v>354372</v>
      </c>
      <c r="D132997" t="s">
        <v>354373</v>
      </c>
      <c r="E132997" t="s">
        <v>10</v>
      </c>
    </row>
    <row r="132998" spans="1:5" x14ac:dyDescent="0.25">
      <c r="A132998">
        <v>714312</v>
      </c>
      <c r="B132998" t="s">
        <v>354374</v>
      </c>
      <c r="D132998" t="s">
        <v>354375</v>
      </c>
      <c r="E132998" t="s">
        <v>10</v>
      </c>
    </row>
    <row r="132999" spans="1:5" x14ac:dyDescent="0.25">
      <c r="A132999">
        <v>714313</v>
      </c>
      <c r="B132999" t="s">
        <v>354376</v>
      </c>
      <c r="C132999" t="s">
        <v>354377</v>
      </c>
      <c r="D132999" t="s">
        <v>354378</v>
      </c>
    </row>
    <row r="133000" spans="1:5" x14ac:dyDescent="0.25">
      <c r="A133000">
        <v>714330</v>
      </c>
      <c r="B133000" t="s">
        <v>354379</v>
      </c>
      <c r="D133000" t="s">
        <v>354380</v>
      </c>
      <c r="E133000" t="s">
        <v>10</v>
      </c>
    </row>
    <row r="133001" spans="1:5" x14ac:dyDescent="0.25">
      <c r="A133001">
        <v>714362</v>
      </c>
      <c r="B133001" t="s">
        <v>354381</v>
      </c>
      <c r="D133001" t="s">
        <v>354382</v>
      </c>
    </row>
    <row r="133002" spans="1:5" x14ac:dyDescent="0.25">
      <c r="A133002">
        <v>714367</v>
      </c>
      <c r="B133002" t="s">
        <v>354383</v>
      </c>
      <c r="D133002" t="s">
        <v>354384</v>
      </c>
      <c r="E133002" t="s">
        <v>354385</v>
      </c>
    </row>
    <row r="133003" spans="1:5" x14ac:dyDescent="0.25">
      <c r="A133003">
        <v>714379</v>
      </c>
      <c r="B133003" t="s">
        <v>354386</v>
      </c>
      <c r="C133003" t="s">
        <v>354387</v>
      </c>
      <c r="D133003" t="s">
        <v>354388</v>
      </c>
      <c r="E133003" t="s">
        <v>10</v>
      </c>
    </row>
    <row r="133004" spans="1:5" x14ac:dyDescent="0.25">
      <c r="A133004">
        <v>714381</v>
      </c>
      <c r="B133004" t="s">
        <v>354389</v>
      </c>
      <c r="D133004" t="s">
        <v>354390</v>
      </c>
    </row>
    <row r="133005" spans="1:5" x14ac:dyDescent="0.25">
      <c r="A133005">
        <v>714388</v>
      </c>
      <c r="B133005" t="s">
        <v>354391</v>
      </c>
      <c r="D133005" t="s">
        <v>354392</v>
      </c>
      <c r="E133005" t="s">
        <v>354393</v>
      </c>
    </row>
    <row r="133006" spans="1:5" x14ac:dyDescent="0.25">
      <c r="A133006">
        <v>714395</v>
      </c>
      <c r="B133006" t="s">
        <v>354394</v>
      </c>
      <c r="C133006" t="s">
        <v>354395</v>
      </c>
      <c r="D133006" t="s">
        <v>354396</v>
      </c>
      <c r="E133006" t="s">
        <v>10</v>
      </c>
    </row>
    <row r="133007" spans="1:5" x14ac:dyDescent="0.25">
      <c r="A133007">
        <v>714405</v>
      </c>
      <c r="B133007" t="s">
        <v>354397</v>
      </c>
      <c r="D133007" t="s">
        <v>354398</v>
      </c>
      <c r="E133007" t="s">
        <v>354399</v>
      </c>
    </row>
    <row r="133008" spans="1:5" x14ac:dyDescent="0.25">
      <c r="A133008">
        <v>714416</v>
      </c>
      <c r="B133008" t="s">
        <v>354400</v>
      </c>
      <c r="C133008" t="s">
        <v>333810</v>
      </c>
      <c r="D133008" t="s">
        <v>354401</v>
      </c>
    </row>
    <row r="133009" spans="1:5" x14ac:dyDescent="0.25">
      <c r="A133009">
        <v>714422</v>
      </c>
      <c r="B133009" t="s">
        <v>354402</v>
      </c>
      <c r="D133009" t="s">
        <v>354403</v>
      </c>
    </row>
    <row r="133010" spans="1:5" x14ac:dyDescent="0.25">
      <c r="A133010">
        <v>714427</v>
      </c>
      <c r="B133010" t="s">
        <v>354404</v>
      </c>
      <c r="D133010" t="s">
        <v>354405</v>
      </c>
    </row>
    <row r="133011" spans="1:5" x14ac:dyDescent="0.25">
      <c r="A133011">
        <v>714439</v>
      </c>
      <c r="B133011" t="s">
        <v>354406</v>
      </c>
      <c r="D133011" t="s">
        <v>354407</v>
      </c>
    </row>
    <row r="133012" spans="1:5" x14ac:dyDescent="0.25">
      <c r="A133012">
        <v>714445</v>
      </c>
      <c r="B133012" t="s">
        <v>354408</v>
      </c>
      <c r="D133012" t="s">
        <v>354409</v>
      </c>
      <c r="E133012" t="s">
        <v>354410</v>
      </c>
    </row>
    <row r="133013" spans="1:5" x14ac:dyDescent="0.25">
      <c r="A133013">
        <v>714457</v>
      </c>
      <c r="B133013" t="s">
        <v>354411</v>
      </c>
      <c r="C133013" t="s">
        <v>47214</v>
      </c>
      <c r="D133013" t="s">
        <v>354412</v>
      </c>
      <c r="E133013" t="s">
        <v>10</v>
      </c>
    </row>
    <row r="133014" spans="1:5" x14ac:dyDescent="0.25">
      <c r="A133014">
        <v>714460</v>
      </c>
      <c r="B133014" t="s">
        <v>354413</v>
      </c>
      <c r="D133014" t="s">
        <v>354414</v>
      </c>
      <c r="E133014" t="s">
        <v>354415</v>
      </c>
    </row>
    <row r="133015" spans="1:5" x14ac:dyDescent="0.25">
      <c r="A133015">
        <v>714464</v>
      </c>
      <c r="B133015" t="s">
        <v>354416</v>
      </c>
      <c r="C133015" t="s">
        <v>354417</v>
      </c>
      <c r="D133015" t="s">
        <v>354418</v>
      </c>
      <c r="E133015" t="s">
        <v>10</v>
      </c>
    </row>
    <row r="133016" spans="1:5" x14ac:dyDescent="0.25">
      <c r="A133016">
        <v>714470</v>
      </c>
      <c r="B133016" t="s">
        <v>354419</v>
      </c>
      <c r="D133016" t="s">
        <v>354420</v>
      </c>
    </row>
    <row r="133017" spans="1:5" x14ac:dyDescent="0.25">
      <c r="A133017">
        <v>714474</v>
      </c>
      <c r="B133017" t="s">
        <v>354421</v>
      </c>
      <c r="C133017" t="s">
        <v>346456</v>
      </c>
      <c r="D133017" t="s">
        <v>354422</v>
      </c>
      <c r="E133017" t="s">
        <v>354423</v>
      </c>
    </row>
    <row r="133018" spans="1:5" x14ac:dyDescent="0.25">
      <c r="A133018">
        <v>714475</v>
      </c>
      <c r="B133018" t="s">
        <v>354424</v>
      </c>
      <c r="D133018" t="s">
        <v>354425</v>
      </c>
      <c r="E133018" t="s">
        <v>354426</v>
      </c>
    </row>
    <row r="133019" spans="1:5" x14ac:dyDescent="0.25">
      <c r="A133019">
        <v>714484</v>
      </c>
      <c r="B133019" t="s">
        <v>354427</v>
      </c>
      <c r="D133019" t="s">
        <v>354428</v>
      </c>
    </row>
    <row r="133020" spans="1:5" x14ac:dyDescent="0.25">
      <c r="A133020">
        <v>714489</v>
      </c>
      <c r="B133020" t="s">
        <v>354429</v>
      </c>
      <c r="C133020" t="s">
        <v>38863</v>
      </c>
      <c r="D133020" t="s">
        <v>354430</v>
      </c>
      <c r="E133020" t="s">
        <v>354431</v>
      </c>
    </row>
    <row r="133021" spans="1:5" x14ac:dyDescent="0.25">
      <c r="A133021">
        <v>714516</v>
      </c>
      <c r="B133021" t="s">
        <v>354432</v>
      </c>
      <c r="C133021" t="s">
        <v>354433</v>
      </c>
      <c r="D133021" t="s">
        <v>354434</v>
      </c>
      <c r="E133021" t="s">
        <v>354435</v>
      </c>
    </row>
    <row r="133022" spans="1:5" x14ac:dyDescent="0.25">
      <c r="A133022">
        <v>714532</v>
      </c>
      <c r="B133022" t="s">
        <v>354436</v>
      </c>
      <c r="D133022" t="s">
        <v>354437</v>
      </c>
    </row>
    <row r="133023" spans="1:5" x14ac:dyDescent="0.25">
      <c r="A133023">
        <v>714544</v>
      </c>
      <c r="B133023" t="s">
        <v>354438</v>
      </c>
      <c r="C133023" t="s">
        <v>268</v>
      </c>
      <c r="D133023" t="s">
        <v>354439</v>
      </c>
      <c r="E133023" t="s">
        <v>270</v>
      </c>
    </row>
    <row r="133024" spans="1:5" x14ac:dyDescent="0.25">
      <c r="A133024">
        <v>714549</v>
      </c>
      <c r="B133024" t="s">
        <v>354440</v>
      </c>
      <c r="D133024" t="s">
        <v>354441</v>
      </c>
    </row>
    <row r="133025" spans="1:5" x14ac:dyDescent="0.25">
      <c r="A133025">
        <v>714550</v>
      </c>
      <c r="B133025" t="s">
        <v>354442</v>
      </c>
      <c r="D133025" t="s">
        <v>354443</v>
      </c>
    </row>
    <row r="133026" spans="1:5" x14ac:dyDescent="0.25">
      <c r="A133026">
        <v>714559</v>
      </c>
      <c r="B133026" t="s">
        <v>354444</v>
      </c>
      <c r="D133026" t="s">
        <v>354445</v>
      </c>
    </row>
    <row r="133027" spans="1:5" x14ac:dyDescent="0.25">
      <c r="A133027">
        <v>714562</v>
      </c>
      <c r="B133027" t="s">
        <v>354446</v>
      </c>
      <c r="D133027" t="s">
        <v>354447</v>
      </c>
      <c r="E133027" t="s">
        <v>10</v>
      </c>
    </row>
    <row r="133028" spans="1:5" x14ac:dyDescent="0.25">
      <c r="A133028">
        <v>714565</v>
      </c>
      <c r="B133028" t="s">
        <v>354448</v>
      </c>
      <c r="C133028" t="s">
        <v>250436</v>
      </c>
      <c r="D133028" t="s">
        <v>354449</v>
      </c>
    </row>
    <row r="133029" spans="1:5" x14ac:dyDescent="0.25">
      <c r="A133029">
        <v>714569</v>
      </c>
      <c r="B133029" t="s">
        <v>354450</v>
      </c>
      <c r="D133029" t="s">
        <v>354451</v>
      </c>
    </row>
    <row r="133030" spans="1:5" x14ac:dyDescent="0.25">
      <c r="A133030">
        <v>714575</v>
      </c>
      <c r="B133030" t="s">
        <v>354452</v>
      </c>
      <c r="C133030" t="s">
        <v>30169</v>
      </c>
      <c r="D133030" t="s">
        <v>354453</v>
      </c>
    </row>
    <row r="133031" spans="1:5" x14ac:dyDescent="0.25">
      <c r="A133031">
        <v>714576</v>
      </c>
      <c r="B133031" t="s">
        <v>354454</v>
      </c>
      <c r="D133031" t="s">
        <v>354455</v>
      </c>
    </row>
    <row r="133032" spans="1:5" x14ac:dyDescent="0.25">
      <c r="A133032">
        <v>714588</v>
      </c>
      <c r="B133032" t="s">
        <v>354456</v>
      </c>
      <c r="C133032" t="s">
        <v>173089</v>
      </c>
      <c r="D133032" t="s">
        <v>354457</v>
      </c>
      <c r="E133032" t="s">
        <v>995</v>
      </c>
    </row>
    <row r="133033" spans="1:5" x14ac:dyDescent="0.25">
      <c r="A133033">
        <v>714590</v>
      </c>
      <c r="B133033" t="s">
        <v>354458</v>
      </c>
      <c r="C133033" t="s">
        <v>354459</v>
      </c>
      <c r="D133033" t="s">
        <v>354460</v>
      </c>
    </row>
    <row r="133034" spans="1:5" x14ac:dyDescent="0.25">
      <c r="A133034">
        <v>714607</v>
      </c>
      <c r="B133034" t="s">
        <v>354461</v>
      </c>
      <c r="C133034" t="s">
        <v>354462</v>
      </c>
      <c r="D133034" t="s">
        <v>354463</v>
      </c>
      <c r="E133034" t="s">
        <v>354464</v>
      </c>
    </row>
    <row r="133035" spans="1:5" x14ac:dyDescent="0.25">
      <c r="A133035">
        <v>714613</v>
      </c>
      <c r="B133035" t="s">
        <v>354465</v>
      </c>
      <c r="D133035" t="s">
        <v>354466</v>
      </c>
    </row>
    <row r="133036" spans="1:5" x14ac:dyDescent="0.25">
      <c r="A133036">
        <v>714627</v>
      </c>
      <c r="B133036" t="s">
        <v>354467</v>
      </c>
      <c r="D133036" t="s">
        <v>354468</v>
      </c>
    </row>
    <row r="133037" spans="1:5" x14ac:dyDescent="0.25">
      <c r="A133037">
        <v>714654</v>
      </c>
      <c r="B133037" t="s">
        <v>354469</v>
      </c>
      <c r="D133037" t="s">
        <v>354470</v>
      </c>
    </row>
    <row r="133038" spans="1:5" x14ac:dyDescent="0.25">
      <c r="A133038">
        <v>714667</v>
      </c>
      <c r="B133038" t="s">
        <v>354471</v>
      </c>
      <c r="D133038" t="s">
        <v>354472</v>
      </c>
    </row>
    <row r="133039" spans="1:5" x14ac:dyDescent="0.25">
      <c r="A133039">
        <v>714675</v>
      </c>
      <c r="B133039" t="s">
        <v>354473</v>
      </c>
      <c r="D133039" t="s">
        <v>354474</v>
      </c>
    </row>
    <row r="133040" spans="1:5" x14ac:dyDescent="0.25">
      <c r="A133040">
        <v>714687</v>
      </c>
      <c r="B133040" t="s">
        <v>354475</v>
      </c>
      <c r="C133040" t="s">
        <v>354476</v>
      </c>
      <c r="D133040" t="s">
        <v>354477</v>
      </c>
      <c r="E133040" t="s">
        <v>354478</v>
      </c>
    </row>
    <row r="133041" spans="1:5" x14ac:dyDescent="0.25">
      <c r="A133041">
        <v>714689</v>
      </c>
      <c r="B133041" t="s">
        <v>354479</v>
      </c>
      <c r="C133041" t="s">
        <v>102281</v>
      </c>
      <c r="D133041" t="s">
        <v>354480</v>
      </c>
    </row>
    <row r="133042" spans="1:5" x14ac:dyDescent="0.25">
      <c r="A133042">
        <v>714699</v>
      </c>
      <c r="B133042" t="s">
        <v>354481</v>
      </c>
      <c r="C133042" t="s">
        <v>98607</v>
      </c>
      <c r="D133042" t="s">
        <v>354482</v>
      </c>
    </row>
    <row r="133043" spans="1:5" x14ac:dyDescent="0.25">
      <c r="A133043">
        <v>714709</v>
      </c>
      <c r="B133043" t="s">
        <v>354483</v>
      </c>
      <c r="D133043" t="s">
        <v>354484</v>
      </c>
      <c r="E133043" t="s">
        <v>10</v>
      </c>
    </row>
    <row r="133044" spans="1:5" x14ac:dyDescent="0.25">
      <c r="A133044">
        <v>714716</v>
      </c>
      <c r="B133044" t="s">
        <v>354485</v>
      </c>
      <c r="C133044" t="s">
        <v>16927</v>
      </c>
      <c r="D133044" t="s">
        <v>354486</v>
      </c>
    </row>
    <row r="133045" spans="1:5" x14ac:dyDescent="0.25">
      <c r="A133045">
        <v>714717</v>
      </c>
      <c r="B133045" t="s">
        <v>354487</v>
      </c>
      <c r="D133045" t="s">
        <v>354488</v>
      </c>
      <c r="E133045" t="s">
        <v>2774</v>
      </c>
    </row>
    <row r="133046" spans="1:5" x14ac:dyDescent="0.25">
      <c r="A133046">
        <v>714725</v>
      </c>
      <c r="B133046" t="s">
        <v>354489</v>
      </c>
      <c r="D133046" t="s">
        <v>354490</v>
      </c>
      <c r="E133046" t="s">
        <v>354491</v>
      </c>
    </row>
    <row r="133047" spans="1:5" x14ac:dyDescent="0.25">
      <c r="A133047">
        <v>714738</v>
      </c>
      <c r="B133047" t="s">
        <v>354492</v>
      </c>
      <c r="C133047" t="s">
        <v>354493</v>
      </c>
      <c r="D133047" t="s">
        <v>354494</v>
      </c>
    </row>
    <row r="133048" spans="1:5" x14ac:dyDescent="0.25">
      <c r="A133048">
        <v>714746</v>
      </c>
      <c r="B133048" t="s">
        <v>354495</v>
      </c>
      <c r="D133048" t="s">
        <v>354496</v>
      </c>
    </row>
    <row r="133049" spans="1:5" x14ac:dyDescent="0.25">
      <c r="A133049">
        <v>714748</v>
      </c>
      <c r="B133049" t="s">
        <v>354497</v>
      </c>
      <c r="C133049" t="s">
        <v>354498</v>
      </c>
      <c r="D133049" t="s">
        <v>354499</v>
      </c>
      <c r="E133049" t="s">
        <v>10</v>
      </c>
    </row>
    <row r="133050" spans="1:5" x14ac:dyDescent="0.25">
      <c r="A133050">
        <v>714758</v>
      </c>
      <c r="B133050" t="s">
        <v>354500</v>
      </c>
      <c r="D133050" t="s">
        <v>354501</v>
      </c>
    </row>
    <row r="133051" spans="1:5" x14ac:dyDescent="0.25">
      <c r="A133051">
        <v>714762</v>
      </c>
      <c r="B133051" t="s">
        <v>354502</v>
      </c>
      <c r="C133051" t="s">
        <v>4786</v>
      </c>
      <c r="D133051" t="s">
        <v>354503</v>
      </c>
      <c r="E133051" t="s">
        <v>354504</v>
      </c>
    </row>
    <row r="133052" spans="1:5" x14ac:dyDescent="0.25">
      <c r="A133052">
        <v>714821</v>
      </c>
      <c r="B133052" t="s">
        <v>354505</v>
      </c>
      <c r="D133052" t="s">
        <v>354506</v>
      </c>
    </row>
    <row r="133053" spans="1:5" x14ac:dyDescent="0.25">
      <c r="A133053">
        <v>714822</v>
      </c>
      <c r="B133053" t="s">
        <v>354507</v>
      </c>
      <c r="D133053" t="s">
        <v>354508</v>
      </c>
    </row>
    <row r="133054" spans="1:5" x14ac:dyDescent="0.25">
      <c r="A133054">
        <v>714864</v>
      </c>
      <c r="B133054" t="s">
        <v>354509</v>
      </c>
      <c r="D133054" t="s">
        <v>354510</v>
      </c>
    </row>
    <row r="133055" spans="1:5" x14ac:dyDescent="0.25">
      <c r="A133055">
        <v>714884</v>
      </c>
      <c r="B133055" t="s">
        <v>354511</v>
      </c>
      <c r="D133055" t="s">
        <v>354512</v>
      </c>
    </row>
    <row r="133056" spans="1:5" x14ac:dyDescent="0.25">
      <c r="A133056">
        <v>714891</v>
      </c>
      <c r="B133056" t="s">
        <v>354513</v>
      </c>
      <c r="C133056" t="s">
        <v>202548</v>
      </c>
      <c r="D133056" t="s">
        <v>354514</v>
      </c>
    </row>
    <row r="133057" spans="1:5" x14ac:dyDescent="0.25">
      <c r="A133057">
        <v>714894</v>
      </c>
      <c r="B133057" t="s">
        <v>354515</v>
      </c>
      <c r="D133057" t="s">
        <v>354516</v>
      </c>
    </row>
    <row r="133058" spans="1:5" x14ac:dyDescent="0.25">
      <c r="A133058">
        <v>714905</v>
      </c>
      <c r="B133058" t="s">
        <v>354517</v>
      </c>
      <c r="C133058" t="s">
        <v>194645</v>
      </c>
      <c r="D133058" t="s">
        <v>354518</v>
      </c>
    </row>
    <row r="133059" spans="1:5" x14ac:dyDescent="0.25">
      <c r="A133059">
        <v>714927</v>
      </c>
      <c r="B133059" t="s">
        <v>354519</v>
      </c>
      <c r="D133059" t="s">
        <v>354520</v>
      </c>
      <c r="E133059" t="s">
        <v>354521</v>
      </c>
    </row>
    <row r="133060" spans="1:5" x14ac:dyDescent="0.25">
      <c r="A133060">
        <v>714935</v>
      </c>
      <c r="B133060" t="s">
        <v>354522</v>
      </c>
      <c r="C133060" t="s">
        <v>195585</v>
      </c>
      <c r="D133060" t="s">
        <v>354523</v>
      </c>
      <c r="E133060" t="s">
        <v>354524</v>
      </c>
    </row>
    <row r="133061" spans="1:5" x14ac:dyDescent="0.25">
      <c r="A133061">
        <v>714946</v>
      </c>
      <c r="B133061" t="s">
        <v>354525</v>
      </c>
      <c r="D133061" t="s">
        <v>354526</v>
      </c>
      <c r="E133061" t="s">
        <v>354527</v>
      </c>
    </row>
    <row r="133062" spans="1:5" x14ac:dyDescent="0.25">
      <c r="A133062">
        <v>714953</v>
      </c>
      <c r="B133062" t="s">
        <v>354528</v>
      </c>
      <c r="C133062" t="s">
        <v>354529</v>
      </c>
      <c r="D133062" t="s">
        <v>354530</v>
      </c>
    </row>
    <row r="133063" spans="1:5" x14ac:dyDescent="0.25">
      <c r="A133063">
        <v>714966</v>
      </c>
      <c r="B133063" t="s">
        <v>354531</v>
      </c>
      <c r="D133063" t="s">
        <v>354532</v>
      </c>
      <c r="E133063" t="s">
        <v>354533</v>
      </c>
    </row>
    <row r="133064" spans="1:5" x14ac:dyDescent="0.25">
      <c r="A133064">
        <v>714997</v>
      </c>
      <c r="B133064" t="s">
        <v>354534</v>
      </c>
      <c r="D133064" t="s">
        <v>354535</v>
      </c>
      <c r="E133064" t="s">
        <v>354536</v>
      </c>
    </row>
    <row r="133065" spans="1:5" x14ac:dyDescent="0.25">
      <c r="A133065">
        <v>714998</v>
      </c>
      <c r="B133065" t="s">
        <v>354537</v>
      </c>
      <c r="D133065" t="s">
        <v>354538</v>
      </c>
      <c r="E133065" t="s">
        <v>354539</v>
      </c>
    </row>
    <row r="133066" spans="1:5" x14ac:dyDescent="0.25">
      <c r="A133066">
        <v>715010</v>
      </c>
      <c r="B133066" t="s">
        <v>354540</v>
      </c>
      <c r="C133066" t="s">
        <v>15689</v>
      </c>
      <c r="D133066" t="s">
        <v>354541</v>
      </c>
    </row>
    <row r="133067" spans="1:5" x14ac:dyDescent="0.25">
      <c r="A133067">
        <v>715027</v>
      </c>
      <c r="B133067" t="s">
        <v>354542</v>
      </c>
      <c r="D133067" t="s">
        <v>354543</v>
      </c>
    </row>
    <row r="133068" spans="1:5" x14ac:dyDescent="0.25">
      <c r="A133068">
        <v>715031</v>
      </c>
      <c r="B133068" t="s">
        <v>354544</v>
      </c>
      <c r="D133068" t="s">
        <v>354545</v>
      </c>
    </row>
    <row r="133069" spans="1:5" x14ac:dyDescent="0.25">
      <c r="A133069">
        <v>715048</v>
      </c>
      <c r="B133069" t="s">
        <v>354546</v>
      </c>
      <c r="D133069" t="s">
        <v>354547</v>
      </c>
      <c r="E133069" t="s">
        <v>354548</v>
      </c>
    </row>
    <row r="133070" spans="1:5" x14ac:dyDescent="0.25">
      <c r="A133070">
        <v>715060</v>
      </c>
      <c r="B133070" t="s">
        <v>354549</v>
      </c>
      <c r="D133070" t="s">
        <v>354550</v>
      </c>
      <c r="E133070" t="s">
        <v>354551</v>
      </c>
    </row>
    <row r="133071" spans="1:5" x14ac:dyDescent="0.25">
      <c r="A133071">
        <v>715063</v>
      </c>
      <c r="B133071" t="s">
        <v>354552</v>
      </c>
      <c r="C133071" t="s">
        <v>105854</v>
      </c>
      <c r="D133071" t="s">
        <v>354553</v>
      </c>
      <c r="E133071" t="s">
        <v>354554</v>
      </c>
    </row>
    <row r="133072" spans="1:5" x14ac:dyDescent="0.25">
      <c r="A133072">
        <v>715082</v>
      </c>
      <c r="B133072" t="s">
        <v>354555</v>
      </c>
      <c r="D133072" t="s">
        <v>354556</v>
      </c>
    </row>
    <row r="133073" spans="1:5" x14ac:dyDescent="0.25">
      <c r="A133073">
        <v>715095</v>
      </c>
      <c r="B133073" t="s">
        <v>354557</v>
      </c>
      <c r="C133073" t="s">
        <v>354558</v>
      </c>
      <c r="D133073" t="s">
        <v>354559</v>
      </c>
      <c r="E133073" t="s">
        <v>10</v>
      </c>
    </row>
    <row r="133074" spans="1:5" x14ac:dyDescent="0.25">
      <c r="A133074">
        <v>715102</v>
      </c>
      <c r="B133074" t="s">
        <v>354560</v>
      </c>
      <c r="C133074" t="s">
        <v>338470</v>
      </c>
      <c r="D133074" t="s">
        <v>354561</v>
      </c>
      <c r="E133074" t="s">
        <v>354562</v>
      </c>
    </row>
    <row r="133075" spans="1:5" x14ac:dyDescent="0.25">
      <c r="A133075">
        <v>715104</v>
      </c>
      <c r="B133075" t="s">
        <v>354563</v>
      </c>
      <c r="C133075" t="s">
        <v>289250</v>
      </c>
      <c r="D133075" t="s">
        <v>354564</v>
      </c>
      <c r="E133075" t="s">
        <v>289252</v>
      </c>
    </row>
    <row r="133076" spans="1:5" x14ac:dyDescent="0.25">
      <c r="A133076">
        <v>715112</v>
      </c>
      <c r="B133076" t="s">
        <v>354565</v>
      </c>
      <c r="C133076" t="s">
        <v>304067</v>
      </c>
      <c r="D133076" t="s">
        <v>354566</v>
      </c>
      <c r="E133076" t="s">
        <v>354567</v>
      </c>
    </row>
    <row r="133077" spans="1:5" x14ac:dyDescent="0.25">
      <c r="A133077">
        <v>715113</v>
      </c>
      <c r="B133077" t="s">
        <v>354568</v>
      </c>
      <c r="D133077" t="s">
        <v>354569</v>
      </c>
    </row>
    <row r="133078" spans="1:5" x14ac:dyDescent="0.25">
      <c r="A133078">
        <v>715119</v>
      </c>
      <c r="B133078" t="s">
        <v>354570</v>
      </c>
      <c r="D133078" t="s">
        <v>354571</v>
      </c>
    </row>
    <row r="133079" spans="1:5" x14ac:dyDescent="0.25">
      <c r="A133079">
        <v>715125</v>
      </c>
      <c r="B133079" t="s">
        <v>354572</v>
      </c>
      <c r="C133079" t="s">
        <v>354573</v>
      </c>
      <c r="D133079" t="s">
        <v>354574</v>
      </c>
    </row>
    <row r="133080" spans="1:5" x14ac:dyDescent="0.25">
      <c r="A133080">
        <v>715135</v>
      </c>
      <c r="B133080" t="s">
        <v>354575</v>
      </c>
      <c r="C133080" t="s">
        <v>354576</v>
      </c>
      <c r="D133080" t="s">
        <v>354577</v>
      </c>
    </row>
    <row r="133081" spans="1:5" x14ac:dyDescent="0.25">
      <c r="A133081">
        <v>715155</v>
      </c>
      <c r="B133081" t="s">
        <v>354578</v>
      </c>
      <c r="D133081" t="s">
        <v>354579</v>
      </c>
    </row>
    <row r="133082" spans="1:5" x14ac:dyDescent="0.25">
      <c r="A133082">
        <v>715160</v>
      </c>
      <c r="B133082" t="s">
        <v>354580</v>
      </c>
      <c r="C133082" t="s">
        <v>354581</v>
      </c>
      <c r="D133082" t="s">
        <v>354582</v>
      </c>
    </row>
    <row r="133083" spans="1:5" x14ac:dyDescent="0.25">
      <c r="A133083">
        <v>715163</v>
      </c>
      <c r="B133083" t="s">
        <v>354583</v>
      </c>
      <c r="D133083" t="s">
        <v>354584</v>
      </c>
      <c r="E133083" t="s">
        <v>10</v>
      </c>
    </row>
    <row r="133084" spans="1:5" x14ac:dyDescent="0.25">
      <c r="A133084">
        <v>715201</v>
      </c>
      <c r="B133084" t="s">
        <v>354585</v>
      </c>
      <c r="D133084" t="s">
        <v>354586</v>
      </c>
    </row>
    <row r="133085" spans="1:5" x14ac:dyDescent="0.25">
      <c r="A133085">
        <v>715222</v>
      </c>
      <c r="B133085" t="s">
        <v>354587</v>
      </c>
      <c r="D133085" t="s">
        <v>354588</v>
      </c>
      <c r="E133085" t="s">
        <v>354589</v>
      </c>
    </row>
    <row r="133086" spans="1:5" x14ac:dyDescent="0.25">
      <c r="A133086">
        <v>715236</v>
      </c>
      <c r="B133086" t="s">
        <v>354590</v>
      </c>
      <c r="D133086" t="s">
        <v>354591</v>
      </c>
    </row>
    <row r="133087" spans="1:5" x14ac:dyDescent="0.25">
      <c r="A133087">
        <v>715278</v>
      </c>
      <c r="B133087" t="s">
        <v>354592</v>
      </c>
      <c r="D133087" t="s">
        <v>354593</v>
      </c>
      <c r="E133087" t="s">
        <v>354594</v>
      </c>
    </row>
    <row r="133088" spans="1:5" x14ac:dyDescent="0.25">
      <c r="A133088">
        <v>715280</v>
      </c>
      <c r="B133088" t="s">
        <v>354595</v>
      </c>
      <c r="D133088" t="s">
        <v>354596</v>
      </c>
      <c r="E133088" t="s">
        <v>354597</v>
      </c>
    </row>
    <row r="133089" spans="1:5" x14ac:dyDescent="0.25">
      <c r="A133089">
        <v>715310</v>
      </c>
      <c r="B133089" t="s">
        <v>354598</v>
      </c>
      <c r="D133089" t="s">
        <v>354599</v>
      </c>
      <c r="E133089" t="s">
        <v>354600</v>
      </c>
    </row>
    <row r="133090" spans="1:5" x14ac:dyDescent="0.25">
      <c r="A133090">
        <v>715312</v>
      </c>
      <c r="B133090" t="s">
        <v>354601</v>
      </c>
      <c r="D133090" t="s">
        <v>354602</v>
      </c>
    </row>
    <row r="133091" spans="1:5" x14ac:dyDescent="0.25">
      <c r="A133091">
        <v>715330</v>
      </c>
      <c r="B133091" t="s">
        <v>354603</v>
      </c>
      <c r="C133091" t="s">
        <v>19372</v>
      </c>
      <c r="D133091" t="s">
        <v>354604</v>
      </c>
    </row>
    <row r="133092" spans="1:5" x14ac:dyDescent="0.25">
      <c r="A133092">
        <v>715347</v>
      </c>
      <c r="B133092" t="s">
        <v>354605</v>
      </c>
      <c r="D133092" t="s">
        <v>354606</v>
      </c>
      <c r="E133092" t="s">
        <v>10</v>
      </c>
    </row>
    <row r="133093" spans="1:5" x14ac:dyDescent="0.25">
      <c r="A133093">
        <v>715354</v>
      </c>
      <c r="B133093" t="s">
        <v>354607</v>
      </c>
      <c r="C133093" t="s">
        <v>354608</v>
      </c>
      <c r="D133093" t="s">
        <v>354609</v>
      </c>
      <c r="E133093" t="s">
        <v>354610</v>
      </c>
    </row>
    <row r="133094" spans="1:5" x14ac:dyDescent="0.25">
      <c r="A133094">
        <v>715363</v>
      </c>
      <c r="B133094" t="s">
        <v>354611</v>
      </c>
      <c r="D133094" t="s">
        <v>354612</v>
      </c>
    </row>
    <row r="133095" spans="1:5" x14ac:dyDescent="0.25">
      <c r="A133095">
        <v>715372</v>
      </c>
      <c r="B133095" t="s">
        <v>354613</v>
      </c>
      <c r="C133095" t="s">
        <v>354614</v>
      </c>
      <c r="D133095" t="s">
        <v>354615</v>
      </c>
    </row>
    <row r="133096" spans="1:5" x14ac:dyDescent="0.25">
      <c r="A133096">
        <v>715375</v>
      </c>
      <c r="B133096" t="s">
        <v>354616</v>
      </c>
      <c r="D133096" t="s">
        <v>354617</v>
      </c>
    </row>
    <row r="133097" spans="1:5" x14ac:dyDescent="0.25">
      <c r="A133097">
        <v>715379</v>
      </c>
      <c r="B133097" t="s">
        <v>354618</v>
      </c>
      <c r="D133097" t="s">
        <v>354619</v>
      </c>
    </row>
    <row r="133098" spans="1:5" x14ac:dyDescent="0.25">
      <c r="A133098">
        <v>715380</v>
      </c>
      <c r="B133098" t="s">
        <v>354620</v>
      </c>
      <c r="D133098" t="s">
        <v>354621</v>
      </c>
    </row>
    <row r="133099" spans="1:5" x14ac:dyDescent="0.25">
      <c r="A133099">
        <v>715391</v>
      </c>
      <c r="B133099" t="s">
        <v>354622</v>
      </c>
      <c r="C133099" t="s">
        <v>354623</v>
      </c>
      <c r="D133099" t="s">
        <v>354624</v>
      </c>
      <c r="E133099" t="s">
        <v>354625</v>
      </c>
    </row>
    <row r="133100" spans="1:5" x14ac:dyDescent="0.25">
      <c r="A133100">
        <v>715409</v>
      </c>
      <c r="B133100" t="s">
        <v>354626</v>
      </c>
      <c r="D133100" t="s">
        <v>354627</v>
      </c>
    </row>
    <row r="133101" spans="1:5" x14ac:dyDescent="0.25">
      <c r="A133101">
        <v>715421</v>
      </c>
      <c r="B133101" t="s">
        <v>354628</v>
      </c>
      <c r="D133101" t="s">
        <v>354629</v>
      </c>
      <c r="E133101" t="s">
        <v>354630</v>
      </c>
    </row>
    <row r="133102" spans="1:5" x14ac:dyDescent="0.25">
      <c r="A133102">
        <v>715426</v>
      </c>
      <c r="B133102" t="s">
        <v>354631</v>
      </c>
      <c r="D133102" t="s">
        <v>354632</v>
      </c>
    </row>
    <row r="133103" spans="1:5" x14ac:dyDescent="0.25">
      <c r="A133103">
        <v>715427</v>
      </c>
      <c r="B133103" t="s">
        <v>354633</v>
      </c>
      <c r="D133103" t="s">
        <v>354634</v>
      </c>
    </row>
    <row r="133104" spans="1:5" x14ac:dyDescent="0.25">
      <c r="A133104">
        <v>715437</v>
      </c>
      <c r="B133104" t="s">
        <v>354635</v>
      </c>
      <c r="C133104" t="s">
        <v>142640</v>
      </c>
      <c r="D133104" t="s">
        <v>354636</v>
      </c>
      <c r="E133104" t="s">
        <v>354637</v>
      </c>
    </row>
    <row r="133105" spans="1:5" x14ac:dyDescent="0.25">
      <c r="A133105">
        <v>715467</v>
      </c>
      <c r="B133105" t="s">
        <v>354638</v>
      </c>
      <c r="C133105" t="s">
        <v>49749</v>
      </c>
      <c r="D133105" t="s">
        <v>354639</v>
      </c>
    </row>
    <row r="133106" spans="1:5" x14ac:dyDescent="0.25">
      <c r="A133106">
        <v>715476</v>
      </c>
      <c r="B133106" t="s">
        <v>354640</v>
      </c>
      <c r="D133106" t="s">
        <v>354641</v>
      </c>
    </row>
    <row r="133107" spans="1:5" x14ac:dyDescent="0.25">
      <c r="A133107">
        <v>715485</v>
      </c>
      <c r="B133107" t="s">
        <v>354642</v>
      </c>
      <c r="D133107" t="s">
        <v>354643</v>
      </c>
    </row>
    <row r="133108" spans="1:5" x14ac:dyDescent="0.25">
      <c r="A133108">
        <v>715506</v>
      </c>
      <c r="B133108" t="s">
        <v>354644</v>
      </c>
      <c r="D133108" t="s">
        <v>354645</v>
      </c>
      <c r="E133108" t="s">
        <v>354646</v>
      </c>
    </row>
    <row r="133109" spans="1:5" x14ac:dyDescent="0.25">
      <c r="A133109">
        <v>715507</v>
      </c>
      <c r="B133109" t="s">
        <v>354647</v>
      </c>
      <c r="D133109" t="s">
        <v>354648</v>
      </c>
    </row>
    <row r="133110" spans="1:5" x14ac:dyDescent="0.25">
      <c r="A133110">
        <v>715508</v>
      </c>
      <c r="B133110" t="s">
        <v>354649</v>
      </c>
      <c r="D133110" t="s">
        <v>354650</v>
      </c>
    </row>
    <row r="133111" spans="1:5" x14ac:dyDescent="0.25">
      <c r="A133111">
        <v>715513</v>
      </c>
      <c r="B133111" t="s">
        <v>354651</v>
      </c>
      <c r="D133111" t="s">
        <v>354652</v>
      </c>
    </row>
    <row r="133112" spans="1:5" x14ac:dyDescent="0.25">
      <c r="A133112">
        <v>715537</v>
      </c>
      <c r="B133112" t="s">
        <v>354653</v>
      </c>
      <c r="D133112" t="s">
        <v>354654</v>
      </c>
      <c r="E133112" t="s">
        <v>354655</v>
      </c>
    </row>
    <row r="133113" spans="1:5" x14ac:dyDescent="0.25">
      <c r="A133113">
        <v>715546</v>
      </c>
      <c r="B133113" t="s">
        <v>354656</v>
      </c>
      <c r="C133113" t="s">
        <v>354657</v>
      </c>
      <c r="D133113" t="s">
        <v>354658</v>
      </c>
      <c r="E133113" t="s">
        <v>354659</v>
      </c>
    </row>
    <row r="133114" spans="1:5" x14ac:dyDescent="0.25">
      <c r="A133114">
        <v>715552</v>
      </c>
      <c r="B133114" t="s">
        <v>354660</v>
      </c>
      <c r="D133114" t="s">
        <v>354661</v>
      </c>
      <c r="E133114" t="s">
        <v>354662</v>
      </c>
    </row>
    <row r="133115" spans="1:5" x14ac:dyDescent="0.25">
      <c r="A133115">
        <v>715556</v>
      </c>
      <c r="B133115" t="s">
        <v>354663</v>
      </c>
      <c r="D133115" t="s">
        <v>354664</v>
      </c>
      <c r="E133115" t="s">
        <v>354665</v>
      </c>
    </row>
    <row r="133116" spans="1:5" x14ac:dyDescent="0.25">
      <c r="A133116">
        <v>715573</v>
      </c>
      <c r="B133116" t="s">
        <v>354666</v>
      </c>
      <c r="D133116" t="s">
        <v>354667</v>
      </c>
    </row>
    <row r="133117" spans="1:5" x14ac:dyDescent="0.25">
      <c r="A133117">
        <v>715592</v>
      </c>
      <c r="B133117" t="s">
        <v>354668</v>
      </c>
      <c r="D133117" t="s">
        <v>354669</v>
      </c>
    </row>
    <row r="133118" spans="1:5" x14ac:dyDescent="0.25">
      <c r="A133118">
        <v>715617</v>
      </c>
      <c r="B133118" t="s">
        <v>354670</v>
      </c>
      <c r="D133118" t="s">
        <v>354671</v>
      </c>
    </row>
    <row r="133119" spans="1:5" x14ac:dyDescent="0.25">
      <c r="A133119">
        <v>715624</v>
      </c>
      <c r="B133119" t="s">
        <v>354672</v>
      </c>
      <c r="C133119" t="s">
        <v>354673</v>
      </c>
      <c r="D133119" t="s">
        <v>354674</v>
      </c>
    </row>
    <row r="133120" spans="1:5" x14ac:dyDescent="0.25">
      <c r="A133120">
        <v>715656</v>
      </c>
      <c r="B133120" t="s">
        <v>354675</v>
      </c>
      <c r="C133120" t="s">
        <v>94231</v>
      </c>
      <c r="D133120" t="s">
        <v>354676</v>
      </c>
      <c r="E133120" t="s">
        <v>10</v>
      </c>
    </row>
    <row r="133121" spans="1:5" x14ac:dyDescent="0.25">
      <c r="A133121">
        <v>715719</v>
      </c>
      <c r="B133121" t="s">
        <v>354677</v>
      </c>
      <c r="D133121" t="s">
        <v>354678</v>
      </c>
    </row>
    <row r="133122" spans="1:5" x14ac:dyDescent="0.25">
      <c r="A133122">
        <v>715745</v>
      </c>
      <c r="B133122" t="s">
        <v>354679</v>
      </c>
      <c r="C133122" t="s">
        <v>78470</v>
      </c>
      <c r="D133122" t="s">
        <v>354680</v>
      </c>
      <c r="E133122" t="s">
        <v>265984</v>
      </c>
    </row>
    <row r="133123" spans="1:5" x14ac:dyDescent="0.25">
      <c r="A133123">
        <v>715748</v>
      </c>
      <c r="B133123" t="s">
        <v>354681</v>
      </c>
      <c r="D133123" t="s">
        <v>354682</v>
      </c>
    </row>
    <row r="133124" spans="1:5" x14ac:dyDescent="0.25">
      <c r="A133124">
        <v>715752</v>
      </c>
      <c r="B133124" t="s">
        <v>354683</v>
      </c>
      <c r="C133124" t="s">
        <v>115213</v>
      </c>
      <c r="D133124" t="s">
        <v>354684</v>
      </c>
      <c r="E133124" t="s">
        <v>354685</v>
      </c>
    </row>
    <row r="133125" spans="1:5" x14ac:dyDescent="0.25">
      <c r="A133125">
        <v>715798</v>
      </c>
      <c r="B133125" t="s">
        <v>354686</v>
      </c>
      <c r="D133125" t="s">
        <v>354687</v>
      </c>
    </row>
    <row r="133126" spans="1:5" x14ac:dyDescent="0.25">
      <c r="A133126">
        <v>715809</v>
      </c>
      <c r="B133126" t="s">
        <v>354688</v>
      </c>
      <c r="C133126" t="s">
        <v>354689</v>
      </c>
      <c r="D133126" t="s">
        <v>354690</v>
      </c>
      <c r="E133126" t="s">
        <v>354691</v>
      </c>
    </row>
    <row r="133127" spans="1:5" x14ac:dyDescent="0.25">
      <c r="A133127">
        <v>715827</v>
      </c>
      <c r="B133127" t="s">
        <v>354692</v>
      </c>
      <c r="D133127" t="s">
        <v>354693</v>
      </c>
      <c r="E133127" t="s">
        <v>354694</v>
      </c>
    </row>
    <row r="133128" spans="1:5" x14ac:dyDescent="0.25">
      <c r="A133128">
        <v>715835</v>
      </c>
      <c r="B133128" t="s">
        <v>354695</v>
      </c>
      <c r="D133128" t="s">
        <v>354696</v>
      </c>
      <c r="E133128" t="s">
        <v>74457</v>
      </c>
    </row>
    <row r="133129" spans="1:5" x14ac:dyDescent="0.25">
      <c r="A133129">
        <v>715844</v>
      </c>
      <c r="B133129" t="s">
        <v>354697</v>
      </c>
      <c r="D133129" t="s">
        <v>354698</v>
      </c>
      <c r="E133129" t="s">
        <v>354699</v>
      </c>
    </row>
    <row r="133130" spans="1:5" x14ac:dyDescent="0.25">
      <c r="A133130">
        <v>715846</v>
      </c>
      <c r="B133130" t="s">
        <v>354700</v>
      </c>
      <c r="D133130" t="s">
        <v>354701</v>
      </c>
      <c r="E133130" t="s">
        <v>30461</v>
      </c>
    </row>
    <row r="133131" spans="1:5" x14ac:dyDescent="0.25">
      <c r="A133131">
        <v>715859</v>
      </c>
      <c r="B133131" t="s">
        <v>354702</v>
      </c>
      <c r="D133131" t="s">
        <v>354703</v>
      </c>
      <c r="E133131" t="s">
        <v>354704</v>
      </c>
    </row>
    <row r="133132" spans="1:5" x14ac:dyDescent="0.25">
      <c r="A133132">
        <v>715861</v>
      </c>
      <c r="B133132" t="s">
        <v>354705</v>
      </c>
      <c r="D133132" t="s">
        <v>354706</v>
      </c>
    </row>
    <row r="133133" spans="1:5" x14ac:dyDescent="0.25">
      <c r="A133133">
        <v>715862</v>
      </c>
      <c r="B133133" t="s">
        <v>354707</v>
      </c>
      <c r="D133133" t="s">
        <v>354708</v>
      </c>
    </row>
    <row r="133134" spans="1:5" x14ac:dyDescent="0.25">
      <c r="A133134">
        <v>715864</v>
      </c>
      <c r="B133134" t="s">
        <v>354709</v>
      </c>
      <c r="D133134" t="s">
        <v>354710</v>
      </c>
    </row>
    <row r="133135" spans="1:5" x14ac:dyDescent="0.25">
      <c r="A133135">
        <v>715870</v>
      </c>
      <c r="B133135" t="s">
        <v>354711</v>
      </c>
      <c r="D133135" t="s">
        <v>354712</v>
      </c>
      <c r="E133135" t="s">
        <v>354713</v>
      </c>
    </row>
    <row r="133136" spans="1:5" x14ac:dyDescent="0.25">
      <c r="A133136">
        <v>715886</v>
      </c>
      <c r="B133136" t="s">
        <v>354714</v>
      </c>
      <c r="C133136" t="s">
        <v>300498</v>
      </c>
      <c r="D133136" t="s">
        <v>354715</v>
      </c>
    </row>
    <row r="133137" spans="1:5" x14ac:dyDescent="0.25">
      <c r="A133137">
        <v>715932</v>
      </c>
      <c r="B133137" t="s">
        <v>354716</v>
      </c>
      <c r="D133137" t="s">
        <v>354717</v>
      </c>
    </row>
    <row r="133138" spans="1:5" x14ac:dyDescent="0.25">
      <c r="A133138">
        <v>715942</v>
      </c>
      <c r="B133138" t="s">
        <v>354718</v>
      </c>
      <c r="D133138" t="s">
        <v>354719</v>
      </c>
      <c r="E133138" t="s">
        <v>354720</v>
      </c>
    </row>
    <row r="133139" spans="1:5" x14ac:dyDescent="0.25">
      <c r="A133139">
        <v>715943</v>
      </c>
      <c r="B133139" t="s">
        <v>354721</v>
      </c>
      <c r="C133139" t="s">
        <v>38304</v>
      </c>
      <c r="D133139" t="s">
        <v>354722</v>
      </c>
      <c r="E133139" t="s">
        <v>354723</v>
      </c>
    </row>
    <row r="133140" spans="1:5" x14ac:dyDescent="0.25">
      <c r="A133140">
        <v>715944</v>
      </c>
      <c r="B133140" t="s">
        <v>354724</v>
      </c>
      <c r="D133140" t="s">
        <v>354725</v>
      </c>
    </row>
    <row r="133141" spans="1:5" x14ac:dyDescent="0.25">
      <c r="A133141">
        <v>715954</v>
      </c>
      <c r="B133141" t="s">
        <v>354726</v>
      </c>
      <c r="C133141" t="s">
        <v>354727</v>
      </c>
      <c r="D133141" t="s">
        <v>354728</v>
      </c>
    </row>
    <row r="133142" spans="1:5" x14ac:dyDescent="0.25">
      <c r="A133142">
        <v>715985</v>
      </c>
      <c r="B133142" t="s">
        <v>354729</v>
      </c>
      <c r="C133142" t="s">
        <v>354730</v>
      </c>
      <c r="D133142" t="s">
        <v>354731</v>
      </c>
      <c r="E133142" t="s">
        <v>354732</v>
      </c>
    </row>
    <row r="133143" spans="1:5" x14ac:dyDescent="0.25">
      <c r="A133143">
        <v>716008</v>
      </c>
      <c r="B133143" t="s">
        <v>354733</v>
      </c>
      <c r="D133143" t="s">
        <v>354734</v>
      </c>
    </row>
    <row r="133144" spans="1:5" x14ac:dyDescent="0.25">
      <c r="A133144">
        <v>716015</v>
      </c>
      <c r="B133144" t="s">
        <v>354735</v>
      </c>
      <c r="C133144" t="s">
        <v>354736</v>
      </c>
      <c r="D133144" t="s">
        <v>354737</v>
      </c>
      <c r="E133144" t="s">
        <v>354738</v>
      </c>
    </row>
    <row r="133145" spans="1:5" x14ac:dyDescent="0.25">
      <c r="A133145">
        <v>716019</v>
      </c>
      <c r="B133145" t="s">
        <v>354739</v>
      </c>
      <c r="D133145" t="s">
        <v>354740</v>
      </c>
      <c r="E133145" t="s">
        <v>10</v>
      </c>
    </row>
    <row r="133146" spans="1:5" x14ac:dyDescent="0.25">
      <c r="A133146">
        <v>716022</v>
      </c>
      <c r="B133146" t="s">
        <v>354741</v>
      </c>
      <c r="C133146" t="s">
        <v>354742</v>
      </c>
      <c r="D133146" t="s">
        <v>354743</v>
      </c>
      <c r="E133146" t="s">
        <v>354744</v>
      </c>
    </row>
    <row r="133147" spans="1:5" x14ac:dyDescent="0.25">
      <c r="A133147">
        <v>716036</v>
      </c>
      <c r="B133147" t="s">
        <v>354745</v>
      </c>
      <c r="D133147" t="s">
        <v>354746</v>
      </c>
      <c r="E133147" t="s">
        <v>354747</v>
      </c>
    </row>
    <row r="133148" spans="1:5" x14ac:dyDescent="0.25">
      <c r="A133148">
        <v>716039</v>
      </c>
      <c r="B133148" t="s">
        <v>354748</v>
      </c>
      <c r="D133148" t="s">
        <v>354749</v>
      </c>
    </row>
    <row r="133149" spans="1:5" x14ac:dyDescent="0.25">
      <c r="A133149">
        <v>716045</v>
      </c>
      <c r="B133149" t="s">
        <v>354750</v>
      </c>
      <c r="D133149" t="s">
        <v>354751</v>
      </c>
    </row>
    <row r="133150" spans="1:5" x14ac:dyDescent="0.25">
      <c r="A133150">
        <v>716053</v>
      </c>
      <c r="B133150" t="s">
        <v>354752</v>
      </c>
      <c r="D133150" t="s">
        <v>354753</v>
      </c>
    </row>
    <row r="133151" spans="1:5" x14ac:dyDescent="0.25">
      <c r="A133151">
        <v>716082</v>
      </c>
      <c r="B133151" t="s">
        <v>354754</v>
      </c>
      <c r="C133151" t="s">
        <v>10043</v>
      </c>
      <c r="D133151" t="s">
        <v>354755</v>
      </c>
      <c r="E133151" t="s">
        <v>354756</v>
      </c>
    </row>
    <row r="133152" spans="1:5" x14ac:dyDescent="0.25">
      <c r="A133152">
        <v>716095</v>
      </c>
      <c r="B133152" t="s">
        <v>354757</v>
      </c>
      <c r="D133152" t="s">
        <v>354758</v>
      </c>
      <c r="E133152" t="s">
        <v>354759</v>
      </c>
    </row>
    <row r="133153" spans="1:5" x14ac:dyDescent="0.25">
      <c r="A133153">
        <v>716099</v>
      </c>
      <c r="B133153" t="s">
        <v>354760</v>
      </c>
      <c r="D133153" t="s">
        <v>354761</v>
      </c>
    </row>
    <row r="133154" spans="1:5" x14ac:dyDescent="0.25">
      <c r="A133154">
        <v>716131</v>
      </c>
      <c r="B133154" t="s">
        <v>354762</v>
      </c>
      <c r="D133154" t="s">
        <v>354763</v>
      </c>
      <c r="E133154" t="s">
        <v>354764</v>
      </c>
    </row>
    <row r="133155" spans="1:5" x14ac:dyDescent="0.25">
      <c r="A133155">
        <v>716132</v>
      </c>
      <c r="B133155" t="s">
        <v>354765</v>
      </c>
      <c r="C133155" t="s">
        <v>231376</v>
      </c>
      <c r="D133155" t="s">
        <v>354766</v>
      </c>
      <c r="E133155" t="s">
        <v>231378</v>
      </c>
    </row>
    <row r="133156" spans="1:5" x14ac:dyDescent="0.25">
      <c r="A133156">
        <v>716137</v>
      </c>
      <c r="B133156" t="s">
        <v>354767</v>
      </c>
      <c r="C133156" t="s">
        <v>354768</v>
      </c>
      <c r="D133156" t="s">
        <v>354769</v>
      </c>
      <c r="E133156" t="s">
        <v>354770</v>
      </c>
    </row>
    <row r="133157" spans="1:5" x14ac:dyDescent="0.25">
      <c r="A133157">
        <v>716140</v>
      </c>
      <c r="B133157" t="s">
        <v>354771</v>
      </c>
      <c r="D133157" t="s">
        <v>354772</v>
      </c>
      <c r="E133157" t="s">
        <v>354773</v>
      </c>
    </row>
    <row r="133158" spans="1:5" x14ac:dyDescent="0.25">
      <c r="A133158">
        <v>716142</v>
      </c>
      <c r="B133158" t="s">
        <v>354774</v>
      </c>
      <c r="D133158" t="s">
        <v>354775</v>
      </c>
    </row>
    <row r="133159" spans="1:5" x14ac:dyDescent="0.25">
      <c r="A133159">
        <v>716152</v>
      </c>
      <c r="B133159" t="s">
        <v>354776</v>
      </c>
      <c r="D133159" t="s">
        <v>354777</v>
      </c>
    </row>
    <row r="133160" spans="1:5" x14ac:dyDescent="0.25">
      <c r="A133160">
        <v>716156</v>
      </c>
      <c r="B133160" t="s">
        <v>354778</v>
      </c>
      <c r="C133160" t="s">
        <v>354779</v>
      </c>
      <c r="D133160" t="s">
        <v>354780</v>
      </c>
    </row>
    <row r="133161" spans="1:5" x14ac:dyDescent="0.25">
      <c r="A133161">
        <v>716164</v>
      </c>
      <c r="B133161" t="s">
        <v>354781</v>
      </c>
      <c r="C133161" t="s">
        <v>354782</v>
      </c>
      <c r="D133161" t="s">
        <v>354783</v>
      </c>
    </row>
    <row r="133162" spans="1:5" x14ac:dyDescent="0.25">
      <c r="A133162">
        <v>716173</v>
      </c>
      <c r="B133162" t="s">
        <v>354784</v>
      </c>
      <c r="D133162" t="s">
        <v>354785</v>
      </c>
      <c r="E133162" t="s">
        <v>354786</v>
      </c>
    </row>
    <row r="133163" spans="1:5" x14ac:dyDescent="0.25">
      <c r="A133163">
        <v>716175</v>
      </c>
      <c r="B133163" t="s">
        <v>354787</v>
      </c>
      <c r="D133163" t="s">
        <v>354788</v>
      </c>
      <c r="E133163" t="s">
        <v>354789</v>
      </c>
    </row>
    <row r="133164" spans="1:5" x14ac:dyDescent="0.25">
      <c r="A133164">
        <v>716178</v>
      </c>
      <c r="B133164" t="s">
        <v>354790</v>
      </c>
      <c r="D133164" t="s">
        <v>354791</v>
      </c>
    </row>
    <row r="133165" spans="1:5" x14ac:dyDescent="0.25">
      <c r="A133165">
        <v>716181</v>
      </c>
      <c r="B133165" t="s">
        <v>354792</v>
      </c>
      <c r="D133165" t="s">
        <v>354793</v>
      </c>
    </row>
    <row r="133166" spans="1:5" x14ac:dyDescent="0.25">
      <c r="A133166">
        <v>716188</v>
      </c>
      <c r="B133166" t="s">
        <v>354794</v>
      </c>
      <c r="C133166" t="s">
        <v>344741</v>
      </c>
      <c r="D133166" t="s">
        <v>354795</v>
      </c>
      <c r="E133166" t="s">
        <v>354796</v>
      </c>
    </row>
    <row r="133167" spans="1:5" x14ac:dyDescent="0.25">
      <c r="A133167">
        <v>716197</v>
      </c>
      <c r="B133167" t="s">
        <v>354797</v>
      </c>
      <c r="D133167" t="s">
        <v>354798</v>
      </c>
      <c r="E133167" t="s">
        <v>354799</v>
      </c>
    </row>
    <row r="133168" spans="1:5" x14ac:dyDescent="0.25">
      <c r="A133168">
        <v>716208</v>
      </c>
      <c r="B133168" t="s">
        <v>354800</v>
      </c>
      <c r="D133168" t="s">
        <v>354801</v>
      </c>
      <c r="E133168" t="s">
        <v>354802</v>
      </c>
    </row>
    <row r="133169" spans="1:5" x14ac:dyDescent="0.25">
      <c r="A133169">
        <v>716216</v>
      </c>
      <c r="B133169" t="s">
        <v>354803</v>
      </c>
      <c r="D133169" t="s">
        <v>354804</v>
      </c>
      <c r="E133169" t="s">
        <v>354805</v>
      </c>
    </row>
    <row r="133170" spans="1:5" x14ac:dyDescent="0.25">
      <c r="A133170">
        <v>716230</v>
      </c>
      <c r="B133170" t="s">
        <v>354806</v>
      </c>
      <c r="D133170" t="s">
        <v>354807</v>
      </c>
      <c r="E133170" t="s">
        <v>354808</v>
      </c>
    </row>
    <row r="133171" spans="1:5" x14ac:dyDescent="0.25">
      <c r="A133171">
        <v>716238</v>
      </c>
      <c r="B133171" t="s">
        <v>354809</v>
      </c>
      <c r="C133171" t="s">
        <v>354810</v>
      </c>
      <c r="D133171" t="s">
        <v>354811</v>
      </c>
      <c r="E133171" t="s">
        <v>354812</v>
      </c>
    </row>
    <row r="133172" spans="1:5" x14ac:dyDescent="0.25">
      <c r="A133172">
        <v>716278</v>
      </c>
      <c r="B133172" t="s">
        <v>354813</v>
      </c>
      <c r="D133172" t="s">
        <v>354814</v>
      </c>
      <c r="E133172" t="s">
        <v>354815</v>
      </c>
    </row>
    <row r="133173" spans="1:5" x14ac:dyDescent="0.25">
      <c r="A133173">
        <v>716291</v>
      </c>
      <c r="B133173" t="s">
        <v>354816</v>
      </c>
      <c r="C133173" t="s">
        <v>43181</v>
      </c>
      <c r="D133173" t="s">
        <v>354817</v>
      </c>
    </row>
    <row r="133174" spans="1:5" x14ac:dyDescent="0.25">
      <c r="A133174">
        <v>716306</v>
      </c>
      <c r="B133174" t="s">
        <v>354818</v>
      </c>
      <c r="D133174" t="s">
        <v>354819</v>
      </c>
    </row>
    <row r="133175" spans="1:5" x14ac:dyDescent="0.25">
      <c r="A133175">
        <v>716310</v>
      </c>
      <c r="B133175" t="s">
        <v>354820</v>
      </c>
      <c r="D133175" t="s">
        <v>354821</v>
      </c>
      <c r="E133175" t="s">
        <v>354822</v>
      </c>
    </row>
    <row r="133176" spans="1:5" x14ac:dyDescent="0.25">
      <c r="A133176">
        <v>716315</v>
      </c>
      <c r="B133176" t="s">
        <v>354823</v>
      </c>
      <c r="D133176" t="s">
        <v>354824</v>
      </c>
    </row>
    <row r="133177" spans="1:5" x14ac:dyDescent="0.25">
      <c r="A133177">
        <v>716320</v>
      </c>
      <c r="B133177" t="s">
        <v>354825</v>
      </c>
      <c r="D133177" t="s">
        <v>354826</v>
      </c>
    </row>
    <row r="133178" spans="1:5" x14ac:dyDescent="0.25">
      <c r="A133178">
        <v>716324</v>
      </c>
      <c r="B133178" t="s">
        <v>354827</v>
      </c>
      <c r="C133178" t="s">
        <v>65232</v>
      </c>
      <c r="D133178" t="s">
        <v>354828</v>
      </c>
    </row>
    <row r="133179" spans="1:5" x14ac:dyDescent="0.25">
      <c r="A133179">
        <v>716376</v>
      </c>
      <c r="B133179" t="s">
        <v>354829</v>
      </c>
      <c r="D133179" t="s">
        <v>354830</v>
      </c>
    </row>
    <row r="133180" spans="1:5" x14ac:dyDescent="0.25">
      <c r="A133180">
        <v>716388</v>
      </c>
      <c r="B133180" t="s">
        <v>354831</v>
      </c>
      <c r="C133180" t="s">
        <v>354832</v>
      </c>
      <c r="D133180" t="s">
        <v>354833</v>
      </c>
      <c r="E133180" t="s">
        <v>354834</v>
      </c>
    </row>
    <row r="133181" spans="1:5" x14ac:dyDescent="0.25">
      <c r="A133181">
        <v>716392</v>
      </c>
      <c r="B133181" t="s">
        <v>354835</v>
      </c>
      <c r="D133181" t="s">
        <v>354836</v>
      </c>
      <c r="E133181" t="s">
        <v>354837</v>
      </c>
    </row>
    <row r="133182" spans="1:5" x14ac:dyDescent="0.25">
      <c r="A133182">
        <v>716397</v>
      </c>
      <c r="B133182" t="s">
        <v>354838</v>
      </c>
      <c r="C133182" t="s">
        <v>138875</v>
      </c>
      <c r="D133182" t="s">
        <v>354839</v>
      </c>
      <c r="E133182" t="s">
        <v>354840</v>
      </c>
    </row>
    <row r="133183" spans="1:5" x14ac:dyDescent="0.25">
      <c r="A133183">
        <v>716404</v>
      </c>
      <c r="B133183" t="s">
        <v>354841</v>
      </c>
      <c r="D133183" t="s">
        <v>354842</v>
      </c>
      <c r="E133183" t="s">
        <v>10</v>
      </c>
    </row>
    <row r="133184" spans="1:5" x14ac:dyDescent="0.25">
      <c r="A133184">
        <v>716423</v>
      </c>
      <c r="B133184" t="s">
        <v>354843</v>
      </c>
      <c r="C133184" t="s">
        <v>152642</v>
      </c>
      <c r="D133184" t="s">
        <v>354844</v>
      </c>
      <c r="E133184" t="s">
        <v>354845</v>
      </c>
    </row>
    <row r="133185" spans="1:5" x14ac:dyDescent="0.25">
      <c r="A133185">
        <v>716450</v>
      </c>
      <c r="B133185" t="s">
        <v>354846</v>
      </c>
      <c r="C133185" t="s">
        <v>354847</v>
      </c>
      <c r="D133185" t="s">
        <v>354848</v>
      </c>
      <c r="E133185" t="s">
        <v>10</v>
      </c>
    </row>
    <row r="133186" spans="1:5" x14ac:dyDescent="0.25">
      <c r="A133186">
        <v>716455</v>
      </c>
      <c r="B133186" t="s">
        <v>354849</v>
      </c>
      <c r="D133186" t="s">
        <v>354850</v>
      </c>
    </row>
    <row r="133187" spans="1:5" x14ac:dyDescent="0.25">
      <c r="A133187">
        <v>716456</v>
      </c>
      <c r="B133187" t="s">
        <v>354851</v>
      </c>
      <c r="D133187" t="s">
        <v>354852</v>
      </c>
    </row>
    <row r="133188" spans="1:5" x14ac:dyDescent="0.25">
      <c r="A133188">
        <v>716458</v>
      </c>
      <c r="B133188" t="s">
        <v>354853</v>
      </c>
      <c r="D133188" t="s">
        <v>354854</v>
      </c>
    </row>
    <row r="133189" spans="1:5" x14ac:dyDescent="0.25">
      <c r="A133189">
        <v>716469</v>
      </c>
      <c r="B133189" t="s">
        <v>354855</v>
      </c>
      <c r="D133189" t="s">
        <v>354856</v>
      </c>
      <c r="E133189" t="s">
        <v>10</v>
      </c>
    </row>
    <row r="133190" spans="1:5" x14ac:dyDescent="0.25">
      <c r="A133190">
        <v>716473</v>
      </c>
      <c r="B133190" t="s">
        <v>354857</v>
      </c>
      <c r="D133190" t="s">
        <v>354858</v>
      </c>
      <c r="E133190" t="s">
        <v>354859</v>
      </c>
    </row>
    <row r="133191" spans="1:5" x14ac:dyDescent="0.25">
      <c r="A133191">
        <v>716479</v>
      </c>
      <c r="B133191" t="s">
        <v>354860</v>
      </c>
      <c r="D133191" t="s">
        <v>354861</v>
      </c>
      <c r="E133191" t="s">
        <v>354862</v>
      </c>
    </row>
    <row r="133192" spans="1:5" x14ac:dyDescent="0.25">
      <c r="A133192">
        <v>716480</v>
      </c>
      <c r="B133192" t="s">
        <v>354863</v>
      </c>
      <c r="D133192" t="s">
        <v>354864</v>
      </c>
      <c r="E133192" t="s">
        <v>354865</v>
      </c>
    </row>
    <row r="133193" spans="1:5" x14ac:dyDescent="0.25">
      <c r="A133193">
        <v>716481</v>
      </c>
      <c r="B133193" t="s">
        <v>354866</v>
      </c>
      <c r="D133193" t="s">
        <v>354867</v>
      </c>
      <c r="E133193" t="s">
        <v>354868</v>
      </c>
    </row>
    <row r="133194" spans="1:5" x14ac:dyDescent="0.25">
      <c r="A133194">
        <v>716486</v>
      </c>
      <c r="B133194" t="s">
        <v>354869</v>
      </c>
      <c r="C133194" t="s">
        <v>354870</v>
      </c>
      <c r="D133194" t="s">
        <v>354871</v>
      </c>
      <c r="E133194" t="s">
        <v>354872</v>
      </c>
    </row>
    <row r="133195" spans="1:5" x14ac:dyDescent="0.25">
      <c r="A133195">
        <v>716495</v>
      </c>
      <c r="B133195" t="s">
        <v>354873</v>
      </c>
      <c r="C133195" t="s">
        <v>354874</v>
      </c>
      <c r="D133195" t="s">
        <v>354875</v>
      </c>
      <c r="E133195" t="s">
        <v>354876</v>
      </c>
    </row>
    <row r="133196" spans="1:5" x14ac:dyDescent="0.25">
      <c r="A133196">
        <v>716497</v>
      </c>
      <c r="B133196" t="s">
        <v>354877</v>
      </c>
      <c r="D133196" t="s">
        <v>354878</v>
      </c>
      <c r="E133196" t="s">
        <v>10</v>
      </c>
    </row>
    <row r="133197" spans="1:5" x14ac:dyDescent="0.25">
      <c r="A133197">
        <v>716500</v>
      </c>
      <c r="B133197" t="s">
        <v>354879</v>
      </c>
      <c r="D133197" t="s">
        <v>354880</v>
      </c>
      <c r="E133197" t="s">
        <v>10</v>
      </c>
    </row>
    <row r="133198" spans="1:5" x14ac:dyDescent="0.25">
      <c r="A133198">
        <v>716509</v>
      </c>
      <c r="B133198" t="s">
        <v>354881</v>
      </c>
      <c r="C133198" t="s">
        <v>165783</v>
      </c>
      <c r="D133198" t="s">
        <v>354882</v>
      </c>
      <c r="E133198" t="s">
        <v>165785</v>
      </c>
    </row>
    <row r="133199" spans="1:5" x14ac:dyDescent="0.25">
      <c r="A133199">
        <v>716514</v>
      </c>
      <c r="B133199" t="s">
        <v>354883</v>
      </c>
      <c r="D133199" t="s">
        <v>354884</v>
      </c>
    </row>
    <row r="133200" spans="1:5" x14ac:dyDescent="0.25">
      <c r="A133200">
        <v>716525</v>
      </c>
      <c r="B133200" t="s">
        <v>354885</v>
      </c>
      <c r="D133200" t="s">
        <v>354886</v>
      </c>
      <c r="E133200" t="s">
        <v>354887</v>
      </c>
    </row>
    <row r="133201" spans="1:5" x14ac:dyDescent="0.25">
      <c r="A133201">
        <v>716531</v>
      </c>
      <c r="B133201" t="s">
        <v>354888</v>
      </c>
      <c r="C133201" t="s">
        <v>22571</v>
      </c>
      <c r="D133201" t="s">
        <v>354889</v>
      </c>
      <c r="E133201" t="s">
        <v>10</v>
      </c>
    </row>
    <row r="133202" spans="1:5" x14ac:dyDescent="0.25">
      <c r="A133202">
        <v>716539</v>
      </c>
      <c r="B133202" t="s">
        <v>354890</v>
      </c>
      <c r="C133202" t="s">
        <v>60796</v>
      </c>
      <c r="D133202" t="s">
        <v>354891</v>
      </c>
      <c r="E133202" t="s">
        <v>354892</v>
      </c>
    </row>
    <row r="133203" spans="1:5" x14ac:dyDescent="0.25">
      <c r="A133203">
        <v>716545</v>
      </c>
      <c r="B133203" t="s">
        <v>354893</v>
      </c>
      <c r="D133203" t="s">
        <v>354894</v>
      </c>
    </row>
    <row r="133204" spans="1:5" x14ac:dyDescent="0.25">
      <c r="A133204">
        <v>716549</v>
      </c>
      <c r="B133204" t="s">
        <v>354895</v>
      </c>
      <c r="C133204" t="s">
        <v>293684</v>
      </c>
      <c r="D133204" t="s">
        <v>354896</v>
      </c>
    </row>
    <row r="133205" spans="1:5" x14ac:dyDescent="0.25">
      <c r="A133205">
        <v>716554</v>
      </c>
      <c r="B133205" t="s">
        <v>354897</v>
      </c>
      <c r="D133205" t="s">
        <v>354898</v>
      </c>
    </row>
    <row r="133206" spans="1:5" x14ac:dyDescent="0.25">
      <c r="A133206">
        <v>716555</v>
      </c>
      <c r="B133206" t="s">
        <v>354899</v>
      </c>
      <c r="D133206" t="s">
        <v>354900</v>
      </c>
      <c r="E133206" t="s">
        <v>10</v>
      </c>
    </row>
    <row r="133207" spans="1:5" x14ac:dyDescent="0.25">
      <c r="A133207">
        <v>716559</v>
      </c>
      <c r="B133207" t="s">
        <v>354901</v>
      </c>
      <c r="C133207" t="s">
        <v>354902</v>
      </c>
      <c r="D133207" t="s">
        <v>354903</v>
      </c>
      <c r="E133207" t="s">
        <v>354904</v>
      </c>
    </row>
    <row r="133208" spans="1:5" x14ac:dyDescent="0.25">
      <c r="A133208">
        <v>716578</v>
      </c>
      <c r="B133208" t="s">
        <v>354905</v>
      </c>
      <c r="D133208" t="s">
        <v>354906</v>
      </c>
    </row>
    <row r="133209" spans="1:5" x14ac:dyDescent="0.25">
      <c r="A133209">
        <v>716582</v>
      </c>
      <c r="B133209" t="s">
        <v>354907</v>
      </c>
      <c r="D133209" t="s">
        <v>354908</v>
      </c>
      <c r="E133209" t="s">
        <v>354909</v>
      </c>
    </row>
    <row r="133210" spans="1:5" x14ac:dyDescent="0.25">
      <c r="A133210">
        <v>716593</v>
      </c>
      <c r="B133210" t="s">
        <v>354910</v>
      </c>
      <c r="D133210" t="s">
        <v>354911</v>
      </c>
    </row>
    <row r="133211" spans="1:5" x14ac:dyDescent="0.25">
      <c r="A133211">
        <v>716597</v>
      </c>
      <c r="B133211" t="s">
        <v>354912</v>
      </c>
      <c r="D133211" t="s">
        <v>354913</v>
      </c>
    </row>
    <row r="133212" spans="1:5" x14ac:dyDescent="0.25">
      <c r="A133212">
        <v>716599</v>
      </c>
      <c r="B133212" t="s">
        <v>354914</v>
      </c>
      <c r="C133212" t="s">
        <v>354915</v>
      </c>
      <c r="D133212" t="s">
        <v>354916</v>
      </c>
      <c r="E133212" t="s">
        <v>354917</v>
      </c>
    </row>
    <row r="133213" spans="1:5" x14ac:dyDescent="0.25">
      <c r="A133213">
        <v>716600</v>
      </c>
      <c r="B133213" t="s">
        <v>354918</v>
      </c>
      <c r="C133213" t="s">
        <v>261716</v>
      </c>
      <c r="D133213" t="s">
        <v>354919</v>
      </c>
      <c r="E133213" t="s">
        <v>354920</v>
      </c>
    </row>
    <row r="133214" spans="1:5" x14ac:dyDescent="0.25">
      <c r="A133214">
        <v>716633</v>
      </c>
      <c r="B133214" t="s">
        <v>354921</v>
      </c>
      <c r="C133214" t="s">
        <v>354922</v>
      </c>
      <c r="D133214" t="s">
        <v>354923</v>
      </c>
      <c r="E133214" t="s">
        <v>354924</v>
      </c>
    </row>
    <row r="133215" spans="1:5" x14ac:dyDescent="0.25">
      <c r="A133215">
        <v>716651</v>
      </c>
      <c r="B133215" t="s">
        <v>354925</v>
      </c>
      <c r="D133215" t="s">
        <v>354926</v>
      </c>
      <c r="E133215" t="s">
        <v>354927</v>
      </c>
    </row>
    <row r="133216" spans="1:5" x14ac:dyDescent="0.25">
      <c r="A133216">
        <v>716656</v>
      </c>
      <c r="B133216" t="s">
        <v>354928</v>
      </c>
      <c r="D133216" t="s">
        <v>354929</v>
      </c>
      <c r="E133216" t="s">
        <v>354930</v>
      </c>
    </row>
    <row r="133217" spans="1:5" x14ac:dyDescent="0.25">
      <c r="A133217">
        <v>716658</v>
      </c>
      <c r="B133217" t="s">
        <v>354931</v>
      </c>
      <c r="C133217" t="s">
        <v>354932</v>
      </c>
      <c r="D133217" t="s">
        <v>354933</v>
      </c>
      <c r="E133217" t="s">
        <v>354934</v>
      </c>
    </row>
    <row r="133218" spans="1:5" x14ac:dyDescent="0.25">
      <c r="A133218">
        <v>716663</v>
      </c>
      <c r="B133218" t="s">
        <v>354935</v>
      </c>
      <c r="D133218" t="s">
        <v>354936</v>
      </c>
      <c r="E133218" t="s">
        <v>354937</v>
      </c>
    </row>
    <row r="133219" spans="1:5" x14ac:dyDescent="0.25">
      <c r="A133219">
        <v>716666</v>
      </c>
      <c r="B133219" t="s">
        <v>354938</v>
      </c>
      <c r="D133219" t="s">
        <v>354939</v>
      </c>
    </row>
    <row r="133220" spans="1:5" x14ac:dyDescent="0.25">
      <c r="A133220">
        <v>716686</v>
      </c>
      <c r="B133220" t="s">
        <v>354940</v>
      </c>
      <c r="D133220" t="s">
        <v>354941</v>
      </c>
      <c r="E133220" t="s">
        <v>354942</v>
      </c>
    </row>
    <row r="133221" spans="1:5" x14ac:dyDescent="0.25">
      <c r="A133221">
        <v>716704</v>
      </c>
      <c r="B133221" t="s">
        <v>354943</v>
      </c>
      <c r="D133221" t="s">
        <v>354944</v>
      </c>
    </row>
    <row r="133222" spans="1:5" x14ac:dyDescent="0.25">
      <c r="A133222">
        <v>716728</v>
      </c>
      <c r="B133222" t="s">
        <v>354945</v>
      </c>
      <c r="C133222" t="s">
        <v>139684</v>
      </c>
      <c r="D133222" t="s">
        <v>354946</v>
      </c>
      <c r="E133222" t="s">
        <v>10</v>
      </c>
    </row>
    <row r="133223" spans="1:5" x14ac:dyDescent="0.25">
      <c r="A133223">
        <v>716752</v>
      </c>
      <c r="B133223" t="s">
        <v>354947</v>
      </c>
      <c r="C133223" t="s">
        <v>354948</v>
      </c>
      <c r="D133223" t="s">
        <v>354949</v>
      </c>
      <c r="E133223" t="s">
        <v>354950</v>
      </c>
    </row>
    <row r="133224" spans="1:5" x14ac:dyDescent="0.25">
      <c r="A133224">
        <v>716768</v>
      </c>
      <c r="B133224" t="s">
        <v>354951</v>
      </c>
      <c r="C133224" t="s">
        <v>353572</v>
      </c>
      <c r="D133224" t="s">
        <v>354952</v>
      </c>
      <c r="E133224" t="s">
        <v>354953</v>
      </c>
    </row>
    <row r="133225" spans="1:5" x14ac:dyDescent="0.25">
      <c r="A133225">
        <v>716769</v>
      </c>
      <c r="B133225" t="s">
        <v>354954</v>
      </c>
      <c r="D133225" t="s">
        <v>354955</v>
      </c>
    </row>
    <row r="133226" spans="1:5" x14ac:dyDescent="0.25">
      <c r="A133226">
        <v>716783</v>
      </c>
      <c r="B133226" t="s">
        <v>354956</v>
      </c>
      <c r="C133226" t="s">
        <v>144510</v>
      </c>
      <c r="D133226" t="s">
        <v>354957</v>
      </c>
    </row>
    <row r="133227" spans="1:5" x14ac:dyDescent="0.25">
      <c r="A133227">
        <v>716784</v>
      </c>
      <c r="B133227" t="s">
        <v>354958</v>
      </c>
      <c r="D133227" t="s">
        <v>354959</v>
      </c>
    </row>
    <row r="133228" spans="1:5" x14ac:dyDescent="0.25">
      <c r="A133228">
        <v>716790</v>
      </c>
      <c r="B133228" t="s">
        <v>354960</v>
      </c>
      <c r="C133228" t="s">
        <v>354961</v>
      </c>
      <c r="D133228" t="s">
        <v>354962</v>
      </c>
    </row>
    <row r="133229" spans="1:5" x14ac:dyDescent="0.25">
      <c r="A133229">
        <v>716800</v>
      </c>
      <c r="B133229" t="s">
        <v>354963</v>
      </c>
      <c r="D133229" t="s">
        <v>354964</v>
      </c>
    </row>
    <row r="133230" spans="1:5" x14ac:dyDescent="0.25">
      <c r="A133230">
        <v>716803</v>
      </c>
      <c r="B133230" t="s">
        <v>354965</v>
      </c>
      <c r="D133230" t="s">
        <v>354966</v>
      </c>
    </row>
    <row r="133231" spans="1:5" x14ac:dyDescent="0.25">
      <c r="A133231">
        <v>716835</v>
      </c>
      <c r="B133231" t="s">
        <v>354967</v>
      </c>
      <c r="C133231" t="s">
        <v>4304</v>
      </c>
      <c r="D133231" t="s">
        <v>354968</v>
      </c>
    </row>
    <row r="133232" spans="1:5" x14ac:dyDescent="0.25">
      <c r="A133232">
        <v>716845</v>
      </c>
      <c r="B133232" t="s">
        <v>354969</v>
      </c>
      <c r="C133232" t="s">
        <v>354970</v>
      </c>
      <c r="D133232" t="s">
        <v>354971</v>
      </c>
      <c r="E133232" t="s">
        <v>354972</v>
      </c>
    </row>
    <row r="133233" spans="1:5" x14ac:dyDescent="0.25">
      <c r="A133233">
        <v>716876</v>
      </c>
      <c r="B133233" t="s">
        <v>354973</v>
      </c>
      <c r="C133233" t="s">
        <v>45587</v>
      </c>
      <c r="D133233" t="s">
        <v>354974</v>
      </c>
      <c r="E133233" t="s">
        <v>354975</v>
      </c>
    </row>
    <row r="133234" spans="1:5" x14ac:dyDescent="0.25">
      <c r="A133234">
        <v>716885</v>
      </c>
      <c r="B133234" t="s">
        <v>354976</v>
      </c>
      <c r="D133234" t="s">
        <v>354977</v>
      </c>
      <c r="E133234" t="s">
        <v>354978</v>
      </c>
    </row>
    <row r="133235" spans="1:5" x14ac:dyDescent="0.25">
      <c r="A133235">
        <v>716893</v>
      </c>
      <c r="B133235" t="s">
        <v>354979</v>
      </c>
      <c r="D133235" t="s">
        <v>354980</v>
      </c>
    </row>
    <row r="133236" spans="1:5" x14ac:dyDescent="0.25">
      <c r="A133236">
        <v>716898</v>
      </c>
      <c r="B133236" t="s">
        <v>354981</v>
      </c>
      <c r="D133236" t="s">
        <v>354982</v>
      </c>
    </row>
    <row r="133237" spans="1:5" x14ac:dyDescent="0.25">
      <c r="A133237">
        <v>716901</v>
      </c>
      <c r="B133237" t="s">
        <v>354983</v>
      </c>
      <c r="D133237" t="s">
        <v>354984</v>
      </c>
    </row>
    <row r="133238" spans="1:5" x14ac:dyDescent="0.25">
      <c r="A133238">
        <v>716924</v>
      </c>
      <c r="B133238" t="s">
        <v>354985</v>
      </c>
      <c r="D133238" t="s">
        <v>354986</v>
      </c>
    </row>
    <row r="133239" spans="1:5" x14ac:dyDescent="0.25">
      <c r="A133239">
        <v>716932</v>
      </c>
      <c r="B133239" t="s">
        <v>354987</v>
      </c>
      <c r="D133239" t="s">
        <v>354988</v>
      </c>
      <c r="E133239" t="s">
        <v>354989</v>
      </c>
    </row>
    <row r="133240" spans="1:5" x14ac:dyDescent="0.25">
      <c r="A133240">
        <v>716978</v>
      </c>
      <c r="B133240" t="s">
        <v>354990</v>
      </c>
      <c r="C133240" t="s">
        <v>17360</v>
      </c>
      <c r="D133240" t="s">
        <v>354991</v>
      </c>
      <c r="E133240" t="s">
        <v>354992</v>
      </c>
    </row>
    <row r="133241" spans="1:5" x14ac:dyDescent="0.25">
      <c r="A133241">
        <v>716984</v>
      </c>
      <c r="B133241" t="s">
        <v>354993</v>
      </c>
      <c r="D133241" t="s">
        <v>354994</v>
      </c>
      <c r="E133241" t="s">
        <v>354995</v>
      </c>
    </row>
    <row r="133242" spans="1:5" x14ac:dyDescent="0.25">
      <c r="A133242">
        <v>716994</v>
      </c>
      <c r="B133242" t="s">
        <v>354996</v>
      </c>
      <c r="D133242" t="s">
        <v>354997</v>
      </c>
    </row>
    <row r="133243" spans="1:5" x14ac:dyDescent="0.25">
      <c r="A133243">
        <v>717003</v>
      </c>
      <c r="B133243" t="s">
        <v>354998</v>
      </c>
      <c r="C133243" t="s">
        <v>354999</v>
      </c>
      <c r="D133243" t="s">
        <v>355000</v>
      </c>
      <c r="E133243" t="s">
        <v>355001</v>
      </c>
    </row>
    <row r="133244" spans="1:5" x14ac:dyDescent="0.25">
      <c r="A133244">
        <v>717009</v>
      </c>
      <c r="B133244" t="s">
        <v>355002</v>
      </c>
      <c r="D133244" t="s">
        <v>355003</v>
      </c>
      <c r="E133244" t="s">
        <v>355004</v>
      </c>
    </row>
    <row r="133245" spans="1:5" x14ac:dyDescent="0.25">
      <c r="A133245">
        <v>717013</v>
      </c>
      <c r="B133245" t="s">
        <v>355005</v>
      </c>
      <c r="D133245" t="s">
        <v>355006</v>
      </c>
    </row>
    <row r="133246" spans="1:5" x14ac:dyDescent="0.25">
      <c r="A133246">
        <v>717021</v>
      </c>
      <c r="B133246" t="s">
        <v>355007</v>
      </c>
      <c r="D133246" t="s">
        <v>355008</v>
      </c>
      <c r="E133246" t="s">
        <v>10</v>
      </c>
    </row>
    <row r="133247" spans="1:5" x14ac:dyDescent="0.25">
      <c r="A133247">
        <v>717023</v>
      </c>
      <c r="B133247" t="s">
        <v>355009</v>
      </c>
      <c r="D133247" t="s">
        <v>355010</v>
      </c>
    </row>
    <row r="133248" spans="1:5" x14ac:dyDescent="0.25">
      <c r="A133248">
        <v>717038</v>
      </c>
      <c r="B133248" t="s">
        <v>355011</v>
      </c>
      <c r="D133248" t="s">
        <v>355012</v>
      </c>
      <c r="E133248" t="s">
        <v>39194</v>
      </c>
    </row>
    <row r="133249" spans="1:5" x14ac:dyDescent="0.25">
      <c r="A133249">
        <v>717044</v>
      </c>
      <c r="B133249" t="s">
        <v>355013</v>
      </c>
      <c r="C133249" t="s">
        <v>28978</v>
      </c>
      <c r="D133249" t="s">
        <v>355014</v>
      </c>
      <c r="E133249" t="s">
        <v>355015</v>
      </c>
    </row>
    <row r="133250" spans="1:5" x14ac:dyDescent="0.25">
      <c r="A133250">
        <v>717059</v>
      </c>
      <c r="B133250" t="s">
        <v>355016</v>
      </c>
      <c r="C133250" t="s">
        <v>355017</v>
      </c>
      <c r="D133250" t="s">
        <v>355018</v>
      </c>
      <c r="E133250" t="s">
        <v>10</v>
      </c>
    </row>
    <row r="133251" spans="1:5" x14ac:dyDescent="0.25">
      <c r="A133251">
        <v>717077</v>
      </c>
      <c r="B133251" t="s">
        <v>355019</v>
      </c>
      <c r="C133251" t="s">
        <v>355020</v>
      </c>
      <c r="D133251" t="s">
        <v>355021</v>
      </c>
      <c r="E133251" t="s">
        <v>355022</v>
      </c>
    </row>
    <row r="133252" spans="1:5" x14ac:dyDescent="0.25">
      <c r="A133252">
        <v>717091</v>
      </c>
      <c r="B133252" t="s">
        <v>355023</v>
      </c>
      <c r="C133252" t="s">
        <v>50753</v>
      </c>
      <c r="D133252" t="s">
        <v>355024</v>
      </c>
      <c r="E133252" t="s">
        <v>137075</v>
      </c>
    </row>
    <row r="133253" spans="1:5" x14ac:dyDescent="0.25">
      <c r="A133253">
        <v>717110</v>
      </c>
      <c r="B133253" t="s">
        <v>355025</v>
      </c>
      <c r="D133253" t="s">
        <v>355026</v>
      </c>
    </row>
    <row r="133254" spans="1:5" x14ac:dyDescent="0.25">
      <c r="A133254">
        <v>717173</v>
      </c>
      <c r="B133254" t="s">
        <v>355027</v>
      </c>
      <c r="D133254" t="s">
        <v>355028</v>
      </c>
      <c r="E133254" t="s">
        <v>10</v>
      </c>
    </row>
    <row r="133255" spans="1:5" x14ac:dyDescent="0.25">
      <c r="A133255">
        <v>717179</v>
      </c>
      <c r="B133255" t="s">
        <v>355029</v>
      </c>
      <c r="C133255" t="s">
        <v>61189</v>
      </c>
      <c r="D133255" t="s">
        <v>355030</v>
      </c>
      <c r="E133255" t="s">
        <v>10</v>
      </c>
    </row>
    <row r="133256" spans="1:5" x14ac:dyDescent="0.25">
      <c r="A133256">
        <v>717220</v>
      </c>
      <c r="B133256" t="s">
        <v>355031</v>
      </c>
      <c r="D133256" t="s">
        <v>355032</v>
      </c>
    </row>
    <row r="133257" spans="1:5" x14ac:dyDescent="0.25">
      <c r="A133257">
        <v>717235</v>
      </c>
      <c r="B133257" t="s">
        <v>355033</v>
      </c>
      <c r="C133257" t="s">
        <v>355034</v>
      </c>
      <c r="D133257" t="s">
        <v>355035</v>
      </c>
      <c r="E133257" t="s">
        <v>355036</v>
      </c>
    </row>
    <row r="133258" spans="1:5" x14ac:dyDescent="0.25">
      <c r="A133258">
        <v>717238</v>
      </c>
      <c r="B133258" t="s">
        <v>355037</v>
      </c>
      <c r="D133258" t="s">
        <v>355038</v>
      </c>
      <c r="E133258" t="s">
        <v>10</v>
      </c>
    </row>
    <row r="133259" spans="1:5" x14ac:dyDescent="0.25">
      <c r="A133259">
        <v>717243</v>
      </c>
      <c r="B133259" t="s">
        <v>355039</v>
      </c>
      <c r="D133259" t="s">
        <v>355040</v>
      </c>
      <c r="E133259" t="s">
        <v>355041</v>
      </c>
    </row>
    <row r="133260" spans="1:5" x14ac:dyDescent="0.25">
      <c r="A133260">
        <v>717247</v>
      </c>
      <c r="B133260" t="s">
        <v>355042</v>
      </c>
      <c r="D133260" t="s">
        <v>355043</v>
      </c>
      <c r="E133260" t="s">
        <v>10</v>
      </c>
    </row>
    <row r="133261" spans="1:5" x14ac:dyDescent="0.25">
      <c r="A133261">
        <v>717254</v>
      </c>
      <c r="B133261" t="s">
        <v>355044</v>
      </c>
      <c r="D133261" t="s">
        <v>355045</v>
      </c>
    </row>
    <row r="133262" spans="1:5" x14ac:dyDescent="0.25">
      <c r="A133262">
        <v>717263</v>
      </c>
      <c r="B133262" t="s">
        <v>355046</v>
      </c>
      <c r="C133262" t="s">
        <v>336898</v>
      </c>
      <c r="D133262" t="s">
        <v>355047</v>
      </c>
    </row>
    <row r="133263" spans="1:5" x14ac:dyDescent="0.25">
      <c r="A133263">
        <v>717266</v>
      </c>
      <c r="B133263" t="s">
        <v>355048</v>
      </c>
      <c r="D133263" t="s">
        <v>355049</v>
      </c>
      <c r="E133263" t="s">
        <v>355050</v>
      </c>
    </row>
    <row r="133264" spans="1:5" x14ac:dyDescent="0.25">
      <c r="A133264">
        <v>717292</v>
      </c>
      <c r="B133264" t="s">
        <v>355051</v>
      </c>
      <c r="C133264" t="s">
        <v>355052</v>
      </c>
      <c r="D133264" t="s">
        <v>355053</v>
      </c>
      <c r="E133264" t="s">
        <v>355054</v>
      </c>
    </row>
    <row r="133265" spans="1:5" x14ac:dyDescent="0.25">
      <c r="A133265">
        <v>717300</v>
      </c>
      <c r="B133265" t="s">
        <v>355055</v>
      </c>
      <c r="D133265" t="s">
        <v>355056</v>
      </c>
    </row>
    <row r="133266" spans="1:5" x14ac:dyDescent="0.25">
      <c r="A133266">
        <v>717302</v>
      </c>
      <c r="B133266" t="s">
        <v>355057</v>
      </c>
      <c r="C133266" t="s">
        <v>355058</v>
      </c>
      <c r="D133266" t="s">
        <v>355059</v>
      </c>
      <c r="E133266" t="s">
        <v>355060</v>
      </c>
    </row>
    <row r="133267" spans="1:5" x14ac:dyDescent="0.25">
      <c r="A133267">
        <v>717335</v>
      </c>
      <c r="B133267" t="s">
        <v>355061</v>
      </c>
      <c r="D133267" t="s">
        <v>355062</v>
      </c>
    </row>
    <row r="133268" spans="1:5" x14ac:dyDescent="0.25">
      <c r="A133268">
        <v>717340</v>
      </c>
      <c r="B133268" t="s">
        <v>355063</v>
      </c>
      <c r="D133268" t="s">
        <v>355064</v>
      </c>
      <c r="E133268" t="s">
        <v>10</v>
      </c>
    </row>
    <row r="133269" spans="1:5" x14ac:dyDescent="0.25">
      <c r="A133269">
        <v>717369</v>
      </c>
      <c r="B133269" t="s">
        <v>355065</v>
      </c>
      <c r="D133269" t="s">
        <v>355066</v>
      </c>
    </row>
    <row r="133270" spans="1:5" x14ac:dyDescent="0.25">
      <c r="A133270">
        <v>717376</v>
      </c>
      <c r="B133270" t="s">
        <v>355067</v>
      </c>
      <c r="D133270" t="s">
        <v>355068</v>
      </c>
    </row>
    <row r="133271" spans="1:5" x14ac:dyDescent="0.25">
      <c r="A133271">
        <v>717387</v>
      </c>
      <c r="B133271" t="s">
        <v>355069</v>
      </c>
      <c r="D133271" t="s">
        <v>355070</v>
      </c>
    </row>
    <row r="133272" spans="1:5" x14ac:dyDescent="0.25">
      <c r="A133272">
        <v>717400</v>
      </c>
      <c r="B133272" t="s">
        <v>355071</v>
      </c>
      <c r="C133272" t="s">
        <v>249379</v>
      </c>
      <c r="D133272" t="s">
        <v>355072</v>
      </c>
    </row>
    <row r="133273" spans="1:5" x14ac:dyDescent="0.25">
      <c r="A133273">
        <v>717412</v>
      </c>
      <c r="B133273" t="s">
        <v>355073</v>
      </c>
      <c r="C133273" t="s">
        <v>79661</v>
      </c>
      <c r="D133273" t="s">
        <v>355074</v>
      </c>
      <c r="E133273" t="s">
        <v>355075</v>
      </c>
    </row>
    <row r="133274" spans="1:5" x14ac:dyDescent="0.25">
      <c r="A133274">
        <v>717421</v>
      </c>
      <c r="B133274" t="s">
        <v>355076</v>
      </c>
      <c r="D133274" t="s">
        <v>355077</v>
      </c>
      <c r="E133274" t="s">
        <v>10</v>
      </c>
    </row>
    <row r="133275" spans="1:5" x14ac:dyDescent="0.25">
      <c r="A133275">
        <v>717446</v>
      </c>
      <c r="B133275" t="s">
        <v>355078</v>
      </c>
      <c r="C133275" t="s">
        <v>355079</v>
      </c>
      <c r="D133275" t="s">
        <v>355080</v>
      </c>
      <c r="E133275" t="s">
        <v>355081</v>
      </c>
    </row>
    <row r="133276" spans="1:5" x14ac:dyDescent="0.25">
      <c r="A133276">
        <v>717454</v>
      </c>
      <c r="B133276" t="s">
        <v>355082</v>
      </c>
      <c r="D133276" t="s">
        <v>355083</v>
      </c>
      <c r="E133276" t="s">
        <v>355084</v>
      </c>
    </row>
    <row r="133277" spans="1:5" x14ac:dyDescent="0.25">
      <c r="A133277">
        <v>717463</v>
      </c>
      <c r="B133277" t="s">
        <v>355085</v>
      </c>
      <c r="C133277" t="s">
        <v>355086</v>
      </c>
      <c r="D133277" t="s">
        <v>355087</v>
      </c>
      <c r="E133277" t="s">
        <v>355088</v>
      </c>
    </row>
    <row r="133278" spans="1:5" x14ac:dyDescent="0.25">
      <c r="A133278">
        <v>717466</v>
      </c>
      <c r="B133278" t="s">
        <v>355089</v>
      </c>
      <c r="C133278" t="s">
        <v>355090</v>
      </c>
      <c r="D133278" t="s">
        <v>355091</v>
      </c>
      <c r="E133278" t="s">
        <v>355092</v>
      </c>
    </row>
    <row r="133279" spans="1:5" x14ac:dyDescent="0.25">
      <c r="A133279">
        <v>717475</v>
      </c>
      <c r="B133279" t="s">
        <v>355093</v>
      </c>
      <c r="D133279" t="s">
        <v>355094</v>
      </c>
      <c r="E133279" t="s">
        <v>10</v>
      </c>
    </row>
    <row r="133280" spans="1:5" x14ac:dyDescent="0.25">
      <c r="A133280">
        <v>717477</v>
      </c>
      <c r="B133280" t="s">
        <v>355095</v>
      </c>
      <c r="D133280" t="s">
        <v>355096</v>
      </c>
      <c r="E133280" t="s">
        <v>355097</v>
      </c>
    </row>
    <row r="133281" spans="1:5" x14ac:dyDescent="0.25">
      <c r="A133281">
        <v>717484</v>
      </c>
      <c r="B133281" t="s">
        <v>355098</v>
      </c>
      <c r="C133281" t="s">
        <v>355099</v>
      </c>
      <c r="D133281" t="s">
        <v>355100</v>
      </c>
      <c r="E133281" t="s">
        <v>355101</v>
      </c>
    </row>
    <row r="133282" spans="1:5" x14ac:dyDescent="0.25">
      <c r="A133282">
        <v>717485</v>
      </c>
      <c r="B133282" t="s">
        <v>355102</v>
      </c>
      <c r="D133282" t="s">
        <v>355103</v>
      </c>
    </row>
    <row r="133283" spans="1:5" x14ac:dyDescent="0.25">
      <c r="A133283">
        <v>717486</v>
      </c>
      <c r="B133283" t="s">
        <v>355104</v>
      </c>
      <c r="D133283" t="s">
        <v>355105</v>
      </c>
      <c r="E133283" t="s">
        <v>355106</v>
      </c>
    </row>
    <row r="133284" spans="1:5" x14ac:dyDescent="0.25">
      <c r="A133284">
        <v>717503</v>
      </c>
      <c r="B133284" t="s">
        <v>355107</v>
      </c>
      <c r="D133284" t="s">
        <v>355108</v>
      </c>
      <c r="E133284" t="s">
        <v>355109</v>
      </c>
    </row>
    <row r="133285" spans="1:5" x14ac:dyDescent="0.25">
      <c r="A133285">
        <v>717532</v>
      </c>
      <c r="B133285" t="s">
        <v>355110</v>
      </c>
      <c r="D133285" t="s">
        <v>355111</v>
      </c>
      <c r="E133285" t="s">
        <v>10</v>
      </c>
    </row>
    <row r="133286" spans="1:5" x14ac:dyDescent="0.25">
      <c r="A133286">
        <v>717533</v>
      </c>
      <c r="B133286" t="s">
        <v>355112</v>
      </c>
      <c r="D133286" t="s">
        <v>355113</v>
      </c>
      <c r="E133286" t="s">
        <v>355114</v>
      </c>
    </row>
    <row r="133287" spans="1:5" x14ac:dyDescent="0.25">
      <c r="A133287">
        <v>717538</v>
      </c>
      <c r="B133287" t="s">
        <v>355115</v>
      </c>
      <c r="C133287" t="s">
        <v>355116</v>
      </c>
      <c r="D133287" t="s">
        <v>355117</v>
      </c>
      <c r="E133287" t="s">
        <v>355118</v>
      </c>
    </row>
    <row r="133288" spans="1:5" x14ac:dyDescent="0.25">
      <c r="A133288">
        <v>717554</v>
      </c>
      <c r="B133288" t="s">
        <v>355119</v>
      </c>
      <c r="C133288" t="s">
        <v>34343</v>
      </c>
      <c r="D133288" t="s">
        <v>355120</v>
      </c>
      <c r="E133288" t="s">
        <v>10</v>
      </c>
    </row>
    <row r="133289" spans="1:5" x14ac:dyDescent="0.25">
      <c r="A133289">
        <v>717574</v>
      </c>
      <c r="B133289" t="s">
        <v>355121</v>
      </c>
      <c r="C133289" t="s">
        <v>305</v>
      </c>
      <c r="D133289" t="s">
        <v>355122</v>
      </c>
      <c r="E133289" t="s">
        <v>2501</v>
      </c>
    </row>
    <row r="133290" spans="1:5" x14ac:dyDescent="0.25">
      <c r="A133290">
        <v>717586</v>
      </c>
      <c r="B133290" t="s">
        <v>355123</v>
      </c>
      <c r="D133290" t="s">
        <v>355124</v>
      </c>
      <c r="E133290" t="s">
        <v>881</v>
      </c>
    </row>
    <row r="133291" spans="1:5" x14ac:dyDescent="0.25">
      <c r="A133291">
        <v>717599</v>
      </c>
      <c r="B133291" t="s">
        <v>355125</v>
      </c>
      <c r="D133291" t="s">
        <v>355126</v>
      </c>
    </row>
    <row r="133292" spans="1:5" x14ac:dyDescent="0.25">
      <c r="A133292">
        <v>717606</v>
      </c>
      <c r="B133292" t="s">
        <v>355127</v>
      </c>
      <c r="C133292" t="s">
        <v>355128</v>
      </c>
      <c r="D133292" t="s">
        <v>355129</v>
      </c>
    </row>
    <row r="133293" spans="1:5" x14ac:dyDescent="0.25">
      <c r="A133293">
        <v>717645</v>
      </c>
      <c r="B133293" t="s">
        <v>355130</v>
      </c>
      <c r="D133293" t="s">
        <v>355131</v>
      </c>
    </row>
    <row r="133294" spans="1:5" x14ac:dyDescent="0.25">
      <c r="A133294">
        <v>717646</v>
      </c>
      <c r="B133294" t="s">
        <v>355132</v>
      </c>
      <c r="C133294" t="s">
        <v>355133</v>
      </c>
      <c r="D133294" t="s">
        <v>355134</v>
      </c>
      <c r="E133294" t="s">
        <v>355135</v>
      </c>
    </row>
    <row r="133295" spans="1:5" x14ac:dyDescent="0.25">
      <c r="A133295">
        <v>717665</v>
      </c>
      <c r="B133295" t="s">
        <v>355136</v>
      </c>
      <c r="D133295" t="s">
        <v>355137</v>
      </c>
    </row>
    <row r="133296" spans="1:5" x14ac:dyDescent="0.25">
      <c r="A133296">
        <v>717666</v>
      </c>
      <c r="B133296" t="s">
        <v>355138</v>
      </c>
      <c r="C133296" t="s">
        <v>352281</v>
      </c>
      <c r="D133296" t="s">
        <v>355139</v>
      </c>
    </row>
    <row r="133297" spans="1:5" x14ac:dyDescent="0.25">
      <c r="A133297">
        <v>717673</v>
      </c>
      <c r="B133297" t="s">
        <v>355140</v>
      </c>
      <c r="D133297" t="s">
        <v>355141</v>
      </c>
      <c r="E133297" t="s">
        <v>355142</v>
      </c>
    </row>
    <row r="133298" spans="1:5" x14ac:dyDescent="0.25">
      <c r="A133298">
        <v>717674</v>
      </c>
      <c r="B133298" t="s">
        <v>355143</v>
      </c>
      <c r="D133298" t="s">
        <v>355144</v>
      </c>
      <c r="E133298" t="s">
        <v>355145</v>
      </c>
    </row>
    <row r="133299" spans="1:5" x14ac:dyDescent="0.25">
      <c r="A133299">
        <v>717686</v>
      </c>
      <c r="B133299" t="s">
        <v>355146</v>
      </c>
      <c r="D133299" t="s">
        <v>355147</v>
      </c>
      <c r="E133299" t="s">
        <v>355148</v>
      </c>
    </row>
    <row r="133300" spans="1:5" x14ac:dyDescent="0.25">
      <c r="A133300">
        <v>717693</v>
      </c>
      <c r="B133300" t="s">
        <v>355149</v>
      </c>
      <c r="D133300" t="s">
        <v>355150</v>
      </c>
      <c r="E133300" t="s">
        <v>355151</v>
      </c>
    </row>
    <row r="133301" spans="1:5" x14ac:dyDescent="0.25">
      <c r="A133301">
        <v>717702</v>
      </c>
      <c r="B133301" t="s">
        <v>355152</v>
      </c>
      <c r="D133301" t="s">
        <v>355153</v>
      </c>
      <c r="E133301" t="s">
        <v>355154</v>
      </c>
    </row>
    <row r="133302" spans="1:5" x14ac:dyDescent="0.25">
      <c r="A133302">
        <v>717703</v>
      </c>
      <c r="B133302" t="s">
        <v>355155</v>
      </c>
      <c r="D133302" t="s">
        <v>355156</v>
      </c>
    </row>
    <row r="133303" spans="1:5" x14ac:dyDescent="0.25">
      <c r="A133303">
        <v>717706</v>
      </c>
      <c r="B133303" t="s">
        <v>355157</v>
      </c>
      <c r="D133303" t="s">
        <v>355158</v>
      </c>
    </row>
    <row r="133304" spans="1:5" x14ac:dyDescent="0.25">
      <c r="A133304">
        <v>717711</v>
      </c>
      <c r="B133304" t="s">
        <v>355159</v>
      </c>
      <c r="C133304" t="s">
        <v>206105</v>
      </c>
      <c r="D133304" t="s">
        <v>355160</v>
      </c>
    </row>
    <row r="133305" spans="1:5" x14ac:dyDescent="0.25">
      <c r="A133305">
        <v>717712</v>
      </c>
      <c r="B133305" t="s">
        <v>355161</v>
      </c>
      <c r="C133305" t="s">
        <v>355162</v>
      </c>
      <c r="D133305" t="s">
        <v>355163</v>
      </c>
      <c r="E133305" t="s">
        <v>355164</v>
      </c>
    </row>
    <row r="133306" spans="1:5" x14ac:dyDescent="0.25">
      <c r="A133306">
        <v>717721</v>
      </c>
      <c r="B133306" t="s">
        <v>355165</v>
      </c>
      <c r="C133306" t="s">
        <v>355166</v>
      </c>
      <c r="D133306" t="s">
        <v>355167</v>
      </c>
      <c r="E133306" t="s">
        <v>10</v>
      </c>
    </row>
    <row r="133307" spans="1:5" x14ac:dyDescent="0.25">
      <c r="A133307">
        <v>717722</v>
      </c>
      <c r="B133307" t="s">
        <v>355168</v>
      </c>
      <c r="D133307" t="s">
        <v>355169</v>
      </c>
    </row>
    <row r="133308" spans="1:5" x14ac:dyDescent="0.25">
      <c r="A133308">
        <v>717731</v>
      </c>
      <c r="B133308" t="s">
        <v>355170</v>
      </c>
      <c r="D133308" t="s">
        <v>355171</v>
      </c>
      <c r="E133308" t="s">
        <v>355172</v>
      </c>
    </row>
    <row r="133309" spans="1:5" x14ac:dyDescent="0.25">
      <c r="A133309">
        <v>717742</v>
      </c>
      <c r="B133309" t="s">
        <v>355173</v>
      </c>
      <c r="D133309" t="s">
        <v>355174</v>
      </c>
    </row>
    <row r="133310" spans="1:5" x14ac:dyDescent="0.25">
      <c r="A133310">
        <v>717751</v>
      </c>
      <c r="B133310" t="s">
        <v>355175</v>
      </c>
      <c r="D133310" t="s">
        <v>355176</v>
      </c>
      <c r="E133310" t="s">
        <v>355177</v>
      </c>
    </row>
    <row r="133311" spans="1:5" x14ac:dyDescent="0.25">
      <c r="A133311">
        <v>717778</v>
      </c>
      <c r="B133311" t="s">
        <v>355178</v>
      </c>
      <c r="D133311" t="s">
        <v>355179</v>
      </c>
    </row>
    <row r="133312" spans="1:5" x14ac:dyDescent="0.25">
      <c r="A133312">
        <v>717786</v>
      </c>
      <c r="B133312" t="s">
        <v>355180</v>
      </c>
      <c r="C133312" t="s">
        <v>355181</v>
      </c>
      <c r="D133312" t="s">
        <v>355182</v>
      </c>
      <c r="E133312" t="s">
        <v>355183</v>
      </c>
    </row>
    <row r="133313" spans="1:5" x14ac:dyDescent="0.25">
      <c r="A133313">
        <v>717789</v>
      </c>
      <c r="B133313" t="s">
        <v>355184</v>
      </c>
      <c r="D133313" t="s">
        <v>355185</v>
      </c>
    </row>
    <row r="133314" spans="1:5" x14ac:dyDescent="0.25">
      <c r="A133314">
        <v>717811</v>
      </c>
      <c r="B133314" t="s">
        <v>355186</v>
      </c>
      <c r="D133314" t="s">
        <v>355187</v>
      </c>
    </row>
    <row r="133315" spans="1:5" x14ac:dyDescent="0.25">
      <c r="A133315">
        <v>717817</v>
      </c>
      <c r="B133315" t="s">
        <v>355188</v>
      </c>
      <c r="C133315" t="s">
        <v>355189</v>
      </c>
      <c r="D133315" t="s">
        <v>355190</v>
      </c>
      <c r="E133315" t="s">
        <v>10</v>
      </c>
    </row>
    <row r="133316" spans="1:5" x14ac:dyDescent="0.25">
      <c r="A133316">
        <v>717834</v>
      </c>
      <c r="B133316" t="s">
        <v>355191</v>
      </c>
      <c r="D133316" t="s">
        <v>355192</v>
      </c>
      <c r="E133316" t="s">
        <v>355193</v>
      </c>
    </row>
    <row r="133317" spans="1:5" x14ac:dyDescent="0.25">
      <c r="A133317">
        <v>717838</v>
      </c>
      <c r="B133317" t="s">
        <v>355194</v>
      </c>
      <c r="C133317" t="s">
        <v>355195</v>
      </c>
      <c r="D133317" t="s">
        <v>355196</v>
      </c>
    </row>
    <row r="133318" spans="1:5" x14ac:dyDescent="0.25">
      <c r="A133318">
        <v>717848</v>
      </c>
      <c r="B133318" t="s">
        <v>355197</v>
      </c>
      <c r="C133318" t="s">
        <v>355198</v>
      </c>
      <c r="D133318" t="s">
        <v>355199</v>
      </c>
      <c r="E133318" t="s">
        <v>355200</v>
      </c>
    </row>
    <row r="133319" spans="1:5" x14ac:dyDescent="0.25">
      <c r="A133319">
        <v>717853</v>
      </c>
      <c r="B133319" t="s">
        <v>355201</v>
      </c>
      <c r="D133319" t="s">
        <v>355202</v>
      </c>
      <c r="E133319" t="s">
        <v>355203</v>
      </c>
    </row>
    <row r="133320" spans="1:5" x14ac:dyDescent="0.25">
      <c r="A133320">
        <v>717871</v>
      </c>
      <c r="B133320" t="s">
        <v>355204</v>
      </c>
      <c r="C133320" t="s">
        <v>16780</v>
      </c>
      <c r="D133320" t="s">
        <v>355205</v>
      </c>
      <c r="E133320" t="s">
        <v>355206</v>
      </c>
    </row>
    <row r="133321" spans="1:5" x14ac:dyDescent="0.25">
      <c r="A133321">
        <v>717889</v>
      </c>
      <c r="B133321" t="s">
        <v>355207</v>
      </c>
      <c r="C133321" t="s">
        <v>355208</v>
      </c>
      <c r="D133321" t="s">
        <v>355209</v>
      </c>
    </row>
    <row r="133322" spans="1:5" x14ac:dyDescent="0.25">
      <c r="A133322">
        <v>717890</v>
      </c>
      <c r="B133322" t="s">
        <v>355210</v>
      </c>
      <c r="C133322" t="s">
        <v>179540</v>
      </c>
      <c r="D133322" t="s">
        <v>355211</v>
      </c>
      <c r="E133322" t="s">
        <v>10</v>
      </c>
    </row>
    <row r="133323" spans="1:5" x14ac:dyDescent="0.25">
      <c r="A133323">
        <v>717896</v>
      </c>
      <c r="B133323" t="s">
        <v>355212</v>
      </c>
      <c r="D133323" t="s">
        <v>355213</v>
      </c>
    </row>
    <row r="133324" spans="1:5" x14ac:dyDescent="0.25">
      <c r="A133324">
        <v>717900</v>
      </c>
      <c r="B133324" t="s">
        <v>355214</v>
      </c>
      <c r="C133324" t="s">
        <v>130200</v>
      </c>
      <c r="D133324" t="s">
        <v>355215</v>
      </c>
    </row>
    <row r="133325" spans="1:5" x14ac:dyDescent="0.25">
      <c r="A133325">
        <v>717907</v>
      </c>
      <c r="B133325" t="s">
        <v>355216</v>
      </c>
      <c r="C133325" t="s">
        <v>355217</v>
      </c>
      <c r="D133325" t="s">
        <v>355218</v>
      </c>
      <c r="E133325" t="s">
        <v>355219</v>
      </c>
    </row>
    <row r="133326" spans="1:5" x14ac:dyDescent="0.25">
      <c r="A133326">
        <v>717911</v>
      </c>
      <c r="B133326" t="s">
        <v>355220</v>
      </c>
      <c r="C133326" t="s">
        <v>355221</v>
      </c>
      <c r="D133326" t="s">
        <v>355222</v>
      </c>
    </row>
    <row r="133327" spans="1:5" x14ac:dyDescent="0.25">
      <c r="A133327">
        <v>717912</v>
      </c>
      <c r="B133327" t="s">
        <v>355223</v>
      </c>
      <c r="C133327" t="s">
        <v>211878</v>
      </c>
      <c r="D133327" t="s">
        <v>355224</v>
      </c>
      <c r="E133327" t="s">
        <v>10</v>
      </c>
    </row>
    <row r="133328" spans="1:5" x14ac:dyDescent="0.25">
      <c r="A133328">
        <v>717913</v>
      </c>
      <c r="B133328" t="s">
        <v>355225</v>
      </c>
      <c r="D133328" t="s">
        <v>355226</v>
      </c>
      <c r="E133328" t="s">
        <v>10</v>
      </c>
    </row>
    <row r="133329" spans="1:5" x14ac:dyDescent="0.25">
      <c r="A133329">
        <v>717915</v>
      </c>
      <c r="B133329" t="s">
        <v>355227</v>
      </c>
      <c r="C133329" t="s">
        <v>316735</v>
      </c>
      <c r="D133329" t="s">
        <v>355228</v>
      </c>
      <c r="E133329" t="s">
        <v>355229</v>
      </c>
    </row>
    <row r="133330" spans="1:5" x14ac:dyDescent="0.25">
      <c r="A133330">
        <v>717926</v>
      </c>
      <c r="B133330" t="s">
        <v>355230</v>
      </c>
      <c r="D133330" t="s">
        <v>355231</v>
      </c>
    </row>
    <row r="133331" spans="1:5" x14ac:dyDescent="0.25">
      <c r="A133331">
        <v>717944</v>
      </c>
      <c r="B133331" t="s">
        <v>355232</v>
      </c>
      <c r="D133331" t="s">
        <v>355233</v>
      </c>
    </row>
    <row r="133332" spans="1:5" x14ac:dyDescent="0.25">
      <c r="A133332">
        <v>717947</v>
      </c>
      <c r="B133332" t="s">
        <v>355234</v>
      </c>
      <c r="C133332" t="s">
        <v>102193</v>
      </c>
      <c r="D133332" t="s">
        <v>355235</v>
      </c>
    </row>
    <row r="133333" spans="1:5" x14ac:dyDescent="0.25">
      <c r="A133333">
        <v>717952</v>
      </c>
      <c r="B133333" t="s">
        <v>355236</v>
      </c>
      <c r="C133333" t="s">
        <v>355237</v>
      </c>
      <c r="D133333" t="s">
        <v>355238</v>
      </c>
    </row>
    <row r="133334" spans="1:5" x14ac:dyDescent="0.25">
      <c r="A133334">
        <v>717953</v>
      </c>
      <c r="B133334" t="s">
        <v>355239</v>
      </c>
      <c r="D133334" t="s">
        <v>355240</v>
      </c>
    </row>
    <row r="133335" spans="1:5" x14ac:dyDescent="0.25">
      <c r="A133335">
        <v>717970</v>
      </c>
      <c r="B133335" t="s">
        <v>355241</v>
      </c>
      <c r="D133335" t="s">
        <v>355242</v>
      </c>
    </row>
    <row r="133336" spans="1:5" x14ac:dyDescent="0.25">
      <c r="A133336">
        <v>717978</v>
      </c>
      <c r="B133336" t="s">
        <v>355243</v>
      </c>
      <c r="D133336" t="s">
        <v>355244</v>
      </c>
    </row>
    <row r="133337" spans="1:5" x14ac:dyDescent="0.25">
      <c r="A133337">
        <v>717979</v>
      </c>
      <c r="B133337" t="s">
        <v>355245</v>
      </c>
      <c r="C133337" t="s">
        <v>355246</v>
      </c>
      <c r="D133337" t="s">
        <v>355247</v>
      </c>
      <c r="E133337" t="s">
        <v>355248</v>
      </c>
    </row>
    <row r="133338" spans="1:5" x14ac:dyDescent="0.25">
      <c r="A133338">
        <v>717983</v>
      </c>
      <c r="B133338" t="s">
        <v>355249</v>
      </c>
      <c r="C133338" t="s">
        <v>355250</v>
      </c>
      <c r="D133338" t="s">
        <v>355251</v>
      </c>
      <c r="E133338" t="s">
        <v>18946</v>
      </c>
    </row>
    <row r="133339" spans="1:5" x14ac:dyDescent="0.25">
      <c r="A133339">
        <v>717995</v>
      </c>
      <c r="B133339" t="s">
        <v>355252</v>
      </c>
      <c r="D133339" t="s">
        <v>355253</v>
      </c>
    </row>
    <row r="133340" spans="1:5" x14ac:dyDescent="0.25">
      <c r="A133340">
        <v>718003</v>
      </c>
      <c r="B133340" t="s">
        <v>355254</v>
      </c>
      <c r="D133340" t="s">
        <v>355255</v>
      </c>
    </row>
    <row r="133341" spans="1:5" x14ac:dyDescent="0.25">
      <c r="A133341">
        <v>718014</v>
      </c>
      <c r="B133341" t="s">
        <v>355256</v>
      </c>
      <c r="D133341" t="s">
        <v>355257</v>
      </c>
      <c r="E133341" t="s">
        <v>91151</v>
      </c>
    </row>
    <row r="133342" spans="1:5" x14ac:dyDescent="0.25">
      <c r="A133342">
        <v>718018</v>
      </c>
      <c r="B133342" t="s">
        <v>355258</v>
      </c>
      <c r="C133342" t="s">
        <v>355259</v>
      </c>
      <c r="D133342" t="s">
        <v>355260</v>
      </c>
      <c r="E133342" t="s">
        <v>355261</v>
      </c>
    </row>
    <row r="133343" spans="1:5" x14ac:dyDescent="0.25">
      <c r="A133343">
        <v>718027</v>
      </c>
      <c r="B133343" t="s">
        <v>355262</v>
      </c>
      <c r="D133343" t="s">
        <v>355263</v>
      </c>
      <c r="E133343" t="s">
        <v>336986</v>
      </c>
    </row>
    <row r="133344" spans="1:5" x14ac:dyDescent="0.25">
      <c r="A133344">
        <v>718031</v>
      </c>
      <c r="B133344" t="s">
        <v>355264</v>
      </c>
      <c r="D133344" t="s">
        <v>355265</v>
      </c>
    </row>
    <row r="133345" spans="1:5" x14ac:dyDescent="0.25">
      <c r="A133345">
        <v>718032</v>
      </c>
      <c r="B133345" t="s">
        <v>355266</v>
      </c>
      <c r="C133345" t="s">
        <v>355267</v>
      </c>
      <c r="D133345" t="s">
        <v>355268</v>
      </c>
      <c r="E133345" t="s">
        <v>355269</v>
      </c>
    </row>
    <row r="133346" spans="1:5" x14ac:dyDescent="0.25">
      <c r="A133346">
        <v>718036</v>
      </c>
      <c r="B133346" t="s">
        <v>355270</v>
      </c>
      <c r="D133346" t="s">
        <v>355271</v>
      </c>
    </row>
    <row r="133347" spans="1:5" x14ac:dyDescent="0.25">
      <c r="A133347">
        <v>718038</v>
      </c>
      <c r="B133347" t="s">
        <v>355272</v>
      </c>
      <c r="D133347" t="s">
        <v>355273</v>
      </c>
    </row>
    <row r="133348" spans="1:5" x14ac:dyDescent="0.25">
      <c r="A133348">
        <v>718046</v>
      </c>
      <c r="B133348" t="s">
        <v>355274</v>
      </c>
      <c r="C133348" t="s">
        <v>46203</v>
      </c>
      <c r="D133348" t="s">
        <v>355275</v>
      </c>
    </row>
    <row r="133349" spans="1:5" x14ac:dyDescent="0.25">
      <c r="A133349">
        <v>718057</v>
      </c>
      <c r="B133349" t="s">
        <v>355276</v>
      </c>
      <c r="D133349" t="s">
        <v>355277</v>
      </c>
      <c r="E133349" t="s">
        <v>355278</v>
      </c>
    </row>
    <row r="133350" spans="1:5" x14ac:dyDescent="0.25">
      <c r="A133350">
        <v>718064</v>
      </c>
      <c r="B133350" t="s">
        <v>355279</v>
      </c>
      <c r="D133350" t="s">
        <v>355280</v>
      </c>
    </row>
    <row r="133351" spans="1:5" x14ac:dyDescent="0.25">
      <c r="A133351">
        <v>718069</v>
      </c>
      <c r="B133351" t="s">
        <v>355281</v>
      </c>
      <c r="D133351" t="s">
        <v>355282</v>
      </c>
    </row>
    <row r="133352" spans="1:5" x14ac:dyDescent="0.25">
      <c r="A133352">
        <v>718076</v>
      </c>
      <c r="B133352" t="s">
        <v>355283</v>
      </c>
      <c r="C133352" t="s">
        <v>152055</v>
      </c>
      <c r="D133352" t="s">
        <v>355284</v>
      </c>
      <c r="E133352" t="s">
        <v>152057</v>
      </c>
    </row>
    <row r="133353" spans="1:5" x14ac:dyDescent="0.25">
      <c r="A133353">
        <v>718078</v>
      </c>
      <c r="B133353" t="s">
        <v>355285</v>
      </c>
      <c r="D133353" t="s">
        <v>355286</v>
      </c>
      <c r="E133353" t="s">
        <v>127179</v>
      </c>
    </row>
    <row r="133354" spans="1:5" x14ac:dyDescent="0.25">
      <c r="A133354">
        <v>718094</v>
      </c>
      <c r="B133354" t="s">
        <v>355287</v>
      </c>
      <c r="D133354" t="s">
        <v>355288</v>
      </c>
    </row>
    <row r="133355" spans="1:5" x14ac:dyDescent="0.25">
      <c r="A133355">
        <v>718099</v>
      </c>
      <c r="B133355" t="s">
        <v>355289</v>
      </c>
      <c r="D133355" t="s">
        <v>355290</v>
      </c>
    </row>
    <row r="133356" spans="1:5" x14ac:dyDescent="0.25">
      <c r="A133356">
        <v>718110</v>
      </c>
      <c r="B133356" t="s">
        <v>355291</v>
      </c>
      <c r="D133356" t="s">
        <v>355292</v>
      </c>
    </row>
    <row r="133357" spans="1:5" x14ac:dyDescent="0.25">
      <c r="A133357">
        <v>718123</v>
      </c>
      <c r="B133357" t="s">
        <v>355293</v>
      </c>
      <c r="D133357" t="s">
        <v>355294</v>
      </c>
      <c r="E133357" t="s">
        <v>355295</v>
      </c>
    </row>
    <row r="133358" spans="1:5" x14ac:dyDescent="0.25">
      <c r="A133358">
        <v>718129</v>
      </c>
      <c r="B133358" t="s">
        <v>355296</v>
      </c>
      <c r="D133358" t="s">
        <v>355297</v>
      </c>
    </row>
    <row r="133359" spans="1:5" x14ac:dyDescent="0.25">
      <c r="A133359">
        <v>718142</v>
      </c>
      <c r="B133359" t="s">
        <v>355298</v>
      </c>
      <c r="D133359" t="s">
        <v>355299</v>
      </c>
    </row>
    <row r="133360" spans="1:5" x14ac:dyDescent="0.25">
      <c r="A133360">
        <v>718148</v>
      </c>
      <c r="B133360" t="s">
        <v>355300</v>
      </c>
      <c r="D133360" t="s">
        <v>355301</v>
      </c>
      <c r="E133360" t="s">
        <v>355302</v>
      </c>
    </row>
    <row r="133361" spans="1:5" x14ac:dyDescent="0.25">
      <c r="A133361">
        <v>718158</v>
      </c>
      <c r="B133361" t="s">
        <v>355303</v>
      </c>
      <c r="C133361" t="s">
        <v>355304</v>
      </c>
      <c r="D133361" t="s">
        <v>355305</v>
      </c>
      <c r="E133361" t="s">
        <v>10</v>
      </c>
    </row>
    <row r="133362" spans="1:5" x14ac:dyDescent="0.25">
      <c r="A133362">
        <v>718165</v>
      </c>
      <c r="B133362" t="s">
        <v>355306</v>
      </c>
      <c r="D133362" t="s">
        <v>355307</v>
      </c>
    </row>
    <row r="133363" spans="1:5" x14ac:dyDescent="0.25">
      <c r="A133363">
        <v>718167</v>
      </c>
      <c r="B133363" t="s">
        <v>355308</v>
      </c>
      <c r="C133363" t="s">
        <v>355309</v>
      </c>
      <c r="D133363" t="s">
        <v>355310</v>
      </c>
      <c r="E133363" t="s">
        <v>355311</v>
      </c>
    </row>
    <row r="133364" spans="1:5" x14ac:dyDescent="0.25">
      <c r="A133364">
        <v>718179</v>
      </c>
      <c r="B133364" t="s">
        <v>355312</v>
      </c>
      <c r="C133364" t="s">
        <v>93204</v>
      </c>
      <c r="D133364" t="s">
        <v>355313</v>
      </c>
    </row>
    <row r="133365" spans="1:5" x14ac:dyDescent="0.25">
      <c r="A133365">
        <v>718184</v>
      </c>
      <c r="B133365" t="s">
        <v>355314</v>
      </c>
      <c r="C133365" t="s">
        <v>355315</v>
      </c>
      <c r="D133365" t="s">
        <v>355316</v>
      </c>
      <c r="E133365" t="s">
        <v>10</v>
      </c>
    </row>
    <row r="133366" spans="1:5" x14ac:dyDescent="0.25">
      <c r="A133366">
        <v>718190</v>
      </c>
      <c r="B133366" t="s">
        <v>355317</v>
      </c>
      <c r="D133366" t="s">
        <v>355318</v>
      </c>
      <c r="E133366" t="s">
        <v>355319</v>
      </c>
    </row>
    <row r="133367" spans="1:5" x14ac:dyDescent="0.25">
      <c r="A133367">
        <v>718206</v>
      </c>
      <c r="B133367" t="s">
        <v>355320</v>
      </c>
      <c r="C133367" t="s">
        <v>294354</v>
      </c>
      <c r="D133367" t="s">
        <v>355321</v>
      </c>
      <c r="E133367" t="s">
        <v>355322</v>
      </c>
    </row>
    <row r="133368" spans="1:5" x14ac:dyDescent="0.25">
      <c r="A133368">
        <v>718207</v>
      </c>
      <c r="B133368" t="s">
        <v>355323</v>
      </c>
      <c r="C133368" t="s">
        <v>95439</v>
      </c>
      <c r="D133368" t="s">
        <v>355324</v>
      </c>
      <c r="E133368" t="s">
        <v>10</v>
      </c>
    </row>
    <row r="133369" spans="1:5" x14ac:dyDescent="0.25">
      <c r="A133369">
        <v>718208</v>
      </c>
      <c r="B133369" t="s">
        <v>355325</v>
      </c>
      <c r="D133369" t="s">
        <v>355326</v>
      </c>
    </row>
    <row r="133370" spans="1:5" x14ac:dyDescent="0.25">
      <c r="A133370">
        <v>718212</v>
      </c>
      <c r="B133370" t="s">
        <v>355327</v>
      </c>
      <c r="C133370" t="s">
        <v>38249</v>
      </c>
      <c r="D133370" t="s">
        <v>355328</v>
      </c>
      <c r="E133370" t="s">
        <v>38251</v>
      </c>
    </row>
    <row r="133371" spans="1:5" x14ac:dyDescent="0.25">
      <c r="A133371">
        <v>718223</v>
      </c>
      <c r="B133371" t="s">
        <v>355329</v>
      </c>
      <c r="D133371" t="s">
        <v>355330</v>
      </c>
    </row>
    <row r="133372" spans="1:5" x14ac:dyDescent="0.25">
      <c r="A133372">
        <v>718248</v>
      </c>
      <c r="B133372" t="s">
        <v>355331</v>
      </c>
      <c r="D133372" t="s">
        <v>355332</v>
      </c>
    </row>
    <row r="133373" spans="1:5" x14ac:dyDescent="0.25">
      <c r="A133373">
        <v>718269</v>
      </c>
      <c r="B133373" t="s">
        <v>355333</v>
      </c>
      <c r="D133373" t="s">
        <v>355334</v>
      </c>
    </row>
    <row r="133374" spans="1:5" x14ac:dyDescent="0.25">
      <c r="A133374">
        <v>718271</v>
      </c>
      <c r="B133374" t="s">
        <v>355335</v>
      </c>
      <c r="C133374" t="s">
        <v>146912</v>
      </c>
      <c r="D133374" t="s">
        <v>355336</v>
      </c>
    </row>
    <row r="133375" spans="1:5" x14ac:dyDescent="0.25">
      <c r="A133375">
        <v>718301</v>
      </c>
      <c r="B133375" t="s">
        <v>355337</v>
      </c>
      <c r="D133375" t="s">
        <v>355338</v>
      </c>
    </row>
    <row r="133376" spans="1:5" x14ac:dyDescent="0.25">
      <c r="A133376">
        <v>718303</v>
      </c>
      <c r="B133376" t="s">
        <v>355339</v>
      </c>
      <c r="D133376" t="s">
        <v>355340</v>
      </c>
      <c r="E133376" t="s">
        <v>10</v>
      </c>
    </row>
    <row r="133377" spans="1:5" x14ac:dyDescent="0.25">
      <c r="A133377">
        <v>718317</v>
      </c>
      <c r="B133377" t="s">
        <v>355341</v>
      </c>
      <c r="C133377" t="s">
        <v>11258</v>
      </c>
      <c r="D133377" t="s">
        <v>355342</v>
      </c>
      <c r="E133377" t="s">
        <v>11260</v>
      </c>
    </row>
    <row r="133378" spans="1:5" x14ac:dyDescent="0.25">
      <c r="A133378">
        <v>718325</v>
      </c>
      <c r="B133378" t="s">
        <v>355343</v>
      </c>
      <c r="D133378" t="s">
        <v>355344</v>
      </c>
      <c r="E133378" t="s">
        <v>355345</v>
      </c>
    </row>
    <row r="133379" spans="1:5" x14ac:dyDescent="0.25">
      <c r="A133379">
        <v>718328</v>
      </c>
      <c r="B133379" t="s">
        <v>355346</v>
      </c>
      <c r="D133379" t="s">
        <v>355347</v>
      </c>
    </row>
    <row r="133380" spans="1:5" x14ac:dyDescent="0.25">
      <c r="A133380">
        <v>718332</v>
      </c>
      <c r="B133380" t="s">
        <v>355348</v>
      </c>
      <c r="D133380" t="s">
        <v>355349</v>
      </c>
      <c r="E133380" t="s">
        <v>355350</v>
      </c>
    </row>
    <row r="133381" spans="1:5" x14ac:dyDescent="0.25">
      <c r="A133381">
        <v>718349</v>
      </c>
      <c r="B133381" t="s">
        <v>355351</v>
      </c>
      <c r="C133381" t="s">
        <v>355352</v>
      </c>
      <c r="D133381" t="s">
        <v>355353</v>
      </c>
    </row>
    <row r="133382" spans="1:5" x14ac:dyDescent="0.25">
      <c r="A133382">
        <v>718358</v>
      </c>
      <c r="B133382" t="s">
        <v>355354</v>
      </c>
      <c r="D133382" t="s">
        <v>355355</v>
      </c>
      <c r="E133382" t="s">
        <v>355356</v>
      </c>
    </row>
    <row r="133383" spans="1:5" x14ac:dyDescent="0.25">
      <c r="A133383">
        <v>718364</v>
      </c>
      <c r="B133383" t="s">
        <v>355357</v>
      </c>
      <c r="D133383" t="s">
        <v>355358</v>
      </c>
    </row>
    <row r="133384" spans="1:5" x14ac:dyDescent="0.25">
      <c r="A133384">
        <v>718376</v>
      </c>
      <c r="B133384" t="s">
        <v>355359</v>
      </c>
      <c r="C133384" t="s">
        <v>355360</v>
      </c>
      <c r="D133384" t="s">
        <v>355361</v>
      </c>
    </row>
    <row r="133385" spans="1:5" x14ac:dyDescent="0.25">
      <c r="A133385">
        <v>718377</v>
      </c>
      <c r="B133385" t="s">
        <v>355362</v>
      </c>
      <c r="D133385" t="s">
        <v>355363</v>
      </c>
      <c r="E133385" t="s">
        <v>10</v>
      </c>
    </row>
    <row r="133386" spans="1:5" x14ac:dyDescent="0.25">
      <c r="A133386">
        <v>718381</v>
      </c>
      <c r="B133386" t="s">
        <v>355364</v>
      </c>
      <c r="D133386" t="s">
        <v>355365</v>
      </c>
    </row>
    <row r="133387" spans="1:5" x14ac:dyDescent="0.25">
      <c r="A133387">
        <v>718383</v>
      </c>
      <c r="B133387" t="s">
        <v>355366</v>
      </c>
      <c r="D133387" t="s">
        <v>355367</v>
      </c>
    </row>
    <row r="133388" spans="1:5" x14ac:dyDescent="0.25">
      <c r="A133388">
        <v>718385</v>
      </c>
      <c r="B133388" t="s">
        <v>355368</v>
      </c>
      <c r="D133388" t="s">
        <v>355369</v>
      </c>
    </row>
    <row r="133389" spans="1:5" x14ac:dyDescent="0.25">
      <c r="A133389">
        <v>718411</v>
      </c>
      <c r="B133389" t="s">
        <v>355370</v>
      </c>
      <c r="C133389" t="s">
        <v>353302</v>
      </c>
      <c r="D133389" t="s">
        <v>355371</v>
      </c>
    </row>
    <row r="133390" spans="1:5" x14ac:dyDescent="0.25">
      <c r="A133390">
        <v>718432</v>
      </c>
      <c r="B133390" t="s">
        <v>355372</v>
      </c>
      <c r="C133390" t="s">
        <v>42741</v>
      </c>
      <c r="D133390" t="s">
        <v>355373</v>
      </c>
      <c r="E133390" t="s">
        <v>355374</v>
      </c>
    </row>
    <row r="133391" spans="1:5" x14ac:dyDescent="0.25">
      <c r="A133391">
        <v>718433</v>
      </c>
      <c r="B133391" t="s">
        <v>355375</v>
      </c>
      <c r="D133391" t="s">
        <v>355376</v>
      </c>
    </row>
    <row r="133392" spans="1:5" x14ac:dyDescent="0.25">
      <c r="A133392">
        <v>718434</v>
      </c>
      <c r="B133392" t="s">
        <v>355377</v>
      </c>
      <c r="D133392" t="s">
        <v>355378</v>
      </c>
    </row>
    <row r="133393" spans="1:5" x14ac:dyDescent="0.25">
      <c r="A133393">
        <v>718438</v>
      </c>
      <c r="B133393" t="s">
        <v>355379</v>
      </c>
      <c r="C133393" t="s">
        <v>33073</v>
      </c>
      <c r="D133393" t="s">
        <v>355380</v>
      </c>
    </row>
    <row r="133394" spans="1:5" x14ac:dyDescent="0.25">
      <c r="A133394">
        <v>718443</v>
      </c>
      <c r="B133394" t="s">
        <v>355381</v>
      </c>
      <c r="C133394" t="s">
        <v>254954</v>
      </c>
      <c r="D133394" t="s">
        <v>355382</v>
      </c>
    </row>
    <row r="133395" spans="1:5" x14ac:dyDescent="0.25">
      <c r="A133395">
        <v>718449</v>
      </c>
      <c r="B133395" t="s">
        <v>355383</v>
      </c>
      <c r="D133395" t="s">
        <v>355384</v>
      </c>
    </row>
    <row r="133396" spans="1:5" x14ac:dyDescent="0.25">
      <c r="A133396">
        <v>718452</v>
      </c>
      <c r="B133396" t="s">
        <v>355385</v>
      </c>
      <c r="D133396" t="s">
        <v>355386</v>
      </c>
    </row>
    <row r="133397" spans="1:5" x14ac:dyDescent="0.25">
      <c r="A133397">
        <v>718453</v>
      </c>
      <c r="B133397" t="s">
        <v>355387</v>
      </c>
      <c r="D133397" t="s">
        <v>355388</v>
      </c>
    </row>
    <row r="133398" spans="1:5" x14ac:dyDescent="0.25">
      <c r="A133398">
        <v>718485</v>
      </c>
      <c r="B133398" t="s">
        <v>355389</v>
      </c>
      <c r="D133398" t="s">
        <v>355390</v>
      </c>
      <c r="E133398" t="s">
        <v>355391</v>
      </c>
    </row>
    <row r="133399" spans="1:5" x14ac:dyDescent="0.25">
      <c r="A133399">
        <v>718489</v>
      </c>
      <c r="B133399" t="s">
        <v>355392</v>
      </c>
      <c r="D133399" t="s">
        <v>355393</v>
      </c>
      <c r="E133399" t="s">
        <v>36651</v>
      </c>
    </row>
    <row r="133400" spans="1:5" x14ac:dyDescent="0.25">
      <c r="A133400">
        <v>718493</v>
      </c>
      <c r="B133400" t="s">
        <v>355394</v>
      </c>
      <c r="C133400" t="s">
        <v>355395</v>
      </c>
      <c r="D133400" t="s">
        <v>355396</v>
      </c>
    </row>
    <row r="133401" spans="1:5" x14ac:dyDescent="0.25">
      <c r="A133401">
        <v>718519</v>
      </c>
      <c r="B133401" t="s">
        <v>355397</v>
      </c>
      <c r="C133401" t="s">
        <v>355398</v>
      </c>
      <c r="D133401" t="s">
        <v>355399</v>
      </c>
      <c r="E133401" t="s">
        <v>355400</v>
      </c>
    </row>
    <row r="133402" spans="1:5" x14ac:dyDescent="0.25">
      <c r="A133402">
        <v>718533</v>
      </c>
      <c r="B133402" t="s">
        <v>355401</v>
      </c>
      <c r="D133402" t="s">
        <v>355402</v>
      </c>
    </row>
    <row r="133403" spans="1:5" x14ac:dyDescent="0.25">
      <c r="A133403">
        <v>718538</v>
      </c>
      <c r="B133403" t="s">
        <v>355403</v>
      </c>
      <c r="D133403" t="s">
        <v>355404</v>
      </c>
      <c r="E133403" t="s">
        <v>10</v>
      </c>
    </row>
    <row r="133404" spans="1:5" x14ac:dyDescent="0.25">
      <c r="A133404">
        <v>718544</v>
      </c>
      <c r="B133404" t="s">
        <v>355405</v>
      </c>
      <c r="D133404" t="s">
        <v>355406</v>
      </c>
      <c r="E133404" t="s">
        <v>14037</v>
      </c>
    </row>
    <row r="133405" spans="1:5" x14ac:dyDescent="0.25">
      <c r="A133405">
        <v>718558</v>
      </c>
      <c r="B133405" t="s">
        <v>355407</v>
      </c>
      <c r="C133405" t="s">
        <v>292310</v>
      </c>
      <c r="D133405" t="s">
        <v>355408</v>
      </c>
      <c r="E133405" t="s">
        <v>10</v>
      </c>
    </row>
    <row r="133406" spans="1:5" x14ac:dyDescent="0.25">
      <c r="A133406">
        <v>718559</v>
      </c>
      <c r="B133406" t="s">
        <v>355409</v>
      </c>
      <c r="C133406" t="s">
        <v>355410</v>
      </c>
      <c r="D133406" t="s">
        <v>355411</v>
      </c>
      <c r="E133406" t="s">
        <v>355412</v>
      </c>
    </row>
    <row r="133407" spans="1:5" x14ac:dyDescent="0.25">
      <c r="A133407">
        <v>718565</v>
      </c>
      <c r="B133407" t="s">
        <v>355413</v>
      </c>
      <c r="C133407" t="s">
        <v>25795</v>
      </c>
      <c r="D133407" t="s">
        <v>355414</v>
      </c>
    </row>
    <row r="133408" spans="1:5" x14ac:dyDescent="0.25">
      <c r="A133408">
        <v>718568</v>
      </c>
      <c r="B133408" t="s">
        <v>355415</v>
      </c>
      <c r="C133408" t="s">
        <v>355416</v>
      </c>
      <c r="D133408" t="s">
        <v>355417</v>
      </c>
    </row>
    <row r="133409" spans="1:5" x14ac:dyDescent="0.25">
      <c r="A133409">
        <v>718571</v>
      </c>
      <c r="B133409" t="s">
        <v>355418</v>
      </c>
      <c r="C133409" t="s">
        <v>246195</v>
      </c>
      <c r="D133409" t="s">
        <v>355419</v>
      </c>
    </row>
    <row r="133410" spans="1:5" x14ac:dyDescent="0.25">
      <c r="A133410">
        <v>718590</v>
      </c>
      <c r="B133410" t="s">
        <v>355420</v>
      </c>
      <c r="D133410" t="s">
        <v>355421</v>
      </c>
      <c r="E133410" t="s">
        <v>355422</v>
      </c>
    </row>
    <row r="133411" spans="1:5" x14ac:dyDescent="0.25">
      <c r="A133411">
        <v>718600</v>
      </c>
      <c r="B133411" t="s">
        <v>355423</v>
      </c>
      <c r="C133411" t="s">
        <v>355424</v>
      </c>
      <c r="D133411" t="s">
        <v>355425</v>
      </c>
      <c r="E133411" t="s">
        <v>355426</v>
      </c>
    </row>
    <row r="133412" spans="1:5" x14ac:dyDescent="0.25">
      <c r="A133412">
        <v>718608</v>
      </c>
      <c r="B133412" t="s">
        <v>355427</v>
      </c>
      <c r="C133412" t="s">
        <v>2259</v>
      </c>
      <c r="D133412" t="s">
        <v>355428</v>
      </c>
      <c r="E133412" t="s">
        <v>10</v>
      </c>
    </row>
    <row r="133413" spans="1:5" x14ac:dyDescent="0.25">
      <c r="A133413">
        <v>718629</v>
      </c>
      <c r="B133413" t="s">
        <v>355429</v>
      </c>
      <c r="C133413" t="s">
        <v>55036</v>
      </c>
      <c r="D133413" t="s">
        <v>355430</v>
      </c>
    </row>
    <row r="133414" spans="1:5" x14ac:dyDescent="0.25">
      <c r="A133414">
        <v>718661</v>
      </c>
      <c r="B133414" t="s">
        <v>355431</v>
      </c>
      <c r="D133414" t="s">
        <v>355432</v>
      </c>
    </row>
    <row r="133415" spans="1:5" x14ac:dyDescent="0.25">
      <c r="A133415">
        <v>718702</v>
      </c>
      <c r="B133415" t="s">
        <v>355433</v>
      </c>
      <c r="C133415" t="s">
        <v>203204</v>
      </c>
      <c r="D133415" t="s">
        <v>355434</v>
      </c>
      <c r="E133415" t="s">
        <v>203206</v>
      </c>
    </row>
    <row r="133416" spans="1:5" x14ac:dyDescent="0.25">
      <c r="A133416">
        <v>718709</v>
      </c>
      <c r="B133416" t="s">
        <v>355435</v>
      </c>
      <c r="D133416" t="s">
        <v>355436</v>
      </c>
    </row>
    <row r="133417" spans="1:5" x14ac:dyDescent="0.25">
      <c r="A133417">
        <v>718719</v>
      </c>
      <c r="B133417" t="s">
        <v>355437</v>
      </c>
      <c r="C133417" t="s">
        <v>355438</v>
      </c>
      <c r="D133417" t="s">
        <v>355439</v>
      </c>
    </row>
    <row r="133418" spans="1:5" x14ac:dyDescent="0.25">
      <c r="A133418">
        <v>718747</v>
      </c>
      <c r="B133418" t="s">
        <v>355440</v>
      </c>
      <c r="C133418" t="s">
        <v>333842</v>
      </c>
      <c r="D133418" t="s">
        <v>355441</v>
      </c>
      <c r="E133418" t="s">
        <v>355442</v>
      </c>
    </row>
    <row r="133419" spans="1:5" x14ac:dyDescent="0.25">
      <c r="A133419">
        <v>718751</v>
      </c>
      <c r="B133419" t="s">
        <v>355443</v>
      </c>
      <c r="D133419" t="s">
        <v>355444</v>
      </c>
    </row>
    <row r="133420" spans="1:5" x14ac:dyDescent="0.25">
      <c r="A133420">
        <v>718761</v>
      </c>
      <c r="B133420" t="s">
        <v>355445</v>
      </c>
      <c r="D133420" t="s">
        <v>355446</v>
      </c>
      <c r="E133420" t="s">
        <v>10</v>
      </c>
    </row>
    <row r="133421" spans="1:5" x14ac:dyDescent="0.25">
      <c r="A133421">
        <v>718772</v>
      </c>
      <c r="B133421" t="s">
        <v>355447</v>
      </c>
      <c r="D133421" t="s">
        <v>355448</v>
      </c>
    </row>
    <row r="133422" spans="1:5" x14ac:dyDescent="0.25">
      <c r="A133422">
        <v>718777</v>
      </c>
      <c r="B133422" t="s">
        <v>355449</v>
      </c>
      <c r="C133422" t="s">
        <v>55112</v>
      </c>
      <c r="D133422" t="s">
        <v>355450</v>
      </c>
      <c r="E133422" t="s">
        <v>10</v>
      </c>
    </row>
    <row r="133423" spans="1:5" x14ac:dyDescent="0.25">
      <c r="A133423">
        <v>718810</v>
      </c>
      <c r="B133423" t="s">
        <v>355451</v>
      </c>
      <c r="D133423" t="s">
        <v>355452</v>
      </c>
      <c r="E133423" t="s">
        <v>10</v>
      </c>
    </row>
    <row r="133424" spans="1:5" x14ac:dyDescent="0.25">
      <c r="A133424">
        <v>718822</v>
      </c>
      <c r="B133424" t="s">
        <v>355453</v>
      </c>
      <c r="D133424" t="s">
        <v>355454</v>
      </c>
    </row>
    <row r="133425" spans="1:5" x14ac:dyDescent="0.25">
      <c r="A133425">
        <v>718825</v>
      </c>
      <c r="B133425" t="s">
        <v>355455</v>
      </c>
      <c r="D133425" t="s">
        <v>355456</v>
      </c>
    </row>
    <row r="133426" spans="1:5" x14ac:dyDescent="0.25">
      <c r="A133426">
        <v>718844</v>
      </c>
      <c r="B133426" t="s">
        <v>355457</v>
      </c>
      <c r="D133426" t="s">
        <v>355458</v>
      </c>
      <c r="E133426" t="s">
        <v>355459</v>
      </c>
    </row>
    <row r="133427" spans="1:5" x14ac:dyDescent="0.25">
      <c r="A133427">
        <v>718851</v>
      </c>
      <c r="B133427" t="s">
        <v>355460</v>
      </c>
      <c r="D133427" t="s">
        <v>355461</v>
      </c>
    </row>
    <row r="133428" spans="1:5" x14ac:dyDescent="0.25">
      <c r="A133428">
        <v>718873</v>
      </c>
      <c r="B133428" t="s">
        <v>355462</v>
      </c>
      <c r="D133428" t="s">
        <v>355463</v>
      </c>
      <c r="E133428" t="s">
        <v>355464</v>
      </c>
    </row>
    <row r="133429" spans="1:5" x14ac:dyDescent="0.25">
      <c r="A133429">
        <v>718874</v>
      </c>
      <c r="B133429" t="s">
        <v>355465</v>
      </c>
      <c r="D133429" t="s">
        <v>355466</v>
      </c>
      <c r="E133429" t="s">
        <v>355467</v>
      </c>
    </row>
    <row r="133430" spans="1:5" x14ac:dyDescent="0.25">
      <c r="A133430">
        <v>718878</v>
      </c>
      <c r="B133430" t="s">
        <v>355468</v>
      </c>
      <c r="D133430" t="s">
        <v>355469</v>
      </c>
    </row>
    <row r="133431" spans="1:5" x14ac:dyDescent="0.25">
      <c r="A133431">
        <v>718881</v>
      </c>
      <c r="B133431" t="s">
        <v>355470</v>
      </c>
      <c r="C133431" t="s">
        <v>78170</v>
      </c>
      <c r="D133431" t="s">
        <v>355471</v>
      </c>
      <c r="E133431" t="s">
        <v>355472</v>
      </c>
    </row>
    <row r="133432" spans="1:5" x14ac:dyDescent="0.25">
      <c r="A133432">
        <v>718882</v>
      </c>
      <c r="B133432" t="s">
        <v>355473</v>
      </c>
      <c r="D133432" t="s">
        <v>355474</v>
      </c>
      <c r="E133432" t="s">
        <v>355475</v>
      </c>
    </row>
    <row r="133433" spans="1:5" x14ac:dyDescent="0.25">
      <c r="A133433">
        <v>718892</v>
      </c>
      <c r="B133433" t="s">
        <v>355476</v>
      </c>
      <c r="C133433" t="s">
        <v>20158</v>
      </c>
      <c r="D133433" t="s">
        <v>355477</v>
      </c>
    </row>
    <row r="133434" spans="1:5" x14ac:dyDescent="0.25">
      <c r="A133434">
        <v>718904</v>
      </c>
      <c r="B133434" t="s">
        <v>355478</v>
      </c>
      <c r="D133434" t="s">
        <v>355479</v>
      </c>
    </row>
    <row r="133435" spans="1:5" x14ac:dyDescent="0.25">
      <c r="A133435">
        <v>718907</v>
      </c>
      <c r="B133435" t="s">
        <v>355480</v>
      </c>
      <c r="D133435" t="s">
        <v>355481</v>
      </c>
      <c r="E133435" t="s">
        <v>355482</v>
      </c>
    </row>
    <row r="133436" spans="1:5" x14ac:dyDescent="0.25">
      <c r="A133436">
        <v>718916</v>
      </c>
      <c r="B133436" t="s">
        <v>355483</v>
      </c>
      <c r="D133436" t="s">
        <v>355484</v>
      </c>
      <c r="E133436" t="s">
        <v>355485</v>
      </c>
    </row>
    <row r="133437" spans="1:5" x14ac:dyDescent="0.25">
      <c r="A133437">
        <v>718931</v>
      </c>
      <c r="B133437" t="s">
        <v>355486</v>
      </c>
      <c r="D133437" t="s">
        <v>355487</v>
      </c>
    </row>
    <row r="133438" spans="1:5" x14ac:dyDescent="0.25">
      <c r="A133438">
        <v>718951</v>
      </c>
      <c r="B133438" t="s">
        <v>355488</v>
      </c>
      <c r="D133438" t="s">
        <v>355489</v>
      </c>
    </row>
    <row r="133439" spans="1:5" x14ac:dyDescent="0.25">
      <c r="A133439">
        <v>718965</v>
      </c>
      <c r="B133439" t="s">
        <v>355490</v>
      </c>
      <c r="D133439" t="s">
        <v>355491</v>
      </c>
      <c r="E133439" t="s">
        <v>10</v>
      </c>
    </row>
    <row r="133440" spans="1:5" x14ac:dyDescent="0.25">
      <c r="A133440">
        <v>718966</v>
      </c>
      <c r="B133440" t="s">
        <v>355492</v>
      </c>
      <c r="D133440" t="s">
        <v>355493</v>
      </c>
    </row>
    <row r="133441" spans="1:5" x14ac:dyDescent="0.25">
      <c r="A133441">
        <v>718981</v>
      </c>
      <c r="B133441" t="s">
        <v>355494</v>
      </c>
      <c r="D133441" t="s">
        <v>355495</v>
      </c>
    </row>
    <row r="133442" spans="1:5" x14ac:dyDescent="0.25">
      <c r="A133442">
        <v>719010</v>
      </c>
      <c r="B133442" t="s">
        <v>355496</v>
      </c>
      <c r="D133442" t="s">
        <v>355497</v>
      </c>
      <c r="E133442" t="s">
        <v>10</v>
      </c>
    </row>
    <row r="133443" spans="1:5" x14ac:dyDescent="0.25">
      <c r="A133443">
        <v>719011</v>
      </c>
      <c r="B133443" t="s">
        <v>355498</v>
      </c>
      <c r="D133443" t="s">
        <v>355499</v>
      </c>
    </row>
    <row r="133444" spans="1:5" x14ac:dyDescent="0.25">
      <c r="A133444">
        <v>719014</v>
      </c>
      <c r="B133444" t="s">
        <v>355500</v>
      </c>
      <c r="D133444" t="s">
        <v>355501</v>
      </c>
    </row>
    <row r="133445" spans="1:5" x14ac:dyDescent="0.25">
      <c r="A133445">
        <v>719025</v>
      </c>
      <c r="B133445" t="s">
        <v>355502</v>
      </c>
      <c r="D133445" t="s">
        <v>355503</v>
      </c>
      <c r="E133445" t="s">
        <v>10</v>
      </c>
    </row>
    <row r="133446" spans="1:5" x14ac:dyDescent="0.25">
      <c r="A133446">
        <v>719033</v>
      </c>
      <c r="B133446" t="s">
        <v>355504</v>
      </c>
      <c r="C133446" t="s">
        <v>234769</v>
      </c>
      <c r="D133446" t="s">
        <v>355505</v>
      </c>
      <c r="E133446" t="s">
        <v>355506</v>
      </c>
    </row>
    <row r="133447" spans="1:5" x14ac:dyDescent="0.25">
      <c r="A133447">
        <v>719056</v>
      </c>
      <c r="B133447" t="s">
        <v>355507</v>
      </c>
      <c r="C133447" t="s">
        <v>355508</v>
      </c>
      <c r="D133447" t="s">
        <v>355509</v>
      </c>
      <c r="E133447" t="s">
        <v>355510</v>
      </c>
    </row>
    <row r="133448" spans="1:5" x14ac:dyDescent="0.25">
      <c r="A133448">
        <v>719059</v>
      </c>
      <c r="B133448" t="s">
        <v>355511</v>
      </c>
      <c r="C133448" t="s">
        <v>67891</v>
      </c>
      <c r="D133448" t="s">
        <v>355512</v>
      </c>
    </row>
    <row r="133449" spans="1:5" x14ac:dyDescent="0.25">
      <c r="A133449">
        <v>719065</v>
      </c>
      <c r="B133449" t="s">
        <v>355513</v>
      </c>
      <c r="C133449" t="s">
        <v>355514</v>
      </c>
      <c r="D133449" t="s">
        <v>355515</v>
      </c>
      <c r="E133449" t="s">
        <v>355516</v>
      </c>
    </row>
    <row r="133450" spans="1:5" x14ac:dyDescent="0.25">
      <c r="A133450">
        <v>719096</v>
      </c>
      <c r="B133450" t="s">
        <v>355517</v>
      </c>
      <c r="C133450" t="s">
        <v>355518</v>
      </c>
      <c r="D133450" t="s">
        <v>355519</v>
      </c>
      <c r="E133450" t="s">
        <v>355520</v>
      </c>
    </row>
    <row r="133451" spans="1:5" x14ac:dyDescent="0.25">
      <c r="A133451">
        <v>719098</v>
      </c>
      <c r="B133451" t="s">
        <v>355521</v>
      </c>
      <c r="D133451" t="s">
        <v>355522</v>
      </c>
    </row>
    <row r="133452" spans="1:5" x14ac:dyDescent="0.25">
      <c r="A133452">
        <v>719103</v>
      </c>
      <c r="B133452" t="s">
        <v>355523</v>
      </c>
      <c r="D133452" t="s">
        <v>355524</v>
      </c>
    </row>
    <row r="133453" spans="1:5" x14ac:dyDescent="0.25">
      <c r="A133453">
        <v>719104</v>
      </c>
      <c r="B133453" t="s">
        <v>355525</v>
      </c>
      <c r="D133453" t="s">
        <v>355526</v>
      </c>
      <c r="E133453" t="s">
        <v>355527</v>
      </c>
    </row>
    <row r="133454" spans="1:5" x14ac:dyDescent="0.25">
      <c r="A133454">
        <v>719109</v>
      </c>
      <c r="B133454" t="s">
        <v>355528</v>
      </c>
      <c r="C133454" t="s">
        <v>254040</v>
      </c>
      <c r="D133454" t="s">
        <v>355529</v>
      </c>
    </row>
    <row r="133455" spans="1:5" x14ac:dyDescent="0.25">
      <c r="A133455">
        <v>719117</v>
      </c>
      <c r="B133455" t="s">
        <v>355530</v>
      </c>
      <c r="D133455" t="s">
        <v>355531</v>
      </c>
    </row>
    <row r="133456" spans="1:5" x14ac:dyDescent="0.25">
      <c r="A133456">
        <v>719127</v>
      </c>
      <c r="B133456" t="s">
        <v>355532</v>
      </c>
      <c r="D133456" t="s">
        <v>355533</v>
      </c>
      <c r="E133456" t="s">
        <v>355534</v>
      </c>
    </row>
    <row r="133457" spans="1:5" x14ac:dyDescent="0.25">
      <c r="A133457">
        <v>719128</v>
      </c>
      <c r="B133457" t="s">
        <v>355535</v>
      </c>
      <c r="C133457" t="s">
        <v>101183</v>
      </c>
      <c r="D133457" t="s">
        <v>355536</v>
      </c>
    </row>
    <row r="133458" spans="1:5" x14ac:dyDescent="0.25">
      <c r="A133458">
        <v>719139</v>
      </c>
      <c r="B133458" t="s">
        <v>355537</v>
      </c>
      <c r="D133458" t="s">
        <v>355538</v>
      </c>
      <c r="E133458" t="s">
        <v>355539</v>
      </c>
    </row>
    <row r="133459" spans="1:5" x14ac:dyDescent="0.25">
      <c r="A133459">
        <v>719140</v>
      </c>
      <c r="B133459" t="s">
        <v>355540</v>
      </c>
      <c r="C133459" t="s">
        <v>355541</v>
      </c>
      <c r="D133459" t="s">
        <v>355542</v>
      </c>
      <c r="E133459" t="s">
        <v>355543</v>
      </c>
    </row>
    <row r="133460" spans="1:5" x14ac:dyDescent="0.25">
      <c r="A133460">
        <v>719142</v>
      </c>
      <c r="B133460" t="s">
        <v>355544</v>
      </c>
      <c r="D133460" t="s">
        <v>355545</v>
      </c>
    </row>
    <row r="133461" spans="1:5" x14ac:dyDescent="0.25">
      <c r="A133461">
        <v>719188</v>
      </c>
      <c r="B133461" t="s">
        <v>355546</v>
      </c>
      <c r="D133461" t="s">
        <v>355547</v>
      </c>
    </row>
    <row r="133462" spans="1:5" x14ac:dyDescent="0.25">
      <c r="A133462">
        <v>719193</v>
      </c>
      <c r="B133462" t="s">
        <v>355548</v>
      </c>
      <c r="D133462" t="s">
        <v>355549</v>
      </c>
    </row>
    <row r="133463" spans="1:5" x14ac:dyDescent="0.25">
      <c r="A133463">
        <v>719194</v>
      </c>
      <c r="B133463" t="s">
        <v>355550</v>
      </c>
      <c r="D133463" t="s">
        <v>355551</v>
      </c>
      <c r="E133463" t="s">
        <v>355552</v>
      </c>
    </row>
    <row r="133464" spans="1:5" x14ac:dyDescent="0.25">
      <c r="A133464">
        <v>719196</v>
      </c>
      <c r="B133464" t="s">
        <v>355553</v>
      </c>
      <c r="D133464" t="s">
        <v>355554</v>
      </c>
      <c r="E133464" t="s">
        <v>355555</v>
      </c>
    </row>
    <row r="133465" spans="1:5" x14ac:dyDescent="0.25">
      <c r="A133465">
        <v>719197</v>
      </c>
      <c r="B133465" t="s">
        <v>355556</v>
      </c>
      <c r="D133465" t="s">
        <v>355557</v>
      </c>
      <c r="E133465" t="s">
        <v>10</v>
      </c>
    </row>
    <row r="133466" spans="1:5" x14ac:dyDescent="0.25">
      <c r="A133466">
        <v>719204</v>
      </c>
      <c r="B133466" t="s">
        <v>355558</v>
      </c>
      <c r="D133466" t="s">
        <v>355559</v>
      </c>
    </row>
    <row r="133467" spans="1:5" x14ac:dyDescent="0.25">
      <c r="A133467">
        <v>719207</v>
      </c>
      <c r="B133467" t="s">
        <v>355560</v>
      </c>
      <c r="D133467" t="s">
        <v>355561</v>
      </c>
    </row>
    <row r="133468" spans="1:5" x14ac:dyDescent="0.25">
      <c r="A133468">
        <v>719211</v>
      </c>
      <c r="B133468" t="s">
        <v>355562</v>
      </c>
      <c r="C133468" t="s">
        <v>355563</v>
      </c>
      <c r="D133468" t="s">
        <v>355564</v>
      </c>
      <c r="E133468" t="s">
        <v>355565</v>
      </c>
    </row>
    <row r="133469" spans="1:5" x14ac:dyDescent="0.25">
      <c r="A133469">
        <v>719212</v>
      </c>
      <c r="B133469" t="s">
        <v>355566</v>
      </c>
      <c r="C133469" t="s">
        <v>355567</v>
      </c>
      <c r="D133469" t="s">
        <v>355568</v>
      </c>
      <c r="E133469" t="s">
        <v>355569</v>
      </c>
    </row>
    <row r="133470" spans="1:5" x14ac:dyDescent="0.25">
      <c r="A133470">
        <v>719216</v>
      </c>
      <c r="B133470" t="s">
        <v>355570</v>
      </c>
      <c r="D133470" t="s">
        <v>355571</v>
      </c>
    </row>
    <row r="133471" spans="1:5" x14ac:dyDescent="0.25">
      <c r="A133471">
        <v>719217</v>
      </c>
      <c r="B133471" t="s">
        <v>355572</v>
      </c>
      <c r="D133471" t="s">
        <v>355573</v>
      </c>
      <c r="E133471" t="s">
        <v>355574</v>
      </c>
    </row>
    <row r="133472" spans="1:5" x14ac:dyDescent="0.25">
      <c r="A133472">
        <v>719218</v>
      </c>
      <c r="B133472" t="s">
        <v>355575</v>
      </c>
      <c r="D133472" t="s">
        <v>355576</v>
      </c>
    </row>
    <row r="133473" spans="1:5" x14ac:dyDescent="0.25">
      <c r="A133473">
        <v>719219</v>
      </c>
      <c r="B133473" t="s">
        <v>355577</v>
      </c>
      <c r="C133473" t="s">
        <v>15122</v>
      </c>
      <c r="D133473" t="s">
        <v>355578</v>
      </c>
      <c r="E133473" t="s">
        <v>355579</v>
      </c>
    </row>
    <row r="133474" spans="1:5" x14ac:dyDescent="0.25">
      <c r="A133474">
        <v>719224</v>
      </c>
      <c r="B133474" t="s">
        <v>355580</v>
      </c>
      <c r="C133474" t="s">
        <v>355581</v>
      </c>
      <c r="D133474" t="s">
        <v>355582</v>
      </c>
      <c r="E133474" t="s">
        <v>355583</v>
      </c>
    </row>
    <row r="133475" spans="1:5" x14ac:dyDescent="0.25">
      <c r="A133475">
        <v>719234</v>
      </c>
      <c r="B133475" t="s">
        <v>355584</v>
      </c>
      <c r="C133475" t="s">
        <v>355585</v>
      </c>
      <c r="D133475" t="s">
        <v>355586</v>
      </c>
    </row>
    <row r="133476" spans="1:5" x14ac:dyDescent="0.25">
      <c r="A133476">
        <v>719237</v>
      </c>
      <c r="B133476" t="s">
        <v>355587</v>
      </c>
      <c r="D133476" t="s">
        <v>355588</v>
      </c>
    </row>
    <row r="133477" spans="1:5" x14ac:dyDescent="0.25">
      <c r="A133477">
        <v>719247</v>
      </c>
      <c r="B133477" t="s">
        <v>355589</v>
      </c>
      <c r="C133477" t="s">
        <v>355590</v>
      </c>
      <c r="D133477" t="s">
        <v>355591</v>
      </c>
      <c r="E133477" t="s">
        <v>355592</v>
      </c>
    </row>
    <row r="133478" spans="1:5" x14ac:dyDescent="0.25">
      <c r="A133478">
        <v>719260</v>
      </c>
      <c r="B133478" t="s">
        <v>355593</v>
      </c>
      <c r="C133478" t="s">
        <v>216226</v>
      </c>
      <c r="D133478" t="s">
        <v>355594</v>
      </c>
    </row>
    <row r="133479" spans="1:5" x14ac:dyDescent="0.25">
      <c r="A133479">
        <v>719269</v>
      </c>
      <c r="B133479" t="s">
        <v>355595</v>
      </c>
      <c r="D133479" t="s">
        <v>355596</v>
      </c>
      <c r="E133479" t="s">
        <v>10</v>
      </c>
    </row>
    <row r="133480" spans="1:5" x14ac:dyDescent="0.25">
      <c r="A133480">
        <v>719276</v>
      </c>
      <c r="B133480" t="s">
        <v>355597</v>
      </c>
      <c r="D133480" t="s">
        <v>355598</v>
      </c>
      <c r="E133480" t="s">
        <v>355599</v>
      </c>
    </row>
    <row r="133481" spans="1:5" x14ac:dyDescent="0.25">
      <c r="A133481">
        <v>719288</v>
      </c>
      <c r="B133481" t="s">
        <v>355600</v>
      </c>
      <c r="D133481" t="s">
        <v>355601</v>
      </c>
      <c r="E133481" t="s">
        <v>10</v>
      </c>
    </row>
    <row r="133482" spans="1:5" x14ac:dyDescent="0.25">
      <c r="A133482">
        <v>719289</v>
      </c>
      <c r="B133482" t="s">
        <v>355602</v>
      </c>
      <c r="D133482" t="s">
        <v>355603</v>
      </c>
    </row>
    <row r="133483" spans="1:5" x14ac:dyDescent="0.25">
      <c r="A133483">
        <v>719297</v>
      </c>
      <c r="B133483" t="s">
        <v>355604</v>
      </c>
      <c r="D133483" t="s">
        <v>355605</v>
      </c>
    </row>
    <row r="133484" spans="1:5" x14ac:dyDescent="0.25">
      <c r="A133484">
        <v>719313</v>
      </c>
      <c r="B133484" t="s">
        <v>355606</v>
      </c>
      <c r="C133484" t="s">
        <v>44375</v>
      </c>
      <c r="D133484" t="s">
        <v>355607</v>
      </c>
    </row>
    <row r="133485" spans="1:5" x14ac:dyDescent="0.25">
      <c r="A133485">
        <v>719319</v>
      </c>
      <c r="B133485" t="s">
        <v>355608</v>
      </c>
      <c r="D133485" t="s">
        <v>355609</v>
      </c>
    </row>
    <row r="133486" spans="1:5" x14ac:dyDescent="0.25">
      <c r="A133486">
        <v>719327</v>
      </c>
      <c r="B133486" t="s">
        <v>355610</v>
      </c>
      <c r="D133486" t="s">
        <v>355611</v>
      </c>
      <c r="E133486" t="s">
        <v>355612</v>
      </c>
    </row>
    <row r="133487" spans="1:5" x14ac:dyDescent="0.25">
      <c r="A133487">
        <v>719346</v>
      </c>
      <c r="B133487" t="s">
        <v>355613</v>
      </c>
      <c r="D133487" t="s">
        <v>355614</v>
      </c>
    </row>
    <row r="133488" spans="1:5" x14ac:dyDescent="0.25">
      <c r="A133488">
        <v>719354</v>
      </c>
      <c r="B133488" t="s">
        <v>355615</v>
      </c>
      <c r="D133488" t="s">
        <v>355616</v>
      </c>
    </row>
    <row r="133489" spans="1:5" x14ac:dyDescent="0.25">
      <c r="A133489">
        <v>719366</v>
      </c>
      <c r="B133489" t="s">
        <v>355617</v>
      </c>
      <c r="C133489" t="s">
        <v>355618</v>
      </c>
      <c r="D133489" t="s">
        <v>355619</v>
      </c>
      <c r="E133489" t="s">
        <v>355620</v>
      </c>
    </row>
    <row r="133490" spans="1:5" x14ac:dyDescent="0.25">
      <c r="A133490">
        <v>719381</v>
      </c>
      <c r="B133490" t="s">
        <v>355621</v>
      </c>
      <c r="D133490" t="s">
        <v>355622</v>
      </c>
      <c r="E133490" t="s">
        <v>355623</v>
      </c>
    </row>
    <row r="133491" spans="1:5" x14ac:dyDescent="0.25">
      <c r="A133491">
        <v>719386</v>
      </c>
      <c r="B133491" t="s">
        <v>355624</v>
      </c>
      <c r="D133491" t="s">
        <v>355625</v>
      </c>
    </row>
    <row r="133492" spans="1:5" x14ac:dyDescent="0.25">
      <c r="A133492">
        <v>719401</v>
      </c>
      <c r="B133492" t="s">
        <v>355626</v>
      </c>
      <c r="D133492" t="s">
        <v>355627</v>
      </c>
    </row>
    <row r="133493" spans="1:5" x14ac:dyDescent="0.25">
      <c r="A133493">
        <v>719408</v>
      </c>
      <c r="B133493" t="s">
        <v>355628</v>
      </c>
      <c r="C133493" t="s">
        <v>121585</v>
      </c>
      <c r="D133493" t="s">
        <v>355629</v>
      </c>
      <c r="E133493" t="s">
        <v>271374</v>
      </c>
    </row>
    <row r="133494" spans="1:5" x14ac:dyDescent="0.25">
      <c r="A133494">
        <v>719418</v>
      </c>
      <c r="B133494" t="s">
        <v>355630</v>
      </c>
      <c r="D133494" t="s">
        <v>355631</v>
      </c>
    </row>
    <row r="133495" spans="1:5" x14ac:dyDescent="0.25">
      <c r="A133495">
        <v>719422</v>
      </c>
      <c r="B133495" t="s">
        <v>355632</v>
      </c>
      <c r="D133495" t="s">
        <v>355633</v>
      </c>
    </row>
    <row r="133496" spans="1:5" x14ac:dyDescent="0.25">
      <c r="A133496">
        <v>719423</v>
      </c>
      <c r="B133496" t="s">
        <v>355634</v>
      </c>
      <c r="D133496" t="s">
        <v>355635</v>
      </c>
      <c r="E133496" t="s">
        <v>355636</v>
      </c>
    </row>
    <row r="133497" spans="1:5" x14ac:dyDescent="0.25">
      <c r="A133497">
        <v>719428</v>
      </c>
      <c r="B133497" t="s">
        <v>355637</v>
      </c>
      <c r="D133497" t="s">
        <v>355638</v>
      </c>
      <c r="E133497" t="s">
        <v>355639</v>
      </c>
    </row>
    <row r="133498" spans="1:5" x14ac:dyDescent="0.25">
      <c r="A133498">
        <v>719442</v>
      </c>
      <c r="B133498" t="s">
        <v>355640</v>
      </c>
      <c r="D133498" t="s">
        <v>355641</v>
      </c>
      <c r="E133498" t="s">
        <v>10</v>
      </c>
    </row>
    <row r="133499" spans="1:5" x14ac:dyDescent="0.25">
      <c r="A133499">
        <v>719443</v>
      </c>
      <c r="B133499" t="s">
        <v>355642</v>
      </c>
      <c r="C133499" t="s">
        <v>355643</v>
      </c>
      <c r="D133499" t="s">
        <v>355644</v>
      </c>
      <c r="E133499" t="s">
        <v>355645</v>
      </c>
    </row>
    <row r="133500" spans="1:5" x14ac:dyDescent="0.25">
      <c r="A133500">
        <v>719444</v>
      </c>
      <c r="B133500" t="s">
        <v>355646</v>
      </c>
      <c r="D133500" t="s">
        <v>355647</v>
      </c>
    </row>
    <row r="133501" spans="1:5" x14ac:dyDescent="0.25">
      <c r="A133501">
        <v>719473</v>
      </c>
      <c r="B133501" t="s">
        <v>355648</v>
      </c>
      <c r="D133501" t="s">
        <v>355649</v>
      </c>
      <c r="E133501" t="s">
        <v>355650</v>
      </c>
    </row>
    <row r="133502" spans="1:5" x14ac:dyDescent="0.25">
      <c r="A133502">
        <v>719474</v>
      </c>
      <c r="B133502" t="s">
        <v>355651</v>
      </c>
      <c r="D133502" t="s">
        <v>355652</v>
      </c>
    </row>
    <row r="133503" spans="1:5" x14ac:dyDescent="0.25">
      <c r="A133503">
        <v>719475</v>
      </c>
      <c r="B133503" t="s">
        <v>355653</v>
      </c>
      <c r="D133503" t="s">
        <v>355654</v>
      </c>
      <c r="E133503" t="s">
        <v>10</v>
      </c>
    </row>
    <row r="133504" spans="1:5" x14ac:dyDescent="0.25">
      <c r="A133504">
        <v>719491</v>
      </c>
      <c r="B133504" t="s">
        <v>355655</v>
      </c>
      <c r="C133504" t="s">
        <v>269347</v>
      </c>
      <c r="D133504" t="s">
        <v>355656</v>
      </c>
      <c r="E133504" t="s">
        <v>10</v>
      </c>
    </row>
    <row r="133505" spans="1:5" x14ac:dyDescent="0.25">
      <c r="A133505">
        <v>719497</v>
      </c>
      <c r="B133505" t="s">
        <v>355657</v>
      </c>
      <c r="C133505" t="s">
        <v>355658</v>
      </c>
      <c r="D133505" t="s">
        <v>355659</v>
      </c>
      <c r="E133505" t="s">
        <v>10</v>
      </c>
    </row>
    <row r="133506" spans="1:5" x14ac:dyDescent="0.25">
      <c r="A133506">
        <v>719499</v>
      </c>
      <c r="B133506" t="s">
        <v>355660</v>
      </c>
      <c r="C133506" t="s">
        <v>355661</v>
      </c>
      <c r="D133506" t="s">
        <v>355662</v>
      </c>
      <c r="E133506" t="s">
        <v>355663</v>
      </c>
    </row>
    <row r="133507" spans="1:5" x14ac:dyDescent="0.25">
      <c r="A133507">
        <v>719515</v>
      </c>
      <c r="B133507" t="s">
        <v>355664</v>
      </c>
      <c r="D133507" t="s">
        <v>355665</v>
      </c>
    </row>
    <row r="133508" spans="1:5" x14ac:dyDescent="0.25">
      <c r="A133508">
        <v>719516</v>
      </c>
      <c r="B133508" t="s">
        <v>355666</v>
      </c>
      <c r="D133508" t="s">
        <v>355667</v>
      </c>
    </row>
    <row r="133509" spans="1:5" x14ac:dyDescent="0.25">
      <c r="A133509">
        <v>719522</v>
      </c>
      <c r="B133509" t="s">
        <v>355668</v>
      </c>
      <c r="D133509" t="s">
        <v>355669</v>
      </c>
      <c r="E133509" t="s">
        <v>355670</v>
      </c>
    </row>
    <row r="133510" spans="1:5" x14ac:dyDescent="0.25">
      <c r="A133510">
        <v>719531</v>
      </c>
      <c r="B133510" t="s">
        <v>355671</v>
      </c>
      <c r="C133510" t="s">
        <v>245217</v>
      </c>
      <c r="D133510" t="s">
        <v>355672</v>
      </c>
      <c r="E133510" t="s">
        <v>355673</v>
      </c>
    </row>
    <row r="133511" spans="1:5" x14ac:dyDescent="0.25">
      <c r="A133511">
        <v>719533</v>
      </c>
      <c r="B133511" t="s">
        <v>355674</v>
      </c>
      <c r="D133511" t="s">
        <v>355675</v>
      </c>
    </row>
    <row r="133512" spans="1:5" x14ac:dyDescent="0.25">
      <c r="A133512">
        <v>719549</v>
      </c>
      <c r="B133512" t="s">
        <v>355676</v>
      </c>
      <c r="D133512" t="s">
        <v>355677</v>
      </c>
      <c r="E133512" t="s">
        <v>355678</v>
      </c>
    </row>
    <row r="133513" spans="1:5" x14ac:dyDescent="0.25">
      <c r="A133513">
        <v>719552</v>
      </c>
      <c r="B133513" t="s">
        <v>355679</v>
      </c>
      <c r="D133513" t="s">
        <v>355680</v>
      </c>
      <c r="E133513" t="s">
        <v>355681</v>
      </c>
    </row>
    <row r="133514" spans="1:5" x14ac:dyDescent="0.25">
      <c r="A133514">
        <v>719555</v>
      </c>
      <c r="B133514" t="s">
        <v>355682</v>
      </c>
      <c r="C133514" t="s">
        <v>355683</v>
      </c>
      <c r="D133514" t="s">
        <v>355684</v>
      </c>
    </row>
    <row r="133515" spans="1:5" x14ac:dyDescent="0.25">
      <c r="A133515">
        <v>719562</v>
      </c>
      <c r="B133515" t="s">
        <v>355685</v>
      </c>
      <c r="D133515" t="s">
        <v>355686</v>
      </c>
    </row>
    <row r="133516" spans="1:5" x14ac:dyDescent="0.25">
      <c r="A133516">
        <v>719576</v>
      </c>
      <c r="B133516" t="s">
        <v>355687</v>
      </c>
      <c r="D133516" t="s">
        <v>355688</v>
      </c>
    </row>
    <row r="133517" spans="1:5" x14ac:dyDescent="0.25">
      <c r="A133517">
        <v>719579</v>
      </c>
      <c r="B133517" t="s">
        <v>355689</v>
      </c>
      <c r="D133517" t="s">
        <v>355690</v>
      </c>
      <c r="E133517" t="s">
        <v>355691</v>
      </c>
    </row>
    <row r="133518" spans="1:5" x14ac:dyDescent="0.25">
      <c r="A133518">
        <v>719583</v>
      </c>
      <c r="B133518" t="s">
        <v>355692</v>
      </c>
      <c r="D133518" t="s">
        <v>355693</v>
      </c>
      <c r="E133518" t="s">
        <v>355694</v>
      </c>
    </row>
    <row r="133519" spans="1:5" x14ac:dyDescent="0.25">
      <c r="A133519">
        <v>719586</v>
      </c>
      <c r="B133519" t="s">
        <v>355695</v>
      </c>
      <c r="C133519" t="s">
        <v>355696</v>
      </c>
      <c r="D133519" t="s">
        <v>355697</v>
      </c>
    </row>
    <row r="133520" spans="1:5" x14ac:dyDescent="0.25">
      <c r="A133520">
        <v>719588</v>
      </c>
      <c r="B133520" t="s">
        <v>355698</v>
      </c>
      <c r="D133520" t="s">
        <v>355699</v>
      </c>
    </row>
    <row r="133521" spans="1:5" x14ac:dyDescent="0.25">
      <c r="A133521">
        <v>719594</v>
      </c>
      <c r="B133521" t="s">
        <v>355700</v>
      </c>
      <c r="D133521" t="s">
        <v>355701</v>
      </c>
      <c r="E133521" t="s">
        <v>355702</v>
      </c>
    </row>
    <row r="133522" spans="1:5" x14ac:dyDescent="0.25">
      <c r="A133522">
        <v>719614</v>
      </c>
      <c r="B133522" t="s">
        <v>355703</v>
      </c>
      <c r="C133522" t="s">
        <v>355704</v>
      </c>
      <c r="D133522" t="s">
        <v>355705</v>
      </c>
      <c r="E133522" t="s">
        <v>10</v>
      </c>
    </row>
    <row r="133523" spans="1:5" x14ac:dyDescent="0.25">
      <c r="A133523">
        <v>719615</v>
      </c>
      <c r="B133523" t="s">
        <v>355706</v>
      </c>
      <c r="D133523" t="s">
        <v>355707</v>
      </c>
      <c r="E133523" t="s">
        <v>186183</v>
      </c>
    </row>
    <row r="133524" spans="1:5" x14ac:dyDescent="0.25">
      <c r="A133524">
        <v>719624</v>
      </c>
      <c r="B133524" t="s">
        <v>355708</v>
      </c>
      <c r="C133524" t="s">
        <v>13176</v>
      </c>
      <c r="D133524" t="s">
        <v>355709</v>
      </c>
      <c r="E133524" t="s">
        <v>355710</v>
      </c>
    </row>
    <row r="133525" spans="1:5" x14ac:dyDescent="0.25">
      <c r="A133525">
        <v>719626</v>
      </c>
      <c r="B133525" t="s">
        <v>355711</v>
      </c>
      <c r="D133525" t="s">
        <v>355712</v>
      </c>
    </row>
    <row r="133526" spans="1:5" x14ac:dyDescent="0.25">
      <c r="A133526">
        <v>719628</v>
      </c>
      <c r="B133526" t="s">
        <v>355713</v>
      </c>
      <c r="D133526" t="s">
        <v>355714</v>
      </c>
    </row>
    <row r="133527" spans="1:5" x14ac:dyDescent="0.25">
      <c r="A133527">
        <v>719633</v>
      </c>
      <c r="B133527" t="s">
        <v>355715</v>
      </c>
      <c r="D133527" t="s">
        <v>355716</v>
      </c>
    </row>
    <row r="133528" spans="1:5" x14ac:dyDescent="0.25">
      <c r="A133528">
        <v>719636</v>
      </c>
      <c r="B133528" t="s">
        <v>355717</v>
      </c>
      <c r="D133528" t="s">
        <v>355718</v>
      </c>
      <c r="E133528" t="s">
        <v>10</v>
      </c>
    </row>
    <row r="133529" spans="1:5" x14ac:dyDescent="0.25">
      <c r="A133529">
        <v>719639</v>
      </c>
      <c r="B133529" t="s">
        <v>355719</v>
      </c>
      <c r="C133529" t="s">
        <v>52968</v>
      </c>
      <c r="D133529" t="s">
        <v>355720</v>
      </c>
      <c r="E133529" t="s">
        <v>355721</v>
      </c>
    </row>
    <row r="133530" spans="1:5" x14ac:dyDescent="0.25">
      <c r="A133530">
        <v>719640</v>
      </c>
      <c r="B133530" t="s">
        <v>355722</v>
      </c>
      <c r="D133530" t="s">
        <v>355723</v>
      </c>
      <c r="E133530" t="s">
        <v>10</v>
      </c>
    </row>
    <row r="133531" spans="1:5" x14ac:dyDescent="0.25">
      <c r="A133531">
        <v>719671</v>
      </c>
      <c r="B133531" t="s">
        <v>355724</v>
      </c>
      <c r="D133531" t="s">
        <v>355725</v>
      </c>
    </row>
    <row r="133532" spans="1:5" x14ac:dyDescent="0.25">
      <c r="A133532">
        <v>719690</v>
      </c>
      <c r="B133532" t="s">
        <v>355726</v>
      </c>
      <c r="D133532" t="s">
        <v>355727</v>
      </c>
    </row>
    <row r="133533" spans="1:5" x14ac:dyDescent="0.25">
      <c r="A133533">
        <v>719698</v>
      </c>
      <c r="B133533" t="s">
        <v>355728</v>
      </c>
      <c r="D133533" t="s">
        <v>355729</v>
      </c>
      <c r="E133533" t="s">
        <v>355730</v>
      </c>
    </row>
    <row r="133534" spans="1:5" x14ac:dyDescent="0.25">
      <c r="A133534">
        <v>719705</v>
      </c>
      <c r="B133534" t="s">
        <v>355731</v>
      </c>
      <c r="C133534" t="s">
        <v>355732</v>
      </c>
      <c r="D133534" t="s">
        <v>355733</v>
      </c>
      <c r="E133534" t="s">
        <v>355734</v>
      </c>
    </row>
    <row r="133535" spans="1:5" x14ac:dyDescent="0.25">
      <c r="A133535">
        <v>719707</v>
      </c>
      <c r="B133535" t="s">
        <v>355735</v>
      </c>
      <c r="D133535" t="s">
        <v>355736</v>
      </c>
    </row>
    <row r="133536" spans="1:5" x14ac:dyDescent="0.25">
      <c r="A133536">
        <v>719720</v>
      </c>
      <c r="B133536" t="s">
        <v>355737</v>
      </c>
      <c r="D133536" t="s">
        <v>355738</v>
      </c>
      <c r="E133536" t="s">
        <v>355739</v>
      </c>
    </row>
    <row r="133537" spans="1:5" x14ac:dyDescent="0.25">
      <c r="A133537">
        <v>719721</v>
      </c>
      <c r="B133537" t="s">
        <v>355740</v>
      </c>
      <c r="C133537" t="s">
        <v>355741</v>
      </c>
      <c r="D133537" t="s">
        <v>355742</v>
      </c>
      <c r="E133537" t="s">
        <v>355743</v>
      </c>
    </row>
    <row r="133538" spans="1:5" x14ac:dyDescent="0.25">
      <c r="A133538">
        <v>719736</v>
      </c>
      <c r="B133538" t="s">
        <v>355744</v>
      </c>
      <c r="D133538" t="s">
        <v>355745</v>
      </c>
    </row>
    <row r="133539" spans="1:5" x14ac:dyDescent="0.25">
      <c r="A133539">
        <v>719750</v>
      </c>
      <c r="B133539" t="s">
        <v>355746</v>
      </c>
      <c r="D133539" t="s">
        <v>355747</v>
      </c>
    </row>
    <row r="133540" spans="1:5" x14ac:dyDescent="0.25">
      <c r="A133540">
        <v>719770</v>
      </c>
      <c r="B133540" t="s">
        <v>355748</v>
      </c>
      <c r="D133540" t="s">
        <v>355749</v>
      </c>
    </row>
    <row r="133541" spans="1:5" x14ac:dyDescent="0.25">
      <c r="A133541">
        <v>719774</v>
      </c>
      <c r="B133541" t="s">
        <v>355750</v>
      </c>
      <c r="D133541" t="s">
        <v>355751</v>
      </c>
    </row>
    <row r="133542" spans="1:5" x14ac:dyDescent="0.25">
      <c r="A133542">
        <v>719813</v>
      </c>
      <c r="B133542" t="s">
        <v>355752</v>
      </c>
      <c r="D133542" t="s">
        <v>355753</v>
      </c>
      <c r="E133542" t="s">
        <v>355754</v>
      </c>
    </row>
    <row r="133543" spans="1:5" x14ac:dyDescent="0.25">
      <c r="A133543">
        <v>719814</v>
      </c>
      <c r="B133543" t="s">
        <v>355755</v>
      </c>
      <c r="C133543" t="s">
        <v>355756</v>
      </c>
      <c r="D133543" t="s">
        <v>355757</v>
      </c>
      <c r="E133543" t="s">
        <v>355758</v>
      </c>
    </row>
    <row r="133544" spans="1:5" x14ac:dyDescent="0.25">
      <c r="A133544">
        <v>719846</v>
      </c>
      <c r="B133544" t="s">
        <v>355759</v>
      </c>
      <c r="D133544" t="s">
        <v>355760</v>
      </c>
      <c r="E133544" t="s">
        <v>355761</v>
      </c>
    </row>
    <row r="133545" spans="1:5" x14ac:dyDescent="0.25">
      <c r="A133545">
        <v>719863</v>
      </c>
      <c r="B133545" t="s">
        <v>355762</v>
      </c>
      <c r="C133545" t="s">
        <v>355763</v>
      </c>
      <c r="D133545" t="s">
        <v>355764</v>
      </c>
      <c r="E133545" t="s">
        <v>355765</v>
      </c>
    </row>
    <row r="133546" spans="1:5" x14ac:dyDescent="0.25">
      <c r="A133546">
        <v>719898</v>
      </c>
      <c r="B133546" t="s">
        <v>355766</v>
      </c>
      <c r="C133546" t="s">
        <v>27040</v>
      </c>
      <c r="D133546" t="s">
        <v>355767</v>
      </c>
    </row>
    <row r="133547" spans="1:5" x14ac:dyDescent="0.25">
      <c r="A133547">
        <v>719912</v>
      </c>
      <c r="B133547" t="s">
        <v>355768</v>
      </c>
      <c r="C133547" t="s">
        <v>355769</v>
      </c>
      <c r="D133547" t="s">
        <v>355770</v>
      </c>
      <c r="E133547" t="s">
        <v>355771</v>
      </c>
    </row>
    <row r="133548" spans="1:5" x14ac:dyDescent="0.25">
      <c r="A133548">
        <v>719919</v>
      </c>
      <c r="B133548" t="s">
        <v>355772</v>
      </c>
      <c r="D133548" t="s">
        <v>355773</v>
      </c>
    </row>
    <row r="133549" spans="1:5" x14ac:dyDescent="0.25">
      <c r="A133549">
        <v>719921</v>
      </c>
      <c r="B133549" t="s">
        <v>355774</v>
      </c>
      <c r="D133549" t="s">
        <v>355775</v>
      </c>
    </row>
    <row r="133550" spans="1:5" x14ac:dyDescent="0.25">
      <c r="A133550">
        <v>719928</v>
      </c>
      <c r="B133550" t="s">
        <v>355776</v>
      </c>
      <c r="D133550" t="s">
        <v>355777</v>
      </c>
      <c r="E133550" t="s">
        <v>355778</v>
      </c>
    </row>
    <row r="133551" spans="1:5" x14ac:dyDescent="0.25">
      <c r="A133551">
        <v>719932</v>
      </c>
      <c r="B133551" t="s">
        <v>355779</v>
      </c>
      <c r="C133551" t="s">
        <v>355780</v>
      </c>
      <c r="D133551" t="s">
        <v>355781</v>
      </c>
    </row>
    <row r="133552" spans="1:5" x14ac:dyDescent="0.25">
      <c r="A133552">
        <v>719943</v>
      </c>
      <c r="B133552" t="s">
        <v>355782</v>
      </c>
      <c r="D133552" t="s">
        <v>355783</v>
      </c>
    </row>
    <row r="133553" spans="1:5" x14ac:dyDescent="0.25">
      <c r="A133553">
        <v>719965</v>
      </c>
      <c r="B133553" t="s">
        <v>355784</v>
      </c>
      <c r="C133553" t="s">
        <v>355785</v>
      </c>
      <c r="D133553" t="s">
        <v>355786</v>
      </c>
      <c r="E133553" t="s">
        <v>355787</v>
      </c>
    </row>
    <row r="133554" spans="1:5" x14ac:dyDescent="0.25">
      <c r="A133554">
        <v>719978</v>
      </c>
      <c r="B133554" t="s">
        <v>355788</v>
      </c>
      <c r="C133554" t="s">
        <v>355789</v>
      </c>
      <c r="D133554" t="s">
        <v>355790</v>
      </c>
    </row>
    <row r="133555" spans="1:5" x14ac:dyDescent="0.25">
      <c r="A133555">
        <v>719996</v>
      </c>
      <c r="B133555" t="s">
        <v>355791</v>
      </c>
      <c r="D133555" t="s">
        <v>355792</v>
      </c>
    </row>
    <row r="133556" spans="1:5" x14ac:dyDescent="0.25">
      <c r="A133556">
        <v>720003</v>
      </c>
      <c r="B133556" t="s">
        <v>355793</v>
      </c>
      <c r="D133556" t="s">
        <v>355794</v>
      </c>
    </row>
    <row r="133557" spans="1:5" x14ac:dyDescent="0.25">
      <c r="A133557">
        <v>720012</v>
      </c>
      <c r="B133557" t="s">
        <v>355795</v>
      </c>
      <c r="C133557" t="s">
        <v>74285</v>
      </c>
      <c r="D133557" t="s">
        <v>355796</v>
      </c>
    </row>
    <row r="133558" spans="1:5" x14ac:dyDescent="0.25">
      <c r="A133558">
        <v>720020</v>
      </c>
      <c r="B133558" t="s">
        <v>355797</v>
      </c>
      <c r="D133558" t="s">
        <v>355798</v>
      </c>
    </row>
    <row r="133559" spans="1:5" x14ac:dyDescent="0.25">
      <c r="A133559">
        <v>720039</v>
      </c>
      <c r="B133559" t="s">
        <v>355799</v>
      </c>
      <c r="C133559" t="s">
        <v>105294</v>
      </c>
      <c r="D133559" t="s">
        <v>355800</v>
      </c>
      <c r="E133559" t="s">
        <v>246032</v>
      </c>
    </row>
    <row r="133560" spans="1:5" x14ac:dyDescent="0.25">
      <c r="A133560">
        <v>720051</v>
      </c>
      <c r="B133560" t="s">
        <v>355801</v>
      </c>
      <c r="C133560" t="s">
        <v>110814</v>
      </c>
      <c r="D133560" t="s">
        <v>355802</v>
      </c>
    </row>
    <row r="133561" spans="1:5" x14ac:dyDescent="0.25">
      <c r="A133561">
        <v>720052</v>
      </c>
      <c r="B133561" t="s">
        <v>355803</v>
      </c>
      <c r="C133561" t="s">
        <v>50753</v>
      </c>
      <c r="D133561" t="s">
        <v>355804</v>
      </c>
      <c r="E133561" t="s">
        <v>355805</v>
      </c>
    </row>
    <row r="133562" spans="1:5" x14ac:dyDescent="0.25">
      <c r="A133562">
        <v>720066</v>
      </c>
      <c r="B133562" t="s">
        <v>355806</v>
      </c>
      <c r="D133562" t="s">
        <v>355807</v>
      </c>
    </row>
    <row r="133563" spans="1:5" x14ac:dyDescent="0.25">
      <c r="A133563">
        <v>720083</v>
      </c>
      <c r="B133563" t="s">
        <v>355808</v>
      </c>
      <c r="D133563" t="s">
        <v>355809</v>
      </c>
    </row>
    <row r="133564" spans="1:5" x14ac:dyDescent="0.25">
      <c r="A133564">
        <v>720097</v>
      </c>
      <c r="B133564" t="s">
        <v>355810</v>
      </c>
      <c r="C133564" t="s">
        <v>355811</v>
      </c>
      <c r="D133564" t="s">
        <v>355812</v>
      </c>
      <c r="E133564" t="s">
        <v>355813</v>
      </c>
    </row>
    <row r="133565" spans="1:5" x14ac:dyDescent="0.25">
      <c r="A133565">
        <v>720098</v>
      </c>
      <c r="B133565" t="s">
        <v>355814</v>
      </c>
      <c r="D133565" t="s">
        <v>355815</v>
      </c>
    </row>
    <row r="133566" spans="1:5" x14ac:dyDescent="0.25">
      <c r="A133566">
        <v>720110</v>
      </c>
      <c r="B133566" t="s">
        <v>355816</v>
      </c>
      <c r="D133566" t="s">
        <v>355817</v>
      </c>
      <c r="E133566" t="s">
        <v>30994</v>
      </c>
    </row>
    <row r="133567" spans="1:5" x14ac:dyDescent="0.25">
      <c r="A133567">
        <v>720115</v>
      </c>
      <c r="B133567" t="s">
        <v>355818</v>
      </c>
      <c r="D133567" t="s">
        <v>355819</v>
      </c>
      <c r="E133567" t="s">
        <v>10</v>
      </c>
    </row>
    <row r="133568" spans="1:5" x14ac:dyDescent="0.25">
      <c r="A133568">
        <v>720143</v>
      </c>
      <c r="B133568" t="s">
        <v>355820</v>
      </c>
      <c r="D133568" t="s">
        <v>355821</v>
      </c>
      <c r="E133568" t="s">
        <v>355822</v>
      </c>
    </row>
    <row r="133569" spans="1:5" x14ac:dyDescent="0.25">
      <c r="A133569">
        <v>720155</v>
      </c>
      <c r="B133569" t="s">
        <v>355823</v>
      </c>
      <c r="D133569" t="s">
        <v>355824</v>
      </c>
    </row>
    <row r="133570" spans="1:5" x14ac:dyDescent="0.25">
      <c r="A133570">
        <v>720167</v>
      </c>
      <c r="B133570" t="s">
        <v>355825</v>
      </c>
      <c r="D133570" t="s">
        <v>355826</v>
      </c>
      <c r="E133570" t="s">
        <v>355827</v>
      </c>
    </row>
    <row r="133571" spans="1:5" x14ac:dyDescent="0.25">
      <c r="A133571">
        <v>720170</v>
      </c>
      <c r="B133571" t="s">
        <v>355828</v>
      </c>
      <c r="C133571" t="s">
        <v>117152</v>
      </c>
      <c r="D133571" t="s">
        <v>355829</v>
      </c>
      <c r="E133571" t="s">
        <v>355830</v>
      </c>
    </row>
    <row r="133572" spans="1:5" x14ac:dyDescent="0.25">
      <c r="A133572">
        <v>720182</v>
      </c>
      <c r="B133572" t="s">
        <v>355831</v>
      </c>
      <c r="C133572" t="s">
        <v>337535</v>
      </c>
      <c r="D133572" t="s">
        <v>355832</v>
      </c>
    </row>
    <row r="133573" spans="1:5" x14ac:dyDescent="0.25">
      <c r="A133573">
        <v>720195</v>
      </c>
      <c r="B133573" t="s">
        <v>355833</v>
      </c>
      <c r="D133573" t="s">
        <v>355834</v>
      </c>
      <c r="E133573" t="s">
        <v>355835</v>
      </c>
    </row>
    <row r="133574" spans="1:5" x14ac:dyDescent="0.25">
      <c r="A133574">
        <v>720199</v>
      </c>
      <c r="B133574" t="s">
        <v>355836</v>
      </c>
      <c r="D133574" t="s">
        <v>355837</v>
      </c>
    </row>
    <row r="133575" spans="1:5" x14ac:dyDescent="0.25">
      <c r="A133575">
        <v>720203</v>
      </c>
      <c r="B133575" t="s">
        <v>355838</v>
      </c>
      <c r="D133575" t="s">
        <v>355839</v>
      </c>
      <c r="E133575" t="s">
        <v>10</v>
      </c>
    </row>
    <row r="133576" spans="1:5" x14ac:dyDescent="0.25">
      <c r="A133576">
        <v>720208</v>
      </c>
      <c r="B133576" t="s">
        <v>355840</v>
      </c>
      <c r="C133576" t="s">
        <v>355841</v>
      </c>
      <c r="D133576" t="s">
        <v>355842</v>
      </c>
      <c r="E133576" t="s">
        <v>355843</v>
      </c>
    </row>
    <row r="133577" spans="1:5" x14ac:dyDescent="0.25">
      <c r="A133577">
        <v>720213</v>
      </c>
      <c r="B133577" t="s">
        <v>355844</v>
      </c>
      <c r="D133577" t="s">
        <v>355845</v>
      </c>
      <c r="E133577" t="s">
        <v>355846</v>
      </c>
    </row>
    <row r="133578" spans="1:5" x14ac:dyDescent="0.25">
      <c r="A133578">
        <v>720228</v>
      </c>
      <c r="B133578" t="s">
        <v>355847</v>
      </c>
      <c r="C133578" t="s">
        <v>12393</v>
      </c>
      <c r="D133578" t="s">
        <v>355848</v>
      </c>
    </row>
    <row r="133579" spans="1:5" x14ac:dyDescent="0.25">
      <c r="A133579">
        <v>720253</v>
      </c>
      <c r="B133579" t="s">
        <v>355849</v>
      </c>
      <c r="D133579" t="s">
        <v>355850</v>
      </c>
      <c r="E133579" t="s">
        <v>10</v>
      </c>
    </row>
    <row r="133580" spans="1:5" x14ac:dyDescent="0.25">
      <c r="A133580">
        <v>720254</v>
      </c>
      <c r="B133580" t="s">
        <v>355851</v>
      </c>
      <c r="C133580" t="s">
        <v>31092</v>
      </c>
      <c r="D133580" t="s">
        <v>355852</v>
      </c>
      <c r="E133580" t="s">
        <v>355853</v>
      </c>
    </row>
    <row r="133581" spans="1:5" x14ac:dyDescent="0.25">
      <c r="A133581">
        <v>720259</v>
      </c>
      <c r="B133581" t="s">
        <v>355854</v>
      </c>
      <c r="C133581" t="s">
        <v>355855</v>
      </c>
      <c r="D133581" t="s">
        <v>355856</v>
      </c>
    </row>
    <row r="133582" spans="1:5" x14ac:dyDescent="0.25">
      <c r="A133582">
        <v>720278</v>
      </c>
      <c r="B133582" t="s">
        <v>355857</v>
      </c>
      <c r="C133582" t="s">
        <v>355858</v>
      </c>
      <c r="D133582" t="s">
        <v>355859</v>
      </c>
      <c r="E133582" t="s">
        <v>355860</v>
      </c>
    </row>
    <row r="133583" spans="1:5" x14ac:dyDescent="0.25">
      <c r="A133583">
        <v>720280</v>
      </c>
      <c r="B133583" t="s">
        <v>355861</v>
      </c>
      <c r="D133583" t="s">
        <v>355862</v>
      </c>
    </row>
    <row r="133584" spans="1:5" x14ac:dyDescent="0.25">
      <c r="A133584">
        <v>720295</v>
      </c>
      <c r="B133584" t="s">
        <v>355863</v>
      </c>
      <c r="D133584" t="s">
        <v>355864</v>
      </c>
    </row>
    <row r="133585" spans="1:5" x14ac:dyDescent="0.25">
      <c r="A133585">
        <v>720332</v>
      </c>
      <c r="B133585" t="s">
        <v>355865</v>
      </c>
      <c r="D133585" t="s">
        <v>355866</v>
      </c>
    </row>
    <row r="133586" spans="1:5" x14ac:dyDescent="0.25">
      <c r="A133586">
        <v>720333</v>
      </c>
      <c r="B133586" t="s">
        <v>355867</v>
      </c>
      <c r="D133586" t="s">
        <v>355868</v>
      </c>
    </row>
    <row r="133587" spans="1:5" x14ac:dyDescent="0.25">
      <c r="A133587">
        <v>720343</v>
      </c>
      <c r="B133587" t="s">
        <v>355869</v>
      </c>
      <c r="C133587" t="s">
        <v>355870</v>
      </c>
      <c r="D133587" t="s">
        <v>355871</v>
      </c>
      <c r="E133587" t="s">
        <v>355872</v>
      </c>
    </row>
    <row r="133588" spans="1:5" x14ac:dyDescent="0.25">
      <c r="A133588">
        <v>720370</v>
      </c>
      <c r="B133588" t="s">
        <v>355873</v>
      </c>
      <c r="D133588" t="s">
        <v>355874</v>
      </c>
      <c r="E133588" t="s">
        <v>355875</v>
      </c>
    </row>
    <row r="133589" spans="1:5" x14ac:dyDescent="0.25">
      <c r="A133589">
        <v>720385</v>
      </c>
      <c r="B133589" t="s">
        <v>355876</v>
      </c>
      <c r="C133589" t="s">
        <v>355877</v>
      </c>
      <c r="D133589" t="s">
        <v>355878</v>
      </c>
      <c r="E133589" t="s">
        <v>10</v>
      </c>
    </row>
    <row r="133590" spans="1:5" x14ac:dyDescent="0.25">
      <c r="A133590">
        <v>720399</v>
      </c>
      <c r="B133590" t="s">
        <v>355879</v>
      </c>
      <c r="C133590" t="s">
        <v>126930</v>
      </c>
      <c r="D133590" t="s">
        <v>355880</v>
      </c>
      <c r="E133590" t="s">
        <v>355881</v>
      </c>
    </row>
    <row r="133591" spans="1:5" x14ac:dyDescent="0.25">
      <c r="A133591">
        <v>720400</v>
      </c>
      <c r="B133591" t="s">
        <v>355882</v>
      </c>
      <c r="D133591" t="s">
        <v>355883</v>
      </c>
    </row>
    <row r="133592" spans="1:5" x14ac:dyDescent="0.25">
      <c r="A133592">
        <v>720408</v>
      </c>
      <c r="B133592" t="s">
        <v>355884</v>
      </c>
      <c r="D133592" t="s">
        <v>355885</v>
      </c>
      <c r="E133592" t="s">
        <v>355886</v>
      </c>
    </row>
    <row r="133593" spans="1:5" x14ac:dyDescent="0.25">
      <c r="A133593">
        <v>720417</v>
      </c>
      <c r="B133593" t="s">
        <v>355887</v>
      </c>
      <c r="D133593" t="s">
        <v>355888</v>
      </c>
      <c r="E133593" t="s">
        <v>355889</v>
      </c>
    </row>
    <row r="133594" spans="1:5" x14ac:dyDescent="0.25">
      <c r="A133594">
        <v>720420</v>
      </c>
      <c r="B133594" t="s">
        <v>355890</v>
      </c>
      <c r="C133594" t="s">
        <v>152881</v>
      </c>
      <c r="D133594" t="s">
        <v>355891</v>
      </c>
    </row>
    <row r="133595" spans="1:5" x14ac:dyDescent="0.25">
      <c r="A133595">
        <v>720434</v>
      </c>
      <c r="B133595" t="s">
        <v>355892</v>
      </c>
      <c r="D133595" t="s">
        <v>355893</v>
      </c>
      <c r="E133595" t="s">
        <v>355894</v>
      </c>
    </row>
    <row r="133596" spans="1:5" x14ac:dyDescent="0.25">
      <c r="A133596">
        <v>720471</v>
      </c>
      <c r="B133596" t="s">
        <v>355895</v>
      </c>
      <c r="C133596" t="s">
        <v>355896</v>
      </c>
      <c r="D133596" t="s">
        <v>355897</v>
      </c>
      <c r="E133596" t="s">
        <v>355898</v>
      </c>
    </row>
    <row r="133597" spans="1:5" x14ac:dyDescent="0.25">
      <c r="A133597">
        <v>720491</v>
      </c>
      <c r="B133597" t="s">
        <v>355899</v>
      </c>
      <c r="C133597" t="s">
        <v>325</v>
      </c>
      <c r="D133597" t="s">
        <v>355900</v>
      </c>
      <c r="E133597" t="s">
        <v>10</v>
      </c>
    </row>
    <row r="133598" spans="1:5" x14ac:dyDescent="0.25">
      <c r="A133598">
        <v>720496</v>
      </c>
      <c r="B133598" t="s">
        <v>355901</v>
      </c>
      <c r="C133598" t="s">
        <v>255626</v>
      </c>
      <c r="D133598" t="s">
        <v>355902</v>
      </c>
    </row>
    <row r="133599" spans="1:5" x14ac:dyDescent="0.25">
      <c r="A133599">
        <v>720507</v>
      </c>
      <c r="B133599" t="s">
        <v>355903</v>
      </c>
      <c r="C133599" t="s">
        <v>355904</v>
      </c>
      <c r="D133599" t="s">
        <v>355905</v>
      </c>
      <c r="E133599" t="s">
        <v>355906</v>
      </c>
    </row>
    <row r="133600" spans="1:5" x14ac:dyDescent="0.25">
      <c r="A133600">
        <v>720525</v>
      </c>
      <c r="B133600" t="s">
        <v>355907</v>
      </c>
      <c r="D133600" t="s">
        <v>355908</v>
      </c>
      <c r="E133600" t="s">
        <v>355909</v>
      </c>
    </row>
    <row r="133601" spans="1:5" x14ac:dyDescent="0.25">
      <c r="A133601">
        <v>720526</v>
      </c>
      <c r="B133601" t="s">
        <v>355910</v>
      </c>
      <c r="D133601" t="s">
        <v>355911</v>
      </c>
    </row>
    <row r="133602" spans="1:5" x14ac:dyDescent="0.25">
      <c r="A133602">
        <v>720536</v>
      </c>
      <c r="B133602" t="s">
        <v>355912</v>
      </c>
      <c r="D133602" t="s">
        <v>355913</v>
      </c>
    </row>
    <row r="133603" spans="1:5" x14ac:dyDescent="0.25">
      <c r="A133603">
        <v>720537</v>
      </c>
      <c r="B133603" t="s">
        <v>355914</v>
      </c>
      <c r="D133603" t="s">
        <v>355915</v>
      </c>
      <c r="E133603" t="s">
        <v>10</v>
      </c>
    </row>
    <row r="133604" spans="1:5" x14ac:dyDescent="0.25">
      <c r="A133604">
        <v>720539</v>
      </c>
      <c r="B133604" t="s">
        <v>355916</v>
      </c>
      <c r="D133604" t="s">
        <v>355917</v>
      </c>
    </row>
    <row r="133605" spans="1:5" x14ac:dyDescent="0.25">
      <c r="A133605">
        <v>720542</v>
      </c>
      <c r="B133605" t="s">
        <v>355918</v>
      </c>
      <c r="D133605" t="s">
        <v>355919</v>
      </c>
    </row>
    <row r="133606" spans="1:5" x14ac:dyDescent="0.25">
      <c r="A133606">
        <v>720543</v>
      </c>
      <c r="B133606" t="s">
        <v>355920</v>
      </c>
      <c r="D133606" t="s">
        <v>355921</v>
      </c>
      <c r="E133606" t="s">
        <v>10</v>
      </c>
    </row>
    <row r="133607" spans="1:5" x14ac:dyDescent="0.25">
      <c r="A133607">
        <v>720548</v>
      </c>
      <c r="B133607" t="s">
        <v>355922</v>
      </c>
      <c r="C133607" t="s">
        <v>355923</v>
      </c>
      <c r="D133607" t="s">
        <v>355924</v>
      </c>
    </row>
    <row r="133608" spans="1:5" x14ac:dyDescent="0.25">
      <c r="A133608">
        <v>720563</v>
      </c>
      <c r="B133608" t="s">
        <v>355925</v>
      </c>
      <c r="D133608" t="s">
        <v>355926</v>
      </c>
    </row>
    <row r="133609" spans="1:5" x14ac:dyDescent="0.25">
      <c r="A133609">
        <v>720574</v>
      </c>
      <c r="B133609" t="s">
        <v>355927</v>
      </c>
      <c r="D133609" t="s">
        <v>355928</v>
      </c>
      <c r="E133609" t="s">
        <v>355929</v>
      </c>
    </row>
    <row r="133610" spans="1:5" x14ac:dyDescent="0.25">
      <c r="A133610">
        <v>720584</v>
      </c>
      <c r="B133610" t="s">
        <v>355930</v>
      </c>
      <c r="C133610" t="s">
        <v>225007</v>
      </c>
      <c r="D133610" t="s">
        <v>355931</v>
      </c>
    </row>
    <row r="133611" spans="1:5" x14ac:dyDescent="0.25">
      <c r="A133611">
        <v>720593</v>
      </c>
      <c r="B133611" t="s">
        <v>355932</v>
      </c>
      <c r="D133611" t="s">
        <v>355933</v>
      </c>
      <c r="E133611" t="s">
        <v>355934</v>
      </c>
    </row>
    <row r="133612" spans="1:5" x14ac:dyDescent="0.25">
      <c r="A133612">
        <v>720608</v>
      </c>
      <c r="B133612" t="s">
        <v>355935</v>
      </c>
      <c r="D133612" t="s">
        <v>355936</v>
      </c>
    </row>
    <row r="133613" spans="1:5" x14ac:dyDescent="0.25">
      <c r="A133613">
        <v>720627</v>
      </c>
      <c r="B133613" t="s">
        <v>355937</v>
      </c>
      <c r="D133613" t="s">
        <v>355938</v>
      </c>
    </row>
    <row r="133614" spans="1:5" x14ac:dyDescent="0.25">
      <c r="A133614">
        <v>720635</v>
      </c>
      <c r="B133614" t="s">
        <v>355939</v>
      </c>
      <c r="C133614" t="s">
        <v>355940</v>
      </c>
      <c r="D133614" t="s">
        <v>355941</v>
      </c>
      <c r="E133614" t="s">
        <v>355942</v>
      </c>
    </row>
    <row r="133615" spans="1:5" x14ac:dyDescent="0.25">
      <c r="A133615">
        <v>720636</v>
      </c>
      <c r="B133615" t="s">
        <v>355943</v>
      </c>
      <c r="D133615" t="s">
        <v>355944</v>
      </c>
      <c r="E133615" t="s">
        <v>355945</v>
      </c>
    </row>
    <row r="133616" spans="1:5" x14ac:dyDescent="0.25">
      <c r="A133616">
        <v>720643</v>
      </c>
      <c r="B133616" t="s">
        <v>355946</v>
      </c>
      <c r="C133616" t="s">
        <v>46028</v>
      </c>
      <c r="D133616" t="s">
        <v>355947</v>
      </c>
      <c r="E133616" t="s">
        <v>10</v>
      </c>
    </row>
    <row r="133617" spans="1:5" x14ac:dyDescent="0.25">
      <c r="A133617">
        <v>720648</v>
      </c>
      <c r="B133617" t="s">
        <v>355948</v>
      </c>
      <c r="C133617" t="s">
        <v>355949</v>
      </c>
      <c r="D133617" t="s">
        <v>355950</v>
      </c>
      <c r="E133617" t="s">
        <v>355951</v>
      </c>
    </row>
    <row r="133618" spans="1:5" x14ac:dyDescent="0.25">
      <c r="A133618">
        <v>720668</v>
      </c>
      <c r="B133618" t="s">
        <v>355952</v>
      </c>
      <c r="D133618" t="s">
        <v>355953</v>
      </c>
      <c r="E133618" t="s">
        <v>355954</v>
      </c>
    </row>
    <row r="133619" spans="1:5" x14ac:dyDescent="0.25">
      <c r="A133619">
        <v>720702</v>
      </c>
      <c r="B133619" t="s">
        <v>355955</v>
      </c>
      <c r="D133619" t="s">
        <v>355956</v>
      </c>
    </row>
    <row r="133620" spans="1:5" x14ac:dyDescent="0.25">
      <c r="A133620">
        <v>720707</v>
      </c>
      <c r="B133620" t="s">
        <v>355957</v>
      </c>
      <c r="D133620" t="s">
        <v>355958</v>
      </c>
      <c r="E133620" t="s">
        <v>355959</v>
      </c>
    </row>
    <row r="133621" spans="1:5" x14ac:dyDescent="0.25">
      <c r="A133621">
        <v>720714</v>
      </c>
      <c r="B133621" t="s">
        <v>355960</v>
      </c>
      <c r="C133621" t="s">
        <v>355961</v>
      </c>
      <c r="D133621" t="s">
        <v>355962</v>
      </c>
      <c r="E133621" t="s">
        <v>355963</v>
      </c>
    </row>
    <row r="133622" spans="1:5" x14ac:dyDescent="0.25">
      <c r="A133622">
        <v>720740</v>
      </c>
      <c r="B133622" t="s">
        <v>355964</v>
      </c>
      <c r="C133622" t="s">
        <v>37030</v>
      </c>
      <c r="D133622" t="s">
        <v>355965</v>
      </c>
    </row>
    <row r="133623" spans="1:5" x14ac:dyDescent="0.25">
      <c r="A133623">
        <v>720751</v>
      </c>
      <c r="B133623" t="s">
        <v>355966</v>
      </c>
      <c r="C133623" t="s">
        <v>355967</v>
      </c>
      <c r="D133623" t="s">
        <v>355968</v>
      </c>
    </row>
    <row r="133624" spans="1:5" x14ac:dyDescent="0.25">
      <c r="A133624">
        <v>720760</v>
      </c>
      <c r="B133624" t="s">
        <v>355969</v>
      </c>
      <c r="C133624" t="s">
        <v>355970</v>
      </c>
      <c r="D133624" t="s">
        <v>355971</v>
      </c>
      <c r="E133624" t="s">
        <v>10</v>
      </c>
    </row>
    <row r="133625" spans="1:5" x14ac:dyDescent="0.25">
      <c r="A133625">
        <v>720763</v>
      </c>
      <c r="B133625" t="s">
        <v>355972</v>
      </c>
      <c r="D133625" t="s">
        <v>355973</v>
      </c>
    </row>
    <row r="133626" spans="1:5" x14ac:dyDescent="0.25">
      <c r="A133626">
        <v>720773</v>
      </c>
      <c r="B133626" t="s">
        <v>355974</v>
      </c>
      <c r="C133626" t="s">
        <v>355975</v>
      </c>
      <c r="D133626" t="s">
        <v>355976</v>
      </c>
    </row>
    <row r="133627" spans="1:5" x14ac:dyDescent="0.25">
      <c r="A133627">
        <v>720806</v>
      </c>
      <c r="B133627" t="s">
        <v>355977</v>
      </c>
      <c r="D133627" t="s">
        <v>355978</v>
      </c>
      <c r="E133627" t="s">
        <v>355979</v>
      </c>
    </row>
    <row r="133628" spans="1:5" x14ac:dyDescent="0.25">
      <c r="A133628">
        <v>720815</v>
      </c>
      <c r="B133628" t="s">
        <v>355980</v>
      </c>
      <c r="D133628" t="s">
        <v>355981</v>
      </c>
    </row>
    <row r="133629" spans="1:5" x14ac:dyDescent="0.25">
      <c r="A133629">
        <v>720821</v>
      </c>
      <c r="B133629" t="s">
        <v>355982</v>
      </c>
      <c r="D133629" t="s">
        <v>355983</v>
      </c>
      <c r="E133629" t="s">
        <v>355984</v>
      </c>
    </row>
    <row r="133630" spans="1:5" x14ac:dyDescent="0.25">
      <c r="A133630">
        <v>720832</v>
      </c>
      <c r="B133630" t="s">
        <v>355985</v>
      </c>
      <c r="D133630" t="s">
        <v>355986</v>
      </c>
      <c r="E133630" t="s">
        <v>355987</v>
      </c>
    </row>
    <row r="133631" spans="1:5" x14ac:dyDescent="0.25">
      <c r="A133631">
        <v>720837</v>
      </c>
      <c r="B133631" t="s">
        <v>355988</v>
      </c>
      <c r="D133631" t="s">
        <v>355989</v>
      </c>
    </row>
    <row r="133632" spans="1:5" x14ac:dyDescent="0.25">
      <c r="A133632">
        <v>720838</v>
      </c>
      <c r="B133632" t="s">
        <v>355990</v>
      </c>
      <c r="C133632" t="s">
        <v>154106</v>
      </c>
      <c r="D133632" t="s">
        <v>355991</v>
      </c>
    </row>
    <row r="133633" spans="1:5" x14ac:dyDescent="0.25">
      <c r="A133633">
        <v>720839</v>
      </c>
      <c r="B133633" t="s">
        <v>355992</v>
      </c>
      <c r="D133633" t="s">
        <v>355993</v>
      </c>
    </row>
    <row r="133634" spans="1:5" x14ac:dyDescent="0.25">
      <c r="A133634">
        <v>720847</v>
      </c>
      <c r="B133634" t="s">
        <v>355994</v>
      </c>
      <c r="D133634" t="s">
        <v>355995</v>
      </c>
      <c r="E133634" t="s">
        <v>355996</v>
      </c>
    </row>
    <row r="133635" spans="1:5" x14ac:dyDescent="0.25">
      <c r="A133635">
        <v>720855</v>
      </c>
      <c r="B133635" t="s">
        <v>355997</v>
      </c>
      <c r="D133635" t="s">
        <v>355998</v>
      </c>
    </row>
    <row r="133636" spans="1:5" x14ac:dyDescent="0.25">
      <c r="A133636">
        <v>720867</v>
      </c>
      <c r="B133636" t="s">
        <v>355999</v>
      </c>
      <c r="C133636" t="s">
        <v>144006</v>
      </c>
      <c r="D133636" t="s">
        <v>356000</v>
      </c>
      <c r="E133636" t="s">
        <v>356001</v>
      </c>
    </row>
    <row r="133637" spans="1:5" x14ac:dyDescent="0.25">
      <c r="A133637">
        <v>720869</v>
      </c>
      <c r="B133637" t="s">
        <v>356002</v>
      </c>
      <c r="C133637" t="s">
        <v>356003</v>
      </c>
      <c r="D133637" t="s">
        <v>356004</v>
      </c>
      <c r="E133637" t="s">
        <v>356005</v>
      </c>
    </row>
    <row r="133638" spans="1:5" x14ac:dyDescent="0.25">
      <c r="A133638">
        <v>720878</v>
      </c>
      <c r="B133638" t="s">
        <v>356006</v>
      </c>
      <c r="C133638" t="s">
        <v>356007</v>
      </c>
      <c r="D133638" t="s">
        <v>356008</v>
      </c>
      <c r="E133638" t="s">
        <v>10</v>
      </c>
    </row>
    <row r="133639" spans="1:5" x14ac:dyDescent="0.25">
      <c r="A133639">
        <v>720886</v>
      </c>
      <c r="B133639" t="s">
        <v>356009</v>
      </c>
      <c r="C133639" t="s">
        <v>356010</v>
      </c>
      <c r="D133639" t="s">
        <v>356011</v>
      </c>
    </row>
    <row r="133640" spans="1:5" x14ac:dyDescent="0.25">
      <c r="A133640">
        <v>720892</v>
      </c>
      <c r="B133640" t="s">
        <v>356012</v>
      </c>
      <c r="C133640" t="s">
        <v>12231</v>
      </c>
      <c r="D133640" t="s">
        <v>356013</v>
      </c>
      <c r="E133640" t="s">
        <v>246564</v>
      </c>
    </row>
    <row r="133641" spans="1:5" x14ac:dyDescent="0.25">
      <c r="A133641">
        <v>720898</v>
      </c>
      <c r="B133641" t="s">
        <v>356014</v>
      </c>
      <c r="D133641" t="s">
        <v>356015</v>
      </c>
    </row>
    <row r="133642" spans="1:5" x14ac:dyDescent="0.25">
      <c r="A133642">
        <v>720899</v>
      </c>
      <c r="B133642" t="s">
        <v>356016</v>
      </c>
      <c r="C133642" t="s">
        <v>15710</v>
      </c>
      <c r="D133642" t="s">
        <v>356017</v>
      </c>
    </row>
    <row r="133643" spans="1:5" x14ac:dyDescent="0.25">
      <c r="A133643">
        <v>720906</v>
      </c>
      <c r="B133643" t="s">
        <v>356018</v>
      </c>
      <c r="C133643" t="s">
        <v>356019</v>
      </c>
      <c r="D133643" t="s">
        <v>356020</v>
      </c>
    </row>
    <row r="133644" spans="1:5" x14ac:dyDescent="0.25">
      <c r="A133644">
        <v>720917</v>
      </c>
      <c r="B133644" t="s">
        <v>356021</v>
      </c>
      <c r="D133644" t="s">
        <v>356022</v>
      </c>
    </row>
    <row r="133645" spans="1:5" x14ac:dyDescent="0.25">
      <c r="A133645">
        <v>720938</v>
      </c>
      <c r="B133645" t="s">
        <v>356023</v>
      </c>
      <c r="C133645" t="s">
        <v>356024</v>
      </c>
      <c r="D133645" t="s">
        <v>356025</v>
      </c>
      <c r="E133645" t="s">
        <v>356026</v>
      </c>
    </row>
    <row r="133646" spans="1:5" x14ac:dyDescent="0.25">
      <c r="A133646">
        <v>720945</v>
      </c>
      <c r="B133646" t="s">
        <v>356027</v>
      </c>
      <c r="D133646" t="s">
        <v>356028</v>
      </c>
    </row>
    <row r="133647" spans="1:5" x14ac:dyDescent="0.25">
      <c r="A133647">
        <v>720962</v>
      </c>
      <c r="B133647" t="s">
        <v>356029</v>
      </c>
      <c r="D133647" t="s">
        <v>356030</v>
      </c>
    </row>
    <row r="133648" spans="1:5" x14ac:dyDescent="0.25">
      <c r="A133648">
        <v>720963</v>
      </c>
      <c r="B133648" t="s">
        <v>356031</v>
      </c>
      <c r="C133648" t="s">
        <v>103379</v>
      </c>
      <c r="D133648" t="s">
        <v>356032</v>
      </c>
    </row>
    <row r="133649" spans="1:5" x14ac:dyDescent="0.25">
      <c r="A133649">
        <v>720971</v>
      </c>
      <c r="B133649" t="s">
        <v>356033</v>
      </c>
      <c r="D133649" t="s">
        <v>356034</v>
      </c>
      <c r="E133649" t="s">
        <v>10</v>
      </c>
    </row>
    <row r="133650" spans="1:5" x14ac:dyDescent="0.25">
      <c r="A133650">
        <v>720981</v>
      </c>
      <c r="B133650" t="s">
        <v>356035</v>
      </c>
      <c r="D133650" t="s">
        <v>356036</v>
      </c>
    </row>
    <row r="133651" spans="1:5" x14ac:dyDescent="0.25">
      <c r="A133651">
        <v>720996</v>
      </c>
      <c r="B133651" t="s">
        <v>356037</v>
      </c>
      <c r="D133651" t="s">
        <v>356038</v>
      </c>
    </row>
    <row r="133652" spans="1:5" x14ac:dyDescent="0.25">
      <c r="A133652">
        <v>720999</v>
      </c>
      <c r="B133652" t="s">
        <v>356039</v>
      </c>
      <c r="D133652" t="s">
        <v>356040</v>
      </c>
    </row>
    <row r="133653" spans="1:5" x14ac:dyDescent="0.25">
      <c r="A133653">
        <v>721021</v>
      </c>
      <c r="B133653" t="s">
        <v>356041</v>
      </c>
      <c r="D133653" t="s">
        <v>356042</v>
      </c>
      <c r="E133653" t="s">
        <v>356043</v>
      </c>
    </row>
    <row r="133654" spans="1:5" x14ac:dyDescent="0.25">
      <c r="A133654">
        <v>721023</v>
      </c>
      <c r="B133654" t="s">
        <v>356044</v>
      </c>
      <c r="C133654" t="s">
        <v>356045</v>
      </c>
      <c r="D133654" t="s">
        <v>356046</v>
      </c>
      <c r="E133654" t="s">
        <v>356047</v>
      </c>
    </row>
    <row r="133655" spans="1:5" x14ac:dyDescent="0.25">
      <c r="A133655">
        <v>721045</v>
      </c>
      <c r="B133655" t="s">
        <v>356048</v>
      </c>
      <c r="D133655" t="s">
        <v>356049</v>
      </c>
      <c r="E133655" t="s">
        <v>10481</v>
      </c>
    </row>
    <row r="133656" spans="1:5" x14ac:dyDescent="0.25">
      <c r="A133656">
        <v>721074</v>
      </c>
      <c r="B133656" t="s">
        <v>356050</v>
      </c>
      <c r="D133656" t="s">
        <v>356051</v>
      </c>
    </row>
    <row r="133657" spans="1:5" x14ac:dyDescent="0.25">
      <c r="A133657">
        <v>721079</v>
      </c>
      <c r="B133657" t="s">
        <v>356052</v>
      </c>
      <c r="C133657" t="s">
        <v>33903</v>
      </c>
      <c r="D133657" t="s">
        <v>356053</v>
      </c>
    </row>
    <row r="133658" spans="1:5" x14ac:dyDescent="0.25">
      <c r="A133658">
        <v>721092</v>
      </c>
      <c r="B133658" t="s">
        <v>356054</v>
      </c>
      <c r="C133658" t="s">
        <v>356055</v>
      </c>
      <c r="D133658" t="s">
        <v>356056</v>
      </c>
    </row>
    <row r="133659" spans="1:5" x14ac:dyDescent="0.25">
      <c r="A133659">
        <v>721102</v>
      </c>
      <c r="B133659" t="s">
        <v>356057</v>
      </c>
      <c r="C133659" t="s">
        <v>230659</v>
      </c>
      <c r="D133659" t="s">
        <v>356058</v>
      </c>
      <c r="E133659" t="s">
        <v>29936</v>
      </c>
    </row>
    <row r="133660" spans="1:5" x14ac:dyDescent="0.25">
      <c r="A133660">
        <v>721121</v>
      </c>
      <c r="B133660" t="s">
        <v>356059</v>
      </c>
      <c r="D133660" t="s">
        <v>356060</v>
      </c>
      <c r="E133660" t="s">
        <v>96329</v>
      </c>
    </row>
    <row r="133661" spans="1:5" x14ac:dyDescent="0.25">
      <c r="A133661">
        <v>721125</v>
      </c>
      <c r="B133661" t="s">
        <v>356061</v>
      </c>
      <c r="C133661" t="s">
        <v>58489</v>
      </c>
      <c r="D133661" t="s">
        <v>356062</v>
      </c>
    </row>
    <row r="133662" spans="1:5" x14ac:dyDescent="0.25">
      <c r="A133662">
        <v>721139</v>
      </c>
      <c r="B133662" t="s">
        <v>356063</v>
      </c>
      <c r="D133662" t="s">
        <v>356064</v>
      </c>
      <c r="E133662" t="s">
        <v>10</v>
      </c>
    </row>
    <row r="133663" spans="1:5" x14ac:dyDescent="0.25">
      <c r="A133663">
        <v>721142</v>
      </c>
      <c r="B133663" t="s">
        <v>356065</v>
      </c>
      <c r="D133663" t="s">
        <v>356066</v>
      </c>
      <c r="E133663" t="s">
        <v>356067</v>
      </c>
    </row>
    <row r="133664" spans="1:5" x14ac:dyDescent="0.25">
      <c r="A133664">
        <v>721146</v>
      </c>
      <c r="B133664" t="s">
        <v>356068</v>
      </c>
      <c r="D133664" t="s">
        <v>356069</v>
      </c>
    </row>
    <row r="133665" spans="1:5" x14ac:dyDescent="0.25">
      <c r="A133665">
        <v>721151</v>
      </c>
      <c r="B133665" t="s">
        <v>356070</v>
      </c>
      <c r="D133665" t="s">
        <v>356071</v>
      </c>
    </row>
    <row r="133666" spans="1:5" x14ac:dyDescent="0.25">
      <c r="A133666">
        <v>721153</v>
      </c>
      <c r="B133666" t="s">
        <v>356072</v>
      </c>
      <c r="D133666" t="s">
        <v>356073</v>
      </c>
      <c r="E133666" t="s">
        <v>356074</v>
      </c>
    </row>
    <row r="133667" spans="1:5" x14ac:dyDescent="0.25">
      <c r="A133667">
        <v>721157</v>
      </c>
      <c r="B133667" t="s">
        <v>356075</v>
      </c>
      <c r="D133667" t="s">
        <v>356076</v>
      </c>
      <c r="E133667" t="s">
        <v>356077</v>
      </c>
    </row>
    <row r="133668" spans="1:5" x14ac:dyDescent="0.25">
      <c r="A133668">
        <v>721162</v>
      </c>
      <c r="B133668" t="s">
        <v>356078</v>
      </c>
      <c r="C133668" t="s">
        <v>356079</v>
      </c>
      <c r="D133668" t="s">
        <v>356080</v>
      </c>
      <c r="E133668" t="s">
        <v>356081</v>
      </c>
    </row>
    <row r="133669" spans="1:5" x14ac:dyDescent="0.25">
      <c r="A133669">
        <v>721163</v>
      </c>
      <c r="B133669" t="s">
        <v>356082</v>
      </c>
      <c r="D133669" t="s">
        <v>356083</v>
      </c>
    </row>
    <row r="133670" spans="1:5" x14ac:dyDescent="0.25">
      <c r="A133670">
        <v>721169</v>
      </c>
      <c r="B133670" t="s">
        <v>356084</v>
      </c>
      <c r="C133670" t="s">
        <v>10116</v>
      </c>
      <c r="D133670" t="s">
        <v>356085</v>
      </c>
      <c r="E133670" t="s">
        <v>18426</v>
      </c>
    </row>
    <row r="133671" spans="1:5" x14ac:dyDescent="0.25">
      <c r="A133671">
        <v>721181</v>
      </c>
      <c r="B133671" t="s">
        <v>356086</v>
      </c>
      <c r="C133671" t="s">
        <v>295039</v>
      </c>
      <c r="D133671" t="s">
        <v>356087</v>
      </c>
      <c r="E133671" t="s">
        <v>185</v>
      </c>
    </row>
    <row r="133672" spans="1:5" x14ac:dyDescent="0.25">
      <c r="A133672">
        <v>721187</v>
      </c>
      <c r="B133672" t="s">
        <v>356088</v>
      </c>
      <c r="C133672" t="s">
        <v>356089</v>
      </c>
      <c r="D133672" t="s">
        <v>356090</v>
      </c>
      <c r="E133672" t="s">
        <v>356091</v>
      </c>
    </row>
    <row r="133673" spans="1:5" x14ac:dyDescent="0.25">
      <c r="A133673">
        <v>721196</v>
      </c>
      <c r="B133673" t="s">
        <v>356092</v>
      </c>
      <c r="D133673" t="s">
        <v>356093</v>
      </c>
      <c r="E133673" t="s">
        <v>356094</v>
      </c>
    </row>
    <row r="133674" spans="1:5" x14ac:dyDescent="0.25">
      <c r="A133674">
        <v>721200</v>
      </c>
      <c r="B133674" t="s">
        <v>356095</v>
      </c>
      <c r="D133674" t="s">
        <v>356096</v>
      </c>
    </row>
    <row r="133675" spans="1:5" x14ac:dyDescent="0.25">
      <c r="A133675">
        <v>721206</v>
      </c>
      <c r="B133675" t="s">
        <v>356097</v>
      </c>
      <c r="D133675" t="s">
        <v>356098</v>
      </c>
      <c r="E133675" t="s">
        <v>356099</v>
      </c>
    </row>
    <row r="133676" spans="1:5" x14ac:dyDescent="0.25">
      <c r="A133676">
        <v>721209</v>
      </c>
      <c r="B133676" t="s">
        <v>356100</v>
      </c>
      <c r="D133676" t="s">
        <v>356101</v>
      </c>
    </row>
    <row r="133677" spans="1:5" x14ac:dyDescent="0.25">
      <c r="A133677">
        <v>721210</v>
      </c>
      <c r="B133677" t="s">
        <v>356102</v>
      </c>
      <c r="C133677" t="s">
        <v>356103</v>
      </c>
      <c r="D133677" t="s">
        <v>356104</v>
      </c>
    </row>
    <row r="133678" spans="1:5" x14ac:dyDescent="0.25">
      <c r="A133678">
        <v>721216</v>
      </c>
      <c r="B133678" t="s">
        <v>356105</v>
      </c>
      <c r="D133678" t="s">
        <v>356106</v>
      </c>
      <c r="E133678" t="s">
        <v>356107</v>
      </c>
    </row>
    <row r="133679" spans="1:5" x14ac:dyDescent="0.25">
      <c r="A133679">
        <v>721223</v>
      </c>
      <c r="B133679" t="s">
        <v>356108</v>
      </c>
      <c r="D133679" t="s">
        <v>356109</v>
      </c>
    </row>
    <row r="133680" spans="1:5" x14ac:dyDescent="0.25">
      <c r="A133680">
        <v>721247</v>
      </c>
      <c r="B133680" t="s">
        <v>356110</v>
      </c>
      <c r="C133680" t="s">
        <v>335520</v>
      </c>
      <c r="D133680" t="s">
        <v>356111</v>
      </c>
      <c r="E133680" t="s">
        <v>356112</v>
      </c>
    </row>
    <row r="133681" spans="1:5" x14ac:dyDescent="0.25">
      <c r="A133681">
        <v>721250</v>
      </c>
      <c r="B133681" t="s">
        <v>356113</v>
      </c>
      <c r="D133681" t="s">
        <v>356114</v>
      </c>
      <c r="E133681" t="s">
        <v>356115</v>
      </c>
    </row>
    <row r="133682" spans="1:5" x14ac:dyDescent="0.25">
      <c r="A133682">
        <v>721267</v>
      </c>
      <c r="B133682" t="s">
        <v>356116</v>
      </c>
      <c r="D133682" t="s">
        <v>356117</v>
      </c>
      <c r="E133682" t="s">
        <v>10</v>
      </c>
    </row>
    <row r="133683" spans="1:5" x14ac:dyDescent="0.25">
      <c r="A133683">
        <v>721268</v>
      </c>
      <c r="B133683" t="s">
        <v>356118</v>
      </c>
      <c r="C133683" t="s">
        <v>163872</v>
      </c>
      <c r="D133683" t="s">
        <v>356119</v>
      </c>
    </row>
    <row r="133684" spans="1:5" x14ac:dyDescent="0.25">
      <c r="A133684">
        <v>721299</v>
      </c>
      <c r="B133684" t="s">
        <v>356120</v>
      </c>
      <c r="D133684" t="s">
        <v>356121</v>
      </c>
    </row>
    <row r="133685" spans="1:5" x14ac:dyDescent="0.25">
      <c r="A133685">
        <v>721306</v>
      </c>
      <c r="B133685" t="s">
        <v>356122</v>
      </c>
      <c r="C133685" t="s">
        <v>356123</v>
      </c>
      <c r="D133685" t="s">
        <v>356124</v>
      </c>
    </row>
    <row r="133686" spans="1:5" x14ac:dyDescent="0.25">
      <c r="A133686">
        <v>721307</v>
      </c>
      <c r="B133686" t="s">
        <v>356125</v>
      </c>
      <c r="D133686" t="s">
        <v>356126</v>
      </c>
    </row>
    <row r="133687" spans="1:5" x14ac:dyDescent="0.25">
      <c r="A133687">
        <v>721331</v>
      </c>
      <c r="B133687" t="s">
        <v>356127</v>
      </c>
      <c r="D133687" t="s">
        <v>356128</v>
      </c>
    </row>
    <row r="133688" spans="1:5" x14ac:dyDescent="0.25">
      <c r="A133688">
        <v>721332</v>
      </c>
      <c r="B133688" t="s">
        <v>356129</v>
      </c>
      <c r="D133688" t="s">
        <v>356130</v>
      </c>
    </row>
    <row r="133689" spans="1:5" x14ac:dyDescent="0.25">
      <c r="A133689">
        <v>721334</v>
      </c>
      <c r="B133689" t="s">
        <v>356131</v>
      </c>
      <c r="C133689" t="s">
        <v>356132</v>
      </c>
      <c r="D133689" t="s">
        <v>356133</v>
      </c>
      <c r="E133689" t="s">
        <v>356134</v>
      </c>
    </row>
    <row r="133690" spans="1:5" x14ac:dyDescent="0.25">
      <c r="A133690">
        <v>721340</v>
      </c>
      <c r="B133690" t="s">
        <v>356135</v>
      </c>
      <c r="C133690" t="s">
        <v>171109</v>
      </c>
      <c r="D133690" t="s">
        <v>356136</v>
      </c>
      <c r="E133690" t="s">
        <v>356137</v>
      </c>
    </row>
    <row r="133691" spans="1:5" x14ac:dyDescent="0.25">
      <c r="A133691">
        <v>721342</v>
      </c>
      <c r="B133691" t="s">
        <v>356138</v>
      </c>
      <c r="D133691" t="s">
        <v>356139</v>
      </c>
      <c r="E133691" t="s">
        <v>356140</v>
      </c>
    </row>
    <row r="133692" spans="1:5" x14ac:dyDescent="0.25">
      <c r="A133692">
        <v>721350</v>
      </c>
      <c r="B133692" t="s">
        <v>356141</v>
      </c>
      <c r="D133692" t="s">
        <v>356142</v>
      </c>
      <c r="E133692" t="s">
        <v>356143</v>
      </c>
    </row>
    <row r="133693" spans="1:5" x14ac:dyDescent="0.25">
      <c r="A133693">
        <v>721369</v>
      </c>
      <c r="B133693" t="s">
        <v>356144</v>
      </c>
      <c r="C133693" t="s">
        <v>356145</v>
      </c>
      <c r="D133693" t="s">
        <v>356146</v>
      </c>
      <c r="E133693" t="s">
        <v>356147</v>
      </c>
    </row>
    <row r="133694" spans="1:5" x14ac:dyDescent="0.25">
      <c r="A133694">
        <v>721387</v>
      </c>
      <c r="B133694" t="s">
        <v>356148</v>
      </c>
      <c r="D133694" t="s">
        <v>356149</v>
      </c>
      <c r="E133694" t="s">
        <v>356150</v>
      </c>
    </row>
    <row r="133695" spans="1:5" x14ac:dyDescent="0.25">
      <c r="A133695">
        <v>721404</v>
      </c>
      <c r="B133695" t="s">
        <v>356151</v>
      </c>
      <c r="C133695" t="s">
        <v>356152</v>
      </c>
      <c r="D133695" t="s">
        <v>356153</v>
      </c>
    </row>
    <row r="133696" spans="1:5" x14ac:dyDescent="0.25">
      <c r="A133696">
        <v>721410</v>
      </c>
      <c r="B133696" t="s">
        <v>356154</v>
      </c>
      <c r="C133696" t="s">
        <v>303045</v>
      </c>
      <c r="D133696" t="s">
        <v>356155</v>
      </c>
    </row>
    <row r="133697" spans="1:5" x14ac:dyDescent="0.25">
      <c r="A133697">
        <v>721459</v>
      </c>
      <c r="B133697" t="s">
        <v>356156</v>
      </c>
      <c r="C133697" t="s">
        <v>356157</v>
      </c>
      <c r="D133697" t="s">
        <v>356158</v>
      </c>
      <c r="E133697" t="s">
        <v>10</v>
      </c>
    </row>
    <row r="133698" spans="1:5" x14ac:dyDescent="0.25">
      <c r="A133698">
        <v>721461</v>
      </c>
      <c r="B133698" t="s">
        <v>356159</v>
      </c>
      <c r="D133698" t="s">
        <v>356160</v>
      </c>
    </row>
    <row r="133699" spans="1:5" x14ac:dyDescent="0.25">
      <c r="A133699">
        <v>721465</v>
      </c>
      <c r="B133699" t="s">
        <v>356161</v>
      </c>
      <c r="D133699" t="s">
        <v>356162</v>
      </c>
    </row>
    <row r="133700" spans="1:5" x14ac:dyDescent="0.25">
      <c r="A133700">
        <v>721474</v>
      </c>
      <c r="B133700" t="s">
        <v>356163</v>
      </c>
      <c r="D133700" t="s">
        <v>356164</v>
      </c>
    </row>
    <row r="133701" spans="1:5" x14ac:dyDescent="0.25">
      <c r="A133701">
        <v>721477</v>
      </c>
      <c r="B133701" t="s">
        <v>356165</v>
      </c>
      <c r="C133701" t="s">
        <v>356166</v>
      </c>
      <c r="D133701" t="s">
        <v>356167</v>
      </c>
      <c r="E133701" t="s">
        <v>356168</v>
      </c>
    </row>
    <row r="133702" spans="1:5" x14ac:dyDescent="0.25">
      <c r="A133702">
        <v>721480</v>
      </c>
      <c r="B133702" t="s">
        <v>356169</v>
      </c>
      <c r="C133702" t="s">
        <v>21602</v>
      </c>
      <c r="D133702" t="s">
        <v>356170</v>
      </c>
      <c r="E133702" t="s">
        <v>356171</v>
      </c>
    </row>
    <row r="133703" spans="1:5" x14ac:dyDescent="0.25">
      <c r="A133703">
        <v>721481</v>
      </c>
      <c r="B133703" t="s">
        <v>356172</v>
      </c>
      <c r="D133703" t="s">
        <v>356173</v>
      </c>
    </row>
    <row r="133704" spans="1:5" x14ac:dyDescent="0.25">
      <c r="A133704">
        <v>721488</v>
      </c>
      <c r="B133704" t="s">
        <v>356174</v>
      </c>
      <c r="D133704" t="s">
        <v>356175</v>
      </c>
      <c r="E133704" t="s">
        <v>356176</v>
      </c>
    </row>
    <row r="133705" spans="1:5" x14ac:dyDescent="0.25">
      <c r="A133705">
        <v>721493</v>
      </c>
      <c r="B133705" t="s">
        <v>356177</v>
      </c>
      <c r="D133705" t="s">
        <v>356178</v>
      </c>
      <c r="E133705" t="s">
        <v>10</v>
      </c>
    </row>
    <row r="133706" spans="1:5" x14ac:dyDescent="0.25">
      <c r="A133706">
        <v>721514</v>
      </c>
      <c r="B133706" t="s">
        <v>356179</v>
      </c>
      <c r="D133706" t="s">
        <v>356180</v>
      </c>
      <c r="E133706" t="s">
        <v>10</v>
      </c>
    </row>
    <row r="133707" spans="1:5" x14ac:dyDescent="0.25">
      <c r="A133707">
        <v>721519</v>
      </c>
      <c r="B133707" t="s">
        <v>356181</v>
      </c>
      <c r="D133707" t="s">
        <v>356182</v>
      </c>
    </row>
    <row r="133708" spans="1:5" x14ac:dyDescent="0.25">
      <c r="A133708">
        <v>721528</v>
      </c>
      <c r="B133708" t="s">
        <v>356183</v>
      </c>
      <c r="D133708" t="s">
        <v>356184</v>
      </c>
      <c r="E133708" t="s">
        <v>10</v>
      </c>
    </row>
    <row r="133709" spans="1:5" x14ac:dyDescent="0.25">
      <c r="A133709">
        <v>721533</v>
      </c>
      <c r="B133709" t="s">
        <v>356185</v>
      </c>
      <c r="D133709" t="s">
        <v>356186</v>
      </c>
      <c r="E133709" t="s">
        <v>356187</v>
      </c>
    </row>
    <row r="133710" spans="1:5" x14ac:dyDescent="0.25">
      <c r="A133710">
        <v>721535</v>
      </c>
      <c r="B133710" t="s">
        <v>356188</v>
      </c>
      <c r="D133710" t="s">
        <v>356189</v>
      </c>
      <c r="E133710" t="s">
        <v>356190</v>
      </c>
    </row>
    <row r="133711" spans="1:5" x14ac:dyDescent="0.25">
      <c r="A133711">
        <v>721540</v>
      </c>
      <c r="B133711" t="s">
        <v>356191</v>
      </c>
      <c r="D133711" t="s">
        <v>356192</v>
      </c>
    </row>
    <row r="133712" spans="1:5" x14ac:dyDescent="0.25">
      <c r="A133712">
        <v>721541</v>
      </c>
      <c r="B133712" t="s">
        <v>356193</v>
      </c>
      <c r="D133712" t="s">
        <v>356194</v>
      </c>
      <c r="E133712" t="s">
        <v>356195</v>
      </c>
    </row>
    <row r="133713" spans="1:5" x14ac:dyDescent="0.25">
      <c r="A133713">
        <v>721544</v>
      </c>
      <c r="B133713" t="s">
        <v>356196</v>
      </c>
      <c r="D133713" t="s">
        <v>356197</v>
      </c>
    </row>
    <row r="133714" spans="1:5" x14ac:dyDescent="0.25">
      <c r="A133714">
        <v>721559</v>
      </c>
      <c r="B133714" t="s">
        <v>356198</v>
      </c>
      <c r="C133714" t="s">
        <v>356199</v>
      </c>
      <c r="D133714" t="s">
        <v>356200</v>
      </c>
      <c r="E133714" t="s">
        <v>356201</v>
      </c>
    </row>
    <row r="133715" spans="1:5" x14ac:dyDescent="0.25">
      <c r="A133715">
        <v>721562</v>
      </c>
      <c r="B133715" t="s">
        <v>356202</v>
      </c>
      <c r="D133715" t="s">
        <v>356203</v>
      </c>
      <c r="E133715" t="s">
        <v>356204</v>
      </c>
    </row>
    <row r="133716" spans="1:5" x14ac:dyDescent="0.25">
      <c r="A133716">
        <v>721574</v>
      </c>
      <c r="B133716" t="s">
        <v>356205</v>
      </c>
      <c r="C133716" t="s">
        <v>356206</v>
      </c>
      <c r="D133716" t="s">
        <v>356207</v>
      </c>
    </row>
    <row r="133717" spans="1:5" x14ac:dyDescent="0.25">
      <c r="A133717">
        <v>721581</v>
      </c>
      <c r="B133717" t="s">
        <v>356208</v>
      </c>
      <c r="C133717" t="s">
        <v>356209</v>
      </c>
      <c r="D133717" t="s">
        <v>356210</v>
      </c>
    </row>
    <row r="133718" spans="1:5" x14ac:dyDescent="0.25">
      <c r="A133718">
        <v>721583</v>
      </c>
      <c r="B133718" t="s">
        <v>356211</v>
      </c>
      <c r="D133718" t="s">
        <v>356212</v>
      </c>
      <c r="E133718" t="s">
        <v>356213</v>
      </c>
    </row>
    <row r="133719" spans="1:5" x14ac:dyDescent="0.25">
      <c r="A133719">
        <v>721608</v>
      </c>
      <c r="B133719" t="s">
        <v>356214</v>
      </c>
      <c r="D133719" t="s">
        <v>356215</v>
      </c>
      <c r="E133719" t="s">
        <v>356216</v>
      </c>
    </row>
    <row r="133720" spans="1:5" x14ac:dyDescent="0.25">
      <c r="A133720">
        <v>721612</v>
      </c>
      <c r="B133720" t="s">
        <v>356217</v>
      </c>
      <c r="D133720" t="s">
        <v>356218</v>
      </c>
    </row>
    <row r="133721" spans="1:5" x14ac:dyDescent="0.25">
      <c r="A133721">
        <v>721632</v>
      </c>
      <c r="B133721" t="s">
        <v>356219</v>
      </c>
      <c r="D133721" t="s">
        <v>356220</v>
      </c>
      <c r="E133721" t="s">
        <v>356221</v>
      </c>
    </row>
    <row r="133722" spans="1:5" x14ac:dyDescent="0.25">
      <c r="A133722">
        <v>721642</v>
      </c>
      <c r="B133722" t="s">
        <v>356222</v>
      </c>
      <c r="D133722" t="s">
        <v>356223</v>
      </c>
    </row>
    <row r="133723" spans="1:5" x14ac:dyDescent="0.25">
      <c r="A133723">
        <v>721652</v>
      </c>
      <c r="B133723" t="s">
        <v>356224</v>
      </c>
      <c r="D133723" t="s">
        <v>356225</v>
      </c>
    </row>
    <row r="133724" spans="1:5" x14ac:dyDescent="0.25">
      <c r="A133724">
        <v>721685</v>
      </c>
      <c r="B133724" t="s">
        <v>356226</v>
      </c>
      <c r="C133724" t="s">
        <v>356227</v>
      </c>
      <c r="D133724" t="s">
        <v>356228</v>
      </c>
    </row>
    <row r="133725" spans="1:5" x14ac:dyDescent="0.25">
      <c r="A133725">
        <v>721706</v>
      </c>
      <c r="B133725" t="s">
        <v>356229</v>
      </c>
      <c r="D133725" t="s">
        <v>356230</v>
      </c>
    </row>
    <row r="133726" spans="1:5" x14ac:dyDescent="0.25">
      <c r="A133726">
        <v>721717</v>
      </c>
      <c r="B133726" t="s">
        <v>356231</v>
      </c>
      <c r="D133726" t="s">
        <v>356232</v>
      </c>
      <c r="E133726" t="s">
        <v>356233</v>
      </c>
    </row>
    <row r="133727" spans="1:5" x14ac:dyDescent="0.25">
      <c r="A133727">
        <v>721720</v>
      </c>
      <c r="B133727" t="s">
        <v>356234</v>
      </c>
      <c r="C133727" t="s">
        <v>356235</v>
      </c>
      <c r="D133727" t="s">
        <v>356236</v>
      </c>
      <c r="E133727" t="s">
        <v>10</v>
      </c>
    </row>
    <row r="133728" spans="1:5" x14ac:dyDescent="0.25">
      <c r="A133728">
        <v>721732</v>
      </c>
      <c r="B133728" t="s">
        <v>356237</v>
      </c>
      <c r="D133728" t="s">
        <v>356238</v>
      </c>
      <c r="E133728" t="s">
        <v>356239</v>
      </c>
    </row>
    <row r="133729" spans="1:5" x14ac:dyDescent="0.25">
      <c r="A133729">
        <v>721748</v>
      </c>
      <c r="B133729" t="s">
        <v>356240</v>
      </c>
      <c r="C133729" t="s">
        <v>356241</v>
      </c>
      <c r="D133729" t="s">
        <v>356242</v>
      </c>
      <c r="E133729" t="s">
        <v>356243</v>
      </c>
    </row>
    <row r="133730" spans="1:5" x14ac:dyDescent="0.25">
      <c r="A133730">
        <v>721759</v>
      </c>
      <c r="B133730" t="s">
        <v>356244</v>
      </c>
      <c r="D133730" t="s">
        <v>356245</v>
      </c>
    </row>
    <row r="133731" spans="1:5" x14ac:dyDescent="0.25">
      <c r="A133731">
        <v>721771</v>
      </c>
      <c r="B133731" t="s">
        <v>356246</v>
      </c>
      <c r="D133731" t="s">
        <v>356247</v>
      </c>
      <c r="E133731" t="s">
        <v>10</v>
      </c>
    </row>
    <row r="133732" spans="1:5" x14ac:dyDescent="0.25">
      <c r="A133732">
        <v>721772</v>
      </c>
      <c r="B133732" t="s">
        <v>356248</v>
      </c>
      <c r="D133732" t="s">
        <v>356249</v>
      </c>
    </row>
    <row r="133733" spans="1:5" x14ac:dyDescent="0.25">
      <c r="A133733">
        <v>721775</v>
      </c>
      <c r="B133733" t="s">
        <v>356250</v>
      </c>
      <c r="D133733" t="s">
        <v>356251</v>
      </c>
    </row>
    <row r="133734" spans="1:5" x14ac:dyDescent="0.25">
      <c r="A133734">
        <v>721795</v>
      </c>
      <c r="B133734" t="s">
        <v>356252</v>
      </c>
      <c r="C133734" t="s">
        <v>356253</v>
      </c>
      <c r="D133734" t="s">
        <v>356254</v>
      </c>
    </row>
    <row r="133735" spans="1:5" x14ac:dyDescent="0.25">
      <c r="A133735">
        <v>721804</v>
      </c>
      <c r="B133735" t="s">
        <v>356255</v>
      </c>
      <c r="D133735" t="s">
        <v>356256</v>
      </c>
      <c r="E133735" t="s">
        <v>356257</v>
      </c>
    </row>
    <row r="133736" spans="1:5" x14ac:dyDescent="0.25">
      <c r="A133736">
        <v>721815</v>
      </c>
      <c r="B133736" t="s">
        <v>356258</v>
      </c>
      <c r="D133736" t="s">
        <v>356259</v>
      </c>
    </row>
    <row r="133737" spans="1:5" x14ac:dyDescent="0.25">
      <c r="A133737">
        <v>721816</v>
      </c>
      <c r="B133737" t="s">
        <v>356260</v>
      </c>
      <c r="D133737" t="s">
        <v>356261</v>
      </c>
    </row>
    <row r="133738" spans="1:5" x14ac:dyDescent="0.25">
      <c r="A133738">
        <v>721831</v>
      </c>
      <c r="B133738" t="s">
        <v>356262</v>
      </c>
      <c r="D133738" t="s">
        <v>356263</v>
      </c>
    </row>
    <row r="133739" spans="1:5" x14ac:dyDescent="0.25">
      <c r="A133739">
        <v>721832</v>
      </c>
      <c r="B133739" t="s">
        <v>356264</v>
      </c>
      <c r="D133739" t="s">
        <v>356265</v>
      </c>
    </row>
    <row r="133740" spans="1:5" x14ac:dyDescent="0.25">
      <c r="A133740">
        <v>721834</v>
      </c>
      <c r="B133740" t="s">
        <v>356266</v>
      </c>
      <c r="D133740" t="s">
        <v>356267</v>
      </c>
      <c r="E133740" t="s">
        <v>64847</v>
      </c>
    </row>
    <row r="133741" spans="1:5" x14ac:dyDescent="0.25">
      <c r="A133741">
        <v>721844</v>
      </c>
      <c r="B133741" t="s">
        <v>356268</v>
      </c>
      <c r="D133741" t="s">
        <v>356269</v>
      </c>
      <c r="E133741" t="s">
        <v>10</v>
      </c>
    </row>
    <row r="133742" spans="1:5" x14ac:dyDescent="0.25">
      <c r="A133742">
        <v>721857</v>
      </c>
      <c r="B133742" t="s">
        <v>356270</v>
      </c>
      <c r="D133742" t="s">
        <v>356271</v>
      </c>
    </row>
    <row r="133743" spans="1:5" x14ac:dyDescent="0.25">
      <c r="A133743">
        <v>721884</v>
      </c>
      <c r="B133743" t="s">
        <v>356272</v>
      </c>
      <c r="D133743" t="s">
        <v>356273</v>
      </c>
    </row>
    <row r="133744" spans="1:5" x14ac:dyDescent="0.25">
      <c r="A133744">
        <v>721893</v>
      </c>
      <c r="B133744" t="s">
        <v>356274</v>
      </c>
      <c r="D133744" t="s">
        <v>356275</v>
      </c>
    </row>
    <row r="133745" spans="1:5" x14ac:dyDescent="0.25">
      <c r="A133745">
        <v>721902</v>
      </c>
      <c r="B133745" t="s">
        <v>356276</v>
      </c>
      <c r="D133745" t="s">
        <v>356277</v>
      </c>
      <c r="E133745" t="s">
        <v>356278</v>
      </c>
    </row>
    <row r="133746" spans="1:5" x14ac:dyDescent="0.25">
      <c r="A133746">
        <v>721913</v>
      </c>
      <c r="B133746" t="s">
        <v>356279</v>
      </c>
      <c r="D133746" t="s">
        <v>356280</v>
      </c>
    </row>
    <row r="133747" spans="1:5" x14ac:dyDescent="0.25">
      <c r="A133747">
        <v>721914</v>
      </c>
      <c r="B133747" t="s">
        <v>356281</v>
      </c>
      <c r="D133747" t="s">
        <v>356282</v>
      </c>
      <c r="E133747" t="s">
        <v>356283</v>
      </c>
    </row>
    <row r="133748" spans="1:5" x14ac:dyDescent="0.25">
      <c r="A133748">
        <v>721934</v>
      </c>
      <c r="B133748" t="s">
        <v>356284</v>
      </c>
      <c r="D133748" t="s">
        <v>356285</v>
      </c>
      <c r="E133748" t="s">
        <v>356286</v>
      </c>
    </row>
    <row r="133749" spans="1:5" x14ac:dyDescent="0.25">
      <c r="A133749">
        <v>721943</v>
      </c>
      <c r="B133749" t="s">
        <v>356287</v>
      </c>
      <c r="D133749" t="s">
        <v>356288</v>
      </c>
    </row>
    <row r="133750" spans="1:5" x14ac:dyDescent="0.25">
      <c r="A133750">
        <v>721953</v>
      </c>
      <c r="B133750" t="s">
        <v>356289</v>
      </c>
      <c r="D133750" t="s">
        <v>356290</v>
      </c>
    </row>
    <row r="133751" spans="1:5" x14ac:dyDescent="0.25">
      <c r="A133751">
        <v>721958</v>
      </c>
      <c r="B133751" t="s">
        <v>356291</v>
      </c>
      <c r="D133751" t="s">
        <v>356292</v>
      </c>
      <c r="E133751" t="s">
        <v>356293</v>
      </c>
    </row>
    <row r="133752" spans="1:5" x14ac:dyDescent="0.25">
      <c r="A133752">
        <v>721967</v>
      </c>
      <c r="B133752" t="s">
        <v>356294</v>
      </c>
      <c r="D133752" t="s">
        <v>356295</v>
      </c>
      <c r="E133752" t="s">
        <v>356296</v>
      </c>
    </row>
    <row r="133753" spans="1:5" x14ac:dyDescent="0.25">
      <c r="A133753">
        <v>721984</v>
      </c>
      <c r="B133753" t="s">
        <v>356297</v>
      </c>
      <c r="C133753" t="s">
        <v>356298</v>
      </c>
      <c r="D133753" t="s">
        <v>356299</v>
      </c>
    </row>
    <row r="133754" spans="1:5" x14ac:dyDescent="0.25">
      <c r="A133754">
        <v>721992</v>
      </c>
      <c r="B133754" t="s">
        <v>356300</v>
      </c>
      <c r="D133754" t="s">
        <v>356301</v>
      </c>
      <c r="E133754" t="s">
        <v>10</v>
      </c>
    </row>
    <row r="133755" spans="1:5" x14ac:dyDescent="0.25">
      <c r="A133755">
        <v>722031</v>
      </c>
      <c r="B133755" t="s">
        <v>356302</v>
      </c>
      <c r="D133755" t="s">
        <v>356303</v>
      </c>
    </row>
    <row r="133756" spans="1:5" x14ac:dyDescent="0.25">
      <c r="A133756">
        <v>722034</v>
      </c>
      <c r="B133756" t="s">
        <v>356304</v>
      </c>
      <c r="C133756" t="s">
        <v>356305</v>
      </c>
      <c r="D133756" t="s">
        <v>356306</v>
      </c>
      <c r="E133756" t="s">
        <v>356307</v>
      </c>
    </row>
    <row r="133757" spans="1:5" x14ac:dyDescent="0.25">
      <c r="A133757">
        <v>722042</v>
      </c>
      <c r="B133757" t="s">
        <v>356308</v>
      </c>
      <c r="C133757" t="s">
        <v>356309</v>
      </c>
      <c r="D133757" t="s">
        <v>356310</v>
      </c>
      <c r="E133757" t="s">
        <v>356311</v>
      </c>
    </row>
    <row r="133758" spans="1:5" x14ac:dyDescent="0.25">
      <c r="A133758">
        <v>722058</v>
      </c>
      <c r="B133758" t="s">
        <v>356312</v>
      </c>
      <c r="D133758" t="s">
        <v>356313</v>
      </c>
      <c r="E133758" t="s">
        <v>356314</v>
      </c>
    </row>
    <row r="133759" spans="1:5" x14ac:dyDescent="0.25">
      <c r="A133759">
        <v>722060</v>
      </c>
      <c r="B133759" t="s">
        <v>356315</v>
      </c>
      <c r="C133759" t="s">
        <v>356316</v>
      </c>
      <c r="D133759" t="s">
        <v>356317</v>
      </c>
      <c r="E133759" t="s">
        <v>10</v>
      </c>
    </row>
    <row r="133760" spans="1:5" x14ac:dyDescent="0.25">
      <c r="A133760">
        <v>722065</v>
      </c>
      <c r="B133760" t="s">
        <v>356318</v>
      </c>
      <c r="D133760" t="s">
        <v>356319</v>
      </c>
      <c r="E133760" t="s">
        <v>356320</v>
      </c>
    </row>
    <row r="133761" spans="1:5" x14ac:dyDescent="0.25">
      <c r="A133761">
        <v>722078</v>
      </c>
      <c r="B133761" t="s">
        <v>356321</v>
      </c>
      <c r="D133761" t="s">
        <v>356322</v>
      </c>
    </row>
    <row r="133762" spans="1:5" x14ac:dyDescent="0.25">
      <c r="A133762">
        <v>722083</v>
      </c>
      <c r="B133762" t="s">
        <v>356323</v>
      </c>
      <c r="C133762" t="s">
        <v>24988</v>
      </c>
      <c r="D133762" t="s">
        <v>356324</v>
      </c>
      <c r="E133762" t="s">
        <v>10</v>
      </c>
    </row>
    <row r="133763" spans="1:5" x14ac:dyDescent="0.25">
      <c r="A133763">
        <v>722098</v>
      </c>
      <c r="B133763" t="s">
        <v>356325</v>
      </c>
      <c r="D133763" t="s">
        <v>356326</v>
      </c>
    </row>
    <row r="133764" spans="1:5" x14ac:dyDescent="0.25">
      <c r="A133764">
        <v>722108</v>
      </c>
      <c r="B133764" t="s">
        <v>356327</v>
      </c>
      <c r="D133764" t="s">
        <v>356328</v>
      </c>
    </row>
    <row r="133765" spans="1:5" x14ac:dyDescent="0.25">
      <c r="A133765">
        <v>722119</v>
      </c>
      <c r="B133765" t="s">
        <v>356329</v>
      </c>
      <c r="C133765" t="s">
        <v>356330</v>
      </c>
      <c r="D133765" t="s">
        <v>356331</v>
      </c>
      <c r="E133765" t="s">
        <v>356332</v>
      </c>
    </row>
    <row r="133766" spans="1:5" x14ac:dyDescent="0.25">
      <c r="A133766">
        <v>722121</v>
      </c>
      <c r="B133766" t="s">
        <v>356333</v>
      </c>
      <c r="C133766" t="s">
        <v>356334</v>
      </c>
      <c r="D133766" t="s">
        <v>356335</v>
      </c>
      <c r="E133766" t="s">
        <v>10</v>
      </c>
    </row>
    <row r="133767" spans="1:5" x14ac:dyDescent="0.25">
      <c r="A133767">
        <v>722125</v>
      </c>
      <c r="B133767" t="s">
        <v>356336</v>
      </c>
      <c r="C133767" t="s">
        <v>356337</v>
      </c>
      <c r="D133767" t="s">
        <v>356338</v>
      </c>
    </row>
    <row r="133768" spans="1:5" x14ac:dyDescent="0.25">
      <c r="A133768">
        <v>722129</v>
      </c>
      <c r="B133768" t="s">
        <v>356339</v>
      </c>
      <c r="C133768" t="s">
        <v>356340</v>
      </c>
      <c r="D133768" t="s">
        <v>356341</v>
      </c>
    </row>
    <row r="133769" spans="1:5" x14ac:dyDescent="0.25">
      <c r="A133769">
        <v>722141</v>
      </c>
      <c r="B133769" t="s">
        <v>356342</v>
      </c>
      <c r="D133769" t="s">
        <v>356343</v>
      </c>
      <c r="E133769" t="s">
        <v>356344</v>
      </c>
    </row>
    <row r="133770" spans="1:5" x14ac:dyDescent="0.25">
      <c r="A133770">
        <v>722146</v>
      </c>
      <c r="B133770" t="s">
        <v>356345</v>
      </c>
      <c r="D133770" t="s">
        <v>356346</v>
      </c>
      <c r="E133770" t="s">
        <v>356347</v>
      </c>
    </row>
    <row r="133771" spans="1:5" x14ac:dyDescent="0.25">
      <c r="A133771">
        <v>722154</v>
      </c>
      <c r="B133771" t="s">
        <v>356348</v>
      </c>
      <c r="D133771" t="s">
        <v>356349</v>
      </c>
      <c r="E133771" t="s">
        <v>356350</v>
      </c>
    </row>
    <row r="133772" spans="1:5" x14ac:dyDescent="0.25">
      <c r="A133772">
        <v>722157</v>
      </c>
      <c r="B133772" t="s">
        <v>356351</v>
      </c>
      <c r="D133772" t="s">
        <v>356352</v>
      </c>
    </row>
    <row r="133773" spans="1:5" x14ac:dyDescent="0.25">
      <c r="A133773">
        <v>722176</v>
      </c>
      <c r="B133773" t="s">
        <v>356353</v>
      </c>
      <c r="D133773" t="s">
        <v>356354</v>
      </c>
    </row>
    <row r="133774" spans="1:5" x14ac:dyDescent="0.25">
      <c r="A133774">
        <v>722180</v>
      </c>
      <c r="B133774" t="s">
        <v>356355</v>
      </c>
      <c r="D133774" t="s">
        <v>356356</v>
      </c>
      <c r="E133774" t="s">
        <v>10</v>
      </c>
    </row>
    <row r="133775" spans="1:5" x14ac:dyDescent="0.25">
      <c r="A133775">
        <v>722197</v>
      </c>
      <c r="B133775" t="s">
        <v>356357</v>
      </c>
      <c r="C133775" t="s">
        <v>57238</v>
      </c>
      <c r="D133775" t="s">
        <v>356358</v>
      </c>
      <c r="E133775" t="s">
        <v>57240</v>
      </c>
    </row>
    <row r="133776" spans="1:5" x14ac:dyDescent="0.25">
      <c r="A133776">
        <v>722198</v>
      </c>
      <c r="B133776" t="s">
        <v>356359</v>
      </c>
      <c r="C133776" t="s">
        <v>356360</v>
      </c>
      <c r="D133776" t="s">
        <v>356361</v>
      </c>
      <c r="E133776" t="s">
        <v>356362</v>
      </c>
    </row>
    <row r="133777" spans="1:5" x14ac:dyDescent="0.25">
      <c r="A133777">
        <v>722230</v>
      </c>
      <c r="B133777" t="s">
        <v>356363</v>
      </c>
      <c r="C133777" t="s">
        <v>79088</v>
      </c>
      <c r="D133777" t="s">
        <v>356364</v>
      </c>
      <c r="E133777" t="s">
        <v>356365</v>
      </c>
    </row>
    <row r="133778" spans="1:5" x14ac:dyDescent="0.25">
      <c r="A133778">
        <v>722250</v>
      </c>
      <c r="B133778" t="s">
        <v>356366</v>
      </c>
      <c r="D133778" t="s">
        <v>356367</v>
      </c>
    </row>
    <row r="133779" spans="1:5" x14ac:dyDescent="0.25">
      <c r="A133779">
        <v>722251</v>
      </c>
      <c r="B133779" t="s">
        <v>356368</v>
      </c>
      <c r="C133779" t="s">
        <v>15089</v>
      </c>
      <c r="D133779" t="s">
        <v>356369</v>
      </c>
    </row>
    <row r="133780" spans="1:5" x14ac:dyDescent="0.25">
      <c r="A133780">
        <v>722280</v>
      </c>
      <c r="B133780" t="s">
        <v>356370</v>
      </c>
      <c r="D133780" t="s">
        <v>356371</v>
      </c>
      <c r="E133780" t="s">
        <v>356372</v>
      </c>
    </row>
    <row r="133781" spans="1:5" x14ac:dyDescent="0.25">
      <c r="A133781">
        <v>722281</v>
      </c>
      <c r="B133781" t="s">
        <v>356373</v>
      </c>
      <c r="C133781" t="s">
        <v>356374</v>
      </c>
      <c r="D133781" t="s">
        <v>356375</v>
      </c>
    </row>
    <row r="133782" spans="1:5" x14ac:dyDescent="0.25">
      <c r="A133782">
        <v>722290</v>
      </c>
      <c r="B133782" t="s">
        <v>356376</v>
      </c>
      <c r="D133782" t="s">
        <v>356377</v>
      </c>
    </row>
    <row r="133783" spans="1:5" x14ac:dyDescent="0.25">
      <c r="A133783">
        <v>722310</v>
      </c>
      <c r="B133783" t="s">
        <v>356378</v>
      </c>
      <c r="D133783" t="s">
        <v>356379</v>
      </c>
    </row>
    <row r="133784" spans="1:5" x14ac:dyDescent="0.25">
      <c r="A133784">
        <v>722312</v>
      </c>
      <c r="B133784" t="s">
        <v>356380</v>
      </c>
      <c r="C133784" t="s">
        <v>2496</v>
      </c>
      <c r="D133784" t="s">
        <v>356381</v>
      </c>
      <c r="E133784" t="s">
        <v>119913</v>
      </c>
    </row>
    <row r="133785" spans="1:5" x14ac:dyDescent="0.25">
      <c r="A133785">
        <v>722315</v>
      </c>
      <c r="B133785" t="s">
        <v>356382</v>
      </c>
      <c r="D133785" t="s">
        <v>356383</v>
      </c>
    </row>
    <row r="133786" spans="1:5" x14ac:dyDescent="0.25">
      <c r="A133786">
        <v>722329</v>
      </c>
      <c r="B133786" t="s">
        <v>356384</v>
      </c>
      <c r="C133786" t="s">
        <v>75146</v>
      </c>
      <c r="D133786" t="s">
        <v>356385</v>
      </c>
      <c r="E133786" t="s">
        <v>75148</v>
      </c>
    </row>
    <row r="133787" spans="1:5" x14ac:dyDescent="0.25">
      <c r="A133787">
        <v>722335</v>
      </c>
      <c r="B133787" t="s">
        <v>356386</v>
      </c>
      <c r="D133787" t="s">
        <v>356387</v>
      </c>
      <c r="E133787" t="s">
        <v>356388</v>
      </c>
    </row>
    <row r="133788" spans="1:5" x14ac:dyDescent="0.25">
      <c r="A133788">
        <v>722342</v>
      </c>
      <c r="B133788" t="s">
        <v>356389</v>
      </c>
      <c r="D133788" t="s">
        <v>356390</v>
      </c>
    </row>
    <row r="133789" spans="1:5" x14ac:dyDescent="0.25">
      <c r="A133789">
        <v>722355</v>
      </c>
      <c r="B133789" t="s">
        <v>356391</v>
      </c>
      <c r="C133789" t="s">
        <v>46366</v>
      </c>
      <c r="D133789" t="s">
        <v>356392</v>
      </c>
      <c r="E133789" t="s">
        <v>356393</v>
      </c>
    </row>
    <row r="133790" spans="1:5" x14ac:dyDescent="0.25">
      <c r="A133790">
        <v>722370</v>
      </c>
      <c r="B133790" t="s">
        <v>356394</v>
      </c>
      <c r="C133790" t="s">
        <v>117484</v>
      </c>
      <c r="D133790" t="s">
        <v>356395</v>
      </c>
      <c r="E133790" t="s">
        <v>10</v>
      </c>
    </row>
    <row r="133791" spans="1:5" x14ac:dyDescent="0.25">
      <c r="A133791">
        <v>722377</v>
      </c>
      <c r="B133791" t="s">
        <v>356396</v>
      </c>
      <c r="C133791" t="s">
        <v>187261</v>
      </c>
      <c r="D133791" t="s">
        <v>356397</v>
      </c>
    </row>
    <row r="133792" spans="1:5" x14ac:dyDescent="0.25">
      <c r="A133792">
        <v>722385</v>
      </c>
      <c r="B133792" t="s">
        <v>356398</v>
      </c>
      <c r="D133792" t="s">
        <v>356399</v>
      </c>
      <c r="E133792" t="s">
        <v>10</v>
      </c>
    </row>
    <row r="133793" spans="1:5" x14ac:dyDescent="0.25">
      <c r="A133793">
        <v>722393</v>
      </c>
      <c r="B133793" t="s">
        <v>356400</v>
      </c>
      <c r="C133793" t="s">
        <v>91451</v>
      </c>
      <c r="D133793" t="s">
        <v>356401</v>
      </c>
      <c r="E133793" t="s">
        <v>356402</v>
      </c>
    </row>
    <row r="133794" spans="1:5" x14ac:dyDescent="0.25">
      <c r="A133794">
        <v>722399</v>
      </c>
      <c r="B133794" t="s">
        <v>356403</v>
      </c>
      <c r="D133794" t="s">
        <v>356404</v>
      </c>
      <c r="E133794" t="s">
        <v>356405</v>
      </c>
    </row>
    <row r="133795" spans="1:5" x14ac:dyDescent="0.25">
      <c r="A133795">
        <v>722400</v>
      </c>
      <c r="B133795" t="s">
        <v>356406</v>
      </c>
      <c r="D133795" t="s">
        <v>356407</v>
      </c>
      <c r="E133795" t="s">
        <v>10</v>
      </c>
    </row>
    <row r="133796" spans="1:5" x14ac:dyDescent="0.25">
      <c r="A133796">
        <v>722409</v>
      </c>
      <c r="B133796" t="s">
        <v>356408</v>
      </c>
      <c r="D133796" t="s">
        <v>356409</v>
      </c>
      <c r="E133796" t="s">
        <v>10</v>
      </c>
    </row>
    <row r="133797" spans="1:5" x14ac:dyDescent="0.25">
      <c r="A133797">
        <v>722416</v>
      </c>
      <c r="B133797" t="s">
        <v>356410</v>
      </c>
      <c r="D133797" t="s">
        <v>356411</v>
      </c>
    </row>
    <row r="133798" spans="1:5" x14ac:dyDescent="0.25">
      <c r="A133798">
        <v>722453</v>
      </c>
      <c r="B133798" t="s">
        <v>356412</v>
      </c>
      <c r="C133798" t="s">
        <v>140666</v>
      </c>
      <c r="D133798" t="s">
        <v>356413</v>
      </c>
      <c r="E133798" t="s">
        <v>356414</v>
      </c>
    </row>
    <row r="133799" spans="1:5" x14ac:dyDescent="0.25">
      <c r="A133799">
        <v>722468</v>
      </c>
      <c r="B133799" t="s">
        <v>356415</v>
      </c>
      <c r="C133799" t="s">
        <v>356416</v>
      </c>
      <c r="D133799" t="s">
        <v>356417</v>
      </c>
      <c r="E133799" t="s">
        <v>94539</v>
      </c>
    </row>
    <row r="133800" spans="1:5" x14ac:dyDescent="0.25">
      <c r="A133800">
        <v>722474</v>
      </c>
      <c r="B133800" t="s">
        <v>356418</v>
      </c>
      <c r="C133800" t="s">
        <v>221951</v>
      </c>
      <c r="D133800" t="s">
        <v>356419</v>
      </c>
    </row>
    <row r="133801" spans="1:5" x14ac:dyDescent="0.25">
      <c r="A133801">
        <v>722477</v>
      </c>
      <c r="B133801" t="s">
        <v>356420</v>
      </c>
      <c r="D133801" t="s">
        <v>356421</v>
      </c>
      <c r="E133801" t="s">
        <v>10</v>
      </c>
    </row>
    <row r="133802" spans="1:5" x14ac:dyDescent="0.25">
      <c r="A133802">
        <v>722489</v>
      </c>
      <c r="B133802" t="s">
        <v>356422</v>
      </c>
      <c r="D133802" t="s">
        <v>356423</v>
      </c>
    </row>
    <row r="133803" spans="1:5" x14ac:dyDescent="0.25">
      <c r="A133803">
        <v>722507</v>
      </c>
      <c r="B133803" t="s">
        <v>356424</v>
      </c>
      <c r="D133803" t="s">
        <v>356425</v>
      </c>
    </row>
    <row r="133804" spans="1:5" x14ac:dyDescent="0.25">
      <c r="A133804">
        <v>722515</v>
      </c>
      <c r="B133804" t="s">
        <v>356426</v>
      </c>
      <c r="D133804" t="s">
        <v>356427</v>
      </c>
      <c r="E133804" t="s">
        <v>356428</v>
      </c>
    </row>
    <row r="133805" spans="1:5" x14ac:dyDescent="0.25">
      <c r="A133805">
        <v>722524</v>
      </c>
      <c r="B133805" t="s">
        <v>356429</v>
      </c>
      <c r="D133805" t="s">
        <v>356430</v>
      </c>
    </row>
    <row r="133806" spans="1:5" x14ac:dyDescent="0.25">
      <c r="A133806">
        <v>722528</v>
      </c>
      <c r="B133806" t="s">
        <v>356431</v>
      </c>
      <c r="D133806" t="s">
        <v>356432</v>
      </c>
      <c r="E133806" t="s">
        <v>356433</v>
      </c>
    </row>
    <row r="133807" spans="1:5" x14ac:dyDescent="0.25">
      <c r="A133807">
        <v>722529</v>
      </c>
      <c r="B133807" t="s">
        <v>356434</v>
      </c>
      <c r="D133807" t="s">
        <v>356435</v>
      </c>
    </row>
    <row r="133808" spans="1:5" x14ac:dyDescent="0.25">
      <c r="A133808">
        <v>722538</v>
      </c>
      <c r="B133808" t="s">
        <v>356436</v>
      </c>
      <c r="D133808" t="s">
        <v>356437</v>
      </c>
    </row>
    <row r="133809" spans="1:5" x14ac:dyDescent="0.25">
      <c r="A133809">
        <v>722553</v>
      </c>
      <c r="B133809" t="s">
        <v>356438</v>
      </c>
      <c r="D133809" t="s">
        <v>356439</v>
      </c>
    </row>
    <row r="133810" spans="1:5" x14ac:dyDescent="0.25">
      <c r="A133810">
        <v>722555</v>
      </c>
      <c r="B133810" t="s">
        <v>356440</v>
      </c>
      <c r="D133810" t="s">
        <v>356441</v>
      </c>
      <c r="E133810" t="s">
        <v>356442</v>
      </c>
    </row>
    <row r="133811" spans="1:5" x14ac:dyDescent="0.25">
      <c r="A133811">
        <v>722566</v>
      </c>
      <c r="B133811" t="s">
        <v>356443</v>
      </c>
      <c r="D133811" t="s">
        <v>356444</v>
      </c>
      <c r="E133811" t="s">
        <v>356445</v>
      </c>
    </row>
    <row r="133812" spans="1:5" x14ac:dyDescent="0.25">
      <c r="A133812">
        <v>722570</v>
      </c>
      <c r="B133812" t="s">
        <v>356446</v>
      </c>
      <c r="D133812" t="s">
        <v>356447</v>
      </c>
      <c r="E133812" t="s">
        <v>10</v>
      </c>
    </row>
    <row r="133813" spans="1:5" x14ac:dyDescent="0.25">
      <c r="A133813">
        <v>722594</v>
      </c>
      <c r="B133813" t="s">
        <v>356448</v>
      </c>
      <c r="D133813" t="s">
        <v>356449</v>
      </c>
    </row>
    <row r="133814" spans="1:5" x14ac:dyDescent="0.25">
      <c r="A133814">
        <v>722599</v>
      </c>
      <c r="B133814" t="s">
        <v>356450</v>
      </c>
      <c r="C133814" t="s">
        <v>292201</v>
      </c>
      <c r="D133814" t="s">
        <v>356451</v>
      </c>
      <c r="E133814" t="s">
        <v>356452</v>
      </c>
    </row>
    <row r="133815" spans="1:5" x14ac:dyDescent="0.25">
      <c r="A133815">
        <v>722600</v>
      </c>
      <c r="B133815" t="s">
        <v>356453</v>
      </c>
      <c r="D133815" t="s">
        <v>356454</v>
      </c>
      <c r="E133815" t="s">
        <v>356455</v>
      </c>
    </row>
    <row r="133816" spans="1:5" x14ac:dyDescent="0.25">
      <c r="A133816">
        <v>722628</v>
      </c>
      <c r="B133816" t="s">
        <v>356456</v>
      </c>
      <c r="D133816" t="s">
        <v>356457</v>
      </c>
    </row>
    <row r="133817" spans="1:5" x14ac:dyDescent="0.25">
      <c r="A133817">
        <v>722650</v>
      </c>
      <c r="B133817" t="s">
        <v>356458</v>
      </c>
      <c r="D133817" t="s">
        <v>356459</v>
      </c>
    </row>
    <row r="133818" spans="1:5" x14ac:dyDescent="0.25">
      <c r="A133818">
        <v>722654</v>
      </c>
      <c r="B133818" t="s">
        <v>356460</v>
      </c>
      <c r="D133818" t="s">
        <v>356461</v>
      </c>
    </row>
    <row r="133819" spans="1:5" x14ac:dyDescent="0.25">
      <c r="A133819">
        <v>722661</v>
      </c>
      <c r="B133819" t="s">
        <v>356462</v>
      </c>
      <c r="C133819" t="s">
        <v>37355</v>
      </c>
      <c r="D133819" t="s">
        <v>356463</v>
      </c>
      <c r="E133819" t="s">
        <v>356464</v>
      </c>
    </row>
    <row r="133820" spans="1:5" x14ac:dyDescent="0.25">
      <c r="A133820">
        <v>722662</v>
      </c>
      <c r="B133820" t="s">
        <v>356465</v>
      </c>
      <c r="D133820" t="s">
        <v>356466</v>
      </c>
    </row>
    <row r="133821" spans="1:5" x14ac:dyDescent="0.25">
      <c r="A133821">
        <v>722683</v>
      </c>
      <c r="B133821" t="s">
        <v>356467</v>
      </c>
      <c r="C133821" t="s">
        <v>356468</v>
      </c>
      <c r="D133821" t="s">
        <v>356469</v>
      </c>
    </row>
    <row r="133822" spans="1:5" x14ac:dyDescent="0.25">
      <c r="A133822">
        <v>722693</v>
      </c>
      <c r="B133822" t="s">
        <v>356470</v>
      </c>
      <c r="C133822" t="s">
        <v>356471</v>
      </c>
      <c r="D133822" t="s">
        <v>356472</v>
      </c>
    </row>
    <row r="133823" spans="1:5" x14ac:dyDescent="0.25">
      <c r="A133823">
        <v>722702</v>
      </c>
      <c r="B133823" t="s">
        <v>356473</v>
      </c>
      <c r="C133823" t="s">
        <v>67083</v>
      </c>
      <c r="D133823" t="s">
        <v>356474</v>
      </c>
    </row>
    <row r="133824" spans="1:5" x14ac:dyDescent="0.25">
      <c r="A133824">
        <v>722710</v>
      </c>
      <c r="B133824" t="s">
        <v>356475</v>
      </c>
      <c r="C133824" t="s">
        <v>174713</v>
      </c>
      <c r="D133824" t="s">
        <v>356476</v>
      </c>
      <c r="E133824" t="s">
        <v>356477</v>
      </c>
    </row>
    <row r="133825" spans="1:5" x14ac:dyDescent="0.25">
      <c r="A133825">
        <v>722721</v>
      </c>
      <c r="B133825" t="s">
        <v>356478</v>
      </c>
      <c r="D133825" t="s">
        <v>356479</v>
      </c>
    </row>
    <row r="133826" spans="1:5" x14ac:dyDescent="0.25">
      <c r="A133826">
        <v>722723</v>
      </c>
      <c r="B133826" t="s">
        <v>356480</v>
      </c>
      <c r="D133826" t="s">
        <v>356481</v>
      </c>
      <c r="E133826" t="s">
        <v>356482</v>
      </c>
    </row>
    <row r="133827" spans="1:5" x14ac:dyDescent="0.25">
      <c r="A133827">
        <v>722726</v>
      </c>
      <c r="B133827" t="s">
        <v>356483</v>
      </c>
      <c r="D133827" t="s">
        <v>356484</v>
      </c>
      <c r="E133827" t="s">
        <v>10</v>
      </c>
    </row>
    <row r="133828" spans="1:5" x14ac:dyDescent="0.25">
      <c r="A133828">
        <v>722732</v>
      </c>
      <c r="B133828" t="s">
        <v>356485</v>
      </c>
      <c r="D133828" t="s">
        <v>356486</v>
      </c>
      <c r="E133828" t="s">
        <v>356487</v>
      </c>
    </row>
    <row r="133829" spans="1:5" x14ac:dyDescent="0.25">
      <c r="A133829">
        <v>722735</v>
      </c>
      <c r="B133829" t="s">
        <v>356488</v>
      </c>
      <c r="D133829" t="s">
        <v>356489</v>
      </c>
    </row>
    <row r="133830" spans="1:5" x14ac:dyDescent="0.25">
      <c r="A133830">
        <v>722739</v>
      </c>
      <c r="B133830" t="s">
        <v>356490</v>
      </c>
      <c r="D133830" t="s">
        <v>356491</v>
      </c>
      <c r="E133830" t="s">
        <v>356492</v>
      </c>
    </row>
    <row r="133831" spans="1:5" x14ac:dyDescent="0.25">
      <c r="A133831">
        <v>722750</v>
      </c>
      <c r="B133831" t="s">
        <v>356493</v>
      </c>
      <c r="D133831" t="s">
        <v>356494</v>
      </c>
    </row>
    <row r="133832" spans="1:5" x14ac:dyDescent="0.25">
      <c r="A133832">
        <v>722754</v>
      </c>
      <c r="B133832" t="s">
        <v>356495</v>
      </c>
      <c r="C133832" t="s">
        <v>356496</v>
      </c>
      <c r="D133832" t="s">
        <v>356497</v>
      </c>
    </row>
    <row r="133833" spans="1:5" x14ac:dyDescent="0.25">
      <c r="A133833">
        <v>722755</v>
      </c>
      <c r="B133833" t="s">
        <v>356498</v>
      </c>
      <c r="C133833" t="s">
        <v>356499</v>
      </c>
      <c r="D133833" t="s">
        <v>356500</v>
      </c>
      <c r="E133833" t="s">
        <v>10</v>
      </c>
    </row>
    <row r="133834" spans="1:5" x14ac:dyDescent="0.25">
      <c r="A133834">
        <v>722758</v>
      </c>
      <c r="B133834" t="s">
        <v>356501</v>
      </c>
      <c r="C133834" t="s">
        <v>41104</v>
      </c>
      <c r="D133834" t="s">
        <v>356502</v>
      </c>
    </row>
    <row r="133835" spans="1:5" x14ac:dyDescent="0.25">
      <c r="A133835">
        <v>722765</v>
      </c>
      <c r="B133835" t="s">
        <v>356503</v>
      </c>
      <c r="D133835" t="s">
        <v>356504</v>
      </c>
      <c r="E133835" t="s">
        <v>10</v>
      </c>
    </row>
    <row r="133836" spans="1:5" x14ac:dyDescent="0.25">
      <c r="A133836">
        <v>722766</v>
      </c>
      <c r="B133836" t="s">
        <v>356505</v>
      </c>
      <c r="C133836" t="s">
        <v>356506</v>
      </c>
      <c r="D133836" t="s">
        <v>356507</v>
      </c>
      <c r="E133836" t="s">
        <v>356508</v>
      </c>
    </row>
    <row r="133837" spans="1:5" x14ac:dyDescent="0.25">
      <c r="A133837">
        <v>722812</v>
      </c>
      <c r="B133837" t="s">
        <v>356509</v>
      </c>
      <c r="C133837" t="s">
        <v>57351</v>
      </c>
      <c r="D133837" t="s">
        <v>356510</v>
      </c>
      <c r="E133837" t="s">
        <v>356511</v>
      </c>
    </row>
    <row r="133838" spans="1:5" x14ac:dyDescent="0.25">
      <c r="A133838">
        <v>722815</v>
      </c>
      <c r="B133838" t="s">
        <v>356512</v>
      </c>
      <c r="D133838" t="s">
        <v>356513</v>
      </c>
      <c r="E133838" t="s">
        <v>10</v>
      </c>
    </row>
    <row r="133839" spans="1:5" x14ac:dyDescent="0.25">
      <c r="A133839">
        <v>722816</v>
      </c>
      <c r="B133839" t="s">
        <v>356514</v>
      </c>
      <c r="D133839" t="s">
        <v>356515</v>
      </c>
    </row>
    <row r="133840" spans="1:5" x14ac:dyDescent="0.25">
      <c r="A133840">
        <v>722820</v>
      </c>
      <c r="B133840" t="s">
        <v>356516</v>
      </c>
      <c r="D133840" t="s">
        <v>356517</v>
      </c>
      <c r="E133840" t="s">
        <v>10</v>
      </c>
    </row>
    <row r="133841" spans="1:5" x14ac:dyDescent="0.25">
      <c r="A133841">
        <v>722822</v>
      </c>
      <c r="B133841" t="s">
        <v>356518</v>
      </c>
      <c r="D133841" t="s">
        <v>356519</v>
      </c>
    </row>
    <row r="133842" spans="1:5" x14ac:dyDescent="0.25">
      <c r="A133842">
        <v>722826</v>
      </c>
      <c r="B133842" t="s">
        <v>356520</v>
      </c>
      <c r="D133842" t="s">
        <v>356521</v>
      </c>
    </row>
    <row r="133843" spans="1:5" x14ac:dyDescent="0.25">
      <c r="A133843">
        <v>722827</v>
      </c>
      <c r="B133843" t="s">
        <v>356522</v>
      </c>
      <c r="D133843" t="s">
        <v>356523</v>
      </c>
      <c r="E133843" t="s">
        <v>356524</v>
      </c>
    </row>
    <row r="133844" spans="1:5" x14ac:dyDescent="0.25">
      <c r="A133844">
        <v>722841</v>
      </c>
      <c r="B133844" t="s">
        <v>356525</v>
      </c>
      <c r="C133844" t="s">
        <v>174432</v>
      </c>
      <c r="D133844" t="s">
        <v>356526</v>
      </c>
      <c r="E133844" t="s">
        <v>356527</v>
      </c>
    </row>
    <row r="133845" spans="1:5" x14ac:dyDescent="0.25">
      <c r="A133845">
        <v>722843</v>
      </c>
      <c r="B133845" t="s">
        <v>356528</v>
      </c>
      <c r="C133845" t="s">
        <v>356529</v>
      </c>
      <c r="D133845" t="s">
        <v>356530</v>
      </c>
      <c r="E133845" t="s">
        <v>356531</v>
      </c>
    </row>
    <row r="133846" spans="1:5" x14ac:dyDescent="0.25">
      <c r="A133846">
        <v>722845</v>
      </c>
      <c r="B133846" t="s">
        <v>356532</v>
      </c>
      <c r="C133846" t="s">
        <v>356533</v>
      </c>
      <c r="D133846" t="s">
        <v>356534</v>
      </c>
    </row>
    <row r="133847" spans="1:5" x14ac:dyDescent="0.25">
      <c r="A133847">
        <v>722852</v>
      </c>
      <c r="B133847" t="s">
        <v>356535</v>
      </c>
      <c r="D133847" t="s">
        <v>356536</v>
      </c>
      <c r="E133847" t="s">
        <v>356537</v>
      </c>
    </row>
    <row r="133848" spans="1:5" x14ac:dyDescent="0.25">
      <c r="A133848">
        <v>722857</v>
      </c>
      <c r="B133848" t="s">
        <v>356538</v>
      </c>
      <c r="C133848" t="s">
        <v>356539</v>
      </c>
      <c r="D133848" t="s">
        <v>356540</v>
      </c>
      <c r="E133848" t="s">
        <v>356541</v>
      </c>
    </row>
    <row r="133849" spans="1:5" x14ac:dyDescent="0.25">
      <c r="A133849">
        <v>722861</v>
      </c>
      <c r="B133849" t="s">
        <v>356542</v>
      </c>
      <c r="D133849" t="s">
        <v>356543</v>
      </c>
    </row>
    <row r="133850" spans="1:5" x14ac:dyDescent="0.25">
      <c r="A133850">
        <v>722862</v>
      </c>
      <c r="B133850" t="s">
        <v>356544</v>
      </c>
      <c r="D133850" t="s">
        <v>356545</v>
      </c>
    </row>
    <row r="133851" spans="1:5" x14ac:dyDescent="0.25">
      <c r="A133851">
        <v>722868</v>
      </c>
      <c r="B133851" t="s">
        <v>356546</v>
      </c>
      <c r="D133851" t="s">
        <v>356547</v>
      </c>
    </row>
    <row r="133852" spans="1:5" x14ac:dyDescent="0.25">
      <c r="A133852">
        <v>722890</v>
      </c>
      <c r="B133852" t="s">
        <v>356548</v>
      </c>
      <c r="D133852" t="s">
        <v>356549</v>
      </c>
      <c r="E133852" t="s">
        <v>10</v>
      </c>
    </row>
    <row r="133853" spans="1:5" x14ac:dyDescent="0.25">
      <c r="A133853">
        <v>722893</v>
      </c>
      <c r="B133853" t="s">
        <v>356550</v>
      </c>
      <c r="C133853" t="s">
        <v>356551</v>
      </c>
      <c r="D133853" t="s">
        <v>356552</v>
      </c>
    </row>
    <row r="133854" spans="1:5" x14ac:dyDescent="0.25">
      <c r="A133854">
        <v>722906</v>
      </c>
      <c r="B133854" t="s">
        <v>356553</v>
      </c>
      <c r="C133854" t="s">
        <v>64140</v>
      </c>
      <c r="D133854" t="s">
        <v>356554</v>
      </c>
      <c r="E133854" t="s">
        <v>356555</v>
      </c>
    </row>
    <row r="133855" spans="1:5" x14ac:dyDescent="0.25">
      <c r="A133855">
        <v>722921</v>
      </c>
      <c r="B133855" t="s">
        <v>356556</v>
      </c>
      <c r="C133855" t="s">
        <v>102193</v>
      </c>
      <c r="D133855" t="s">
        <v>356557</v>
      </c>
    </row>
    <row r="133856" spans="1:5" x14ac:dyDescent="0.25">
      <c r="A133856">
        <v>722927</v>
      </c>
      <c r="B133856" t="s">
        <v>356558</v>
      </c>
      <c r="D133856" t="s">
        <v>356559</v>
      </c>
    </row>
    <row r="133857" spans="1:5" x14ac:dyDescent="0.25">
      <c r="A133857">
        <v>722933</v>
      </c>
      <c r="B133857" t="s">
        <v>356560</v>
      </c>
      <c r="C133857" t="s">
        <v>356561</v>
      </c>
      <c r="D133857" t="s">
        <v>356562</v>
      </c>
      <c r="E133857" t="s">
        <v>10</v>
      </c>
    </row>
    <row r="133858" spans="1:5" x14ac:dyDescent="0.25">
      <c r="A133858">
        <v>722945</v>
      </c>
      <c r="B133858" t="s">
        <v>356563</v>
      </c>
      <c r="D133858" t="s">
        <v>356564</v>
      </c>
      <c r="E133858" t="s">
        <v>356565</v>
      </c>
    </row>
    <row r="133859" spans="1:5" x14ac:dyDescent="0.25">
      <c r="A133859">
        <v>722950</v>
      </c>
      <c r="B133859" t="s">
        <v>356566</v>
      </c>
      <c r="C133859" t="s">
        <v>356567</v>
      </c>
      <c r="D133859" t="s">
        <v>356568</v>
      </c>
      <c r="E133859" t="s">
        <v>356569</v>
      </c>
    </row>
    <row r="133860" spans="1:5" x14ac:dyDescent="0.25">
      <c r="A133860">
        <v>722951</v>
      </c>
      <c r="B133860" t="s">
        <v>356570</v>
      </c>
      <c r="C133860" t="s">
        <v>356571</v>
      </c>
      <c r="D133860" t="s">
        <v>356572</v>
      </c>
      <c r="E133860" t="s">
        <v>356573</v>
      </c>
    </row>
    <row r="133861" spans="1:5" x14ac:dyDescent="0.25">
      <c r="A133861">
        <v>722952</v>
      </c>
      <c r="B133861" t="s">
        <v>356574</v>
      </c>
      <c r="D133861" t="s">
        <v>356575</v>
      </c>
    </row>
    <row r="133862" spans="1:5" x14ac:dyDescent="0.25">
      <c r="A133862">
        <v>722962</v>
      </c>
      <c r="B133862" t="s">
        <v>356576</v>
      </c>
      <c r="C133862" t="s">
        <v>356577</v>
      </c>
      <c r="D133862" t="s">
        <v>356578</v>
      </c>
      <c r="E133862" t="s">
        <v>356579</v>
      </c>
    </row>
    <row r="133863" spans="1:5" x14ac:dyDescent="0.25">
      <c r="A133863">
        <v>722963</v>
      </c>
      <c r="B133863" t="s">
        <v>356580</v>
      </c>
      <c r="D133863" t="s">
        <v>356581</v>
      </c>
    </row>
    <row r="133864" spans="1:5" x14ac:dyDescent="0.25">
      <c r="A133864">
        <v>722974</v>
      </c>
      <c r="B133864" t="s">
        <v>356582</v>
      </c>
      <c r="D133864" t="s">
        <v>356583</v>
      </c>
      <c r="E133864" t="s">
        <v>356584</v>
      </c>
    </row>
    <row r="133865" spans="1:5" x14ac:dyDescent="0.25">
      <c r="A133865">
        <v>722979</v>
      </c>
      <c r="B133865" t="s">
        <v>356585</v>
      </c>
      <c r="C133865" t="s">
        <v>356586</v>
      </c>
      <c r="D133865" t="s">
        <v>356587</v>
      </c>
      <c r="E133865" t="s">
        <v>356588</v>
      </c>
    </row>
    <row r="133866" spans="1:5" x14ac:dyDescent="0.25">
      <c r="A133866">
        <v>722990</v>
      </c>
      <c r="B133866" t="s">
        <v>356589</v>
      </c>
      <c r="D133866" t="s">
        <v>356590</v>
      </c>
    </row>
    <row r="133867" spans="1:5" x14ac:dyDescent="0.25">
      <c r="A133867">
        <v>723010</v>
      </c>
      <c r="B133867" t="s">
        <v>356591</v>
      </c>
      <c r="D133867" t="s">
        <v>356592</v>
      </c>
      <c r="E133867" t="s">
        <v>356593</v>
      </c>
    </row>
    <row r="133868" spans="1:5" x14ac:dyDescent="0.25">
      <c r="A133868">
        <v>723021</v>
      </c>
      <c r="B133868" t="s">
        <v>356594</v>
      </c>
      <c r="D133868" t="s">
        <v>356595</v>
      </c>
    </row>
    <row r="133869" spans="1:5" x14ac:dyDescent="0.25">
      <c r="A133869">
        <v>723029</v>
      </c>
      <c r="B133869" t="s">
        <v>356596</v>
      </c>
      <c r="D133869" t="s">
        <v>356597</v>
      </c>
      <c r="E133869" t="s">
        <v>10</v>
      </c>
    </row>
    <row r="133870" spans="1:5" x14ac:dyDescent="0.25">
      <c r="A133870">
        <v>723030</v>
      </c>
      <c r="B133870" t="s">
        <v>356598</v>
      </c>
      <c r="D133870" t="s">
        <v>356599</v>
      </c>
      <c r="E133870" t="s">
        <v>356600</v>
      </c>
    </row>
    <row r="133871" spans="1:5" x14ac:dyDescent="0.25">
      <c r="A133871">
        <v>723037</v>
      </c>
      <c r="B133871" t="s">
        <v>356601</v>
      </c>
      <c r="D133871" t="s">
        <v>356602</v>
      </c>
      <c r="E133871" t="s">
        <v>356603</v>
      </c>
    </row>
    <row r="133872" spans="1:5" x14ac:dyDescent="0.25">
      <c r="A133872">
        <v>723052</v>
      </c>
      <c r="B133872" t="s">
        <v>356604</v>
      </c>
      <c r="D133872" t="s">
        <v>356605</v>
      </c>
    </row>
    <row r="133873" spans="1:5" x14ac:dyDescent="0.25">
      <c r="A133873">
        <v>723054</v>
      </c>
      <c r="B133873" t="s">
        <v>356606</v>
      </c>
      <c r="D133873" t="s">
        <v>356607</v>
      </c>
      <c r="E133873" t="s">
        <v>356608</v>
      </c>
    </row>
    <row r="133874" spans="1:5" x14ac:dyDescent="0.25">
      <c r="A133874">
        <v>723056</v>
      </c>
      <c r="B133874" t="s">
        <v>356609</v>
      </c>
      <c r="D133874" t="s">
        <v>356610</v>
      </c>
      <c r="E133874" t="s">
        <v>356611</v>
      </c>
    </row>
    <row r="133875" spans="1:5" x14ac:dyDescent="0.25">
      <c r="A133875">
        <v>723070</v>
      </c>
      <c r="B133875" t="s">
        <v>356612</v>
      </c>
      <c r="D133875" t="s">
        <v>356613</v>
      </c>
      <c r="E133875" t="s">
        <v>356614</v>
      </c>
    </row>
    <row r="133876" spans="1:5" x14ac:dyDescent="0.25">
      <c r="A133876">
        <v>723076</v>
      </c>
      <c r="B133876" t="s">
        <v>356615</v>
      </c>
      <c r="D133876" t="s">
        <v>356616</v>
      </c>
    </row>
    <row r="133877" spans="1:5" x14ac:dyDescent="0.25">
      <c r="A133877">
        <v>723093</v>
      </c>
      <c r="B133877" t="s">
        <v>356617</v>
      </c>
      <c r="C133877" t="s">
        <v>356618</v>
      </c>
      <c r="D133877" t="s">
        <v>356619</v>
      </c>
      <c r="E133877" t="s">
        <v>10</v>
      </c>
    </row>
    <row r="133878" spans="1:5" x14ac:dyDescent="0.25">
      <c r="A133878">
        <v>723098</v>
      </c>
      <c r="B133878" t="s">
        <v>356620</v>
      </c>
      <c r="D133878" t="s">
        <v>356621</v>
      </c>
    </row>
    <row r="133879" spans="1:5" x14ac:dyDescent="0.25">
      <c r="A133879">
        <v>723100</v>
      </c>
      <c r="B133879" t="s">
        <v>356622</v>
      </c>
      <c r="D133879" t="s">
        <v>356623</v>
      </c>
      <c r="E133879" t="s">
        <v>10</v>
      </c>
    </row>
    <row r="133880" spans="1:5" x14ac:dyDescent="0.25">
      <c r="A133880">
        <v>723113</v>
      </c>
      <c r="B133880" t="s">
        <v>356624</v>
      </c>
      <c r="D133880" t="s">
        <v>356625</v>
      </c>
      <c r="E133880" t="s">
        <v>10</v>
      </c>
    </row>
    <row r="133881" spans="1:5" x14ac:dyDescent="0.25">
      <c r="A133881">
        <v>723115</v>
      </c>
      <c r="B133881" t="s">
        <v>356626</v>
      </c>
      <c r="D133881" t="s">
        <v>356627</v>
      </c>
      <c r="E133881" t="s">
        <v>356628</v>
      </c>
    </row>
    <row r="133882" spans="1:5" x14ac:dyDescent="0.25">
      <c r="A133882">
        <v>723139</v>
      </c>
      <c r="B133882" t="s">
        <v>356629</v>
      </c>
      <c r="C133882" t="s">
        <v>356630</v>
      </c>
      <c r="D133882" t="s">
        <v>356631</v>
      </c>
      <c r="E133882" t="s">
        <v>356632</v>
      </c>
    </row>
    <row r="133883" spans="1:5" x14ac:dyDescent="0.25">
      <c r="A133883">
        <v>723141</v>
      </c>
      <c r="B133883" t="s">
        <v>356633</v>
      </c>
      <c r="D133883" t="s">
        <v>356634</v>
      </c>
      <c r="E133883" t="s">
        <v>356635</v>
      </c>
    </row>
    <row r="133884" spans="1:5" x14ac:dyDescent="0.25">
      <c r="A133884">
        <v>723148</v>
      </c>
      <c r="B133884" t="s">
        <v>356636</v>
      </c>
      <c r="C133884" t="s">
        <v>356637</v>
      </c>
      <c r="D133884" t="s">
        <v>356638</v>
      </c>
    </row>
    <row r="133885" spans="1:5" x14ac:dyDescent="0.25">
      <c r="A133885">
        <v>723154</v>
      </c>
      <c r="B133885" t="s">
        <v>356639</v>
      </c>
      <c r="C133885" t="s">
        <v>356640</v>
      </c>
      <c r="D133885" t="s">
        <v>356641</v>
      </c>
      <c r="E133885" t="s">
        <v>356642</v>
      </c>
    </row>
    <row r="133886" spans="1:5" x14ac:dyDescent="0.25">
      <c r="A133886">
        <v>723172</v>
      </c>
      <c r="B133886" t="s">
        <v>356643</v>
      </c>
      <c r="D133886" t="s">
        <v>356644</v>
      </c>
    </row>
    <row r="133887" spans="1:5" x14ac:dyDescent="0.25">
      <c r="A133887">
        <v>723187</v>
      </c>
      <c r="B133887" t="s">
        <v>356645</v>
      </c>
      <c r="D133887" t="s">
        <v>356646</v>
      </c>
      <c r="E133887" t="s">
        <v>356647</v>
      </c>
    </row>
    <row r="133888" spans="1:5" x14ac:dyDescent="0.25">
      <c r="A133888">
        <v>723188</v>
      </c>
      <c r="B133888" t="s">
        <v>356648</v>
      </c>
      <c r="C133888" t="s">
        <v>254504</v>
      </c>
      <c r="D133888" t="s">
        <v>356649</v>
      </c>
      <c r="E133888" t="s">
        <v>356650</v>
      </c>
    </row>
    <row r="133889" spans="1:5" x14ac:dyDescent="0.25">
      <c r="A133889">
        <v>723192</v>
      </c>
      <c r="B133889" t="s">
        <v>356651</v>
      </c>
      <c r="D133889" t="s">
        <v>356652</v>
      </c>
    </row>
    <row r="133890" spans="1:5" x14ac:dyDescent="0.25">
      <c r="A133890">
        <v>723260</v>
      </c>
      <c r="B133890" t="s">
        <v>356653</v>
      </c>
      <c r="D133890" t="s">
        <v>356654</v>
      </c>
    </row>
    <row r="133891" spans="1:5" x14ac:dyDescent="0.25">
      <c r="A133891">
        <v>723270</v>
      </c>
      <c r="B133891" t="s">
        <v>356655</v>
      </c>
      <c r="C133891" t="s">
        <v>356656</v>
      </c>
      <c r="D133891" t="s">
        <v>356657</v>
      </c>
      <c r="E133891" t="s">
        <v>10</v>
      </c>
    </row>
    <row r="133892" spans="1:5" x14ac:dyDescent="0.25">
      <c r="A133892">
        <v>723272</v>
      </c>
      <c r="B133892" t="s">
        <v>356658</v>
      </c>
      <c r="C133892" t="s">
        <v>17822</v>
      </c>
      <c r="D133892" t="s">
        <v>356659</v>
      </c>
    </row>
    <row r="133893" spans="1:5" x14ac:dyDescent="0.25">
      <c r="A133893">
        <v>723280</v>
      </c>
      <c r="B133893" t="s">
        <v>356660</v>
      </c>
      <c r="D133893" t="s">
        <v>356661</v>
      </c>
      <c r="E133893" t="s">
        <v>356662</v>
      </c>
    </row>
    <row r="133894" spans="1:5" x14ac:dyDescent="0.25">
      <c r="A133894">
        <v>723286</v>
      </c>
      <c r="B133894" t="s">
        <v>356663</v>
      </c>
      <c r="C133894" t="s">
        <v>234804</v>
      </c>
      <c r="D133894" t="s">
        <v>356664</v>
      </c>
    </row>
    <row r="133895" spans="1:5" x14ac:dyDescent="0.25">
      <c r="A133895">
        <v>723306</v>
      </c>
      <c r="B133895" t="s">
        <v>356665</v>
      </c>
      <c r="C133895" t="s">
        <v>356666</v>
      </c>
      <c r="D133895" t="s">
        <v>356667</v>
      </c>
      <c r="E133895" t="s">
        <v>10</v>
      </c>
    </row>
    <row r="133896" spans="1:5" x14ac:dyDescent="0.25">
      <c r="A133896">
        <v>723309</v>
      </c>
      <c r="B133896" t="s">
        <v>356668</v>
      </c>
      <c r="D133896" t="s">
        <v>356669</v>
      </c>
    </row>
    <row r="133897" spans="1:5" x14ac:dyDescent="0.25">
      <c r="A133897">
        <v>723335</v>
      </c>
      <c r="B133897" t="s">
        <v>356670</v>
      </c>
      <c r="D133897" t="s">
        <v>356671</v>
      </c>
      <c r="E133897" t="s">
        <v>356672</v>
      </c>
    </row>
    <row r="133898" spans="1:5" x14ac:dyDescent="0.25">
      <c r="A133898">
        <v>723352</v>
      </c>
      <c r="B133898" t="s">
        <v>356673</v>
      </c>
      <c r="D133898" t="s">
        <v>356674</v>
      </c>
    </row>
    <row r="133899" spans="1:5" x14ac:dyDescent="0.25">
      <c r="A133899">
        <v>723396</v>
      </c>
      <c r="B133899" t="s">
        <v>356675</v>
      </c>
      <c r="D133899" t="s">
        <v>356676</v>
      </c>
      <c r="E133899" t="s">
        <v>193533</v>
      </c>
    </row>
    <row r="133900" spans="1:5" x14ac:dyDescent="0.25">
      <c r="A133900">
        <v>723404</v>
      </c>
      <c r="B133900" t="s">
        <v>356677</v>
      </c>
      <c r="D133900" t="s">
        <v>356678</v>
      </c>
    </row>
    <row r="133901" spans="1:5" x14ac:dyDescent="0.25">
      <c r="A133901">
        <v>723407</v>
      </c>
      <c r="B133901" t="s">
        <v>356679</v>
      </c>
      <c r="D133901" t="s">
        <v>356680</v>
      </c>
    </row>
    <row r="133902" spans="1:5" x14ac:dyDescent="0.25">
      <c r="A133902">
        <v>723413</v>
      </c>
      <c r="B133902" t="s">
        <v>356681</v>
      </c>
      <c r="C133902" t="s">
        <v>356682</v>
      </c>
      <c r="D133902" t="s">
        <v>356683</v>
      </c>
    </row>
    <row r="133903" spans="1:5" x14ac:dyDescent="0.25">
      <c r="A133903">
        <v>723422</v>
      </c>
      <c r="B133903" t="s">
        <v>356684</v>
      </c>
      <c r="D133903" t="s">
        <v>356685</v>
      </c>
    </row>
    <row r="133904" spans="1:5" x14ac:dyDescent="0.25">
      <c r="A133904">
        <v>723424</v>
      </c>
      <c r="B133904" t="s">
        <v>356686</v>
      </c>
      <c r="C133904" t="s">
        <v>356687</v>
      </c>
      <c r="D133904" t="s">
        <v>356688</v>
      </c>
      <c r="E133904" t="s">
        <v>356689</v>
      </c>
    </row>
    <row r="133905" spans="1:5" x14ac:dyDescent="0.25">
      <c r="A133905">
        <v>723428</v>
      </c>
      <c r="B133905" t="s">
        <v>356690</v>
      </c>
      <c r="C133905" t="s">
        <v>356691</v>
      </c>
      <c r="D133905" t="s">
        <v>356692</v>
      </c>
    </row>
    <row r="133906" spans="1:5" x14ac:dyDescent="0.25">
      <c r="A133906">
        <v>723430</v>
      </c>
      <c r="B133906" t="s">
        <v>356693</v>
      </c>
      <c r="D133906" t="s">
        <v>356694</v>
      </c>
    </row>
    <row r="133907" spans="1:5" x14ac:dyDescent="0.25">
      <c r="A133907">
        <v>723431</v>
      </c>
      <c r="B133907" t="s">
        <v>356695</v>
      </c>
      <c r="D133907" t="s">
        <v>356696</v>
      </c>
      <c r="E133907" t="s">
        <v>356697</v>
      </c>
    </row>
    <row r="133908" spans="1:5" x14ac:dyDescent="0.25">
      <c r="A133908">
        <v>723434</v>
      </c>
      <c r="B133908" t="s">
        <v>356698</v>
      </c>
      <c r="C133908" t="s">
        <v>356699</v>
      </c>
      <c r="D133908" t="s">
        <v>356700</v>
      </c>
    </row>
    <row r="133909" spans="1:5" x14ac:dyDescent="0.25">
      <c r="A133909">
        <v>723439</v>
      </c>
      <c r="B133909" t="s">
        <v>356701</v>
      </c>
      <c r="D133909" t="s">
        <v>356702</v>
      </c>
      <c r="E133909" t="s">
        <v>356703</v>
      </c>
    </row>
    <row r="133910" spans="1:5" x14ac:dyDescent="0.25">
      <c r="A133910">
        <v>723451</v>
      </c>
      <c r="B133910" t="s">
        <v>356704</v>
      </c>
      <c r="C133910" t="s">
        <v>256857</v>
      </c>
      <c r="D133910" t="s">
        <v>356705</v>
      </c>
    </row>
    <row r="133911" spans="1:5" x14ac:dyDescent="0.25">
      <c r="A133911">
        <v>723458</v>
      </c>
      <c r="B133911" t="s">
        <v>356706</v>
      </c>
      <c r="C133911" t="s">
        <v>75275</v>
      </c>
      <c r="D133911" t="s">
        <v>356707</v>
      </c>
      <c r="E133911" t="s">
        <v>102489</v>
      </c>
    </row>
    <row r="133912" spans="1:5" x14ac:dyDescent="0.25">
      <c r="A133912">
        <v>723461</v>
      </c>
      <c r="B133912" t="s">
        <v>356708</v>
      </c>
      <c r="D133912" t="s">
        <v>356709</v>
      </c>
      <c r="E133912" t="s">
        <v>356710</v>
      </c>
    </row>
    <row r="133913" spans="1:5" x14ac:dyDescent="0.25">
      <c r="A133913">
        <v>723479</v>
      </c>
      <c r="B133913" t="s">
        <v>356711</v>
      </c>
      <c r="D133913" t="s">
        <v>356712</v>
      </c>
    </row>
    <row r="133914" spans="1:5" x14ac:dyDescent="0.25">
      <c r="A133914">
        <v>723480</v>
      </c>
      <c r="B133914" t="s">
        <v>356713</v>
      </c>
      <c r="C133914" t="s">
        <v>189374</v>
      </c>
      <c r="D133914" t="s">
        <v>356714</v>
      </c>
      <c r="E133914" t="s">
        <v>356715</v>
      </c>
    </row>
    <row r="133915" spans="1:5" x14ac:dyDescent="0.25">
      <c r="A133915">
        <v>723481</v>
      </c>
      <c r="B133915" t="s">
        <v>356716</v>
      </c>
      <c r="D133915" t="s">
        <v>356717</v>
      </c>
    </row>
    <row r="133916" spans="1:5" x14ac:dyDescent="0.25">
      <c r="A133916">
        <v>723486</v>
      </c>
      <c r="B133916" t="s">
        <v>356718</v>
      </c>
      <c r="D133916" t="s">
        <v>356719</v>
      </c>
      <c r="E133916" t="s">
        <v>356720</v>
      </c>
    </row>
    <row r="133917" spans="1:5" x14ac:dyDescent="0.25">
      <c r="A133917">
        <v>723515</v>
      </c>
      <c r="B133917" t="s">
        <v>356721</v>
      </c>
      <c r="C133917" t="s">
        <v>356722</v>
      </c>
      <c r="D133917" t="s">
        <v>356723</v>
      </c>
    </row>
    <row r="133918" spans="1:5" x14ac:dyDescent="0.25">
      <c r="A133918">
        <v>723541</v>
      </c>
      <c r="B133918" t="s">
        <v>356724</v>
      </c>
      <c r="D133918" t="s">
        <v>356725</v>
      </c>
    </row>
    <row r="133919" spans="1:5" x14ac:dyDescent="0.25">
      <c r="A133919">
        <v>723553</v>
      </c>
      <c r="B133919" t="s">
        <v>356726</v>
      </c>
      <c r="D133919" t="s">
        <v>356727</v>
      </c>
      <c r="E133919" t="s">
        <v>356728</v>
      </c>
    </row>
    <row r="133920" spans="1:5" x14ac:dyDescent="0.25">
      <c r="A133920">
        <v>723561</v>
      </c>
      <c r="B133920" t="s">
        <v>356729</v>
      </c>
      <c r="C133920" t="s">
        <v>356730</v>
      </c>
      <c r="D133920" t="s">
        <v>356731</v>
      </c>
      <c r="E133920" t="s">
        <v>10</v>
      </c>
    </row>
    <row r="133921" spans="1:5" x14ac:dyDescent="0.25">
      <c r="A133921">
        <v>723572</v>
      </c>
      <c r="B133921" t="s">
        <v>356732</v>
      </c>
      <c r="D133921" t="s">
        <v>356733</v>
      </c>
    </row>
    <row r="133922" spans="1:5" x14ac:dyDescent="0.25">
      <c r="A133922">
        <v>723594</v>
      </c>
      <c r="B133922" t="s">
        <v>356734</v>
      </c>
      <c r="D133922" t="s">
        <v>356735</v>
      </c>
    </row>
    <row r="133923" spans="1:5" x14ac:dyDescent="0.25">
      <c r="A133923">
        <v>723607</v>
      </c>
      <c r="B133923" t="s">
        <v>356736</v>
      </c>
      <c r="D133923" t="s">
        <v>356737</v>
      </c>
    </row>
    <row r="133924" spans="1:5" x14ac:dyDescent="0.25">
      <c r="A133924">
        <v>723615</v>
      </c>
      <c r="B133924" t="s">
        <v>356738</v>
      </c>
      <c r="C133924" t="s">
        <v>356739</v>
      </c>
      <c r="D133924" t="s">
        <v>356740</v>
      </c>
      <c r="E133924" t="s">
        <v>356741</v>
      </c>
    </row>
    <row r="133925" spans="1:5" x14ac:dyDescent="0.25">
      <c r="A133925">
        <v>723626</v>
      </c>
      <c r="B133925" t="s">
        <v>356742</v>
      </c>
      <c r="D133925" t="s">
        <v>356743</v>
      </c>
    </row>
    <row r="133926" spans="1:5" x14ac:dyDescent="0.25">
      <c r="A133926">
        <v>723630</v>
      </c>
      <c r="B133926" t="s">
        <v>356744</v>
      </c>
      <c r="D133926" t="s">
        <v>356745</v>
      </c>
    </row>
    <row r="133927" spans="1:5" x14ac:dyDescent="0.25">
      <c r="A133927">
        <v>723645</v>
      </c>
      <c r="B133927" t="s">
        <v>356746</v>
      </c>
      <c r="D133927" t="s">
        <v>356747</v>
      </c>
    </row>
    <row r="133928" spans="1:5" x14ac:dyDescent="0.25">
      <c r="A133928">
        <v>723650</v>
      </c>
      <c r="B133928" t="s">
        <v>356748</v>
      </c>
      <c r="D133928" t="s">
        <v>356749</v>
      </c>
    </row>
    <row r="133929" spans="1:5" x14ac:dyDescent="0.25">
      <c r="A133929">
        <v>723652</v>
      </c>
      <c r="B133929" t="s">
        <v>356750</v>
      </c>
      <c r="C133929" t="s">
        <v>356751</v>
      </c>
      <c r="D133929" t="s">
        <v>356752</v>
      </c>
      <c r="E133929" t="s">
        <v>356753</v>
      </c>
    </row>
    <row r="133930" spans="1:5" x14ac:dyDescent="0.25">
      <c r="A133930">
        <v>723653</v>
      </c>
      <c r="B133930" t="s">
        <v>356754</v>
      </c>
      <c r="D133930" t="s">
        <v>356755</v>
      </c>
      <c r="E133930" t="s">
        <v>10</v>
      </c>
    </row>
    <row r="133931" spans="1:5" x14ac:dyDescent="0.25">
      <c r="A133931">
        <v>723671</v>
      </c>
      <c r="B133931" t="s">
        <v>356756</v>
      </c>
      <c r="C133931" t="s">
        <v>329505</v>
      </c>
      <c r="D133931" t="s">
        <v>356757</v>
      </c>
      <c r="E133931" t="s">
        <v>356758</v>
      </c>
    </row>
    <row r="133932" spans="1:5" x14ac:dyDescent="0.25">
      <c r="A133932">
        <v>723673</v>
      </c>
      <c r="B133932" t="s">
        <v>356759</v>
      </c>
      <c r="C133932" t="s">
        <v>356760</v>
      </c>
      <c r="D133932" t="s">
        <v>356761</v>
      </c>
    </row>
    <row r="133933" spans="1:5" x14ac:dyDescent="0.25">
      <c r="A133933">
        <v>723678</v>
      </c>
      <c r="B133933" t="s">
        <v>356762</v>
      </c>
      <c r="D133933" t="s">
        <v>356763</v>
      </c>
    </row>
    <row r="133934" spans="1:5" x14ac:dyDescent="0.25">
      <c r="A133934">
        <v>723679</v>
      </c>
      <c r="B133934" t="s">
        <v>356764</v>
      </c>
      <c r="D133934" t="s">
        <v>356765</v>
      </c>
      <c r="E133934" t="s">
        <v>10</v>
      </c>
    </row>
    <row r="133935" spans="1:5" x14ac:dyDescent="0.25">
      <c r="A133935">
        <v>723681</v>
      </c>
      <c r="B133935" t="s">
        <v>356766</v>
      </c>
      <c r="C133935" t="s">
        <v>356767</v>
      </c>
      <c r="D133935" t="s">
        <v>356768</v>
      </c>
      <c r="E133935" t="s">
        <v>356769</v>
      </c>
    </row>
    <row r="133936" spans="1:5" x14ac:dyDescent="0.25">
      <c r="A133936">
        <v>723683</v>
      </c>
      <c r="B133936" t="s">
        <v>356770</v>
      </c>
      <c r="D133936" t="s">
        <v>356771</v>
      </c>
      <c r="E133936" t="s">
        <v>356772</v>
      </c>
    </row>
    <row r="133937" spans="1:5" x14ac:dyDescent="0.25">
      <c r="A133937">
        <v>723685</v>
      </c>
      <c r="B133937" t="s">
        <v>356773</v>
      </c>
      <c r="D133937" t="s">
        <v>356774</v>
      </c>
    </row>
    <row r="133938" spans="1:5" x14ac:dyDescent="0.25">
      <c r="A133938">
        <v>723703</v>
      </c>
      <c r="B133938" t="s">
        <v>356775</v>
      </c>
      <c r="D133938" t="s">
        <v>356776</v>
      </c>
    </row>
    <row r="133939" spans="1:5" x14ac:dyDescent="0.25">
      <c r="A133939">
        <v>723708</v>
      </c>
      <c r="B133939" t="s">
        <v>356777</v>
      </c>
      <c r="D133939" t="s">
        <v>356778</v>
      </c>
      <c r="E133939" t="s">
        <v>10</v>
      </c>
    </row>
    <row r="133940" spans="1:5" x14ac:dyDescent="0.25">
      <c r="A133940">
        <v>723725</v>
      </c>
      <c r="B133940" t="s">
        <v>356779</v>
      </c>
      <c r="C133940" t="s">
        <v>43652</v>
      </c>
      <c r="D133940" t="s">
        <v>356780</v>
      </c>
      <c r="E133940" t="s">
        <v>10</v>
      </c>
    </row>
    <row r="133941" spans="1:5" x14ac:dyDescent="0.25">
      <c r="A133941">
        <v>723760</v>
      </c>
      <c r="B133941" t="s">
        <v>356781</v>
      </c>
      <c r="D133941" t="s">
        <v>356782</v>
      </c>
      <c r="E133941" t="s">
        <v>356783</v>
      </c>
    </row>
    <row r="133942" spans="1:5" x14ac:dyDescent="0.25">
      <c r="A133942">
        <v>723774</v>
      </c>
      <c r="B133942" t="s">
        <v>356784</v>
      </c>
      <c r="D133942" t="s">
        <v>356785</v>
      </c>
    </row>
    <row r="133943" spans="1:5" x14ac:dyDescent="0.25">
      <c r="A133943">
        <v>723775</v>
      </c>
      <c r="B133943" t="s">
        <v>356786</v>
      </c>
      <c r="D133943" t="s">
        <v>356787</v>
      </c>
    </row>
    <row r="133944" spans="1:5" x14ac:dyDescent="0.25">
      <c r="A133944">
        <v>723802</v>
      </c>
      <c r="B133944" t="s">
        <v>356788</v>
      </c>
      <c r="D133944" t="s">
        <v>356789</v>
      </c>
    </row>
    <row r="133945" spans="1:5" x14ac:dyDescent="0.25">
      <c r="A133945">
        <v>723821</v>
      </c>
      <c r="B133945" t="s">
        <v>356790</v>
      </c>
      <c r="C133945" t="s">
        <v>356791</v>
      </c>
      <c r="D133945" t="s">
        <v>356792</v>
      </c>
      <c r="E133945" t="s">
        <v>356793</v>
      </c>
    </row>
    <row r="133946" spans="1:5" x14ac:dyDescent="0.25">
      <c r="A133946">
        <v>723824</v>
      </c>
      <c r="B133946" t="s">
        <v>356794</v>
      </c>
      <c r="C133946" t="s">
        <v>356795</v>
      </c>
      <c r="D133946" t="s">
        <v>356796</v>
      </c>
    </row>
    <row r="133947" spans="1:5" x14ac:dyDescent="0.25">
      <c r="A133947">
        <v>723825</v>
      </c>
      <c r="B133947" t="s">
        <v>356797</v>
      </c>
      <c r="C133947" t="s">
        <v>356798</v>
      </c>
      <c r="D133947" t="s">
        <v>356799</v>
      </c>
      <c r="E133947" t="s">
        <v>356800</v>
      </c>
    </row>
    <row r="133948" spans="1:5" x14ac:dyDescent="0.25">
      <c r="A133948">
        <v>723832</v>
      </c>
      <c r="B133948" t="s">
        <v>356801</v>
      </c>
      <c r="C133948" t="s">
        <v>356802</v>
      </c>
      <c r="D133948" t="s">
        <v>356803</v>
      </c>
      <c r="E133948" t="s">
        <v>356804</v>
      </c>
    </row>
    <row r="133949" spans="1:5" x14ac:dyDescent="0.25">
      <c r="A133949">
        <v>723858</v>
      </c>
      <c r="B133949" t="s">
        <v>356805</v>
      </c>
      <c r="D133949" t="s">
        <v>356806</v>
      </c>
      <c r="E133949" t="s">
        <v>356807</v>
      </c>
    </row>
    <row r="133950" spans="1:5" x14ac:dyDescent="0.25">
      <c r="A133950">
        <v>723864</v>
      </c>
      <c r="B133950" t="s">
        <v>356808</v>
      </c>
      <c r="C133950" t="s">
        <v>171673</v>
      </c>
      <c r="D133950" t="s">
        <v>356809</v>
      </c>
    </row>
    <row r="133951" spans="1:5" x14ac:dyDescent="0.25">
      <c r="A133951">
        <v>723865</v>
      </c>
      <c r="B133951" t="s">
        <v>356810</v>
      </c>
      <c r="D133951" t="s">
        <v>356811</v>
      </c>
      <c r="E133951" t="s">
        <v>356812</v>
      </c>
    </row>
    <row r="133952" spans="1:5" x14ac:dyDescent="0.25">
      <c r="A133952">
        <v>723870</v>
      </c>
      <c r="B133952" t="s">
        <v>356813</v>
      </c>
      <c r="D133952" t="s">
        <v>356814</v>
      </c>
      <c r="E133952" t="s">
        <v>356815</v>
      </c>
    </row>
    <row r="133953" spans="1:5" x14ac:dyDescent="0.25">
      <c r="A133953">
        <v>723886</v>
      </c>
      <c r="B133953" t="s">
        <v>356816</v>
      </c>
      <c r="C133953" t="s">
        <v>356817</v>
      </c>
      <c r="D133953" t="s">
        <v>356818</v>
      </c>
      <c r="E133953" t="s">
        <v>356819</v>
      </c>
    </row>
    <row r="133954" spans="1:5" x14ac:dyDescent="0.25">
      <c r="A133954">
        <v>723894</v>
      </c>
      <c r="B133954" t="s">
        <v>356820</v>
      </c>
      <c r="D133954" t="s">
        <v>356821</v>
      </c>
      <c r="E133954" t="s">
        <v>10</v>
      </c>
    </row>
    <row r="133955" spans="1:5" x14ac:dyDescent="0.25">
      <c r="A133955">
        <v>723912</v>
      </c>
      <c r="B133955" t="s">
        <v>356822</v>
      </c>
      <c r="C133955" t="s">
        <v>356823</v>
      </c>
      <c r="D133955" t="s">
        <v>356824</v>
      </c>
      <c r="E133955" t="s">
        <v>356825</v>
      </c>
    </row>
    <row r="133956" spans="1:5" x14ac:dyDescent="0.25">
      <c r="A133956">
        <v>723924</v>
      </c>
      <c r="B133956" t="s">
        <v>356826</v>
      </c>
      <c r="C133956" t="s">
        <v>281621</v>
      </c>
      <c r="D133956" t="s">
        <v>356827</v>
      </c>
    </row>
    <row r="133957" spans="1:5" x14ac:dyDescent="0.25">
      <c r="A133957">
        <v>723967</v>
      </c>
      <c r="B133957" t="s">
        <v>356828</v>
      </c>
      <c r="D133957" t="s">
        <v>356829</v>
      </c>
      <c r="E133957" t="s">
        <v>356830</v>
      </c>
    </row>
    <row r="133958" spans="1:5" x14ac:dyDescent="0.25">
      <c r="A133958">
        <v>723972</v>
      </c>
      <c r="B133958" t="s">
        <v>356831</v>
      </c>
      <c r="D133958" t="s">
        <v>356832</v>
      </c>
    </row>
    <row r="133959" spans="1:5" x14ac:dyDescent="0.25">
      <c r="A133959">
        <v>723976</v>
      </c>
      <c r="B133959" t="s">
        <v>356833</v>
      </c>
      <c r="C133959" t="s">
        <v>356834</v>
      </c>
      <c r="D133959" t="s">
        <v>356835</v>
      </c>
      <c r="E133959" t="s">
        <v>356836</v>
      </c>
    </row>
    <row r="133960" spans="1:5" x14ac:dyDescent="0.25">
      <c r="A133960">
        <v>723980</v>
      </c>
      <c r="B133960" t="s">
        <v>356837</v>
      </c>
      <c r="C133960" t="s">
        <v>257834</v>
      </c>
      <c r="D133960" t="s">
        <v>356838</v>
      </c>
      <c r="E133960" t="s">
        <v>356839</v>
      </c>
    </row>
    <row r="133961" spans="1:5" x14ac:dyDescent="0.25">
      <c r="A133961">
        <v>723983</v>
      </c>
      <c r="B133961" t="s">
        <v>356840</v>
      </c>
      <c r="D133961" t="s">
        <v>356841</v>
      </c>
    </row>
    <row r="133962" spans="1:5" x14ac:dyDescent="0.25">
      <c r="A133962">
        <v>723997</v>
      </c>
      <c r="B133962" t="s">
        <v>356842</v>
      </c>
      <c r="D133962" t="s">
        <v>356843</v>
      </c>
    </row>
    <row r="133963" spans="1:5" x14ac:dyDescent="0.25">
      <c r="A133963">
        <v>724011</v>
      </c>
      <c r="B133963" t="s">
        <v>356844</v>
      </c>
      <c r="C133963" t="s">
        <v>345727</v>
      </c>
      <c r="D133963" t="s">
        <v>356845</v>
      </c>
      <c r="E133963" t="s">
        <v>356846</v>
      </c>
    </row>
    <row r="133964" spans="1:5" x14ac:dyDescent="0.25">
      <c r="A133964">
        <v>724020</v>
      </c>
      <c r="B133964" t="s">
        <v>356847</v>
      </c>
      <c r="D133964" t="s">
        <v>356848</v>
      </c>
      <c r="E133964" t="s">
        <v>10</v>
      </c>
    </row>
    <row r="133965" spans="1:5" x14ac:dyDescent="0.25">
      <c r="A133965">
        <v>724021</v>
      </c>
      <c r="B133965" t="s">
        <v>356849</v>
      </c>
      <c r="C133965" t="s">
        <v>342828</v>
      </c>
      <c r="D133965" t="s">
        <v>356850</v>
      </c>
    </row>
    <row r="133966" spans="1:5" x14ac:dyDescent="0.25">
      <c r="A133966">
        <v>724022</v>
      </c>
      <c r="B133966" t="s">
        <v>356851</v>
      </c>
      <c r="D133966" t="s">
        <v>356852</v>
      </c>
      <c r="E133966" t="s">
        <v>356853</v>
      </c>
    </row>
    <row r="133967" spans="1:5" x14ac:dyDescent="0.25">
      <c r="A133967">
        <v>724027</v>
      </c>
      <c r="B133967" t="s">
        <v>356854</v>
      </c>
      <c r="D133967" t="s">
        <v>356855</v>
      </c>
      <c r="E133967" t="s">
        <v>356856</v>
      </c>
    </row>
    <row r="133968" spans="1:5" x14ac:dyDescent="0.25">
      <c r="A133968">
        <v>724043</v>
      </c>
      <c r="B133968" t="s">
        <v>356857</v>
      </c>
      <c r="D133968" t="s">
        <v>356858</v>
      </c>
    </row>
    <row r="133969" spans="1:5" x14ac:dyDescent="0.25">
      <c r="A133969">
        <v>724049</v>
      </c>
      <c r="B133969" t="s">
        <v>356859</v>
      </c>
      <c r="C133969" t="s">
        <v>356860</v>
      </c>
      <c r="D133969" t="s">
        <v>356861</v>
      </c>
      <c r="E133969" t="s">
        <v>356862</v>
      </c>
    </row>
    <row r="133970" spans="1:5" x14ac:dyDescent="0.25">
      <c r="A133970">
        <v>724064</v>
      </c>
      <c r="B133970" t="s">
        <v>356863</v>
      </c>
      <c r="C133970" t="s">
        <v>154593</v>
      </c>
      <c r="D133970" t="s">
        <v>356864</v>
      </c>
    </row>
    <row r="133971" spans="1:5" x14ac:dyDescent="0.25">
      <c r="A133971">
        <v>724069</v>
      </c>
      <c r="B133971" t="s">
        <v>356865</v>
      </c>
      <c r="D133971" t="s">
        <v>356866</v>
      </c>
    </row>
    <row r="133972" spans="1:5" x14ac:dyDescent="0.25">
      <c r="A133972">
        <v>724071</v>
      </c>
      <c r="B133972" t="s">
        <v>356867</v>
      </c>
      <c r="C133972" t="s">
        <v>356868</v>
      </c>
      <c r="D133972" t="s">
        <v>356869</v>
      </c>
      <c r="E133972" t="s">
        <v>356870</v>
      </c>
    </row>
    <row r="133973" spans="1:5" x14ac:dyDescent="0.25">
      <c r="A133973">
        <v>724075</v>
      </c>
      <c r="B133973" t="s">
        <v>356871</v>
      </c>
      <c r="C133973" t="s">
        <v>356872</v>
      </c>
      <c r="D133973" t="s">
        <v>356873</v>
      </c>
      <c r="E133973" t="s">
        <v>10</v>
      </c>
    </row>
    <row r="133974" spans="1:5" x14ac:dyDescent="0.25">
      <c r="A133974">
        <v>724076</v>
      </c>
      <c r="B133974" t="s">
        <v>356874</v>
      </c>
      <c r="D133974" t="s">
        <v>356875</v>
      </c>
      <c r="E133974" t="s">
        <v>356876</v>
      </c>
    </row>
    <row r="133975" spans="1:5" x14ac:dyDescent="0.25">
      <c r="A133975">
        <v>724095</v>
      </c>
      <c r="B133975" t="s">
        <v>356877</v>
      </c>
      <c r="C133975" t="s">
        <v>356878</v>
      </c>
      <c r="D133975" t="s">
        <v>356879</v>
      </c>
      <c r="E133975" t="s">
        <v>38226</v>
      </c>
    </row>
    <row r="133976" spans="1:5" x14ac:dyDescent="0.25">
      <c r="A133976">
        <v>724117</v>
      </c>
      <c r="B133976" t="s">
        <v>356880</v>
      </c>
      <c r="D133976" t="s">
        <v>356881</v>
      </c>
    </row>
    <row r="133977" spans="1:5" x14ac:dyDescent="0.25">
      <c r="A133977">
        <v>724118</v>
      </c>
      <c r="B133977" t="s">
        <v>356882</v>
      </c>
      <c r="D133977" t="s">
        <v>356883</v>
      </c>
      <c r="E133977" t="s">
        <v>10</v>
      </c>
    </row>
    <row r="133978" spans="1:5" x14ac:dyDescent="0.25">
      <c r="A133978">
        <v>724121</v>
      </c>
      <c r="B133978" t="s">
        <v>356884</v>
      </c>
      <c r="C133978" t="s">
        <v>255551</v>
      </c>
      <c r="D133978" t="s">
        <v>356885</v>
      </c>
      <c r="E133978" t="s">
        <v>356886</v>
      </c>
    </row>
    <row r="133979" spans="1:5" x14ac:dyDescent="0.25">
      <c r="A133979">
        <v>724142</v>
      </c>
      <c r="B133979" t="s">
        <v>356887</v>
      </c>
      <c r="C133979" t="s">
        <v>83377</v>
      </c>
      <c r="D133979" t="s">
        <v>356888</v>
      </c>
    </row>
    <row r="133980" spans="1:5" x14ac:dyDescent="0.25">
      <c r="A133980">
        <v>724149</v>
      </c>
      <c r="B133980" t="s">
        <v>356889</v>
      </c>
      <c r="D133980" t="s">
        <v>356890</v>
      </c>
    </row>
    <row r="133981" spans="1:5" x14ac:dyDescent="0.25">
      <c r="A133981">
        <v>724152</v>
      </c>
      <c r="B133981" t="s">
        <v>356891</v>
      </c>
      <c r="C133981" t="s">
        <v>356892</v>
      </c>
      <c r="D133981" t="s">
        <v>356893</v>
      </c>
    </row>
    <row r="133982" spans="1:5" x14ac:dyDescent="0.25">
      <c r="A133982">
        <v>724164</v>
      </c>
      <c r="B133982" t="s">
        <v>356894</v>
      </c>
      <c r="D133982" t="s">
        <v>356895</v>
      </c>
    </row>
    <row r="133983" spans="1:5" x14ac:dyDescent="0.25">
      <c r="A133983">
        <v>724165</v>
      </c>
      <c r="B133983" t="s">
        <v>356896</v>
      </c>
      <c r="D133983" t="s">
        <v>356897</v>
      </c>
    </row>
    <row r="133984" spans="1:5" x14ac:dyDescent="0.25">
      <c r="A133984">
        <v>724170</v>
      </c>
      <c r="B133984" t="s">
        <v>356898</v>
      </c>
      <c r="C133984" t="s">
        <v>356899</v>
      </c>
      <c r="D133984" t="s">
        <v>356900</v>
      </c>
      <c r="E133984" t="s">
        <v>356901</v>
      </c>
    </row>
    <row r="133985" spans="1:5" x14ac:dyDescent="0.25">
      <c r="A133985">
        <v>724175</v>
      </c>
      <c r="B133985" t="s">
        <v>356902</v>
      </c>
      <c r="D133985" t="s">
        <v>356903</v>
      </c>
    </row>
    <row r="133986" spans="1:5" x14ac:dyDescent="0.25">
      <c r="A133986">
        <v>724181</v>
      </c>
      <c r="B133986" t="s">
        <v>356904</v>
      </c>
      <c r="C133986" t="s">
        <v>356905</v>
      </c>
      <c r="D133986" t="s">
        <v>356906</v>
      </c>
      <c r="E133986" t="s">
        <v>356907</v>
      </c>
    </row>
    <row r="133987" spans="1:5" x14ac:dyDescent="0.25">
      <c r="A133987">
        <v>724183</v>
      </c>
      <c r="B133987" t="s">
        <v>356908</v>
      </c>
      <c r="D133987" t="s">
        <v>356909</v>
      </c>
    </row>
    <row r="133988" spans="1:5" x14ac:dyDescent="0.25">
      <c r="A133988">
        <v>724213</v>
      </c>
      <c r="B133988" t="s">
        <v>356910</v>
      </c>
      <c r="D133988" t="s">
        <v>356911</v>
      </c>
    </row>
    <row r="133989" spans="1:5" x14ac:dyDescent="0.25">
      <c r="A133989">
        <v>724226</v>
      </c>
      <c r="B133989" t="s">
        <v>356912</v>
      </c>
      <c r="D133989" t="s">
        <v>356913</v>
      </c>
    </row>
    <row r="133990" spans="1:5" x14ac:dyDescent="0.25">
      <c r="A133990">
        <v>724230</v>
      </c>
      <c r="B133990" t="s">
        <v>356914</v>
      </c>
      <c r="D133990" t="s">
        <v>356915</v>
      </c>
    </row>
    <row r="133991" spans="1:5" x14ac:dyDescent="0.25">
      <c r="A133991">
        <v>724232</v>
      </c>
      <c r="B133991" t="s">
        <v>356916</v>
      </c>
      <c r="D133991" t="s">
        <v>356917</v>
      </c>
      <c r="E133991" t="s">
        <v>10</v>
      </c>
    </row>
    <row r="133992" spans="1:5" x14ac:dyDescent="0.25">
      <c r="A133992">
        <v>724235</v>
      </c>
      <c r="B133992" t="s">
        <v>356918</v>
      </c>
      <c r="C133992" t="s">
        <v>356919</v>
      </c>
      <c r="D133992" t="s">
        <v>356920</v>
      </c>
      <c r="E133992" t="s">
        <v>10</v>
      </c>
    </row>
    <row r="133993" spans="1:5" x14ac:dyDescent="0.25">
      <c r="A133993">
        <v>724236</v>
      </c>
      <c r="B133993" t="s">
        <v>356921</v>
      </c>
      <c r="D133993" t="s">
        <v>356922</v>
      </c>
    </row>
    <row r="133994" spans="1:5" x14ac:dyDescent="0.25">
      <c r="A133994">
        <v>724242</v>
      </c>
      <c r="B133994" t="s">
        <v>356923</v>
      </c>
      <c r="C133994" t="s">
        <v>187633</v>
      </c>
      <c r="D133994" t="s">
        <v>356924</v>
      </c>
      <c r="E133994" t="s">
        <v>10</v>
      </c>
    </row>
    <row r="133995" spans="1:5" x14ac:dyDescent="0.25">
      <c r="A133995">
        <v>724272</v>
      </c>
      <c r="B133995" t="s">
        <v>356925</v>
      </c>
      <c r="D133995" t="s">
        <v>356926</v>
      </c>
      <c r="E133995" t="s">
        <v>10</v>
      </c>
    </row>
    <row r="133996" spans="1:5" x14ac:dyDescent="0.25">
      <c r="A133996">
        <v>724274</v>
      </c>
      <c r="B133996" t="s">
        <v>356927</v>
      </c>
      <c r="D133996" t="s">
        <v>356928</v>
      </c>
    </row>
    <row r="133997" spans="1:5" x14ac:dyDescent="0.25">
      <c r="A133997">
        <v>724286</v>
      </c>
      <c r="B133997" t="s">
        <v>356929</v>
      </c>
      <c r="D133997" t="s">
        <v>356930</v>
      </c>
    </row>
    <row r="133998" spans="1:5" x14ac:dyDescent="0.25">
      <c r="A133998">
        <v>724289</v>
      </c>
      <c r="B133998" t="s">
        <v>356931</v>
      </c>
      <c r="D133998" t="s">
        <v>356932</v>
      </c>
    </row>
    <row r="133999" spans="1:5" x14ac:dyDescent="0.25">
      <c r="A133999">
        <v>724296</v>
      </c>
      <c r="B133999" t="s">
        <v>356933</v>
      </c>
      <c r="D133999" t="s">
        <v>356934</v>
      </c>
      <c r="E133999" t="s">
        <v>356935</v>
      </c>
    </row>
    <row r="134000" spans="1:5" x14ac:dyDescent="0.25">
      <c r="A134000">
        <v>724297</v>
      </c>
      <c r="B134000" t="s">
        <v>356936</v>
      </c>
      <c r="D134000" t="s">
        <v>356937</v>
      </c>
    </row>
    <row r="134001" spans="1:5" x14ac:dyDescent="0.25">
      <c r="A134001">
        <v>724301</v>
      </c>
      <c r="B134001" t="s">
        <v>356938</v>
      </c>
      <c r="C134001" t="s">
        <v>356939</v>
      </c>
      <c r="D134001" t="s">
        <v>356940</v>
      </c>
      <c r="E134001" t="s">
        <v>356941</v>
      </c>
    </row>
    <row r="134002" spans="1:5" x14ac:dyDescent="0.25">
      <c r="A134002">
        <v>724307</v>
      </c>
      <c r="B134002" t="s">
        <v>356942</v>
      </c>
      <c r="D134002" t="s">
        <v>356943</v>
      </c>
      <c r="E134002" t="s">
        <v>356944</v>
      </c>
    </row>
    <row r="134003" spans="1:5" x14ac:dyDescent="0.25">
      <c r="A134003">
        <v>724309</v>
      </c>
      <c r="B134003" t="s">
        <v>356945</v>
      </c>
      <c r="D134003" t="s">
        <v>356946</v>
      </c>
    </row>
    <row r="134004" spans="1:5" x14ac:dyDescent="0.25">
      <c r="A134004">
        <v>724313</v>
      </c>
      <c r="B134004" t="s">
        <v>356947</v>
      </c>
      <c r="C134004" t="s">
        <v>86216</v>
      </c>
      <c r="D134004" t="s">
        <v>356948</v>
      </c>
      <c r="E134004" t="s">
        <v>10</v>
      </c>
    </row>
    <row r="134005" spans="1:5" x14ac:dyDescent="0.25">
      <c r="A134005">
        <v>724324</v>
      </c>
      <c r="B134005" t="s">
        <v>356949</v>
      </c>
      <c r="C134005" t="s">
        <v>356950</v>
      </c>
      <c r="D134005" t="s">
        <v>356951</v>
      </c>
      <c r="E134005" t="s">
        <v>356952</v>
      </c>
    </row>
    <row r="134006" spans="1:5" x14ac:dyDescent="0.25">
      <c r="A134006">
        <v>724329</v>
      </c>
      <c r="B134006" t="s">
        <v>356953</v>
      </c>
      <c r="D134006" t="s">
        <v>356954</v>
      </c>
    </row>
    <row r="134007" spans="1:5" x14ac:dyDescent="0.25">
      <c r="A134007">
        <v>724332</v>
      </c>
      <c r="B134007" t="s">
        <v>356955</v>
      </c>
      <c r="D134007" t="s">
        <v>356956</v>
      </c>
    </row>
    <row r="134008" spans="1:5" x14ac:dyDescent="0.25">
      <c r="A134008">
        <v>724334</v>
      </c>
      <c r="B134008" t="s">
        <v>356957</v>
      </c>
      <c r="D134008" t="s">
        <v>356958</v>
      </c>
    </row>
    <row r="134009" spans="1:5" x14ac:dyDescent="0.25">
      <c r="A134009">
        <v>724336</v>
      </c>
      <c r="B134009" t="s">
        <v>356959</v>
      </c>
      <c r="D134009" t="s">
        <v>356960</v>
      </c>
    </row>
    <row r="134010" spans="1:5" x14ac:dyDescent="0.25">
      <c r="A134010">
        <v>724340</v>
      </c>
      <c r="B134010" t="s">
        <v>356961</v>
      </c>
      <c r="C134010" t="s">
        <v>356962</v>
      </c>
      <c r="D134010" t="s">
        <v>356963</v>
      </c>
    </row>
    <row r="134011" spans="1:5" x14ac:dyDescent="0.25">
      <c r="A134011">
        <v>724341</v>
      </c>
      <c r="B134011" t="s">
        <v>356964</v>
      </c>
      <c r="C134011" t="s">
        <v>356965</v>
      </c>
      <c r="D134011" t="s">
        <v>356966</v>
      </c>
    </row>
    <row r="134012" spans="1:5" x14ac:dyDescent="0.25">
      <c r="A134012">
        <v>724345</v>
      </c>
      <c r="B134012" t="s">
        <v>356967</v>
      </c>
      <c r="D134012" t="s">
        <v>356968</v>
      </c>
      <c r="E134012" t="s">
        <v>356969</v>
      </c>
    </row>
    <row r="134013" spans="1:5" x14ac:dyDescent="0.25">
      <c r="A134013">
        <v>724364</v>
      </c>
      <c r="B134013" t="s">
        <v>356970</v>
      </c>
      <c r="D134013" t="s">
        <v>356971</v>
      </c>
    </row>
    <row r="134014" spans="1:5" x14ac:dyDescent="0.25">
      <c r="A134014">
        <v>724366</v>
      </c>
      <c r="B134014" t="s">
        <v>356972</v>
      </c>
      <c r="D134014" t="s">
        <v>356973</v>
      </c>
      <c r="E134014" t="s">
        <v>881</v>
      </c>
    </row>
    <row r="134015" spans="1:5" x14ac:dyDescent="0.25">
      <c r="A134015">
        <v>724367</v>
      </c>
      <c r="B134015" t="s">
        <v>356974</v>
      </c>
      <c r="C134015" t="s">
        <v>244852</v>
      </c>
      <c r="D134015" t="s">
        <v>356975</v>
      </c>
    </row>
    <row r="134016" spans="1:5" x14ac:dyDescent="0.25">
      <c r="A134016">
        <v>724368</v>
      </c>
      <c r="B134016" t="s">
        <v>356976</v>
      </c>
      <c r="D134016" t="s">
        <v>356977</v>
      </c>
    </row>
    <row r="134017" spans="1:5" x14ac:dyDescent="0.25">
      <c r="A134017">
        <v>724380</v>
      </c>
      <c r="B134017" t="s">
        <v>356978</v>
      </c>
      <c r="C134017" t="s">
        <v>356979</v>
      </c>
      <c r="D134017" t="s">
        <v>356980</v>
      </c>
    </row>
    <row r="134018" spans="1:5" x14ac:dyDescent="0.25">
      <c r="A134018">
        <v>724385</v>
      </c>
      <c r="B134018" t="s">
        <v>356981</v>
      </c>
      <c r="D134018" t="s">
        <v>356982</v>
      </c>
    </row>
    <row r="134019" spans="1:5" x14ac:dyDescent="0.25">
      <c r="A134019">
        <v>724389</v>
      </c>
      <c r="B134019" t="s">
        <v>356983</v>
      </c>
      <c r="C134019" t="s">
        <v>290220</v>
      </c>
      <c r="D134019" t="s">
        <v>356984</v>
      </c>
    </row>
    <row r="134020" spans="1:5" x14ac:dyDescent="0.25">
      <c r="A134020">
        <v>724423</v>
      </c>
      <c r="B134020" t="s">
        <v>356985</v>
      </c>
      <c r="C134020" t="s">
        <v>356986</v>
      </c>
      <c r="D134020" t="s">
        <v>356987</v>
      </c>
      <c r="E134020" t="s">
        <v>356988</v>
      </c>
    </row>
    <row r="134021" spans="1:5" x14ac:dyDescent="0.25">
      <c r="A134021">
        <v>724425</v>
      </c>
      <c r="B134021" t="s">
        <v>356989</v>
      </c>
      <c r="C134021" t="s">
        <v>356990</v>
      </c>
      <c r="D134021" t="s">
        <v>356991</v>
      </c>
      <c r="E134021" t="s">
        <v>356992</v>
      </c>
    </row>
    <row r="134022" spans="1:5" x14ac:dyDescent="0.25">
      <c r="A134022">
        <v>724436</v>
      </c>
      <c r="B134022" t="s">
        <v>356993</v>
      </c>
      <c r="D134022" t="s">
        <v>356994</v>
      </c>
    </row>
    <row r="134023" spans="1:5" x14ac:dyDescent="0.25">
      <c r="A134023">
        <v>724444</v>
      </c>
      <c r="B134023" t="s">
        <v>356995</v>
      </c>
      <c r="D134023" t="s">
        <v>356996</v>
      </c>
      <c r="E134023" t="s">
        <v>356997</v>
      </c>
    </row>
    <row r="134024" spans="1:5" x14ac:dyDescent="0.25">
      <c r="A134024">
        <v>724446</v>
      </c>
      <c r="B134024" t="s">
        <v>356998</v>
      </c>
      <c r="C134024" t="s">
        <v>48650</v>
      </c>
      <c r="D134024" t="s">
        <v>356999</v>
      </c>
      <c r="E134024" t="s">
        <v>357000</v>
      </c>
    </row>
    <row r="134025" spans="1:5" x14ac:dyDescent="0.25">
      <c r="A134025">
        <v>724456</v>
      </c>
      <c r="B134025" t="s">
        <v>357001</v>
      </c>
      <c r="D134025" t="s">
        <v>357002</v>
      </c>
      <c r="E134025" t="s">
        <v>10</v>
      </c>
    </row>
    <row r="134026" spans="1:5" x14ac:dyDescent="0.25">
      <c r="A134026">
        <v>724490</v>
      </c>
      <c r="B134026" t="s">
        <v>357003</v>
      </c>
      <c r="D134026" t="s">
        <v>357004</v>
      </c>
      <c r="E134026" t="s">
        <v>357005</v>
      </c>
    </row>
    <row r="134027" spans="1:5" x14ac:dyDescent="0.25">
      <c r="A134027">
        <v>724497</v>
      </c>
      <c r="B134027" t="s">
        <v>357006</v>
      </c>
      <c r="D134027" t="s">
        <v>357007</v>
      </c>
      <c r="E134027" t="s">
        <v>357008</v>
      </c>
    </row>
    <row r="134028" spans="1:5" x14ac:dyDescent="0.25">
      <c r="A134028">
        <v>724508</v>
      </c>
      <c r="B134028" t="s">
        <v>357009</v>
      </c>
      <c r="D134028" t="s">
        <v>357010</v>
      </c>
    </row>
    <row r="134029" spans="1:5" x14ac:dyDescent="0.25">
      <c r="A134029">
        <v>724518</v>
      </c>
      <c r="B134029" t="s">
        <v>357011</v>
      </c>
      <c r="D134029" t="s">
        <v>357012</v>
      </c>
      <c r="E134029" t="s">
        <v>10</v>
      </c>
    </row>
    <row r="134030" spans="1:5" x14ac:dyDescent="0.25">
      <c r="A134030">
        <v>724530</v>
      </c>
      <c r="B134030" t="s">
        <v>357013</v>
      </c>
      <c r="C134030" t="s">
        <v>357014</v>
      </c>
      <c r="D134030" t="s">
        <v>357015</v>
      </c>
    </row>
    <row r="134031" spans="1:5" x14ac:dyDescent="0.25">
      <c r="A134031">
        <v>724546</v>
      </c>
      <c r="B134031" t="s">
        <v>357016</v>
      </c>
      <c r="D134031" t="s">
        <v>357017</v>
      </c>
      <c r="E134031" t="s">
        <v>357018</v>
      </c>
    </row>
    <row r="134032" spans="1:5" x14ac:dyDescent="0.25">
      <c r="A134032">
        <v>724554</v>
      </c>
      <c r="B134032" t="s">
        <v>357019</v>
      </c>
      <c r="C134032" t="s">
        <v>357020</v>
      </c>
      <c r="D134032" t="s">
        <v>357021</v>
      </c>
    </row>
    <row r="134033" spans="1:5" x14ac:dyDescent="0.25">
      <c r="A134033">
        <v>724560</v>
      </c>
      <c r="B134033" t="s">
        <v>357022</v>
      </c>
      <c r="D134033" t="s">
        <v>357023</v>
      </c>
    </row>
    <row r="134034" spans="1:5" x14ac:dyDescent="0.25">
      <c r="A134034">
        <v>724564</v>
      </c>
      <c r="B134034" t="s">
        <v>357024</v>
      </c>
      <c r="C134034" t="s">
        <v>357025</v>
      </c>
      <c r="D134034" t="s">
        <v>357026</v>
      </c>
    </row>
    <row r="134035" spans="1:5" x14ac:dyDescent="0.25">
      <c r="A134035">
        <v>724566</v>
      </c>
      <c r="B134035" t="s">
        <v>357027</v>
      </c>
      <c r="C134035" t="s">
        <v>357028</v>
      </c>
      <c r="D134035" t="s">
        <v>357029</v>
      </c>
      <c r="E134035" t="s">
        <v>357030</v>
      </c>
    </row>
    <row r="134036" spans="1:5" x14ac:dyDescent="0.25">
      <c r="A134036">
        <v>724575</v>
      </c>
      <c r="B134036" t="s">
        <v>357031</v>
      </c>
      <c r="C134036" t="s">
        <v>255231</v>
      </c>
      <c r="D134036" t="s">
        <v>357032</v>
      </c>
    </row>
    <row r="134037" spans="1:5" x14ac:dyDescent="0.25">
      <c r="A134037">
        <v>724580</v>
      </c>
      <c r="B134037" t="s">
        <v>357033</v>
      </c>
      <c r="C134037" t="s">
        <v>357034</v>
      </c>
      <c r="D134037" t="s">
        <v>357035</v>
      </c>
    </row>
    <row r="134038" spans="1:5" x14ac:dyDescent="0.25">
      <c r="A134038">
        <v>724581</v>
      </c>
      <c r="B134038" t="s">
        <v>357036</v>
      </c>
      <c r="D134038" t="s">
        <v>357037</v>
      </c>
    </row>
    <row r="134039" spans="1:5" x14ac:dyDescent="0.25">
      <c r="A134039">
        <v>724586</v>
      </c>
      <c r="B134039" t="s">
        <v>357038</v>
      </c>
      <c r="C134039" t="s">
        <v>357039</v>
      </c>
      <c r="D134039" t="s">
        <v>357040</v>
      </c>
      <c r="E134039" t="s">
        <v>881</v>
      </c>
    </row>
    <row r="134040" spans="1:5" x14ac:dyDescent="0.25">
      <c r="A134040">
        <v>724594</v>
      </c>
      <c r="B134040" t="s">
        <v>357041</v>
      </c>
      <c r="D134040" t="s">
        <v>357042</v>
      </c>
      <c r="E134040" t="s">
        <v>357043</v>
      </c>
    </row>
    <row r="134041" spans="1:5" x14ac:dyDescent="0.25">
      <c r="A134041">
        <v>724595</v>
      </c>
      <c r="B134041" t="s">
        <v>357044</v>
      </c>
      <c r="C134041" t="s">
        <v>31593</v>
      </c>
      <c r="D134041" t="s">
        <v>357045</v>
      </c>
      <c r="E134041" t="s">
        <v>357046</v>
      </c>
    </row>
    <row r="134042" spans="1:5" x14ac:dyDescent="0.25">
      <c r="A134042">
        <v>724606</v>
      </c>
      <c r="B134042" t="s">
        <v>357047</v>
      </c>
      <c r="C134042" t="s">
        <v>357048</v>
      </c>
      <c r="D134042" t="s">
        <v>357049</v>
      </c>
    </row>
    <row r="134043" spans="1:5" x14ac:dyDescent="0.25">
      <c r="A134043">
        <v>724607</v>
      </c>
      <c r="B134043" t="s">
        <v>357050</v>
      </c>
      <c r="D134043" t="s">
        <v>357051</v>
      </c>
    </row>
    <row r="134044" spans="1:5" x14ac:dyDescent="0.25">
      <c r="A134044">
        <v>724626</v>
      </c>
      <c r="B134044" t="s">
        <v>357052</v>
      </c>
      <c r="D134044" t="s">
        <v>357053</v>
      </c>
    </row>
    <row r="134045" spans="1:5" x14ac:dyDescent="0.25">
      <c r="A134045">
        <v>724633</v>
      </c>
      <c r="B134045" t="s">
        <v>357054</v>
      </c>
      <c r="D134045" t="s">
        <v>357055</v>
      </c>
      <c r="E134045" t="s">
        <v>357056</v>
      </c>
    </row>
    <row r="134046" spans="1:5" x14ac:dyDescent="0.25">
      <c r="A134046">
        <v>724634</v>
      </c>
      <c r="B134046" t="s">
        <v>357057</v>
      </c>
      <c r="D134046" t="s">
        <v>357058</v>
      </c>
    </row>
    <row r="134047" spans="1:5" x14ac:dyDescent="0.25">
      <c r="A134047">
        <v>724648</v>
      </c>
      <c r="B134047" t="s">
        <v>357059</v>
      </c>
      <c r="D134047" t="s">
        <v>357060</v>
      </c>
    </row>
    <row r="134048" spans="1:5" x14ac:dyDescent="0.25">
      <c r="A134048">
        <v>724653</v>
      </c>
      <c r="B134048" t="s">
        <v>357061</v>
      </c>
      <c r="D134048" t="s">
        <v>357062</v>
      </c>
      <c r="E134048" t="s">
        <v>357063</v>
      </c>
    </row>
    <row r="134049" spans="1:5" x14ac:dyDescent="0.25">
      <c r="A134049">
        <v>724663</v>
      </c>
      <c r="B134049" t="s">
        <v>357064</v>
      </c>
      <c r="D134049" t="s">
        <v>357065</v>
      </c>
    </row>
    <row r="134050" spans="1:5" x14ac:dyDescent="0.25">
      <c r="A134050">
        <v>724675</v>
      </c>
      <c r="B134050" t="s">
        <v>357066</v>
      </c>
      <c r="D134050" t="s">
        <v>357067</v>
      </c>
    </row>
    <row r="134051" spans="1:5" x14ac:dyDescent="0.25">
      <c r="A134051">
        <v>724678</v>
      </c>
      <c r="B134051" t="s">
        <v>357068</v>
      </c>
      <c r="D134051" t="s">
        <v>357069</v>
      </c>
    </row>
    <row r="134052" spans="1:5" x14ac:dyDescent="0.25">
      <c r="A134052">
        <v>724680</v>
      </c>
      <c r="B134052" t="s">
        <v>357070</v>
      </c>
      <c r="D134052" t="s">
        <v>357071</v>
      </c>
      <c r="E134052" t="s">
        <v>357072</v>
      </c>
    </row>
    <row r="134053" spans="1:5" x14ac:dyDescent="0.25">
      <c r="A134053">
        <v>724696</v>
      </c>
      <c r="B134053" t="s">
        <v>357073</v>
      </c>
      <c r="D134053" t="s">
        <v>357074</v>
      </c>
    </row>
    <row r="134054" spans="1:5" x14ac:dyDescent="0.25">
      <c r="A134054">
        <v>724716</v>
      </c>
      <c r="B134054" t="s">
        <v>357075</v>
      </c>
      <c r="D134054" t="s">
        <v>357076</v>
      </c>
      <c r="E134054" t="s">
        <v>357077</v>
      </c>
    </row>
    <row r="134055" spans="1:5" x14ac:dyDescent="0.25">
      <c r="A134055">
        <v>724740</v>
      </c>
      <c r="B134055" t="s">
        <v>357078</v>
      </c>
      <c r="C134055" t="s">
        <v>238860</v>
      </c>
      <c r="D134055" t="s">
        <v>357079</v>
      </c>
      <c r="E134055" t="s">
        <v>357080</v>
      </c>
    </row>
    <row r="134056" spans="1:5" x14ac:dyDescent="0.25">
      <c r="A134056">
        <v>724741</v>
      </c>
      <c r="B134056" t="s">
        <v>357081</v>
      </c>
      <c r="D134056" t="s">
        <v>357082</v>
      </c>
      <c r="E134056" t="s">
        <v>10</v>
      </c>
    </row>
    <row r="134057" spans="1:5" x14ac:dyDescent="0.25">
      <c r="A134057">
        <v>724742</v>
      </c>
      <c r="B134057" t="s">
        <v>357083</v>
      </c>
      <c r="C134057" t="s">
        <v>168242</v>
      </c>
      <c r="D134057" t="s">
        <v>357084</v>
      </c>
      <c r="E134057" t="s">
        <v>357085</v>
      </c>
    </row>
    <row r="134058" spans="1:5" x14ac:dyDescent="0.25">
      <c r="A134058">
        <v>724752</v>
      </c>
      <c r="B134058" t="s">
        <v>357086</v>
      </c>
      <c r="D134058" t="s">
        <v>357087</v>
      </c>
    </row>
    <row r="134059" spans="1:5" x14ac:dyDescent="0.25">
      <c r="A134059">
        <v>724754</v>
      </c>
      <c r="B134059" t="s">
        <v>357088</v>
      </c>
      <c r="D134059" t="s">
        <v>357089</v>
      </c>
      <c r="E134059" t="s">
        <v>357090</v>
      </c>
    </row>
    <row r="134060" spans="1:5" x14ac:dyDescent="0.25">
      <c r="A134060">
        <v>724767</v>
      </c>
      <c r="B134060" t="s">
        <v>357091</v>
      </c>
      <c r="C134060" t="s">
        <v>357092</v>
      </c>
      <c r="D134060" t="s">
        <v>357093</v>
      </c>
      <c r="E134060" t="s">
        <v>357094</v>
      </c>
    </row>
    <row r="134061" spans="1:5" x14ac:dyDescent="0.25">
      <c r="A134061">
        <v>724785</v>
      </c>
      <c r="B134061" t="s">
        <v>357095</v>
      </c>
      <c r="C134061" t="s">
        <v>58549</v>
      </c>
      <c r="D134061" t="s">
        <v>357096</v>
      </c>
      <c r="E134061" t="s">
        <v>242662</v>
      </c>
    </row>
    <row r="134062" spans="1:5" x14ac:dyDescent="0.25">
      <c r="A134062">
        <v>724801</v>
      </c>
      <c r="B134062" t="s">
        <v>357097</v>
      </c>
      <c r="C134062" t="s">
        <v>357098</v>
      </c>
      <c r="D134062" t="s">
        <v>357099</v>
      </c>
      <c r="E134062" t="s">
        <v>357100</v>
      </c>
    </row>
    <row r="134063" spans="1:5" x14ac:dyDescent="0.25">
      <c r="A134063">
        <v>724805</v>
      </c>
      <c r="B134063" t="s">
        <v>357101</v>
      </c>
      <c r="D134063" t="s">
        <v>357102</v>
      </c>
      <c r="E134063" t="s">
        <v>357103</v>
      </c>
    </row>
    <row r="134064" spans="1:5" x14ac:dyDescent="0.25">
      <c r="A134064">
        <v>724838</v>
      </c>
      <c r="B134064" t="s">
        <v>357104</v>
      </c>
      <c r="C134064" t="s">
        <v>216791</v>
      </c>
      <c r="D134064" t="s">
        <v>357105</v>
      </c>
      <c r="E134064" t="s">
        <v>216793</v>
      </c>
    </row>
    <row r="134065" spans="1:5" x14ac:dyDescent="0.25">
      <c r="A134065">
        <v>724840</v>
      </c>
      <c r="B134065" t="s">
        <v>357106</v>
      </c>
      <c r="D134065" t="s">
        <v>357107</v>
      </c>
    </row>
    <row r="134066" spans="1:5" x14ac:dyDescent="0.25">
      <c r="A134066">
        <v>724855</v>
      </c>
      <c r="B134066" t="s">
        <v>357108</v>
      </c>
      <c r="C134066" t="s">
        <v>357109</v>
      </c>
      <c r="D134066" t="s">
        <v>357110</v>
      </c>
      <c r="E134066" t="s">
        <v>10</v>
      </c>
    </row>
    <row r="134067" spans="1:5" x14ac:dyDescent="0.25">
      <c r="A134067">
        <v>724873</v>
      </c>
      <c r="B134067" t="s">
        <v>357111</v>
      </c>
      <c r="C134067" t="s">
        <v>6207</v>
      </c>
      <c r="D134067" t="s">
        <v>357112</v>
      </c>
      <c r="E134067" t="s">
        <v>6209</v>
      </c>
    </row>
    <row r="134068" spans="1:5" x14ac:dyDescent="0.25">
      <c r="A134068">
        <v>724875</v>
      </c>
      <c r="B134068" t="s">
        <v>357113</v>
      </c>
      <c r="D134068" t="s">
        <v>357114</v>
      </c>
      <c r="E134068" t="s">
        <v>357115</v>
      </c>
    </row>
    <row r="134069" spans="1:5" x14ac:dyDescent="0.25">
      <c r="A134069">
        <v>724879</v>
      </c>
      <c r="B134069" t="s">
        <v>357116</v>
      </c>
      <c r="C134069" t="s">
        <v>357117</v>
      </c>
      <c r="D134069" t="s">
        <v>357118</v>
      </c>
    </row>
    <row r="134070" spans="1:5" x14ac:dyDescent="0.25">
      <c r="A134070">
        <v>724937</v>
      </c>
      <c r="B134070" t="s">
        <v>357119</v>
      </c>
      <c r="C134070" t="s">
        <v>115458</v>
      </c>
      <c r="D134070" t="s">
        <v>357120</v>
      </c>
      <c r="E134070" t="s">
        <v>118918</v>
      </c>
    </row>
    <row r="134071" spans="1:5" x14ac:dyDescent="0.25">
      <c r="A134071">
        <v>724943</v>
      </c>
      <c r="B134071" t="s">
        <v>357121</v>
      </c>
      <c r="C134071" t="s">
        <v>130926</v>
      </c>
      <c r="D134071" t="s">
        <v>357122</v>
      </c>
    </row>
    <row r="134072" spans="1:5" x14ac:dyDescent="0.25">
      <c r="A134072">
        <v>724950</v>
      </c>
      <c r="B134072" t="s">
        <v>357123</v>
      </c>
      <c r="C134072" t="s">
        <v>64173</v>
      </c>
      <c r="D134072" t="s">
        <v>357124</v>
      </c>
      <c r="E134072" t="s">
        <v>74056</v>
      </c>
    </row>
    <row r="134073" spans="1:5" x14ac:dyDescent="0.25">
      <c r="A134073">
        <v>724965</v>
      </c>
      <c r="B134073" t="s">
        <v>357125</v>
      </c>
      <c r="D134073" t="s">
        <v>357126</v>
      </c>
    </row>
    <row r="134074" spans="1:5" x14ac:dyDescent="0.25">
      <c r="A134074">
        <v>724966</v>
      </c>
      <c r="B134074" t="s">
        <v>357127</v>
      </c>
      <c r="C134074" t="s">
        <v>55271</v>
      </c>
      <c r="D134074" t="s">
        <v>357128</v>
      </c>
      <c r="E134074" t="s">
        <v>55273</v>
      </c>
    </row>
    <row r="134075" spans="1:5" x14ac:dyDescent="0.25">
      <c r="A134075">
        <v>724991</v>
      </c>
      <c r="B134075" t="s">
        <v>357129</v>
      </c>
      <c r="D134075" t="s">
        <v>357130</v>
      </c>
      <c r="E134075" t="s">
        <v>1118</v>
      </c>
    </row>
    <row r="134076" spans="1:5" x14ac:dyDescent="0.25">
      <c r="A134076">
        <v>724993</v>
      </c>
      <c r="B134076" t="s">
        <v>357131</v>
      </c>
      <c r="D134076" t="s">
        <v>357132</v>
      </c>
      <c r="E134076" t="s">
        <v>338475</v>
      </c>
    </row>
    <row r="134077" spans="1:5" x14ac:dyDescent="0.25">
      <c r="A134077">
        <v>724994</v>
      </c>
      <c r="B134077" t="s">
        <v>357133</v>
      </c>
      <c r="D134077" t="s">
        <v>357134</v>
      </c>
    </row>
    <row r="134078" spans="1:5" x14ac:dyDescent="0.25">
      <c r="A134078">
        <v>724995</v>
      </c>
      <c r="B134078" t="s">
        <v>357135</v>
      </c>
      <c r="D134078" t="s">
        <v>357136</v>
      </c>
    </row>
    <row r="134079" spans="1:5" x14ac:dyDescent="0.25">
      <c r="A134079">
        <v>725013</v>
      </c>
      <c r="B134079" t="s">
        <v>357137</v>
      </c>
      <c r="D134079" t="s">
        <v>357138</v>
      </c>
      <c r="E134079" t="s">
        <v>357139</v>
      </c>
    </row>
    <row r="134080" spans="1:5" x14ac:dyDescent="0.25">
      <c r="A134080">
        <v>725035</v>
      </c>
      <c r="B134080" t="s">
        <v>357140</v>
      </c>
      <c r="D134080" t="s">
        <v>357141</v>
      </c>
    </row>
    <row r="134081" spans="1:5" x14ac:dyDescent="0.25">
      <c r="A134081">
        <v>725047</v>
      </c>
      <c r="B134081" t="s">
        <v>357142</v>
      </c>
      <c r="D134081" t="s">
        <v>357143</v>
      </c>
      <c r="E134081" t="s">
        <v>357144</v>
      </c>
    </row>
    <row r="134082" spans="1:5" x14ac:dyDescent="0.25">
      <c r="A134082">
        <v>725063</v>
      </c>
      <c r="B134082" t="s">
        <v>357145</v>
      </c>
      <c r="C134082" t="s">
        <v>316222</v>
      </c>
      <c r="D134082" t="s">
        <v>357146</v>
      </c>
      <c r="E134082" t="s">
        <v>357147</v>
      </c>
    </row>
    <row r="134083" spans="1:5" x14ac:dyDescent="0.25">
      <c r="A134083">
        <v>725066</v>
      </c>
      <c r="B134083" t="s">
        <v>357148</v>
      </c>
      <c r="D134083" t="s">
        <v>357149</v>
      </c>
    </row>
    <row r="134084" spans="1:5" x14ac:dyDescent="0.25">
      <c r="A134084">
        <v>725072</v>
      </c>
      <c r="B134084" t="s">
        <v>357150</v>
      </c>
      <c r="D134084" t="s">
        <v>357151</v>
      </c>
    </row>
    <row r="134085" spans="1:5" x14ac:dyDescent="0.25">
      <c r="A134085">
        <v>725075</v>
      </c>
      <c r="B134085" t="s">
        <v>357152</v>
      </c>
      <c r="D134085" t="s">
        <v>357153</v>
      </c>
      <c r="E134085" t="s">
        <v>357154</v>
      </c>
    </row>
    <row r="134086" spans="1:5" x14ac:dyDescent="0.25">
      <c r="A134086">
        <v>725077</v>
      </c>
      <c r="B134086" t="s">
        <v>357155</v>
      </c>
      <c r="C134086" t="s">
        <v>92190</v>
      </c>
      <c r="D134086" t="s">
        <v>357156</v>
      </c>
    </row>
    <row r="134087" spans="1:5" x14ac:dyDescent="0.25">
      <c r="A134087">
        <v>725084</v>
      </c>
      <c r="B134087" t="s">
        <v>357157</v>
      </c>
      <c r="D134087" t="s">
        <v>357158</v>
      </c>
    </row>
    <row r="134088" spans="1:5" x14ac:dyDescent="0.25">
      <c r="A134088">
        <v>725089</v>
      </c>
      <c r="B134088" t="s">
        <v>357159</v>
      </c>
      <c r="D134088" t="s">
        <v>357160</v>
      </c>
    </row>
    <row r="134089" spans="1:5" x14ac:dyDescent="0.25">
      <c r="A134089">
        <v>725096</v>
      </c>
      <c r="B134089" t="s">
        <v>357161</v>
      </c>
      <c r="D134089" t="s">
        <v>357162</v>
      </c>
    </row>
    <row r="134090" spans="1:5" x14ac:dyDescent="0.25">
      <c r="A134090">
        <v>725098</v>
      </c>
      <c r="B134090" t="s">
        <v>357163</v>
      </c>
      <c r="C134090" t="s">
        <v>357164</v>
      </c>
      <c r="D134090" t="s">
        <v>357165</v>
      </c>
    </row>
    <row r="134091" spans="1:5" x14ac:dyDescent="0.25">
      <c r="A134091">
        <v>725102</v>
      </c>
      <c r="B134091" t="s">
        <v>357166</v>
      </c>
      <c r="C134091" t="s">
        <v>108229</v>
      </c>
      <c r="D134091" t="s">
        <v>357167</v>
      </c>
      <c r="E134091" t="s">
        <v>357168</v>
      </c>
    </row>
    <row r="134092" spans="1:5" x14ac:dyDescent="0.25">
      <c r="A134092">
        <v>725108</v>
      </c>
      <c r="B134092" t="s">
        <v>357169</v>
      </c>
      <c r="C134092" t="s">
        <v>357170</v>
      </c>
      <c r="D134092" t="s">
        <v>357171</v>
      </c>
      <c r="E134092" t="s">
        <v>357172</v>
      </c>
    </row>
    <row r="134093" spans="1:5" x14ac:dyDescent="0.25">
      <c r="A134093">
        <v>725116</v>
      </c>
      <c r="B134093" t="s">
        <v>357173</v>
      </c>
      <c r="D134093" t="s">
        <v>357174</v>
      </c>
    </row>
    <row r="134094" spans="1:5" x14ac:dyDescent="0.25">
      <c r="A134094">
        <v>725124</v>
      </c>
      <c r="B134094" t="s">
        <v>357175</v>
      </c>
      <c r="D134094" t="s">
        <v>357176</v>
      </c>
      <c r="E134094" t="s">
        <v>357177</v>
      </c>
    </row>
    <row r="134095" spans="1:5" x14ac:dyDescent="0.25">
      <c r="A134095">
        <v>725132</v>
      </c>
      <c r="B134095" t="s">
        <v>357178</v>
      </c>
      <c r="D134095" t="s">
        <v>357179</v>
      </c>
    </row>
    <row r="134096" spans="1:5" x14ac:dyDescent="0.25">
      <c r="A134096">
        <v>725140</v>
      </c>
      <c r="B134096" t="s">
        <v>357180</v>
      </c>
      <c r="C134096" t="s">
        <v>357181</v>
      </c>
      <c r="D134096" t="s">
        <v>357182</v>
      </c>
      <c r="E134096" t="s">
        <v>357183</v>
      </c>
    </row>
    <row r="134097" spans="1:5" x14ac:dyDescent="0.25">
      <c r="A134097">
        <v>725147</v>
      </c>
      <c r="B134097" t="s">
        <v>357184</v>
      </c>
      <c r="D134097" t="s">
        <v>357185</v>
      </c>
    </row>
    <row r="134098" spans="1:5" x14ac:dyDescent="0.25">
      <c r="A134098">
        <v>725155</v>
      </c>
      <c r="B134098" t="s">
        <v>357186</v>
      </c>
      <c r="D134098" t="s">
        <v>357187</v>
      </c>
      <c r="E134098" t="s">
        <v>357188</v>
      </c>
    </row>
    <row r="134099" spans="1:5" x14ac:dyDescent="0.25">
      <c r="A134099">
        <v>725167</v>
      </c>
      <c r="B134099" t="s">
        <v>357189</v>
      </c>
      <c r="C134099" t="s">
        <v>286417</v>
      </c>
      <c r="D134099" t="s">
        <v>357190</v>
      </c>
    </row>
    <row r="134100" spans="1:5" x14ac:dyDescent="0.25">
      <c r="A134100">
        <v>725177</v>
      </c>
      <c r="B134100" t="s">
        <v>357191</v>
      </c>
      <c r="C134100" t="s">
        <v>176133</v>
      </c>
      <c r="D134100" t="s">
        <v>357192</v>
      </c>
      <c r="E134100" t="s">
        <v>357193</v>
      </c>
    </row>
    <row r="134101" spans="1:5" x14ac:dyDescent="0.25">
      <c r="A134101">
        <v>725199</v>
      </c>
      <c r="B134101" t="s">
        <v>357194</v>
      </c>
      <c r="C134101" t="s">
        <v>217710</v>
      </c>
      <c r="D134101" t="s">
        <v>357195</v>
      </c>
      <c r="E134101" t="s">
        <v>357196</v>
      </c>
    </row>
    <row r="134102" spans="1:5" x14ac:dyDescent="0.25">
      <c r="A134102">
        <v>725237</v>
      </c>
      <c r="B134102" t="s">
        <v>357197</v>
      </c>
      <c r="C134102" t="s">
        <v>357198</v>
      </c>
      <c r="D134102" t="s">
        <v>357199</v>
      </c>
    </row>
    <row r="134103" spans="1:5" x14ac:dyDescent="0.25">
      <c r="A134103">
        <v>725242</v>
      </c>
      <c r="B134103" t="s">
        <v>357200</v>
      </c>
      <c r="C134103" t="s">
        <v>59052</v>
      </c>
      <c r="D134103" t="s">
        <v>357201</v>
      </c>
      <c r="E134103" t="s">
        <v>357202</v>
      </c>
    </row>
    <row r="134104" spans="1:5" x14ac:dyDescent="0.25">
      <c r="A134104">
        <v>725254</v>
      </c>
      <c r="B134104" t="s">
        <v>357203</v>
      </c>
      <c r="C134104" t="s">
        <v>357204</v>
      </c>
      <c r="D134104" t="s">
        <v>357205</v>
      </c>
      <c r="E134104" t="s">
        <v>357206</v>
      </c>
    </row>
    <row r="134105" spans="1:5" x14ac:dyDescent="0.25">
      <c r="A134105">
        <v>725258</v>
      </c>
      <c r="B134105" t="s">
        <v>357207</v>
      </c>
      <c r="D134105" t="s">
        <v>357208</v>
      </c>
      <c r="E134105" t="s">
        <v>357209</v>
      </c>
    </row>
    <row r="134106" spans="1:5" x14ac:dyDescent="0.25">
      <c r="A134106">
        <v>725272</v>
      </c>
      <c r="B134106" t="s">
        <v>357210</v>
      </c>
      <c r="D134106" t="s">
        <v>357211</v>
      </c>
    </row>
    <row r="134107" spans="1:5" x14ac:dyDescent="0.25">
      <c r="A134107">
        <v>725276</v>
      </c>
      <c r="B134107" t="s">
        <v>357212</v>
      </c>
      <c r="C134107" t="s">
        <v>5376</v>
      </c>
      <c r="D134107" t="s">
        <v>357213</v>
      </c>
      <c r="E134107" t="s">
        <v>357214</v>
      </c>
    </row>
    <row r="134108" spans="1:5" x14ac:dyDescent="0.25">
      <c r="A134108">
        <v>725281</v>
      </c>
      <c r="B134108" t="s">
        <v>357215</v>
      </c>
      <c r="D134108" t="s">
        <v>357216</v>
      </c>
    </row>
    <row r="134109" spans="1:5" x14ac:dyDescent="0.25">
      <c r="A134109">
        <v>725293</v>
      </c>
      <c r="B134109" t="s">
        <v>357217</v>
      </c>
      <c r="D134109" t="s">
        <v>357218</v>
      </c>
      <c r="E134109" t="s">
        <v>48248</v>
      </c>
    </row>
    <row r="134110" spans="1:5" x14ac:dyDescent="0.25">
      <c r="A134110">
        <v>725295</v>
      </c>
      <c r="B134110" t="s">
        <v>357219</v>
      </c>
      <c r="D134110" t="s">
        <v>357220</v>
      </c>
    </row>
    <row r="134111" spans="1:5" x14ac:dyDescent="0.25">
      <c r="A134111">
        <v>725302</v>
      </c>
      <c r="B134111" t="s">
        <v>357221</v>
      </c>
      <c r="D134111" t="s">
        <v>357222</v>
      </c>
    </row>
    <row r="134112" spans="1:5" x14ac:dyDescent="0.25">
      <c r="A134112">
        <v>725308</v>
      </c>
      <c r="B134112" t="s">
        <v>357223</v>
      </c>
      <c r="D134112" t="s">
        <v>357224</v>
      </c>
      <c r="E134112" t="s">
        <v>357225</v>
      </c>
    </row>
    <row r="134113" spans="1:5" x14ac:dyDescent="0.25">
      <c r="A134113">
        <v>725309</v>
      </c>
      <c r="B134113" t="s">
        <v>357226</v>
      </c>
      <c r="C134113" t="s">
        <v>357227</v>
      </c>
      <c r="D134113" t="s">
        <v>357228</v>
      </c>
    </row>
    <row r="134114" spans="1:5" x14ac:dyDescent="0.25">
      <c r="A134114">
        <v>725323</v>
      </c>
      <c r="B134114" t="s">
        <v>357229</v>
      </c>
      <c r="D134114" t="s">
        <v>357230</v>
      </c>
      <c r="E134114" t="s">
        <v>357231</v>
      </c>
    </row>
    <row r="134115" spans="1:5" x14ac:dyDescent="0.25">
      <c r="A134115">
        <v>725326</v>
      </c>
      <c r="B134115" t="s">
        <v>357232</v>
      </c>
      <c r="D134115" t="s">
        <v>357233</v>
      </c>
      <c r="E134115" t="s">
        <v>357234</v>
      </c>
    </row>
    <row r="134116" spans="1:5" x14ac:dyDescent="0.25">
      <c r="A134116">
        <v>725329</v>
      </c>
      <c r="B134116" t="s">
        <v>357235</v>
      </c>
      <c r="C134116" t="s">
        <v>35953</v>
      </c>
      <c r="D134116" t="s">
        <v>357236</v>
      </c>
    </row>
    <row r="134117" spans="1:5" x14ac:dyDescent="0.25">
      <c r="A134117">
        <v>725330</v>
      </c>
      <c r="B134117" t="s">
        <v>357237</v>
      </c>
      <c r="D134117" t="s">
        <v>357238</v>
      </c>
      <c r="E134117" t="s">
        <v>357239</v>
      </c>
    </row>
    <row r="134118" spans="1:5" x14ac:dyDescent="0.25">
      <c r="A134118">
        <v>725332</v>
      </c>
      <c r="B134118" t="s">
        <v>357240</v>
      </c>
      <c r="D134118" t="s">
        <v>357241</v>
      </c>
      <c r="E134118" t="s">
        <v>357242</v>
      </c>
    </row>
    <row r="134119" spans="1:5" x14ac:dyDescent="0.25">
      <c r="A134119">
        <v>725336</v>
      </c>
      <c r="B134119" t="s">
        <v>357243</v>
      </c>
      <c r="D134119" t="s">
        <v>357244</v>
      </c>
    </row>
    <row r="134120" spans="1:5" x14ac:dyDescent="0.25">
      <c r="A134120">
        <v>725338</v>
      </c>
      <c r="B134120" t="s">
        <v>357245</v>
      </c>
      <c r="C134120" t="s">
        <v>71763</v>
      </c>
      <c r="D134120" t="s">
        <v>357246</v>
      </c>
      <c r="E134120" t="s">
        <v>154048</v>
      </c>
    </row>
    <row r="134121" spans="1:5" x14ac:dyDescent="0.25">
      <c r="A134121">
        <v>725343</v>
      </c>
      <c r="B134121" t="s">
        <v>357247</v>
      </c>
      <c r="C134121" t="s">
        <v>19099</v>
      </c>
      <c r="D134121" t="s">
        <v>357248</v>
      </c>
      <c r="E134121" t="s">
        <v>357249</v>
      </c>
    </row>
    <row r="134122" spans="1:5" x14ac:dyDescent="0.25">
      <c r="A134122">
        <v>725359</v>
      </c>
      <c r="B134122" t="s">
        <v>357250</v>
      </c>
      <c r="D134122" t="s">
        <v>357251</v>
      </c>
      <c r="E134122" t="s">
        <v>357252</v>
      </c>
    </row>
    <row r="134123" spans="1:5" x14ac:dyDescent="0.25">
      <c r="A134123">
        <v>725374</v>
      </c>
      <c r="B134123" t="s">
        <v>357253</v>
      </c>
      <c r="C134123" t="s">
        <v>357254</v>
      </c>
      <c r="D134123" t="s">
        <v>357255</v>
      </c>
      <c r="E134123" t="s">
        <v>10</v>
      </c>
    </row>
    <row r="134124" spans="1:5" x14ac:dyDescent="0.25">
      <c r="A134124">
        <v>725376</v>
      </c>
      <c r="B134124" t="s">
        <v>357256</v>
      </c>
      <c r="D134124" t="s">
        <v>357257</v>
      </c>
      <c r="E134124" t="s">
        <v>357258</v>
      </c>
    </row>
    <row r="134125" spans="1:5" x14ac:dyDescent="0.25">
      <c r="A134125">
        <v>725380</v>
      </c>
      <c r="B134125" t="s">
        <v>357259</v>
      </c>
      <c r="D134125" t="s">
        <v>357260</v>
      </c>
    </row>
    <row r="134126" spans="1:5" x14ac:dyDescent="0.25">
      <c r="A134126">
        <v>725396</v>
      </c>
      <c r="B134126" t="s">
        <v>357261</v>
      </c>
      <c r="D134126" t="s">
        <v>357262</v>
      </c>
    </row>
    <row r="134127" spans="1:5" x14ac:dyDescent="0.25">
      <c r="A134127">
        <v>725398</v>
      </c>
      <c r="B134127" t="s">
        <v>357263</v>
      </c>
      <c r="D134127" t="s">
        <v>357264</v>
      </c>
    </row>
    <row r="134128" spans="1:5" x14ac:dyDescent="0.25">
      <c r="A134128">
        <v>725400</v>
      </c>
      <c r="B134128" t="s">
        <v>357265</v>
      </c>
      <c r="D134128" t="s">
        <v>357266</v>
      </c>
    </row>
    <row r="134129" spans="1:5" x14ac:dyDescent="0.25">
      <c r="A134129">
        <v>725405</v>
      </c>
      <c r="B134129" t="s">
        <v>357267</v>
      </c>
      <c r="D134129" t="s">
        <v>357268</v>
      </c>
    </row>
    <row r="134130" spans="1:5" x14ac:dyDescent="0.25">
      <c r="A134130">
        <v>725407</v>
      </c>
      <c r="B134130" t="s">
        <v>357269</v>
      </c>
      <c r="D134130" t="s">
        <v>357270</v>
      </c>
    </row>
    <row r="134131" spans="1:5" x14ac:dyDescent="0.25">
      <c r="A134131">
        <v>725422</v>
      </c>
      <c r="B134131" t="s">
        <v>357271</v>
      </c>
      <c r="D134131" t="s">
        <v>357272</v>
      </c>
    </row>
    <row r="134132" spans="1:5" x14ac:dyDescent="0.25">
      <c r="A134132">
        <v>725424</v>
      </c>
      <c r="B134132" t="s">
        <v>357273</v>
      </c>
      <c r="D134132" t="s">
        <v>357274</v>
      </c>
    </row>
    <row r="134133" spans="1:5" x14ac:dyDescent="0.25">
      <c r="A134133">
        <v>725428</v>
      </c>
      <c r="B134133" t="s">
        <v>357275</v>
      </c>
      <c r="D134133" t="s">
        <v>357276</v>
      </c>
    </row>
    <row r="134134" spans="1:5" x14ac:dyDescent="0.25">
      <c r="A134134">
        <v>725432</v>
      </c>
      <c r="B134134" t="s">
        <v>357277</v>
      </c>
      <c r="D134134" t="s">
        <v>357278</v>
      </c>
    </row>
    <row r="134135" spans="1:5" x14ac:dyDescent="0.25">
      <c r="A134135">
        <v>725440</v>
      </c>
      <c r="B134135" t="s">
        <v>357279</v>
      </c>
      <c r="D134135" t="s">
        <v>357280</v>
      </c>
    </row>
    <row r="134136" spans="1:5" x14ac:dyDescent="0.25">
      <c r="A134136">
        <v>725441</v>
      </c>
      <c r="B134136" t="s">
        <v>357281</v>
      </c>
      <c r="D134136" t="s">
        <v>357282</v>
      </c>
    </row>
    <row r="134137" spans="1:5" x14ac:dyDescent="0.25">
      <c r="A134137">
        <v>725450</v>
      </c>
      <c r="B134137" t="s">
        <v>357283</v>
      </c>
      <c r="D134137" t="s">
        <v>357284</v>
      </c>
      <c r="E134137" t="s">
        <v>357285</v>
      </c>
    </row>
    <row r="134138" spans="1:5" x14ac:dyDescent="0.25">
      <c r="A134138">
        <v>725453</v>
      </c>
      <c r="B134138" t="s">
        <v>357286</v>
      </c>
      <c r="C134138" t="s">
        <v>357287</v>
      </c>
      <c r="D134138" t="s">
        <v>357288</v>
      </c>
      <c r="E134138" t="s">
        <v>357289</v>
      </c>
    </row>
    <row r="134139" spans="1:5" x14ac:dyDescent="0.25">
      <c r="A134139">
        <v>725455</v>
      </c>
      <c r="B134139" t="s">
        <v>357290</v>
      </c>
      <c r="D134139" t="s">
        <v>357291</v>
      </c>
      <c r="E134139" t="s">
        <v>357292</v>
      </c>
    </row>
    <row r="134140" spans="1:5" x14ac:dyDescent="0.25">
      <c r="A134140">
        <v>725462</v>
      </c>
      <c r="B134140" t="s">
        <v>357293</v>
      </c>
      <c r="D134140" t="s">
        <v>357294</v>
      </c>
      <c r="E134140" t="s">
        <v>138672</v>
      </c>
    </row>
    <row r="134141" spans="1:5" x14ac:dyDescent="0.25">
      <c r="A134141">
        <v>725466</v>
      </c>
      <c r="B134141" t="s">
        <v>357295</v>
      </c>
      <c r="D134141" t="s">
        <v>357296</v>
      </c>
    </row>
    <row r="134142" spans="1:5" x14ac:dyDescent="0.25">
      <c r="A134142">
        <v>725469</v>
      </c>
      <c r="B134142" t="s">
        <v>357297</v>
      </c>
      <c r="C134142" t="s">
        <v>124298</v>
      </c>
      <c r="D134142" t="s">
        <v>357298</v>
      </c>
    </row>
    <row r="134143" spans="1:5" x14ac:dyDescent="0.25">
      <c r="A134143">
        <v>725483</v>
      </c>
      <c r="B134143" t="s">
        <v>357299</v>
      </c>
      <c r="D134143" t="s">
        <v>357300</v>
      </c>
      <c r="E134143" t="s">
        <v>10</v>
      </c>
    </row>
    <row r="134144" spans="1:5" x14ac:dyDescent="0.25">
      <c r="A134144">
        <v>725489</v>
      </c>
      <c r="B134144" t="s">
        <v>357301</v>
      </c>
      <c r="C134144" t="s">
        <v>22002</v>
      </c>
      <c r="D134144" t="s">
        <v>357302</v>
      </c>
    </row>
    <row r="134145" spans="1:5" x14ac:dyDescent="0.25">
      <c r="A134145">
        <v>725504</v>
      </c>
      <c r="B134145" t="s">
        <v>357303</v>
      </c>
      <c r="C134145" t="s">
        <v>36055</v>
      </c>
      <c r="D134145" t="s">
        <v>357304</v>
      </c>
    </row>
    <row r="134146" spans="1:5" x14ac:dyDescent="0.25">
      <c r="A134146">
        <v>725512</v>
      </c>
      <c r="B134146" t="s">
        <v>357305</v>
      </c>
      <c r="D134146" t="s">
        <v>357306</v>
      </c>
      <c r="E134146" t="s">
        <v>357307</v>
      </c>
    </row>
    <row r="134147" spans="1:5" x14ac:dyDescent="0.25">
      <c r="A134147">
        <v>725520</v>
      </c>
      <c r="B134147" t="s">
        <v>357308</v>
      </c>
      <c r="D134147" t="s">
        <v>357309</v>
      </c>
      <c r="E134147" t="s">
        <v>357310</v>
      </c>
    </row>
    <row r="134148" spans="1:5" x14ac:dyDescent="0.25">
      <c r="A134148">
        <v>725526</v>
      </c>
      <c r="B134148" t="s">
        <v>357311</v>
      </c>
      <c r="C134148" t="s">
        <v>357312</v>
      </c>
      <c r="D134148" t="s">
        <v>357313</v>
      </c>
    </row>
    <row r="134149" spans="1:5" x14ac:dyDescent="0.25">
      <c r="A134149">
        <v>725538</v>
      </c>
      <c r="B134149" t="s">
        <v>357314</v>
      </c>
      <c r="D134149" t="s">
        <v>357315</v>
      </c>
    </row>
    <row r="134150" spans="1:5" x14ac:dyDescent="0.25">
      <c r="A134150">
        <v>725542</v>
      </c>
      <c r="B134150" t="s">
        <v>357316</v>
      </c>
      <c r="D134150" t="s">
        <v>357317</v>
      </c>
    </row>
    <row r="134151" spans="1:5" x14ac:dyDescent="0.25">
      <c r="A134151">
        <v>725551</v>
      </c>
      <c r="B134151" t="s">
        <v>357318</v>
      </c>
      <c r="D134151" t="s">
        <v>357319</v>
      </c>
      <c r="E134151" t="s">
        <v>10</v>
      </c>
    </row>
    <row r="134152" spans="1:5" x14ac:dyDescent="0.25">
      <c r="A134152">
        <v>725585</v>
      </c>
      <c r="B134152" t="s">
        <v>357320</v>
      </c>
      <c r="C134152" t="s">
        <v>357321</v>
      </c>
      <c r="D134152" t="s">
        <v>357322</v>
      </c>
      <c r="E134152" t="s">
        <v>357323</v>
      </c>
    </row>
    <row r="134153" spans="1:5" x14ac:dyDescent="0.25">
      <c r="A134153">
        <v>725600</v>
      </c>
      <c r="B134153" t="s">
        <v>357324</v>
      </c>
      <c r="D134153" t="s">
        <v>357325</v>
      </c>
    </row>
    <row r="134154" spans="1:5" x14ac:dyDescent="0.25">
      <c r="A134154">
        <v>725650</v>
      </c>
      <c r="B134154" t="s">
        <v>357326</v>
      </c>
      <c r="D134154" t="s">
        <v>357327</v>
      </c>
    </row>
    <row r="134155" spans="1:5" x14ac:dyDescent="0.25">
      <c r="A134155">
        <v>725653</v>
      </c>
      <c r="B134155" t="s">
        <v>357328</v>
      </c>
      <c r="D134155" t="s">
        <v>357329</v>
      </c>
    </row>
    <row r="134156" spans="1:5" x14ac:dyDescent="0.25">
      <c r="A134156">
        <v>725672</v>
      </c>
      <c r="B134156" t="s">
        <v>357330</v>
      </c>
      <c r="D134156" t="s">
        <v>357331</v>
      </c>
    </row>
    <row r="134157" spans="1:5" x14ac:dyDescent="0.25">
      <c r="A134157">
        <v>725689</v>
      </c>
      <c r="B134157" t="s">
        <v>357332</v>
      </c>
      <c r="D134157" t="s">
        <v>357333</v>
      </c>
    </row>
    <row r="134158" spans="1:5" x14ac:dyDescent="0.25">
      <c r="A134158">
        <v>725725</v>
      </c>
      <c r="B134158" t="s">
        <v>357334</v>
      </c>
      <c r="D134158" t="s">
        <v>357335</v>
      </c>
      <c r="E134158" t="s">
        <v>357336</v>
      </c>
    </row>
    <row r="134159" spans="1:5" x14ac:dyDescent="0.25">
      <c r="A134159">
        <v>725755</v>
      </c>
      <c r="B134159" t="s">
        <v>357337</v>
      </c>
      <c r="D134159" t="s">
        <v>357338</v>
      </c>
    </row>
    <row r="134160" spans="1:5" x14ac:dyDescent="0.25">
      <c r="A134160">
        <v>725794</v>
      </c>
      <c r="B134160" t="s">
        <v>357339</v>
      </c>
      <c r="D134160" t="s">
        <v>357340</v>
      </c>
      <c r="E134160" t="s">
        <v>357341</v>
      </c>
    </row>
    <row r="134161" spans="1:5" x14ac:dyDescent="0.25">
      <c r="A134161">
        <v>725804</v>
      </c>
      <c r="B134161" t="s">
        <v>357342</v>
      </c>
      <c r="C134161" t="s">
        <v>357343</v>
      </c>
      <c r="D134161" t="s">
        <v>357344</v>
      </c>
      <c r="E134161" t="s">
        <v>357345</v>
      </c>
    </row>
    <row r="134162" spans="1:5" x14ac:dyDescent="0.25">
      <c r="A134162">
        <v>725811</v>
      </c>
      <c r="B134162" t="s">
        <v>357346</v>
      </c>
      <c r="C134162" t="s">
        <v>357347</v>
      </c>
      <c r="D134162" t="s">
        <v>357348</v>
      </c>
    </row>
    <row r="134163" spans="1:5" x14ac:dyDescent="0.25">
      <c r="A134163">
        <v>725819</v>
      </c>
      <c r="B134163" t="s">
        <v>357349</v>
      </c>
      <c r="D134163" t="s">
        <v>357350</v>
      </c>
      <c r="E134163" t="s">
        <v>357351</v>
      </c>
    </row>
    <row r="134164" spans="1:5" x14ac:dyDescent="0.25">
      <c r="A134164">
        <v>725831</v>
      </c>
      <c r="B134164" t="s">
        <v>357352</v>
      </c>
      <c r="D134164" t="s">
        <v>357353</v>
      </c>
      <c r="E134164" t="s">
        <v>357354</v>
      </c>
    </row>
    <row r="134165" spans="1:5" x14ac:dyDescent="0.25">
      <c r="A134165">
        <v>725840</v>
      </c>
      <c r="B134165" t="s">
        <v>357355</v>
      </c>
      <c r="D134165" t="s">
        <v>357356</v>
      </c>
      <c r="E134165" t="s">
        <v>357357</v>
      </c>
    </row>
    <row r="134166" spans="1:5" x14ac:dyDescent="0.25">
      <c r="A134166">
        <v>725885</v>
      </c>
      <c r="B134166" t="s">
        <v>357358</v>
      </c>
      <c r="D134166" t="s">
        <v>357359</v>
      </c>
      <c r="E134166" t="s">
        <v>10</v>
      </c>
    </row>
    <row r="134167" spans="1:5" x14ac:dyDescent="0.25">
      <c r="A134167">
        <v>725890</v>
      </c>
      <c r="B134167" t="s">
        <v>357360</v>
      </c>
      <c r="D134167" t="s">
        <v>357361</v>
      </c>
      <c r="E134167" t="s">
        <v>10</v>
      </c>
    </row>
    <row r="134168" spans="1:5" x14ac:dyDescent="0.25">
      <c r="A134168">
        <v>725902</v>
      </c>
      <c r="B134168" t="s">
        <v>357362</v>
      </c>
      <c r="C134168" t="s">
        <v>267633</v>
      </c>
      <c r="D134168" t="s">
        <v>357363</v>
      </c>
      <c r="E134168" t="s">
        <v>357364</v>
      </c>
    </row>
    <row r="134169" spans="1:5" x14ac:dyDescent="0.25">
      <c r="A134169">
        <v>725927</v>
      </c>
      <c r="B134169" t="s">
        <v>357365</v>
      </c>
      <c r="D134169" t="s">
        <v>357366</v>
      </c>
    </row>
    <row r="134170" spans="1:5" x14ac:dyDescent="0.25">
      <c r="A134170">
        <v>725943</v>
      </c>
      <c r="B134170" t="s">
        <v>357367</v>
      </c>
      <c r="D134170" t="s">
        <v>357368</v>
      </c>
      <c r="E134170" t="s">
        <v>357369</v>
      </c>
    </row>
    <row r="134171" spans="1:5" x14ac:dyDescent="0.25">
      <c r="A134171">
        <v>725949</v>
      </c>
      <c r="B134171" t="s">
        <v>357370</v>
      </c>
      <c r="D134171" t="s">
        <v>357371</v>
      </c>
    </row>
    <row r="134172" spans="1:5" x14ac:dyDescent="0.25">
      <c r="A134172">
        <v>726004</v>
      </c>
      <c r="B134172" t="s">
        <v>357372</v>
      </c>
      <c r="C134172" t="s">
        <v>357373</v>
      </c>
      <c r="D134172" t="s">
        <v>357374</v>
      </c>
    </row>
    <row r="134173" spans="1:5" x14ac:dyDescent="0.25">
      <c r="A134173">
        <v>726014</v>
      </c>
      <c r="B134173" t="s">
        <v>357375</v>
      </c>
      <c r="D134173" t="s">
        <v>357376</v>
      </c>
    </row>
    <row r="134174" spans="1:5" x14ac:dyDescent="0.25">
      <c r="A134174">
        <v>726033</v>
      </c>
      <c r="B134174" t="s">
        <v>357377</v>
      </c>
      <c r="D134174" t="s">
        <v>357378</v>
      </c>
    </row>
    <row r="134175" spans="1:5" x14ac:dyDescent="0.25">
      <c r="A134175">
        <v>726040</v>
      </c>
      <c r="B134175" t="s">
        <v>357379</v>
      </c>
      <c r="D134175" t="s">
        <v>357380</v>
      </c>
    </row>
    <row r="134176" spans="1:5" x14ac:dyDescent="0.25">
      <c r="A134176">
        <v>726088</v>
      </c>
      <c r="B134176" t="s">
        <v>357381</v>
      </c>
      <c r="C134176" t="s">
        <v>357382</v>
      </c>
      <c r="D134176" t="s">
        <v>357383</v>
      </c>
      <c r="E134176" t="s">
        <v>357384</v>
      </c>
    </row>
    <row r="134177" spans="1:5" x14ac:dyDescent="0.25">
      <c r="A134177">
        <v>726095</v>
      </c>
      <c r="B134177" t="s">
        <v>357385</v>
      </c>
      <c r="C134177" t="s">
        <v>357386</v>
      </c>
      <c r="D134177" t="s">
        <v>357387</v>
      </c>
      <c r="E134177" t="s">
        <v>357388</v>
      </c>
    </row>
    <row r="134178" spans="1:5" x14ac:dyDescent="0.25">
      <c r="A134178">
        <v>726102</v>
      </c>
      <c r="B134178" t="s">
        <v>357389</v>
      </c>
      <c r="D134178" t="s">
        <v>357390</v>
      </c>
    </row>
    <row r="134179" spans="1:5" x14ac:dyDescent="0.25">
      <c r="A134179">
        <v>726117</v>
      </c>
      <c r="B134179" t="s">
        <v>357391</v>
      </c>
      <c r="D134179" t="s">
        <v>357392</v>
      </c>
    </row>
    <row r="134180" spans="1:5" x14ac:dyDescent="0.25">
      <c r="A134180">
        <v>726163</v>
      </c>
      <c r="B134180" t="s">
        <v>357393</v>
      </c>
      <c r="D134180" t="s">
        <v>357394</v>
      </c>
      <c r="E134180" t="s">
        <v>10</v>
      </c>
    </row>
    <row r="134181" spans="1:5" x14ac:dyDescent="0.25">
      <c r="A134181">
        <v>726186</v>
      </c>
      <c r="B134181" t="s">
        <v>357395</v>
      </c>
      <c r="C134181" t="s">
        <v>74174</v>
      </c>
      <c r="D134181" t="s">
        <v>357396</v>
      </c>
      <c r="E134181" t="s">
        <v>160168</v>
      </c>
    </row>
    <row r="134182" spans="1:5" x14ac:dyDescent="0.25">
      <c r="A134182">
        <v>726189</v>
      </c>
      <c r="B134182" t="s">
        <v>357397</v>
      </c>
      <c r="D134182" t="s">
        <v>357398</v>
      </c>
    </row>
    <row r="134183" spans="1:5" x14ac:dyDescent="0.25">
      <c r="A134183">
        <v>726196</v>
      </c>
      <c r="B134183" t="s">
        <v>357399</v>
      </c>
      <c r="D134183" t="s">
        <v>357400</v>
      </c>
      <c r="E134183" t="s">
        <v>10</v>
      </c>
    </row>
    <row r="134184" spans="1:5" x14ac:dyDescent="0.25">
      <c r="A134184">
        <v>726199</v>
      </c>
      <c r="B134184" t="s">
        <v>357401</v>
      </c>
      <c r="D134184" t="s">
        <v>357402</v>
      </c>
    </row>
    <row r="134185" spans="1:5" x14ac:dyDescent="0.25">
      <c r="A134185">
        <v>726208</v>
      </c>
      <c r="B134185" t="s">
        <v>357403</v>
      </c>
      <c r="D134185" t="s">
        <v>357404</v>
      </c>
    </row>
    <row r="134186" spans="1:5" x14ac:dyDescent="0.25">
      <c r="A134186">
        <v>726211</v>
      </c>
      <c r="B134186" t="s">
        <v>357405</v>
      </c>
      <c r="D134186" t="s">
        <v>357406</v>
      </c>
    </row>
    <row r="134187" spans="1:5" x14ac:dyDescent="0.25">
      <c r="A134187">
        <v>726212</v>
      </c>
      <c r="B134187" t="s">
        <v>357407</v>
      </c>
      <c r="C134187" t="s">
        <v>130117</v>
      </c>
      <c r="D134187" t="s">
        <v>357408</v>
      </c>
      <c r="E134187" t="s">
        <v>130119</v>
      </c>
    </row>
    <row r="134188" spans="1:5" x14ac:dyDescent="0.25">
      <c r="A134188">
        <v>726217</v>
      </c>
      <c r="B134188" t="s">
        <v>357409</v>
      </c>
      <c r="D134188" t="s">
        <v>357410</v>
      </c>
      <c r="E134188" t="s">
        <v>357411</v>
      </c>
    </row>
    <row r="134189" spans="1:5" x14ac:dyDescent="0.25">
      <c r="A134189">
        <v>726234</v>
      </c>
      <c r="B134189" t="s">
        <v>357412</v>
      </c>
      <c r="C134189" t="s">
        <v>210073</v>
      </c>
      <c r="D134189" t="s">
        <v>357413</v>
      </c>
      <c r="E134189" t="s">
        <v>357414</v>
      </c>
    </row>
    <row r="134190" spans="1:5" x14ac:dyDescent="0.25">
      <c r="A134190">
        <v>726247</v>
      </c>
      <c r="B134190" t="s">
        <v>357415</v>
      </c>
      <c r="D134190" t="s">
        <v>357416</v>
      </c>
    </row>
    <row r="134191" spans="1:5" x14ac:dyDescent="0.25">
      <c r="A134191">
        <v>726267</v>
      </c>
      <c r="B134191" t="s">
        <v>357417</v>
      </c>
      <c r="D134191" t="s">
        <v>357418</v>
      </c>
      <c r="E134191" t="s">
        <v>10</v>
      </c>
    </row>
    <row r="134192" spans="1:5" x14ac:dyDescent="0.25">
      <c r="A134192">
        <v>726268</v>
      </c>
      <c r="B134192" t="s">
        <v>357419</v>
      </c>
      <c r="D134192" t="s">
        <v>357420</v>
      </c>
      <c r="E134192" t="s">
        <v>357421</v>
      </c>
    </row>
    <row r="134193" spans="1:5" x14ac:dyDescent="0.25">
      <c r="A134193">
        <v>726269</v>
      </c>
      <c r="B134193" t="s">
        <v>357422</v>
      </c>
      <c r="C134193" t="s">
        <v>357423</v>
      </c>
      <c r="D134193" t="s">
        <v>357424</v>
      </c>
      <c r="E134193" t="s">
        <v>10</v>
      </c>
    </row>
    <row r="134194" spans="1:5" x14ac:dyDescent="0.25">
      <c r="A134194">
        <v>726294</v>
      </c>
      <c r="B134194" t="s">
        <v>357425</v>
      </c>
      <c r="D134194" t="s">
        <v>357426</v>
      </c>
      <c r="E134194" t="s">
        <v>357427</v>
      </c>
    </row>
    <row r="134195" spans="1:5" x14ac:dyDescent="0.25">
      <c r="A134195">
        <v>726297</v>
      </c>
      <c r="B134195" t="s">
        <v>357428</v>
      </c>
      <c r="C134195" t="s">
        <v>357429</v>
      </c>
      <c r="D134195" t="s">
        <v>357430</v>
      </c>
      <c r="E134195" t="s">
        <v>357431</v>
      </c>
    </row>
    <row r="134196" spans="1:5" x14ac:dyDescent="0.25">
      <c r="A134196">
        <v>726299</v>
      </c>
      <c r="B134196" t="s">
        <v>357432</v>
      </c>
      <c r="C134196" t="s">
        <v>357433</v>
      </c>
      <c r="D134196" t="s">
        <v>357434</v>
      </c>
    </row>
    <row r="134197" spans="1:5" x14ac:dyDescent="0.25">
      <c r="A134197">
        <v>726303</v>
      </c>
      <c r="B134197" t="s">
        <v>357435</v>
      </c>
      <c r="C134197" t="s">
        <v>357436</v>
      </c>
      <c r="D134197" t="s">
        <v>357437</v>
      </c>
    </row>
    <row r="134198" spans="1:5" x14ac:dyDescent="0.25">
      <c r="A134198">
        <v>726305</v>
      </c>
      <c r="B134198" t="s">
        <v>357438</v>
      </c>
      <c r="C134198" t="s">
        <v>38633</v>
      </c>
      <c r="D134198" t="s">
        <v>357439</v>
      </c>
    </row>
    <row r="134199" spans="1:5" x14ac:dyDescent="0.25">
      <c r="A134199">
        <v>726311</v>
      </c>
      <c r="B134199" t="s">
        <v>357440</v>
      </c>
      <c r="C134199" t="s">
        <v>297813</v>
      </c>
      <c r="D134199" t="s">
        <v>357441</v>
      </c>
      <c r="E134199" t="s">
        <v>357442</v>
      </c>
    </row>
    <row r="134200" spans="1:5" x14ac:dyDescent="0.25">
      <c r="A134200">
        <v>726315</v>
      </c>
      <c r="B134200" t="s">
        <v>357443</v>
      </c>
      <c r="D134200" t="s">
        <v>357444</v>
      </c>
      <c r="E134200" t="s">
        <v>357445</v>
      </c>
    </row>
    <row r="134201" spans="1:5" x14ac:dyDescent="0.25">
      <c r="A134201">
        <v>726316</v>
      </c>
      <c r="B134201" t="s">
        <v>357446</v>
      </c>
      <c r="C134201" t="s">
        <v>18513</v>
      </c>
      <c r="D134201" t="s">
        <v>357447</v>
      </c>
      <c r="E134201" t="s">
        <v>357448</v>
      </c>
    </row>
    <row r="134202" spans="1:5" x14ac:dyDescent="0.25">
      <c r="A134202">
        <v>726334</v>
      </c>
      <c r="B134202" t="s">
        <v>357449</v>
      </c>
      <c r="D134202" t="s">
        <v>357450</v>
      </c>
      <c r="E134202" t="s">
        <v>10</v>
      </c>
    </row>
    <row r="134203" spans="1:5" x14ac:dyDescent="0.25">
      <c r="A134203">
        <v>726335</v>
      </c>
      <c r="B134203" t="s">
        <v>357451</v>
      </c>
      <c r="D134203" t="s">
        <v>357452</v>
      </c>
    </row>
    <row r="134204" spans="1:5" x14ac:dyDescent="0.25">
      <c r="A134204">
        <v>726343</v>
      </c>
      <c r="B134204" t="s">
        <v>357453</v>
      </c>
      <c r="D134204" t="s">
        <v>357454</v>
      </c>
    </row>
    <row r="134205" spans="1:5" x14ac:dyDescent="0.25">
      <c r="A134205">
        <v>726345</v>
      </c>
      <c r="B134205" t="s">
        <v>357455</v>
      </c>
      <c r="C134205" t="s">
        <v>357456</v>
      </c>
      <c r="D134205" t="s">
        <v>357457</v>
      </c>
      <c r="E134205" t="s">
        <v>357458</v>
      </c>
    </row>
    <row r="134206" spans="1:5" x14ac:dyDescent="0.25">
      <c r="A134206">
        <v>726402</v>
      </c>
      <c r="B134206" t="s">
        <v>357459</v>
      </c>
      <c r="D134206" t="s">
        <v>357460</v>
      </c>
    </row>
    <row r="134207" spans="1:5" x14ac:dyDescent="0.25">
      <c r="A134207">
        <v>726415</v>
      </c>
      <c r="B134207" t="s">
        <v>357461</v>
      </c>
      <c r="D134207" t="s">
        <v>357462</v>
      </c>
      <c r="E134207" t="s">
        <v>357463</v>
      </c>
    </row>
    <row r="134208" spans="1:5" x14ac:dyDescent="0.25">
      <c r="A134208">
        <v>726426</v>
      </c>
      <c r="B134208" t="s">
        <v>357464</v>
      </c>
      <c r="C134208" t="s">
        <v>357436</v>
      </c>
      <c r="D134208" t="s">
        <v>357465</v>
      </c>
      <c r="E134208" t="s">
        <v>357466</v>
      </c>
    </row>
    <row r="134209" spans="1:5" x14ac:dyDescent="0.25">
      <c r="A134209">
        <v>726438</v>
      </c>
      <c r="B134209" t="s">
        <v>357467</v>
      </c>
      <c r="C134209" t="s">
        <v>25926</v>
      </c>
      <c r="D134209" t="s">
        <v>357468</v>
      </c>
      <c r="E134209" t="s">
        <v>88437</v>
      </c>
    </row>
    <row r="134210" spans="1:5" x14ac:dyDescent="0.25">
      <c r="A134210">
        <v>726442</v>
      </c>
      <c r="B134210" t="s">
        <v>357469</v>
      </c>
      <c r="C134210" t="s">
        <v>5026</v>
      </c>
      <c r="D134210" t="s">
        <v>357470</v>
      </c>
    </row>
    <row r="134211" spans="1:5" x14ac:dyDescent="0.25">
      <c r="A134211">
        <v>726469</v>
      </c>
      <c r="B134211" t="s">
        <v>357471</v>
      </c>
      <c r="C134211" t="s">
        <v>357472</v>
      </c>
      <c r="D134211" t="s">
        <v>357473</v>
      </c>
    </row>
    <row r="134212" spans="1:5" x14ac:dyDescent="0.25">
      <c r="A134212">
        <v>726470</v>
      </c>
      <c r="B134212" t="s">
        <v>357474</v>
      </c>
      <c r="D134212" t="s">
        <v>357475</v>
      </c>
      <c r="E134212" t="s">
        <v>10</v>
      </c>
    </row>
    <row r="134213" spans="1:5" x14ac:dyDescent="0.25">
      <c r="A134213">
        <v>726471</v>
      </c>
      <c r="B134213" t="s">
        <v>357476</v>
      </c>
      <c r="D134213" t="s">
        <v>357477</v>
      </c>
      <c r="E134213" t="s">
        <v>10</v>
      </c>
    </row>
    <row r="134214" spans="1:5" x14ac:dyDescent="0.25">
      <c r="A134214">
        <v>726473</v>
      </c>
      <c r="B134214" t="s">
        <v>357478</v>
      </c>
      <c r="C134214" t="s">
        <v>357479</v>
      </c>
      <c r="D134214" t="s">
        <v>357480</v>
      </c>
      <c r="E134214" t="s">
        <v>357481</v>
      </c>
    </row>
    <row r="134215" spans="1:5" x14ac:dyDescent="0.25">
      <c r="A134215">
        <v>726485</v>
      </c>
      <c r="B134215" t="s">
        <v>357482</v>
      </c>
      <c r="D134215" t="s">
        <v>357483</v>
      </c>
    </row>
    <row r="134216" spans="1:5" x14ac:dyDescent="0.25">
      <c r="A134216">
        <v>726490</v>
      </c>
      <c r="B134216" t="s">
        <v>357484</v>
      </c>
      <c r="C134216" t="s">
        <v>175944</v>
      </c>
      <c r="D134216" t="s">
        <v>357485</v>
      </c>
    </row>
    <row r="134217" spans="1:5" x14ac:dyDescent="0.25">
      <c r="A134217">
        <v>726493</v>
      </c>
      <c r="B134217" t="s">
        <v>357486</v>
      </c>
      <c r="C134217" t="s">
        <v>357487</v>
      </c>
      <c r="D134217" t="s">
        <v>357488</v>
      </c>
      <c r="E134217" t="s">
        <v>357489</v>
      </c>
    </row>
    <row r="134218" spans="1:5" x14ac:dyDescent="0.25">
      <c r="A134218">
        <v>726499</v>
      </c>
      <c r="B134218" t="s">
        <v>357490</v>
      </c>
      <c r="C134218" t="s">
        <v>357491</v>
      </c>
      <c r="D134218" t="s">
        <v>357492</v>
      </c>
      <c r="E134218" t="s">
        <v>357493</v>
      </c>
    </row>
    <row r="134219" spans="1:5" x14ac:dyDescent="0.25">
      <c r="A134219">
        <v>726502</v>
      </c>
      <c r="B134219" t="s">
        <v>357494</v>
      </c>
      <c r="D134219" t="s">
        <v>357495</v>
      </c>
    </row>
    <row r="134220" spans="1:5" x14ac:dyDescent="0.25">
      <c r="A134220">
        <v>726508</v>
      </c>
      <c r="B134220" t="s">
        <v>357496</v>
      </c>
      <c r="D134220" t="s">
        <v>357497</v>
      </c>
      <c r="E134220" t="s">
        <v>357498</v>
      </c>
    </row>
    <row r="134221" spans="1:5" x14ac:dyDescent="0.25">
      <c r="A134221">
        <v>726509</v>
      </c>
      <c r="B134221" t="s">
        <v>357499</v>
      </c>
      <c r="C134221" t="s">
        <v>189611</v>
      </c>
      <c r="D134221" t="s">
        <v>357500</v>
      </c>
      <c r="E134221" t="s">
        <v>357501</v>
      </c>
    </row>
    <row r="134222" spans="1:5" x14ac:dyDescent="0.25">
      <c r="A134222">
        <v>726524</v>
      </c>
      <c r="B134222" t="s">
        <v>357502</v>
      </c>
      <c r="C134222" t="s">
        <v>53298</v>
      </c>
      <c r="D134222" t="s">
        <v>357503</v>
      </c>
      <c r="E134222" t="s">
        <v>357504</v>
      </c>
    </row>
    <row r="134223" spans="1:5" x14ac:dyDescent="0.25">
      <c r="A134223">
        <v>726528</v>
      </c>
      <c r="B134223" t="s">
        <v>357505</v>
      </c>
      <c r="C134223" t="s">
        <v>357506</v>
      </c>
      <c r="D134223" t="s">
        <v>357507</v>
      </c>
    </row>
    <row r="134224" spans="1:5" x14ac:dyDescent="0.25">
      <c r="A134224">
        <v>726529</v>
      </c>
      <c r="B134224" t="s">
        <v>357508</v>
      </c>
      <c r="C134224" t="s">
        <v>357509</v>
      </c>
      <c r="D134224" t="s">
        <v>357510</v>
      </c>
      <c r="E134224" t="s">
        <v>357511</v>
      </c>
    </row>
    <row r="134225" spans="1:5" x14ac:dyDescent="0.25">
      <c r="A134225">
        <v>726530</v>
      </c>
      <c r="B134225" t="s">
        <v>357512</v>
      </c>
      <c r="D134225" t="s">
        <v>357513</v>
      </c>
      <c r="E134225" t="s">
        <v>357514</v>
      </c>
    </row>
    <row r="134226" spans="1:5" x14ac:dyDescent="0.25">
      <c r="A134226">
        <v>726540</v>
      </c>
      <c r="B134226" t="s">
        <v>357515</v>
      </c>
      <c r="D134226" t="s">
        <v>357516</v>
      </c>
    </row>
    <row r="134227" spans="1:5" x14ac:dyDescent="0.25">
      <c r="A134227">
        <v>726545</v>
      </c>
      <c r="B134227" t="s">
        <v>357517</v>
      </c>
      <c r="C134227" t="s">
        <v>357518</v>
      </c>
      <c r="D134227" t="s">
        <v>357519</v>
      </c>
    </row>
    <row r="134228" spans="1:5" x14ac:dyDescent="0.25">
      <c r="A134228">
        <v>726554</v>
      </c>
      <c r="B134228" t="s">
        <v>357520</v>
      </c>
      <c r="D134228" t="s">
        <v>357521</v>
      </c>
      <c r="E134228" t="s">
        <v>357522</v>
      </c>
    </row>
    <row r="134229" spans="1:5" x14ac:dyDescent="0.25">
      <c r="A134229">
        <v>726555</v>
      </c>
      <c r="B134229" t="s">
        <v>357523</v>
      </c>
      <c r="D134229" t="s">
        <v>357524</v>
      </c>
    </row>
    <row r="134230" spans="1:5" x14ac:dyDescent="0.25">
      <c r="A134230">
        <v>726564</v>
      </c>
      <c r="B134230" t="s">
        <v>357525</v>
      </c>
      <c r="D134230" t="s">
        <v>357526</v>
      </c>
    </row>
    <row r="134231" spans="1:5" x14ac:dyDescent="0.25">
      <c r="A134231">
        <v>726569</v>
      </c>
      <c r="B134231" t="s">
        <v>357527</v>
      </c>
      <c r="D134231" t="s">
        <v>357528</v>
      </c>
      <c r="E134231" t="s">
        <v>357529</v>
      </c>
    </row>
    <row r="134232" spans="1:5" x14ac:dyDescent="0.25">
      <c r="A134232">
        <v>726577</v>
      </c>
      <c r="B134232" t="s">
        <v>357530</v>
      </c>
      <c r="D134232" t="s">
        <v>357531</v>
      </c>
      <c r="E134232" t="s">
        <v>357532</v>
      </c>
    </row>
    <row r="134233" spans="1:5" x14ac:dyDescent="0.25">
      <c r="A134233">
        <v>726581</v>
      </c>
      <c r="B134233" t="s">
        <v>357533</v>
      </c>
      <c r="D134233" t="s">
        <v>357534</v>
      </c>
      <c r="E134233" t="s">
        <v>357535</v>
      </c>
    </row>
    <row r="134234" spans="1:5" x14ac:dyDescent="0.25">
      <c r="A134234">
        <v>726605</v>
      </c>
      <c r="B134234" t="s">
        <v>357536</v>
      </c>
      <c r="C134234" t="s">
        <v>357537</v>
      </c>
      <c r="D134234" t="s">
        <v>357538</v>
      </c>
    </row>
    <row r="134235" spans="1:5" x14ac:dyDescent="0.25">
      <c r="A134235">
        <v>726608</v>
      </c>
      <c r="B134235" t="s">
        <v>357539</v>
      </c>
      <c r="D134235" t="s">
        <v>357540</v>
      </c>
    </row>
    <row r="134236" spans="1:5" x14ac:dyDescent="0.25">
      <c r="A134236">
        <v>726625</v>
      </c>
      <c r="B134236" t="s">
        <v>357541</v>
      </c>
      <c r="C134236" t="s">
        <v>357542</v>
      </c>
      <c r="D134236" t="s">
        <v>357543</v>
      </c>
      <c r="E134236" t="s">
        <v>357544</v>
      </c>
    </row>
    <row r="134237" spans="1:5" x14ac:dyDescent="0.25">
      <c r="A134237">
        <v>726626</v>
      </c>
      <c r="B134237" t="s">
        <v>357545</v>
      </c>
      <c r="D134237" t="s">
        <v>357546</v>
      </c>
    </row>
    <row r="134238" spans="1:5" x14ac:dyDescent="0.25">
      <c r="A134238">
        <v>726629</v>
      </c>
      <c r="B134238" t="s">
        <v>357547</v>
      </c>
      <c r="D134238" t="s">
        <v>357548</v>
      </c>
      <c r="E134238" t="s">
        <v>357549</v>
      </c>
    </row>
    <row r="134239" spans="1:5" x14ac:dyDescent="0.25">
      <c r="A134239">
        <v>726632</v>
      </c>
      <c r="B134239" t="s">
        <v>357550</v>
      </c>
      <c r="D134239" t="s">
        <v>357551</v>
      </c>
    </row>
    <row r="134240" spans="1:5" x14ac:dyDescent="0.25">
      <c r="A134240">
        <v>726640</v>
      </c>
      <c r="B134240" t="s">
        <v>357552</v>
      </c>
      <c r="C134240" t="s">
        <v>357553</v>
      </c>
      <c r="D134240" t="s">
        <v>357554</v>
      </c>
      <c r="E134240" t="s">
        <v>357555</v>
      </c>
    </row>
    <row r="134241" spans="1:5" x14ac:dyDescent="0.25">
      <c r="A134241">
        <v>726641</v>
      </c>
      <c r="B134241" t="s">
        <v>357556</v>
      </c>
      <c r="C134241" t="s">
        <v>250778</v>
      </c>
      <c r="D134241" t="s">
        <v>357557</v>
      </c>
    </row>
    <row r="134242" spans="1:5" x14ac:dyDescent="0.25">
      <c r="A134242">
        <v>726643</v>
      </c>
      <c r="B134242" t="s">
        <v>357558</v>
      </c>
      <c r="D134242" t="s">
        <v>357559</v>
      </c>
    </row>
    <row r="134243" spans="1:5" x14ac:dyDescent="0.25">
      <c r="A134243">
        <v>726646</v>
      </c>
      <c r="B134243" t="s">
        <v>357560</v>
      </c>
      <c r="D134243" t="s">
        <v>357561</v>
      </c>
      <c r="E134243" t="s">
        <v>357562</v>
      </c>
    </row>
    <row r="134244" spans="1:5" x14ac:dyDescent="0.25">
      <c r="A134244">
        <v>726655</v>
      </c>
      <c r="B134244" t="s">
        <v>357563</v>
      </c>
      <c r="D134244" t="s">
        <v>357564</v>
      </c>
      <c r="E134244" t="s">
        <v>357565</v>
      </c>
    </row>
    <row r="134245" spans="1:5" x14ac:dyDescent="0.25">
      <c r="A134245">
        <v>726664</v>
      </c>
      <c r="B134245" t="s">
        <v>357566</v>
      </c>
      <c r="C134245" t="s">
        <v>357567</v>
      </c>
      <c r="D134245" t="s">
        <v>357568</v>
      </c>
      <c r="E134245" t="s">
        <v>357569</v>
      </c>
    </row>
    <row r="134246" spans="1:5" x14ac:dyDescent="0.25">
      <c r="A134246">
        <v>726667</v>
      </c>
      <c r="B134246" t="s">
        <v>357570</v>
      </c>
      <c r="D134246" t="s">
        <v>357571</v>
      </c>
    </row>
    <row r="134247" spans="1:5" x14ac:dyDescent="0.25">
      <c r="A134247">
        <v>726670</v>
      </c>
      <c r="B134247" t="s">
        <v>357572</v>
      </c>
      <c r="D134247" t="s">
        <v>357573</v>
      </c>
      <c r="E134247" t="s">
        <v>357574</v>
      </c>
    </row>
    <row r="134248" spans="1:5" x14ac:dyDescent="0.25">
      <c r="A134248">
        <v>726694</v>
      </c>
      <c r="B134248" t="s">
        <v>357575</v>
      </c>
      <c r="C134248" t="s">
        <v>357576</v>
      </c>
      <c r="D134248" t="s">
        <v>357577</v>
      </c>
    </row>
    <row r="134249" spans="1:5" x14ac:dyDescent="0.25">
      <c r="A134249">
        <v>726713</v>
      </c>
      <c r="B134249" t="s">
        <v>357578</v>
      </c>
      <c r="D134249" t="s">
        <v>357579</v>
      </c>
    </row>
    <row r="134250" spans="1:5" x14ac:dyDescent="0.25">
      <c r="A134250">
        <v>726717</v>
      </c>
      <c r="B134250" t="s">
        <v>357580</v>
      </c>
      <c r="C134250" t="s">
        <v>111574</v>
      </c>
      <c r="D134250" t="s">
        <v>357581</v>
      </c>
      <c r="E134250" t="s">
        <v>10</v>
      </c>
    </row>
    <row r="134251" spans="1:5" x14ac:dyDescent="0.25">
      <c r="A134251">
        <v>726731</v>
      </c>
      <c r="B134251" t="s">
        <v>357582</v>
      </c>
      <c r="D134251" t="s">
        <v>357583</v>
      </c>
    </row>
    <row r="134252" spans="1:5" x14ac:dyDescent="0.25">
      <c r="A134252">
        <v>726756</v>
      </c>
      <c r="B134252" t="s">
        <v>357584</v>
      </c>
      <c r="D134252" t="s">
        <v>357585</v>
      </c>
      <c r="E134252" t="s">
        <v>10</v>
      </c>
    </row>
    <row r="134253" spans="1:5" x14ac:dyDescent="0.25">
      <c r="A134253">
        <v>726764</v>
      </c>
      <c r="B134253" t="s">
        <v>357586</v>
      </c>
      <c r="D134253" t="s">
        <v>357587</v>
      </c>
    </row>
    <row r="134254" spans="1:5" x14ac:dyDescent="0.25">
      <c r="A134254">
        <v>726786</v>
      </c>
      <c r="B134254" t="s">
        <v>357588</v>
      </c>
      <c r="C134254" t="s">
        <v>294480</v>
      </c>
      <c r="D134254" t="s">
        <v>357589</v>
      </c>
      <c r="E134254" t="s">
        <v>357590</v>
      </c>
    </row>
    <row r="134255" spans="1:5" x14ac:dyDescent="0.25">
      <c r="A134255">
        <v>726848</v>
      </c>
      <c r="B134255" t="s">
        <v>357591</v>
      </c>
      <c r="D134255" t="s">
        <v>357592</v>
      </c>
      <c r="E134255" t="s">
        <v>357593</v>
      </c>
    </row>
    <row r="134256" spans="1:5" x14ac:dyDescent="0.25">
      <c r="A134256">
        <v>726862</v>
      </c>
      <c r="B134256" t="s">
        <v>357594</v>
      </c>
      <c r="D134256" t="s">
        <v>357595</v>
      </c>
      <c r="E134256" t="s">
        <v>10</v>
      </c>
    </row>
    <row r="134257" spans="1:5" x14ac:dyDescent="0.25">
      <c r="A134257">
        <v>726867</v>
      </c>
      <c r="B134257" t="s">
        <v>357596</v>
      </c>
      <c r="C134257" t="s">
        <v>7555</v>
      </c>
      <c r="D134257" t="s">
        <v>357597</v>
      </c>
    </row>
    <row r="134258" spans="1:5" x14ac:dyDescent="0.25">
      <c r="A134258">
        <v>726870</v>
      </c>
      <c r="B134258" t="s">
        <v>357598</v>
      </c>
      <c r="D134258" t="s">
        <v>357599</v>
      </c>
    </row>
    <row r="134259" spans="1:5" x14ac:dyDescent="0.25">
      <c r="A134259">
        <v>726877</v>
      </c>
      <c r="B134259" t="s">
        <v>357600</v>
      </c>
      <c r="C134259" t="s">
        <v>357601</v>
      </c>
      <c r="D134259" t="s">
        <v>357602</v>
      </c>
      <c r="E134259" t="s">
        <v>357603</v>
      </c>
    </row>
    <row r="134260" spans="1:5" x14ac:dyDescent="0.25">
      <c r="A134260">
        <v>726885</v>
      </c>
      <c r="B134260" t="s">
        <v>357604</v>
      </c>
      <c r="D134260" t="s">
        <v>357605</v>
      </c>
      <c r="E134260" t="s">
        <v>357606</v>
      </c>
    </row>
    <row r="134261" spans="1:5" x14ac:dyDescent="0.25">
      <c r="A134261">
        <v>726894</v>
      </c>
      <c r="B134261" t="s">
        <v>357607</v>
      </c>
      <c r="C134261" t="s">
        <v>357608</v>
      </c>
      <c r="D134261" t="s">
        <v>357609</v>
      </c>
      <c r="E134261" t="s">
        <v>10</v>
      </c>
    </row>
    <row r="134262" spans="1:5" x14ac:dyDescent="0.25">
      <c r="A134262">
        <v>726915</v>
      </c>
      <c r="B134262" t="s">
        <v>357610</v>
      </c>
      <c r="C134262" t="s">
        <v>357611</v>
      </c>
      <c r="D134262" t="s">
        <v>357612</v>
      </c>
      <c r="E134262" t="s">
        <v>10</v>
      </c>
    </row>
    <row r="134263" spans="1:5" x14ac:dyDescent="0.25">
      <c r="A134263">
        <v>726919</v>
      </c>
      <c r="B134263" t="s">
        <v>357613</v>
      </c>
      <c r="C134263" t="s">
        <v>357614</v>
      </c>
      <c r="D134263" t="s">
        <v>357615</v>
      </c>
      <c r="E134263" t="s">
        <v>357616</v>
      </c>
    </row>
    <row r="134264" spans="1:5" x14ac:dyDescent="0.25">
      <c r="A134264">
        <v>726932</v>
      </c>
      <c r="B134264" t="s">
        <v>357617</v>
      </c>
      <c r="D134264" t="s">
        <v>357618</v>
      </c>
    </row>
    <row r="134265" spans="1:5" x14ac:dyDescent="0.25">
      <c r="A134265">
        <v>726944</v>
      </c>
      <c r="B134265" t="s">
        <v>357619</v>
      </c>
      <c r="C134265" t="s">
        <v>357620</v>
      </c>
      <c r="D134265" t="s">
        <v>357621</v>
      </c>
      <c r="E134265" t="s">
        <v>10</v>
      </c>
    </row>
    <row r="134266" spans="1:5" x14ac:dyDescent="0.25">
      <c r="A134266">
        <v>726950</v>
      </c>
      <c r="B134266" t="s">
        <v>357622</v>
      </c>
      <c r="D134266" t="s">
        <v>357623</v>
      </c>
    </row>
    <row r="134267" spans="1:5" x14ac:dyDescent="0.25">
      <c r="A134267">
        <v>726958</v>
      </c>
      <c r="B134267" t="s">
        <v>357624</v>
      </c>
      <c r="D134267" t="s">
        <v>357625</v>
      </c>
      <c r="E134267" t="s">
        <v>357626</v>
      </c>
    </row>
    <row r="134268" spans="1:5" x14ac:dyDescent="0.25">
      <c r="A134268">
        <v>726959</v>
      </c>
      <c r="B134268" t="s">
        <v>357627</v>
      </c>
      <c r="D134268" t="s">
        <v>357628</v>
      </c>
      <c r="E134268" t="s">
        <v>10</v>
      </c>
    </row>
    <row r="134269" spans="1:5" x14ac:dyDescent="0.25">
      <c r="A134269">
        <v>726962</v>
      </c>
      <c r="B134269" t="s">
        <v>357629</v>
      </c>
      <c r="D134269" t="s">
        <v>357630</v>
      </c>
    </row>
    <row r="134270" spans="1:5" x14ac:dyDescent="0.25">
      <c r="A134270">
        <v>726963</v>
      </c>
      <c r="B134270" t="s">
        <v>357631</v>
      </c>
      <c r="D134270" t="s">
        <v>357632</v>
      </c>
      <c r="E134270" t="s">
        <v>10</v>
      </c>
    </row>
    <row r="134271" spans="1:5" x14ac:dyDescent="0.25">
      <c r="A134271">
        <v>726968</v>
      </c>
      <c r="B134271" t="s">
        <v>357633</v>
      </c>
      <c r="D134271" t="s">
        <v>357634</v>
      </c>
      <c r="E134271" t="s">
        <v>357635</v>
      </c>
    </row>
    <row r="134272" spans="1:5" x14ac:dyDescent="0.25">
      <c r="A134272">
        <v>726969</v>
      </c>
      <c r="B134272" t="s">
        <v>357636</v>
      </c>
      <c r="C134272" t="s">
        <v>46571</v>
      </c>
      <c r="D134272" t="s">
        <v>357637</v>
      </c>
      <c r="E134272" t="s">
        <v>357638</v>
      </c>
    </row>
    <row r="134273" spans="1:5" x14ac:dyDescent="0.25">
      <c r="A134273">
        <v>726972</v>
      </c>
      <c r="B134273" t="s">
        <v>357639</v>
      </c>
      <c r="C134273" t="s">
        <v>357640</v>
      </c>
      <c r="D134273" t="s">
        <v>357641</v>
      </c>
      <c r="E134273" t="s">
        <v>357642</v>
      </c>
    </row>
    <row r="134274" spans="1:5" x14ac:dyDescent="0.25">
      <c r="A134274">
        <v>726974</v>
      </c>
      <c r="B134274" t="s">
        <v>357643</v>
      </c>
      <c r="C134274" t="s">
        <v>357644</v>
      </c>
      <c r="D134274" t="s">
        <v>357645</v>
      </c>
      <c r="E134274" t="s">
        <v>357646</v>
      </c>
    </row>
    <row r="134275" spans="1:5" x14ac:dyDescent="0.25">
      <c r="A134275">
        <v>726986</v>
      </c>
      <c r="B134275" t="s">
        <v>357647</v>
      </c>
      <c r="D134275" t="s">
        <v>357648</v>
      </c>
      <c r="E134275" t="s">
        <v>357649</v>
      </c>
    </row>
    <row r="134276" spans="1:5" x14ac:dyDescent="0.25">
      <c r="A134276">
        <v>726991</v>
      </c>
      <c r="B134276" t="s">
        <v>357650</v>
      </c>
      <c r="C134276" t="s">
        <v>51565</v>
      </c>
      <c r="D134276" t="s">
        <v>357651</v>
      </c>
      <c r="E134276" t="s">
        <v>10</v>
      </c>
    </row>
    <row r="134277" spans="1:5" x14ac:dyDescent="0.25">
      <c r="A134277">
        <v>726992</v>
      </c>
      <c r="B134277" t="s">
        <v>357652</v>
      </c>
      <c r="C134277" t="s">
        <v>357653</v>
      </c>
      <c r="D134277" t="s">
        <v>357654</v>
      </c>
      <c r="E134277" t="s">
        <v>357655</v>
      </c>
    </row>
    <row r="134278" spans="1:5" x14ac:dyDescent="0.25">
      <c r="A134278">
        <v>726993</v>
      </c>
      <c r="B134278" t="s">
        <v>357656</v>
      </c>
      <c r="C134278" t="s">
        <v>357657</v>
      </c>
      <c r="D134278" t="s">
        <v>357658</v>
      </c>
    </row>
    <row r="134279" spans="1:5" x14ac:dyDescent="0.25">
      <c r="A134279">
        <v>726999</v>
      </c>
      <c r="B134279" t="s">
        <v>357659</v>
      </c>
      <c r="D134279" t="s">
        <v>357660</v>
      </c>
    </row>
    <row r="134280" spans="1:5" x14ac:dyDescent="0.25">
      <c r="A134280">
        <v>727006</v>
      </c>
      <c r="B134280" t="s">
        <v>357661</v>
      </c>
      <c r="C134280" t="s">
        <v>357662</v>
      </c>
      <c r="D134280" t="s">
        <v>357663</v>
      </c>
      <c r="E134280" t="s">
        <v>357664</v>
      </c>
    </row>
    <row r="134281" spans="1:5" x14ac:dyDescent="0.25">
      <c r="A134281">
        <v>727013</v>
      </c>
      <c r="B134281" t="s">
        <v>357665</v>
      </c>
      <c r="D134281" t="s">
        <v>357666</v>
      </c>
      <c r="E134281" t="s">
        <v>350281</v>
      </c>
    </row>
    <row r="134282" spans="1:5" x14ac:dyDescent="0.25">
      <c r="A134282">
        <v>727015</v>
      </c>
      <c r="B134282" t="s">
        <v>357667</v>
      </c>
      <c r="D134282" t="s">
        <v>357668</v>
      </c>
    </row>
    <row r="134283" spans="1:5" x14ac:dyDescent="0.25">
      <c r="A134283">
        <v>727019</v>
      </c>
      <c r="B134283" t="s">
        <v>357669</v>
      </c>
      <c r="D134283" t="s">
        <v>357670</v>
      </c>
      <c r="E134283" t="s">
        <v>10</v>
      </c>
    </row>
    <row r="134284" spans="1:5" x14ac:dyDescent="0.25">
      <c r="A134284">
        <v>727038</v>
      </c>
      <c r="B134284" t="s">
        <v>357671</v>
      </c>
      <c r="C134284" t="s">
        <v>357672</v>
      </c>
      <c r="D134284" t="s">
        <v>357673</v>
      </c>
      <c r="E134284" t="s">
        <v>10</v>
      </c>
    </row>
    <row r="134285" spans="1:5" x14ac:dyDescent="0.25">
      <c r="A134285">
        <v>727047</v>
      </c>
      <c r="B134285" t="s">
        <v>357674</v>
      </c>
      <c r="C134285" t="s">
        <v>357675</v>
      </c>
      <c r="D134285" t="s">
        <v>357676</v>
      </c>
      <c r="E134285" t="s">
        <v>10</v>
      </c>
    </row>
    <row r="134286" spans="1:5" x14ac:dyDescent="0.25">
      <c r="A134286">
        <v>727059</v>
      </c>
      <c r="B134286" t="s">
        <v>357677</v>
      </c>
      <c r="D134286" t="s">
        <v>357678</v>
      </c>
    </row>
    <row r="134287" spans="1:5" x14ac:dyDescent="0.25">
      <c r="A134287">
        <v>727062</v>
      </c>
      <c r="B134287" t="s">
        <v>357679</v>
      </c>
      <c r="D134287" t="s">
        <v>357680</v>
      </c>
      <c r="E134287" t="s">
        <v>357681</v>
      </c>
    </row>
    <row r="134288" spans="1:5" x14ac:dyDescent="0.25">
      <c r="A134288">
        <v>727063</v>
      </c>
      <c r="B134288" t="s">
        <v>357682</v>
      </c>
      <c r="C134288" t="s">
        <v>357683</v>
      </c>
      <c r="D134288" t="s">
        <v>357684</v>
      </c>
    </row>
    <row r="134289" spans="1:5" x14ac:dyDescent="0.25">
      <c r="A134289">
        <v>727075</v>
      </c>
      <c r="B134289" t="s">
        <v>357685</v>
      </c>
      <c r="C134289" t="s">
        <v>8884</v>
      </c>
      <c r="D134289" t="s">
        <v>357686</v>
      </c>
    </row>
    <row r="134290" spans="1:5" x14ac:dyDescent="0.25">
      <c r="A134290">
        <v>727114</v>
      </c>
      <c r="B134290" t="s">
        <v>357687</v>
      </c>
      <c r="D134290" t="s">
        <v>357688</v>
      </c>
      <c r="E134290" t="s">
        <v>357689</v>
      </c>
    </row>
    <row r="134291" spans="1:5" x14ac:dyDescent="0.25">
      <c r="A134291">
        <v>727119</v>
      </c>
      <c r="B134291" t="s">
        <v>357690</v>
      </c>
      <c r="C134291" t="s">
        <v>357691</v>
      </c>
      <c r="D134291" t="s">
        <v>357692</v>
      </c>
    </row>
    <row r="134292" spans="1:5" x14ac:dyDescent="0.25">
      <c r="A134292">
        <v>727124</v>
      </c>
      <c r="B134292" t="s">
        <v>357693</v>
      </c>
      <c r="C134292" t="s">
        <v>357694</v>
      </c>
      <c r="D134292" t="s">
        <v>357695</v>
      </c>
    </row>
    <row r="134293" spans="1:5" x14ac:dyDescent="0.25">
      <c r="A134293">
        <v>727132</v>
      </c>
      <c r="B134293" t="s">
        <v>357696</v>
      </c>
      <c r="D134293" t="s">
        <v>357697</v>
      </c>
    </row>
    <row r="134294" spans="1:5" x14ac:dyDescent="0.25">
      <c r="A134294">
        <v>727139</v>
      </c>
      <c r="B134294" t="s">
        <v>357698</v>
      </c>
      <c r="C134294" t="s">
        <v>357699</v>
      </c>
      <c r="D134294" t="s">
        <v>357700</v>
      </c>
      <c r="E134294" t="s">
        <v>357701</v>
      </c>
    </row>
    <row r="134295" spans="1:5" x14ac:dyDescent="0.25">
      <c r="A134295">
        <v>727148</v>
      </c>
      <c r="B134295" t="s">
        <v>357702</v>
      </c>
      <c r="C134295" t="s">
        <v>67968</v>
      </c>
      <c r="D134295" t="s">
        <v>357703</v>
      </c>
      <c r="E134295" t="s">
        <v>10</v>
      </c>
    </row>
    <row r="134296" spans="1:5" x14ac:dyDescent="0.25">
      <c r="A134296">
        <v>727156</v>
      </c>
      <c r="B134296" t="s">
        <v>357704</v>
      </c>
      <c r="C134296" t="s">
        <v>357705</v>
      </c>
      <c r="D134296" t="s">
        <v>357706</v>
      </c>
      <c r="E134296" t="s">
        <v>357707</v>
      </c>
    </row>
    <row r="134297" spans="1:5" x14ac:dyDescent="0.25">
      <c r="A134297">
        <v>727158</v>
      </c>
      <c r="B134297" t="s">
        <v>357708</v>
      </c>
      <c r="D134297" t="s">
        <v>357709</v>
      </c>
      <c r="E134297" t="s">
        <v>881</v>
      </c>
    </row>
    <row r="134298" spans="1:5" x14ac:dyDescent="0.25">
      <c r="A134298">
        <v>727169</v>
      </c>
      <c r="B134298" t="s">
        <v>357710</v>
      </c>
      <c r="D134298" t="s">
        <v>357711</v>
      </c>
      <c r="E134298" t="s">
        <v>10120</v>
      </c>
    </row>
    <row r="134299" spans="1:5" x14ac:dyDescent="0.25">
      <c r="A134299">
        <v>727170</v>
      </c>
      <c r="B134299" t="s">
        <v>357712</v>
      </c>
      <c r="D134299" t="s">
        <v>357713</v>
      </c>
    </row>
    <row r="134300" spans="1:5" x14ac:dyDescent="0.25">
      <c r="A134300">
        <v>727171</v>
      </c>
      <c r="B134300" t="s">
        <v>357714</v>
      </c>
      <c r="C134300" t="s">
        <v>293431</v>
      </c>
      <c r="D134300" t="s">
        <v>357715</v>
      </c>
    </row>
    <row r="134301" spans="1:5" x14ac:dyDescent="0.25">
      <c r="A134301">
        <v>727175</v>
      </c>
      <c r="B134301" t="s">
        <v>357716</v>
      </c>
      <c r="D134301" t="s">
        <v>357717</v>
      </c>
      <c r="E134301" t="s">
        <v>1118</v>
      </c>
    </row>
    <row r="134302" spans="1:5" x14ac:dyDescent="0.25">
      <c r="A134302">
        <v>727176</v>
      </c>
      <c r="B134302" t="s">
        <v>357718</v>
      </c>
      <c r="C134302" t="s">
        <v>357719</v>
      </c>
      <c r="D134302" t="s">
        <v>357720</v>
      </c>
    </row>
    <row r="134303" spans="1:5" x14ac:dyDescent="0.25">
      <c r="A134303">
        <v>727188</v>
      </c>
      <c r="B134303" t="s">
        <v>357721</v>
      </c>
      <c r="C134303" t="s">
        <v>357722</v>
      </c>
      <c r="D134303" t="s">
        <v>357723</v>
      </c>
    </row>
    <row r="134304" spans="1:5" x14ac:dyDescent="0.25">
      <c r="A134304">
        <v>727202</v>
      </c>
      <c r="B134304" t="s">
        <v>357724</v>
      </c>
      <c r="D134304" t="s">
        <v>357725</v>
      </c>
    </row>
    <row r="134305" spans="1:5" x14ac:dyDescent="0.25">
      <c r="A134305">
        <v>727219</v>
      </c>
      <c r="B134305" t="s">
        <v>357726</v>
      </c>
      <c r="D134305" t="s">
        <v>357727</v>
      </c>
    </row>
    <row r="134306" spans="1:5" x14ac:dyDescent="0.25">
      <c r="A134306">
        <v>727220</v>
      </c>
      <c r="B134306" t="s">
        <v>357728</v>
      </c>
      <c r="C134306" t="s">
        <v>750</v>
      </c>
      <c r="D134306" t="s">
        <v>357729</v>
      </c>
    </row>
    <row r="134307" spans="1:5" x14ac:dyDescent="0.25">
      <c r="A134307">
        <v>727240</v>
      </c>
      <c r="B134307" t="s">
        <v>357730</v>
      </c>
      <c r="D134307" t="s">
        <v>357731</v>
      </c>
    </row>
    <row r="134308" spans="1:5" x14ac:dyDescent="0.25">
      <c r="A134308">
        <v>727243</v>
      </c>
      <c r="B134308" t="s">
        <v>357732</v>
      </c>
      <c r="D134308" t="s">
        <v>357733</v>
      </c>
      <c r="E134308" t="s">
        <v>357734</v>
      </c>
    </row>
    <row r="134309" spans="1:5" x14ac:dyDescent="0.25">
      <c r="A134309">
        <v>727246</v>
      </c>
      <c r="B134309" t="s">
        <v>357735</v>
      </c>
      <c r="C134309" t="s">
        <v>357736</v>
      </c>
      <c r="D134309" t="s">
        <v>357737</v>
      </c>
    </row>
    <row r="134310" spans="1:5" x14ac:dyDescent="0.25">
      <c r="A134310">
        <v>727248</v>
      </c>
      <c r="B134310" t="s">
        <v>357738</v>
      </c>
      <c r="D134310" t="s">
        <v>357739</v>
      </c>
      <c r="E134310" t="s">
        <v>357740</v>
      </c>
    </row>
    <row r="134311" spans="1:5" x14ac:dyDescent="0.25">
      <c r="A134311">
        <v>727262</v>
      </c>
      <c r="B134311" t="s">
        <v>357741</v>
      </c>
      <c r="C134311" t="s">
        <v>357742</v>
      </c>
      <c r="D134311" t="s">
        <v>357743</v>
      </c>
    </row>
    <row r="134312" spans="1:5" x14ac:dyDescent="0.25">
      <c r="A134312">
        <v>727272</v>
      </c>
      <c r="B134312" t="s">
        <v>357744</v>
      </c>
      <c r="C134312" t="s">
        <v>357745</v>
      </c>
      <c r="D134312" t="s">
        <v>357746</v>
      </c>
      <c r="E134312" t="s">
        <v>156742</v>
      </c>
    </row>
    <row r="134313" spans="1:5" x14ac:dyDescent="0.25">
      <c r="A134313">
        <v>727275</v>
      </c>
      <c r="B134313" t="s">
        <v>357747</v>
      </c>
      <c r="D134313" t="s">
        <v>357748</v>
      </c>
    </row>
    <row r="134314" spans="1:5" x14ac:dyDescent="0.25">
      <c r="A134314">
        <v>727307</v>
      </c>
      <c r="B134314" t="s">
        <v>357749</v>
      </c>
      <c r="D134314" t="s">
        <v>357750</v>
      </c>
      <c r="E134314" t="s">
        <v>357751</v>
      </c>
    </row>
    <row r="134315" spans="1:5" x14ac:dyDescent="0.25">
      <c r="A134315">
        <v>727311</v>
      </c>
      <c r="B134315" t="s">
        <v>357752</v>
      </c>
      <c r="C134315" t="s">
        <v>357753</v>
      </c>
      <c r="D134315" t="s">
        <v>357754</v>
      </c>
      <c r="E134315" t="s">
        <v>10</v>
      </c>
    </row>
    <row r="134316" spans="1:5" x14ac:dyDescent="0.25">
      <c r="A134316">
        <v>727320</v>
      </c>
      <c r="B134316" t="s">
        <v>357755</v>
      </c>
      <c r="C134316" t="s">
        <v>79151</v>
      </c>
      <c r="D134316" t="s">
        <v>357756</v>
      </c>
      <c r="E134316" t="s">
        <v>241412</v>
      </c>
    </row>
    <row r="134317" spans="1:5" x14ac:dyDescent="0.25">
      <c r="A134317">
        <v>727321</v>
      </c>
      <c r="B134317" t="s">
        <v>357757</v>
      </c>
      <c r="C134317" t="s">
        <v>357758</v>
      </c>
      <c r="D134317" t="s">
        <v>357759</v>
      </c>
    </row>
    <row r="134318" spans="1:5" x14ac:dyDescent="0.25">
      <c r="A134318">
        <v>727337</v>
      </c>
      <c r="B134318" t="s">
        <v>357760</v>
      </c>
      <c r="C134318" t="s">
        <v>127111</v>
      </c>
      <c r="D134318" t="s">
        <v>357761</v>
      </c>
      <c r="E134318" t="s">
        <v>10</v>
      </c>
    </row>
    <row r="134319" spans="1:5" x14ac:dyDescent="0.25">
      <c r="A134319">
        <v>727338</v>
      </c>
      <c r="B134319" t="s">
        <v>357762</v>
      </c>
      <c r="D134319" t="s">
        <v>357763</v>
      </c>
    </row>
    <row r="134320" spans="1:5" x14ac:dyDescent="0.25">
      <c r="A134320">
        <v>727343</v>
      </c>
      <c r="B134320" t="s">
        <v>357764</v>
      </c>
      <c r="C134320" t="s">
        <v>357765</v>
      </c>
      <c r="D134320" t="s">
        <v>357766</v>
      </c>
      <c r="E134320" t="s">
        <v>357767</v>
      </c>
    </row>
    <row r="134321" spans="1:5" x14ac:dyDescent="0.25">
      <c r="A134321">
        <v>727364</v>
      </c>
      <c r="B134321" t="s">
        <v>357768</v>
      </c>
      <c r="C134321" t="s">
        <v>175921</v>
      </c>
      <c r="D134321" t="s">
        <v>357769</v>
      </c>
      <c r="E134321" t="s">
        <v>357770</v>
      </c>
    </row>
    <row r="134322" spans="1:5" x14ac:dyDescent="0.25">
      <c r="A134322">
        <v>727365</v>
      </c>
      <c r="B134322" t="s">
        <v>357771</v>
      </c>
      <c r="D134322" t="s">
        <v>357772</v>
      </c>
      <c r="E134322" t="s">
        <v>10</v>
      </c>
    </row>
    <row r="134323" spans="1:5" x14ac:dyDescent="0.25">
      <c r="A134323">
        <v>727376</v>
      </c>
      <c r="B134323" t="s">
        <v>357773</v>
      </c>
      <c r="D134323" t="s">
        <v>357774</v>
      </c>
      <c r="E134323" t="s">
        <v>357775</v>
      </c>
    </row>
    <row r="134324" spans="1:5" x14ac:dyDescent="0.25">
      <c r="A134324">
        <v>727384</v>
      </c>
      <c r="B134324" t="s">
        <v>357776</v>
      </c>
      <c r="D134324" t="s">
        <v>357777</v>
      </c>
    </row>
    <row r="134325" spans="1:5" x14ac:dyDescent="0.25">
      <c r="A134325">
        <v>727385</v>
      </c>
      <c r="B134325" t="s">
        <v>357778</v>
      </c>
      <c r="D134325" t="s">
        <v>357779</v>
      </c>
    </row>
    <row r="134326" spans="1:5" x14ac:dyDescent="0.25">
      <c r="A134326">
        <v>727396</v>
      </c>
      <c r="B134326" t="s">
        <v>357780</v>
      </c>
      <c r="D134326" t="s">
        <v>357781</v>
      </c>
    </row>
    <row r="134327" spans="1:5" x14ac:dyDescent="0.25">
      <c r="A134327">
        <v>727407</v>
      </c>
      <c r="B134327" t="s">
        <v>357782</v>
      </c>
      <c r="D134327" t="s">
        <v>357783</v>
      </c>
      <c r="E134327" t="s">
        <v>357784</v>
      </c>
    </row>
    <row r="134328" spans="1:5" x14ac:dyDescent="0.25">
      <c r="A134328">
        <v>727428</v>
      </c>
      <c r="B134328" t="s">
        <v>357785</v>
      </c>
      <c r="D134328" t="s">
        <v>357786</v>
      </c>
    </row>
    <row r="134329" spans="1:5" x14ac:dyDescent="0.25">
      <c r="A134329">
        <v>727429</v>
      </c>
      <c r="B134329" t="s">
        <v>357787</v>
      </c>
      <c r="D134329" t="s">
        <v>357788</v>
      </c>
    </row>
    <row r="134330" spans="1:5" x14ac:dyDescent="0.25">
      <c r="A134330">
        <v>727437</v>
      </c>
      <c r="B134330" t="s">
        <v>357789</v>
      </c>
      <c r="D134330" t="s">
        <v>357790</v>
      </c>
      <c r="E134330" t="s">
        <v>357791</v>
      </c>
    </row>
    <row r="134331" spans="1:5" x14ac:dyDescent="0.25">
      <c r="A134331">
        <v>727448</v>
      </c>
      <c r="B134331" t="s">
        <v>357792</v>
      </c>
      <c r="D134331" t="s">
        <v>357793</v>
      </c>
    </row>
    <row r="134332" spans="1:5" x14ac:dyDescent="0.25">
      <c r="A134332">
        <v>727452</v>
      </c>
      <c r="B134332" t="s">
        <v>357794</v>
      </c>
      <c r="D134332" t="s">
        <v>357795</v>
      </c>
      <c r="E134332" t="s">
        <v>10</v>
      </c>
    </row>
    <row r="134333" spans="1:5" x14ac:dyDescent="0.25">
      <c r="A134333">
        <v>727460</v>
      </c>
      <c r="B134333" t="s">
        <v>357796</v>
      </c>
      <c r="D134333" t="s">
        <v>357797</v>
      </c>
    </row>
    <row r="134334" spans="1:5" x14ac:dyDescent="0.25">
      <c r="A134334">
        <v>727483</v>
      </c>
      <c r="B134334" t="s">
        <v>357798</v>
      </c>
      <c r="C134334" t="s">
        <v>357799</v>
      </c>
      <c r="D134334" t="s">
        <v>357800</v>
      </c>
      <c r="E134334" t="s">
        <v>357801</v>
      </c>
    </row>
    <row r="134335" spans="1:5" x14ac:dyDescent="0.25">
      <c r="A134335">
        <v>727493</v>
      </c>
      <c r="B134335" t="s">
        <v>357802</v>
      </c>
      <c r="C134335" t="s">
        <v>357803</v>
      </c>
      <c r="D134335" t="s">
        <v>357804</v>
      </c>
      <c r="E134335" t="s">
        <v>357805</v>
      </c>
    </row>
    <row r="134336" spans="1:5" x14ac:dyDescent="0.25">
      <c r="A134336">
        <v>727495</v>
      </c>
      <c r="B134336" t="s">
        <v>357806</v>
      </c>
      <c r="C134336" t="s">
        <v>357807</v>
      </c>
      <c r="D134336" t="s">
        <v>357808</v>
      </c>
      <c r="E134336" t="s">
        <v>357809</v>
      </c>
    </row>
    <row r="134337" spans="1:5" x14ac:dyDescent="0.25">
      <c r="A134337">
        <v>727507</v>
      </c>
      <c r="B134337" t="s">
        <v>357810</v>
      </c>
      <c r="D134337" t="s">
        <v>357811</v>
      </c>
    </row>
    <row r="134338" spans="1:5" x14ac:dyDescent="0.25">
      <c r="A134338">
        <v>727510</v>
      </c>
      <c r="B134338" t="s">
        <v>357812</v>
      </c>
      <c r="D134338" t="s">
        <v>357813</v>
      </c>
    </row>
    <row r="134339" spans="1:5" x14ac:dyDescent="0.25">
      <c r="A134339">
        <v>727511</v>
      </c>
      <c r="B134339" t="s">
        <v>357814</v>
      </c>
      <c r="D134339" t="s">
        <v>357815</v>
      </c>
    </row>
    <row r="134340" spans="1:5" x14ac:dyDescent="0.25">
      <c r="A134340">
        <v>727515</v>
      </c>
      <c r="B134340" t="s">
        <v>357816</v>
      </c>
      <c r="D134340" t="s">
        <v>357817</v>
      </c>
      <c r="E134340" t="s">
        <v>357818</v>
      </c>
    </row>
    <row r="134341" spans="1:5" x14ac:dyDescent="0.25">
      <c r="A134341">
        <v>727518</v>
      </c>
      <c r="B134341" t="s">
        <v>357819</v>
      </c>
      <c r="D134341" t="s">
        <v>357820</v>
      </c>
    </row>
    <row r="134342" spans="1:5" x14ac:dyDescent="0.25">
      <c r="A134342">
        <v>727526</v>
      </c>
      <c r="B134342" t="s">
        <v>357821</v>
      </c>
      <c r="D134342" t="s">
        <v>357822</v>
      </c>
      <c r="E134342" t="s">
        <v>357823</v>
      </c>
    </row>
    <row r="134343" spans="1:5" x14ac:dyDescent="0.25">
      <c r="A134343">
        <v>727545</v>
      </c>
      <c r="B134343" t="s">
        <v>357824</v>
      </c>
      <c r="D134343" t="s">
        <v>357825</v>
      </c>
      <c r="E134343" t="s">
        <v>357826</v>
      </c>
    </row>
    <row r="134344" spans="1:5" x14ac:dyDescent="0.25">
      <c r="A134344">
        <v>727553</v>
      </c>
      <c r="B134344" t="s">
        <v>357827</v>
      </c>
      <c r="D134344" t="s">
        <v>357828</v>
      </c>
      <c r="E134344" t="s">
        <v>357829</v>
      </c>
    </row>
    <row r="134345" spans="1:5" x14ac:dyDescent="0.25">
      <c r="A134345">
        <v>727563</v>
      </c>
      <c r="B134345" t="s">
        <v>357830</v>
      </c>
      <c r="C134345" t="s">
        <v>357831</v>
      </c>
      <c r="D134345" t="s">
        <v>357832</v>
      </c>
      <c r="E134345" t="s">
        <v>357833</v>
      </c>
    </row>
    <row r="134346" spans="1:5" x14ac:dyDescent="0.25">
      <c r="A134346">
        <v>727567</v>
      </c>
      <c r="B134346" t="s">
        <v>357834</v>
      </c>
      <c r="C134346" t="s">
        <v>238832</v>
      </c>
      <c r="D134346" t="s">
        <v>357835</v>
      </c>
    </row>
    <row r="134347" spans="1:5" x14ac:dyDescent="0.25">
      <c r="A134347">
        <v>727571</v>
      </c>
      <c r="B134347" t="s">
        <v>357836</v>
      </c>
      <c r="D134347" t="s">
        <v>357837</v>
      </c>
      <c r="E134347" t="s">
        <v>357838</v>
      </c>
    </row>
    <row r="134348" spans="1:5" x14ac:dyDescent="0.25">
      <c r="A134348">
        <v>727573</v>
      </c>
      <c r="B134348" t="s">
        <v>357839</v>
      </c>
      <c r="D134348" t="s">
        <v>357840</v>
      </c>
      <c r="E134348" t="s">
        <v>357841</v>
      </c>
    </row>
    <row r="134349" spans="1:5" x14ac:dyDescent="0.25">
      <c r="A134349">
        <v>727585</v>
      </c>
      <c r="B134349" t="s">
        <v>357842</v>
      </c>
      <c r="C134349" t="s">
        <v>357843</v>
      </c>
      <c r="D134349" t="s">
        <v>357844</v>
      </c>
    </row>
    <row r="134350" spans="1:5" x14ac:dyDescent="0.25">
      <c r="A134350">
        <v>727591</v>
      </c>
      <c r="B134350" t="s">
        <v>357845</v>
      </c>
      <c r="D134350" t="s">
        <v>357846</v>
      </c>
    </row>
    <row r="134351" spans="1:5" x14ac:dyDescent="0.25">
      <c r="A134351">
        <v>727598</v>
      </c>
      <c r="B134351" t="s">
        <v>357847</v>
      </c>
      <c r="D134351" t="s">
        <v>357848</v>
      </c>
    </row>
    <row r="134352" spans="1:5" x14ac:dyDescent="0.25">
      <c r="A134352">
        <v>727611</v>
      </c>
      <c r="B134352" t="s">
        <v>357849</v>
      </c>
      <c r="D134352" t="s">
        <v>357850</v>
      </c>
      <c r="E134352" t="s">
        <v>68935</v>
      </c>
    </row>
    <row r="134353" spans="1:5" x14ac:dyDescent="0.25">
      <c r="A134353">
        <v>727612</v>
      </c>
      <c r="B134353" t="s">
        <v>357851</v>
      </c>
      <c r="C134353" t="s">
        <v>357852</v>
      </c>
      <c r="D134353" t="s">
        <v>357853</v>
      </c>
      <c r="E134353" t="s">
        <v>357854</v>
      </c>
    </row>
    <row r="134354" spans="1:5" x14ac:dyDescent="0.25">
      <c r="A134354">
        <v>727618</v>
      </c>
      <c r="B134354" t="s">
        <v>357855</v>
      </c>
      <c r="D134354" t="s">
        <v>357856</v>
      </c>
    </row>
    <row r="134355" spans="1:5" x14ac:dyDescent="0.25">
      <c r="A134355">
        <v>727639</v>
      </c>
      <c r="B134355" t="s">
        <v>357857</v>
      </c>
      <c r="D134355" t="s">
        <v>357858</v>
      </c>
      <c r="E134355" t="s">
        <v>881</v>
      </c>
    </row>
    <row r="134356" spans="1:5" x14ac:dyDescent="0.25">
      <c r="A134356">
        <v>727660</v>
      </c>
      <c r="B134356" t="s">
        <v>357859</v>
      </c>
      <c r="D134356" t="s">
        <v>357860</v>
      </c>
    </row>
    <row r="134357" spans="1:5" x14ac:dyDescent="0.25">
      <c r="A134357">
        <v>727665</v>
      </c>
      <c r="B134357" t="s">
        <v>357861</v>
      </c>
      <c r="C134357" t="s">
        <v>30097</v>
      </c>
      <c r="D134357" t="s">
        <v>357862</v>
      </c>
    </row>
    <row r="134358" spans="1:5" x14ac:dyDescent="0.25">
      <c r="A134358">
        <v>727679</v>
      </c>
      <c r="B134358" t="s">
        <v>357863</v>
      </c>
      <c r="D134358" t="s">
        <v>357864</v>
      </c>
      <c r="E134358" t="s">
        <v>357865</v>
      </c>
    </row>
    <row r="134359" spans="1:5" x14ac:dyDescent="0.25">
      <c r="A134359">
        <v>727687</v>
      </c>
      <c r="B134359" t="s">
        <v>357866</v>
      </c>
      <c r="D134359" t="s">
        <v>357867</v>
      </c>
      <c r="E134359" t="s">
        <v>357868</v>
      </c>
    </row>
    <row r="134360" spans="1:5" x14ac:dyDescent="0.25">
      <c r="A134360">
        <v>727688</v>
      </c>
      <c r="B134360" t="s">
        <v>357869</v>
      </c>
      <c r="D134360" t="s">
        <v>357870</v>
      </c>
      <c r="E134360" t="s">
        <v>357871</v>
      </c>
    </row>
    <row r="134361" spans="1:5" x14ac:dyDescent="0.25">
      <c r="A134361">
        <v>727690</v>
      </c>
      <c r="B134361" t="s">
        <v>357872</v>
      </c>
      <c r="C134361" t="s">
        <v>357873</v>
      </c>
      <c r="D134361" t="s">
        <v>357874</v>
      </c>
      <c r="E134361" t="s">
        <v>357875</v>
      </c>
    </row>
    <row r="134362" spans="1:5" x14ac:dyDescent="0.25">
      <c r="A134362">
        <v>727694</v>
      </c>
      <c r="B134362" t="s">
        <v>357876</v>
      </c>
      <c r="C134362" t="s">
        <v>205845</v>
      </c>
      <c r="D134362" t="s">
        <v>357877</v>
      </c>
      <c r="E134362" t="s">
        <v>357878</v>
      </c>
    </row>
    <row r="134363" spans="1:5" x14ac:dyDescent="0.25">
      <c r="A134363">
        <v>727695</v>
      </c>
      <c r="B134363" t="s">
        <v>357879</v>
      </c>
      <c r="D134363" t="s">
        <v>357880</v>
      </c>
      <c r="E134363" t="s">
        <v>10</v>
      </c>
    </row>
    <row r="134364" spans="1:5" x14ac:dyDescent="0.25">
      <c r="A134364">
        <v>727697</v>
      </c>
      <c r="B134364" t="s">
        <v>357881</v>
      </c>
      <c r="D134364" t="s">
        <v>357882</v>
      </c>
      <c r="E134364" t="s">
        <v>357883</v>
      </c>
    </row>
    <row r="134365" spans="1:5" x14ac:dyDescent="0.25">
      <c r="A134365">
        <v>727726</v>
      </c>
      <c r="B134365" t="s">
        <v>357884</v>
      </c>
      <c r="D134365" t="s">
        <v>357885</v>
      </c>
    </row>
    <row r="134366" spans="1:5" x14ac:dyDescent="0.25">
      <c r="A134366">
        <v>727743</v>
      </c>
      <c r="B134366" t="s">
        <v>357886</v>
      </c>
      <c r="D134366" t="s">
        <v>357887</v>
      </c>
    </row>
    <row r="134367" spans="1:5" x14ac:dyDescent="0.25">
      <c r="A134367">
        <v>727748</v>
      </c>
      <c r="B134367" t="s">
        <v>357888</v>
      </c>
      <c r="D134367" t="s">
        <v>357889</v>
      </c>
    </row>
    <row r="134368" spans="1:5" x14ac:dyDescent="0.25">
      <c r="A134368">
        <v>727760</v>
      </c>
      <c r="B134368" t="s">
        <v>357890</v>
      </c>
      <c r="C134368" t="s">
        <v>264807</v>
      </c>
      <c r="D134368" t="s">
        <v>357891</v>
      </c>
      <c r="E134368" t="s">
        <v>357892</v>
      </c>
    </row>
    <row r="134369" spans="1:5" x14ac:dyDescent="0.25">
      <c r="A134369">
        <v>727764</v>
      </c>
      <c r="B134369" t="s">
        <v>357893</v>
      </c>
      <c r="C134369" t="s">
        <v>357894</v>
      </c>
      <c r="D134369" t="s">
        <v>357895</v>
      </c>
      <c r="E134369" t="s">
        <v>357896</v>
      </c>
    </row>
    <row r="134370" spans="1:5" x14ac:dyDescent="0.25">
      <c r="A134370">
        <v>727769</v>
      </c>
      <c r="B134370" t="s">
        <v>357897</v>
      </c>
      <c r="D134370" t="s">
        <v>357898</v>
      </c>
      <c r="E134370" t="s">
        <v>10</v>
      </c>
    </row>
    <row r="134371" spans="1:5" x14ac:dyDescent="0.25">
      <c r="A134371">
        <v>727775</v>
      </c>
      <c r="B134371" t="s">
        <v>357899</v>
      </c>
      <c r="D134371" t="s">
        <v>357900</v>
      </c>
    </row>
    <row r="134372" spans="1:5" x14ac:dyDescent="0.25">
      <c r="A134372">
        <v>727776</v>
      </c>
      <c r="B134372" t="s">
        <v>357901</v>
      </c>
      <c r="C134372" t="s">
        <v>933</v>
      </c>
      <c r="D134372" t="s">
        <v>357902</v>
      </c>
      <c r="E134372" t="s">
        <v>71137</v>
      </c>
    </row>
    <row r="134373" spans="1:5" x14ac:dyDescent="0.25">
      <c r="A134373">
        <v>727784</v>
      </c>
      <c r="B134373" t="s">
        <v>357903</v>
      </c>
      <c r="C134373" t="s">
        <v>357904</v>
      </c>
      <c r="D134373" t="s">
        <v>357905</v>
      </c>
      <c r="E134373" t="s">
        <v>357906</v>
      </c>
    </row>
    <row r="134374" spans="1:5" x14ac:dyDescent="0.25">
      <c r="A134374">
        <v>727790</v>
      </c>
      <c r="B134374" t="s">
        <v>357907</v>
      </c>
      <c r="D134374" t="s">
        <v>357908</v>
      </c>
    </row>
    <row r="134375" spans="1:5" x14ac:dyDescent="0.25">
      <c r="A134375">
        <v>727793</v>
      </c>
      <c r="B134375" t="s">
        <v>357909</v>
      </c>
      <c r="C134375" t="s">
        <v>357910</v>
      </c>
      <c r="D134375" t="s">
        <v>357911</v>
      </c>
      <c r="E134375" t="s">
        <v>357912</v>
      </c>
    </row>
    <row r="134376" spans="1:5" x14ac:dyDescent="0.25">
      <c r="A134376">
        <v>727799</v>
      </c>
      <c r="B134376" t="s">
        <v>357913</v>
      </c>
      <c r="D134376" t="s">
        <v>357914</v>
      </c>
      <c r="E134376" t="s">
        <v>10</v>
      </c>
    </row>
    <row r="134377" spans="1:5" x14ac:dyDescent="0.25">
      <c r="A134377">
        <v>727822</v>
      </c>
      <c r="B134377" t="s">
        <v>357915</v>
      </c>
      <c r="D134377" t="s">
        <v>357916</v>
      </c>
      <c r="E134377" t="s">
        <v>357917</v>
      </c>
    </row>
    <row r="134378" spans="1:5" x14ac:dyDescent="0.25">
      <c r="A134378">
        <v>727844</v>
      </c>
      <c r="B134378" t="s">
        <v>357918</v>
      </c>
      <c r="D134378" t="s">
        <v>357919</v>
      </c>
      <c r="E134378" t="s">
        <v>357920</v>
      </c>
    </row>
    <row r="134379" spans="1:5" x14ac:dyDescent="0.25">
      <c r="A134379">
        <v>727845</v>
      </c>
      <c r="B134379" t="s">
        <v>357921</v>
      </c>
      <c r="D134379" t="s">
        <v>357922</v>
      </c>
    </row>
    <row r="134380" spans="1:5" x14ac:dyDescent="0.25">
      <c r="A134380">
        <v>727857</v>
      </c>
      <c r="B134380" t="s">
        <v>357923</v>
      </c>
      <c r="C134380" t="s">
        <v>301472</v>
      </c>
      <c r="D134380" t="s">
        <v>357924</v>
      </c>
    </row>
    <row r="134381" spans="1:5" x14ac:dyDescent="0.25">
      <c r="A134381">
        <v>727861</v>
      </c>
      <c r="B134381" t="s">
        <v>357925</v>
      </c>
      <c r="D134381" t="s">
        <v>357926</v>
      </c>
    </row>
    <row r="134382" spans="1:5" x14ac:dyDescent="0.25">
      <c r="A134382">
        <v>727866</v>
      </c>
      <c r="B134382" t="s">
        <v>357927</v>
      </c>
      <c r="C134382" t="s">
        <v>357928</v>
      </c>
      <c r="D134382" t="s">
        <v>357929</v>
      </c>
      <c r="E134382" t="s">
        <v>10</v>
      </c>
    </row>
    <row r="134383" spans="1:5" x14ac:dyDescent="0.25">
      <c r="A134383">
        <v>727883</v>
      </c>
      <c r="B134383" t="s">
        <v>357930</v>
      </c>
      <c r="C134383" t="s">
        <v>3162</v>
      </c>
      <c r="D134383" t="s">
        <v>357931</v>
      </c>
      <c r="E134383" t="s">
        <v>357932</v>
      </c>
    </row>
    <row r="134384" spans="1:5" x14ac:dyDescent="0.25">
      <c r="A134384">
        <v>727884</v>
      </c>
      <c r="B134384" t="s">
        <v>357933</v>
      </c>
      <c r="D134384" t="s">
        <v>357934</v>
      </c>
    </row>
    <row r="134385" spans="1:5" x14ac:dyDescent="0.25">
      <c r="A134385">
        <v>727889</v>
      </c>
      <c r="B134385" t="s">
        <v>357935</v>
      </c>
      <c r="D134385" t="s">
        <v>357936</v>
      </c>
      <c r="E134385" t="s">
        <v>10</v>
      </c>
    </row>
    <row r="134386" spans="1:5" x14ac:dyDescent="0.25">
      <c r="A134386">
        <v>727911</v>
      </c>
      <c r="B134386" t="s">
        <v>357937</v>
      </c>
      <c r="C134386" t="s">
        <v>89978</v>
      </c>
      <c r="D134386" t="s">
        <v>357938</v>
      </c>
      <c r="E134386" t="s">
        <v>357939</v>
      </c>
    </row>
    <row r="134387" spans="1:5" x14ac:dyDescent="0.25">
      <c r="A134387">
        <v>727922</v>
      </c>
      <c r="B134387" t="s">
        <v>357940</v>
      </c>
      <c r="D134387" t="s">
        <v>357941</v>
      </c>
    </row>
    <row r="134388" spans="1:5" x14ac:dyDescent="0.25">
      <c r="A134388">
        <v>727927</v>
      </c>
      <c r="B134388" t="s">
        <v>357942</v>
      </c>
      <c r="D134388" t="s">
        <v>357943</v>
      </c>
    </row>
    <row r="134389" spans="1:5" x14ac:dyDescent="0.25">
      <c r="A134389">
        <v>727937</v>
      </c>
      <c r="B134389" t="s">
        <v>357944</v>
      </c>
      <c r="C134389" t="s">
        <v>357945</v>
      </c>
      <c r="D134389" t="s">
        <v>357946</v>
      </c>
      <c r="E134389" t="s">
        <v>10</v>
      </c>
    </row>
    <row r="134390" spans="1:5" x14ac:dyDescent="0.25">
      <c r="A134390">
        <v>727948</v>
      </c>
      <c r="B134390" t="s">
        <v>357947</v>
      </c>
      <c r="D134390" t="s">
        <v>357948</v>
      </c>
    </row>
    <row r="134391" spans="1:5" x14ac:dyDescent="0.25">
      <c r="A134391">
        <v>727957</v>
      </c>
      <c r="B134391" t="s">
        <v>357949</v>
      </c>
      <c r="C134391" t="s">
        <v>357950</v>
      </c>
      <c r="D134391" t="s">
        <v>357951</v>
      </c>
      <c r="E134391" t="s">
        <v>357952</v>
      </c>
    </row>
    <row r="134392" spans="1:5" x14ac:dyDescent="0.25">
      <c r="A134392">
        <v>727966</v>
      </c>
      <c r="B134392" t="s">
        <v>357953</v>
      </c>
      <c r="D134392" t="s">
        <v>357954</v>
      </c>
      <c r="E134392" t="s">
        <v>357955</v>
      </c>
    </row>
    <row r="134393" spans="1:5" x14ac:dyDescent="0.25">
      <c r="A134393">
        <v>727972</v>
      </c>
      <c r="B134393" t="s">
        <v>357956</v>
      </c>
      <c r="D134393" t="s">
        <v>357957</v>
      </c>
      <c r="E134393" t="s">
        <v>357958</v>
      </c>
    </row>
    <row r="134394" spans="1:5" x14ac:dyDescent="0.25">
      <c r="A134394">
        <v>727975</v>
      </c>
      <c r="B134394" t="s">
        <v>357959</v>
      </c>
      <c r="D134394" t="s">
        <v>357960</v>
      </c>
      <c r="E134394" t="s">
        <v>357961</v>
      </c>
    </row>
    <row r="134395" spans="1:5" x14ac:dyDescent="0.25">
      <c r="A134395">
        <v>727984</v>
      </c>
      <c r="B134395" t="s">
        <v>357962</v>
      </c>
      <c r="D134395" t="s">
        <v>357963</v>
      </c>
      <c r="E134395" t="s">
        <v>357964</v>
      </c>
    </row>
    <row r="134396" spans="1:5" x14ac:dyDescent="0.25">
      <c r="A134396">
        <v>727986</v>
      </c>
      <c r="B134396" t="s">
        <v>357965</v>
      </c>
      <c r="D134396" t="s">
        <v>357966</v>
      </c>
    </row>
    <row r="134397" spans="1:5" x14ac:dyDescent="0.25">
      <c r="A134397">
        <v>727992</v>
      </c>
      <c r="B134397" t="s">
        <v>357967</v>
      </c>
      <c r="D134397" t="s">
        <v>357968</v>
      </c>
    </row>
    <row r="134398" spans="1:5" x14ac:dyDescent="0.25">
      <c r="A134398">
        <v>728000</v>
      </c>
      <c r="B134398" t="s">
        <v>357969</v>
      </c>
      <c r="D134398" t="s">
        <v>357970</v>
      </c>
    </row>
    <row r="134399" spans="1:5" x14ac:dyDescent="0.25">
      <c r="A134399">
        <v>728026</v>
      </c>
      <c r="B134399" t="s">
        <v>357971</v>
      </c>
      <c r="D134399" t="s">
        <v>357972</v>
      </c>
      <c r="E134399" t="s">
        <v>357973</v>
      </c>
    </row>
    <row r="134400" spans="1:5" x14ac:dyDescent="0.25">
      <c r="A134400">
        <v>728044</v>
      </c>
      <c r="B134400" t="s">
        <v>357974</v>
      </c>
      <c r="C134400" t="s">
        <v>29823</v>
      </c>
      <c r="D134400" t="s">
        <v>357975</v>
      </c>
      <c r="E134400" t="s">
        <v>357976</v>
      </c>
    </row>
    <row r="134401" spans="1:5" x14ac:dyDescent="0.25">
      <c r="A134401">
        <v>728045</v>
      </c>
      <c r="B134401" t="s">
        <v>357977</v>
      </c>
      <c r="D134401" t="s">
        <v>357978</v>
      </c>
    </row>
    <row r="134402" spans="1:5" x14ac:dyDescent="0.25">
      <c r="A134402">
        <v>728050</v>
      </c>
      <c r="B134402" t="s">
        <v>357979</v>
      </c>
      <c r="C134402" t="s">
        <v>357980</v>
      </c>
      <c r="D134402" t="s">
        <v>357981</v>
      </c>
    </row>
    <row r="134403" spans="1:5" x14ac:dyDescent="0.25">
      <c r="A134403">
        <v>728066</v>
      </c>
      <c r="B134403" t="s">
        <v>357982</v>
      </c>
      <c r="D134403" t="s">
        <v>357983</v>
      </c>
      <c r="E134403" t="s">
        <v>357984</v>
      </c>
    </row>
    <row r="134404" spans="1:5" x14ac:dyDescent="0.25">
      <c r="A134404">
        <v>728068</v>
      </c>
      <c r="B134404" t="s">
        <v>357985</v>
      </c>
      <c r="D134404" t="s">
        <v>357986</v>
      </c>
    </row>
    <row r="134405" spans="1:5" x14ac:dyDescent="0.25">
      <c r="A134405">
        <v>728080</v>
      </c>
      <c r="B134405" t="s">
        <v>357987</v>
      </c>
      <c r="D134405" t="s">
        <v>357988</v>
      </c>
    </row>
    <row r="134406" spans="1:5" x14ac:dyDescent="0.25">
      <c r="A134406">
        <v>728083</v>
      </c>
      <c r="B134406" t="s">
        <v>357989</v>
      </c>
      <c r="D134406" t="s">
        <v>357990</v>
      </c>
    </row>
    <row r="134407" spans="1:5" x14ac:dyDescent="0.25">
      <c r="A134407">
        <v>728097</v>
      </c>
      <c r="B134407" t="s">
        <v>357991</v>
      </c>
      <c r="D134407" t="s">
        <v>357992</v>
      </c>
    </row>
    <row r="134408" spans="1:5" x14ac:dyDescent="0.25">
      <c r="A134408">
        <v>728118</v>
      </c>
      <c r="B134408" t="s">
        <v>357993</v>
      </c>
      <c r="D134408" t="s">
        <v>357994</v>
      </c>
    </row>
    <row r="134409" spans="1:5" x14ac:dyDescent="0.25">
      <c r="A134409">
        <v>728129</v>
      </c>
      <c r="B134409" t="s">
        <v>357995</v>
      </c>
      <c r="D134409" t="s">
        <v>357996</v>
      </c>
      <c r="E134409" t="s">
        <v>10</v>
      </c>
    </row>
    <row r="134410" spans="1:5" x14ac:dyDescent="0.25">
      <c r="A134410">
        <v>728131</v>
      </c>
      <c r="B134410" t="s">
        <v>357997</v>
      </c>
      <c r="C134410" t="s">
        <v>1932</v>
      </c>
      <c r="D134410" t="s">
        <v>357998</v>
      </c>
    </row>
    <row r="134411" spans="1:5" x14ac:dyDescent="0.25">
      <c r="A134411">
        <v>728134</v>
      </c>
      <c r="B134411" t="s">
        <v>357999</v>
      </c>
      <c r="D134411" t="s">
        <v>358000</v>
      </c>
    </row>
    <row r="134412" spans="1:5" x14ac:dyDescent="0.25">
      <c r="A134412">
        <v>728141</v>
      </c>
      <c r="B134412" t="s">
        <v>358001</v>
      </c>
      <c r="D134412" t="s">
        <v>358002</v>
      </c>
      <c r="E134412" t="s">
        <v>358003</v>
      </c>
    </row>
    <row r="134413" spans="1:5" x14ac:dyDescent="0.25">
      <c r="A134413">
        <v>728144</v>
      </c>
      <c r="B134413" t="s">
        <v>358004</v>
      </c>
      <c r="D134413" t="s">
        <v>358005</v>
      </c>
      <c r="E134413" t="s">
        <v>358006</v>
      </c>
    </row>
    <row r="134414" spans="1:5" x14ac:dyDescent="0.25">
      <c r="A134414">
        <v>728146</v>
      </c>
      <c r="B134414" t="s">
        <v>358007</v>
      </c>
      <c r="D134414" t="s">
        <v>358008</v>
      </c>
    </row>
    <row r="134415" spans="1:5" x14ac:dyDescent="0.25">
      <c r="A134415">
        <v>728148</v>
      </c>
      <c r="B134415" t="s">
        <v>358009</v>
      </c>
      <c r="D134415" t="s">
        <v>358010</v>
      </c>
    </row>
    <row r="134416" spans="1:5" x14ac:dyDescent="0.25">
      <c r="A134416">
        <v>728149</v>
      </c>
      <c r="B134416" t="s">
        <v>358011</v>
      </c>
      <c r="D134416" t="s">
        <v>358012</v>
      </c>
      <c r="E134416" t="s">
        <v>307342</v>
      </c>
    </row>
    <row r="134417" spans="1:5" x14ac:dyDescent="0.25">
      <c r="A134417">
        <v>728150</v>
      </c>
      <c r="B134417" t="s">
        <v>358013</v>
      </c>
      <c r="C134417" t="s">
        <v>358014</v>
      </c>
      <c r="D134417" t="s">
        <v>358015</v>
      </c>
      <c r="E134417" t="s">
        <v>358016</v>
      </c>
    </row>
    <row r="134418" spans="1:5" x14ac:dyDescent="0.25">
      <c r="A134418">
        <v>728161</v>
      </c>
      <c r="B134418" t="s">
        <v>358017</v>
      </c>
      <c r="D134418" t="s">
        <v>358018</v>
      </c>
      <c r="E134418" t="s">
        <v>358019</v>
      </c>
    </row>
    <row r="134419" spans="1:5" x14ac:dyDescent="0.25">
      <c r="A134419">
        <v>728166</v>
      </c>
      <c r="B134419" t="s">
        <v>358020</v>
      </c>
      <c r="C134419" t="s">
        <v>358021</v>
      </c>
      <c r="D134419" t="s">
        <v>358022</v>
      </c>
    </row>
    <row r="134420" spans="1:5" x14ac:dyDescent="0.25">
      <c r="A134420">
        <v>728171</v>
      </c>
      <c r="B134420" t="s">
        <v>358023</v>
      </c>
      <c r="C134420" t="s">
        <v>271957</v>
      </c>
      <c r="D134420" t="s">
        <v>358024</v>
      </c>
      <c r="E134420" t="s">
        <v>358025</v>
      </c>
    </row>
    <row r="134421" spans="1:5" x14ac:dyDescent="0.25">
      <c r="A134421">
        <v>728180</v>
      </c>
      <c r="B134421" t="s">
        <v>358026</v>
      </c>
      <c r="D134421" t="s">
        <v>358027</v>
      </c>
      <c r="E134421" t="s">
        <v>10</v>
      </c>
    </row>
    <row r="134422" spans="1:5" x14ac:dyDescent="0.25">
      <c r="A134422">
        <v>728194</v>
      </c>
      <c r="B134422" t="s">
        <v>358028</v>
      </c>
      <c r="C134422" t="s">
        <v>358029</v>
      </c>
      <c r="D134422" t="s">
        <v>358030</v>
      </c>
    </row>
    <row r="134423" spans="1:5" x14ac:dyDescent="0.25">
      <c r="A134423">
        <v>728205</v>
      </c>
      <c r="B134423" t="s">
        <v>358031</v>
      </c>
      <c r="D134423" t="s">
        <v>358032</v>
      </c>
      <c r="E134423" t="s">
        <v>358033</v>
      </c>
    </row>
    <row r="134424" spans="1:5" x14ac:dyDescent="0.25">
      <c r="A134424">
        <v>728210</v>
      </c>
      <c r="B134424" t="s">
        <v>358034</v>
      </c>
      <c r="D134424" t="s">
        <v>358035</v>
      </c>
      <c r="E134424" t="s">
        <v>358036</v>
      </c>
    </row>
    <row r="134425" spans="1:5" x14ac:dyDescent="0.25">
      <c r="A134425">
        <v>728219</v>
      </c>
      <c r="B134425" t="s">
        <v>358037</v>
      </c>
      <c r="D134425" t="s">
        <v>358038</v>
      </c>
    </row>
    <row r="134426" spans="1:5" x14ac:dyDescent="0.25">
      <c r="A134426">
        <v>728231</v>
      </c>
      <c r="B134426" t="s">
        <v>358039</v>
      </c>
      <c r="C134426" t="s">
        <v>358040</v>
      </c>
      <c r="D134426" t="s">
        <v>358041</v>
      </c>
      <c r="E134426" t="s">
        <v>358042</v>
      </c>
    </row>
    <row r="134427" spans="1:5" x14ac:dyDescent="0.25">
      <c r="A134427">
        <v>728241</v>
      </c>
      <c r="B134427" t="s">
        <v>358043</v>
      </c>
      <c r="D134427" t="s">
        <v>358044</v>
      </c>
    </row>
    <row r="134428" spans="1:5" x14ac:dyDescent="0.25">
      <c r="A134428">
        <v>728242</v>
      </c>
      <c r="B134428" t="s">
        <v>358045</v>
      </c>
      <c r="C134428" t="s">
        <v>358046</v>
      </c>
      <c r="D134428" t="s">
        <v>358047</v>
      </c>
      <c r="E134428" t="s">
        <v>358048</v>
      </c>
    </row>
    <row r="134429" spans="1:5" x14ac:dyDescent="0.25">
      <c r="A134429">
        <v>728243</v>
      </c>
      <c r="B134429" t="s">
        <v>358049</v>
      </c>
      <c r="C134429" t="s">
        <v>358050</v>
      </c>
      <c r="D134429" t="s">
        <v>358051</v>
      </c>
    </row>
    <row r="134430" spans="1:5" x14ac:dyDescent="0.25">
      <c r="A134430">
        <v>728247</v>
      </c>
      <c r="B134430" t="s">
        <v>358052</v>
      </c>
      <c r="D134430" t="s">
        <v>358053</v>
      </c>
    </row>
    <row r="134431" spans="1:5" x14ac:dyDescent="0.25">
      <c r="A134431">
        <v>728251</v>
      </c>
      <c r="B134431" t="s">
        <v>358054</v>
      </c>
      <c r="D134431" t="s">
        <v>358055</v>
      </c>
      <c r="E134431" t="s">
        <v>358056</v>
      </c>
    </row>
    <row r="134432" spans="1:5" x14ac:dyDescent="0.25">
      <c r="A134432">
        <v>728287</v>
      </c>
      <c r="B134432" t="s">
        <v>358057</v>
      </c>
      <c r="D134432" t="s">
        <v>358058</v>
      </c>
      <c r="E134432" t="s">
        <v>358059</v>
      </c>
    </row>
    <row r="134433" spans="1:5" x14ac:dyDescent="0.25">
      <c r="A134433">
        <v>728294</v>
      </c>
      <c r="B134433" t="s">
        <v>358060</v>
      </c>
      <c r="C134433" t="s">
        <v>358061</v>
      </c>
      <c r="D134433" t="s">
        <v>358062</v>
      </c>
    </row>
    <row r="134434" spans="1:5" x14ac:dyDescent="0.25">
      <c r="A134434">
        <v>728311</v>
      </c>
      <c r="B134434" t="s">
        <v>358063</v>
      </c>
      <c r="D134434" t="s">
        <v>358064</v>
      </c>
      <c r="E134434" t="s">
        <v>358065</v>
      </c>
    </row>
    <row r="134435" spans="1:5" x14ac:dyDescent="0.25">
      <c r="A134435">
        <v>728322</v>
      </c>
      <c r="B134435" t="s">
        <v>358066</v>
      </c>
      <c r="C134435" t="s">
        <v>24358</v>
      </c>
      <c r="D134435" t="s">
        <v>358067</v>
      </c>
      <c r="E134435" t="s">
        <v>85536</v>
      </c>
    </row>
    <row r="134436" spans="1:5" x14ac:dyDescent="0.25">
      <c r="A134436">
        <v>728336</v>
      </c>
      <c r="B134436" t="s">
        <v>358068</v>
      </c>
      <c r="D134436" t="s">
        <v>358069</v>
      </c>
    </row>
    <row r="134437" spans="1:5" x14ac:dyDescent="0.25">
      <c r="A134437">
        <v>728354</v>
      </c>
      <c r="B134437" t="s">
        <v>358070</v>
      </c>
      <c r="D134437" t="s">
        <v>358071</v>
      </c>
    </row>
    <row r="134438" spans="1:5" x14ac:dyDescent="0.25">
      <c r="A134438">
        <v>728355</v>
      </c>
      <c r="B134438" t="s">
        <v>358072</v>
      </c>
      <c r="C134438" t="s">
        <v>13918</v>
      </c>
      <c r="D134438" t="s">
        <v>358073</v>
      </c>
      <c r="E134438" t="s">
        <v>13920</v>
      </c>
    </row>
    <row r="134439" spans="1:5" x14ac:dyDescent="0.25">
      <c r="A134439">
        <v>728358</v>
      </c>
      <c r="B134439" t="s">
        <v>358074</v>
      </c>
      <c r="D134439" t="s">
        <v>358075</v>
      </c>
      <c r="E134439" t="s">
        <v>358076</v>
      </c>
    </row>
    <row r="134440" spans="1:5" x14ac:dyDescent="0.25">
      <c r="A134440">
        <v>728364</v>
      </c>
      <c r="B134440" t="s">
        <v>358077</v>
      </c>
      <c r="C134440" t="s">
        <v>358078</v>
      </c>
      <c r="D134440" t="s">
        <v>358079</v>
      </c>
      <c r="E134440" t="s">
        <v>358080</v>
      </c>
    </row>
    <row r="134441" spans="1:5" x14ac:dyDescent="0.25">
      <c r="A134441">
        <v>728368</v>
      </c>
      <c r="B134441" t="s">
        <v>358081</v>
      </c>
      <c r="D134441" t="s">
        <v>358082</v>
      </c>
      <c r="E134441" t="s">
        <v>1118</v>
      </c>
    </row>
    <row r="134442" spans="1:5" x14ac:dyDescent="0.25">
      <c r="A134442">
        <v>728372</v>
      </c>
      <c r="B134442" t="s">
        <v>358083</v>
      </c>
      <c r="C134442" t="s">
        <v>358084</v>
      </c>
      <c r="D134442" t="s">
        <v>358085</v>
      </c>
      <c r="E134442" t="s">
        <v>358086</v>
      </c>
    </row>
    <row r="134443" spans="1:5" x14ac:dyDescent="0.25">
      <c r="A134443">
        <v>728374</v>
      </c>
      <c r="B134443" t="s">
        <v>358087</v>
      </c>
      <c r="C134443" t="s">
        <v>256129</v>
      </c>
      <c r="D134443" t="s">
        <v>358088</v>
      </c>
      <c r="E134443" t="s">
        <v>10</v>
      </c>
    </row>
    <row r="134444" spans="1:5" x14ac:dyDescent="0.25">
      <c r="A134444">
        <v>728398</v>
      </c>
      <c r="B134444" t="s">
        <v>358089</v>
      </c>
      <c r="C134444" t="s">
        <v>358090</v>
      </c>
      <c r="D134444" t="s">
        <v>358091</v>
      </c>
      <c r="E134444" t="s">
        <v>358092</v>
      </c>
    </row>
    <row r="134445" spans="1:5" x14ac:dyDescent="0.25">
      <c r="A134445">
        <v>728422</v>
      </c>
      <c r="B134445" t="s">
        <v>358093</v>
      </c>
      <c r="C134445" t="s">
        <v>127680</v>
      </c>
      <c r="D134445" t="s">
        <v>358094</v>
      </c>
      <c r="E134445" t="s">
        <v>10</v>
      </c>
    </row>
    <row r="134446" spans="1:5" x14ac:dyDescent="0.25">
      <c r="A134446">
        <v>728433</v>
      </c>
      <c r="B134446" t="s">
        <v>358095</v>
      </c>
      <c r="C134446" t="s">
        <v>358096</v>
      </c>
      <c r="D134446" t="s">
        <v>358097</v>
      </c>
    </row>
    <row r="134447" spans="1:5" x14ac:dyDescent="0.25">
      <c r="A134447">
        <v>728435</v>
      </c>
      <c r="B134447" t="s">
        <v>358098</v>
      </c>
      <c r="C134447" t="s">
        <v>358099</v>
      </c>
      <c r="D134447" t="s">
        <v>358100</v>
      </c>
      <c r="E134447" t="s">
        <v>10120</v>
      </c>
    </row>
    <row r="134448" spans="1:5" x14ac:dyDescent="0.25">
      <c r="A134448">
        <v>728438</v>
      </c>
      <c r="B134448" t="s">
        <v>358101</v>
      </c>
      <c r="D134448" t="s">
        <v>358102</v>
      </c>
    </row>
    <row r="134449" spans="1:5" x14ac:dyDescent="0.25">
      <c r="A134449">
        <v>728440</v>
      </c>
      <c r="B134449" t="s">
        <v>358103</v>
      </c>
      <c r="C134449" t="s">
        <v>358104</v>
      </c>
      <c r="D134449" t="s">
        <v>358105</v>
      </c>
    </row>
    <row r="134450" spans="1:5" x14ac:dyDescent="0.25">
      <c r="A134450">
        <v>728441</v>
      </c>
      <c r="B134450" t="s">
        <v>358106</v>
      </c>
      <c r="D134450" t="s">
        <v>358107</v>
      </c>
    </row>
    <row r="134451" spans="1:5" x14ac:dyDescent="0.25">
      <c r="A134451">
        <v>728458</v>
      </c>
      <c r="B134451" t="s">
        <v>358108</v>
      </c>
      <c r="C134451" t="s">
        <v>186739</v>
      </c>
      <c r="D134451" t="s">
        <v>358109</v>
      </c>
      <c r="E134451" t="s">
        <v>358110</v>
      </c>
    </row>
    <row r="134452" spans="1:5" x14ac:dyDescent="0.25">
      <c r="A134452">
        <v>728465</v>
      </c>
      <c r="B134452" t="s">
        <v>358111</v>
      </c>
      <c r="D134452" t="s">
        <v>358112</v>
      </c>
    </row>
    <row r="134453" spans="1:5" x14ac:dyDescent="0.25">
      <c r="A134453">
        <v>728472</v>
      </c>
      <c r="B134453" t="s">
        <v>358113</v>
      </c>
      <c r="C134453" t="s">
        <v>358114</v>
      </c>
      <c r="D134453" t="s">
        <v>358115</v>
      </c>
      <c r="E134453" t="s">
        <v>358116</v>
      </c>
    </row>
    <row r="134454" spans="1:5" x14ac:dyDescent="0.25">
      <c r="A134454">
        <v>728479</v>
      </c>
      <c r="B134454" t="s">
        <v>358117</v>
      </c>
      <c r="C134454" t="s">
        <v>358118</v>
      </c>
      <c r="D134454" t="s">
        <v>358119</v>
      </c>
      <c r="E134454" t="s">
        <v>10</v>
      </c>
    </row>
    <row r="134455" spans="1:5" x14ac:dyDescent="0.25">
      <c r="A134455">
        <v>728487</v>
      </c>
      <c r="B134455" t="s">
        <v>358120</v>
      </c>
      <c r="D134455" t="s">
        <v>358121</v>
      </c>
      <c r="E134455" t="s">
        <v>358122</v>
      </c>
    </row>
    <row r="134456" spans="1:5" x14ac:dyDescent="0.25">
      <c r="A134456">
        <v>728489</v>
      </c>
      <c r="B134456" t="s">
        <v>358123</v>
      </c>
      <c r="D134456" t="s">
        <v>358124</v>
      </c>
    </row>
    <row r="134457" spans="1:5" x14ac:dyDescent="0.25">
      <c r="A134457">
        <v>728495</v>
      </c>
      <c r="B134457" t="s">
        <v>358125</v>
      </c>
      <c r="C134457" t="s">
        <v>3230</v>
      </c>
      <c r="D134457" t="s">
        <v>358126</v>
      </c>
      <c r="E134457" t="s">
        <v>358127</v>
      </c>
    </row>
    <row r="134458" spans="1:5" x14ac:dyDescent="0.25">
      <c r="A134458">
        <v>728497</v>
      </c>
      <c r="B134458" t="s">
        <v>358128</v>
      </c>
      <c r="D134458" t="s">
        <v>358129</v>
      </c>
    </row>
    <row r="134459" spans="1:5" x14ac:dyDescent="0.25">
      <c r="A134459">
        <v>728505</v>
      </c>
      <c r="B134459" t="s">
        <v>358130</v>
      </c>
      <c r="D134459" t="s">
        <v>358131</v>
      </c>
      <c r="E134459" t="s">
        <v>358132</v>
      </c>
    </row>
    <row r="134460" spans="1:5" x14ac:dyDescent="0.25">
      <c r="A134460">
        <v>728509</v>
      </c>
      <c r="B134460" t="s">
        <v>358133</v>
      </c>
      <c r="D134460" t="s">
        <v>358134</v>
      </c>
      <c r="E134460" t="s">
        <v>10</v>
      </c>
    </row>
    <row r="134461" spans="1:5" x14ac:dyDescent="0.25">
      <c r="A134461">
        <v>728521</v>
      </c>
      <c r="B134461" t="s">
        <v>358135</v>
      </c>
      <c r="D134461" t="s">
        <v>358136</v>
      </c>
    </row>
    <row r="134462" spans="1:5" x14ac:dyDescent="0.25">
      <c r="A134462">
        <v>728522</v>
      </c>
      <c r="B134462" t="s">
        <v>358137</v>
      </c>
      <c r="D134462" t="s">
        <v>358138</v>
      </c>
      <c r="E134462" t="s">
        <v>10</v>
      </c>
    </row>
    <row r="134463" spans="1:5" x14ac:dyDescent="0.25">
      <c r="A134463">
        <v>728552</v>
      </c>
      <c r="B134463" t="s">
        <v>358139</v>
      </c>
      <c r="C134463" t="s">
        <v>358140</v>
      </c>
      <c r="D134463" t="s">
        <v>358141</v>
      </c>
    </row>
    <row r="134464" spans="1:5" x14ac:dyDescent="0.25">
      <c r="A134464">
        <v>728553</v>
      </c>
      <c r="B134464" t="s">
        <v>358142</v>
      </c>
      <c r="D134464" t="s">
        <v>358143</v>
      </c>
    </row>
    <row r="134465" spans="1:5" x14ac:dyDescent="0.25">
      <c r="A134465">
        <v>728564</v>
      </c>
      <c r="B134465" t="s">
        <v>358144</v>
      </c>
      <c r="D134465" t="s">
        <v>358145</v>
      </c>
    </row>
    <row r="134466" spans="1:5" x14ac:dyDescent="0.25">
      <c r="A134466">
        <v>728570</v>
      </c>
      <c r="B134466" t="s">
        <v>358146</v>
      </c>
      <c r="D134466" t="s">
        <v>358147</v>
      </c>
      <c r="E134466" t="s">
        <v>358148</v>
      </c>
    </row>
    <row r="134467" spans="1:5" x14ac:dyDescent="0.25">
      <c r="A134467">
        <v>728580</v>
      </c>
      <c r="B134467" t="s">
        <v>358149</v>
      </c>
      <c r="D134467" t="s">
        <v>358150</v>
      </c>
      <c r="E134467" t="s">
        <v>10</v>
      </c>
    </row>
    <row r="134468" spans="1:5" x14ac:dyDescent="0.25">
      <c r="A134468">
        <v>728589</v>
      </c>
      <c r="B134468" t="s">
        <v>358151</v>
      </c>
      <c r="D134468" t="s">
        <v>358152</v>
      </c>
    </row>
    <row r="134469" spans="1:5" x14ac:dyDescent="0.25">
      <c r="A134469">
        <v>728594</v>
      </c>
      <c r="B134469" t="s">
        <v>358153</v>
      </c>
      <c r="C134469" t="s">
        <v>358154</v>
      </c>
      <c r="D134469" t="s">
        <v>358155</v>
      </c>
      <c r="E134469" t="s">
        <v>358156</v>
      </c>
    </row>
    <row r="134470" spans="1:5" x14ac:dyDescent="0.25">
      <c r="A134470">
        <v>728608</v>
      </c>
      <c r="B134470" t="s">
        <v>358157</v>
      </c>
      <c r="C134470" t="s">
        <v>358158</v>
      </c>
      <c r="D134470" t="s">
        <v>358159</v>
      </c>
    </row>
    <row r="134471" spans="1:5" x14ac:dyDescent="0.25">
      <c r="A134471">
        <v>728613</v>
      </c>
      <c r="B134471" t="s">
        <v>358160</v>
      </c>
      <c r="D134471" t="s">
        <v>358161</v>
      </c>
      <c r="E134471" t="s">
        <v>10120</v>
      </c>
    </row>
    <row r="134472" spans="1:5" x14ac:dyDescent="0.25">
      <c r="A134472">
        <v>728618</v>
      </c>
      <c r="B134472" t="s">
        <v>358162</v>
      </c>
      <c r="C134472" t="s">
        <v>29898</v>
      </c>
      <c r="D134472" t="s">
        <v>358163</v>
      </c>
      <c r="E134472" t="s">
        <v>358164</v>
      </c>
    </row>
    <row r="134473" spans="1:5" x14ac:dyDescent="0.25">
      <c r="A134473">
        <v>728630</v>
      </c>
      <c r="B134473" t="s">
        <v>358165</v>
      </c>
      <c r="C134473" t="s">
        <v>358166</v>
      </c>
      <c r="D134473" t="s">
        <v>358167</v>
      </c>
      <c r="E134473" t="s">
        <v>358168</v>
      </c>
    </row>
    <row r="134474" spans="1:5" x14ac:dyDescent="0.25">
      <c r="A134474">
        <v>728648</v>
      </c>
      <c r="B134474" t="s">
        <v>358169</v>
      </c>
      <c r="D134474" t="s">
        <v>358170</v>
      </c>
    </row>
    <row r="134475" spans="1:5" x14ac:dyDescent="0.25">
      <c r="A134475">
        <v>728654</v>
      </c>
      <c r="B134475" t="s">
        <v>358171</v>
      </c>
      <c r="D134475" t="s">
        <v>358172</v>
      </c>
    </row>
    <row r="134476" spans="1:5" x14ac:dyDescent="0.25">
      <c r="A134476">
        <v>728671</v>
      </c>
      <c r="B134476" t="s">
        <v>358173</v>
      </c>
      <c r="D134476" t="s">
        <v>358174</v>
      </c>
      <c r="E134476" t="s">
        <v>119458</v>
      </c>
    </row>
    <row r="134477" spans="1:5" x14ac:dyDescent="0.25">
      <c r="A134477">
        <v>728703</v>
      </c>
      <c r="B134477" t="s">
        <v>358175</v>
      </c>
      <c r="C134477" t="s">
        <v>358176</v>
      </c>
      <c r="D134477" t="s">
        <v>358177</v>
      </c>
      <c r="E134477" t="s">
        <v>358178</v>
      </c>
    </row>
    <row r="134478" spans="1:5" x14ac:dyDescent="0.25">
      <c r="A134478">
        <v>728704</v>
      </c>
      <c r="B134478" t="s">
        <v>358179</v>
      </c>
      <c r="C134478" t="s">
        <v>358180</v>
      </c>
      <c r="D134478" t="s">
        <v>358181</v>
      </c>
      <c r="E134478" t="s">
        <v>358182</v>
      </c>
    </row>
    <row r="134479" spans="1:5" x14ac:dyDescent="0.25">
      <c r="A134479">
        <v>728705</v>
      </c>
      <c r="B134479" t="s">
        <v>358183</v>
      </c>
      <c r="D134479" t="s">
        <v>358184</v>
      </c>
      <c r="E134479" t="s">
        <v>358185</v>
      </c>
    </row>
    <row r="134480" spans="1:5" x14ac:dyDescent="0.25">
      <c r="A134480">
        <v>728714</v>
      </c>
      <c r="B134480" t="s">
        <v>358186</v>
      </c>
      <c r="C134480" t="s">
        <v>358187</v>
      </c>
      <c r="D134480" t="s">
        <v>358188</v>
      </c>
      <c r="E134480" t="s">
        <v>358189</v>
      </c>
    </row>
    <row r="134481" spans="1:5" x14ac:dyDescent="0.25">
      <c r="A134481">
        <v>728716</v>
      </c>
      <c r="B134481" t="s">
        <v>358190</v>
      </c>
      <c r="D134481" t="s">
        <v>358191</v>
      </c>
      <c r="E134481" t="s">
        <v>358192</v>
      </c>
    </row>
    <row r="134482" spans="1:5" x14ac:dyDescent="0.25">
      <c r="A134482">
        <v>728720</v>
      </c>
      <c r="B134482" t="s">
        <v>358193</v>
      </c>
      <c r="D134482" t="s">
        <v>358194</v>
      </c>
    </row>
    <row r="134483" spans="1:5" x14ac:dyDescent="0.25">
      <c r="A134483">
        <v>728721</v>
      </c>
      <c r="B134483" t="s">
        <v>358195</v>
      </c>
      <c r="D134483" t="s">
        <v>358196</v>
      </c>
      <c r="E134483" t="s">
        <v>10</v>
      </c>
    </row>
    <row r="134484" spans="1:5" x14ac:dyDescent="0.25">
      <c r="A134484">
        <v>728723</v>
      </c>
      <c r="B134484" t="s">
        <v>358197</v>
      </c>
      <c r="D134484" t="s">
        <v>358198</v>
      </c>
      <c r="E134484" t="s">
        <v>358199</v>
      </c>
    </row>
    <row r="134485" spans="1:5" x14ac:dyDescent="0.25">
      <c r="A134485">
        <v>728730</v>
      </c>
      <c r="B134485" t="s">
        <v>358200</v>
      </c>
      <c r="C134485" t="s">
        <v>42042</v>
      </c>
      <c r="D134485" t="s">
        <v>358201</v>
      </c>
      <c r="E134485" t="s">
        <v>358202</v>
      </c>
    </row>
    <row r="134486" spans="1:5" x14ac:dyDescent="0.25">
      <c r="A134486">
        <v>728751</v>
      </c>
      <c r="B134486" t="s">
        <v>358203</v>
      </c>
      <c r="D134486" t="s">
        <v>358204</v>
      </c>
      <c r="E134486" t="s">
        <v>358205</v>
      </c>
    </row>
    <row r="134487" spans="1:5" x14ac:dyDescent="0.25">
      <c r="A134487">
        <v>728755</v>
      </c>
      <c r="B134487" t="s">
        <v>358206</v>
      </c>
      <c r="D134487" t="s">
        <v>358207</v>
      </c>
    </row>
    <row r="134488" spans="1:5" x14ac:dyDescent="0.25">
      <c r="A134488">
        <v>728759</v>
      </c>
      <c r="B134488" t="s">
        <v>358208</v>
      </c>
      <c r="C134488" t="s">
        <v>72857</v>
      </c>
      <c r="D134488" t="s">
        <v>358209</v>
      </c>
      <c r="E134488" t="s">
        <v>72859</v>
      </c>
    </row>
    <row r="134489" spans="1:5" x14ac:dyDescent="0.25">
      <c r="A134489">
        <v>728773</v>
      </c>
      <c r="B134489" t="s">
        <v>358210</v>
      </c>
      <c r="D134489" t="s">
        <v>358211</v>
      </c>
    </row>
    <row r="134490" spans="1:5" x14ac:dyDescent="0.25">
      <c r="A134490">
        <v>728774</v>
      </c>
      <c r="B134490" t="s">
        <v>358212</v>
      </c>
      <c r="C134490" t="s">
        <v>201973</v>
      </c>
      <c r="D134490" t="s">
        <v>358213</v>
      </c>
      <c r="E134490" t="s">
        <v>10</v>
      </c>
    </row>
    <row r="134491" spans="1:5" x14ac:dyDescent="0.25">
      <c r="A134491">
        <v>728783</v>
      </c>
      <c r="B134491" t="s">
        <v>358214</v>
      </c>
      <c r="D134491" t="s">
        <v>358215</v>
      </c>
      <c r="E134491" t="s">
        <v>358216</v>
      </c>
    </row>
    <row r="134492" spans="1:5" x14ac:dyDescent="0.25">
      <c r="A134492">
        <v>728786</v>
      </c>
      <c r="B134492" t="s">
        <v>358217</v>
      </c>
      <c r="D134492" t="s">
        <v>358218</v>
      </c>
    </row>
    <row r="134493" spans="1:5" x14ac:dyDescent="0.25">
      <c r="A134493">
        <v>728800</v>
      </c>
      <c r="B134493" t="s">
        <v>358219</v>
      </c>
      <c r="C134493" t="s">
        <v>358220</v>
      </c>
      <c r="D134493" t="s">
        <v>358221</v>
      </c>
      <c r="E134493" t="s">
        <v>358222</v>
      </c>
    </row>
    <row r="134494" spans="1:5" x14ac:dyDescent="0.25">
      <c r="A134494">
        <v>728803</v>
      </c>
      <c r="B134494" t="s">
        <v>358223</v>
      </c>
      <c r="D134494" t="s">
        <v>358224</v>
      </c>
      <c r="E134494" t="s">
        <v>10</v>
      </c>
    </row>
    <row r="134495" spans="1:5" x14ac:dyDescent="0.25">
      <c r="A134495">
        <v>728809</v>
      </c>
      <c r="B134495" t="s">
        <v>358225</v>
      </c>
      <c r="D134495" t="s">
        <v>358226</v>
      </c>
      <c r="E134495" t="s">
        <v>200942</v>
      </c>
    </row>
    <row r="134496" spans="1:5" x14ac:dyDescent="0.25">
      <c r="A134496">
        <v>728814</v>
      </c>
      <c r="B134496" t="s">
        <v>358227</v>
      </c>
      <c r="D134496" t="s">
        <v>358228</v>
      </c>
    </row>
    <row r="134497" spans="1:5" x14ac:dyDescent="0.25">
      <c r="A134497">
        <v>728815</v>
      </c>
      <c r="B134497" t="s">
        <v>358229</v>
      </c>
      <c r="D134497" t="s">
        <v>358230</v>
      </c>
      <c r="E134497" t="s">
        <v>10</v>
      </c>
    </row>
    <row r="134498" spans="1:5" x14ac:dyDescent="0.25">
      <c r="A134498">
        <v>728819</v>
      </c>
      <c r="B134498" t="s">
        <v>358231</v>
      </c>
      <c r="D134498" t="s">
        <v>358232</v>
      </c>
    </row>
    <row r="134499" spans="1:5" x14ac:dyDescent="0.25">
      <c r="A134499">
        <v>728821</v>
      </c>
      <c r="B134499" t="s">
        <v>358233</v>
      </c>
      <c r="D134499" t="s">
        <v>358234</v>
      </c>
      <c r="E134499" t="s">
        <v>2774</v>
      </c>
    </row>
    <row r="134500" spans="1:5" x14ac:dyDescent="0.25">
      <c r="A134500">
        <v>728826</v>
      </c>
      <c r="B134500" t="s">
        <v>358235</v>
      </c>
      <c r="D134500" t="s">
        <v>358236</v>
      </c>
      <c r="E134500" t="s">
        <v>358237</v>
      </c>
    </row>
    <row r="134501" spans="1:5" x14ac:dyDescent="0.25">
      <c r="A134501">
        <v>728854</v>
      </c>
      <c r="B134501" t="s">
        <v>358238</v>
      </c>
      <c r="D134501" t="s">
        <v>358239</v>
      </c>
      <c r="E134501" t="s">
        <v>358240</v>
      </c>
    </row>
    <row r="134502" spans="1:5" x14ac:dyDescent="0.25">
      <c r="A134502">
        <v>728858</v>
      </c>
      <c r="B134502" t="s">
        <v>358241</v>
      </c>
      <c r="C134502" t="s">
        <v>358242</v>
      </c>
      <c r="D134502" t="s">
        <v>358243</v>
      </c>
      <c r="E134502" t="s">
        <v>358244</v>
      </c>
    </row>
    <row r="134503" spans="1:5" x14ac:dyDescent="0.25">
      <c r="A134503">
        <v>728863</v>
      </c>
      <c r="B134503" t="s">
        <v>358245</v>
      </c>
      <c r="C134503" t="s">
        <v>358246</v>
      </c>
      <c r="D134503" t="s">
        <v>358247</v>
      </c>
      <c r="E134503" t="s">
        <v>358248</v>
      </c>
    </row>
    <row r="134504" spans="1:5" x14ac:dyDescent="0.25">
      <c r="A134504">
        <v>728866</v>
      </c>
      <c r="B134504" t="s">
        <v>358249</v>
      </c>
      <c r="D134504" t="s">
        <v>358250</v>
      </c>
    </row>
    <row r="134505" spans="1:5" x14ac:dyDescent="0.25">
      <c r="A134505">
        <v>728871</v>
      </c>
      <c r="B134505" t="s">
        <v>358251</v>
      </c>
      <c r="C134505" t="s">
        <v>358252</v>
      </c>
      <c r="D134505" t="s">
        <v>358253</v>
      </c>
      <c r="E134505" t="s">
        <v>10</v>
      </c>
    </row>
    <row r="134506" spans="1:5" x14ac:dyDescent="0.25">
      <c r="A134506">
        <v>728875</v>
      </c>
      <c r="B134506" t="s">
        <v>358254</v>
      </c>
      <c r="C134506" t="s">
        <v>18408</v>
      </c>
      <c r="D134506" t="s">
        <v>358255</v>
      </c>
      <c r="E134506" t="s">
        <v>18410</v>
      </c>
    </row>
    <row r="134507" spans="1:5" x14ac:dyDescent="0.25">
      <c r="A134507">
        <v>728885</v>
      </c>
      <c r="B134507" t="s">
        <v>358256</v>
      </c>
      <c r="D134507" t="s">
        <v>358257</v>
      </c>
    </row>
    <row r="134508" spans="1:5" x14ac:dyDescent="0.25">
      <c r="A134508">
        <v>728899</v>
      </c>
      <c r="B134508" t="s">
        <v>358258</v>
      </c>
      <c r="C134508" t="s">
        <v>358259</v>
      </c>
      <c r="D134508" t="s">
        <v>358260</v>
      </c>
      <c r="E134508" t="s">
        <v>358261</v>
      </c>
    </row>
    <row r="134509" spans="1:5" x14ac:dyDescent="0.25">
      <c r="A134509">
        <v>728903</v>
      </c>
      <c r="B134509" t="s">
        <v>358262</v>
      </c>
      <c r="C134509" t="s">
        <v>358263</v>
      </c>
      <c r="D134509" t="s">
        <v>358264</v>
      </c>
      <c r="E134509" t="s">
        <v>358265</v>
      </c>
    </row>
    <row r="134510" spans="1:5" x14ac:dyDescent="0.25">
      <c r="A134510">
        <v>728905</v>
      </c>
      <c r="B134510" t="s">
        <v>358266</v>
      </c>
      <c r="D134510" t="s">
        <v>358267</v>
      </c>
    </row>
    <row r="134511" spans="1:5" x14ac:dyDescent="0.25">
      <c r="A134511">
        <v>728925</v>
      </c>
      <c r="B134511" t="s">
        <v>358268</v>
      </c>
      <c r="D134511" t="s">
        <v>358269</v>
      </c>
      <c r="E134511" t="s">
        <v>10</v>
      </c>
    </row>
    <row r="134512" spans="1:5" x14ac:dyDescent="0.25">
      <c r="A134512">
        <v>728928</v>
      </c>
      <c r="B134512" t="s">
        <v>358270</v>
      </c>
      <c r="D134512" t="s">
        <v>358271</v>
      </c>
    </row>
    <row r="134513" spans="1:5" x14ac:dyDescent="0.25">
      <c r="A134513">
        <v>728931</v>
      </c>
      <c r="B134513" t="s">
        <v>358272</v>
      </c>
      <c r="D134513" t="s">
        <v>358273</v>
      </c>
      <c r="E134513" t="s">
        <v>358274</v>
      </c>
    </row>
    <row r="134514" spans="1:5" x14ac:dyDescent="0.25">
      <c r="A134514">
        <v>728940</v>
      </c>
      <c r="B134514" t="s">
        <v>358275</v>
      </c>
      <c r="D134514" t="s">
        <v>358276</v>
      </c>
    </row>
    <row r="134515" spans="1:5" x14ac:dyDescent="0.25">
      <c r="A134515">
        <v>728942</v>
      </c>
      <c r="B134515" t="s">
        <v>358277</v>
      </c>
      <c r="D134515" t="s">
        <v>358278</v>
      </c>
      <c r="E134515" t="s">
        <v>358279</v>
      </c>
    </row>
    <row r="134516" spans="1:5" x14ac:dyDescent="0.25">
      <c r="A134516">
        <v>728967</v>
      </c>
      <c r="B134516" t="s">
        <v>358280</v>
      </c>
      <c r="D134516" t="s">
        <v>358281</v>
      </c>
      <c r="E134516" t="s">
        <v>358282</v>
      </c>
    </row>
    <row r="134517" spans="1:5" x14ac:dyDescent="0.25">
      <c r="A134517">
        <v>728969</v>
      </c>
      <c r="B134517" t="s">
        <v>358283</v>
      </c>
      <c r="D134517" t="s">
        <v>358284</v>
      </c>
    </row>
    <row r="134518" spans="1:5" x14ac:dyDescent="0.25">
      <c r="A134518">
        <v>728978</v>
      </c>
      <c r="B134518" t="s">
        <v>358285</v>
      </c>
      <c r="C134518" t="s">
        <v>343790</v>
      </c>
      <c r="D134518" t="s">
        <v>358286</v>
      </c>
      <c r="E134518" t="s">
        <v>343792</v>
      </c>
    </row>
    <row r="134519" spans="1:5" x14ac:dyDescent="0.25">
      <c r="A134519">
        <v>729017</v>
      </c>
      <c r="B134519" t="s">
        <v>358287</v>
      </c>
      <c r="C134519" t="s">
        <v>358288</v>
      </c>
      <c r="D134519" t="s">
        <v>358289</v>
      </c>
      <c r="E134519" t="s">
        <v>358290</v>
      </c>
    </row>
    <row r="134520" spans="1:5" x14ac:dyDescent="0.25">
      <c r="A134520">
        <v>729047</v>
      </c>
      <c r="B134520" t="s">
        <v>358291</v>
      </c>
      <c r="D134520" t="s">
        <v>358292</v>
      </c>
    </row>
    <row r="134521" spans="1:5" x14ac:dyDescent="0.25">
      <c r="A134521">
        <v>729052</v>
      </c>
      <c r="B134521" t="s">
        <v>358293</v>
      </c>
      <c r="D134521" t="s">
        <v>358294</v>
      </c>
    </row>
    <row r="134522" spans="1:5" x14ac:dyDescent="0.25">
      <c r="A134522">
        <v>729056</v>
      </c>
      <c r="B134522" t="s">
        <v>358295</v>
      </c>
      <c r="D134522" t="s">
        <v>358296</v>
      </c>
      <c r="E134522" t="s">
        <v>358297</v>
      </c>
    </row>
    <row r="134523" spans="1:5" x14ac:dyDescent="0.25">
      <c r="A134523">
        <v>729058</v>
      </c>
      <c r="B134523" t="s">
        <v>358298</v>
      </c>
      <c r="D134523" t="s">
        <v>358299</v>
      </c>
    </row>
    <row r="134524" spans="1:5" x14ac:dyDescent="0.25">
      <c r="A134524">
        <v>729075</v>
      </c>
      <c r="B134524" t="s">
        <v>358300</v>
      </c>
      <c r="C134524" t="s">
        <v>358301</v>
      </c>
      <c r="D134524" t="s">
        <v>358302</v>
      </c>
      <c r="E134524" t="s">
        <v>358303</v>
      </c>
    </row>
    <row r="134525" spans="1:5" x14ac:dyDescent="0.25">
      <c r="A134525">
        <v>729114</v>
      </c>
      <c r="B134525" t="s">
        <v>358304</v>
      </c>
      <c r="C134525" t="s">
        <v>8456</v>
      </c>
      <c r="D134525" t="s">
        <v>358305</v>
      </c>
    </row>
    <row r="134526" spans="1:5" x14ac:dyDescent="0.25">
      <c r="A134526">
        <v>729129</v>
      </c>
      <c r="B134526" t="s">
        <v>358306</v>
      </c>
      <c r="D134526" t="s">
        <v>358307</v>
      </c>
      <c r="E134526" t="s">
        <v>358308</v>
      </c>
    </row>
    <row r="134527" spans="1:5" x14ac:dyDescent="0.25">
      <c r="A134527">
        <v>729130</v>
      </c>
      <c r="B134527" t="s">
        <v>358309</v>
      </c>
      <c r="D134527" t="s">
        <v>358310</v>
      </c>
    </row>
    <row r="134528" spans="1:5" x14ac:dyDescent="0.25">
      <c r="A134528">
        <v>729133</v>
      </c>
      <c r="B134528" t="s">
        <v>358311</v>
      </c>
      <c r="D134528" t="s">
        <v>358312</v>
      </c>
      <c r="E134528" t="s">
        <v>358313</v>
      </c>
    </row>
    <row r="134529" spans="1:5" x14ac:dyDescent="0.25">
      <c r="A134529">
        <v>729144</v>
      </c>
      <c r="B134529" t="s">
        <v>358314</v>
      </c>
      <c r="C134529" t="s">
        <v>358315</v>
      </c>
      <c r="D134529" t="s">
        <v>358316</v>
      </c>
    </row>
    <row r="134530" spans="1:5" x14ac:dyDescent="0.25">
      <c r="A134530">
        <v>729171</v>
      </c>
      <c r="B134530" t="s">
        <v>358317</v>
      </c>
      <c r="D134530" t="s">
        <v>358318</v>
      </c>
      <c r="E134530" t="s">
        <v>358319</v>
      </c>
    </row>
    <row r="134531" spans="1:5" x14ac:dyDescent="0.25">
      <c r="A134531">
        <v>729183</v>
      </c>
      <c r="B134531" t="s">
        <v>358320</v>
      </c>
      <c r="D134531" t="s">
        <v>358321</v>
      </c>
    </row>
    <row r="134532" spans="1:5" x14ac:dyDescent="0.25">
      <c r="A134532">
        <v>729196</v>
      </c>
      <c r="B134532" t="s">
        <v>358322</v>
      </c>
      <c r="D134532" t="s">
        <v>358323</v>
      </c>
      <c r="E134532" t="s">
        <v>10</v>
      </c>
    </row>
    <row r="134533" spans="1:5" x14ac:dyDescent="0.25">
      <c r="A134533">
        <v>729203</v>
      </c>
      <c r="B134533" t="s">
        <v>358324</v>
      </c>
      <c r="D134533" t="s">
        <v>358325</v>
      </c>
    </row>
    <row r="134534" spans="1:5" x14ac:dyDescent="0.25">
      <c r="A134534">
        <v>729216</v>
      </c>
      <c r="B134534" t="s">
        <v>358326</v>
      </c>
      <c r="D134534" t="s">
        <v>358327</v>
      </c>
      <c r="E134534" t="s">
        <v>358328</v>
      </c>
    </row>
    <row r="134535" spans="1:5" x14ac:dyDescent="0.25">
      <c r="A134535">
        <v>729218</v>
      </c>
      <c r="B134535" t="s">
        <v>358329</v>
      </c>
      <c r="D134535" t="s">
        <v>358330</v>
      </c>
    </row>
    <row r="134536" spans="1:5" x14ac:dyDescent="0.25">
      <c r="A134536">
        <v>729219</v>
      </c>
      <c r="B134536" t="s">
        <v>358331</v>
      </c>
      <c r="D134536" t="s">
        <v>358332</v>
      </c>
    </row>
    <row r="134537" spans="1:5" x14ac:dyDescent="0.25">
      <c r="A134537">
        <v>729257</v>
      </c>
      <c r="B134537" t="s">
        <v>358333</v>
      </c>
      <c r="C134537" t="s">
        <v>358334</v>
      </c>
      <c r="D134537" t="s">
        <v>358335</v>
      </c>
      <c r="E134537" t="s">
        <v>358336</v>
      </c>
    </row>
    <row r="134538" spans="1:5" x14ac:dyDescent="0.25">
      <c r="A134538">
        <v>729269</v>
      </c>
      <c r="B134538" t="s">
        <v>358337</v>
      </c>
      <c r="C134538" t="s">
        <v>358338</v>
      </c>
      <c r="D134538" t="s">
        <v>358339</v>
      </c>
      <c r="E134538" t="s">
        <v>358340</v>
      </c>
    </row>
    <row r="134539" spans="1:5" x14ac:dyDescent="0.25">
      <c r="A134539">
        <v>729296</v>
      </c>
      <c r="B134539" t="s">
        <v>358341</v>
      </c>
      <c r="D134539" t="s">
        <v>358342</v>
      </c>
    </row>
    <row r="134540" spans="1:5" x14ac:dyDescent="0.25">
      <c r="A134540">
        <v>729297</v>
      </c>
      <c r="B134540" t="s">
        <v>358343</v>
      </c>
      <c r="D134540" t="s">
        <v>358344</v>
      </c>
    </row>
    <row r="134541" spans="1:5" x14ac:dyDescent="0.25">
      <c r="A134541">
        <v>729305</v>
      </c>
      <c r="B134541" t="s">
        <v>358345</v>
      </c>
      <c r="C134541" t="s">
        <v>181099</v>
      </c>
      <c r="D134541" t="s">
        <v>358346</v>
      </c>
      <c r="E134541" t="s">
        <v>358347</v>
      </c>
    </row>
    <row r="134542" spans="1:5" x14ac:dyDescent="0.25">
      <c r="A134542">
        <v>729310</v>
      </c>
      <c r="B134542" t="s">
        <v>358348</v>
      </c>
      <c r="D134542" t="s">
        <v>358349</v>
      </c>
      <c r="E134542" t="s">
        <v>358350</v>
      </c>
    </row>
    <row r="134543" spans="1:5" x14ac:dyDescent="0.25">
      <c r="A134543">
        <v>729319</v>
      </c>
      <c r="B134543" t="s">
        <v>358351</v>
      </c>
      <c r="C134543" t="s">
        <v>150765</v>
      </c>
      <c r="D134543" t="s">
        <v>358352</v>
      </c>
      <c r="E134543" t="s">
        <v>10</v>
      </c>
    </row>
    <row r="134544" spans="1:5" x14ac:dyDescent="0.25">
      <c r="A134544">
        <v>729332</v>
      </c>
      <c r="B134544" t="s">
        <v>358353</v>
      </c>
      <c r="C134544" t="s">
        <v>193222</v>
      </c>
      <c r="D134544" t="s">
        <v>358354</v>
      </c>
      <c r="E134544" t="s">
        <v>193224</v>
      </c>
    </row>
    <row r="134545" spans="1:5" x14ac:dyDescent="0.25">
      <c r="A134545">
        <v>729337</v>
      </c>
      <c r="B134545" t="s">
        <v>358355</v>
      </c>
      <c r="C134545" t="s">
        <v>358356</v>
      </c>
      <c r="D134545" t="s">
        <v>358357</v>
      </c>
      <c r="E134545" t="s">
        <v>10</v>
      </c>
    </row>
    <row r="134546" spans="1:5" x14ac:dyDescent="0.25">
      <c r="A134546">
        <v>729340</v>
      </c>
      <c r="B134546" t="s">
        <v>358358</v>
      </c>
      <c r="C134546" t="s">
        <v>116687</v>
      </c>
      <c r="D134546" t="s">
        <v>358359</v>
      </c>
      <c r="E134546" t="s">
        <v>358360</v>
      </c>
    </row>
    <row r="134547" spans="1:5" x14ac:dyDescent="0.25">
      <c r="A134547">
        <v>729356</v>
      </c>
      <c r="B134547" t="s">
        <v>358361</v>
      </c>
      <c r="D134547" t="s">
        <v>358362</v>
      </c>
    </row>
    <row r="134548" spans="1:5" x14ac:dyDescent="0.25">
      <c r="A134548">
        <v>729357</v>
      </c>
      <c r="B134548" t="s">
        <v>358363</v>
      </c>
      <c r="C134548" t="s">
        <v>358364</v>
      </c>
      <c r="D134548" t="s">
        <v>358365</v>
      </c>
      <c r="E134548" t="s">
        <v>10</v>
      </c>
    </row>
    <row r="134549" spans="1:5" x14ac:dyDescent="0.25">
      <c r="A134549">
        <v>729358</v>
      </c>
      <c r="B134549" t="s">
        <v>358366</v>
      </c>
      <c r="C134549" t="s">
        <v>348574</v>
      </c>
      <c r="D134549" t="s">
        <v>358367</v>
      </c>
    </row>
    <row r="134550" spans="1:5" x14ac:dyDescent="0.25">
      <c r="A134550">
        <v>729359</v>
      </c>
      <c r="B134550" t="s">
        <v>358368</v>
      </c>
      <c r="D134550" t="s">
        <v>358369</v>
      </c>
      <c r="E134550" t="s">
        <v>358370</v>
      </c>
    </row>
    <row r="134551" spans="1:5" x14ac:dyDescent="0.25">
      <c r="A134551">
        <v>729360</v>
      </c>
      <c r="B134551" t="s">
        <v>358371</v>
      </c>
      <c r="D134551" t="s">
        <v>358372</v>
      </c>
    </row>
    <row r="134552" spans="1:5" x14ac:dyDescent="0.25">
      <c r="A134552">
        <v>729361</v>
      </c>
      <c r="B134552" t="s">
        <v>358373</v>
      </c>
      <c r="D134552" t="s">
        <v>358374</v>
      </c>
      <c r="E134552" t="s">
        <v>358375</v>
      </c>
    </row>
    <row r="134553" spans="1:5" x14ac:dyDescent="0.25">
      <c r="A134553">
        <v>729365</v>
      </c>
      <c r="B134553" t="s">
        <v>358376</v>
      </c>
      <c r="D134553" t="s">
        <v>358377</v>
      </c>
      <c r="E134553" t="s">
        <v>358378</v>
      </c>
    </row>
    <row r="134554" spans="1:5" x14ac:dyDescent="0.25">
      <c r="A134554">
        <v>729372</v>
      </c>
      <c r="B134554" t="s">
        <v>358379</v>
      </c>
      <c r="C134554" t="s">
        <v>16838</v>
      </c>
      <c r="D134554" t="s">
        <v>358380</v>
      </c>
      <c r="E134554" t="s">
        <v>358381</v>
      </c>
    </row>
    <row r="134555" spans="1:5" x14ac:dyDescent="0.25">
      <c r="A134555">
        <v>729373</v>
      </c>
      <c r="B134555" t="s">
        <v>358382</v>
      </c>
      <c r="D134555" t="s">
        <v>358383</v>
      </c>
      <c r="E134555" t="s">
        <v>358384</v>
      </c>
    </row>
    <row r="134556" spans="1:5" x14ac:dyDescent="0.25">
      <c r="A134556">
        <v>729375</v>
      </c>
      <c r="B134556" t="s">
        <v>358385</v>
      </c>
      <c r="D134556" t="s">
        <v>358386</v>
      </c>
    </row>
    <row r="134557" spans="1:5" x14ac:dyDescent="0.25">
      <c r="A134557">
        <v>729391</v>
      </c>
      <c r="B134557" t="s">
        <v>358387</v>
      </c>
      <c r="D134557" t="s">
        <v>358388</v>
      </c>
    </row>
    <row r="134558" spans="1:5" x14ac:dyDescent="0.25">
      <c r="A134558">
        <v>729399</v>
      </c>
      <c r="B134558" t="s">
        <v>358389</v>
      </c>
      <c r="D134558" t="s">
        <v>358390</v>
      </c>
    </row>
    <row r="134559" spans="1:5" x14ac:dyDescent="0.25">
      <c r="A134559">
        <v>729404</v>
      </c>
      <c r="B134559" t="s">
        <v>358391</v>
      </c>
      <c r="D134559" t="s">
        <v>358392</v>
      </c>
      <c r="E134559" t="s">
        <v>358393</v>
      </c>
    </row>
    <row r="134560" spans="1:5" x14ac:dyDescent="0.25">
      <c r="A134560">
        <v>729413</v>
      </c>
      <c r="B134560" t="s">
        <v>358394</v>
      </c>
      <c r="C134560" t="s">
        <v>298143</v>
      </c>
      <c r="D134560" t="s">
        <v>358395</v>
      </c>
    </row>
    <row r="134561" spans="1:5" x14ac:dyDescent="0.25">
      <c r="A134561">
        <v>729414</v>
      </c>
      <c r="B134561" t="s">
        <v>358396</v>
      </c>
      <c r="C134561" t="s">
        <v>358397</v>
      </c>
      <c r="D134561" t="s">
        <v>358398</v>
      </c>
      <c r="E134561" t="s">
        <v>358399</v>
      </c>
    </row>
    <row r="134562" spans="1:5" x14ac:dyDescent="0.25">
      <c r="A134562">
        <v>729429</v>
      </c>
      <c r="B134562" t="s">
        <v>358400</v>
      </c>
      <c r="D134562" t="s">
        <v>358401</v>
      </c>
    </row>
    <row r="134563" spans="1:5" x14ac:dyDescent="0.25">
      <c r="A134563">
        <v>729440</v>
      </c>
      <c r="B134563" t="s">
        <v>358402</v>
      </c>
      <c r="D134563" t="s">
        <v>358403</v>
      </c>
    </row>
    <row r="134564" spans="1:5" x14ac:dyDescent="0.25">
      <c r="A134564">
        <v>729447</v>
      </c>
      <c r="B134564" t="s">
        <v>358404</v>
      </c>
      <c r="C134564" t="s">
        <v>341174</v>
      </c>
      <c r="D134564" t="s">
        <v>358405</v>
      </c>
      <c r="E134564" t="s">
        <v>358406</v>
      </c>
    </row>
    <row r="134565" spans="1:5" x14ac:dyDescent="0.25">
      <c r="A134565">
        <v>729451</v>
      </c>
      <c r="B134565" t="s">
        <v>358407</v>
      </c>
      <c r="C134565" t="s">
        <v>358408</v>
      </c>
      <c r="D134565" t="s">
        <v>358409</v>
      </c>
      <c r="E134565" t="s">
        <v>358410</v>
      </c>
    </row>
    <row r="134566" spans="1:5" x14ac:dyDescent="0.25">
      <c r="A134566">
        <v>729458</v>
      </c>
      <c r="B134566" t="s">
        <v>358411</v>
      </c>
      <c r="D134566" t="s">
        <v>358412</v>
      </c>
    </row>
    <row r="134567" spans="1:5" x14ac:dyDescent="0.25">
      <c r="A134567">
        <v>729459</v>
      </c>
      <c r="B134567" t="s">
        <v>358413</v>
      </c>
      <c r="C134567" t="s">
        <v>108879</v>
      </c>
      <c r="D134567" t="s">
        <v>358414</v>
      </c>
      <c r="E134567" t="s">
        <v>358415</v>
      </c>
    </row>
    <row r="134568" spans="1:5" x14ac:dyDescent="0.25">
      <c r="A134568">
        <v>729460</v>
      </c>
      <c r="B134568" t="s">
        <v>358416</v>
      </c>
      <c r="C134568" t="s">
        <v>358417</v>
      </c>
      <c r="D134568" t="s">
        <v>358418</v>
      </c>
      <c r="E134568" t="s">
        <v>358419</v>
      </c>
    </row>
    <row r="134569" spans="1:5" x14ac:dyDescent="0.25">
      <c r="A134569">
        <v>729463</v>
      </c>
      <c r="B134569" t="s">
        <v>358420</v>
      </c>
      <c r="C134569" t="s">
        <v>358421</v>
      </c>
      <c r="D134569" t="s">
        <v>358422</v>
      </c>
    </row>
    <row r="134570" spans="1:5" x14ac:dyDescent="0.25">
      <c r="A134570">
        <v>729467</v>
      </c>
      <c r="B134570" t="s">
        <v>358423</v>
      </c>
      <c r="C134570" t="s">
        <v>358424</v>
      </c>
      <c r="D134570" t="s">
        <v>358425</v>
      </c>
    </row>
    <row r="134571" spans="1:5" x14ac:dyDescent="0.25">
      <c r="A134571">
        <v>729486</v>
      </c>
      <c r="B134571" t="s">
        <v>358426</v>
      </c>
      <c r="C134571" t="s">
        <v>358427</v>
      </c>
      <c r="D134571" t="s">
        <v>358428</v>
      </c>
      <c r="E134571" t="s">
        <v>358429</v>
      </c>
    </row>
    <row r="134572" spans="1:5" x14ac:dyDescent="0.25">
      <c r="A134572">
        <v>729489</v>
      </c>
      <c r="B134572" t="s">
        <v>358430</v>
      </c>
      <c r="D134572" t="s">
        <v>358431</v>
      </c>
    </row>
    <row r="134573" spans="1:5" x14ac:dyDescent="0.25">
      <c r="A134573">
        <v>729506</v>
      </c>
      <c r="B134573" t="s">
        <v>358432</v>
      </c>
      <c r="D134573" t="s">
        <v>358433</v>
      </c>
      <c r="E134573" t="s">
        <v>10</v>
      </c>
    </row>
    <row r="134574" spans="1:5" x14ac:dyDescent="0.25">
      <c r="A134574">
        <v>729507</v>
      </c>
      <c r="B134574" t="s">
        <v>358434</v>
      </c>
      <c r="D134574" t="s">
        <v>358435</v>
      </c>
    </row>
    <row r="134575" spans="1:5" x14ac:dyDescent="0.25">
      <c r="A134575">
        <v>729508</v>
      </c>
      <c r="B134575" t="s">
        <v>358436</v>
      </c>
      <c r="C134575" t="s">
        <v>325733</v>
      </c>
      <c r="D134575" t="s">
        <v>358437</v>
      </c>
      <c r="E134575" t="s">
        <v>358438</v>
      </c>
    </row>
    <row r="134576" spans="1:5" x14ac:dyDescent="0.25">
      <c r="A134576">
        <v>729515</v>
      </c>
      <c r="B134576" t="s">
        <v>358439</v>
      </c>
      <c r="C134576" t="s">
        <v>116831</v>
      </c>
      <c r="D134576" t="s">
        <v>358440</v>
      </c>
    </row>
    <row r="134577" spans="1:5" x14ac:dyDescent="0.25">
      <c r="A134577">
        <v>729520</v>
      </c>
      <c r="B134577" t="s">
        <v>358441</v>
      </c>
      <c r="C134577" t="s">
        <v>358442</v>
      </c>
      <c r="D134577" t="s">
        <v>358443</v>
      </c>
    </row>
    <row r="134578" spans="1:5" x14ac:dyDescent="0.25">
      <c r="A134578">
        <v>729521</v>
      </c>
      <c r="B134578" t="s">
        <v>358444</v>
      </c>
      <c r="D134578" t="s">
        <v>358445</v>
      </c>
      <c r="E134578" t="s">
        <v>358446</v>
      </c>
    </row>
    <row r="134579" spans="1:5" x14ac:dyDescent="0.25">
      <c r="A134579">
        <v>729550</v>
      </c>
      <c r="B134579" t="s">
        <v>358447</v>
      </c>
      <c r="D134579" t="s">
        <v>358448</v>
      </c>
    </row>
    <row r="134580" spans="1:5" x14ac:dyDescent="0.25">
      <c r="A134580">
        <v>729558</v>
      </c>
      <c r="B134580" t="s">
        <v>358449</v>
      </c>
      <c r="D134580" t="s">
        <v>358450</v>
      </c>
      <c r="E134580" t="s">
        <v>358451</v>
      </c>
    </row>
    <row r="134581" spans="1:5" x14ac:dyDescent="0.25">
      <c r="A134581">
        <v>729570</v>
      </c>
      <c r="B134581" t="s">
        <v>358452</v>
      </c>
      <c r="D134581" t="s">
        <v>358453</v>
      </c>
      <c r="E134581" t="s">
        <v>2626</v>
      </c>
    </row>
    <row r="134582" spans="1:5" x14ac:dyDescent="0.25">
      <c r="A134582">
        <v>729581</v>
      </c>
      <c r="B134582" t="s">
        <v>358454</v>
      </c>
      <c r="D134582" t="s">
        <v>358455</v>
      </c>
      <c r="E134582" t="s">
        <v>10</v>
      </c>
    </row>
    <row r="134583" spans="1:5" x14ac:dyDescent="0.25">
      <c r="A134583">
        <v>729610</v>
      </c>
      <c r="B134583" t="s">
        <v>358456</v>
      </c>
      <c r="D134583" t="s">
        <v>358457</v>
      </c>
    </row>
    <row r="134584" spans="1:5" x14ac:dyDescent="0.25">
      <c r="A134584">
        <v>729619</v>
      </c>
      <c r="B134584" t="s">
        <v>358458</v>
      </c>
      <c r="D134584" t="s">
        <v>358459</v>
      </c>
      <c r="E134584" t="s">
        <v>358460</v>
      </c>
    </row>
    <row r="134585" spans="1:5" x14ac:dyDescent="0.25">
      <c r="A134585">
        <v>729620</v>
      </c>
      <c r="B134585" t="s">
        <v>358461</v>
      </c>
      <c r="D134585" t="s">
        <v>358462</v>
      </c>
    </row>
    <row r="134586" spans="1:5" x14ac:dyDescent="0.25">
      <c r="A134586">
        <v>729624</v>
      </c>
      <c r="B134586" t="s">
        <v>358463</v>
      </c>
      <c r="D134586" t="s">
        <v>358464</v>
      </c>
      <c r="E134586" t="s">
        <v>358465</v>
      </c>
    </row>
    <row r="134587" spans="1:5" x14ac:dyDescent="0.25">
      <c r="A134587">
        <v>729625</v>
      </c>
      <c r="B134587" t="s">
        <v>358466</v>
      </c>
      <c r="D134587" t="s">
        <v>358467</v>
      </c>
      <c r="E134587" t="s">
        <v>358468</v>
      </c>
    </row>
    <row r="134588" spans="1:5" x14ac:dyDescent="0.25">
      <c r="A134588">
        <v>729642</v>
      </c>
      <c r="B134588" t="s">
        <v>358469</v>
      </c>
      <c r="D134588" t="s">
        <v>358470</v>
      </c>
      <c r="E134588" t="s">
        <v>159594</v>
      </c>
    </row>
    <row r="134589" spans="1:5" x14ac:dyDescent="0.25">
      <c r="A134589">
        <v>729657</v>
      </c>
      <c r="B134589" t="s">
        <v>358471</v>
      </c>
      <c r="D134589" t="s">
        <v>358472</v>
      </c>
      <c r="E134589" t="s">
        <v>10</v>
      </c>
    </row>
    <row r="134590" spans="1:5" x14ac:dyDescent="0.25">
      <c r="A134590">
        <v>729659</v>
      </c>
      <c r="B134590" t="s">
        <v>358473</v>
      </c>
      <c r="D134590" t="s">
        <v>358474</v>
      </c>
    </row>
    <row r="134591" spans="1:5" x14ac:dyDescent="0.25">
      <c r="A134591">
        <v>729663</v>
      </c>
      <c r="B134591" t="s">
        <v>358475</v>
      </c>
      <c r="D134591" t="s">
        <v>358476</v>
      </c>
      <c r="E134591" t="s">
        <v>358477</v>
      </c>
    </row>
    <row r="134592" spans="1:5" x14ac:dyDescent="0.25">
      <c r="A134592">
        <v>729682</v>
      </c>
      <c r="B134592" t="s">
        <v>358478</v>
      </c>
      <c r="C134592" t="s">
        <v>4513</v>
      </c>
      <c r="D134592" t="s">
        <v>358479</v>
      </c>
      <c r="E134592" t="s">
        <v>358480</v>
      </c>
    </row>
    <row r="134593" spans="1:5" x14ac:dyDescent="0.25">
      <c r="A134593">
        <v>729695</v>
      </c>
      <c r="B134593" t="s">
        <v>358481</v>
      </c>
      <c r="D134593" t="s">
        <v>358482</v>
      </c>
    </row>
    <row r="134594" spans="1:5" x14ac:dyDescent="0.25">
      <c r="A134594">
        <v>729724</v>
      </c>
      <c r="B134594" t="s">
        <v>358483</v>
      </c>
      <c r="C134594" t="s">
        <v>358484</v>
      </c>
      <c r="D134594" t="s">
        <v>358485</v>
      </c>
    </row>
    <row r="134595" spans="1:5" x14ac:dyDescent="0.25">
      <c r="A134595">
        <v>729732</v>
      </c>
      <c r="B134595" t="s">
        <v>358486</v>
      </c>
      <c r="D134595" t="s">
        <v>358487</v>
      </c>
    </row>
    <row r="134596" spans="1:5" x14ac:dyDescent="0.25">
      <c r="A134596">
        <v>729739</v>
      </c>
      <c r="B134596" t="s">
        <v>358488</v>
      </c>
      <c r="D134596" t="s">
        <v>358489</v>
      </c>
    </row>
    <row r="134597" spans="1:5" x14ac:dyDescent="0.25">
      <c r="A134597">
        <v>729742</v>
      </c>
      <c r="B134597" t="s">
        <v>358490</v>
      </c>
      <c r="D134597" t="s">
        <v>358491</v>
      </c>
    </row>
    <row r="134598" spans="1:5" x14ac:dyDescent="0.25">
      <c r="A134598">
        <v>729752</v>
      </c>
      <c r="B134598" t="s">
        <v>358492</v>
      </c>
      <c r="D134598" t="s">
        <v>358493</v>
      </c>
    </row>
    <row r="134599" spans="1:5" x14ac:dyDescent="0.25">
      <c r="A134599">
        <v>729774</v>
      </c>
      <c r="B134599" t="s">
        <v>358494</v>
      </c>
      <c r="C134599" t="s">
        <v>358495</v>
      </c>
      <c r="D134599" t="s">
        <v>358496</v>
      </c>
      <c r="E134599" t="s">
        <v>358497</v>
      </c>
    </row>
    <row r="134600" spans="1:5" x14ac:dyDescent="0.25">
      <c r="A134600">
        <v>729791</v>
      </c>
      <c r="B134600" t="s">
        <v>358498</v>
      </c>
      <c r="D134600" t="s">
        <v>358499</v>
      </c>
    </row>
    <row r="134601" spans="1:5" x14ac:dyDescent="0.25">
      <c r="A134601">
        <v>729793</v>
      </c>
      <c r="B134601" t="s">
        <v>358500</v>
      </c>
      <c r="C134601" t="s">
        <v>33007</v>
      </c>
      <c r="D134601" t="s">
        <v>358501</v>
      </c>
      <c r="E134601" t="s">
        <v>358502</v>
      </c>
    </row>
    <row r="134602" spans="1:5" x14ac:dyDescent="0.25">
      <c r="A134602">
        <v>729800</v>
      </c>
      <c r="B134602" t="s">
        <v>358503</v>
      </c>
      <c r="D134602" t="s">
        <v>358504</v>
      </c>
    </row>
    <row r="134603" spans="1:5" x14ac:dyDescent="0.25">
      <c r="A134603">
        <v>729827</v>
      </c>
      <c r="B134603" t="s">
        <v>358505</v>
      </c>
      <c r="D134603" t="s">
        <v>358506</v>
      </c>
    </row>
    <row r="134604" spans="1:5" x14ac:dyDescent="0.25">
      <c r="A134604">
        <v>729844</v>
      </c>
      <c r="B134604" t="s">
        <v>358507</v>
      </c>
      <c r="C134604" t="s">
        <v>358508</v>
      </c>
      <c r="D134604" t="s">
        <v>358509</v>
      </c>
      <c r="E134604" t="s">
        <v>358510</v>
      </c>
    </row>
    <row r="134605" spans="1:5" x14ac:dyDescent="0.25">
      <c r="A134605">
        <v>729848</v>
      </c>
      <c r="B134605" t="s">
        <v>358511</v>
      </c>
      <c r="D134605" t="s">
        <v>358512</v>
      </c>
      <c r="E134605" t="s">
        <v>358513</v>
      </c>
    </row>
    <row r="134606" spans="1:5" x14ac:dyDescent="0.25">
      <c r="A134606">
        <v>729865</v>
      </c>
      <c r="B134606" t="s">
        <v>358514</v>
      </c>
      <c r="D134606" t="s">
        <v>358515</v>
      </c>
      <c r="E134606" t="s">
        <v>358516</v>
      </c>
    </row>
    <row r="134607" spans="1:5" x14ac:dyDescent="0.25">
      <c r="A134607">
        <v>729881</v>
      </c>
      <c r="B134607" t="s">
        <v>358517</v>
      </c>
      <c r="D134607" t="s">
        <v>358518</v>
      </c>
      <c r="E134607" t="s">
        <v>10</v>
      </c>
    </row>
    <row r="134608" spans="1:5" x14ac:dyDescent="0.25">
      <c r="A134608">
        <v>729884</v>
      </c>
      <c r="B134608" t="s">
        <v>358519</v>
      </c>
      <c r="D134608" t="s">
        <v>358520</v>
      </c>
    </row>
    <row r="134609" spans="1:5" x14ac:dyDescent="0.25">
      <c r="A134609">
        <v>729887</v>
      </c>
      <c r="B134609" t="s">
        <v>358521</v>
      </c>
      <c r="C134609" t="s">
        <v>358522</v>
      </c>
      <c r="D134609" t="s">
        <v>358523</v>
      </c>
      <c r="E134609" t="s">
        <v>358524</v>
      </c>
    </row>
    <row r="134610" spans="1:5" x14ac:dyDescent="0.25">
      <c r="A134610">
        <v>729888</v>
      </c>
      <c r="B134610" t="s">
        <v>358525</v>
      </c>
      <c r="D134610" t="s">
        <v>358526</v>
      </c>
    </row>
    <row r="134611" spans="1:5" x14ac:dyDescent="0.25">
      <c r="A134611">
        <v>729890</v>
      </c>
      <c r="B134611" t="s">
        <v>358527</v>
      </c>
      <c r="D134611" t="s">
        <v>358528</v>
      </c>
      <c r="E134611" t="s">
        <v>358529</v>
      </c>
    </row>
    <row r="134612" spans="1:5" x14ac:dyDescent="0.25">
      <c r="A134612">
        <v>729900</v>
      </c>
      <c r="B134612" t="s">
        <v>358530</v>
      </c>
      <c r="D134612" t="s">
        <v>358531</v>
      </c>
      <c r="E134612" t="s">
        <v>358532</v>
      </c>
    </row>
    <row r="134613" spans="1:5" x14ac:dyDescent="0.25">
      <c r="A134613">
        <v>729901</v>
      </c>
      <c r="B134613" t="s">
        <v>358533</v>
      </c>
      <c r="C134613" t="s">
        <v>57318</v>
      </c>
      <c r="D134613" t="s">
        <v>358534</v>
      </c>
      <c r="E134613" t="s">
        <v>358535</v>
      </c>
    </row>
    <row r="134614" spans="1:5" x14ac:dyDescent="0.25">
      <c r="A134614">
        <v>729907</v>
      </c>
      <c r="B134614" t="s">
        <v>358536</v>
      </c>
      <c r="D134614" t="s">
        <v>358537</v>
      </c>
    </row>
    <row r="134615" spans="1:5" x14ac:dyDescent="0.25">
      <c r="A134615">
        <v>729910</v>
      </c>
      <c r="B134615" t="s">
        <v>358538</v>
      </c>
      <c r="D134615" t="s">
        <v>358539</v>
      </c>
      <c r="E134615" t="s">
        <v>10</v>
      </c>
    </row>
    <row r="134616" spans="1:5" x14ac:dyDescent="0.25">
      <c r="A134616">
        <v>729931</v>
      </c>
      <c r="B134616" t="s">
        <v>358540</v>
      </c>
      <c r="D134616" t="s">
        <v>358541</v>
      </c>
      <c r="E134616" t="s">
        <v>358542</v>
      </c>
    </row>
    <row r="134617" spans="1:5" x14ac:dyDescent="0.25">
      <c r="A134617">
        <v>729936</v>
      </c>
      <c r="B134617" t="s">
        <v>358543</v>
      </c>
      <c r="C134617" t="s">
        <v>358544</v>
      </c>
      <c r="D134617" t="s">
        <v>358545</v>
      </c>
    </row>
    <row r="134618" spans="1:5" x14ac:dyDescent="0.25">
      <c r="A134618">
        <v>729950</v>
      </c>
      <c r="B134618" t="s">
        <v>358546</v>
      </c>
      <c r="D134618" t="s">
        <v>358547</v>
      </c>
    </row>
    <row r="134619" spans="1:5" x14ac:dyDescent="0.25">
      <c r="A134619">
        <v>729962</v>
      </c>
      <c r="B134619" t="s">
        <v>358548</v>
      </c>
      <c r="D134619" t="s">
        <v>358549</v>
      </c>
    </row>
    <row r="134620" spans="1:5" x14ac:dyDescent="0.25">
      <c r="A134620">
        <v>729965</v>
      </c>
      <c r="B134620" t="s">
        <v>358550</v>
      </c>
      <c r="C134620" t="s">
        <v>358551</v>
      </c>
      <c r="D134620" t="s">
        <v>358552</v>
      </c>
      <c r="E134620" t="s">
        <v>358553</v>
      </c>
    </row>
    <row r="134621" spans="1:5" x14ac:dyDescent="0.25">
      <c r="A134621">
        <v>729969</v>
      </c>
      <c r="B134621" t="s">
        <v>358554</v>
      </c>
      <c r="D134621" t="s">
        <v>358555</v>
      </c>
    </row>
    <row r="134622" spans="1:5" x14ac:dyDescent="0.25">
      <c r="A134622">
        <v>729977</v>
      </c>
      <c r="B134622" t="s">
        <v>358556</v>
      </c>
      <c r="D134622" t="s">
        <v>358557</v>
      </c>
    </row>
    <row r="134623" spans="1:5" x14ac:dyDescent="0.25">
      <c r="A134623">
        <v>729990</v>
      </c>
      <c r="B134623" t="s">
        <v>358558</v>
      </c>
      <c r="D134623" t="s">
        <v>358559</v>
      </c>
      <c r="E134623" t="s">
        <v>358560</v>
      </c>
    </row>
    <row r="134624" spans="1:5" x14ac:dyDescent="0.25">
      <c r="A134624">
        <v>729996</v>
      </c>
      <c r="B134624" t="s">
        <v>358561</v>
      </c>
      <c r="D134624" t="s">
        <v>358562</v>
      </c>
      <c r="E134624" t="s">
        <v>358563</v>
      </c>
    </row>
    <row r="134625" spans="1:5" x14ac:dyDescent="0.25">
      <c r="A134625">
        <v>730003</v>
      </c>
      <c r="B134625" t="s">
        <v>358564</v>
      </c>
      <c r="C134625" t="s">
        <v>59436</v>
      </c>
      <c r="D134625" t="s">
        <v>358565</v>
      </c>
      <c r="E134625" t="s">
        <v>10</v>
      </c>
    </row>
    <row r="134626" spans="1:5" x14ac:dyDescent="0.25">
      <c r="A134626">
        <v>730010</v>
      </c>
      <c r="B134626" t="s">
        <v>358566</v>
      </c>
      <c r="D134626" t="s">
        <v>358567</v>
      </c>
      <c r="E134626" t="s">
        <v>10</v>
      </c>
    </row>
    <row r="134627" spans="1:5" x14ac:dyDescent="0.25">
      <c r="A134627">
        <v>730024</v>
      </c>
      <c r="B134627" t="s">
        <v>358568</v>
      </c>
      <c r="D134627" t="s">
        <v>358569</v>
      </c>
    </row>
    <row r="134628" spans="1:5" x14ac:dyDescent="0.25">
      <c r="A134628">
        <v>730025</v>
      </c>
      <c r="B134628" t="s">
        <v>358570</v>
      </c>
      <c r="C134628" t="s">
        <v>358571</v>
      </c>
      <c r="D134628" t="s">
        <v>358572</v>
      </c>
    </row>
    <row r="134629" spans="1:5" x14ac:dyDescent="0.25">
      <c r="A134629">
        <v>730045</v>
      </c>
      <c r="B134629" t="s">
        <v>358573</v>
      </c>
      <c r="C134629" t="s">
        <v>358574</v>
      </c>
      <c r="D134629" t="s">
        <v>358575</v>
      </c>
    </row>
    <row r="134630" spans="1:5" x14ac:dyDescent="0.25">
      <c r="A134630">
        <v>730051</v>
      </c>
      <c r="B134630" t="s">
        <v>358576</v>
      </c>
      <c r="C134630" t="s">
        <v>71</v>
      </c>
      <c r="D134630" t="s">
        <v>358577</v>
      </c>
      <c r="E134630" t="s">
        <v>358578</v>
      </c>
    </row>
    <row r="134631" spans="1:5" x14ac:dyDescent="0.25">
      <c r="A134631">
        <v>730063</v>
      </c>
      <c r="B134631" t="s">
        <v>358579</v>
      </c>
      <c r="D134631" t="s">
        <v>358580</v>
      </c>
    </row>
    <row r="134632" spans="1:5" x14ac:dyDescent="0.25">
      <c r="A134632">
        <v>730073</v>
      </c>
      <c r="B134632" t="s">
        <v>358581</v>
      </c>
      <c r="C134632" t="s">
        <v>358582</v>
      </c>
      <c r="D134632" t="s">
        <v>358583</v>
      </c>
      <c r="E134632" t="s">
        <v>358584</v>
      </c>
    </row>
    <row r="134633" spans="1:5" x14ac:dyDescent="0.25">
      <c r="A134633">
        <v>730092</v>
      </c>
      <c r="B134633" t="s">
        <v>358585</v>
      </c>
      <c r="D134633" t="s">
        <v>358586</v>
      </c>
      <c r="E134633" t="s">
        <v>10</v>
      </c>
    </row>
    <row r="134634" spans="1:5" x14ac:dyDescent="0.25">
      <c r="A134634">
        <v>730096</v>
      </c>
      <c r="B134634" t="s">
        <v>358587</v>
      </c>
      <c r="C134634" t="s">
        <v>350315</v>
      </c>
      <c r="D134634" t="s">
        <v>358588</v>
      </c>
      <c r="E134634" t="s">
        <v>358589</v>
      </c>
    </row>
    <row r="134635" spans="1:5" x14ac:dyDescent="0.25">
      <c r="A134635">
        <v>730109</v>
      </c>
      <c r="B134635" t="s">
        <v>358590</v>
      </c>
      <c r="C134635" t="s">
        <v>358591</v>
      </c>
      <c r="D134635" t="s">
        <v>358592</v>
      </c>
      <c r="E134635" t="s">
        <v>358593</v>
      </c>
    </row>
    <row r="134636" spans="1:5" x14ac:dyDescent="0.25">
      <c r="A134636">
        <v>730114</v>
      </c>
      <c r="B134636" t="s">
        <v>358594</v>
      </c>
      <c r="D134636" t="s">
        <v>358595</v>
      </c>
    </row>
    <row r="134637" spans="1:5" x14ac:dyDescent="0.25">
      <c r="A134637">
        <v>730121</v>
      </c>
      <c r="B134637" t="s">
        <v>358596</v>
      </c>
      <c r="C134637" t="s">
        <v>358597</v>
      </c>
      <c r="D134637" t="s">
        <v>358598</v>
      </c>
    </row>
    <row r="134638" spans="1:5" x14ac:dyDescent="0.25">
      <c r="A134638">
        <v>730123</v>
      </c>
      <c r="B134638" t="s">
        <v>358599</v>
      </c>
      <c r="D134638" t="s">
        <v>358600</v>
      </c>
    </row>
    <row r="134639" spans="1:5" x14ac:dyDescent="0.25">
      <c r="A134639">
        <v>730134</v>
      </c>
      <c r="B134639" t="s">
        <v>358601</v>
      </c>
      <c r="D134639" t="s">
        <v>358602</v>
      </c>
      <c r="E134639" t="s">
        <v>10</v>
      </c>
    </row>
    <row r="134640" spans="1:5" x14ac:dyDescent="0.25">
      <c r="A134640">
        <v>730144</v>
      </c>
      <c r="B134640" t="s">
        <v>358603</v>
      </c>
      <c r="C134640" t="s">
        <v>358604</v>
      </c>
      <c r="D134640" t="s">
        <v>358605</v>
      </c>
    </row>
    <row r="134641" spans="1:5" x14ac:dyDescent="0.25">
      <c r="A134641">
        <v>730155</v>
      </c>
      <c r="B134641" t="s">
        <v>358606</v>
      </c>
      <c r="D134641" t="s">
        <v>358607</v>
      </c>
    </row>
    <row r="134642" spans="1:5" x14ac:dyDescent="0.25">
      <c r="A134642">
        <v>730156</v>
      </c>
      <c r="B134642" t="s">
        <v>358608</v>
      </c>
      <c r="C134642" t="s">
        <v>358609</v>
      </c>
      <c r="D134642" t="s">
        <v>358610</v>
      </c>
    </row>
    <row r="134643" spans="1:5" x14ac:dyDescent="0.25">
      <c r="A134643">
        <v>730161</v>
      </c>
      <c r="B134643" t="s">
        <v>358611</v>
      </c>
      <c r="D134643" t="s">
        <v>358612</v>
      </c>
    </row>
    <row r="134644" spans="1:5" x14ac:dyDescent="0.25">
      <c r="A134644">
        <v>730171</v>
      </c>
      <c r="B134644" t="s">
        <v>358613</v>
      </c>
      <c r="C134644" t="s">
        <v>358614</v>
      </c>
      <c r="D134644" t="s">
        <v>358615</v>
      </c>
    </row>
    <row r="134645" spans="1:5" x14ac:dyDescent="0.25">
      <c r="A134645">
        <v>730174</v>
      </c>
      <c r="B134645" t="s">
        <v>358616</v>
      </c>
      <c r="C134645" t="s">
        <v>143689</v>
      </c>
      <c r="D134645" t="s">
        <v>358617</v>
      </c>
    </row>
    <row r="134646" spans="1:5" x14ac:dyDescent="0.25">
      <c r="A134646">
        <v>730192</v>
      </c>
      <c r="B134646" t="s">
        <v>358618</v>
      </c>
      <c r="D134646" t="s">
        <v>358619</v>
      </c>
    </row>
    <row r="134647" spans="1:5" x14ac:dyDescent="0.25">
      <c r="A134647">
        <v>730193</v>
      </c>
      <c r="B134647" t="s">
        <v>358620</v>
      </c>
      <c r="D134647" t="s">
        <v>358621</v>
      </c>
      <c r="E134647" t="s">
        <v>10</v>
      </c>
    </row>
    <row r="134648" spans="1:5" x14ac:dyDescent="0.25">
      <c r="A134648">
        <v>730199</v>
      </c>
      <c r="B134648" t="s">
        <v>358622</v>
      </c>
      <c r="D134648" t="s">
        <v>358623</v>
      </c>
    </row>
    <row r="134649" spans="1:5" x14ac:dyDescent="0.25">
      <c r="A134649">
        <v>730222</v>
      </c>
      <c r="B134649" t="s">
        <v>358624</v>
      </c>
      <c r="D134649" t="s">
        <v>358625</v>
      </c>
      <c r="E134649" t="s">
        <v>358626</v>
      </c>
    </row>
    <row r="134650" spans="1:5" x14ac:dyDescent="0.25">
      <c r="A134650">
        <v>730227</v>
      </c>
      <c r="B134650" t="s">
        <v>358627</v>
      </c>
      <c r="D134650" t="s">
        <v>358628</v>
      </c>
      <c r="E134650" t="s">
        <v>358629</v>
      </c>
    </row>
    <row r="134651" spans="1:5" x14ac:dyDescent="0.25">
      <c r="A134651">
        <v>730242</v>
      </c>
      <c r="B134651" t="s">
        <v>358630</v>
      </c>
      <c r="C134651" t="s">
        <v>358631</v>
      </c>
      <c r="D134651" t="s">
        <v>358632</v>
      </c>
    </row>
    <row r="134652" spans="1:5" x14ac:dyDescent="0.25">
      <c r="A134652">
        <v>730244</v>
      </c>
      <c r="B134652" t="s">
        <v>358633</v>
      </c>
      <c r="D134652" t="s">
        <v>358634</v>
      </c>
    </row>
    <row r="134653" spans="1:5" x14ac:dyDescent="0.25">
      <c r="A134653">
        <v>730254</v>
      </c>
      <c r="B134653" t="s">
        <v>358635</v>
      </c>
      <c r="D134653" t="s">
        <v>358636</v>
      </c>
    </row>
    <row r="134654" spans="1:5" x14ac:dyDescent="0.25">
      <c r="A134654">
        <v>730266</v>
      </c>
      <c r="B134654" t="s">
        <v>358637</v>
      </c>
      <c r="D134654" t="s">
        <v>358638</v>
      </c>
      <c r="E134654" t="s">
        <v>358639</v>
      </c>
    </row>
    <row r="134655" spans="1:5" x14ac:dyDescent="0.25">
      <c r="A134655">
        <v>730269</v>
      </c>
      <c r="B134655" t="s">
        <v>358640</v>
      </c>
      <c r="D134655" t="s">
        <v>358641</v>
      </c>
      <c r="E134655" t="s">
        <v>358642</v>
      </c>
    </row>
    <row r="134656" spans="1:5" x14ac:dyDescent="0.25">
      <c r="A134656">
        <v>730277</v>
      </c>
      <c r="B134656" t="s">
        <v>358643</v>
      </c>
      <c r="D134656" t="s">
        <v>358644</v>
      </c>
    </row>
    <row r="134657" spans="1:5" x14ac:dyDescent="0.25">
      <c r="A134657">
        <v>730282</v>
      </c>
      <c r="B134657" t="s">
        <v>358645</v>
      </c>
      <c r="D134657" t="s">
        <v>358646</v>
      </c>
    </row>
    <row r="134658" spans="1:5" x14ac:dyDescent="0.25">
      <c r="A134658">
        <v>730289</v>
      </c>
      <c r="B134658" t="s">
        <v>358647</v>
      </c>
      <c r="C134658" t="s">
        <v>358648</v>
      </c>
      <c r="D134658" t="s">
        <v>358649</v>
      </c>
      <c r="E134658" t="s">
        <v>358650</v>
      </c>
    </row>
    <row r="134659" spans="1:5" x14ac:dyDescent="0.25">
      <c r="A134659">
        <v>730293</v>
      </c>
      <c r="B134659" t="s">
        <v>358651</v>
      </c>
      <c r="D134659" t="s">
        <v>358652</v>
      </c>
    </row>
    <row r="134660" spans="1:5" x14ac:dyDescent="0.25">
      <c r="A134660">
        <v>730307</v>
      </c>
      <c r="B134660" t="s">
        <v>358653</v>
      </c>
      <c r="D134660" t="s">
        <v>358654</v>
      </c>
      <c r="E134660" t="s">
        <v>10</v>
      </c>
    </row>
    <row r="134661" spans="1:5" x14ac:dyDescent="0.25">
      <c r="A134661">
        <v>730311</v>
      </c>
      <c r="B134661" t="s">
        <v>358655</v>
      </c>
      <c r="C134661" t="s">
        <v>358656</v>
      </c>
      <c r="D134661" t="s">
        <v>358657</v>
      </c>
    </row>
    <row r="134662" spans="1:5" x14ac:dyDescent="0.25">
      <c r="A134662">
        <v>730327</v>
      </c>
      <c r="B134662" t="s">
        <v>358658</v>
      </c>
      <c r="D134662" t="s">
        <v>358659</v>
      </c>
    </row>
    <row r="134663" spans="1:5" x14ac:dyDescent="0.25">
      <c r="A134663">
        <v>730342</v>
      </c>
      <c r="B134663" t="s">
        <v>358660</v>
      </c>
      <c r="C134663" t="s">
        <v>18473</v>
      </c>
      <c r="D134663" t="s">
        <v>358661</v>
      </c>
    </row>
    <row r="134664" spans="1:5" x14ac:dyDescent="0.25">
      <c r="A134664">
        <v>730343</v>
      </c>
      <c r="B134664" t="s">
        <v>358662</v>
      </c>
      <c r="D134664" t="s">
        <v>358663</v>
      </c>
      <c r="E134664" t="s">
        <v>10</v>
      </c>
    </row>
    <row r="134665" spans="1:5" x14ac:dyDescent="0.25">
      <c r="A134665">
        <v>730350</v>
      </c>
      <c r="B134665" t="s">
        <v>358664</v>
      </c>
      <c r="C134665" t="s">
        <v>121242</v>
      </c>
      <c r="D134665" t="s">
        <v>358665</v>
      </c>
      <c r="E134665" t="s">
        <v>358666</v>
      </c>
    </row>
    <row r="134666" spans="1:5" x14ac:dyDescent="0.25">
      <c r="A134666">
        <v>730369</v>
      </c>
      <c r="B134666" t="s">
        <v>358667</v>
      </c>
      <c r="C134666" t="s">
        <v>358668</v>
      </c>
      <c r="D134666" t="s">
        <v>358669</v>
      </c>
      <c r="E134666" t="s">
        <v>358670</v>
      </c>
    </row>
    <row r="134667" spans="1:5" x14ac:dyDescent="0.25">
      <c r="A134667">
        <v>730386</v>
      </c>
      <c r="B134667" t="s">
        <v>358671</v>
      </c>
      <c r="D134667" t="s">
        <v>358672</v>
      </c>
    </row>
    <row r="134668" spans="1:5" x14ac:dyDescent="0.25">
      <c r="A134668">
        <v>730429</v>
      </c>
      <c r="B134668" t="s">
        <v>358673</v>
      </c>
      <c r="D134668" t="s">
        <v>358674</v>
      </c>
      <c r="E134668" t="s">
        <v>358675</v>
      </c>
    </row>
    <row r="134669" spans="1:5" x14ac:dyDescent="0.25">
      <c r="A134669">
        <v>730442</v>
      </c>
      <c r="B134669" t="s">
        <v>358676</v>
      </c>
      <c r="D134669" t="s">
        <v>358677</v>
      </c>
    </row>
    <row r="134670" spans="1:5" x14ac:dyDescent="0.25">
      <c r="A134670">
        <v>730446</v>
      </c>
      <c r="B134670" t="s">
        <v>358678</v>
      </c>
      <c r="C134670" t="s">
        <v>358679</v>
      </c>
      <c r="D134670" t="s">
        <v>358680</v>
      </c>
    </row>
    <row r="134671" spans="1:5" x14ac:dyDescent="0.25">
      <c r="A134671">
        <v>730454</v>
      </c>
      <c r="B134671" t="s">
        <v>358681</v>
      </c>
      <c r="D134671" t="s">
        <v>358682</v>
      </c>
    </row>
    <row r="134672" spans="1:5" x14ac:dyDescent="0.25">
      <c r="A134672">
        <v>730455</v>
      </c>
      <c r="B134672" t="s">
        <v>358683</v>
      </c>
      <c r="D134672" t="s">
        <v>358684</v>
      </c>
    </row>
    <row r="134673" spans="1:5" x14ac:dyDescent="0.25">
      <c r="A134673">
        <v>730467</v>
      </c>
      <c r="B134673" t="s">
        <v>358685</v>
      </c>
      <c r="C134673" t="s">
        <v>358686</v>
      </c>
      <c r="D134673" t="s">
        <v>358687</v>
      </c>
    </row>
    <row r="134674" spans="1:5" x14ac:dyDescent="0.25">
      <c r="A134674">
        <v>730492</v>
      </c>
      <c r="B134674" t="s">
        <v>358688</v>
      </c>
      <c r="D134674" t="s">
        <v>358689</v>
      </c>
      <c r="E134674" t="s">
        <v>358690</v>
      </c>
    </row>
    <row r="134675" spans="1:5" x14ac:dyDescent="0.25">
      <c r="A134675">
        <v>730500</v>
      </c>
      <c r="B134675" t="s">
        <v>358691</v>
      </c>
      <c r="C134675" t="s">
        <v>358692</v>
      </c>
      <c r="D134675" t="s">
        <v>358693</v>
      </c>
      <c r="E134675" t="s">
        <v>358694</v>
      </c>
    </row>
    <row r="134676" spans="1:5" x14ac:dyDescent="0.25">
      <c r="A134676">
        <v>730503</v>
      </c>
      <c r="B134676" t="s">
        <v>358695</v>
      </c>
      <c r="D134676" t="s">
        <v>358696</v>
      </c>
      <c r="E134676" t="s">
        <v>10</v>
      </c>
    </row>
    <row r="134677" spans="1:5" x14ac:dyDescent="0.25">
      <c r="A134677">
        <v>730508</v>
      </c>
      <c r="B134677" t="s">
        <v>358697</v>
      </c>
      <c r="D134677" t="s">
        <v>358698</v>
      </c>
    </row>
    <row r="134678" spans="1:5" x14ac:dyDescent="0.25">
      <c r="A134678">
        <v>730514</v>
      </c>
      <c r="B134678" t="s">
        <v>358699</v>
      </c>
      <c r="D134678" t="s">
        <v>358700</v>
      </c>
    </row>
    <row r="134679" spans="1:5" x14ac:dyDescent="0.25">
      <c r="A134679">
        <v>730518</v>
      </c>
      <c r="B134679" t="s">
        <v>358701</v>
      </c>
      <c r="D134679" t="s">
        <v>358702</v>
      </c>
    </row>
    <row r="134680" spans="1:5" x14ac:dyDescent="0.25">
      <c r="A134680">
        <v>730525</v>
      </c>
      <c r="B134680" t="s">
        <v>358703</v>
      </c>
      <c r="C134680" t="s">
        <v>10590</v>
      </c>
      <c r="D134680" t="s">
        <v>358704</v>
      </c>
    </row>
    <row r="134681" spans="1:5" x14ac:dyDescent="0.25">
      <c r="A134681">
        <v>730526</v>
      </c>
      <c r="B134681" t="s">
        <v>358705</v>
      </c>
      <c r="C134681" t="s">
        <v>358706</v>
      </c>
      <c r="D134681" t="s">
        <v>358707</v>
      </c>
      <c r="E134681" t="s">
        <v>10</v>
      </c>
    </row>
    <row r="134682" spans="1:5" x14ac:dyDescent="0.25">
      <c r="A134682">
        <v>730535</v>
      </c>
      <c r="B134682" t="s">
        <v>358708</v>
      </c>
      <c r="D134682" t="s">
        <v>358709</v>
      </c>
    </row>
    <row r="134683" spans="1:5" x14ac:dyDescent="0.25">
      <c r="A134683">
        <v>730540</v>
      </c>
      <c r="B134683" t="s">
        <v>358710</v>
      </c>
      <c r="D134683" t="s">
        <v>358711</v>
      </c>
    </row>
    <row r="134684" spans="1:5" x14ac:dyDescent="0.25">
      <c r="A134684">
        <v>730559</v>
      </c>
      <c r="B134684" t="s">
        <v>358712</v>
      </c>
      <c r="D134684" t="s">
        <v>358713</v>
      </c>
    </row>
    <row r="134685" spans="1:5" x14ac:dyDescent="0.25">
      <c r="A134685">
        <v>730560</v>
      </c>
      <c r="B134685" t="s">
        <v>358714</v>
      </c>
      <c r="C134685" t="s">
        <v>6553</v>
      </c>
      <c r="D134685" t="s">
        <v>358715</v>
      </c>
      <c r="E134685" t="s">
        <v>358716</v>
      </c>
    </row>
    <row r="134686" spans="1:5" x14ac:dyDescent="0.25">
      <c r="A134686">
        <v>730568</v>
      </c>
      <c r="B134686" t="s">
        <v>358717</v>
      </c>
      <c r="C134686" t="s">
        <v>62015</v>
      </c>
      <c r="D134686" t="s">
        <v>358718</v>
      </c>
      <c r="E134686" t="s">
        <v>358719</v>
      </c>
    </row>
    <row r="134687" spans="1:5" x14ac:dyDescent="0.25">
      <c r="A134687">
        <v>730580</v>
      </c>
      <c r="B134687" t="s">
        <v>358720</v>
      </c>
      <c r="C134687" t="s">
        <v>6765</v>
      </c>
      <c r="D134687" t="s">
        <v>358721</v>
      </c>
      <c r="E134687" t="s">
        <v>358722</v>
      </c>
    </row>
    <row r="134688" spans="1:5" x14ac:dyDescent="0.25">
      <c r="A134688">
        <v>730593</v>
      </c>
      <c r="B134688" t="s">
        <v>358723</v>
      </c>
      <c r="C134688" t="s">
        <v>10437</v>
      </c>
      <c r="D134688" t="s">
        <v>358724</v>
      </c>
    </row>
    <row r="134689" spans="1:5" x14ac:dyDescent="0.25">
      <c r="A134689">
        <v>730597</v>
      </c>
      <c r="B134689" t="s">
        <v>358725</v>
      </c>
      <c r="C134689" t="s">
        <v>231302</v>
      </c>
      <c r="D134689" t="s">
        <v>358726</v>
      </c>
    </row>
    <row r="134690" spans="1:5" x14ac:dyDescent="0.25">
      <c r="A134690">
        <v>730598</v>
      </c>
      <c r="B134690" t="s">
        <v>358727</v>
      </c>
      <c r="D134690" t="s">
        <v>358728</v>
      </c>
      <c r="E134690" t="s">
        <v>358729</v>
      </c>
    </row>
    <row r="134691" spans="1:5" x14ac:dyDescent="0.25">
      <c r="A134691">
        <v>730602</v>
      </c>
      <c r="B134691" t="s">
        <v>358730</v>
      </c>
      <c r="C134691" t="s">
        <v>358731</v>
      </c>
      <c r="D134691" t="s">
        <v>358732</v>
      </c>
    </row>
    <row r="134692" spans="1:5" x14ac:dyDescent="0.25">
      <c r="A134692">
        <v>730605</v>
      </c>
      <c r="B134692" t="s">
        <v>358733</v>
      </c>
      <c r="C134692" t="s">
        <v>358734</v>
      </c>
      <c r="D134692" t="s">
        <v>358735</v>
      </c>
      <c r="E134692" t="s">
        <v>358736</v>
      </c>
    </row>
    <row r="134693" spans="1:5" x14ac:dyDescent="0.25">
      <c r="A134693">
        <v>730623</v>
      </c>
      <c r="B134693" t="s">
        <v>358737</v>
      </c>
      <c r="C134693" t="s">
        <v>358738</v>
      </c>
      <c r="D134693" t="s">
        <v>358739</v>
      </c>
    </row>
    <row r="134694" spans="1:5" x14ac:dyDescent="0.25">
      <c r="A134694">
        <v>730660</v>
      </c>
      <c r="B134694" t="s">
        <v>358740</v>
      </c>
      <c r="C134694" t="s">
        <v>358741</v>
      </c>
      <c r="D134694" t="s">
        <v>358742</v>
      </c>
      <c r="E134694" t="s">
        <v>358743</v>
      </c>
    </row>
    <row r="134695" spans="1:5" x14ac:dyDescent="0.25">
      <c r="A134695">
        <v>730663</v>
      </c>
      <c r="B134695" t="s">
        <v>358744</v>
      </c>
      <c r="D134695" t="s">
        <v>358745</v>
      </c>
    </row>
    <row r="134696" spans="1:5" x14ac:dyDescent="0.25">
      <c r="A134696">
        <v>730668</v>
      </c>
      <c r="B134696" t="s">
        <v>358746</v>
      </c>
      <c r="C134696" t="s">
        <v>358747</v>
      </c>
      <c r="D134696" t="s">
        <v>358748</v>
      </c>
      <c r="E134696" t="s">
        <v>10</v>
      </c>
    </row>
    <row r="134697" spans="1:5" x14ac:dyDescent="0.25">
      <c r="A134697">
        <v>730672</v>
      </c>
      <c r="B134697" t="s">
        <v>358749</v>
      </c>
      <c r="D134697" t="s">
        <v>358750</v>
      </c>
      <c r="E134697" t="s">
        <v>10</v>
      </c>
    </row>
    <row r="134698" spans="1:5" x14ac:dyDescent="0.25">
      <c r="A134698">
        <v>730674</v>
      </c>
      <c r="B134698" t="s">
        <v>358751</v>
      </c>
      <c r="C134698" t="s">
        <v>326898</v>
      </c>
      <c r="D134698" t="s">
        <v>358752</v>
      </c>
      <c r="E134698" t="s">
        <v>358753</v>
      </c>
    </row>
    <row r="134699" spans="1:5" x14ac:dyDescent="0.25">
      <c r="A134699">
        <v>730676</v>
      </c>
      <c r="B134699" t="s">
        <v>358754</v>
      </c>
      <c r="D134699" t="s">
        <v>358755</v>
      </c>
    </row>
    <row r="134700" spans="1:5" x14ac:dyDescent="0.25">
      <c r="A134700">
        <v>730688</v>
      </c>
      <c r="B134700" t="s">
        <v>358756</v>
      </c>
      <c r="D134700" t="s">
        <v>358757</v>
      </c>
      <c r="E134700" t="s">
        <v>358758</v>
      </c>
    </row>
    <row r="134701" spans="1:5" x14ac:dyDescent="0.25">
      <c r="A134701">
        <v>730691</v>
      </c>
      <c r="B134701" t="s">
        <v>358759</v>
      </c>
      <c r="C134701" t="s">
        <v>10619</v>
      </c>
      <c r="D134701" t="s">
        <v>358760</v>
      </c>
      <c r="E134701" t="s">
        <v>358761</v>
      </c>
    </row>
    <row r="134702" spans="1:5" x14ac:dyDescent="0.25">
      <c r="A134702">
        <v>730697</v>
      </c>
      <c r="B134702" t="s">
        <v>358762</v>
      </c>
      <c r="D134702" t="s">
        <v>358763</v>
      </c>
    </row>
    <row r="134703" spans="1:5" x14ac:dyDescent="0.25">
      <c r="A134703">
        <v>730706</v>
      </c>
      <c r="B134703" t="s">
        <v>358764</v>
      </c>
      <c r="D134703" t="s">
        <v>358765</v>
      </c>
    </row>
    <row r="134704" spans="1:5" x14ac:dyDescent="0.25">
      <c r="A134704">
        <v>730717</v>
      </c>
      <c r="B134704" t="s">
        <v>358766</v>
      </c>
      <c r="D134704" t="s">
        <v>358767</v>
      </c>
    </row>
    <row r="134705" spans="1:5" x14ac:dyDescent="0.25">
      <c r="A134705">
        <v>730720</v>
      </c>
      <c r="B134705" t="s">
        <v>358768</v>
      </c>
      <c r="D134705" t="s">
        <v>358769</v>
      </c>
    </row>
    <row r="134706" spans="1:5" x14ac:dyDescent="0.25">
      <c r="A134706">
        <v>730723</v>
      </c>
      <c r="B134706" t="s">
        <v>358770</v>
      </c>
      <c r="C134706" t="s">
        <v>358771</v>
      </c>
      <c r="D134706" t="s">
        <v>358772</v>
      </c>
      <c r="E134706" t="s">
        <v>358773</v>
      </c>
    </row>
    <row r="134707" spans="1:5" x14ac:dyDescent="0.25">
      <c r="A134707">
        <v>730741</v>
      </c>
      <c r="B134707" t="s">
        <v>358774</v>
      </c>
      <c r="D134707" t="s">
        <v>358775</v>
      </c>
    </row>
    <row r="134708" spans="1:5" x14ac:dyDescent="0.25">
      <c r="A134708">
        <v>730747</v>
      </c>
      <c r="B134708" t="s">
        <v>358776</v>
      </c>
      <c r="D134708" t="s">
        <v>358777</v>
      </c>
      <c r="E134708" t="s">
        <v>358778</v>
      </c>
    </row>
    <row r="134709" spans="1:5" x14ac:dyDescent="0.25">
      <c r="A134709">
        <v>730749</v>
      </c>
      <c r="B134709" t="s">
        <v>358779</v>
      </c>
      <c r="C134709" t="s">
        <v>220131</v>
      </c>
      <c r="D134709" t="s">
        <v>358780</v>
      </c>
      <c r="E134709" t="s">
        <v>358781</v>
      </c>
    </row>
    <row r="134710" spans="1:5" x14ac:dyDescent="0.25">
      <c r="A134710">
        <v>730753</v>
      </c>
      <c r="B134710" t="s">
        <v>358782</v>
      </c>
      <c r="D134710" t="s">
        <v>358783</v>
      </c>
      <c r="E134710" t="s">
        <v>358784</v>
      </c>
    </row>
    <row r="134711" spans="1:5" x14ac:dyDescent="0.25">
      <c r="A134711">
        <v>730754</v>
      </c>
      <c r="B134711" t="s">
        <v>358785</v>
      </c>
      <c r="D134711" t="s">
        <v>358786</v>
      </c>
    </row>
    <row r="134712" spans="1:5" x14ac:dyDescent="0.25">
      <c r="A134712">
        <v>730789</v>
      </c>
      <c r="B134712" t="s">
        <v>358787</v>
      </c>
      <c r="C134712" t="s">
        <v>49749</v>
      </c>
      <c r="D134712" t="s">
        <v>358788</v>
      </c>
      <c r="E134712" t="s">
        <v>49751</v>
      </c>
    </row>
    <row r="134713" spans="1:5" x14ac:dyDescent="0.25">
      <c r="A134713">
        <v>730798</v>
      </c>
      <c r="B134713" t="s">
        <v>358789</v>
      </c>
      <c r="C134713" t="s">
        <v>358790</v>
      </c>
      <c r="D134713" t="s">
        <v>358791</v>
      </c>
      <c r="E134713" t="s">
        <v>358792</v>
      </c>
    </row>
    <row r="134714" spans="1:5" x14ac:dyDescent="0.25">
      <c r="A134714">
        <v>730802</v>
      </c>
      <c r="B134714" t="s">
        <v>358793</v>
      </c>
      <c r="C134714" t="s">
        <v>358794</v>
      </c>
      <c r="D134714" t="s">
        <v>358795</v>
      </c>
      <c r="E134714" t="s">
        <v>358796</v>
      </c>
    </row>
    <row r="134715" spans="1:5" x14ac:dyDescent="0.25">
      <c r="A134715">
        <v>730809</v>
      </c>
      <c r="B134715" t="s">
        <v>358797</v>
      </c>
      <c r="C134715" t="s">
        <v>358798</v>
      </c>
      <c r="D134715" t="s">
        <v>358799</v>
      </c>
      <c r="E134715" t="s">
        <v>358800</v>
      </c>
    </row>
    <row r="134716" spans="1:5" x14ac:dyDescent="0.25">
      <c r="A134716">
        <v>730827</v>
      </c>
      <c r="B134716" t="s">
        <v>358801</v>
      </c>
      <c r="D134716" t="s">
        <v>358802</v>
      </c>
    </row>
    <row r="134717" spans="1:5" x14ac:dyDescent="0.25">
      <c r="A134717">
        <v>730829</v>
      </c>
      <c r="B134717" t="s">
        <v>358803</v>
      </c>
      <c r="C134717" t="s">
        <v>26965</v>
      </c>
      <c r="D134717" t="s">
        <v>358804</v>
      </c>
      <c r="E134717" t="s">
        <v>358805</v>
      </c>
    </row>
    <row r="134718" spans="1:5" x14ac:dyDescent="0.25">
      <c r="A134718">
        <v>730837</v>
      </c>
      <c r="B134718" t="s">
        <v>358806</v>
      </c>
      <c r="D134718" t="s">
        <v>358807</v>
      </c>
      <c r="E134718" t="s">
        <v>358808</v>
      </c>
    </row>
    <row r="134719" spans="1:5" x14ac:dyDescent="0.25">
      <c r="A134719">
        <v>730838</v>
      </c>
      <c r="B134719" t="s">
        <v>358809</v>
      </c>
      <c r="D134719" t="s">
        <v>358810</v>
      </c>
    </row>
    <row r="134720" spans="1:5" x14ac:dyDescent="0.25">
      <c r="A134720">
        <v>730858</v>
      </c>
      <c r="B134720" t="s">
        <v>358811</v>
      </c>
      <c r="D134720" t="s">
        <v>358812</v>
      </c>
      <c r="E134720" t="s">
        <v>358813</v>
      </c>
    </row>
    <row r="134721" spans="1:5" x14ac:dyDescent="0.25">
      <c r="A134721">
        <v>730869</v>
      </c>
      <c r="B134721" t="s">
        <v>358814</v>
      </c>
      <c r="D134721" t="s">
        <v>358815</v>
      </c>
    </row>
    <row r="134722" spans="1:5" x14ac:dyDescent="0.25">
      <c r="A134722">
        <v>730873</v>
      </c>
      <c r="B134722" t="s">
        <v>358816</v>
      </c>
      <c r="C134722" t="s">
        <v>29193</v>
      </c>
      <c r="D134722" t="s">
        <v>358817</v>
      </c>
      <c r="E134722" t="s">
        <v>358818</v>
      </c>
    </row>
    <row r="134723" spans="1:5" x14ac:dyDescent="0.25">
      <c r="A134723">
        <v>730885</v>
      </c>
      <c r="B134723" t="s">
        <v>358819</v>
      </c>
      <c r="D134723" t="s">
        <v>358820</v>
      </c>
      <c r="E134723" t="s">
        <v>1534</v>
      </c>
    </row>
    <row r="134724" spans="1:5" x14ac:dyDescent="0.25">
      <c r="A134724">
        <v>730907</v>
      </c>
      <c r="B134724" t="s">
        <v>358821</v>
      </c>
      <c r="C134724" t="s">
        <v>5112</v>
      </c>
      <c r="D134724" t="s">
        <v>358822</v>
      </c>
      <c r="E134724" t="s">
        <v>358823</v>
      </c>
    </row>
    <row r="134725" spans="1:5" x14ac:dyDescent="0.25">
      <c r="A134725">
        <v>730923</v>
      </c>
      <c r="B134725" t="s">
        <v>358824</v>
      </c>
      <c r="D134725" t="s">
        <v>358825</v>
      </c>
    </row>
    <row r="134726" spans="1:5" x14ac:dyDescent="0.25">
      <c r="A134726">
        <v>730930</v>
      </c>
      <c r="B134726" t="s">
        <v>358826</v>
      </c>
      <c r="D134726" t="s">
        <v>358827</v>
      </c>
      <c r="E134726" t="s">
        <v>358828</v>
      </c>
    </row>
    <row r="134727" spans="1:5" x14ac:dyDescent="0.25">
      <c r="A134727">
        <v>730961</v>
      </c>
      <c r="B134727" t="s">
        <v>358829</v>
      </c>
      <c r="D134727" t="s">
        <v>358830</v>
      </c>
    </row>
    <row r="134728" spans="1:5" x14ac:dyDescent="0.25">
      <c r="A134728">
        <v>730965</v>
      </c>
      <c r="B134728" t="s">
        <v>358831</v>
      </c>
      <c r="D134728" t="s">
        <v>358832</v>
      </c>
      <c r="E134728" t="s">
        <v>358833</v>
      </c>
    </row>
    <row r="134729" spans="1:5" x14ac:dyDescent="0.25">
      <c r="A134729">
        <v>730969</v>
      </c>
      <c r="B134729" t="s">
        <v>358834</v>
      </c>
      <c r="D134729" t="s">
        <v>358835</v>
      </c>
    </row>
    <row r="134730" spans="1:5" x14ac:dyDescent="0.25">
      <c r="A134730">
        <v>730975</v>
      </c>
      <c r="B134730" t="s">
        <v>358836</v>
      </c>
      <c r="D134730" t="s">
        <v>358837</v>
      </c>
    </row>
    <row r="134731" spans="1:5" x14ac:dyDescent="0.25">
      <c r="A134731">
        <v>730990</v>
      </c>
      <c r="B134731" t="s">
        <v>358838</v>
      </c>
      <c r="D134731" t="s">
        <v>358839</v>
      </c>
    </row>
    <row r="134732" spans="1:5" x14ac:dyDescent="0.25">
      <c r="A134732">
        <v>730995</v>
      </c>
      <c r="B134732" t="s">
        <v>358840</v>
      </c>
      <c r="C134732" t="s">
        <v>223274</v>
      </c>
      <c r="D134732" t="s">
        <v>358841</v>
      </c>
    </row>
    <row r="134733" spans="1:5" x14ac:dyDescent="0.25">
      <c r="A134733">
        <v>730998</v>
      </c>
      <c r="B134733" t="s">
        <v>358842</v>
      </c>
      <c r="C134733" t="s">
        <v>358843</v>
      </c>
      <c r="D134733" t="s">
        <v>358844</v>
      </c>
      <c r="E134733" t="s">
        <v>358845</v>
      </c>
    </row>
    <row r="134734" spans="1:5" x14ac:dyDescent="0.25">
      <c r="A134734">
        <v>731003</v>
      </c>
      <c r="B134734" t="s">
        <v>358846</v>
      </c>
      <c r="C134734" t="s">
        <v>221944</v>
      </c>
      <c r="D134734" t="s">
        <v>358847</v>
      </c>
      <c r="E134734" t="s">
        <v>358848</v>
      </c>
    </row>
    <row r="134735" spans="1:5" x14ac:dyDescent="0.25">
      <c r="A134735">
        <v>731007</v>
      </c>
      <c r="B134735" t="s">
        <v>358849</v>
      </c>
      <c r="D134735" t="s">
        <v>358850</v>
      </c>
    </row>
    <row r="134736" spans="1:5" x14ac:dyDescent="0.25">
      <c r="A134736">
        <v>731024</v>
      </c>
      <c r="B134736" t="s">
        <v>358851</v>
      </c>
      <c r="D134736" t="s">
        <v>358852</v>
      </c>
    </row>
    <row r="134737" spans="1:5" x14ac:dyDescent="0.25">
      <c r="A134737">
        <v>731025</v>
      </c>
      <c r="B134737" t="s">
        <v>358853</v>
      </c>
      <c r="D134737" t="s">
        <v>358854</v>
      </c>
    </row>
    <row r="134738" spans="1:5" x14ac:dyDescent="0.25">
      <c r="A134738">
        <v>731037</v>
      </c>
      <c r="B134738" t="s">
        <v>358855</v>
      </c>
      <c r="D134738" t="s">
        <v>358856</v>
      </c>
    </row>
    <row r="134739" spans="1:5" x14ac:dyDescent="0.25">
      <c r="A134739">
        <v>731040</v>
      </c>
      <c r="B134739" t="s">
        <v>358857</v>
      </c>
      <c r="D134739" t="s">
        <v>358858</v>
      </c>
      <c r="E134739" t="s">
        <v>358859</v>
      </c>
    </row>
    <row r="134740" spans="1:5" x14ac:dyDescent="0.25">
      <c r="A134740">
        <v>731065</v>
      </c>
      <c r="B134740" t="s">
        <v>358860</v>
      </c>
      <c r="D134740" t="s">
        <v>358861</v>
      </c>
    </row>
    <row r="134741" spans="1:5" x14ac:dyDescent="0.25">
      <c r="A134741">
        <v>731079</v>
      </c>
      <c r="B134741" t="s">
        <v>358862</v>
      </c>
      <c r="C134741" t="s">
        <v>358863</v>
      </c>
      <c r="D134741" t="s">
        <v>358864</v>
      </c>
      <c r="E134741" t="s">
        <v>358865</v>
      </c>
    </row>
    <row r="134742" spans="1:5" x14ac:dyDescent="0.25">
      <c r="A134742">
        <v>731132</v>
      </c>
      <c r="B134742" t="s">
        <v>358866</v>
      </c>
      <c r="D134742" t="s">
        <v>358867</v>
      </c>
    </row>
    <row r="134743" spans="1:5" x14ac:dyDescent="0.25">
      <c r="A134743">
        <v>731134</v>
      </c>
      <c r="B134743" t="s">
        <v>358868</v>
      </c>
      <c r="C134743" t="s">
        <v>253215</v>
      </c>
      <c r="D134743" t="s">
        <v>358869</v>
      </c>
      <c r="E134743" t="s">
        <v>358870</v>
      </c>
    </row>
    <row r="134744" spans="1:5" x14ac:dyDescent="0.25">
      <c r="A134744">
        <v>731145</v>
      </c>
      <c r="B134744" t="s">
        <v>358871</v>
      </c>
      <c r="D134744" t="s">
        <v>358872</v>
      </c>
    </row>
    <row r="134745" spans="1:5" x14ac:dyDescent="0.25">
      <c r="A134745">
        <v>731149</v>
      </c>
      <c r="B134745" t="s">
        <v>358873</v>
      </c>
      <c r="C134745" t="s">
        <v>358874</v>
      </c>
      <c r="D134745" t="s">
        <v>358875</v>
      </c>
      <c r="E134745" t="s">
        <v>358876</v>
      </c>
    </row>
    <row r="134746" spans="1:5" x14ac:dyDescent="0.25">
      <c r="A134746">
        <v>731161</v>
      </c>
      <c r="B134746" t="s">
        <v>358877</v>
      </c>
      <c r="D134746" t="s">
        <v>358878</v>
      </c>
    </row>
    <row r="134747" spans="1:5" x14ac:dyDescent="0.25">
      <c r="A134747">
        <v>731167</v>
      </c>
      <c r="B134747" t="s">
        <v>358879</v>
      </c>
      <c r="D134747" t="s">
        <v>358880</v>
      </c>
    </row>
    <row r="134748" spans="1:5" x14ac:dyDescent="0.25">
      <c r="A134748">
        <v>731203</v>
      </c>
      <c r="B134748" t="s">
        <v>358881</v>
      </c>
      <c r="D134748" t="s">
        <v>358882</v>
      </c>
    </row>
    <row r="134749" spans="1:5" x14ac:dyDescent="0.25">
      <c r="A134749">
        <v>731206</v>
      </c>
      <c r="B134749" t="s">
        <v>358883</v>
      </c>
      <c r="D134749" t="s">
        <v>358884</v>
      </c>
    </row>
    <row r="134750" spans="1:5" x14ac:dyDescent="0.25">
      <c r="A134750">
        <v>731216</v>
      </c>
      <c r="B134750" t="s">
        <v>358885</v>
      </c>
      <c r="C134750" t="s">
        <v>161015</v>
      </c>
      <c r="D134750" t="s">
        <v>358886</v>
      </c>
    </row>
    <row r="134751" spans="1:5" x14ac:dyDescent="0.25">
      <c r="A134751">
        <v>731239</v>
      </c>
      <c r="B134751" t="s">
        <v>358887</v>
      </c>
      <c r="C134751" t="s">
        <v>358888</v>
      </c>
      <c r="D134751" t="s">
        <v>358889</v>
      </c>
      <c r="E134751" t="s">
        <v>358890</v>
      </c>
    </row>
    <row r="134752" spans="1:5" x14ac:dyDescent="0.25">
      <c r="A134752">
        <v>731248</v>
      </c>
      <c r="B134752" t="s">
        <v>358891</v>
      </c>
      <c r="C134752" t="s">
        <v>358892</v>
      </c>
      <c r="D134752" t="s">
        <v>358893</v>
      </c>
    </row>
    <row r="134753" spans="1:5" x14ac:dyDescent="0.25">
      <c r="A134753">
        <v>731249</v>
      </c>
      <c r="B134753" t="s">
        <v>358894</v>
      </c>
      <c r="D134753" t="s">
        <v>358895</v>
      </c>
    </row>
    <row r="134754" spans="1:5" x14ac:dyDescent="0.25">
      <c r="A134754">
        <v>731262</v>
      </c>
      <c r="B134754" t="s">
        <v>358896</v>
      </c>
      <c r="D134754" t="s">
        <v>358897</v>
      </c>
    </row>
    <row r="134755" spans="1:5" x14ac:dyDescent="0.25">
      <c r="A134755">
        <v>731271</v>
      </c>
      <c r="B134755" t="s">
        <v>358898</v>
      </c>
      <c r="D134755" t="s">
        <v>358899</v>
      </c>
      <c r="E134755" t="s">
        <v>358900</v>
      </c>
    </row>
    <row r="134756" spans="1:5" x14ac:dyDescent="0.25">
      <c r="A134756">
        <v>731291</v>
      </c>
      <c r="B134756" t="s">
        <v>358901</v>
      </c>
      <c r="C134756" t="s">
        <v>313744</v>
      </c>
      <c r="D134756" t="s">
        <v>358902</v>
      </c>
      <c r="E134756" t="s">
        <v>10</v>
      </c>
    </row>
    <row r="134757" spans="1:5" x14ac:dyDescent="0.25">
      <c r="A134757">
        <v>731294</v>
      </c>
      <c r="B134757" t="s">
        <v>358903</v>
      </c>
      <c r="C134757" t="s">
        <v>129991</v>
      </c>
      <c r="D134757" t="s">
        <v>358904</v>
      </c>
      <c r="E134757" t="s">
        <v>129993</v>
      </c>
    </row>
    <row r="134758" spans="1:5" x14ac:dyDescent="0.25">
      <c r="A134758">
        <v>731335</v>
      </c>
      <c r="B134758" t="s">
        <v>358905</v>
      </c>
      <c r="D134758" t="s">
        <v>358906</v>
      </c>
      <c r="E134758" t="s">
        <v>120184</v>
      </c>
    </row>
    <row r="134759" spans="1:5" x14ac:dyDescent="0.25">
      <c r="A134759">
        <v>731342</v>
      </c>
      <c r="B134759" t="s">
        <v>358907</v>
      </c>
      <c r="D134759" t="s">
        <v>358908</v>
      </c>
    </row>
    <row r="134760" spans="1:5" x14ac:dyDescent="0.25">
      <c r="A134760">
        <v>731343</v>
      </c>
      <c r="B134760" t="s">
        <v>358909</v>
      </c>
      <c r="D134760" t="s">
        <v>358910</v>
      </c>
    </row>
    <row r="134761" spans="1:5" x14ac:dyDescent="0.25">
      <c r="A134761">
        <v>731344</v>
      </c>
      <c r="B134761" t="s">
        <v>358911</v>
      </c>
      <c r="D134761" t="s">
        <v>358912</v>
      </c>
      <c r="E134761" t="s">
        <v>358913</v>
      </c>
    </row>
    <row r="134762" spans="1:5" x14ac:dyDescent="0.25">
      <c r="A134762">
        <v>731358</v>
      </c>
      <c r="B134762" t="s">
        <v>358914</v>
      </c>
      <c r="C134762" t="s">
        <v>278117</v>
      </c>
      <c r="D134762" t="s">
        <v>358915</v>
      </c>
    </row>
    <row r="134763" spans="1:5" x14ac:dyDescent="0.25">
      <c r="A134763">
        <v>731364</v>
      </c>
      <c r="B134763" t="s">
        <v>358916</v>
      </c>
      <c r="D134763" t="s">
        <v>358917</v>
      </c>
      <c r="E134763" t="s">
        <v>358918</v>
      </c>
    </row>
    <row r="134764" spans="1:5" x14ac:dyDescent="0.25">
      <c r="A134764">
        <v>731367</v>
      </c>
      <c r="B134764" t="s">
        <v>358919</v>
      </c>
      <c r="C134764" t="s">
        <v>358920</v>
      </c>
      <c r="D134764" t="s">
        <v>358921</v>
      </c>
      <c r="E134764" t="s">
        <v>358922</v>
      </c>
    </row>
    <row r="134765" spans="1:5" x14ac:dyDescent="0.25">
      <c r="A134765">
        <v>731383</v>
      </c>
      <c r="B134765" t="s">
        <v>358923</v>
      </c>
      <c r="C134765" t="s">
        <v>358924</v>
      </c>
      <c r="D134765" t="s">
        <v>358925</v>
      </c>
      <c r="E134765" t="s">
        <v>10</v>
      </c>
    </row>
    <row r="134766" spans="1:5" x14ac:dyDescent="0.25">
      <c r="A134766">
        <v>731390</v>
      </c>
      <c r="B134766" t="s">
        <v>358926</v>
      </c>
      <c r="C134766" t="s">
        <v>358927</v>
      </c>
      <c r="D134766" t="s">
        <v>358928</v>
      </c>
      <c r="E134766" t="s">
        <v>358929</v>
      </c>
    </row>
    <row r="134767" spans="1:5" x14ac:dyDescent="0.25">
      <c r="A134767">
        <v>731409</v>
      </c>
      <c r="B134767" t="s">
        <v>358930</v>
      </c>
      <c r="C134767" t="s">
        <v>358931</v>
      </c>
      <c r="D134767" t="s">
        <v>358932</v>
      </c>
    </row>
    <row r="134768" spans="1:5" x14ac:dyDescent="0.25">
      <c r="A134768">
        <v>731424</v>
      </c>
      <c r="B134768" t="s">
        <v>358933</v>
      </c>
      <c r="D134768" t="s">
        <v>358934</v>
      </c>
      <c r="E134768" t="s">
        <v>18946</v>
      </c>
    </row>
    <row r="134769" spans="1:5" x14ac:dyDescent="0.25">
      <c r="A134769">
        <v>731435</v>
      </c>
      <c r="B134769" t="s">
        <v>358935</v>
      </c>
      <c r="D134769" t="s">
        <v>358936</v>
      </c>
      <c r="E134769" t="s">
        <v>358937</v>
      </c>
    </row>
    <row r="134770" spans="1:5" x14ac:dyDescent="0.25">
      <c r="A134770">
        <v>731438</v>
      </c>
      <c r="B134770" t="s">
        <v>358938</v>
      </c>
      <c r="D134770" t="s">
        <v>358939</v>
      </c>
    </row>
    <row r="134771" spans="1:5" x14ac:dyDescent="0.25">
      <c r="A134771">
        <v>731458</v>
      </c>
      <c r="B134771" t="s">
        <v>358940</v>
      </c>
      <c r="D134771" t="s">
        <v>358941</v>
      </c>
      <c r="E134771" t="s">
        <v>358942</v>
      </c>
    </row>
    <row r="134772" spans="1:5" x14ac:dyDescent="0.25">
      <c r="A134772">
        <v>731468</v>
      </c>
      <c r="B134772" t="s">
        <v>358943</v>
      </c>
      <c r="D134772" t="s">
        <v>358944</v>
      </c>
      <c r="E134772" t="s">
        <v>10</v>
      </c>
    </row>
    <row r="134773" spans="1:5" x14ac:dyDescent="0.25">
      <c r="A134773">
        <v>731475</v>
      </c>
      <c r="B134773" t="s">
        <v>358945</v>
      </c>
      <c r="D134773" t="s">
        <v>358946</v>
      </c>
    </row>
    <row r="134774" spans="1:5" x14ac:dyDescent="0.25">
      <c r="A134774">
        <v>731479</v>
      </c>
      <c r="B134774" t="s">
        <v>358947</v>
      </c>
      <c r="D134774" t="s">
        <v>358948</v>
      </c>
    </row>
    <row r="134775" spans="1:5" x14ac:dyDescent="0.25">
      <c r="A134775">
        <v>731500</v>
      </c>
      <c r="B134775" t="s">
        <v>358949</v>
      </c>
      <c r="D134775" t="s">
        <v>358950</v>
      </c>
      <c r="E134775" t="s">
        <v>10</v>
      </c>
    </row>
    <row r="134776" spans="1:5" x14ac:dyDescent="0.25">
      <c r="A134776">
        <v>731517</v>
      </c>
      <c r="B134776" t="s">
        <v>358951</v>
      </c>
      <c r="D134776" t="s">
        <v>358952</v>
      </c>
      <c r="E134776" t="s">
        <v>358953</v>
      </c>
    </row>
    <row r="134777" spans="1:5" x14ac:dyDescent="0.25">
      <c r="A134777">
        <v>731528</v>
      </c>
      <c r="B134777" t="s">
        <v>358954</v>
      </c>
      <c r="C134777" t="s">
        <v>358955</v>
      </c>
      <c r="D134777" t="s">
        <v>358956</v>
      </c>
      <c r="E134777" t="s">
        <v>358957</v>
      </c>
    </row>
    <row r="134778" spans="1:5" x14ac:dyDescent="0.25">
      <c r="A134778">
        <v>731536</v>
      </c>
      <c r="B134778" t="s">
        <v>358958</v>
      </c>
      <c r="D134778" t="s">
        <v>358959</v>
      </c>
      <c r="E134778" t="s">
        <v>358960</v>
      </c>
    </row>
    <row r="134779" spans="1:5" x14ac:dyDescent="0.25">
      <c r="A134779">
        <v>731538</v>
      </c>
      <c r="B134779" t="s">
        <v>358961</v>
      </c>
      <c r="D134779" t="s">
        <v>358962</v>
      </c>
      <c r="E134779" t="s">
        <v>358963</v>
      </c>
    </row>
    <row r="134780" spans="1:5" x14ac:dyDescent="0.25">
      <c r="A134780">
        <v>731544</v>
      </c>
      <c r="B134780" t="s">
        <v>358964</v>
      </c>
      <c r="D134780" t="s">
        <v>358965</v>
      </c>
      <c r="E134780" t="s">
        <v>10</v>
      </c>
    </row>
    <row r="134781" spans="1:5" x14ac:dyDescent="0.25">
      <c r="A134781">
        <v>731553</v>
      </c>
      <c r="B134781" t="s">
        <v>358966</v>
      </c>
      <c r="D134781" t="s">
        <v>358967</v>
      </c>
    </row>
    <row r="134782" spans="1:5" x14ac:dyDescent="0.25">
      <c r="A134782">
        <v>731561</v>
      </c>
      <c r="B134782" t="s">
        <v>358968</v>
      </c>
      <c r="D134782" t="s">
        <v>358969</v>
      </c>
    </row>
    <row r="134783" spans="1:5" x14ac:dyDescent="0.25">
      <c r="A134783">
        <v>731563</v>
      </c>
      <c r="B134783" t="s">
        <v>358970</v>
      </c>
      <c r="C134783" t="s">
        <v>194511</v>
      </c>
      <c r="D134783" t="s">
        <v>358971</v>
      </c>
      <c r="E134783" t="s">
        <v>358972</v>
      </c>
    </row>
    <row r="134784" spans="1:5" x14ac:dyDescent="0.25">
      <c r="A134784">
        <v>731592</v>
      </c>
      <c r="B134784" t="s">
        <v>358973</v>
      </c>
      <c r="D134784" t="s">
        <v>358974</v>
      </c>
      <c r="E134784" t="s">
        <v>358975</v>
      </c>
    </row>
    <row r="134785" spans="1:5" x14ac:dyDescent="0.25">
      <c r="A134785">
        <v>731596</v>
      </c>
      <c r="B134785" t="s">
        <v>358976</v>
      </c>
      <c r="C134785" t="s">
        <v>82626</v>
      </c>
      <c r="D134785" t="s">
        <v>358977</v>
      </c>
    </row>
    <row r="134786" spans="1:5" x14ac:dyDescent="0.25">
      <c r="A134786">
        <v>731599</v>
      </c>
      <c r="B134786" t="s">
        <v>358978</v>
      </c>
      <c r="C134786" t="s">
        <v>358979</v>
      </c>
      <c r="D134786" t="s">
        <v>358980</v>
      </c>
      <c r="E134786" t="s">
        <v>10</v>
      </c>
    </row>
    <row r="134787" spans="1:5" x14ac:dyDescent="0.25">
      <c r="A134787">
        <v>731618</v>
      </c>
      <c r="B134787" t="s">
        <v>358981</v>
      </c>
      <c r="C134787" t="s">
        <v>358982</v>
      </c>
      <c r="D134787" t="s">
        <v>358983</v>
      </c>
      <c r="E134787" t="s">
        <v>358984</v>
      </c>
    </row>
    <row r="134788" spans="1:5" x14ac:dyDescent="0.25">
      <c r="A134788">
        <v>731628</v>
      </c>
      <c r="B134788" t="s">
        <v>358985</v>
      </c>
      <c r="C134788" t="s">
        <v>358986</v>
      </c>
      <c r="D134788" t="s">
        <v>358987</v>
      </c>
      <c r="E134788" t="s">
        <v>9067</v>
      </c>
    </row>
    <row r="134789" spans="1:5" x14ac:dyDescent="0.25">
      <c r="A134789">
        <v>731658</v>
      </c>
      <c r="B134789" t="s">
        <v>358988</v>
      </c>
      <c r="D134789" t="s">
        <v>358989</v>
      </c>
    </row>
    <row r="134790" spans="1:5" x14ac:dyDescent="0.25">
      <c r="A134790">
        <v>731663</v>
      </c>
      <c r="B134790" t="s">
        <v>358990</v>
      </c>
      <c r="D134790" t="s">
        <v>358991</v>
      </c>
      <c r="E134790" t="s">
        <v>131888</v>
      </c>
    </row>
    <row r="134791" spans="1:5" x14ac:dyDescent="0.25">
      <c r="A134791">
        <v>731667</v>
      </c>
      <c r="B134791" t="s">
        <v>358992</v>
      </c>
      <c r="C134791" t="s">
        <v>358993</v>
      </c>
      <c r="D134791" t="s">
        <v>358994</v>
      </c>
      <c r="E134791" t="s">
        <v>358995</v>
      </c>
    </row>
    <row r="134792" spans="1:5" x14ac:dyDescent="0.25">
      <c r="A134792">
        <v>731668</v>
      </c>
      <c r="B134792" t="s">
        <v>358996</v>
      </c>
      <c r="D134792" t="s">
        <v>358997</v>
      </c>
    </row>
    <row r="134793" spans="1:5" x14ac:dyDescent="0.25">
      <c r="A134793">
        <v>731669</v>
      </c>
      <c r="B134793" t="s">
        <v>358998</v>
      </c>
      <c r="C134793" t="s">
        <v>6822</v>
      </c>
      <c r="D134793" t="s">
        <v>358999</v>
      </c>
      <c r="E134793" t="s">
        <v>10</v>
      </c>
    </row>
    <row r="134794" spans="1:5" x14ac:dyDescent="0.25">
      <c r="A134794">
        <v>731697</v>
      </c>
      <c r="B134794" t="s">
        <v>359000</v>
      </c>
      <c r="D134794" t="s">
        <v>359001</v>
      </c>
      <c r="E134794" t="s">
        <v>359002</v>
      </c>
    </row>
    <row r="134795" spans="1:5" x14ac:dyDescent="0.25">
      <c r="A134795">
        <v>731709</v>
      </c>
      <c r="B134795" t="s">
        <v>359003</v>
      </c>
      <c r="C134795" t="s">
        <v>359004</v>
      </c>
      <c r="D134795" t="s">
        <v>359005</v>
      </c>
      <c r="E134795" t="s">
        <v>10</v>
      </c>
    </row>
    <row r="134796" spans="1:5" x14ac:dyDescent="0.25">
      <c r="A134796">
        <v>731711</v>
      </c>
      <c r="B134796" t="s">
        <v>359006</v>
      </c>
      <c r="C134796" t="s">
        <v>359007</v>
      </c>
      <c r="D134796" t="s">
        <v>359008</v>
      </c>
    </row>
    <row r="134797" spans="1:5" x14ac:dyDescent="0.25">
      <c r="A134797">
        <v>731718</v>
      </c>
      <c r="B134797" t="s">
        <v>359009</v>
      </c>
      <c r="D134797" t="s">
        <v>359010</v>
      </c>
    </row>
    <row r="134798" spans="1:5" x14ac:dyDescent="0.25">
      <c r="A134798">
        <v>731721</v>
      </c>
      <c r="B134798" t="s">
        <v>359011</v>
      </c>
      <c r="D134798" t="s">
        <v>359012</v>
      </c>
    </row>
    <row r="134799" spans="1:5" x14ac:dyDescent="0.25">
      <c r="A134799">
        <v>731726</v>
      </c>
      <c r="B134799" t="s">
        <v>359013</v>
      </c>
      <c r="C134799" t="s">
        <v>58433</v>
      </c>
      <c r="D134799" t="s">
        <v>359014</v>
      </c>
      <c r="E134799" t="s">
        <v>359015</v>
      </c>
    </row>
    <row r="134800" spans="1:5" x14ac:dyDescent="0.25">
      <c r="A134800">
        <v>731727</v>
      </c>
      <c r="B134800" t="s">
        <v>359016</v>
      </c>
      <c r="D134800" t="s">
        <v>359017</v>
      </c>
    </row>
    <row r="134801" spans="1:5" x14ac:dyDescent="0.25">
      <c r="A134801">
        <v>731728</v>
      </c>
      <c r="B134801" t="s">
        <v>359018</v>
      </c>
      <c r="D134801" t="s">
        <v>359019</v>
      </c>
    </row>
    <row r="134802" spans="1:5" x14ac:dyDescent="0.25">
      <c r="A134802">
        <v>731729</v>
      </c>
      <c r="B134802" t="s">
        <v>359020</v>
      </c>
      <c r="D134802" t="s">
        <v>359021</v>
      </c>
      <c r="E134802" t="s">
        <v>10</v>
      </c>
    </row>
    <row r="134803" spans="1:5" x14ac:dyDescent="0.25">
      <c r="A134803">
        <v>731747</v>
      </c>
      <c r="B134803" t="s">
        <v>359022</v>
      </c>
      <c r="C134803" t="s">
        <v>359023</v>
      </c>
      <c r="D134803" t="s">
        <v>359024</v>
      </c>
      <c r="E134803" t="s">
        <v>359025</v>
      </c>
    </row>
    <row r="134804" spans="1:5" x14ac:dyDescent="0.25">
      <c r="A134804">
        <v>731759</v>
      </c>
      <c r="B134804" t="s">
        <v>359026</v>
      </c>
      <c r="D134804" t="s">
        <v>359027</v>
      </c>
      <c r="E134804" t="s">
        <v>359028</v>
      </c>
    </row>
    <row r="134805" spans="1:5" x14ac:dyDescent="0.25">
      <c r="A134805">
        <v>731763</v>
      </c>
      <c r="B134805" t="s">
        <v>359029</v>
      </c>
      <c r="C134805" t="s">
        <v>359030</v>
      </c>
      <c r="D134805" t="s">
        <v>359031</v>
      </c>
    </row>
    <row r="134806" spans="1:5" x14ac:dyDescent="0.25">
      <c r="A134806">
        <v>731766</v>
      </c>
      <c r="B134806" t="s">
        <v>359032</v>
      </c>
      <c r="C134806" t="s">
        <v>359033</v>
      </c>
      <c r="D134806" t="s">
        <v>359034</v>
      </c>
      <c r="E134806" t="s">
        <v>10</v>
      </c>
    </row>
    <row r="134807" spans="1:5" x14ac:dyDescent="0.25">
      <c r="A134807">
        <v>731772</v>
      </c>
      <c r="B134807" t="s">
        <v>359035</v>
      </c>
      <c r="D134807" t="s">
        <v>359036</v>
      </c>
    </row>
    <row r="134808" spans="1:5" x14ac:dyDescent="0.25">
      <c r="A134808">
        <v>731788</v>
      </c>
      <c r="B134808" t="s">
        <v>359037</v>
      </c>
      <c r="D134808" t="s">
        <v>359038</v>
      </c>
      <c r="E134808" t="s">
        <v>359039</v>
      </c>
    </row>
    <row r="134809" spans="1:5" x14ac:dyDescent="0.25">
      <c r="A134809">
        <v>731797</v>
      </c>
      <c r="B134809" t="s">
        <v>359040</v>
      </c>
      <c r="D134809" t="s">
        <v>359041</v>
      </c>
    </row>
    <row r="134810" spans="1:5" x14ac:dyDescent="0.25">
      <c r="A134810">
        <v>731802</v>
      </c>
      <c r="B134810" t="s">
        <v>359042</v>
      </c>
      <c r="D134810" t="s">
        <v>359043</v>
      </c>
      <c r="E134810" t="s">
        <v>359044</v>
      </c>
    </row>
    <row r="134811" spans="1:5" x14ac:dyDescent="0.25">
      <c r="A134811">
        <v>731806</v>
      </c>
      <c r="B134811" t="s">
        <v>359045</v>
      </c>
      <c r="C134811" t="s">
        <v>359046</v>
      </c>
      <c r="D134811" t="s">
        <v>359047</v>
      </c>
      <c r="E134811" t="s">
        <v>359048</v>
      </c>
    </row>
    <row r="134812" spans="1:5" x14ac:dyDescent="0.25">
      <c r="A134812">
        <v>731812</v>
      </c>
      <c r="B134812" t="s">
        <v>359049</v>
      </c>
      <c r="C134812" t="s">
        <v>142218</v>
      </c>
      <c r="D134812" t="s">
        <v>359050</v>
      </c>
      <c r="E134812" t="s">
        <v>10</v>
      </c>
    </row>
    <row r="134813" spans="1:5" x14ac:dyDescent="0.25">
      <c r="A134813">
        <v>731822</v>
      </c>
      <c r="B134813" t="s">
        <v>359051</v>
      </c>
      <c r="D134813" t="s">
        <v>359052</v>
      </c>
    </row>
    <row r="134814" spans="1:5" x14ac:dyDescent="0.25">
      <c r="A134814">
        <v>731858</v>
      </c>
      <c r="B134814" t="s">
        <v>359053</v>
      </c>
      <c r="C134814" t="s">
        <v>18531</v>
      </c>
      <c r="D134814" t="s">
        <v>359054</v>
      </c>
    </row>
    <row r="134815" spans="1:5" x14ac:dyDescent="0.25">
      <c r="A134815">
        <v>731859</v>
      </c>
      <c r="B134815" t="s">
        <v>359055</v>
      </c>
      <c r="C134815" t="s">
        <v>359056</v>
      </c>
      <c r="D134815" t="s">
        <v>359057</v>
      </c>
      <c r="E134815" t="s">
        <v>359058</v>
      </c>
    </row>
    <row r="134816" spans="1:5" x14ac:dyDescent="0.25">
      <c r="A134816">
        <v>731860</v>
      </c>
      <c r="B134816" t="s">
        <v>359059</v>
      </c>
      <c r="D134816" t="s">
        <v>359060</v>
      </c>
    </row>
    <row r="134817" spans="1:5" x14ac:dyDescent="0.25">
      <c r="A134817">
        <v>731886</v>
      </c>
      <c r="B134817" t="s">
        <v>359061</v>
      </c>
      <c r="C134817" t="s">
        <v>359062</v>
      </c>
      <c r="D134817" t="s">
        <v>359063</v>
      </c>
      <c r="E134817" t="s">
        <v>359064</v>
      </c>
    </row>
    <row r="134818" spans="1:5" x14ac:dyDescent="0.25">
      <c r="A134818">
        <v>731892</v>
      </c>
      <c r="B134818" t="s">
        <v>359065</v>
      </c>
      <c r="C134818" t="s">
        <v>359066</v>
      </c>
      <c r="D134818" t="s">
        <v>359067</v>
      </c>
      <c r="E134818" t="s">
        <v>359068</v>
      </c>
    </row>
    <row r="134819" spans="1:5" x14ac:dyDescent="0.25">
      <c r="A134819">
        <v>731902</v>
      </c>
      <c r="B134819" t="s">
        <v>359069</v>
      </c>
      <c r="D134819" t="s">
        <v>359070</v>
      </c>
      <c r="E134819" t="s">
        <v>359071</v>
      </c>
    </row>
    <row r="134820" spans="1:5" x14ac:dyDescent="0.25">
      <c r="A134820">
        <v>731903</v>
      </c>
      <c r="B134820" t="s">
        <v>359072</v>
      </c>
      <c r="D134820" t="s">
        <v>359073</v>
      </c>
      <c r="E134820" t="s">
        <v>359074</v>
      </c>
    </row>
    <row r="134821" spans="1:5" x14ac:dyDescent="0.25">
      <c r="A134821">
        <v>731926</v>
      </c>
      <c r="B134821" t="s">
        <v>359075</v>
      </c>
      <c r="D134821" t="s">
        <v>359076</v>
      </c>
      <c r="E134821" t="s">
        <v>359077</v>
      </c>
    </row>
    <row r="134822" spans="1:5" x14ac:dyDescent="0.25">
      <c r="A134822">
        <v>731931</v>
      </c>
      <c r="B134822" t="s">
        <v>359078</v>
      </c>
      <c r="C134822" t="s">
        <v>97838</v>
      </c>
      <c r="D134822" t="s">
        <v>359079</v>
      </c>
      <c r="E134822" t="s">
        <v>359080</v>
      </c>
    </row>
    <row r="134823" spans="1:5" x14ac:dyDescent="0.25">
      <c r="A134823">
        <v>731944</v>
      </c>
      <c r="B134823" t="s">
        <v>359081</v>
      </c>
      <c r="C134823" t="s">
        <v>9623</v>
      </c>
      <c r="D134823" t="s">
        <v>359082</v>
      </c>
    </row>
    <row r="134824" spans="1:5" x14ac:dyDescent="0.25">
      <c r="A134824">
        <v>731952</v>
      </c>
      <c r="B134824" t="s">
        <v>359083</v>
      </c>
      <c r="D134824" t="s">
        <v>359084</v>
      </c>
    </row>
    <row r="134825" spans="1:5" x14ac:dyDescent="0.25">
      <c r="A134825">
        <v>731958</v>
      </c>
      <c r="B134825" t="s">
        <v>359085</v>
      </c>
      <c r="C134825" t="s">
        <v>11463</v>
      </c>
      <c r="D134825" t="s">
        <v>359086</v>
      </c>
      <c r="E134825" t="s">
        <v>10</v>
      </c>
    </row>
    <row r="134826" spans="1:5" x14ac:dyDescent="0.25">
      <c r="A134826">
        <v>731959</v>
      </c>
      <c r="B134826" t="s">
        <v>359087</v>
      </c>
      <c r="D134826" t="s">
        <v>359088</v>
      </c>
    </row>
    <row r="134827" spans="1:5" x14ac:dyDescent="0.25">
      <c r="A134827">
        <v>731962</v>
      </c>
      <c r="B134827" t="s">
        <v>359089</v>
      </c>
      <c r="C134827" t="s">
        <v>45498</v>
      </c>
      <c r="D134827" t="s">
        <v>359090</v>
      </c>
    </row>
    <row r="134828" spans="1:5" x14ac:dyDescent="0.25">
      <c r="A134828">
        <v>731979</v>
      </c>
      <c r="B134828" t="s">
        <v>359091</v>
      </c>
      <c r="D134828" t="s">
        <v>359092</v>
      </c>
      <c r="E134828" t="s">
        <v>359093</v>
      </c>
    </row>
    <row r="134829" spans="1:5" x14ac:dyDescent="0.25">
      <c r="A134829">
        <v>731983</v>
      </c>
      <c r="B134829" t="s">
        <v>359094</v>
      </c>
      <c r="D134829" t="s">
        <v>359095</v>
      </c>
    </row>
    <row r="134830" spans="1:5" x14ac:dyDescent="0.25">
      <c r="A134830">
        <v>731986</v>
      </c>
      <c r="B134830" t="s">
        <v>359096</v>
      </c>
      <c r="C134830" t="s">
        <v>359097</v>
      </c>
      <c r="D134830" t="s">
        <v>359098</v>
      </c>
    </row>
    <row r="134831" spans="1:5" x14ac:dyDescent="0.25">
      <c r="A134831">
        <v>731997</v>
      </c>
      <c r="B134831" t="s">
        <v>359099</v>
      </c>
      <c r="D134831" t="s">
        <v>359100</v>
      </c>
      <c r="E134831" t="s">
        <v>359101</v>
      </c>
    </row>
    <row r="134832" spans="1:5" x14ac:dyDescent="0.25">
      <c r="A134832">
        <v>732000</v>
      </c>
      <c r="B134832" t="s">
        <v>359102</v>
      </c>
      <c r="D134832" t="s">
        <v>359103</v>
      </c>
      <c r="E134832" t="s">
        <v>10</v>
      </c>
    </row>
    <row r="134833" spans="1:5" x14ac:dyDescent="0.25">
      <c r="A134833">
        <v>732006</v>
      </c>
      <c r="B134833" t="s">
        <v>359104</v>
      </c>
      <c r="C134833" t="s">
        <v>359105</v>
      </c>
      <c r="D134833" t="s">
        <v>359106</v>
      </c>
    </row>
    <row r="134834" spans="1:5" x14ac:dyDescent="0.25">
      <c r="A134834">
        <v>732016</v>
      </c>
      <c r="B134834" t="s">
        <v>359107</v>
      </c>
      <c r="C134834" t="s">
        <v>211424</v>
      </c>
      <c r="D134834" t="s">
        <v>359108</v>
      </c>
      <c r="E134834" t="s">
        <v>359109</v>
      </c>
    </row>
    <row r="134835" spans="1:5" x14ac:dyDescent="0.25">
      <c r="A134835">
        <v>732019</v>
      </c>
      <c r="B134835" t="s">
        <v>359110</v>
      </c>
      <c r="D134835" t="s">
        <v>359111</v>
      </c>
    </row>
    <row r="134836" spans="1:5" x14ac:dyDescent="0.25">
      <c r="A134836">
        <v>732022</v>
      </c>
      <c r="B134836" t="s">
        <v>359112</v>
      </c>
      <c r="D134836" t="s">
        <v>359113</v>
      </c>
    </row>
    <row r="134837" spans="1:5" x14ac:dyDescent="0.25">
      <c r="A134837">
        <v>732026</v>
      </c>
      <c r="B134837" t="s">
        <v>359114</v>
      </c>
      <c r="D134837" t="s">
        <v>359115</v>
      </c>
    </row>
    <row r="134838" spans="1:5" x14ac:dyDescent="0.25">
      <c r="A134838">
        <v>732027</v>
      </c>
      <c r="B134838" t="s">
        <v>359116</v>
      </c>
      <c r="C134838" t="s">
        <v>359117</v>
      </c>
      <c r="D134838" t="s">
        <v>359118</v>
      </c>
      <c r="E134838" t="s">
        <v>359119</v>
      </c>
    </row>
    <row r="134839" spans="1:5" x14ac:dyDescent="0.25">
      <c r="A134839">
        <v>732031</v>
      </c>
      <c r="B134839" t="s">
        <v>359120</v>
      </c>
      <c r="D134839" t="s">
        <v>359121</v>
      </c>
    </row>
    <row r="134840" spans="1:5" x14ac:dyDescent="0.25">
      <c r="A134840">
        <v>732035</v>
      </c>
      <c r="B134840" t="s">
        <v>359122</v>
      </c>
      <c r="D134840" t="s">
        <v>359123</v>
      </c>
      <c r="E134840" t="s">
        <v>359124</v>
      </c>
    </row>
    <row r="134841" spans="1:5" x14ac:dyDescent="0.25">
      <c r="A134841">
        <v>732052</v>
      </c>
      <c r="B134841" t="s">
        <v>359125</v>
      </c>
      <c r="C134841" t="s">
        <v>22514</v>
      </c>
      <c r="D134841" t="s">
        <v>359126</v>
      </c>
    </row>
    <row r="134842" spans="1:5" x14ac:dyDescent="0.25">
      <c r="A134842">
        <v>732070</v>
      </c>
      <c r="B134842" t="s">
        <v>359127</v>
      </c>
      <c r="C134842" t="s">
        <v>285477</v>
      </c>
      <c r="D134842" t="s">
        <v>359128</v>
      </c>
    </row>
    <row r="134843" spans="1:5" x14ac:dyDescent="0.25">
      <c r="A134843">
        <v>732073</v>
      </c>
      <c r="B134843" t="s">
        <v>359129</v>
      </c>
      <c r="C134843" t="s">
        <v>17709</v>
      </c>
      <c r="D134843" t="s">
        <v>359130</v>
      </c>
      <c r="E134843" t="s">
        <v>10</v>
      </c>
    </row>
    <row r="134844" spans="1:5" x14ac:dyDescent="0.25">
      <c r="A134844">
        <v>732078</v>
      </c>
      <c r="B134844" t="s">
        <v>359131</v>
      </c>
      <c r="D134844" t="s">
        <v>359132</v>
      </c>
      <c r="E134844" t="s">
        <v>359133</v>
      </c>
    </row>
    <row r="134845" spans="1:5" x14ac:dyDescent="0.25">
      <c r="A134845">
        <v>732083</v>
      </c>
      <c r="B134845" t="s">
        <v>359134</v>
      </c>
      <c r="C134845" t="s">
        <v>359135</v>
      </c>
      <c r="D134845" t="s">
        <v>359136</v>
      </c>
    </row>
    <row r="134846" spans="1:5" x14ac:dyDescent="0.25">
      <c r="A134846">
        <v>732088</v>
      </c>
      <c r="B134846" t="s">
        <v>359137</v>
      </c>
      <c r="C134846" t="s">
        <v>23945</v>
      </c>
      <c r="D134846" t="s">
        <v>359138</v>
      </c>
    </row>
    <row r="134847" spans="1:5" x14ac:dyDescent="0.25">
      <c r="A134847">
        <v>732089</v>
      </c>
      <c r="B134847" t="s">
        <v>359139</v>
      </c>
      <c r="C134847" t="s">
        <v>359140</v>
      </c>
      <c r="D134847" t="s">
        <v>359141</v>
      </c>
      <c r="E134847" t="s">
        <v>1118</v>
      </c>
    </row>
    <row r="134848" spans="1:5" x14ac:dyDescent="0.25">
      <c r="A134848">
        <v>732124</v>
      </c>
      <c r="B134848" t="s">
        <v>359142</v>
      </c>
      <c r="D134848" t="s">
        <v>359143</v>
      </c>
      <c r="E134848" t="s">
        <v>10</v>
      </c>
    </row>
    <row r="134849" spans="1:5" x14ac:dyDescent="0.25">
      <c r="A134849">
        <v>732131</v>
      </c>
      <c r="B134849" t="s">
        <v>359144</v>
      </c>
      <c r="D134849" t="s">
        <v>359145</v>
      </c>
      <c r="E134849" t="s">
        <v>359146</v>
      </c>
    </row>
    <row r="134850" spans="1:5" x14ac:dyDescent="0.25">
      <c r="A134850">
        <v>732132</v>
      </c>
      <c r="B134850" t="s">
        <v>359147</v>
      </c>
      <c r="C134850" t="s">
        <v>92982</v>
      </c>
      <c r="D134850" t="s">
        <v>359148</v>
      </c>
    </row>
    <row r="134851" spans="1:5" x14ac:dyDescent="0.25">
      <c r="A134851">
        <v>732140</v>
      </c>
      <c r="B134851" t="s">
        <v>359149</v>
      </c>
      <c r="D134851" t="s">
        <v>359150</v>
      </c>
    </row>
    <row r="134852" spans="1:5" x14ac:dyDescent="0.25">
      <c r="A134852">
        <v>732147</v>
      </c>
      <c r="B134852" t="s">
        <v>359151</v>
      </c>
      <c r="D134852" t="s">
        <v>359152</v>
      </c>
    </row>
    <row r="134853" spans="1:5" x14ac:dyDescent="0.25">
      <c r="A134853">
        <v>732160</v>
      </c>
      <c r="B134853" t="s">
        <v>359153</v>
      </c>
      <c r="C134853" t="s">
        <v>359154</v>
      </c>
      <c r="D134853" t="s">
        <v>359155</v>
      </c>
      <c r="E134853" t="s">
        <v>10</v>
      </c>
    </row>
    <row r="134854" spans="1:5" x14ac:dyDescent="0.25">
      <c r="A134854">
        <v>732163</v>
      </c>
      <c r="B134854" t="s">
        <v>359156</v>
      </c>
      <c r="D134854" t="s">
        <v>359157</v>
      </c>
      <c r="E134854" t="s">
        <v>10</v>
      </c>
    </row>
    <row r="134855" spans="1:5" x14ac:dyDescent="0.25">
      <c r="A134855">
        <v>732174</v>
      </c>
      <c r="B134855" t="s">
        <v>359158</v>
      </c>
      <c r="C134855" t="s">
        <v>359159</v>
      </c>
      <c r="D134855" t="s">
        <v>359160</v>
      </c>
    </row>
    <row r="134856" spans="1:5" x14ac:dyDescent="0.25">
      <c r="A134856">
        <v>732196</v>
      </c>
      <c r="B134856" t="s">
        <v>359161</v>
      </c>
      <c r="D134856" t="s">
        <v>359162</v>
      </c>
      <c r="E134856" t="s">
        <v>359163</v>
      </c>
    </row>
    <row r="134857" spans="1:5" x14ac:dyDescent="0.25">
      <c r="A134857">
        <v>732199</v>
      </c>
      <c r="B134857" t="s">
        <v>359164</v>
      </c>
      <c r="D134857" t="s">
        <v>359165</v>
      </c>
      <c r="E134857" t="s">
        <v>10</v>
      </c>
    </row>
    <row r="134858" spans="1:5" x14ac:dyDescent="0.25">
      <c r="A134858">
        <v>732215</v>
      </c>
      <c r="B134858" t="s">
        <v>359166</v>
      </c>
      <c r="C134858" t="s">
        <v>15165</v>
      </c>
      <c r="D134858" t="s">
        <v>359167</v>
      </c>
      <c r="E134858" t="s">
        <v>10</v>
      </c>
    </row>
    <row r="134859" spans="1:5" x14ac:dyDescent="0.25">
      <c r="A134859">
        <v>732216</v>
      </c>
      <c r="B134859" t="s">
        <v>359168</v>
      </c>
      <c r="D134859" t="s">
        <v>359169</v>
      </c>
      <c r="E134859" t="s">
        <v>359170</v>
      </c>
    </row>
    <row r="134860" spans="1:5" x14ac:dyDescent="0.25">
      <c r="A134860">
        <v>732219</v>
      </c>
      <c r="B134860" t="s">
        <v>359171</v>
      </c>
      <c r="D134860" t="s">
        <v>359172</v>
      </c>
      <c r="E134860" t="s">
        <v>359173</v>
      </c>
    </row>
    <row r="134861" spans="1:5" x14ac:dyDescent="0.25">
      <c r="A134861">
        <v>732226</v>
      </c>
      <c r="B134861" t="s">
        <v>359174</v>
      </c>
      <c r="C134861" t="s">
        <v>12052</v>
      </c>
      <c r="D134861" t="s">
        <v>359175</v>
      </c>
      <c r="E134861" t="s">
        <v>359176</v>
      </c>
    </row>
    <row r="134862" spans="1:5" x14ac:dyDescent="0.25">
      <c r="A134862">
        <v>732230</v>
      </c>
      <c r="B134862" t="s">
        <v>359177</v>
      </c>
      <c r="D134862" t="s">
        <v>359178</v>
      </c>
    </row>
    <row r="134863" spans="1:5" x14ac:dyDescent="0.25">
      <c r="A134863">
        <v>732233</v>
      </c>
      <c r="B134863" t="s">
        <v>359179</v>
      </c>
      <c r="C134863" t="s">
        <v>359180</v>
      </c>
      <c r="D134863" t="s">
        <v>359181</v>
      </c>
      <c r="E134863" t="s">
        <v>359182</v>
      </c>
    </row>
    <row r="134864" spans="1:5" x14ac:dyDescent="0.25">
      <c r="A134864">
        <v>732247</v>
      </c>
      <c r="B134864" t="s">
        <v>359183</v>
      </c>
      <c r="C134864" t="s">
        <v>359184</v>
      </c>
      <c r="D134864" t="s">
        <v>359185</v>
      </c>
    </row>
    <row r="134865" spans="1:5" x14ac:dyDescent="0.25">
      <c r="A134865">
        <v>732248</v>
      </c>
      <c r="B134865" t="s">
        <v>359186</v>
      </c>
      <c r="D134865" t="s">
        <v>359187</v>
      </c>
      <c r="E134865" t="s">
        <v>10</v>
      </c>
    </row>
    <row r="134866" spans="1:5" x14ac:dyDescent="0.25">
      <c r="A134866">
        <v>732300</v>
      </c>
      <c r="B134866" t="s">
        <v>359188</v>
      </c>
      <c r="C134866" t="s">
        <v>359189</v>
      </c>
      <c r="D134866" t="s">
        <v>359190</v>
      </c>
    </row>
    <row r="134867" spans="1:5" x14ac:dyDescent="0.25">
      <c r="A134867">
        <v>732316</v>
      </c>
      <c r="B134867" t="s">
        <v>359191</v>
      </c>
      <c r="D134867" t="s">
        <v>359192</v>
      </c>
    </row>
    <row r="134868" spans="1:5" x14ac:dyDescent="0.25">
      <c r="A134868">
        <v>732320</v>
      </c>
      <c r="B134868" t="s">
        <v>359193</v>
      </c>
      <c r="C134868" t="s">
        <v>359194</v>
      </c>
      <c r="D134868" t="s">
        <v>359195</v>
      </c>
      <c r="E134868" t="s">
        <v>359196</v>
      </c>
    </row>
    <row r="134869" spans="1:5" x14ac:dyDescent="0.25">
      <c r="A134869">
        <v>732337</v>
      </c>
      <c r="B134869" t="s">
        <v>359197</v>
      </c>
      <c r="C134869" t="s">
        <v>359198</v>
      </c>
      <c r="D134869" t="s">
        <v>359199</v>
      </c>
      <c r="E134869" t="s">
        <v>359200</v>
      </c>
    </row>
    <row r="134870" spans="1:5" x14ac:dyDescent="0.25">
      <c r="A134870">
        <v>732351</v>
      </c>
      <c r="B134870" t="s">
        <v>359201</v>
      </c>
      <c r="C134870" t="s">
        <v>359202</v>
      </c>
      <c r="D134870" t="s">
        <v>359203</v>
      </c>
      <c r="E134870" t="s">
        <v>359204</v>
      </c>
    </row>
    <row r="134871" spans="1:5" x14ac:dyDescent="0.25">
      <c r="A134871">
        <v>732377</v>
      </c>
      <c r="B134871" t="s">
        <v>359205</v>
      </c>
      <c r="D134871" t="s">
        <v>359206</v>
      </c>
      <c r="E134871" t="s">
        <v>10</v>
      </c>
    </row>
    <row r="134872" spans="1:5" x14ac:dyDescent="0.25">
      <c r="A134872">
        <v>732378</v>
      </c>
      <c r="B134872" t="s">
        <v>359207</v>
      </c>
      <c r="D134872" t="s">
        <v>359208</v>
      </c>
    </row>
    <row r="134873" spans="1:5" x14ac:dyDescent="0.25">
      <c r="A134873">
        <v>732410</v>
      </c>
      <c r="B134873" t="s">
        <v>359209</v>
      </c>
      <c r="C134873" t="s">
        <v>208901</v>
      </c>
      <c r="D134873" t="s">
        <v>359210</v>
      </c>
      <c r="E134873" t="s">
        <v>224485</v>
      </c>
    </row>
    <row r="134874" spans="1:5" x14ac:dyDescent="0.25">
      <c r="A134874">
        <v>732417</v>
      </c>
      <c r="B134874" t="s">
        <v>359211</v>
      </c>
      <c r="D134874" t="s">
        <v>359212</v>
      </c>
      <c r="E134874" t="s">
        <v>359213</v>
      </c>
    </row>
    <row r="134875" spans="1:5" x14ac:dyDescent="0.25">
      <c r="A134875">
        <v>732423</v>
      </c>
      <c r="B134875" t="s">
        <v>359214</v>
      </c>
      <c r="D134875" t="s">
        <v>359215</v>
      </c>
    </row>
    <row r="134876" spans="1:5" x14ac:dyDescent="0.25">
      <c r="A134876">
        <v>732428</v>
      </c>
      <c r="B134876" t="s">
        <v>359216</v>
      </c>
      <c r="D134876" t="s">
        <v>359217</v>
      </c>
      <c r="E134876" t="s">
        <v>359218</v>
      </c>
    </row>
    <row r="134877" spans="1:5" x14ac:dyDescent="0.25">
      <c r="A134877">
        <v>732433</v>
      </c>
      <c r="B134877" t="s">
        <v>359219</v>
      </c>
      <c r="D134877" t="s">
        <v>359220</v>
      </c>
    </row>
    <row r="134878" spans="1:5" x14ac:dyDescent="0.25">
      <c r="A134878">
        <v>732436</v>
      </c>
      <c r="B134878" t="s">
        <v>359221</v>
      </c>
      <c r="C134878" t="s">
        <v>194403</v>
      </c>
      <c r="D134878" t="s">
        <v>359222</v>
      </c>
    </row>
    <row r="134879" spans="1:5" x14ac:dyDescent="0.25">
      <c r="A134879">
        <v>732444</v>
      </c>
      <c r="B134879" t="s">
        <v>359223</v>
      </c>
      <c r="C134879" t="s">
        <v>359224</v>
      </c>
      <c r="D134879" t="s">
        <v>359225</v>
      </c>
      <c r="E134879" t="s">
        <v>10</v>
      </c>
    </row>
    <row r="134880" spans="1:5" x14ac:dyDescent="0.25">
      <c r="A134880">
        <v>732458</v>
      </c>
      <c r="B134880" t="s">
        <v>359226</v>
      </c>
      <c r="D134880" t="s">
        <v>359227</v>
      </c>
    </row>
    <row r="134881" spans="1:5" x14ac:dyDescent="0.25">
      <c r="A134881">
        <v>732462</v>
      </c>
      <c r="B134881" t="s">
        <v>359228</v>
      </c>
      <c r="D134881" t="s">
        <v>359229</v>
      </c>
    </row>
    <row r="134882" spans="1:5" x14ac:dyDescent="0.25">
      <c r="A134882">
        <v>732466</v>
      </c>
      <c r="B134882" t="s">
        <v>359230</v>
      </c>
      <c r="D134882" t="s">
        <v>359231</v>
      </c>
    </row>
    <row r="134883" spans="1:5" x14ac:dyDescent="0.25">
      <c r="A134883">
        <v>732481</v>
      </c>
      <c r="B134883" t="s">
        <v>359232</v>
      </c>
      <c r="D134883" t="s">
        <v>359233</v>
      </c>
      <c r="E134883" t="s">
        <v>359234</v>
      </c>
    </row>
    <row r="134884" spans="1:5" x14ac:dyDescent="0.25">
      <c r="A134884">
        <v>732518</v>
      </c>
      <c r="B134884" t="s">
        <v>359235</v>
      </c>
      <c r="D134884" t="s">
        <v>359236</v>
      </c>
    </row>
    <row r="134885" spans="1:5" x14ac:dyDescent="0.25">
      <c r="A134885">
        <v>732528</v>
      </c>
      <c r="B134885" t="s">
        <v>359237</v>
      </c>
      <c r="C134885" t="s">
        <v>290449</v>
      </c>
      <c r="D134885" t="s">
        <v>359238</v>
      </c>
      <c r="E134885" t="s">
        <v>359239</v>
      </c>
    </row>
    <row r="134886" spans="1:5" x14ac:dyDescent="0.25">
      <c r="A134886">
        <v>732537</v>
      </c>
      <c r="B134886" t="s">
        <v>359240</v>
      </c>
      <c r="D134886" t="s">
        <v>359241</v>
      </c>
    </row>
    <row r="134887" spans="1:5" x14ac:dyDescent="0.25">
      <c r="A134887">
        <v>732557</v>
      </c>
      <c r="B134887" t="s">
        <v>359242</v>
      </c>
      <c r="D134887" t="s">
        <v>359243</v>
      </c>
    </row>
    <row r="134888" spans="1:5" x14ac:dyDescent="0.25">
      <c r="A134888">
        <v>732559</v>
      </c>
      <c r="B134888" t="s">
        <v>359244</v>
      </c>
      <c r="D134888" t="s">
        <v>359245</v>
      </c>
    </row>
    <row r="134889" spans="1:5" x14ac:dyDescent="0.25">
      <c r="A134889">
        <v>732588</v>
      </c>
      <c r="B134889" t="s">
        <v>359246</v>
      </c>
      <c r="D134889" t="s">
        <v>359247</v>
      </c>
    </row>
    <row r="134890" spans="1:5" x14ac:dyDescent="0.25">
      <c r="A134890">
        <v>732593</v>
      </c>
      <c r="B134890" t="s">
        <v>359248</v>
      </c>
      <c r="D134890" t="s">
        <v>359249</v>
      </c>
      <c r="E134890" t="s">
        <v>10</v>
      </c>
    </row>
    <row r="134891" spans="1:5" x14ac:dyDescent="0.25">
      <c r="A134891">
        <v>732595</v>
      </c>
      <c r="B134891" t="s">
        <v>359250</v>
      </c>
      <c r="D134891" t="s">
        <v>359251</v>
      </c>
    </row>
    <row r="134892" spans="1:5" x14ac:dyDescent="0.25">
      <c r="A134892">
        <v>732609</v>
      </c>
      <c r="B134892" t="s">
        <v>359252</v>
      </c>
      <c r="C134892" t="s">
        <v>65140</v>
      </c>
      <c r="D134892" t="s">
        <v>359253</v>
      </c>
    </row>
    <row r="134893" spans="1:5" x14ac:dyDescent="0.25">
      <c r="A134893">
        <v>732614</v>
      </c>
      <c r="B134893" t="s">
        <v>359254</v>
      </c>
      <c r="D134893" t="s">
        <v>359255</v>
      </c>
    </row>
    <row r="134894" spans="1:5" x14ac:dyDescent="0.25">
      <c r="A134894">
        <v>732628</v>
      </c>
      <c r="B134894" t="s">
        <v>359256</v>
      </c>
      <c r="D134894" t="s">
        <v>359257</v>
      </c>
    </row>
    <row r="134895" spans="1:5" x14ac:dyDescent="0.25">
      <c r="A134895">
        <v>732629</v>
      </c>
      <c r="B134895" t="s">
        <v>359258</v>
      </c>
      <c r="D134895" t="s">
        <v>359259</v>
      </c>
    </row>
    <row r="134896" spans="1:5" x14ac:dyDescent="0.25">
      <c r="A134896">
        <v>732633</v>
      </c>
      <c r="B134896" t="s">
        <v>359260</v>
      </c>
      <c r="D134896" t="s">
        <v>359261</v>
      </c>
      <c r="E134896" t="s">
        <v>10</v>
      </c>
    </row>
    <row r="134897" spans="1:5" x14ac:dyDescent="0.25">
      <c r="A134897">
        <v>732638</v>
      </c>
      <c r="B134897" t="s">
        <v>359262</v>
      </c>
      <c r="D134897" t="s">
        <v>359263</v>
      </c>
      <c r="E134897" t="s">
        <v>10</v>
      </c>
    </row>
    <row r="134898" spans="1:5" x14ac:dyDescent="0.25">
      <c r="A134898">
        <v>732647</v>
      </c>
      <c r="B134898" t="s">
        <v>359264</v>
      </c>
      <c r="C134898" t="s">
        <v>359265</v>
      </c>
      <c r="D134898" t="s">
        <v>359266</v>
      </c>
      <c r="E134898" t="s">
        <v>359267</v>
      </c>
    </row>
    <row r="134899" spans="1:5" x14ac:dyDescent="0.25">
      <c r="A134899">
        <v>732657</v>
      </c>
      <c r="B134899" t="s">
        <v>359268</v>
      </c>
      <c r="D134899" t="s">
        <v>359269</v>
      </c>
      <c r="E134899" t="s">
        <v>359270</v>
      </c>
    </row>
    <row r="134900" spans="1:5" x14ac:dyDescent="0.25">
      <c r="A134900">
        <v>732669</v>
      </c>
      <c r="B134900" t="s">
        <v>359271</v>
      </c>
      <c r="D134900" t="s">
        <v>359272</v>
      </c>
    </row>
    <row r="134901" spans="1:5" x14ac:dyDescent="0.25">
      <c r="A134901">
        <v>732671</v>
      </c>
      <c r="B134901" t="s">
        <v>359273</v>
      </c>
      <c r="D134901" t="s">
        <v>359274</v>
      </c>
    </row>
    <row r="134902" spans="1:5" x14ac:dyDescent="0.25">
      <c r="A134902">
        <v>732676</v>
      </c>
      <c r="B134902" t="s">
        <v>359275</v>
      </c>
      <c r="C134902" t="s">
        <v>359276</v>
      </c>
      <c r="D134902" t="s">
        <v>359277</v>
      </c>
      <c r="E134902" t="s">
        <v>359278</v>
      </c>
    </row>
    <row r="134903" spans="1:5" x14ac:dyDescent="0.25">
      <c r="A134903">
        <v>732681</v>
      </c>
      <c r="B134903" t="s">
        <v>359279</v>
      </c>
      <c r="D134903" t="s">
        <v>359280</v>
      </c>
      <c r="E134903" t="s">
        <v>359281</v>
      </c>
    </row>
    <row r="134904" spans="1:5" x14ac:dyDescent="0.25">
      <c r="A134904">
        <v>732682</v>
      </c>
      <c r="B134904" t="s">
        <v>359282</v>
      </c>
      <c r="C134904" t="s">
        <v>3533</v>
      </c>
      <c r="D134904" t="s">
        <v>359283</v>
      </c>
      <c r="E134904" t="s">
        <v>10</v>
      </c>
    </row>
    <row r="134905" spans="1:5" x14ac:dyDescent="0.25">
      <c r="A134905">
        <v>732684</v>
      </c>
      <c r="B134905" t="s">
        <v>359284</v>
      </c>
      <c r="D134905" t="s">
        <v>359285</v>
      </c>
    </row>
    <row r="134906" spans="1:5" x14ac:dyDescent="0.25">
      <c r="A134906">
        <v>732693</v>
      </c>
      <c r="B134906" t="s">
        <v>359286</v>
      </c>
      <c r="D134906" t="s">
        <v>359287</v>
      </c>
    </row>
    <row r="134907" spans="1:5" x14ac:dyDescent="0.25">
      <c r="A134907">
        <v>732698</v>
      </c>
      <c r="B134907" t="s">
        <v>359288</v>
      </c>
      <c r="C134907" t="s">
        <v>359289</v>
      </c>
      <c r="D134907" t="s">
        <v>359290</v>
      </c>
      <c r="E134907" t="s">
        <v>359291</v>
      </c>
    </row>
    <row r="134908" spans="1:5" x14ac:dyDescent="0.25">
      <c r="A134908">
        <v>732716</v>
      </c>
      <c r="B134908" t="s">
        <v>359292</v>
      </c>
      <c r="C134908" t="s">
        <v>359293</v>
      </c>
      <c r="D134908" t="s">
        <v>359294</v>
      </c>
      <c r="E134908" t="s">
        <v>359295</v>
      </c>
    </row>
    <row r="134909" spans="1:5" x14ac:dyDescent="0.25">
      <c r="A134909">
        <v>732733</v>
      </c>
      <c r="B134909" t="s">
        <v>359296</v>
      </c>
      <c r="C134909" t="s">
        <v>359297</v>
      </c>
      <c r="D134909" t="s">
        <v>359298</v>
      </c>
    </row>
    <row r="134910" spans="1:5" x14ac:dyDescent="0.25">
      <c r="A134910">
        <v>732740</v>
      </c>
      <c r="B134910" t="s">
        <v>359299</v>
      </c>
      <c r="D134910" t="s">
        <v>359300</v>
      </c>
      <c r="E134910" t="s">
        <v>359301</v>
      </c>
    </row>
    <row r="134911" spans="1:5" x14ac:dyDescent="0.25">
      <c r="A134911">
        <v>732776</v>
      </c>
      <c r="B134911" t="s">
        <v>359302</v>
      </c>
      <c r="D134911" t="s">
        <v>359303</v>
      </c>
      <c r="E134911" t="s">
        <v>359304</v>
      </c>
    </row>
    <row r="134912" spans="1:5" x14ac:dyDescent="0.25">
      <c r="A134912">
        <v>732778</v>
      </c>
      <c r="B134912" t="s">
        <v>359305</v>
      </c>
      <c r="D134912" t="s">
        <v>359306</v>
      </c>
    </row>
    <row r="134913" spans="1:5" x14ac:dyDescent="0.25">
      <c r="A134913">
        <v>732783</v>
      </c>
      <c r="B134913" t="s">
        <v>359307</v>
      </c>
      <c r="C134913" t="s">
        <v>165399</v>
      </c>
      <c r="D134913" t="s">
        <v>359308</v>
      </c>
      <c r="E134913" t="s">
        <v>359309</v>
      </c>
    </row>
    <row r="134914" spans="1:5" x14ac:dyDescent="0.25">
      <c r="A134914">
        <v>732793</v>
      </c>
      <c r="B134914" t="s">
        <v>359310</v>
      </c>
      <c r="D134914" t="s">
        <v>359311</v>
      </c>
      <c r="E134914" t="s">
        <v>359312</v>
      </c>
    </row>
    <row r="134915" spans="1:5" x14ac:dyDescent="0.25">
      <c r="A134915">
        <v>732801</v>
      </c>
      <c r="B134915" t="s">
        <v>359313</v>
      </c>
      <c r="C134915" t="s">
        <v>297608</v>
      </c>
      <c r="D134915" t="s">
        <v>359314</v>
      </c>
      <c r="E134915" t="s">
        <v>297610</v>
      </c>
    </row>
    <row r="134916" spans="1:5" x14ac:dyDescent="0.25">
      <c r="A134916">
        <v>732810</v>
      </c>
      <c r="B134916" t="s">
        <v>359315</v>
      </c>
      <c r="C134916" t="s">
        <v>359316</v>
      </c>
      <c r="D134916" t="s">
        <v>359317</v>
      </c>
      <c r="E134916" t="s">
        <v>10</v>
      </c>
    </row>
    <row r="134917" spans="1:5" x14ac:dyDescent="0.25">
      <c r="A134917">
        <v>732820</v>
      </c>
      <c r="B134917" t="s">
        <v>359318</v>
      </c>
      <c r="D134917" t="s">
        <v>359319</v>
      </c>
    </row>
    <row r="134918" spans="1:5" x14ac:dyDescent="0.25">
      <c r="A134918">
        <v>732821</v>
      </c>
      <c r="B134918" t="s">
        <v>359320</v>
      </c>
      <c r="D134918" t="s">
        <v>359321</v>
      </c>
      <c r="E134918" t="s">
        <v>359322</v>
      </c>
    </row>
    <row r="134919" spans="1:5" x14ac:dyDescent="0.25">
      <c r="A134919">
        <v>732841</v>
      </c>
      <c r="B134919" t="s">
        <v>359323</v>
      </c>
      <c r="D134919" t="s">
        <v>359324</v>
      </c>
    </row>
    <row r="134920" spans="1:5" x14ac:dyDescent="0.25">
      <c r="A134920">
        <v>732844</v>
      </c>
      <c r="B134920" t="s">
        <v>359325</v>
      </c>
      <c r="D134920" t="s">
        <v>359326</v>
      </c>
    </row>
    <row r="134921" spans="1:5" x14ac:dyDescent="0.25">
      <c r="A134921">
        <v>732846</v>
      </c>
      <c r="B134921" t="s">
        <v>359327</v>
      </c>
      <c r="C134921" t="s">
        <v>235145</v>
      </c>
      <c r="D134921" t="s">
        <v>359328</v>
      </c>
    </row>
    <row r="134922" spans="1:5" x14ac:dyDescent="0.25">
      <c r="A134922">
        <v>732852</v>
      </c>
      <c r="B134922" t="s">
        <v>359329</v>
      </c>
      <c r="C134922" t="s">
        <v>359330</v>
      </c>
      <c r="D134922" t="s">
        <v>359331</v>
      </c>
      <c r="E134922" t="s">
        <v>359332</v>
      </c>
    </row>
    <row r="134923" spans="1:5" x14ac:dyDescent="0.25">
      <c r="A134923">
        <v>732869</v>
      </c>
      <c r="B134923" t="s">
        <v>359333</v>
      </c>
      <c r="C134923" t="s">
        <v>359334</v>
      </c>
      <c r="D134923" t="s">
        <v>359335</v>
      </c>
      <c r="E134923" t="s">
        <v>359336</v>
      </c>
    </row>
    <row r="134924" spans="1:5" x14ac:dyDescent="0.25">
      <c r="A134924">
        <v>732877</v>
      </c>
      <c r="B134924" t="s">
        <v>359337</v>
      </c>
      <c r="C134924" t="s">
        <v>359338</v>
      </c>
      <c r="D134924" t="s">
        <v>359339</v>
      </c>
      <c r="E134924" t="s">
        <v>30449</v>
      </c>
    </row>
    <row r="134925" spans="1:5" x14ac:dyDescent="0.25">
      <c r="A134925">
        <v>732883</v>
      </c>
      <c r="B134925" t="s">
        <v>359340</v>
      </c>
      <c r="C134925" t="s">
        <v>359341</v>
      </c>
      <c r="D134925" t="s">
        <v>359342</v>
      </c>
      <c r="E134925" t="s">
        <v>359343</v>
      </c>
    </row>
    <row r="134926" spans="1:5" x14ac:dyDescent="0.25">
      <c r="A134926">
        <v>732889</v>
      </c>
      <c r="B134926" t="s">
        <v>359344</v>
      </c>
      <c r="D134926" t="s">
        <v>359345</v>
      </c>
    </row>
    <row r="134927" spans="1:5" x14ac:dyDescent="0.25">
      <c r="A134927">
        <v>732892</v>
      </c>
      <c r="B134927" t="s">
        <v>359346</v>
      </c>
      <c r="C134927" t="s">
        <v>359347</v>
      </c>
      <c r="D134927" t="s">
        <v>359348</v>
      </c>
    </row>
    <row r="134928" spans="1:5" x14ac:dyDescent="0.25">
      <c r="A134928">
        <v>732904</v>
      </c>
      <c r="B134928" t="s">
        <v>359349</v>
      </c>
      <c r="C134928" t="s">
        <v>96398</v>
      </c>
      <c r="D134928" t="s">
        <v>359350</v>
      </c>
    </row>
    <row r="134929" spans="1:5" x14ac:dyDescent="0.25">
      <c r="A134929">
        <v>732908</v>
      </c>
      <c r="B134929" t="s">
        <v>359351</v>
      </c>
      <c r="D134929" t="s">
        <v>359352</v>
      </c>
      <c r="E134929" t="s">
        <v>359353</v>
      </c>
    </row>
    <row r="134930" spans="1:5" x14ac:dyDescent="0.25">
      <c r="A134930">
        <v>732913</v>
      </c>
      <c r="B134930" t="s">
        <v>359354</v>
      </c>
      <c r="C134930" t="s">
        <v>359355</v>
      </c>
      <c r="D134930" t="s">
        <v>359356</v>
      </c>
    </row>
    <row r="134931" spans="1:5" x14ac:dyDescent="0.25">
      <c r="A134931">
        <v>732922</v>
      </c>
      <c r="B134931" t="s">
        <v>359357</v>
      </c>
      <c r="D134931" t="s">
        <v>359358</v>
      </c>
    </row>
    <row r="134932" spans="1:5" x14ac:dyDescent="0.25">
      <c r="A134932">
        <v>732923</v>
      </c>
      <c r="B134932" t="s">
        <v>359359</v>
      </c>
      <c r="C134932" t="s">
        <v>359360</v>
      </c>
      <c r="D134932" t="s">
        <v>359361</v>
      </c>
      <c r="E134932" t="s">
        <v>10</v>
      </c>
    </row>
    <row r="134933" spans="1:5" x14ac:dyDescent="0.25">
      <c r="A134933">
        <v>732940</v>
      </c>
      <c r="B134933" t="s">
        <v>359362</v>
      </c>
      <c r="D134933" t="s">
        <v>359363</v>
      </c>
      <c r="E134933" t="s">
        <v>359364</v>
      </c>
    </row>
    <row r="134934" spans="1:5" x14ac:dyDescent="0.25">
      <c r="A134934">
        <v>732957</v>
      </c>
      <c r="B134934" t="s">
        <v>359365</v>
      </c>
      <c r="D134934" t="s">
        <v>359366</v>
      </c>
    </row>
    <row r="134935" spans="1:5" x14ac:dyDescent="0.25">
      <c r="A134935">
        <v>732984</v>
      </c>
      <c r="B134935" t="s">
        <v>359367</v>
      </c>
      <c r="C134935" t="s">
        <v>43108</v>
      </c>
      <c r="D134935" t="s">
        <v>359368</v>
      </c>
      <c r="E134935" t="s">
        <v>359369</v>
      </c>
    </row>
    <row r="134936" spans="1:5" x14ac:dyDescent="0.25">
      <c r="A134936">
        <v>732986</v>
      </c>
      <c r="B134936" t="s">
        <v>359370</v>
      </c>
      <c r="D134936" t="s">
        <v>359371</v>
      </c>
      <c r="E134936" t="s">
        <v>359372</v>
      </c>
    </row>
    <row r="134937" spans="1:5" x14ac:dyDescent="0.25">
      <c r="A134937">
        <v>732989</v>
      </c>
      <c r="B134937" t="s">
        <v>359373</v>
      </c>
      <c r="C134937" t="s">
        <v>359374</v>
      </c>
      <c r="D134937" t="s">
        <v>359375</v>
      </c>
    </row>
    <row r="134938" spans="1:5" x14ac:dyDescent="0.25">
      <c r="A134938">
        <v>732991</v>
      </c>
      <c r="B134938" t="s">
        <v>359376</v>
      </c>
      <c r="D134938" t="s">
        <v>359377</v>
      </c>
      <c r="E134938" t="s">
        <v>10</v>
      </c>
    </row>
    <row r="134939" spans="1:5" x14ac:dyDescent="0.25">
      <c r="A134939">
        <v>733000</v>
      </c>
      <c r="B134939" t="s">
        <v>359378</v>
      </c>
      <c r="D134939" t="s">
        <v>359379</v>
      </c>
      <c r="E134939" t="s">
        <v>10</v>
      </c>
    </row>
    <row r="134940" spans="1:5" x14ac:dyDescent="0.25">
      <c r="A134940">
        <v>733015</v>
      </c>
      <c r="B134940" t="s">
        <v>359380</v>
      </c>
      <c r="D134940" t="s">
        <v>359381</v>
      </c>
    </row>
    <row r="134941" spans="1:5" x14ac:dyDescent="0.25">
      <c r="A134941">
        <v>733021</v>
      </c>
      <c r="B134941" t="s">
        <v>359382</v>
      </c>
      <c r="D134941" t="s">
        <v>359383</v>
      </c>
      <c r="E134941" t="s">
        <v>359384</v>
      </c>
    </row>
    <row r="134942" spans="1:5" x14ac:dyDescent="0.25">
      <c r="A134942">
        <v>733034</v>
      </c>
      <c r="B134942" t="s">
        <v>359385</v>
      </c>
      <c r="D134942" t="s">
        <v>359386</v>
      </c>
    </row>
    <row r="134943" spans="1:5" x14ac:dyDescent="0.25">
      <c r="A134943">
        <v>733042</v>
      </c>
      <c r="B134943" t="s">
        <v>359387</v>
      </c>
      <c r="C134943" t="s">
        <v>3603</v>
      </c>
      <c r="D134943" t="s">
        <v>359388</v>
      </c>
      <c r="E134943" t="s">
        <v>10</v>
      </c>
    </row>
    <row r="134944" spans="1:5" x14ac:dyDescent="0.25">
      <c r="A134944">
        <v>733050</v>
      </c>
      <c r="B134944" t="s">
        <v>359389</v>
      </c>
      <c r="C134944" t="s">
        <v>359390</v>
      </c>
      <c r="D134944" t="s">
        <v>359391</v>
      </c>
      <c r="E134944" t="s">
        <v>359392</v>
      </c>
    </row>
    <row r="134945" spans="1:5" x14ac:dyDescent="0.25">
      <c r="A134945">
        <v>733051</v>
      </c>
      <c r="B134945" t="s">
        <v>359393</v>
      </c>
      <c r="D134945" t="s">
        <v>359394</v>
      </c>
      <c r="E134945" t="s">
        <v>359395</v>
      </c>
    </row>
    <row r="134946" spans="1:5" x14ac:dyDescent="0.25">
      <c r="A134946">
        <v>733079</v>
      </c>
      <c r="B134946" t="s">
        <v>359396</v>
      </c>
      <c r="C134946" t="s">
        <v>359397</v>
      </c>
      <c r="D134946" t="s">
        <v>359398</v>
      </c>
      <c r="E134946" t="s">
        <v>359399</v>
      </c>
    </row>
    <row r="134947" spans="1:5" x14ac:dyDescent="0.25">
      <c r="A134947">
        <v>733083</v>
      </c>
      <c r="B134947" t="s">
        <v>359400</v>
      </c>
      <c r="D134947" t="s">
        <v>359401</v>
      </c>
    </row>
    <row r="134948" spans="1:5" x14ac:dyDescent="0.25">
      <c r="A134948">
        <v>733086</v>
      </c>
      <c r="B134948" t="s">
        <v>359402</v>
      </c>
      <c r="C134948" t="s">
        <v>359403</v>
      </c>
      <c r="D134948" t="s">
        <v>359404</v>
      </c>
      <c r="E134948" t="s">
        <v>10</v>
      </c>
    </row>
    <row r="134949" spans="1:5" x14ac:dyDescent="0.25">
      <c r="A134949">
        <v>733089</v>
      </c>
      <c r="B134949" t="s">
        <v>359405</v>
      </c>
      <c r="C134949" t="s">
        <v>172843</v>
      </c>
      <c r="D134949" t="s">
        <v>359406</v>
      </c>
      <c r="E134949" t="s">
        <v>359407</v>
      </c>
    </row>
    <row r="134950" spans="1:5" x14ac:dyDescent="0.25">
      <c r="A134950">
        <v>733096</v>
      </c>
      <c r="B134950" t="s">
        <v>359408</v>
      </c>
      <c r="C134950" t="s">
        <v>359409</v>
      </c>
      <c r="D134950" t="s">
        <v>359410</v>
      </c>
      <c r="E134950" t="s">
        <v>359411</v>
      </c>
    </row>
    <row r="134951" spans="1:5" x14ac:dyDescent="0.25">
      <c r="A134951">
        <v>733097</v>
      </c>
      <c r="B134951" t="s">
        <v>359412</v>
      </c>
      <c r="D134951" t="s">
        <v>359413</v>
      </c>
    </row>
    <row r="134952" spans="1:5" x14ac:dyDescent="0.25">
      <c r="A134952">
        <v>733106</v>
      </c>
      <c r="B134952" t="s">
        <v>359414</v>
      </c>
      <c r="C134952" t="s">
        <v>359415</v>
      </c>
      <c r="D134952" t="s">
        <v>359416</v>
      </c>
    </row>
    <row r="134953" spans="1:5" x14ac:dyDescent="0.25">
      <c r="A134953">
        <v>733108</v>
      </c>
      <c r="B134953" t="s">
        <v>359417</v>
      </c>
      <c r="C134953" t="s">
        <v>128143</v>
      </c>
      <c r="D134953" t="s">
        <v>359418</v>
      </c>
    </row>
    <row r="134954" spans="1:5" x14ac:dyDescent="0.25">
      <c r="A134954">
        <v>733128</v>
      </c>
      <c r="B134954" t="s">
        <v>359419</v>
      </c>
      <c r="C134954" t="s">
        <v>359420</v>
      </c>
      <c r="D134954" t="s">
        <v>359421</v>
      </c>
      <c r="E134954" t="s">
        <v>10</v>
      </c>
    </row>
    <row r="134955" spans="1:5" x14ac:dyDescent="0.25">
      <c r="A134955">
        <v>733130</v>
      </c>
      <c r="B134955" t="s">
        <v>359422</v>
      </c>
      <c r="D134955" t="s">
        <v>359423</v>
      </c>
    </row>
    <row r="134956" spans="1:5" x14ac:dyDescent="0.25">
      <c r="A134956">
        <v>733141</v>
      </c>
      <c r="B134956" t="s">
        <v>359424</v>
      </c>
      <c r="D134956" t="s">
        <v>359425</v>
      </c>
    </row>
    <row r="134957" spans="1:5" x14ac:dyDescent="0.25">
      <c r="A134957">
        <v>733165</v>
      </c>
      <c r="B134957" t="s">
        <v>359426</v>
      </c>
      <c r="C134957" t="s">
        <v>359427</v>
      </c>
      <c r="D134957" t="s">
        <v>359428</v>
      </c>
      <c r="E134957" t="s">
        <v>359429</v>
      </c>
    </row>
    <row r="134958" spans="1:5" x14ac:dyDescent="0.25">
      <c r="A134958">
        <v>733172</v>
      </c>
      <c r="B134958" t="s">
        <v>359430</v>
      </c>
      <c r="C134958" t="s">
        <v>359431</v>
      </c>
      <c r="D134958" t="s">
        <v>359432</v>
      </c>
      <c r="E134958" t="s">
        <v>359433</v>
      </c>
    </row>
    <row r="134959" spans="1:5" x14ac:dyDescent="0.25">
      <c r="A134959">
        <v>733186</v>
      </c>
      <c r="B134959" t="s">
        <v>359434</v>
      </c>
      <c r="D134959" t="s">
        <v>359435</v>
      </c>
      <c r="E134959" t="s">
        <v>359436</v>
      </c>
    </row>
    <row r="134960" spans="1:5" x14ac:dyDescent="0.25">
      <c r="A134960">
        <v>733202</v>
      </c>
      <c r="B134960" t="s">
        <v>359437</v>
      </c>
      <c r="D134960" t="s">
        <v>359438</v>
      </c>
    </row>
    <row r="134961" spans="1:5" x14ac:dyDescent="0.25">
      <c r="A134961">
        <v>733210</v>
      </c>
      <c r="B134961" t="s">
        <v>359439</v>
      </c>
      <c r="D134961" t="s">
        <v>359440</v>
      </c>
    </row>
    <row r="134962" spans="1:5" x14ac:dyDescent="0.25">
      <c r="A134962">
        <v>733231</v>
      </c>
      <c r="B134962" t="s">
        <v>359441</v>
      </c>
      <c r="D134962" t="s">
        <v>359442</v>
      </c>
      <c r="E134962" t="s">
        <v>359443</v>
      </c>
    </row>
    <row r="134963" spans="1:5" x14ac:dyDescent="0.25">
      <c r="A134963">
        <v>733236</v>
      </c>
      <c r="B134963" t="s">
        <v>359444</v>
      </c>
      <c r="D134963" t="s">
        <v>359445</v>
      </c>
    </row>
    <row r="134964" spans="1:5" x14ac:dyDescent="0.25">
      <c r="A134964">
        <v>733247</v>
      </c>
      <c r="B134964" t="s">
        <v>359446</v>
      </c>
      <c r="D134964" t="s">
        <v>359447</v>
      </c>
      <c r="E134964" t="s">
        <v>10</v>
      </c>
    </row>
    <row r="134965" spans="1:5" x14ac:dyDescent="0.25">
      <c r="A134965">
        <v>733266</v>
      </c>
      <c r="B134965" t="s">
        <v>359448</v>
      </c>
      <c r="D134965" t="s">
        <v>359449</v>
      </c>
    </row>
    <row r="134966" spans="1:5" x14ac:dyDescent="0.25">
      <c r="A134966">
        <v>733297</v>
      </c>
      <c r="B134966" t="s">
        <v>359450</v>
      </c>
      <c r="D134966" t="s">
        <v>359451</v>
      </c>
      <c r="E134966" t="s">
        <v>359452</v>
      </c>
    </row>
    <row r="134967" spans="1:5" x14ac:dyDescent="0.25">
      <c r="A134967">
        <v>733299</v>
      </c>
      <c r="B134967" t="s">
        <v>359453</v>
      </c>
      <c r="D134967" t="s">
        <v>359454</v>
      </c>
      <c r="E134967" t="s">
        <v>10</v>
      </c>
    </row>
    <row r="134968" spans="1:5" x14ac:dyDescent="0.25">
      <c r="A134968">
        <v>733311</v>
      </c>
      <c r="B134968" t="s">
        <v>359455</v>
      </c>
      <c r="C134968" t="s">
        <v>359456</v>
      </c>
      <c r="D134968" t="s">
        <v>359457</v>
      </c>
    </row>
    <row r="134969" spans="1:5" x14ac:dyDescent="0.25">
      <c r="A134969">
        <v>733316</v>
      </c>
      <c r="B134969" t="s">
        <v>359458</v>
      </c>
      <c r="D134969" t="s">
        <v>359459</v>
      </c>
      <c r="E134969" t="s">
        <v>359460</v>
      </c>
    </row>
    <row r="134970" spans="1:5" x14ac:dyDescent="0.25">
      <c r="A134970">
        <v>733320</v>
      </c>
      <c r="B134970" t="s">
        <v>359461</v>
      </c>
      <c r="D134970" t="s">
        <v>359462</v>
      </c>
    </row>
    <row r="134971" spans="1:5" x14ac:dyDescent="0.25">
      <c r="A134971">
        <v>733359</v>
      </c>
      <c r="B134971" t="s">
        <v>359463</v>
      </c>
      <c r="D134971" t="s">
        <v>359464</v>
      </c>
      <c r="E134971" t="s">
        <v>359465</v>
      </c>
    </row>
    <row r="134972" spans="1:5" x14ac:dyDescent="0.25">
      <c r="A134972">
        <v>733366</v>
      </c>
      <c r="B134972" t="s">
        <v>359466</v>
      </c>
      <c r="D134972" t="s">
        <v>359467</v>
      </c>
    </row>
    <row r="134973" spans="1:5" x14ac:dyDescent="0.25">
      <c r="A134973">
        <v>733368</v>
      </c>
      <c r="B134973" t="s">
        <v>359468</v>
      </c>
      <c r="C134973" t="s">
        <v>42606</v>
      </c>
      <c r="D134973" t="s">
        <v>359469</v>
      </c>
      <c r="E134973" t="s">
        <v>236350</v>
      </c>
    </row>
    <row r="134974" spans="1:5" x14ac:dyDescent="0.25">
      <c r="A134974">
        <v>733392</v>
      </c>
      <c r="B134974" t="s">
        <v>359470</v>
      </c>
      <c r="C134974" t="s">
        <v>44495</v>
      </c>
      <c r="D134974" t="s">
        <v>359471</v>
      </c>
      <c r="E134974" t="s">
        <v>359472</v>
      </c>
    </row>
    <row r="134975" spans="1:5" x14ac:dyDescent="0.25">
      <c r="A134975">
        <v>733407</v>
      </c>
      <c r="B134975" t="s">
        <v>359473</v>
      </c>
      <c r="D134975" t="s">
        <v>359474</v>
      </c>
    </row>
    <row r="134976" spans="1:5" x14ac:dyDescent="0.25">
      <c r="A134976">
        <v>733412</v>
      </c>
      <c r="B134976" t="s">
        <v>359475</v>
      </c>
      <c r="C134976" t="s">
        <v>47013</v>
      </c>
      <c r="D134976" t="s">
        <v>359476</v>
      </c>
      <c r="E134976" t="s">
        <v>296018</v>
      </c>
    </row>
    <row r="134977" spans="1:5" x14ac:dyDescent="0.25">
      <c r="A134977">
        <v>733413</v>
      </c>
      <c r="B134977" t="s">
        <v>359477</v>
      </c>
      <c r="C134977" t="s">
        <v>359478</v>
      </c>
      <c r="D134977" t="s">
        <v>359479</v>
      </c>
      <c r="E134977" t="s">
        <v>359480</v>
      </c>
    </row>
    <row r="134978" spans="1:5" x14ac:dyDescent="0.25">
      <c r="A134978">
        <v>733431</v>
      </c>
      <c r="B134978" t="s">
        <v>359481</v>
      </c>
      <c r="D134978" t="s">
        <v>359482</v>
      </c>
      <c r="E134978" t="s">
        <v>10</v>
      </c>
    </row>
    <row r="134979" spans="1:5" x14ac:dyDescent="0.25">
      <c r="A134979">
        <v>733437</v>
      </c>
      <c r="B134979" t="s">
        <v>359483</v>
      </c>
      <c r="D134979" t="s">
        <v>359484</v>
      </c>
    </row>
    <row r="134980" spans="1:5" x14ac:dyDescent="0.25">
      <c r="A134980">
        <v>733449</v>
      </c>
      <c r="B134980" t="s">
        <v>359485</v>
      </c>
      <c r="C134980" t="s">
        <v>8289</v>
      </c>
      <c r="D134980" t="s">
        <v>359486</v>
      </c>
    </row>
    <row r="134981" spans="1:5" x14ac:dyDescent="0.25">
      <c r="A134981">
        <v>733451</v>
      </c>
      <c r="B134981" t="s">
        <v>359487</v>
      </c>
      <c r="C134981" t="s">
        <v>359488</v>
      </c>
      <c r="D134981" t="s">
        <v>359489</v>
      </c>
      <c r="E134981" t="s">
        <v>359490</v>
      </c>
    </row>
    <row r="134982" spans="1:5" x14ac:dyDescent="0.25">
      <c r="A134982">
        <v>733481</v>
      </c>
      <c r="B134982" t="s">
        <v>359491</v>
      </c>
      <c r="D134982" t="s">
        <v>359492</v>
      </c>
    </row>
    <row r="134983" spans="1:5" x14ac:dyDescent="0.25">
      <c r="A134983">
        <v>733482</v>
      </c>
      <c r="B134983" t="s">
        <v>359493</v>
      </c>
      <c r="D134983" t="s">
        <v>359494</v>
      </c>
      <c r="E134983" t="s">
        <v>10</v>
      </c>
    </row>
    <row r="134984" spans="1:5" x14ac:dyDescent="0.25">
      <c r="A134984">
        <v>733485</v>
      </c>
      <c r="B134984" t="s">
        <v>359495</v>
      </c>
      <c r="D134984" t="s">
        <v>359496</v>
      </c>
      <c r="E134984" t="s">
        <v>359497</v>
      </c>
    </row>
    <row r="134985" spans="1:5" x14ac:dyDescent="0.25">
      <c r="A134985">
        <v>733518</v>
      </c>
      <c r="B134985" t="s">
        <v>359498</v>
      </c>
      <c r="D134985" t="s">
        <v>359499</v>
      </c>
    </row>
    <row r="134986" spans="1:5" x14ac:dyDescent="0.25">
      <c r="A134986">
        <v>733531</v>
      </c>
      <c r="B134986" t="s">
        <v>359500</v>
      </c>
      <c r="D134986" t="s">
        <v>359501</v>
      </c>
      <c r="E134986" t="s">
        <v>359502</v>
      </c>
    </row>
    <row r="134987" spans="1:5" x14ac:dyDescent="0.25">
      <c r="A134987">
        <v>733541</v>
      </c>
      <c r="B134987" t="s">
        <v>359503</v>
      </c>
      <c r="C134987" t="s">
        <v>31002</v>
      </c>
      <c r="D134987" t="s">
        <v>359504</v>
      </c>
      <c r="E134987" t="s">
        <v>359505</v>
      </c>
    </row>
    <row r="134988" spans="1:5" x14ac:dyDescent="0.25">
      <c r="A134988">
        <v>733545</v>
      </c>
      <c r="B134988" t="s">
        <v>359506</v>
      </c>
      <c r="C134988" t="s">
        <v>14899</v>
      </c>
      <c r="D134988" t="s">
        <v>359507</v>
      </c>
      <c r="E134988" t="s">
        <v>359508</v>
      </c>
    </row>
    <row r="134989" spans="1:5" x14ac:dyDescent="0.25">
      <c r="A134989">
        <v>733561</v>
      </c>
      <c r="B134989" t="s">
        <v>359509</v>
      </c>
      <c r="D134989" t="s">
        <v>359510</v>
      </c>
      <c r="E134989" t="s">
        <v>10</v>
      </c>
    </row>
    <row r="134990" spans="1:5" x14ac:dyDescent="0.25">
      <c r="A134990">
        <v>733574</v>
      </c>
      <c r="B134990" t="s">
        <v>359511</v>
      </c>
      <c r="D134990" t="s">
        <v>359512</v>
      </c>
      <c r="E134990" t="s">
        <v>10</v>
      </c>
    </row>
    <row r="134991" spans="1:5" x14ac:dyDescent="0.25">
      <c r="A134991">
        <v>733604</v>
      </c>
      <c r="B134991" t="s">
        <v>359513</v>
      </c>
      <c r="D134991" t="s">
        <v>359514</v>
      </c>
    </row>
    <row r="134992" spans="1:5" x14ac:dyDescent="0.25">
      <c r="A134992">
        <v>733609</v>
      </c>
      <c r="B134992" t="s">
        <v>359515</v>
      </c>
      <c r="C134992" t="s">
        <v>97021</v>
      </c>
      <c r="D134992" t="s">
        <v>359516</v>
      </c>
      <c r="E134992" t="s">
        <v>97023</v>
      </c>
    </row>
    <row r="134993" spans="1:5" x14ac:dyDescent="0.25">
      <c r="A134993">
        <v>733614</v>
      </c>
      <c r="B134993" t="s">
        <v>359517</v>
      </c>
      <c r="C134993" t="s">
        <v>359518</v>
      </c>
      <c r="D134993" t="s">
        <v>359519</v>
      </c>
      <c r="E134993" t="s">
        <v>359520</v>
      </c>
    </row>
    <row r="134994" spans="1:5" x14ac:dyDescent="0.25">
      <c r="A134994">
        <v>733617</v>
      </c>
      <c r="B134994" t="s">
        <v>359521</v>
      </c>
      <c r="C134994" t="s">
        <v>359522</v>
      </c>
      <c r="D134994" t="s">
        <v>359523</v>
      </c>
      <c r="E134994" t="s">
        <v>359524</v>
      </c>
    </row>
    <row r="134995" spans="1:5" x14ac:dyDescent="0.25">
      <c r="A134995">
        <v>733648</v>
      </c>
      <c r="B134995" t="s">
        <v>359525</v>
      </c>
      <c r="C134995" t="s">
        <v>359526</v>
      </c>
      <c r="D134995" t="s">
        <v>359527</v>
      </c>
    </row>
    <row r="134996" spans="1:5" x14ac:dyDescent="0.25">
      <c r="A134996">
        <v>733654</v>
      </c>
      <c r="B134996" t="s">
        <v>359528</v>
      </c>
      <c r="D134996" t="s">
        <v>359529</v>
      </c>
      <c r="E134996" t="s">
        <v>10</v>
      </c>
    </row>
    <row r="134997" spans="1:5" x14ac:dyDescent="0.25">
      <c r="A134997">
        <v>733672</v>
      </c>
      <c r="B134997" t="s">
        <v>359530</v>
      </c>
      <c r="C134997" t="s">
        <v>359531</v>
      </c>
      <c r="D134997" t="s">
        <v>359532</v>
      </c>
    </row>
    <row r="134998" spans="1:5" x14ac:dyDescent="0.25">
      <c r="A134998">
        <v>733687</v>
      </c>
      <c r="B134998" t="s">
        <v>359533</v>
      </c>
      <c r="C134998" t="s">
        <v>341419</v>
      </c>
      <c r="D134998" t="s">
        <v>359534</v>
      </c>
      <c r="E134998" t="s">
        <v>359535</v>
      </c>
    </row>
    <row r="134999" spans="1:5" x14ac:dyDescent="0.25">
      <c r="A134999">
        <v>733688</v>
      </c>
      <c r="B134999" t="s">
        <v>359536</v>
      </c>
      <c r="D134999" t="s">
        <v>359537</v>
      </c>
      <c r="E134999" t="s">
        <v>359538</v>
      </c>
    </row>
    <row r="135000" spans="1:5" x14ac:dyDescent="0.25">
      <c r="A135000">
        <v>733709</v>
      </c>
      <c r="B135000" t="s">
        <v>359539</v>
      </c>
      <c r="C135000" t="s">
        <v>359540</v>
      </c>
      <c r="D135000" t="s">
        <v>359541</v>
      </c>
      <c r="E135000" t="s">
        <v>359542</v>
      </c>
    </row>
    <row r="135001" spans="1:5" x14ac:dyDescent="0.25">
      <c r="A135001">
        <v>733712</v>
      </c>
      <c r="B135001" t="s">
        <v>359543</v>
      </c>
      <c r="D135001" t="s">
        <v>359544</v>
      </c>
    </row>
    <row r="135002" spans="1:5" x14ac:dyDescent="0.25">
      <c r="A135002">
        <v>733729</v>
      </c>
      <c r="B135002" t="s">
        <v>359545</v>
      </c>
      <c r="C135002" t="s">
        <v>359546</v>
      </c>
      <c r="D135002" t="s">
        <v>359547</v>
      </c>
    </row>
    <row r="135003" spans="1:5" x14ac:dyDescent="0.25">
      <c r="A135003">
        <v>733750</v>
      </c>
      <c r="B135003" t="s">
        <v>359548</v>
      </c>
      <c r="C135003" t="s">
        <v>139932</v>
      </c>
      <c r="D135003" t="s">
        <v>359549</v>
      </c>
      <c r="E135003" t="s">
        <v>359550</v>
      </c>
    </row>
    <row r="135004" spans="1:5" x14ac:dyDescent="0.25">
      <c r="A135004">
        <v>733780</v>
      </c>
      <c r="B135004" t="s">
        <v>359551</v>
      </c>
      <c r="D135004" t="s">
        <v>359552</v>
      </c>
    </row>
    <row r="135005" spans="1:5" x14ac:dyDescent="0.25">
      <c r="A135005">
        <v>733785</v>
      </c>
      <c r="B135005" t="s">
        <v>359553</v>
      </c>
      <c r="D135005" t="s">
        <v>359554</v>
      </c>
      <c r="E135005" t="s">
        <v>359555</v>
      </c>
    </row>
    <row r="135006" spans="1:5" x14ac:dyDescent="0.25">
      <c r="A135006">
        <v>733787</v>
      </c>
      <c r="B135006" t="s">
        <v>359556</v>
      </c>
      <c r="C135006" t="s">
        <v>118588</v>
      </c>
      <c r="D135006" t="s">
        <v>359557</v>
      </c>
      <c r="E135006" t="s">
        <v>255310</v>
      </c>
    </row>
    <row r="135007" spans="1:5" x14ac:dyDescent="0.25">
      <c r="A135007">
        <v>733792</v>
      </c>
      <c r="B135007" t="s">
        <v>359558</v>
      </c>
      <c r="C135007" t="s">
        <v>359559</v>
      </c>
      <c r="D135007" t="s">
        <v>359560</v>
      </c>
      <c r="E135007" t="s">
        <v>359561</v>
      </c>
    </row>
    <row r="135008" spans="1:5" x14ac:dyDescent="0.25">
      <c r="A135008">
        <v>733798</v>
      </c>
      <c r="B135008" t="s">
        <v>359562</v>
      </c>
      <c r="C135008" t="s">
        <v>359563</v>
      </c>
      <c r="D135008" t="s">
        <v>359564</v>
      </c>
      <c r="E135008" t="s">
        <v>359565</v>
      </c>
    </row>
    <row r="135009" spans="1:5" x14ac:dyDescent="0.25">
      <c r="A135009">
        <v>733800</v>
      </c>
      <c r="B135009" t="s">
        <v>359566</v>
      </c>
      <c r="D135009" t="s">
        <v>359567</v>
      </c>
    </row>
    <row r="135010" spans="1:5" x14ac:dyDescent="0.25">
      <c r="A135010">
        <v>733811</v>
      </c>
      <c r="B135010" t="s">
        <v>359568</v>
      </c>
      <c r="D135010" t="s">
        <v>359569</v>
      </c>
    </row>
    <row r="135011" spans="1:5" x14ac:dyDescent="0.25">
      <c r="A135011">
        <v>733827</v>
      </c>
      <c r="B135011" t="s">
        <v>359570</v>
      </c>
      <c r="D135011" t="s">
        <v>359571</v>
      </c>
    </row>
    <row r="135012" spans="1:5" x14ac:dyDescent="0.25">
      <c r="A135012">
        <v>733846</v>
      </c>
      <c r="B135012" t="s">
        <v>359572</v>
      </c>
      <c r="C135012" t="s">
        <v>218659</v>
      </c>
      <c r="D135012" t="s">
        <v>359573</v>
      </c>
      <c r="E135012" t="s">
        <v>359574</v>
      </c>
    </row>
    <row r="135013" spans="1:5" x14ac:dyDescent="0.25">
      <c r="A135013">
        <v>733851</v>
      </c>
      <c r="B135013" t="s">
        <v>359575</v>
      </c>
      <c r="D135013" t="s">
        <v>359576</v>
      </c>
    </row>
    <row r="135014" spans="1:5" x14ac:dyDescent="0.25">
      <c r="A135014">
        <v>733853</v>
      </c>
      <c r="B135014" t="s">
        <v>359577</v>
      </c>
      <c r="D135014" t="s">
        <v>359578</v>
      </c>
    </row>
    <row r="135015" spans="1:5" x14ac:dyDescent="0.25">
      <c r="A135015">
        <v>733856</v>
      </c>
      <c r="B135015" t="s">
        <v>359579</v>
      </c>
      <c r="C135015" t="s">
        <v>359580</v>
      </c>
      <c r="D135015" t="s">
        <v>359581</v>
      </c>
      <c r="E135015" t="s">
        <v>359582</v>
      </c>
    </row>
    <row r="135016" spans="1:5" x14ac:dyDescent="0.25">
      <c r="A135016">
        <v>733859</v>
      </c>
      <c r="B135016" t="s">
        <v>359583</v>
      </c>
      <c r="D135016" t="s">
        <v>359584</v>
      </c>
    </row>
    <row r="135017" spans="1:5" x14ac:dyDescent="0.25">
      <c r="A135017">
        <v>733864</v>
      </c>
      <c r="B135017" t="s">
        <v>359585</v>
      </c>
      <c r="D135017" t="s">
        <v>359586</v>
      </c>
    </row>
    <row r="135018" spans="1:5" x14ac:dyDescent="0.25">
      <c r="A135018">
        <v>733883</v>
      </c>
      <c r="B135018" t="s">
        <v>359587</v>
      </c>
      <c r="D135018" t="s">
        <v>359588</v>
      </c>
      <c r="E135018" t="s">
        <v>10</v>
      </c>
    </row>
    <row r="135019" spans="1:5" x14ac:dyDescent="0.25">
      <c r="A135019">
        <v>733888</v>
      </c>
      <c r="B135019" t="s">
        <v>359589</v>
      </c>
      <c r="C135019" t="s">
        <v>299824</v>
      </c>
      <c r="D135019" t="s">
        <v>359590</v>
      </c>
    </row>
    <row r="135020" spans="1:5" x14ac:dyDescent="0.25">
      <c r="A135020">
        <v>733935</v>
      </c>
      <c r="B135020" t="s">
        <v>359591</v>
      </c>
      <c r="D135020" t="s">
        <v>359592</v>
      </c>
      <c r="E135020" t="s">
        <v>107756</v>
      </c>
    </row>
    <row r="135021" spans="1:5" x14ac:dyDescent="0.25">
      <c r="A135021">
        <v>733940</v>
      </c>
      <c r="B135021" t="s">
        <v>359593</v>
      </c>
      <c r="D135021" t="s">
        <v>359594</v>
      </c>
      <c r="E135021" t="s">
        <v>359595</v>
      </c>
    </row>
    <row r="135022" spans="1:5" x14ac:dyDescent="0.25">
      <c r="A135022">
        <v>733943</v>
      </c>
      <c r="B135022" t="s">
        <v>359596</v>
      </c>
      <c r="D135022" t="s">
        <v>359597</v>
      </c>
    </row>
    <row r="135023" spans="1:5" x14ac:dyDescent="0.25">
      <c r="A135023">
        <v>733946</v>
      </c>
      <c r="B135023" t="s">
        <v>359598</v>
      </c>
      <c r="C135023" t="s">
        <v>359599</v>
      </c>
      <c r="D135023" t="s">
        <v>359600</v>
      </c>
      <c r="E135023" t="s">
        <v>359601</v>
      </c>
    </row>
    <row r="135024" spans="1:5" x14ac:dyDescent="0.25">
      <c r="A135024">
        <v>733954</v>
      </c>
      <c r="B135024" t="s">
        <v>359602</v>
      </c>
      <c r="C135024" t="s">
        <v>359603</v>
      </c>
      <c r="D135024" t="s">
        <v>359604</v>
      </c>
    </row>
    <row r="135025" spans="1:5" x14ac:dyDescent="0.25">
      <c r="A135025">
        <v>733958</v>
      </c>
      <c r="B135025" t="s">
        <v>359605</v>
      </c>
      <c r="D135025" t="s">
        <v>359606</v>
      </c>
    </row>
    <row r="135026" spans="1:5" x14ac:dyDescent="0.25">
      <c r="A135026">
        <v>733990</v>
      </c>
      <c r="B135026" t="s">
        <v>359607</v>
      </c>
      <c r="C135026" t="s">
        <v>359608</v>
      </c>
      <c r="D135026" t="s">
        <v>359609</v>
      </c>
    </row>
    <row r="135027" spans="1:5" x14ac:dyDescent="0.25">
      <c r="A135027">
        <v>733992</v>
      </c>
      <c r="B135027" t="s">
        <v>359610</v>
      </c>
      <c r="D135027" t="s">
        <v>359611</v>
      </c>
    </row>
    <row r="135028" spans="1:5" x14ac:dyDescent="0.25">
      <c r="A135028">
        <v>734046</v>
      </c>
      <c r="B135028" t="s">
        <v>359612</v>
      </c>
      <c r="D135028" t="s">
        <v>359613</v>
      </c>
    </row>
    <row r="135029" spans="1:5" x14ac:dyDescent="0.25">
      <c r="A135029">
        <v>734049</v>
      </c>
      <c r="B135029" t="s">
        <v>359614</v>
      </c>
      <c r="C135029" t="s">
        <v>359615</v>
      </c>
      <c r="D135029" t="s">
        <v>359616</v>
      </c>
    </row>
    <row r="135030" spans="1:5" x14ac:dyDescent="0.25">
      <c r="A135030">
        <v>734064</v>
      </c>
      <c r="B135030" t="s">
        <v>359617</v>
      </c>
      <c r="D135030" t="s">
        <v>359618</v>
      </c>
      <c r="E135030" t="s">
        <v>359619</v>
      </c>
    </row>
    <row r="135031" spans="1:5" x14ac:dyDescent="0.25">
      <c r="A135031">
        <v>734066</v>
      </c>
      <c r="B135031" t="s">
        <v>359620</v>
      </c>
      <c r="D135031" t="s">
        <v>359621</v>
      </c>
      <c r="E135031" t="s">
        <v>359622</v>
      </c>
    </row>
    <row r="135032" spans="1:5" x14ac:dyDescent="0.25">
      <c r="A135032">
        <v>734083</v>
      </c>
      <c r="B135032" t="s">
        <v>359623</v>
      </c>
      <c r="D135032" t="s">
        <v>359624</v>
      </c>
      <c r="E135032" t="s">
        <v>359625</v>
      </c>
    </row>
    <row r="135033" spans="1:5" x14ac:dyDescent="0.25">
      <c r="A135033">
        <v>734085</v>
      </c>
      <c r="B135033" t="s">
        <v>359626</v>
      </c>
      <c r="D135033" t="s">
        <v>359627</v>
      </c>
    </row>
    <row r="135034" spans="1:5" x14ac:dyDescent="0.25">
      <c r="A135034">
        <v>734117</v>
      </c>
      <c r="B135034" t="s">
        <v>359628</v>
      </c>
      <c r="D135034" t="s">
        <v>359629</v>
      </c>
      <c r="E135034" t="s">
        <v>10</v>
      </c>
    </row>
    <row r="135035" spans="1:5" x14ac:dyDescent="0.25">
      <c r="A135035">
        <v>734118</v>
      </c>
      <c r="B135035" t="s">
        <v>359630</v>
      </c>
      <c r="C135035" t="s">
        <v>359631</v>
      </c>
      <c r="D135035" t="s">
        <v>359632</v>
      </c>
      <c r="E135035" t="s">
        <v>10</v>
      </c>
    </row>
    <row r="135036" spans="1:5" x14ac:dyDescent="0.25">
      <c r="A135036">
        <v>734121</v>
      </c>
      <c r="B135036" t="s">
        <v>359633</v>
      </c>
      <c r="C135036" t="s">
        <v>9320</v>
      </c>
      <c r="D135036" t="s">
        <v>359634</v>
      </c>
      <c r="E135036" t="s">
        <v>9322</v>
      </c>
    </row>
    <row r="135037" spans="1:5" x14ac:dyDescent="0.25">
      <c r="A135037">
        <v>734122</v>
      </c>
      <c r="B135037" t="s">
        <v>359635</v>
      </c>
      <c r="C135037" t="s">
        <v>209798</v>
      </c>
      <c r="D135037" t="s">
        <v>359636</v>
      </c>
    </row>
    <row r="135038" spans="1:5" x14ac:dyDescent="0.25">
      <c r="A135038">
        <v>734128</v>
      </c>
      <c r="B135038" t="s">
        <v>359637</v>
      </c>
      <c r="C135038" t="s">
        <v>359638</v>
      </c>
      <c r="D135038" t="s">
        <v>359639</v>
      </c>
    </row>
    <row r="135039" spans="1:5" x14ac:dyDescent="0.25">
      <c r="A135039">
        <v>734138</v>
      </c>
      <c r="B135039" t="s">
        <v>359640</v>
      </c>
      <c r="C135039" t="s">
        <v>359641</v>
      </c>
      <c r="D135039" t="s">
        <v>359642</v>
      </c>
      <c r="E135039" t="s">
        <v>359643</v>
      </c>
    </row>
    <row r="135040" spans="1:5" x14ac:dyDescent="0.25">
      <c r="A135040">
        <v>734146</v>
      </c>
      <c r="B135040" t="s">
        <v>359644</v>
      </c>
      <c r="C135040" t="s">
        <v>359645</v>
      </c>
      <c r="D135040" t="s">
        <v>359646</v>
      </c>
      <c r="E135040" t="s">
        <v>10</v>
      </c>
    </row>
    <row r="135041" spans="1:5" x14ac:dyDescent="0.25">
      <c r="A135041">
        <v>734173</v>
      </c>
      <c r="B135041" t="s">
        <v>359647</v>
      </c>
      <c r="D135041" t="s">
        <v>359648</v>
      </c>
      <c r="E135041" t="s">
        <v>10</v>
      </c>
    </row>
    <row r="135042" spans="1:5" x14ac:dyDescent="0.25">
      <c r="A135042">
        <v>734182</v>
      </c>
      <c r="B135042" t="s">
        <v>359649</v>
      </c>
      <c r="D135042" t="s">
        <v>359650</v>
      </c>
      <c r="E135042" t="s">
        <v>10</v>
      </c>
    </row>
    <row r="135043" spans="1:5" x14ac:dyDescent="0.25">
      <c r="A135043">
        <v>734190</v>
      </c>
      <c r="B135043" t="s">
        <v>359651</v>
      </c>
      <c r="D135043" t="s">
        <v>359652</v>
      </c>
      <c r="E135043" t="s">
        <v>359653</v>
      </c>
    </row>
    <row r="135044" spans="1:5" x14ac:dyDescent="0.25">
      <c r="A135044">
        <v>734206</v>
      </c>
      <c r="B135044" t="s">
        <v>359654</v>
      </c>
      <c r="C135044" t="s">
        <v>183911</v>
      </c>
      <c r="D135044" t="s">
        <v>359655</v>
      </c>
    </row>
    <row r="135045" spans="1:5" x14ac:dyDescent="0.25">
      <c r="A135045">
        <v>734207</v>
      </c>
      <c r="B135045" t="s">
        <v>359656</v>
      </c>
      <c r="D135045" t="s">
        <v>359657</v>
      </c>
    </row>
    <row r="135046" spans="1:5" x14ac:dyDescent="0.25">
      <c r="A135046">
        <v>734212</v>
      </c>
      <c r="B135046" t="s">
        <v>359658</v>
      </c>
      <c r="C135046" t="s">
        <v>359659</v>
      </c>
      <c r="D135046" t="s">
        <v>359660</v>
      </c>
      <c r="E135046" t="s">
        <v>359661</v>
      </c>
    </row>
    <row r="135047" spans="1:5" x14ac:dyDescent="0.25">
      <c r="A135047">
        <v>734224</v>
      </c>
      <c r="B135047" t="s">
        <v>359662</v>
      </c>
      <c r="D135047" t="s">
        <v>359663</v>
      </c>
      <c r="E135047" t="s">
        <v>359664</v>
      </c>
    </row>
    <row r="135048" spans="1:5" x14ac:dyDescent="0.25">
      <c r="A135048">
        <v>734235</v>
      </c>
      <c r="B135048" t="s">
        <v>359665</v>
      </c>
      <c r="D135048" t="s">
        <v>359666</v>
      </c>
    </row>
    <row r="135049" spans="1:5" x14ac:dyDescent="0.25">
      <c r="A135049">
        <v>734266</v>
      </c>
      <c r="B135049" t="s">
        <v>359667</v>
      </c>
      <c r="D135049" t="s">
        <v>359668</v>
      </c>
      <c r="E135049" t="s">
        <v>359669</v>
      </c>
    </row>
    <row r="135050" spans="1:5" x14ac:dyDescent="0.25">
      <c r="A135050">
        <v>734273</v>
      </c>
      <c r="B135050" t="s">
        <v>359670</v>
      </c>
      <c r="C135050" t="s">
        <v>160939</v>
      </c>
      <c r="D135050" t="s">
        <v>359671</v>
      </c>
      <c r="E135050" t="s">
        <v>10</v>
      </c>
    </row>
    <row r="135051" spans="1:5" x14ac:dyDescent="0.25">
      <c r="A135051">
        <v>734284</v>
      </c>
      <c r="B135051" t="s">
        <v>359672</v>
      </c>
      <c r="D135051" t="s">
        <v>359673</v>
      </c>
      <c r="E135051" t="s">
        <v>10</v>
      </c>
    </row>
    <row r="135052" spans="1:5" x14ac:dyDescent="0.25">
      <c r="A135052">
        <v>734301</v>
      </c>
      <c r="B135052" t="s">
        <v>359674</v>
      </c>
      <c r="D135052" t="s">
        <v>359675</v>
      </c>
    </row>
    <row r="135053" spans="1:5" x14ac:dyDescent="0.25">
      <c r="A135053">
        <v>734306</v>
      </c>
      <c r="B135053" t="s">
        <v>359676</v>
      </c>
      <c r="C135053" t="s">
        <v>25610</v>
      </c>
      <c r="D135053" t="s">
        <v>359677</v>
      </c>
      <c r="E135053" t="s">
        <v>141857</v>
      </c>
    </row>
    <row r="135054" spans="1:5" x14ac:dyDescent="0.25">
      <c r="A135054">
        <v>734320</v>
      </c>
      <c r="B135054" t="s">
        <v>359678</v>
      </c>
      <c r="D135054" t="s">
        <v>359679</v>
      </c>
    </row>
    <row r="135055" spans="1:5" x14ac:dyDescent="0.25">
      <c r="A135055">
        <v>734334</v>
      </c>
      <c r="B135055" t="s">
        <v>359680</v>
      </c>
      <c r="C135055" t="s">
        <v>108092</v>
      </c>
      <c r="D135055" t="s">
        <v>359681</v>
      </c>
    </row>
    <row r="135056" spans="1:5" x14ac:dyDescent="0.25">
      <c r="A135056">
        <v>734353</v>
      </c>
      <c r="B135056" t="s">
        <v>359682</v>
      </c>
      <c r="D135056" t="s">
        <v>359683</v>
      </c>
    </row>
    <row r="135057" spans="1:5" x14ac:dyDescent="0.25">
      <c r="A135057">
        <v>734395</v>
      </c>
      <c r="B135057" t="s">
        <v>359684</v>
      </c>
      <c r="D135057" t="s">
        <v>359685</v>
      </c>
    </row>
    <row r="135058" spans="1:5" x14ac:dyDescent="0.25">
      <c r="A135058">
        <v>734396</v>
      </c>
      <c r="B135058" t="s">
        <v>359686</v>
      </c>
      <c r="D135058" t="s">
        <v>359687</v>
      </c>
      <c r="E135058" t="s">
        <v>359688</v>
      </c>
    </row>
    <row r="135059" spans="1:5" x14ac:dyDescent="0.25">
      <c r="A135059">
        <v>734398</v>
      </c>
      <c r="B135059" t="s">
        <v>359689</v>
      </c>
      <c r="D135059" t="s">
        <v>359690</v>
      </c>
    </row>
    <row r="135060" spans="1:5" x14ac:dyDescent="0.25">
      <c r="A135060">
        <v>734405</v>
      </c>
      <c r="B135060" t="s">
        <v>359691</v>
      </c>
      <c r="D135060" t="s">
        <v>359692</v>
      </c>
    </row>
    <row r="135061" spans="1:5" x14ac:dyDescent="0.25">
      <c r="A135061">
        <v>734414</v>
      </c>
      <c r="B135061" t="s">
        <v>359693</v>
      </c>
      <c r="C135061" t="s">
        <v>77611</v>
      </c>
      <c r="D135061" t="s">
        <v>359694</v>
      </c>
    </row>
    <row r="135062" spans="1:5" x14ac:dyDescent="0.25">
      <c r="A135062">
        <v>734418</v>
      </c>
      <c r="B135062" t="s">
        <v>359695</v>
      </c>
      <c r="D135062" t="s">
        <v>359696</v>
      </c>
    </row>
    <row r="135063" spans="1:5" x14ac:dyDescent="0.25">
      <c r="A135063">
        <v>734436</v>
      </c>
      <c r="B135063" t="s">
        <v>359697</v>
      </c>
      <c r="D135063" t="s">
        <v>359698</v>
      </c>
      <c r="E135063" t="s">
        <v>29936</v>
      </c>
    </row>
    <row r="135064" spans="1:5" x14ac:dyDescent="0.25">
      <c r="A135064">
        <v>734437</v>
      </c>
      <c r="B135064" t="s">
        <v>359699</v>
      </c>
      <c r="D135064" t="s">
        <v>359700</v>
      </c>
    </row>
    <row r="135065" spans="1:5" x14ac:dyDescent="0.25">
      <c r="A135065">
        <v>734446</v>
      </c>
      <c r="B135065" t="s">
        <v>359701</v>
      </c>
      <c r="D135065" t="s">
        <v>359702</v>
      </c>
    </row>
    <row r="135066" spans="1:5" x14ac:dyDescent="0.25">
      <c r="A135066">
        <v>734448</v>
      </c>
      <c r="B135066" t="s">
        <v>359703</v>
      </c>
      <c r="D135066" t="s">
        <v>359704</v>
      </c>
    </row>
    <row r="135067" spans="1:5" x14ac:dyDescent="0.25">
      <c r="A135067">
        <v>734456</v>
      </c>
      <c r="B135067" t="s">
        <v>359705</v>
      </c>
      <c r="C135067" t="s">
        <v>359706</v>
      </c>
      <c r="D135067" t="s">
        <v>359707</v>
      </c>
      <c r="E135067" t="s">
        <v>359708</v>
      </c>
    </row>
    <row r="135068" spans="1:5" x14ac:dyDescent="0.25">
      <c r="A135068">
        <v>734462</v>
      </c>
      <c r="B135068" t="s">
        <v>359709</v>
      </c>
      <c r="D135068" t="s">
        <v>359710</v>
      </c>
    </row>
    <row r="135069" spans="1:5" x14ac:dyDescent="0.25">
      <c r="A135069">
        <v>734466</v>
      </c>
      <c r="B135069" t="s">
        <v>359711</v>
      </c>
      <c r="C135069" t="s">
        <v>359712</v>
      </c>
      <c r="D135069" t="s">
        <v>359713</v>
      </c>
      <c r="E135069" t="s">
        <v>359714</v>
      </c>
    </row>
    <row r="135070" spans="1:5" x14ac:dyDescent="0.25">
      <c r="A135070">
        <v>734499</v>
      </c>
      <c r="B135070" t="s">
        <v>359715</v>
      </c>
      <c r="C135070" t="s">
        <v>104061</v>
      </c>
      <c r="D135070" t="s">
        <v>359716</v>
      </c>
      <c r="E135070" t="s">
        <v>10</v>
      </c>
    </row>
    <row r="135071" spans="1:5" x14ac:dyDescent="0.25">
      <c r="A135071">
        <v>734520</v>
      </c>
      <c r="B135071" t="s">
        <v>359717</v>
      </c>
      <c r="C135071" t="s">
        <v>359718</v>
      </c>
      <c r="D135071" t="s">
        <v>359719</v>
      </c>
      <c r="E135071" t="s">
        <v>359720</v>
      </c>
    </row>
    <row r="135072" spans="1:5" x14ac:dyDescent="0.25">
      <c r="A135072">
        <v>734527</v>
      </c>
      <c r="B135072" t="s">
        <v>359721</v>
      </c>
      <c r="C135072" t="s">
        <v>359722</v>
      </c>
      <c r="D135072" t="s">
        <v>359723</v>
      </c>
      <c r="E135072" t="s">
        <v>359724</v>
      </c>
    </row>
    <row r="135073" spans="1:5" x14ac:dyDescent="0.25">
      <c r="A135073">
        <v>734537</v>
      </c>
      <c r="B135073" t="s">
        <v>359725</v>
      </c>
      <c r="C135073" t="s">
        <v>139823</v>
      </c>
      <c r="D135073" t="s">
        <v>359726</v>
      </c>
      <c r="E135073" t="s">
        <v>359727</v>
      </c>
    </row>
    <row r="135074" spans="1:5" x14ac:dyDescent="0.25">
      <c r="A135074">
        <v>734538</v>
      </c>
      <c r="B135074" t="s">
        <v>359728</v>
      </c>
      <c r="D135074" t="s">
        <v>359729</v>
      </c>
      <c r="E135074" t="s">
        <v>10</v>
      </c>
    </row>
    <row r="135075" spans="1:5" x14ac:dyDescent="0.25">
      <c r="A135075">
        <v>734540</v>
      </c>
      <c r="B135075" t="s">
        <v>359730</v>
      </c>
      <c r="D135075" t="s">
        <v>359731</v>
      </c>
    </row>
    <row r="135076" spans="1:5" x14ac:dyDescent="0.25">
      <c r="A135076">
        <v>734549</v>
      </c>
      <c r="B135076" t="s">
        <v>359732</v>
      </c>
      <c r="D135076" t="s">
        <v>359733</v>
      </c>
    </row>
    <row r="135077" spans="1:5" x14ac:dyDescent="0.25">
      <c r="A135077">
        <v>734557</v>
      </c>
      <c r="B135077" t="s">
        <v>359734</v>
      </c>
      <c r="D135077" t="s">
        <v>359735</v>
      </c>
      <c r="E135077" t="s">
        <v>359736</v>
      </c>
    </row>
    <row r="135078" spans="1:5" x14ac:dyDescent="0.25">
      <c r="A135078">
        <v>734558</v>
      </c>
      <c r="B135078" t="s">
        <v>359737</v>
      </c>
      <c r="D135078" t="s">
        <v>359738</v>
      </c>
      <c r="E135078" t="s">
        <v>10</v>
      </c>
    </row>
    <row r="135079" spans="1:5" x14ac:dyDescent="0.25">
      <c r="A135079">
        <v>734572</v>
      </c>
      <c r="B135079" t="s">
        <v>359739</v>
      </c>
      <c r="D135079" t="s">
        <v>359740</v>
      </c>
    </row>
    <row r="135080" spans="1:5" x14ac:dyDescent="0.25">
      <c r="A135080">
        <v>734575</v>
      </c>
      <c r="B135080" t="s">
        <v>359741</v>
      </c>
      <c r="C135080" t="s">
        <v>301686</v>
      </c>
      <c r="D135080" t="s">
        <v>359742</v>
      </c>
      <c r="E135080" t="s">
        <v>10</v>
      </c>
    </row>
    <row r="135081" spans="1:5" x14ac:dyDescent="0.25">
      <c r="A135081">
        <v>734586</v>
      </c>
      <c r="B135081" t="s">
        <v>359743</v>
      </c>
      <c r="C135081" t="s">
        <v>359744</v>
      </c>
      <c r="D135081" t="s">
        <v>359745</v>
      </c>
      <c r="E135081" t="s">
        <v>359746</v>
      </c>
    </row>
    <row r="135082" spans="1:5" x14ac:dyDescent="0.25">
      <c r="A135082">
        <v>734604</v>
      </c>
      <c r="B135082" t="s">
        <v>359747</v>
      </c>
      <c r="C135082" t="s">
        <v>359748</v>
      </c>
      <c r="D135082" t="s">
        <v>359749</v>
      </c>
      <c r="E135082" t="s">
        <v>359750</v>
      </c>
    </row>
    <row r="135083" spans="1:5" x14ac:dyDescent="0.25">
      <c r="A135083">
        <v>734607</v>
      </c>
      <c r="B135083" t="s">
        <v>359751</v>
      </c>
      <c r="D135083" t="s">
        <v>359752</v>
      </c>
      <c r="E135083" t="s">
        <v>359753</v>
      </c>
    </row>
    <row r="135084" spans="1:5" x14ac:dyDescent="0.25">
      <c r="A135084">
        <v>734623</v>
      </c>
      <c r="B135084" t="s">
        <v>359754</v>
      </c>
      <c r="D135084" t="s">
        <v>359755</v>
      </c>
    </row>
    <row r="135085" spans="1:5" x14ac:dyDescent="0.25">
      <c r="A135085">
        <v>734626</v>
      </c>
      <c r="B135085" t="s">
        <v>359756</v>
      </c>
      <c r="C135085" t="s">
        <v>359757</v>
      </c>
      <c r="D135085" t="s">
        <v>359758</v>
      </c>
      <c r="E135085" t="s">
        <v>359759</v>
      </c>
    </row>
    <row r="135086" spans="1:5" x14ac:dyDescent="0.25">
      <c r="A135086">
        <v>734627</v>
      </c>
      <c r="B135086" t="s">
        <v>359760</v>
      </c>
      <c r="C135086" t="s">
        <v>359761</v>
      </c>
      <c r="D135086" t="s">
        <v>359762</v>
      </c>
      <c r="E135086" t="s">
        <v>359763</v>
      </c>
    </row>
    <row r="135087" spans="1:5" x14ac:dyDescent="0.25">
      <c r="A135087">
        <v>734630</v>
      </c>
      <c r="B135087" t="s">
        <v>359764</v>
      </c>
      <c r="C135087" t="s">
        <v>359765</v>
      </c>
      <c r="D135087" t="s">
        <v>359766</v>
      </c>
      <c r="E135087" t="s">
        <v>359767</v>
      </c>
    </row>
    <row r="135088" spans="1:5" x14ac:dyDescent="0.25">
      <c r="A135088">
        <v>734631</v>
      </c>
      <c r="B135088" t="s">
        <v>359768</v>
      </c>
      <c r="D135088" t="s">
        <v>359769</v>
      </c>
    </row>
    <row r="135089" spans="1:5" x14ac:dyDescent="0.25">
      <c r="A135089">
        <v>734635</v>
      </c>
      <c r="B135089" t="s">
        <v>359770</v>
      </c>
      <c r="C135089" t="s">
        <v>68318</v>
      </c>
      <c r="D135089" t="s">
        <v>359771</v>
      </c>
      <c r="E135089" t="s">
        <v>359772</v>
      </c>
    </row>
    <row r="135090" spans="1:5" x14ac:dyDescent="0.25">
      <c r="A135090">
        <v>734641</v>
      </c>
      <c r="B135090" t="s">
        <v>359773</v>
      </c>
      <c r="D135090" t="s">
        <v>359774</v>
      </c>
      <c r="E135090" t="s">
        <v>359775</v>
      </c>
    </row>
    <row r="135091" spans="1:5" x14ac:dyDescent="0.25">
      <c r="A135091">
        <v>734654</v>
      </c>
      <c r="B135091" t="s">
        <v>359776</v>
      </c>
      <c r="D135091" t="s">
        <v>359777</v>
      </c>
    </row>
    <row r="135092" spans="1:5" x14ac:dyDescent="0.25">
      <c r="A135092">
        <v>734662</v>
      </c>
      <c r="B135092" t="s">
        <v>359778</v>
      </c>
      <c r="D135092" t="s">
        <v>359779</v>
      </c>
      <c r="E135092" t="s">
        <v>359780</v>
      </c>
    </row>
    <row r="135093" spans="1:5" x14ac:dyDescent="0.25">
      <c r="A135093">
        <v>734685</v>
      </c>
      <c r="B135093" t="s">
        <v>359781</v>
      </c>
      <c r="D135093" t="s">
        <v>359782</v>
      </c>
    </row>
    <row r="135094" spans="1:5" x14ac:dyDescent="0.25">
      <c r="A135094">
        <v>734692</v>
      </c>
      <c r="B135094" t="s">
        <v>359783</v>
      </c>
      <c r="D135094" t="s">
        <v>359784</v>
      </c>
    </row>
    <row r="135095" spans="1:5" x14ac:dyDescent="0.25">
      <c r="A135095">
        <v>734704</v>
      </c>
      <c r="B135095" t="s">
        <v>359785</v>
      </c>
      <c r="D135095" t="s">
        <v>359786</v>
      </c>
    </row>
    <row r="135096" spans="1:5" x14ac:dyDescent="0.25">
      <c r="A135096">
        <v>734727</v>
      </c>
      <c r="B135096" t="s">
        <v>359787</v>
      </c>
      <c r="D135096" t="s">
        <v>359788</v>
      </c>
    </row>
    <row r="135097" spans="1:5" x14ac:dyDescent="0.25">
      <c r="A135097">
        <v>734742</v>
      </c>
      <c r="B135097" t="s">
        <v>359789</v>
      </c>
      <c r="D135097" t="s">
        <v>359790</v>
      </c>
      <c r="E135097" t="s">
        <v>359791</v>
      </c>
    </row>
    <row r="135098" spans="1:5" x14ac:dyDescent="0.25">
      <c r="A135098">
        <v>734756</v>
      </c>
      <c r="B135098" t="s">
        <v>359792</v>
      </c>
      <c r="D135098" t="s">
        <v>359793</v>
      </c>
    </row>
    <row r="135099" spans="1:5" x14ac:dyDescent="0.25">
      <c r="A135099">
        <v>734775</v>
      </c>
      <c r="B135099" t="s">
        <v>359794</v>
      </c>
      <c r="D135099" t="s">
        <v>359795</v>
      </c>
      <c r="E135099" t="s">
        <v>359796</v>
      </c>
    </row>
    <row r="135100" spans="1:5" x14ac:dyDescent="0.25">
      <c r="A135100">
        <v>734776</v>
      </c>
      <c r="B135100" t="s">
        <v>359797</v>
      </c>
      <c r="D135100" t="s">
        <v>359798</v>
      </c>
    </row>
    <row r="135101" spans="1:5" x14ac:dyDescent="0.25">
      <c r="A135101">
        <v>734783</v>
      </c>
      <c r="B135101" t="s">
        <v>359799</v>
      </c>
      <c r="D135101" t="s">
        <v>359800</v>
      </c>
    </row>
    <row r="135102" spans="1:5" x14ac:dyDescent="0.25">
      <c r="A135102">
        <v>734785</v>
      </c>
      <c r="B135102" t="s">
        <v>359801</v>
      </c>
      <c r="D135102" t="s">
        <v>359802</v>
      </c>
      <c r="E135102" t="s">
        <v>359803</v>
      </c>
    </row>
    <row r="135103" spans="1:5" x14ac:dyDescent="0.25">
      <c r="A135103">
        <v>734792</v>
      </c>
      <c r="B135103" t="s">
        <v>359804</v>
      </c>
      <c r="D135103" t="s">
        <v>359805</v>
      </c>
    </row>
    <row r="135104" spans="1:5" x14ac:dyDescent="0.25">
      <c r="A135104">
        <v>734799</v>
      </c>
      <c r="B135104" t="s">
        <v>359806</v>
      </c>
      <c r="C135104" t="s">
        <v>295545</v>
      </c>
      <c r="D135104" t="s">
        <v>359807</v>
      </c>
      <c r="E135104" t="s">
        <v>359808</v>
      </c>
    </row>
    <row r="135105" spans="1:5" x14ac:dyDescent="0.25">
      <c r="A135105">
        <v>734807</v>
      </c>
      <c r="B135105" t="s">
        <v>359809</v>
      </c>
      <c r="D135105" t="s">
        <v>359810</v>
      </c>
    </row>
    <row r="135106" spans="1:5" x14ac:dyDescent="0.25">
      <c r="A135106">
        <v>734811</v>
      </c>
      <c r="B135106" t="s">
        <v>359811</v>
      </c>
      <c r="D135106" t="s">
        <v>359812</v>
      </c>
      <c r="E135106" t="s">
        <v>359813</v>
      </c>
    </row>
    <row r="135107" spans="1:5" x14ac:dyDescent="0.25">
      <c r="A135107">
        <v>734818</v>
      </c>
      <c r="B135107" t="s">
        <v>359814</v>
      </c>
      <c r="D135107" t="s">
        <v>359815</v>
      </c>
    </row>
    <row r="135108" spans="1:5" x14ac:dyDescent="0.25">
      <c r="A135108">
        <v>734823</v>
      </c>
      <c r="B135108" t="s">
        <v>359816</v>
      </c>
      <c r="D135108" t="s">
        <v>359817</v>
      </c>
    </row>
    <row r="135109" spans="1:5" x14ac:dyDescent="0.25">
      <c r="A135109">
        <v>734827</v>
      </c>
      <c r="B135109" t="s">
        <v>359818</v>
      </c>
      <c r="D135109" t="s">
        <v>359819</v>
      </c>
      <c r="E135109" t="s">
        <v>10</v>
      </c>
    </row>
    <row r="135110" spans="1:5" x14ac:dyDescent="0.25">
      <c r="A135110">
        <v>734828</v>
      </c>
      <c r="B135110" t="s">
        <v>359820</v>
      </c>
      <c r="D135110" t="s">
        <v>359821</v>
      </c>
    </row>
    <row r="135111" spans="1:5" x14ac:dyDescent="0.25">
      <c r="A135111">
        <v>734834</v>
      </c>
      <c r="B135111" t="s">
        <v>359822</v>
      </c>
      <c r="C135111" t="s">
        <v>359823</v>
      </c>
      <c r="D135111" t="s">
        <v>359824</v>
      </c>
      <c r="E135111" t="s">
        <v>359825</v>
      </c>
    </row>
    <row r="135112" spans="1:5" x14ac:dyDescent="0.25">
      <c r="A135112">
        <v>734843</v>
      </c>
      <c r="B135112" t="s">
        <v>359826</v>
      </c>
      <c r="D135112" t="s">
        <v>359827</v>
      </c>
      <c r="E135112" t="s">
        <v>359828</v>
      </c>
    </row>
    <row r="135113" spans="1:5" x14ac:dyDescent="0.25">
      <c r="A135113">
        <v>734844</v>
      </c>
      <c r="B135113" t="s">
        <v>359829</v>
      </c>
      <c r="D135113" t="s">
        <v>359830</v>
      </c>
      <c r="E135113" t="s">
        <v>359831</v>
      </c>
    </row>
    <row r="135114" spans="1:5" x14ac:dyDescent="0.25">
      <c r="A135114">
        <v>734863</v>
      </c>
      <c r="B135114" t="s">
        <v>359832</v>
      </c>
      <c r="D135114" t="s">
        <v>359833</v>
      </c>
      <c r="E135114" t="s">
        <v>10</v>
      </c>
    </row>
    <row r="135115" spans="1:5" x14ac:dyDescent="0.25">
      <c r="A135115">
        <v>734877</v>
      </c>
      <c r="B135115" t="s">
        <v>359834</v>
      </c>
      <c r="C135115" t="s">
        <v>103232</v>
      </c>
      <c r="D135115" t="s">
        <v>359835</v>
      </c>
      <c r="E135115" t="s">
        <v>359836</v>
      </c>
    </row>
    <row r="135116" spans="1:5" x14ac:dyDescent="0.25">
      <c r="A135116">
        <v>734883</v>
      </c>
      <c r="B135116" t="s">
        <v>359837</v>
      </c>
      <c r="D135116" t="s">
        <v>359838</v>
      </c>
      <c r="E135116" t="s">
        <v>359839</v>
      </c>
    </row>
    <row r="135117" spans="1:5" x14ac:dyDescent="0.25">
      <c r="A135117">
        <v>734888</v>
      </c>
      <c r="B135117" t="s">
        <v>359840</v>
      </c>
      <c r="C135117" t="s">
        <v>266596</v>
      </c>
      <c r="D135117" t="s">
        <v>359841</v>
      </c>
      <c r="E135117" t="s">
        <v>359842</v>
      </c>
    </row>
    <row r="135118" spans="1:5" x14ac:dyDescent="0.25">
      <c r="A135118">
        <v>734890</v>
      </c>
      <c r="B135118" t="s">
        <v>359843</v>
      </c>
      <c r="D135118" t="s">
        <v>359844</v>
      </c>
    </row>
    <row r="135119" spans="1:5" x14ac:dyDescent="0.25">
      <c r="A135119">
        <v>734902</v>
      </c>
      <c r="B135119" t="s">
        <v>359845</v>
      </c>
      <c r="D135119" t="s">
        <v>359846</v>
      </c>
    </row>
    <row r="135120" spans="1:5" x14ac:dyDescent="0.25">
      <c r="A135120">
        <v>734903</v>
      </c>
      <c r="B135120" t="s">
        <v>359847</v>
      </c>
      <c r="D135120" t="s">
        <v>359848</v>
      </c>
      <c r="E135120" t="s">
        <v>359849</v>
      </c>
    </row>
    <row r="135121" spans="1:5" x14ac:dyDescent="0.25">
      <c r="A135121">
        <v>734905</v>
      </c>
      <c r="B135121" t="s">
        <v>359850</v>
      </c>
      <c r="D135121" t="s">
        <v>359851</v>
      </c>
      <c r="E135121" t="s">
        <v>10</v>
      </c>
    </row>
    <row r="135122" spans="1:5" x14ac:dyDescent="0.25">
      <c r="A135122">
        <v>734908</v>
      </c>
      <c r="B135122" t="s">
        <v>359852</v>
      </c>
      <c r="D135122" t="s">
        <v>359853</v>
      </c>
      <c r="E135122" t="s">
        <v>10</v>
      </c>
    </row>
    <row r="135123" spans="1:5" x14ac:dyDescent="0.25">
      <c r="A135123">
        <v>734931</v>
      </c>
      <c r="B135123" t="s">
        <v>359854</v>
      </c>
      <c r="C135123" t="s">
        <v>359855</v>
      </c>
      <c r="D135123" t="s">
        <v>359856</v>
      </c>
      <c r="E135123" t="s">
        <v>359857</v>
      </c>
    </row>
    <row r="135124" spans="1:5" x14ac:dyDescent="0.25">
      <c r="A135124">
        <v>734932</v>
      </c>
      <c r="B135124" t="s">
        <v>359858</v>
      </c>
      <c r="D135124" t="s">
        <v>359859</v>
      </c>
      <c r="E135124" t="s">
        <v>359860</v>
      </c>
    </row>
    <row r="135125" spans="1:5" x14ac:dyDescent="0.25">
      <c r="A135125">
        <v>734958</v>
      </c>
      <c r="B135125" t="s">
        <v>359861</v>
      </c>
      <c r="D135125" t="s">
        <v>359862</v>
      </c>
    </row>
    <row r="135126" spans="1:5" x14ac:dyDescent="0.25">
      <c r="A135126">
        <v>734976</v>
      </c>
      <c r="B135126" t="s">
        <v>359863</v>
      </c>
      <c r="D135126" t="s">
        <v>359864</v>
      </c>
    </row>
    <row r="135127" spans="1:5" x14ac:dyDescent="0.25">
      <c r="A135127">
        <v>734977</v>
      </c>
      <c r="B135127" t="s">
        <v>359865</v>
      </c>
      <c r="C135127" t="s">
        <v>359866</v>
      </c>
      <c r="D135127" t="s">
        <v>359867</v>
      </c>
    </row>
    <row r="135128" spans="1:5" x14ac:dyDescent="0.25">
      <c r="A135128">
        <v>734991</v>
      </c>
      <c r="B135128" t="s">
        <v>359868</v>
      </c>
      <c r="D135128" t="s">
        <v>359869</v>
      </c>
    </row>
    <row r="135129" spans="1:5" x14ac:dyDescent="0.25">
      <c r="A135129">
        <v>735031</v>
      </c>
      <c r="B135129" t="s">
        <v>359870</v>
      </c>
      <c r="C135129" t="s">
        <v>273598</v>
      </c>
      <c r="D135129" t="s">
        <v>359871</v>
      </c>
      <c r="E135129" t="s">
        <v>359872</v>
      </c>
    </row>
    <row r="135130" spans="1:5" x14ac:dyDescent="0.25">
      <c r="A135130">
        <v>735036</v>
      </c>
      <c r="B135130" t="s">
        <v>359873</v>
      </c>
      <c r="C135130" t="s">
        <v>5826</v>
      </c>
      <c r="D135130" t="s">
        <v>359874</v>
      </c>
      <c r="E135130" t="s">
        <v>5828</v>
      </c>
    </row>
    <row r="135131" spans="1:5" x14ac:dyDescent="0.25">
      <c r="A135131">
        <v>735054</v>
      </c>
      <c r="B135131" t="s">
        <v>359875</v>
      </c>
      <c r="D135131" t="s">
        <v>359876</v>
      </c>
    </row>
    <row r="135132" spans="1:5" x14ac:dyDescent="0.25">
      <c r="A135132">
        <v>735068</v>
      </c>
      <c r="B135132" t="s">
        <v>359877</v>
      </c>
      <c r="D135132" t="s">
        <v>359878</v>
      </c>
    </row>
    <row r="135133" spans="1:5" x14ac:dyDescent="0.25">
      <c r="A135133">
        <v>735070</v>
      </c>
      <c r="B135133" t="s">
        <v>359879</v>
      </c>
      <c r="D135133" t="s">
        <v>359880</v>
      </c>
    </row>
    <row r="135134" spans="1:5" x14ac:dyDescent="0.25">
      <c r="A135134">
        <v>735084</v>
      </c>
      <c r="B135134" t="s">
        <v>359881</v>
      </c>
      <c r="D135134" t="s">
        <v>359882</v>
      </c>
      <c r="E135134" t="s">
        <v>359883</v>
      </c>
    </row>
    <row r="135135" spans="1:5" x14ac:dyDescent="0.25">
      <c r="A135135">
        <v>735094</v>
      </c>
      <c r="B135135" t="s">
        <v>359884</v>
      </c>
      <c r="C135135" t="s">
        <v>85015</v>
      </c>
      <c r="D135135" t="s">
        <v>359885</v>
      </c>
    </row>
    <row r="135136" spans="1:5" x14ac:dyDescent="0.25">
      <c r="A135136">
        <v>735101</v>
      </c>
      <c r="B135136" t="s">
        <v>359886</v>
      </c>
      <c r="D135136" t="s">
        <v>359887</v>
      </c>
      <c r="E135136" t="s">
        <v>881</v>
      </c>
    </row>
    <row r="135137" spans="1:5" x14ac:dyDescent="0.25">
      <c r="A135137">
        <v>735115</v>
      </c>
      <c r="B135137" t="s">
        <v>359888</v>
      </c>
      <c r="D135137" t="s">
        <v>359889</v>
      </c>
    </row>
    <row r="135138" spans="1:5" x14ac:dyDescent="0.25">
      <c r="A135138">
        <v>735141</v>
      </c>
      <c r="B135138" t="s">
        <v>359890</v>
      </c>
      <c r="D135138" t="s">
        <v>359891</v>
      </c>
      <c r="E135138" t="s">
        <v>359892</v>
      </c>
    </row>
    <row r="135139" spans="1:5" x14ac:dyDescent="0.25">
      <c r="A135139">
        <v>735147</v>
      </c>
      <c r="B135139" t="s">
        <v>359893</v>
      </c>
      <c r="C135139" t="s">
        <v>359894</v>
      </c>
      <c r="D135139" t="s">
        <v>359895</v>
      </c>
      <c r="E135139" t="s">
        <v>359896</v>
      </c>
    </row>
    <row r="135140" spans="1:5" x14ac:dyDescent="0.25">
      <c r="A135140">
        <v>735151</v>
      </c>
      <c r="B135140" t="s">
        <v>359897</v>
      </c>
      <c r="D135140" t="s">
        <v>359898</v>
      </c>
      <c r="E135140" t="s">
        <v>359899</v>
      </c>
    </row>
    <row r="135141" spans="1:5" x14ac:dyDescent="0.25">
      <c r="A135141">
        <v>735153</v>
      </c>
      <c r="B135141" t="s">
        <v>359900</v>
      </c>
      <c r="D135141" t="s">
        <v>359901</v>
      </c>
    </row>
    <row r="135142" spans="1:5" x14ac:dyDescent="0.25">
      <c r="A135142">
        <v>735162</v>
      </c>
      <c r="B135142" t="s">
        <v>359902</v>
      </c>
      <c r="C135142" t="s">
        <v>343920</v>
      </c>
      <c r="D135142" t="s">
        <v>359903</v>
      </c>
      <c r="E135142" t="s">
        <v>343922</v>
      </c>
    </row>
    <row r="135143" spans="1:5" x14ac:dyDescent="0.25">
      <c r="A135143">
        <v>735172</v>
      </c>
      <c r="B135143" t="s">
        <v>359904</v>
      </c>
      <c r="D135143" t="s">
        <v>359905</v>
      </c>
    </row>
    <row r="135144" spans="1:5" x14ac:dyDescent="0.25">
      <c r="A135144">
        <v>735181</v>
      </c>
      <c r="B135144" t="s">
        <v>359906</v>
      </c>
      <c r="D135144" t="s">
        <v>359907</v>
      </c>
      <c r="E135144" t="s">
        <v>359908</v>
      </c>
    </row>
    <row r="135145" spans="1:5" x14ac:dyDescent="0.25">
      <c r="A135145">
        <v>735190</v>
      </c>
      <c r="B135145" t="s">
        <v>359909</v>
      </c>
      <c r="C135145" t="s">
        <v>11254</v>
      </c>
      <c r="D135145" t="s">
        <v>359910</v>
      </c>
    </row>
    <row r="135146" spans="1:5" x14ac:dyDescent="0.25">
      <c r="A135146">
        <v>735197</v>
      </c>
      <c r="B135146" t="s">
        <v>359911</v>
      </c>
      <c r="D135146" t="s">
        <v>359912</v>
      </c>
      <c r="E135146" t="s">
        <v>359913</v>
      </c>
    </row>
    <row r="135147" spans="1:5" x14ac:dyDescent="0.25">
      <c r="A135147">
        <v>735212</v>
      </c>
      <c r="B135147" t="s">
        <v>359914</v>
      </c>
      <c r="D135147" t="s">
        <v>359915</v>
      </c>
    </row>
    <row r="135148" spans="1:5" x14ac:dyDescent="0.25">
      <c r="A135148">
        <v>735243</v>
      </c>
      <c r="B135148" t="s">
        <v>359916</v>
      </c>
      <c r="D135148" t="s">
        <v>359917</v>
      </c>
    </row>
    <row r="135149" spans="1:5" x14ac:dyDescent="0.25">
      <c r="A135149">
        <v>735248</v>
      </c>
      <c r="B135149" t="s">
        <v>359918</v>
      </c>
      <c r="D135149" t="s">
        <v>359919</v>
      </c>
      <c r="E135149" t="s">
        <v>359920</v>
      </c>
    </row>
    <row r="135150" spans="1:5" x14ac:dyDescent="0.25">
      <c r="A135150">
        <v>735256</v>
      </c>
      <c r="B135150" t="s">
        <v>359921</v>
      </c>
      <c r="C135150" t="s">
        <v>20955</v>
      </c>
      <c r="D135150" t="s">
        <v>359922</v>
      </c>
    </row>
    <row r="135151" spans="1:5" x14ac:dyDescent="0.25">
      <c r="A135151">
        <v>735260</v>
      </c>
      <c r="B135151" t="s">
        <v>359923</v>
      </c>
      <c r="D135151" t="s">
        <v>359924</v>
      </c>
    </row>
    <row r="135152" spans="1:5" x14ac:dyDescent="0.25">
      <c r="A135152">
        <v>735264</v>
      </c>
      <c r="B135152" t="s">
        <v>359925</v>
      </c>
      <c r="D135152" t="s">
        <v>359926</v>
      </c>
      <c r="E135152" t="s">
        <v>359927</v>
      </c>
    </row>
    <row r="135153" spans="1:5" x14ac:dyDescent="0.25">
      <c r="A135153">
        <v>735278</v>
      </c>
      <c r="B135153" t="s">
        <v>359928</v>
      </c>
      <c r="D135153" t="s">
        <v>359929</v>
      </c>
    </row>
    <row r="135154" spans="1:5" x14ac:dyDescent="0.25">
      <c r="A135154">
        <v>735281</v>
      </c>
      <c r="B135154" t="s">
        <v>359930</v>
      </c>
      <c r="C135154" t="s">
        <v>31593</v>
      </c>
      <c r="D135154" t="s">
        <v>359931</v>
      </c>
      <c r="E135154" t="s">
        <v>359932</v>
      </c>
    </row>
    <row r="135155" spans="1:5" x14ac:dyDescent="0.25">
      <c r="A135155">
        <v>735291</v>
      </c>
      <c r="B135155" t="s">
        <v>359933</v>
      </c>
      <c r="C135155" t="s">
        <v>297728</v>
      </c>
      <c r="D135155" t="s">
        <v>359934</v>
      </c>
      <c r="E135155" t="s">
        <v>359935</v>
      </c>
    </row>
    <row r="135156" spans="1:5" x14ac:dyDescent="0.25">
      <c r="A135156">
        <v>735300</v>
      </c>
      <c r="B135156" t="s">
        <v>359936</v>
      </c>
      <c r="D135156" t="s">
        <v>359937</v>
      </c>
    </row>
    <row r="135157" spans="1:5" x14ac:dyDescent="0.25">
      <c r="A135157">
        <v>735328</v>
      </c>
      <c r="B135157" t="s">
        <v>359938</v>
      </c>
      <c r="D135157" t="s">
        <v>359939</v>
      </c>
    </row>
    <row r="135158" spans="1:5" x14ac:dyDescent="0.25">
      <c r="A135158">
        <v>735330</v>
      </c>
      <c r="B135158" t="s">
        <v>359940</v>
      </c>
      <c r="C135158" t="s">
        <v>359941</v>
      </c>
      <c r="D135158" t="s">
        <v>359942</v>
      </c>
      <c r="E135158" t="s">
        <v>359943</v>
      </c>
    </row>
    <row r="135159" spans="1:5" x14ac:dyDescent="0.25">
      <c r="A135159">
        <v>735332</v>
      </c>
      <c r="B135159" t="s">
        <v>359944</v>
      </c>
      <c r="C135159" t="s">
        <v>359945</v>
      </c>
      <c r="D135159" t="s">
        <v>359946</v>
      </c>
      <c r="E135159" t="s">
        <v>359947</v>
      </c>
    </row>
    <row r="135160" spans="1:5" x14ac:dyDescent="0.25">
      <c r="A135160">
        <v>735338</v>
      </c>
      <c r="B135160" t="s">
        <v>359948</v>
      </c>
      <c r="D135160" t="s">
        <v>359949</v>
      </c>
      <c r="E135160" t="s">
        <v>359950</v>
      </c>
    </row>
    <row r="135161" spans="1:5" x14ac:dyDescent="0.25">
      <c r="A135161">
        <v>735350</v>
      </c>
      <c r="B135161" t="s">
        <v>359951</v>
      </c>
      <c r="D135161" t="s">
        <v>359952</v>
      </c>
      <c r="E135161" t="s">
        <v>359953</v>
      </c>
    </row>
    <row r="135162" spans="1:5" x14ac:dyDescent="0.25">
      <c r="A135162">
        <v>735358</v>
      </c>
      <c r="B135162" t="s">
        <v>359954</v>
      </c>
      <c r="D135162" t="s">
        <v>359955</v>
      </c>
    </row>
    <row r="135163" spans="1:5" x14ac:dyDescent="0.25">
      <c r="A135163">
        <v>735366</v>
      </c>
      <c r="B135163" t="s">
        <v>359956</v>
      </c>
      <c r="C135163" t="s">
        <v>359957</v>
      </c>
      <c r="D135163" t="s">
        <v>359958</v>
      </c>
    </row>
    <row r="135164" spans="1:5" x14ac:dyDescent="0.25">
      <c r="A135164">
        <v>735389</v>
      </c>
      <c r="B135164" t="s">
        <v>359959</v>
      </c>
      <c r="D135164" t="s">
        <v>359960</v>
      </c>
    </row>
    <row r="135165" spans="1:5" x14ac:dyDescent="0.25">
      <c r="A135165">
        <v>735400</v>
      </c>
      <c r="B135165" t="s">
        <v>359961</v>
      </c>
      <c r="C135165" t="s">
        <v>359962</v>
      </c>
      <c r="D135165" t="s">
        <v>359963</v>
      </c>
      <c r="E135165" t="s">
        <v>359964</v>
      </c>
    </row>
    <row r="135166" spans="1:5" x14ac:dyDescent="0.25">
      <c r="A135166">
        <v>735404</v>
      </c>
      <c r="B135166" t="s">
        <v>359965</v>
      </c>
      <c r="D135166" t="s">
        <v>359966</v>
      </c>
      <c r="E135166" t="s">
        <v>10</v>
      </c>
    </row>
    <row r="135167" spans="1:5" x14ac:dyDescent="0.25">
      <c r="A135167">
        <v>735405</v>
      </c>
      <c r="B135167" t="s">
        <v>359967</v>
      </c>
      <c r="C135167" t="s">
        <v>359968</v>
      </c>
      <c r="D135167" t="s">
        <v>359969</v>
      </c>
      <c r="E135167" t="s">
        <v>10</v>
      </c>
    </row>
    <row r="135168" spans="1:5" x14ac:dyDescent="0.25">
      <c r="A135168">
        <v>735415</v>
      </c>
      <c r="B135168" t="s">
        <v>359970</v>
      </c>
      <c r="C135168" t="s">
        <v>359971</v>
      </c>
      <c r="D135168" t="s">
        <v>359972</v>
      </c>
      <c r="E135168" t="s">
        <v>359973</v>
      </c>
    </row>
    <row r="135169" spans="1:5" x14ac:dyDescent="0.25">
      <c r="A135169">
        <v>735422</v>
      </c>
      <c r="B135169" t="s">
        <v>359974</v>
      </c>
      <c r="C135169" t="s">
        <v>359975</v>
      </c>
      <c r="D135169" t="s">
        <v>359976</v>
      </c>
    </row>
    <row r="135170" spans="1:5" x14ac:dyDescent="0.25">
      <c r="A135170">
        <v>735427</v>
      </c>
      <c r="B135170" t="s">
        <v>359977</v>
      </c>
      <c r="C135170" t="s">
        <v>359978</v>
      </c>
      <c r="D135170" t="s">
        <v>359979</v>
      </c>
      <c r="E135170" t="s">
        <v>359980</v>
      </c>
    </row>
    <row r="135171" spans="1:5" x14ac:dyDescent="0.25">
      <c r="A135171">
        <v>735432</v>
      </c>
      <c r="B135171" t="s">
        <v>359981</v>
      </c>
      <c r="C135171" t="s">
        <v>359982</v>
      </c>
      <c r="D135171" t="s">
        <v>359983</v>
      </c>
    </row>
    <row r="135172" spans="1:5" x14ac:dyDescent="0.25">
      <c r="A135172">
        <v>735481</v>
      </c>
      <c r="B135172" t="s">
        <v>359984</v>
      </c>
      <c r="D135172" t="s">
        <v>359985</v>
      </c>
      <c r="E135172" t="s">
        <v>359986</v>
      </c>
    </row>
    <row r="135173" spans="1:5" x14ac:dyDescent="0.25">
      <c r="A135173">
        <v>735482</v>
      </c>
      <c r="B135173" t="s">
        <v>359987</v>
      </c>
      <c r="C135173" t="s">
        <v>359988</v>
      </c>
      <c r="D135173" t="s">
        <v>359989</v>
      </c>
      <c r="E135173" t="s">
        <v>359990</v>
      </c>
    </row>
    <row r="135174" spans="1:5" x14ac:dyDescent="0.25">
      <c r="A135174">
        <v>735488</v>
      </c>
      <c r="B135174" t="s">
        <v>359991</v>
      </c>
      <c r="D135174" t="s">
        <v>359992</v>
      </c>
    </row>
    <row r="135175" spans="1:5" x14ac:dyDescent="0.25">
      <c r="A135175">
        <v>735533</v>
      </c>
      <c r="B135175" t="s">
        <v>359993</v>
      </c>
      <c r="D135175" t="s">
        <v>359994</v>
      </c>
    </row>
    <row r="135176" spans="1:5" x14ac:dyDescent="0.25">
      <c r="A135176">
        <v>735535</v>
      </c>
      <c r="B135176" t="s">
        <v>359995</v>
      </c>
      <c r="D135176" t="s">
        <v>359996</v>
      </c>
      <c r="E135176" t="s">
        <v>359997</v>
      </c>
    </row>
    <row r="135177" spans="1:5" x14ac:dyDescent="0.25">
      <c r="A135177">
        <v>735554</v>
      </c>
      <c r="B135177" t="s">
        <v>359998</v>
      </c>
      <c r="C135177" t="s">
        <v>359999</v>
      </c>
      <c r="D135177" t="s">
        <v>360000</v>
      </c>
    </row>
    <row r="135178" spans="1:5" x14ac:dyDescent="0.25">
      <c r="A135178">
        <v>735561</v>
      </c>
      <c r="B135178" t="s">
        <v>360001</v>
      </c>
      <c r="C135178" t="s">
        <v>266268</v>
      </c>
      <c r="D135178" t="s">
        <v>360002</v>
      </c>
      <c r="E135178" t="s">
        <v>360003</v>
      </c>
    </row>
    <row r="135179" spans="1:5" x14ac:dyDescent="0.25">
      <c r="A135179">
        <v>735563</v>
      </c>
      <c r="B135179" t="s">
        <v>360004</v>
      </c>
      <c r="C135179" t="s">
        <v>78938</v>
      </c>
      <c r="D135179" t="s">
        <v>360005</v>
      </c>
    </row>
    <row r="135180" spans="1:5" x14ac:dyDescent="0.25">
      <c r="A135180">
        <v>735592</v>
      </c>
      <c r="B135180" t="s">
        <v>360006</v>
      </c>
      <c r="D135180" t="s">
        <v>360007</v>
      </c>
    </row>
    <row r="135181" spans="1:5" x14ac:dyDescent="0.25">
      <c r="A135181">
        <v>735603</v>
      </c>
      <c r="B135181" t="s">
        <v>360008</v>
      </c>
      <c r="C135181" t="s">
        <v>360009</v>
      </c>
      <c r="D135181" t="s">
        <v>360010</v>
      </c>
      <c r="E135181" t="s">
        <v>360011</v>
      </c>
    </row>
    <row r="135182" spans="1:5" x14ac:dyDescent="0.25">
      <c r="A135182">
        <v>735628</v>
      </c>
      <c r="B135182" t="s">
        <v>360012</v>
      </c>
      <c r="D135182" t="s">
        <v>360013</v>
      </c>
      <c r="E135182" t="s">
        <v>10</v>
      </c>
    </row>
    <row r="135183" spans="1:5" x14ac:dyDescent="0.25">
      <c r="A135183">
        <v>735632</v>
      </c>
      <c r="B135183" t="s">
        <v>360014</v>
      </c>
      <c r="D135183" t="s">
        <v>360015</v>
      </c>
    </row>
    <row r="135184" spans="1:5" x14ac:dyDescent="0.25">
      <c r="A135184">
        <v>735634</v>
      </c>
      <c r="B135184" t="s">
        <v>360016</v>
      </c>
      <c r="D135184" t="s">
        <v>360017</v>
      </c>
      <c r="E135184" t="s">
        <v>881</v>
      </c>
    </row>
    <row r="135185" spans="1:5" x14ac:dyDescent="0.25">
      <c r="A135185">
        <v>735651</v>
      </c>
      <c r="B135185" t="s">
        <v>360018</v>
      </c>
      <c r="C135185" t="s">
        <v>360019</v>
      </c>
      <c r="D135185" t="s">
        <v>360020</v>
      </c>
    </row>
    <row r="135186" spans="1:5" x14ac:dyDescent="0.25">
      <c r="A135186">
        <v>735657</v>
      </c>
      <c r="B135186" t="s">
        <v>360021</v>
      </c>
      <c r="D135186" t="s">
        <v>360022</v>
      </c>
    </row>
    <row r="135187" spans="1:5" x14ac:dyDescent="0.25">
      <c r="A135187">
        <v>735687</v>
      </c>
      <c r="B135187" t="s">
        <v>360023</v>
      </c>
      <c r="D135187" t="s">
        <v>360024</v>
      </c>
    </row>
    <row r="135188" spans="1:5" x14ac:dyDescent="0.25">
      <c r="A135188">
        <v>735689</v>
      </c>
      <c r="B135188" t="s">
        <v>360025</v>
      </c>
      <c r="D135188" t="s">
        <v>360026</v>
      </c>
    </row>
    <row r="135189" spans="1:5" x14ac:dyDescent="0.25">
      <c r="A135189">
        <v>735691</v>
      </c>
      <c r="B135189" t="s">
        <v>360027</v>
      </c>
      <c r="D135189" t="s">
        <v>360028</v>
      </c>
    </row>
    <row r="135190" spans="1:5" x14ac:dyDescent="0.25">
      <c r="A135190">
        <v>735693</v>
      </c>
      <c r="B135190" t="s">
        <v>360029</v>
      </c>
      <c r="D135190" t="s">
        <v>360030</v>
      </c>
    </row>
    <row r="135191" spans="1:5" x14ac:dyDescent="0.25">
      <c r="A135191">
        <v>735695</v>
      </c>
      <c r="B135191" t="s">
        <v>360031</v>
      </c>
      <c r="D135191" t="s">
        <v>360032</v>
      </c>
      <c r="E135191" t="s">
        <v>360033</v>
      </c>
    </row>
    <row r="135192" spans="1:5" x14ac:dyDescent="0.25">
      <c r="A135192">
        <v>735709</v>
      </c>
      <c r="B135192" t="s">
        <v>360034</v>
      </c>
      <c r="C135192" t="s">
        <v>360035</v>
      </c>
      <c r="D135192" t="s">
        <v>360036</v>
      </c>
      <c r="E135192" t="s">
        <v>10</v>
      </c>
    </row>
    <row r="135193" spans="1:5" x14ac:dyDescent="0.25">
      <c r="A135193">
        <v>735722</v>
      </c>
      <c r="B135193" t="s">
        <v>360037</v>
      </c>
      <c r="C135193" t="s">
        <v>327615</v>
      </c>
      <c r="D135193" t="s">
        <v>360038</v>
      </c>
    </row>
    <row r="135194" spans="1:5" x14ac:dyDescent="0.25">
      <c r="A135194">
        <v>735723</v>
      </c>
      <c r="B135194" t="s">
        <v>360039</v>
      </c>
      <c r="D135194" t="s">
        <v>360040</v>
      </c>
    </row>
    <row r="135195" spans="1:5" x14ac:dyDescent="0.25">
      <c r="A135195">
        <v>735730</v>
      </c>
      <c r="B135195" t="s">
        <v>360041</v>
      </c>
      <c r="C135195" t="s">
        <v>235064</v>
      </c>
      <c r="D135195" t="s">
        <v>360042</v>
      </c>
    </row>
    <row r="135196" spans="1:5" x14ac:dyDescent="0.25">
      <c r="A135196">
        <v>735740</v>
      </c>
      <c r="B135196" t="s">
        <v>360043</v>
      </c>
      <c r="D135196" t="s">
        <v>360044</v>
      </c>
      <c r="E135196" t="s">
        <v>360045</v>
      </c>
    </row>
    <row r="135197" spans="1:5" x14ac:dyDescent="0.25">
      <c r="A135197">
        <v>735746</v>
      </c>
      <c r="B135197" t="s">
        <v>360046</v>
      </c>
      <c r="D135197" t="s">
        <v>360047</v>
      </c>
      <c r="E135197" t="s">
        <v>360048</v>
      </c>
    </row>
    <row r="135198" spans="1:5" x14ac:dyDescent="0.25">
      <c r="A135198">
        <v>735752</v>
      </c>
      <c r="B135198" t="s">
        <v>360049</v>
      </c>
      <c r="D135198" t="s">
        <v>360050</v>
      </c>
    </row>
    <row r="135199" spans="1:5" x14ac:dyDescent="0.25">
      <c r="A135199">
        <v>735767</v>
      </c>
      <c r="B135199" t="s">
        <v>360051</v>
      </c>
      <c r="D135199" t="s">
        <v>360052</v>
      </c>
      <c r="E135199" t="s">
        <v>360053</v>
      </c>
    </row>
    <row r="135200" spans="1:5" x14ac:dyDescent="0.25">
      <c r="A135200">
        <v>735789</v>
      </c>
      <c r="B135200" t="s">
        <v>360054</v>
      </c>
      <c r="D135200" t="s">
        <v>360055</v>
      </c>
      <c r="E135200" t="s">
        <v>299047</v>
      </c>
    </row>
    <row r="135201" spans="1:5" x14ac:dyDescent="0.25">
      <c r="A135201">
        <v>735790</v>
      </c>
      <c r="B135201" t="s">
        <v>360056</v>
      </c>
      <c r="D135201" t="s">
        <v>360057</v>
      </c>
    </row>
    <row r="135202" spans="1:5" x14ac:dyDescent="0.25">
      <c r="A135202">
        <v>735793</v>
      </c>
      <c r="B135202" t="s">
        <v>360058</v>
      </c>
      <c r="C135202" t="s">
        <v>265563</v>
      </c>
      <c r="D135202" t="s">
        <v>360059</v>
      </c>
    </row>
    <row r="135203" spans="1:5" x14ac:dyDescent="0.25">
      <c r="A135203">
        <v>735796</v>
      </c>
      <c r="B135203" t="s">
        <v>360060</v>
      </c>
      <c r="C135203" t="s">
        <v>360061</v>
      </c>
      <c r="D135203" t="s">
        <v>360062</v>
      </c>
    </row>
    <row r="135204" spans="1:5" x14ac:dyDescent="0.25">
      <c r="A135204">
        <v>735812</v>
      </c>
      <c r="B135204" t="s">
        <v>360063</v>
      </c>
      <c r="D135204" t="s">
        <v>360064</v>
      </c>
      <c r="E135204" t="s">
        <v>360065</v>
      </c>
    </row>
    <row r="135205" spans="1:5" x14ac:dyDescent="0.25">
      <c r="A135205">
        <v>735819</v>
      </c>
      <c r="B135205" t="s">
        <v>360066</v>
      </c>
      <c r="C135205" t="s">
        <v>360067</v>
      </c>
      <c r="D135205" t="s">
        <v>360068</v>
      </c>
      <c r="E135205" t="s">
        <v>360069</v>
      </c>
    </row>
    <row r="135206" spans="1:5" x14ac:dyDescent="0.25">
      <c r="A135206">
        <v>735872</v>
      </c>
      <c r="B135206" t="s">
        <v>360070</v>
      </c>
      <c r="D135206" t="s">
        <v>360071</v>
      </c>
      <c r="E135206" t="s">
        <v>10</v>
      </c>
    </row>
    <row r="135207" spans="1:5" x14ac:dyDescent="0.25">
      <c r="A135207">
        <v>735877</v>
      </c>
      <c r="B135207" t="s">
        <v>360072</v>
      </c>
      <c r="D135207" t="s">
        <v>360073</v>
      </c>
    </row>
    <row r="135208" spans="1:5" x14ac:dyDescent="0.25">
      <c r="A135208">
        <v>735880</v>
      </c>
      <c r="B135208" t="s">
        <v>360074</v>
      </c>
      <c r="C135208" t="s">
        <v>360075</v>
      </c>
      <c r="D135208" t="s">
        <v>360076</v>
      </c>
      <c r="E135208" t="s">
        <v>360077</v>
      </c>
    </row>
    <row r="135209" spans="1:5" x14ac:dyDescent="0.25">
      <c r="A135209">
        <v>735888</v>
      </c>
      <c r="B135209" t="s">
        <v>360078</v>
      </c>
      <c r="D135209" t="s">
        <v>360079</v>
      </c>
    </row>
    <row r="135210" spans="1:5" x14ac:dyDescent="0.25">
      <c r="A135210">
        <v>735904</v>
      </c>
      <c r="B135210" t="s">
        <v>360080</v>
      </c>
      <c r="D135210" t="s">
        <v>360081</v>
      </c>
    </row>
    <row r="135211" spans="1:5" x14ac:dyDescent="0.25">
      <c r="A135211">
        <v>735917</v>
      </c>
      <c r="B135211" t="s">
        <v>360082</v>
      </c>
      <c r="D135211" t="s">
        <v>360083</v>
      </c>
    </row>
    <row r="135212" spans="1:5" x14ac:dyDescent="0.25">
      <c r="A135212">
        <v>735920</v>
      </c>
      <c r="B135212" t="s">
        <v>360084</v>
      </c>
      <c r="C135212" t="s">
        <v>332655</v>
      </c>
      <c r="D135212" t="s">
        <v>360085</v>
      </c>
      <c r="E135212" t="s">
        <v>360086</v>
      </c>
    </row>
    <row r="135213" spans="1:5" x14ac:dyDescent="0.25">
      <c r="A135213">
        <v>735923</v>
      </c>
      <c r="B135213" t="s">
        <v>360087</v>
      </c>
      <c r="C135213" t="s">
        <v>360088</v>
      </c>
      <c r="D135213" t="s">
        <v>360089</v>
      </c>
      <c r="E135213" t="s">
        <v>360090</v>
      </c>
    </row>
    <row r="135214" spans="1:5" x14ac:dyDescent="0.25">
      <c r="A135214">
        <v>735936</v>
      </c>
      <c r="B135214" t="s">
        <v>360091</v>
      </c>
      <c r="C135214" t="s">
        <v>360092</v>
      </c>
      <c r="D135214" t="s">
        <v>360093</v>
      </c>
      <c r="E135214" t="s">
        <v>360094</v>
      </c>
    </row>
    <row r="135215" spans="1:5" x14ac:dyDescent="0.25">
      <c r="A135215">
        <v>735937</v>
      </c>
      <c r="B135215" t="s">
        <v>360095</v>
      </c>
      <c r="C135215" t="s">
        <v>360096</v>
      </c>
      <c r="D135215" t="s">
        <v>360097</v>
      </c>
      <c r="E135215" t="s">
        <v>360098</v>
      </c>
    </row>
    <row r="135216" spans="1:5" x14ac:dyDescent="0.25">
      <c r="A135216">
        <v>735971</v>
      </c>
      <c r="B135216" t="s">
        <v>360099</v>
      </c>
      <c r="D135216" t="s">
        <v>360100</v>
      </c>
      <c r="E135216" t="s">
        <v>10</v>
      </c>
    </row>
    <row r="135217" spans="1:5" x14ac:dyDescent="0.25">
      <c r="A135217">
        <v>736011</v>
      </c>
      <c r="B135217" t="s">
        <v>360101</v>
      </c>
      <c r="D135217" t="s">
        <v>360102</v>
      </c>
    </row>
    <row r="135218" spans="1:5" x14ac:dyDescent="0.25">
      <c r="A135218">
        <v>736016</v>
      </c>
      <c r="B135218" t="s">
        <v>360103</v>
      </c>
      <c r="C135218" t="s">
        <v>357347</v>
      </c>
      <c r="D135218" t="s">
        <v>360104</v>
      </c>
      <c r="E135218" t="s">
        <v>360105</v>
      </c>
    </row>
    <row r="135219" spans="1:5" x14ac:dyDescent="0.25">
      <c r="A135219">
        <v>736021</v>
      </c>
      <c r="B135219" t="s">
        <v>360106</v>
      </c>
      <c r="D135219" t="s">
        <v>360107</v>
      </c>
      <c r="E135219" t="s">
        <v>360108</v>
      </c>
    </row>
    <row r="135220" spans="1:5" x14ac:dyDescent="0.25">
      <c r="A135220">
        <v>736048</v>
      </c>
      <c r="B135220" t="s">
        <v>360109</v>
      </c>
      <c r="D135220" t="s">
        <v>360110</v>
      </c>
      <c r="E135220" t="s">
        <v>10</v>
      </c>
    </row>
    <row r="135221" spans="1:5" x14ac:dyDescent="0.25">
      <c r="A135221">
        <v>736096</v>
      </c>
      <c r="B135221" t="s">
        <v>360111</v>
      </c>
      <c r="C135221" t="s">
        <v>360112</v>
      </c>
      <c r="D135221" t="s">
        <v>360113</v>
      </c>
      <c r="E135221" t="s">
        <v>360114</v>
      </c>
    </row>
    <row r="135222" spans="1:5" x14ac:dyDescent="0.25">
      <c r="A135222">
        <v>736123</v>
      </c>
      <c r="B135222" t="s">
        <v>360115</v>
      </c>
      <c r="D135222" t="s">
        <v>360116</v>
      </c>
      <c r="E135222" t="s">
        <v>360117</v>
      </c>
    </row>
    <row r="135223" spans="1:5" x14ac:dyDescent="0.25">
      <c r="A135223">
        <v>736126</v>
      </c>
      <c r="B135223" t="s">
        <v>360118</v>
      </c>
      <c r="C135223" t="s">
        <v>602</v>
      </c>
      <c r="D135223" t="s">
        <v>360119</v>
      </c>
      <c r="E135223" t="s">
        <v>360120</v>
      </c>
    </row>
    <row r="135224" spans="1:5" x14ac:dyDescent="0.25">
      <c r="A135224">
        <v>736144</v>
      </c>
      <c r="B135224" t="s">
        <v>360121</v>
      </c>
      <c r="C135224" t="s">
        <v>360122</v>
      </c>
      <c r="D135224" t="s">
        <v>360123</v>
      </c>
      <c r="E135224" t="s">
        <v>881</v>
      </c>
    </row>
    <row r="135225" spans="1:5" x14ac:dyDescent="0.25">
      <c r="A135225">
        <v>736145</v>
      </c>
      <c r="B135225" t="s">
        <v>360124</v>
      </c>
      <c r="D135225" t="s">
        <v>360125</v>
      </c>
      <c r="E135225" t="s">
        <v>360126</v>
      </c>
    </row>
    <row r="135226" spans="1:5" x14ac:dyDescent="0.25">
      <c r="A135226">
        <v>736164</v>
      </c>
      <c r="B135226" t="s">
        <v>360127</v>
      </c>
      <c r="D135226" t="s">
        <v>360128</v>
      </c>
      <c r="E135226" t="s">
        <v>360129</v>
      </c>
    </row>
    <row r="135227" spans="1:5" x14ac:dyDescent="0.25">
      <c r="A135227">
        <v>736182</v>
      </c>
      <c r="B135227" t="s">
        <v>360130</v>
      </c>
      <c r="C135227" t="s">
        <v>1008</v>
      </c>
      <c r="D135227" t="s">
        <v>360131</v>
      </c>
      <c r="E135227" t="s">
        <v>40922</v>
      </c>
    </row>
    <row r="135228" spans="1:5" x14ac:dyDescent="0.25">
      <c r="A135228">
        <v>736197</v>
      </c>
      <c r="B135228" t="s">
        <v>360132</v>
      </c>
      <c r="C135228" t="s">
        <v>334000</v>
      </c>
      <c r="D135228" t="s">
        <v>360133</v>
      </c>
    </row>
    <row r="135229" spans="1:5" x14ac:dyDescent="0.25">
      <c r="A135229">
        <v>736211</v>
      </c>
      <c r="B135229" t="s">
        <v>360134</v>
      </c>
      <c r="D135229" t="s">
        <v>360135</v>
      </c>
      <c r="E135229" t="s">
        <v>10</v>
      </c>
    </row>
    <row r="135230" spans="1:5" x14ac:dyDescent="0.25">
      <c r="A135230">
        <v>736219</v>
      </c>
      <c r="B135230" t="s">
        <v>360136</v>
      </c>
      <c r="D135230" t="s">
        <v>360137</v>
      </c>
      <c r="E135230" t="s">
        <v>360138</v>
      </c>
    </row>
    <row r="135231" spans="1:5" x14ac:dyDescent="0.25">
      <c r="A135231">
        <v>736224</v>
      </c>
      <c r="B135231" t="s">
        <v>360139</v>
      </c>
      <c r="C135231" t="s">
        <v>78705</v>
      </c>
      <c r="D135231" t="s">
        <v>360140</v>
      </c>
      <c r="E135231" t="s">
        <v>10</v>
      </c>
    </row>
    <row r="135232" spans="1:5" x14ac:dyDescent="0.25">
      <c r="A135232">
        <v>736241</v>
      </c>
      <c r="B135232" t="s">
        <v>360141</v>
      </c>
      <c r="D135232" t="s">
        <v>360142</v>
      </c>
    </row>
    <row r="135233" spans="1:5" x14ac:dyDescent="0.25">
      <c r="A135233">
        <v>736249</v>
      </c>
      <c r="B135233" t="s">
        <v>360143</v>
      </c>
      <c r="D135233" t="s">
        <v>360144</v>
      </c>
      <c r="E135233" t="s">
        <v>360145</v>
      </c>
    </row>
    <row r="135234" spans="1:5" x14ac:dyDescent="0.25">
      <c r="A135234">
        <v>736267</v>
      </c>
      <c r="B135234" t="s">
        <v>360146</v>
      </c>
      <c r="D135234" t="s">
        <v>360147</v>
      </c>
      <c r="E135234" t="s">
        <v>360148</v>
      </c>
    </row>
    <row r="135235" spans="1:5" x14ac:dyDescent="0.25">
      <c r="A135235">
        <v>736288</v>
      </c>
      <c r="B135235" t="s">
        <v>360149</v>
      </c>
      <c r="D135235" t="s">
        <v>360150</v>
      </c>
      <c r="E135235" t="s">
        <v>360151</v>
      </c>
    </row>
    <row r="135236" spans="1:5" x14ac:dyDescent="0.25">
      <c r="A135236">
        <v>736313</v>
      </c>
      <c r="B135236" t="s">
        <v>360152</v>
      </c>
      <c r="D135236" t="s">
        <v>360153</v>
      </c>
    </row>
    <row r="135237" spans="1:5" x14ac:dyDescent="0.25">
      <c r="A135237">
        <v>736333</v>
      </c>
      <c r="B135237" t="s">
        <v>360154</v>
      </c>
      <c r="C135237" t="s">
        <v>360155</v>
      </c>
      <c r="D135237" t="s">
        <v>360156</v>
      </c>
      <c r="E135237" t="s">
        <v>360157</v>
      </c>
    </row>
    <row r="135238" spans="1:5" x14ac:dyDescent="0.25">
      <c r="A135238">
        <v>736334</v>
      </c>
      <c r="B135238" t="s">
        <v>360158</v>
      </c>
      <c r="C135238" t="s">
        <v>360159</v>
      </c>
      <c r="D135238" t="s">
        <v>360160</v>
      </c>
      <c r="E135238" t="s">
        <v>360161</v>
      </c>
    </row>
    <row r="135239" spans="1:5" x14ac:dyDescent="0.25">
      <c r="A135239">
        <v>736347</v>
      </c>
      <c r="B135239" t="s">
        <v>360162</v>
      </c>
      <c r="D135239" t="s">
        <v>360163</v>
      </c>
      <c r="E135239" t="s">
        <v>10</v>
      </c>
    </row>
    <row r="135240" spans="1:5" x14ac:dyDescent="0.25">
      <c r="A135240">
        <v>736368</v>
      </c>
      <c r="B135240" t="s">
        <v>360164</v>
      </c>
      <c r="D135240" t="s">
        <v>360165</v>
      </c>
      <c r="E135240" t="s">
        <v>360166</v>
      </c>
    </row>
    <row r="135241" spans="1:5" x14ac:dyDescent="0.25">
      <c r="A135241">
        <v>736370</v>
      </c>
      <c r="B135241" t="s">
        <v>360167</v>
      </c>
      <c r="D135241" t="s">
        <v>360168</v>
      </c>
    </row>
    <row r="135242" spans="1:5" x14ac:dyDescent="0.25">
      <c r="A135242">
        <v>736375</v>
      </c>
      <c r="B135242" t="s">
        <v>360169</v>
      </c>
      <c r="C135242" t="s">
        <v>59888</v>
      </c>
      <c r="D135242" t="s">
        <v>360170</v>
      </c>
      <c r="E135242" t="s">
        <v>10</v>
      </c>
    </row>
    <row r="135243" spans="1:5" x14ac:dyDescent="0.25">
      <c r="A135243">
        <v>736386</v>
      </c>
      <c r="B135243" t="s">
        <v>360171</v>
      </c>
      <c r="D135243" t="s">
        <v>360172</v>
      </c>
    </row>
    <row r="135244" spans="1:5" x14ac:dyDescent="0.25">
      <c r="A135244">
        <v>736399</v>
      </c>
      <c r="B135244" t="s">
        <v>360173</v>
      </c>
      <c r="C135244" t="s">
        <v>360174</v>
      </c>
      <c r="D135244" t="s">
        <v>360175</v>
      </c>
      <c r="E135244" t="s">
        <v>360176</v>
      </c>
    </row>
    <row r="135245" spans="1:5" x14ac:dyDescent="0.25">
      <c r="A135245">
        <v>736412</v>
      </c>
      <c r="B135245" t="s">
        <v>360177</v>
      </c>
      <c r="D135245" t="s">
        <v>360178</v>
      </c>
      <c r="E135245" t="s">
        <v>100687</v>
      </c>
    </row>
    <row r="135246" spans="1:5" x14ac:dyDescent="0.25">
      <c r="A135246">
        <v>736426</v>
      </c>
      <c r="B135246" t="s">
        <v>360179</v>
      </c>
      <c r="D135246" t="s">
        <v>360180</v>
      </c>
    </row>
    <row r="135247" spans="1:5" x14ac:dyDescent="0.25">
      <c r="A135247">
        <v>736427</v>
      </c>
      <c r="B135247" t="s">
        <v>360181</v>
      </c>
      <c r="C135247" t="s">
        <v>5163</v>
      </c>
      <c r="D135247" t="s">
        <v>360182</v>
      </c>
    </row>
    <row r="135248" spans="1:5" x14ac:dyDescent="0.25">
      <c r="A135248">
        <v>736429</v>
      </c>
      <c r="B135248" t="s">
        <v>360183</v>
      </c>
      <c r="D135248" t="s">
        <v>360184</v>
      </c>
    </row>
    <row r="135249" spans="1:5" x14ac:dyDescent="0.25">
      <c r="A135249">
        <v>736440</v>
      </c>
      <c r="B135249" t="s">
        <v>360185</v>
      </c>
      <c r="D135249" t="s">
        <v>360186</v>
      </c>
      <c r="E135249" t="s">
        <v>360187</v>
      </c>
    </row>
    <row r="135250" spans="1:5" x14ac:dyDescent="0.25">
      <c r="A135250">
        <v>736453</v>
      </c>
      <c r="B135250" t="s">
        <v>360188</v>
      </c>
      <c r="D135250" t="s">
        <v>360189</v>
      </c>
      <c r="E135250" t="s">
        <v>360190</v>
      </c>
    </row>
    <row r="135251" spans="1:5" x14ac:dyDescent="0.25">
      <c r="A135251">
        <v>736459</v>
      </c>
      <c r="B135251" t="s">
        <v>360191</v>
      </c>
      <c r="D135251" t="s">
        <v>360192</v>
      </c>
      <c r="E135251" t="s">
        <v>360193</v>
      </c>
    </row>
    <row r="135252" spans="1:5" x14ac:dyDescent="0.25">
      <c r="A135252">
        <v>736468</v>
      </c>
      <c r="B135252" t="s">
        <v>360194</v>
      </c>
      <c r="D135252" t="s">
        <v>360195</v>
      </c>
    </row>
    <row r="135253" spans="1:5" x14ac:dyDescent="0.25">
      <c r="A135253">
        <v>736479</v>
      </c>
      <c r="B135253" t="s">
        <v>360196</v>
      </c>
      <c r="D135253" t="s">
        <v>360197</v>
      </c>
      <c r="E135253" t="s">
        <v>10</v>
      </c>
    </row>
    <row r="135254" spans="1:5" x14ac:dyDescent="0.25">
      <c r="A135254">
        <v>736506</v>
      </c>
      <c r="B135254" t="s">
        <v>360198</v>
      </c>
      <c r="C135254" t="s">
        <v>360199</v>
      </c>
      <c r="D135254" t="s">
        <v>360200</v>
      </c>
    </row>
    <row r="135255" spans="1:5" x14ac:dyDescent="0.25">
      <c r="A135255">
        <v>736512</v>
      </c>
      <c r="B135255" t="s">
        <v>360201</v>
      </c>
      <c r="C135255" t="s">
        <v>201000</v>
      </c>
      <c r="D135255" t="s">
        <v>360202</v>
      </c>
    </row>
    <row r="135256" spans="1:5" x14ac:dyDescent="0.25">
      <c r="A135256">
        <v>736519</v>
      </c>
      <c r="B135256" t="s">
        <v>360203</v>
      </c>
      <c r="D135256" t="s">
        <v>360204</v>
      </c>
    </row>
    <row r="135257" spans="1:5" x14ac:dyDescent="0.25">
      <c r="A135257">
        <v>736558</v>
      </c>
      <c r="B135257" t="s">
        <v>360205</v>
      </c>
      <c r="D135257" t="s">
        <v>360206</v>
      </c>
    </row>
    <row r="135258" spans="1:5" x14ac:dyDescent="0.25">
      <c r="A135258">
        <v>736564</v>
      </c>
      <c r="B135258" t="s">
        <v>360207</v>
      </c>
      <c r="D135258" t="s">
        <v>360208</v>
      </c>
      <c r="E135258" t="s">
        <v>10</v>
      </c>
    </row>
    <row r="135259" spans="1:5" x14ac:dyDescent="0.25">
      <c r="A135259">
        <v>736565</v>
      </c>
      <c r="B135259" t="s">
        <v>360209</v>
      </c>
      <c r="C135259" t="s">
        <v>360210</v>
      </c>
      <c r="D135259" t="s">
        <v>360211</v>
      </c>
      <c r="E135259" t="s">
        <v>10</v>
      </c>
    </row>
    <row r="135260" spans="1:5" x14ac:dyDescent="0.25">
      <c r="A135260">
        <v>736578</v>
      </c>
      <c r="B135260" t="s">
        <v>360212</v>
      </c>
      <c r="D135260" t="s">
        <v>360213</v>
      </c>
      <c r="E135260" t="s">
        <v>10</v>
      </c>
    </row>
    <row r="135261" spans="1:5" x14ac:dyDescent="0.25">
      <c r="A135261">
        <v>736594</v>
      </c>
      <c r="B135261" t="s">
        <v>360214</v>
      </c>
      <c r="D135261" t="s">
        <v>360215</v>
      </c>
      <c r="E135261" t="s">
        <v>360216</v>
      </c>
    </row>
    <row r="135262" spans="1:5" x14ac:dyDescent="0.25">
      <c r="A135262">
        <v>736628</v>
      </c>
      <c r="B135262" t="s">
        <v>360217</v>
      </c>
      <c r="C135262" t="s">
        <v>360218</v>
      </c>
      <c r="D135262" t="s">
        <v>360219</v>
      </c>
    </row>
    <row r="135263" spans="1:5" x14ac:dyDescent="0.25">
      <c r="A135263">
        <v>736630</v>
      </c>
      <c r="B135263" t="s">
        <v>360220</v>
      </c>
      <c r="D135263" t="s">
        <v>360221</v>
      </c>
      <c r="E135263" t="s">
        <v>360222</v>
      </c>
    </row>
    <row r="135264" spans="1:5" x14ac:dyDescent="0.25">
      <c r="A135264">
        <v>736643</v>
      </c>
      <c r="B135264" t="s">
        <v>360223</v>
      </c>
      <c r="D135264" t="s">
        <v>360224</v>
      </c>
      <c r="E135264" t="s">
        <v>360225</v>
      </c>
    </row>
    <row r="135265" spans="1:5" x14ac:dyDescent="0.25">
      <c r="A135265">
        <v>736644</v>
      </c>
      <c r="B135265" t="s">
        <v>360226</v>
      </c>
      <c r="D135265" t="s">
        <v>360227</v>
      </c>
    </row>
    <row r="135266" spans="1:5" x14ac:dyDescent="0.25">
      <c r="A135266">
        <v>736646</v>
      </c>
      <c r="B135266" t="s">
        <v>360228</v>
      </c>
      <c r="C135266" t="s">
        <v>360229</v>
      </c>
      <c r="D135266" t="s">
        <v>360230</v>
      </c>
    </row>
    <row r="135267" spans="1:5" x14ac:dyDescent="0.25">
      <c r="A135267">
        <v>736666</v>
      </c>
      <c r="B135267" t="s">
        <v>360231</v>
      </c>
      <c r="C135267" t="s">
        <v>125791</v>
      </c>
      <c r="D135267" t="s">
        <v>360232</v>
      </c>
      <c r="E135267" t="s">
        <v>360233</v>
      </c>
    </row>
    <row r="135268" spans="1:5" x14ac:dyDescent="0.25">
      <c r="A135268">
        <v>736671</v>
      </c>
      <c r="B135268" t="s">
        <v>360234</v>
      </c>
      <c r="D135268" t="s">
        <v>360235</v>
      </c>
      <c r="E135268" t="s">
        <v>360236</v>
      </c>
    </row>
    <row r="135269" spans="1:5" x14ac:dyDescent="0.25">
      <c r="A135269">
        <v>736714</v>
      </c>
      <c r="B135269" t="s">
        <v>360237</v>
      </c>
      <c r="D135269" t="s">
        <v>360238</v>
      </c>
    </row>
    <row r="135270" spans="1:5" x14ac:dyDescent="0.25">
      <c r="A135270">
        <v>736722</v>
      </c>
      <c r="B135270" t="s">
        <v>360239</v>
      </c>
      <c r="D135270" t="s">
        <v>360240</v>
      </c>
      <c r="E135270" t="s">
        <v>360241</v>
      </c>
    </row>
    <row r="135271" spans="1:5" x14ac:dyDescent="0.25">
      <c r="A135271">
        <v>736725</v>
      </c>
      <c r="B135271" t="s">
        <v>360242</v>
      </c>
      <c r="D135271" t="s">
        <v>360243</v>
      </c>
      <c r="E135271" t="s">
        <v>360244</v>
      </c>
    </row>
    <row r="135272" spans="1:5" x14ac:dyDescent="0.25">
      <c r="A135272">
        <v>736729</v>
      </c>
      <c r="B135272" t="s">
        <v>360245</v>
      </c>
      <c r="D135272" t="s">
        <v>360246</v>
      </c>
    </row>
    <row r="135273" spans="1:5" x14ac:dyDescent="0.25">
      <c r="A135273">
        <v>736731</v>
      </c>
      <c r="B135273" t="s">
        <v>360247</v>
      </c>
      <c r="C135273" t="s">
        <v>360248</v>
      </c>
      <c r="D135273" t="s">
        <v>360249</v>
      </c>
      <c r="E135273" t="s">
        <v>10</v>
      </c>
    </row>
    <row r="135274" spans="1:5" x14ac:dyDescent="0.25">
      <c r="A135274">
        <v>736734</v>
      </c>
      <c r="B135274" t="s">
        <v>360250</v>
      </c>
      <c r="D135274" t="s">
        <v>360251</v>
      </c>
    </row>
    <row r="135275" spans="1:5" x14ac:dyDescent="0.25">
      <c r="A135275">
        <v>736753</v>
      </c>
      <c r="B135275" t="s">
        <v>360252</v>
      </c>
      <c r="D135275" t="s">
        <v>360253</v>
      </c>
      <c r="E135275" t="s">
        <v>360254</v>
      </c>
    </row>
    <row r="135276" spans="1:5" x14ac:dyDescent="0.25">
      <c r="A135276">
        <v>736768</v>
      </c>
      <c r="B135276" t="s">
        <v>360255</v>
      </c>
      <c r="D135276" t="s">
        <v>360256</v>
      </c>
      <c r="E135276" t="s">
        <v>360257</v>
      </c>
    </row>
    <row r="135277" spans="1:5" x14ac:dyDescent="0.25">
      <c r="A135277">
        <v>736787</v>
      </c>
      <c r="B135277" t="s">
        <v>360258</v>
      </c>
      <c r="D135277" t="s">
        <v>360259</v>
      </c>
      <c r="E135277" t="s">
        <v>360260</v>
      </c>
    </row>
    <row r="135278" spans="1:5" x14ac:dyDescent="0.25">
      <c r="A135278">
        <v>736803</v>
      </c>
      <c r="B135278" t="s">
        <v>360261</v>
      </c>
      <c r="D135278" t="s">
        <v>360262</v>
      </c>
    </row>
    <row r="135279" spans="1:5" x14ac:dyDescent="0.25">
      <c r="A135279">
        <v>736809</v>
      </c>
      <c r="B135279" t="s">
        <v>360263</v>
      </c>
      <c r="D135279" t="s">
        <v>360264</v>
      </c>
    </row>
    <row r="135280" spans="1:5" x14ac:dyDescent="0.25">
      <c r="A135280">
        <v>736810</v>
      </c>
      <c r="B135280" t="s">
        <v>360265</v>
      </c>
      <c r="C135280" t="s">
        <v>360266</v>
      </c>
      <c r="D135280" t="s">
        <v>360267</v>
      </c>
      <c r="E135280" t="s">
        <v>360268</v>
      </c>
    </row>
    <row r="135281" spans="1:5" x14ac:dyDescent="0.25">
      <c r="A135281">
        <v>736817</v>
      </c>
      <c r="B135281" t="s">
        <v>360269</v>
      </c>
      <c r="D135281" t="s">
        <v>360270</v>
      </c>
    </row>
    <row r="135282" spans="1:5" x14ac:dyDescent="0.25">
      <c r="A135282">
        <v>736820</v>
      </c>
      <c r="B135282" t="s">
        <v>360271</v>
      </c>
      <c r="D135282" t="s">
        <v>360272</v>
      </c>
      <c r="E135282" t="s">
        <v>360273</v>
      </c>
    </row>
    <row r="135283" spans="1:5" x14ac:dyDescent="0.25">
      <c r="A135283">
        <v>736838</v>
      </c>
      <c r="B135283" t="s">
        <v>360274</v>
      </c>
      <c r="C135283" t="s">
        <v>360275</v>
      </c>
      <c r="D135283" t="s">
        <v>360276</v>
      </c>
      <c r="E135283" t="s">
        <v>10</v>
      </c>
    </row>
    <row r="135284" spans="1:5" x14ac:dyDescent="0.25">
      <c r="A135284">
        <v>736855</v>
      </c>
      <c r="B135284" t="s">
        <v>360277</v>
      </c>
      <c r="D135284" t="s">
        <v>360278</v>
      </c>
      <c r="E135284" t="s">
        <v>10</v>
      </c>
    </row>
    <row r="135285" spans="1:5" x14ac:dyDescent="0.25">
      <c r="A135285">
        <v>736863</v>
      </c>
      <c r="B135285" t="s">
        <v>360279</v>
      </c>
      <c r="D135285" t="s">
        <v>360280</v>
      </c>
    </row>
    <row r="135286" spans="1:5" x14ac:dyDescent="0.25">
      <c r="A135286">
        <v>736891</v>
      </c>
      <c r="B135286" t="s">
        <v>360281</v>
      </c>
      <c r="C135286" t="s">
        <v>360282</v>
      </c>
      <c r="D135286" t="s">
        <v>360283</v>
      </c>
      <c r="E135286" t="s">
        <v>10</v>
      </c>
    </row>
    <row r="135287" spans="1:5" x14ac:dyDescent="0.25">
      <c r="A135287">
        <v>736925</v>
      </c>
      <c r="B135287" t="s">
        <v>360284</v>
      </c>
      <c r="C135287" t="s">
        <v>360285</v>
      </c>
      <c r="D135287" t="s">
        <v>360286</v>
      </c>
      <c r="E135287" t="s">
        <v>10</v>
      </c>
    </row>
    <row r="135288" spans="1:5" x14ac:dyDescent="0.25">
      <c r="A135288">
        <v>736973</v>
      </c>
      <c r="B135288" t="s">
        <v>360287</v>
      </c>
      <c r="D135288" t="s">
        <v>360288</v>
      </c>
      <c r="E135288" t="s">
        <v>360289</v>
      </c>
    </row>
    <row r="135289" spans="1:5" x14ac:dyDescent="0.25">
      <c r="A135289">
        <v>737004</v>
      </c>
      <c r="B135289" t="s">
        <v>360290</v>
      </c>
      <c r="D135289" t="s">
        <v>360291</v>
      </c>
      <c r="E135289" t="s">
        <v>360292</v>
      </c>
    </row>
    <row r="135290" spans="1:5" x14ac:dyDescent="0.25">
      <c r="A135290">
        <v>737012</v>
      </c>
      <c r="B135290" t="s">
        <v>360293</v>
      </c>
      <c r="C135290" t="s">
        <v>360294</v>
      </c>
      <c r="D135290" t="s">
        <v>360295</v>
      </c>
      <c r="E135290" t="s">
        <v>10</v>
      </c>
    </row>
    <row r="135291" spans="1:5" x14ac:dyDescent="0.25">
      <c r="A135291">
        <v>737015</v>
      </c>
      <c r="B135291" t="s">
        <v>360296</v>
      </c>
      <c r="D135291" t="s">
        <v>360297</v>
      </c>
      <c r="E135291" t="s">
        <v>360298</v>
      </c>
    </row>
    <row r="135292" spans="1:5" x14ac:dyDescent="0.25">
      <c r="A135292">
        <v>737017</v>
      </c>
      <c r="B135292" t="s">
        <v>360299</v>
      </c>
      <c r="D135292" t="s">
        <v>360300</v>
      </c>
      <c r="E135292" t="s">
        <v>10</v>
      </c>
    </row>
    <row r="135293" spans="1:5" x14ac:dyDescent="0.25">
      <c r="A135293">
        <v>737026</v>
      </c>
      <c r="B135293" t="s">
        <v>360301</v>
      </c>
      <c r="D135293" t="s">
        <v>360302</v>
      </c>
      <c r="E135293" t="s">
        <v>360303</v>
      </c>
    </row>
    <row r="135294" spans="1:5" x14ac:dyDescent="0.25">
      <c r="A135294">
        <v>737047</v>
      </c>
      <c r="B135294" t="s">
        <v>360304</v>
      </c>
      <c r="C135294" t="s">
        <v>360305</v>
      </c>
      <c r="D135294" t="s">
        <v>360306</v>
      </c>
    </row>
    <row r="135295" spans="1:5" x14ac:dyDescent="0.25">
      <c r="A135295">
        <v>737056</v>
      </c>
      <c r="B135295" t="s">
        <v>360307</v>
      </c>
      <c r="C135295" t="s">
        <v>360308</v>
      </c>
      <c r="D135295" t="s">
        <v>360309</v>
      </c>
    </row>
    <row r="135296" spans="1:5" x14ac:dyDescent="0.25">
      <c r="A135296">
        <v>737077</v>
      </c>
      <c r="B135296" t="s">
        <v>360310</v>
      </c>
      <c r="D135296" t="s">
        <v>360311</v>
      </c>
    </row>
    <row r="135297" spans="1:5" x14ac:dyDescent="0.25">
      <c r="A135297">
        <v>737079</v>
      </c>
      <c r="B135297" t="s">
        <v>360312</v>
      </c>
      <c r="C135297" t="s">
        <v>360313</v>
      </c>
      <c r="D135297" t="s">
        <v>360314</v>
      </c>
      <c r="E135297" t="s">
        <v>360315</v>
      </c>
    </row>
    <row r="135298" spans="1:5" x14ac:dyDescent="0.25">
      <c r="A135298">
        <v>737097</v>
      </c>
      <c r="B135298" t="s">
        <v>360316</v>
      </c>
      <c r="C135298" t="s">
        <v>360317</v>
      </c>
      <c r="D135298" t="s">
        <v>360318</v>
      </c>
      <c r="E135298" t="s">
        <v>360319</v>
      </c>
    </row>
    <row r="135299" spans="1:5" x14ac:dyDescent="0.25">
      <c r="A135299">
        <v>737114</v>
      </c>
      <c r="B135299" t="s">
        <v>360320</v>
      </c>
      <c r="C135299" t="s">
        <v>147461</v>
      </c>
      <c r="D135299" t="s">
        <v>360321</v>
      </c>
      <c r="E135299" t="s">
        <v>360322</v>
      </c>
    </row>
    <row r="135300" spans="1:5" x14ac:dyDescent="0.25">
      <c r="A135300">
        <v>737130</v>
      </c>
      <c r="B135300" t="s">
        <v>360323</v>
      </c>
      <c r="C135300" t="s">
        <v>275947</v>
      </c>
      <c r="D135300" t="s">
        <v>360324</v>
      </c>
      <c r="E135300" t="s">
        <v>360325</v>
      </c>
    </row>
    <row r="135301" spans="1:5" x14ac:dyDescent="0.25">
      <c r="A135301">
        <v>737132</v>
      </c>
      <c r="B135301" t="s">
        <v>360326</v>
      </c>
      <c r="D135301" t="s">
        <v>360327</v>
      </c>
    </row>
    <row r="135302" spans="1:5" x14ac:dyDescent="0.25">
      <c r="A135302">
        <v>737143</v>
      </c>
      <c r="B135302" t="s">
        <v>360328</v>
      </c>
      <c r="C135302" t="s">
        <v>39146</v>
      </c>
      <c r="D135302" t="s">
        <v>360329</v>
      </c>
      <c r="E135302" t="s">
        <v>360330</v>
      </c>
    </row>
    <row r="135303" spans="1:5" x14ac:dyDescent="0.25">
      <c r="A135303">
        <v>737148</v>
      </c>
      <c r="B135303" t="s">
        <v>360331</v>
      </c>
      <c r="D135303" t="s">
        <v>360332</v>
      </c>
    </row>
    <row r="135304" spans="1:5" x14ac:dyDescent="0.25">
      <c r="A135304">
        <v>737157</v>
      </c>
      <c r="B135304" t="s">
        <v>360333</v>
      </c>
      <c r="D135304" t="s">
        <v>360334</v>
      </c>
    </row>
    <row r="135305" spans="1:5" x14ac:dyDescent="0.25">
      <c r="A135305">
        <v>737163</v>
      </c>
      <c r="B135305" t="s">
        <v>360335</v>
      </c>
      <c r="D135305" t="s">
        <v>360336</v>
      </c>
      <c r="E135305" t="s">
        <v>360337</v>
      </c>
    </row>
    <row r="135306" spans="1:5" x14ac:dyDescent="0.25">
      <c r="A135306">
        <v>737167</v>
      </c>
      <c r="B135306" t="s">
        <v>360338</v>
      </c>
      <c r="D135306" t="s">
        <v>360339</v>
      </c>
      <c r="E135306" t="s">
        <v>10</v>
      </c>
    </row>
    <row r="135307" spans="1:5" x14ac:dyDescent="0.25">
      <c r="A135307">
        <v>737174</v>
      </c>
      <c r="B135307" t="s">
        <v>360340</v>
      </c>
      <c r="D135307" t="s">
        <v>360341</v>
      </c>
      <c r="E135307" t="s">
        <v>10</v>
      </c>
    </row>
    <row r="135308" spans="1:5" x14ac:dyDescent="0.25">
      <c r="A135308">
        <v>737178</v>
      </c>
      <c r="B135308" t="s">
        <v>360342</v>
      </c>
      <c r="D135308" t="s">
        <v>360343</v>
      </c>
      <c r="E135308" t="s">
        <v>360344</v>
      </c>
    </row>
    <row r="135309" spans="1:5" x14ac:dyDescent="0.25">
      <c r="A135309">
        <v>737184</v>
      </c>
      <c r="B135309" t="s">
        <v>360345</v>
      </c>
      <c r="D135309" t="s">
        <v>360346</v>
      </c>
      <c r="E135309" t="s">
        <v>10</v>
      </c>
    </row>
    <row r="135310" spans="1:5" x14ac:dyDescent="0.25">
      <c r="A135310">
        <v>737225</v>
      </c>
      <c r="B135310" t="s">
        <v>360347</v>
      </c>
      <c r="D135310" t="s">
        <v>360348</v>
      </c>
    </row>
    <row r="135311" spans="1:5" x14ac:dyDescent="0.25">
      <c r="A135311">
        <v>737227</v>
      </c>
      <c r="B135311" t="s">
        <v>360349</v>
      </c>
      <c r="D135311" t="s">
        <v>360350</v>
      </c>
    </row>
    <row r="135312" spans="1:5" x14ac:dyDescent="0.25">
      <c r="A135312">
        <v>737230</v>
      </c>
      <c r="B135312" t="s">
        <v>360351</v>
      </c>
      <c r="D135312" t="s">
        <v>360352</v>
      </c>
    </row>
    <row r="135313" spans="1:5" x14ac:dyDescent="0.25">
      <c r="A135313">
        <v>737233</v>
      </c>
      <c r="B135313" t="s">
        <v>360353</v>
      </c>
      <c r="D135313" t="s">
        <v>360354</v>
      </c>
      <c r="E135313" t="s">
        <v>360355</v>
      </c>
    </row>
    <row r="135314" spans="1:5" x14ac:dyDescent="0.25">
      <c r="A135314">
        <v>737237</v>
      </c>
      <c r="B135314" t="s">
        <v>360356</v>
      </c>
      <c r="D135314" t="s">
        <v>360357</v>
      </c>
      <c r="E135314" t="s">
        <v>2774</v>
      </c>
    </row>
    <row r="135315" spans="1:5" x14ac:dyDescent="0.25">
      <c r="A135315">
        <v>737251</v>
      </c>
      <c r="B135315" t="s">
        <v>360358</v>
      </c>
      <c r="C135315" t="s">
        <v>61356</v>
      </c>
      <c r="D135315" t="s">
        <v>360359</v>
      </c>
      <c r="E135315" t="s">
        <v>61358</v>
      </c>
    </row>
    <row r="135316" spans="1:5" x14ac:dyDescent="0.25">
      <c r="A135316">
        <v>737264</v>
      </c>
      <c r="B135316" t="s">
        <v>360360</v>
      </c>
      <c r="D135316" t="s">
        <v>360361</v>
      </c>
      <c r="E135316" t="s">
        <v>10</v>
      </c>
    </row>
    <row r="135317" spans="1:5" x14ac:dyDescent="0.25">
      <c r="A135317">
        <v>737268</v>
      </c>
      <c r="B135317" t="s">
        <v>360362</v>
      </c>
      <c r="C135317" t="s">
        <v>41079</v>
      </c>
      <c r="D135317" t="s">
        <v>360363</v>
      </c>
      <c r="E135317" t="s">
        <v>360364</v>
      </c>
    </row>
    <row r="135318" spans="1:5" x14ac:dyDescent="0.25">
      <c r="A135318">
        <v>737277</v>
      </c>
      <c r="B135318" t="s">
        <v>360365</v>
      </c>
      <c r="D135318" t="s">
        <v>360366</v>
      </c>
      <c r="E135318" t="s">
        <v>161497</v>
      </c>
    </row>
    <row r="135319" spans="1:5" x14ac:dyDescent="0.25">
      <c r="A135319">
        <v>737294</v>
      </c>
      <c r="B135319" t="s">
        <v>360367</v>
      </c>
      <c r="D135319" t="s">
        <v>360368</v>
      </c>
      <c r="E135319" t="s">
        <v>360369</v>
      </c>
    </row>
    <row r="135320" spans="1:5" x14ac:dyDescent="0.25">
      <c r="A135320">
        <v>737295</v>
      </c>
      <c r="B135320" t="s">
        <v>360370</v>
      </c>
      <c r="D135320" t="s">
        <v>360371</v>
      </c>
      <c r="E135320" t="s">
        <v>360372</v>
      </c>
    </row>
    <row r="135321" spans="1:5" x14ac:dyDescent="0.25">
      <c r="A135321">
        <v>737303</v>
      </c>
      <c r="B135321" t="s">
        <v>360373</v>
      </c>
      <c r="D135321" t="s">
        <v>360374</v>
      </c>
    </row>
    <row r="135322" spans="1:5" x14ac:dyDescent="0.25">
      <c r="A135322">
        <v>737315</v>
      </c>
      <c r="B135322" t="s">
        <v>360375</v>
      </c>
      <c r="D135322" t="s">
        <v>360376</v>
      </c>
      <c r="E135322" t="s">
        <v>360377</v>
      </c>
    </row>
    <row r="135323" spans="1:5" x14ac:dyDescent="0.25">
      <c r="A135323">
        <v>737321</v>
      </c>
      <c r="B135323" t="s">
        <v>360378</v>
      </c>
      <c r="D135323" t="s">
        <v>360379</v>
      </c>
    </row>
    <row r="135324" spans="1:5" x14ac:dyDescent="0.25">
      <c r="A135324">
        <v>737324</v>
      </c>
      <c r="B135324" t="s">
        <v>360380</v>
      </c>
      <c r="C135324" t="s">
        <v>360381</v>
      </c>
      <c r="D135324" t="s">
        <v>360382</v>
      </c>
      <c r="E135324" t="s">
        <v>360383</v>
      </c>
    </row>
    <row r="135325" spans="1:5" x14ac:dyDescent="0.25">
      <c r="A135325">
        <v>737344</v>
      </c>
      <c r="B135325" t="s">
        <v>360384</v>
      </c>
      <c r="C135325" t="s">
        <v>161330</v>
      </c>
      <c r="D135325" t="s">
        <v>360385</v>
      </c>
      <c r="E135325" t="s">
        <v>360386</v>
      </c>
    </row>
    <row r="135326" spans="1:5" x14ac:dyDescent="0.25">
      <c r="A135326">
        <v>737348</v>
      </c>
      <c r="B135326" t="s">
        <v>360387</v>
      </c>
      <c r="D135326" t="s">
        <v>360388</v>
      </c>
      <c r="E135326" t="s">
        <v>10</v>
      </c>
    </row>
    <row r="135327" spans="1:5" x14ac:dyDescent="0.25">
      <c r="A135327">
        <v>737358</v>
      </c>
      <c r="B135327" t="s">
        <v>360389</v>
      </c>
      <c r="D135327" t="s">
        <v>360390</v>
      </c>
      <c r="E135327" t="s">
        <v>79331</v>
      </c>
    </row>
    <row r="135328" spans="1:5" x14ac:dyDescent="0.25">
      <c r="A135328">
        <v>737381</v>
      </c>
      <c r="B135328" t="s">
        <v>360391</v>
      </c>
      <c r="D135328" t="s">
        <v>360392</v>
      </c>
    </row>
    <row r="135329" spans="1:5" x14ac:dyDescent="0.25">
      <c r="A135329">
        <v>737395</v>
      </c>
      <c r="B135329" t="s">
        <v>360393</v>
      </c>
      <c r="C135329" t="s">
        <v>31080</v>
      </c>
      <c r="D135329" t="s">
        <v>360394</v>
      </c>
      <c r="E135329" t="s">
        <v>360395</v>
      </c>
    </row>
    <row r="135330" spans="1:5" x14ac:dyDescent="0.25">
      <c r="A135330">
        <v>737397</v>
      </c>
      <c r="B135330" t="s">
        <v>360396</v>
      </c>
      <c r="D135330" t="s">
        <v>360397</v>
      </c>
    </row>
    <row r="135331" spans="1:5" x14ac:dyDescent="0.25">
      <c r="A135331">
        <v>737402</v>
      </c>
      <c r="B135331" t="s">
        <v>360398</v>
      </c>
      <c r="D135331" t="s">
        <v>360399</v>
      </c>
      <c r="E135331" t="s">
        <v>10</v>
      </c>
    </row>
    <row r="135332" spans="1:5" x14ac:dyDescent="0.25">
      <c r="A135332">
        <v>737410</v>
      </c>
      <c r="B135332" t="s">
        <v>360400</v>
      </c>
      <c r="D135332" t="s">
        <v>360401</v>
      </c>
      <c r="E135332" t="s">
        <v>10</v>
      </c>
    </row>
    <row r="135333" spans="1:5" x14ac:dyDescent="0.25">
      <c r="A135333">
        <v>737423</v>
      </c>
      <c r="B135333" t="s">
        <v>360402</v>
      </c>
      <c r="D135333" t="s">
        <v>360403</v>
      </c>
      <c r="E135333" t="s">
        <v>360404</v>
      </c>
    </row>
    <row r="135334" spans="1:5" x14ac:dyDescent="0.25">
      <c r="A135334">
        <v>737434</v>
      </c>
      <c r="B135334" t="s">
        <v>360405</v>
      </c>
      <c r="D135334" t="s">
        <v>360406</v>
      </c>
      <c r="E135334" t="s">
        <v>10</v>
      </c>
    </row>
    <row r="135335" spans="1:5" x14ac:dyDescent="0.25">
      <c r="A135335">
        <v>737450</v>
      </c>
      <c r="B135335" t="s">
        <v>360407</v>
      </c>
      <c r="D135335" t="s">
        <v>360408</v>
      </c>
    </row>
    <row r="135336" spans="1:5" x14ac:dyDescent="0.25">
      <c r="A135336">
        <v>737455</v>
      </c>
      <c r="B135336" t="s">
        <v>360409</v>
      </c>
      <c r="D135336" t="s">
        <v>360410</v>
      </c>
    </row>
    <row r="135337" spans="1:5" x14ac:dyDescent="0.25">
      <c r="A135337">
        <v>737467</v>
      </c>
      <c r="B135337" t="s">
        <v>360411</v>
      </c>
      <c r="D135337" t="s">
        <v>360412</v>
      </c>
      <c r="E135337" t="s">
        <v>10</v>
      </c>
    </row>
    <row r="135338" spans="1:5" x14ac:dyDescent="0.25">
      <c r="A135338">
        <v>737472</v>
      </c>
      <c r="B135338" t="s">
        <v>360413</v>
      </c>
      <c r="C135338" t="s">
        <v>360414</v>
      </c>
      <c r="D135338" t="s">
        <v>360415</v>
      </c>
      <c r="E135338" t="s">
        <v>360416</v>
      </c>
    </row>
    <row r="135339" spans="1:5" x14ac:dyDescent="0.25">
      <c r="A135339">
        <v>737489</v>
      </c>
      <c r="B135339" t="s">
        <v>360417</v>
      </c>
      <c r="D135339" t="s">
        <v>360418</v>
      </c>
      <c r="E135339" t="s">
        <v>360419</v>
      </c>
    </row>
    <row r="135340" spans="1:5" x14ac:dyDescent="0.25">
      <c r="A135340">
        <v>737501</v>
      </c>
      <c r="B135340" t="s">
        <v>360420</v>
      </c>
      <c r="D135340" t="s">
        <v>360421</v>
      </c>
    </row>
    <row r="135341" spans="1:5" x14ac:dyDescent="0.25">
      <c r="A135341">
        <v>737515</v>
      </c>
      <c r="B135341" t="s">
        <v>360422</v>
      </c>
      <c r="D135341" t="s">
        <v>360423</v>
      </c>
      <c r="E135341" t="s">
        <v>39710</v>
      </c>
    </row>
    <row r="135342" spans="1:5" x14ac:dyDescent="0.25">
      <c r="A135342">
        <v>737518</v>
      </c>
      <c r="B135342" t="s">
        <v>360424</v>
      </c>
      <c r="D135342" t="s">
        <v>360425</v>
      </c>
    </row>
    <row r="135343" spans="1:5" x14ac:dyDescent="0.25">
      <c r="A135343">
        <v>737519</v>
      </c>
      <c r="B135343" t="s">
        <v>360426</v>
      </c>
      <c r="D135343" t="s">
        <v>360427</v>
      </c>
      <c r="E135343" t="s">
        <v>10</v>
      </c>
    </row>
    <row r="135344" spans="1:5" x14ac:dyDescent="0.25">
      <c r="A135344">
        <v>737529</v>
      </c>
      <c r="B135344" t="s">
        <v>360428</v>
      </c>
      <c r="D135344" t="s">
        <v>360429</v>
      </c>
      <c r="E135344" t="s">
        <v>10</v>
      </c>
    </row>
    <row r="135345" spans="1:5" x14ac:dyDescent="0.25">
      <c r="A135345">
        <v>737543</v>
      </c>
      <c r="B135345" t="s">
        <v>360430</v>
      </c>
      <c r="D135345" t="s">
        <v>360431</v>
      </c>
    </row>
    <row r="135346" spans="1:5" x14ac:dyDescent="0.25">
      <c r="A135346">
        <v>737563</v>
      </c>
      <c r="B135346" t="s">
        <v>360432</v>
      </c>
      <c r="D135346" t="s">
        <v>360433</v>
      </c>
      <c r="E135346" t="s">
        <v>360434</v>
      </c>
    </row>
    <row r="135347" spans="1:5" x14ac:dyDescent="0.25">
      <c r="A135347">
        <v>737577</v>
      </c>
      <c r="B135347" t="s">
        <v>360435</v>
      </c>
      <c r="D135347" t="s">
        <v>360436</v>
      </c>
      <c r="E135347" t="s">
        <v>360437</v>
      </c>
    </row>
    <row r="135348" spans="1:5" x14ac:dyDescent="0.25">
      <c r="A135348">
        <v>737602</v>
      </c>
      <c r="B135348" t="s">
        <v>360438</v>
      </c>
      <c r="D135348" t="s">
        <v>360439</v>
      </c>
    </row>
    <row r="135349" spans="1:5" x14ac:dyDescent="0.25">
      <c r="A135349">
        <v>737610</v>
      </c>
      <c r="B135349" t="s">
        <v>360440</v>
      </c>
      <c r="D135349" t="s">
        <v>360441</v>
      </c>
    </row>
    <row r="135350" spans="1:5" x14ac:dyDescent="0.25">
      <c r="A135350">
        <v>737616</v>
      </c>
      <c r="B135350" t="s">
        <v>360442</v>
      </c>
      <c r="C135350" t="s">
        <v>71437</v>
      </c>
      <c r="D135350" t="s">
        <v>360443</v>
      </c>
      <c r="E135350" t="s">
        <v>10</v>
      </c>
    </row>
    <row r="135351" spans="1:5" x14ac:dyDescent="0.25">
      <c r="A135351">
        <v>737632</v>
      </c>
      <c r="B135351" t="s">
        <v>360444</v>
      </c>
      <c r="D135351" t="s">
        <v>360445</v>
      </c>
    </row>
    <row r="135352" spans="1:5" x14ac:dyDescent="0.25">
      <c r="A135352">
        <v>737648</v>
      </c>
      <c r="B135352" t="s">
        <v>360446</v>
      </c>
      <c r="D135352" t="s">
        <v>360447</v>
      </c>
    </row>
    <row r="135353" spans="1:5" x14ac:dyDescent="0.25">
      <c r="A135353">
        <v>737661</v>
      </c>
      <c r="B135353" t="s">
        <v>360448</v>
      </c>
      <c r="C135353" t="s">
        <v>360449</v>
      </c>
      <c r="D135353" t="s">
        <v>360450</v>
      </c>
    </row>
    <row r="135354" spans="1:5" x14ac:dyDescent="0.25">
      <c r="A135354">
        <v>737668</v>
      </c>
      <c r="B135354" t="s">
        <v>360451</v>
      </c>
      <c r="D135354" t="s">
        <v>360452</v>
      </c>
      <c r="E135354" t="s">
        <v>10</v>
      </c>
    </row>
    <row r="135355" spans="1:5" x14ac:dyDescent="0.25">
      <c r="A135355">
        <v>737676</v>
      </c>
      <c r="B135355" t="s">
        <v>360453</v>
      </c>
      <c r="D135355" t="s">
        <v>360454</v>
      </c>
    </row>
    <row r="135356" spans="1:5" x14ac:dyDescent="0.25">
      <c r="A135356">
        <v>737699</v>
      </c>
      <c r="B135356" t="s">
        <v>360455</v>
      </c>
      <c r="C135356" t="s">
        <v>360456</v>
      </c>
      <c r="D135356" t="s">
        <v>360457</v>
      </c>
      <c r="E135356" t="s">
        <v>360458</v>
      </c>
    </row>
    <row r="135357" spans="1:5" x14ac:dyDescent="0.25">
      <c r="A135357">
        <v>737727</v>
      </c>
      <c r="B135357" t="s">
        <v>360459</v>
      </c>
      <c r="C135357" t="s">
        <v>360460</v>
      </c>
      <c r="D135357" t="s">
        <v>360461</v>
      </c>
    </row>
    <row r="135358" spans="1:5" x14ac:dyDescent="0.25">
      <c r="A135358">
        <v>737728</v>
      </c>
      <c r="B135358" t="s">
        <v>360462</v>
      </c>
      <c r="C135358" t="s">
        <v>360463</v>
      </c>
      <c r="D135358" t="s">
        <v>360464</v>
      </c>
      <c r="E135358" t="s">
        <v>10</v>
      </c>
    </row>
    <row r="135359" spans="1:5" x14ac:dyDescent="0.25">
      <c r="A135359">
        <v>737744</v>
      </c>
      <c r="B135359" t="s">
        <v>360465</v>
      </c>
      <c r="D135359" t="s">
        <v>360466</v>
      </c>
      <c r="E135359" t="s">
        <v>360467</v>
      </c>
    </row>
    <row r="135360" spans="1:5" x14ac:dyDescent="0.25">
      <c r="A135360">
        <v>737747</v>
      </c>
      <c r="B135360" t="s">
        <v>360468</v>
      </c>
      <c r="C135360" t="s">
        <v>7897</v>
      </c>
      <c r="D135360" t="s">
        <v>360469</v>
      </c>
      <c r="E135360" t="s">
        <v>360470</v>
      </c>
    </row>
    <row r="135361" spans="1:5" x14ac:dyDescent="0.25">
      <c r="A135361">
        <v>737754</v>
      </c>
      <c r="B135361" t="s">
        <v>360471</v>
      </c>
      <c r="C135361" t="s">
        <v>11910</v>
      </c>
      <c r="D135361" t="s">
        <v>360472</v>
      </c>
    </row>
    <row r="135362" spans="1:5" x14ac:dyDescent="0.25">
      <c r="A135362">
        <v>737755</v>
      </c>
      <c r="B135362" t="s">
        <v>360473</v>
      </c>
      <c r="D135362" t="s">
        <v>360474</v>
      </c>
    </row>
    <row r="135363" spans="1:5" x14ac:dyDescent="0.25">
      <c r="A135363">
        <v>737760</v>
      </c>
      <c r="B135363" t="s">
        <v>360475</v>
      </c>
      <c r="D135363" t="s">
        <v>360476</v>
      </c>
      <c r="E135363" t="s">
        <v>360477</v>
      </c>
    </row>
    <row r="135364" spans="1:5" x14ac:dyDescent="0.25">
      <c r="A135364">
        <v>737775</v>
      </c>
      <c r="B135364" t="s">
        <v>360478</v>
      </c>
      <c r="D135364" t="s">
        <v>360479</v>
      </c>
    </row>
    <row r="135365" spans="1:5" x14ac:dyDescent="0.25">
      <c r="A135365">
        <v>737779</v>
      </c>
      <c r="B135365" t="s">
        <v>360480</v>
      </c>
      <c r="D135365" t="s">
        <v>360481</v>
      </c>
    </row>
    <row r="135366" spans="1:5" x14ac:dyDescent="0.25">
      <c r="A135366">
        <v>737780</v>
      </c>
      <c r="B135366" t="s">
        <v>360482</v>
      </c>
      <c r="D135366" t="s">
        <v>360483</v>
      </c>
    </row>
    <row r="135367" spans="1:5" x14ac:dyDescent="0.25">
      <c r="A135367">
        <v>737787</v>
      </c>
      <c r="B135367" t="s">
        <v>360484</v>
      </c>
      <c r="D135367" t="s">
        <v>360485</v>
      </c>
      <c r="E135367" t="s">
        <v>360486</v>
      </c>
    </row>
    <row r="135368" spans="1:5" x14ac:dyDescent="0.25">
      <c r="A135368">
        <v>737796</v>
      </c>
      <c r="B135368" t="s">
        <v>360487</v>
      </c>
      <c r="D135368" t="s">
        <v>360488</v>
      </c>
    </row>
    <row r="135369" spans="1:5" x14ac:dyDescent="0.25">
      <c r="A135369">
        <v>737807</v>
      </c>
      <c r="B135369" t="s">
        <v>360489</v>
      </c>
      <c r="D135369" t="s">
        <v>360490</v>
      </c>
      <c r="E135369" t="s">
        <v>10</v>
      </c>
    </row>
    <row r="135370" spans="1:5" x14ac:dyDescent="0.25">
      <c r="A135370">
        <v>737823</v>
      </c>
      <c r="B135370" t="s">
        <v>360491</v>
      </c>
      <c r="D135370" t="s">
        <v>360492</v>
      </c>
      <c r="E135370" t="s">
        <v>10</v>
      </c>
    </row>
    <row r="135371" spans="1:5" x14ac:dyDescent="0.25">
      <c r="A135371">
        <v>737857</v>
      </c>
      <c r="B135371" t="s">
        <v>360493</v>
      </c>
      <c r="D135371" t="s">
        <v>360494</v>
      </c>
    </row>
    <row r="135372" spans="1:5" x14ac:dyDescent="0.25">
      <c r="A135372">
        <v>737880</v>
      </c>
      <c r="B135372" t="s">
        <v>360495</v>
      </c>
      <c r="D135372" t="s">
        <v>360496</v>
      </c>
    </row>
    <row r="135373" spans="1:5" x14ac:dyDescent="0.25">
      <c r="A135373">
        <v>737887</v>
      </c>
      <c r="B135373" t="s">
        <v>360497</v>
      </c>
      <c r="D135373" t="s">
        <v>360498</v>
      </c>
      <c r="E135373" t="s">
        <v>360499</v>
      </c>
    </row>
    <row r="135374" spans="1:5" x14ac:dyDescent="0.25">
      <c r="A135374">
        <v>737890</v>
      </c>
      <c r="B135374" t="s">
        <v>360500</v>
      </c>
      <c r="D135374" t="s">
        <v>360501</v>
      </c>
    </row>
    <row r="135375" spans="1:5" x14ac:dyDescent="0.25">
      <c r="A135375">
        <v>737891</v>
      </c>
      <c r="B135375" t="s">
        <v>360502</v>
      </c>
      <c r="C135375" t="s">
        <v>360503</v>
      </c>
      <c r="D135375" t="s">
        <v>360504</v>
      </c>
      <c r="E135375" t="s">
        <v>360505</v>
      </c>
    </row>
    <row r="135376" spans="1:5" x14ac:dyDescent="0.25">
      <c r="A135376">
        <v>737896</v>
      </c>
      <c r="B135376" t="s">
        <v>360506</v>
      </c>
      <c r="D135376" t="s">
        <v>360507</v>
      </c>
    </row>
    <row r="135377" spans="1:5" x14ac:dyDescent="0.25">
      <c r="A135377">
        <v>737897</v>
      </c>
      <c r="B135377" t="s">
        <v>360508</v>
      </c>
      <c r="D135377" t="s">
        <v>360509</v>
      </c>
    </row>
    <row r="135378" spans="1:5" x14ac:dyDescent="0.25">
      <c r="A135378">
        <v>737905</v>
      </c>
      <c r="B135378" t="s">
        <v>360510</v>
      </c>
      <c r="D135378" t="s">
        <v>360511</v>
      </c>
      <c r="E135378" t="s">
        <v>10</v>
      </c>
    </row>
    <row r="135379" spans="1:5" x14ac:dyDescent="0.25">
      <c r="A135379">
        <v>737908</v>
      </c>
      <c r="B135379" t="s">
        <v>360512</v>
      </c>
      <c r="D135379" t="s">
        <v>360513</v>
      </c>
    </row>
    <row r="135380" spans="1:5" x14ac:dyDescent="0.25">
      <c r="A135380">
        <v>737910</v>
      </c>
      <c r="B135380" t="s">
        <v>360514</v>
      </c>
      <c r="C135380" t="s">
        <v>114923</v>
      </c>
      <c r="D135380" t="s">
        <v>360515</v>
      </c>
    </row>
    <row r="135381" spans="1:5" x14ac:dyDescent="0.25">
      <c r="A135381">
        <v>737921</v>
      </c>
      <c r="B135381" t="s">
        <v>360516</v>
      </c>
      <c r="D135381" t="s">
        <v>360517</v>
      </c>
    </row>
    <row r="135382" spans="1:5" x14ac:dyDescent="0.25">
      <c r="A135382">
        <v>737927</v>
      </c>
      <c r="B135382" t="s">
        <v>360518</v>
      </c>
      <c r="D135382" t="s">
        <v>360519</v>
      </c>
    </row>
    <row r="135383" spans="1:5" x14ac:dyDescent="0.25">
      <c r="A135383">
        <v>737929</v>
      </c>
      <c r="B135383" t="s">
        <v>360520</v>
      </c>
      <c r="C135383" t="s">
        <v>84810</v>
      </c>
      <c r="D135383" t="s">
        <v>360521</v>
      </c>
    </row>
    <row r="135384" spans="1:5" x14ac:dyDescent="0.25">
      <c r="A135384">
        <v>737946</v>
      </c>
      <c r="B135384" t="s">
        <v>360522</v>
      </c>
      <c r="D135384" t="s">
        <v>360523</v>
      </c>
      <c r="E135384" t="s">
        <v>360524</v>
      </c>
    </row>
    <row r="135385" spans="1:5" x14ac:dyDescent="0.25">
      <c r="A135385">
        <v>737962</v>
      </c>
      <c r="B135385" t="s">
        <v>360525</v>
      </c>
      <c r="D135385" t="s">
        <v>360526</v>
      </c>
      <c r="E135385" t="s">
        <v>10</v>
      </c>
    </row>
    <row r="135386" spans="1:5" x14ac:dyDescent="0.25">
      <c r="A135386">
        <v>737983</v>
      </c>
      <c r="B135386" t="s">
        <v>360527</v>
      </c>
      <c r="D135386" t="s">
        <v>360528</v>
      </c>
      <c r="E135386" t="s">
        <v>10</v>
      </c>
    </row>
    <row r="135387" spans="1:5" x14ac:dyDescent="0.25">
      <c r="A135387">
        <v>737988</v>
      </c>
      <c r="B135387" t="s">
        <v>360529</v>
      </c>
      <c r="D135387" t="s">
        <v>360530</v>
      </c>
    </row>
    <row r="135388" spans="1:5" x14ac:dyDescent="0.25">
      <c r="A135388">
        <v>737994</v>
      </c>
      <c r="B135388" t="s">
        <v>360531</v>
      </c>
      <c r="D135388" t="s">
        <v>360532</v>
      </c>
      <c r="E135388" t="s">
        <v>360533</v>
      </c>
    </row>
    <row r="135389" spans="1:5" x14ac:dyDescent="0.25">
      <c r="A135389">
        <v>738008</v>
      </c>
      <c r="B135389" t="s">
        <v>360534</v>
      </c>
      <c r="C135389" t="s">
        <v>360535</v>
      </c>
      <c r="D135389" t="s">
        <v>360536</v>
      </c>
      <c r="E135389" t="s">
        <v>10</v>
      </c>
    </row>
    <row r="135390" spans="1:5" x14ac:dyDescent="0.25">
      <c r="A135390">
        <v>738026</v>
      </c>
      <c r="B135390" t="s">
        <v>360537</v>
      </c>
      <c r="C135390" t="s">
        <v>113513</v>
      </c>
      <c r="D135390" t="s">
        <v>360538</v>
      </c>
    </row>
    <row r="135391" spans="1:5" x14ac:dyDescent="0.25">
      <c r="A135391">
        <v>738031</v>
      </c>
      <c r="B135391" t="s">
        <v>360539</v>
      </c>
      <c r="D135391" t="s">
        <v>360540</v>
      </c>
      <c r="E135391" t="s">
        <v>10</v>
      </c>
    </row>
    <row r="135392" spans="1:5" x14ac:dyDescent="0.25">
      <c r="A135392">
        <v>738053</v>
      </c>
      <c r="B135392" t="s">
        <v>360541</v>
      </c>
      <c r="D135392" t="s">
        <v>360542</v>
      </c>
      <c r="E135392" t="s">
        <v>360543</v>
      </c>
    </row>
    <row r="135393" spans="1:5" x14ac:dyDescent="0.25">
      <c r="A135393">
        <v>738057</v>
      </c>
      <c r="B135393" t="s">
        <v>360544</v>
      </c>
      <c r="D135393" t="s">
        <v>360545</v>
      </c>
      <c r="E135393" t="s">
        <v>360546</v>
      </c>
    </row>
    <row r="135394" spans="1:5" x14ac:dyDescent="0.25">
      <c r="A135394">
        <v>738070</v>
      </c>
      <c r="B135394" t="s">
        <v>360547</v>
      </c>
      <c r="D135394" t="s">
        <v>360548</v>
      </c>
      <c r="E135394" t="s">
        <v>360549</v>
      </c>
    </row>
    <row r="135395" spans="1:5" x14ac:dyDescent="0.25">
      <c r="A135395">
        <v>738071</v>
      </c>
      <c r="B135395" t="s">
        <v>360550</v>
      </c>
      <c r="D135395" t="s">
        <v>360551</v>
      </c>
    </row>
    <row r="135396" spans="1:5" x14ac:dyDescent="0.25">
      <c r="A135396">
        <v>738073</v>
      </c>
      <c r="B135396" t="s">
        <v>360552</v>
      </c>
      <c r="C135396" t="s">
        <v>360553</v>
      </c>
      <c r="D135396" t="s">
        <v>360554</v>
      </c>
      <c r="E135396" t="s">
        <v>360555</v>
      </c>
    </row>
    <row r="135397" spans="1:5" x14ac:dyDescent="0.25">
      <c r="A135397">
        <v>738084</v>
      </c>
      <c r="B135397" t="s">
        <v>360556</v>
      </c>
      <c r="D135397" t="s">
        <v>360557</v>
      </c>
      <c r="E135397" t="s">
        <v>360558</v>
      </c>
    </row>
    <row r="135398" spans="1:5" x14ac:dyDescent="0.25">
      <c r="A135398">
        <v>738085</v>
      </c>
      <c r="B135398" t="s">
        <v>360559</v>
      </c>
      <c r="D135398" t="s">
        <v>360560</v>
      </c>
    </row>
    <row r="135399" spans="1:5" x14ac:dyDescent="0.25">
      <c r="A135399">
        <v>738099</v>
      </c>
      <c r="B135399" t="s">
        <v>360561</v>
      </c>
      <c r="D135399" t="s">
        <v>360562</v>
      </c>
      <c r="E135399" t="s">
        <v>360563</v>
      </c>
    </row>
    <row r="135400" spans="1:5" x14ac:dyDescent="0.25">
      <c r="A135400">
        <v>738103</v>
      </c>
      <c r="B135400" t="s">
        <v>360564</v>
      </c>
      <c r="D135400" t="s">
        <v>360565</v>
      </c>
    </row>
    <row r="135401" spans="1:5" x14ac:dyDescent="0.25">
      <c r="A135401">
        <v>738110</v>
      </c>
      <c r="B135401" t="s">
        <v>360566</v>
      </c>
      <c r="C135401" t="s">
        <v>360567</v>
      </c>
      <c r="D135401" t="s">
        <v>360568</v>
      </c>
      <c r="E135401" t="s">
        <v>360569</v>
      </c>
    </row>
    <row r="135402" spans="1:5" x14ac:dyDescent="0.25">
      <c r="A135402">
        <v>738120</v>
      </c>
      <c r="B135402" t="s">
        <v>360570</v>
      </c>
      <c r="D135402" t="s">
        <v>360571</v>
      </c>
      <c r="E135402" t="s">
        <v>360572</v>
      </c>
    </row>
    <row r="135403" spans="1:5" x14ac:dyDescent="0.25">
      <c r="A135403">
        <v>738137</v>
      </c>
      <c r="B135403" t="s">
        <v>360573</v>
      </c>
      <c r="D135403" t="s">
        <v>360574</v>
      </c>
      <c r="E135403" t="s">
        <v>360575</v>
      </c>
    </row>
    <row r="135404" spans="1:5" x14ac:dyDescent="0.25">
      <c r="A135404">
        <v>738139</v>
      </c>
      <c r="B135404" t="s">
        <v>360576</v>
      </c>
      <c r="D135404" t="s">
        <v>360577</v>
      </c>
    </row>
    <row r="135405" spans="1:5" x14ac:dyDescent="0.25">
      <c r="A135405">
        <v>738163</v>
      </c>
      <c r="B135405" t="s">
        <v>360578</v>
      </c>
      <c r="D135405" t="s">
        <v>360579</v>
      </c>
    </row>
    <row r="135406" spans="1:5" x14ac:dyDescent="0.25">
      <c r="A135406">
        <v>738173</v>
      </c>
      <c r="B135406" t="s">
        <v>360580</v>
      </c>
      <c r="D135406" t="s">
        <v>360581</v>
      </c>
    </row>
    <row r="135407" spans="1:5" x14ac:dyDescent="0.25">
      <c r="A135407">
        <v>738181</v>
      </c>
      <c r="B135407" t="s">
        <v>360582</v>
      </c>
      <c r="D135407" t="s">
        <v>360583</v>
      </c>
    </row>
    <row r="135408" spans="1:5" x14ac:dyDescent="0.25">
      <c r="A135408">
        <v>738200</v>
      </c>
      <c r="B135408" t="s">
        <v>360584</v>
      </c>
      <c r="C135408" t="s">
        <v>360585</v>
      </c>
      <c r="D135408" t="s">
        <v>360586</v>
      </c>
    </row>
    <row r="135409" spans="1:5" x14ac:dyDescent="0.25">
      <c r="A135409">
        <v>738208</v>
      </c>
      <c r="B135409" t="s">
        <v>360587</v>
      </c>
      <c r="D135409" t="s">
        <v>360588</v>
      </c>
      <c r="E135409" t="s">
        <v>11498</v>
      </c>
    </row>
    <row r="135410" spans="1:5" x14ac:dyDescent="0.25">
      <c r="A135410">
        <v>738234</v>
      </c>
      <c r="B135410" t="s">
        <v>360589</v>
      </c>
      <c r="C135410" t="s">
        <v>360590</v>
      </c>
      <c r="D135410" t="s">
        <v>360591</v>
      </c>
      <c r="E135410" t="s">
        <v>360592</v>
      </c>
    </row>
    <row r="135411" spans="1:5" x14ac:dyDescent="0.25">
      <c r="A135411">
        <v>738241</v>
      </c>
      <c r="B135411" t="s">
        <v>360593</v>
      </c>
      <c r="D135411" t="s">
        <v>360594</v>
      </c>
    </row>
    <row r="135412" spans="1:5" x14ac:dyDescent="0.25">
      <c r="A135412">
        <v>738243</v>
      </c>
      <c r="B135412" t="s">
        <v>360595</v>
      </c>
      <c r="D135412" t="s">
        <v>360596</v>
      </c>
    </row>
    <row r="135413" spans="1:5" x14ac:dyDescent="0.25">
      <c r="A135413">
        <v>738251</v>
      </c>
      <c r="B135413" t="s">
        <v>360597</v>
      </c>
      <c r="D135413" t="s">
        <v>360598</v>
      </c>
    </row>
    <row r="135414" spans="1:5" x14ac:dyDescent="0.25">
      <c r="A135414">
        <v>738253</v>
      </c>
      <c r="B135414" t="s">
        <v>360599</v>
      </c>
      <c r="D135414" t="s">
        <v>360600</v>
      </c>
    </row>
    <row r="135415" spans="1:5" x14ac:dyDescent="0.25">
      <c r="A135415">
        <v>738256</v>
      </c>
      <c r="B135415" t="s">
        <v>360601</v>
      </c>
      <c r="C135415" t="s">
        <v>360602</v>
      </c>
      <c r="D135415" t="s">
        <v>360603</v>
      </c>
    </row>
    <row r="135416" spans="1:5" x14ac:dyDescent="0.25">
      <c r="A135416">
        <v>738270</v>
      </c>
      <c r="B135416" t="s">
        <v>360604</v>
      </c>
      <c r="D135416" t="s">
        <v>360605</v>
      </c>
      <c r="E135416" t="s">
        <v>10</v>
      </c>
    </row>
    <row r="135417" spans="1:5" x14ac:dyDescent="0.25">
      <c r="A135417">
        <v>738290</v>
      </c>
      <c r="B135417" t="s">
        <v>360606</v>
      </c>
      <c r="C135417" t="s">
        <v>360607</v>
      </c>
      <c r="D135417" t="s">
        <v>360608</v>
      </c>
      <c r="E135417" t="s">
        <v>360609</v>
      </c>
    </row>
    <row r="135418" spans="1:5" x14ac:dyDescent="0.25">
      <c r="A135418">
        <v>738294</v>
      </c>
      <c r="B135418" t="s">
        <v>360610</v>
      </c>
      <c r="D135418" t="s">
        <v>360611</v>
      </c>
    </row>
    <row r="135419" spans="1:5" x14ac:dyDescent="0.25">
      <c r="A135419">
        <v>738298</v>
      </c>
      <c r="B135419" t="s">
        <v>360612</v>
      </c>
      <c r="D135419" t="s">
        <v>360613</v>
      </c>
    </row>
    <row r="135420" spans="1:5" x14ac:dyDescent="0.25">
      <c r="A135420">
        <v>738307</v>
      </c>
      <c r="B135420" t="s">
        <v>360614</v>
      </c>
      <c r="D135420" t="s">
        <v>360615</v>
      </c>
    </row>
    <row r="135421" spans="1:5" x14ac:dyDescent="0.25">
      <c r="A135421">
        <v>738308</v>
      </c>
      <c r="B135421" t="s">
        <v>360616</v>
      </c>
      <c r="D135421" t="s">
        <v>360617</v>
      </c>
    </row>
    <row r="135422" spans="1:5" x14ac:dyDescent="0.25">
      <c r="A135422">
        <v>738326</v>
      </c>
      <c r="B135422" t="s">
        <v>360618</v>
      </c>
      <c r="C135422" t="s">
        <v>360619</v>
      </c>
      <c r="D135422" t="s">
        <v>360620</v>
      </c>
      <c r="E135422" t="s">
        <v>360621</v>
      </c>
    </row>
    <row r="135423" spans="1:5" x14ac:dyDescent="0.25">
      <c r="A135423">
        <v>738333</v>
      </c>
      <c r="B135423" t="s">
        <v>360622</v>
      </c>
      <c r="D135423" t="s">
        <v>360623</v>
      </c>
      <c r="E135423" t="s">
        <v>360624</v>
      </c>
    </row>
    <row r="135424" spans="1:5" x14ac:dyDescent="0.25">
      <c r="A135424">
        <v>738337</v>
      </c>
      <c r="B135424" t="s">
        <v>360625</v>
      </c>
      <c r="D135424" t="s">
        <v>360626</v>
      </c>
    </row>
    <row r="135425" spans="1:5" x14ac:dyDescent="0.25">
      <c r="A135425">
        <v>738344</v>
      </c>
      <c r="B135425" t="s">
        <v>360627</v>
      </c>
      <c r="C135425" t="s">
        <v>127226</v>
      </c>
      <c r="D135425" t="s">
        <v>360628</v>
      </c>
      <c r="E135425" t="s">
        <v>360629</v>
      </c>
    </row>
    <row r="135426" spans="1:5" x14ac:dyDescent="0.25">
      <c r="A135426">
        <v>738350</v>
      </c>
      <c r="B135426" t="s">
        <v>360630</v>
      </c>
      <c r="C135426" t="s">
        <v>27691</v>
      </c>
      <c r="D135426" t="s">
        <v>360631</v>
      </c>
      <c r="E135426" t="s">
        <v>10</v>
      </c>
    </row>
    <row r="135427" spans="1:5" x14ac:dyDescent="0.25">
      <c r="A135427">
        <v>738363</v>
      </c>
      <c r="B135427" t="s">
        <v>360632</v>
      </c>
      <c r="C135427" t="s">
        <v>761</v>
      </c>
      <c r="D135427" t="s">
        <v>360633</v>
      </c>
      <c r="E135427" t="s">
        <v>33761</v>
      </c>
    </row>
    <row r="135428" spans="1:5" x14ac:dyDescent="0.25">
      <c r="A135428">
        <v>738364</v>
      </c>
      <c r="B135428" t="s">
        <v>360634</v>
      </c>
      <c r="D135428" t="s">
        <v>360635</v>
      </c>
      <c r="E135428" t="s">
        <v>10</v>
      </c>
    </row>
    <row r="135429" spans="1:5" x14ac:dyDescent="0.25">
      <c r="A135429">
        <v>738370</v>
      </c>
      <c r="B135429" t="s">
        <v>360636</v>
      </c>
      <c r="D135429" t="s">
        <v>360637</v>
      </c>
      <c r="E135429" t="s">
        <v>10</v>
      </c>
    </row>
    <row r="135430" spans="1:5" x14ac:dyDescent="0.25">
      <c r="A135430">
        <v>738376</v>
      </c>
      <c r="B135430" t="s">
        <v>360638</v>
      </c>
      <c r="D135430" t="s">
        <v>360639</v>
      </c>
    </row>
    <row r="135431" spans="1:5" x14ac:dyDescent="0.25">
      <c r="A135431">
        <v>738415</v>
      </c>
      <c r="B135431" t="s">
        <v>360640</v>
      </c>
      <c r="C135431" t="s">
        <v>330089</v>
      </c>
      <c r="D135431" t="s">
        <v>360641</v>
      </c>
      <c r="E135431" t="s">
        <v>330091</v>
      </c>
    </row>
    <row r="135432" spans="1:5" x14ac:dyDescent="0.25">
      <c r="A135432">
        <v>738416</v>
      </c>
      <c r="B135432" t="s">
        <v>360642</v>
      </c>
      <c r="D135432" t="s">
        <v>360643</v>
      </c>
    </row>
    <row r="135433" spans="1:5" x14ac:dyDescent="0.25">
      <c r="A135433">
        <v>738420</v>
      </c>
      <c r="B135433" t="s">
        <v>360644</v>
      </c>
      <c r="D135433" t="s">
        <v>360645</v>
      </c>
      <c r="E135433" t="s">
        <v>360646</v>
      </c>
    </row>
    <row r="135434" spans="1:5" x14ac:dyDescent="0.25">
      <c r="A135434">
        <v>738437</v>
      </c>
      <c r="B135434" t="s">
        <v>360647</v>
      </c>
      <c r="D135434" t="s">
        <v>360648</v>
      </c>
      <c r="E135434" t="s">
        <v>360649</v>
      </c>
    </row>
    <row r="135435" spans="1:5" x14ac:dyDescent="0.25">
      <c r="A135435">
        <v>738460</v>
      </c>
      <c r="B135435" t="s">
        <v>360650</v>
      </c>
      <c r="D135435" t="s">
        <v>360651</v>
      </c>
      <c r="E135435" t="s">
        <v>10</v>
      </c>
    </row>
    <row r="135436" spans="1:5" x14ac:dyDescent="0.25">
      <c r="A135436">
        <v>738466</v>
      </c>
      <c r="B135436" t="s">
        <v>360652</v>
      </c>
      <c r="D135436" t="s">
        <v>360653</v>
      </c>
    </row>
    <row r="135437" spans="1:5" x14ac:dyDescent="0.25">
      <c r="A135437">
        <v>738476</v>
      </c>
      <c r="B135437" t="s">
        <v>360654</v>
      </c>
      <c r="D135437" t="s">
        <v>360655</v>
      </c>
      <c r="E135437" t="s">
        <v>360656</v>
      </c>
    </row>
    <row r="135438" spans="1:5" x14ac:dyDescent="0.25">
      <c r="A135438">
        <v>738499</v>
      </c>
      <c r="B135438" t="s">
        <v>360657</v>
      </c>
      <c r="D135438" t="s">
        <v>360658</v>
      </c>
      <c r="E135438" t="s">
        <v>360659</v>
      </c>
    </row>
    <row r="135439" spans="1:5" x14ac:dyDescent="0.25">
      <c r="A135439">
        <v>738501</v>
      </c>
      <c r="B135439" t="s">
        <v>360660</v>
      </c>
      <c r="D135439" t="s">
        <v>360661</v>
      </c>
      <c r="E135439" t="s">
        <v>360662</v>
      </c>
    </row>
    <row r="135440" spans="1:5" x14ac:dyDescent="0.25">
      <c r="A135440">
        <v>738503</v>
      </c>
      <c r="B135440" t="s">
        <v>360663</v>
      </c>
      <c r="D135440" t="s">
        <v>360664</v>
      </c>
    </row>
    <row r="135441" spans="1:5" x14ac:dyDescent="0.25">
      <c r="A135441">
        <v>738524</v>
      </c>
      <c r="B135441" t="s">
        <v>360665</v>
      </c>
      <c r="D135441" t="s">
        <v>360666</v>
      </c>
    </row>
    <row r="135442" spans="1:5" x14ac:dyDescent="0.25">
      <c r="A135442">
        <v>738525</v>
      </c>
      <c r="B135442" t="s">
        <v>360667</v>
      </c>
      <c r="C135442" t="s">
        <v>360668</v>
      </c>
      <c r="D135442" t="s">
        <v>360669</v>
      </c>
      <c r="E135442" t="s">
        <v>360670</v>
      </c>
    </row>
    <row r="135443" spans="1:5" x14ac:dyDescent="0.25">
      <c r="A135443">
        <v>738528</v>
      </c>
      <c r="B135443" t="s">
        <v>360671</v>
      </c>
      <c r="D135443" t="s">
        <v>360672</v>
      </c>
    </row>
    <row r="135444" spans="1:5" x14ac:dyDescent="0.25">
      <c r="A135444">
        <v>738536</v>
      </c>
      <c r="B135444" t="s">
        <v>360673</v>
      </c>
      <c r="C135444" t="s">
        <v>282243</v>
      </c>
      <c r="D135444" t="s">
        <v>360674</v>
      </c>
      <c r="E135444" t="s">
        <v>282245</v>
      </c>
    </row>
    <row r="135445" spans="1:5" x14ac:dyDescent="0.25">
      <c r="A135445">
        <v>738542</v>
      </c>
      <c r="B135445" t="s">
        <v>360675</v>
      </c>
      <c r="D135445" t="s">
        <v>360676</v>
      </c>
      <c r="E135445" t="s">
        <v>360677</v>
      </c>
    </row>
    <row r="135446" spans="1:5" x14ac:dyDescent="0.25">
      <c r="A135446">
        <v>738558</v>
      </c>
      <c r="B135446" t="s">
        <v>360678</v>
      </c>
      <c r="D135446" t="s">
        <v>360679</v>
      </c>
    </row>
    <row r="135447" spans="1:5" x14ac:dyDescent="0.25">
      <c r="A135447">
        <v>738560</v>
      </c>
      <c r="B135447" t="s">
        <v>360680</v>
      </c>
      <c r="D135447" t="s">
        <v>360681</v>
      </c>
    </row>
    <row r="135448" spans="1:5" x14ac:dyDescent="0.25">
      <c r="A135448">
        <v>738562</v>
      </c>
      <c r="B135448" t="s">
        <v>360682</v>
      </c>
      <c r="D135448" t="s">
        <v>360683</v>
      </c>
      <c r="E135448" t="s">
        <v>10</v>
      </c>
    </row>
    <row r="135449" spans="1:5" x14ac:dyDescent="0.25">
      <c r="A135449">
        <v>738567</v>
      </c>
      <c r="B135449" t="s">
        <v>360684</v>
      </c>
      <c r="D135449" t="s">
        <v>360685</v>
      </c>
      <c r="E135449" t="s">
        <v>360686</v>
      </c>
    </row>
    <row r="135450" spans="1:5" x14ac:dyDescent="0.25">
      <c r="A135450">
        <v>738570</v>
      </c>
      <c r="B135450" t="s">
        <v>360687</v>
      </c>
      <c r="D135450" t="s">
        <v>360688</v>
      </c>
      <c r="E135450" t="s">
        <v>360689</v>
      </c>
    </row>
    <row r="135451" spans="1:5" x14ac:dyDescent="0.25">
      <c r="A135451">
        <v>738574</v>
      </c>
      <c r="B135451" t="s">
        <v>360690</v>
      </c>
      <c r="D135451" t="s">
        <v>360691</v>
      </c>
    </row>
    <row r="135452" spans="1:5" x14ac:dyDescent="0.25">
      <c r="A135452">
        <v>738575</v>
      </c>
      <c r="B135452" t="s">
        <v>360692</v>
      </c>
      <c r="D135452" t="s">
        <v>360693</v>
      </c>
      <c r="E135452" t="s">
        <v>215511</v>
      </c>
    </row>
    <row r="135453" spans="1:5" x14ac:dyDescent="0.25">
      <c r="A135453">
        <v>738604</v>
      </c>
      <c r="B135453" t="s">
        <v>360694</v>
      </c>
      <c r="D135453" t="s">
        <v>360695</v>
      </c>
      <c r="E135453" t="s">
        <v>10</v>
      </c>
    </row>
    <row r="135454" spans="1:5" x14ac:dyDescent="0.25">
      <c r="A135454">
        <v>738619</v>
      </c>
      <c r="B135454" t="s">
        <v>360696</v>
      </c>
      <c r="D135454" t="s">
        <v>360697</v>
      </c>
    </row>
    <row r="135455" spans="1:5" x14ac:dyDescent="0.25">
      <c r="A135455">
        <v>738623</v>
      </c>
      <c r="B135455" t="s">
        <v>360698</v>
      </c>
      <c r="C135455" t="s">
        <v>360699</v>
      </c>
      <c r="D135455" t="s">
        <v>360700</v>
      </c>
      <c r="E135455" t="s">
        <v>360701</v>
      </c>
    </row>
    <row r="135456" spans="1:5" x14ac:dyDescent="0.25">
      <c r="A135456">
        <v>738626</v>
      </c>
      <c r="B135456" t="s">
        <v>360702</v>
      </c>
      <c r="C135456" t="s">
        <v>360703</v>
      </c>
      <c r="D135456" t="s">
        <v>360704</v>
      </c>
      <c r="E135456" t="s">
        <v>196037</v>
      </c>
    </row>
    <row r="135457" spans="1:5" x14ac:dyDescent="0.25">
      <c r="A135457">
        <v>738627</v>
      </c>
      <c r="B135457" t="s">
        <v>360705</v>
      </c>
      <c r="D135457" t="s">
        <v>360706</v>
      </c>
    </row>
    <row r="135458" spans="1:5" x14ac:dyDescent="0.25">
      <c r="A135458">
        <v>738629</v>
      </c>
      <c r="B135458" t="s">
        <v>360707</v>
      </c>
      <c r="D135458" t="s">
        <v>360708</v>
      </c>
      <c r="E135458" t="s">
        <v>10</v>
      </c>
    </row>
    <row r="135459" spans="1:5" x14ac:dyDescent="0.25">
      <c r="A135459">
        <v>738634</v>
      </c>
      <c r="B135459" t="s">
        <v>360709</v>
      </c>
      <c r="D135459" t="s">
        <v>360710</v>
      </c>
    </row>
    <row r="135460" spans="1:5" x14ac:dyDescent="0.25">
      <c r="A135460">
        <v>738657</v>
      </c>
      <c r="B135460" t="s">
        <v>360711</v>
      </c>
      <c r="C135460" t="s">
        <v>30097</v>
      </c>
      <c r="D135460" t="s">
        <v>360712</v>
      </c>
      <c r="E135460" t="s">
        <v>10</v>
      </c>
    </row>
    <row r="135461" spans="1:5" x14ac:dyDescent="0.25">
      <c r="A135461">
        <v>738665</v>
      </c>
      <c r="B135461" t="s">
        <v>360713</v>
      </c>
      <c r="D135461" t="s">
        <v>360714</v>
      </c>
      <c r="E135461" t="s">
        <v>10</v>
      </c>
    </row>
    <row r="135462" spans="1:5" x14ac:dyDescent="0.25">
      <c r="A135462">
        <v>738676</v>
      </c>
      <c r="B135462" t="s">
        <v>360715</v>
      </c>
      <c r="D135462" t="s">
        <v>360716</v>
      </c>
    </row>
    <row r="135463" spans="1:5" x14ac:dyDescent="0.25">
      <c r="A135463">
        <v>738691</v>
      </c>
      <c r="B135463" t="s">
        <v>360717</v>
      </c>
      <c r="D135463" t="s">
        <v>360718</v>
      </c>
    </row>
    <row r="135464" spans="1:5" x14ac:dyDescent="0.25">
      <c r="A135464">
        <v>738697</v>
      </c>
      <c r="B135464" t="s">
        <v>360719</v>
      </c>
      <c r="D135464" t="s">
        <v>360720</v>
      </c>
      <c r="E135464" t="s">
        <v>360721</v>
      </c>
    </row>
    <row r="135465" spans="1:5" x14ac:dyDescent="0.25">
      <c r="A135465">
        <v>738700</v>
      </c>
      <c r="B135465" t="s">
        <v>360722</v>
      </c>
      <c r="C135465" t="s">
        <v>287522</v>
      </c>
      <c r="D135465" t="s">
        <v>360723</v>
      </c>
    </row>
    <row r="135466" spans="1:5" x14ac:dyDescent="0.25">
      <c r="A135466">
        <v>738703</v>
      </c>
      <c r="B135466" t="s">
        <v>360724</v>
      </c>
      <c r="D135466" t="s">
        <v>360725</v>
      </c>
      <c r="E135466" t="s">
        <v>360726</v>
      </c>
    </row>
    <row r="135467" spans="1:5" x14ac:dyDescent="0.25">
      <c r="A135467">
        <v>738714</v>
      </c>
      <c r="B135467" t="s">
        <v>360727</v>
      </c>
      <c r="C135467" t="s">
        <v>360728</v>
      </c>
      <c r="D135467" t="s">
        <v>360729</v>
      </c>
    </row>
    <row r="135468" spans="1:5" x14ac:dyDescent="0.25">
      <c r="A135468">
        <v>738724</v>
      </c>
      <c r="B135468" t="s">
        <v>360730</v>
      </c>
      <c r="D135468" t="s">
        <v>360731</v>
      </c>
    </row>
    <row r="135469" spans="1:5" x14ac:dyDescent="0.25">
      <c r="A135469">
        <v>738729</v>
      </c>
      <c r="B135469" t="s">
        <v>360732</v>
      </c>
      <c r="D135469" t="s">
        <v>360733</v>
      </c>
    </row>
    <row r="135470" spans="1:5" x14ac:dyDescent="0.25">
      <c r="A135470">
        <v>738731</v>
      </c>
      <c r="B135470" t="s">
        <v>360734</v>
      </c>
      <c r="D135470" t="s">
        <v>360735</v>
      </c>
      <c r="E135470" t="s">
        <v>360736</v>
      </c>
    </row>
    <row r="135471" spans="1:5" x14ac:dyDescent="0.25">
      <c r="A135471">
        <v>738735</v>
      </c>
      <c r="B135471" t="s">
        <v>360737</v>
      </c>
      <c r="D135471" t="s">
        <v>360738</v>
      </c>
      <c r="E135471" t="s">
        <v>90015</v>
      </c>
    </row>
    <row r="135472" spans="1:5" x14ac:dyDescent="0.25">
      <c r="A135472">
        <v>738743</v>
      </c>
      <c r="B135472" t="s">
        <v>360739</v>
      </c>
      <c r="D135472" t="s">
        <v>360740</v>
      </c>
      <c r="E135472" t="s">
        <v>10</v>
      </c>
    </row>
    <row r="135473" spans="1:5" x14ac:dyDescent="0.25">
      <c r="A135473">
        <v>738745</v>
      </c>
      <c r="B135473" t="s">
        <v>360741</v>
      </c>
      <c r="D135473" t="s">
        <v>360742</v>
      </c>
    </row>
    <row r="135474" spans="1:5" x14ac:dyDescent="0.25">
      <c r="A135474">
        <v>738766</v>
      </c>
      <c r="B135474" t="s">
        <v>360743</v>
      </c>
      <c r="D135474" t="s">
        <v>360744</v>
      </c>
      <c r="E135474" t="s">
        <v>10</v>
      </c>
    </row>
    <row r="135475" spans="1:5" x14ac:dyDescent="0.25">
      <c r="A135475">
        <v>738769</v>
      </c>
      <c r="B135475" t="s">
        <v>360745</v>
      </c>
      <c r="D135475" t="s">
        <v>360746</v>
      </c>
    </row>
    <row r="135476" spans="1:5" x14ac:dyDescent="0.25">
      <c r="A135476">
        <v>738774</v>
      </c>
      <c r="B135476" t="s">
        <v>360747</v>
      </c>
      <c r="D135476" t="s">
        <v>360748</v>
      </c>
    </row>
    <row r="135477" spans="1:5" x14ac:dyDescent="0.25">
      <c r="A135477">
        <v>738782</v>
      </c>
      <c r="B135477" t="s">
        <v>360749</v>
      </c>
      <c r="D135477" t="s">
        <v>360750</v>
      </c>
    </row>
    <row r="135478" spans="1:5" x14ac:dyDescent="0.25">
      <c r="A135478">
        <v>738787</v>
      </c>
      <c r="B135478" t="s">
        <v>360751</v>
      </c>
      <c r="C135478" t="s">
        <v>360752</v>
      </c>
      <c r="D135478" t="s">
        <v>360753</v>
      </c>
      <c r="E135478" t="s">
        <v>360754</v>
      </c>
    </row>
    <row r="135479" spans="1:5" x14ac:dyDescent="0.25">
      <c r="A135479">
        <v>738790</v>
      </c>
      <c r="B135479" t="s">
        <v>360755</v>
      </c>
      <c r="D135479" t="s">
        <v>360756</v>
      </c>
      <c r="E135479" t="s">
        <v>360757</v>
      </c>
    </row>
    <row r="135480" spans="1:5" x14ac:dyDescent="0.25">
      <c r="A135480">
        <v>738799</v>
      </c>
      <c r="B135480" t="s">
        <v>360758</v>
      </c>
      <c r="C135480" t="s">
        <v>360759</v>
      </c>
      <c r="D135480" t="s">
        <v>360760</v>
      </c>
      <c r="E135480" t="s">
        <v>360761</v>
      </c>
    </row>
    <row r="135481" spans="1:5" x14ac:dyDescent="0.25">
      <c r="A135481">
        <v>738802</v>
      </c>
      <c r="B135481" t="s">
        <v>360762</v>
      </c>
      <c r="C135481" t="s">
        <v>59710</v>
      </c>
      <c r="D135481" t="s">
        <v>360763</v>
      </c>
    </row>
    <row r="135482" spans="1:5" x14ac:dyDescent="0.25">
      <c r="A135482">
        <v>738810</v>
      </c>
      <c r="B135482" t="s">
        <v>360764</v>
      </c>
      <c r="D135482" t="s">
        <v>360765</v>
      </c>
      <c r="E135482" t="s">
        <v>360766</v>
      </c>
    </row>
    <row r="135483" spans="1:5" x14ac:dyDescent="0.25">
      <c r="A135483">
        <v>738813</v>
      </c>
      <c r="B135483" t="s">
        <v>360767</v>
      </c>
      <c r="D135483" t="s">
        <v>360768</v>
      </c>
      <c r="E135483" t="s">
        <v>360769</v>
      </c>
    </row>
    <row r="135484" spans="1:5" x14ac:dyDescent="0.25">
      <c r="A135484">
        <v>738827</v>
      </c>
      <c r="B135484" t="s">
        <v>360770</v>
      </c>
      <c r="D135484" t="s">
        <v>360771</v>
      </c>
      <c r="E135484" t="s">
        <v>10</v>
      </c>
    </row>
    <row r="135485" spans="1:5" x14ac:dyDescent="0.25">
      <c r="A135485">
        <v>738839</v>
      </c>
      <c r="B135485" t="s">
        <v>360772</v>
      </c>
      <c r="D135485" t="s">
        <v>360773</v>
      </c>
      <c r="E135485" t="s">
        <v>10</v>
      </c>
    </row>
    <row r="135486" spans="1:5" x14ac:dyDescent="0.25">
      <c r="A135486">
        <v>738840</v>
      </c>
      <c r="B135486" t="s">
        <v>360774</v>
      </c>
      <c r="C135486" t="s">
        <v>154196</v>
      </c>
      <c r="D135486" t="s">
        <v>360775</v>
      </c>
      <c r="E135486" t="s">
        <v>360776</v>
      </c>
    </row>
    <row r="135487" spans="1:5" x14ac:dyDescent="0.25">
      <c r="A135487">
        <v>738846</v>
      </c>
      <c r="B135487" t="s">
        <v>360777</v>
      </c>
      <c r="D135487" t="s">
        <v>360778</v>
      </c>
    </row>
    <row r="135488" spans="1:5" x14ac:dyDescent="0.25">
      <c r="A135488">
        <v>738849</v>
      </c>
      <c r="B135488" t="s">
        <v>360779</v>
      </c>
      <c r="C135488" t="s">
        <v>1673</v>
      </c>
      <c r="D135488" t="s">
        <v>360780</v>
      </c>
    </row>
    <row r="135489" spans="1:5" x14ac:dyDescent="0.25">
      <c r="A135489">
        <v>738861</v>
      </c>
      <c r="B135489" t="s">
        <v>360781</v>
      </c>
      <c r="D135489" t="s">
        <v>360782</v>
      </c>
      <c r="E135489" t="s">
        <v>10</v>
      </c>
    </row>
    <row r="135490" spans="1:5" x14ac:dyDescent="0.25">
      <c r="A135490">
        <v>738873</v>
      </c>
      <c r="B135490" t="s">
        <v>360783</v>
      </c>
      <c r="C135490" t="s">
        <v>360784</v>
      </c>
      <c r="D135490" t="s">
        <v>360785</v>
      </c>
      <c r="E135490" t="s">
        <v>360786</v>
      </c>
    </row>
    <row r="135491" spans="1:5" x14ac:dyDescent="0.25">
      <c r="A135491">
        <v>738896</v>
      </c>
      <c r="B135491" t="s">
        <v>360787</v>
      </c>
      <c r="D135491" t="s">
        <v>360788</v>
      </c>
      <c r="E135491" t="s">
        <v>10</v>
      </c>
    </row>
    <row r="135492" spans="1:5" x14ac:dyDescent="0.25">
      <c r="A135492">
        <v>738899</v>
      </c>
      <c r="B135492" t="s">
        <v>360789</v>
      </c>
      <c r="C135492" t="s">
        <v>360790</v>
      </c>
      <c r="D135492" t="s">
        <v>360791</v>
      </c>
      <c r="E135492" t="s">
        <v>10</v>
      </c>
    </row>
    <row r="135493" spans="1:5" x14ac:dyDescent="0.25">
      <c r="A135493">
        <v>738905</v>
      </c>
      <c r="B135493" t="s">
        <v>360792</v>
      </c>
      <c r="D135493" t="s">
        <v>360793</v>
      </c>
    </row>
    <row r="135494" spans="1:5" x14ac:dyDescent="0.25">
      <c r="A135494">
        <v>738934</v>
      </c>
      <c r="B135494" t="s">
        <v>360794</v>
      </c>
      <c r="C135494" t="s">
        <v>360795</v>
      </c>
      <c r="D135494" t="s">
        <v>360796</v>
      </c>
      <c r="E135494" t="s">
        <v>10</v>
      </c>
    </row>
    <row r="135495" spans="1:5" x14ac:dyDescent="0.25">
      <c r="A135495">
        <v>738936</v>
      </c>
      <c r="B135495" t="s">
        <v>360797</v>
      </c>
      <c r="D135495" t="s">
        <v>360798</v>
      </c>
    </row>
    <row r="135496" spans="1:5" x14ac:dyDescent="0.25">
      <c r="A135496">
        <v>738937</v>
      </c>
      <c r="B135496" t="s">
        <v>360799</v>
      </c>
      <c r="D135496" t="s">
        <v>360800</v>
      </c>
    </row>
    <row r="135497" spans="1:5" x14ac:dyDescent="0.25">
      <c r="A135497">
        <v>738938</v>
      </c>
      <c r="B135497" t="s">
        <v>360801</v>
      </c>
      <c r="C135497" t="s">
        <v>257521</v>
      </c>
      <c r="D135497" t="s">
        <v>360802</v>
      </c>
      <c r="E135497" t="s">
        <v>10</v>
      </c>
    </row>
    <row r="135498" spans="1:5" x14ac:dyDescent="0.25">
      <c r="A135498">
        <v>738953</v>
      </c>
      <c r="B135498" t="s">
        <v>360803</v>
      </c>
      <c r="C135498" t="s">
        <v>360804</v>
      </c>
      <c r="D135498" t="s">
        <v>360805</v>
      </c>
      <c r="E135498" t="s">
        <v>360806</v>
      </c>
    </row>
    <row r="135499" spans="1:5" x14ac:dyDescent="0.25">
      <c r="A135499">
        <v>738961</v>
      </c>
      <c r="B135499" t="s">
        <v>360807</v>
      </c>
      <c r="D135499" t="s">
        <v>360808</v>
      </c>
      <c r="E135499" t="s">
        <v>10</v>
      </c>
    </row>
    <row r="135500" spans="1:5" x14ac:dyDescent="0.25">
      <c r="A135500">
        <v>738977</v>
      </c>
      <c r="B135500" t="s">
        <v>360809</v>
      </c>
      <c r="C135500" t="s">
        <v>360810</v>
      </c>
      <c r="D135500" t="s">
        <v>360811</v>
      </c>
      <c r="E135500" t="s">
        <v>360812</v>
      </c>
    </row>
    <row r="135501" spans="1:5" x14ac:dyDescent="0.25">
      <c r="A135501">
        <v>738985</v>
      </c>
      <c r="B135501" t="s">
        <v>360813</v>
      </c>
      <c r="D135501" t="s">
        <v>360814</v>
      </c>
      <c r="E135501" t="s">
        <v>360815</v>
      </c>
    </row>
    <row r="135502" spans="1:5" x14ac:dyDescent="0.25">
      <c r="A135502">
        <v>738997</v>
      </c>
      <c r="B135502" t="s">
        <v>360816</v>
      </c>
      <c r="C135502" t="s">
        <v>360817</v>
      </c>
      <c r="D135502" t="s">
        <v>360818</v>
      </c>
    </row>
    <row r="135503" spans="1:5" x14ac:dyDescent="0.25">
      <c r="A135503">
        <v>739016</v>
      </c>
      <c r="B135503" t="s">
        <v>360819</v>
      </c>
      <c r="D135503" t="s">
        <v>360820</v>
      </c>
    </row>
    <row r="135504" spans="1:5" x14ac:dyDescent="0.25">
      <c r="A135504">
        <v>739034</v>
      </c>
      <c r="B135504" t="s">
        <v>360821</v>
      </c>
      <c r="C135504" t="s">
        <v>360822</v>
      </c>
      <c r="D135504" t="s">
        <v>360823</v>
      </c>
    </row>
    <row r="135505" spans="1:5" x14ac:dyDescent="0.25">
      <c r="A135505">
        <v>739038</v>
      </c>
      <c r="B135505" t="s">
        <v>360824</v>
      </c>
      <c r="D135505" t="s">
        <v>360825</v>
      </c>
    </row>
    <row r="135506" spans="1:5" x14ac:dyDescent="0.25">
      <c r="A135506">
        <v>739058</v>
      </c>
      <c r="B135506" t="s">
        <v>360826</v>
      </c>
      <c r="D135506" t="s">
        <v>360827</v>
      </c>
      <c r="E135506" t="s">
        <v>360828</v>
      </c>
    </row>
    <row r="135507" spans="1:5" x14ac:dyDescent="0.25">
      <c r="A135507">
        <v>739065</v>
      </c>
      <c r="B135507" t="s">
        <v>360829</v>
      </c>
      <c r="D135507" t="s">
        <v>360830</v>
      </c>
      <c r="E135507" t="s">
        <v>360831</v>
      </c>
    </row>
    <row r="135508" spans="1:5" x14ac:dyDescent="0.25">
      <c r="A135508">
        <v>739067</v>
      </c>
      <c r="B135508" t="s">
        <v>360832</v>
      </c>
      <c r="D135508" t="s">
        <v>360833</v>
      </c>
    </row>
    <row r="135509" spans="1:5" x14ac:dyDescent="0.25">
      <c r="A135509">
        <v>739081</v>
      </c>
      <c r="B135509" t="s">
        <v>360834</v>
      </c>
      <c r="C135509" t="s">
        <v>360835</v>
      </c>
      <c r="D135509" t="s">
        <v>360836</v>
      </c>
      <c r="E135509" t="s">
        <v>10</v>
      </c>
    </row>
    <row r="135510" spans="1:5" x14ac:dyDescent="0.25">
      <c r="A135510">
        <v>739111</v>
      </c>
      <c r="B135510" t="s">
        <v>360837</v>
      </c>
      <c r="C135510" t="s">
        <v>360838</v>
      </c>
      <c r="D135510" t="s">
        <v>360839</v>
      </c>
      <c r="E135510" t="s">
        <v>360840</v>
      </c>
    </row>
    <row r="135511" spans="1:5" x14ac:dyDescent="0.25">
      <c r="A135511">
        <v>739130</v>
      </c>
      <c r="B135511" t="s">
        <v>360841</v>
      </c>
      <c r="D135511" t="s">
        <v>360842</v>
      </c>
      <c r="E135511" t="s">
        <v>360843</v>
      </c>
    </row>
    <row r="135512" spans="1:5" x14ac:dyDescent="0.25">
      <c r="A135512">
        <v>739134</v>
      </c>
      <c r="B135512" t="s">
        <v>360844</v>
      </c>
      <c r="D135512" t="s">
        <v>360845</v>
      </c>
      <c r="E135512" t="s">
        <v>10</v>
      </c>
    </row>
    <row r="135513" spans="1:5" x14ac:dyDescent="0.25">
      <c r="A135513">
        <v>739135</v>
      </c>
      <c r="B135513" t="s">
        <v>360846</v>
      </c>
      <c r="D135513" t="s">
        <v>360847</v>
      </c>
      <c r="E135513" t="s">
        <v>10</v>
      </c>
    </row>
    <row r="135514" spans="1:5" x14ac:dyDescent="0.25">
      <c r="A135514">
        <v>739157</v>
      </c>
      <c r="B135514" t="s">
        <v>360848</v>
      </c>
      <c r="C135514" t="s">
        <v>78829</v>
      </c>
      <c r="D135514" t="s">
        <v>360849</v>
      </c>
    </row>
    <row r="135515" spans="1:5" x14ac:dyDescent="0.25">
      <c r="A135515">
        <v>739163</v>
      </c>
      <c r="B135515" t="s">
        <v>360850</v>
      </c>
      <c r="D135515" t="s">
        <v>360851</v>
      </c>
    </row>
    <row r="135516" spans="1:5" x14ac:dyDescent="0.25">
      <c r="A135516">
        <v>739166</v>
      </c>
      <c r="B135516" t="s">
        <v>360852</v>
      </c>
      <c r="D135516" t="s">
        <v>360853</v>
      </c>
    </row>
    <row r="135517" spans="1:5" x14ac:dyDescent="0.25">
      <c r="A135517">
        <v>739171</v>
      </c>
      <c r="B135517" t="s">
        <v>360854</v>
      </c>
      <c r="C135517" t="s">
        <v>360855</v>
      </c>
      <c r="D135517" t="s">
        <v>360856</v>
      </c>
      <c r="E135517" t="s">
        <v>360857</v>
      </c>
    </row>
    <row r="135518" spans="1:5" x14ac:dyDescent="0.25">
      <c r="A135518">
        <v>739173</v>
      </c>
      <c r="B135518" t="s">
        <v>360858</v>
      </c>
      <c r="C135518" t="s">
        <v>360859</v>
      </c>
      <c r="D135518" t="s">
        <v>360860</v>
      </c>
      <c r="E135518" t="s">
        <v>360861</v>
      </c>
    </row>
    <row r="135519" spans="1:5" x14ac:dyDescent="0.25">
      <c r="A135519">
        <v>739179</v>
      </c>
      <c r="B135519" t="s">
        <v>360862</v>
      </c>
      <c r="C135519" t="s">
        <v>157403</v>
      </c>
      <c r="D135519" t="s">
        <v>360863</v>
      </c>
      <c r="E135519" t="s">
        <v>430</v>
      </c>
    </row>
    <row r="135520" spans="1:5" x14ac:dyDescent="0.25">
      <c r="A135520">
        <v>739186</v>
      </c>
      <c r="B135520" t="s">
        <v>360864</v>
      </c>
      <c r="C135520" t="s">
        <v>262718</v>
      </c>
      <c r="D135520" t="s">
        <v>360865</v>
      </c>
      <c r="E135520" t="s">
        <v>10</v>
      </c>
    </row>
    <row r="135521" spans="1:5" x14ac:dyDescent="0.25">
      <c r="A135521">
        <v>739206</v>
      </c>
      <c r="B135521" t="s">
        <v>360866</v>
      </c>
      <c r="D135521" t="s">
        <v>360867</v>
      </c>
    </row>
    <row r="135522" spans="1:5" x14ac:dyDescent="0.25">
      <c r="A135522">
        <v>739211</v>
      </c>
      <c r="B135522" t="s">
        <v>360868</v>
      </c>
      <c r="D135522" t="s">
        <v>360869</v>
      </c>
      <c r="E135522" t="s">
        <v>360870</v>
      </c>
    </row>
    <row r="135523" spans="1:5" x14ac:dyDescent="0.25">
      <c r="A135523">
        <v>739218</v>
      </c>
      <c r="B135523" t="s">
        <v>360871</v>
      </c>
      <c r="D135523" t="s">
        <v>360872</v>
      </c>
    </row>
    <row r="135524" spans="1:5" x14ac:dyDescent="0.25">
      <c r="A135524">
        <v>739222</v>
      </c>
      <c r="B135524" t="s">
        <v>360873</v>
      </c>
      <c r="D135524" t="s">
        <v>360874</v>
      </c>
      <c r="E135524" t="s">
        <v>360875</v>
      </c>
    </row>
    <row r="135525" spans="1:5" x14ac:dyDescent="0.25">
      <c r="A135525">
        <v>739230</v>
      </c>
      <c r="B135525" t="s">
        <v>360876</v>
      </c>
      <c r="D135525" t="s">
        <v>360877</v>
      </c>
      <c r="E135525" t="s">
        <v>10</v>
      </c>
    </row>
    <row r="135526" spans="1:5" x14ac:dyDescent="0.25">
      <c r="A135526">
        <v>739249</v>
      </c>
      <c r="B135526" t="s">
        <v>360878</v>
      </c>
      <c r="D135526" t="s">
        <v>360879</v>
      </c>
      <c r="E135526" t="s">
        <v>360880</v>
      </c>
    </row>
    <row r="135527" spans="1:5" x14ac:dyDescent="0.25">
      <c r="A135527">
        <v>739251</v>
      </c>
      <c r="B135527" t="s">
        <v>360881</v>
      </c>
      <c r="D135527" t="s">
        <v>360882</v>
      </c>
      <c r="E135527" t="s">
        <v>10</v>
      </c>
    </row>
    <row r="135528" spans="1:5" x14ac:dyDescent="0.25">
      <c r="A135528">
        <v>739256</v>
      </c>
      <c r="B135528" t="s">
        <v>360883</v>
      </c>
      <c r="C135528" t="s">
        <v>360884</v>
      </c>
      <c r="D135528" t="s">
        <v>360885</v>
      </c>
      <c r="E135528" t="s">
        <v>360886</v>
      </c>
    </row>
    <row r="135529" spans="1:5" x14ac:dyDescent="0.25">
      <c r="A135529">
        <v>739258</v>
      </c>
      <c r="B135529" t="s">
        <v>360887</v>
      </c>
      <c r="C135529" t="s">
        <v>216805</v>
      </c>
      <c r="D135529" t="s">
        <v>360888</v>
      </c>
    </row>
    <row r="135530" spans="1:5" x14ac:dyDescent="0.25">
      <c r="A135530">
        <v>739265</v>
      </c>
      <c r="B135530" t="s">
        <v>360889</v>
      </c>
      <c r="D135530" t="s">
        <v>360890</v>
      </c>
      <c r="E135530" t="s">
        <v>10</v>
      </c>
    </row>
    <row r="135531" spans="1:5" x14ac:dyDescent="0.25">
      <c r="A135531">
        <v>739278</v>
      </c>
      <c r="B135531" t="s">
        <v>360891</v>
      </c>
      <c r="C135531" t="s">
        <v>132268</v>
      </c>
      <c r="D135531" t="s">
        <v>360892</v>
      </c>
      <c r="E135531" t="s">
        <v>360893</v>
      </c>
    </row>
    <row r="135532" spans="1:5" x14ac:dyDescent="0.25">
      <c r="A135532">
        <v>739283</v>
      </c>
      <c r="B135532" t="s">
        <v>360894</v>
      </c>
      <c r="C135532" t="s">
        <v>34447</v>
      </c>
      <c r="D135532" t="s">
        <v>360895</v>
      </c>
    </row>
    <row r="135533" spans="1:5" x14ac:dyDescent="0.25">
      <c r="A135533">
        <v>739292</v>
      </c>
      <c r="B135533" t="s">
        <v>360896</v>
      </c>
      <c r="D135533" t="s">
        <v>360897</v>
      </c>
    </row>
    <row r="135534" spans="1:5" x14ac:dyDescent="0.25">
      <c r="A135534">
        <v>739302</v>
      </c>
      <c r="B135534" t="s">
        <v>360898</v>
      </c>
      <c r="D135534" t="s">
        <v>360899</v>
      </c>
      <c r="E135534" t="s">
        <v>10</v>
      </c>
    </row>
    <row r="135535" spans="1:5" x14ac:dyDescent="0.25">
      <c r="A135535">
        <v>739307</v>
      </c>
      <c r="B135535" t="s">
        <v>360900</v>
      </c>
      <c r="D135535" t="s">
        <v>360901</v>
      </c>
      <c r="E135535" t="s">
        <v>252019</v>
      </c>
    </row>
    <row r="135536" spans="1:5" x14ac:dyDescent="0.25">
      <c r="A135536">
        <v>739308</v>
      </c>
      <c r="B135536" t="s">
        <v>360902</v>
      </c>
      <c r="D135536" t="s">
        <v>360903</v>
      </c>
    </row>
    <row r="135537" spans="1:5" x14ac:dyDescent="0.25">
      <c r="A135537">
        <v>739324</v>
      </c>
      <c r="B135537" t="s">
        <v>360904</v>
      </c>
      <c r="D135537" t="s">
        <v>360905</v>
      </c>
    </row>
    <row r="135538" spans="1:5" x14ac:dyDescent="0.25">
      <c r="A135538">
        <v>739334</v>
      </c>
      <c r="B135538" t="s">
        <v>360906</v>
      </c>
      <c r="D135538" t="s">
        <v>360907</v>
      </c>
    </row>
    <row r="135539" spans="1:5" x14ac:dyDescent="0.25">
      <c r="A135539">
        <v>739340</v>
      </c>
      <c r="B135539" t="s">
        <v>360908</v>
      </c>
      <c r="D135539" t="s">
        <v>360909</v>
      </c>
      <c r="E135539" t="s">
        <v>10</v>
      </c>
    </row>
    <row r="135540" spans="1:5" x14ac:dyDescent="0.25">
      <c r="A135540">
        <v>739346</v>
      </c>
      <c r="B135540" t="s">
        <v>360910</v>
      </c>
      <c r="D135540" t="s">
        <v>360911</v>
      </c>
      <c r="E135540" t="s">
        <v>360912</v>
      </c>
    </row>
    <row r="135541" spans="1:5" x14ac:dyDescent="0.25">
      <c r="A135541">
        <v>739362</v>
      </c>
      <c r="B135541" t="s">
        <v>360913</v>
      </c>
      <c r="C135541" t="s">
        <v>360914</v>
      </c>
      <c r="D135541" t="s">
        <v>360915</v>
      </c>
      <c r="E135541" t="s">
        <v>360916</v>
      </c>
    </row>
    <row r="135542" spans="1:5" x14ac:dyDescent="0.25">
      <c r="A135542">
        <v>739372</v>
      </c>
      <c r="B135542" t="s">
        <v>360917</v>
      </c>
      <c r="D135542" t="s">
        <v>360918</v>
      </c>
    </row>
    <row r="135543" spans="1:5" x14ac:dyDescent="0.25">
      <c r="A135543">
        <v>739384</v>
      </c>
      <c r="B135543" t="s">
        <v>360919</v>
      </c>
      <c r="D135543" t="s">
        <v>360920</v>
      </c>
    </row>
    <row r="135544" spans="1:5" x14ac:dyDescent="0.25">
      <c r="A135544">
        <v>739396</v>
      </c>
      <c r="B135544" t="s">
        <v>360921</v>
      </c>
      <c r="D135544" t="s">
        <v>360922</v>
      </c>
      <c r="E135544" t="s">
        <v>360923</v>
      </c>
    </row>
    <row r="135545" spans="1:5" x14ac:dyDescent="0.25">
      <c r="A135545">
        <v>739399</v>
      </c>
      <c r="B135545" t="s">
        <v>360924</v>
      </c>
      <c r="C135545" t="s">
        <v>16438</v>
      </c>
      <c r="D135545" t="s">
        <v>360925</v>
      </c>
      <c r="E135545" t="s">
        <v>360926</v>
      </c>
    </row>
    <row r="135546" spans="1:5" x14ac:dyDescent="0.25">
      <c r="A135546">
        <v>739416</v>
      </c>
      <c r="B135546" t="s">
        <v>360927</v>
      </c>
      <c r="D135546" t="s">
        <v>360928</v>
      </c>
      <c r="E135546" t="s">
        <v>360929</v>
      </c>
    </row>
    <row r="135547" spans="1:5" x14ac:dyDescent="0.25">
      <c r="A135547">
        <v>739419</v>
      </c>
      <c r="B135547" t="s">
        <v>360930</v>
      </c>
      <c r="C135547" t="s">
        <v>40354</v>
      </c>
      <c r="D135547" t="s">
        <v>360931</v>
      </c>
      <c r="E135547" t="s">
        <v>360932</v>
      </c>
    </row>
    <row r="135548" spans="1:5" x14ac:dyDescent="0.25">
      <c r="A135548">
        <v>739421</v>
      </c>
      <c r="B135548" t="s">
        <v>360933</v>
      </c>
      <c r="D135548" t="s">
        <v>360934</v>
      </c>
      <c r="E135548" t="s">
        <v>10</v>
      </c>
    </row>
    <row r="135549" spans="1:5" x14ac:dyDescent="0.25">
      <c r="A135549">
        <v>739445</v>
      </c>
      <c r="B135549" t="s">
        <v>360935</v>
      </c>
      <c r="D135549" t="s">
        <v>360936</v>
      </c>
      <c r="E135549" t="s">
        <v>360937</v>
      </c>
    </row>
    <row r="135550" spans="1:5" x14ac:dyDescent="0.25">
      <c r="A135550">
        <v>739450</v>
      </c>
      <c r="B135550" t="s">
        <v>360938</v>
      </c>
      <c r="C135550" t="s">
        <v>360939</v>
      </c>
      <c r="D135550" t="s">
        <v>360940</v>
      </c>
      <c r="E135550" t="s">
        <v>360941</v>
      </c>
    </row>
    <row r="135551" spans="1:5" x14ac:dyDescent="0.25">
      <c r="A135551">
        <v>739452</v>
      </c>
      <c r="B135551" t="s">
        <v>360942</v>
      </c>
      <c r="C135551" t="s">
        <v>360943</v>
      </c>
      <c r="D135551" t="s">
        <v>360944</v>
      </c>
      <c r="E135551" t="s">
        <v>360945</v>
      </c>
    </row>
    <row r="135552" spans="1:5" x14ac:dyDescent="0.25">
      <c r="A135552">
        <v>739458</v>
      </c>
      <c r="B135552" t="s">
        <v>360946</v>
      </c>
      <c r="C135552" t="s">
        <v>8315</v>
      </c>
      <c r="D135552" t="s">
        <v>360947</v>
      </c>
      <c r="E135552" t="s">
        <v>8317</v>
      </c>
    </row>
    <row r="135553" spans="1:5" x14ac:dyDescent="0.25">
      <c r="A135553">
        <v>739466</v>
      </c>
      <c r="B135553" t="s">
        <v>360948</v>
      </c>
      <c r="C135553" t="s">
        <v>360949</v>
      </c>
      <c r="D135553" t="s">
        <v>360950</v>
      </c>
      <c r="E135553" t="s">
        <v>10</v>
      </c>
    </row>
    <row r="135554" spans="1:5" x14ac:dyDescent="0.25">
      <c r="A135554">
        <v>739470</v>
      </c>
      <c r="B135554" t="s">
        <v>360951</v>
      </c>
      <c r="D135554" t="s">
        <v>360952</v>
      </c>
      <c r="E135554" t="s">
        <v>10</v>
      </c>
    </row>
    <row r="135555" spans="1:5" x14ac:dyDescent="0.25">
      <c r="A135555">
        <v>739478</v>
      </c>
      <c r="B135555" t="s">
        <v>360953</v>
      </c>
      <c r="C135555" t="s">
        <v>360954</v>
      </c>
      <c r="D135555" t="s">
        <v>360955</v>
      </c>
      <c r="E135555" t="s">
        <v>360956</v>
      </c>
    </row>
    <row r="135556" spans="1:5" x14ac:dyDescent="0.25">
      <c r="A135556">
        <v>739485</v>
      </c>
      <c r="B135556" t="s">
        <v>360957</v>
      </c>
      <c r="D135556" t="s">
        <v>360958</v>
      </c>
      <c r="E135556" t="s">
        <v>10</v>
      </c>
    </row>
    <row r="135557" spans="1:5" x14ac:dyDescent="0.25">
      <c r="A135557">
        <v>739514</v>
      </c>
      <c r="B135557" t="s">
        <v>360959</v>
      </c>
      <c r="D135557" t="s">
        <v>360960</v>
      </c>
    </row>
    <row r="135558" spans="1:5" x14ac:dyDescent="0.25">
      <c r="A135558">
        <v>739522</v>
      </c>
      <c r="B135558" t="s">
        <v>360961</v>
      </c>
      <c r="D135558" t="s">
        <v>360962</v>
      </c>
    </row>
    <row r="135559" spans="1:5" x14ac:dyDescent="0.25">
      <c r="A135559">
        <v>739527</v>
      </c>
      <c r="B135559" t="s">
        <v>360963</v>
      </c>
      <c r="D135559" t="s">
        <v>360964</v>
      </c>
    </row>
    <row r="135560" spans="1:5" x14ac:dyDescent="0.25">
      <c r="A135560">
        <v>739536</v>
      </c>
      <c r="B135560" t="s">
        <v>360965</v>
      </c>
      <c r="D135560" t="s">
        <v>360966</v>
      </c>
      <c r="E135560" t="s">
        <v>360967</v>
      </c>
    </row>
    <row r="135561" spans="1:5" x14ac:dyDescent="0.25">
      <c r="A135561">
        <v>739540</v>
      </c>
      <c r="B135561" t="s">
        <v>360968</v>
      </c>
      <c r="C135561" t="s">
        <v>360969</v>
      </c>
      <c r="D135561" t="s">
        <v>360970</v>
      </c>
      <c r="E135561" t="s">
        <v>360971</v>
      </c>
    </row>
    <row r="135562" spans="1:5" x14ac:dyDescent="0.25">
      <c r="A135562">
        <v>739542</v>
      </c>
      <c r="B135562" t="s">
        <v>360972</v>
      </c>
      <c r="D135562" t="s">
        <v>360973</v>
      </c>
      <c r="E135562" t="s">
        <v>360974</v>
      </c>
    </row>
    <row r="135563" spans="1:5" x14ac:dyDescent="0.25">
      <c r="A135563">
        <v>739545</v>
      </c>
      <c r="B135563" t="s">
        <v>360975</v>
      </c>
      <c r="D135563" t="s">
        <v>360976</v>
      </c>
    </row>
    <row r="135564" spans="1:5" x14ac:dyDescent="0.25">
      <c r="A135564">
        <v>739555</v>
      </c>
      <c r="B135564" t="s">
        <v>360977</v>
      </c>
      <c r="D135564" t="s">
        <v>360978</v>
      </c>
      <c r="E135564" t="s">
        <v>10</v>
      </c>
    </row>
    <row r="135565" spans="1:5" x14ac:dyDescent="0.25">
      <c r="A135565">
        <v>739558</v>
      </c>
      <c r="B135565" t="s">
        <v>360979</v>
      </c>
      <c r="C135565" t="s">
        <v>360980</v>
      </c>
      <c r="D135565" t="s">
        <v>360981</v>
      </c>
      <c r="E135565" t="s">
        <v>360982</v>
      </c>
    </row>
    <row r="135566" spans="1:5" x14ac:dyDescent="0.25">
      <c r="A135566">
        <v>739566</v>
      </c>
      <c r="B135566" t="s">
        <v>360983</v>
      </c>
      <c r="D135566" t="s">
        <v>360984</v>
      </c>
      <c r="E135566" t="s">
        <v>10</v>
      </c>
    </row>
    <row r="135567" spans="1:5" x14ac:dyDescent="0.25">
      <c r="A135567">
        <v>739569</v>
      </c>
      <c r="B135567" t="s">
        <v>360985</v>
      </c>
      <c r="D135567" t="s">
        <v>360986</v>
      </c>
    </row>
    <row r="135568" spans="1:5" x14ac:dyDescent="0.25">
      <c r="A135568">
        <v>739571</v>
      </c>
      <c r="B135568" t="s">
        <v>360987</v>
      </c>
      <c r="C135568" t="s">
        <v>360988</v>
      </c>
      <c r="D135568" t="s">
        <v>360989</v>
      </c>
      <c r="E135568" t="s">
        <v>360990</v>
      </c>
    </row>
    <row r="135569" spans="1:5" x14ac:dyDescent="0.25">
      <c r="A135569">
        <v>739576</v>
      </c>
      <c r="B135569" t="s">
        <v>360991</v>
      </c>
      <c r="D135569" t="s">
        <v>360992</v>
      </c>
    </row>
    <row r="135570" spans="1:5" x14ac:dyDescent="0.25">
      <c r="A135570">
        <v>739577</v>
      </c>
      <c r="B135570" t="s">
        <v>360993</v>
      </c>
      <c r="C135570" t="s">
        <v>360994</v>
      </c>
      <c r="D135570" t="s">
        <v>360995</v>
      </c>
      <c r="E135570" t="s">
        <v>360996</v>
      </c>
    </row>
    <row r="135571" spans="1:5" x14ac:dyDescent="0.25">
      <c r="A135571">
        <v>739589</v>
      </c>
      <c r="B135571" t="s">
        <v>360997</v>
      </c>
      <c r="D135571" t="s">
        <v>360998</v>
      </c>
      <c r="E135571" t="s">
        <v>360999</v>
      </c>
    </row>
    <row r="135572" spans="1:5" x14ac:dyDescent="0.25">
      <c r="A135572">
        <v>739596</v>
      </c>
      <c r="B135572" t="s">
        <v>361000</v>
      </c>
      <c r="D135572" t="s">
        <v>361001</v>
      </c>
    </row>
    <row r="135573" spans="1:5" x14ac:dyDescent="0.25">
      <c r="A135573">
        <v>739600</v>
      </c>
      <c r="B135573" t="s">
        <v>361002</v>
      </c>
      <c r="D135573" t="s">
        <v>361003</v>
      </c>
      <c r="E135573" t="s">
        <v>14037</v>
      </c>
    </row>
    <row r="135574" spans="1:5" x14ac:dyDescent="0.25">
      <c r="A135574">
        <v>739611</v>
      </c>
      <c r="B135574" t="s">
        <v>361004</v>
      </c>
      <c r="D135574" t="s">
        <v>361005</v>
      </c>
      <c r="E135574" t="s">
        <v>361006</v>
      </c>
    </row>
    <row r="135575" spans="1:5" x14ac:dyDescent="0.25">
      <c r="A135575">
        <v>739620</v>
      </c>
      <c r="B135575" t="s">
        <v>361007</v>
      </c>
      <c r="D135575" t="s">
        <v>361008</v>
      </c>
      <c r="E135575" t="s">
        <v>361009</v>
      </c>
    </row>
    <row r="135576" spans="1:5" x14ac:dyDescent="0.25">
      <c r="A135576">
        <v>739632</v>
      </c>
      <c r="B135576" t="s">
        <v>361010</v>
      </c>
      <c r="D135576" t="s">
        <v>361011</v>
      </c>
    </row>
    <row r="135577" spans="1:5" x14ac:dyDescent="0.25">
      <c r="A135577">
        <v>739639</v>
      </c>
      <c r="B135577" t="s">
        <v>361012</v>
      </c>
      <c r="D135577" t="s">
        <v>361013</v>
      </c>
    </row>
    <row r="135578" spans="1:5" x14ac:dyDescent="0.25">
      <c r="A135578">
        <v>739659</v>
      </c>
      <c r="B135578" t="s">
        <v>361014</v>
      </c>
      <c r="D135578" t="s">
        <v>361015</v>
      </c>
    </row>
    <row r="135579" spans="1:5" x14ac:dyDescent="0.25">
      <c r="A135579">
        <v>739674</v>
      </c>
      <c r="B135579" t="s">
        <v>361016</v>
      </c>
      <c r="D135579" t="s">
        <v>361017</v>
      </c>
      <c r="E135579" t="s">
        <v>10</v>
      </c>
    </row>
    <row r="135580" spans="1:5" x14ac:dyDescent="0.25">
      <c r="A135580">
        <v>739705</v>
      </c>
      <c r="B135580" t="s">
        <v>361018</v>
      </c>
      <c r="D135580" t="s">
        <v>361019</v>
      </c>
    </row>
    <row r="135581" spans="1:5" x14ac:dyDescent="0.25">
      <c r="A135581">
        <v>739707</v>
      </c>
      <c r="B135581" t="s">
        <v>361020</v>
      </c>
      <c r="D135581" t="s">
        <v>361021</v>
      </c>
      <c r="E135581" t="s">
        <v>10</v>
      </c>
    </row>
    <row r="135582" spans="1:5" x14ac:dyDescent="0.25">
      <c r="A135582">
        <v>739721</v>
      </c>
      <c r="B135582" t="s">
        <v>361022</v>
      </c>
      <c r="D135582" t="s">
        <v>361023</v>
      </c>
      <c r="E135582" t="s">
        <v>361024</v>
      </c>
    </row>
    <row r="135583" spans="1:5" x14ac:dyDescent="0.25">
      <c r="A135583">
        <v>739760</v>
      </c>
      <c r="B135583" t="s">
        <v>361025</v>
      </c>
      <c r="C135583" t="s">
        <v>361026</v>
      </c>
      <c r="D135583" t="s">
        <v>361027</v>
      </c>
    </row>
    <row r="135584" spans="1:5" x14ac:dyDescent="0.25">
      <c r="A135584">
        <v>739766</v>
      </c>
      <c r="B135584" t="s">
        <v>361028</v>
      </c>
      <c r="C135584" t="s">
        <v>265471</v>
      </c>
      <c r="D135584" t="s">
        <v>361029</v>
      </c>
    </row>
    <row r="135585" spans="1:5" x14ac:dyDescent="0.25">
      <c r="A135585">
        <v>739767</v>
      </c>
      <c r="B135585" t="s">
        <v>361030</v>
      </c>
      <c r="D135585" t="s">
        <v>361031</v>
      </c>
      <c r="E135585" t="s">
        <v>361032</v>
      </c>
    </row>
    <row r="135586" spans="1:5" x14ac:dyDescent="0.25">
      <c r="A135586">
        <v>739773</v>
      </c>
      <c r="B135586" t="s">
        <v>361033</v>
      </c>
      <c r="D135586" t="s">
        <v>361034</v>
      </c>
      <c r="E135586" t="s">
        <v>361035</v>
      </c>
    </row>
    <row r="135587" spans="1:5" x14ac:dyDescent="0.25">
      <c r="A135587">
        <v>739804</v>
      </c>
      <c r="B135587" t="s">
        <v>361036</v>
      </c>
      <c r="D135587" t="s">
        <v>361037</v>
      </c>
    </row>
    <row r="135588" spans="1:5" x14ac:dyDescent="0.25">
      <c r="A135588">
        <v>739819</v>
      </c>
      <c r="B135588" t="s">
        <v>361038</v>
      </c>
      <c r="C135588" t="s">
        <v>62270</v>
      </c>
      <c r="D135588" t="s">
        <v>361039</v>
      </c>
      <c r="E135588" t="s">
        <v>62272</v>
      </c>
    </row>
    <row r="135589" spans="1:5" x14ac:dyDescent="0.25">
      <c r="A135589">
        <v>739826</v>
      </c>
      <c r="B135589" t="s">
        <v>361040</v>
      </c>
      <c r="D135589" t="s">
        <v>361041</v>
      </c>
      <c r="E135589" t="s">
        <v>361042</v>
      </c>
    </row>
    <row r="135590" spans="1:5" x14ac:dyDescent="0.25">
      <c r="A135590">
        <v>739861</v>
      </c>
      <c r="B135590" t="s">
        <v>361043</v>
      </c>
      <c r="D135590" t="s">
        <v>361044</v>
      </c>
    </row>
    <row r="135591" spans="1:5" x14ac:dyDescent="0.25">
      <c r="A135591">
        <v>739864</v>
      </c>
      <c r="B135591" t="s">
        <v>361045</v>
      </c>
      <c r="C135591" t="s">
        <v>361046</v>
      </c>
      <c r="D135591" t="s">
        <v>361047</v>
      </c>
    </row>
    <row r="135592" spans="1:5" x14ac:dyDescent="0.25">
      <c r="A135592">
        <v>739877</v>
      </c>
      <c r="B135592" t="s">
        <v>361048</v>
      </c>
      <c r="D135592" t="s">
        <v>361049</v>
      </c>
    </row>
    <row r="135593" spans="1:5" x14ac:dyDescent="0.25">
      <c r="A135593">
        <v>739880</v>
      </c>
      <c r="B135593" t="s">
        <v>361050</v>
      </c>
      <c r="D135593" t="s">
        <v>361051</v>
      </c>
    </row>
    <row r="135594" spans="1:5" x14ac:dyDescent="0.25">
      <c r="A135594">
        <v>739883</v>
      </c>
      <c r="B135594" t="s">
        <v>361052</v>
      </c>
      <c r="C135594" t="s">
        <v>361053</v>
      </c>
      <c r="D135594" t="s">
        <v>361054</v>
      </c>
    </row>
    <row r="135595" spans="1:5" x14ac:dyDescent="0.25">
      <c r="A135595">
        <v>739894</v>
      </c>
      <c r="B135595" t="s">
        <v>361055</v>
      </c>
      <c r="D135595" t="s">
        <v>361056</v>
      </c>
    </row>
    <row r="135596" spans="1:5" x14ac:dyDescent="0.25">
      <c r="A135596">
        <v>739902</v>
      </c>
      <c r="B135596" t="e">
        <f>-  - Career Mentors, LLC</f>
        <v>#NAME?</v>
      </c>
      <c r="D135596" t="s">
        <v>361057</v>
      </c>
      <c r="E135596" t="s">
        <v>122036</v>
      </c>
    </row>
    <row r="135597" spans="1:5" x14ac:dyDescent="0.25">
      <c r="A135597">
        <v>739907</v>
      </c>
      <c r="B135597" t="s">
        <v>361058</v>
      </c>
      <c r="D135597" t="s">
        <v>361059</v>
      </c>
    </row>
    <row r="135598" spans="1:5" x14ac:dyDescent="0.25">
      <c r="A135598">
        <v>739916</v>
      </c>
      <c r="B135598" t="s">
        <v>361060</v>
      </c>
      <c r="C135598" t="s">
        <v>8713</v>
      </c>
      <c r="D135598" t="s">
        <v>361061</v>
      </c>
    </row>
    <row r="135599" spans="1:5" x14ac:dyDescent="0.25">
      <c r="A135599">
        <v>739954</v>
      </c>
      <c r="B135599" t="s">
        <v>361062</v>
      </c>
      <c r="C135599" t="s">
        <v>11078</v>
      </c>
      <c r="D135599" t="s">
        <v>361063</v>
      </c>
      <c r="E135599" t="s">
        <v>10</v>
      </c>
    </row>
    <row r="135600" spans="1:5" x14ac:dyDescent="0.25">
      <c r="A135600">
        <v>739963</v>
      </c>
      <c r="B135600" t="s">
        <v>361064</v>
      </c>
      <c r="D135600" t="s">
        <v>361065</v>
      </c>
    </row>
    <row r="135601" spans="1:5" x14ac:dyDescent="0.25">
      <c r="A135601">
        <v>740002</v>
      </c>
      <c r="B135601" t="s">
        <v>361066</v>
      </c>
      <c r="C135601" t="s">
        <v>361067</v>
      </c>
      <c r="D135601" t="s">
        <v>361068</v>
      </c>
      <c r="E135601" t="s">
        <v>361069</v>
      </c>
    </row>
    <row r="135602" spans="1:5" x14ac:dyDescent="0.25">
      <c r="A135602">
        <v>740004</v>
      </c>
      <c r="B135602" t="s">
        <v>361070</v>
      </c>
      <c r="D135602" t="s">
        <v>361071</v>
      </c>
    </row>
    <row r="135603" spans="1:5" x14ac:dyDescent="0.25">
      <c r="A135603">
        <v>740035</v>
      </c>
      <c r="B135603" t="s">
        <v>361072</v>
      </c>
      <c r="C135603" t="s">
        <v>10727</v>
      </c>
      <c r="D135603" t="s">
        <v>361073</v>
      </c>
      <c r="E135603" t="s">
        <v>244904</v>
      </c>
    </row>
    <row r="135604" spans="1:5" x14ac:dyDescent="0.25">
      <c r="A135604">
        <v>740043</v>
      </c>
      <c r="B135604" t="s">
        <v>361074</v>
      </c>
      <c r="C135604" t="s">
        <v>361075</v>
      </c>
      <c r="D135604" t="s">
        <v>361076</v>
      </c>
    </row>
    <row r="135605" spans="1:5" x14ac:dyDescent="0.25">
      <c r="A135605">
        <v>740061</v>
      </c>
      <c r="B135605" t="s">
        <v>361077</v>
      </c>
      <c r="D135605" t="s">
        <v>361078</v>
      </c>
      <c r="E135605" t="s">
        <v>361079</v>
      </c>
    </row>
    <row r="135606" spans="1:5" x14ac:dyDescent="0.25">
      <c r="A135606">
        <v>740081</v>
      </c>
      <c r="B135606" t="s">
        <v>361080</v>
      </c>
      <c r="D135606" t="s">
        <v>361081</v>
      </c>
    </row>
    <row r="135607" spans="1:5" x14ac:dyDescent="0.25">
      <c r="A135607">
        <v>740135</v>
      </c>
      <c r="B135607" t="s">
        <v>361082</v>
      </c>
      <c r="D135607" t="s">
        <v>361083</v>
      </c>
    </row>
    <row r="135608" spans="1:5" x14ac:dyDescent="0.25">
      <c r="A135608">
        <v>740157</v>
      </c>
      <c r="B135608" t="s">
        <v>361084</v>
      </c>
      <c r="C135608" t="s">
        <v>361085</v>
      </c>
      <c r="D135608" t="s">
        <v>361086</v>
      </c>
      <c r="E135608" t="s">
        <v>361087</v>
      </c>
    </row>
    <row r="135609" spans="1:5" x14ac:dyDescent="0.25">
      <c r="A135609">
        <v>740166</v>
      </c>
      <c r="B135609" t="s">
        <v>361088</v>
      </c>
      <c r="D135609" t="s">
        <v>361089</v>
      </c>
    </row>
    <row r="135610" spans="1:5" x14ac:dyDescent="0.25">
      <c r="A135610">
        <v>740178</v>
      </c>
      <c r="B135610" t="s">
        <v>361090</v>
      </c>
      <c r="C135610" t="s">
        <v>141903</v>
      </c>
      <c r="D135610" t="s">
        <v>361091</v>
      </c>
      <c r="E135610" t="s">
        <v>361092</v>
      </c>
    </row>
    <row r="135611" spans="1:5" x14ac:dyDescent="0.25">
      <c r="A135611">
        <v>740180</v>
      </c>
      <c r="B135611" t="s">
        <v>361093</v>
      </c>
      <c r="D135611" t="s">
        <v>361094</v>
      </c>
    </row>
    <row r="135612" spans="1:5" x14ac:dyDescent="0.25">
      <c r="A135612">
        <v>740186</v>
      </c>
      <c r="B135612" t="s">
        <v>361095</v>
      </c>
      <c r="C135612" t="s">
        <v>62232</v>
      </c>
      <c r="D135612" t="s">
        <v>361096</v>
      </c>
      <c r="E135612" t="s">
        <v>10</v>
      </c>
    </row>
    <row r="135613" spans="1:5" x14ac:dyDescent="0.25">
      <c r="A135613">
        <v>740198</v>
      </c>
      <c r="B135613" t="s">
        <v>361097</v>
      </c>
      <c r="D135613" t="s">
        <v>361098</v>
      </c>
      <c r="E135613" t="s">
        <v>361099</v>
      </c>
    </row>
    <row r="135614" spans="1:5" x14ac:dyDescent="0.25">
      <c r="A135614">
        <v>740207</v>
      </c>
      <c r="B135614" t="s">
        <v>361100</v>
      </c>
      <c r="D135614" t="s">
        <v>361101</v>
      </c>
      <c r="E135614" t="s">
        <v>361102</v>
      </c>
    </row>
    <row r="135615" spans="1:5" x14ac:dyDescent="0.25">
      <c r="A135615">
        <v>740214</v>
      </c>
      <c r="B135615" t="s">
        <v>361103</v>
      </c>
      <c r="D135615" t="s">
        <v>361104</v>
      </c>
    </row>
    <row r="135616" spans="1:5" x14ac:dyDescent="0.25">
      <c r="A135616">
        <v>740231</v>
      </c>
      <c r="B135616" t="s">
        <v>361105</v>
      </c>
      <c r="D135616" t="s">
        <v>361106</v>
      </c>
      <c r="E135616" t="s">
        <v>361107</v>
      </c>
    </row>
    <row r="135617" spans="1:5" x14ac:dyDescent="0.25">
      <c r="A135617">
        <v>740252</v>
      </c>
      <c r="B135617" t="s">
        <v>361108</v>
      </c>
      <c r="D135617" t="s">
        <v>361109</v>
      </c>
      <c r="E135617" t="s">
        <v>10</v>
      </c>
    </row>
    <row r="135618" spans="1:5" x14ac:dyDescent="0.25">
      <c r="A135618">
        <v>740254</v>
      </c>
      <c r="B135618" t="s">
        <v>361110</v>
      </c>
      <c r="D135618" t="s">
        <v>361111</v>
      </c>
      <c r="E135618" t="s">
        <v>212863</v>
      </c>
    </row>
    <row r="135619" spans="1:5" x14ac:dyDescent="0.25">
      <c r="A135619">
        <v>740255</v>
      </c>
      <c r="B135619" t="s">
        <v>361112</v>
      </c>
      <c r="D135619" t="s">
        <v>361113</v>
      </c>
    </row>
    <row r="135620" spans="1:5" x14ac:dyDescent="0.25">
      <c r="A135620">
        <v>740270</v>
      </c>
      <c r="B135620" t="s">
        <v>361114</v>
      </c>
      <c r="D135620" t="s">
        <v>361115</v>
      </c>
      <c r="E135620" t="s">
        <v>361116</v>
      </c>
    </row>
    <row r="135621" spans="1:5" x14ac:dyDescent="0.25">
      <c r="A135621">
        <v>740280</v>
      </c>
      <c r="B135621" t="s">
        <v>361117</v>
      </c>
      <c r="D135621" t="s">
        <v>361118</v>
      </c>
    </row>
    <row r="135622" spans="1:5" x14ac:dyDescent="0.25">
      <c r="A135622">
        <v>740285</v>
      </c>
      <c r="B135622" t="s">
        <v>361119</v>
      </c>
      <c r="D135622" t="s">
        <v>361120</v>
      </c>
      <c r="E135622" t="s">
        <v>361121</v>
      </c>
    </row>
    <row r="135623" spans="1:5" x14ac:dyDescent="0.25">
      <c r="A135623">
        <v>740329</v>
      </c>
      <c r="B135623" t="s">
        <v>361122</v>
      </c>
      <c r="D135623" t="s">
        <v>361123</v>
      </c>
    </row>
    <row r="135624" spans="1:5" x14ac:dyDescent="0.25">
      <c r="A135624">
        <v>740336</v>
      </c>
      <c r="B135624" t="s">
        <v>361124</v>
      </c>
      <c r="D135624" t="s">
        <v>361125</v>
      </c>
      <c r="E135624" t="s">
        <v>10</v>
      </c>
    </row>
    <row r="135625" spans="1:5" x14ac:dyDescent="0.25">
      <c r="A135625">
        <v>740349</v>
      </c>
      <c r="B135625" t="s">
        <v>361126</v>
      </c>
      <c r="D135625" t="s">
        <v>361127</v>
      </c>
    </row>
    <row r="135626" spans="1:5" x14ac:dyDescent="0.25">
      <c r="A135626">
        <v>740359</v>
      </c>
      <c r="B135626" t="s">
        <v>361128</v>
      </c>
      <c r="D135626" t="s">
        <v>361129</v>
      </c>
      <c r="E135626" t="s">
        <v>361130</v>
      </c>
    </row>
    <row r="135627" spans="1:5" x14ac:dyDescent="0.25">
      <c r="A135627">
        <v>740365</v>
      </c>
      <c r="B135627" t="s">
        <v>361131</v>
      </c>
      <c r="D135627" t="s">
        <v>361132</v>
      </c>
    </row>
    <row r="135628" spans="1:5" x14ac:dyDescent="0.25">
      <c r="A135628">
        <v>740406</v>
      </c>
      <c r="B135628" t="s">
        <v>361133</v>
      </c>
      <c r="C135628" t="s">
        <v>361134</v>
      </c>
      <c r="D135628" t="s">
        <v>361135</v>
      </c>
    </row>
    <row r="135629" spans="1:5" x14ac:dyDescent="0.25">
      <c r="A135629">
        <v>740415</v>
      </c>
      <c r="B135629" t="s">
        <v>361136</v>
      </c>
      <c r="D135629" t="s">
        <v>361137</v>
      </c>
    </row>
    <row r="135630" spans="1:5" x14ac:dyDescent="0.25">
      <c r="A135630">
        <v>740426</v>
      </c>
      <c r="B135630" t="s">
        <v>361138</v>
      </c>
      <c r="D135630" t="s">
        <v>361139</v>
      </c>
    </row>
    <row r="135631" spans="1:5" x14ac:dyDescent="0.25">
      <c r="A135631">
        <v>740429</v>
      </c>
      <c r="B135631" t="s">
        <v>361140</v>
      </c>
      <c r="C135631" t="s">
        <v>361141</v>
      </c>
      <c r="D135631" t="s">
        <v>361142</v>
      </c>
      <c r="E135631" t="s">
        <v>361143</v>
      </c>
    </row>
    <row r="135632" spans="1:5" x14ac:dyDescent="0.25">
      <c r="A135632">
        <v>740439</v>
      </c>
      <c r="B135632" t="s">
        <v>361144</v>
      </c>
      <c r="D135632" t="s">
        <v>361145</v>
      </c>
    </row>
    <row r="135633" spans="1:5" x14ac:dyDescent="0.25">
      <c r="A135633">
        <v>740441</v>
      </c>
      <c r="B135633" t="s">
        <v>361146</v>
      </c>
      <c r="D135633" t="s">
        <v>361147</v>
      </c>
      <c r="E135633" t="s">
        <v>361148</v>
      </c>
    </row>
    <row r="135634" spans="1:5" x14ac:dyDescent="0.25">
      <c r="A135634">
        <v>740457</v>
      </c>
      <c r="B135634" t="s">
        <v>361149</v>
      </c>
      <c r="C135634" t="s">
        <v>361150</v>
      </c>
      <c r="D135634" t="s">
        <v>361151</v>
      </c>
    </row>
    <row r="135635" spans="1:5" x14ac:dyDescent="0.25">
      <c r="A135635">
        <v>740458</v>
      </c>
      <c r="B135635" t="s">
        <v>361152</v>
      </c>
      <c r="D135635" t="s">
        <v>361153</v>
      </c>
    </row>
    <row r="135636" spans="1:5" x14ac:dyDescent="0.25">
      <c r="A135636">
        <v>740469</v>
      </c>
      <c r="B135636" t="s">
        <v>361154</v>
      </c>
      <c r="C135636" t="s">
        <v>59424</v>
      </c>
      <c r="D135636" t="s">
        <v>361155</v>
      </c>
      <c r="E135636" t="s">
        <v>10</v>
      </c>
    </row>
    <row r="135637" spans="1:5" x14ac:dyDescent="0.25">
      <c r="A135637">
        <v>740472</v>
      </c>
      <c r="B135637" t="s">
        <v>361156</v>
      </c>
      <c r="D135637" t="s">
        <v>361157</v>
      </c>
    </row>
    <row r="135638" spans="1:5" x14ac:dyDescent="0.25">
      <c r="A135638">
        <v>740486</v>
      </c>
      <c r="B135638" t="s">
        <v>361158</v>
      </c>
      <c r="D135638" t="s">
        <v>361159</v>
      </c>
    </row>
    <row r="135639" spans="1:5" x14ac:dyDescent="0.25">
      <c r="A135639">
        <v>740495</v>
      </c>
      <c r="B135639" t="s">
        <v>361160</v>
      </c>
      <c r="D135639" t="s">
        <v>361161</v>
      </c>
      <c r="E135639" t="s">
        <v>361162</v>
      </c>
    </row>
    <row r="135640" spans="1:5" x14ac:dyDescent="0.25">
      <c r="A135640">
        <v>740500</v>
      </c>
      <c r="B135640" t="s">
        <v>361163</v>
      </c>
      <c r="C135640" t="s">
        <v>361164</v>
      </c>
      <c r="D135640" t="s">
        <v>361165</v>
      </c>
      <c r="E135640" t="s">
        <v>361166</v>
      </c>
    </row>
    <row r="135641" spans="1:5" x14ac:dyDescent="0.25">
      <c r="A135641">
        <v>740509</v>
      </c>
      <c r="B135641" t="s">
        <v>361167</v>
      </c>
      <c r="C135641" t="s">
        <v>1317</v>
      </c>
      <c r="D135641" t="s">
        <v>361168</v>
      </c>
      <c r="E135641" t="s">
        <v>361169</v>
      </c>
    </row>
    <row r="135642" spans="1:5" x14ac:dyDescent="0.25">
      <c r="A135642">
        <v>740532</v>
      </c>
      <c r="B135642" t="s">
        <v>361170</v>
      </c>
      <c r="D135642" t="s">
        <v>361171</v>
      </c>
    </row>
    <row r="135643" spans="1:5" x14ac:dyDescent="0.25">
      <c r="A135643">
        <v>740573</v>
      </c>
      <c r="B135643" t="s">
        <v>361172</v>
      </c>
      <c r="D135643" t="s">
        <v>361173</v>
      </c>
    </row>
    <row r="135644" spans="1:5" x14ac:dyDescent="0.25">
      <c r="A135644">
        <v>740578</v>
      </c>
      <c r="B135644" t="s">
        <v>361174</v>
      </c>
      <c r="D135644" t="s">
        <v>361175</v>
      </c>
    </row>
    <row r="135645" spans="1:5" x14ac:dyDescent="0.25">
      <c r="A135645">
        <v>740581</v>
      </c>
      <c r="B135645" t="s">
        <v>361176</v>
      </c>
      <c r="D135645" t="s">
        <v>361177</v>
      </c>
      <c r="E135645" t="s">
        <v>292278</v>
      </c>
    </row>
    <row r="135646" spans="1:5" x14ac:dyDescent="0.25">
      <c r="A135646">
        <v>740585</v>
      </c>
      <c r="B135646" t="s">
        <v>361178</v>
      </c>
      <c r="D135646" t="s">
        <v>361179</v>
      </c>
    </row>
    <row r="135647" spans="1:5" x14ac:dyDescent="0.25">
      <c r="A135647">
        <v>740586</v>
      </c>
      <c r="B135647" t="s">
        <v>361180</v>
      </c>
      <c r="D135647" t="s">
        <v>361181</v>
      </c>
    </row>
    <row r="135648" spans="1:5" x14ac:dyDescent="0.25">
      <c r="A135648">
        <v>740588</v>
      </c>
      <c r="B135648" t="s">
        <v>361182</v>
      </c>
      <c r="D135648" t="s">
        <v>361183</v>
      </c>
    </row>
    <row r="135649" spans="1:5" x14ac:dyDescent="0.25">
      <c r="A135649">
        <v>740594</v>
      </c>
      <c r="B135649" t="s">
        <v>361184</v>
      </c>
      <c r="C135649" t="s">
        <v>361185</v>
      </c>
      <c r="D135649" t="s">
        <v>361186</v>
      </c>
      <c r="E135649" t="s">
        <v>361187</v>
      </c>
    </row>
    <row r="135650" spans="1:5" x14ac:dyDescent="0.25">
      <c r="A135650">
        <v>740595</v>
      </c>
      <c r="B135650" t="s">
        <v>361188</v>
      </c>
      <c r="C135650" t="s">
        <v>361189</v>
      </c>
      <c r="D135650" t="s">
        <v>361190</v>
      </c>
      <c r="E135650" t="s">
        <v>10</v>
      </c>
    </row>
    <row r="135651" spans="1:5" x14ac:dyDescent="0.25">
      <c r="A135651">
        <v>740613</v>
      </c>
      <c r="B135651" t="s">
        <v>361191</v>
      </c>
      <c r="D135651" t="s">
        <v>361192</v>
      </c>
      <c r="E135651" t="s">
        <v>361193</v>
      </c>
    </row>
    <row r="135652" spans="1:5" x14ac:dyDescent="0.25">
      <c r="A135652">
        <v>740627</v>
      </c>
      <c r="B135652" t="s">
        <v>361194</v>
      </c>
      <c r="D135652" t="s">
        <v>361195</v>
      </c>
    </row>
    <row r="135653" spans="1:5" x14ac:dyDescent="0.25">
      <c r="A135653">
        <v>740675</v>
      </c>
      <c r="B135653" t="s">
        <v>361196</v>
      </c>
      <c r="D135653" t="s">
        <v>361197</v>
      </c>
      <c r="E135653" t="s">
        <v>1118</v>
      </c>
    </row>
    <row r="135654" spans="1:5" x14ac:dyDescent="0.25">
      <c r="A135654">
        <v>740711</v>
      </c>
      <c r="B135654" t="s">
        <v>361198</v>
      </c>
      <c r="D135654" t="s">
        <v>361199</v>
      </c>
    </row>
    <row r="135655" spans="1:5" x14ac:dyDescent="0.25">
      <c r="A135655">
        <v>740726</v>
      </c>
      <c r="B135655" t="s">
        <v>361200</v>
      </c>
      <c r="D135655" t="s">
        <v>361201</v>
      </c>
    </row>
    <row r="135656" spans="1:5" x14ac:dyDescent="0.25">
      <c r="A135656">
        <v>740749</v>
      </c>
      <c r="B135656" t="s">
        <v>361202</v>
      </c>
      <c r="C135656" t="s">
        <v>361203</v>
      </c>
      <c r="D135656" t="s">
        <v>361204</v>
      </c>
    </row>
    <row r="135657" spans="1:5" x14ac:dyDescent="0.25">
      <c r="A135657">
        <v>740757</v>
      </c>
      <c r="B135657" t="s">
        <v>361205</v>
      </c>
      <c r="C135657" t="s">
        <v>361206</v>
      </c>
      <c r="D135657" t="s">
        <v>361207</v>
      </c>
      <c r="E135657" t="s">
        <v>361208</v>
      </c>
    </row>
    <row r="135658" spans="1:5" x14ac:dyDescent="0.25">
      <c r="A135658">
        <v>740763</v>
      </c>
      <c r="B135658" t="s">
        <v>361209</v>
      </c>
      <c r="C135658" t="s">
        <v>361210</v>
      </c>
      <c r="D135658" t="s">
        <v>361211</v>
      </c>
    </row>
    <row r="135659" spans="1:5" x14ac:dyDescent="0.25">
      <c r="A135659">
        <v>740764</v>
      </c>
      <c r="B135659" t="s">
        <v>361212</v>
      </c>
      <c r="D135659" t="s">
        <v>361213</v>
      </c>
    </row>
    <row r="135660" spans="1:5" x14ac:dyDescent="0.25">
      <c r="A135660">
        <v>740778</v>
      </c>
      <c r="B135660" t="s">
        <v>361214</v>
      </c>
      <c r="D135660" t="s">
        <v>361215</v>
      </c>
      <c r="E135660" t="s">
        <v>291874</v>
      </c>
    </row>
    <row r="135661" spans="1:5" x14ac:dyDescent="0.25">
      <c r="A135661">
        <v>740806</v>
      </c>
      <c r="B135661" t="s">
        <v>361216</v>
      </c>
      <c r="D135661" t="s">
        <v>361217</v>
      </c>
    </row>
    <row r="135662" spans="1:5" x14ac:dyDescent="0.25">
      <c r="A135662">
        <v>740814</v>
      </c>
      <c r="B135662" t="s">
        <v>361218</v>
      </c>
      <c r="C135662" t="s">
        <v>29904</v>
      </c>
      <c r="D135662" t="s">
        <v>361219</v>
      </c>
    </row>
    <row r="135663" spans="1:5" x14ac:dyDescent="0.25">
      <c r="A135663">
        <v>740818</v>
      </c>
      <c r="B135663" t="s">
        <v>361220</v>
      </c>
      <c r="D135663" t="s">
        <v>361221</v>
      </c>
      <c r="E135663" t="s">
        <v>361222</v>
      </c>
    </row>
    <row r="135664" spans="1:5" x14ac:dyDescent="0.25">
      <c r="A135664">
        <v>740827</v>
      </c>
      <c r="B135664" t="s">
        <v>361223</v>
      </c>
      <c r="C135664" t="s">
        <v>166151</v>
      </c>
      <c r="D135664" t="s">
        <v>361224</v>
      </c>
      <c r="E135664" t="s">
        <v>166153</v>
      </c>
    </row>
    <row r="135665" spans="1:5" x14ac:dyDescent="0.25">
      <c r="A135665">
        <v>740841</v>
      </c>
      <c r="B135665" t="s">
        <v>361225</v>
      </c>
      <c r="D135665" t="s">
        <v>361226</v>
      </c>
    </row>
    <row r="135666" spans="1:5" x14ac:dyDescent="0.25">
      <c r="A135666">
        <v>740856</v>
      </c>
      <c r="B135666" t="s">
        <v>361227</v>
      </c>
      <c r="D135666" t="s">
        <v>361228</v>
      </c>
      <c r="E135666" t="s">
        <v>6007</v>
      </c>
    </row>
    <row r="135667" spans="1:5" x14ac:dyDescent="0.25">
      <c r="A135667">
        <v>740866</v>
      </c>
      <c r="B135667" t="s">
        <v>361229</v>
      </c>
      <c r="C135667" t="s">
        <v>361210</v>
      </c>
      <c r="D135667" t="s">
        <v>361230</v>
      </c>
      <c r="E135667" t="s">
        <v>134624</v>
      </c>
    </row>
    <row r="135668" spans="1:5" x14ac:dyDescent="0.25">
      <c r="A135668">
        <v>740868</v>
      </c>
      <c r="B135668" t="s">
        <v>361231</v>
      </c>
      <c r="D135668" t="s">
        <v>361232</v>
      </c>
      <c r="E135668" t="s">
        <v>361233</v>
      </c>
    </row>
    <row r="135669" spans="1:5" x14ac:dyDescent="0.25">
      <c r="A135669">
        <v>740899</v>
      </c>
      <c r="B135669" t="s">
        <v>361234</v>
      </c>
      <c r="D135669" t="s">
        <v>361235</v>
      </c>
      <c r="E135669" t="s">
        <v>361236</v>
      </c>
    </row>
    <row r="135670" spans="1:5" x14ac:dyDescent="0.25">
      <c r="A135670">
        <v>740922</v>
      </c>
      <c r="B135670" t="s">
        <v>361237</v>
      </c>
      <c r="D135670" t="s">
        <v>361238</v>
      </c>
      <c r="E135670" t="s">
        <v>361239</v>
      </c>
    </row>
    <row r="135671" spans="1:5" x14ac:dyDescent="0.25">
      <c r="A135671">
        <v>740937</v>
      </c>
      <c r="B135671" t="s">
        <v>361240</v>
      </c>
      <c r="D135671" t="s">
        <v>361241</v>
      </c>
      <c r="E135671" t="s">
        <v>361242</v>
      </c>
    </row>
    <row r="135672" spans="1:5" x14ac:dyDescent="0.25">
      <c r="A135672">
        <v>740964</v>
      </c>
      <c r="B135672" t="s">
        <v>361243</v>
      </c>
      <c r="D135672" t="s">
        <v>361244</v>
      </c>
      <c r="E135672" t="s">
        <v>10</v>
      </c>
    </row>
    <row r="135673" spans="1:5" x14ac:dyDescent="0.25">
      <c r="A135673">
        <v>740973</v>
      </c>
      <c r="B135673" t="s">
        <v>361245</v>
      </c>
      <c r="C135673" t="s">
        <v>230060</v>
      </c>
      <c r="D135673" t="s">
        <v>361246</v>
      </c>
      <c r="E135673" t="s">
        <v>10</v>
      </c>
    </row>
    <row r="135674" spans="1:5" x14ac:dyDescent="0.25">
      <c r="A135674">
        <v>740974</v>
      </c>
      <c r="B135674" t="s">
        <v>361247</v>
      </c>
      <c r="C135674" t="s">
        <v>54691</v>
      </c>
      <c r="D135674" t="s">
        <v>361248</v>
      </c>
      <c r="E135674" t="s">
        <v>361249</v>
      </c>
    </row>
    <row r="135675" spans="1:5" x14ac:dyDescent="0.25">
      <c r="A135675">
        <v>740981</v>
      </c>
      <c r="B135675" t="s">
        <v>361250</v>
      </c>
      <c r="D135675" t="s">
        <v>361251</v>
      </c>
      <c r="E135675" t="s">
        <v>10</v>
      </c>
    </row>
    <row r="135676" spans="1:5" x14ac:dyDescent="0.25">
      <c r="A135676">
        <v>740998</v>
      </c>
      <c r="B135676" t="s">
        <v>361252</v>
      </c>
      <c r="D135676" t="s">
        <v>361253</v>
      </c>
      <c r="E135676" t="s">
        <v>361254</v>
      </c>
    </row>
    <row r="135677" spans="1:5" x14ac:dyDescent="0.25">
      <c r="A135677">
        <v>741004</v>
      </c>
      <c r="B135677" t="s">
        <v>361255</v>
      </c>
      <c r="D135677" t="s">
        <v>361256</v>
      </c>
      <c r="E135677" t="s">
        <v>361257</v>
      </c>
    </row>
    <row r="135678" spans="1:5" x14ac:dyDescent="0.25">
      <c r="A135678">
        <v>741006</v>
      </c>
      <c r="B135678" t="s">
        <v>361258</v>
      </c>
      <c r="D135678" t="s">
        <v>361259</v>
      </c>
      <c r="E135678" t="s">
        <v>361260</v>
      </c>
    </row>
    <row r="135679" spans="1:5" x14ac:dyDescent="0.25">
      <c r="A135679">
        <v>741019</v>
      </c>
      <c r="B135679" t="s">
        <v>361261</v>
      </c>
      <c r="D135679" t="s">
        <v>361262</v>
      </c>
    </row>
    <row r="135680" spans="1:5" x14ac:dyDescent="0.25">
      <c r="A135680">
        <v>741038</v>
      </c>
      <c r="B135680" t="s">
        <v>361263</v>
      </c>
      <c r="D135680" t="s">
        <v>361264</v>
      </c>
    </row>
    <row r="135681" spans="1:5" x14ac:dyDescent="0.25">
      <c r="A135681">
        <v>741055</v>
      </c>
      <c r="B135681" t="s">
        <v>361265</v>
      </c>
      <c r="C135681" t="s">
        <v>361266</v>
      </c>
      <c r="D135681" t="s">
        <v>361267</v>
      </c>
      <c r="E135681" t="s">
        <v>361268</v>
      </c>
    </row>
    <row r="135682" spans="1:5" x14ac:dyDescent="0.25">
      <c r="A135682">
        <v>741073</v>
      </c>
      <c r="B135682" t="s">
        <v>361269</v>
      </c>
      <c r="D135682" t="s">
        <v>361270</v>
      </c>
    </row>
    <row r="135683" spans="1:5" x14ac:dyDescent="0.25">
      <c r="A135683">
        <v>741087</v>
      </c>
      <c r="B135683" t="s">
        <v>361271</v>
      </c>
      <c r="D135683" t="s">
        <v>361272</v>
      </c>
    </row>
    <row r="135684" spans="1:5" x14ac:dyDescent="0.25">
      <c r="A135684">
        <v>741098</v>
      </c>
      <c r="B135684" t="s">
        <v>361273</v>
      </c>
      <c r="C135684" t="s">
        <v>312666</v>
      </c>
      <c r="D135684" t="s">
        <v>361274</v>
      </c>
      <c r="E135684" t="s">
        <v>10</v>
      </c>
    </row>
    <row r="135685" spans="1:5" x14ac:dyDescent="0.25">
      <c r="A135685">
        <v>741110</v>
      </c>
      <c r="B135685" t="s">
        <v>361275</v>
      </c>
      <c r="D135685" t="s">
        <v>361276</v>
      </c>
      <c r="E135685" t="s">
        <v>361277</v>
      </c>
    </row>
    <row r="135686" spans="1:5" x14ac:dyDescent="0.25">
      <c r="A135686">
        <v>741125</v>
      </c>
      <c r="B135686" t="s">
        <v>361278</v>
      </c>
      <c r="D135686" t="s">
        <v>361279</v>
      </c>
    </row>
    <row r="135687" spans="1:5" x14ac:dyDescent="0.25">
      <c r="A135687">
        <v>741133</v>
      </c>
      <c r="B135687" t="s">
        <v>361280</v>
      </c>
      <c r="D135687" t="s">
        <v>361281</v>
      </c>
      <c r="E135687" t="s">
        <v>361282</v>
      </c>
    </row>
    <row r="135688" spans="1:5" x14ac:dyDescent="0.25">
      <c r="A135688">
        <v>741168</v>
      </c>
      <c r="B135688" t="s">
        <v>361283</v>
      </c>
      <c r="C135688" t="s">
        <v>361284</v>
      </c>
      <c r="D135688" t="s">
        <v>361285</v>
      </c>
      <c r="E135688" t="s">
        <v>361286</v>
      </c>
    </row>
    <row r="135689" spans="1:5" x14ac:dyDescent="0.25">
      <c r="A135689">
        <v>741170</v>
      </c>
      <c r="B135689" t="s">
        <v>361287</v>
      </c>
      <c r="D135689" t="s">
        <v>361288</v>
      </c>
      <c r="E135689" t="s">
        <v>361289</v>
      </c>
    </row>
    <row r="135690" spans="1:5" x14ac:dyDescent="0.25">
      <c r="A135690">
        <v>741172</v>
      </c>
      <c r="B135690" t="s">
        <v>361290</v>
      </c>
      <c r="D135690" t="s">
        <v>361291</v>
      </c>
    </row>
    <row r="135691" spans="1:5" x14ac:dyDescent="0.25">
      <c r="A135691">
        <v>741181</v>
      </c>
      <c r="B135691" t="s">
        <v>361292</v>
      </c>
      <c r="C135691" t="s">
        <v>337222</v>
      </c>
      <c r="D135691" t="s">
        <v>361293</v>
      </c>
      <c r="E135691" t="s">
        <v>361294</v>
      </c>
    </row>
    <row r="135692" spans="1:5" x14ac:dyDescent="0.25">
      <c r="A135692">
        <v>741193</v>
      </c>
      <c r="B135692" t="s">
        <v>361295</v>
      </c>
      <c r="D135692" t="s">
        <v>361296</v>
      </c>
      <c r="E135692" t="s">
        <v>361297</v>
      </c>
    </row>
    <row r="135693" spans="1:5" x14ac:dyDescent="0.25">
      <c r="A135693">
        <v>741203</v>
      </c>
      <c r="B135693" t="s">
        <v>361298</v>
      </c>
      <c r="C135693" t="s">
        <v>15184</v>
      </c>
      <c r="D135693" t="s">
        <v>361299</v>
      </c>
      <c r="E135693" t="s">
        <v>10</v>
      </c>
    </row>
    <row r="135694" spans="1:5" x14ac:dyDescent="0.25">
      <c r="A135694">
        <v>741208</v>
      </c>
      <c r="B135694" t="s">
        <v>361300</v>
      </c>
      <c r="C135694" t="s">
        <v>48137</v>
      </c>
      <c r="D135694" t="s">
        <v>361301</v>
      </c>
      <c r="E135694" t="s">
        <v>361302</v>
      </c>
    </row>
    <row r="135695" spans="1:5" x14ac:dyDescent="0.25">
      <c r="A135695">
        <v>741209</v>
      </c>
      <c r="B135695" t="s">
        <v>361303</v>
      </c>
      <c r="D135695" t="s">
        <v>361304</v>
      </c>
    </row>
    <row r="135696" spans="1:5" x14ac:dyDescent="0.25">
      <c r="A135696">
        <v>741229</v>
      </c>
      <c r="B135696" t="s">
        <v>361305</v>
      </c>
      <c r="C135696" t="s">
        <v>361306</v>
      </c>
      <c r="D135696" t="s">
        <v>361307</v>
      </c>
      <c r="E135696" t="s">
        <v>39710</v>
      </c>
    </row>
    <row r="135697" spans="1:5" x14ac:dyDescent="0.25">
      <c r="A135697">
        <v>741238</v>
      </c>
      <c r="B135697" t="s">
        <v>361308</v>
      </c>
      <c r="D135697" t="s">
        <v>361309</v>
      </c>
      <c r="E135697" t="s">
        <v>23417</v>
      </c>
    </row>
    <row r="135698" spans="1:5" x14ac:dyDescent="0.25">
      <c r="A135698">
        <v>741239</v>
      </c>
      <c r="B135698" t="s">
        <v>361310</v>
      </c>
      <c r="C135698" t="s">
        <v>361311</v>
      </c>
      <c r="D135698" t="s">
        <v>361312</v>
      </c>
      <c r="E135698" t="s">
        <v>361313</v>
      </c>
    </row>
    <row r="135699" spans="1:5" x14ac:dyDescent="0.25">
      <c r="A135699">
        <v>741241</v>
      </c>
      <c r="B135699" t="s">
        <v>361314</v>
      </c>
      <c r="C135699" t="s">
        <v>15324</v>
      </c>
      <c r="D135699" t="s">
        <v>361315</v>
      </c>
    </row>
    <row r="135700" spans="1:5" x14ac:dyDescent="0.25">
      <c r="A135700">
        <v>741257</v>
      </c>
      <c r="B135700" t="s">
        <v>361316</v>
      </c>
      <c r="D135700" t="s">
        <v>361317</v>
      </c>
    </row>
    <row r="135701" spans="1:5" x14ac:dyDescent="0.25">
      <c r="A135701">
        <v>741271</v>
      </c>
      <c r="B135701" t="s">
        <v>361318</v>
      </c>
      <c r="D135701" t="s">
        <v>361319</v>
      </c>
      <c r="E135701" t="s">
        <v>361320</v>
      </c>
    </row>
    <row r="135702" spans="1:5" x14ac:dyDescent="0.25">
      <c r="A135702">
        <v>741278</v>
      </c>
      <c r="B135702" t="s">
        <v>361321</v>
      </c>
      <c r="D135702" t="s">
        <v>361322</v>
      </c>
    </row>
    <row r="135703" spans="1:5" x14ac:dyDescent="0.25">
      <c r="A135703">
        <v>741315</v>
      </c>
      <c r="B135703" t="s">
        <v>361323</v>
      </c>
      <c r="C135703" t="s">
        <v>361324</v>
      </c>
      <c r="D135703" t="s">
        <v>361325</v>
      </c>
      <c r="E135703" t="s">
        <v>361326</v>
      </c>
    </row>
    <row r="135704" spans="1:5" x14ac:dyDescent="0.25">
      <c r="A135704">
        <v>741317</v>
      </c>
      <c r="B135704" t="s">
        <v>361327</v>
      </c>
      <c r="D135704" t="s">
        <v>361328</v>
      </c>
    </row>
    <row r="135705" spans="1:5" x14ac:dyDescent="0.25">
      <c r="A135705">
        <v>741322</v>
      </c>
      <c r="B135705" t="s">
        <v>361329</v>
      </c>
      <c r="D135705" t="s">
        <v>361330</v>
      </c>
      <c r="E135705" t="s">
        <v>361331</v>
      </c>
    </row>
    <row r="135706" spans="1:5" x14ac:dyDescent="0.25">
      <c r="A135706">
        <v>741330</v>
      </c>
      <c r="B135706" t="s">
        <v>361332</v>
      </c>
      <c r="D135706" t="s">
        <v>361333</v>
      </c>
    </row>
    <row r="135707" spans="1:5" x14ac:dyDescent="0.25">
      <c r="A135707">
        <v>741375</v>
      </c>
      <c r="B135707" t="s">
        <v>361334</v>
      </c>
      <c r="C135707" t="s">
        <v>361335</v>
      </c>
      <c r="D135707" t="s">
        <v>361336</v>
      </c>
    </row>
    <row r="135708" spans="1:5" x14ac:dyDescent="0.25">
      <c r="A135708">
        <v>741393</v>
      </c>
      <c r="B135708" t="s">
        <v>361337</v>
      </c>
      <c r="C135708" t="s">
        <v>294852</v>
      </c>
      <c r="D135708" t="s">
        <v>361338</v>
      </c>
      <c r="E135708" t="s">
        <v>294854</v>
      </c>
    </row>
    <row r="135709" spans="1:5" x14ac:dyDescent="0.25">
      <c r="A135709">
        <v>741405</v>
      </c>
      <c r="B135709" t="s">
        <v>361339</v>
      </c>
      <c r="C135709" t="s">
        <v>361340</v>
      </c>
      <c r="D135709" t="s">
        <v>361341</v>
      </c>
    </row>
    <row r="135710" spans="1:5" x14ac:dyDescent="0.25">
      <c r="A135710">
        <v>741406</v>
      </c>
      <c r="B135710" t="s">
        <v>361342</v>
      </c>
      <c r="D135710" t="s">
        <v>361343</v>
      </c>
      <c r="E135710" t="s">
        <v>361344</v>
      </c>
    </row>
    <row r="135711" spans="1:5" x14ac:dyDescent="0.25">
      <c r="A135711">
        <v>741416</v>
      </c>
      <c r="B135711" t="s">
        <v>361345</v>
      </c>
      <c r="D135711" t="s">
        <v>361346</v>
      </c>
    </row>
    <row r="135712" spans="1:5" x14ac:dyDescent="0.25">
      <c r="A135712">
        <v>741429</v>
      </c>
      <c r="B135712" t="s">
        <v>361347</v>
      </c>
      <c r="D135712" t="s">
        <v>361348</v>
      </c>
    </row>
    <row r="135713" spans="1:5" x14ac:dyDescent="0.25">
      <c r="A135713">
        <v>741459</v>
      </c>
      <c r="B135713" t="s">
        <v>361349</v>
      </c>
      <c r="D135713" t="s">
        <v>361350</v>
      </c>
    </row>
    <row r="135714" spans="1:5" x14ac:dyDescent="0.25">
      <c r="A135714">
        <v>741471</v>
      </c>
      <c r="B135714" t="s">
        <v>361351</v>
      </c>
      <c r="C135714" t="s">
        <v>361352</v>
      </c>
      <c r="D135714" t="s">
        <v>361353</v>
      </c>
    </row>
    <row r="135715" spans="1:5" x14ac:dyDescent="0.25">
      <c r="A135715">
        <v>741478</v>
      </c>
      <c r="B135715" t="s">
        <v>361354</v>
      </c>
      <c r="C135715" t="s">
        <v>361355</v>
      </c>
      <c r="D135715" t="s">
        <v>361356</v>
      </c>
    </row>
    <row r="135716" spans="1:5" x14ac:dyDescent="0.25">
      <c r="A135716">
        <v>741489</v>
      </c>
      <c r="B135716" t="s">
        <v>361357</v>
      </c>
      <c r="D135716" t="s">
        <v>361358</v>
      </c>
      <c r="E135716" t="s">
        <v>361359</v>
      </c>
    </row>
    <row r="135717" spans="1:5" x14ac:dyDescent="0.25">
      <c r="A135717">
        <v>741497</v>
      </c>
      <c r="B135717" t="s">
        <v>361360</v>
      </c>
      <c r="C135717" t="s">
        <v>99143</v>
      </c>
      <c r="D135717" t="s">
        <v>361361</v>
      </c>
    </row>
    <row r="135718" spans="1:5" x14ac:dyDescent="0.25">
      <c r="A135718">
        <v>741500</v>
      </c>
      <c r="B135718" t="s">
        <v>361362</v>
      </c>
      <c r="C135718" t="s">
        <v>361363</v>
      </c>
      <c r="D135718" t="s">
        <v>361364</v>
      </c>
    </row>
    <row r="135719" spans="1:5" x14ac:dyDescent="0.25">
      <c r="A135719">
        <v>741564</v>
      </c>
      <c r="B135719" t="s">
        <v>361365</v>
      </c>
      <c r="D135719" t="s">
        <v>361366</v>
      </c>
      <c r="E135719" t="s">
        <v>10</v>
      </c>
    </row>
    <row r="135720" spans="1:5" x14ac:dyDescent="0.25">
      <c r="A135720">
        <v>741565</v>
      </c>
      <c r="B135720" t="s">
        <v>361367</v>
      </c>
      <c r="D135720" t="s">
        <v>361368</v>
      </c>
      <c r="E135720" t="s">
        <v>361369</v>
      </c>
    </row>
    <row r="135721" spans="1:5" x14ac:dyDescent="0.25">
      <c r="A135721">
        <v>741576</v>
      </c>
      <c r="B135721" t="s">
        <v>361370</v>
      </c>
      <c r="D135721" t="s">
        <v>361371</v>
      </c>
    </row>
    <row r="135722" spans="1:5" x14ac:dyDescent="0.25">
      <c r="A135722">
        <v>741580</v>
      </c>
      <c r="B135722" t="s">
        <v>361372</v>
      </c>
      <c r="C135722" t="s">
        <v>361373</v>
      </c>
      <c r="D135722" t="s">
        <v>361374</v>
      </c>
      <c r="E135722" t="s">
        <v>10</v>
      </c>
    </row>
    <row r="135723" spans="1:5" x14ac:dyDescent="0.25">
      <c r="A135723">
        <v>741611</v>
      </c>
      <c r="B135723" t="s">
        <v>361375</v>
      </c>
      <c r="C135723" t="s">
        <v>361376</v>
      </c>
      <c r="D135723" t="s">
        <v>361377</v>
      </c>
    </row>
    <row r="135724" spans="1:5" x14ac:dyDescent="0.25">
      <c r="A135724">
        <v>741633</v>
      </c>
      <c r="B135724" t="s">
        <v>361378</v>
      </c>
      <c r="D135724" t="s">
        <v>361379</v>
      </c>
    </row>
    <row r="135725" spans="1:5" x14ac:dyDescent="0.25">
      <c r="A135725">
        <v>741652</v>
      </c>
      <c r="B135725" t="s">
        <v>361380</v>
      </c>
      <c r="C135725" t="s">
        <v>361381</v>
      </c>
      <c r="D135725" t="s">
        <v>361382</v>
      </c>
    </row>
    <row r="135726" spans="1:5" x14ac:dyDescent="0.25">
      <c r="A135726">
        <v>741656</v>
      </c>
      <c r="B135726" t="s">
        <v>361383</v>
      </c>
      <c r="D135726" t="s">
        <v>361384</v>
      </c>
      <c r="E135726" t="s">
        <v>74729</v>
      </c>
    </row>
    <row r="135727" spans="1:5" x14ac:dyDescent="0.25">
      <c r="A135727">
        <v>741657</v>
      </c>
      <c r="B135727" t="s">
        <v>361385</v>
      </c>
      <c r="C135727" t="s">
        <v>288085</v>
      </c>
      <c r="D135727" t="s">
        <v>361386</v>
      </c>
    </row>
    <row r="135728" spans="1:5" x14ac:dyDescent="0.25">
      <c r="A135728">
        <v>741684</v>
      </c>
      <c r="B135728" t="s">
        <v>361387</v>
      </c>
      <c r="D135728" t="s">
        <v>361388</v>
      </c>
    </row>
    <row r="135729" spans="1:5" x14ac:dyDescent="0.25">
      <c r="A135729">
        <v>741686</v>
      </c>
      <c r="B135729" t="s">
        <v>361389</v>
      </c>
      <c r="D135729" t="s">
        <v>361390</v>
      </c>
    </row>
    <row r="135730" spans="1:5" x14ac:dyDescent="0.25">
      <c r="A135730">
        <v>741723</v>
      </c>
      <c r="B135730" t="s">
        <v>361391</v>
      </c>
      <c r="C135730" t="s">
        <v>361392</v>
      </c>
      <c r="D135730" t="s">
        <v>361393</v>
      </c>
    </row>
    <row r="135731" spans="1:5" x14ac:dyDescent="0.25">
      <c r="A135731">
        <v>741757</v>
      </c>
      <c r="B135731" t="s">
        <v>361394</v>
      </c>
      <c r="D135731" t="s">
        <v>361395</v>
      </c>
      <c r="E135731" t="s">
        <v>10</v>
      </c>
    </row>
    <row r="135732" spans="1:5" x14ac:dyDescent="0.25">
      <c r="A135732">
        <v>741758</v>
      </c>
      <c r="B135732" t="s">
        <v>361396</v>
      </c>
      <c r="D135732" t="s">
        <v>361397</v>
      </c>
    </row>
    <row r="135733" spans="1:5" x14ac:dyDescent="0.25">
      <c r="A135733">
        <v>741764</v>
      </c>
      <c r="B135733" t="s">
        <v>361398</v>
      </c>
      <c r="D135733" t="s">
        <v>361399</v>
      </c>
    </row>
    <row r="135734" spans="1:5" x14ac:dyDescent="0.25">
      <c r="A135734">
        <v>741773</v>
      </c>
      <c r="B135734" t="s">
        <v>361400</v>
      </c>
      <c r="C135734" t="s">
        <v>361401</v>
      </c>
      <c r="D135734" t="s">
        <v>361402</v>
      </c>
      <c r="E135734" t="s">
        <v>10</v>
      </c>
    </row>
    <row r="135735" spans="1:5" x14ac:dyDescent="0.25">
      <c r="A135735">
        <v>741781</v>
      </c>
      <c r="B135735" t="s">
        <v>361403</v>
      </c>
      <c r="D135735" t="s">
        <v>361404</v>
      </c>
    </row>
    <row r="135736" spans="1:5" x14ac:dyDescent="0.25">
      <c r="A135736">
        <v>741787</v>
      </c>
      <c r="B135736" t="s">
        <v>361405</v>
      </c>
      <c r="C135736" t="s">
        <v>333607</v>
      </c>
      <c r="D135736" t="s">
        <v>361406</v>
      </c>
      <c r="E135736" t="s">
        <v>361407</v>
      </c>
    </row>
    <row r="135737" spans="1:5" x14ac:dyDescent="0.25">
      <c r="A135737">
        <v>741790</v>
      </c>
      <c r="B135737" t="s">
        <v>361408</v>
      </c>
      <c r="D135737" t="s">
        <v>361409</v>
      </c>
      <c r="E135737" t="s">
        <v>10</v>
      </c>
    </row>
    <row r="135738" spans="1:5" x14ac:dyDescent="0.25">
      <c r="A135738">
        <v>741815</v>
      </c>
      <c r="B135738" t="s">
        <v>361410</v>
      </c>
      <c r="D135738" t="s">
        <v>361411</v>
      </c>
      <c r="E135738" t="s">
        <v>361412</v>
      </c>
    </row>
    <row r="135739" spans="1:5" x14ac:dyDescent="0.25">
      <c r="A135739">
        <v>741819</v>
      </c>
      <c r="B135739" t="s">
        <v>361413</v>
      </c>
      <c r="D135739" t="s">
        <v>361414</v>
      </c>
    </row>
    <row r="135740" spans="1:5" x14ac:dyDescent="0.25">
      <c r="A135740">
        <v>741823</v>
      </c>
      <c r="B135740" t="s">
        <v>361415</v>
      </c>
      <c r="D135740" t="s">
        <v>361416</v>
      </c>
      <c r="E135740" t="s">
        <v>361417</v>
      </c>
    </row>
    <row r="135741" spans="1:5" x14ac:dyDescent="0.25">
      <c r="A135741">
        <v>741851</v>
      </c>
      <c r="B135741" t="s">
        <v>361418</v>
      </c>
      <c r="D135741" t="s">
        <v>361419</v>
      </c>
      <c r="E135741" t="s">
        <v>361420</v>
      </c>
    </row>
    <row r="135742" spans="1:5" x14ac:dyDescent="0.25">
      <c r="A135742">
        <v>741852</v>
      </c>
      <c r="B135742" t="s">
        <v>361421</v>
      </c>
      <c r="D135742" t="s">
        <v>361422</v>
      </c>
    </row>
    <row r="135743" spans="1:5" x14ac:dyDescent="0.25">
      <c r="A135743">
        <v>741865</v>
      </c>
      <c r="B135743" t="s">
        <v>361423</v>
      </c>
      <c r="C135743" t="s">
        <v>361424</v>
      </c>
      <c r="D135743" t="s">
        <v>361425</v>
      </c>
    </row>
    <row r="135744" spans="1:5" x14ac:dyDescent="0.25">
      <c r="A135744">
        <v>741897</v>
      </c>
      <c r="B135744" t="s">
        <v>361426</v>
      </c>
      <c r="C135744" t="s">
        <v>361427</v>
      </c>
      <c r="D135744" t="s">
        <v>361428</v>
      </c>
      <c r="E135744" t="s">
        <v>361429</v>
      </c>
    </row>
    <row r="135745" spans="1:5" x14ac:dyDescent="0.25">
      <c r="A135745">
        <v>741900</v>
      </c>
      <c r="B135745" t="s">
        <v>361430</v>
      </c>
      <c r="D135745" t="s">
        <v>361431</v>
      </c>
      <c r="E135745" t="s">
        <v>361432</v>
      </c>
    </row>
    <row r="135746" spans="1:5" x14ac:dyDescent="0.25">
      <c r="A135746">
        <v>741906</v>
      </c>
      <c r="B135746" t="s">
        <v>361433</v>
      </c>
      <c r="C135746" t="s">
        <v>57055</v>
      </c>
      <c r="D135746" t="s">
        <v>361434</v>
      </c>
      <c r="E135746" t="s">
        <v>33733</v>
      </c>
    </row>
    <row r="135747" spans="1:5" x14ac:dyDescent="0.25">
      <c r="A135747">
        <v>741918</v>
      </c>
      <c r="B135747" t="s">
        <v>361435</v>
      </c>
      <c r="C135747" t="s">
        <v>361436</v>
      </c>
      <c r="D135747" t="s">
        <v>361437</v>
      </c>
      <c r="E135747" t="s">
        <v>361438</v>
      </c>
    </row>
    <row r="135748" spans="1:5" x14ac:dyDescent="0.25">
      <c r="A135748">
        <v>741957</v>
      </c>
      <c r="B135748" t="s">
        <v>361439</v>
      </c>
      <c r="D135748" t="s">
        <v>361440</v>
      </c>
    </row>
    <row r="135749" spans="1:5" x14ac:dyDescent="0.25">
      <c r="A135749">
        <v>741965</v>
      </c>
      <c r="B135749" t="s">
        <v>361441</v>
      </c>
      <c r="D135749" t="s">
        <v>361442</v>
      </c>
    </row>
    <row r="135750" spans="1:5" x14ac:dyDescent="0.25">
      <c r="A135750">
        <v>741978</v>
      </c>
      <c r="B135750" t="s">
        <v>361443</v>
      </c>
      <c r="D135750" t="s">
        <v>361444</v>
      </c>
      <c r="E135750" t="s">
        <v>361445</v>
      </c>
    </row>
    <row r="135751" spans="1:5" x14ac:dyDescent="0.25">
      <c r="A135751">
        <v>741993</v>
      </c>
      <c r="B135751" t="s">
        <v>361446</v>
      </c>
      <c r="D135751" t="s">
        <v>361447</v>
      </c>
    </row>
    <row r="135752" spans="1:5" x14ac:dyDescent="0.25">
      <c r="A135752">
        <v>741995</v>
      </c>
      <c r="B135752" t="s">
        <v>361448</v>
      </c>
      <c r="D135752" t="s">
        <v>361449</v>
      </c>
    </row>
    <row r="135753" spans="1:5" x14ac:dyDescent="0.25">
      <c r="A135753">
        <v>741999</v>
      </c>
      <c r="B135753" t="s">
        <v>361450</v>
      </c>
      <c r="D135753" t="s">
        <v>361451</v>
      </c>
    </row>
    <row r="135754" spans="1:5" x14ac:dyDescent="0.25">
      <c r="A135754">
        <v>742026</v>
      </c>
      <c r="B135754" t="s">
        <v>361452</v>
      </c>
      <c r="C135754" t="s">
        <v>361453</v>
      </c>
      <c r="D135754" t="s">
        <v>361454</v>
      </c>
    </row>
    <row r="135755" spans="1:5" x14ac:dyDescent="0.25">
      <c r="A135755">
        <v>742027</v>
      </c>
      <c r="B135755" t="s">
        <v>361455</v>
      </c>
      <c r="D135755" t="s">
        <v>361456</v>
      </c>
    </row>
    <row r="135756" spans="1:5" x14ac:dyDescent="0.25">
      <c r="A135756">
        <v>742029</v>
      </c>
      <c r="B135756" t="s">
        <v>361457</v>
      </c>
      <c r="D135756" t="s">
        <v>361458</v>
      </c>
    </row>
    <row r="135757" spans="1:5" x14ac:dyDescent="0.25">
      <c r="A135757">
        <v>742036</v>
      </c>
      <c r="B135757" t="s">
        <v>361459</v>
      </c>
      <c r="C135757" t="s">
        <v>361460</v>
      </c>
      <c r="D135757" t="s">
        <v>361461</v>
      </c>
      <c r="E135757" t="s">
        <v>361462</v>
      </c>
    </row>
    <row r="135758" spans="1:5" x14ac:dyDescent="0.25">
      <c r="A135758">
        <v>742040</v>
      </c>
      <c r="B135758" t="s">
        <v>361463</v>
      </c>
      <c r="C135758" t="s">
        <v>6992</v>
      </c>
      <c r="D135758" t="s">
        <v>361464</v>
      </c>
    </row>
    <row r="135759" spans="1:5" x14ac:dyDescent="0.25">
      <c r="A135759">
        <v>742044</v>
      </c>
      <c r="B135759" t="s">
        <v>361465</v>
      </c>
      <c r="D135759" t="s">
        <v>361466</v>
      </c>
      <c r="E135759" t="s">
        <v>10</v>
      </c>
    </row>
    <row r="135760" spans="1:5" x14ac:dyDescent="0.25">
      <c r="A135760">
        <v>742050</v>
      </c>
      <c r="B135760" t="s">
        <v>361467</v>
      </c>
      <c r="D135760" t="s">
        <v>361468</v>
      </c>
      <c r="E135760" t="s">
        <v>361469</v>
      </c>
    </row>
    <row r="135761" spans="1:5" x14ac:dyDescent="0.25">
      <c r="A135761">
        <v>742065</v>
      </c>
      <c r="B135761" t="s">
        <v>361470</v>
      </c>
      <c r="C135761" t="s">
        <v>30551</v>
      </c>
      <c r="D135761" t="s">
        <v>361471</v>
      </c>
      <c r="E135761" t="s">
        <v>361472</v>
      </c>
    </row>
    <row r="135762" spans="1:5" x14ac:dyDescent="0.25">
      <c r="A135762">
        <v>742071</v>
      </c>
      <c r="B135762" t="s">
        <v>361473</v>
      </c>
      <c r="D135762" t="s">
        <v>361474</v>
      </c>
    </row>
    <row r="135763" spans="1:5" x14ac:dyDescent="0.25">
      <c r="A135763">
        <v>742100</v>
      </c>
      <c r="B135763" t="s">
        <v>361475</v>
      </c>
      <c r="C135763" t="s">
        <v>109414</v>
      </c>
      <c r="D135763" t="s">
        <v>361476</v>
      </c>
      <c r="E135763" t="s">
        <v>361477</v>
      </c>
    </row>
    <row r="135764" spans="1:5" x14ac:dyDescent="0.25">
      <c r="A135764">
        <v>742114</v>
      </c>
      <c r="B135764" t="s">
        <v>361478</v>
      </c>
      <c r="C135764" t="s">
        <v>361479</v>
      </c>
      <c r="D135764" t="s">
        <v>361480</v>
      </c>
    </row>
    <row r="135765" spans="1:5" x14ac:dyDescent="0.25">
      <c r="A135765">
        <v>742119</v>
      </c>
      <c r="B135765" t="s">
        <v>361481</v>
      </c>
      <c r="D135765" t="s">
        <v>361482</v>
      </c>
      <c r="E135765" t="s">
        <v>361483</v>
      </c>
    </row>
    <row r="135766" spans="1:5" x14ac:dyDescent="0.25">
      <c r="A135766">
        <v>742123</v>
      </c>
      <c r="B135766" t="s">
        <v>361484</v>
      </c>
      <c r="C135766" t="s">
        <v>11720</v>
      </c>
      <c r="D135766" t="s">
        <v>361485</v>
      </c>
      <c r="E135766" t="s">
        <v>11722</v>
      </c>
    </row>
    <row r="135767" spans="1:5" x14ac:dyDescent="0.25">
      <c r="A135767">
        <v>742133</v>
      </c>
      <c r="B135767" t="s">
        <v>361486</v>
      </c>
      <c r="D135767" t="s">
        <v>361487</v>
      </c>
    </row>
    <row r="135768" spans="1:5" x14ac:dyDescent="0.25">
      <c r="A135768">
        <v>742135</v>
      </c>
      <c r="B135768" t="s">
        <v>361488</v>
      </c>
      <c r="D135768" t="s">
        <v>361489</v>
      </c>
    </row>
    <row r="135769" spans="1:5" x14ac:dyDescent="0.25">
      <c r="A135769">
        <v>742141</v>
      </c>
      <c r="B135769" t="s">
        <v>361490</v>
      </c>
      <c r="C135769" t="s">
        <v>361491</v>
      </c>
      <c r="D135769" t="s">
        <v>361492</v>
      </c>
    </row>
    <row r="135770" spans="1:5" x14ac:dyDescent="0.25">
      <c r="A135770">
        <v>742190</v>
      </c>
      <c r="B135770" t="s">
        <v>361493</v>
      </c>
      <c r="C135770" t="s">
        <v>361494</v>
      </c>
      <c r="D135770" t="s">
        <v>361495</v>
      </c>
      <c r="E135770" t="s">
        <v>10</v>
      </c>
    </row>
    <row r="135771" spans="1:5" x14ac:dyDescent="0.25">
      <c r="A135771">
        <v>742195</v>
      </c>
      <c r="B135771" t="s">
        <v>361496</v>
      </c>
      <c r="D135771" t="s">
        <v>361497</v>
      </c>
      <c r="E135771" t="s">
        <v>361498</v>
      </c>
    </row>
    <row r="135772" spans="1:5" x14ac:dyDescent="0.25">
      <c r="A135772">
        <v>742200</v>
      </c>
      <c r="B135772" t="s">
        <v>361499</v>
      </c>
      <c r="C135772" t="s">
        <v>261067</v>
      </c>
      <c r="D135772" t="s">
        <v>361500</v>
      </c>
    </row>
    <row r="135773" spans="1:5" x14ac:dyDescent="0.25">
      <c r="A135773">
        <v>742211</v>
      </c>
      <c r="B135773" t="s">
        <v>361501</v>
      </c>
      <c r="C135773" t="s">
        <v>118879</v>
      </c>
      <c r="D135773" t="s">
        <v>361502</v>
      </c>
      <c r="E135773" t="s">
        <v>361503</v>
      </c>
    </row>
    <row r="135774" spans="1:5" x14ac:dyDescent="0.25">
      <c r="A135774">
        <v>742223</v>
      </c>
      <c r="B135774" t="s">
        <v>361504</v>
      </c>
      <c r="D135774" t="s">
        <v>361505</v>
      </c>
    </row>
    <row r="135775" spans="1:5" x14ac:dyDescent="0.25">
      <c r="A135775">
        <v>742242</v>
      </c>
      <c r="B135775" t="s">
        <v>361506</v>
      </c>
      <c r="D135775" t="s">
        <v>361507</v>
      </c>
    </row>
    <row r="135776" spans="1:5" x14ac:dyDescent="0.25">
      <c r="A135776">
        <v>742244</v>
      </c>
      <c r="B135776" t="s">
        <v>361508</v>
      </c>
      <c r="D135776" t="s">
        <v>361509</v>
      </c>
      <c r="E135776" t="s">
        <v>10</v>
      </c>
    </row>
    <row r="135777" spans="1:5" x14ac:dyDescent="0.25">
      <c r="A135777">
        <v>742270</v>
      </c>
      <c r="B135777" t="s">
        <v>361510</v>
      </c>
      <c r="D135777" t="s">
        <v>361511</v>
      </c>
      <c r="E135777" t="s">
        <v>361512</v>
      </c>
    </row>
    <row r="135778" spans="1:5" x14ac:dyDescent="0.25">
      <c r="A135778">
        <v>742272</v>
      </c>
      <c r="B135778" t="s">
        <v>361513</v>
      </c>
      <c r="D135778" t="s">
        <v>361514</v>
      </c>
    </row>
    <row r="135779" spans="1:5" x14ac:dyDescent="0.25">
      <c r="A135779">
        <v>742277</v>
      </c>
      <c r="B135779" t="s">
        <v>361515</v>
      </c>
      <c r="D135779" t="s">
        <v>361516</v>
      </c>
    </row>
    <row r="135780" spans="1:5" x14ac:dyDescent="0.25">
      <c r="A135780">
        <v>742279</v>
      </c>
      <c r="B135780" t="s">
        <v>361517</v>
      </c>
      <c r="C135780" t="s">
        <v>361518</v>
      </c>
      <c r="D135780" t="s">
        <v>361519</v>
      </c>
      <c r="E135780" t="s">
        <v>361520</v>
      </c>
    </row>
    <row r="135781" spans="1:5" x14ac:dyDescent="0.25">
      <c r="A135781">
        <v>742290</v>
      </c>
      <c r="B135781" t="s">
        <v>361521</v>
      </c>
      <c r="C135781" t="s">
        <v>361522</v>
      </c>
      <c r="D135781" t="s">
        <v>361523</v>
      </c>
      <c r="E135781" t="s">
        <v>361524</v>
      </c>
    </row>
    <row r="135782" spans="1:5" x14ac:dyDescent="0.25">
      <c r="A135782">
        <v>742309</v>
      </c>
      <c r="B135782" t="s">
        <v>361525</v>
      </c>
      <c r="D135782" t="s">
        <v>361526</v>
      </c>
      <c r="E135782" t="s">
        <v>361527</v>
      </c>
    </row>
    <row r="135783" spans="1:5" x14ac:dyDescent="0.25">
      <c r="A135783">
        <v>742322</v>
      </c>
      <c r="B135783" t="s">
        <v>361528</v>
      </c>
      <c r="C135783" t="s">
        <v>220953</v>
      </c>
      <c r="D135783" t="s">
        <v>361529</v>
      </c>
      <c r="E135783" t="s">
        <v>361530</v>
      </c>
    </row>
    <row r="135784" spans="1:5" x14ac:dyDescent="0.25">
      <c r="A135784">
        <v>742325</v>
      </c>
      <c r="B135784" t="s">
        <v>361531</v>
      </c>
      <c r="D135784" t="s">
        <v>361532</v>
      </c>
    </row>
    <row r="135785" spans="1:5" x14ac:dyDescent="0.25">
      <c r="A135785">
        <v>742343</v>
      </c>
      <c r="B135785" t="s">
        <v>361533</v>
      </c>
      <c r="D135785" t="s">
        <v>361534</v>
      </c>
      <c r="E135785" t="s">
        <v>361535</v>
      </c>
    </row>
    <row r="135786" spans="1:5" x14ac:dyDescent="0.25">
      <c r="A135786">
        <v>742377</v>
      </c>
      <c r="B135786" t="s">
        <v>361536</v>
      </c>
      <c r="D135786" t="s">
        <v>361537</v>
      </c>
    </row>
    <row r="135787" spans="1:5" x14ac:dyDescent="0.25">
      <c r="A135787">
        <v>742385</v>
      </c>
      <c r="B135787" t="s">
        <v>361538</v>
      </c>
      <c r="D135787" t="s">
        <v>361539</v>
      </c>
    </row>
    <row r="135788" spans="1:5" x14ac:dyDescent="0.25">
      <c r="A135788">
        <v>742413</v>
      </c>
      <c r="B135788" t="s">
        <v>361540</v>
      </c>
      <c r="D135788" t="s">
        <v>361541</v>
      </c>
      <c r="E135788" t="s">
        <v>361542</v>
      </c>
    </row>
    <row r="135789" spans="1:5" x14ac:dyDescent="0.25">
      <c r="A135789">
        <v>742418</v>
      </c>
      <c r="B135789" t="s">
        <v>361543</v>
      </c>
      <c r="D135789" t="s">
        <v>361544</v>
      </c>
    </row>
    <row r="135790" spans="1:5" x14ac:dyDescent="0.25">
      <c r="A135790">
        <v>742419</v>
      </c>
      <c r="B135790" t="s">
        <v>361545</v>
      </c>
      <c r="D135790" t="s">
        <v>361546</v>
      </c>
    </row>
    <row r="135791" spans="1:5" x14ac:dyDescent="0.25">
      <c r="A135791">
        <v>742421</v>
      </c>
      <c r="B135791" t="s">
        <v>361547</v>
      </c>
      <c r="D135791" t="s">
        <v>361548</v>
      </c>
      <c r="E135791" t="s">
        <v>361549</v>
      </c>
    </row>
    <row r="135792" spans="1:5" x14ac:dyDescent="0.25">
      <c r="A135792">
        <v>742472</v>
      </c>
      <c r="B135792" t="s">
        <v>361550</v>
      </c>
      <c r="D135792" t="s">
        <v>361551</v>
      </c>
    </row>
    <row r="135793" spans="1:5" x14ac:dyDescent="0.25">
      <c r="A135793">
        <v>742478</v>
      </c>
      <c r="B135793" t="s">
        <v>361552</v>
      </c>
      <c r="C135793" t="s">
        <v>22406</v>
      </c>
      <c r="D135793" t="s">
        <v>361553</v>
      </c>
      <c r="E135793" t="s">
        <v>361554</v>
      </c>
    </row>
    <row r="135794" spans="1:5" x14ac:dyDescent="0.25">
      <c r="A135794">
        <v>742481</v>
      </c>
      <c r="B135794" t="s">
        <v>361555</v>
      </c>
      <c r="C135794" t="s">
        <v>335176</v>
      </c>
      <c r="D135794" t="s">
        <v>361556</v>
      </c>
      <c r="E135794" t="s">
        <v>361557</v>
      </c>
    </row>
    <row r="135795" spans="1:5" x14ac:dyDescent="0.25">
      <c r="A135795">
        <v>742504</v>
      </c>
      <c r="B135795" t="s">
        <v>361558</v>
      </c>
      <c r="C135795" t="s">
        <v>71422</v>
      </c>
      <c r="D135795" t="s">
        <v>361559</v>
      </c>
    </row>
    <row r="135796" spans="1:5" x14ac:dyDescent="0.25">
      <c r="A135796">
        <v>742511</v>
      </c>
      <c r="B135796" t="s">
        <v>361560</v>
      </c>
      <c r="C135796" t="s">
        <v>361561</v>
      </c>
      <c r="D135796" t="s">
        <v>361562</v>
      </c>
      <c r="E135796" t="s">
        <v>361563</v>
      </c>
    </row>
    <row r="135797" spans="1:5" x14ac:dyDescent="0.25">
      <c r="A135797">
        <v>742535</v>
      </c>
      <c r="B135797" t="s">
        <v>361564</v>
      </c>
      <c r="D135797" t="s">
        <v>361565</v>
      </c>
      <c r="E135797" t="s">
        <v>361566</v>
      </c>
    </row>
    <row r="135798" spans="1:5" x14ac:dyDescent="0.25">
      <c r="A135798">
        <v>742537</v>
      </c>
      <c r="B135798" t="s">
        <v>361567</v>
      </c>
      <c r="D135798" t="s">
        <v>361568</v>
      </c>
      <c r="E135798" t="s">
        <v>10</v>
      </c>
    </row>
    <row r="135799" spans="1:5" x14ac:dyDescent="0.25">
      <c r="A135799">
        <v>742557</v>
      </c>
      <c r="B135799" t="s">
        <v>361569</v>
      </c>
      <c r="D135799" t="s">
        <v>361570</v>
      </c>
      <c r="E135799" t="s">
        <v>361571</v>
      </c>
    </row>
    <row r="135800" spans="1:5" x14ac:dyDescent="0.25">
      <c r="A135800">
        <v>742566</v>
      </c>
      <c r="B135800" t="s">
        <v>361572</v>
      </c>
      <c r="C135800" t="s">
        <v>188662</v>
      </c>
      <c r="D135800" t="s">
        <v>361573</v>
      </c>
      <c r="E135800" t="s">
        <v>188664</v>
      </c>
    </row>
    <row r="135801" spans="1:5" x14ac:dyDescent="0.25">
      <c r="A135801">
        <v>742574</v>
      </c>
      <c r="B135801" t="s">
        <v>361574</v>
      </c>
      <c r="D135801" t="s">
        <v>361575</v>
      </c>
      <c r="E135801" t="s">
        <v>10</v>
      </c>
    </row>
    <row r="135802" spans="1:5" x14ac:dyDescent="0.25">
      <c r="A135802">
        <v>742586</v>
      </c>
      <c r="B135802" t="s">
        <v>361576</v>
      </c>
      <c r="C135802" t="s">
        <v>107707</v>
      </c>
      <c r="D135802" t="s">
        <v>361577</v>
      </c>
      <c r="E135802" t="s">
        <v>361578</v>
      </c>
    </row>
    <row r="135803" spans="1:5" x14ac:dyDescent="0.25">
      <c r="A135803">
        <v>742594</v>
      </c>
      <c r="B135803" t="s">
        <v>361579</v>
      </c>
      <c r="C135803" t="s">
        <v>361580</v>
      </c>
      <c r="D135803" t="s">
        <v>361581</v>
      </c>
    </row>
    <row r="135804" spans="1:5" x14ac:dyDescent="0.25">
      <c r="A135804">
        <v>742604</v>
      </c>
      <c r="B135804" t="s">
        <v>361582</v>
      </c>
      <c r="D135804" t="s">
        <v>361583</v>
      </c>
    </row>
    <row r="135805" spans="1:5" x14ac:dyDescent="0.25">
      <c r="A135805">
        <v>742610</v>
      </c>
      <c r="B135805" t="s">
        <v>361584</v>
      </c>
      <c r="D135805" t="s">
        <v>361585</v>
      </c>
      <c r="E135805" t="s">
        <v>361586</v>
      </c>
    </row>
    <row r="135806" spans="1:5" x14ac:dyDescent="0.25">
      <c r="A135806">
        <v>742620</v>
      </c>
      <c r="B135806" t="s">
        <v>361587</v>
      </c>
      <c r="D135806" t="s">
        <v>361588</v>
      </c>
      <c r="E135806" t="s">
        <v>361589</v>
      </c>
    </row>
    <row r="135807" spans="1:5" x14ac:dyDescent="0.25">
      <c r="A135807">
        <v>742647</v>
      </c>
      <c r="B135807" t="s">
        <v>361590</v>
      </c>
      <c r="C135807" t="s">
        <v>200490</v>
      </c>
      <c r="D135807" t="s">
        <v>361591</v>
      </c>
      <c r="E135807" t="s">
        <v>200492</v>
      </c>
    </row>
    <row r="135808" spans="1:5" x14ac:dyDescent="0.25">
      <c r="A135808">
        <v>742651</v>
      </c>
      <c r="B135808" t="s">
        <v>361592</v>
      </c>
      <c r="D135808" t="s">
        <v>361593</v>
      </c>
      <c r="E135808" t="s">
        <v>10</v>
      </c>
    </row>
    <row r="135809" spans="1:5" x14ac:dyDescent="0.25">
      <c r="A135809">
        <v>742661</v>
      </c>
      <c r="B135809" t="s">
        <v>361594</v>
      </c>
      <c r="C135809" t="s">
        <v>361595</v>
      </c>
      <c r="D135809" t="s">
        <v>361596</v>
      </c>
      <c r="E135809" t="s">
        <v>361597</v>
      </c>
    </row>
    <row r="135810" spans="1:5" x14ac:dyDescent="0.25">
      <c r="A135810">
        <v>742669</v>
      </c>
      <c r="B135810" t="s">
        <v>361598</v>
      </c>
      <c r="C135810" t="s">
        <v>361599</v>
      </c>
      <c r="D135810" t="s">
        <v>361600</v>
      </c>
      <c r="E135810" t="s">
        <v>361601</v>
      </c>
    </row>
    <row r="135811" spans="1:5" x14ac:dyDescent="0.25">
      <c r="A135811">
        <v>742671</v>
      </c>
      <c r="B135811" t="s">
        <v>361602</v>
      </c>
      <c r="C135811" t="s">
        <v>361603</v>
      </c>
      <c r="D135811" t="s">
        <v>361604</v>
      </c>
      <c r="E135811" t="s">
        <v>361605</v>
      </c>
    </row>
    <row r="135812" spans="1:5" x14ac:dyDescent="0.25">
      <c r="A135812">
        <v>742680</v>
      </c>
      <c r="B135812" t="s">
        <v>361606</v>
      </c>
      <c r="D135812" t="s">
        <v>361607</v>
      </c>
      <c r="E135812" t="s">
        <v>10</v>
      </c>
    </row>
    <row r="135813" spans="1:5" x14ac:dyDescent="0.25">
      <c r="A135813">
        <v>742681</v>
      </c>
      <c r="B135813" t="s">
        <v>361608</v>
      </c>
      <c r="D135813" t="s">
        <v>361609</v>
      </c>
    </row>
    <row r="135814" spans="1:5" x14ac:dyDescent="0.25">
      <c r="A135814">
        <v>742682</v>
      </c>
      <c r="B135814" t="s">
        <v>361610</v>
      </c>
      <c r="D135814" t="s">
        <v>361611</v>
      </c>
      <c r="E135814" t="s">
        <v>361612</v>
      </c>
    </row>
    <row r="135815" spans="1:5" x14ac:dyDescent="0.25">
      <c r="A135815">
        <v>742690</v>
      </c>
      <c r="B135815" t="s">
        <v>361613</v>
      </c>
      <c r="D135815" t="s">
        <v>361614</v>
      </c>
      <c r="E135815" t="s">
        <v>361615</v>
      </c>
    </row>
    <row r="135816" spans="1:5" x14ac:dyDescent="0.25">
      <c r="A135816">
        <v>742696</v>
      </c>
      <c r="B135816" t="s">
        <v>361616</v>
      </c>
      <c r="D135816" t="s">
        <v>361617</v>
      </c>
    </row>
    <row r="135817" spans="1:5" x14ac:dyDescent="0.25">
      <c r="A135817">
        <v>742702</v>
      </c>
      <c r="B135817" t="s">
        <v>361618</v>
      </c>
      <c r="C135817" t="s">
        <v>361619</v>
      </c>
      <c r="D135817" t="s">
        <v>361620</v>
      </c>
    </row>
    <row r="135818" spans="1:5" x14ac:dyDescent="0.25">
      <c r="A135818">
        <v>742710</v>
      </c>
      <c r="B135818" t="s">
        <v>361621</v>
      </c>
      <c r="D135818" t="s">
        <v>361622</v>
      </c>
    </row>
    <row r="135819" spans="1:5" x14ac:dyDescent="0.25">
      <c r="A135819">
        <v>742730</v>
      </c>
      <c r="B135819" t="s">
        <v>361623</v>
      </c>
      <c r="C135819" t="s">
        <v>361624</v>
      </c>
      <c r="D135819" t="s">
        <v>361625</v>
      </c>
      <c r="E135819" t="s">
        <v>361626</v>
      </c>
    </row>
    <row r="135820" spans="1:5" x14ac:dyDescent="0.25">
      <c r="A135820">
        <v>742733</v>
      </c>
      <c r="B135820" t="s">
        <v>361627</v>
      </c>
      <c r="D135820" t="s">
        <v>361628</v>
      </c>
      <c r="E135820" t="s">
        <v>361629</v>
      </c>
    </row>
    <row r="135821" spans="1:5" x14ac:dyDescent="0.25">
      <c r="A135821">
        <v>742764</v>
      </c>
      <c r="B135821" t="s">
        <v>361630</v>
      </c>
      <c r="D135821" t="s">
        <v>361631</v>
      </c>
    </row>
    <row r="135822" spans="1:5" x14ac:dyDescent="0.25">
      <c r="A135822">
        <v>742770</v>
      </c>
      <c r="B135822" t="s">
        <v>361632</v>
      </c>
      <c r="D135822" t="s">
        <v>361633</v>
      </c>
    </row>
    <row r="135823" spans="1:5" x14ac:dyDescent="0.25">
      <c r="A135823">
        <v>742793</v>
      </c>
      <c r="B135823" t="s">
        <v>361634</v>
      </c>
      <c r="D135823" t="s">
        <v>361635</v>
      </c>
    </row>
    <row r="135824" spans="1:5" x14ac:dyDescent="0.25">
      <c r="A135824">
        <v>742797</v>
      </c>
      <c r="B135824" t="s">
        <v>361636</v>
      </c>
      <c r="C135824" t="s">
        <v>266384</v>
      </c>
      <c r="D135824" t="s">
        <v>361637</v>
      </c>
      <c r="E135824" t="s">
        <v>361638</v>
      </c>
    </row>
    <row r="135825" spans="1:5" x14ac:dyDescent="0.25">
      <c r="A135825">
        <v>742798</v>
      </c>
      <c r="B135825" t="s">
        <v>361639</v>
      </c>
      <c r="D135825" t="s">
        <v>361640</v>
      </c>
      <c r="E135825" t="s">
        <v>361641</v>
      </c>
    </row>
    <row r="135826" spans="1:5" x14ac:dyDescent="0.25">
      <c r="A135826">
        <v>742805</v>
      </c>
      <c r="B135826" t="s">
        <v>361642</v>
      </c>
      <c r="C135826" t="s">
        <v>191125</v>
      </c>
      <c r="D135826" t="s">
        <v>361643</v>
      </c>
      <c r="E135826" t="s">
        <v>361644</v>
      </c>
    </row>
    <row r="135827" spans="1:5" x14ac:dyDescent="0.25">
      <c r="A135827">
        <v>742835</v>
      </c>
      <c r="B135827" t="s">
        <v>361645</v>
      </c>
      <c r="C135827" t="s">
        <v>361646</v>
      </c>
      <c r="D135827" t="s">
        <v>361647</v>
      </c>
    </row>
    <row r="135828" spans="1:5" x14ac:dyDescent="0.25">
      <c r="A135828">
        <v>742855</v>
      </c>
      <c r="B135828" t="s">
        <v>361648</v>
      </c>
      <c r="C135828" t="s">
        <v>361649</v>
      </c>
      <c r="D135828" t="s">
        <v>361650</v>
      </c>
      <c r="E135828" t="s">
        <v>361651</v>
      </c>
    </row>
    <row r="135829" spans="1:5" x14ac:dyDescent="0.25">
      <c r="A135829">
        <v>742864</v>
      </c>
      <c r="B135829" t="s">
        <v>361652</v>
      </c>
      <c r="D135829" t="s">
        <v>361653</v>
      </c>
      <c r="E135829" t="s">
        <v>361654</v>
      </c>
    </row>
    <row r="135830" spans="1:5" x14ac:dyDescent="0.25">
      <c r="A135830">
        <v>742879</v>
      </c>
      <c r="B135830" t="s">
        <v>361655</v>
      </c>
      <c r="D135830" t="s">
        <v>361656</v>
      </c>
      <c r="E135830" t="s">
        <v>361657</v>
      </c>
    </row>
    <row r="135831" spans="1:5" x14ac:dyDescent="0.25">
      <c r="A135831">
        <v>742903</v>
      </c>
      <c r="B135831" t="s">
        <v>361658</v>
      </c>
      <c r="C135831" t="s">
        <v>361659</v>
      </c>
      <c r="D135831" t="s">
        <v>361660</v>
      </c>
      <c r="E135831" t="s">
        <v>2180</v>
      </c>
    </row>
    <row r="135832" spans="1:5" x14ac:dyDescent="0.25">
      <c r="A135832">
        <v>742917</v>
      </c>
      <c r="B135832" t="s">
        <v>361661</v>
      </c>
      <c r="D135832" t="s">
        <v>361662</v>
      </c>
    </row>
    <row r="135833" spans="1:5" x14ac:dyDescent="0.25">
      <c r="A135833">
        <v>742918</v>
      </c>
      <c r="B135833" t="s">
        <v>361663</v>
      </c>
      <c r="D135833" t="s">
        <v>361664</v>
      </c>
    </row>
    <row r="135834" spans="1:5" x14ac:dyDescent="0.25">
      <c r="A135834">
        <v>742944</v>
      </c>
      <c r="B135834" t="s">
        <v>361665</v>
      </c>
      <c r="D135834" t="s">
        <v>361666</v>
      </c>
    </row>
    <row r="135835" spans="1:5" x14ac:dyDescent="0.25">
      <c r="A135835">
        <v>742952</v>
      </c>
      <c r="B135835" t="s">
        <v>361667</v>
      </c>
      <c r="C135835" t="s">
        <v>62091</v>
      </c>
      <c r="D135835" t="s">
        <v>361668</v>
      </c>
      <c r="E135835" t="s">
        <v>141500</v>
      </c>
    </row>
    <row r="135836" spans="1:5" x14ac:dyDescent="0.25">
      <c r="A135836">
        <v>742959</v>
      </c>
      <c r="B135836" t="s">
        <v>361669</v>
      </c>
      <c r="D135836" t="s">
        <v>361670</v>
      </c>
      <c r="E135836" t="s">
        <v>361671</v>
      </c>
    </row>
    <row r="135837" spans="1:5" x14ac:dyDescent="0.25">
      <c r="A135837">
        <v>742964</v>
      </c>
      <c r="B135837" t="s">
        <v>361672</v>
      </c>
      <c r="D135837" t="s">
        <v>361673</v>
      </c>
    </row>
    <row r="135838" spans="1:5" x14ac:dyDescent="0.25">
      <c r="A135838">
        <v>742966</v>
      </c>
      <c r="B135838" t="s">
        <v>361674</v>
      </c>
      <c r="D135838" t="s">
        <v>361675</v>
      </c>
      <c r="E135838" t="s">
        <v>361676</v>
      </c>
    </row>
    <row r="135839" spans="1:5" x14ac:dyDescent="0.25">
      <c r="A135839">
        <v>742976</v>
      </c>
      <c r="B135839" t="s">
        <v>361677</v>
      </c>
      <c r="D135839" t="s">
        <v>361678</v>
      </c>
    </row>
    <row r="135840" spans="1:5" x14ac:dyDescent="0.25">
      <c r="A135840">
        <v>742986</v>
      </c>
      <c r="B135840" t="s">
        <v>361679</v>
      </c>
      <c r="D135840" t="s">
        <v>361680</v>
      </c>
      <c r="E135840" t="s">
        <v>10</v>
      </c>
    </row>
    <row r="135841" spans="1:5" x14ac:dyDescent="0.25">
      <c r="A135841">
        <v>742999</v>
      </c>
      <c r="B135841" t="s">
        <v>361681</v>
      </c>
      <c r="D135841" t="s">
        <v>361682</v>
      </c>
      <c r="E135841" t="s">
        <v>10</v>
      </c>
    </row>
    <row r="135842" spans="1:5" x14ac:dyDescent="0.25">
      <c r="A135842">
        <v>743014</v>
      </c>
      <c r="B135842" t="s">
        <v>361683</v>
      </c>
      <c r="C135842" t="s">
        <v>361684</v>
      </c>
      <c r="D135842" t="s">
        <v>361685</v>
      </c>
    </row>
    <row r="135843" spans="1:5" x14ac:dyDescent="0.25">
      <c r="A135843">
        <v>743024</v>
      </c>
      <c r="B135843" t="s">
        <v>361686</v>
      </c>
      <c r="D135843" t="s">
        <v>361687</v>
      </c>
      <c r="E135843" t="s">
        <v>361688</v>
      </c>
    </row>
    <row r="135844" spans="1:5" x14ac:dyDescent="0.25">
      <c r="A135844">
        <v>743029</v>
      </c>
      <c r="B135844" t="s">
        <v>361689</v>
      </c>
      <c r="D135844" t="s">
        <v>361690</v>
      </c>
    </row>
    <row r="135845" spans="1:5" x14ac:dyDescent="0.25">
      <c r="A135845">
        <v>743036</v>
      </c>
      <c r="B135845" t="s">
        <v>361691</v>
      </c>
      <c r="D135845" t="s">
        <v>361692</v>
      </c>
    </row>
    <row r="135846" spans="1:5" x14ac:dyDescent="0.25">
      <c r="A135846">
        <v>743037</v>
      </c>
      <c r="B135846" t="s">
        <v>361693</v>
      </c>
      <c r="C135846" t="s">
        <v>361694</v>
      </c>
      <c r="D135846" t="s">
        <v>361695</v>
      </c>
    </row>
    <row r="135847" spans="1:5" x14ac:dyDescent="0.25">
      <c r="A135847">
        <v>743044</v>
      </c>
      <c r="B135847" t="s">
        <v>361696</v>
      </c>
      <c r="D135847" t="s">
        <v>361697</v>
      </c>
      <c r="E135847" t="s">
        <v>361698</v>
      </c>
    </row>
    <row r="135848" spans="1:5" x14ac:dyDescent="0.25">
      <c r="A135848">
        <v>743057</v>
      </c>
      <c r="B135848" t="s">
        <v>361699</v>
      </c>
      <c r="C135848" t="s">
        <v>83542</v>
      </c>
      <c r="D135848" t="s">
        <v>361700</v>
      </c>
      <c r="E135848" t="s">
        <v>137398</v>
      </c>
    </row>
    <row r="135849" spans="1:5" x14ac:dyDescent="0.25">
      <c r="A135849">
        <v>743075</v>
      </c>
      <c r="B135849" t="s">
        <v>361701</v>
      </c>
      <c r="D135849" t="s">
        <v>361702</v>
      </c>
      <c r="E135849" t="s">
        <v>361703</v>
      </c>
    </row>
    <row r="135850" spans="1:5" x14ac:dyDescent="0.25">
      <c r="A135850">
        <v>743077</v>
      </c>
      <c r="B135850" t="s">
        <v>361704</v>
      </c>
      <c r="D135850" t="s">
        <v>361705</v>
      </c>
    </row>
    <row r="135851" spans="1:5" x14ac:dyDescent="0.25">
      <c r="A135851">
        <v>743085</v>
      </c>
      <c r="B135851" t="s">
        <v>361706</v>
      </c>
      <c r="D135851" t="s">
        <v>361707</v>
      </c>
      <c r="E135851" t="s">
        <v>361708</v>
      </c>
    </row>
    <row r="135852" spans="1:5" x14ac:dyDescent="0.25">
      <c r="A135852">
        <v>743086</v>
      </c>
      <c r="B135852" t="s">
        <v>361709</v>
      </c>
      <c r="C135852" t="s">
        <v>361710</v>
      </c>
      <c r="D135852" t="s">
        <v>361711</v>
      </c>
    </row>
    <row r="135853" spans="1:5" x14ac:dyDescent="0.25">
      <c r="A135853">
        <v>743120</v>
      </c>
      <c r="B135853" t="s">
        <v>361712</v>
      </c>
      <c r="D135853" t="s">
        <v>361713</v>
      </c>
      <c r="E135853" t="s">
        <v>361714</v>
      </c>
    </row>
    <row r="135854" spans="1:5" x14ac:dyDescent="0.25">
      <c r="A135854">
        <v>743127</v>
      </c>
      <c r="B135854" t="s">
        <v>361715</v>
      </c>
      <c r="D135854" t="s">
        <v>361716</v>
      </c>
      <c r="E135854" t="s">
        <v>10</v>
      </c>
    </row>
    <row r="135855" spans="1:5" x14ac:dyDescent="0.25">
      <c r="A135855">
        <v>743129</v>
      </c>
      <c r="B135855" t="s">
        <v>361717</v>
      </c>
      <c r="C135855" t="s">
        <v>361718</v>
      </c>
      <c r="D135855" t="s">
        <v>361719</v>
      </c>
    </row>
    <row r="135856" spans="1:5" x14ac:dyDescent="0.25">
      <c r="A135856">
        <v>743144</v>
      </c>
      <c r="B135856" t="s">
        <v>361720</v>
      </c>
      <c r="C135856" t="s">
        <v>361721</v>
      </c>
      <c r="D135856" t="s">
        <v>361722</v>
      </c>
      <c r="E135856" t="s">
        <v>361723</v>
      </c>
    </row>
    <row r="135857" spans="1:5" x14ac:dyDescent="0.25">
      <c r="A135857">
        <v>743150</v>
      </c>
      <c r="B135857" t="s">
        <v>361724</v>
      </c>
      <c r="C135857" t="s">
        <v>361725</v>
      </c>
      <c r="D135857" t="s">
        <v>361726</v>
      </c>
    </row>
    <row r="135858" spans="1:5" x14ac:dyDescent="0.25">
      <c r="A135858">
        <v>743156</v>
      </c>
      <c r="B135858" t="s">
        <v>361727</v>
      </c>
      <c r="C135858" t="s">
        <v>361728</v>
      </c>
      <c r="D135858" t="s">
        <v>361729</v>
      </c>
      <c r="E135858" t="s">
        <v>361730</v>
      </c>
    </row>
    <row r="135859" spans="1:5" x14ac:dyDescent="0.25">
      <c r="A135859">
        <v>743162</v>
      </c>
      <c r="B135859" t="s">
        <v>361731</v>
      </c>
      <c r="D135859" t="s">
        <v>361732</v>
      </c>
      <c r="E135859" t="s">
        <v>361733</v>
      </c>
    </row>
    <row r="135860" spans="1:5" x14ac:dyDescent="0.25">
      <c r="A135860">
        <v>743189</v>
      </c>
      <c r="B135860" t="s">
        <v>361734</v>
      </c>
      <c r="D135860" t="s">
        <v>361735</v>
      </c>
    </row>
    <row r="135861" spans="1:5" x14ac:dyDescent="0.25">
      <c r="A135861">
        <v>743205</v>
      </c>
      <c r="B135861" t="s">
        <v>361736</v>
      </c>
      <c r="D135861" t="s">
        <v>361737</v>
      </c>
    </row>
    <row r="135862" spans="1:5" x14ac:dyDescent="0.25">
      <c r="A135862">
        <v>743222</v>
      </c>
      <c r="B135862" t="s">
        <v>361738</v>
      </c>
      <c r="D135862" t="s">
        <v>361739</v>
      </c>
      <c r="E135862" t="s">
        <v>361740</v>
      </c>
    </row>
    <row r="135863" spans="1:5" x14ac:dyDescent="0.25">
      <c r="A135863">
        <v>743231</v>
      </c>
      <c r="B135863" t="s">
        <v>361741</v>
      </c>
      <c r="C135863" t="s">
        <v>161293</v>
      </c>
      <c r="D135863" t="s">
        <v>361742</v>
      </c>
      <c r="E135863" t="s">
        <v>361743</v>
      </c>
    </row>
    <row r="135864" spans="1:5" x14ac:dyDescent="0.25">
      <c r="A135864">
        <v>743238</v>
      </c>
      <c r="B135864" t="s">
        <v>361744</v>
      </c>
      <c r="D135864" t="s">
        <v>361745</v>
      </c>
      <c r="E135864" t="s">
        <v>361746</v>
      </c>
    </row>
    <row r="135865" spans="1:5" x14ac:dyDescent="0.25">
      <c r="A135865">
        <v>743245</v>
      </c>
      <c r="B135865" t="s">
        <v>361747</v>
      </c>
      <c r="D135865" t="s">
        <v>361748</v>
      </c>
    </row>
    <row r="135866" spans="1:5" x14ac:dyDescent="0.25">
      <c r="A135866">
        <v>743246</v>
      </c>
      <c r="B135866" t="s">
        <v>361749</v>
      </c>
      <c r="C135866" t="s">
        <v>24382</v>
      </c>
      <c r="D135866" t="s">
        <v>361750</v>
      </c>
    </row>
    <row r="135867" spans="1:5" x14ac:dyDescent="0.25">
      <c r="A135867">
        <v>743248</v>
      </c>
      <c r="B135867" t="s">
        <v>361751</v>
      </c>
      <c r="D135867" t="s">
        <v>361752</v>
      </c>
      <c r="E135867" t="s">
        <v>361753</v>
      </c>
    </row>
    <row r="135868" spans="1:5" x14ac:dyDescent="0.25">
      <c r="A135868">
        <v>743256</v>
      </c>
      <c r="B135868" t="s">
        <v>361754</v>
      </c>
      <c r="D135868" t="s">
        <v>361755</v>
      </c>
      <c r="E135868" t="s">
        <v>10</v>
      </c>
    </row>
    <row r="135869" spans="1:5" x14ac:dyDescent="0.25">
      <c r="A135869">
        <v>743259</v>
      </c>
      <c r="B135869" t="s">
        <v>361756</v>
      </c>
      <c r="D135869" t="s">
        <v>361757</v>
      </c>
      <c r="E135869" t="s">
        <v>361758</v>
      </c>
    </row>
    <row r="135870" spans="1:5" x14ac:dyDescent="0.25">
      <c r="A135870">
        <v>743277</v>
      </c>
      <c r="B135870" t="s">
        <v>361759</v>
      </c>
      <c r="D135870" t="s">
        <v>361760</v>
      </c>
      <c r="E135870" t="s">
        <v>361761</v>
      </c>
    </row>
    <row r="135871" spans="1:5" x14ac:dyDescent="0.25">
      <c r="A135871">
        <v>743282</v>
      </c>
      <c r="B135871" t="s">
        <v>361762</v>
      </c>
      <c r="D135871" t="s">
        <v>361763</v>
      </c>
    </row>
    <row r="135872" spans="1:5" x14ac:dyDescent="0.25">
      <c r="A135872">
        <v>743284</v>
      </c>
      <c r="B135872" t="s">
        <v>361764</v>
      </c>
      <c r="D135872" t="s">
        <v>361765</v>
      </c>
    </row>
    <row r="135873" spans="1:5" x14ac:dyDescent="0.25">
      <c r="A135873">
        <v>743293</v>
      </c>
      <c r="B135873" t="s">
        <v>361766</v>
      </c>
      <c r="D135873" t="s">
        <v>361767</v>
      </c>
      <c r="E135873" t="s">
        <v>2774</v>
      </c>
    </row>
    <row r="135874" spans="1:5" x14ac:dyDescent="0.25">
      <c r="A135874">
        <v>743296</v>
      </c>
      <c r="B135874" t="s">
        <v>361768</v>
      </c>
      <c r="C135874" t="s">
        <v>361769</v>
      </c>
      <c r="D135874" t="s">
        <v>361770</v>
      </c>
      <c r="E135874" t="s">
        <v>361771</v>
      </c>
    </row>
    <row r="135875" spans="1:5" x14ac:dyDescent="0.25">
      <c r="A135875">
        <v>743300</v>
      </c>
      <c r="B135875" t="s">
        <v>361772</v>
      </c>
      <c r="D135875" t="s">
        <v>361773</v>
      </c>
    </row>
    <row r="135876" spans="1:5" x14ac:dyDescent="0.25">
      <c r="A135876">
        <v>743301</v>
      </c>
      <c r="B135876" t="s">
        <v>361774</v>
      </c>
      <c r="D135876" t="s">
        <v>361775</v>
      </c>
      <c r="E135876" t="s">
        <v>361776</v>
      </c>
    </row>
    <row r="135877" spans="1:5" x14ac:dyDescent="0.25">
      <c r="A135877">
        <v>743316</v>
      </c>
      <c r="B135877" t="s">
        <v>361777</v>
      </c>
      <c r="D135877" t="s">
        <v>361778</v>
      </c>
    </row>
    <row r="135878" spans="1:5" x14ac:dyDescent="0.25">
      <c r="A135878">
        <v>743327</v>
      </c>
      <c r="B135878" t="s">
        <v>361779</v>
      </c>
      <c r="C135878" t="s">
        <v>361780</v>
      </c>
      <c r="D135878" t="s">
        <v>361781</v>
      </c>
      <c r="E135878" t="s">
        <v>361782</v>
      </c>
    </row>
    <row r="135879" spans="1:5" x14ac:dyDescent="0.25">
      <c r="A135879">
        <v>743332</v>
      </c>
      <c r="B135879" t="s">
        <v>361783</v>
      </c>
      <c r="D135879" t="s">
        <v>361784</v>
      </c>
      <c r="E135879" t="s">
        <v>361785</v>
      </c>
    </row>
    <row r="135880" spans="1:5" x14ac:dyDescent="0.25">
      <c r="A135880">
        <v>743352</v>
      </c>
      <c r="B135880" t="s">
        <v>361786</v>
      </c>
      <c r="D135880" t="s">
        <v>361787</v>
      </c>
      <c r="E135880" t="s">
        <v>361788</v>
      </c>
    </row>
    <row r="135881" spans="1:5" x14ac:dyDescent="0.25">
      <c r="A135881">
        <v>743376</v>
      </c>
      <c r="B135881" t="s">
        <v>361789</v>
      </c>
      <c r="C135881" t="s">
        <v>38517</v>
      </c>
      <c r="D135881" t="s">
        <v>361790</v>
      </c>
    </row>
    <row r="135882" spans="1:5" x14ac:dyDescent="0.25">
      <c r="A135882">
        <v>743378</v>
      </c>
      <c r="B135882" t="s">
        <v>361791</v>
      </c>
      <c r="D135882" t="s">
        <v>361792</v>
      </c>
      <c r="E135882" t="s">
        <v>10</v>
      </c>
    </row>
    <row r="135883" spans="1:5" x14ac:dyDescent="0.25">
      <c r="A135883">
        <v>743390</v>
      </c>
      <c r="B135883" t="s">
        <v>361793</v>
      </c>
      <c r="D135883" t="s">
        <v>361794</v>
      </c>
    </row>
    <row r="135884" spans="1:5" x14ac:dyDescent="0.25">
      <c r="A135884">
        <v>743394</v>
      </c>
      <c r="B135884" t="s">
        <v>361795</v>
      </c>
      <c r="D135884" t="s">
        <v>361796</v>
      </c>
      <c r="E135884" t="s">
        <v>361797</v>
      </c>
    </row>
    <row r="135885" spans="1:5" x14ac:dyDescent="0.25">
      <c r="A135885">
        <v>743408</v>
      </c>
      <c r="B135885" t="s">
        <v>361798</v>
      </c>
      <c r="D135885" t="s">
        <v>361799</v>
      </c>
      <c r="E135885" t="s">
        <v>361800</v>
      </c>
    </row>
    <row r="135886" spans="1:5" x14ac:dyDescent="0.25">
      <c r="A135886">
        <v>743411</v>
      </c>
      <c r="B135886" t="s">
        <v>361801</v>
      </c>
      <c r="C135886" t="s">
        <v>361802</v>
      </c>
      <c r="D135886" t="s">
        <v>361803</v>
      </c>
      <c r="E135886" t="s">
        <v>361804</v>
      </c>
    </row>
    <row r="135887" spans="1:5" x14ac:dyDescent="0.25">
      <c r="A135887">
        <v>743413</v>
      </c>
      <c r="B135887" t="s">
        <v>361805</v>
      </c>
      <c r="D135887" t="s">
        <v>361806</v>
      </c>
      <c r="E135887" t="s">
        <v>17111</v>
      </c>
    </row>
    <row r="135888" spans="1:5" x14ac:dyDescent="0.25">
      <c r="A135888">
        <v>743419</v>
      </c>
      <c r="B135888" t="s">
        <v>361807</v>
      </c>
      <c r="D135888" t="s">
        <v>361808</v>
      </c>
      <c r="E135888" t="s">
        <v>361809</v>
      </c>
    </row>
    <row r="135889" spans="1:5" x14ac:dyDescent="0.25">
      <c r="A135889">
        <v>743433</v>
      </c>
      <c r="B135889" t="s">
        <v>361810</v>
      </c>
      <c r="D135889" t="s">
        <v>361811</v>
      </c>
      <c r="E135889" t="s">
        <v>361812</v>
      </c>
    </row>
    <row r="135890" spans="1:5" x14ac:dyDescent="0.25">
      <c r="A135890">
        <v>743439</v>
      </c>
      <c r="B135890" t="s">
        <v>361813</v>
      </c>
      <c r="D135890" t="s">
        <v>361814</v>
      </c>
    </row>
    <row r="135891" spans="1:5" x14ac:dyDescent="0.25">
      <c r="A135891">
        <v>743444</v>
      </c>
      <c r="B135891" t="s">
        <v>361815</v>
      </c>
      <c r="D135891" t="s">
        <v>361816</v>
      </c>
    </row>
    <row r="135892" spans="1:5" x14ac:dyDescent="0.25">
      <c r="A135892">
        <v>743449</v>
      </c>
      <c r="B135892" t="s">
        <v>361817</v>
      </c>
      <c r="C135892" t="s">
        <v>122701</v>
      </c>
      <c r="D135892" t="s">
        <v>361818</v>
      </c>
      <c r="E135892" t="s">
        <v>10</v>
      </c>
    </row>
    <row r="135893" spans="1:5" x14ac:dyDescent="0.25">
      <c r="A135893">
        <v>743452</v>
      </c>
      <c r="B135893" t="s">
        <v>361819</v>
      </c>
      <c r="D135893" t="s">
        <v>361820</v>
      </c>
    </row>
    <row r="135894" spans="1:5" x14ac:dyDescent="0.25">
      <c r="A135894">
        <v>743465</v>
      </c>
      <c r="B135894" t="s">
        <v>361821</v>
      </c>
      <c r="D135894" t="s">
        <v>361822</v>
      </c>
      <c r="E135894" t="s">
        <v>361823</v>
      </c>
    </row>
    <row r="135895" spans="1:5" x14ac:dyDescent="0.25">
      <c r="A135895">
        <v>743470</v>
      </c>
      <c r="B135895" t="s">
        <v>361824</v>
      </c>
      <c r="D135895" t="s">
        <v>361825</v>
      </c>
      <c r="E135895" t="s">
        <v>361826</v>
      </c>
    </row>
    <row r="135896" spans="1:5" x14ac:dyDescent="0.25">
      <c r="A135896">
        <v>743473</v>
      </c>
      <c r="B135896" t="s">
        <v>361827</v>
      </c>
      <c r="D135896" t="s">
        <v>361828</v>
      </c>
    </row>
    <row r="135897" spans="1:5" x14ac:dyDescent="0.25">
      <c r="A135897">
        <v>743478</v>
      </c>
      <c r="B135897" t="s">
        <v>361829</v>
      </c>
      <c r="C135897" t="s">
        <v>361830</v>
      </c>
      <c r="D135897" t="s">
        <v>361831</v>
      </c>
      <c r="E135897" t="s">
        <v>10</v>
      </c>
    </row>
    <row r="135898" spans="1:5" x14ac:dyDescent="0.25">
      <c r="A135898">
        <v>743481</v>
      </c>
      <c r="B135898" t="s">
        <v>361832</v>
      </c>
      <c r="C135898" t="s">
        <v>280315</v>
      </c>
      <c r="D135898" t="s">
        <v>361833</v>
      </c>
      <c r="E135898" t="s">
        <v>280317</v>
      </c>
    </row>
    <row r="135899" spans="1:5" x14ac:dyDescent="0.25">
      <c r="A135899">
        <v>743495</v>
      </c>
      <c r="B135899" t="s">
        <v>361834</v>
      </c>
      <c r="D135899" t="s">
        <v>361835</v>
      </c>
      <c r="E135899" t="s">
        <v>10</v>
      </c>
    </row>
    <row r="135900" spans="1:5" x14ac:dyDescent="0.25">
      <c r="A135900">
        <v>743512</v>
      </c>
      <c r="B135900" t="s">
        <v>361836</v>
      </c>
      <c r="C135900" t="s">
        <v>102802</v>
      </c>
      <c r="D135900" t="s">
        <v>361837</v>
      </c>
      <c r="E135900" t="s">
        <v>361838</v>
      </c>
    </row>
    <row r="135901" spans="1:5" x14ac:dyDescent="0.25">
      <c r="A135901">
        <v>743524</v>
      </c>
      <c r="B135901" t="s">
        <v>361839</v>
      </c>
      <c r="C135901" t="s">
        <v>90097</v>
      </c>
      <c r="D135901" t="s">
        <v>361840</v>
      </c>
      <c r="E135901" t="s">
        <v>361841</v>
      </c>
    </row>
    <row r="135902" spans="1:5" x14ac:dyDescent="0.25">
      <c r="A135902">
        <v>743544</v>
      </c>
      <c r="B135902" t="s">
        <v>361842</v>
      </c>
      <c r="D135902" t="s">
        <v>361843</v>
      </c>
    </row>
    <row r="135903" spans="1:5" x14ac:dyDescent="0.25">
      <c r="A135903">
        <v>743555</v>
      </c>
      <c r="B135903" t="s">
        <v>361844</v>
      </c>
      <c r="D135903" t="s">
        <v>361845</v>
      </c>
      <c r="E135903" t="s">
        <v>361846</v>
      </c>
    </row>
    <row r="135904" spans="1:5" x14ac:dyDescent="0.25">
      <c r="A135904">
        <v>743559</v>
      </c>
      <c r="B135904" t="s">
        <v>361847</v>
      </c>
      <c r="D135904" t="s">
        <v>361848</v>
      </c>
      <c r="E135904" t="s">
        <v>361849</v>
      </c>
    </row>
    <row r="135905" spans="1:5" x14ac:dyDescent="0.25">
      <c r="A135905">
        <v>743568</v>
      </c>
      <c r="B135905" t="s">
        <v>361850</v>
      </c>
      <c r="C135905" t="s">
        <v>123709</v>
      </c>
      <c r="D135905" t="s">
        <v>361851</v>
      </c>
      <c r="E135905" t="s">
        <v>361852</v>
      </c>
    </row>
    <row r="135906" spans="1:5" x14ac:dyDescent="0.25">
      <c r="A135906">
        <v>743569</v>
      </c>
      <c r="B135906" t="s">
        <v>361853</v>
      </c>
      <c r="D135906" t="s">
        <v>361854</v>
      </c>
      <c r="E135906" t="s">
        <v>361855</v>
      </c>
    </row>
    <row r="135907" spans="1:5" x14ac:dyDescent="0.25">
      <c r="A135907">
        <v>743571</v>
      </c>
      <c r="B135907" t="s">
        <v>361856</v>
      </c>
      <c r="D135907" t="s">
        <v>361857</v>
      </c>
      <c r="E135907" t="s">
        <v>10</v>
      </c>
    </row>
    <row r="135908" spans="1:5" x14ac:dyDescent="0.25">
      <c r="A135908">
        <v>743611</v>
      </c>
      <c r="B135908" t="s">
        <v>361858</v>
      </c>
      <c r="D135908" t="s">
        <v>361859</v>
      </c>
    </row>
    <row r="135909" spans="1:5" x14ac:dyDescent="0.25">
      <c r="A135909">
        <v>743619</v>
      </c>
      <c r="B135909" t="s">
        <v>361860</v>
      </c>
      <c r="D135909" t="s">
        <v>361861</v>
      </c>
    </row>
    <row r="135910" spans="1:5" x14ac:dyDescent="0.25">
      <c r="A135910">
        <v>743627</v>
      </c>
      <c r="B135910" t="s">
        <v>361862</v>
      </c>
      <c r="D135910" t="s">
        <v>361863</v>
      </c>
    </row>
    <row r="135911" spans="1:5" x14ac:dyDescent="0.25">
      <c r="A135911">
        <v>743645</v>
      </c>
      <c r="B135911" t="s">
        <v>361864</v>
      </c>
      <c r="C135911" t="s">
        <v>38018</v>
      </c>
      <c r="D135911" t="s">
        <v>361865</v>
      </c>
    </row>
    <row r="135912" spans="1:5" x14ac:dyDescent="0.25">
      <c r="A135912">
        <v>743671</v>
      </c>
      <c r="B135912" t="s">
        <v>361866</v>
      </c>
      <c r="D135912" t="s">
        <v>361867</v>
      </c>
      <c r="E135912" t="s">
        <v>361868</v>
      </c>
    </row>
    <row r="135913" spans="1:5" x14ac:dyDescent="0.25">
      <c r="A135913">
        <v>743675</v>
      </c>
      <c r="B135913" t="s">
        <v>361869</v>
      </c>
      <c r="D135913" t="s">
        <v>361870</v>
      </c>
      <c r="E135913" t="s">
        <v>361871</v>
      </c>
    </row>
    <row r="135914" spans="1:5" x14ac:dyDescent="0.25">
      <c r="A135914">
        <v>743682</v>
      </c>
      <c r="B135914" t="s">
        <v>361872</v>
      </c>
      <c r="D135914" t="s">
        <v>361873</v>
      </c>
      <c r="E135914" t="s">
        <v>10</v>
      </c>
    </row>
    <row r="135915" spans="1:5" x14ac:dyDescent="0.25">
      <c r="A135915">
        <v>743683</v>
      </c>
      <c r="B135915" t="s">
        <v>361874</v>
      </c>
      <c r="D135915" t="s">
        <v>361875</v>
      </c>
    </row>
    <row r="135916" spans="1:5" x14ac:dyDescent="0.25">
      <c r="A135916">
        <v>743687</v>
      </c>
      <c r="B135916" t="s">
        <v>361876</v>
      </c>
      <c r="C135916" t="s">
        <v>361877</v>
      </c>
      <c r="D135916" t="s">
        <v>361878</v>
      </c>
      <c r="E135916" t="s">
        <v>10</v>
      </c>
    </row>
    <row r="135917" spans="1:5" x14ac:dyDescent="0.25">
      <c r="A135917">
        <v>743714</v>
      </c>
      <c r="B135917" t="s">
        <v>361879</v>
      </c>
      <c r="C135917" t="s">
        <v>147763</v>
      </c>
      <c r="D135917" t="s">
        <v>361880</v>
      </c>
    </row>
    <row r="135918" spans="1:5" x14ac:dyDescent="0.25">
      <c r="A135918">
        <v>743745</v>
      </c>
      <c r="B135918" t="s">
        <v>361881</v>
      </c>
      <c r="D135918" t="s">
        <v>361882</v>
      </c>
      <c r="E135918" t="s">
        <v>361883</v>
      </c>
    </row>
    <row r="135919" spans="1:5" x14ac:dyDescent="0.25">
      <c r="A135919">
        <v>743759</v>
      </c>
      <c r="B135919" t="s">
        <v>361884</v>
      </c>
      <c r="D135919" t="s">
        <v>361885</v>
      </c>
    </row>
    <row r="135920" spans="1:5" x14ac:dyDescent="0.25">
      <c r="A135920">
        <v>743771</v>
      </c>
      <c r="B135920" t="s">
        <v>361886</v>
      </c>
      <c r="D135920" t="s">
        <v>361887</v>
      </c>
    </row>
    <row r="135921" spans="1:5" x14ac:dyDescent="0.25">
      <c r="A135921">
        <v>743779</v>
      </c>
      <c r="B135921" t="s">
        <v>361888</v>
      </c>
      <c r="C135921" t="s">
        <v>121493</v>
      </c>
      <c r="D135921" t="s">
        <v>361889</v>
      </c>
      <c r="E135921" t="s">
        <v>361890</v>
      </c>
    </row>
    <row r="135922" spans="1:5" x14ac:dyDescent="0.25">
      <c r="A135922">
        <v>743780</v>
      </c>
      <c r="B135922" t="s">
        <v>361891</v>
      </c>
      <c r="C135922" t="s">
        <v>361892</v>
      </c>
      <c r="D135922" t="s">
        <v>361893</v>
      </c>
      <c r="E135922" t="s">
        <v>10</v>
      </c>
    </row>
    <row r="135923" spans="1:5" x14ac:dyDescent="0.25">
      <c r="A135923">
        <v>743806</v>
      </c>
      <c r="B135923" t="s">
        <v>361894</v>
      </c>
      <c r="C135923" t="s">
        <v>361895</v>
      </c>
      <c r="D135923" t="s">
        <v>361896</v>
      </c>
    </row>
    <row r="135924" spans="1:5" x14ac:dyDescent="0.25">
      <c r="A135924">
        <v>743807</v>
      </c>
      <c r="B135924" t="s">
        <v>361897</v>
      </c>
      <c r="C135924" t="s">
        <v>361898</v>
      </c>
      <c r="D135924" t="s">
        <v>361899</v>
      </c>
    </row>
    <row r="135925" spans="1:5" x14ac:dyDescent="0.25">
      <c r="A135925">
        <v>743812</v>
      </c>
      <c r="B135925" t="s">
        <v>361900</v>
      </c>
      <c r="D135925" t="s">
        <v>361901</v>
      </c>
      <c r="E135925" t="s">
        <v>361902</v>
      </c>
    </row>
    <row r="135926" spans="1:5" x14ac:dyDescent="0.25">
      <c r="A135926">
        <v>743814</v>
      </c>
      <c r="B135926" t="s">
        <v>361903</v>
      </c>
      <c r="C135926" t="s">
        <v>246465</v>
      </c>
      <c r="D135926" t="s">
        <v>361904</v>
      </c>
    </row>
    <row r="135927" spans="1:5" x14ac:dyDescent="0.25">
      <c r="A135927">
        <v>743818</v>
      </c>
      <c r="B135927" t="s">
        <v>361905</v>
      </c>
      <c r="D135927" t="s">
        <v>361906</v>
      </c>
      <c r="E135927" t="s">
        <v>361907</v>
      </c>
    </row>
    <row r="135928" spans="1:5" x14ac:dyDescent="0.25">
      <c r="A135928">
        <v>743833</v>
      </c>
      <c r="B135928" t="s">
        <v>361908</v>
      </c>
      <c r="C135928" t="s">
        <v>361909</v>
      </c>
      <c r="D135928" t="s">
        <v>361910</v>
      </c>
      <c r="E135928" t="s">
        <v>361911</v>
      </c>
    </row>
    <row r="135929" spans="1:5" x14ac:dyDescent="0.25">
      <c r="A135929">
        <v>743834</v>
      </c>
      <c r="B135929" t="s">
        <v>361912</v>
      </c>
      <c r="C135929" t="s">
        <v>361913</v>
      </c>
      <c r="D135929" t="s">
        <v>361914</v>
      </c>
      <c r="E135929" t="s">
        <v>361915</v>
      </c>
    </row>
    <row r="135930" spans="1:5" x14ac:dyDescent="0.25">
      <c r="A135930">
        <v>743840</v>
      </c>
      <c r="B135930" t="s">
        <v>361916</v>
      </c>
      <c r="D135930" t="s">
        <v>361917</v>
      </c>
      <c r="E135930" t="s">
        <v>361918</v>
      </c>
    </row>
    <row r="135931" spans="1:5" x14ac:dyDescent="0.25">
      <c r="A135931">
        <v>743849</v>
      </c>
      <c r="B135931" t="s">
        <v>361919</v>
      </c>
      <c r="D135931" t="s">
        <v>361920</v>
      </c>
    </row>
    <row r="135932" spans="1:5" x14ac:dyDescent="0.25">
      <c r="A135932">
        <v>743856</v>
      </c>
      <c r="B135932" t="s">
        <v>361921</v>
      </c>
      <c r="D135932" t="s">
        <v>361922</v>
      </c>
      <c r="E135932" t="s">
        <v>10</v>
      </c>
    </row>
    <row r="135933" spans="1:5" x14ac:dyDescent="0.25">
      <c r="A135933">
        <v>743858</v>
      </c>
      <c r="B135933" t="s">
        <v>361923</v>
      </c>
      <c r="C135933" t="s">
        <v>361924</v>
      </c>
      <c r="D135933" t="s">
        <v>361925</v>
      </c>
      <c r="E135933" t="s">
        <v>361926</v>
      </c>
    </row>
    <row r="135934" spans="1:5" x14ac:dyDescent="0.25">
      <c r="A135934">
        <v>743865</v>
      </c>
      <c r="B135934" t="s">
        <v>361927</v>
      </c>
      <c r="D135934" t="s">
        <v>361928</v>
      </c>
      <c r="E135934" t="s">
        <v>361929</v>
      </c>
    </row>
    <row r="135935" spans="1:5" x14ac:dyDescent="0.25">
      <c r="A135935">
        <v>743867</v>
      </c>
      <c r="B135935" t="s">
        <v>361930</v>
      </c>
      <c r="D135935" t="s">
        <v>361931</v>
      </c>
      <c r="E135935" t="s">
        <v>361932</v>
      </c>
    </row>
    <row r="135936" spans="1:5" x14ac:dyDescent="0.25">
      <c r="A135936">
        <v>743869</v>
      </c>
      <c r="B135936" t="s">
        <v>361933</v>
      </c>
      <c r="C135936" t="s">
        <v>361934</v>
      </c>
      <c r="D135936" t="s">
        <v>361935</v>
      </c>
      <c r="E135936" t="s">
        <v>361936</v>
      </c>
    </row>
    <row r="135937" spans="1:5" x14ac:dyDescent="0.25">
      <c r="A135937">
        <v>743874</v>
      </c>
      <c r="B135937" t="s">
        <v>361937</v>
      </c>
      <c r="D135937" t="s">
        <v>361938</v>
      </c>
      <c r="E135937" t="s">
        <v>361939</v>
      </c>
    </row>
    <row r="135938" spans="1:5" x14ac:dyDescent="0.25">
      <c r="A135938">
        <v>743889</v>
      </c>
      <c r="B135938" t="s">
        <v>361940</v>
      </c>
      <c r="D135938" t="s">
        <v>361941</v>
      </c>
      <c r="E135938" t="s">
        <v>303024</v>
      </c>
    </row>
    <row r="135939" spans="1:5" x14ac:dyDescent="0.25">
      <c r="A135939">
        <v>743897</v>
      </c>
      <c r="B135939" t="s">
        <v>361942</v>
      </c>
      <c r="D135939" t="s">
        <v>361943</v>
      </c>
      <c r="E135939" t="s">
        <v>361944</v>
      </c>
    </row>
    <row r="135940" spans="1:5" x14ac:dyDescent="0.25">
      <c r="A135940">
        <v>743906</v>
      </c>
      <c r="B135940" t="s">
        <v>361945</v>
      </c>
      <c r="C135940" t="s">
        <v>361946</v>
      </c>
      <c r="D135940" t="s">
        <v>361947</v>
      </c>
      <c r="E135940" t="s">
        <v>361948</v>
      </c>
    </row>
    <row r="135941" spans="1:5" x14ac:dyDescent="0.25">
      <c r="A135941">
        <v>743907</v>
      </c>
      <c r="B135941" t="s">
        <v>361949</v>
      </c>
      <c r="C135941" t="s">
        <v>361950</v>
      </c>
      <c r="D135941" t="s">
        <v>361951</v>
      </c>
    </row>
    <row r="135942" spans="1:5" x14ac:dyDescent="0.25">
      <c r="A135942">
        <v>743916</v>
      </c>
      <c r="B135942" t="s">
        <v>361952</v>
      </c>
      <c r="D135942" t="s">
        <v>361953</v>
      </c>
      <c r="E135942" t="s">
        <v>10</v>
      </c>
    </row>
    <row r="135943" spans="1:5" x14ac:dyDescent="0.25">
      <c r="A135943">
        <v>743923</v>
      </c>
      <c r="B135943" t="s">
        <v>361954</v>
      </c>
      <c r="D135943" t="s">
        <v>361955</v>
      </c>
      <c r="E135943" t="s">
        <v>160908</v>
      </c>
    </row>
    <row r="135944" spans="1:5" x14ac:dyDescent="0.25">
      <c r="A135944">
        <v>743933</v>
      </c>
      <c r="B135944" t="s">
        <v>361956</v>
      </c>
      <c r="C135944" t="s">
        <v>194829</v>
      </c>
      <c r="D135944" t="s">
        <v>361957</v>
      </c>
      <c r="E135944" t="s">
        <v>361958</v>
      </c>
    </row>
    <row r="135945" spans="1:5" x14ac:dyDescent="0.25">
      <c r="A135945">
        <v>743956</v>
      </c>
      <c r="B135945" t="s">
        <v>361959</v>
      </c>
      <c r="D135945" t="s">
        <v>361960</v>
      </c>
    </row>
    <row r="135946" spans="1:5" x14ac:dyDescent="0.25">
      <c r="A135946">
        <v>743991</v>
      </c>
      <c r="B135946" t="s">
        <v>361961</v>
      </c>
      <c r="C135946" t="s">
        <v>341715</v>
      </c>
      <c r="D135946" t="s">
        <v>361962</v>
      </c>
    </row>
    <row r="135947" spans="1:5" x14ac:dyDescent="0.25">
      <c r="A135947">
        <v>743996</v>
      </c>
      <c r="B135947" t="s">
        <v>361963</v>
      </c>
      <c r="D135947" t="s">
        <v>361964</v>
      </c>
      <c r="E135947" t="s">
        <v>17111</v>
      </c>
    </row>
    <row r="135948" spans="1:5" x14ac:dyDescent="0.25">
      <c r="A135948">
        <v>744002</v>
      </c>
      <c r="B135948" t="s">
        <v>361965</v>
      </c>
      <c r="D135948" t="s">
        <v>361966</v>
      </c>
    </row>
    <row r="135949" spans="1:5" x14ac:dyDescent="0.25">
      <c r="A135949">
        <v>744008</v>
      </c>
      <c r="B135949" t="s">
        <v>361967</v>
      </c>
      <c r="D135949" t="s">
        <v>361968</v>
      </c>
      <c r="E135949" t="s">
        <v>361969</v>
      </c>
    </row>
    <row r="135950" spans="1:5" x14ac:dyDescent="0.25">
      <c r="A135950">
        <v>744026</v>
      </c>
      <c r="B135950" t="s">
        <v>361970</v>
      </c>
      <c r="C135950" t="s">
        <v>237687</v>
      </c>
      <c r="D135950" t="s">
        <v>361971</v>
      </c>
      <c r="E135950" t="s">
        <v>361972</v>
      </c>
    </row>
    <row r="135951" spans="1:5" x14ac:dyDescent="0.25">
      <c r="A135951">
        <v>744049</v>
      </c>
      <c r="B135951" t="s">
        <v>361973</v>
      </c>
      <c r="D135951" t="s">
        <v>361974</v>
      </c>
    </row>
    <row r="135952" spans="1:5" x14ac:dyDescent="0.25">
      <c r="A135952">
        <v>744057</v>
      </c>
      <c r="B135952" t="s">
        <v>361975</v>
      </c>
      <c r="C135952" t="s">
        <v>361976</v>
      </c>
      <c r="D135952" t="s">
        <v>361977</v>
      </c>
      <c r="E135952" t="s">
        <v>361978</v>
      </c>
    </row>
    <row r="135953" spans="1:5" x14ac:dyDescent="0.25">
      <c r="A135953">
        <v>744064</v>
      </c>
      <c r="B135953" t="s">
        <v>361979</v>
      </c>
      <c r="D135953" t="s">
        <v>361980</v>
      </c>
      <c r="E135953" t="s">
        <v>361981</v>
      </c>
    </row>
    <row r="135954" spans="1:5" x14ac:dyDescent="0.25">
      <c r="A135954">
        <v>744074</v>
      </c>
      <c r="B135954" t="s">
        <v>361982</v>
      </c>
      <c r="D135954" t="s">
        <v>361983</v>
      </c>
      <c r="E135954" t="s">
        <v>10</v>
      </c>
    </row>
    <row r="135955" spans="1:5" x14ac:dyDescent="0.25">
      <c r="A135955">
        <v>744078</v>
      </c>
      <c r="B135955" t="s">
        <v>361984</v>
      </c>
      <c r="D135955" t="s">
        <v>361985</v>
      </c>
      <c r="E135955" t="s">
        <v>10</v>
      </c>
    </row>
    <row r="135956" spans="1:5" x14ac:dyDescent="0.25">
      <c r="A135956">
        <v>744082</v>
      </c>
      <c r="B135956" t="s">
        <v>361986</v>
      </c>
      <c r="D135956" t="s">
        <v>361987</v>
      </c>
    </row>
    <row r="135957" spans="1:5" x14ac:dyDescent="0.25">
      <c r="A135957">
        <v>744115</v>
      </c>
      <c r="B135957" t="s">
        <v>361988</v>
      </c>
      <c r="D135957" t="s">
        <v>361989</v>
      </c>
    </row>
    <row r="135958" spans="1:5" x14ac:dyDescent="0.25">
      <c r="A135958">
        <v>744118</v>
      </c>
      <c r="B135958" t="s">
        <v>361990</v>
      </c>
      <c r="C135958" t="s">
        <v>244055</v>
      </c>
      <c r="D135958" t="s">
        <v>361991</v>
      </c>
      <c r="E135958" t="s">
        <v>244057</v>
      </c>
    </row>
    <row r="135959" spans="1:5" x14ac:dyDescent="0.25">
      <c r="A135959">
        <v>744120</v>
      </c>
      <c r="B135959" t="s">
        <v>361992</v>
      </c>
      <c r="D135959" t="s">
        <v>361993</v>
      </c>
    </row>
    <row r="135960" spans="1:5" x14ac:dyDescent="0.25">
      <c r="A135960">
        <v>744131</v>
      </c>
      <c r="B135960" t="s">
        <v>361994</v>
      </c>
      <c r="C135960" t="s">
        <v>78971</v>
      </c>
      <c r="D135960" t="s">
        <v>361995</v>
      </c>
    </row>
    <row r="135961" spans="1:5" x14ac:dyDescent="0.25">
      <c r="A135961">
        <v>744141</v>
      </c>
      <c r="B135961" t="s">
        <v>361996</v>
      </c>
      <c r="C135961" t="s">
        <v>217882</v>
      </c>
      <c r="D135961" t="s">
        <v>361997</v>
      </c>
    </row>
    <row r="135962" spans="1:5" x14ac:dyDescent="0.25">
      <c r="A135962">
        <v>744148</v>
      </c>
      <c r="B135962" t="s">
        <v>361998</v>
      </c>
      <c r="D135962" t="s">
        <v>361999</v>
      </c>
    </row>
    <row r="135963" spans="1:5" x14ac:dyDescent="0.25">
      <c r="A135963">
        <v>744164</v>
      </c>
      <c r="B135963" t="s">
        <v>362000</v>
      </c>
      <c r="D135963" t="s">
        <v>362001</v>
      </c>
    </row>
    <row r="135964" spans="1:5" x14ac:dyDescent="0.25">
      <c r="A135964">
        <v>744169</v>
      </c>
      <c r="B135964" t="s">
        <v>362002</v>
      </c>
      <c r="D135964" t="s">
        <v>362003</v>
      </c>
    </row>
    <row r="135965" spans="1:5" x14ac:dyDescent="0.25">
      <c r="A135965">
        <v>744177</v>
      </c>
      <c r="B135965" t="s">
        <v>362004</v>
      </c>
      <c r="D135965" t="s">
        <v>362005</v>
      </c>
    </row>
    <row r="135966" spans="1:5" x14ac:dyDescent="0.25">
      <c r="A135966">
        <v>744193</v>
      </c>
      <c r="B135966" t="s">
        <v>362006</v>
      </c>
      <c r="D135966" t="s">
        <v>362007</v>
      </c>
      <c r="E135966" t="s">
        <v>362008</v>
      </c>
    </row>
    <row r="135967" spans="1:5" x14ac:dyDescent="0.25">
      <c r="A135967">
        <v>744216</v>
      </c>
      <c r="B135967" t="s">
        <v>362009</v>
      </c>
      <c r="D135967" t="s">
        <v>362010</v>
      </c>
      <c r="E135967" t="s">
        <v>159456</v>
      </c>
    </row>
    <row r="135968" spans="1:5" x14ac:dyDescent="0.25">
      <c r="A135968">
        <v>744219</v>
      </c>
      <c r="B135968" t="s">
        <v>362011</v>
      </c>
      <c r="C135968" t="s">
        <v>288966</v>
      </c>
      <c r="D135968" t="s">
        <v>362012</v>
      </c>
      <c r="E135968" t="s">
        <v>10</v>
      </c>
    </row>
    <row r="135969" spans="1:5" x14ac:dyDescent="0.25">
      <c r="A135969">
        <v>744245</v>
      </c>
      <c r="B135969" t="s">
        <v>362013</v>
      </c>
      <c r="D135969" t="s">
        <v>362014</v>
      </c>
      <c r="E135969" t="s">
        <v>362015</v>
      </c>
    </row>
    <row r="135970" spans="1:5" x14ac:dyDescent="0.25">
      <c r="A135970">
        <v>744267</v>
      </c>
      <c r="B135970" t="s">
        <v>362016</v>
      </c>
      <c r="C135970" t="s">
        <v>35575</v>
      </c>
      <c r="D135970" t="s">
        <v>362017</v>
      </c>
    </row>
    <row r="135971" spans="1:5" x14ac:dyDescent="0.25">
      <c r="A135971">
        <v>744271</v>
      </c>
      <c r="B135971" t="s">
        <v>362018</v>
      </c>
      <c r="D135971" t="s">
        <v>362019</v>
      </c>
    </row>
    <row r="135972" spans="1:5" x14ac:dyDescent="0.25">
      <c r="A135972">
        <v>744274</v>
      </c>
      <c r="B135972" t="s">
        <v>362020</v>
      </c>
      <c r="D135972" t="s">
        <v>362021</v>
      </c>
    </row>
    <row r="135973" spans="1:5" x14ac:dyDescent="0.25">
      <c r="A135973">
        <v>744279</v>
      </c>
      <c r="B135973" t="s">
        <v>362022</v>
      </c>
      <c r="D135973" t="s">
        <v>362023</v>
      </c>
    </row>
    <row r="135974" spans="1:5" x14ac:dyDescent="0.25">
      <c r="A135974">
        <v>744287</v>
      </c>
      <c r="B135974" t="s">
        <v>362024</v>
      </c>
      <c r="D135974" t="s">
        <v>362025</v>
      </c>
      <c r="E135974" t="s">
        <v>362026</v>
      </c>
    </row>
    <row r="135975" spans="1:5" x14ac:dyDescent="0.25">
      <c r="A135975">
        <v>744299</v>
      </c>
      <c r="B135975" t="s">
        <v>362027</v>
      </c>
      <c r="C135975" t="s">
        <v>362028</v>
      </c>
      <c r="D135975" t="s">
        <v>362029</v>
      </c>
      <c r="E135975" t="s">
        <v>362030</v>
      </c>
    </row>
    <row r="135976" spans="1:5" x14ac:dyDescent="0.25">
      <c r="A135976">
        <v>744312</v>
      </c>
      <c r="B135976" t="s">
        <v>362031</v>
      </c>
      <c r="C135976" t="s">
        <v>15096</v>
      </c>
      <c r="D135976" t="s">
        <v>362032</v>
      </c>
      <c r="E135976" t="s">
        <v>362033</v>
      </c>
    </row>
    <row r="135977" spans="1:5" x14ac:dyDescent="0.25">
      <c r="A135977">
        <v>744323</v>
      </c>
      <c r="B135977" t="s">
        <v>362034</v>
      </c>
      <c r="D135977" t="s">
        <v>362035</v>
      </c>
      <c r="E135977" t="s">
        <v>362036</v>
      </c>
    </row>
    <row r="135978" spans="1:5" x14ac:dyDescent="0.25">
      <c r="A135978">
        <v>744339</v>
      </c>
      <c r="B135978" t="s">
        <v>362037</v>
      </c>
      <c r="D135978" t="s">
        <v>362038</v>
      </c>
      <c r="E135978" t="s">
        <v>85110</v>
      </c>
    </row>
    <row r="135979" spans="1:5" x14ac:dyDescent="0.25">
      <c r="A135979">
        <v>744343</v>
      </c>
      <c r="B135979" t="s">
        <v>362039</v>
      </c>
      <c r="D135979" t="s">
        <v>362040</v>
      </c>
      <c r="E135979" t="s">
        <v>362041</v>
      </c>
    </row>
    <row r="135980" spans="1:5" x14ac:dyDescent="0.25">
      <c r="A135980">
        <v>744346</v>
      </c>
      <c r="B135980" t="s">
        <v>362042</v>
      </c>
      <c r="C135980" t="s">
        <v>362043</v>
      </c>
      <c r="D135980" t="s">
        <v>362044</v>
      </c>
    </row>
    <row r="135981" spans="1:5" x14ac:dyDescent="0.25">
      <c r="A135981">
        <v>744356</v>
      </c>
      <c r="B135981" t="s">
        <v>362045</v>
      </c>
      <c r="D135981" t="s">
        <v>362046</v>
      </c>
      <c r="E135981" t="s">
        <v>362047</v>
      </c>
    </row>
    <row r="135982" spans="1:5" x14ac:dyDescent="0.25">
      <c r="A135982">
        <v>744375</v>
      </c>
      <c r="B135982" t="s">
        <v>362048</v>
      </c>
      <c r="D135982" t="s">
        <v>362049</v>
      </c>
    </row>
    <row r="135983" spans="1:5" x14ac:dyDescent="0.25">
      <c r="A135983">
        <v>744381</v>
      </c>
      <c r="B135983" t="s">
        <v>362050</v>
      </c>
      <c r="D135983" t="s">
        <v>362051</v>
      </c>
      <c r="E135983" t="s">
        <v>10</v>
      </c>
    </row>
    <row r="135984" spans="1:5" x14ac:dyDescent="0.25">
      <c r="A135984">
        <v>744395</v>
      </c>
      <c r="B135984" t="s">
        <v>362052</v>
      </c>
      <c r="D135984" t="s">
        <v>362053</v>
      </c>
      <c r="E135984" t="s">
        <v>10</v>
      </c>
    </row>
    <row r="135985" spans="1:5" x14ac:dyDescent="0.25">
      <c r="A135985">
        <v>744400</v>
      </c>
      <c r="B135985" t="s">
        <v>362054</v>
      </c>
      <c r="D135985" t="s">
        <v>362055</v>
      </c>
    </row>
    <row r="135986" spans="1:5" x14ac:dyDescent="0.25">
      <c r="A135986">
        <v>744449</v>
      </c>
      <c r="B135986" t="s">
        <v>362056</v>
      </c>
      <c r="D135986" t="s">
        <v>362057</v>
      </c>
      <c r="E135986" t="s">
        <v>362058</v>
      </c>
    </row>
    <row r="135987" spans="1:5" x14ac:dyDescent="0.25">
      <c r="A135987">
        <v>744450</v>
      </c>
      <c r="B135987" t="s">
        <v>362059</v>
      </c>
      <c r="D135987" t="s">
        <v>362060</v>
      </c>
    </row>
    <row r="135988" spans="1:5" x14ac:dyDescent="0.25">
      <c r="A135988">
        <v>744451</v>
      </c>
      <c r="B135988" t="s">
        <v>362061</v>
      </c>
      <c r="D135988" t="s">
        <v>362062</v>
      </c>
      <c r="E135988" t="s">
        <v>362063</v>
      </c>
    </row>
    <row r="135989" spans="1:5" x14ac:dyDescent="0.25">
      <c r="A135989">
        <v>744457</v>
      </c>
      <c r="B135989" t="s">
        <v>362064</v>
      </c>
      <c r="D135989" t="s">
        <v>362065</v>
      </c>
      <c r="E135989" t="s">
        <v>362066</v>
      </c>
    </row>
    <row r="135990" spans="1:5" x14ac:dyDescent="0.25">
      <c r="A135990">
        <v>744468</v>
      </c>
      <c r="B135990" t="s">
        <v>362067</v>
      </c>
      <c r="C135990" t="s">
        <v>362068</v>
      </c>
      <c r="D135990" t="s">
        <v>362069</v>
      </c>
      <c r="E135990" t="s">
        <v>10</v>
      </c>
    </row>
    <row r="135991" spans="1:5" x14ac:dyDescent="0.25">
      <c r="A135991">
        <v>744481</v>
      </c>
      <c r="B135991" t="s">
        <v>362070</v>
      </c>
      <c r="C135991" t="s">
        <v>22251</v>
      </c>
      <c r="D135991" t="s">
        <v>362071</v>
      </c>
      <c r="E135991" t="s">
        <v>362072</v>
      </c>
    </row>
    <row r="135992" spans="1:5" x14ac:dyDescent="0.25">
      <c r="A135992">
        <v>744484</v>
      </c>
      <c r="B135992" t="s">
        <v>362073</v>
      </c>
      <c r="C135992" t="s">
        <v>362074</v>
      </c>
      <c r="D135992" t="s">
        <v>362075</v>
      </c>
      <c r="E135992" t="s">
        <v>362076</v>
      </c>
    </row>
    <row r="135993" spans="1:5" x14ac:dyDescent="0.25">
      <c r="A135993">
        <v>744505</v>
      </c>
      <c r="B135993" t="s">
        <v>362077</v>
      </c>
      <c r="C135993" t="s">
        <v>362078</v>
      </c>
      <c r="D135993" t="s">
        <v>362079</v>
      </c>
    </row>
    <row r="135994" spans="1:5" x14ac:dyDescent="0.25">
      <c r="A135994">
        <v>744506</v>
      </c>
      <c r="B135994" t="s">
        <v>362080</v>
      </c>
      <c r="D135994" t="s">
        <v>362081</v>
      </c>
    </row>
    <row r="135995" spans="1:5" x14ac:dyDescent="0.25">
      <c r="A135995">
        <v>744510</v>
      </c>
      <c r="B135995" t="s">
        <v>362082</v>
      </c>
      <c r="D135995" t="s">
        <v>362083</v>
      </c>
      <c r="E135995" t="s">
        <v>362084</v>
      </c>
    </row>
    <row r="135996" spans="1:5" x14ac:dyDescent="0.25">
      <c r="A135996">
        <v>744517</v>
      </c>
      <c r="B135996" t="s">
        <v>362085</v>
      </c>
      <c r="D135996" t="s">
        <v>362086</v>
      </c>
    </row>
    <row r="135997" spans="1:5" x14ac:dyDescent="0.25">
      <c r="A135997">
        <v>744542</v>
      </c>
      <c r="B135997" t="s">
        <v>362087</v>
      </c>
      <c r="C135997" t="s">
        <v>127998</v>
      </c>
      <c r="D135997" t="s">
        <v>362088</v>
      </c>
      <c r="E135997" t="s">
        <v>362089</v>
      </c>
    </row>
    <row r="135998" spans="1:5" x14ac:dyDescent="0.25">
      <c r="A135998">
        <v>744574</v>
      </c>
      <c r="B135998" t="s">
        <v>362090</v>
      </c>
      <c r="C135998" t="s">
        <v>362091</v>
      </c>
      <c r="D135998" t="s">
        <v>362092</v>
      </c>
    </row>
    <row r="135999" spans="1:5" x14ac:dyDescent="0.25">
      <c r="A135999">
        <v>744582</v>
      </c>
      <c r="B135999" t="s">
        <v>362093</v>
      </c>
      <c r="C135999" t="s">
        <v>184958</v>
      </c>
      <c r="D135999" t="s">
        <v>362094</v>
      </c>
    </row>
    <row r="136000" spans="1:5" x14ac:dyDescent="0.25">
      <c r="A136000">
        <v>744595</v>
      </c>
      <c r="B136000" t="s">
        <v>362095</v>
      </c>
      <c r="D136000" t="s">
        <v>362096</v>
      </c>
      <c r="E136000" t="s">
        <v>362097</v>
      </c>
    </row>
    <row r="136001" spans="1:5" x14ac:dyDescent="0.25">
      <c r="A136001">
        <v>744601</v>
      </c>
      <c r="B136001" t="s">
        <v>362098</v>
      </c>
      <c r="D136001" t="s">
        <v>362099</v>
      </c>
    </row>
    <row r="136002" spans="1:5" x14ac:dyDescent="0.25">
      <c r="A136002">
        <v>744604</v>
      </c>
      <c r="B136002" t="s">
        <v>362100</v>
      </c>
      <c r="C136002" t="s">
        <v>362101</v>
      </c>
      <c r="D136002" t="s">
        <v>362102</v>
      </c>
      <c r="E136002" t="s">
        <v>362103</v>
      </c>
    </row>
    <row r="136003" spans="1:5" x14ac:dyDescent="0.25">
      <c r="A136003">
        <v>744605</v>
      </c>
      <c r="B136003" t="s">
        <v>362104</v>
      </c>
      <c r="D136003" t="s">
        <v>362105</v>
      </c>
      <c r="E136003" t="s">
        <v>10</v>
      </c>
    </row>
    <row r="136004" spans="1:5" x14ac:dyDescent="0.25">
      <c r="A136004">
        <v>744615</v>
      </c>
      <c r="B136004" t="s">
        <v>362106</v>
      </c>
      <c r="D136004" t="s">
        <v>362107</v>
      </c>
      <c r="E136004" t="s">
        <v>10</v>
      </c>
    </row>
    <row r="136005" spans="1:5" x14ac:dyDescent="0.25">
      <c r="A136005">
        <v>744616</v>
      </c>
      <c r="B136005" t="s">
        <v>362108</v>
      </c>
      <c r="D136005" t="s">
        <v>362109</v>
      </c>
    </row>
    <row r="136006" spans="1:5" x14ac:dyDescent="0.25">
      <c r="A136006">
        <v>744630</v>
      </c>
      <c r="B136006" t="s">
        <v>362110</v>
      </c>
      <c r="D136006" t="s">
        <v>362111</v>
      </c>
      <c r="E136006" t="s">
        <v>362112</v>
      </c>
    </row>
    <row r="136007" spans="1:5" x14ac:dyDescent="0.25">
      <c r="A136007">
        <v>744637</v>
      </c>
      <c r="B136007" t="s">
        <v>362113</v>
      </c>
      <c r="D136007" t="s">
        <v>362114</v>
      </c>
      <c r="E136007" t="s">
        <v>362115</v>
      </c>
    </row>
    <row r="136008" spans="1:5" x14ac:dyDescent="0.25">
      <c r="A136008">
        <v>744645</v>
      </c>
      <c r="B136008" t="s">
        <v>362116</v>
      </c>
      <c r="C136008" t="s">
        <v>222258</v>
      </c>
      <c r="D136008" t="s">
        <v>362117</v>
      </c>
    </row>
    <row r="136009" spans="1:5" x14ac:dyDescent="0.25">
      <c r="A136009">
        <v>744646</v>
      </c>
      <c r="B136009" t="s">
        <v>362118</v>
      </c>
      <c r="D136009" t="s">
        <v>362119</v>
      </c>
      <c r="E136009" t="s">
        <v>10</v>
      </c>
    </row>
    <row r="136010" spans="1:5" x14ac:dyDescent="0.25">
      <c r="A136010">
        <v>744662</v>
      </c>
      <c r="B136010" t="s">
        <v>362120</v>
      </c>
      <c r="C136010" t="s">
        <v>10244</v>
      </c>
      <c r="D136010" t="s">
        <v>362121</v>
      </c>
      <c r="E136010" t="s">
        <v>47496</v>
      </c>
    </row>
    <row r="136011" spans="1:5" x14ac:dyDescent="0.25">
      <c r="A136011">
        <v>744672</v>
      </c>
      <c r="B136011" t="s">
        <v>362122</v>
      </c>
      <c r="D136011" t="s">
        <v>362123</v>
      </c>
      <c r="E136011" t="s">
        <v>362124</v>
      </c>
    </row>
    <row r="136012" spans="1:5" x14ac:dyDescent="0.25">
      <c r="A136012">
        <v>744690</v>
      </c>
      <c r="B136012" t="s">
        <v>362125</v>
      </c>
      <c r="D136012" t="s">
        <v>362126</v>
      </c>
    </row>
    <row r="136013" spans="1:5" x14ac:dyDescent="0.25">
      <c r="A136013">
        <v>744699</v>
      </c>
      <c r="B136013" t="s">
        <v>362127</v>
      </c>
      <c r="D136013" t="s">
        <v>362128</v>
      </c>
      <c r="E136013" t="s">
        <v>1118</v>
      </c>
    </row>
    <row r="136014" spans="1:5" x14ac:dyDescent="0.25">
      <c r="A136014">
        <v>744704</v>
      </c>
      <c r="B136014" t="s">
        <v>362129</v>
      </c>
      <c r="D136014" t="s">
        <v>362130</v>
      </c>
    </row>
    <row r="136015" spans="1:5" x14ac:dyDescent="0.25">
      <c r="A136015">
        <v>744706</v>
      </c>
      <c r="B136015" t="s">
        <v>362131</v>
      </c>
      <c r="D136015" t="s">
        <v>362132</v>
      </c>
    </row>
    <row r="136016" spans="1:5" x14ac:dyDescent="0.25">
      <c r="A136016">
        <v>744711</v>
      </c>
      <c r="B136016" t="s">
        <v>362133</v>
      </c>
      <c r="D136016" t="s">
        <v>362134</v>
      </c>
    </row>
    <row r="136017" spans="1:5" x14ac:dyDescent="0.25">
      <c r="A136017">
        <v>744712</v>
      </c>
      <c r="B136017" t="s">
        <v>362135</v>
      </c>
      <c r="D136017" t="s">
        <v>362136</v>
      </c>
      <c r="E136017" t="s">
        <v>10</v>
      </c>
    </row>
    <row r="136018" spans="1:5" x14ac:dyDescent="0.25">
      <c r="A136018">
        <v>744714</v>
      </c>
      <c r="B136018" t="s">
        <v>362137</v>
      </c>
      <c r="D136018" t="s">
        <v>362138</v>
      </c>
    </row>
    <row r="136019" spans="1:5" x14ac:dyDescent="0.25">
      <c r="A136019">
        <v>744720</v>
      </c>
      <c r="B136019" t="s">
        <v>362139</v>
      </c>
      <c r="C136019" t="s">
        <v>362140</v>
      </c>
      <c r="D136019" t="s">
        <v>362141</v>
      </c>
      <c r="E136019" t="s">
        <v>362142</v>
      </c>
    </row>
    <row r="136020" spans="1:5" x14ac:dyDescent="0.25">
      <c r="A136020">
        <v>744722</v>
      </c>
      <c r="B136020" t="s">
        <v>362143</v>
      </c>
      <c r="D136020" t="s">
        <v>362144</v>
      </c>
    </row>
    <row r="136021" spans="1:5" x14ac:dyDescent="0.25">
      <c r="A136021">
        <v>744732</v>
      </c>
      <c r="B136021" t="s">
        <v>362145</v>
      </c>
      <c r="D136021" t="s">
        <v>362146</v>
      </c>
      <c r="E136021" t="s">
        <v>362147</v>
      </c>
    </row>
    <row r="136022" spans="1:5" x14ac:dyDescent="0.25">
      <c r="A136022">
        <v>744736</v>
      </c>
      <c r="B136022" t="s">
        <v>362148</v>
      </c>
      <c r="D136022" t="s">
        <v>362149</v>
      </c>
    </row>
    <row r="136023" spans="1:5" x14ac:dyDescent="0.25">
      <c r="A136023">
        <v>744753</v>
      </c>
      <c r="B136023" t="s">
        <v>362150</v>
      </c>
      <c r="D136023" t="s">
        <v>362151</v>
      </c>
    </row>
    <row r="136024" spans="1:5" x14ac:dyDescent="0.25">
      <c r="A136024">
        <v>744758</v>
      </c>
      <c r="B136024" t="s">
        <v>362152</v>
      </c>
      <c r="C136024" t="s">
        <v>53495</v>
      </c>
      <c r="D136024" t="s">
        <v>362153</v>
      </c>
      <c r="E136024" t="s">
        <v>362154</v>
      </c>
    </row>
    <row r="136025" spans="1:5" x14ac:dyDescent="0.25">
      <c r="A136025">
        <v>744766</v>
      </c>
      <c r="B136025" t="s">
        <v>362155</v>
      </c>
      <c r="D136025" t="s">
        <v>362156</v>
      </c>
      <c r="E136025" t="s">
        <v>10</v>
      </c>
    </row>
    <row r="136026" spans="1:5" x14ac:dyDescent="0.25">
      <c r="A136026">
        <v>744769</v>
      </c>
      <c r="B136026" t="s">
        <v>362157</v>
      </c>
      <c r="C136026" t="s">
        <v>312026</v>
      </c>
      <c r="D136026" t="s">
        <v>362158</v>
      </c>
      <c r="E136026" t="s">
        <v>312028</v>
      </c>
    </row>
    <row r="136027" spans="1:5" x14ac:dyDescent="0.25">
      <c r="A136027">
        <v>744785</v>
      </c>
      <c r="B136027" t="s">
        <v>362159</v>
      </c>
      <c r="C136027" t="s">
        <v>362160</v>
      </c>
      <c r="D136027" t="s">
        <v>362161</v>
      </c>
      <c r="E136027" t="s">
        <v>362162</v>
      </c>
    </row>
    <row r="136028" spans="1:5" x14ac:dyDescent="0.25">
      <c r="A136028">
        <v>744790</v>
      </c>
      <c r="B136028" t="s">
        <v>362163</v>
      </c>
      <c r="D136028" t="s">
        <v>362164</v>
      </c>
      <c r="E136028" t="s">
        <v>362165</v>
      </c>
    </row>
    <row r="136029" spans="1:5" x14ac:dyDescent="0.25">
      <c r="A136029">
        <v>744808</v>
      </c>
      <c r="B136029" t="s">
        <v>362166</v>
      </c>
      <c r="D136029" t="s">
        <v>362167</v>
      </c>
      <c r="E136029" t="s">
        <v>10</v>
      </c>
    </row>
    <row r="136030" spans="1:5" x14ac:dyDescent="0.25">
      <c r="A136030">
        <v>744809</v>
      </c>
      <c r="B136030" t="s">
        <v>362168</v>
      </c>
      <c r="C136030" t="s">
        <v>162953</v>
      </c>
      <c r="D136030" t="s">
        <v>362169</v>
      </c>
    </row>
    <row r="136031" spans="1:5" x14ac:dyDescent="0.25">
      <c r="A136031">
        <v>744814</v>
      </c>
      <c r="B136031" t="s">
        <v>362170</v>
      </c>
      <c r="D136031" t="s">
        <v>362171</v>
      </c>
    </row>
    <row r="136032" spans="1:5" x14ac:dyDescent="0.25">
      <c r="A136032">
        <v>744831</v>
      </c>
      <c r="B136032" t="s">
        <v>362172</v>
      </c>
      <c r="D136032" t="s">
        <v>362173</v>
      </c>
      <c r="E136032" t="s">
        <v>362174</v>
      </c>
    </row>
    <row r="136033" spans="1:5" x14ac:dyDescent="0.25">
      <c r="A136033">
        <v>744832</v>
      </c>
      <c r="B136033" t="s">
        <v>362175</v>
      </c>
      <c r="D136033" t="s">
        <v>362176</v>
      </c>
      <c r="E136033" t="s">
        <v>362177</v>
      </c>
    </row>
    <row r="136034" spans="1:5" x14ac:dyDescent="0.25">
      <c r="A136034">
        <v>744840</v>
      </c>
      <c r="B136034" t="s">
        <v>362178</v>
      </c>
      <c r="C136034" t="s">
        <v>362179</v>
      </c>
      <c r="D136034" t="s">
        <v>362180</v>
      </c>
    </row>
    <row r="136035" spans="1:5" x14ac:dyDescent="0.25">
      <c r="A136035">
        <v>744844</v>
      </c>
      <c r="B136035" t="s">
        <v>362181</v>
      </c>
      <c r="D136035" t="s">
        <v>362182</v>
      </c>
      <c r="E136035" t="s">
        <v>12096</v>
      </c>
    </row>
    <row r="136036" spans="1:5" x14ac:dyDescent="0.25">
      <c r="A136036">
        <v>744885</v>
      </c>
      <c r="B136036" t="s">
        <v>362183</v>
      </c>
      <c r="D136036" t="s">
        <v>362184</v>
      </c>
    </row>
    <row r="136037" spans="1:5" x14ac:dyDescent="0.25">
      <c r="A136037">
        <v>744894</v>
      </c>
      <c r="B136037" t="s">
        <v>362185</v>
      </c>
      <c r="C136037" t="s">
        <v>362186</v>
      </c>
      <c r="D136037" t="s">
        <v>362187</v>
      </c>
      <c r="E136037" t="s">
        <v>10</v>
      </c>
    </row>
    <row r="136038" spans="1:5" x14ac:dyDescent="0.25">
      <c r="A136038">
        <v>744895</v>
      </c>
      <c r="B136038" t="s">
        <v>362188</v>
      </c>
      <c r="D136038" t="s">
        <v>362189</v>
      </c>
      <c r="E136038" t="s">
        <v>10</v>
      </c>
    </row>
    <row r="136039" spans="1:5" x14ac:dyDescent="0.25">
      <c r="A136039">
        <v>744907</v>
      </c>
      <c r="B136039" t="s">
        <v>362190</v>
      </c>
      <c r="C136039" t="s">
        <v>362191</v>
      </c>
      <c r="D136039" t="s">
        <v>362192</v>
      </c>
    </row>
    <row r="136040" spans="1:5" x14ac:dyDescent="0.25">
      <c r="A136040">
        <v>744908</v>
      </c>
      <c r="B136040" t="s">
        <v>362193</v>
      </c>
      <c r="D136040" t="s">
        <v>362194</v>
      </c>
      <c r="E136040" t="s">
        <v>10</v>
      </c>
    </row>
    <row r="136041" spans="1:5" x14ac:dyDescent="0.25">
      <c r="A136041">
        <v>744917</v>
      </c>
      <c r="B136041" t="s">
        <v>362195</v>
      </c>
      <c r="D136041" t="s">
        <v>362196</v>
      </c>
      <c r="E136041" t="s">
        <v>10</v>
      </c>
    </row>
    <row r="136042" spans="1:5" x14ac:dyDescent="0.25">
      <c r="A136042">
        <v>744921</v>
      </c>
      <c r="B136042" t="s">
        <v>362197</v>
      </c>
      <c r="C136042" t="s">
        <v>362198</v>
      </c>
      <c r="D136042" t="s">
        <v>362199</v>
      </c>
    </row>
    <row r="136043" spans="1:5" x14ac:dyDescent="0.25">
      <c r="A136043">
        <v>744928</v>
      </c>
      <c r="B136043" t="s">
        <v>362200</v>
      </c>
      <c r="D136043" t="s">
        <v>362201</v>
      </c>
      <c r="E136043" t="s">
        <v>362202</v>
      </c>
    </row>
    <row r="136044" spans="1:5" x14ac:dyDescent="0.25">
      <c r="A136044">
        <v>744929</v>
      </c>
      <c r="B136044" t="s">
        <v>362203</v>
      </c>
      <c r="C136044" t="s">
        <v>219969</v>
      </c>
      <c r="D136044" t="s">
        <v>362204</v>
      </c>
      <c r="E136044" t="s">
        <v>10</v>
      </c>
    </row>
    <row r="136045" spans="1:5" x14ac:dyDescent="0.25">
      <c r="A136045">
        <v>744936</v>
      </c>
      <c r="B136045" t="s">
        <v>362205</v>
      </c>
      <c r="C136045" t="s">
        <v>5785</v>
      </c>
      <c r="D136045" t="s">
        <v>362206</v>
      </c>
    </row>
    <row r="136046" spans="1:5" x14ac:dyDescent="0.25">
      <c r="A136046">
        <v>744937</v>
      </c>
      <c r="B136046" t="s">
        <v>362207</v>
      </c>
      <c r="D136046" t="s">
        <v>362208</v>
      </c>
      <c r="E136046" t="s">
        <v>362209</v>
      </c>
    </row>
    <row r="136047" spans="1:5" x14ac:dyDescent="0.25">
      <c r="A136047">
        <v>744938</v>
      </c>
      <c r="B136047" t="s">
        <v>362210</v>
      </c>
      <c r="D136047" t="s">
        <v>362211</v>
      </c>
    </row>
    <row r="136048" spans="1:5" x14ac:dyDescent="0.25">
      <c r="A136048">
        <v>744955</v>
      </c>
      <c r="B136048" t="s">
        <v>362212</v>
      </c>
      <c r="C136048" t="s">
        <v>362213</v>
      </c>
      <c r="D136048" t="s">
        <v>362214</v>
      </c>
      <c r="E136048" t="s">
        <v>10</v>
      </c>
    </row>
    <row r="136049" spans="1:5" x14ac:dyDescent="0.25">
      <c r="A136049">
        <v>744957</v>
      </c>
      <c r="B136049" t="s">
        <v>362215</v>
      </c>
      <c r="C136049" t="s">
        <v>362216</v>
      </c>
      <c r="D136049" t="s">
        <v>362217</v>
      </c>
      <c r="E136049" t="s">
        <v>362218</v>
      </c>
    </row>
    <row r="136050" spans="1:5" x14ac:dyDescent="0.25">
      <c r="A136050">
        <v>744978</v>
      </c>
      <c r="B136050" t="s">
        <v>362219</v>
      </c>
      <c r="D136050" t="s">
        <v>362220</v>
      </c>
    </row>
    <row r="136051" spans="1:5" x14ac:dyDescent="0.25">
      <c r="A136051">
        <v>745001</v>
      </c>
      <c r="B136051" t="s">
        <v>362221</v>
      </c>
      <c r="D136051" t="s">
        <v>362222</v>
      </c>
      <c r="E136051" t="s">
        <v>362223</v>
      </c>
    </row>
    <row r="136052" spans="1:5" x14ac:dyDescent="0.25">
      <c r="A136052">
        <v>745007</v>
      </c>
      <c r="B136052" t="s">
        <v>362224</v>
      </c>
      <c r="D136052" t="s">
        <v>362225</v>
      </c>
      <c r="E136052" t="s">
        <v>10</v>
      </c>
    </row>
    <row r="136053" spans="1:5" x14ac:dyDescent="0.25">
      <c r="A136053">
        <v>745012</v>
      </c>
      <c r="B136053" t="s">
        <v>362226</v>
      </c>
      <c r="D136053" t="s">
        <v>362227</v>
      </c>
      <c r="E136053" t="s">
        <v>104767</v>
      </c>
    </row>
    <row r="136054" spans="1:5" x14ac:dyDescent="0.25">
      <c r="A136054">
        <v>745017</v>
      </c>
      <c r="B136054" t="s">
        <v>362228</v>
      </c>
      <c r="D136054" t="s">
        <v>362229</v>
      </c>
    </row>
    <row r="136055" spans="1:5" x14ac:dyDescent="0.25">
      <c r="A136055">
        <v>745021</v>
      </c>
      <c r="B136055" t="s">
        <v>362230</v>
      </c>
      <c r="C136055" t="s">
        <v>150078</v>
      </c>
      <c r="D136055" t="s">
        <v>362231</v>
      </c>
      <c r="E136055" t="s">
        <v>150080</v>
      </c>
    </row>
    <row r="136056" spans="1:5" x14ac:dyDescent="0.25">
      <c r="A136056">
        <v>745029</v>
      </c>
      <c r="B136056" t="s">
        <v>362232</v>
      </c>
      <c r="D136056" t="s">
        <v>362233</v>
      </c>
      <c r="E136056" t="s">
        <v>362234</v>
      </c>
    </row>
    <row r="136057" spans="1:5" x14ac:dyDescent="0.25">
      <c r="A136057">
        <v>745034</v>
      </c>
      <c r="B136057" t="s">
        <v>362235</v>
      </c>
      <c r="D136057" t="s">
        <v>362236</v>
      </c>
    </row>
    <row r="136058" spans="1:5" x14ac:dyDescent="0.25">
      <c r="A136058">
        <v>745045</v>
      </c>
      <c r="B136058" t="s">
        <v>362237</v>
      </c>
      <c r="D136058" t="s">
        <v>362238</v>
      </c>
      <c r="E136058" t="s">
        <v>362239</v>
      </c>
    </row>
    <row r="136059" spans="1:5" x14ac:dyDescent="0.25">
      <c r="A136059">
        <v>745068</v>
      </c>
      <c r="B136059" t="s">
        <v>362240</v>
      </c>
      <c r="D136059" t="s">
        <v>362241</v>
      </c>
      <c r="E136059" t="s">
        <v>362242</v>
      </c>
    </row>
    <row r="136060" spans="1:5" x14ac:dyDescent="0.25">
      <c r="A136060">
        <v>745071</v>
      </c>
      <c r="B136060" t="s">
        <v>362243</v>
      </c>
      <c r="D136060" t="s">
        <v>362244</v>
      </c>
    </row>
    <row r="136061" spans="1:5" x14ac:dyDescent="0.25">
      <c r="A136061">
        <v>745073</v>
      </c>
      <c r="B136061" t="s">
        <v>362245</v>
      </c>
      <c r="D136061" t="s">
        <v>362246</v>
      </c>
      <c r="E136061" t="s">
        <v>362247</v>
      </c>
    </row>
    <row r="136062" spans="1:5" x14ac:dyDescent="0.25">
      <c r="A136062">
        <v>745078</v>
      </c>
      <c r="B136062" t="s">
        <v>362248</v>
      </c>
      <c r="D136062" t="s">
        <v>362249</v>
      </c>
    </row>
    <row r="136063" spans="1:5" x14ac:dyDescent="0.25">
      <c r="A136063">
        <v>745087</v>
      </c>
      <c r="B136063" t="s">
        <v>362250</v>
      </c>
      <c r="D136063" t="s">
        <v>362251</v>
      </c>
      <c r="E136063" t="s">
        <v>362252</v>
      </c>
    </row>
    <row r="136064" spans="1:5" x14ac:dyDescent="0.25">
      <c r="A136064">
        <v>745109</v>
      </c>
      <c r="B136064" t="s">
        <v>362253</v>
      </c>
      <c r="D136064" t="s">
        <v>362254</v>
      </c>
      <c r="E136064" t="s">
        <v>10</v>
      </c>
    </row>
    <row r="136065" spans="1:5" x14ac:dyDescent="0.25">
      <c r="A136065">
        <v>745123</v>
      </c>
      <c r="B136065" t="s">
        <v>362255</v>
      </c>
      <c r="C136065" t="s">
        <v>48032</v>
      </c>
      <c r="D136065" t="s">
        <v>362256</v>
      </c>
      <c r="E136065" t="s">
        <v>362257</v>
      </c>
    </row>
    <row r="136066" spans="1:5" x14ac:dyDescent="0.25">
      <c r="A136066">
        <v>745140</v>
      </c>
      <c r="B136066" t="s">
        <v>362258</v>
      </c>
      <c r="D136066" t="s">
        <v>362259</v>
      </c>
      <c r="E136066" t="s">
        <v>362260</v>
      </c>
    </row>
    <row r="136067" spans="1:5" x14ac:dyDescent="0.25">
      <c r="A136067">
        <v>745164</v>
      </c>
      <c r="B136067" t="s">
        <v>362261</v>
      </c>
      <c r="C136067" t="s">
        <v>4425</v>
      </c>
      <c r="D136067" t="s">
        <v>362262</v>
      </c>
    </row>
    <row r="136068" spans="1:5" x14ac:dyDescent="0.25">
      <c r="A136068">
        <v>745173</v>
      </c>
      <c r="B136068" t="s">
        <v>362263</v>
      </c>
      <c r="D136068" t="s">
        <v>362264</v>
      </c>
      <c r="E136068" t="s">
        <v>10</v>
      </c>
    </row>
    <row r="136069" spans="1:5" x14ac:dyDescent="0.25">
      <c r="A136069">
        <v>745186</v>
      </c>
      <c r="B136069" t="s">
        <v>362265</v>
      </c>
      <c r="D136069" t="s">
        <v>362266</v>
      </c>
    </row>
    <row r="136070" spans="1:5" x14ac:dyDescent="0.25">
      <c r="A136070">
        <v>745231</v>
      </c>
      <c r="B136070" t="s">
        <v>362267</v>
      </c>
      <c r="D136070" t="s">
        <v>362268</v>
      </c>
      <c r="E136070" t="s">
        <v>362269</v>
      </c>
    </row>
    <row r="136071" spans="1:5" x14ac:dyDescent="0.25">
      <c r="A136071">
        <v>745235</v>
      </c>
      <c r="B136071" t="s">
        <v>362270</v>
      </c>
      <c r="C136071" t="s">
        <v>271795</v>
      </c>
      <c r="D136071" t="s">
        <v>362271</v>
      </c>
    </row>
    <row r="136072" spans="1:5" x14ac:dyDescent="0.25">
      <c r="A136072">
        <v>745243</v>
      </c>
      <c r="B136072" t="s">
        <v>362272</v>
      </c>
      <c r="C136072" t="s">
        <v>362273</v>
      </c>
      <c r="D136072" t="s">
        <v>362274</v>
      </c>
    </row>
    <row r="136073" spans="1:5" x14ac:dyDescent="0.25">
      <c r="A136073">
        <v>745267</v>
      </c>
      <c r="B136073" t="s">
        <v>362275</v>
      </c>
      <c r="D136073" t="s">
        <v>362276</v>
      </c>
    </row>
    <row r="136074" spans="1:5" x14ac:dyDescent="0.25">
      <c r="A136074">
        <v>745271</v>
      </c>
      <c r="B136074" t="s">
        <v>362277</v>
      </c>
      <c r="D136074" t="s">
        <v>362278</v>
      </c>
    </row>
    <row r="136075" spans="1:5" x14ac:dyDescent="0.25">
      <c r="A136075">
        <v>745277</v>
      </c>
      <c r="B136075" t="s">
        <v>362279</v>
      </c>
      <c r="C136075" t="s">
        <v>362280</v>
      </c>
      <c r="D136075" t="s">
        <v>362281</v>
      </c>
      <c r="E136075" t="s">
        <v>362282</v>
      </c>
    </row>
    <row r="136076" spans="1:5" x14ac:dyDescent="0.25">
      <c r="A136076">
        <v>745278</v>
      </c>
      <c r="B136076" t="s">
        <v>362283</v>
      </c>
      <c r="D136076" t="s">
        <v>362284</v>
      </c>
    </row>
    <row r="136077" spans="1:5" x14ac:dyDescent="0.25">
      <c r="A136077">
        <v>745290</v>
      </c>
      <c r="B136077" t="s">
        <v>362285</v>
      </c>
      <c r="D136077" t="s">
        <v>362286</v>
      </c>
    </row>
    <row r="136078" spans="1:5" x14ac:dyDescent="0.25">
      <c r="A136078">
        <v>745291</v>
      </c>
      <c r="B136078" t="s">
        <v>362287</v>
      </c>
      <c r="D136078" t="s">
        <v>362288</v>
      </c>
    </row>
    <row r="136079" spans="1:5" x14ac:dyDescent="0.25">
      <c r="A136079">
        <v>745297</v>
      </c>
      <c r="B136079" t="s">
        <v>362289</v>
      </c>
      <c r="C136079" t="s">
        <v>76399</v>
      </c>
      <c r="D136079" t="s">
        <v>362290</v>
      </c>
      <c r="E136079" t="s">
        <v>362291</v>
      </c>
    </row>
    <row r="136080" spans="1:5" x14ac:dyDescent="0.25">
      <c r="A136080">
        <v>745309</v>
      </c>
      <c r="B136080" t="s">
        <v>362292</v>
      </c>
      <c r="D136080" t="s">
        <v>362293</v>
      </c>
      <c r="E136080" t="s">
        <v>362294</v>
      </c>
    </row>
    <row r="136081" spans="1:5" x14ac:dyDescent="0.25">
      <c r="A136081">
        <v>745312</v>
      </c>
      <c r="B136081" t="s">
        <v>362295</v>
      </c>
      <c r="D136081" t="s">
        <v>362296</v>
      </c>
    </row>
    <row r="136082" spans="1:5" x14ac:dyDescent="0.25">
      <c r="A136082">
        <v>745325</v>
      </c>
      <c r="B136082" t="s">
        <v>362297</v>
      </c>
      <c r="D136082" t="s">
        <v>362298</v>
      </c>
    </row>
    <row r="136083" spans="1:5" x14ac:dyDescent="0.25">
      <c r="A136083">
        <v>745331</v>
      </c>
      <c r="B136083" t="s">
        <v>362299</v>
      </c>
      <c r="D136083" t="s">
        <v>362300</v>
      </c>
    </row>
    <row r="136084" spans="1:5" x14ac:dyDescent="0.25">
      <c r="A136084">
        <v>745334</v>
      </c>
      <c r="B136084" t="s">
        <v>362301</v>
      </c>
      <c r="D136084" t="s">
        <v>362302</v>
      </c>
      <c r="E136084" t="s">
        <v>362303</v>
      </c>
    </row>
    <row r="136085" spans="1:5" x14ac:dyDescent="0.25">
      <c r="A136085">
        <v>745340</v>
      </c>
      <c r="B136085" t="s">
        <v>362304</v>
      </c>
      <c r="D136085" t="s">
        <v>362305</v>
      </c>
    </row>
    <row r="136086" spans="1:5" x14ac:dyDescent="0.25">
      <c r="A136086">
        <v>745357</v>
      </c>
      <c r="B136086" t="s">
        <v>362306</v>
      </c>
      <c r="C136086" t="s">
        <v>361355</v>
      </c>
      <c r="D136086" t="s">
        <v>362307</v>
      </c>
    </row>
    <row r="136087" spans="1:5" x14ac:dyDescent="0.25">
      <c r="A136087">
        <v>745378</v>
      </c>
      <c r="B136087" t="s">
        <v>362308</v>
      </c>
      <c r="C136087" t="s">
        <v>362309</v>
      </c>
      <c r="D136087" t="s">
        <v>362310</v>
      </c>
      <c r="E136087" t="s">
        <v>10</v>
      </c>
    </row>
    <row r="136088" spans="1:5" x14ac:dyDescent="0.25">
      <c r="A136088">
        <v>745396</v>
      </c>
      <c r="B136088" t="s">
        <v>362311</v>
      </c>
      <c r="D136088" t="s">
        <v>362312</v>
      </c>
      <c r="E136088" t="s">
        <v>10</v>
      </c>
    </row>
    <row r="136089" spans="1:5" x14ac:dyDescent="0.25">
      <c r="A136089">
        <v>745398</v>
      </c>
      <c r="B136089" t="s">
        <v>362313</v>
      </c>
      <c r="D136089" t="s">
        <v>362314</v>
      </c>
      <c r="E136089" t="s">
        <v>362315</v>
      </c>
    </row>
    <row r="136090" spans="1:5" x14ac:dyDescent="0.25">
      <c r="A136090">
        <v>745400</v>
      </c>
      <c r="B136090" t="s">
        <v>362316</v>
      </c>
      <c r="D136090" t="s">
        <v>362317</v>
      </c>
    </row>
    <row r="136091" spans="1:5" x14ac:dyDescent="0.25">
      <c r="A136091">
        <v>745429</v>
      </c>
      <c r="B136091" t="s">
        <v>362318</v>
      </c>
      <c r="D136091" t="s">
        <v>362319</v>
      </c>
      <c r="E136091" t="s">
        <v>188432</v>
      </c>
    </row>
    <row r="136092" spans="1:5" x14ac:dyDescent="0.25">
      <c r="A136092">
        <v>745432</v>
      </c>
      <c r="B136092" t="s">
        <v>362320</v>
      </c>
      <c r="C136092" t="s">
        <v>5579</v>
      </c>
      <c r="D136092" t="s">
        <v>362321</v>
      </c>
      <c r="E136092" t="s">
        <v>362322</v>
      </c>
    </row>
    <row r="136093" spans="1:5" x14ac:dyDescent="0.25">
      <c r="A136093">
        <v>745440</v>
      </c>
      <c r="B136093" t="s">
        <v>362323</v>
      </c>
      <c r="D136093" t="s">
        <v>362324</v>
      </c>
    </row>
    <row r="136094" spans="1:5" x14ac:dyDescent="0.25">
      <c r="A136094">
        <v>745452</v>
      </c>
      <c r="B136094" t="s">
        <v>362325</v>
      </c>
      <c r="C136094" t="s">
        <v>248996</v>
      </c>
      <c r="D136094" t="s">
        <v>362326</v>
      </c>
      <c r="E136094" t="s">
        <v>362327</v>
      </c>
    </row>
    <row r="136095" spans="1:5" x14ac:dyDescent="0.25">
      <c r="A136095">
        <v>745463</v>
      </c>
      <c r="B136095" t="s">
        <v>362328</v>
      </c>
      <c r="D136095" t="s">
        <v>362329</v>
      </c>
    </row>
    <row r="136096" spans="1:5" x14ac:dyDescent="0.25">
      <c r="A136096">
        <v>745464</v>
      </c>
      <c r="B136096" t="s">
        <v>362330</v>
      </c>
      <c r="D136096" t="s">
        <v>362331</v>
      </c>
    </row>
    <row r="136097" spans="1:5" x14ac:dyDescent="0.25">
      <c r="A136097">
        <v>745472</v>
      </c>
      <c r="B136097" t="s">
        <v>362332</v>
      </c>
      <c r="C136097" t="s">
        <v>362333</v>
      </c>
      <c r="D136097" t="s">
        <v>362334</v>
      </c>
      <c r="E136097" t="s">
        <v>10120</v>
      </c>
    </row>
    <row r="136098" spans="1:5" x14ac:dyDescent="0.25">
      <c r="A136098">
        <v>745484</v>
      </c>
      <c r="B136098" t="s">
        <v>362335</v>
      </c>
      <c r="D136098" t="s">
        <v>362336</v>
      </c>
      <c r="E136098" t="s">
        <v>362337</v>
      </c>
    </row>
    <row r="136099" spans="1:5" x14ac:dyDescent="0.25">
      <c r="A136099">
        <v>745488</v>
      </c>
      <c r="B136099" t="s">
        <v>362338</v>
      </c>
      <c r="C136099" t="s">
        <v>362339</v>
      </c>
      <c r="D136099" t="s">
        <v>362340</v>
      </c>
      <c r="E136099" t="s">
        <v>362341</v>
      </c>
    </row>
    <row r="136100" spans="1:5" x14ac:dyDescent="0.25">
      <c r="A136100">
        <v>745502</v>
      </c>
      <c r="B136100" t="s">
        <v>362342</v>
      </c>
      <c r="C136100" t="s">
        <v>362343</v>
      </c>
      <c r="D136100" t="s">
        <v>362344</v>
      </c>
    </row>
    <row r="136101" spans="1:5" x14ac:dyDescent="0.25">
      <c r="A136101">
        <v>745538</v>
      </c>
      <c r="B136101" t="s">
        <v>362345</v>
      </c>
      <c r="D136101" t="s">
        <v>362346</v>
      </c>
      <c r="E136101" t="s">
        <v>362347</v>
      </c>
    </row>
    <row r="136102" spans="1:5" x14ac:dyDescent="0.25">
      <c r="A136102">
        <v>745539</v>
      </c>
      <c r="B136102" t="s">
        <v>362348</v>
      </c>
      <c r="C136102" t="s">
        <v>362349</v>
      </c>
      <c r="D136102" t="s">
        <v>362350</v>
      </c>
      <c r="E136102" t="s">
        <v>10</v>
      </c>
    </row>
    <row r="136103" spans="1:5" x14ac:dyDescent="0.25">
      <c r="A136103">
        <v>745547</v>
      </c>
      <c r="B136103" t="s">
        <v>362351</v>
      </c>
      <c r="D136103" t="s">
        <v>362352</v>
      </c>
    </row>
    <row r="136104" spans="1:5" x14ac:dyDescent="0.25">
      <c r="A136104">
        <v>745557</v>
      </c>
      <c r="B136104" t="s">
        <v>362353</v>
      </c>
      <c r="C136104" t="s">
        <v>304307</v>
      </c>
      <c r="D136104" t="s">
        <v>362354</v>
      </c>
      <c r="E136104" t="s">
        <v>362355</v>
      </c>
    </row>
    <row r="136105" spans="1:5" x14ac:dyDescent="0.25">
      <c r="A136105">
        <v>745559</v>
      </c>
      <c r="B136105" t="s">
        <v>362356</v>
      </c>
      <c r="D136105" t="s">
        <v>362357</v>
      </c>
      <c r="E136105" t="s">
        <v>207010</v>
      </c>
    </row>
    <row r="136106" spans="1:5" x14ac:dyDescent="0.25">
      <c r="A136106">
        <v>745566</v>
      </c>
      <c r="B136106" t="s">
        <v>362358</v>
      </c>
      <c r="C136106" t="s">
        <v>362359</v>
      </c>
      <c r="D136106" t="s">
        <v>362360</v>
      </c>
    </row>
    <row r="136107" spans="1:5" x14ac:dyDescent="0.25">
      <c r="A136107">
        <v>745574</v>
      </c>
      <c r="B136107" t="s">
        <v>362361</v>
      </c>
      <c r="D136107" t="s">
        <v>362362</v>
      </c>
      <c r="E136107" t="s">
        <v>10</v>
      </c>
    </row>
    <row r="136108" spans="1:5" x14ac:dyDescent="0.25">
      <c r="A136108">
        <v>745588</v>
      </c>
      <c r="B136108" t="s">
        <v>362363</v>
      </c>
      <c r="D136108" t="s">
        <v>362364</v>
      </c>
      <c r="E136108" t="s">
        <v>362365</v>
      </c>
    </row>
    <row r="136109" spans="1:5" x14ac:dyDescent="0.25">
      <c r="A136109">
        <v>745593</v>
      </c>
      <c r="B136109" t="s">
        <v>362366</v>
      </c>
      <c r="D136109" t="s">
        <v>362367</v>
      </c>
    </row>
    <row r="136110" spans="1:5" x14ac:dyDescent="0.25">
      <c r="A136110">
        <v>745596</v>
      </c>
      <c r="B136110" t="s">
        <v>362368</v>
      </c>
      <c r="C136110" t="s">
        <v>362369</v>
      </c>
      <c r="D136110" t="s">
        <v>362370</v>
      </c>
      <c r="E136110" t="s">
        <v>10</v>
      </c>
    </row>
    <row r="136111" spans="1:5" x14ac:dyDescent="0.25">
      <c r="A136111">
        <v>745604</v>
      </c>
      <c r="B136111" t="s">
        <v>362371</v>
      </c>
      <c r="C136111" t="s">
        <v>362372</v>
      </c>
      <c r="D136111" t="s">
        <v>362373</v>
      </c>
      <c r="E136111" t="s">
        <v>362374</v>
      </c>
    </row>
    <row r="136112" spans="1:5" x14ac:dyDescent="0.25">
      <c r="A136112">
        <v>745611</v>
      </c>
      <c r="B136112" t="s">
        <v>362375</v>
      </c>
      <c r="C136112" t="s">
        <v>143291</v>
      </c>
      <c r="D136112" t="s">
        <v>362376</v>
      </c>
      <c r="E136112" t="s">
        <v>362377</v>
      </c>
    </row>
    <row r="136113" spans="1:5" x14ac:dyDescent="0.25">
      <c r="A136113">
        <v>745616</v>
      </c>
      <c r="B136113" t="s">
        <v>362378</v>
      </c>
      <c r="D136113" t="s">
        <v>362379</v>
      </c>
      <c r="E136113" t="s">
        <v>362380</v>
      </c>
    </row>
    <row r="136114" spans="1:5" x14ac:dyDescent="0.25">
      <c r="A136114">
        <v>745635</v>
      </c>
      <c r="B136114" t="s">
        <v>362381</v>
      </c>
      <c r="D136114" t="s">
        <v>362382</v>
      </c>
    </row>
    <row r="136115" spans="1:5" x14ac:dyDescent="0.25">
      <c r="A136115">
        <v>745670</v>
      </c>
      <c r="B136115" t="s">
        <v>362383</v>
      </c>
      <c r="C136115" t="s">
        <v>276805</v>
      </c>
      <c r="D136115" t="s">
        <v>362384</v>
      </c>
    </row>
    <row r="136116" spans="1:5" x14ac:dyDescent="0.25">
      <c r="A136116">
        <v>745671</v>
      </c>
      <c r="B136116" t="s">
        <v>362385</v>
      </c>
      <c r="D136116" t="s">
        <v>362386</v>
      </c>
    </row>
    <row r="136117" spans="1:5" x14ac:dyDescent="0.25">
      <c r="A136117">
        <v>745678</v>
      </c>
      <c r="B136117" t="s">
        <v>362387</v>
      </c>
      <c r="D136117" t="s">
        <v>362388</v>
      </c>
    </row>
    <row r="136118" spans="1:5" x14ac:dyDescent="0.25">
      <c r="A136118">
        <v>745683</v>
      </c>
      <c r="B136118" t="s">
        <v>362389</v>
      </c>
      <c r="D136118" t="s">
        <v>362390</v>
      </c>
      <c r="E136118" t="s">
        <v>10</v>
      </c>
    </row>
    <row r="136119" spans="1:5" x14ac:dyDescent="0.25">
      <c r="A136119">
        <v>745702</v>
      </c>
      <c r="B136119" t="s">
        <v>362391</v>
      </c>
      <c r="D136119" t="s">
        <v>362392</v>
      </c>
      <c r="E136119" t="s">
        <v>362393</v>
      </c>
    </row>
    <row r="136120" spans="1:5" x14ac:dyDescent="0.25">
      <c r="A136120">
        <v>745724</v>
      </c>
      <c r="B136120" t="s">
        <v>362394</v>
      </c>
      <c r="D136120" t="s">
        <v>362395</v>
      </c>
      <c r="E136120" t="s">
        <v>10</v>
      </c>
    </row>
    <row r="136121" spans="1:5" x14ac:dyDescent="0.25">
      <c r="A136121">
        <v>745736</v>
      </c>
      <c r="B136121" t="s">
        <v>362396</v>
      </c>
      <c r="C136121" t="s">
        <v>362397</v>
      </c>
      <c r="D136121" t="s">
        <v>362398</v>
      </c>
    </row>
    <row r="136122" spans="1:5" x14ac:dyDescent="0.25">
      <c r="A136122">
        <v>745743</v>
      </c>
      <c r="B136122" t="s">
        <v>362399</v>
      </c>
      <c r="D136122" t="s">
        <v>362400</v>
      </c>
    </row>
    <row r="136123" spans="1:5" x14ac:dyDescent="0.25">
      <c r="A136123">
        <v>745745</v>
      </c>
      <c r="B136123" t="s">
        <v>362401</v>
      </c>
      <c r="D136123" t="s">
        <v>362402</v>
      </c>
      <c r="E136123" t="s">
        <v>362403</v>
      </c>
    </row>
    <row r="136124" spans="1:5" x14ac:dyDescent="0.25">
      <c r="A136124">
        <v>745757</v>
      </c>
      <c r="B136124" t="s">
        <v>362404</v>
      </c>
      <c r="C136124" t="s">
        <v>112539</v>
      </c>
      <c r="D136124" t="s">
        <v>362405</v>
      </c>
      <c r="E136124" t="s">
        <v>112541</v>
      </c>
    </row>
    <row r="136125" spans="1:5" x14ac:dyDescent="0.25">
      <c r="A136125">
        <v>745759</v>
      </c>
      <c r="B136125" t="s">
        <v>362406</v>
      </c>
      <c r="C136125" t="s">
        <v>122811</v>
      </c>
      <c r="D136125" t="s">
        <v>362407</v>
      </c>
      <c r="E136125" t="s">
        <v>122813</v>
      </c>
    </row>
    <row r="136126" spans="1:5" x14ac:dyDescent="0.25">
      <c r="A136126">
        <v>745773</v>
      </c>
      <c r="B136126" t="s">
        <v>362408</v>
      </c>
      <c r="C136126" t="s">
        <v>2949</v>
      </c>
      <c r="D136126" t="s">
        <v>362409</v>
      </c>
      <c r="E136126" t="s">
        <v>362410</v>
      </c>
    </row>
    <row r="136127" spans="1:5" x14ac:dyDescent="0.25">
      <c r="A136127">
        <v>745798</v>
      </c>
      <c r="B136127" t="s">
        <v>362411</v>
      </c>
      <c r="C136127" t="s">
        <v>98536</v>
      </c>
      <c r="D136127" t="s">
        <v>362412</v>
      </c>
      <c r="E136127" t="s">
        <v>98538</v>
      </c>
    </row>
    <row r="136128" spans="1:5" x14ac:dyDescent="0.25">
      <c r="A136128">
        <v>745806</v>
      </c>
      <c r="B136128" t="s">
        <v>362413</v>
      </c>
      <c r="D136128" t="s">
        <v>362414</v>
      </c>
      <c r="E136128" t="s">
        <v>362415</v>
      </c>
    </row>
    <row r="136129" spans="1:5" x14ac:dyDescent="0.25">
      <c r="A136129">
        <v>745809</v>
      </c>
      <c r="B136129" t="s">
        <v>362416</v>
      </c>
      <c r="D136129" t="s">
        <v>362417</v>
      </c>
    </row>
    <row r="136130" spans="1:5" x14ac:dyDescent="0.25">
      <c r="A136130">
        <v>745824</v>
      </c>
      <c r="B136130" t="s">
        <v>362418</v>
      </c>
      <c r="C136130" t="s">
        <v>362419</v>
      </c>
      <c r="D136130" t="s">
        <v>362420</v>
      </c>
      <c r="E136130" t="s">
        <v>362421</v>
      </c>
    </row>
    <row r="136131" spans="1:5" x14ac:dyDescent="0.25">
      <c r="A136131">
        <v>745837</v>
      </c>
      <c r="B136131" t="s">
        <v>362422</v>
      </c>
      <c r="C136131" t="s">
        <v>362423</v>
      </c>
      <c r="D136131" t="s">
        <v>362424</v>
      </c>
    </row>
    <row r="136132" spans="1:5" x14ac:dyDescent="0.25">
      <c r="A136132">
        <v>745838</v>
      </c>
      <c r="B136132" t="s">
        <v>362425</v>
      </c>
      <c r="D136132" t="s">
        <v>362426</v>
      </c>
    </row>
    <row r="136133" spans="1:5" x14ac:dyDescent="0.25">
      <c r="A136133">
        <v>745841</v>
      </c>
      <c r="B136133" t="s">
        <v>362427</v>
      </c>
      <c r="C136133" t="s">
        <v>362428</v>
      </c>
      <c r="D136133" t="s">
        <v>362429</v>
      </c>
      <c r="E136133" t="s">
        <v>362430</v>
      </c>
    </row>
    <row r="136134" spans="1:5" x14ac:dyDescent="0.25">
      <c r="A136134">
        <v>745864</v>
      </c>
      <c r="B136134" t="s">
        <v>362431</v>
      </c>
      <c r="D136134" t="s">
        <v>362432</v>
      </c>
    </row>
    <row r="136135" spans="1:5" x14ac:dyDescent="0.25">
      <c r="A136135">
        <v>745930</v>
      </c>
      <c r="B136135" t="s">
        <v>362433</v>
      </c>
      <c r="D136135" t="s">
        <v>362434</v>
      </c>
      <c r="E136135" t="s">
        <v>130258</v>
      </c>
    </row>
    <row r="136136" spans="1:5" x14ac:dyDescent="0.25">
      <c r="A136136">
        <v>745938</v>
      </c>
      <c r="B136136" t="s">
        <v>362435</v>
      </c>
      <c r="D136136" t="s">
        <v>362436</v>
      </c>
    </row>
    <row r="136137" spans="1:5" x14ac:dyDescent="0.25">
      <c r="A136137">
        <v>745939</v>
      </c>
      <c r="B136137" t="s">
        <v>362437</v>
      </c>
      <c r="D136137" t="s">
        <v>362438</v>
      </c>
    </row>
    <row r="136138" spans="1:5" x14ac:dyDescent="0.25">
      <c r="A136138">
        <v>745944</v>
      </c>
      <c r="B136138" t="s">
        <v>362439</v>
      </c>
      <c r="D136138" t="s">
        <v>362440</v>
      </c>
    </row>
    <row r="136139" spans="1:5" x14ac:dyDescent="0.25">
      <c r="A136139">
        <v>745947</v>
      </c>
      <c r="B136139" t="s">
        <v>362441</v>
      </c>
      <c r="D136139" t="s">
        <v>362442</v>
      </c>
      <c r="E136139" t="s">
        <v>10</v>
      </c>
    </row>
    <row r="136140" spans="1:5" x14ac:dyDescent="0.25">
      <c r="A136140">
        <v>745954</v>
      </c>
      <c r="B136140" t="s">
        <v>362443</v>
      </c>
      <c r="C136140" t="s">
        <v>362444</v>
      </c>
      <c r="D136140" t="s">
        <v>362445</v>
      </c>
      <c r="E136140" t="s">
        <v>362446</v>
      </c>
    </row>
    <row r="136141" spans="1:5" x14ac:dyDescent="0.25">
      <c r="A136141">
        <v>745958</v>
      </c>
      <c r="B136141" t="s">
        <v>362447</v>
      </c>
      <c r="D136141" t="s">
        <v>362448</v>
      </c>
    </row>
    <row r="136142" spans="1:5" x14ac:dyDescent="0.25">
      <c r="A136142">
        <v>745960</v>
      </c>
      <c r="B136142" t="s">
        <v>362449</v>
      </c>
      <c r="D136142" t="s">
        <v>362450</v>
      </c>
    </row>
    <row r="136143" spans="1:5" x14ac:dyDescent="0.25">
      <c r="A136143">
        <v>745962</v>
      </c>
      <c r="B136143" t="s">
        <v>362451</v>
      </c>
      <c r="D136143" t="s">
        <v>362452</v>
      </c>
      <c r="E136143" t="s">
        <v>10</v>
      </c>
    </row>
    <row r="136144" spans="1:5" x14ac:dyDescent="0.25">
      <c r="A136144">
        <v>745963</v>
      </c>
      <c r="B136144" t="s">
        <v>362453</v>
      </c>
      <c r="C136144" t="s">
        <v>362454</v>
      </c>
      <c r="D136144" t="s">
        <v>362455</v>
      </c>
    </row>
    <row r="136145" spans="1:5" x14ac:dyDescent="0.25">
      <c r="A136145">
        <v>745978</v>
      </c>
      <c r="B136145" t="s">
        <v>362456</v>
      </c>
      <c r="D136145" t="s">
        <v>362457</v>
      </c>
    </row>
    <row r="136146" spans="1:5" x14ac:dyDescent="0.25">
      <c r="A136146">
        <v>745983</v>
      </c>
      <c r="B136146" t="s">
        <v>362458</v>
      </c>
      <c r="C136146" t="s">
        <v>362459</v>
      </c>
      <c r="D136146" t="s">
        <v>362460</v>
      </c>
    </row>
    <row r="136147" spans="1:5" x14ac:dyDescent="0.25">
      <c r="A136147">
        <v>746000</v>
      </c>
      <c r="B136147" t="s">
        <v>362461</v>
      </c>
      <c r="D136147" t="s">
        <v>362462</v>
      </c>
      <c r="E136147" t="s">
        <v>10</v>
      </c>
    </row>
    <row r="136148" spans="1:5" x14ac:dyDescent="0.25">
      <c r="A136148">
        <v>746018</v>
      </c>
      <c r="B136148" t="s">
        <v>362463</v>
      </c>
      <c r="D136148" t="s">
        <v>362464</v>
      </c>
      <c r="E136148" t="s">
        <v>10</v>
      </c>
    </row>
    <row r="136149" spans="1:5" x14ac:dyDescent="0.25">
      <c r="A136149">
        <v>746023</v>
      </c>
      <c r="B136149" t="s">
        <v>362465</v>
      </c>
      <c r="D136149" t="s">
        <v>362466</v>
      </c>
      <c r="E136149" t="s">
        <v>10</v>
      </c>
    </row>
    <row r="136150" spans="1:5" x14ac:dyDescent="0.25">
      <c r="A136150">
        <v>746026</v>
      </c>
      <c r="B136150" t="s">
        <v>362467</v>
      </c>
      <c r="D136150" t="s">
        <v>362468</v>
      </c>
    </row>
    <row r="136151" spans="1:5" x14ac:dyDescent="0.25">
      <c r="A136151">
        <v>746031</v>
      </c>
      <c r="B136151" t="s">
        <v>362469</v>
      </c>
      <c r="C136151" t="s">
        <v>362470</v>
      </c>
      <c r="D136151" t="s">
        <v>362471</v>
      </c>
      <c r="E136151" t="s">
        <v>362472</v>
      </c>
    </row>
    <row r="136152" spans="1:5" x14ac:dyDescent="0.25">
      <c r="A136152">
        <v>746048</v>
      </c>
      <c r="B136152" t="s">
        <v>362473</v>
      </c>
      <c r="D136152" t="s">
        <v>362474</v>
      </c>
      <c r="E136152" t="s">
        <v>362475</v>
      </c>
    </row>
    <row r="136153" spans="1:5" x14ac:dyDescent="0.25">
      <c r="A136153">
        <v>746075</v>
      </c>
      <c r="B136153" t="s">
        <v>362476</v>
      </c>
      <c r="C136153" t="s">
        <v>17930</v>
      </c>
      <c r="D136153" t="s">
        <v>362477</v>
      </c>
    </row>
    <row r="136154" spans="1:5" x14ac:dyDescent="0.25">
      <c r="A136154">
        <v>746104</v>
      </c>
      <c r="B136154" t="s">
        <v>362478</v>
      </c>
      <c r="D136154" t="s">
        <v>362479</v>
      </c>
    </row>
    <row r="136155" spans="1:5" x14ac:dyDescent="0.25">
      <c r="A136155">
        <v>746110</v>
      </c>
      <c r="B136155" t="s">
        <v>362480</v>
      </c>
      <c r="D136155" t="s">
        <v>362481</v>
      </c>
      <c r="E136155" t="s">
        <v>362482</v>
      </c>
    </row>
    <row r="136156" spans="1:5" x14ac:dyDescent="0.25">
      <c r="A136156">
        <v>746122</v>
      </c>
      <c r="B136156" t="s">
        <v>362483</v>
      </c>
      <c r="C136156" t="s">
        <v>208012</v>
      </c>
      <c r="D136156" t="s">
        <v>362484</v>
      </c>
      <c r="E136156" t="s">
        <v>362485</v>
      </c>
    </row>
    <row r="136157" spans="1:5" x14ac:dyDescent="0.25">
      <c r="A136157">
        <v>746126</v>
      </c>
      <c r="B136157" t="s">
        <v>362486</v>
      </c>
      <c r="D136157" t="s">
        <v>362487</v>
      </c>
    </row>
    <row r="136158" spans="1:5" x14ac:dyDescent="0.25">
      <c r="A136158">
        <v>746155</v>
      </c>
      <c r="B136158" t="s">
        <v>362488</v>
      </c>
      <c r="C136158" t="s">
        <v>362489</v>
      </c>
      <c r="D136158" t="s">
        <v>362490</v>
      </c>
    </row>
    <row r="136159" spans="1:5" x14ac:dyDescent="0.25">
      <c r="A136159">
        <v>746160</v>
      </c>
      <c r="B136159" t="s">
        <v>362491</v>
      </c>
      <c r="C136159" t="s">
        <v>362492</v>
      </c>
      <c r="D136159" t="s">
        <v>362493</v>
      </c>
    </row>
    <row r="136160" spans="1:5" x14ac:dyDescent="0.25">
      <c r="A136160">
        <v>746205</v>
      </c>
      <c r="B136160" t="s">
        <v>362494</v>
      </c>
      <c r="D136160" t="s">
        <v>362495</v>
      </c>
      <c r="E136160" t="s">
        <v>362496</v>
      </c>
    </row>
    <row r="136161" spans="1:5" x14ac:dyDescent="0.25">
      <c r="A136161">
        <v>746208</v>
      </c>
      <c r="B136161" t="s">
        <v>362497</v>
      </c>
      <c r="D136161" t="s">
        <v>362498</v>
      </c>
    </row>
    <row r="136162" spans="1:5" x14ac:dyDescent="0.25">
      <c r="A136162">
        <v>746225</v>
      </c>
      <c r="B136162" t="s">
        <v>362499</v>
      </c>
      <c r="D136162" t="s">
        <v>362500</v>
      </c>
      <c r="E136162" t="s">
        <v>10</v>
      </c>
    </row>
    <row r="136163" spans="1:5" x14ac:dyDescent="0.25">
      <c r="A136163">
        <v>746257</v>
      </c>
      <c r="B136163" t="s">
        <v>362501</v>
      </c>
      <c r="D136163" t="s">
        <v>362502</v>
      </c>
    </row>
    <row r="136164" spans="1:5" x14ac:dyDescent="0.25">
      <c r="A136164">
        <v>746277</v>
      </c>
      <c r="B136164" t="s">
        <v>362503</v>
      </c>
      <c r="C136164" t="s">
        <v>362504</v>
      </c>
      <c r="D136164" t="s">
        <v>362505</v>
      </c>
      <c r="E136164" t="s">
        <v>362506</v>
      </c>
    </row>
    <row r="136165" spans="1:5" x14ac:dyDescent="0.25">
      <c r="A136165">
        <v>746290</v>
      </c>
      <c r="B136165" t="s">
        <v>362507</v>
      </c>
      <c r="C136165" t="s">
        <v>34040</v>
      </c>
      <c r="D136165" t="s">
        <v>362508</v>
      </c>
      <c r="E136165" t="s">
        <v>10</v>
      </c>
    </row>
    <row r="136166" spans="1:5" x14ac:dyDescent="0.25">
      <c r="A136166">
        <v>746301</v>
      </c>
      <c r="B136166" t="s">
        <v>362509</v>
      </c>
      <c r="C136166" t="s">
        <v>176275</v>
      </c>
      <c r="D136166" t="s">
        <v>362510</v>
      </c>
    </row>
    <row r="136167" spans="1:5" x14ac:dyDescent="0.25">
      <c r="A136167">
        <v>746304</v>
      </c>
      <c r="B136167" t="s">
        <v>362511</v>
      </c>
      <c r="D136167" t="s">
        <v>362512</v>
      </c>
      <c r="E136167" t="s">
        <v>362513</v>
      </c>
    </row>
    <row r="136168" spans="1:5" x14ac:dyDescent="0.25">
      <c r="A136168">
        <v>746307</v>
      </c>
      <c r="B136168" t="s">
        <v>362514</v>
      </c>
      <c r="C136168" t="s">
        <v>362515</v>
      </c>
      <c r="D136168" t="s">
        <v>362516</v>
      </c>
      <c r="E136168" t="s">
        <v>362517</v>
      </c>
    </row>
    <row r="136169" spans="1:5" x14ac:dyDescent="0.25">
      <c r="A136169">
        <v>746310</v>
      </c>
      <c r="B136169" t="s">
        <v>362518</v>
      </c>
      <c r="D136169" t="s">
        <v>362519</v>
      </c>
    </row>
    <row r="136170" spans="1:5" x14ac:dyDescent="0.25">
      <c r="A136170">
        <v>746317</v>
      </c>
      <c r="B136170" t="s">
        <v>362520</v>
      </c>
      <c r="D136170" t="s">
        <v>362521</v>
      </c>
    </row>
    <row r="136171" spans="1:5" x14ac:dyDescent="0.25">
      <c r="A136171">
        <v>746322</v>
      </c>
      <c r="B136171" t="s">
        <v>362522</v>
      </c>
      <c r="D136171" t="s">
        <v>362523</v>
      </c>
      <c r="E136171" t="s">
        <v>10</v>
      </c>
    </row>
    <row r="136172" spans="1:5" x14ac:dyDescent="0.25">
      <c r="A136172">
        <v>746334</v>
      </c>
      <c r="B136172" t="s">
        <v>362524</v>
      </c>
      <c r="D136172" t="s">
        <v>362525</v>
      </c>
    </row>
    <row r="136173" spans="1:5" x14ac:dyDescent="0.25">
      <c r="A136173">
        <v>746339</v>
      </c>
      <c r="B136173" t="s">
        <v>362526</v>
      </c>
      <c r="D136173" t="s">
        <v>362527</v>
      </c>
      <c r="E136173" t="s">
        <v>362528</v>
      </c>
    </row>
    <row r="136174" spans="1:5" x14ac:dyDescent="0.25">
      <c r="A136174">
        <v>746341</v>
      </c>
      <c r="B136174" t="s">
        <v>362529</v>
      </c>
      <c r="D136174" t="s">
        <v>362530</v>
      </c>
    </row>
    <row r="136175" spans="1:5" x14ac:dyDescent="0.25">
      <c r="A136175">
        <v>746345</v>
      </c>
      <c r="B136175" t="s">
        <v>362531</v>
      </c>
      <c r="C136175" t="s">
        <v>362532</v>
      </c>
      <c r="D136175" t="s">
        <v>362533</v>
      </c>
      <c r="E136175" t="s">
        <v>362534</v>
      </c>
    </row>
    <row r="136176" spans="1:5" x14ac:dyDescent="0.25">
      <c r="A136176">
        <v>746354</v>
      </c>
      <c r="B136176" t="s">
        <v>362535</v>
      </c>
      <c r="D136176" t="s">
        <v>362536</v>
      </c>
      <c r="E136176" t="s">
        <v>362537</v>
      </c>
    </row>
    <row r="136177" spans="1:5" x14ac:dyDescent="0.25">
      <c r="A136177">
        <v>746362</v>
      </c>
      <c r="B136177" t="s">
        <v>362538</v>
      </c>
      <c r="D136177" t="s">
        <v>362539</v>
      </c>
      <c r="E136177" t="s">
        <v>362540</v>
      </c>
    </row>
    <row r="136178" spans="1:5" x14ac:dyDescent="0.25">
      <c r="A136178">
        <v>746368</v>
      </c>
      <c r="B136178" t="s">
        <v>362541</v>
      </c>
      <c r="C136178" t="s">
        <v>362542</v>
      </c>
      <c r="D136178" t="s">
        <v>362543</v>
      </c>
      <c r="E136178" t="s">
        <v>362544</v>
      </c>
    </row>
    <row r="136179" spans="1:5" x14ac:dyDescent="0.25">
      <c r="A136179">
        <v>746385</v>
      </c>
      <c r="B136179" t="s">
        <v>362545</v>
      </c>
      <c r="C136179" t="s">
        <v>14097</v>
      </c>
      <c r="D136179" t="s">
        <v>362546</v>
      </c>
      <c r="E136179" t="s">
        <v>362547</v>
      </c>
    </row>
    <row r="136180" spans="1:5" x14ac:dyDescent="0.25">
      <c r="A136180">
        <v>746387</v>
      </c>
      <c r="B136180" t="s">
        <v>362548</v>
      </c>
      <c r="C136180" t="s">
        <v>362549</v>
      </c>
      <c r="D136180" t="s">
        <v>362550</v>
      </c>
    </row>
    <row r="136181" spans="1:5" x14ac:dyDescent="0.25">
      <c r="A136181">
        <v>746395</v>
      </c>
      <c r="B136181" t="s">
        <v>362551</v>
      </c>
      <c r="D136181" t="s">
        <v>362552</v>
      </c>
      <c r="E136181" t="s">
        <v>362553</v>
      </c>
    </row>
    <row r="136182" spans="1:5" x14ac:dyDescent="0.25">
      <c r="A136182">
        <v>746415</v>
      </c>
      <c r="B136182" t="s">
        <v>362554</v>
      </c>
      <c r="D136182" t="s">
        <v>362555</v>
      </c>
    </row>
    <row r="136183" spans="1:5" x14ac:dyDescent="0.25">
      <c r="A136183">
        <v>746430</v>
      </c>
      <c r="B136183" t="s">
        <v>362556</v>
      </c>
      <c r="D136183" t="s">
        <v>362557</v>
      </c>
    </row>
    <row r="136184" spans="1:5" x14ac:dyDescent="0.25">
      <c r="A136184">
        <v>746450</v>
      </c>
      <c r="B136184" t="s">
        <v>362558</v>
      </c>
      <c r="D136184" t="s">
        <v>362559</v>
      </c>
      <c r="E136184" t="s">
        <v>362560</v>
      </c>
    </row>
    <row r="136185" spans="1:5" x14ac:dyDescent="0.25">
      <c r="A136185">
        <v>746458</v>
      </c>
      <c r="B136185" t="s">
        <v>362561</v>
      </c>
      <c r="D136185" t="s">
        <v>362562</v>
      </c>
    </row>
    <row r="136186" spans="1:5" x14ac:dyDescent="0.25">
      <c r="A136186">
        <v>746465</v>
      </c>
      <c r="B136186" t="s">
        <v>362563</v>
      </c>
      <c r="C136186" t="s">
        <v>362564</v>
      </c>
      <c r="D136186" t="s">
        <v>362565</v>
      </c>
      <c r="E136186" t="s">
        <v>10</v>
      </c>
    </row>
    <row r="136187" spans="1:5" x14ac:dyDescent="0.25">
      <c r="A136187">
        <v>746487</v>
      </c>
      <c r="B136187" t="s">
        <v>362566</v>
      </c>
      <c r="D136187" t="s">
        <v>362567</v>
      </c>
      <c r="E136187" t="s">
        <v>362568</v>
      </c>
    </row>
    <row r="136188" spans="1:5" x14ac:dyDescent="0.25">
      <c r="A136188">
        <v>746494</v>
      </c>
      <c r="B136188" t="s">
        <v>362569</v>
      </c>
      <c r="C136188" t="s">
        <v>362570</v>
      </c>
      <c r="D136188" t="s">
        <v>362571</v>
      </c>
    </row>
    <row r="136189" spans="1:5" x14ac:dyDescent="0.25">
      <c r="A136189">
        <v>746507</v>
      </c>
      <c r="B136189" t="s">
        <v>362572</v>
      </c>
      <c r="D136189" t="s">
        <v>362573</v>
      </c>
      <c r="E136189" t="s">
        <v>362574</v>
      </c>
    </row>
    <row r="136190" spans="1:5" x14ac:dyDescent="0.25">
      <c r="A136190">
        <v>746516</v>
      </c>
      <c r="B136190" t="s">
        <v>362575</v>
      </c>
      <c r="C136190" t="s">
        <v>362576</v>
      </c>
      <c r="D136190" t="s">
        <v>362577</v>
      </c>
    </row>
    <row r="136191" spans="1:5" x14ac:dyDescent="0.25">
      <c r="A136191">
        <v>746524</v>
      </c>
      <c r="B136191" t="s">
        <v>362578</v>
      </c>
      <c r="C136191" t="s">
        <v>227242</v>
      </c>
      <c r="D136191" t="s">
        <v>362579</v>
      </c>
      <c r="E136191" t="s">
        <v>362580</v>
      </c>
    </row>
    <row r="136192" spans="1:5" x14ac:dyDescent="0.25">
      <c r="A136192">
        <v>746528</v>
      </c>
      <c r="B136192" t="s">
        <v>362581</v>
      </c>
      <c r="D136192" t="s">
        <v>362582</v>
      </c>
      <c r="E136192" t="s">
        <v>362583</v>
      </c>
    </row>
    <row r="136193" spans="1:5" x14ac:dyDescent="0.25">
      <c r="A136193">
        <v>746539</v>
      </c>
      <c r="B136193" t="s">
        <v>362584</v>
      </c>
      <c r="C136193" t="s">
        <v>362585</v>
      </c>
      <c r="D136193" t="s">
        <v>362586</v>
      </c>
      <c r="E136193" t="s">
        <v>362587</v>
      </c>
    </row>
    <row r="136194" spans="1:5" x14ac:dyDescent="0.25">
      <c r="A136194">
        <v>746547</v>
      </c>
      <c r="B136194" t="s">
        <v>362588</v>
      </c>
      <c r="D136194" t="s">
        <v>362589</v>
      </c>
    </row>
    <row r="136195" spans="1:5" x14ac:dyDescent="0.25">
      <c r="A136195">
        <v>746557</v>
      </c>
      <c r="B136195" t="s">
        <v>362590</v>
      </c>
      <c r="D136195" t="s">
        <v>362591</v>
      </c>
      <c r="E136195" t="s">
        <v>362592</v>
      </c>
    </row>
    <row r="136196" spans="1:5" x14ac:dyDescent="0.25">
      <c r="A136196">
        <v>746576</v>
      </c>
      <c r="B136196" t="s">
        <v>362593</v>
      </c>
      <c r="C136196" t="s">
        <v>362594</v>
      </c>
      <c r="D136196" t="s">
        <v>362595</v>
      </c>
    </row>
    <row r="136197" spans="1:5" x14ac:dyDescent="0.25">
      <c r="A136197">
        <v>746580</v>
      </c>
      <c r="B136197" t="s">
        <v>362596</v>
      </c>
      <c r="D136197" t="s">
        <v>362597</v>
      </c>
      <c r="E136197" t="s">
        <v>362598</v>
      </c>
    </row>
    <row r="136198" spans="1:5" x14ac:dyDescent="0.25">
      <c r="A136198">
        <v>746584</v>
      </c>
      <c r="B136198" t="s">
        <v>362599</v>
      </c>
      <c r="D136198" t="s">
        <v>362600</v>
      </c>
      <c r="E136198" t="s">
        <v>362601</v>
      </c>
    </row>
    <row r="136199" spans="1:5" x14ac:dyDescent="0.25">
      <c r="A136199">
        <v>746597</v>
      </c>
      <c r="B136199" t="s">
        <v>362602</v>
      </c>
      <c r="C136199" t="s">
        <v>362603</v>
      </c>
      <c r="D136199" t="s">
        <v>362604</v>
      </c>
      <c r="E136199" t="s">
        <v>362605</v>
      </c>
    </row>
    <row r="136200" spans="1:5" x14ac:dyDescent="0.25">
      <c r="A136200">
        <v>746601</v>
      </c>
      <c r="B136200" t="s">
        <v>362606</v>
      </c>
      <c r="D136200" t="s">
        <v>362607</v>
      </c>
      <c r="E136200" t="s">
        <v>362608</v>
      </c>
    </row>
    <row r="136201" spans="1:5" x14ac:dyDescent="0.25">
      <c r="A136201">
        <v>746609</v>
      </c>
      <c r="B136201" t="s">
        <v>362609</v>
      </c>
      <c r="D136201" t="s">
        <v>362610</v>
      </c>
      <c r="E136201" t="s">
        <v>362611</v>
      </c>
    </row>
    <row r="136202" spans="1:5" x14ac:dyDescent="0.25">
      <c r="A136202">
        <v>746610</v>
      </c>
      <c r="B136202" t="s">
        <v>362612</v>
      </c>
      <c r="C136202" t="s">
        <v>169283</v>
      </c>
      <c r="D136202" t="s">
        <v>362613</v>
      </c>
      <c r="E136202" t="s">
        <v>169285</v>
      </c>
    </row>
    <row r="136203" spans="1:5" x14ac:dyDescent="0.25">
      <c r="A136203">
        <v>746625</v>
      </c>
      <c r="B136203" t="s">
        <v>362614</v>
      </c>
      <c r="D136203" t="s">
        <v>362615</v>
      </c>
      <c r="E136203" t="s">
        <v>362616</v>
      </c>
    </row>
    <row r="136204" spans="1:5" x14ac:dyDescent="0.25">
      <c r="A136204">
        <v>746629</v>
      </c>
      <c r="B136204" t="s">
        <v>362617</v>
      </c>
      <c r="D136204" t="s">
        <v>362618</v>
      </c>
      <c r="E136204" t="s">
        <v>10</v>
      </c>
    </row>
    <row r="136205" spans="1:5" x14ac:dyDescent="0.25">
      <c r="A136205">
        <v>746655</v>
      </c>
      <c r="B136205" t="s">
        <v>362619</v>
      </c>
      <c r="D136205" t="s">
        <v>362620</v>
      </c>
      <c r="E136205" t="s">
        <v>362621</v>
      </c>
    </row>
    <row r="136206" spans="1:5" x14ac:dyDescent="0.25">
      <c r="A136206">
        <v>746658</v>
      </c>
      <c r="B136206" t="s">
        <v>362622</v>
      </c>
      <c r="C136206" t="s">
        <v>48019</v>
      </c>
      <c r="D136206" t="s">
        <v>362623</v>
      </c>
    </row>
    <row r="136207" spans="1:5" x14ac:dyDescent="0.25">
      <c r="A136207">
        <v>746659</v>
      </c>
      <c r="B136207" t="s">
        <v>362624</v>
      </c>
      <c r="D136207" t="s">
        <v>362625</v>
      </c>
      <c r="E136207" t="s">
        <v>10</v>
      </c>
    </row>
    <row r="136208" spans="1:5" x14ac:dyDescent="0.25">
      <c r="A136208">
        <v>746676</v>
      </c>
      <c r="B136208" t="s">
        <v>362626</v>
      </c>
      <c r="D136208" t="s">
        <v>362627</v>
      </c>
      <c r="E136208" t="s">
        <v>362628</v>
      </c>
    </row>
    <row r="136209" spans="1:5" x14ac:dyDescent="0.25">
      <c r="A136209">
        <v>746677</v>
      </c>
      <c r="B136209" t="s">
        <v>362629</v>
      </c>
      <c r="D136209" t="s">
        <v>362630</v>
      </c>
    </row>
    <row r="136210" spans="1:5" x14ac:dyDescent="0.25">
      <c r="A136210">
        <v>746679</v>
      </c>
      <c r="B136210" t="s">
        <v>362631</v>
      </c>
      <c r="C136210" t="s">
        <v>206425</v>
      </c>
      <c r="D136210" t="s">
        <v>362632</v>
      </c>
      <c r="E136210" t="s">
        <v>362633</v>
      </c>
    </row>
    <row r="136211" spans="1:5" x14ac:dyDescent="0.25">
      <c r="A136211">
        <v>746699</v>
      </c>
      <c r="B136211" t="s">
        <v>362634</v>
      </c>
      <c r="D136211" t="s">
        <v>362635</v>
      </c>
    </row>
    <row r="136212" spans="1:5" x14ac:dyDescent="0.25">
      <c r="A136212">
        <v>746728</v>
      </c>
      <c r="B136212" t="s">
        <v>362636</v>
      </c>
      <c r="D136212" t="s">
        <v>362637</v>
      </c>
    </row>
    <row r="136213" spans="1:5" x14ac:dyDescent="0.25">
      <c r="A136213">
        <v>746739</v>
      </c>
      <c r="B136213" t="s">
        <v>362638</v>
      </c>
      <c r="D136213" t="s">
        <v>362639</v>
      </c>
    </row>
    <row r="136214" spans="1:5" x14ac:dyDescent="0.25">
      <c r="A136214">
        <v>746777</v>
      </c>
      <c r="B136214" t="s">
        <v>362640</v>
      </c>
      <c r="D136214" t="s">
        <v>362641</v>
      </c>
    </row>
    <row r="136215" spans="1:5" x14ac:dyDescent="0.25">
      <c r="A136215">
        <v>746781</v>
      </c>
      <c r="B136215" t="s">
        <v>362642</v>
      </c>
      <c r="D136215" t="s">
        <v>362643</v>
      </c>
    </row>
    <row r="136216" spans="1:5" x14ac:dyDescent="0.25">
      <c r="A136216">
        <v>746800</v>
      </c>
      <c r="B136216" t="s">
        <v>362644</v>
      </c>
      <c r="D136216" t="s">
        <v>362645</v>
      </c>
    </row>
    <row r="136217" spans="1:5" x14ac:dyDescent="0.25">
      <c r="A136217">
        <v>746807</v>
      </c>
      <c r="B136217" t="s">
        <v>362646</v>
      </c>
      <c r="C136217" t="s">
        <v>362647</v>
      </c>
      <c r="D136217" t="s">
        <v>362648</v>
      </c>
    </row>
    <row r="136218" spans="1:5" x14ac:dyDescent="0.25">
      <c r="A136218">
        <v>746833</v>
      </c>
      <c r="B136218" t="s">
        <v>362649</v>
      </c>
      <c r="D136218" t="s">
        <v>362650</v>
      </c>
      <c r="E136218" t="s">
        <v>10</v>
      </c>
    </row>
    <row r="136219" spans="1:5" x14ac:dyDescent="0.25">
      <c r="A136219">
        <v>746834</v>
      </c>
      <c r="B136219" t="s">
        <v>362651</v>
      </c>
      <c r="C136219" t="s">
        <v>362652</v>
      </c>
      <c r="D136219" t="s">
        <v>362653</v>
      </c>
      <c r="E136219" t="s">
        <v>362654</v>
      </c>
    </row>
    <row r="136220" spans="1:5" x14ac:dyDescent="0.25">
      <c r="A136220">
        <v>746855</v>
      </c>
      <c r="B136220" t="s">
        <v>362655</v>
      </c>
      <c r="D136220" t="s">
        <v>362656</v>
      </c>
    </row>
    <row r="136221" spans="1:5" x14ac:dyDescent="0.25">
      <c r="A136221">
        <v>746874</v>
      </c>
      <c r="B136221" t="s">
        <v>362657</v>
      </c>
      <c r="C136221" t="s">
        <v>362658</v>
      </c>
      <c r="D136221" t="s">
        <v>362659</v>
      </c>
    </row>
    <row r="136222" spans="1:5" x14ac:dyDescent="0.25">
      <c r="A136222">
        <v>746878</v>
      </c>
      <c r="B136222" t="s">
        <v>362660</v>
      </c>
      <c r="C136222" t="s">
        <v>25116</v>
      </c>
      <c r="D136222" t="s">
        <v>362661</v>
      </c>
    </row>
    <row r="136223" spans="1:5" x14ac:dyDescent="0.25">
      <c r="A136223">
        <v>746883</v>
      </c>
      <c r="B136223" t="s">
        <v>362662</v>
      </c>
      <c r="C136223" t="s">
        <v>362663</v>
      </c>
      <c r="D136223" t="s">
        <v>362664</v>
      </c>
      <c r="E136223" t="s">
        <v>10</v>
      </c>
    </row>
    <row r="136224" spans="1:5" x14ac:dyDescent="0.25">
      <c r="A136224">
        <v>746906</v>
      </c>
      <c r="B136224" t="s">
        <v>362665</v>
      </c>
      <c r="D136224" t="s">
        <v>362666</v>
      </c>
    </row>
    <row r="136225" spans="1:5" x14ac:dyDescent="0.25">
      <c r="A136225">
        <v>746911</v>
      </c>
      <c r="B136225" t="s">
        <v>362667</v>
      </c>
      <c r="D136225" t="s">
        <v>362668</v>
      </c>
    </row>
    <row r="136226" spans="1:5" x14ac:dyDescent="0.25">
      <c r="A136226">
        <v>746918</v>
      </c>
      <c r="B136226" t="s">
        <v>362669</v>
      </c>
      <c r="C136226" t="s">
        <v>362670</v>
      </c>
      <c r="D136226" t="s">
        <v>362671</v>
      </c>
      <c r="E136226" t="s">
        <v>362672</v>
      </c>
    </row>
    <row r="136227" spans="1:5" x14ac:dyDescent="0.25">
      <c r="A136227">
        <v>746939</v>
      </c>
      <c r="B136227" t="s">
        <v>362673</v>
      </c>
      <c r="C136227" t="s">
        <v>362674</v>
      </c>
      <c r="D136227" t="s">
        <v>362675</v>
      </c>
      <c r="E136227" t="s">
        <v>362676</v>
      </c>
    </row>
    <row r="136228" spans="1:5" x14ac:dyDescent="0.25">
      <c r="A136228">
        <v>746947</v>
      </c>
      <c r="B136228" t="s">
        <v>362677</v>
      </c>
      <c r="C136228" t="s">
        <v>220488</v>
      </c>
      <c r="D136228" t="s">
        <v>362678</v>
      </c>
      <c r="E136228" t="s">
        <v>362679</v>
      </c>
    </row>
    <row r="136229" spans="1:5" x14ac:dyDescent="0.25">
      <c r="A136229">
        <v>746953</v>
      </c>
      <c r="B136229" t="s">
        <v>362680</v>
      </c>
      <c r="C136229" t="s">
        <v>188968</v>
      </c>
      <c r="D136229" t="s">
        <v>362681</v>
      </c>
    </row>
    <row r="136230" spans="1:5" x14ac:dyDescent="0.25">
      <c r="A136230">
        <v>746954</v>
      </c>
      <c r="B136230" t="s">
        <v>362682</v>
      </c>
      <c r="D136230" t="s">
        <v>362683</v>
      </c>
      <c r="E136230" t="s">
        <v>430</v>
      </c>
    </row>
    <row r="136231" spans="1:5" x14ac:dyDescent="0.25">
      <c r="A136231">
        <v>746956</v>
      </c>
      <c r="B136231" t="s">
        <v>362684</v>
      </c>
      <c r="D136231" t="s">
        <v>362685</v>
      </c>
      <c r="E136231" t="s">
        <v>331205</v>
      </c>
    </row>
    <row r="136232" spans="1:5" x14ac:dyDescent="0.25">
      <c r="A136232">
        <v>746958</v>
      </c>
      <c r="B136232" t="s">
        <v>362686</v>
      </c>
      <c r="D136232" t="s">
        <v>362687</v>
      </c>
      <c r="E136232" t="s">
        <v>362688</v>
      </c>
    </row>
    <row r="136233" spans="1:5" x14ac:dyDescent="0.25">
      <c r="A136233">
        <v>746970</v>
      </c>
      <c r="B136233" t="s">
        <v>362689</v>
      </c>
      <c r="D136233" t="s">
        <v>362690</v>
      </c>
      <c r="E136233" t="s">
        <v>10</v>
      </c>
    </row>
    <row r="136234" spans="1:5" x14ac:dyDescent="0.25">
      <c r="A136234">
        <v>746993</v>
      </c>
      <c r="B136234" t="s">
        <v>362691</v>
      </c>
      <c r="C136234" t="s">
        <v>362692</v>
      </c>
      <c r="D136234" t="s">
        <v>362693</v>
      </c>
    </row>
    <row r="136235" spans="1:5" x14ac:dyDescent="0.25">
      <c r="A136235">
        <v>746994</v>
      </c>
      <c r="B136235" t="s">
        <v>362694</v>
      </c>
      <c r="D136235" t="s">
        <v>362695</v>
      </c>
      <c r="E136235" t="s">
        <v>10</v>
      </c>
    </row>
    <row r="136236" spans="1:5" x14ac:dyDescent="0.25">
      <c r="A136236">
        <v>747006</v>
      </c>
      <c r="B136236" t="s">
        <v>362696</v>
      </c>
      <c r="D136236" t="s">
        <v>362697</v>
      </c>
    </row>
    <row r="136237" spans="1:5" x14ac:dyDescent="0.25">
      <c r="A136237">
        <v>747009</v>
      </c>
      <c r="B136237" t="s">
        <v>362698</v>
      </c>
      <c r="D136237" t="s">
        <v>362699</v>
      </c>
    </row>
    <row r="136238" spans="1:5" x14ac:dyDescent="0.25">
      <c r="A136238">
        <v>747021</v>
      </c>
      <c r="B136238" t="s">
        <v>362700</v>
      </c>
      <c r="D136238" t="s">
        <v>362701</v>
      </c>
    </row>
    <row r="136239" spans="1:5" x14ac:dyDescent="0.25">
      <c r="A136239">
        <v>747044</v>
      </c>
      <c r="B136239" t="s">
        <v>362702</v>
      </c>
      <c r="D136239" t="s">
        <v>362703</v>
      </c>
    </row>
    <row r="136240" spans="1:5" x14ac:dyDescent="0.25">
      <c r="A136240">
        <v>747049</v>
      </c>
      <c r="B136240" t="s">
        <v>362704</v>
      </c>
      <c r="D136240" t="s">
        <v>362705</v>
      </c>
    </row>
    <row r="136241" spans="1:5" x14ac:dyDescent="0.25">
      <c r="A136241">
        <v>747052</v>
      </c>
      <c r="B136241" t="s">
        <v>362706</v>
      </c>
      <c r="C136241" t="s">
        <v>362707</v>
      </c>
      <c r="D136241" t="s">
        <v>362708</v>
      </c>
    </row>
    <row r="136242" spans="1:5" x14ac:dyDescent="0.25">
      <c r="A136242">
        <v>747060</v>
      </c>
      <c r="B136242" t="s">
        <v>362709</v>
      </c>
      <c r="D136242" t="s">
        <v>362710</v>
      </c>
      <c r="E136242" t="s">
        <v>362711</v>
      </c>
    </row>
    <row r="136243" spans="1:5" x14ac:dyDescent="0.25">
      <c r="A136243">
        <v>747063</v>
      </c>
      <c r="B136243" t="s">
        <v>362712</v>
      </c>
      <c r="C136243" t="s">
        <v>362713</v>
      </c>
      <c r="D136243" t="s">
        <v>362714</v>
      </c>
    </row>
    <row r="136244" spans="1:5" x14ac:dyDescent="0.25">
      <c r="A136244">
        <v>747067</v>
      </c>
      <c r="B136244" t="s">
        <v>362715</v>
      </c>
      <c r="D136244" t="s">
        <v>362716</v>
      </c>
    </row>
    <row r="136245" spans="1:5" x14ac:dyDescent="0.25">
      <c r="A136245">
        <v>747069</v>
      </c>
      <c r="B136245" t="s">
        <v>362717</v>
      </c>
      <c r="C136245" t="s">
        <v>157923</v>
      </c>
      <c r="D136245" t="s">
        <v>362718</v>
      </c>
      <c r="E136245" t="s">
        <v>362719</v>
      </c>
    </row>
    <row r="136246" spans="1:5" x14ac:dyDescent="0.25">
      <c r="A136246">
        <v>747072</v>
      </c>
      <c r="B136246" t="s">
        <v>362720</v>
      </c>
      <c r="D136246" t="s">
        <v>362721</v>
      </c>
      <c r="E136246" t="s">
        <v>362722</v>
      </c>
    </row>
    <row r="136247" spans="1:5" x14ac:dyDescent="0.25">
      <c r="A136247">
        <v>747091</v>
      </c>
      <c r="B136247" t="s">
        <v>362723</v>
      </c>
      <c r="D136247" t="s">
        <v>362724</v>
      </c>
      <c r="E136247" t="s">
        <v>10120</v>
      </c>
    </row>
    <row r="136248" spans="1:5" x14ac:dyDescent="0.25">
      <c r="A136248">
        <v>747098</v>
      </c>
      <c r="B136248" t="s">
        <v>362725</v>
      </c>
      <c r="C136248" t="s">
        <v>362726</v>
      </c>
      <c r="D136248" t="s">
        <v>362727</v>
      </c>
    </row>
    <row r="136249" spans="1:5" x14ac:dyDescent="0.25">
      <c r="A136249">
        <v>747100</v>
      </c>
      <c r="B136249" t="s">
        <v>362728</v>
      </c>
      <c r="D136249" t="s">
        <v>362729</v>
      </c>
      <c r="E136249" t="s">
        <v>362730</v>
      </c>
    </row>
    <row r="136250" spans="1:5" x14ac:dyDescent="0.25">
      <c r="A136250">
        <v>747103</v>
      </c>
      <c r="B136250" t="s">
        <v>362731</v>
      </c>
      <c r="D136250" t="s">
        <v>362732</v>
      </c>
    </row>
    <row r="136251" spans="1:5" x14ac:dyDescent="0.25">
      <c r="A136251">
        <v>747115</v>
      </c>
      <c r="B136251" t="s">
        <v>362733</v>
      </c>
      <c r="C136251" t="s">
        <v>56439</v>
      </c>
      <c r="D136251" t="s">
        <v>362734</v>
      </c>
      <c r="E136251" t="s">
        <v>10</v>
      </c>
    </row>
    <row r="136252" spans="1:5" x14ac:dyDescent="0.25">
      <c r="A136252">
        <v>747118</v>
      </c>
      <c r="B136252" t="s">
        <v>362735</v>
      </c>
      <c r="D136252" t="s">
        <v>362736</v>
      </c>
      <c r="E136252" t="s">
        <v>10</v>
      </c>
    </row>
    <row r="136253" spans="1:5" x14ac:dyDescent="0.25">
      <c r="A136253">
        <v>747128</v>
      </c>
      <c r="B136253" t="s">
        <v>362737</v>
      </c>
      <c r="D136253" t="s">
        <v>362738</v>
      </c>
      <c r="E136253" t="s">
        <v>362739</v>
      </c>
    </row>
    <row r="136254" spans="1:5" x14ac:dyDescent="0.25">
      <c r="A136254">
        <v>747133</v>
      </c>
      <c r="B136254" t="s">
        <v>362740</v>
      </c>
      <c r="D136254" t="s">
        <v>362741</v>
      </c>
      <c r="E136254" t="s">
        <v>362742</v>
      </c>
    </row>
    <row r="136255" spans="1:5" x14ac:dyDescent="0.25">
      <c r="A136255">
        <v>747134</v>
      </c>
      <c r="B136255" t="s">
        <v>362743</v>
      </c>
      <c r="D136255" t="s">
        <v>362744</v>
      </c>
    </row>
    <row r="136256" spans="1:5" x14ac:dyDescent="0.25">
      <c r="A136256">
        <v>747135</v>
      </c>
      <c r="B136256" t="s">
        <v>362745</v>
      </c>
      <c r="C136256" t="s">
        <v>362746</v>
      </c>
      <c r="D136256" t="s">
        <v>362747</v>
      </c>
    </row>
    <row r="136257" spans="1:5" x14ac:dyDescent="0.25">
      <c r="A136257">
        <v>747152</v>
      </c>
      <c r="B136257" t="s">
        <v>362748</v>
      </c>
      <c r="D136257" t="s">
        <v>362749</v>
      </c>
    </row>
    <row r="136258" spans="1:5" x14ac:dyDescent="0.25">
      <c r="A136258">
        <v>747181</v>
      </c>
      <c r="B136258" t="s">
        <v>362750</v>
      </c>
      <c r="C136258" t="s">
        <v>169283</v>
      </c>
      <c r="D136258" t="s">
        <v>362751</v>
      </c>
      <c r="E136258" t="s">
        <v>362752</v>
      </c>
    </row>
    <row r="136259" spans="1:5" x14ac:dyDescent="0.25">
      <c r="A136259">
        <v>747182</v>
      </c>
      <c r="B136259" t="s">
        <v>362753</v>
      </c>
      <c r="C136259" t="s">
        <v>362754</v>
      </c>
      <c r="D136259" t="s">
        <v>362755</v>
      </c>
      <c r="E136259" t="s">
        <v>10</v>
      </c>
    </row>
    <row r="136260" spans="1:5" x14ac:dyDescent="0.25">
      <c r="A136260">
        <v>747208</v>
      </c>
      <c r="B136260" t="s">
        <v>362756</v>
      </c>
      <c r="D136260" t="s">
        <v>362757</v>
      </c>
      <c r="E136260" t="s">
        <v>362758</v>
      </c>
    </row>
    <row r="136261" spans="1:5" x14ac:dyDescent="0.25">
      <c r="A136261">
        <v>747214</v>
      </c>
      <c r="B136261" t="s">
        <v>362759</v>
      </c>
      <c r="D136261" t="s">
        <v>362760</v>
      </c>
    </row>
    <row r="136262" spans="1:5" x14ac:dyDescent="0.25">
      <c r="A136262">
        <v>747224</v>
      </c>
      <c r="B136262" t="s">
        <v>362761</v>
      </c>
      <c r="D136262" t="s">
        <v>362762</v>
      </c>
    </row>
    <row r="136263" spans="1:5" x14ac:dyDescent="0.25">
      <c r="A136263">
        <v>747249</v>
      </c>
      <c r="B136263" t="s">
        <v>362763</v>
      </c>
      <c r="D136263" t="s">
        <v>362764</v>
      </c>
      <c r="E136263" t="s">
        <v>362765</v>
      </c>
    </row>
    <row r="136264" spans="1:5" x14ac:dyDescent="0.25">
      <c r="A136264">
        <v>747253</v>
      </c>
      <c r="B136264" t="s">
        <v>362766</v>
      </c>
      <c r="C136264" t="s">
        <v>362767</v>
      </c>
      <c r="D136264" t="s">
        <v>362768</v>
      </c>
      <c r="E136264" t="s">
        <v>10</v>
      </c>
    </row>
    <row r="136265" spans="1:5" x14ac:dyDescent="0.25">
      <c r="A136265">
        <v>747268</v>
      </c>
      <c r="B136265" t="s">
        <v>362769</v>
      </c>
      <c r="C136265" t="s">
        <v>51565</v>
      </c>
      <c r="D136265" t="s">
        <v>362770</v>
      </c>
      <c r="E136265" t="s">
        <v>51567</v>
      </c>
    </row>
    <row r="136266" spans="1:5" x14ac:dyDescent="0.25">
      <c r="A136266">
        <v>747288</v>
      </c>
      <c r="B136266" t="s">
        <v>362771</v>
      </c>
      <c r="C136266" t="s">
        <v>359265</v>
      </c>
      <c r="D136266" t="s">
        <v>362772</v>
      </c>
      <c r="E136266" t="s">
        <v>10</v>
      </c>
    </row>
    <row r="136267" spans="1:5" x14ac:dyDescent="0.25">
      <c r="A136267">
        <v>747290</v>
      </c>
      <c r="B136267" t="s">
        <v>362773</v>
      </c>
      <c r="D136267" t="s">
        <v>362774</v>
      </c>
    </row>
    <row r="136268" spans="1:5" x14ac:dyDescent="0.25">
      <c r="A136268">
        <v>747293</v>
      </c>
      <c r="B136268" t="s">
        <v>362775</v>
      </c>
      <c r="D136268" t="s">
        <v>362776</v>
      </c>
    </row>
    <row r="136269" spans="1:5" x14ac:dyDescent="0.25">
      <c r="A136269">
        <v>747298</v>
      </c>
      <c r="B136269" t="s">
        <v>362777</v>
      </c>
      <c r="D136269" t="s">
        <v>362778</v>
      </c>
      <c r="E136269" t="s">
        <v>100490</v>
      </c>
    </row>
    <row r="136270" spans="1:5" x14ac:dyDescent="0.25">
      <c r="A136270">
        <v>747316</v>
      </c>
      <c r="B136270" t="s">
        <v>362779</v>
      </c>
      <c r="D136270" t="s">
        <v>362780</v>
      </c>
    </row>
    <row r="136271" spans="1:5" x14ac:dyDescent="0.25">
      <c r="A136271">
        <v>747320</v>
      </c>
      <c r="B136271" t="s">
        <v>362781</v>
      </c>
      <c r="D136271" t="s">
        <v>362782</v>
      </c>
      <c r="E136271" t="s">
        <v>362783</v>
      </c>
    </row>
    <row r="136272" spans="1:5" x14ac:dyDescent="0.25">
      <c r="A136272">
        <v>747329</v>
      </c>
      <c r="B136272" t="s">
        <v>362784</v>
      </c>
      <c r="C136272" t="s">
        <v>131195</v>
      </c>
      <c r="D136272" t="s">
        <v>362785</v>
      </c>
    </row>
    <row r="136273" spans="1:5" x14ac:dyDescent="0.25">
      <c r="A136273">
        <v>747332</v>
      </c>
      <c r="B136273" t="s">
        <v>362786</v>
      </c>
      <c r="C136273" t="s">
        <v>362787</v>
      </c>
      <c r="D136273" t="s">
        <v>362788</v>
      </c>
      <c r="E136273" t="s">
        <v>362789</v>
      </c>
    </row>
    <row r="136274" spans="1:5" x14ac:dyDescent="0.25">
      <c r="A136274">
        <v>747334</v>
      </c>
      <c r="B136274" t="s">
        <v>362790</v>
      </c>
      <c r="C136274" t="s">
        <v>323451</v>
      </c>
      <c r="D136274" t="s">
        <v>362791</v>
      </c>
      <c r="E136274" t="s">
        <v>362792</v>
      </c>
    </row>
    <row r="136275" spans="1:5" x14ac:dyDescent="0.25">
      <c r="A136275">
        <v>747338</v>
      </c>
      <c r="B136275" t="s">
        <v>362793</v>
      </c>
      <c r="D136275" t="s">
        <v>362794</v>
      </c>
    </row>
    <row r="136276" spans="1:5" x14ac:dyDescent="0.25">
      <c r="A136276">
        <v>747347</v>
      </c>
      <c r="B136276" t="s">
        <v>362795</v>
      </c>
      <c r="C136276" t="s">
        <v>292067</v>
      </c>
      <c r="D136276" t="s">
        <v>362796</v>
      </c>
    </row>
    <row r="136277" spans="1:5" x14ac:dyDescent="0.25">
      <c r="A136277">
        <v>747360</v>
      </c>
      <c r="B136277" t="s">
        <v>362797</v>
      </c>
      <c r="C136277" t="s">
        <v>362798</v>
      </c>
      <c r="D136277" t="s">
        <v>362799</v>
      </c>
      <c r="E136277" t="s">
        <v>362800</v>
      </c>
    </row>
    <row r="136278" spans="1:5" x14ac:dyDescent="0.25">
      <c r="A136278">
        <v>747362</v>
      </c>
      <c r="B136278" t="s">
        <v>362801</v>
      </c>
      <c r="D136278" t="s">
        <v>362802</v>
      </c>
    </row>
    <row r="136279" spans="1:5" x14ac:dyDescent="0.25">
      <c r="A136279">
        <v>747390</v>
      </c>
      <c r="B136279" t="s">
        <v>362803</v>
      </c>
      <c r="D136279" t="s">
        <v>362804</v>
      </c>
    </row>
    <row r="136280" spans="1:5" x14ac:dyDescent="0.25">
      <c r="A136280">
        <v>747392</v>
      </c>
      <c r="B136280" t="s">
        <v>362805</v>
      </c>
      <c r="D136280" t="s">
        <v>362806</v>
      </c>
      <c r="E136280" t="s">
        <v>362807</v>
      </c>
    </row>
    <row r="136281" spans="1:5" x14ac:dyDescent="0.25">
      <c r="A136281">
        <v>747413</v>
      </c>
      <c r="B136281" t="s">
        <v>362808</v>
      </c>
      <c r="C136281" t="s">
        <v>60374</v>
      </c>
      <c r="D136281" t="s">
        <v>362809</v>
      </c>
      <c r="E136281" t="s">
        <v>362810</v>
      </c>
    </row>
    <row r="136282" spans="1:5" x14ac:dyDescent="0.25">
      <c r="A136282">
        <v>747446</v>
      </c>
      <c r="B136282" t="s">
        <v>362811</v>
      </c>
      <c r="D136282" t="s">
        <v>362812</v>
      </c>
      <c r="E136282" t="s">
        <v>362813</v>
      </c>
    </row>
    <row r="136283" spans="1:5" x14ac:dyDescent="0.25">
      <c r="A136283">
        <v>747447</v>
      </c>
      <c r="B136283" t="s">
        <v>362814</v>
      </c>
      <c r="C136283" t="s">
        <v>966</v>
      </c>
      <c r="D136283" t="s">
        <v>362815</v>
      </c>
    </row>
    <row r="136284" spans="1:5" x14ac:dyDescent="0.25">
      <c r="A136284">
        <v>747448</v>
      </c>
      <c r="B136284" t="s">
        <v>362816</v>
      </c>
      <c r="C136284" t="s">
        <v>94971</v>
      </c>
      <c r="D136284" t="s">
        <v>362817</v>
      </c>
      <c r="E136284" t="s">
        <v>10</v>
      </c>
    </row>
    <row r="136285" spans="1:5" x14ac:dyDescent="0.25">
      <c r="A136285">
        <v>747458</v>
      </c>
      <c r="B136285" t="s">
        <v>362818</v>
      </c>
      <c r="D136285" t="s">
        <v>362819</v>
      </c>
    </row>
    <row r="136286" spans="1:5" x14ac:dyDescent="0.25">
      <c r="A136286">
        <v>747461</v>
      </c>
      <c r="B136286" t="s">
        <v>362820</v>
      </c>
      <c r="C136286" t="s">
        <v>362821</v>
      </c>
      <c r="D136286" t="s">
        <v>362822</v>
      </c>
    </row>
    <row r="136287" spans="1:5" x14ac:dyDescent="0.25">
      <c r="A136287">
        <v>747475</v>
      </c>
      <c r="B136287" t="s">
        <v>362823</v>
      </c>
      <c r="D136287" t="s">
        <v>362824</v>
      </c>
      <c r="E136287" t="s">
        <v>362825</v>
      </c>
    </row>
    <row r="136288" spans="1:5" x14ac:dyDescent="0.25">
      <c r="A136288">
        <v>747488</v>
      </c>
      <c r="B136288" t="s">
        <v>362826</v>
      </c>
      <c r="D136288" t="s">
        <v>362827</v>
      </c>
      <c r="E136288" t="s">
        <v>362828</v>
      </c>
    </row>
    <row r="136289" spans="1:5" x14ac:dyDescent="0.25">
      <c r="A136289">
        <v>747492</v>
      </c>
      <c r="B136289" t="s">
        <v>362829</v>
      </c>
      <c r="C136289" t="s">
        <v>362830</v>
      </c>
      <c r="D136289" t="s">
        <v>362831</v>
      </c>
      <c r="E136289" t="s">
        <v>10</v>
      </c>
    </row>
    <row r="136290" spans="1:5" x14ac:dyDescent="0.25">
      <c r="A136290">
        <v>747500</v>
      </c>
      <c r="B136290" t="s">
        <v>362832</v>
      </c>
      <c r="C136290" t="s">
        <v>3498</v>
      </c>
      <c r="D136290" t="s">
        <v>362833</v>
      </c>
      <c r="E136290" t="s">
        <v>362834</v>
      </c>
    </row>
    <row r="136291" spans="1:5" x14ac:dyDescent="0.25">
      <c r="A136291">
        <v>747503</v>
      </c>
      <c r="B136291" t="s">
        <v>362835</v>
      </c>
      <c r="D136291" t="s">
        <v>362836</v>
      </c>
      <c r="E136291" t="s">
        <v>362837</v>
      </c>
    </row>
    <row r="136292" spans="1:5" x14ac:dyDescent="0.25">
      <c r="A136292">
        <v>747516</v>
      </c>
      <c r="B136292" t="s">
        <v>362838</v>
      </c>
      <c r="C136292" t="s">
        <v>242593</v>
      </c>
      <c r="D136292" t="s">
        <v>362839</v>
      </c>
      <c r="E136292" t="s">
        <v>362840</v>
      </c>
    </row>
    <row r="136293" spans="1:5" x14ac:dyDescent="0.25">
      <c r="A136293">
        <v>747529</v>
      </c>
      <c r="B136293" t="s">
        <v>362841</v>
      </c>
      <c r="D136293" t="s">
        <v>362842</v>
      </c>
    </row>
    <row r="136294" spans="1:5" x14ac:dyDescent="0.25">
      <c r="A136294">
        <v>747540</v>
      </c>
      <c r="B136294" t="s">
        <v>362843</v>
      </c>
      <c r="D136294" t="s">
        <v>362844</v>
      </c>
    </row>
    <row r="136295" spans="1:5" x14ac:dyDescent="0.25">
      <c r="A136295">
        <v>747542</v>
      </c>
      <c r="B136295" t="s">
        <v>362845</v>
      </c>
      <c r="D136295" t="s">
        <v>362846</v>
      </c>
      <c r="E136295" t="s">
        <v>362847</v>
      </c>
    </row>
    <row r="136296" spans="1:5" x14ac:dyDescent="0.25">
      <c r="A136296">
        <v>747544</v>
      </c>
      <c r="B136296" t="s">
        <v>362848</v>
      </c>
      <c r="D136296" t="s">
        <v>362849</v>
      </c>
      <c r="E136296" t="s">
        <v>881</v>
      </c>
    </row>
    <row r="136297" spans="1:5" x14ac:dyDescent="0.25">
      <c r="A136297">
        <v>747552</v>
      </c>
      <c r="B136297" t="s">
        <v>362850</v>
      </c>
      <c r="C136297" t="s">
        <v>362851</v>
      </c>
      <c r="D136297" t="s">
        <v>362852</v>
      </c>
    </row>
    <row r="136298" spans="1:5" x14ac:dyDescent="0.25">
      <c r="A136298">
        <v>747554</v>
      </c>
      <c r="B136298" t="s">
        <v>362853</v>
      </c>
      <c r="D136298" t="s">
        <v>362854</v>
      </c>
      <c r="E136298" t="s">
        <v>10</v>
      </c>
    </row>
    <row r="136299" spans="1:5" x14ac:dyDescent="0.25">
      <c r="A136299">
        <v>747561</v>
      </c>
      <c r="B136299" t="s">
        <v>362855</v>
      </c>
      <c r="D136299" t="s">
        <v>362856</v>
      </c>
      <c r="E136299" t="s">
        <v>362857</v>
      </c>
    </row>
    <row r="136300" spans="1:5" x14ac:dyDescent="0.25">
      <c r="A136300">
        <v>747590</v>
      </c>
      <c r="B136300" t="s">
        <v>362858</v>
      </c>
      <c r="D136300" t="s">
        <v>362859</v>
      </c>
      <c r="E136300" t="s">
        <v>362860</v>
      </c>
    </row>
    <row r="136301" spans="1:5" x14ac:dyDescent="0.25">
      <c r="A136301">
        <v>747599</v>
      </c>
      <c r="B136301" t="s">
        <v>362861</v>
      </c>
      <c r="D136301" t="s">
        <v>362862</v>
      </c>
    </row>
    <row r="136302" spans="1:5" x14ac:dyDescent="0.25">
      <c r="A136302">
        <v>747604</v>
      </c>
      <c r="B136302" t="s">
        <v>362863</v>
      </c>
      <c r="D136302" t="s">
        <v>362864</v>
      </c>
      <c r="E136302" t="s">
        <v>10</v>
      </c>
    </row>
    <row r="136303" spans="1:5" x14ac:dyDescent="0.25">
      <c r="A136303">
        <v>747606</v>
      </c>
      <c r="B136303" t="s">
        <v>362865</v>
      </c>
      <c r="D136303" t="s">
        <v>362866</v>
      </c>
    </row>
    <row r="136304" spans="1:5" x14ac:dyDescent="0.25">
      <c r="A136304">
        <v>747608</v>
      </c>
      <c r="B136304" t="s">
        <v>362867</v>
      </c>
      <c r="C136304" t="s">
        <v>220587</v>
      </c>
      <c r="D136304" t="s">
        <v>362868</v>
      </c>
    </row>
    <row r="136305" spans="1:5" x14ac:dyDescent="0.25">
      <c r="A136305">
        <v>747618</v>
      </c>
      <c r="B136305" t="s">
        <v>362869</v>
      </c>
      <c r="D136305" t="s">
        <v>362870</v>
      </c>
      <c r="E136305" t="s">
        <v>362871</v>
      </c>
    </row>
    <row r="136306" spans="1:5" x14ac:dyDescent="0.25">
      <c r="A136306">
        <v>747621</v>
      </c>
      <c r="B136306" t="s">
        <v>362872</v>
      </c>
      <c r="C136306" t="s">
        <v>362873</v>
      </c>
      <c r="D136306" t="s">
        <v>362874</v>
      </c>
    </row>
    <row r="136307" spans="1:5" x14ac:dyDescent="0.25">
      <c r="A136307">
        <v>747642</v>
      </c>
      <c r="B136307" t="s">
        <v>362875</v>
      </c>
      <c r="D136307" t="s">
        <v>362876</v>
      </c>
    </row>
    <row r="136308" spans="1:5" x14ac:dyDescent="0.25">
      <c r="A136308">
        <v>747657</v>
      </c>
      <c r="B136308" t="s">
        <v>362877</v>
      </c>
      <c r="D136308" t="s">
        <v>362878</v>
      </c>
      <c r="E136308" t="s">
        <v>362879</v>
      </c>
    </row>
    <row r="136309" spans="1:5" x14ac:dyDescent="0.25">
      <c r="A136309">
        <v>747662</v>
      </c>
      <c r="B136309" t="s">
        <v>362880</v>
      </c>
      <c r="C136309" t="s">
        <v>362881</v>
      </c>
      <c r="D136309" t="s">
        <v>362882</v>
      </c>
    </row>
    <row r="136310" spans="1:5" x14ac:dyDescent="0.25">
      <c r="A136310">
        <v>747666</v>
      </c>
      <c r="B136310" t="s">
        <v>362883</v>
      </c>
      <c r="D136310" t="s">
        <v>362884</v>
      </c>
    </row>
    <row r="136311" spans="1:5" x14ac:dyDescent="0.25">
      <c r="A136311">
        <v>747670</v>
      </c>
      <c r="B136311" t="s">
        <v>362885</v>
      </c>
      <c r="C136311" t="s">
        <v>362886</v>
      </c>
      <c r="D136311" t="s">
        <v>362887</v>
      </c>
      <c r="E136311" t="s">
        <v>362888</v>
      </c>
    </row>
    <row r="136312" spans="1:5" x14ac:dyDescent="0.25">
      <c r="A136312">
        <v>747684</v>
      </c>
      <c r="B136312" t="s">
        <v>362889</v>
      </c>
      <c r="C136312" t="s">
        <v>362890</v>
      </c>
      <c r="D136312" t="s">
        <v>362891</v>
      </c>
      <c r="E136312" t="s">
        <v>362892</v>
      </c>
    </row>
    <row r="136313" spans="1:5" x14ac:dyDescent="0.25">
      <c r="A136313">
        <v>747705</v>
      </c>
      <c r="B136313" t="s">
        <v>362893</v>
      </c>
      <c r="D136313" t="s">
        <v>362894</v>
      </c>
      <c r="E136313" t="s">
        <v>362895</v>
      </c>
    </row>
    <row r="136314" spans="1:5" x14ac:dyDescent="0.25">
      <c r="A136314">
        <v>747707</v>
      </c>
      <c r="B136314" t="s">
        <v>362896</v>
      </c>
      <c r="C136314" t="s">
        <v>362897</v>
      </c>
      <c r="D136314" t="s">
        <v>362898</v>
      </c>
      <c r="E136314" t="s">
        <v>362899</v>
      </c>
    </row>
    <row r="136315" spans="1:5" x14ac:dyDescent="0.25">
      <c r="A136315">
        <v>747714</v>
      </c>
      <c r="B136315" t="s">
        <v>362900</v>
      </c>
      <c r="D136315" t="s">
        <v>362901</v>
      </c>
    </row>
    <row r="136316" spans="1:5" x14ac:dyDescent="0.25">
      <c r="A136316">
        <v>747715</v>
      </c>
      <c r="B136316" t="s">
        <v>362902</v>
      </c>
      <c r="D136316" t="s">
        <v>362903</v>
      </c>
    </row>
    <row r="136317" spans="1:5" x14ac:dyDescent="0.25">
      <c r="A136317">
        <v>747729</v>
      </c>
      <c r="B136317" t="s">
        <v>362904</v>
      </c>
      <c r="C136317" t="s">
        <v>127899</v>
      </c>
      <c r="D136317" t="s">
        <v>362905</v>
      </c>
    </row>
    <row r="136318" spans="1:5" x14ac:dyDescent="0.25">
      <c r="A136318">
        <v>747734</v>
      </c>
      <c r="B136318" t="s">
        <v>362906</v>
      </c>
      <c r="D136318" t="s">
        <v>362907</v>
      </c>
    </row>
    <row r="136319" spans="1:5" x14ac:dyDescent="0.25">
      <c r="A136319">
        <v>747735</v>
      </c>
      <c r="B136319" t="s">
        <v>362908</v>
      </c>
      <c r="D136319" t="s">
        <v>362909</v>
      </c>
      <c r="E136319" t="s">
        <v>362910</v>
      </c>
    </row>
    <row r="136320" spans="1:5" x14ac:dyDescent="0.25">
      <c r="A136320">
        <v>747744</v>
      </c>
      <c r="B136320" t="s">
        <v>362911</v>
      </c>
      <c r="D136320" t="s">
        <v>362912</v>
      </c>
    </row>
    <row r="136321" spans="1:5" x14ac:dyDescent="0.25">
      <c r="A136321">
        <v>747780</v>
      </c>
      <c r="B136321" t="s">
        <v>362913</v>
      </c>
      <c r="C136321" t="s">
        <v>289247</v>
      </c>
      <c r="D136321" t="s">
        <v>362914</v>
      </c>
      <c r="E136321" t="s">
        <v>362915</v>
      </c>
    </row>
    <row r="136322" spans="1:5" x14ac:dyDescent="0.25">
      <c r="A136322">
        <v>747791</v>
      </c>
      <c r="B136322" t="s">
        <v>362916</v>
      </c>
      <c r="C136322" t="s">
        <v>30155</v>
      </c>
      <c r="D136322" t="s">
        <v>362917</v>
      </c>
      <c r="E136322" t="s">
        <v>362918</v>
      </c>
    </row>
    <row r="136323" spans="1:5" x14ac:dyDescent="0.25">
      <c r="A136323">
        <v>747795</v>
      </c>
      <c r="B136323" t="s">
        <v>362919</v>
      </c>
      <c r="C136323" t="s">
        <v>362920</v>
      </c>
      <c r="D136323" t="s">
        <v>362921</v>
      </c>
      <c r="E136323" t="s">
        <v>362922</v>
      </c>
    </row>
    <row r="136324" spans="1:5" x14ac:dyDescent="0.25">
      <c r="A136324">
        <v>747824</v>
      </c>
      <c r="B136324" t="s">
        <v>362923</v>
      </c>
      <c r="C136324" t="s">
        <v>362924</v>
      </c>
      <c r="D136324" t="s">
        <v>362925</v>
      </c>
      <c r="E136324" t="s">
        <v>362926</v>
      </c>
    </row>
    <row r="136325" spans="1:5" x14ac:dyDescent="0.25">
      <c r="A136325">
        <v>747833</v>
      </c>
      <c r="B136325" t="s">
        <v>362927</v>
      </c>
      <c r="D136325" t="s">
        <v>362928</v>
      </c>
      <c r="E136325" t="s">
        <v>10</v>
      </c>
    </row>
    <row r="136326" spans="1:5" x14ac:dyDescent="0.25">
      <c r="A136326">
        <v>747834</v>
      </c>
      <c r="B136326" t="s">
        <v>362929</v>
      </c>
      <c r="C136326" t="s">
        <v>362930</v>
      </c>
      <c r="D136326" t="s">
        <v>362931</v>
      </c>
      <c r="E136326" t="s">
        <v>362932</v>
      </c>
    </row>
    <row r="136327" spans="1:5" x14ac:dyDescent="0.25">
      <c r="A136327">
        <v>747844</v>
      </c>
      <c r="B136327" t="s">
        <v>362933</v>
      </c>
      <c r="C136327" t="s">
        <v>362934</v>
      </c>
      <c r="D136327" t="s">
        <v>362935</v>
      </c>
      <c r="E136327" t="s">
        <v>10</v>
      </c>
    </row>
    <row r="136328" spans="1:5" x14ac:dyDescent="0.25">
      <c r="A136328">
        <v>747861</v>
      </c>
      <c r="B136328" t="s">
        <v>362936</v>
      </c>
      <c r="D136328" t="s">
        <v>362937</v>
      </c>
    </row>
    <row r="136329" spans="1:5" x14ac:dyDescent="0.25">
      <c r="A136329">
        <v>747862</v>
      </c>
      <c r="B136329" t="s">
        <v>362938</v>
      </c>
      <c r="D136329" t="s">
        <v>362939</v>
      </c>
      <c r="E136329" t="s">
        <v>362940</v>
      </c>
    </row>
    <row r="136330" spans="1:5" x14ac:dyDescent="0.25">
      <c r="A136330">
        <v>747866</v>
      </c>
      <c r="B136330" t="s">
        <v>362941</v>
      </c>
      <c r="C136330" t="s">
        <v>362942</v>
      </c>
      <c r="D136330" t="s">
        <v>362943</v>
      </c>
    </row>
    <row r="136331" spans="1:5" x14ac:dyDescent="0.25">
      <c r="A136331">
        <v>747868</v>
      </c>
      <c r="B136331" t="s">
        <v>362944</v>
      </c>
      <c r="D136331" t="s">
        <v>362945</v>
      </c>
    </row>
    <row r="136332" spans="1:5" x14ac:dyDescent="0.25">
      <c r="A136332">
        <v>747873</v>
      </c>
      <c r="B136332" t="s">
        <v>362946</v>
      </c>
      <c r="C136332" t="s">
        <v>144849</v>
      </c>
      <c r="D136332" t="s">
        <v>362947</v>
      </c>
      <c r="E136332" t="s">
        <v>362948</v>
      </c>
    </row>
    <row r="136333" spans="1:5" x14ac:dyDescent="0.25">
      <c r="A136333">
        <v>747881</v>
      </c>
      <c r="B136333" t="s">
        <v>362949</v>
      </c>
      <c r="C136333" t="s">
        <v>362950</v>
      </c>
      <c r="D136333" t="s">
        <v>362951</v>
      </c>
      <c r="E136333" t="s">
        <v>362952</v>
      </c>
    </row>
    <row r="136334" spans="1:5" x14ac:dyDescent="0.25">
      <c r="A136334">
        <v>747882</v>
      </c>
      <c r="B136334" t="s">
        <v>362953</v>
      </c>
      <c r="C136334" t="s">
        <v>362954</v>
      </c>
      <c r="D136334" t="s">
        <v>362955</v>
      </c>
    </row>
    <row r="136335" spans="1:5" x14ac:dyDescent="0.25">
      <c r="A136335">
        <v>747886</v>
      </c>
      <c r="B136335" t="s">
        <v>362956</v>
      </c>
      <c r="C136335" t="s">
        <v>362957</v>
      </c>
      <c r="D136335" t="s">
        <v>362958</v>
      </c>
      <c r="E136335" t="s">
        <v>362959</v>
      </c>
    </row>
    <row r="136336" spans="1:5" x14ac:dyDescent="0.25">
      <c r="A136336">
        <v>747887</v>
      </c>
      <c r="B136336" t="s">
        <v>362960</v>
      </c>
      <c r="C136336" t="s">
        <v>362961</v>
      </c>
      <c r="D136336" t="s">
        <v>362962</v>
      </c>
    </row>
    <row r="136337" spans="1:5" x14ac:dyDescent="0.25">
      <c r="A136337">
        <v>747897</v>
      </c>
      <c r="B136337" t="s">
        <v>362963</v>
      </c>
      <c r="D136337" t="s">
        <v>362964</v>
      </c>
      <c r="E136337" t="s">
        <v>362965</v>
      </c>
    </row>
    <row r="136338" spans="1:5" x14ac:dyDescent="0.25">
      <c r="A136338">
        <v>747900</v>
      </c>
      <c r="B136338" t="s">
        <v>362966</v>
      </c>
      <c r="D136338" t="s">
        <v>362967</v>
      </c>
      <c r="E136338" t="s">
        <v>10</v>
      </c>
    </row>
    <row r="136339" spans="1:5" x14ac:dyDescent="0.25">
      <c r="A136339">
        <v>747917</v>
      </c>
      <c r="B136339" t="s">
        <v>362968</v>
      </c>
      <c r="C136339" t="s">
        <v>362969</v>
      </c>
      <c r="D136339" t="s">
        <v>362970</v>
      </c>
      <c r="E136339" t="s">
        <v>362971</v>
      </c>
    </row>
    <row r="136340" spans="1:5" x14ac:dyDescent="0.25">
      <c r="A136340">
        <v>747931</v>
      </c>
      <c r="B136340" t="s">
        <v>362972</v>
      </c>
      <c r="D136340" t="s">
        <v>362973</v>
      </c>
      <c r="E136340" t="s">
        <v>362974</v>
      </c>
    </row>
    <row r="136341" spans="1:5" x14ac:dyDescent="0.25">
      <c r="A136341">
        <v>747938</v>
      </c>
      <c r="B136341" t="s">
        <v>362975</v>
      </c>
      <c r="C136341" t="s">
        <v>196338</v>
      </c>
      <c r="D136341" t="s">
        <v>362976</v>
      </c>
    </row>
    <row r="136342" spans="1:5" x14ac:dyDescent="0.25">
      <c r="A136342">
        <v>747962</v>
      </c>
      <c r="B136342" t="s">
        <v>362977</v>
      </c>
      <c r="D136342" t="s">
        <v>362978</v>
      </c>
    </row>
    <row r="136343" spans="1:5" x14ac:dyDescent="0.25">
      <c r="A136343">
        <v>747984</v>
      </c>
      <c r="B136343" t="s">
        <v>362979</v>
      </c>
      <c r="D136343" t="s">
        <v>362980</v>
      </c>
      <c r="E136343" t="s">
        <v>10</v>
      </c>
    </row>
    <row r="136344" spans="1:5" x14ac:dyDescent="0.25">
      <c r="A136344">
        <v>747988</v>
      </c>
      <c r="B136344" t="s">
        <v>362981</v>
      </c>
      <c r="D136344" t="s">
        <v>362982</v>
      </c>
    </row>
    <row r="136345" spans="1:5" x14ac:dyDescent="0.25">
      <c r="A136345">
        <v>748006</v>
      </c>
      <c r="B136345" t="s">
        <v>362983</v>
      </c>
      <c r="D136345" t="s">
        <v>362984</v>
      </c>
      <c r="E136345" t="s">
        <v>362985</v>
      </c>
    </row>
    <row r="136346" spans="1:5" x14ac:dyDescent="0.25">
      <c r="A136346">
        <v>748012</v>
      </c>
      <c r="B136346" t="s">
        <v>362986</v>
      </c>
      <c r="C136346" t="s">
        <v>362987</v>
      </c>
      <c r="D136346" t="s">
        <v>362988</v>
      </c>
    </row>
    <row r="136347" spans="1:5" x14ac:dyDescent="0.25">
      <c r="A136347">
        <v>748014</v>
      </c>
      <c r="B136347" t="s">
        <v>362989</v>
      </c>
      <c r="C136347" t="s">
        <v>362990</v>
      </c>
      <c r="D136347" t="s">
        <v>362991</v>
      </c>
      <c r="E136347" t="s">
        <v>10</v>
      </c>
    </row>
    <row r="136348" spans="1:5" x14ac:dyDescent="0.25">
      <c r="A136348">
        <v>748016</v>
      </c>
      <c r="B136348" t="s">
        <v>362992</v>
      </c>
      <c r="D136348" t="s">
        <v>362993</v>
      </c>
    </row>
    <row r="136349" spans="1:5" x14ac:dyDescent="0.25">
      <c r="A136349">
        <v>748020</v>
      </c>
      <c r="B136349" t="s">
        <v>362994</v>
      </c>
      <c r="D136349" t="s">
        <v>362995</v>
      </c>
      <c r="E136349" t="s">
        <v>362996</v>
      </c>
    </row>
    <row r="136350" spans="1:5" x14ac:dyDescent="0.25">
      <c r="A136350">
        <v>748039</v>
      </c>
      <c r="B136350" t="s">
        <v>362997</v>
      </c>
      <c r="C136350" t="s">
        <v>28011</v>
      </c>
      <c r="D136350" t="s">
        <v>362998</v>
      </c>
    </row>
    <row r="136351" spans="1:5" x14ac:dyDescent="0.25">
      <c r="A136351">
        <v>748046</v>
      </c>
      <c r="B136351" t="s">
        <v>362999</v>
      </c>
      <c r="D136351" t="s">
        <v>363000</v>
      </c>
    </row>
    <row r="136352" spans="1:5" x14ac:dyDescent="0.25">
      <c r="A136352">
        <v>748052</v>
      </c>
      <c r="B136352" t="s">
        <v>363001</v>
      </c>
      <c r="D136352" t="s">
        <v>363002</v>
      </c>
      <c r="E136352" t="s">
        <v>363003</v>
      </c>
    </row>
    <row r="136353" spans="1:5" x14ac:dyDescent="0.25">
      <c r="A136353">
        <v>748056</v>
      </c>
      <c r="B136353" t="s">
        <v>363004</v>
      </c>
      <c r="D136353" t="s">
        <v>363005</v>
      </c>
      <c r="E136353" t="s">
        <v>363006</v>
      </c>
    </row>
    <row r="136354" spans="1:5" x14ac:dyDescent="0.25">
      <c r="A136354">
        <v>748057</v>
      </c>
      <c r="B136354" t="s">
        <v>363007</v>
      </c>
      <c r="D136354" t="s">
        <v>363008</v>
      </c>
    </row>
    <row r="136355" spans="1:5" x14ac:dyDescent="0.25">
      <c r="A136355">
        <v>748061</v>
      </c>
      <c r="B136355" t="s">
        <v>363009</v>
      </c>
      <c r="C136355" t="s">
        <v>71823</v>
      </c>
      <c r="D136355" t="s">
        <v>363010</v>
      </c>
    </row>
    <row r="136356" spans="1:5" x14ac:dyDescent="0.25">
      <c r="A136356">
        <v>748071</v>
      </c>
      <c r="B136356" t="s">
        <v>363011</v>
      </c>
      <c r="D136356" t="s">
        <v>363012</v>
      </c>
      <c r="E136356" t="s">
        <v>363013</v>
      </c>
    </row>
    <row r="136357" spans="1:5" x14ac:dyDescent="0.25">
      <c r="A136357">
        <v>748092</v>
      </c>
      <c r="B136357" t="s">
        <v>363014</v>
      </c>
      <c r="D136357" t="s">
        <v>363015</v>
      </c>
      <c r="E136357" t="s">
        <v>363016</v>
      </c>
    </row>
    <row r="136358" spans="1:5" x14ac:dyDescent="0.25">
      <c r="A136358">
        <v>748106</v>
      </c>
      <c r="B136358" t="s">
        <v>363017</v>
      </c>
      <c r="D136358" t="s">
        <v>363018</v>
      </c>
      <c r="E136358" t="s">
        <v>10</v>
      </c>
    </row>
    <row r="136359" spans="1:5" x14ac:dyDescent="0.25">
      <c r="A136359">
        <v>748122</v>
      </c>
      <c r="B136359" t="s">
        <v>363019</v>
      </c>
      <c r="D136359" t="s">
        <v>363020</v>
      </c>
      <c r="E136359" t="s">
        <v>363021</v>
      </c>
    </row>
    <row r="136360" spans="1:5" x14ac:dyDescent="0.25">
      <c r="A136360">
        <v>748130</v>
      </c>
      <c r="B136360" t="s">
        <v>363022</v>
      </c>
      <c r="D136360" t="s">
        <v>363023</v>
      </c>
    </row>
    <row r="136361" spans="1:5" x14ac:dyDescent="0.25">
      <c r="A136361">
        <v>748133</v>
      </c>
      <c r="B136361" t="s">
        <v>363024</v>
      </c>
      <c r="D136361" t="s">
        <v>363025</v>
      </c>
    </row>
    <row r="136362" spans="1:5" x14ac:dyDescent="0.25">
      <c r="A136362">
        <v>748134</v>
      </c>
      <c r="B136362" t="s">
        <v>363026</v>
      </c>
      <c r="D136362" t="s">
        <v>363027</v>
      </c>
    </row>
    <row r="136363" spans="1:5" x14ac:dyDescent="0.25">
      <c r="A136363">
        <v>748138</v>
      </c>
      <c r="B136363" t="s">
        <v>363028</v>
      </c>
      <c r="D136363" t="s">
        <v>363029</v>
      </c>
      <c r="E136363" t="s">
        <v>16825</v>
      </c>
    </row>
    <row r="136364" spans="1:5" x14ac:dyDescent="0.25">
      <c r="A136364">
        <v>748141</v>
      </c>
      <c r="B136364" t="s">
        <v>363030</v>
      </c>
      <c r="D136364" t="s">
        <v>363031</v>
      </c>
    </row>
    <row r="136365" spans="1:5" x14ac:dyDescent="0.25">
      <c r="A136365">
        <v>748142</v>
      </c>
      <c r="B136365" t="s">
        <v>363032</v>
      </c>
      <c r="C136365" t="s">
        <v>322378</v>
      </c>
      <c r="D136365" t="s">
        <v>363033</v>
      </c>
    </row>
    <row r="136366" spans="1:5" x14ac:dyDescent="0.25">
      <c r="A136366">
        <v>748147</v>
      </c>
      <c r="B136366" t="s">
        <v>363034</v>
      </c>
      <c r="D136366" t="s">
        <v>363035</v>
      </c>
    </row>
    <row r="136367" spans="1:5" x14ac:dyDescent="0.25">
      <c r="A136367">
        <v>748174</v>
      </c>
      <c r="B136367" t="s">
        <v>363036</v>
      </c>
      <c r="D136367" t="s">
        <v>363037</v>
      </c>
      <c r="E136367" t="s">
        <v>10</v>
      </c>
    </row>
    <row r="136368" spans="1:5" x14ac:dyDescent="0.25">
      <c r="A136368">
        <v>748176</v>
      </c>
      <c r="B136368" t="s">
        <v>363038</v>
      </c>
      <c r="C136368" t="s">
        <v>363039</v>
      </c>
      <c r="D136368" t="s">
        <v>363040</v>
      </c>
      <c r="E136368" t="s">
        <v>10</v>
      </c>
    </row>
    <row r="136369" spans="1:5" x14ac:dyDescent="0.25">
      <c r="A136369">
        <v>748182</v>
      </c>
      <c r="B136369" t="s">
        <v>363041</v>
      </c>
      <c r="D136369" t="s">
        <v>363042</v>
      </c>
      <c r="E136369" t="s">
        <v>363043</v>
      </c>
    </row>
    <row r="136370" spans="1:5" x14ac:dyDescent="0.25">
      <c r="A136370">
        <v>748192</v>
      </c>
      <c r="B136370" t="s">
        <v>363044</v>
      </c>
      <c r="D136370" t="s">
        <v>363045</v>
      </c>
    </row>
    <row r="136371" spans="1:5" x14ac:dyDescent="0.25">
      <c r="A136371">
        <v>748213</v>
      </c>
      <c r="B136371" t="s">
        <v>363046</v>
      </c>
      <c r="D136371" t="s">
        <v>363047</v>
      </c>
      <c r="E136371" t="s">
        <v>363048</v>
      </c>
    </row>
    <row r="136372" spans="1:5" x14ac:dyDescent="0.25">
      <c r="A136372">
        <v>748227</v>
      </c>
      <c r="B136372" t="s">
        <v>363049</v>
      </c>
      <c r="C136372" t="s">
        <v>363050</v>
      </c>
      <c r="D136372" t="s">
        <v>363051</v>
      </c>
    </row>
    <row r="136373" spans="1:5" x14ac:dyDescent="0.25">
      <c r="A136373">
        <v>748245</v>
      </c>
      <c r="B136373" t="s">
        <v>363052</v>
      </c>
      <c r="D136373" t="s">
        <v>363053</v>
      </c>
    </row>
    <row r="136374" spans="1:5" x14ac:dyDescent="0.25">
      <c r="A136374">
        <v>748250</v>
      </c>
      <c r="B136374" t="s">
        <v>363054</v>
      </c>
      <c r="D136374" t="s">
        <v>363055</v>
      </c>
      <c r="E136374" t="s">
        <v>10</v>
      </c>
    </row>
    <row r="136375" spans="1:5" x14ac:dyDescent="0.25">
      <c r="A136375">
        <v>748258</v>
      </c>
      <c r="B136375" t="s">
        <v>363056</v>
      </c>
      <c r="D136375" t="s">
        <v>363057</v>
      </c>
      <c r="E136375" t="s">
        <v>363058</v>
      </c>
    </row>
    <row r="136376" spans="1:5" x14ac:dyDescent="0.25">
      <c r="A136376">
        <v>748284</v>
      </c>
      <c r="B136376" t="s">
        <v>363059</v>
      </c>
      <c r="D136376" t="s">
        <v>363060</v>
      </c>
      <c r="E136376" t="s">
        <v>363061</v>
      </c>
    </row>
    <row r="136377" spans="1:5" x14ac:dyDescent="0.25">
      <c r="A136377">
        <v>748289</v>
      </c>
      <c r="B136377" t="s">
        <v>363062</v>
      </c>
      <c r="D136377" t="s">
        <v>363063</v>
      </c>
    </row>
    <row r="136378" spans="1:5" x14ac:dyDescent="0.25">
      <c r="A136378">
        <v>748294</v>
      </c>
      <c r="B136378" t="s">
        <v>363064</v>
      </c>
      <c r="C136378" t="s">
        <v>939</v>
      </c>
      <c r="D136378" t="s">
        <v>363065</v>
      </c>
      <c r="E136378" t="s">
        <v>363066</v>
      </c>
    </row>
    <row r="136379" spans="1:5" x14ac:dyDescent="0.25">
      <c r="A136379">
        <v>748296</v>
      </c>
      <c r="B136379" t="s">
        <v>363067</v>
      </c>
      <c r="D136379" t="s">
        <v>363068</v>
      </c>
      <c r="E136379" t="s">
        <v>363069</v>
      </c>
    </row>
    <row r="136380" spans="1:5" x14ac:dyDescent="0.25">
      <c r="A136380">
        <v>748313</v>
      </c>
      <c r="B136380" t="s">
        <v>363070</v>
      </c>
      <c r="C136380" t="s">
        <v>363071</v>
      </c>
      <c r="D136380" t="s">
        <v>363072</v>
      </c>
      <c r="E136380" t="s">
        <v>363073</v>
      </c>
    </row>
    <row r="136381" spans="1:5" x14ac:dyDescent="0.25">
      <c r="A136381">
        <v>748317</v>
      </c>
      <c r="B136381" t="s">
        <v>363074</v>
      </c>
      <c r="C136381" t="s">
        <v>273469</v>
      </c>
      <c r="D136381" t="s">
        <v>363075</v>
      </c>
    </row>
    <row r="136382" spans="1:5" x14ac:dyDescent="0.25">
      <c r="A136382">
        <v>748333</v>
      </c>
      <c r="B136382" t="s">
        <v>363076</v>
      </c>
      <c r="D136382" t="s">
        <v>363077</v>
      </c>
    </row>
    <row r="136383" spans="1:5" x14ac:dyDescent="0.25">
      <c r="A136383">
        <v>748347</v>
      </c>
      <c r="B136383" t="s">
        <v>363078</v>
      </c>
      <c r="D136383" t="s">
        <v>363079</v>
      </c>
      <c r="E136383" t="s">
        <v>363080</v>
      </c>
    </row>
    <row r="136384" spans="1:5" x14ac:dyDescent="0.25">
      <c r="A136384">
        <v>748356</v>
      </c>
      <c r="B136384" t="s">
        <v>363081</v>
      </c>
      <c r="C136384" t="s">
        <v>363082</v>
      </c>
      <c r="D136384" t="s">
        <v>363083</v>
      </c>
      <c r="E136384" t="s">
        <v>363084</v>
      </c>
    </row>
    <row r="136385" spans="1:5" x14ac:dyDescent="0.25">
      <c r="A136385">
        <v>748368</v>
      </c>
      <c r="B136385" t="s">
        <v>363085</v>
      </c>
      <c r="C136385" t="s">
        <v>363086</v>
      </c>
      <c r="D136385" t="s">
        <v>363087</v>
      </c>
    </row>
    <row r="136386" spans="1:5" x14ac:dyDescent="0.25">
      <c r="A136386">
        <v>748369</v>
      </c>
      <c r="B136386" t="s">
        <v>363088</v>
      </c>
      <c r="D136386" t="s">
        <v>363089</v>
      </c>
    </row>
    <row r="136387" spans="1:5" x14ac:dyDescent="0.25">
      <c r="A136387">
        <v>748396</v>
      </c>
      <c r="B136387" t="s">
        <v>363090</v>
      </c>
      <c r="D136387" t="s">
        <v>363091</v>
      </c>
      <c r="E136387" t="s">
        <v>10</v>
      </c>
    </row>
    <row r="136388" spans="1:5" x14ac:dyDescent="0.25">
      <c r="A136388">
        <v>748406</v>
      </c>
      <c r="B136388" t="s">
        <v>363092</v>
      </c>
      <c r="C136388" t="s">
        <v>229218</v>
      </c>
      <c r="D136388" t="s">
        <v>363093</v>
      </c>
    </row>
    <row r="136389" spans="1:5" x14ac:dyDescent="0.25">
      <c r="A136389">
        <v>748407</v>
      </c>
      <c r="B136389" t="s">
        <v>363094</v>
      </c>
      <c r="D136389" t="s">
        <v>363095</v>
      </c>
    </row>
    <row r="136390" spans="1:5" x14ac:dyDescent="0.25">
      <c r="A136390">
        <v>748413</v>
      </c>
      <c r="B136390" t="s">
        <v>363096</v>
      </c>
      <c r="D136390" t="s">
        <v>363097</v>
      </c>
    </row>
    <row r="136391" spans="1:5" x14ac:dyDescent="0.25">
      <c r="A136391">
        <v>748431</v>
      </c>
      <c r="B136391" t="s">
        <v>363098</v>
      </c>
      <c r="C136391" t="s">
        <v>363099</v>
      </c>
      <c r="D136391" t="s">
        <v>363100</v>
      </c>
      <c r="E136391" t="s">
        <v>10</v>
      </c>
    </row>
    <row r="136392" spans="1:5" x14ac:dyDescent="0.25">
      <c r="A136392">
        <v>748435</v>
      </c>
      <c r="B136392" t="s">
        <v>363101</v>
      </c>
      <c r="D136392" t="s">
        <v>363102</v>
      </c>
      <c r="E136392" t="s">
        <v>363103</v>
      </c>
    </row>
    <row r="136393" spans="1:5" x14ac:dyDescent="0.25">
      <c r="A136393">
        <v>748447</v>
      </c>
      <c r="B136393" t="s">
        <v>363104</v>
      </c>
      <c r="C136393" t="s">
        <v>363105</v>
      </c>
      <c r="D136393" t="s">
        <v>363106</v>
      </c>
      <c r="E136393" t="s">
        <v>10</v>
      </c>
    </row>
    <row r="136394" spans="1:5" x14ac:dyDescent="0.25">
      <c r="A136394">
        <v>748460</v>
      </c>
      <c r="B136394" t="s">
        <v>363107</v>
      </c>
      <c r="D136394" t="s">
        <v>363108</v>
      </c>
      <c r="E136394" t="s">
        <v>363109</v>
      </c>
    </row>
    <row r="136395" spans="1:5" x14ac:dyDescent="0.25">
      <c r="A136395">
        <v>748464</v>
      </c>
      <c r="B136395" t="s">
        <v>363110</v>
      </c>
      <c r="D136395" t="s">
        <v>363111</v>
      </c>
    </row>
    <row r="136396" spans="1:5" x14ac:dyDescent="0.25">
      <c r="A136396">
        <v>748471</v>
      </c>
      <c r="B136396" t="s">
        <v>363112</v>
      </c>
      <c r="D136396" t="s">
        <v>363113</v>
      </c>
      <c r="E136396" t="s">
        <v>363114</v>
      </c>
    </row>
    <row r="136397" spans="1:5" x14ac:dyDescent="0.25">
      <c r="A136397">
        <v>748474</v>
      </c>
      <c r="B136397" t="s">
        <v>363115</v>
      </c>
      <c r="D136397" t="s">
        <v>363116</v>
      </c>
      <c r="E136397" t="s">
        <v>363117</v>
      </c>
    </row>
    <row r="136398" spans="1:5" x14ac:dyDescent="0.25">
      <c r="A136398">
        <v>748482</v>
      </c>
      <c r="B136398" t="s">
        <v>363118</v>
      </c>
      <c r="D136398" t="s">
        <v>363119</v>
      </c>
      <c r="E136398" t="s">
        <v>363120</v>
      </c>
    </row>
    <row r="136399" spans="1:5" x14ac:dyDescent="0.25">
      <c r="A136399">
        <v>748488</v>
      </c>
      <c r="B136399" t="s">
        <v>363121</v>
      </c>
      <c r="D136399" t="s">
        <v>363122</v>
      </c>
    </row>
    <row r="136400" spans="1:5" x14ac:dyDescent="0.25">
      <c r="A136400">
        <v>748494</v>
      </c>
      <c r="B136400" t="s">
        <v>363123</v>
      </c>
      <c r="D136400" t="s">
        <v>363124</v>
      </c>
      <c r="E136400" t="s">
        <v>10</v>
      </c>
    </row>
    <row r="136401" spans="1:5" x14ac:dyDescent="0.25">
      <c r="A136401">
        <v>748497</v>
      </c>
      <c r="B136401" t="s">
        <v>363125</v>
      </c>
      <c r="D136401" t="s">
        <v>363126</v>
      </c>
    </row>
    <row r="136402" spans="1:5" x14ac:dyDescent="0.25">
      <c r="A136402">
        <v>748501</v>
      </c>
      <c r="B136402" t="s">
        <v>363127</v>
      </c>
      <c r="C136402" t="s">
        <v>90807</v>
      </c>
      <c r="D136402" t="s">
        <v>363128</v>
      </c>
      <c r="E136402" t="s">
        <v>363129</v>
      </c>
    </row>
    <row r="136403" spans="1:5" x14ac:dyDescent="0.25">
      <c r="A136403">
        <v>748503</v>
      </c>
      <c r="B136403" t="s">
        <v>363130</v>
      </c>
      <c r="D136403" t="s">
        <v>363131</v>
      </c>
    </row>
    <row r="136404" spans="1:5" x14ac:dyDescent="0.25">
      <c r="A136404">
        <v>748527</v>
      </c>
      <c r="B136404" t="s">
        <v>363132</v>
      </c>
      <c r="C136404" t="s">
        <v>297802</v>
      </c>
      <c r="D136404" t="s">
        <v>363133</v>
      </c>
      <c r="E136404" t="s">
        <v>363134</v>
      </c>
    </row>
    <row r="136405" spans="1:5" x14ac:dyDescent="0.25">
      <c r="A136405">
        <v>748535</v>
      </c>
      <c r="B136405" t="s">
        <v>363135</v>
      </c>
      <c r="D136405" t="s">
        <v>363136</v>
      </c>
      <c r="E136405" t="s">
        <v>363137</v>
      </c>
    </row>
    <row r="136406" spans="1:5" x14ac:dyDescent="0.25">
      <c r="A136406">
        <v>748539</v>
      </c>
      <c r="B136406" t="s">
        <v>363138</v>
      </c>
      <c r="D136406" t="s">
        <v>363139</v>
      </c>
      <c r="E136406" t="s">
        <v>363140</v>
      </c>
    </row>
    <row r="136407" spans="1:5" x14ac:dyDescent="0.25">
      <c r="A136407">
        <v>748541</v>
      </c>
      <c r="B136407" t="s">
        <v>363141</v>
      </c>
      <c r="D136407" t="s">
        <v>363142</v>
      </c>
    </row>
    <row r="136408" spans="1:5" x14ac:dyDescent="0.25">
      <c r="A136408">
        <v>748544</v>
      </c>
      <c r="B136408" t="s">
        <v>363143</v>
      </c>
      <c r="D136408" t="s">
        <v>363144</v>
      </c>
      <c r="E136408" t="s">
        <v>363145</v>
      </c>
    </row>
    <row r="136409" spans="1:5" x14ac:dyDescent="0.25">
      <c r="A136409">
        <v>748552</v>
      </c>
      <c r="B136409" t="s">
        <v>363146</v>
      </c>
      <c r="D136409" t="s">
        <v>363147</v>
      </c>
      <c r="E136409" t="s">
        <v>363148</v>
      </c>
    </row>
    <row r="136410" spans="1:5" x14ac:dyDescent="0.25">
      <c r="A136410">
        <v>748553</v>
      </c>
      <c r="B136410" t="s">
        <v>363149</v>
      </c>
      <c r="C136410" t="s">
        <v>363150</v>
      </c>
      <c r="D136410" t="s">
        <v>363151</v>
      </c>
    </row>
    <row r="136411" spans="1:5" x14ac:dyDescent="0.25">
      <c r="A136411">
        <v>748558</v>
      </c>
      <c r="B136411" t="s">
        <v>363152</v>
      </c>
      <c r="D136411" t="s">
        <v>363153</v>
      </c>
      <c r="E136411" t="s">
        <v>363154</v>
      </c>
    </row>
    <row r="136412" spans="1:5" x14ac:dyDescent="0.25">
      <c r="A136412">
        <v>748568</v>
      </c>
      <c r="B136412" t="s">
        <v>363155</v>
      </c>
      <c r="D136412" t="s">
        <v>363156</v>
      </c>
      <c r="E136412" t="s">
        <v>363157</v>
      </c>
    </row>
    <row r="136413" spans="1:5" x14ac:dyDescent="0.25">
      <c r="A136413">
        <v>748583</v>
      </c>
      <c r="B136413" t="s">
        <v>363158</v>
      </c>
      <c r="D136413" t="s">
        <v>363159</v>
      </c>
    </row>
    <row r="136414" spans="1:5" x14ac:dyDescent="0.25">
      <c r="A136414">
        <v>748584</v>
      </c>
      <c r="B136414" t="s">
        <v>363160</v>
      </c>
      <c r="D136414" t="s">
        <v>363161</v>
      </c>
      <c r="E136414" t="s">
        <v>363162</v>
      </c>
    </row>
    <row r="136415" spans="1:5" x14ac:dyDescent="0.25">
      <c r="A136415">
        <v>748593</v>
      </c>
      <c r="B136415" t="s">
        <v>363163</v>
      </c>
      <c r="D136415" t="s">
        <v>363164</v>
      </c>
      <c r="E136415" t="s">
        <v>10</v>
      </c>
    </row>
    <row r="136416" spans="1:5" x14ac:dyDescent="0.25">
      <c r="A136416">
        <v>748598</v>
      </c>
      <c r="B136416" t="s">
        <v>363165</v>
      </c>
      <c r="D136416" t="s">
        <v>363166</v>
      </c>
    </row>
    <row r="136417" spans="1:5" x14ac:dyDescent="0.25">
      <c r="A136417">
        <v>748610</v>
      </c>
      <c r="B136417" t="s">
        <v>363167</v>
      </c>
      <c r="C136417" t="s">
        <v>363168</v>
      </c>
      <c r="D136417" t="s">
        <v>363169</v>
      </c>
      <c r="E136417" t="s">
        <v>10</v>
      </c>
    </row>
    <row r="136418" spans="1:5" x14ac:dyDescent="0.25">
      <c r="A136418">
        <v>748611</v>
      </c>
      <c r="B136418" t="s">
        <v>363170</v>
      </c>
      <c r="D136418" t="s">
        <v>363171</v>
      </c>
    </row>
    <row r="136419" spans="1:5" x14ac:dyDescent="0.25">
      <c r="A136419">
        <v>748615</v>
      </c>
      <c r="B136419" t="s">
        <v>363172</v>
      </c>
      <c r="C136419" t="s">
        <v>181263</v>
      </c>
      <c r="D136419" t="s">
        <v>363173</v>
      </c>
    </row>
    <row r="136420" spans="1:5" x14ac:dyDescent="0.25">
      <c r="A136420">
        <v>748618</v>
      </c>
      <c r="B136420" t="s">
        <v>363174</v>
      </c>
      <c r="C136420" t="s">
        <v>363175</v>
      </c>
      <c r="D136420" t="s">
        <v>363176</v>
      </c>
      <c r="E136420" t="s">
        <v>363177</v>
      </c>
    </row>
    <row r="136421" spans="1:5" x14ac:dyDescent="0.25">
      <c r="A136421">
        <v>748620</v>
      </c>
      <c r="B136421" t="s">
        <v>363178</v>
      </c>
      <c r="D136421" t="s">
        <v>363179</v>
      </c>
    </row>
    <row r="136422" spans="1:5" x14ac:dyDescent="0.25">
      <c r="A136422">
        <v>748623</v>
      </c>
      <c r="B136422" t="s">
        <v>363180</v>
      </c>
      <c r="D136422" t="s">
        <v>363181</v>
      </c>
      <c r="E136422" t="s">
        <v>10</v>
      </c>
    </row>
    <row r="136423" spans="1:5" x14ac:dyDescent="0.25">
      <c r="A136423">
        <v>748628</v>
      </c>
      <c r="B136423" t="s">
        <v>363182</v>
      </c>
      <c r="D136423" t="s">
        <v>363183</v>
      </c>
      <c r="E136423" t="s">
        <v>363184</v>
      </c>
    </row>
    <row r="136424" spans="1:5" x14ac:dyDescent="0.25">
      <c r="A136424">
        <v>748631</v>
      </c>
      <c r="B136424" t="s">
        <v>363185</v>
      </c>
      <c r="D136424" t="s">
        <v>363186</v>
      </c>
      <c r="E136424" t="s">
        <v>363187</v>
      </c>
    </row>
    <row r="136425" spans="1:5" x14ac:dyDescent="0.25">
      <c r="A136425">
        <v>748642</v>
      </c>
      <c r="B136425" t="s">
        <v>363188</v>
      </c>
      <c r="C136425" t="s">
        <v>363189</v>
      </c>
      <c r="D136425" t="s">
        <v>363190</v>
      </c>
      <c r="E136425" t="s">
        <v>363191</v>
      </c>
    </row>
    <row r="136426" spans="1:5" x14ac:dyDescent="0.25">
      <c r="A136426">
        <v>748647</v>
      </c>
      <c r="B136426" t="s">
        <v>363192</v>
      </c>
      <c r="D136426" t="s">
        <v>363193</v>
      </c>
    </row>
    <row r="136427" spans="1:5" x14ac:dyDescent="0.25">
      <c r="A136427">
        <v>748651</v>
      </c>
      <c r="B136427" t="s">
        <v>363194</v>
      </c>
      <c r="D136427" t="s">
        <v>363195</v>
      </c>
      <c r="E136427" t="s">
        <v>10</v>
      </c>
    </row>
    <row r="136428" spans="1:5" x14ac:dyDescent="0.25">
      <c r="A136428">
        <v>748657</v>
      </c>
      <c r="B136428" t="s">
        <v>363196</v>
      </c>
      <c r="D136428" t="s">
        <v>363197</v>
      </c>
    </row>
    <row r="136429" spans="1:5" x14ac:dyDescent="0.25">
      <c r="A136429">
        <v>748659</v>
      </c>
      <c r="B136429" t="s">
        <v>363198</v>
      </c>
      <c r="D136429" t="s">
        <v>363199</v>
      </c>
      <c r="E136429" t="s">
        <v>363200</v>
      </c>
    </row>
    <row r="136430" spans="1:5" x14ac:dyDescent="0.25">
      <c r="A136430">
        <v>748664</v>
      </c>
      <c r="B136430" t="s">
        <v>363201</v>
      </c>
      <c r="D136430" t="s">
        <v>363202</v>
      </c>
      <c r="E136430" t="s">
        <v>363203</v>
      </c>
    </row>
    <row r="136431" spans="1:5" x14ac:dyDescent="0.25">
      <c r="A136431">
        <v>748667</v>
      </c>
      <c r="B136431" t="s">
        <v>363204</v>
      </c>
      <c r="C136431" t="s">
        <v>363205</v>
      </c>
      <c r="D136431" t="s">
        <v>363206</v>
      </c>
      <c r="E136431" t="s">
        <v>363207</v>
      </c>
    </row>
    <row r="136432" spans="1:5" x14ac:dyDescent="0.25">
      <c r="A136432">
        <v>748670</v>
      </c>
      <c r="B136432" t="s">
        <v>363208</v>
      </c>
      <c r="C136432" t="s">
        <v>206020</v>
      </c>
      <c r="D136432" t="s">
        <v>363209</v>
      </c>
      <c r="E136432" t="s">
        <v>363210</v>
      </c>
    </row>
    <row r="136433" spans="1:5" x14ac:dyDescent="0.25">
      <c r="A136433">
        <v>748680</v>
      </c>
      <c r="B136433" t="s">
        <v>363211</v>
      </c>
      <c r="D136433" t="s">
        <v>363212</v>
      </c>
    </row>
    <row r="136434" spans="1:5" x14ac:dyDescent="0.25">
      <c r="A136434">
        <v>748684</v>
      </c>
      <c r="B136434" t="s">
        <v>363213</v>
      </c>
      <c r="D136434" t="s">
        <v>363214</v>
      </c>
      <c r="E136434" t="s">
        <v>363215</v>
      </c>
    </row>
    <row r="136435" spans="1:5" x14ac:dyDescent="0.25">
      <c r="A136435">
        <v>748698</v>
      </c>
      <c r="B136435" t="s">
        <v>363216</v>
      </c>
      <c r="D136435" t="s">
        <v>363217</v>
      </c>
      <c r="E136435" t="s">
        <v>363218</v>
      </c>
    </row>
    <row r="136436" spans="1:5" x14ac:dyDescent="0.25">
      <c r="A136436">
        <v>748703</v>
      </c>
      <c r="B136436" t="s">
        <v>363219</v>
      </c>
      <c r="D136436" t="s">
        <v>363220</v>
      </c>
      <c r="E136436" t="s">
        <v>12096</v>
      </c>
    </row>
    <row r="136437" spans="1:5" x14ac:dyDescent="0.25">
      <c r="A136437">
        <v>748706</v>
      </c>
      <c r="B136437" t="s">
        <v>363221</v>
      </c>
      <c r="D136437" t="s">
        <v>363222</v>
      </c>
    </row>
    <row r="136438" spans="1:5" x14ac:dyDescent="0.25">
      <c r="A136438">
        <v>748710</v>
      </c>
      <c r="B136438" t="s">
        <v>363223</v>
      </c>
      <c r="C136438" t="s">
        <v>191105</v>
      </c>
      <c r="D136438" t="s">
        <v>363224</v>
      </c>
      <c r="E136438" t="s">
        <v>363225</v>
      </c>
    </row>
    <row r="136439" spans="1:5" x14ac:dyDescent="0.25">
      <c r="A136439">
        <v>748711</v>
      </c>
      <c r="B136439" t="s">
        <v>363226</v>
      </c>
      <c r="C136439" t="s">
        <v>363227</v>
      </c>
      <c r="D136439" t="s">
        <v>363228</v>
      </c>
      <c r="E136439" t="s">
        <v>363229</v>
      </c>
    </row>
    <row r="136440" spans="1:5" x14ac:dyDescent="0.25">
      <c r="A136440">
        <v>748747</v>
      </c>
      <c r="B136440" t="s">
        <v>363230</v>
      </c>
      <c r="C136440" t="s">
        <v>363231</v>
      </c>
      <c r="D136440" t="s">
        <v>363232</v>
      </c>
      <c r="E136440" t="s">
        <v>363233</v>
      </c>
    </row>
    <row r="136441" spans="1:5" x14ac:dyDescent="0.25">
      <c r="A136441">
        <v>748759</v>
      </c>
      <c r="B136441" t="s">
        <v>363234</v>
      </c>
      <c r="D136441" t="s">
        <v>363235</v>
      </c>
    </row>
    <row r="136442" spans="1:5" x14ac:dyDescent="0.25">
      <c r="A136442">
        <v>748778</v>
      </c>
      <c r="B136442" t="s">
        <v>363236</v>
      </c>
      <c r="D136442" t="s">
        <v>363237</v>
      </c>
    </row>
    <row r="136443" spans="1:5" x14ac:dyDescent="0.25">
      <c r="A136443">
        <v>748784</v>
      </c>
      <c r="B136443" t="s">
        <v>363238</v>
      </c>
      <c r="D136443" t="s">
        <v>363239</v>
      </c>
      <c r="E136443" t="s">
        <v>10</v>
      </c>
    </row>
    <row r="136444" spans="1:5" x14ac:dyDescent="0.25">
      <c r="A136444">
        <v>748785</v>
      </c>
      <c r="B136444" t="s">
        <v>363240</v>
      </c>
      <c r="D136444" t="s">
        <v>363241</v>
      </c>
      <c r="E136444" t="s">
        <v>881</v>
      </c>
    </row>
    <row r="136445" spans="1:5" x14ac:dyDescent="0.25">
      <c r="A136445">
        <v>748791</v>
      </c>
      <c r="B136445" t="s">
        <v>363242</v>
      </c>
      <c r="D136445" t="s">
        <v>363243</v>
      </c>
      <c r="E136445" t="s">
        <v>363244</v>
      </c>
    </row>
    <row r="136446" spans="1:5" x14ac:dyDescent="0.25">
      <c r="A136446">
        <v>748798</v>
      </c>
      <c r="B136446" t="s">
        <v>363245</v>
      </c>
      <c r="D136446" t="s">
        <v>363246</v>
      </c>
    </row>
    <row r="136447" spans="1:5" x14ac:dyDescent="0.25">
      <c r="A136447">
        <v>748805</v>
      </c>
      <c r="B136447" t="s">
        <v>363247</v>
      </c>
      <c r="C136447" t="s">
        <v>363248</v>
      </c>
      <c r="D136447" t="s">
        <v>363249</v>
      </c>
      <c r="E136447" t="s">
        <v>127682</v>
      </c>
    </row>
    <row r="136448" spans="1:5" x14ac:dyDescent="0.25">
      <c r="A136448">
        <v>748823</v>
      </c>
      <c r="B136448" t="s">
        <v>363250</v>
      </c>
      <c r="D136448" t="s">
        <v>363251</v>
      </c>
      <c r="E136448" t="s">
        <v>15871</v>
      </c>
    </row>
    <row r="136449" spans="1:5" x14ac:dyDescent="0.25">
      <c r="A136449">
        <v>748828</v>
      </c>
      <c r="B136449" t="s">
        <v>363252</v>
      </c>
      <c r="D136449" t="s">
        <v>363253</v>
      </c>
    </row>
    <row r="136450" spans="1:5" x14ac:dyDescent="0.25">
      <c r="A136450">
        <v>748831</v>
      </c>
      <c r="B136450" t="s">
        <v>363254</v>
      </c>
      <c r="C136450" t="s">
        <v>8125</v>
      </c>
      <c r="D136450" t="s">
        <v>363255</v>
      </c>
    </row>
    <row r="136451" spans="1:5" x14ac:dyDescent="0.25">
      <c r="A136451">
        <v>748835</v>
      </c>
      <c r="B136451" t="s">
        <v>363256</v>
      </c>
      <c r="D136451" t="s">
        <v>363257</v>
      </c>
      <c r="E136451" t="s">
        <v>363258</v>
      </c>
    </row>
    <row r="136452" spans="1:5" x14ac:dyDescent="0.25">
      <c r="A136452">
        <v>748837</v>
      </c>
      <c r="B136452" t="s">
        <v>363259</v>
      </c>
      <c r="D136452" t="s">
        <v>363260</v>
      </c>
    </row>
    <row r="136453" spans="1:5" x14ac:dyDescent="0.25">
      <c r="A136453">
        <v>748842</v>
      </c>
      <c r="B136453" t="s">
        <v>363261</v>
      </c>
      <c r="D136453" t="s">
        <v>363262</v>
      </c>
      <c r="E136453" t="s">
        <v>10</v>
      </c>
    </row>
    <row r="136454" spans="1:5" x14ac:dyDescent="0.25">
      <c r="A136454">
        <v>748851</v>
      </c>
      <c r="B136454" t="s">
        <v>363263</v>
      </c>
      <c r="D136454" t="s">
        <v>363264</v>
      </c>
    </row>
    <row r="136455" spans="1:5" x14ac:dyDescent="0.25">
      <c r="A136455">
        <v>748860</v>
      </c>
      <c r="B136455" t="s">
        <v>363265</v>
      </c>
      <c r="D136455" t="s">
        <v>363266</v>
      </c>
      <c r="E136455" t="s">
        <v>363267</v>
      </c>
    </row>
    <row r="136456" spans="1:5" x14ac:dyDescent="0.25">
      <c r="A136456">
        <v>748866</v>
      </c>
      <c r="B136456" t="s">
        <v>363268</v>
      </c>
      <c r="D136456" t="s">
        <v>363269</v>
      </c>
    </row>
    <row r="136457" spans="1:5" x14ac:dyDescent="0.25">
      <c r="A136457">
        <v>748875</v>
      </c>
      <c r="B136457" t="s">
        <v>363270</v>
      </c>
      <c r="D136457" t="s">
        <v>363271</v>
      </c>
    </row>
    <row r="136458" spans="1:5" x14ac:dyDescent="0.25">
      <c r="A136458">
        <v>748890</v>
      </c>
      <c r="B136458" t="s">
        <v>363272</v>
      </c>
      <c r="C136458" t="s">
        <v>44</v>
      </c>
      <c r="D136458" t="s">
        <v>363273</v>
      </c>
      <c r="E136458" t="s">
        <v>220846</v>
      </c>
    </row>
    <row r="136459" spans="1:5" x14ac:dyDescent="0.25">
      <c r="A136459">
        <v>748891</v>
      </c>
      <c r="B136459" t="s">
        <v>363274</v>
      </c>
      <c r="D136459" t="s">
        <v>363275</v>
      </c>
      <c r="E136459" t="s">
        <v>10</v>
      </c>
    </row>
    <row r="136460" spans="1:5" x14ac:dyDescent="0.25">
      <c r="A136460">
        <v>748893</v>
      </c>
      <c r="B136460" t="s">
        <v>363276</v>
      </c>
      <c r="D136460" t="s">
        <v>363277</v>
      </c>
    </row>
    <row r="136461" spans="1:5" x14ac:dyDescent="0.25">
      <c r="A136461">
        <v>748903</v>
      </c>
      <c r="B136461" t="s">
        <v>363278</v>
      </c>
      <c r="C136461" t="s">
        <v>363279</v>
      </c>
      <c r="D136461" t="s">
        <v>363280</v>
      </c>
    </row>
    <row r="136462" spans="1:5" x14ac:dyDescent="0.25">
      <c r="A136462">
        <v>748916</v>
      </c>
      <c r="B136462" t="s">
        <v>363281</v>
      </c>
      <c r="D136462" t="s">
        <v>363282</v>
      </c>
      <c r="E136462" t="s">
        <v>10</v>
      </c>
    </row>
    <row r="136463" spans="1:5" x14ac:dyDescent="0.25">
      <c r="A136463">
        <v>748927</v>
      </c>
      <c r="B136463" t="s">
        <v>363283</v>
      </c>
      <c r="D136463" t="s">
        <v>363284</v>
      </c>
      <c r="E136463" t="s">
        <v>363285</v>
      </c>
    </row>
    <row r="136464" spans="1:5" x14ac:dyDescent="0.25">
      <c r="A136464">
        <v>748948</v>
      </c>
      <c r="B136464" t="s">
        <v>363286</v>
      </c>
      <c r="C136464" t="s">
        <v>1221</v>
      </c>
      <c r="D136464" t="s">
        <v>363287</v>
      </c>
      <c r="E136464" t="s">
        <v>244265</v>
      </c>
    </row>
    <row r="136465" spans="1:5" x14ac:dyDescent="0.25">
      <c r="A136465">
        <v>748955</v>
      </c>
      <c r="B136465" t="s">
        <v>363288</v>
      </c>
      <c r="D136465" t="s">
        <v>363289</v>
      </c>
    </row>
    <row r="136466" spans="1:5" x14ac:dyDescent="0.25">
      <c r="A136466">
        <v>748969</v>
      </c>
      <c r="B136466" t="s">
        <v>363290</v>
      </c>
      <c r="D136466" t="s">
        <v>363291</v>
      </c>
      <c r="E136466" t="s">
        <v>10</v>
      </c>
    </row>
    <row r="136467" spans="1:5" x14ac:dyDescent="0.25">
      <c r="A136467">
        <v>748981</v>
      </c>
      <c r="B136467" t="s">
        <v>363292</v>
      </c>
      <c r="C136467" t="s">
        <v>363293</v>
      </c>
      <c r="D136467" t="s">
        <v>363294</v>
      </c>
    </row>
    <row r="136468" spans="1:5" x14ac:dyDescent="0.25">
      <c r="A136468">
        <v>749014</v>
      </c>
      <c r="B136468" t="s">
        <v>363295</v>
      </c>
      <c r="D136468" t="s">
        <v>363296</v>
      </c>
    </row>
    <row r="136469" spans="1:5" x14ac:dyDescent="0.25">
      <c r="A136469">
        <v>749015</v>
      </c>
      <c r="B136469" t="s">
        <v>363297</v>
      </c>
      <c r="D136469" t="s">
        <v>363298</v>
      </c>
    </row>
    <row r="136470" spans="1:5" x14ac:dyDescent="0.25">
      <c r="A136470">
        <v>749024</v>
      </c>
      <c r="B136470" t="s">
        <v>363299</v>
      </c>
      <c r="C136470" t="s">
        <v>336590</v>
      </c>
      <c r="D136470" t="s">
        <v>363300</v>
      </c>
      <c r="E136470" t="s">
        <v>10</v>
      </c>
    </row>
    <row r="136471" spans="1:5" x14ac:dyDescent="0.25">
      <c r="A136471">
        <v>749028</v>
      </c>
      <c r="B136471" t="s">
        <v>363301</v>
      </c>
      <c r="C136471" t="s">
        <v>287228</v>
      </c>
      <c r="D136471" t="s">
        <v>363302</v>
      </c>
      <c r="E136471" t="s">
        <v>363303</v>
      </c>
    </row>
    <row r="136472" spans="1:5" x14ac:dyDescent="0.25">
      <c r="A136472">
        <v>749047</v>
      </c>
      <c r="B136472" t="s">
        <v>363304</v>
      </c>
      <c r="D136472" t="s">
        <v>363305</v>
      </c>
    </row>
    <row r="136473" spans="1:5" x14ac:dyDescent="0.25">
      <c r="A136473">
        <v>749065</v>
      </c>
      <c r="B136473" t="s">
        <v>363306</v>
      </c>
      <c r="C136473" t="s">
        <v>18841</v>
      </c>
      <c r="D136473" t="s">
        <v>363307</v>
      </c>
    </row>
    <row r="136474" spans="1:5" x14ac:dyDescent="0.25">
      <c r="A136474">
        <v>749071</v>
      </c>
      <c r="B136474" t="s">
        <v>363308</v>
      </c>
      <c r="C136474" t="s">
        <v>363309</v>
      </c>
      <c r="D136474" t="s">
        <v>363310</v>
      </c>
      <c r="E136474" t="s">
        <v>363311</v>
      </c>
    </row>
    <row r="136475" spans="1:5" x14ac:dyDescent="0.25">
      <c r="A136475">
        <v>749083</v>
      </c>
      <c r="B136475" t="s">
        <v>363312</v>
      </c>
      <c r="D136475" t="s">
        <v>363313</v>
      </c>
      <c r="E136475" t="s">
        <v>96444</v>
      </c>
    </row>
    <row r="136476" spans="1:5" x14ac:dyDescent="0.25">
      <c r="A136476">
        <v>749092</v>
      </c>
      <c r="B136476" t="s">
        <v>363314</v>
      </c>
      <c r="D136476" t="s">
        <v>363315</v>
      </c>
    </row>
    <row r="136477" spans="1:5" x14ac:dyDescent="0.25">
      <c r="A136477">
        <v>749095</v>
      </c>
      <c r="B136477" t="s">
        <v>363316</v>
      </c>
      <c r="D136477" t="s">
        <v>363317</v>
      </c>
      <c r="E136477" t="s">
        <v>363318</v>
      </c>
    </row>
    <row r="136478" spans="1:5" x14ac:dyDescent="0.25">
      <c r="A136478">
        <v>749100</v>
      </c>
      <c r="B136478" t="s">
        <v>363319</v>
      </c>
      <c r="D136478" t="s">
        <v>363320</v>
      </c>
    </row>
    <row r="136479" spans="1:5" x14ac:dyDescent="0.25">
      <c r="A136479">
        <v>749101</v>
      </c>
      <c r="B136479" t="s">
        <v>363321</v>
      </c>
      <c r="C136479" t="s">
        <v>71076</v>
      </c>
      <c r="D136479" t="s">
        <v>363322</v>
      </c>
    </row>
    <row r="136480" spans="1:5" x14ac:dyDescent="0.25">
      <c r="A136480">
        <v>749103</v>
      </c>
      <c r="B136480" t="s">
        <v>363323</v>
      </c>
      <c r="C136480" t="s">
        <v>363324</v>
      </c>
      <c r="D136480" t="s">
        <v>363325</v>
      </c>
      <c r="E136480" t="s">
        <v>363326</v>
      </c>
    </row>
    <row r="136481" spans="1:5" x14ac:dyDescent="0.25">
      <c r="A136481">
        <v>749112</v>
      </c>
      <c r="B136481" t="s">
        <v>363327</v>
      </c>
      <c r="D136481" t="s">
        <v>363328</v>
      </c>
      <c r="E136481" t="s">
        <v>363329</v>
      </c>
    </row>
    <row r="136482" spans="1:5" x14ac:dyDescent="0.25">
      <c r="A136482">
        <v>749122</v>
      </c>
      <c r="B136482" t="s">
        <v>363330</v>
      </c>
      <c r="C136482" t="s">
        <v>25160</v>
      </c>
      <c r="D136482" t="s">
        <v>363331</v>
      </c>
    </row>
    <row r="136483" spans="1:5" x14ac:dyDescent="0.25">
      <c r="A136483">
        <v>749123</v>
      </c>
      <c r="B136483" t="s">
        <v>363332</v>
      </c>
      <c r="D136483" t="s">
        <v>363333</v>
      </c>
      <c r="E136483" t="s">
        <v>363334</v>
      </c>
    </row>
    <row r="136484" spans="1:5" x14ac:dyDescent="0.25">
      <c r="A136484">
        <v>749126</v>
      </c>
      <c r="B136484" t="s">
        <v>363335</v>
      </c>
      <c r="C136484" t="s">
        <v>82581</v>
      </c>
      <c r="D136484" t="s">
        <v>363336</v>
      </c>
    </row>
    <row r="136485" spans="1:5" x14ac:dyDescent="0.25">
      <c r="A136485">
        <v>749136</v>
      </c>
      <c r="B136485" t="s">
        <v>363337</v>
      </c>
      <c r="C136485" t="s">
        <v>363338</v>
      </c>
      <c r="D136485" t="s">
        <v>363339</v>
      </c>
      <c r="E136485" t="s">
        <v>363340</v>
      </c>
    </row>
    <row r="136486" spans="1:5" x14ac:dyDescent="0.25">
      <c r="A136486">
        <v>749152</v>
      </c>
      <c r="B136486" t="s">
        <v>363341</v>
      </c>
      <c r="D136486" t="s">
        <v>363342</v>
      </c>
    </row>
    <row r="136487" spans="1:5" x14ac:dyDescent="0.25">
      <c r="A136487">
        <v>749153</v>
      </c>
      <c r="B136487" t="s">
        <v>363343</v>
      </c>
      <c r="D136487" t="s">
        <v>363344</v>
      </c>
    </row>
    <row r="136488" spans="1:5" x14ac:dyDescent="0.25">
      <c r="A136488">
        <v>749164</v>
      </c>
      <c r="B136488" t="s">
        <v>363345</v>
      </c>
      <c r="C136488" t="s">
        <v>363346</v>
      </c>
      <c r="D136488" t="s">
        <v>363347</v>
      </c>
      <c r="E136488" t="s">
        <v>363348</v>
      </c>
    </row>
    <row r="136489" spans="1:5" x14ac:dyDescent="0.25">
      <c r="A136489">
        <v>749165</v>
      </c>
      <c r="B136489" t="s">
        <v>363349</v>
      </c>
      <c r="D136489" t="s">
        <v>363350</v>
      </c>
      <c r="E136489" t="s">
        <v>363351</v>
      </c>
    </row>
    <row r="136490" spans="1:5" x14ac:dyDescent="0.25">
      <c r="A136490">
        <v>749169</v>
      </c>
      <c r="B136490" t="s">
        <v>363352</v>
      </c>
      <c r="D136490" t="s">
        <v>363353</v>
      </c>
    </row>
    <row r="136491" spans="1:5" x14ac:dyDescent="0.25">
      <c r="A136491">
        <v>749173</v>
      </c>
      <c r="B136491" t="s">
        <v>363354</v>
      </c>
      <c r="D136491" t="s">
        <v>363355</v>
      </c>
      <c r="E136491" t="s">
        <v>10</v>
      </c>
    </row>
    <row r="136492" spans="1:5" x14ac:dyDescent="0.25">
      <c r="A136492">
        <v>749181</v>
      </c>
      <c r="B136492" t="s">
        <v>363356</v>
      </c>
      <c r="C136492" t="s">
        <v>41881</v>
      </c>
      <c r="D136492" t="s">
        <v>363357</v>
      </c>
      <c r="E136492" t="s">
        <v>363358</v>
      </c>
    </row>
    <row r="136493" spans="1:5" x14ac:dyDescent="0.25">
      <c r="A136493">
        <v>749182</v>
      </c>
      <c r="B136493" t="s">
        <v>363359</v>
      </c>
      <c r="D136493" t="s">
        <v>363360</v>
      </c>
    </row>
    <row r="136494" spans="1:5" x14ac:dyDescent="0.25">
      <c r="A136494">
        <v>749196</v>
      </c>
      <c r="B136494" t="s">
        <v>363361</v>
      </c>
      <c r="D136494" t="s">
        <v>363362</v>
      </c>
    </row>
    <row r="136495" spans="1:5" x14ac:dyDescent="0.25">
      <c r="A136495">
        <v>749198</v>
      </c>
      <c r="B136495" t="s">
        <v>363363</v>
      </c>
      <c r="D136495" t="s">
        <v>363364</v>
      </c>
      <c r="E136495" t="s">
        <v>363365</v>
      </c>
    </row>
    <row r="136496" spans="1:5" x14ac:dyDescent="0.25">
      <c r="A136496">
        <v>749200</v>
      </c>
      <c r="B136496" t="s">
        <v>363366</v>
      </c>
      <c r="D136496" t="s">
        <v>363367</v>
      </c>
      <c r="E136496" t="s">
        <v>363368</v>
      </c>
    </row>
    <row r="136497" spans="1:5" x14ac:dyDescent="0.25">
      <c r="A136497">
        <v>749208</v>
      </c>
      <c r="B136497" t="s">
        <v>363369</v>
      </c>
      <c r="D136497" t="s">
        <v>363370</v>
      </c>
    </row>
    <row r="136498" spans="1:5" x14ac:dyDescent="0.25">
      <c r="A136498">
        <v>749213</v>
      </c>
      <c r="B136498" t="s">
        <v>363371</v>
      </c>
      <c r="D136498" t="s">
        <v>363372</v>
      </c>
      <c r="E136498" t="s">
        <v>363373</v>
      </c>
    </row>
    <row r="136499" spans="1:5" x14ac:dyDescent="0.25">
      <c r="A136499">
        <v>749230</v>
      </c>
      <c r="B136499" t="s">
        <v>363374</v>
      </c>
      <c r="D136499" t="s">
        <v>363375</v>
      </c>
      <c r="E136499" t="s">
        <v>363376</v>
      </c>
    </row>
    <row r="136500" spans="1:5" x14ac:dyDescent="0.25">
      <c r="A136500">
        <v>749231</v>
      </c>
      <c r="B136500" t="s">
        <v>363377</v>
      </c>
      <c r="D136500" t="s">
        <v>363378</v>
      </c>
      <c r="E136500" t="s">
        <v>363379</v>
      </c>
    </row>
    <row r="136501" spans="1:5" x14ac:dyDescent="0.25">
      <c r="A136501">
        <v>749239</v>
      </c>
      <c r="B136501" t="s">
        <v>363380</v>
      </c>
      <c r="C136501" t="s">
        <v>266694</v>
      </c>
      <c r="D136501" t="s">
        <v>363381</v>
      </c>
      <c r="E136501" t="s">
        <v>363382</v>
      </c>
    </row>
    <row r="136502" spans="1:5" x14ac:dyDescent="0.25">
      <c r="A136502">
        <v>749252</v>
      </c>
      <c r="B136502" t="s">
        <v>363383</v>
      </c>
      <c r="C136502" t="s">
        <v>363384</v>
      </c>
      <c r="D136502" t="s">
        <v>363385</v>
      </c>
      <c r="E136502" t="s">
        <v>363386</v>
      </c>
    </row>
    <row r="136503" spans="1:5" x14ac:dyDescent="0.25">
      <c r="A136503">
        <v>749267</v>
      </c>
      <c r="B136503" t="s">
        <v>363387</v>
      </c>
      <c r="D136503" t="s">
        <v>363388</v>
      </c>
    </row>
    <row r="136504" spans="1:5" x14ac:dyDescent="0.25">
      <c r="A136504">
        <v>749270</v>
      </c>
      <c r="B136504" t="s">
        <v>363389</v>
      </c>
      <c r="D136504" t="s">
        <v>363390</v>
      </c>
    </row>
    <row r="136505" spans="1:5" x14ac:dyDescent="0.25">
      <c r="A136505">
        <v>749271</v>
      </c>
      <c r="B136505" t="s">
        <v>363391</v>
      </c>
      <c r="C136505" t="s">
        <v>271272</v>
      </c>
      <c r="D136505" t="s">
        <v>363392</v>
      </c>
      <c r="E136505" t="s">
        <v>10</v>
      </c>
    </row>
    <row r="136506" spans="1:5" x14ac:dyDescent="0.25">
      <c r="A136506">
        <v>749272</v>
      </c>
      <c r="B136506" t="s">
        <v>363393</v>
      </c>
      <c r="C136506" t="s">
        <v>22434</v>
      </c>
      <c r="D136506" t="s">
        <v>363394</v>
      </c>
      <c r="E136506" t="s">
        <v>10</v>
      </c>
    </row>
    <row r="136507" spans="1:5" x14ac:dyDescent="0.25">
      <c r="A136507">
        <v>749294</v>
      </c>
      <c r="B136507" t="s">
        <v>363395</v>
      </c>
      <c r="D136507" t="s">
        <v>363396</v>
      </c>
    </row>
    <row r="136508" spans="1:5" x14ac:dyDescent="0.25">
      <c r="A136508">
        <v>749309</v>
      </c>
      <c r="B136508" t="s">
        <v>363397</v>
      </c>
      <c r="C136508" t="s">
        <v>126178</v>
      </c>
      <c r="D136508" t="s">
        <v>363398</v>
      </c>
    </row>
    <row r="136509" spans="1:5" x14ac:dyDescent="0.25">
      <c r="A136509">
        <v>749310</v>
      </c>
      <c r="B136509" t="s">
        <v>363399</v>
      </c>
      <c r="D136509" t="s">
        <v>363400</v>
      </c>
    </row>
    <row r="136510" spans="1:5" x14ac:dyDescent="0.25">
      <c r="A136510">
        <v>749321</v>
      </c>
      <c r="B136510" t="s">
        <v>363401</v>
      </c>
      <c r="D136510" t="s">
        <v>363402</v>
      </c>
    </row>
    <row r="136511" spans="1:5" x14ac:dyDescent="0.25">
      <c r="A136511">
        <v>749329</v>
      </c>
      <c r="B136511" t="s">
        <v>363403</v>
      </c>
      <c r="C136511" t="s">
        <v>328159</v>
      </c>
      <c r="D136511" t="s">
        <v>363404</v>
      </c>
    </row>
    <row r="136512" spans="1:5" x14ac:dyDescent="0.25">
      <c r="A136512">
        <v>749330</v>
      </c>
      <c r="B136512" t="s">
        <v>363405</v>
      </c>
      <c r="D136512" t="s">
        <v>363406</v>
      </c>
    </row>
    <row r="136513" spans="1:5" x14ac:dyDescent="0.25">
      <c r="A136513">
        <v>749336</v>
      </c>
      <c r="B136513" t="s">
        <v>363407</v>
      </c>
      <c r="D136513" t="s">
        <v>363408</v>
      </c>
      <c r="E136513" t="s">
        <v>10</v>
      </c>
    </row>
    <row r="136514" spans="1:5" x14ac:dyDescent="0.25">
      <c r="A136514">
        <v>749350</v>
      </c>
      <c r="B136514" t="s">
        <v>363409</v>
      </c>
      <c r="D136514" t="s">
        <v>363410</v>
      </c>
      <c r="E136514" t="s">
        <v>363411</v>
      </c>
    </row>
    <row r="136515" spans="1:5" x14ac:dyDescent="0.25">
      <c r="A136515">
        <v>749353</v>
      </c>
      <c r="B136515" t="s">
        <v>363412</v>
      </c>
      <c r="D136515" t="s">
        <v>363413</v>
      </c>
      <c r="E136515" t="s">
        <v>363414</v>
      </c>
    </row>
    <row r="136516" spans="1:5" x14ac:dyDescent="0.25">
      <c r="A136516">
        <v>749355</v>
      </c>
      <c r="B136516" t="s">
        <v>363415</v>
      </c>
      <c r="C136516" t="s">
        <v>143721</v>
      </c>
      <c r="D136516" t="s">
        <v>363416</v>
      </c>
    </row>
    <row r="136517" spans="1:5" x14ac:dyDescent="0.25">
      <c r="A136517">
        <v>749376</v>
      </c>
      <c r="B136517" t="s">
        <v>363417</v>
      </c>
      <c r="D136517" t="s">
        <v>363418</v>
      </c>
      <c r="E136517" t="s">
        <v>26717</v>
      </c>
    </row>
    <row r="136518" spans="1:5" x14ac:dyDescent="0.25">
      <c r="A136518">
        <v>749406</v>
      </c>
      <c r="B136518" t="s">
        <v>363419</v>
      </c>
      <c r="C136518" t="s">
        <v>363420</v>
      </c>
      <c r="D136518" t="s">
        <v>363421</v>
      </c>
    </row>
    <row r="136519" spans="1:5" x14ac:dyDescent="0.25">
      <c r="A136519">
        <v>749407</v>
      </c>
      <c r="B136519" t="s">
        <v>363422</v>
      </c>
      <c r="D136519" t="s">
        <v>363423</v>
      </c>
      <c r="E136519" t="s">
        <v>363424</v>
      </c>
    </row>
    <row r="136520" spans="1:5" x14ac:dyDescent="0.25">
      <c r="A136520">
        <v>749421</v>
      </c>
      <c r="B136520" t="s">
        <v>363425</v>
      </c>
      <c r="D136520" t="s">
        <v>363426</v>
      </c>
    </row>
    <row r="136521" spans="1:5" x14ac:dyDescent="0.25">
      <c r="A136521">
        <v>749422</v>
      </c>
      <c r="B136521" t="s">
        <v>363427</v>
      </c>
      <c r="D136521" t="s">
        <v>363428</v>
      </c>
    </row>
    <row r="136522" spans="1:5" x14ac:dyDescent="0.25">
      <c r="A136522">
        <v>749442</v>
      </c>
      <c r="B136522" t="s">
        <v>363429</v>
      </c>
      <c r="C136522" t="s">
        <v>13359</v>
      </c>
      <c r="D136522" t="s">
        <v>363430</v>
      </c>
      <c r="E136522" t="s">
        <v>10</v>
      </c>
    </row>
    <row r="136523" spans="1:5" x14ac:dyDescent="0.25">
      <c r="A136523">
        <v>749443</v>
      </c>
      <c r="B136523" t="s">
        <v>363431</v>
      </c>
      <c r="D136523" t="s">
        <v>363432</v>
      </c>
      <c r="E136523" t="s">
        <v>10</v>
      </c>
    </row>
    <row r="136524" spans="1:5" x14ac:dyDescent="0.25">
      <c r="A136524">
        <v>749454</v>
      </c>
      <c r="B136524" t="s">
        <v>363433</v>
      </c>
      <c r="D136524" t="s">
        <v>363434</v>
      </c>
      <c r="E136524" t="s">
        <v>136295</v>
      </c>
    </row>
    <row r="136525" spans="1:5" x14ac:dyDescent="0.25">
      <c r="A136525">
        <v>749468</v>
      </c>
      <c r="B136525" t="s">
        <v>363435</v>
      </c>
      <c r="C136525" t="s">
        <v>79864</v>
      </c>
      <c r="D136525" t="s">
        <v>363436</v>
      </c>
      <c r="E136525" t="s">
        <v>363437</v>
      </c>
    </row>
    <row r="136526" spans="1:5" x14ac:dyDescent="0.25">
      <c r="A136526">
        <v>749472</v>
      </c>
      <c r="B136526" t="s">
        <v>363438</v>
      </c>
      <c r="D136526" t="s">
        <v>363439</v>
      </c>
    </row>
    <row r="136527" spans="1:5" x14ac:dyDescent="0.25">
      <c r="A136527">
        <v>749478</v>
      </c>
      <c r="B136527" t="s">
        <v>363440</v>
      </c>
      <c r="C136527" t="s">
        <v>161691</v>
      </c>
      <c r="D136527" t="s">
        <v>363441</v>
      </c>
      <c r="E136527" t="s">
        <v>10</v>
      </c>
    </row>
    <row r="136528" spans="1:5" x14ac:dyDescent="0.25">
      <c r="A136528">
        <v>749486</v>
      </c>
      <c r="B136528" t="s">
        <v>363442</v>
      </c>
      <c r="C136528" t="s">
        <v>151979</v>
      </c>
      <c r="D136528" t="s">
        <v>363443</v>
      </c>
    </row>
    <row r="136529" spans="1:5" x14ac:dyDescent="0.25">
      <c r="A136529">
        <v>749487</v>
      </c>
      <c r="B136529" t="s">
        <v>363444</v>
      </c>
      <c r="D136529" t="s">
        <v>363445</v>
      </c>
    </row>
    <row r="136530" spans="1:5" x14ac:dyDescent="0.25">
      <c r="A136530">
        <v>749494</v>
      </c>
      <c r="B136530" t="s">
        <v>363446</v>
      </c>
      <c r="D136530" t="s">
        <v>363447</v>
      </c>
      <c r="E136530" t="s">
        <v>363448</v>
      </c>
    </row>
    <row r="136531" spans="1:5" x14ac:dyDescent="0.25">
      <c r="A136531">
        <v>749503</v>
      </c>
      <c r="B136531" t="s">
        <v>363449</v>
      </c>
      <c r="C136531" t="s">
        <v>363450</v>
      </c>
      <c r="D136531" t="s">
        <v>363451</v>
      </c>
      <c r="E136531" t="s">
        <v>363452</v>
      </c>
    </row>
    <row r="136532" spans="1:5" x14ac:dyDescent="0.25">
      <c r="A136532">
        <v>749510</v>
      </c>
      <c r="B136532" t="s">
        <v>363453</v>
      </c>
      <c r="D136532" t="s">
        <v>363454</v>
      </c>
    </row>
    <row r="136533" spans="1:5" x14ac:dyDescent="0.25">
      <c r="A136533">
        <v>749515</v>
      </c>
      <c r="B136533" t="s">
        <v>363455</v>
      </c>
      <c r="C136533" t="s">
        <v>183033</v>
      </c>
      <c r="D136533" t="s">
        <v>363456</v>
      </c>
      <c r="E136533" t="s">
        <v>10</v>
      </c>
    </row>
    <row r="136534" spans="1:5" x14ac:dyDescent="0.25">
      <c r="A136534">
        <v>749521</v>
      </c>
      <c r="B136534" t="s">
        <v>363457</v>
      </c>
      <c r="C136534" t="s">
        <v>363458</v>
      </c>
      <c r="D136534" t="s">
        <v>363459</v>
      </c>
    </row>
    <row r="136535" spans="1:5" x14ac:dyDescent="0.25">
      <c r="A136535">
        <v>749535</v>
      </c>
      <c r="B136535" t="s">
        <v>363460</v>
      </c>
      <c r="C136535" t="s">
        <v>363461</v>
      </c>
      <c r="D136535" t="s">
        <v>363462</v>
      </c>
    </row>
    <row r="136536" spans="1:5" x14ac:dyDescent="0.25">
      <c r="A136536">
        <v>749558</v>
      </c>
      <c r="B136536" t="s">
        <v>363463</v>
      </c>
      <c r="D136536" t="s">
        <v>363464</v>
      </c>
    </row>
    <row r="136537" spans="1:5" x14ac:dyDescent="0.25">
      <c r="A136537">
        <v>749563</v>
      </c>
      <c r="B136537" t="s">
        <v>363465</v>
      </c>
      <c r="D136537" t="s">
        <v>363466</v>
      </c>
      <c r="E136537" t="s">
        <v>363467</v>
      </c>
    </row>
    <row r="136538" spans="1:5" x14ac:dyDescent="0.25">
      <c r="A136538">
        <v>749570</v>
      </c>
      <c r="B136538" t="s">
        <v>363468</v>
      </c>
      <c r="D136538" t="s">
        <v>363469</v>
      </c>
    </row>
    <row r="136539" spans="1:5" x14ac:dyDescent="0.25">
      <c r="A136539">
        <v>749579</v>
      </c>
      <c r="B136539" t="s">
        <v>363470</v>
      </c>
      <c r="D136539" t="s">
        <v>363471</v>
      </c>
      <c r="E136539" t="s">
        <v>363472</v>
      </c>
    </row>
    <row r="136540" spans="1:5" x14ac:dyDescent="0.25">
      <c r="A136540">
        <v>749600</v>
      </c>
      <c r="B136540" t="s">
        <v>363473</v>
      </c>
      <c r="D136540" t="s">
        <v>363474</v>
      </c>
    </row>
    <row r="136541" spans="1:5" x14ac:dyDescent="0.25">
      <c r="A136541">
        <v>749604</v>
      </c>
      <c r="B136541" t="s">
        <v>363475</v>
      </c>
      <c r="C136541" t="s">
        <v>363476</v>
      </c>
      <c r="D136541" t="s">
        <v>363477</v>
      </c>
      <c r="E136541" t="s">
        <v>363478</v>
      </c>
    </row>
    <row r="136542" spans="1:5" x14ac:dyDescent="0.25">
      <c r="A136542">
        <v>749607</v>
      </c>
      <c r="B136542" t="s">
        <v>363479</v>
      </c>
      <c r="D136542" t="s">
        <v>363480</v>
      </c>
      <c r="E136542" t="s">
        <v>363481</v>
      </c>
    </row>
    <row r="136543" spans="1:5" x14ac:dyDescent="0.25">
      <c r="A136543">
        <v>749620</v>
      </c>
      <c r="B136543" t="s">
        <v>363482</v>
      </c>
      <c r="D136543" t="s">
        <v>363483</v>
      </c>
      <c r="E136543" t="s">
        <v>363484</v>
      </c>
    </row>
    <row r="136544" spans="1:5" x14ac:dyDescent="0.25">
      <c r="A136544">
        <v>749623</v>
      </c>
      <c r="B136544" t="s">
        <v>363485</v>
      </c>
      <c r="C136544" t="s">
        <v>363486</v>
      </c>
      <c r="D136544" t="s">
        <v>363487</v>
      </c>
    </row>
    <row r="136545" spans="1:5" x14ac:dyDescent="0.25">
      <c r="A136545">
        <v>749625</v>
      </c>
      <c r="B136545" t="s">
        <v>363488</v>
      </c>
      <c r="C136545" t="s">
        <v>363489</v>
      </c>
      <c r="D136545" t="s">
        <v>363490</v>
      </c>
      <c r="E136545" t="s">
        <v>363491</v>
      </c>
    </row>
    <row r="136546" spans="1:5" x14ac:dyDescent="0.25">
      <c r="A136546">
        <v>749626</v>
      </c>
      <c r="B136546" t="s">
        <v>363492</v>
      </c>
      <c r="D136546" t="s">
        <v>363493</v>
      </c>
      <c r="E136546" t="s">
        <v>128012</v>
      </c>
    </row>
    <row r="136547" spans="1:5" x14ac:dyDescent="0.25">
      <c r="A136547">
        <v>749630</v>
      </c>
      <c r="B136547" t="s">
        <v>363494</v>
      </c>
      <c r="D136547" t="s">
        <v>363495</v>
      </c>
      <c r="E136547" t="s">
        <v>363496</v>
      </c>
    </row>
    <row r="136548" spans="1:5" x14ac:dyDescent="0.25">
      <c r="A136548">
        <v>749662</v>
      </c>
      <c r="B136548" t="s">
        <v>363497</v>
      </c>
      <c r="D136548" t="s">
        <v>363498</v>
      </c>
    </row>
    <row r="136549" spans="1:5" x14ac:dyDescent="0.25">
      <c r="A136549">
        <v>749679</v>
      </c>
      <c r="B136549" t="s">
        <v>363499</v>
      </c>
      <c r="C136549" t="s">
        <v>363500</v>
      </c>
      <c r="D136549" t="s">
        <v>363501</v>
      </c>
    </row>
    <row r="136550" spans="1:5" x14ac:dyDescent="0.25">
      <c r="A136550">
        <v>749706</v>
      </c>
      <c r="B136550" t="s">
        <v>363502</v>
      </c>
      <c r="D136550" t="s">
        <v>363503</v>
      </c>
    </row>
    <row r="136551" spans="1:5" x14ac:dyDescent="0.25">
      <c r="A136551">
        <v>749716</v>
      </c>
      <c r="B136551" t="s">
        <v>363504</v>
      </c>
      <c r="C136551" t="s">
        <v>363505</v>
      </c>
      <c r="D136551" t="s">
        <v>363506</v>
      </c>
      <c r="E136551" t="s">
        <v>363507</v>
      </c>
    </row>
    <row r="136552" spans="1:5" x14ac:dyDescent="0.25">
      <c r="A136552">
        <v>749723</v>
      </c>
      <c r="B136552" t="s">
        <v>363508</v>
      </c>
      <c r="D136552" t="s">
        <v>363509</v>
      </c>
    </row>
    <row r="136553" spans="1:5" x14ac:dyDescent="0.25">
      <c r="A136553">
        <v>749725</v>
      </c>
      <c r="B136553" t="s">
        <v>363510</v>
      </c>
      <c r="D136553" t="s">
        <v>363511</v>
      </c>
      <c r="E136553" t="s">
        <v>363512</v>
      </c>
    </row>
    <row r="136554" spans="1:5" x14ac:dyDescent="0.25">
      <c r="A136554">
        <v>749726</v>
      </c>
      <c r="B136554" t="s">
        <v>363513</v>
      </c>
      <c r="C136554" t="s">
        <v>363514</v>
      </c>
      <c r="D136554" t="s">
        <v>363515</v>
      </c>
      <c r="E136554" t="s">
        <v>10</v>
      </c>
    </row>
    <row r="136555" spans="1:5" x14ac:dyDescent="0.25">
      <c r="A136555">
        <v>749729</v>
      </c>
      <c r="B136555" t="s">
        <v>363516</v>
      </c>
      <c r="C136555" t="s">
        <v>363517</v>
      </c>
      <c r="D136555" t="s">
        <v>363518</v>
      </c>
    </row>
    <row r="136556" spans="1:5" x14ac:dyDescent="0.25">
      <c r="A136556">
        <v>749733</v>
      </c>
      <c r="B136556" t="s">
        <v>363519</v>
      </c>
      <c r="D136556" t="s">
        <v>363520</v>
      </c>
      <c r="E136556" t="s">
        <v>19131</v>
      </c>
    </row>
    <row r="136557" spans="1:5" x14ac:dyDescent="0.25">
      <c r="A136557">
        <v>749756</v>
      </c>
      <c r="B136557" t="s">
        <v>363521</v>
      </c>
      <c r="D136557" t="s">
        <v>363522</v>
      </c>
      <c r="E136557" t="s">
        <v>363523</v>
      </c>
    </row>
    <row r="136558" spans="1:5" x14ac:dyDescent="0.25">
      <c r="A136558">
        <v>749781</v>
      </c>
      <c r="B136558" t="s">
        <v>363524</v>
      </c>
      <c r="D136558" t="s">
        <v>363525</v>
      </c>
    </row>
    <row r="136559" spans="1:5" x14ac:dyDescent="0.25">
      <c r="A136559">
        <v>749785</v>
      </c>
      <c r="B136559" t="s">
        <v>363526</v>
      </c>
      <c r="C136559" t="s">
        <v>363527</v>
      </c>
      <c r="D136559" t="s">
        <v>363528</v>
      </c>
    </row>
    <row r="136560" spans="1:5" x14ac:dyDescent="0.25">
      <c r="A136560">
        <v>749829</v>
      </c>
      <c r="B136560" t="s">
        <v>363529</v>
      </c>
      <c r="D136560" t="s">
        <v>363530</v>
      </c>
    </row>
    <row r="136561" spans="1:5" x14ac:dyDescent="0.25">
      <c r="A136561">
        <v>749845</v>
      </c>
      <c r="B136561" t="s">
        <v>363531</v>
      </c>
      <c r="D136561" t="s">
        <v>363532</v>
      </c>
      <c r="E136561" t="s">
        <v>363533</v>
      </c>
    </row>
    <row r="136562" spans="1:5" x14ac:dyDescent="0.25">
      <c r="A136562">
        <v>749847</v>
      </c>
      <c r="B136562" t="s">
        <v>363534</v>
      </c>
      <c r="D136562" t="s">
        <v>363535</v>
      </c>
    </row>
    <row r="136563" spans="1:5" x14ac:dyDescent="0.25">
      <c r="A136563">
        <v>749848</v>
      </c>
      <c r="B136563" t="s">
        <v>363536</v>
      </c>
      <c r="D136563" t="s">
        <v>363537</v>
      </c>
    </row>
    <row r="136564" spans="1:5" x14ac:dyDescent="0.25">
      <c r="A136564">
        <v>749850</v>
      </c>
      <c r="B136564" t="s">
        <v>363538</v>
      </c>
      <c r="D136564" t="s">
        <v>363539</v>
      </c>
      <c r="E136564" t="s">
        <v>363540</v>
      </c>
    </row>
    <row r="136565" spans="1:5" x14ac:dyDescent="0.25">
      <c r="A136565">
        <v>749860</v>
      </c>
      <c r="B136565" t="s">
        <v>363541</v>
      </c>
      <c r="C136565" t="s">
        <v>60603</v>
      </c>
      <c r="D136565" t="s">
        <v>363542</v>
      </c>
      <c r="E136565" t="s">
        <v>363543</v>
      </c>
    </row>
    <row r="136566" spans="1:5" x14ac:dyDescent="0.25">
      <c r="A136566">
        <v>749866</v>
      </c>
      <c r="B136566" t="s">
        <v>363544</v>
      </c>
      <c r="D136566" t="s">
        <v>363545</v>
      </c>
      <c r="E136566" t="s">
        <v>363546</v>
      </c>
    </row>
    <row r="136567" spans="1:5" x14ac:dyDescent="0.25">
      <c r="A136567">
        <v>749870</v>
      </c>
      <c r="B136567" t="s">
        <v>363547</v>
      </c>
      <c r="D136567" t="s">
        <v>363548</v>
      </c>
      <c r="E136567" t="s">
        <v>363549</v>
      </c>
    </row>
    <row r="136568" spans="1:5" x14ac:dyDescent="0.25">
      <c r="A136568">
        <v>749872</v>
      </c>
      <c r="B136568" t="s">
        <v>363550</v>
      </c>
      <c r="D136568" t="s">
        <v>363551</v>
      </c>
    </row>
    <row r="136569" spans="1:5" x14ac:dyDescent="0.25">
      <c r="A136569">
        <v>749913</v>
      </c>
      <c r="B136569" t="s">
        <v>363552</v>
      </c>
      <c r="D136569" t="s">
        <v>363553</v>
      </c>
      <c r="E136569" t="s">
        <v>363554</v>
      </c>
    </row>
    <row r="136570" spans="1:5" x14ac:dyDescent="0.25">
      <c r="A136570">
        <v>749946</v>
      </c>
      <c r="B136570" t="s">
        <v>363555</v>
      </c>
      <c r="D136570" t="s">
        <v>363556</v>
      </c>
    </row>
    <row r="136571" spans="1:5" x14ac:dyDescent="0.25">
      <c r="A136571">
        <v>749948</v>
      </c>
      <c r="B136571" t="s">
        <v>363557</v>
      </c>
      <c r="D136571" t="s">
        <v>363558</v>
      </c>
      <c r="E136571" t="s">
        <v>363559</v>
      </c>
    </row>
    <row r="136572" spans="1:5" x14ac:dyDescent="0.25">
      <c r="A136572">
        <v>749984</v>
      </c>
      <c r="B136572" t="s">
        <v>363560</v>
      </c>
      <c r="D136572" t="s">
        <v>363561</v>
      </c>
    </row>
    <row r="136573" spans="1:5" x14ac:dyDescent="0.25">
      <c r="A136573">
        <v>750000</v>
      </c>
      <c r="B136573" t="s">
        <v>363562</v>
      </c>
      <c r="D136573" t="s">
        <v>363563</v>
      </c>
    </row>
    <row r="136574" spans="1:5" x14ac:dyDescent="0.25">
      <c r="A136574">
        <v>750012</v>
      </c>
      <c r="B136574" t="s">
        <v>363564</v>
      </c>
      <c r="C136574" t="s">
        <v>363565</v>
      </c>
      <c r="D136574" t="s">
        <v>363566</v>
      </c>
    </row>
    <row r="136575" spans="1:5" x14ac:dyDescent="0.25">
      <c r="A136575">
        <v>750018</v>
      </c>
      <c r="B136575" t="s">
        <v>363567</v>
      </c>
      <c r="D136575" t="s">
        <v>363568</v>
      </c>
      <c r="E136575" t="s">
        <v>363569</v>
      </c>
    </row>
    <row r="136576" spans="1:5" x14ac:dyDescent="0.25">
      <c r="A136576">
        <v>750034</v>
      </c>
      <c r="B136576" t="s">
        <v>363570</v>
      </c>
      <c r="C136576" t="s">
        <v>225767</v>
      </c>
      <c r="D136576" t="s">
        <v>363571</v>
      </c>
    </row>
    <row r="136577" spans="1:5" x14ac:dyDescent="0.25">
      <c r="A136577">
        <v>750038</v>
      </c>
      <c r="B136577" t="s">
        <v>363572</v>
      </c>
      <c r="D136577" t="s">
        <v>363573</v>
      </c>
    </row>
    <row r="136578" spans="1:5" x14ac:dyDescent="0.25">
      <c r="A136578">
        <v>750041</v>
      </c>
      <c r="B136578" t="s">
        <v>363574</v>
      </c>
      <c r="D136578" t="s">
        <v>363575</v>
      </c>
      <c r="E136578" t="s">
        <v>363576</v>
      </c>
    </row>
    <row r="136579" spans="1:5" x14ac:dyDescent="0.25">
      <c r="A136579">
        <v>750043</v>
      </c>
      <c r="B136579" t="s">
        <v>363577</v>
      </c>
      <c r="D136579" t="s">
        <v>363578</v>
      </c>
    </row>
    <row r="136580" spans="1:5" x14ac:dyDescent="0.25">
      <c r="A136580">
        <v>750047</v>
      </c>
      <c r="B136580" t="s">
        <v>363579</v>
      </c>
      <c r="C136580" t="s">
        <v>17669</v>
      </c>
      <c r="D136580" t="s">
        <v>363580</v>
      </c>
    </row>
    <row r="136581" spans="1:5" x14ac:dyDescent="0.25">
      <c r="A136581">
        <v>750070</v>
      </c>
      <c r="B136581" t="s">
        <v>363581</v>
      </c>
      <c r="C136581" t="s">
        <v>363582</v>
      </c>
      <c r="D136581" t="s">
        <v>363583</v>
      </c>
      <c r="E136581" t="s">
        <v>363584</v>
      </c>
    </row>
    <row r="136582" spans="1:5" x14ac:dyDescent="0.25">
      <c r="A136582">
        <v>750071</v>
      </c>
      <c r="B136582" t="s">
        <v>363585</v>
      </c>
      <c r="D136582" t="s">
        <v>363586</v>
      </c>
      <c r="E136582" t="s">
        <v>363587</v>
      </c>
    </row>
    <row r="136583" spans="1:5" x14ac:dyDescent="0.25">
      <c r="A136583">
        <v>750079</v>
      </c>
      <c r="B136583" t="s">
        <v>363588</v>
      </c>
      <c r="D136583" t="s">
        <v>363589</v>
      </c>
    </row>
    <row r="136584" spans="1:5" x14ac:dyDescent="0.25">
      <c r="A136584">
        <v>750081</v>
      </c>
      <c r="B136584" t="s">
        <v>363590</v>
      </c>
      <c r="C136584" t="s">
        <v>225293</v>
      </c>
      <c r="D136584" t="s">
        <v>363591</v>
      </c>
      <c r="E136584" t="s">
        <v>363592</v>
      </c>
    </row>
    <row r="136585" spans="1:5" x14ac:dyDescent="0.25">
      <c r="A136585">
        <v>750084</v>
      </c>
      <c r="B136585" t="s">
        <v>363593</v>
      </c>
      <c r="D136585" t="s">
        <v>363594</v>
      </c>
    </row>
    <row r="136586" spans="1:5" x14ac:dyDescent="0.25">
      <c r="A136586">
        <v>750085</v>
      </c>
      <c r="B136586" t="s">
        <v>363595</v>
      </c>
      <c r="D136586" t="s">
        <v>363596</v>
      </c>
    </row>
    <row r="136587" spans="1:5" x14ac:dyDescent="0.25">
      <c r="A136587">
        <v>750099</v>
      </c>
      <c r="B136587" t="s">
        <v>363597</v>
      </c>
      <c r="D136587" t="s">
        <v>363598</v>
      </c>
    </row>
    <row r="136588" spans="1:5" x14ac:dyDescent="0.25">
      <c r="A136588">
        <v>750102</v>
      </c>
      <c r="B136588" t="s">
        <v>363599</v>
      </c>
      <c r="C136588" t="s">
        <v>198002</v>
      </c>
      <c r="D136588" t="s">
        <v>363600</v>
      </c>
      <c r="E136588" t="s">
        <v>363601</v>
      </c>
    </row>
    <row r="136589" spans="1:5" x14ac:dyDescent="0.25">
      <c r="A136589">
        <v>750112</v>
      </c>
      <c r="B136589" t="s">
        <v>363602</v>
      </c>
      <c r="D136589" t="s">
        <v>363603</v>
      </c>
    </row>
    <row r="136590" spans="1:5" x14ac:dyDescent="0.25">
      <c r="A136590">
        <v>750130</v>
      </c>
      <c r="B136590" t="s">
        <v>363604</v>
      </c>
      <c r="D136590" t="s">
        <v>363605</v>
      </c>
    </row>
    <row r="136591" spans="1:5" x14ac:dyDescent="0.25">
      <c r="A136591">
        <v>750147</v>
      </c>
      <c r="B136591" t="s">
        <v>363606</v>
      </c>
      <c r="D136591" t="s">
        <v>363607</v>
      </c>
      <c r="E136591" t="s">
        <v>363608</v>
      </c>
    </row>
    <row r="136592" spans="1:5" x14ac:dyDescent="0.25">
      <c r="A136592">
        <v>750163</v>
      </c>
      <c r="B136592" t="s">
        <v>363609</v>
      </c>
      <c r="C136592" t="s">
        <v>363610</v>
      </c>
      <c r="D136592" t="s">
        <v>363611</v>
      </c>
      <c r="E136592" t="s">
        <v>363612</v>
      </c>
    </row>
    <row r="136593" spans="1:5" x14ac:dyDescent="0.25">
      <c r="A136593">
        <v>750165</v>
      </c>
      <c r="B136593" t="s">
        <v>363613</v>
      </c>
      <c r="D136593" t="s">
        <v>363614</v>
      </c>
      <c r="E136593" t="s">
        <v>10</v>
      </c>
    </row>
    <row r="136594" spans="1:5" x14ac:dyDescent="0.25">
      <c r="A136594">
        <v>750183</v>
      </c>
      <c r="B136594" t="s">
        <v>363615</v>
      </c>
      <c r="D136594" t="s">
        <v>363616</v>
      </c>
      <c r="E136594" t="s">
        <v>409</v>
      </c>
    </row>
    <row r="136595" spans="1:5" x14ac:dyDescent="0.25">
      <c r="A136595">
        <v>750221</v>
      </c>
      <c r="B136595" t="s">
        <v>363617</v>
      </c>
      <c r="D136595" t="s">
        <v>363618</v>
      </c>
      <c r="E136595" t="s">
        <v>363619</v>
      </c>
    </row>
    <row r="136596" spans="1:5" x14ac:dyDescent="0.25">
      <c r="A136596">
        <v>750230</v>
      </c>
      <c r="B136596" t="s">
        <v>363620</v>
      </c>
      <c r="D136596" t="s">
        <v>363621</v>
      </c>
    </row>
    <row r="136597" spans="1:5" x14ac:dyDescent="0.25">
      <c r="A136597">
        <v>750233</v>
      </c>
      <c r="B136597" t="s">
        <v>363622</v>
      </c>
      <c r="D136597" t="s">
        <v>363623</v>
      </c>
      <c r="E136597" t="s">
        <v>10</v>
      </c>
    </row>
    <row r="136598" spans="1:5" x14ac:dyDescent="0.25">
      <c r="A136598">
        <v>750234</v>
      </c>
      <c r="B136598" t="s">
        <v>363624</v>
      </c>
      <c r="D136598" t="s">
        <v>363625</v>
      </c>
    </row>
    <row r="136599" spans="1:5" x14ac:dyDescent="0.25">
      <c r="A136599">
        <v>750293</v>
      </c>
      <c r="B136599" t="s">
        <v>363626</v>
      </c>
      <c r="C136599" t="s">
        <v>342162</v>
      </c>
      <c r="D136599" t="s">
        <v>363627</v>
      </c>
      <c r="E136599" t="s">
        <v>10</v>
      </c>
    </row>
    <row r="136600" spans="1:5" x14ac:dyDescent="0.25">
      <c r="A136600">
        <v>750302</v>
      </c>
      <c r="B136600" t="s">
        <v>363628</v>
      </c>
      <c r="C136600" t="s">
        <v>55745</v>
      </c>
      <c r="D136600" t="s">
        <v>363629</v>
      </c>
    </row>
    <row r="136601" spans="1:5" x14ac:dyDescent="0.25">
      <c r="A136601">
        <v>750306</v>
      </c>
      <c r="B136601" t="s">
        <v>363630</v>
      </c>
      <c r="D136601" t="s">
        <v>363631</v>
      </c>
    </row>
    <row r="136602" spans="1:5" x14ac:dyDescent="0.25">
      <c r="A136602">
        <v>750310</v>
      </c>
      <c r="B136602" t="s">
        <v>363632</v>
      </c>
      <c r="D136602" t="s">
        <v>363633</v>
      </c>
    </row>
    <row r="136603" spans="1:5" x14ac:dyDescent="0.25">
      <c r="A136603">
        <v>750320</v>
      </c>
      <c r="B136603" t="s">
        <v>363634</v>
      </c>
      <c r="D136603" t="s">
        <v>363635</v>
      </c>
      <c r="E136603" t="s">
        <v>363636</v>
      </c>
    </row>
    <row r="136604" spans="1:5" x14ac:dyDescent="0.25">
      <c r="A136604">
        <v>750325</v>
      </c>
      <c r="B136604" t="s">
        <v>363637</v>
      </c>
      <c r="D136604" t="s">
        <v>363638</v>
      </c>
    </row>
    <row r="136605" spans="1:5" x14ac:dyDescent="0.25">
      <c r="A136605">
        <v>750326</v>
      </c>
      <c r="B136605" t="s">
        <v>363639</v>
      </c>
      <c r="C136605" t="s">
        <v>51793</v>
      </c>
      <c r="D136605" t="s">
        <v>363640</v>
      </c>
      <c r="E136605" t="s">
        <v>79293</v>
      </c>
    </row>
    <row r="136606" spans="1:5" x14ac:dyDescent="0.25">
      <c r="A136606">
        <v>750332</v>
      </c>
      <c r="B136606" t="s">
        <v>363641</v>
      </c>
      <c r="D136606" t="s">
        <v>363642</v>
      </c>
    </row>
    <row r="136607" spans="1:5" x14ac:dyDescent="0.25">
      <c r="A136607">
        <v>750352</v>
      </c>
      <c r="B136607" t="s">
        <v>363643</v>
      </c>
      <c r="C136607" t="s">
        <v>3606</v>
      </c>
      <c r="D136607" t="s">
        <v>363644</v>
      </c>
      <c r="E136607" t="s">
        <v>363645</v>
      </c>
    </row>
    <row r="136608" spans="1:5" x14ac:dyDescent="0.25">
      <c r="A136608">
        <v>750359</v>
      </c>
      <c r="B136608" t="s">
        <v>363646</v>
      </c>
      <c r="D136608" t="s">
        <v>363647</v>
      </c>
      <c r="E136608" t="s">
        <v>363648</v>
      </c>
    </row>
    <row r="136609" spans="1:5" x14ac:dyDescent="0.25">
      <c r="A136609">
        <v>750366</v>
      </c>
      <c r="B136609" t="s">
        <v>363649</v>
      </c>
      <c r="D136609" t="s">
        <v>363650</v>
      </c>
    </row>
    <row r="136610" spans="1:5" x14ac:dyDescent="0.25">
      <c r="A136610">
        <v>750389</v>
      </c>
      <c r="B136610" t="s">
        <v>363651</v>
      </c>
      <c r="C136610" t="s">
        <v>26484</v>
      </c>
      <c r="D136610" t="s">
        <v>363652</v>
      </c>
      <c r="E136610" t="s">
        <v>363653</v>
      </c>
    </row>
    <row r="136611" spans="1:5" x14ac:dyDescent="0.25">
      <c r="A136611">
        <v>750405</v>
      </c>
      <c r="B136611" t="s">
        <v>363654</v>
      </c>
      <c r="D136611" t="s">
        <v>363655</v>
      </c>
    </row>
    <row r="136612" spans="1:5" x14ac:dyDescent="0.25">
      <c r="A136612">
        <v>750406</v>
      </c>
      <c r="B136612" t="s">
        <v>363656</v>
      </c>
      <c r="D136612" t="s">
        <v>363657</v>
      </c>
      <c r="E136612" t="s">
        <v>363658</v>
      </c>
    </row>
    <row r="136613" spans="1:5" x14ac:dyDescent="0.25">
      <c r="A136613">
        <v>750422</v>
      </c>
      <c r="B136613" t="s">
        <v>363659</v>
      </c>
      <c r="D136613" t="s">
        <v>363660</v>
      </c>
      <c r="E136613" t="s">
        <v>363661</v>
      </c>
    </row>
    <row r="136614" spans="1:5" x14ac:dyDescent="0.25">
      <c r="A136614">
        <v>750438</v>
      </c>
      <c r="B136614" t="s">
        <v>363662</v>
      </c>
      <c r="D136614" t="s">
        <v>363663</v>
      </c>
    </row>
    <row r="136615" spans="1:5" x14ac:dyDescent="0.25">
      <c r="A136615">
        <v>750440</v>
      </c>
      <c r="B136615" t="s">
        <v>363664</v>
      </c>
      <c r="C136615" t="s">
        <v>363665</v>
      </c>
      <c r="D136615" t="s">
        <v>363666</v>
      </c>
      <c r="E136615" t="s">
        <v>363667</v>
      </c>
    </row>
    <row r="136616" spans="1:5" x14ac:dyDescent="0.25">
      <c r="A136616">
        <v>750442</v>
      </c>
      <c r="B136616" t="s">
        <v>363668</v>
      </c>
      <c r="D136616" t="s">
        <v>363669</v>
      </c>
    </row>
    <row r="136617" spans="1:5" x14ac:dyDescent="0.25">
      <c r="A136617">
        <v>750444</v>
      </c>
      <c r="B136617" t="s">
        <v>363670</v>
      </c>
      <c r="C136617" t="s">
        <v>363671</v>
      </c>
      <c r="D136617" t="s">
        <v>363672</v>
      </c>
    </row>
    <row r="136618" spans="1:5" x14ac:dyDescent="0.25">
      <c r="A136618">
        <v>750445</v>
      </c>
      <c r="B136618" t="s">
        <v>363673</v>
      </c>
      <c r="D136618" t="s">
        <v>363674</v>
      </c>
    </row>
    <row r="136619" spans="1:5" x14ac:dyDescent="0.25">
      <c r="A136619">
        <v>750446</v>
      </c>
      <c r="B136619" t="s">
        <v>363675</v>
      </c>
      <c r="C136619" t="s">
        <v>352645</v>
      </c>
      <c r="D136619" t="s">
        <v>363676</v>
      </c>
    </row>
    <row r="136620" spans="1:5" x14ac:dyDescent="0.25">
      <c r="A136620">
        <v>750449</v>
      </c>
      <c r="B136620" t="s">
        <v>363677</v>
      </c>
      <c r="D136620" t="s">
        <v>363678</v>
      </c>
      <c r="E136620" t="s">
        <v>363679</v>
      </c>
    </row>
    <row r="136621" spans="1:5" x14ac:dyDescent="0.25">
      <c r="A136621">
        <v>750455</v>
      </c>
      <c r="B136621" t="s">
        <v>363680</v>
      </c>
      <c r="C136621" t="s">
        <v>363681</v>
      </c>
      <c r="D136621" t="s">
        <v>363682</v>
      </c>
      <c r="E136621" t="s">
        <v>10</v>
      </c>
    </row>
    <row r="136622" spans="1:5" x14ac:dyDescent="0.25">
      <c r="A136622">
        <v>750483</v>
      </c>
      <c r="B136622" t="s">
        <v>363683</v>
      </c>
      <c r="D136622" t="s">
        <v>363684</v>
      </c>
    </row>
    <row r="136623" spans="1:5" x14ac:dyDescent="0.25">
      <c r="A136623">
        <v>750494</v>
      </c>
      <c r="B136623" t="s">
        <v>363685</v>
      </c>
      <c r="D136623" t="s">
        <v>363686</v>
      </c>
    </row>
    <row r="136624" spans="1:5" x14ac:dyDescent="0.25">
      <c r="A136624">
        <v>750502</v>
      </c>
      <c r="B136624" t="s">
        <v>363687</v>
      </c>
      <c r="D136624" t="s">
        <v>363688</v>
      </c>
      <c r="E136624" t="s">
        <v>363689</v>
      </c>
    </row>
    <row r="136625" spans="1:5" x14ac:dyDescent="0.25">
      <c r="A136625">
        <v>750509</v>
      </c>
      <c r="B136625" t="s">
        <v>363690</v>
      </c>
      <c r="D136625" t="s">
        <v>363691</v>
      </c>
    </row>
    <row r="136626" spans="1:5" x14ac:dyDescent="0.25">
      <c r="A136626">
        <v>750557</v>
      </c>
      <c r="B136626" t="s">
        <v>363692</v>
      </c>
      <c r="D136626" t="s">
        <v>363693</v>
      </c>
      <c r="E136626" t="s">
        <v>363694</v>
      </c>
    </row>
    <row r="136627" spans="1:5" x14ac:dyDescent="0.25">
      <c r="A136627">
        <v>750559</v>
      </c>
      <c r="B136627" t="s">
        <v>363695</v>
      </c>
      <c r="C136627" t="s">
        <v>363696</v>
      </c>
      <c r="D136627" t="s">
        <v>363697</v>
      </c>
      <c r="E136627" t="s">
        <v>363698</v>
      </c>
    </row>
    <row r="136628" spans="1:5" x14ac:dyDescent="0.25">
      <c r="A136628">
        <v>750576</v>
      </c>
      <c r="B136628" t="s">
        <v>363699</v>
      </c>
      <c r="C136628" t="s">
        <v>363700</v>
      </c>
      <c r="D136628" t="s">
        <v>363701</v>
      </c>
    </row>
    <row r="136629" spans="1:5" x14ac:dyDescent="0.25">
      <c r="A136629">
        <v>750600</v>
      </c>
      <c r="B136629" t="s">
        <v>363702</v>
      </c>
      <c r="C136629" t="s">
        <v>55239</v>
      </c>
      <c r="D136629" t="s">
        <v>363703</v>
      </c>
    </row>
    <row r="136630" spans="1:5" x14ac:dyDescent="0.25">
      <c r="A136630">
        <v>750607</v>
      </c>
      <c r="B136630" t="s">
        <v>363704</v>
      </c>
      <c r="C136630" t="s">
        <v>121535</v>
      </c>
      <c r="D136630" t="s">
        <v>363705</v>
      </c>
      <c r="E136630" t="s">
        <v>121537</v>
      </c>
    </row>
    <row r="136631" spans="1:5" x14ac:dyDescent="0.25">
      <c r="A136631">
        <v>750608</v>
      </c>
      <c r="B136631" t="s">
        <v>363706</v>
      </c>
      <c r="D136631" t="s">
        <v>363707</v>
      </c>
      <c r="E136631" t="s">
        <v>10</v>
      </c>
    </row>
    <row r="136632" spans="1:5" x14ac:dyDescent="0.25">
      <c r="A136632">
        <v>750612</v>
      </c>
      <c r="B136632" t="s">
        <v>363708</v>
      </c>
      <c r="C136632" t="s">
        <v>117635</v>
      </c>
      <c r="D136632" t="s">
        <v>363709</v>
      </c>
      <c r="E136632" t="s">
        <v>363710</v>
      </c>
    </row>
    <row r="136633" spans="1:5" x14ac:dyDescent="0.25">
      <c r="A136633">
        <v>750624</v>
      </c>
      <c r="B136633" t="s">
        <v>363711</v>
      </c>
      <c r="C136633" t="s">
        <v>303603</v>
      </c>
      <c r="D136633" t="s">
        <v>363712</v>
      </c>
      <c r="E136633" t="s">
        <v>363713</v>
      </c>
    </row>
    <row r="136634" spans="1:5" x14ac:dyDescent="0.25">
      <c r="A136634">
        <v>750637</v>
      </c>
      <c r="B136634" t="s">
        <v>363714</v>
      </c>
      <c r="C136634" t="s">
        <v>363715</v>
      </c>
      <c r="D136634" t="s">
        <v>363716</v>
      </c>
      <c r="E136634" t="s">
        <v>363717</v>
      </c>
    </row>
    <row r="136635" spans="1:5" x14ac:dyDescent="0.25">
      <c r="A136635">
        <v>750651</v>
      </c>
      <c r="B136635" t="s">
        <v>363718</v>
      </c>
      <c r="D136635" t="s">
        <v>363719</v>
      </c>
    </row>
    <row r="136636" spans="1:5" x14ac:dyDescent="0.25">
      <c r="A136636">
        <v>750652</v>
      </c>
      <c r="B136636" t="s">
        <v>363720</v>
      </c>
      <c r="D136636" t="s">
        <v>363721</v>
      </c>
    </row>
    <row r="136637" spans="1:5" x14ac:dyDescent="0.25">
      <c r="A136637">
        <v>750657</v>
      </c>
      <c r="B136637" t="s">
        <v>363722</v>
      </c>
      <c r="D136637" t="s">
        <v>363723</v>
      </c>
      <c r="E136637" t="s">
        <v>363724</v>
      </c>
    </row>
    <row r="136638" spans="1:5" x14ac:dyDescent="0.25">
      <c r="A136638">
        <v>750674</v>
      </c>
      <c r="B136638" t="s">
        <v>363725</v>
      </c>
      <c r="C136638" t="s">
        <v>28046</v>
      </c>
      <c r="D136638" t="s">
        <v>363726</v>
      </c>
      <c r="E136638" t="s">
        <v>190300</v>
      </c>
    </row>
    <row r="136639" spans="1:5" x14ac:dyDescent="0.25">
      <c r="A136639">
        <v>750675</v>
      </c>
      <c r="B136639" t="s">
        <v>363727</v>
      </c>
      <c r="D136639" t="s">
        <v>363728</v>
      </c>
    </row>
    <row r="136640" spans="1:5" x14ac:dyDescent="0.25">
      <c r="A136640">
        <v>750682</v>
      </c>
      <c r="B136640" t="s">
        <v>363729</v>
      </c>
      <c r="D136640" t="s">
        <v>363730</v>
      </c>
    </row>
    <row r="136641" spans="1:5" x14ac:dyDescent="0.25">
      <c r="A136641">
        <v>750684</v>
      </c>
      <c r="B136641" t="s">
        <v>363731</v>
      </c>
      <c r="C136641" t="s">
        <v>5622</v>
      </c>
      <c r="D136641" t="s">
        <v>363732</v>
      </c>
      <c r="E136641" t="s">
        <v>363733</v>
      </c>
    </row>
    <row r="136642" spans="1:5" x14ac:dyDescent="0.25">
      <c r="A136642">
        <v>750701</v>
      </c>
      <c r="B136642" t="s">
        <v>363734</v>
      </c>
      <c r="D136642" t="s">
        <v>363735</v>
      </c>
    </row>
    <row r="136643" spans="1:5" x14ac:dyDescent="0.25">
      <c r="A136643">
        <v>750713</v>
      </c>
      <c r="B136643" t="s">
        <v>363736</v>
      </c>
      <c r="D136643" t="s">
        <v>363737</v>
      </c>
      <c r="E136643" t="s">
        <v>363738</v>
      </c>
    </row>
    <row r="136644" spans="1:5" x14ac:dyDescent="0.25">
      <c r="A136644">
        <v>750718</v>
      </c>
      <c r="B136644" t="s">
        <v>363739</v>
      </c>
      <c r="D136644" t="s">
        <v>363740</v>
      </c>
      <c r="E136644" t="s">
        <v>10</v>
      </c>
    </row>
    <row r="136645" spans="1:5" x14ac:dyDescent="0.25">
      <c r="A136645">
        <v>750719</v>
      </c>
      <c r="B136645" t="s">
        <v>363741</v>
      </c>
      <c r="D136645" t="s">
        <v>363742</v>
      </c>
    </row>
    <row r="136646" spans="1:5" x14ac:dyDescent="0.25">
      <c r="A136646">
        <v>750727</v>
      </c>
      <c r="B136646" t="s">
        <v>363743</v>
      </c>
      <c r="D136646" t="s">
        <v>363744</v>
      </c>
    </row>
    <row r="136647" spans="1:5" x14ac:dyDescent="0.25">
      <c r="A136647">
        <v>750741</v>
      </c>
      <c r="B136647" t="s">
        <v>363745</v>
      </c>
      <c r="D136647" t="s">
        <v>363746</v>
      </c>
    </row>
    <row r="136648" spans="1:5" x14ac:dyDescent="0.25">
      <c r="A136648">
        <v>750744</v>
      </c>
      <c r="B136648" t="s">
        <v>363747</v>
      </c>
      <c r="C136648" t="s">
        <v>363748</v>
      </c>
      <c r="D136648" t="s">
        <v>363749</v>
      </c>
      <c r="E136648" t="s">
        <v>363750</v>
      </c>
    </row>
    <row r="136649" spans="1:5" x14ac:dyDescent="0.25">
      <c r="A136649">
        <v>750746</v>
      </c>
      <c r="B136649" t="s">
        <v>363751</v>
      </c>
      <c r="C136649" t="s">
        <v>363752</v>
      </c>
      <c r="D136649" t="s">
        <v>363753</v>
      </c>
    </row>
    <row r="136650" spans="1:5" x14ac:dyDescent="0.25">
      <c r="A136650">
        <v>750747</v>
      </c>
      <c r="B136650" t="s">
        <v>363754</v>
      </c>
      <c r="C136650" t="s">
        <v>115666</v>
      </c>
      <c r="D136650" t="s">
        <v>363755</v>
      </c>
      <c r="E136650" t="s">
        <v>10</v>
      </c>
    </row>
    <row r="136651" spans="1:5" x14ac:dyDescent="0.25">
      <c r="A136651">
        <v>750756</v>
      </c>
      <c r="B136651" t="s">
        <v>363756</v>
      </c>
      <c r="D136651" t="s">
        <v>363757</v>
      </c>
      <c r="E136651" t="s">
        <v>363758</v>
      </c>
    </row>
    <row r="136652" spans="1:5" x14ac:dyDescent="0.25">
      <c r="A136652">
        <v>750761</v>
      </c>
      <c r="B136652" t="s">
        <v>363759</v>
      </c>
      <c r="D136652" t="s">
        <v>363760</v>
      </c>
    </row>
    <row r="136653" spans="1:5" x14ac:dyDescent="0.25">
      <c r="A136653">
        <v>750768</v>
      </c>
      <c r="B136653" t="s">
        <v>363761</v>
      </c>
      <c r="C136653" t="s">
        <v>363762</v>
      </c>
      <c r="D136653" t="s">
        <v>363763</v>
      </c>
    </row>
    <row r="136654" spans="1:5" x14ac:dyDescent="0.25">
      <c r="A136654">
        <v>750770</v>
      </c>
      <c r="B136654" t="s">
        <v>363764</v>
      </c>
      <c r="C136654" t="s">
        <v>363765</v>
      </c>
      <c r="D136654" t="s">
        <v>363766</v>
      </c>
    </row>
    <row r="136655" spans="1:5" x14ac:dyDescent="0.25">
      <c r="A136655">
        <v>750788</v>
      </c>
      <c r="B136655" t="s">
        <v>363767</v>
      </c>
      <c r="D136655" t="s">
        <v>363768</v>
      </c>
    </row>
    <row r="136656" spans="1:5" x14ac:dyDescent="0.25">
      <c r="A136656">
        <v>750790</v>
      </c>
      <c r="B136656" t="s">
        <v>363769</v>
      </c>
      <c r="D136656" t="s">
        <v>363770</v>
      </c>
      <c r="E136656" t="s">
        <v>363771</v>
      </c>
    </row>
    <row r="136657" spans="1:5" x14ac:dyDescent="0.25">
      <c r="A136657">
        <v>750793</v>
      </c>
      <c r="B136657" t="s">
        <v>363772</v>
      </c>
      <c r="C136657" t="s">
        <v>363773</v>
      </c>
      <c r="D136657" t="s">
        <v>363774</v>
      </c>
      <c r="E136657" t="s">
        <v>10</v>
      </c>
    </row>
    <row r="136658" spans="1:5" x14ac:dyDescent="0.25">
      <c r="A136658">
        <v>750838</v>
      </c>
      <c r="B136658" t="s">
        <v>363775</v>
      </c>
      <c r="C136658" t="s">
        <v>63146</v>
      </c>
      <c r="D136658" t="s">
        <v>363776</v>
      </c>
      <c r="E136658" t="s">
        <v>363777</v>
      </c>
    </row>
    <row r="136659" spans="1:5" x14ac:dyDescent="0.25">
      <c r="A136659">
        <v>750851</v>
      </c>
      <c r="B136659" t="s">
        <v>363778</v>
      </c>
      <c r="D136659" t="s">
        <v>363779</v>
      </c>
    </row>
    <row r="136660" spans="1:5" x14ac:dyDescent="0.25">
      <c r="A136660">
        <v>750865</v>
      </c>
      <c r="B136660" t="s">
        <v>363780</v>
      </c>
      <c r="D136660" t="s">
        <v>363781</v>
      </c>
      <c r="E136660" t="s">
        <v>363782</v>
      </c>
    </row>
    <row r="136661" spans="1:5" x14ac:dyDescent="0.25">
      <c r="A136661">
        <v>750881</v>
      </c>
      <c r="B136661" t="s">
        <v>363783</v>
      </c>
      <c r="C136661" t="s">
        <v>363784</v>
      </c>
      <c r="D136661" t="s">
        <v>363785</v>
      </c>
    </row>
    <row r="136662" spans="1:5" x14ac:dyDescent="0.25">
      <c r="A136662">
        <v>750900</v>
      </c>
      <c r="B136662" t="s">
        <v>363786</v>
      </c>
      <c r="D136662" t="s">
        <v>363787</v>
      </c>
      <c r="E136662" t="s">
        <v>10</v>
      </c>
    </row>
    <row r="136663" spans="1:5" x14ac:dyDescent="0.25">
      <c r="A136663">
        <v>750914</v>
      </c>
      <c r="B136663" t="s">
        <v>363788</v>
      </c>
      <c r="C136663" t="s">
        <v>363789</v>
      </c>
      <c r="D136663" t="s">
        <v>363790</v>
      </c>
    </row>
    <row r="136664" spans="1:5" x14ac:dyDescent="0.25">
      <c r="A136664">
        <v>750924</v>
      </c>
      <c r="B136664" t="s">
        <v>363791</v>
      </c>
      <c r="D136664" t="s">
        <v>363792</v>
      </c>
    </row>
    <row r="136665" spans="1:5" x14ac:dyDescent="0.25">
      <c r="A136665">
        <v>750926</v>
      </c>
      <c r="B136665" t="s">
        <v>363793</v>
      </c>
      <c r="C136665" t="s">
        <v>61413</v>
      </c>
      <c r="D136665" t="s">
        <v>363794</v>
      </c>
    </row>
    <row r="136666" spans="1:5" x14ac:dyDescent="0.25">
      <c r="A136666">
        <v>750938</v>
      </c>
      <c r="B136666" t="s">
        <v>363795</v>
      </c>
      <c r="D136666" t="s">
        <v>363796</v>
      </c>
    </row>
    <row r="136667" spans="1:5" x14ac:dyDescent="0.25">
      <c r="A136667">
        <v>750942</v>
      </c>
      <c r="B136667" t="s">
        <v>363797</v>
      </c>
      <c r="D136667" t="s">
        <v>363798</v>
      </c>
      <c r="E136667" t="s">
        <v>363799</v>
      </c>
    </row>
    <row r="136668" spans="1:5" x14ac:dyDescent="0.25">
      <c r="A136668">
        <v>750946</v>
      </c>
      <c r="B136668" t="s">
        <v>363800</v>
      </c>
      <c r="D136668" t="s">
        <v>363801</v>
      </c>
    </row>
    <row r="136669" spans="1:5" x14ac:dyDescent="0.25">
      <c r="A136669">
        <v>750957</v>
      </c>
      <c r="B136669" t="s">
        <v>363802</v>
      </c>
      <c r="D136669" t="s">
        <v>363803</v>
      </c>
      <c r="E136669" t="s">
        <v>363804</v>
      </c>
    </row>
    <row r="136670" spans="1:5" x14ac:dyDescent="0.25">
      <c r="A136670">
        <v>750986</v>
      </c>
      <c r="B136670" t="s">
        <v>363805</v>
      </c>
      <c r="D136670" t="s">
        <v>363806</v>
      </c>
    </row>
    <row r="136671" spans="1:5" x14ac:dyDescent="0.25">
      <c r="A136671">
        <v>750993</v>
      </c>
      <c r="B136671" t="s">
        <v>363807</v>
      </c>
      <c r="D136671" t="s">
        <v>363808</v>
      </c>
    </row>
    <row r="136672" spans="1:5" x14ac:dyDescent="0.25">
      <c r="A136672">
        <v>750995</v>
      </c>
      <c r="B136672" t="s">
        <v>363809</v>
      </c>
      <c r="C136672" t="s">
        <v>363810</v>
      </c>
      <c r="D136672" t="s">
        <v>363811</v>
      </c>
      <c r="E136672" t="s">
        <v>363812</v>
      </c>
    </row>
    <row r="136673" spans="1:5" x14ac:dyDescent="0.25">
      <c r="A136673">
        <v>750996</v>
      </c>
      <c r="B136673" t="s">
        <v>363813</v>
      </c>
      <c r="D136673" t="s">
        <v>363814</v>
      </c>
      <c r="E136673" t="s">
        <v>363815</v>
      </c>
    </row>
    <row r="136674" spans="1:5" x14ac:dyDescent="0.25">
      <c r="A136674">
        <v>750999</v>
      </c>
      <c r="B136674" t="s">
        <v>363816</v>
      </c>
      <c r="D136674" t="s">
        <v>363817</v>
      </c>
    </row>
    <row r="136675" spans="1:5" x14ac:dyDescent="0.25">
      <c r="A136675">
        <v>751001</v>
      </c>
      <c r="B136675" t="s">
        <v>363818</v>
      </c>
      <c r="D136675" t="s">
        <v>363819</v>
      </c>
      <c r="E136675" t="s">
        <v>363820</v>
      </c>
    </row>
    <row r="136676" spans="1:5" x14ac:dyDescent="0.25">
      <c r="A136676">
        <v>751017</v>
      </c>
      <c r="B136676" t="s">
        <v>363821</v>
      </c>
      <c r="D136676" t="s">
        <v>363822</v>
      </c>
    </row>
    <row r="136677" spans="1:5" x14ac:dyDescent="0.25">
      <c r="A136677">
        <v>751060</v>
      </c>
      <c r="B136677" t="s">
        <v>363823</v>
      </c>
      <c r="C136677" t="s">
        <v>7169</v>
      </c>
      <c r="D136677" t="s">
        <v>363824</v>
      </c>
    </row>
    <row r="136678" spans="1:5" x14ac:dyDescent="0.25">
      <c r="A136678">
        <v>751062</v>
      </c>
      <c r="B136678" t="s">
        <v>363825</v>
      </c>
      <c r="C136678" t="s">
        <v>3808</v>
      </c>
      <c r="D136678" t="s">
        <v>363826</v>
      </c>
    </row>
    <row r="136679" spans="1:5" x14ac:dyDescent="0.25">
      <c r="A136679">
        <v>751077</v>
      </c>
      <c r="B136679" t="s">
        <v>363827</v>
      </c>
      <c r="C136679" t="s">
        <v>69741</v>
      </c>
      <c r="D136679" t="s">
        <v>363828</v>
      </c>
      <c r="E136679" t="s">
        <v>363829</v>
      </c>
    </row>
    <row r="136680" spans="1:5" x14ac:dyDescent="0.25">
      <c r="A136680">
        <v>751078</v>
      </c>
      <c r="B136680" t="s">
        <v>363830</v>
      </c>
      <c r="D136680" t="s">
        <v>363831</v>
      </c>
      <c r="E136680" t="s">
        <v>10</v>
      </c>
    </row>
    <row r="136681" spans="1:5" x14ac:dyDescent="0.25">
      <c r="A136681">
        <v>751079</v>
      </c>
      <c r="B136681" t="s">
        <v>363832</v>
      </c>
      <c r="C136681" t="s">
        <v>124990</v>
      </c>
      <c r="D136681" t="s">
        <v>363833</v>
      </c>
    </row>
    <row r="136682" spans="1:5" x14ac:dyDescent="0.25">
      <c r="A136682">
        <v>751097</v>
      </c>
      <c r="B136682" t="s">
        <v>363834</v>
      </c>
      <c r="D136682" t="s">
        <v>363835</v>
      </c>
    </row>
    <row r="136683" spans="1:5" x14ac:dyDescent="0.25">
      <c r="A136683">
        <v>751099</v>
      </c>
      <c r="B136683" t="s">
        <v>363836</v>
      </c>
      <c r="D136683" t="s">
        <v>363837</v>
      </c>
    </row>
    <row r="136684" spans="1:5" x14ac:dyDescent="0.25">
      <c r="A136684">
        <v>751115</v>
      </c>
      <c r="B136684" t="s">
        <v>363838</v>
      </c>
      <c r="C136684" t="s">
        <v>165272</v>
      </c>
      <c r="D136684" t="s">
        <v>363839</v>
      </c>
      <c r="E136684" t="s">
        <v>165274</v>
      </c>
    </row>
    <row r="136685" spans="1:5" x14ac:dyDescent="0.25">
      <c r="A136685">
        <v>751145</v>
      </c>
      <c r="B136685" t="s">
        <v>363840</v>
      </c>
      <c r="D136685" t="s">
        <v>363841</v>
      </c>
      <c r="E136685" t="s">
        <v>10</v>
      </c>
    </row>
    <row r="136686" spans="1:5" x14ac:dyDescent="0.25">
      <c r="A136686">
        <v>751162</v>
      </c>
      <c r="B136686" t="s">
        <v>363842</v>
      </c>
      <c r="D136686" t="s">
        <v>363843</v>
      </c>
      <c r="E136686" t="s">
        <v>363844</v>
      </c>
    </row>
    <row r="136687" spans="1:5" x14ac:dyDescent="0.25">
      <c r="A136687">
        <v>751167</v>
      </c>
      <c r="B136687" t="s">
        <v>363845</v>
      </c>
      <c r="D136687" t="s">
        <v>363846</v>
      </c>
    </row>
    <row r="136688" spans="1:5" x14ac:dyDescent="0.25">
      <c r="A136688">
        <v>751179</v>
      </c>
      <c r="B136688" t="s">
        <v>363847</v>
      </c>
      <c r="D136688" t="s">
        <v>363848</v>
      </c>
      <c r="E136688" t="s">
        <v>6007</v>
      </c>
    </row>
    <row r="136689" spans="1:5" x14ac:dyDescent="0.25">
      <c r="A136689">
        <v>751194</v>
      </c>
      <c r="B136689" t="s">
        <v>363849</v>
      </c>
      <c r="C136689" t="s">
        <v>151500</v>
      </c>
      <c r="D136689" t="s">
        <v>363850</v>
      </c>
      <c r="E136689" t="s">
        <v>10</v>
      </c>
    </row>
    <row r="136690" spans="1:5" x14ac:dyDescent="0.25">
      <c r="A136690">
        <v>751204</v>
      </c>
      <c r="B136690" t="s">
        <v>363851</v>
      </c>
      <c r="D136690" t="s">
        <v>363852</v>
      </c>
      <c r="E136690" t="s">
        <v>363853</v>
      </c>
    </row>
    <row r="136691" spans="1:5" x14ac:dyDescent="0.25">
      <c r="A136691">
        <v>751210</v>
      </c>
      <c r="B136691" t="s">
        <v>363854</v>
      </c>
      <c r="C136691" t="s">
        <v>363855</v>
      </c>
      <c r="D136691" t="s">
        <v>363856</v>
      </c>
      <c r="E136691" t="s">
        <v>10</v>
      </c>
    </row>
    <row r="136692" spans="1:5" x14ac:dyDescent="0.25">
      <c r="A136692">
        <v>751225</v>
      </c>
      <c r="B136692" t="s">
        <v>363857</v>
      </c>
      <c r="D136692" t="s">
        <v>363858</v>
      </c>
      <c r="E136692" t="s">
        <v>363859</v>
      </c>
    </row>
    <row r="136693" spans="1:5" x14ac:dyDescent="0.25">
      <c r="A136693">
        <v>751239</v>
      </c>
      <c r="B136693" t="s">
        <v>363860</v>
      </c>
      <c r="C136693" t="s">
        <v>363861</v>
      </c>
      <c r="D136693" t="s">
        <v>363862</v>
      </c>
      <c r="E136693" t="s">
        <v>363863</v>
      </c>
    </row>
    <row r="136694" spans="1:5" x14ac:dyDescent="0.25">
      <c r="A136694">
        <v>751241</v>
      </c>
      <c r="B136694" t="s">
        <v>363864</v>
      </c>
      <c r="D136694" t="s">
        <v>363865</v>
      </c>
    </row>
    <row r="136695" spans="1:5" x14ac:dyDescent="0.25">
      <c r="A136695">
        <v>751244</v>
      </c>
      <c r="B136695" t="s">
        <v>363866</v>
      </c>
      <c r="D136695" t="s">
        <v>363867</v>
      </c>
    </row>
    <row r="136696" spans="1:5" x14ac:dyDescent="0.25">
      <c r="A136696">
        <v>751245</v>
      </c>
      <c r="B136696" t="s">
        <v>363868</v>
      </c>
      <c r="C136696" t="s">
        <v>294852</v>
      </c>
      <c r="D136696" t="s">
        <v>363869</v>
      </c>
      <c r="E136696" t="s">
        <v>363870</v>
      </c>
    </row>
    <row r="136697" spans="1:5" x14ac:dyDescent="0.25">
      <c r="A136697">
        <v>751267</v>
      </c>
      <c r="B136697" t="s">
        <v>363871</v>
      </c>
      <c r="D136697" t="s">
        <v>363872</v>
      </c>
      <c r="E136697" t="s">
        <v>10</v>
      </c>
    </row>
    <row r="136698" spans="1:5" x14ac:dyDescent="0.25">
      <c r="A136698">
        <v>751274</v>
      </c>
      <c r="B136698" t="s">
        <v>363873</v>
      </c>
      <c r="D136698" t="s">
        <v>363874</v>
      </c>
      <c r="E136698" t="s">
        <v>363875</v>
      </c>
    </row>
    <row r="136699" spans="1:5" x14ac:dyDescent="0.25">
      <c r="A136699">
        <v>751280</v>
      </c>
      <c r="B136699" t="s">
        <v>363876</v>
      </c>
      <c r="C136699" t="s">
        <v>58316</v>
      </c>
      <c r="D136699" t="s">
        <v>363877</v>
      </c>
      <c r="E136699" t="s">
        <v>139554</v>
      </c>
    </row>
    <row r="136700" spans="1:5" x14ac:dyDescent="0.25">
      <c r="A136700">
        <v>751293</v>
      </c>
      <c r="B136700" t="s">
        <v>363878</v>
      </c>
      <c r="D136700" t="s">
        <v>363879</v>
      </c>
      <c r="E136700" t="s">
        <v>363880</v>
      </c>
    </row>
    <row r="136701" spans="1:5" x14ac:dyDescent="0.25">
      <c r="A136701">
        <v>751309</v>
      </c>
      <c r="B136701" t="s">
        <v>363881</v>
      </c>
      <c r="D136701" t="s">
        <v>363882</v>
      </c>
    </row>
    <row r="136702" spans="1:5" x14ac:dyDescent="0.25">
      <c r="A136702">
        <v>751343</v>
      </c>
      <c r="B136702" t="s">
        <v>363883</v>
      </c>
      <c r="D136702" t="s">
        <v>363884</v>
      </c>
    </row>
    <row r="136703" spans="1:5" x14ac:dyDescent="0.25">
      <c r="A136703">
        <v>751348</v>
      </c>
      <c r="B136703" t="s">
        <v>363885</v>
      </c>
      <c r="D136703" t="s">
        <v>363886</v>
      </c>
      <c r="E136703" t="s">
        <v>160536</v>
      </c>
    </row>
    <row r="136704" spans="1:5" x14ac:dyDescent="0.25">
      <c r="A136704">
        <v>751368</v>
      </c>
      <c r="B136704" t="s">
        <v>363887</v>
      </c>
      <c r="C136704" t="s">
        <v>11910</v>
      </c>
      <c r="D136704" t="s">
        <v>363888</v>
      </c>
      <c r="E136704" t="s">
        <v>10</v>
      </c>
    </row>
    <row r="136705" spans="1:5" x14ac:dyDescent="0.25">
      <c r="A136705">
        <v>751378</v>
      </c>
      <c r="B136705" t="s">
        <v>363889</v>
      </c>
      <c r="D136705" t="s">
        <v>363890</v>
      </c>
    </row>
    <row r="136706" spans="1:5" x14ac:dyDescent="0.25">
      <c r="A136706">
        <v>751386</v>
      </c>
      <c r="B136706" t="s">
        <v>363891</v>
      </c>
      <c r="D136706" t="s">
        <v>363892</v>
      </c>
      <c r="E136706" t="s">
        <v>363893</v>
      </c>
    </row>
    <row r="136707" spans="1:5" x14ac:dyDescent="0.25">
      <c r="A136707">
        <v>751397</v>
      </c>
      <c r="B136707" t="s">
        <v>363894</v>
      </c>
      <c r="C136707" t="s">
        <v>19595</v>
      </c>
      <c r="D136707" t="s">
        <v>363895</v>
      </c>
      <c r="E136707" t="s">
        <v>10</v>
      </c>
    </row>
    <row r="136708" spans="1:5" x14ac:dyDescent="0.25">
      <c r="A136708">
        <v>751411</v>
      </c>
      <c r="B136708" t="s">
        <v>363896</v>
      </c>
      <c r="C136708" t="s">
        <v>299199</v>
      </c>
      <c r="D136708" t="s">
        <v>363897</v>
      </c>
      <c r="E136708" t="s">
        <v>363898</v>
      </c>
    </row>
    <row r="136709" spans="1:5" x14ac:dyDescent="0.25">
      <c r="A136709">
        <v>751423</v>
      </c>
      <c r="B136709" t="s">
        <v>363899</v>
      </c>
      <c r="D136709" t="s">
        <v>363900</v>
      </c>
      <c r="E136709" t="s">
        <v>255992</v>
      </c>
    </row>
    <row r="136710" spans="1:5" x14ac:dyDescent="0.25">
      <c r="A136710">
        <v>751433</v>
      </c>
      <c r="B136710" t="s">
        <v>363901</v>
      </c>
      <c r="C136710" t="s">
        <v>40115</v>
      </c>
      <c r="D136710" t="s">
        <v>363902</v>
      </c>
      <c r="E136710" t="s">
        <v>363903</v>
      </c>
    </row>
    <row r="136711" spans="1:5" x14ac:dyDescent="0.25">
      <c r="A136711">
        <v>751434</v>
      </c>
      <c r="B136711" t="s">
        <v>363904</v>
      </c>
      <c r="D136711" t="s">
        <v>363905</v>
      </c>
      <c r="E136711" t="s">
        <v>363906</v>
      </c>
    </row>
    <row r="136712" spans="1:5" x14ac:dyDescent="0.25">
      <c r="A136712">
        <v>751464</v>
      </c>
      <c r="B136712" t="s">
        <v>363907</v>
      </c>
      <c r="D136712" t="s">
        <v>363908</v>
      </c>
      <c r="E136712" t="s">
        <v>363909</v>
      </c>
    </row>
    <row r="136713" spans="1:5" x14ac:dyDescent="0.25">
      <c r="A136713">
        <v>751465</v>
      </c>
      <c r="B136713" t="s">
        <v>363910</v>
      </c>
      <c r="D136713" t="s">
        <v>363911</v>
      </c>
      <c r="E136713" t="s">
        <v>10</v>
      </c>
    </row>
    <row r="136714" spans="1:5" x14ac:dyDescent="0.25">
      <c r="A136714">
        <v>751466</v>
      </c>
      <c r="B136714" t="s">
        <v>363912</v>
      </c>
      <c r="D136714" t="s">
        <v>363913</v>
      </c>
      <c r="E136714" t="s">
        <v>10</v>
      </c>
    </row>
    <row r="136715" spans="1:5" x14ac:dyDescent="0.25">
      <c r="A136715">
        <v>751495</v>
      </c>
      <c r="B136715" t="s">
        <v>363914</v>
      </c>
      <c r="C136715" t="s">
        <v>139055</v>
      </c>
      <c r="D136715" t="s">
        <v>363915</v>
      </c>
    </row>
    <row r="136716" spans="1:5" x14ac:dyDescent="0.25">
      <c r="A136716">
        <v>751518</v>
      </c>
      <c r="B136716" t="s">
        <v>363916</v>
      </c>
      <c r="C136716" t="s">
        <v>64410</v>
      </c>
      <c r="D136716" t="s">
        <v>363917</v>
      </c>
      <c r="E136716" t="s">
        <v>363918</v>
      </c>
    </row>
    <row r="136717" spans="1:5" x14ac:dyDescent="0.25">
      <c r="A136717">
        <v>751519</v>
      </c>
      <c r="B136717" t="s">
        <v>363919</v>
      </c>
      <c r="D136717" t="s">
        <v>363920</v>
      </c>
    </row>
    <row r="136718" spans="1:5" x14ac:dyDescent="0.25">
      <c r="A136718">
        <v>751525</v>
      </c>
      <c r="B136718" t="s">
        <v>363921</v>
      </c>
      <c r="C136718" t="s">
        <v>352269</v>
      </c>
      <c r="D136718" t="s">
        <v>363922</v>
      </c>
      <c r="E136718" t="s">
        <v>352271</v>
      </c>
    </row>
    <row r="136719" spans="1:5" x14ac:dyDescent="0.25">
      <c r="A136719">
        <v>751536</v>
      </c>
      <c r="B136719" t="s">
        <v>363923</v>
      </c>
      <c r="D136719" t="s">
        <v>363924</v>
      </c>
    </row>
    <row r="136720" spans="1:5" x14ac:dyDescent="0.25">
      <c r="A136720">
        <v>751544</v>
      </c>
      <c r="B136720" t="s">
        <v>363925</v>
      </c>
      <c r="D136720" t="s">
        <v>363926</v>
      </c>
    </row>
    <row r="136721" spans="1:5" x14ac:dyDescent="0.25">
      <c r="A136721">
        <v>751545</v>
      </c>
      <c r="B136721" t="s">
        <v>363927</v>
      </c>
      <c r="D136721" t="s">
        <v>363928</v>
      </c>
    </row>
    <row r="136722" spans="1:5" x14ac:dyDescent="0.25">
      <c r="A136722">
        <v>751548</v>
      </c>
      <c r="B136722" t="s">
        <v>363929</v>
      </c>
      <c r="D136722" t="s">
        <v>363930</v>
      </c>
      <c r="E136722" t="s">
        <v>363931</v>
      </c>
    </row>
    <row r="136723" spans="1:5" x14ac:dyDescent="0.25">
      <c r="A136723">
        <v>751552</v>
      </c>
      <c r="B136723" t="s">
        <v>363932</v>
      </c>
      <c r="D136723" t="s">
        <v>363933</v>
      </c>
    </row>
    <row r="136724" spans="1:5" x14ac:dyDescent="0.25">
      <c r="A136724">
        <v>751571</v>
      </c>
      <c r="B136724" t="s">
        <v>363934</v>
      </c>
      <c r="C136724" t="s">
        <v>363935</v>
      </c>
      <c r="D136724" t="s">
        <v>363936</v>
      </c>
      <c r="E136724" t="s">
        <v>363937</v>
      </c>
    </row>
    <row r="136725" spans="1:5" x14ac:dyDescent="0.25">
      <c r="A136725">
        <v>751576</v>
      </c>
      <c r="B136725" t="s">
        <v>363938</v>
      </c>
      <c r="D136725" t="s">
        <v>363939</v>
      </c>
    </row>
    <row r="136726" spans="1:5" x14ac:dyDescent="0.25">
      <c r="A136726">
        <v>751583</v>
      </c>
      <c r="B136726" t="s">
        <v>363940</v>
      </c>
      <c r="D136726" t="s">
        <v>363941</v>
      </c>
    </row>
    <row r="136727" spans="1:5" x14ac:dyDescent="0.25">
      <c r="A136727">
        <v>751616</v>
      </c>
      <c r="B136727" t="s">
        <v>363942</v>
      </c>
      <c r="C136727" t="s">
        <v>363943</v>
      </c>
      <c r="D136727" t="s">
        <v>363944</v>
      </c>
    </row>
    <row r="136728" spans="1:5" x14ac:dyDescent="0.25">
      <c r="A136728">
        <v>751630</v>
      </c>
      <c r="B136728" t="s">
        <v>363945</v>
      </c>
      <c r="D136728" t="s">
        <v>363946</v>
      </c>
    </row>
    <row r="136729" spans="1:5" x14ac:dyDescent="0.25">
      <c r="A136729">
        <v>751639</v>
      </c>
      <c r="B136729" t="s">
        <v>363947</v>
      </c>
      <c r="D136729" t="s">
        <v>363948</v>
      </c>
    </row>
    <row r="136730" spans="1:5" x14ac:dyDescent="0.25">
      <c r="A136730">
        <v>751641</v>
      </c>
      <c r="B136730" t="s">
        <v>363949</v>
      </c>
      <c r="D136730" t="s">
        <v>363950</v>
      </c>
      <c r="E136730" t="s">
        <v>363951</v>
      </c>
    </row>
    <row r="136731" spans="1:5" x14ac:dyDescent="0.25">
      <c r="A136731">
        <v>751654</v>
      </c>
      <c r="B136731" t="s">
        <v>363952</v>
      </c>
      <c r="C136731" t="s">
        <v>363953</v>
      </c>
      <c r="D136731" t="s">
        <v>363954</v>
      </c>
      <c r="E136731" t="s">
        <v>10</v>
      </c>
    </row>
    <row r="136732" spans="1:5" x14ac:dyDescent="0.25">
      <c r="A136732">
        <v>751657</v>
      </c>
      <c r="B136732" t="s">
        <v>363955</v>
      </c>
      <c r="D136732" t="s">
        <v>363956</v>
      </c>
      <c r="E136732" t="s">
        <v>363957</v>
      </c>
    </row>
    <row r="136733" spans="1:5" x14ac:dyDescent="0.25">
      <c r="A136733">
        <v>751670</v>
      </c>
      <c r="B136733" t="s">
        <v>363958</v>
      </c>
      <c r="C136733" t="s">
        <v>363959</v>
      </c>
      <c r="D136733" t="s">
        <v>363960</v>
      </c>
      <c r="E136733" t="s">
        <v>10</v>
      </c>
    </row>
    <row r="136734" spans="1:5" x14ac:dyDescent="0.25">
      <c r="A136734">
        <v>751684</v>
      </c>
      <c r="B136734" t="s">
        <v>363961</v>
      </c>
      <c r="C136734" t="s">
        <v>196567</v>
      </c>
      <c r="D136734" t="s">
        <v>363962</v>
      </c>
      <c r="E136734" t="s">
        <v>363963</v>
      </c>
    </row>
    <row r="136735" spans="1:5" x14ac:dyDescent="0.25">
      <c r="A136735">
        <v>751706</v>
      </c>
      <c r="B136735" t="s">
        <v>363964</v>
      </c>
      <c r="D136735" t="s">
        <v>363965</v>
      </c>
      <c r="E136735" t="s">
        <v>363966</v>
      </c>
    </row>
    <row r="136736" spans="1:5" x14ac:dyDescent="0.25">
      <c r="A136736">
        <v>751717</v>
      </c>
      <c r="B136736" t="s">
        <v>363967</v>
      </c>
      <c r="D136736" t="s">
        <v>363968</v>
      </c>
    </row>
    <row r="136737" spans="1:5" x14ac:dyDescent="0.25">
      <c r="A136737">
        <v>751746</v>
      </c>
      <c r="B136737" t="s">
        <v>363969</v>
      </c>
      <c r="D136737" t="s">
        <v>363970</v>
      </c>
      <c r="E136737" t="s">
        <v>10</v>
      </c>
    </row>
    <row r="136738" spans="1:5" x14ac:dyDescent="0.25">
      <c r="A136738">
        <v>751748</v>
      </c>
      <c r="B136738" t="s">
        <v>363971</v>
      </c>
      <c r="C136738" t="s">
        <v>174816</v>
      </c>
      <c r="D136738" t="s">
        <v>363972</v>
      </c>
      <c r="E136738" t="s">
        <v>174818</v>
      </c>
    </row>
    <row r="136739" spans="1:5" x14ac:dyDescent="0.25">
      <c r="A136739">
        <v>751760</v>
      </c>
      <c r="B136739" t="s">
        <v>363973</v>
      </c>
      <c r="C136739" t="s">
        <v>5281</v>
      </c>
      <c r="D136739" t="s">
        <v>363974</v>
      </c>
    </row>
    <row r="136740" spans="1:5" x14ac:dyDescent="0.25">
      <c r="A136740">
        <v>751799</v>
      </c>
      <c r="B136740" t="s">
        <v>363975</v>
      </c>
      <c r="D136740" t="s">
        <v>363976</v>
      </c>
    </row>
    <row r="136741" spans="1:5" x14ac:dyDescent="0.25">
      <c r="A136741">
        <v>751813</v>
      </c>
      <c r="B136741" t="s">
        <v>363977</v>
      </c>
      <c r="D136741" t="s">
        <v>363978</v>
      </c>
    </row>
    <row r="136742" spans="1:5" x14ac:dyDescent="0.25">
      <c r="A136742">
        <v>751818</v>
      </c>
      <c r="B136742" t="s">
        <v>363979</v>
      </c>
      <c r="D136742" t="s">
        <v>363980</v>
      </c>
    </row>
    <row r="136743" spans="1:5" x14ac:dyDescent="0.25">
      <c r="A136743">
        <v>751832</v>
      </c>
      <c r="B136743" t="s">
        <v>363981</v>
      </c>
      <c r="D136743" t="s">
        <v>363982</v>
      </c>
      <c r="E136743" t="s">
        <v>363983</v>
      </c>
    </row>
    <row r="136744" spans="1:5" x14ac:dyDescent="0.25">
      <c r="A136744">
        <v>751840</v>
      </c>
      <c r="B136744" t="s">
        <v>363984</v>
      </c>
      <c r="D136744" t="s">
        <v>363985</v>
      </c>
    </row>
    <row r="136745" spans="1:5" x14ac:dyDescent="0.25">
      <c r="A136745">
        <v>751853</v>
      </c>
      <c r="B136745" t="s">
        <v>363986</v>
      </c>
      <c r="D136745" t="s">
        <v>363987</v>
      </c>
      <c r="E136745" t="s">
        <v>363988</v>
      </c>
    </row>
    <row r="136746" spans="1:5" x14ac:dyDescent="0.25">
      <c r="A136746">
        <v>751870</v>
      </c>
      <c r="B136746" t="s">
        <v>363989</v>
      </c>
      <c r="D136746" t="s">
        <v>363990</v>
      </c>
      <c r="E136746" t="s">
        <v>363991</v>
      </c>
    </row>
    <row r="136747" spans="1:5" x14ac:dyDescent="0.25">
      <c r="A136747">
        <v>751877</v>
      </c>
      <c r="B136747" t="s">
        <v>363992</v>
      </c>
      <c r="C136747" t="s">
        <v>288489</v>
      </c>
      <c r="D136747" t="s">
        <v>363993</v>
      </c>
      <c r="E136747" t="s">
        <v>288491</v>
      </c>
    </row>
    <row r="136748" spans="1:5" x14ac:dyDescent="0.25">
      <c r="A136748">
        <v>751884</v>
      </c>
      <c r="B136748" t="s">
        <v>363994</v>
      </c>
      <c r="C136748" t="s">
        <v>363995</v>
      </c>
      <c r="D136748" t="s">
        <v>363996</v>
      </c>
      <c r="E136748" t="s">
        <v>363997</v>
      </c>
    </row>
    <row r="136749" spans="1:5" x14ac:dyDescent="0.25">
      <c r="A136749">
        <v>751888</v>
      </c>
      <c r="B136749" t="s">
        <v>363998</v>
      </c>
      <c r="D136749" t="s">
        <v>363999</v>
      </c>
      <c r="E136749" t="s">
        <v>364000</v>
      </c>
    </row>
    <row r="136750" spans="1:5" x14ac:dyDescent="0.25">
      <c r="A136750">
        <v>751899</v>
      </c>
      <c r="B136750" t="s">
        <v>364001</v>
      </c>
      <c r="C136750" t="s">
        <v>364002</v>
      </c>
      <c r="D136750" t="s">
        <v>364003</v>
      </c>
      <c r="E136750" t="s">
        <v>364004</v>
      </c>
    </row>
    <row r="136751" spans="1:5" x14ac:dyDescent="0.25">
      <c r="A136751">
        <v>751911</v>
      </c>
      <c r="B136751" t="s">
        <v>364005</v>
      </c>
      <c r="C136751" t="s">
        <v>136423</v>
      </c>
      <c r="D136751" t="s">
        <v>364006</v>
      </c>
      <c r="E136751" t="s">
        <v>364007</v>
      </c>
    </row>
    <row r="136752" spans="1:5" x14ac:dyDescent="0.25">
      <c r="A136752">
        <v>751920</v>
      </c>
      <c r="B136752" t="s">
        <v>364008</v>
      </c>
      <c r="C136752" t="s">
        <v>33475</v>
      </c>
      <c r="D136752" t="s">
        <v>364009</v>
      </c>
      <c r="E136752" t="s">
        <v>364010</v>
      </c>
    </row>
    <row r="136753" spans="1:5" x14ac:dyDescent="0.25">
      <c r="A136753">
        <v>751931</v>
      </c>
      <c r="B136753" t="s">
        <v>364011</v>
      </c>
      <c r="D136753" t="s">
        <v>364012</v>
      </c>
    </row>
    <row r="136754" spans="1:5" x14ac:dyDescent="0.25">
      <c r="A136754">
        <v>751936</v>
      </c>
      <c r="B136754" t="s">
        <v>364013</v>
      </c>
      <c r="D136754" t="s">
        <v>364014</v>
      </c>
    </row>
    <row r="136755" spans="1:5" x14ac:dyDescent="0.25">
      <c r="A136755">
        <v>751938</v>
      </c>
      <c r="B136755" t="s">
        <v>364015</v>
      </c>
      <c r="D136755" t="s">
        <v>364016</v>
      </c>
    </row>
    <row r="136756" spans="1:5" x14ac:dyDescent="0.25">
      <c r="A136756">
        <v>751940</v>
      </c>
      <c r="B136756" t="s">
        <v>364017</v>
      </c>
      <c r="C136756" t="s">
        <v>364018</v>
      </c>
      <c r="D136756" t="s">
        <v>364019</v>
      </c>
      <c r="E136756" t="s">
        <v>364020</v>
      </c>
    </row>
    <row r="136757" spans="1:5" x14ac:dyDescent="0.25">
      <c r="A136757">
        <v>751943</v>
      </c>
      <c r="B136757" t="s">
        <v>364021</v>
      </c>
      <c r="D136757" t="s">
        <v>364022</v>
      </c>
    </row>
    <row r="136758" spans="1:5" x14ac:dyDescent="0.25">
      <c r="A136758">
        <v>751973</v>
      </c>
      <c r="B136758" t="s">
        <v>364023</v>
      </c>
      <c r="D136758" t="s">
        <v>364024</v>
      </c>
      <c r="E136758" t="s">
        <v>364025</v>
      </c>
    </row>
    <row r="136759" spans="1:5" x14ac:dyDescent="0.25">
      <c r="A136759">
        <v>751980</v>
      </c>
      <c r="B136759" t="s">
        <v>364026</v>
      </c>
      <c r="D136759" t="s">
        <v>364027</v>
      </c>
      <c r="E136759" t="s">
        <v>364028</v>
      </c>
    </row>
    <row r="136760" spans="1:5" x14ac:dyDescent="0.25">
      <c r="A136760">
        <v>751981</v>
      </c>
      <c r="B136760" t="s">
        <v>364029</v>
      </c>
      <c r="C136760" t="s">
        <v>364030</v>
      </c>
      <c r="D136760" t="s">
        <v>364031</v>
      </c>
    </row>
    <row r="136761" spans="1:5" x14ac:dyDescent="0.25">
      <c r="A136761">
        <v>751985</v>
      </c>
      <c r="B136761" t="s">
        <v>364032</v>
      </c>
      <c r="D136761" t="s">
        <v>364033</v>
      </c>
    </row>
    <row r="136762" spans="1:5" x14ac:dyDescent="0.25">
      <c r="A136762">
        <v>752016</v>
      </c>
      <c r="B136762" t="s">
        <v>364034</v>
      </c>
      <c r="D136762" t="s">
        <v>364035</v>
      </c>
    </row>
    <row r="136763" spans="1:5" x14ac:dyDescent="0.25">
      <c r="A136763">
        <v>752025</v>
      </c>
      <c r="B136763" t="s">
        <v>364036</v>
      </c>
      <c r="D136763" t="s">
        <v>364037</v>
      </c>
    </row>
    <row r="136764" spans="1:5" x14ac:dyDescent="0.25">
      <c r="A136764">
        <v>752037</v>
      </c>
      <c r="B136764" t="s">
        <v>364038</v>
      </c>
      <c r="D136764" t="s">
        <v>364039</v>
      </c>
      <c r="E136764" t="s">
        <v>364040</v>
      </c>
    </row>
    <row r="136765" spans="1:5" x14ac:dyDescent="0.25">
      <c r="A136765">
        <v>752041</v>
      </c>
      <c r="B136765" t="s">
        <v>364041</v>
      </c>
      <c r="C136765" t="s">
        <v>364042</v>
      </c>
      <c r="D136765" t="s">
        <v>364043</v>
      </c>
      <c r="E136765" t="s">
        <v>364044</v>
      </c>
    </row>
    <row r="136766" spans="1:5" x14ac:dyDescent="0.25">
      <c r="A136766">
        <v>752045</v>
      </c>
      <c r="B136766" t="s">
        <v>364045</v>
      </c>
      <c r="D136766" t="s">
        <v>364046</v>
      </c>
    </row>
    <row r="136767" spans="1:5" x14ac:dyDescent="0.25">
      <c r="A136767">
        <v>752055</v>
      </c>
      <c r="B136767" t="s">
        <v>364047</v>
      </c>
      <c r="C136767" t="s">
        <v>28750</v>
      </c>
      <c r="D136767" t="s">
        <v>364048</v>
      </c>
      <c r="E136767" t="s">
        <v>364049</v>
      </c>
    </row>
    <row r="136768" spans="1:5" x14ac:dyDescent="0.25">
      <c r="A136768">
        <v>752057</v>
      </c>
      <c r="B136768" t="s">
        <v>364050</v>
      </c>
      <c r="D136768" t="s">
        <v>364051</v>
      </c>
      <c r="E136768" t="s">
        <v>364052</v>
      </c>
    </row>
    <row r="136769" spans="1:5" x14ac:dyDescent="0.25">
      <c r="A136769">
        <v>752081</v>
      </c>
      <c r="B136769" t="s">
        <v>364053</v>
      </c>
      <c r="D136769" t="s">
        <v>364054</v>
      </c>
      <c r="E136769" t="s">
        <v>364055</v>
      </c>
    </row>
    <row r="136770" spans="1:5" x14ac:dyDescent="0.25">
      <c r="A136770">
        <v>752096</v>
      </c>
      <c r="B136770" t="s">
        <v>364056</v>
      </c>
      <c r="D136770" t="s">
        <v>364057</v>
      </c>
    </row>
    <row r="136771" spans="1:5" x14ac:dyDescent="0.25">
      <c r="A136771">
        <v>752100</v>
      </c>
      <c r="B136771" t="s">
        <v>364058</v>
      </c>
      <c r="C136771" t="s">
        <v>51159</v>
      </c>
      <c r="D136771" t="s">
        <v>364059</v>
      </c>
      <c r="E136771" t="s">
        <v>364060</v>
      </c>
    </row>
    <row r="136772" spans="1:5" x14ac:dyDescent="0.25">
      <c r="A136772">
        <v>752106</v>
      </c>
      <c r="B136772" t="s">
        <v>364061</v>
      </c>
      <c r="D136772" t="s">
        <v>364062</v>
      </c>
    </row>
    <row r="136773" spans="1:5" x14ac:dyDescent="0.25">
      <c r="A136773">
        <v>752122</v>
      </c>
      <c r="B136773" t="s">
        <v>364063</v>
      </c>
      <c r="C136773" t="s">
        <v>364064</v>
      </c>
      <c r="D136773" t="s">
        <v>364065</v>
      </c>
    </row>
    <row r="136774" spans="1:5" x14ac:dyDescent="0.25">
      <c r="A136774">
        <v>752129</v>
      </c>
      <c r="B136774" t="s">
        <v>364066</v>
      </c>
      <c r="C136774" t="s">
        <v>44349</v>
      </c>
      <c r="D136774" t="s">
        <v>364067</v>
      </c>
      <c r="E136774" t="s">
        <v>44351</v>
      </c>
    </row>
    <row r="136775" spans="1:5" x14ac:dyDescent="0.25">
      <c r="A136775">
        <v>752133</v>
      </c>
      <c r="B136775" t="s">
        <v>364068</v>
      </c>
      <c r="D136775" t="s">
        <v>364069</v>
      </c>
      <c r="E136775" t="s">
        <v>364070</v>
      </c>
    </row>
    <row r="136776" spans="1:5" x14ac:dyDescent="0.25">
      <c r="A136776">
        <v>752139</v>
      </c>
      <c r="B136776" t="s">
        <v>364071</v>
      </c>
      <c r="D136776" t="s">
        <v>364072</v>
      </c>
    </row>
    <row r="136777" spans="1:5" x14ac:dyDescent="0.25">
      <c r="A136777">
        <v>752146</v>
      </c>
      <c r="B136777" t="s">
        <v>364073</v>
      </c>
      <c r="C136777" t="s">
        <v>1330</v>
      </c>
      <c r="D136777" t="s">
        <v>364074</v>
      </c>
      <c r="E136777" t="s">
        <v>10</v>
      </c>
    </row>
    <row r="136778" spans="1:5" x14ac:dyDescent="0.25">
      <c r="A136778">
        <v>752166</v>
      </c>
      <c r="B136778" t="s">
        <v>364075</v>
      </c>
      <c r="D136778" t="s">
        <v>364076</v>
      </c>
    </row>
    <row r="136779" spans="1:5" x14ac:dyDescent="0.25">
      <c r="A136779">
        <v>752167</v>
      </c>
      <c r="B136779" t="s">
        <v>364077</v>
      </c>
      <c r="D136779" t="s">
        <v>364078</v>
      </c>
      <c r="E136779" t="s">
        <v>364079</v>
      </c>
    </row>
    <row r="136780" spans="1:5" x14ac:dyDescent="0.25">
      <c r="A136780">
        <v>752184</v>
      </c>
      <c r="B136780" t="s">
        <v>364080</v>
      </c>
      <c r="D136780" t="s">
        <v>364081</v>
      </c>
      <c r="E136780" t="s">
        <v>364082</v>
      </c>
    </row>
    <row r="136781" spans="1:5" x14ac:dyDescent="0.25">
      <c r="A136781">
        <v>752195</v>
      </c>
      <c r="B136781" t="s">
        <v>364083</v>
      </c>
      <c r="C136781" t="s">
        <v>364084</v>
      </c>
      <c r="D136781" t="s">
        <v>364085</v>
      </c>
      <c r="E136781" t="s">
        <v>364086</v>
      </c>
    </row>
    <row r="136782" spans="1:5" x14ac:dyDescent="0.25">
      <c r="A136782">
        <v>752203</v>
      </c>
      <c r="B136782" t="s">
        <v>364087</v>
      </c>
      <c r="D136782" t="s">
        <v>364088</v>
      </c>
    </row>
    <row r="136783" spans="1:5" x14ac:dyDescent="0.25">
      <c r="A136783">
        <v>752224</v>
      </c>
      <c r="B136783" t="s">
        <v>364089</v>
      </c>
      <c r="C136783" t="s">
        <v>140507</v>
      </c>
      <c r="D136783" t="s">
        <v>364090</v>
      </c>
    </row>
    <row r="136784" spans="1:5" x14ac:dyDescent="0.25">
      <c r="A136784">
        <v>752225</v>
      </c>
      <c r="B136784" t="s">
        <v>364091</v>
      </c>
      <c r="C136784" t="s">
        <v>288236</v>
      </c>
      <c r="D136784" t="s">
        <v>364092</v>
      </c>
      <c r="E136784" t="s">
        <v>364093</v>
      </c>
    </row>
    <row r="136785" spans="1:5" x14ac:dyDescent="0.25">
      <c r="A136785">
        <v>752267</v>
      </c>
      <c r="B136785" t="s">
        <v>364094</v>
      </c>
      <c r="C136785" t="s">
        <v>364095</v>
      </c>
      <c r="D136785" t="s">
        <v>364096</v>
      </c>
      <c r="E136785" t="s">
        <v>364097</v>
      </c>
    </row>
    <row r="136786" spans="1:5" x14ac:dyDescent="0.25">
      <c r="A136786">
        <v>752270</v>
      </c>
      <c r="B136786" t="s">
        <v>364098</v>
      </c>
      <c r="D136786" t="s">
        <v>364099</v>
      </c>
    </row>
    <row r="136787" spans="1:5" x14ac:dyDescent="0.25">
      <c r="A136787">
        <v>752301</v>
      </c>
      <c r="B136787" t="s">
        <v>364100</v>
      </c>
      <c r="D136787" t="s">
        <v>364101</v>
      </c>
    </row>
    <row r="136788" spans="1:5" x14ac:dyDescent="0.25">
      <c r="A136788">
        <v>752308</v>
      </c>
      <c r="B136788" t="s">
        <v>364102</v>
      </c>
      <c r="C136788" t="s">
        <v>189563</v>
      </c>
      <c r="D136788" t="s">
        <v>364103</v>
      </c>
    </row>
    <row r="136789" spans="1:5" x14ac:dyDescent="0.25">
      <c r="A136789">
        <v>752321</v>
      </c>
      <c r="B136789" t="s">
        <v>364104</v>
      </c>
      <c r="D136789" t="s">
        <v>364105</v>
      </c>
      <c r="E136789" t="s">
        <v>10</v>
      </c>
    </row>
    <row r="136790" spans="1:5" x14ac:dyDescent="0.25">
      <c r="A136790">
        <v>752326</v>
      </c>
      <c r="B136790" t="s">
        <v>364106</v>
      </c>
      <c r="D136790" t="s">
        <v>364107</v>
      </c>
      <c r="E136790" t="s">
        <v>96329</v>
      </c>
    </row>
    <row r="136791" spans="1:5" x14ac:dyDescent="0.25">
      <c r="A136791">
        <v>752345</v>
      </c>
      <c r="B136791" t="s">
        <v>364108</v>
      </c>
      <c r="D136791" t="s">
        <v>364109</v>
      </c>
    </row>
    <row r="136792" spans="1:5" x14ac:dyDescent="0.25">
      <c r="A136792">
        <v>752350</v>
      </c>
      <c r="B136792" t="s">
        <v>364110</v>
      </c>
      <c r="D136792" t="s">
        <v>364111</v>
      </c>
    </row>
    <row r="136793" spans="1:5" x14ac:dyDescent="0.25">
      <c r="A136793">
        <v>752353</v>
      </c>
      <c r="B136793" t="s">
        <v>364112</v>
      </c>
      <c r="C136793" t="s">
        <v>250860</v>
      </c>
      <c r="D136793" t="s">
        <v>364113</v>
      </c>
      <c r="E136793" t="s">
        <v>364114</v>
      </c>
    </row>
    <row r="136794" spans="1:5" x14ac:dyDescent="0.25">
      <c r="A136794">
        <v>752370</v>
      </c>
      <c r="B136794" t="s">
        <v>364115</v>
      </c>
      <c r="C136794" t="s">
        <v>2936</v>
      </c>
      <c r="D136794" t="s">
        <v>364116</v>
      </c>
      <c r="E136794" t="s">
        <v>2938</v>
      </c>
    </row>
    <row r="136795" spans="1:5" x14ac:dyDescent="0.25">
      <c r="A136795">
        <v>752386</v>
      </c>
      <c r="B136795" t="s">
        <v>364117</v>
      </c>
      <c r="D136795" t="s">
        <v>364118</v>
      </c>
      <c r="E136795" t="s">
        <v>364119</v>
      </c>
    </row>
    <row r="136796" spans="1:5" x14ac:dyDescent="0.25">
      <c r="A136796">
        <v>752389</v>
      </c>
      <c r="B136796" t="s">
        <v>364120</v>
      </c>
      <c r="D136796" t="s">
        <v>364121</v>
      </c>
    </row>
    <row r="136797" spans="1:5" x14ac:dyDescent="0.25">
      <c r="A136797">
        <v>752407</v>
      </c>
      <c r="B136797" t="s">
        <v>364122</v>
      </c>
      <c r="D136797" t="s">
        <v>364123</v>
      </c>
      <c r="E136797" t="s">
        <v>364124</v>
      </c>
    </row>
    <row r="136798" spans="1:5" x14ac:dyDescent="0.25">
      <c r="A136798">
        <v>752418</v>
      </c>
      <c r="B136798" t="s">
        <v>364125</v>
      </c>
      <c r="D136798" t="s">
        <v>364126</v>
      </c>
    </row>
    <row r="136799" spans="1:5" x14ac:dyDescent="0.25">
      <c r="A136799">
        <v>752446</v>
      </c>
      <c r="B136799" t="s">
        <v>364127</v>
      </c>
      <c r="D136799" t="s">
        <v>364128</v>
      </c>
      <c r="E136799" t="s">
        <v>364129</v>
      </c>
    </row>
    <row r="136800" spans="1:5" x14ac:dyDescent="0.25">
      <c r="A136800">
        <v>752449</v>
      </c>
      <c r="B136800" t="s">
        <v>364130</v>
      </c>
      <c r="D136800" t="s">
        <v>364131</v>
      </c>
    </row>
    <row r="136801" spans="1:5" x14ac:dyDescent="0.25">
      <c r="A136801">
        <v>752453</v>
      </c>
      <c r="B136801" t="s">
        <v>364132</v>
      </c>
      <c r="D136801" t="s">
        <v>364133</v>
      </c>
    </row>
    <row r="136802" spans="1:5" x14ac:dyDescent="0.25">
      <c r="A136802">
        <v>752454</v>
      </c>
      <c r="B136802" t="s">
        <v>364134</v>
      </c>
      <c r="C136802" t="s">
        <v>99499</v>
      </c>
      <c r="D136802" t="s">
        <v>364135</v>
      </c>
      <c r="E136802" t="s">
        <v>254053</v>
      </c>
    </row>
    <row r="136803" spans="1:5" x14ac:dyDescent="0.25">
      <c r="A136803">
        <v>752455</v>
      </c>
      <c r="B136803" t="s">
        <v>364136</v>
      </c>
      <c r="C136803" t="s">
        <v>4032</v>
      </c>
      <c r="D136803" t="s">
        <v>364137</v>
      </c>
      <c r="E136803" t="s">
        <v>123567</v>
      </c>
    </row>
    <row r="136804" spans="1:5" x14ac:dyDescent="0.25">
      <c r="A136804">
        <v>752460</v>
      </c>
      <c r="B136804" t="s">
        <v>364138</v>
      </c>
      <c r="D136804" t="s">
        <v>364139</v>
      </c>
    </row>
    <row r="136805" spans="1:5" x14ac:dyDescent="0.25">
      <c r="A136805">
        <v>752464</v>
      </c>
      <c r="B136805" t="s">
        <v>364140</v>
      </c>
      <c r="D136805" t="s">
        <v>364141</v>
      </c>
    </row>
    <row r="136806" spans="1:5" x14ac:dyDescent="0.25">
      <c r="A136806">
        <v>752484</v>
      </c>
      <c r="B136806" t="s">
        <v>364142</v>
      </c>
      <c r="D136806" t="s">
        <v>364143</v>
      </c>
      <c r="E136806" t="s">
        <v>364144</v>
      </c>
    </row>
    <row r="136807" spans="1:5" x14ac:dyDescent="0.25">
      <c r="A136807">
        <v>752490</v>
      </c>
      <c r="B136807" t="s">
        <v>364145</v>
      </c>
      <c r="D136807" t="s">
        <v>364146</v>
      </c>
      <c r="E136807" t="s">
        <v>364147</v>
      </c>
    </row>
    <row r="136808" spans="1:5" x14ac:dyDescent="0.25">
      <c r="A136808">
        <v>752496</v>
      </c>
      <c r="B136808" t="s">
        <v>364148</v>
      </c>
      <c r="D136808" t="s">
        <v>364149</v>
      </c>
      <c r="E136808" t="s">
        <v>119312</v>
      </c>
    </row>
    <row r="136809" spans="1:5" x14ac:dyDescent="0.25">
      <c r="A136809">
        <v>752509</v>
      </c>
      <c r="B136809" t="s">
        <v>364150</v>
      </c>
      <c r="D136809" t="s">
        <v>364151</v>
      </c>
      <c r="E136809" t="s">
        <v>364152</v>
      </c>
    </row>
    <row r="136810" spans="1:5" x14ac:dyDescent="0.25">
      <c r="A136810">
        <v>752525</v>
      </c>
      <c r="B136810" t="s">
        <v>364153</v>
      </c>
      <c r="D136810" t="s">
        <v>364154</v>
      </c>
      <c r="E136810" t="s">
        <v>364155</v>
      </c>
    </row>
    <row r="136811" spans="1:5" x14ac:dyDescent="0.25">
      <c r="A136811">
        <v>752531</v>
      </c>
      <c r="B136811" t="s">
        <v>364156</v>
      </c>
      <c r="C136811" t="s">
        <v>364157</v>
      </c>
      <c r="D136811" t="s">
        <v>364158</v>
      </c>
    </row>
    <row r="136812" spans="1:5" x14ac:dyDescent="0.25">
      <c r="A136812">
        <v>752533</v>
      </c>
      <c r="B136812" t="s">
        <v>364159</v>
      </c>
      <c r="D136812" t="s">
        <v>364160</v>
      </c>
    </row>
    <row r="136813" spans="1:5" x14ac:dyDescent="0.25">
      <c r="A136813">
        <v>752539</v>
      </c>
      <c r="B136813" t="s">
        <v>364161</v>
      </c>
      <c r="D136813" t="s">
        <v>364162</v>
      </c>
      <c r="E136813" t="s">
        <v>15771</v>
      </c>
    </row>
    <row r="136814" spans="1:5" x14ac:dyDescent="0.25">
      <c r="A136814">
        <v>752549</v>
      </c>
      <c r="B136814" t="s">
        <v>364163</v>
      </c>
      <c r="C136814" t="s">
        <v>65776</v>
      </c>
      <c r="D136814" t="s">
        <v>364164</v>
      </c>
    </row>
    <row r="136815" spans="1:5" x14ac:dyDescent="0.25">
      <c r="A136815">
        <v>752553</v>
      </c>
      <c r="B136815" t="s">
        <v>364165</v>
      </c>
      <c r="D136815" t="s">
        <v>364166</v>
      </c>
    </row>
    <row r="136816" spans="1:5" x14ac:dyDescent="0.25">
      <c r="A136816">
        <v>752559</v>
      </c>
      <c r="B136816" t="s">
        <v>364167</v>
      </c>
      <c r="D136816" t="s">
        <v>364168</v>
      </c>
      <c r="E136816" t="s">
        <v>10</v>
      </c>
    </row>
    <row r="136817" spans="1:5" x14ac:dyDescent="0.25">
      <c r="A136817">
        <v>752589</v>
      </c>
      <c r="B136817" t="s">
        <v>364169</v>
      </c>
      <c r="C136817" t="s">
        <v>11989</v>
      </c>
      <c r="D136817" t="s">
        <v>364170</v>
      </c>
    </row>
    <row r="136818" spans="1:5" x14ac:dyDescent="0.25">
      <c r="A136818">
        <v>752613</v>
      </c>
      <c r="B136818" t="s">
        <v>364171</v>
      </c>
      <c r="C136818" t="s">
        <v>364172</v>
      </c>
      <c r="D136818" t="s">
        <v>364173</v>
      </c>
      <c r="E136818" t="s">
        <v>364174</v>
      </c>
    </row>
    <row r="136819" spans="1:5" x14ac:dyDescent="0.25">
      <c r="A136819">
        <v>752616</v>
      </c>
      <c r="B136819" t="s">
        <v>364175</v>
      </c>
      <c r="D136819" t="s">
        <v>364176</v>
      </c>
    </row>
    <row r="136820" spans="1:5" x14ac:dyDescent="0.25">
      <c r="A136820">
        <v>752646</v>
      </c>
      <c r="B136820" t="s">
        <v>364177</v>
      </c>
      <c r="C136820" t="s">
        <v>5444</v>
      </c>
      <c r="D136820" t="s">
        <v>364178</v>
      </c>
    </row>
    <row r="136821" spans="1:5" x14ac:dyDescent="0.25">
      <c r="A136821">
        <v>752650</v>
      </c>
      <c r="B136821" t="s">
        <v>364179</v>
      </c>
      <c r="C136821" t="s">
        <v>364180</v>
      </c>
      <c r="D136821" t="s">
        <v>364181</v>
      </c>
      <c r="E136821" t="s">
        <v>364182</v>
      </c>
    </row>
    <row r="136822" spans="1:5" x14ac:dyDescent="0.25">
      <c r="A136822">
        <v>752659</v>
      </c>
      <c r="B136822" t="s">
        <v>364183</v>
      </c>
      <c r="D136822" t="s">
        <v>364184</v>
      </c>
    </row>
    <row r="136823" spans="1:5" x14ac:dyDescent="0.25">
      <c r="A136823">
        <v>752671</v>
      </c>
      <c r="B136823" t="s">
        <v>364185</v>
      </c>
      <c r="C136823" t="s">
        <v>193620</v>
      </c>
      <c r="D136823" t="s">
        <v>364186</v>
      </c>
    </row>
    <row r="136824" spans="1:5" x14ac:dyDescent="0.25">
      <c r="A136824">
        <v>752679</v>
      </c>
      <c r="B136824" t="s">
        <v>364187</v>
      </c>
      <c r="D136824" t="s">
        <v>364188</v>
      </c>
    </row>
    <row r="136825" spans="1:5" x14ac:dyDescent="0.25">
      <c r="A136825">
        <v>752696</v>
      </c>
      <c r="B136825" t="s">
        <v>364189</v>
      </c>
      <c r="D136825" t="s">
        <v>364190</v>
      </c>
    </row>
    <row r="136826" spans="1:5" x14ac:dyDescent="0.25">
      <c r="A136826">
        <v>752708</v>
      </c>
      <c r="B136826" t="s">
        <v>364191</v>
      </c>
      <c r="C136826" t="s">
        <v>7589</v>
      </c>
      <c r="D136826" t="s">
        <v>364192</v>
      </c>
      <c r="E136826" t="s">
        <v>10120</v>
      </c>
    </row>
    <row r="136827" spans="1:5" x14ac:dyDescent="0.25">
      <c r="A136827">
        <v>752711</v>
      </c>
      <c r="B136827" t="s">
        <v>364193</v>
      </c>
      <c r="D136827" t="s">
        <v>364194</v>
      </c>
      <c r="E136827" t="s">
        <v>364195</v>
      </c>
    </row>
    <row r="136828" spans="1:5" x14ac:dyDescent="0.25">
      <c r="A136828">
        <v>752719</v>
      </c>
      <c r="B136828" t="s">
        <v>364196</v>
      </c>
      <c r="D136828" t="s">
        <v>364197</v>
      </c>
      <c r="E136828" t="s">
        <v>364198</v>
      </c>
    </row>
    <row r="136829" spans="1:5" x14ac:dyDescent="0.25">
      <c r="A136829">
        <v>752721</v>
      </c>
      <c r="B136829" t="s">
        <v>364199</v>
      </c>
      <c r="C136829" t="s">
        <v>125454</v>
      </c>
      <c r="D136829" t="s">
        <v>364200</v>
      </c>
      <c r="E136829" t="s">
        <v>225677</v>
      </c>
    </row>
    <row r="136830" spans="1:5" x14ac:dyDescent="0.25">
      <c r="A136830">
        <v>752722</v>
      </c>
      <c r="B136830" t="s">
        <v>364201</v>
      </c>
      <c r="D136830" t="s">
        <v>364202</v>
      </c>
    </row>
    <row r="136831" spans="1:5" x14ac:dyDescent="0.25">
      <c r="A136831">
        <v>752725</v>
      </c>
      <c r="B136831" t="s">
        <v>364203</v>
      </c>
      <c r="C136831" t="s">
        <v>99867</v>
      </c>
      <c r="D136831" t="s">
        <v>364204</v>
      </c>
      <c r="E136831" t="s">
        <v>364205</v>
      </c>
    </row>
    <row r="136832" spans="1:5" x14ac:dyDescent="0.25">
      <c r="A136832">
        <v>752728</v>
      </c>
      <c r="B136832" t="s">
        <v>364206</v>
      </c>
      <c r="D136832" t="s">
        <v>364207</v>
      </c>
    </row>
    <row r="136833" spans="1:5" x14ac:dyDescent="0.25">
      <c r="A136833">
        <v>752731</v>
      </c>
      <c r="B136833" t="s">
        <v>364208</v>
      </c>
      <c r="C136833" t="s">
        <v>364209</v>
      </c>
      <c r="D136833" t="s">
        <v>364210</v>
      </c>
      <c r="E136833" t="s">
        <v>364211</v>
      </c>
    </row>
    <row r="136834" spans="1:5" x14ac:dyDescent="0.25">
      <c r="A136834">
        <v>752734</v>
      </c>
      <c r="B136834" t="s">
        <v>364212</v>
      </c>
      <c r="D136834" t="s">
        <v>364213</v>
      </c>
    </row>
    <row r="136835" spans="1:5" x14ac:dyDescent="0.25">
      <c r="A136835">
        <v>752757</v>
      </c>
      <c r="B136835" t="s">
        <v>364214</v>
      </c>
      <c r="D136835" t="s">
        <v>364215</v>
      </c>
      <c r="E136835" t="s">
        <v>10</v>
      </c>
    </row>
    <row r="136836" spans="1:5" x14ac:dyDescent="0.25">
      <c r="A136836">
        <v>752782</v>
      </c>
      <c r="B136836" t="s">
        <v>364216</v>
      </c>
      <c r="C136836" t="s">
        <v>364217</v>
      </c>
      <c r="D136836" t="s">
        <v>364218</v>
      </c>
      <c r="E136836" t="s">
        <v>364219</v>
      </c>
    </row>
    <row r="136837" spans="1:5" x14ac:dyDescent="0.25">
      <c r="A136837">
        <v>752796</v>
      </c>
      <c r="B136837" t="s">
        <v>364220</v>
      </c>
      <c r="D136837" t="s">
        <v>364221</v>
      </c>
    </row>
    <row r="136838" spans="1:5" x14ac:dyDescent="0.25">
      <c r="A136838">
        <v>752800</v>
      </c>
      <c r="B136838" t="s">
        <v>364222</v>
      </c>
      <c r="D136838" t="s">
        <v>364223</v>
      </c>
    </row>
    <row r="136839" spans="1:5" x14ac:dyDescent="0.25">
      <c r="A136839">
        <v>752801</v>
      </c>
      <c r="B136839" t="s">
        <v>364224</v>
      </c>
      <c r="D136839" t="s">
        <v>364225</v>
      </c>
      <c r="E136839" t="s">
        <v>133836</v>
      </c>
    </row>
    <row r="136840" spans="1:5" x14ac:dyDescent="0.25">
      <c r="A136840">
        <v>752823</v>
      </c>
      <c r="B136840" t="s">
        <v>364226</v>
      </c>
      <c r="D136840" t="s">
        <v>364227</v>
      </c>
    </row>
    <row r="136841" spans="1:5" x14ac:dyDescent="0.25">
      <c r="A136841">
        <v>752828</v>
      </c>
      <c r="B136841" t="s">
        <v>364228</v>
      </c>
      <c r="C136841" t="s">
        <v>24358</v>
      </c>
      <c r="D136841" t="s">
        <v>364229</v>
      </c>
      <c r="E136841" t="s">
        <v>364230</v>
      </c>
    </row>
    <row r="136842" spans="1:5" x14ac:dyDescent="0.25">
      <c r="A136842">
        <v>752835</v>
      </c>
      <c r="B136842" t="s">
        <v>364231</v>
      </c>
      <c r="C136842" t="s">
        <v>364232</v>
      </c>
      <c r="D136842" t="s">
        <v>364233</v>
      </c>
    </row>
    <row r="136843" spans="1:5" x14ac:dyDescent="0.25">
      <c r="A136843">
        <v>752841</v>
      </c>
      <c r="B136843" t="s">
        <v>364234</v>
      </c>
      <c r="C136843" t="s">
        <v>65902</v>
      </c>
      <c r="D136843" t="s">
        <v>364235</v>
      </c>
    </row>
    <row r="136844" spans="1:5" x14ac:dyDescent="0.25">
      <c r="A136844">
        <v>752856</v>
      </c>
      <c r="B136844" t="s">
        <v>364236</v>
      </c>
      <c r="D136844" t="s">
        <v>364237</v>
      </c>
    </row>
    <row r="136845" spans="1:5" x14ac:dyDescent="0.25">
      <c r="A136845">
        <v>752899</v>
      </c>
      <c r="B136845" t="s">
        <v>364238</v>
      </c>
      <c r="D136845" t="s">
        <v>364239</v>
      </c>
    </row>
    <row r="136846" spans="1:5" x14ac:dyDescent="0.25">
      <c r="A136846">
        <v>752904</v>
      </c>
      <c r="B136846" t="s">
        <v>364240</v>
      </c>
      <c r="D136846" t="s">
        <v>364241</v>
      </c>
      <c r="E136846" t="s">
        <v>10</v>
      </c>
    </row>
    <row r="136847" spans="1:5" x14ac:dyDescent="0.25">
      <c r="A136847">
        <v>752936</v>
      </c>
      <c r="B136847" t="s">
        <v>364242</v>
      </c>
      <c r="D136847" t="s">
        <v>364243</v>
      </c>
    </row>
    <row r="136848" spans="1:5" x14ac:dyDescent="0.25">
      <c r="A136848">
        <v>752952</v>
      </c>
      <c r="B136848" t="s">
        <v>364244</v>
      </c>
      <c r="D136848" t="s">
        <v>364245</v>
      </c>
      <c r="E136848" t="s">
        <v>10</v>
      </c>
    </row>
    <row r="136849" spans="1:5" x14ac:dyDescent="0.25">
      <c r="A136849">
        <v>752956</v>
      </c>
      <c r="B136849" t="s">
        <v>364246</v>
      </c>
      <c r="D136849" t="s">
        <v>364247</v>
      </c>
      <c r="E136849" t="s">
        <v>364248</v>
      </c>
    </row>
    <row r="136850" spans="1:5" x14ac:dyDescent="0.25">
      <c r="A136850">
        <v>752968</v>
      </c>
      <c r="B136850" t="s">
        <v>364249</v>
      </c>
      <c r="D136850" t="s">
        <v>364250</v>
      </c>
      <c r="E136850" t="s">
        <v>364251</v>
      </c>
    </row>
    <row r="136851" spans="1:5" x14ac:dyDescent="0.25">
      <c r="A136851">
        <v>752969</v>
      </c>
      <c r="B136851" t="s">
        <v>364252</v>
      </c>
      <c r="C136851" t="s">
        <v>364253</v>
      </c>
      <c r="D136851" t="s">
        <v>364254</v>
      </c>
    </row>
    <row r="136852" spans="1:5" x14ac:dyDescent="0.25">
      <c r="A136852">
        <v>752985</v>
      </c>
      <c r="B136852" t="s">
        <v>364255</v>
      </c>
      <c r="D136852" t="s">
        <v>364256</v>
      </c>
    </row>
    <row r="136853" spans="1:5" x14ac:dyDescent="0.25">
      <c r="A136853">
        <v>752986</v>
      </c>
      <c r="B136853" t="s">
        <v>364257</v>
      </c>
      <c r="C136853" t="s">
        <v>28046</v>
      </c>
      <c r="D136853" t="s">
        <v>364258</v>
      </c>
      <c r="E136853" t="s">
        <v>164803</v>
      </c>
    </row>
    <row r="136854" spans="1:5" x14ac:dyDescent="0.25">
      <c r="A136854">
        <v>752998</v>
      </c>
      <c r="B136854" t="s">
        <v>364259</v>
      </c>
      <c r="C136854" t="s">
        <v>1409</v>
      </c>
      <c r="D136854" t="s">
        <v>364260</v>
      </c>
      <c r="E136854" t="s">
        <v>1411</v>
      </c>
    </row>
    <row r="136855" spans="1:5" x14ac:dyDescent="0.25">
      <c r="A136855">
        <v>753007</v>
      </c>
      <c r="B136855" t="s">
        <v>364261</v>
      </c>
      <c r="C136855" t="s">
        <v>364262</v>
      </c>
      <c r="D136855" t="s">
        <v>364263</v>
      </c>
    </row>
    <row r="136856" spans="1:5" x14ac:dyDescent="0.25">
      <c r="A136856">
        <v>753022</v>
      </c>
      <c r="B136856" t="s">
        <v>364264</v>
      </c>
      <c r="C136856" t="s">
        <v>1580</v>
      </c>
      <c r="D136856" t="s">
        <v>364265</v>
      </c>
      <c r="E136856" t="s">
        <v>3932</v>
      </c>
    </row>
    <row r="136857" spans="1:5" x14ac:dyDescent="0.25">
      <c r="A136857">
        <v>753025</v>
      </c>
      <c r="B136857" t="s">
        <v>364266</v>
      </c>
      <c r="C136857" t="s">
        <v>364267</v>
      </c>
      <c r="D136857" t="s">
        <v>364268</v>
      </c>
      <c r="E136857" t="s">
        <v>364269</v>
      </c>
    </row>
    <row r="136858" spans="1:5" x14ac:dyDescent="0.25">
      <c r="A136858">
        <v>753028</v>
      </c>
      <c r="B136858" t="s">
        <v>364270</v>
      </c>
      <c r="D136858" t="s">
        <v>364271</v>
      </c>
    </row>
    <row r="136859" spans="1:5" x14ac:dyDescent="0.25">
      <c r="A136859">
        <v>753029</v>
      </c>
      <c r="B136859" t="s">
        <v>364272</v>
      </c>
      <c r="C136859" t="s">
        <v>13785</v>
      </c>
      <c r="D136859" t="s">
        <v>364273</v>
      </c>
      <c r="E136859" t="s">
        <v>364274</v>
      </c>
    </row>
    <row r="136860" spans="1:5" x14ac:dyDescent="0.25">
      <c r="A136860">
        <v>753045</v>
      </c>
      <c r="B136860" t="s">
        <v>364275</v>
      </c>
      <c r="D136860" t="s">
        <v>364276</v>
      </c>
    </row>
    <row r="136861" spans="1:5" x14ac:dyDescent="0.25">
      <c r="A136861">
        <v>753048</v>
      </c>
      <c r="B136861" t="s">
        <v>364277</v>
      </c>
      <c r="D136861" t="s">
        <v>364278</v>
      </c>
      <c r="E136861" t="s">
        <v>364279</v>
      </c>
    </row>
    <row r="136862" spans="1:5" x14ac:dyDescent="0.25">
      <c r="A136862">
        <v>753062</v>
      </c>
      <c r="B136862" t="s">
        <v>364280</v>
      </c>
      <c r="D136862" t="s">
        <v>364281</v>
      </c>
      <c r="E136862" t="s">
        <v>364282</v>
      </c>
    </row>
    <row r="136863" spans="1:5" x14ac:dyDescent="0.25">
      <c r="A136863">
        <v>753063</v>
      </c>
      <c r="B136863" t="s">
        <v>364283</v>
      </c>
      <c r="C136863" t="s">
        <v>149023</v>
      </c>
      <c r="D136863" t="s">
        <v>364284</v>
      </c>
    </row>
    <row r="136864" spans="1:5" x14ac:dyDescent="0.25">
      <c r="A136864">
        <v>753064</v>
      </c>
      <c r="B136864" t="s">
        <v>364285</v>
      </c>
      <c r="C136864" t="s">
        <v>120533</v>
      </c>
      <c r="D136864" t="s">
        <v>364286</v>
      </c>
      <c r="E136864" t="s">
        <v>10</v>
      </c>
    </row>
    <row r="136865" spans="1:5" x14ac:dyDescent="0.25">
      <c r="A136865">
        <v>753065</v>
      </c>
      <c r="B136865" t="s">
        <v>364287</v>
      </c>
      <c r="D136865" t="s">
        <v>364288</v>
      </c>
    </row>
    <row r="136866" spans="1:5" x14ac:dyDescent="0.25">
      <c r="A136866">
        <v>753077</v>
      </c>
      <c r="B136866" t="s">
        <v>364289</v>
      </c>
      <c r="D136866" t="s">
        <v>364290</v>
      </c>
      <c r="E136866" t="s">
        <v>364291</v>
      </c>
    </row>
    <row r="136867" spans="1:5" x14ac:dyDescent="0.25">
      <c r="A136867">
        <v>753078</v>
      </c>
      <c r="B136867" t="s">
        <v>364292</v>
      </c>
      <c r="D136867" t="s">
        <v>364293</v>
      </c>
    </row>
    <row r="136868" spans="1:5" x14ac:dyDescent="0.25">
      <c r="A136868">
        <v>753089</v>
      </c>
      <c r="B136868" t="s">
        <v>364294</v>
      </c>
      <c r="D136868" t="s">
        <v>364295</v>
      </c>
      <c r="E136868" t="s">
        <v>364296</v>
      </c>
    </row>
    <row r="136869" spans="1:5" x14ac:dyDescent="0.25">
      <c r="A136869">
        <v>753092</v>
      </c>
      <c r="B136869" t="s">
        <v>364297</v>
      </c>
      <c r="D136869" t="s">
        <v>364298</v>
      </c>
    </row>
    <row r="136870" spans="1:5" x14ac:dyDescent="0.25">
      <c r="A136870">
        <v>753100</v>
      </c>
      <c r="B136870" t="s">
        <v>364299</v>
      </c>
      <c r="D136870" t="s">
        <v>364300</v>
      </c>
    </row>
    <row r="136871" spans="1:5" x14ac:dyDescent="0.25">
      <c r="A136871">
        <v>753106</v>
      </c>
      <c r="B136871" t="s">
        <v>364301</v>
      </c>
      <c r="C136871" t="s">
        <v>364302</v>
      </c>
      <c r="D136871" t="s">
        <v>364303</v>
      </c>
      <c r="E136871" t="s">
        <v>364304</v>
      </c>
    </row>
    <row r="136872" spans="1:5" x14ac:dyDescent="0.25">
      <c r="A136872">
        <v>753129</v>
      </c>
      <c r="B136872" t="s">
        <v>364305</v>
      </c>
      <c r="D136872" t="s">
        <v>364306</v>
      </c>
    </row>
    <row r="136873" spans="1:5" x14ac:dyDescent="0.25">
      <c r="A136873">
        <v>753136</v>
      </c>
      <c r="B136873" t="s">
        <v>364307</v>
      </c>
      <c r="C136873" t="s">
        <v>1060</v>
      </c>
      <c r="D136873" t="s">
        <v>364308</v>
      </c>
      <c r="E136873" t="s">
        <v>364309</v>
      </c>
    </row>
    <row r="136874" spans="1:5" x14ac:dyDescent="0.25">
      <c r="A136874">
        <v>753146</v>
      </c>
      <c r="B136874" t="s">
        <v>364310</v>
      </c>
      <c r="D136874" t="s">
        <v>364311</v>
      </c>
      <c r="E136874" t="s">
        <v>10</v>
      </c>
    </row>
    <row r="136875" spans="1:5" x14ac:dyDescent="0.25">
      <c r="A136875">
        <v>753148</v>
      </c>
      <c r="B136875" t="s">
        <v>364312</v>
      </c>
      <c r="C136875" t="s">
        <v>6077</v>
      </c>
      <c r="D136875" t="s">
        <v>364313</v>
      </c>
      <c r="E136875" t="s">
        <v>364314</v>
      </c>
    </row>
    <row r="136876" spans="1:5" x14ac:dyDescent="0.25">
      <c r="A136876">
        <v>753150</v>
      </c>
      <c r="B136876" t="s">
        <v>364315</v>
      </c>
      <c r="D136876" t="s">
        <v>364316</v>
      </c>
    </row>
    <row r="136877" spans="1:5" x14ac:dyDescent="0.25">
      <c r="A136877">
        <v>753152</v>
      </c>
      <c r="B136877" t="s">
        <v>364317</v>
      </c>
      <c r="C136877" t="s">
        <v>753</v>
      </c>
      <c r="D136877" t="s">
        <v>364318</v>
      </c>
      <c r="E136877" t="s">
        <v>755</v>
      </c>
    </row>
    <row r="136878" spans="1:5" x14ac:dyDescent="0.25">
      <c r="A136878">
        <v>753159</v>
      </c>
      <c r="B136878" t="s">
        <v>364319</v>
      </c>
      <c r="C136878" t="s">
        <v>364320</v>
      </c>
      <c r="D136878" t="s">
        <v>364321</v>
      </c>
    </row>
    <row r="136879" spans="1:5" x14ac:dyDescent="0.25">
      <c r="A136879">
        <v>753160</v>
      </c>
      <c r="B136879" t="s">
        <v>364322</v>
      </c>
      <c r="D136879" t="s">
        <v>364323</v>
      </c>
    </row>
    <row r="136880" spans="1:5" x14ac:dyDescent="0.25">
      <c r="A136880">
        <v>753168</v>
      </c>
      <c r="B136880" t="s">
        <v>364324</v>
      </c>
      <c r="D136880" t="s">
        <v>364325</v>
      </c>
      <c r="E136880" t="s">
        <v>364326</v>
      </c>
    </row>
    <row r="136881" spans="1:5" x14ac:dyDescent="0.25">
      <c r="A136881">
        <v>753172</v>
      </c>
      <c r="B136881" t="s">
        <v>364327</v>
      </c>
      <c r="C136881" t="s">
        <v>211092</v>
      </c>
      <c r="D136881" t="s">
        <v>364328</v>
      </c>
      <c r="E136881" t="s">
        <v>2774</v>
      </c>
    </row>
    <row r="136882" spans="1:5" x14ac:dyDescent="0.25">
      <c r="A136882">
        <v>753186</v>
      </c>
      <c r="B136882" t="s">
        <v>364329</v>
      </c>
      <c r="C136882" t="s">
        <v>184525</v>
      </c>
      <c r="D136882" t="s">
        <v>364330</v>
      </c>
      <c r="E136882" t="s">
        <v>346394</v>
      </c>
    </row>
    <row r="136883" spans="1:5" x14ac:dyDescent="0.25">
      <c r="A136883">
        <v>753206</v>
      </c>
      <c r="B136883" t="s">
        <v>364331</v>
      </c>
      <c r="D136883" t="s">
        <v>364332</v>
      </c>
    </row>
    <row r="136884" spans="1:5" x14ac:dyDescent="0.25">
      <c r="A136884">
        <v>753211</v>
      </c>
      <c r="B136884" t="s">
        <v>364333</v>
      </c>
      <c r="C136884" t="s">
        <v>364334</v>
      </c>
      <c r="D136884" t="s">
        <v>364335</v>
      </c>
    </row>
    <row r="136885" spans="1:5" x14ac:dyDescent="0.25">
      <c r="A136885">
        <v>753213</v>
      </c>
      <c r="B136885" t="s">
        <v>364336</v>
      </c>
      <c r="D136885" t="s">
        <v>364337</v>
      </c>
      <c r="E136885" t="s">
        <v>148488</v>
      </c>
    </row>
    <row r="136886" spans="1:5" x14ac:dyDescent="0.25">
      <c r="A136886">
        <v>753222</v>
      </c>
      <c r="B136886" t="s">
        <v>364338</v>
      </c>
      <c r="C136886" t="s">
        <v>1249</v>
      </c>
      <c r="D136886" t="s">
        <v>364339</v>
      </c>
      <c r="E136886" t="s">
        <v>364340</v>
      </c>
    </row>
    <row r="136887" spans="1:5" x14ac:dyDescent="0.25">
      <c r="A136887">
        <v>753226</v>
      </c>
      <c r="B136887" t="s">
        <v>364341</v>
      </c>
      <c r="C136887" t="s">
        <v>364342</v>
      </c>
      <c r="D136887" t="s">
        <v>364343</v>
      </c>
      <c r="E136887" t="s">
        <v>364344</v>
      </c>
    </row>
    <row r="136888" spans="1:5" x14ac:dyDescent="0.25">
      <c r="A136888">
        <v>753261</v>
      </c>
      <c r="B136888" t="s">
        <v>364345</v>
      </c>
      <c r="D136888" t="s">
        <v>364346</v>
      </c>
    </row>
    <row r="136889" spans="1:5" x14ac:dyDescent="0.25">
      <c r="A136889">
        <v>753275</v>
      </c>
      <c r="B136889" t="s">
        <v>364347</v>
      </c>
      <c r="C136889" t="s">
        <v>364348</v>
      </c>
      <c r="D136889" t="s">
        <v>364349</v>
      </c>
      <c r="E136889" t="s">
        <v>6007</v>
      </c>
    </row>
    <row r="136890" spans="1:5" x14ac:dyDescent="0.25">
      <c r="A136890">
        <v>753283</v>
      </c>
      <c r="B136890" t="s">
        <v>364350</v>
      </c>
      <c r="D136890" t="s">
        <v>364351</v>
      </c>
      <c r="E136890" t="s">
        <v>364352</v>
      </c>
    </row>
    <row r="136891" spans="1:5" x14ac:dyDescent="0.25">
      <c r="A136891">
        <v>753301</v>
      </c>
      <c r="B136891" t="s">
        <v>364353</v>
      </c>
      <c r="C136891" t="s">
        <v>364354</v>
      </c>
      <c r="D136891" t="s">
        <v>364355</v>
      </c>
      <c r="E136891" t="s">
        <v>364356</v>
      </c>
    </row>
    <row r="136892" spans="1:5" x14ac:dyDescent="0.25">
      <c r="A136892">
        <v>753303</v>
      </c>
      <c r="B136892" t="s">
        <v>364357</v>
      </c>
      <c r="C136892" t="s">
        <v>78449</v>
      </c>
      <c r="D136892" t="s">
        <v>364358</v>
      </c>
    </row>
    <row r="136893" spans="1:5" x14ac:dyDescent="0.25">
      <c r="A136893">
        <v>753304</v>
      </c>
      <c r="B136893" t="s">
        <v>364359</v>
      </c>
      <c r="D136893" t="s">
        <v>364360</v>
      </c>
    </row>
    <row r="136894" spans="1:5" x14ac:dyDescent="0.25">
      <c r="A136894">
        <v>753307</v>
      </c>
      <c r="B136894" t="s">
        <v>364361</v>
      </c>
      <c r="D136894" t="s">
        <v>364362</v>
      </c>
      <c r="E136894" t="s">
        <v>364363</v>
      </c>
    </row>
    <row r="136895" spans="1:5" x14ac:dyDescent="0.25">
      <c r="A136895">
        <v>753310</v>
      </c>
      <c r="B136895" t="s">
        <v>364364</v>
      </c>
      <c r="D136895" t="s">
        <v>364365</v>
      </c>
    </row>
    <row r="136896" spans="1:5" x14ac:dyDescent="0.25">
      <c r="A136896">
        <v>753340</v>
      </c>
      <c r="B136896" t="s">
        <v>364366</v>
      </c>
      <c r="D136896" t="s">
        <v>364367</v>
      </c>
    </row>
    <row r="136897" spans="1:5" x14ac:dyDescent="0.25">
      <c r="A136897">
        <v>753352</v>
      </c>
      <c r="B136897" t="s">
        <v>364368</v>
      </c>
      <c r="C136897" t="s">
        <v>364369</v>
      </c>
      <c r="D136897" t="s">
        <v>364370</v>
      </c>
    </row>
    <row r="136898" spans="1:5" x14ac:dyDescent="0.25">
      <c r="A136898">
        <v>753359</v>
      </c>
      <c r="B136898" t="s">
        <v>364371</v>
      </c>
      <c r="D136898" t="s">
        <v>364372</v>
      </c>
    </row>
    <row r="136899" spans="1:5" x14ac:dyDescent="0.25">
      <c r="A136899">
        <v>753364</v>
      </c>
      <c r="B136899" t="s">
        <v>364373</v>
      </c>
      <c r="D136899" t="s">
        <v>364374</v>
      </c>
      <c r="E136899" t="s">
        <v>10</v>
      </c>
    </row>
    <row r="136900" spans="1:5" x14ac:dyDescent="0.25">
      <c r="A136900">
        <v>753369</v>
      </c>
      <c r="B136900" t="s">
        <v>364375</v>
      </c>
      <c r="C136900" t="s">
        <v>364376</v>
      </c>
      <c r="D136900" t="s">
        <v>364377</v>
      </c>
      <c r="E136900" t="s">
        <v>10</v>
      </c>
    </row>
    <row r="136901" spans="1:5" x14ac:dyDescent="0.25">
      <c r="A136901">
        <v>753380</v>
      </c>
      <c r="B136901" t="s">
        <v>364378</v>
      </c>
      <c r="D136901" t="s">
        <v>364379</v>
      </c>
      <c r="E136901" t="s">
        <v>364380</v>
      </c>
    </row>
    <row r="136902" spans="1:5" x14ac:dyDescent="0.25">
      <c r="A136902">
        <v>753389</v>
      </c>
      <c r="B136902" t="s">
        <v>364381</v>
      </c>
      <c r="C136902" t="s">
        <v>364382</v>
      </c>
      <c r="D136902" t="s">
        <v>364383</v>
      </c>
    </row>
    <row r="136903" spans="1:5" x14ac:dyDescent="0.25">
      <c r="A136903">
        <v>753397</v>
      </c>
      <c r="B136903" t="s">
        <v>364384</v>
      </c>
      <c r="D136903" t="s">
        <v>364385</v>
      </c>
    </row>
    <row r="136904" spans="1:5" x14ac:dyDescent="0.25">
      <c r="A136904">
        <v>753405</v>
      </c>
      <c r="B136904" t="s">
        <v>364386</v>
      </c>
      <c r="C136904" t="s">
        <v>98127</v>
      </c>
      <c r="D136904" t="s">
        <v>364387</v>
      </c>
      <c r="E136904" t="s">
        <v>364388</v>
      </c>
    </row>
    <row r="136905" spans="1:5" x14ac:dyDescent="0.25">
      <c r="A136905">
        <v>753424</v>
      </c>
      <c r="B136905" t="s">
        <v>364389</v>
      </c>
      <c r="D136905" t="s">
        <v>364390</v>
      </c>
      <c r="E136905" t="s">
        <v>364391</v>
      </c>
    </row>
    <row r="136906" spans="1:5" x14ac:dyDescent="0.25">
      <c r="A136906">
        <v>753458</v>
      </c>
      <c r="B136906" t="s">
        <v>364392</v>
      </c>
      <c r="D136906" t="s">
        <v>364393</v>
      </c>
    </row>
    <row r="136907" spans="1:5" x14ac:dyDescent="0.25">
      <c r="A136907">
        <v>753463</v>
      </c>
      <c r="B136907" t="s">
        <v>364394</v>
      </c>
      <c r="D136907" t="s">
        <v>364395</v>
      </c>
      <c r="E136907" t="s">
        <v>364396</v>
      </c>
    </row>
    <row r="136908" spans="1:5" x14ac:dyDescent="0.25">
      <c r="A136908">
        <v>753491</v>
      </c>
      <c r="B136908" t="s">
        <v>364397</v>
      </c>
      <c r="D136908" t="s">
        <v>364398</v>
      </c>
      <c r="E136908" t="s">
        <v>364399</v>
      </c>
    </row>
    <row r="136909" spans="1:5" x14ac:dyDescent="0.25">
      <c r="A136909">
        <v>753493</v>
      </c>
      <c r="B136909" t="s">
        <v>364400</v>
      </c>
      <c r="C136909" t="s">
        <v>26998</v>
      </c>
      <c r="D136909" t="s">
        <v>364401</v>
      </c>
    </row>
    <row r="136910" spans="1:5" x14ac:dyDescent="0.25">
      <c r="A136910">
        <v>753495</v>
      </c>
      <c r="B136910" t="s">
        <v>364402</v>
      </c>
      <c r="D136910" t="s">
        <v>364403</v>
      </c>
      <c r="E136910" t="s">
        <v>10</v>
      </c>
    </row>
    <row r="136911" spans="1:5" x14ac:dyDescent="0.25">
      <c r="A136911">
        <v>753499</v>
      </c>
      <c r="B136911" t="s">
        <v>364404</v>
      </c>
      <c r="C136911" t="s">
        <v>364405</v>
      </c>
      <c r="D136911" t="s">
        <v>364406</v>
      </c>
      <c r="E136911" t="s">
        <v>364407</v>
      </c>
    </row>
    <row r="136912" spans="1:5" x14ac:dyDescent="0.25">
      <c r="A136912">
        <v>753512</v>
      </c>
      <c r="B136912" t="s">
        <v>364408</v>
      </c>
      <c r="C136912" t="s">
        <v>32801</v>
      </c>
      <c r="D136912" t="s">
        <v>364409</v>
      </c>
      <c r="E136912" t="s">
        <v>364410</v>
      </c>
    </row>
    <row r="136913" spans="1:5" x14ac:dyDescent="0.25">
      <c r="A136913">
        <v>753513</v>
      </c>
      <c r="B136913" t="s">
        <v>364411</v>
      </c>
      <c r="D136913" t="s">
        <v>364412</v>
      </c>
    </row>
    <row r="136914" spans="1:5" x14ac:dyDescent="0.25">
      <c r="A136914">
        <v>753515</v>
      </c>
      <c r="B136914" t="s">
        <v>364413</v>
      </c>
      <c r="D136914" t="s">
        <v>364414</v>
      </c>
      <c r="E136914" t="s">
        <v>364415</v>
      </c>
    </row>
    <row r="136915" spans="1:5" x14ac:dyDescent="0.25">
      <c r="A136915">
        <v>753518</v>
      </c>
      <c r="B136915" t="s">
        <v>364416</v>
      </c>
      <c r="C136915" t="s">
        <v>364417</v>
      </c>
      <c r="D136915" t="s">
        <v>364418</v>
      </c>
      <c r="E136915" t="s">
        <v>364419</v>
      </c>
    </row>
    <row r="136916" spans="1:5" x14ac:dyDescent="0.25">
      <c r="A136916">
        <v>753522</v>
      </c>
      <c r="B136916" t="s">
        <v>364420</v>
      </c>
      <c r="D136916" t="s">
        <v>364421</v>
      </c>
      <c r="E136916" t="s">
        <v>10</v>
      </c>
    </row>
    <row r="136917" spans="1:5" x14ac:dyDescent="0.25">
      <c r="A136917">
        <v>753526</v>
      </c>
      <c r="B136917" t="s">
        <v>364422</v>
      </c>
      <c r="D136917" t="s">
        <v>364423</v>
      </c>
    </row>
    <row r="136918" spans="1:5" x14ac:dyDescent="0.25">
      <c r="A136918">
        <v>753535</v>
      </c>
      <c r="B136918" t="s">
        <v>364424</v>
      </c>
      <c r="C136918" t="s">
        <v>17480</v>
      </c>
      <c r="D136918" t="s">
        <v>364425</v>
      </c>
      <c r="E136918" t="s">
        <v>17482</v>
      </c>
    </row>
    <row r="136919" spans="1:5" x14ac:dyDescent="0.25">
      <c r="A136919">
        <v>753539</v>
      </c>
      <c r="B136919" t="s">
        <v>364426</v>
      </c>
      <c r="C136919" t="s">
        <v>119237</v>
      </c>
      <c r="D136919" t="s">
        <v>364427</v>
      </c>
    </row>
    <row r="136920" spans="1:5" x14ac:dyDescent="0.25">
      <c r="A136920">
        <v>753542</v>
      </c>
      <c r="B136920" t="s">
        <v>364428</v>
      </c>
      <c r="D136920" t="s">
        <v>364429</v>
      </c>
    </row>
    <row r="136921" spans="1:5" x14ac:dyDescent="0.25">
      <c r="A136921">
        <v>753559</v>
      </c>
      <c r="B136921" t="s">
        <v>364430</v>
      </c>
      <c r="C136921" t="s">
        <v>364431</v>
      </c>
      <c r="D136921" t="s">
        <v>364432</v>
      </c>
      <c r="E136921" t="s">
        <v>364433</v>
      </c>
    </row>
    <row r="136922" spans="1:5" x14ac:dyDescent="0.25">
      <c r="A136922">
        <v>753610</v>
      </c>
      <c r="B136922" t="s">
        <v>364434</v>
      </c>
      <c r="C136922" t="s">
        <v>25826</v>
      </c>
      <c r="D136922" t="s">
        <v>364435</v>
      </c>
      <c r="E136922" t="s">
        <v>364436</v>
      </c>
    </row>
    <row r="136923" spans="1:5" x14ac:dyDescent="0.25">
      <c r="A136923">
        <v>753622</v>
      </c>
      <c r="B136923" t="s">
        <v>364437</v>
      </c>
      <c r="D136923" t="s">
        <v>364438</v>
      </c>
    </row>
    <row r="136924" spans="1:5" x14ac:dyDescent="0.25">
      <c r="A136924">
        <v>753652</v>
      </c>
      <c r="B136924" t="s">
        <v>364439</v>
      </c>
      <c r="C136924" t="s">
        <v>29557</v>
      </c>
      <c r="D136924" t="s">
        <v>364440</v>
      </c>
    </row>
    <row r="136925" spans="1:5" x14ac:dyDescent="0.25">
      <c r="A136925">
        <v>753657</v>
      </c>
      <c r="B136925" t="s">
        <v>364441</v>
      </c>
      <c r="D136925" t="s">
        <v>364442</v>
      </c>
    </row>
    <row r="136926" spans="1:5" x14ac:dyDescent="0.25">
      <c r="A136926">
        <v>753667</v>
      </c>
      <c r="B136926" t="s">
        <v>364443</v>
      </c>
      <c r="C136926" t="s">
        <v>1073</v>
      </c>
      <c r="D136926" t="s">
        <v>364444</v>
      </c>
    </row>
    <row r="136927" spans="1:5" x14ac:dyDescent="0.25">
      <c r="A136927">
        <v>753677</v>
      </c>
      <c r="B136927" t="s">
        <v>364445</v>
      </c>
      <c r="D136927" t="s">
        <v>364446</v>
      </c>
    </row>
    <row r="136928" spans="1:5" x14ac:dyDescent="0.25">
      <c r="A136928">
        <v>753679</v>
      </c>
      <c r="B136928" t="s">
        <v>364447</v>
      </c>
      <c r="D136928" t="s">
        <v>364448</v>
      </c>
    </row>
    <row r="136929" spans="1:5" x14ac:dyDescent="0.25">
      <c r="A136929">
        <v>753684</v>
      </c>
      <c r="B136929" t="s">
        <v>364449</v>
      </c>
      <c r="D136929" t="s">
        <v>364450</v>
      </c>
      <c r="E136929" t="s">
        <v>364451</v>
      </c>
    </row>
    <row r="136930" spans="1:5" x14ac:dyDescent="0.25">
      <c r="A136930">
        <v>753708</v>
      </c>
      <c r="B136930" t="s">
        <v>364452</v>
      </c>
      <c r="C136930" t="s">
        <v>364453</v>
      </c>
      <c r="D136930" t="s">
        <v>364454</v>
      </c>
    </row>
    <row r="136931" spans="1:5" x14ac:dyDescent="0.25">
      <c r="A136931">
        <v>753709</v>
      </c>
      <c r="B136931" t="s">
        <v>364455</v>
      </c>
      <c r="D136931" t="s">
        <v>364456</v>
      </c>
    </row>
    <row r="136932" spans="1:5" x14ac:dyDescent="0.25">
      <c r="A136932">
        <v>753722</v>
      </c>
      <c r="B136932" t="s">
        <v>364457</v>
      </c>
      <c r="D136932" t="s">
        <v>364458</v>
      </c>
    </row>
    <row r="136933" spans="1:5" x14ac:dyDescent="0.25">
      <c r="A136933">
        <v>753726</v>
      </c>
      <c r="B136933" t="s">
        <v>364459</v>
      </c>
      <c r="C136933" t="s">
        <v>262689</v>
      </c>
      <c r="D136933" t="s">
        <v>364460</v>
      </c>
      <c r="E136933" t="s">
        <v>364461</v>
      </c>
    </row>
    <row r="136934" spans="1:5" x14ac:dyDescent="0.25">
      <c r="A136934">
        <v>753729</v>
      </c>
      <c r="B136934" t="s">
        <v>364462</v>
      </c>
      <c r="C136934" t="s">
        <v>364463</v>
      </c>
      <c r="D136934" t="s">
        <v>364464</v>
      </c>
      <c r="E136934" t="s">
        <v>364465</v>
      </c>
    </row>
    <row r="136935" spans="1:5" x14ac:dyDescent="0.25">
      <c r="A136935">
        <v>753738</v>
      </c>
      <c r="B136935" t="s">
        <v>364466</v>
      </c>
      <c r="D136935" t="s">
        <v>364467</v>
      </c>
    </row>
    <row r="136936" spans="1:5" x14ac:dyDescent="0.25">
      <c r="A136936">
        <v>753744</v>
      </c>
      <c r="B136936" t="s">
        <v>364468</v>
      </c>
      <c r="C136936" t="s">
        <v>251160</v>
      </c>
      <c r="D136936" t="s">
        <v>364469</v>
      </c>
    </row>
    <row r="136937" spans="1:5" x14ac:dyDescent="0.25">
      <c r="A136937">
        <v>753751</v>
      </c>
      <c r="B136937" t="s">
        <v>364470</v>
      </c>
      <c r="C136937" t="s">
        <v>364471</v>
      </c>
      <c r="D136937" t="s">
        <v>364472</v>
      </c>
      <c r="E136937" t="s">
        <v>10</v>
      </c>
    </row>
    <row r="136938" spans="1:5" x14ac:dyDescent="0.25">
      <c r="A136938">
        <v>753759</v>
      </c>
      <c r="B136938" t="s">
        <v>364473</v>
      </c>
      <c r="D136938" t="s">
        <v>364474</v>
      </c>
    </row>
    <row r="136939" spans="1:5" x14ac:dyDescent="0.25">
      <c r="A136939">
        <v>753776</v>
      </c>
      <c r="B136939" t="s">
        <v>364475</v>
      </c>
      <c r="D136939" t="s">
        <v>364476</v>
      </c>
    </row>
    <row r="136940" spans="1:5" x14ac:dyDescent="0.25">
      <c r="A136940">
        <v>753779</v>
      </c>
      <c r="B136940" t="s">
        <v>364477</v>
      </c>
      <c r="C136940" t="s">
        <v>108149</v>
      </c>
      <c r="D136940" t="s">
        <v>364478</v>
      </c>
    </row>
    <row r="136941" spans="1:5" x14ac:dyDescent="0.25">
      <c r="A136941">
        <v>753781</v>
      </c>
      <c r="B136941" t="s">
        <v>364479</v>
      </c>
      <c r="D136941" t="s">
        <v>364480</v>
      </c>
    </row>
    <row r="136942" spans="1:5" x14ac:dyDescent="0.25">
      <c r="A136942">
        <v>753786</v>
      </c>
      <c r="B136942" t="s">
        <v>364481</v>
      </c>
      <c r="D136942" t="s">
        <v>364482</v>
      </c>
    </row>
    <row r="136943" spans="1:5" x14ac:dyDescent="0.25">
      <c r="A136943">
        <v>753787</v>
      </c>
      <c r="B136943" t="s">
        <v>364483</v>
      </c>
      <c r="D136943" t="s">
        <v>364484</v>
      </c>
    </row>
    <row r="136944" spans="1:5" x14ac:dyDescent="0.25">
      <c r="A136944">
        <v>753788</v>
      </c>
      <c r="B136944" t="s">
        <v>364485</v>
      </c>
      <c r="D136944" t="s">
        <v>364486</v>
      </c>
    </row>
    <row r="136945" spans="1:5" x14ac:dyDescent="0.25">
      <c r="A136945">
        <v>753789</v>
      </c>
      <c r="B136945" t="s">
        <v>364487</v>
      </c>
      <c r="D136945" t="s">
        <v>364488</v>
      </c>
      <c r="E136945" t="s">
        <v>364489</v>
      </c>
    </row>
    <row r="136946" spans="1:5" x14ac:dyDescent="0.25">
      <c r="A136946">
        <v>753798</v>
      </c>
      <c r="B136946" t="s">
        <v>364490</v>
      </c>
      <c r="D136946" t="s">
        <v>364491</v>
      </c>
    </row>
    <row r="136947" spans="1:5" x14ac:dyDescent="0.25">
      <c r="A136947">
        <v>753801</v>
      </c>
      <c r="B136947" t="s">
        <v>364492</v>
      </c>
      <c r="D136947" t="s">
        <v>364493</v>
      </c>
    </row>
    <row r="136948" spans="1:5" x14ac:dyDescent="0.25">
      <c r="A136948">
        <v>753814</v>
      </c>
      <c r="B136948" t="s">
        <v>364494</v>
      </c>
      <c r="D136948" t="s">
        <v>364495</v>
      </c>
    </row>
    <row r="136949" spans="1:5" x14ac:dyDescent="0.25">
      <c r="A136949">
        <v>753826</v>
      </c>
      <c r="B136949" t="s">
        <v>364496</v>
      </c>
      <c r="C136949" t="s">
        <v>364497</v>
      </c>
      <c r="D136949" t="s">
        <v>364498</v>
      </c>
      <c r="E136949" t="s">
        <v>10</v>
      </c>
    </row>
    <row r="136950" spans="1:5" x14ac:dyDescent="0.25">
      <c r="A136950">
        <v>753836</v>
      </c>
      <c r="B136950" t="s">
        <v>364499</v>
      </c>
      <c r="D136950" t="s">
        <v>364500</v>
      </c>
    </row>
    <row r="136951" spans="1:5" x14ac:dyDescent="0.25">
      <c r="A136951">
        <v>753846</v>
      </c>
      <c r="B136951" t="s">
        <v>364501</v>
      </c>
      <c r="C136951" t="s">
        <v>76456</v>
      </c>
      <c r="D136951" t="s">
        <v>364502</v>
      </c>
      <c r="E136951" t="s">
        <v>364503</v>
      </c>
    </row>
    <row r="136952" spans="1:5" x14ac:dyDescent="0.25">
      <c r="A136952">
        <v>753848</v>
      </c>
      <c r="B136952" t="s">
        <v>364504</v>
      </c>
      <c r="D136952" t="s">
        <v>364505</v>
      </c>
    </row>
    <row r="136953" spans="1:5" x14ac:dyDescent="0.25">
      <c r="A136953">
        <v>753876</v>
      </c>
      <c r="B136953" t="s">
        <v>364506</v>
      </c>
      <c r="D136953" t="s">
        <v>364507</v>
      </c>
      <c r="E136953" t="s">
        <v>364508</v>
      </c>
    </row>
    <row r="136954" spans="1:5" x14ac:dyDescent="0.25">
      <c r="A136954">
        <v>753882</v>
      </c>
      <c r="B136954" t="s">
        <v>364509</v>
      </c>
      <c r="D136954" t="s">
        <v>364510</v>
      </c>
      <c r="E136954" t="s">
        <v>211785</v>
      </c>
    </row>
    <row r="136955" spans="1:5" x14ac:dyDescent="0.25">
      <c r="A136955">
        <v>753887</v>
      </c>
      <c r="B136955" t="s">
        <v>364511</v>
      </c>
      <c r="C136955" t="s">
        <v>60884</v>
      </c>
      <c r="D136955" t="s">
        <v>364512</v>
      </c>
    </row>
    <row r="136956" spans="1:5" x14ac:dyDescent="0.25">
      <c r="A136956">
        <v>753892</v>
      </c>
      <c r="B136956" t="s">
        <v>364513</v>
      </c>
      <c r="D136956" t="s">
        <v>364514</v>
      </c>
      <c r="E136956" t="s">
        <v>364515</v>
      </c>
    </row>
    <row r="136957" spans="1:5" x14ac:dyDescent="0.25">
      <c r="A136957">
        <v>753908</v>
      </c>
      <c r="B136957" t="s">
        <v>364516</v>
      </c>
      <c r="D136957" t="s">
        <v>364517</v>
      </c>
      <c r="E136957" t="s">
        <v>364518</v>
      </c>
    </row>
    <row r="136958" spans="1:5" x14ac:dyDescent="0.25">
      <c r="A136958">
        <v>753926</v>
      </c>
      <c r="B136958" t="s">
        <v>364519</v>
      </c>
      <c r="C136958" t="s">
        <v>299870</v>
      </c>
      <c r="D136958" t="s">
        <v>364520</v>
      </c>
      <c r="E136958" t="s">
        <v>364521</v>
      </c>
    </row>
    <row r="136959" spans="1:5" x14ac:dyDescent="0.25">
      <c r="A136959">
        <v>753945</v>
      </c>
      <c r="B136959" t="s">
        <v>364522</v>
      </c>
      <c r="D136959" t="s">
        <v>364523</v>
      </c>
    </row>
    <row r="136960" spans="1:5" x14ac:dyDescent="0.25">
      <c r="A136960">
        <v>753948</v>
      </c>
      <c r="B136960" t="s">
        <v>364524</v>
      </c>
      <c r="D136960" t="s">
        <v>364525</v>
      </c>
      <c r="E136960" t="s">
        <v>364526</v>
      </c>
    </row>
    <row r="136961" spans="1:5" x14ac:dyDescent="0.25">
      <c r="A136961">
        <v>753956</v>
      </c>
      <c r="B136961" t="s">
        <v>364527</v>
      </c>
      <c r="C136961" t="s">
        <v>85322</v>
      </c>
      <c r="D136961" t="s">
        <v>364528</v>
      </c>
    </row>
    <row r="136962" spans="1:5" x14ac:dyDescent="0.25">
      <c r="A136962">
        <v>753963</v>
      </c>
      <c r="B136962" t="s">
        <v>364529</v>
      </c>
      <c r="D136962" t="s">
        <v>364530</v>
      </c>
    </row>
    <row r="136963" spans="1:5" x14ac:dyDescent="0.25">
      <c r="A136963">
        <v>753966</v>
      </c>
      <c r="B136963" t="s">
        <v>364531</v>
      </c>
      <c r="D136963" t="s">
        <v>364532</v>
      </c>
    </row>
    <row r="136964" spans="1:5" x14ac:dyDescent="0.25">
      <c r="A136964">
        <v>753967</v>
      </c>
      <c r="B136964" t="s">
        <v>364533</v>
      </c>
      <c r="C136964" t="s">
        <v>364534</v>
      </c>
      <c r="D136964" t="s">
        <v>364535</v>
      </c>
      <c r="E136964" t="s">
        <v>10</v>
      </c>
    </row>
    <row r="136965" spans="1:5" x14ac:dyDescent="0.25">
      <c r="A136965">
        <v>754004</v>
      </c>
      <c r="B136965" t="s">
        <v>364536</v>
      </c>
      <c r="D136965" t="s">
        <v>364537</v>
      </c>
      <c r="E136965" t="s">
        <v>364538</v>
      </c>
    </row>
    <row r="136966" spans="1:5" x14ac:dyDescent="0.25">
      <c r="A136966">
        <v>754014</v>
      </c>
      <c r="B136966" t="s">
        <v>364539</v>
      </c>
      <c r="D136966" t="s">
        <v>364540</v>
      </c>
      <c r="E136966" t="s">
        <v>19131</v>
      </c>
    </row>
    <row r="136967" spans="1:5" x14ac:dyDescent="0.25">
      <c r="A136967">
        <v>754016</v>
      </c>
      <c r="B136967" t="s">
        <v>364541</v>
      </c>
      <c r="D136967" t="s">
        <v>364542</v>
      </c>
    </row>
    <row r="136968" spans="1:5" x14ac:dyDescent="0.25">
      <c r="A136968">
        <v>754018</v>
      </c>
      <c r="B136968" t="s">
        <v>364543</v>
      </c>
      <c r="D136968" t="s">
        <v>364544</v>
      </c>
    </row>
    <row r="136969" spans="1:5" x14ac:dyDescent="0.25">
      <c r="A136969">
        <v>754040</v>
      </c>
      <c r="B136969" t="s">
        <v>364545</v>
      </c>
      <c r="C136969" t="s">
        <v>33704</v>
      </c>
      <c r="D136969" t="s">
        <v>364546</v>
      </c>
      <c r="E136969" t="s">
        <v>364547</v>
      </c>
    </row>
    <row r="136970" spans="1:5" x14ac:dyDescent="0.25">
      <c r="A136970">
        <v>754054</v>
      </c>
      <c r="B136970" t="s">
        <v>364548</v>
      </c>
      <c r="D136970" t="s">
        <v>364549</v>
      </c>
    </row>
    <row r="136971" spans="1:5" x14ac:dyDescent="0.25">
      <c r="A136971">
        <v>754062</v>
      </c>
      <c r="B136971" t="s">
        <v>364550</v>
      </c>
      <c r="D136971" t="s">
        <v>364551</v>
      </c>
    </row>
    <row r="136972" spans="1:5" x14ac:dyDescent="0.25">
      <c r="A136972">
        <v>754068</v>
      </c>
      <c r="B136972" t="s">
        <v>364552</v>
      </c>
      <c r="D136972" t="s">
        <v>364553</v>
      </c>
    </row>
    <row r="136973" spans="1:5" x14ac:dyDescent="0.25">
      <c r="A136973">
        <v>754080</v>
      </c>
      <c r="B136973" t="s">
        <v>364554</v>
      </c>
      <c r="D136973" t="s">
        <v>364555</v>
      </c>
    </row>
    <row r="136974" spans="1:5" x14ac:dyDescent="0.25">
      <c r="A136974">
        <v>754087</v>
      </c>
      <c r="B136974" t="s">
        <v>364556</v>
      </c>
      <c r="D136974" t="s">
        <v>364557</v>
      </c>
    </row>
    <row r="136975" spans="1:5" x14ac:dyDescent="0.25">
      <c r="A136975">
        <v>754144</v>
      </c>
      <c r="B136975" t="s">
        <v>364558</v>
      </c>
      <c r="D136975" t="s">
        <v>364559</v>
      </c>
    </row>
    <row r="136976" spans="1:5" x14ac:dyDescent="0.25">
      <c r="A136976">
        <v>754154</v>
      </c>
      <c r="B136976" t="s">
        <v>364560</v>
      </c>
      <c r="C136976" t="s">
        <v>364561</v>
      </c>
      <c r="D136976" t="s">
        <v>364562</v>
      </c>
    </row>
    <row r="136977" spans="1:5" x14ac:dyDescent="0.25">
      <c r="A136977">
        <v>754159</v>
      </c>
      <c r="B136977" t="s">
        <v>364563</v>
      </c>
      <c r="D136977" t="s">
        <v>364564</v>
      </c>
    </row>
    <row r="136978" spans="1:5" x14ac:dyDescent="0.25">
      <c r="A136978">
        <v>754162</v>
      </c>
      <c r="B136978" t="s">
        <v>364565</v>
      </c>
      <c r="D136978" t="s">
        <v>364566</v>
      </c>
    </row>
    <row r="136979" spans="1:5" x14ac:dyDescent="0.25">
      <c r="A136979">
        <v>754164</v>
      </c>
      <c r="B136979" t="s">
        <v>364567</v>
      </c>
      <c r="C136979" t="s">
        <v>364568</v>
      </c>
      <c r="D136979" t="s">
        <v>364569</v>
      </c>
      <c r="E136979" t="s">
        <v>364570</v>
      </c>
    </row>
    <row r="136980" spans="1:5" x14ac:dyDescent="0.25">
      <c r="A136980">
        <v>754188</v>
      </c>
      <c r="B136980" t="s">
        <v>364571</v>
      </c>
      <c r="D136980" t="s">
        <v>364572</v>
      </c>
      <c r="E136980" t="s">
        <v>10</v>
      </c>
    </row>
    <row r="136981" spans="1:5" x14ac:dyDescent="0.25">
      <c r="A136981">
        <v>754191</v>
      </c>
      <c r="B136981" t="s">
        <v>364573</v>
      </c>
      <c r="D136981" t="s">
        <v>364574</v>
      </c>
      <c r="E136981" t="s">
        <v>364575</v>
      </c>
    </row>
    <row r="136982" spans="1:5" x14ac:dyDescent="0.25">
      <c r="A136982">
        <v>754206</v>
      </c>
      <c r="B136982" t="s">
        <v>364576</v>
      </c>
      <c r="C136982" t="s">
        <v>364577</v>
      </c>
      <c r="D136982" t="s">
        <v>364578</v>
      </c>
      <c r="E136982" t="s">
        <v>364579</v>
      </c>
    </row>
    <row r="136983" spans="1:5" x14ac:dyDescent="0.25">
      <c r="A136983">
        <v>754208</v>
      </c>
      <c r="B136983" t="s">
        <v>364580</v>
      </c>
      <c r="C136983" t="s">
        <v>364581</v>
      </c>
      <c r="D136983" t="s">
        <v>364582</v>
      </c>
      <c r="E136983" t="s">
        <v>364583</v>
      </c>
    </row>
    <row r="136984" spans="1:5" x14ac:dyDescent="0.25">
      <c r="A136984">
        <v>754218</v>
      </c>
      <c r="B136984" t="s">
        <v>364584</v>
      </c>
      <c r="C136984" t="s">
        <v>201172</v>
      </c>
      <c r="D136984" t="s">
        <v>364585</v>
      </c>
      <c r="E136984" t="s">
        <v>364586</v>
      </c>
    </row>
    <row r="136985" spans="1:5" x14ac:dyDescent="0.25">
      <c r="A136985">
        <v>754248</v>
      </c>
      <c r="B136985" t="s">
        <v>364587</v>
      </c>
      <c r="C136985" t="s">
        <v>364588</v>
      </c>
      <c r="D136985" t="s">
        <v>364589</v>
      </c>
      <c r="E136985" t="s">
        <v>364590</v>
      </c>
    </row>
    <row r="136986" spans="1:5" x14ac:dyDescent="0.25">
      <c r="A136986">
        <v>754269</v>
      </c>
      <c r="B136986" t="s">
        <v>364591</v>
      </c>
      <c r="D136986" t="s">
        <v>364592</v>
      </c>
      <c r="E136986" t="s">
        <v>364593</v>
      </c>
    </row>
    <row r="136987" spans="1:5" x14ac:dyDescent="0.25">
      <c r="A136987">
        <v>754279</v>
      </c>
      <c r="B136987" t="s">
        <v>364594</v>
      </c>
      <c r="D136987" t="s">
        <v>364595</v>
      </c>
      <c r="E136987" t="s">
        <v>364596</v>
      </c>
    </row>
    <row r="136988" spans="1:5" x14ac:dyDescent="0.25">
      <c r="A136988">
        <v>754292</v>
      </c>
      <c r="B136988" t="s">
        <v>364597</v>
      </c>
      <c r="D136988" t="s">
        <v>364598</v>
      </c>
      <c r="E136988" t="s">
        <v>364599</v>
      </c>
    </row>
    <row r="136989" spans="1:5" x14ac:dyDescent="0.25">
      <c r="A136989">
        <v>754294</v>
      </c>
      <c r="B136989" t="s">
        <v>364600</v>
      </c>
      <c r="D136989" t="s">
        <v>364601</v>
      </c>
      <c r="E136989" t="s">
        <v>364602</v>
      </c>
    </row>
    <row r="136990" spans="1:5" x14ac:dyDescent="0.25">
      <c r="A136990">
        <v>754304</v>
      </c>
      <c r="B136990" t="s">
        <v>364603</v>
      </c>
      <c r="D136990" t="s">
        <v>364604</v>
      </c>
    </row>
    <row r="136991" spans="1:5" x14ac:dyDescent="0.25">
      <c r="A136991">
        <v>754307</v>
      </c>
      <c r="B136991" t="s">
        <v>364605</v>
      </c>
      <c r="C136991" t="s">
        <v>364606</v>
      </c>
      <c r="D136991" t="s">
        <v>364607</v>
      </c>
      <c r="E136991" t="s">
        <v>364608</v>
      </c>
    </row>
    <row r="136992" spans="1:5" x14ac:dyDescent="0.25">
      <c r="A136992">
        <v>754311</v>
      </c>
      <c r="B136992" t="s">
        <v>364609</v>
      </c>
      <c r="D136992" t="s">
        <v>364610</v>
      </c>
      <c r="E136992" t="s">
        <v>17111</v>
      </c>
    </row>
    <row r="136993" spans="1:5" x14ac:dyDescent="0.25">
      <c r="A136993">
        <v>754316</v>
      </c>
      <c r="B136993" t="s">
        <v>364611</v>
      </c>
      <c r="D136993" t="s">
        <v>364612</v>
      </c>
    </row>
    <row r="136994" spans="1:5" x14ac:dyDescent="0.25">
      <c r="A136994">
        <v>754318</v>
      </c>
      <c r="B136994" t="s">
        <v>364613</v>
      </c>
      <c r="D136994" t="s">
        <v>364614</v>
      </c>
    </row>
    <row r="136995" spans="1:5" x14ac:dyDescent="0.25">
      <c r="A136995">
        <v>754323</v>
      </c>
      <c r="B136995" t="s">
        <v>364615</v>
      </c>
      <c r="D136995" t="s">
        <v>364616</v>
      </c>
    </row>
    <row r="136996" spans="1:5" x14ac:dyDescent="0.25">
      <c r="A136996">
        <v>754327</v>
      </c>
      <c r="B136996" t="s">
        <v>364617</v>
      </c>
      <c r="C136996" t="s">
        <v>364618</v>
      </c>
      <c r="D136996" t="s">
        <v>364619</v>
      </c>
    </row>
    <row r="136997" spans="1:5" x14ac:dyDescent="0.25">
      <c r="A136997">
        <v>754335</v>
      </c>
      <c r="B136997" t="s">
        <v>364620</v>
      </c>
      <c r="C136997" t="s">
        <v>364621</v>
      </c>
      <c r="D136997" t="s">
        <v>364622</v>
      </c>
      <c r="E136997" t="s">
        <v>364623</v>
      </c>
    </row>
    <row r="136998" spans="1:5" x14ac:dyDescent="0.25">
      <c r="A136998">
        <v>754346</v>
      </c>
      <c r="B136998" t="s">
        <v>364624</v>
      </c>
      <c r="D136998" t="s">
        <v>364625</v>
      </c>
    </row>
    <row r="136999" spans="1:5" x14ac:dyDescent="0.25">
      <c r="A136999">
        <v>754354</v>
      </c>
      <c r="B136999" t="s">
        <v>364626</v>
      </c>
      <c r="C136999" t="s">
        <v>364627</v>
      </c>
      <c r="D136999" t="s">
        <v>364628</v>
      </c>
    </row>
    <row r="137000" spans="1:5" x14ac:dyDescent="0.25">
      <c r="A137000">
        <v>754356</v>
      </c>
      <c r="B137000" t="s">
        <v>364629</v>
      </c>
      <c r="D137000" t="s">
        <v>364630</v>
      </c>
    </row>
    <row r="137001" spans="1:5" x14ac:dyDescent="0.25">
      <c r="A137001">
        <v>754371</v>
      </c>
      <c r="B137001" t="s">
        <v>364631</v>
      </c>
      <c r="C137001" t="s">
        <v>79346</v>
      </c>
      <c r="D137001" t="s">
        <v>364632</v>
      </c>
    </row>
    <row r="137002" spans="1:5" x14ac:dyDescent="0.25">
      <c r="A137002">
        <v>754385</v>
      </c>
      <c r="B137002" t="s">
        <v>364633</v>
      </c>
      <c r="C137002" t="s">
        <v>23185</v>
      </c>
      <c r="D137002" t="s">
        <v>364634</v>
      </c>
      <c r="E137002" t="s">
        <v>108870</v>
      </c>
    </row>
    <row r="137003" spans="1:5" x14ac:dyDescent="0.25">
      <c r="A137003">
        <v>754387</v>
      </c>
      <c r="B137003" t="s">
        <v>364635</v>
      </c>
      <c r="C137003" t="s">
        <v>364636</v>
      </c>
      <c r="D137003" t="s">
        <v>364637</v>
      </c>
      <c r="E137003" t="s">
        <v>10</v>
      </c>
    </row>
    <row r="137004" spans="1:5" x14ac:dyDescent="0.25">
      <c r="A137004">
        <v>754389</v>
      </c>
      <c r="B137004" t="s">
        <v>364638</v>
      </c>
      <c r="D137004" t="s">
        <v>364639</v>
      </c>
    </row>
    <row r="137005" spans="1:5" x14ac:dyDescent="0.25">
      <c r="A137005">
        <v>754404</v>
      </c>
      <c r="B137005" t="s">
        <v>364640</v>
      </c>
      <c r="C137005" t="s">
        <v>8709</v>
      </c>
      <c r="D137005" t="s">
        <v>364641</v>
      </c>
      <c r="E137005" t="s">
        <v>364642</v>
      </c>
    </row>
    <row r="137006" spans="1:5" x14ac:dyDescent="0.25">
      <c r="A137006">
        <v>754420</v>
      </c>
      <c r="B137006" t="s">
        <v>364643</v>
      </c>
      <c r="C137006" t="s">
        <v>364644</v>
      </c>
      <c r="D137006" t="s">
        <v>364645</v>
      </c>
      <c r="E137006" t="s">
        <v>10</v>
      </c>
    </row>
    <row r="137007" spans="1:5" x14ac:dyDescent="0.25">
      <c r="A137007">
        <v>754422</v>
      </c>
      <c r="B137007" t="s">
        <v>364646</v>
      </c>
      <c r="C137007" t="s">
        <v>20891</v>
      </c>
      <c r="D137007" t="s">
        <v>364647</v>
      </c>
      <c r="E137007" t="s">
        <v>364648</v>
      </c>
    </row>
    <row r="137008" spans="1:5" x14ac:dyDescent="0.25">
      <c r="A137008">
        <v>754423</v>
      </c>
      <c r="B137008" t="s">
        <v>364649</v>
      </c>
      <c r="D137008" t="s">
        <v>364650</v>
      </c>
      <c r="E137008" t="s">
        <v>364651</v>
      </c>
    </row>
    <row r="137009" spans="1:5" x14ac:dyDescent="0.25">
      <c r="A137009">
        <v>754424</v>
      </c>
      <c r="B137009" t="s">
        <v>364652</v>
      </c>
      <c r="D137009" t="s">
        <v>364653</v>
      </c>
    </row>
    <row r="137010" spans="1:5" x14ac:dyDescent="0.25">
      <c r="A137010">
        <v>754429</v>
      </c>
      <c r="B137010" t="s">
        <v>364654</v>
      </c>
      <c r="D137010" t="s">
        <v>364655</v>
      </c>
      <c r="E137010" t="s">
        <v>881</v>
      </c>
    </row>
    <row r="137011" spans="1:5" x14ac:dyDescent="0.25">
      <c r="A137011">
        <v>754445</v>
      </c>
      <c r="B137011" t="s">
        <v>364656</v>
      </c>
      <c r="C137011" t="s">
        <v>48942</v>
      </c>
      <c r="D137011" t="s">
        <v>364657</v>
      </c>
      <c r="E137011" t="s">
        <v>364658</v>
      </c>
    </row>
    <row r="137012" spans="1:5" x14ac:dyDescent="0.25">
      <c r="A137012">
        <v>754459</v>
      </c>
      <c r="B137012" t="s">
        <v>364659</v>
      </c>
      <c r="C137012" t="s">
        <v>10288</v>
      </c>
      <c r="D137012" t="s">
        <v>364660</v>
      </c>
      <c r="E137012" t="s">
        <v>10290</v>
      </c>
    </row>
    <row r="137013" spans="1:5" x14ac:dyDescent="0.25">
      <c r="A137013">
        <v>754467</v>
      </c>
      <c r="B137013" t="s">
        <v>364661</v>
      </c>
      <c r="C137013" t="s">
        <v>57313</v>
      </c>
      <c r="D137013" t="s">
        <v>364662</v>
      </c>
      <c r="E137013" t="s">
        <v>364663</v>
      </c>
    </row>
    <row r="137014" spans="1:5" x14ac:dyDescent="0.25">
      <c r="A137014">
        <v>754478</v>
      </c>
      <c r="B137014" t="s">
        <v>364664</v>
      </c>
      <c r="C137014" t="s">
        <v>364665</v>
      </c>
      <c r="D137014" t="s">
        <v>364666</v>
      </c>
    </row>
    <row r="137015" spans="1:5" x14ac:dyDescent="0.25">
      <c r="A137015">
        <v>754498</v>
      </c>
      <c r="B137015" t="s">
        <v>364667</v>
      </c>
      <c r="C137015" t="s">
        <v>364668</v>
      </c>
      <c r="D137015" t="s">
        <v>364669</v>
      </c>
      <c r="E137015" t="s">
        <v>364670</v>
      </c>
    </row>
    <row r="137016" spans="1:5" x14ac:dyDescent="0.25">
      <c r="A137016">
        <v>754500</v>
      </c>
      <c r="B137016" t="s">
        <v>364671</v>
      </c>
      <c r="C137016" t="s">
        <v>364672</v>
      </c>
      <c r="D137016" t="s">
        <v>364673</v>
      </c>
    </row>
    <row r="137017" spans="1:5" x14ac:dyDescent="0.25">
      <c r="A137017">
        <v>754511</v>
      </c>
      <c r="B137017" t="s">
        <v>364674</v>
      </c>
      <c r="D137017" t="s">
        <v>364675</v>
      </c>
      <c r="E137017" t="s">
        <v>10</v>
      </c>
    </row>
    <row r="137018" spans="1:5" x14ac:dyDescent="0.25">
      <c r="A137018">
        <v>754513</v>
      </c>
      <c r="B137018" t="s">
        <v>364676</v>
      </c>
      <c r="D137018" t="s">
        <v>364677</v>
      </c>
      <c r="E137018" t="s">
        <v>364678</v>
      </c>
    </row>
    <row r="137019" spans="1:5" x14ac:dyDescent="0.25">
      <c r="A137019">
        <v>754523</v>
      </c>
      <c r="B137019" t="s">
        <v>364679</v>
      </c>
      <c r="D137019" t="s">
        <v>364680</v>
      </c>
      <c r="E137019" t="s">
        <v>6007</v>
      </c>
    </row>
    <row r="137020" spans="1:5" x14ac:dyDescent="0.25">
      <c r="A137020">
        <v>754524</v>
      </c>
      <c r="B137020" t="s">
        <v>364681</v>
      </c>
      <c r="D137020" t="s">
        <v>364682</v>
      </c>
    </row>
    <row r="137021" spans="1:5" x14ac:dyDescent="0.25">
      <c r="A137021">
        <v>754527</v>
      </c>
      <c r="B137021" t="s">
        <v>364683</v>
      </c>
      <c r="D137021" t="s">
        <v>364684</v>
      </c>
      <c r="E137021" t="s">
        <v>364685</v>
      </c>
    </row>
    <row r="137022" spans="1:5" x14ac:dyDescent="0.25">
      <c r="A137022">
        <v>754540</v>
      </c>
      <c r="B137022" t="s">
        <v>364686</v>
      </c>
      <c r="D137022" t="s">
        <v>364687</v>
      </c>
    </row>
    <row r="137023" spans="1:5" x14ac:dyDescent="0.25">
      <c r="A137023">
        <v>754541</v>
      </c>
      <c r="B137023" t="s">
        <v>364688</v>
      </c>
      <c r="D137023" t="s">
        <v>364689</v>
      </c>
    </row>
    <row r="137024" spans="1:5" x14ac:dyDescent="0.25">
      <c r="A137024">
        <v>754549</v>
      </c>
      <c r="B137024" t="s">
        <v>364690</v>
      </c>
      <c r="D137024" t="s">
        <v>364691</v>
      </c>
    </row>
    <row r="137025" spans="1:5" x14ac:dyDescent="0.25">
      <c r="A137025">
        <v>754569</v>
      </c>
      <c r="B137025" t="s">
        <v>364692</v>
      </c>
      <c r="D137025" t="s">
        <v>364693</v>
      </c>
      <c r="E137025" t="s">
        <v>309723</v>
      </c>
    </row>
    <row r="137026" spans="1:5" x14ac:dyDescent="0.25">
      <c r="A137026">
        <v>754572</v>
      </c>
      <c r="B137026" t="s">
        <v>364694</v>
      </c>
      <c r="D137026" t="s">
        <v>364695</v>
      </c>
    </row>
    <row r="137027" spans="1:5" x14ac:dyDescent="0.25">
      <c r="A137027">
        <v>754601</v>
      </c>
      <c r="B137027" t="s">
        <v>364696</v>
      </c>
      <c r="C137027" t="s">
        <v>65359</v>
      </c>
      <c r="D137027" t="s">
        <v>364697</v>
      </c>
    </row>
    <row r="137028" spans="1:5" x14ac:dyDescent="0.25">
      <c r="A137028">
        <v>754609</v>
      </c>
      <c r="B137028" t="s">
        <v>364698</v>
      </c>
      <c r="C137028" t="s">
        <v>254476</v>
      </c>
      <c r="D137028" t="s">
        <v>364699</v>
      </c>
      <c r="E137028" t="s">
        <v>10</v>
      </c>
    </row>
    <row r="137029" spans="1:5" x14ac:dyDescent="0.25">
      <c r="A137029">
        <v>754671</v>
      </c>
      <c r="B137029" t="s">
        <v>364700</v>
      </c>
      <c r="D137029" t="s">
        <v>364701</v>
      </c>
    </row>
    <row r="137030" spans="1:5" x14ac:dyDescent="0.25">
      <c r="A137030">
        <v>754675</v>
      </c>
      <c r="B137030" t="s">
        <v>364702</v>
      </c>
      <c r="D137030" t="s">
        <v>364703</v>
      </c>
      <c r="E137030" t="s">
        <v>364704</v>
      </c>
    </row>
    <row r="137031" spans="1:5" x14ac:dyDescent="0.25">
      <c r="A137031">
        <v>754681</v>
      </c>
      <c r="B137031" t="s">
        <v>364705</v>
      </c>
      <c r="D137031" t="s">
        <v>364706</v>
      </c>
    </row>
    <row r="137032" spans="1:5" x14ac:dyDescent="0.25">
      <c r="A137032">
        <v>754682</v>
      </c>
      <c r="B137032" t="s">
        <v>364707</v>
      </c>
      <c r="D137032" t="s">
        <v>364708</v>
      </c>
      <c r="E137032" t="s">
        <v>10</v>
      </c>
    </row>
    <row r="137033" spans="1:5" x14ac:dyDescent="0.25">
      <c r="A137033">
        <v>754686</v>
      </c>
      <c r="B137033" t="s">
        <v>364709</v>
      </c>
      <c r="D137033" t="s">
        <v>364710</v>
      </c>
    </row>
    <row r="137034" spans="1:5" x14ac:dyDescent="0.25">
      <c r="A137034">
        <v>754694</v>
      </c>
      <c r="B137034" t="s">
        <v>364711</v>
      </c>
      <c r="D137034" t="s">
        <v>364712</v>
      </c>
      <c r="E137034" t="s">
        <v>364713</v>
      </c>
    </row>
    <row r="137035" spans="1:5" x14ac:dyDescent="0.25">
      <c r="A137035">
        <v>754703</v>
      </c>
      <c r="B137035" t="s">
        <v>364714</v>
      </c>
      <c r="C137035" t="s">
        <v>224338</v>
      </c>
      <c r="D137035" t="s">
        <v>364715</v>
      </c>
      <c r="E137035" t="s">
        <v>364716</v>
      </c>
    </row>
    <row r="137036" spans="1:5" x14ac:dyDescent="0.25">
      <c r="A137036">
        <v>754713</v>
      </c>
      <c r="B137036" t="s">
        <v>364717</v>
      </c>
      <c r="D137036" t="s">
        <v>364718</v>
      </c>
    </row>
    <row r="137037" spans="1:5" x14ac:dyDescent="0.25">
      <c r="A137037">
        <v>754718</v>
      </c>
      <c r="B137037" t="s">
        <v>364719</v>
      </c>
      <c r="C137037" t="s">
        <v>364720</v>
      </c>
      <c r="D137037" t="s">
        <v>364721</v>
      </c>
    </row>
    <row r="137038" spans="1:5" x14ac:dyDescent="0.25">
      <c r="A137038">
        <v>754737</v>
      </c>
      <c r="B137038" t="s">
        <v>364722</v>
      </c>
      <c r="C137038" t="s">
        <v>364723</v>
      </c>
      <c r="D137038" t="s">
        <v>364724</v>
      </c>
      <c r="E137038" t="s">
        <v>63346</v>
      </c>
    </row>
    <row r="137039" spans="1:5" x14ac:dyDescent="0.25">
      <c r="A137039">
        <v>754744</v>
      </c>
      <c r="B137039" t="s">
        <v>364725</v>
      </c>
      <c r="C137039" t="s">
        <v>364726</v>
      </c>
      <c r="D137039" t="s">
        <v>364727</v>
      </c>
      <c r="E137039" t="s">
        <v>364728</v>
      </c>
    </row>
    <row r="137040" spans="1:5" x14ac:dyDescent="0.25">
      <c r="A137040">
        <v>754785</v>
      </c>
      <c r="B137040" t="s">
        <v>364729</v>
      </c>
      <c r="D137040" t="s">
        <v>364730</v>
      </c>
      <c r="E137040" t="s">
        <v>10</v>
      </c>
    </row>
    <row r="137041" spans="1:5" x14ac:dyDescent="0.25">
      <c r="A137041">
        <v>754803</v>
      </c>
      <c r="B137041" t="s">
        <v>364731</v>
      </c>
      <c r="D137041" t="s">
        <v>364732</v>
      </c>
      <c r="E137041" t="s">
        <v>364733</v>
      </c>
    </row>
    <row r="137042" spans="1:5" x14ac:dyDescent="0.25">
      <c r="A137042">
        <v>754830</v>
      </c>
      <c r="B137042" t="s">
        <v>364734</v>
      </c>
      <c r="D137042" t="s">
        <v>364735</v>
      </c>
    </row>
    <row r="137043" spans="1:5" x14ac:dyDescent="0.25">
      <c r="A137043">
        <v>754846</v>
      </c>
      <c r="B137043" t="s">
        <v>364736</v>
      </c>
      <c r="C137043" t="s">
        <v>9689</v>
      </c>
      <c r="D137043" t="s">
        <v>364737</v>
      </c>
      <c r="E137043" t="s">
        <v>364738</v>
      </c>
    </row>
    <row r="137044" spans="1:5" x14ac:dyDescent="0.25">
      <c r="A137044">
        <v>754851</v>
      </c>
      <c r="B137044" t="s">
        <v>364739</v>
      </c>
      <c r="C137044" t="s">
        <v>50433</v>
      </c>
      <c r="D137044" t="s">
        <v>364740</v>
      </c>
      <c r="E137044" t="s">
        <v>10</v>
      </c>
    </row>
    <row r="137045" spans="1:5" x14ac:dyDescent="0.25">
      <c r="A137045">
        <v>754863</v>
      </c>
      <c r="B137045" t="s">
        <v>364741</v>
      </c>
      <c r="C137045" t="s">
        <v>72188</v>
      </c>
      <c r="D137045" t="s">
        <v>364742</v>
      </c>
    </row>
    <row r="137046" spans="1:5" x14ac:dyDescent="0.25">
      <c r="A137046">
        <v>754869</v>
      </c>
      <c r="B137046" t="s">
        <v>364743</v>
      </c>
      <c r="D137046" t="s">
        <v>364744</v>
      </c>
      <c r="E137046" t="s">
        <v>10</v>
      </c>
    </row>
    <row r="137047" spans="1:5" x14ac:dyDescent="0.25">
      <c r="A137047">
        <v>754880</v>
      </c>
      <c r="B137047" t="s">
        <v>364745</v>
      </c>
      <c r="C137047" t="s">
        <v>206933</v>
      </c>
      <c r="D137047" t="s">
        <v>364746</v>
      </c>
      <c r="E137047" t="s">
        <v>364747</v>
      </c>
    </row>
    <row r="137048" spans="1:5" x14ac:dyDescent="0.25">
      <c r="A137048">
        <v>754883</v>
      </c>
      <c r="B137048" t="s">
        <v>364748</v>
      </c>
      <c r="D137048" t="s">
        <v>364749</v>
      </c>
    </row>
    <row r="137049" spans="1:5" x14ac:dyDescent="0.25">
      <c r="A137049">
        <v>754885</v>
      </c>
      <c r="B137049" t="s">
        <v>364750</v>
      </c>
      <c r="C137049" t="s">
        <v>364751</v>
      </c>
      <c r="D137049" t="s">
        <v>364752</v>
      </c>
      <c r="E137049" t="s">
        <v>364753</v>
      </c>
    </row>
    <row r="137050" spans="1:5" x14ac:dyDescent="0.25">
      <c r="A137050">
        <v>754887</v>
      </c>
      <c r="B137050" t="s">
        <v>364754</v>
      </c>
      <c r="C137050" t="s">
        <v>284821</v>
      </c>
      <c r="D137050" t="s">
        <v>364755</v>
      </c>
    </row>
    <row r="137051" spans="1:5" x14ac:dyDescent="0.25">
      <c r="A137051">
        <v>754899</v>
      </c>
      <c r="B137051" t="s">
        <v>364756</v>
      </c>
      <c r="C137051" t="s">
        <v>196346</v>
      </c>
      <c r="D137051" t="s">
        <v>364757</v>
      </c>
      <c r="E137051" t="s">
        <v>10</v>
      </c>
    </row>
    <row r="137052" spans="1:5" x14ac:dyDescent="0.25">
      <c r="A137052">
        <v>754901</v>
      </c>
      <c r="B137052" t="s">
        <v>364758</v>
      </c>
      <c r="D137052" t="s">
        <v>364759</v>
      </c>
    </row>
    <row r="137053" spans="1:5" x14ac:dyDescent="0.25">
      <c r="A137053">
        <v>754924</v>
      </c>
      <c r="B137053" t="s">
        <v>364760</v>
      </c>
      <c r="D137053" t="s">
        <v>364761</v>
      </c>
    </row>
    <row r="137054" spans="1:5" x14ac:dyDescent="0.25">
      <c r="A137054">
        <v>754952</v>
      </c>
      <c r="B137054" t="s">
        <v>364762</v>
      </c>
      <c r="C137054" t="s">
        <v>364763</v>
      </c>
      <c r="D137054" t="s">
        <v>364764</v>
      </c>
    </row>
    <row r="137055" spans="1:5" x14ac:dyDescent="0.25">
      <c r="A137055">
        <v>754964</v>
      </c>
      <c r="B137055" t="s">
        <v>364765</v>
      </c>
      <c r="D137055" t="s">
        <v>364766</v>
      </c>
    </row>
    <row r="137056" spans="1:5" x14ac:dyDescent="0.25">
      <c r="A137056">
        <v>754967</v>
      </c>
      <c r="B137056" t="s">
        <v>364767</v>
      </c>
      <c r="C137056" t="s">
        <v>364768</v>
      </c>
      <c r="D137056" t="s">
        <v>364769</v>
      </c>
      <c r="E137056" t="s">
        <v>364770</v>
      </c>
    </row>
    <row r="137057" spans="1:5" x14ac:dyDescent="0.25">
      <c r="A137057">
        <v>754984</v>
      </c>
      <c r="B137057" t="s">
        <v>364771</v>
      </c>
      <c r="D137057" t="s">
        <v>364772</v>
      </c>
      <c r="E137057" t="s">
        <v>881</v>
      </c>
    </row>
    <row r="137058" spans="1:5" x14ac:dyDescent="0.25">
      <c r="A137058">
        <v>754990</v>
      </c>
      <c r="B137058" t="s">
        <v>364773</v>
      </c>
      <c r="C137058" t="s">
        <v>188902</v>
      </c>
      <c r="D137058" t="s">
        <v>364774</v>
      </c>
      <c r="E137058" t="s">
        <v>364775</v>
      </c>
    </row>
    <row r="137059" spans="1:5" x14ac:dyDescent="0.25">
      <c r="A137059">
        <v>754992</v>
      </c>
      <c r="B137059" t="s">
        <v>364776</v>
      </c>
      <c r="C137059" t="s">
        <v>328538</v>
      </c>
      <c r="D137059" t="s">
        <v>364777</v>
      </c>
      <c r="E137059" t="s">
        <v>364778</v>
      </c>
    </row>
    <row r="137060" spans="1:5" x14ac:dyDescent="0.25">
      <c r="A137060">
        <v>754993</v>
      </c>
      <c r="B137060" t="s">
        <v>364779</v>
      </c>
      <c r="D137060" t="s">
        <v>364780</v>
      </c>
    </row>
    <row r="137061" spans="1:5" x14ac:dyDescent="0.25">
      <c r="A137061">
        <v>755001</v>
      </c>
      <c r="B137061" t="s">
        <v>364781</v>
      </c>
      <c r="D137061" t="s">
        <v>364782</v>
      </c>
      <c r="E137061" t="s">
        <v>10</v>
      </c>
    </row>
    <row r="137062" spans="1:5" x14ac:dyDescent="0.25">
      <c r="A137062">
        <v>755012</v>
      </c>
      <c r="B137062" t="s">
        <v>364783</v>
      </c>
      <c r="C137062" t="s">
        <v>364784</v>
      </c>
      <c r="D137062" t="s">
        <v>364785</v>
      </c>
      <c r="E137062" t="s">
        <v>364786</v>
      </c>
    </row>
    <row r="137063" spans="1:5" x14ac:dyDescent="0.25">
      <c r="A137063">
        <v>755013</v>
      </c>
      <c r="B137063" t="s">
        <v>364787</v>
      </c>
      <c r="C137063" t="s">
        <v>1143</v>
      </c>
      <c r="D137063" t="s">
        <v>364788</v>
      </c>
      <c r="E137063" t="s">
        <v>364789</v>
      </c>
    </row>
    <row r="137064" spans="1:5" x14ac:dyDescent="0.25">
      <c r="A137064">
        <v>755036</v>
      </c>
      <c r="B137064" t="s">
        <v>364790</v>
      </c>
      <c r="C137064" t="s">
        <v>364791</v>
      </c>
      <c r="D137064" t="s">
        <v>364792</v>
      </c>
    </row>
    <row r="137065" spans="1:5" x14ac:dyDescent="0.25">
      <c r="A137065">
        <v>755037</v>
      </c>
      <c r="B137065" t="s">
        <v>364793</v>
      </c>
      <c r="D137065" t="s">
        <v>364794</v>
      </c>
    </row>
    <row r="137066" spans="1:5" x14ac:dyDescent="0.25">
      <c r="A137066">
        <v>755041</v>
      </c>
      <c r="B137066" t="s">
        <v>364795</v>
      </c>
      <c r="D137066" t="s">
        <v>364796</v>
      </c>
      <c r="E137066" t="s">
        <v>364797</v>
      </c>
    </row>
    <row r="137067" spans="1:5" x14ac:dyDescent="0.25">
      <c r="A137067">
        <v>755053</v>
      </c>
      <c r="B137067" t="s">
        <v>364798</v>
      </c>
      <c r="D137067" t="s">
        <v>364799</v>
      </c>
      <c r="E137067" t="s">
        <v>26098</v>
      </c>
    </row>
    <row r="137068" spans="1:5" x14ac:dyDescent="0.25">
      <c r="A137068">
        <v>755063</v>
      </c>
      <c r="B137068" t="s">
        <v>364800</v>
      </c>
      <c r="D137068" t="s">
        <v>364801</v>
      </c>
    </row>
    <row r="137069" spans="1:5" x14ac:dyDescent="0.25">
      <c r="A137069">
        <v>755085</v>
      </c>
      <c r="B137069" t="s">
        <v>364802</v>
      </c>
      <c r="C137069" t="s">
        <v>364803</v>
      </c>
      <c r="D137069" t="s">
        <v>364804</v>
      </c>
      <c r="E137069" t="s">
        <v>364805</v>
      </c>
    </row>
    <row r="137070" spans="1:5" x14ac:dyDescent="0.25">
      <c r="A137070">
        <v>755100</v>
      </c>
      <c r="B137070" t="s">
        <v>364806</v>
      </c>
      <c r="D137070" t="s">
        <v>364807</v>
      </c>
      <c r="E137070" t="s">
        <v>307146</v>
      </c>
    </row>
    <row r="137071" spans="1:5" x14ac:dyDescent="0.25">
      <c r="A137071">
        <v>755111</v>
      </c>
      <c r="B137071" t="s">
        <v>364808</v>
      </c>
      <c r="D137071" t="s">
        <v>364809</v>
      </c>
    </row>
    <row r="137072" spans="1:5" x14ac:dyDescent="0.25">
      <c r="A137072">
        <v>755121</v>
      </c>
      <c r="B137072" t="s">
        <v>364810</v>
      </c>
      <c r="D137072" t="s">
        <v>364811</v>
      </c>
    </row>
    <row r="137073" spans="1:5" x14ac:dyDescent="0.25">
      <c r="A137073">
        <v>755124</v>
      </c>
      <c r="B137073" t="s">
        <v>364812</v>
      </c>
      <c r="C137073" t="s">
        <v>364813</v>
      </c>
      <c r="D137073" t="s">
        <v>364814</v>
      </c>
      <c r="E137073" t="s">
        <v>150124</v>
      </c>
    </row>
    <row r="137074" spans="1:5" x14ac:dyDescent="0.25">
      <c r="A137074">
        <v>755132</v>
      </c>
      <c r="B137074" t="s">
        <v>364815</v>
      </c>
      <c r="D137074" t="s">
        <v>364816</v>
      </c>
      <c r="E137074" t="s">
        <v>364817</v>
      </c>
    </row>
    <row r="137075" spans="1:5" x14ac:dyDescent="0.25">
      <c r="A137075">
        <v>755142</v>
      </c>
      <c r="B137075" t="s">
        <v>364818</v>
      </c>
      <c r="D137075" t="s">
        <v>364819</v>
      </c>
    </row>
    <row r="137076" spans="1:5" x14ac:dyDescent="0.25">
      <c r="A137076">
        <v>755150</v>
      </c>
      <c r="B137076" t="s">
        <v>364820</v>
      </c>
      <c r="C137076" t="s">
        <v>249844</v>
      </c>
      <c r="D137076" t="s">
        <v>364821</v>
      </c>
      <c r="E137076" t="s">
        <v>10</v>
      </c>
    </row>
    <row r="137077" spans="1:5" x14ac:dyDescent="0.25">
      <c r="A137077">
        <v>755187</v>
      </c>
      <c r="B137077" t="s">
        <v>364822</v>
      </c>
      <c r="D137077" t="s">
        <v>364823</v>
      </c>
      <c r="E137077" t="s">
        <v>364824</v>
      </c>
    </row>
    <row r="137078" spans="1:5" x14ac:dyDescent="0.25">
      <c r="A137078">
        <v>755192</v>
      </c>
      <c r="B137078" t="s">
        <v>364825</v>
      </c>
      <c r="D137078" t="s">
        <v>364826</v>
      </c>
      <c r="E137078" t="s">
        <v>364827</v>
      </c>
    </row>
    <row r="137079" spans="1:5" x14ac:dyDescent="0.25">
      <c r="A137079">
        <v>755194</v>
      </c>
      <c r="B137079" t="s">
        <v>364828</v>
      </c>
      <c r="D137079" t="s">
        <v>364829</v>
      </c>
      <c r="E137079" t="s">
        <v>364830</v>
      </c>
    </row>
    <row r="137080" spans="1:5" x14ac:dyDescent="0.25">
      <c r="A137080">
        <v>755204</v>
      </c>
      <c r="B137080" t="s">
        <v>364831</v>
      </c>
      <c r="D137080" t="s">
        <v>364832</v>
      </c>
      <c r="E137080" t="s">
        <v>364833</v>
      </c>
    </row>
    <row r="137081" spans="1:5" x14ac:dyDescent="0.25">
      <c r="A137081">
        <v>755221</v>
      </c>
      <c r="B137081" t="s">
        <v>364834</v>
      </c>
      <c r="D137081" t="s">
        <v>364835</v>
      </c>
    </row>
    <row r="137082" spans="1:5" x14ac:dyDescent="0.25">
      <c r="A137082">
        <v>755223</v>
      </c>
      <c r="B137082" t="s">
        <v>364836</v>
      </c>
      <c r="D137082" t="s">
        <v>364837</v>
      </c>
      <c r="E137082" t="s">
        <v>364838</v>
      </c>
    </row>
    <row r="137083" spans="1:5" x14ac:dyDescent="0.25">
      <c r="A137083">
        <v>755225</v>
      </c>
      <c r="B137083" t="s">
        <v>364839</v>
      </c>
      <c r="D137083" t="s">
        <v>364840</v>
      </c>
    </row>
    <row r="137084" spans="1:5" x14ac:dyDescent="0.25">
      <c r="A137084">
        <v>755230</v>
      </c>
      <c r="B137084" t="s">
        <v>364841</v>
      </c>
      <c r="D137084" t="s">
        <v>364842</v>
      </c>
    </row>
    <row r="137085" spans="1:5" x14ac:dyDescent="0.25">
      <c r="A137085">
        <v>755237</v>
      </c>
      <c r="B137085" t="s">
        <v>364843</v>
      </c>
      <c r="D137085" t="s">
        <v>364844</v>
      </c>
      <c r="E137085" t="s">
        <v>364845</v>
      </c>
    </row>
    <row r="137086" spans="1:5" x14ac:dyDescent="0.25">
      <c r="A137086">
        <v>755262</v>
      </c>
      <c r="B137086" t="s">
        <v>364846</v>
      </c>
      <c r="C137086" t="s">
        <v>364847</v>
      </c>
      <c r="D137086" t="s">
        <v>364848</v>
      </c>
      <c r="E137086" t="s">
        <v>364849</v>
      </c>
    </row>
    <row r="137087" spans="1:5" x14ac:dyDescent="0.25">
      <c r="A137087">
        <v>755274</v>
      </c>
      <c r="B137087" t="s">
        <v>364850</v>
      </c>
      <c r="C137087" t="s">
        <v>65084</v>
      </c>
      <c r="D137087" t="s">
        <v>364851</v>
      </c>
    </row>
    <row r="137088" spans="1:5" x14ac:dyDescent="0.25">
      <c r="A137088">
        <v>755277</v>
      </c>
      <c r="B137088" t="s">
        <v>364852</v>
      </c>
      <c r="C137088" t="s">
        <v>75077</v>
      </c>
      <c r="D137088" t="s">
        <v>364853</v>
      </c>
      <c r="E137088" t="s">
        <v>364854</v>
      </c>
    </row>
    <row r="137089" spans="1:5" x14ac:dyDescent="0.25">
      <c r="A137089">
        <v>755288</v>
      </c>
      <c r="B137089" t="s">
        <v>364855</v>
      </c>
      <c r="D137089" t="s">
        <v>364856</v>
      </c>
    </row>
    <row r="137090" spans="1:5" x14ac:dyDescent="0.25">
      <c r="A137090">
        <v>755292</v>
      </c>
      <c r="B137090" t="s">
        <v>364857</v>
      </c>
      <c r="C137090" t="s">
        <v>234028</v>
      </c>
      <c r="D137090" t="s">
        <v>364858</v>
      </c>
    </row>
    <row r="137091" spans="1:5" x14ac:dyDescent="0.25">
      <c r="A137091">
        <v>755304</v>
      </c>
      <c r="B137091" t="s">
        <v>364859</v>
      </c>
      <c r="D137091" t="s">
        <v>364860</v>
      </c>
    </row>
    <row r="137092" spans="1:5" x14ac:dyDescent="0.25">
      <c r="A137092">
        <v>755316</v>
      </c>
      <c r="B137092" t="s">
        <v>364861</v>
      </c>
      <c r="C137092" t="s">
        <v>260422</v>
      </c>
      <c r="D137092" t="s">
        <v>364862</v>
      </c>
      <c r="E137092" t="s">
        <v>364863</v>
      </c>
    </row>
    <row r="137093" spans="1:5" x14ac:dyDescent="0.25">
      <c r="A137093">
        <v>755332</v>
      </c>
      <c r="B137093" t="s">
        <v>364864</v>
      </c>
      <c r="D137093" t="s">
        <v>364865</v>
      </c>
      <c r="E137093" t="s">
        <v>364866</v>
      </c>
    </row>
    <row r="137094" spans="1:5" x14ac:dyDescent="0.25">
      <c r="A137094">
        <v>755347</v>
      </c>
      <c r="B137094" t="s">
        <v>364867</v>
      </c>
      <c r="D137094" t="s">
        <v>364868</v>
      </c>
    </row>
    <row r="137095" spans="1:5" x14ac:dyDescent="0.25">
      <c r="A137095">
        <v>755356</v>
      </c>
      <c r="B137095" t="s">
        <v>364869</v>
      </c>
      <c r="C137095" t="s">
        <v>221580</v>
      </c>
      <c r="D137095" t="s">
        <v>364870</v>
      </c>
      <c r="E137095" t="s">
        <v>364871</v>
      </c>
    </row>
    <row r="137096" spans="1:5" x14ac:dyDescent="0.25">
      <c r="A137096">
        <v>755357</v>
      </c>
      <c r="B137096" t="s">
        <v>364872</v>
      </c>
      <c r="C137096" t="s">
        <v>364873</v>
      </c>
      <c r="D137096" t="s">
        <v>364874</v>
      </c>
    </row>
    <row r="137097" spans="1:5" x14ac:dyDescent="0.25">
      <c r="A137097">
        <v>755358</v>
      </c>
      <c r="B137097" t="s">
        <v>364875</v>
      </c>
      <c r="D137097" t="s">
        <v>364876</v>
      </c>
    </row>
    <row r="137098" spans="1:5" x14ac:dyDescent="0.25">
      <c r="A137098">
        <v>755370</v>
      </c>
      <c r="B137098" t="s">
        <v>364877</v>
      </c>
      <c r="C137098" t="s">
        <v>364878</v>
      </c>
      <c r="D137098" t="s">
        <v>364879</v>
      </c>
    </row>
    <row r="137099" spans="1:5" x14ac:dyDescent="0.25">
      <c r="A137099">
        <v>755381</v>
      </c>
      <c r="B137099" t="s">
        <v>364880</v>
      </c>
      <c r="C137099" t="s">
        <v>214433</v>
      </c>
      <c r="D137099" t="s">
        <v>364881</v>
      </c>
      <c r="E137099" t="s">
        <v>10</v>
      </c>
    </row>
    <row r="137100" spans="1:5" x14ac:dyDescent="0.25">
      <c r="A137100">
        <v>755390</v>
      </c>
      <c r="B137100" t="s">
        <v>364882</v>
      </c>
      <c r="D137100" t="s">
        <v>364883</v>
      </c>
      <c r="E137100" t="s">
        <v>364884</v>
      </c>
    </row>
    <row r="137101" spans="1:5" x14ac:dyDescent="0.25">
      <c r="A137101">
        <v>755391</v>
      </c>
      <c r="B137101" t="s">
        <v>364885</v>
      </c>
      <c r="D137101" t="s">
        <v>364886</v>
      </c>
    </row>
    <row r="137102" spans="1:5" x14ac:dyDescent="0.25">
      <c r="A137102">
        <v>755393</v>
      </c>
      <c r="B137102" t="s">
        <v>364887</v>
      </c>
      <c r="C137102" t="s">
        <v>7008</v>
      </c>
      <c r="D137102" t="s">
        <v>364888</v>
      </c>
    </row>
    <row r="137103" spans="1:5" x14ac:dyDescent="0.25">
      <c r="A137103">
        <v>755399</v>
      </c>
      <c r="B137103" t="s">
        <v>364889</v>
      </c>
      <c r="D137103" t="s">
        <v>364890</v>
      </c>
    </row>
    <row r="137104" spans="1:5" x14ac:dyDescent="0.25">
      <c r="A137104">
        <v>755407</v>
      </c>
      <c r="B137104" t="s">
        <v>364891</v>
      </c>
      <c r="C137104" t="s">
        <v>364892</v>
      </c>
      <c r="D137104" t="s">
        <v>364893</v>
      </c>
    </row>
    <row r="137105" spans="1:5" x14ac:dyDescent="0.25">
      <c r="A137105">
        <v>755410</v>
      </c>
      <c r="B137105" t="s">
        <v>364894</v>
      </c>
      <c r="D137105" t="s">
        <v>364895</v>
      </c>
    </row>
    <row r="137106" spans="1:5" x14ac:dyDescent="0.25">
      <c r="A137106">
        <v>755411</v>
      </c>
      <c r="B137106" t="s">
        <v>364896</v>
      </c>
      <c r="D137106" t="s">
        <v>364897</v>
      </c>
    </row>
    <row r="137107" spans="1:5" x14ac:dyDescent="0.25">
      <c r="A137107">
        <v>755463</v>
      </c>
      <c r="B137107" t="s">
        <v>364898</v>
      </c>
      <c r="C137107" t="s">
        <v>364899</v>
      </c>
      <c r="D137107" t="s">
        <v>364900</v>
      </c>
    </row>
    <row r="137108" spans="1:5" x14ac:dyDescent="0.25">
      <c r="A137108">
        <v>755473</v>
      </c>
      <c r="B137108" t="s">
        <v>364901</v>
      </c>
      <c r="D137108" t="s">
        <v>364902</v>
      </c>
    </row>
    <row r="137109" spans="1:5" x14ac:dyDescent="0.25">
      <c r="A137109">
        <v>755474</v>
      </c>
      <c r="B137109" t="s">
        <v>364903</v>
      </c>
      <c r="D137109" t="s">
        <v>364904</v>
      </c>
    </row>
    <row r="137110" spans="1:5" x14ac:dyDescent="0.25">
      <c r="A137110">
        <v>755475</v>
      </c>
      <c r="B137110" t="s">
        <v>364905</v>
      </c>
      <c r="D137110" t="s">
        <v>364906</v>
      </c>
    </row>
    <row r="137111" spans="1:5" x14ac:dyDescent="0.25">
      <c r="A137111">
        <v>755501</v>
      </c>
      <c r="B137111" t="s">
        <v>364907</v>
      </c>
      <c r="C137111" t="s">
        <v>41641</v>
      </c>
      <c r="D137111" t="s">
        <v>364908</v>
      </c>
    </row>
    <row r="137112" spans="1:5" x14ac:dyDescent="0.25">
      <c r="A137112">
        <v>755509</v>
      </c>
      <c r="B137112" t="s">
        <v>364909</v>
      </c>
      <c r="D137112" t="s">
        <v>364910</v>
      </c>
    </row>
    <row r="137113" spans="1:5" x14ac:dyDescent="0.25">
      <c r="A137113">
        <v>755510</v>
      </c>
      <c r="B137113" t="s">
        <v>364911</v>
      </c>
      <c r="D137113" t="s">
        <v>364912</v>
      </c>
      <c r="E137113" t="s">
        <v>10</v>
      </c>
    </row>
    <row r="137114" spans="1:5" x14ac:dyDescent="0.25">
      <c r="A137114">
        <v>755531</v>
      </c>
      <c r="B137114" t="s">
        <v>364913</v>
      </c>
      <c r="C137114" t="s">
        <v>364914</v>
      </c>
      <c r="D137114" t="s">
        <v>364915</v>
      </c>
      <c r="E137114" t="s">
        <v>364916</v>
      </c>
    </row>
    <row r="137115" spans="1:5" x14ac:dyDescent="0.25">
      <c r="A137115">
        <v>755534</v>
      </c>
      <c r="B137115" t="s">
        <v>364917</v>
      </c>
      <c r="D137115" t="s">
        <v>364918</v>
      </c>
      <c r="E137115" t="s">
        <v>364919</v>
      </c>
    </row>
    <row r="137116" spans="1:5" x14ac:dyDescent="0.25">
      <c r="A137116">
        <v>755538</v>
      </c>
      <c r="B137116" t="s">
        <v>364920</v>
      </c>
      <c r="C137116" t="s">
        <v>364921</v>
      </c>
      <c r="D137116" t="s">
        <v>364922</v>
      </c>
      <c r="E137116" t="s">
        <v>881</v>
      </c>
    </row>
    <row r="137117" spans="1:5" x14ac:dyDescent="0.25">
      <c r="A137117">
        <v>755546</v>
      </c>
      <c r="B137117" t="s">
        <v>364923</v>
      </c>
      <c r="C137117" t="s">
        <v>82297</v>
      </c>
      <c r="D137117" t="s">
        <v>364924</v>
      </c>
    </row>
    <row r="137118" spans="1:5" x14ac:dyDescent="0.25">
      <c r="A137118">
        <v>755551</v>
      </c>
      <c r="B137118" t="s">
        <v>364925</v>
      </c>
      <c r="D137118" t="s">
        <v>364926</v>
      </c>
    </row>
    <row r="137119" spans="1:5" x14ac:dyDescent="0.25">
      <c r="A137119">
        <v>755569</v>
      </c>
      <c r="B137119" t="s">
        <v>364927</v>
      </c>
      <c r="D137119" t="s">
        <v>364928</v>
      </c>
    </row>
    <row r="137120" spans="1:5" x14ac:dyDescent="0.25">
      <c r="A137120">
        <v>755573</v>
      </c>
      <c r="B137120" t="s">
        <v>364929</v>
      </c>
      <c r="D137120" t="s">
        <v>364930</v>
      </c>
      <c r="E137120" t="s">
        <v>10</v>
      </c>
    </row>
    <row r="137121" spans="1:5" x14ac:dyDescent="0.25">
      <c r="A137121">
        <v>755574</v>
      </c>
      <c r="B137121" t="s">
        <v>364931</v>
      </c>
      <c r="C137121" t="s">
        <v>314365</v>
      </c>
      <c r="D137121" t="s">
        <v>364932</v>
      </c>
      <c r="E137121" t="s">
        <v>364933</v>
      </c>
    </row>
    <row r="137122" spans="1:5" x14ac:dyDescent="0.25">
      <c r="A137122">
        <v>755581</v>
      </c>
      <c r="B137122" t="s">
        <v>364934</v>
      </c>
      <c r="D137122" t="s">
        <v>364935</v>
      </c>
      <c r="E137122" t="s">
        <v>10</v>
      </c>
    </row>
    <row r="137123" spans="1:5" x14ac:dyDescent="0.25">
      <c r="A137123">
        <v>755591</v>
      </c>
      <c r="B137123" t="s">
        <v>364936</v>
      </c>
      <c r="C137123" t="s">
        <v>364937</v>
      </c>
      <c r="D137123" t="s">
        <v>364938</v>
      </c>
      <c r="E137123" t="s">
        <v>364939</v>
      </c>
    </row>
    <row r="137124" spans="1:5" x14ac:dyDescent="0.25">
      <c r="A137124">
        <v>755609</v>
      </c>
      <c r="B137124" t="s">
        <v>364940</v>
      </c>
      <c r="D137124" t="s">
        <v>364941</v>
      </c>
    </row>
    <row r="137125" spans="1:5" x14ac:dyDescent="0.25">
      <c r="A137125">
        <v>755613</v>
      </c>
      <c r="B137125" t="s">
        <v>364942</v>
      </c>
      <c r="C137125" t="s">
        <v>364943</v>
      </c>
      <c r="D137125" t="s">
        <v>364944</v>
      </c>
      <c r="E137125" t="s">
        <v>364945</v>
      </c>
    </row>
    <row r="137126" spans="1:5" x14ac:dyDescent="0.25">
      <c r="A137126">
        <v>755619</v>
      </c>
      <c r="B137126" t="s">
        <v>364946</v>
      </c>
      <c r="D137126" t="s">
        <v>364947</v>
      </c>
    </row>
    <row r="137127" spans="1:5" x14ac:dyDescent="0.25">
      <c r="A137127">
        <v>755639</v>
      </c>
      <c r="B137127" t="s">
        <v>364948</v>
      </c>
      <c r="C137127" t="s">
        <v>181513</v>
      </c>
      <c r="D137127" t="s">
        <v>364949</v>
      </c>
      <c r="E137127" t="s">
        <v>364950</v>
      </c>
    </row>
    <row r="137128" spans="1:5" x14ac:dyDescent="0.25">
      <c r="A137128">
        <v>755659</v>
      </c>
      <c r="B137128" t="s">
        <v>364951</v>
      </c>
      <c r="D137128" t="s">
        <v>364952</v>
      </c>
    </row>
    <row r="137129" spans="1:5" x14ac:dyDescent="0.25">
      <c r="A137129">
        <v>755666</v>
      </c>
      <c r="B137129" t="s">
        <v>364953</v>
      </c>
      <c r="D137129" t="s">
        <v>364954</v>
      </c>
    </row>
    <row r="137130" spans="1:5" x14ac:dyDescent="0.25">
      <c r="A137130">
        <v>755670</v>
      </c>
      <c r="B137130" t="s">
        <v>364955</v>
      </c>
      <c r="D137130" t="s">
        <v>364956</v>
      </c>
      <c r="E137130" t="s">
        <v>10</v>
      </c>
    </row>
    <row r="137131" spans="1:5" x14ac:dyDescent="0.25">
      <c r="A137131">
        <v>755682</v>
      </c>
      <c r="B137131" t="s">
        <v>364957</v>
      </c>
      <c r="D137131" t="s">
        <v>364958</v>
      </c>
      <c r="E137131" t="s">
        <v>364959</v>
      </c>
    </row>
    <row r="137132" spans="1:5" x14ac:dyDescent="0.25">
      <c r="A137132">
        <v>755711</v>
      </c>
      <c r="B137132" t="s">
        <v>364960</v>
      </c>
      <c r="D137132" t="s">
        <v>364961</v>
      </c>
    </row>
    <row r="137133" spans="1:5" x14ac:dyDescent="0.25">
      <c r="A137133">
        <v>755727</v>
      </c>
      <c r="B137133" t="s">
        <v>364962</v>
      </c>
      <c r="C137133" t="s">
        <v>364963</v>
      </c>
      <c r="D137133" t="s">
        <v>364964</v>
      </c>
      <c r="E137133" t="s">
        <v>364965</v>
      </c>
    </row>
    <row r="137134" spans="1:5" x14ac:dyDescent="0.25">
      <c r="A137134">
        <v>755745</v>
      </c>
      <c r="B137134" t="s">
        <v>364966</v>
      </c>
      <c r="C137134" t="s">
        <v>45806</v>
      </c>
      <c r="D137134" t="s">
        <v>364967</v>
      </c>
      <c r="E137134" t="s">
        <v>364968</v>
      </c>
    </row>
    <row r="137135" spans="1:5" x14ac:dyDescent="0.25">
      <c r="A137135">
        <v>755759</v>
      </c>
      <c r="B137135" t="s">
        <v>364969</v>
      </c>
      <c r="D137135" t="s">
        <v>364970</v>
      </c>
      <c r="E137135" t="s">
        <v>10</v>
      </c>
    </row>
    <row r="137136" spans="1:5" x14ac:dyDescent="0.25">
      <c r="A137136">
        <v>755765</v>
      </c>
      <c r="B137136" t="s">
        <v>364971</v>
      </c>
      <c r="D137136" t="s">
        <v>364972</v>
      </c>
      <c r="E137136" t="s">
        <v>364973</v>
      </c>
    </row>
    <row r="137137" spans="1:5" x14ac:dyDescent="0.25">
      <c r="A137137">
        <v>755777</v>
      </c>
      <c r="B137137" t="s">
        <v>364974</v>
      </c>
      <c r="D137137" t="s">
        <v>364975</v>
      </c>
    </row>
    <row r="137138" spans="1:5" x14ac:dyDescent="0.25">
      <c r="A137138">
        <v>755786</v>
      </c>
      <c r="B137138" t="s">
        <v>364976</v>
      </c>
      <c r="D137138" t="s">
        <v>364977</v>
      </c>
      <c r="E137138" t="s">
        <v>364978</v>
      </c>
    </row>
    <row r="137139" spans="1:5" x14ac:dyDescent="0.25">
      <c r="A137139">
        <v>755790</v>
      </c>
      <c r="B137139" t="s">
        <v>364979</v>
      </c>
      <c r="C137139" t="s">
        <v>364980</v>
      </c>
      <c r="D137139" t="s">
        <v>364981</v>
      </c>
      <c r="E137139" t="s">
        <v>364982</v>
      </c>
    </row>
    <row r="137140" spans="1:5" x14ac:dyDescent="0.25">
      <c r="A137140">
        <v>755834</v>
      </c>
      <c r="B137140" t="s">
        <v>364983</v>
      </c>
      <c r="C137140" t="s">
        <v>364984</v>
      </c>
      <c r="D137140" t="s">
        <v>364985</v>
      </c>
      <c r="E137140" t="s">
        <v>364986</v>
      </c>
    </row>
    <row r="137141" spans="1:5" x14ac:dyDescent="0.25">
      <c r="A137141">
        <v>755849</v>
      </c>
      <c r="B137141" t="s">
        <v>364987</v>
      </c>
      <c r="D137141" t="s">
        <v>364988</v>
      </c>
      <c r="E137141" t="s">
        <v>364989</v>
      </c>
    </row>
    <row r="137142" spans="1:5" x14ac:dyDescent="0.25">
      <c r="A137142">
        <v>755874</v>
      </c>
      <c r="B137142" t="s">
        <v>364990</v>
      </c>
      <c r="D137142" t="s">
        <v>364991</v>
      </c>
    </row>
    <row r="137143" spans="1:5" x14ac:dyDescent="0.25">
      <c r="A137143">
        <v>755883</v>
      </c>
      <c r="B137143" t="s">
        <v>364992</v>
      </c>
      <c r="D137143" t="s">
        <v>364993</v>
      </c>
    </row>
    <row r="137144" spans="1:5" x14ac:dyDescent="0.25">
      <c r="A137144">
        <v>755888</v>
      </c>
      <c r="B137144" t="s">
        <v>364994</v>
      </c>
      <c r="D137144" t="s">
        <v>364995</v>
      </c>
      <c r="E137144" t="s">
        <v>148488</v>
      </c>
    </row>
    <row r="137145" spans="1:5" x14ac:dyDescent="0.25">
      <c r="A137145">
        <v>755891</v>
      </c>
      <c r="B137145" t="s">
        <v>364996</v>
      </c>
      <c r="D137145" t="s">
        <v>364997</v>
      </c>
    </row>
    <row r="137146" spans="1:5" x14ac:dyDescent="0.25">
      <c r="A137146">
        <v>755897</v>
      </c>
      <c r="B137146" t="s">
        <v>364998</v>
      </c>
      <c r="C137146" t="s">
        <v>364999</v>
      </c>
      <c r="D137146" t="s">
        <v>365000</v>
      </c>
    </row>
    <row r="137147" spans="1:5" x14ac:dyDescent="0.25">
      <c r="A137147">
        <v>755899</v>
      </c>
      <c r="B137147" t="s">
        <v>365001</v>
      </c>
      <c r="D137147" t="s">
        <v>365002</v>
      </c>
      <c r="E137147" t="s">
        <v>365003</v>
      </c>
    </row>
    <row r="137148" spans="1:5" x14ac:dyDescent="0.25">
      <c r="A137148">
        <v>755911</v>
      </c>
      <c r="B137148" t="s">
        <v>365004</v>
      </c>
      <c r="D137148" t="s">
        <v>365005</v>
      </c>
      <c r="E137148" t="s">
        <v>365006</v>
      </c>
    </row>
    <row r="137149" spans="1:5" x14ac:dyDescent="0.25">
      <c r="A137149">
        <v>755912</v>
      </c>
      <c r="B137149" t="s">
        <v>365007</v>
      </c>
      <c r="C137149" t="s">
        <v>365008</v>
      </c>
      <c r="D137149" t="s">
        <v>365009</v>
      </c>
    </row>
    <row r="137150" spans="1:5" x14ac:dyDescent="0.25">
      <c r="A137150">
        <v>755917</v>
      </c>
      <c r="B137150" t="s">
        <v>365010</v>
      </c>
      <c r="D137150" t="s">
        <v>365011</v>
      </c>
      <c r="E137150" t="s">
        <v>365012</v>
      </c>
    </row>
    <row r="137151" spans="1:5" x14ac:dyDescent="0.25">
      <c r="A137151">
        <v>755920</v>
      </c>
      <c r="B137151" t="s">
        <v>365013</v>
      </c>
      <c r="C137151" t="s">
        <v>358180</v>
      </c>
      <c r="D137151" t="s">
        <v>365014</v>
      </c>
      <c r="E137151" t="s">
        <v>358182</v>
      </c>
    </row>
    <row r="137152" spans="1:5" x14ac:dyDescent="0.25">
      <c r="A137152">
        <v>755942</v>
      </c>
      <c r="B137152" t="s">
        <v>365015</v>
      </c>
      <c r="C137152" t="s">
        <v>365016</v>
      </c>
      <c r="D137152" t="s">
        <v>365017</v>
      </c>
      <c r="E137152" t="s">
        <v>10</v>
      </c>
    </row>
    <row r="137153" spans="1:5" x14ac:dyDescent="0.25">
      <c r="A137153">
        <v>755960</v>
      </c>
      <c r="B137153" t="s">
        <v>365018</v>
      </c>
      <c r="C137153" t="s">
        <v>176364</v>
      </c>
      <c r="D137153" t="s">
        <v>365019</v>
      </c>
    </row>
    <row r="137154" spans="1:5" x14ac:dyDescent="0.25">
      <c r="A137154">
        <v>755962</v>
      </c>
      <c r="B137154" t="s">
        <v>365020</v>
      </c>
      <c r="C137154" t="s">
        <v>45876</v>
      </c>
      <c r="D137154" t="s">
        <v>365021</v>
      </c>
      <c r="E137154" t="s">
        <v>10</v>
      </c>
    </row>
    <row r="137155" spans="1:5" x14ac:dyDescent="0.25">
      <c r="A137155">
        <v>755967</v>
      </c>
      <c r="B137155" t="s">
        <v>365022</v>
      </c>
      <c r="D137155" t="s">
        <v>365023</v>
      </c>
    </row>
    <row r="137156" spans="1:5" x14ac:dyDescent="0.25">
      <c r="A137156">
        <v>755970</v>
      </c>
      <c r="B137156" t="s">
        <v>365024</v>
      </c>
      <c r="D137156" t="s">
        <v>365025</v>
      </c>
    </row>
    <row r="137157" spans="1:5" x14ac:dyDescent="0.25">
      <c r="A137157">
        <v>755973</v>
      </c>
      <c r="B137157" t="s">
        <v>365026</v>
      </c>
      <c r="D137157" t="s">
        <v>365027</v>
      </c>
    </row>
    <row r="137158" spans="1:5" x14ac:dyDescent="0.25">
      <c r="A137158">
        <v>756006</v>
      </c>
      <c r="B137158" t="s">
        <v>365028</v>
      </c>
      <c r="D137158" t="s">
        <v>365029</v>
      </c>
      <c r="E137158" t="s">
        <v>10</v>
      </c>
    </row>
    <row r="137159" spans="1:5" x14ac:dyDescent="0.25">
      <c r="A137159">
        <v>756017</v>
      </c>
      <c r="B137159" t="s">
        <v>365030</v>
      </c>
      <c r="C137159" t="s">
        <v>103142</v>
      </c>
      <c r="D137159" t="s">
        <v>365031</v>
      </c>
      <c r="E137159" t="s">
        <v>10120</v>
      </c>
    </row>
    <row r="137160" spans="1:5" x14ac:dyDescent="0.25">
      <c r="A137160">
        <v>756019</v>
      </c>
      <c r="B137160" t="s">
        <v>365032</v>
      </c>
      <c r="C137160" t="s">
        <v>10727</v>
      </c>
      <c r="D137160" t="s">
        <v>365033</v>
      </c>
      <c r="E137160" t="s">
        <v>244904</v>
      </c>
    </row>
    <row r="137161" spans="1:5" x14ac:dyDescent="0.25">
      <c r="A137161">
        <v>756024</v>
      </c>
      <c r="B137161" t="s">
        <v>365034</v>
      </c>
      <c r="D137161" t="s">
        <v>365035</v>
      </c>
    </row>
    <row r="137162" spans="1:5" x14ac:dyDescent="0.25">
      <c r="A137162">
        <v>756037</v>
      </c>
      <c r="B137162" t="s">
        <v>365036</v>
      </c>
      <c r="C137162" t="s">
        <v>365037</v>
      </c>
      <c r="D137162" t="s">
        <v>365038</v>
      </c>
    </row>
    <row r="137163" spans="1:5" x14ac:dyDescent="0.25">
      <c r="A137163">
        <v>756052</v>
      </c>
      <c r="B137163" t="s">
        <v>365039</v>
      </c>
      <c r="D137163" t="s">
        <v>365040</v>
      </c>
    </row>
    <row r="137164" spans="1:5" x14ac:dyDescent="0.25">
      <c r="A137164">
        <v>756061</v>
      </c>
      <c r="B137164" t="s">
        <v>365041</v>
      </c>
      <c r="D137164" t="s">
        <v>365042</v>
      </c>
      <c r="E137164" t="s">
        <v>17111</v>
      </c>
    </row>
    <row r="137165" spans="1:5" x14ac:dyDescent="0.25">
      <c r="A137165">
        <v>756072</v>
      </c>
      <c r="B137165" t="s">
        <v>365043</v>
      </c>
      <c r="D137165" t="s">
        <v>365044</v>
      </c>
      <c r="E137165" t="s">
        <v>365045</v>
      </c>
    </row>
    <row r="137166" spans="1:5" x14ac:dyDescent="0.25">
      <c r="A137166">
        <v>756080</v>
      </c>
      <c r="B137166" t="s">
        <v>365046</v>
      </c>
      <c r="D137166" t="s">
        <v>365047</v>
      </c>
      <c r="E137166" t="s">
        <v>365048</v>
      </c>
    </row>
    <row r="137167" spans="1:5" x14ac:dyDescent="0.25">
      <c r="A137167">
        <v>756085</v>
      </c>
      <c r="B137167" t="s">
        <v>365049</v>
      </c>
      <c r="D137167" t="s">
        <v>365050</v>
      </c>
    </row>
    <row r="137168" spans="1:5" x14ac:dyDescent="0.25">
      <c r="A137168">
        <v>756099</v>
      </c>
      <c r="B137168" t="s">
        <v>365051</v>
      </c>
      <c r="D137168" t="s">
        <v>365052</v>
      </c>
    </row>
    <row r="137169" spans="1:5" x14ac:dyDescent="0.25">
      <c r="A137169">
        <v>756102</v>
      </c>
      <c r="B137169" t="s">
        <v>365053</v>
      </c>
      <c r="C137169" t="s">
        <v>326737</v>
      </c>
      <c r="D137169" t="s">
        <v>365054</v>
      </c>
    </row>
    <row r="137170" spans="1:5" x14ac:dyDescent="0.25">
      <c r="A137170">
        <v>756130</v>
      </c>
      <c r="B137170" t="s">
        <v>365055</v>
      </c>
      <c r="D137170" t="s">
        <v>365056</v>
      </c>
    </row>
    <row r="137171" spans="1:5" x14ac:dyDescent="0.25">
      <c r="A137171">
        <v>756131</v>
      </c>
      <c r="B137171" t="s">
        <v>365057</v>
      </c>
      <c r="C137171" t="s">
        <v>117705</v>
      </c>
      <c r="D137171" t="s">
        <v>365058</v>
      </c>
    </row>
    <row r="137172" spans="1:5" x14ac:dyDescent="0.25">
      <c r="A137172">
        <v>756138</v>
      </c>
      <c r="B137172" t="s">
        <v>365059</v>
      </c>
      <c r="D137172" t="s">
        <v>365060</v>
      </c>
      <c r="E137172" t="s">
        <v>49930</v>
      </c>
    </row>
    <row r="137173" spans="1:5" x14ac:dyDescent="0.25">
      <c r="A137173">
        <v>756152</v>
      </c>
      <c r="B137173" t="s">
        <v>365061</v>
      </c>
      <c r="C137173" t="s">
        <v>365062</v>
      </c>
      <c r="D137173" t="s">
        <v>365063</v>
      </c>
      <c r="E137173" t="s">
        <v>365064</v>
      </c>
    </row>
    <row r="137174" spans="1:5" x14ac:dyDescent="0.25">
      <c r="A137174">
        <v>756179</v>
      </c>
      <c r="B137174" t="s">
        <v>365065</v>
      </c>
      <c r="C137174" t="s">
        <v>9734</v>
      </c>
      <c r="D137174" t="s">
        <v>365066</v>
      </c>
      <c r="E137174" t="s">
        <v>365067</v>
      </c>
    </row>
    <row r="137175" spans="1:5" x14ac:dyDescent="0.25">
      <c r="A137175">
        <v>756194</v>
      </c>
      <c r="B137175" t="s">
        <v>365068</v>
      </c>
      <c r="C137175" t="s">
        <v>365069</v>
      </c>
      <c r="D137175" t="s">
        <v>365070</v>
      </c>
    </row>
    <row r="137176" spans="1:5" x14ac:dyDescent="0.25">
      <c r="A137176">
        <v>756202</v>
      </c>
      <c r="B137176" t="s">
        <v>365071</v>
      </c>
      <c r="C137176" t="s">
        <v>365072</v>
      </c>
      <c r="D137176" t="s">
        <v>365073</v>
      </c>
      <c r="E137176" t="s">
        <v>365074</v>
      </c>
    </row>
    <row r="137177" spans="1:5" x14ac:dyDescent="0.25">
      <c r="A137177">
        <v>756206</v>
      </c>
      <c r="B137177" t="s">
        <v>365075</v>
      </c>
      <c r="D137177" t="s">
        <v>365076</v>
      </c>
      <c r="E137177" t="s">
        <v>365077</v>
      </c>
    </row>
    <row r="137178" spans="1:5" x14ac:dyDescent="0.25">
      <c r="A137178">
        <v>756208</v>
      </c>
      <c r="B137178" t="s">
        <v>365078</v>
      </c>
      <c r="C137178" t="s">
        <v>365079</v>
      </c>
      <c r="D137178" t="s">
        <v>365080</v>
      </c>
      <c r="E137178" t="s">
        <v>365081</v>
      </c>
    </row>
    <row r="137179" spans="1:5" x14ac:dyDescent="0.25">
      <c r="A137179">
        <v>756219</v>
      </c>
      <c r="B137179" t="s">
        <v>365082</v>
      </c>
      <c r="D137179" t="s">
        <v>365083</v>
      </c>
    </row>
    <row r="137180" spans="1:5" x14ac:dyDescent="0.25">
      <c r="A137180">
        <v>756221</v>
      </c>
      <c r="B137180" t="s">
        <v>365084</v>
      </c>
      <c r="D137180" t="s">
        <v>365085</v>
      </c>
      <c r="E137180" t="s">
        <v>365086</v>
      </c>
    </row>
    <row r="137181" spans="1:5" x14ac:dyDescent="0.25">
      <c r="A137181">
        <v>756237</v>
      </c>
      <c r="B137181" t="s">
        <v>365087</v>
      </c>
      <c r="D137181" t="s">
        <v>365088</v>
      </c>
    </row>
    <row r="137182" spans="1:5" x14ac:dyDescent="0.25">
      <c r="A137182">
        <v>756239</v>
      </c>
      <c r="B137182" t="s">
        <v>365089</v>
      </c>
      <c r="D137182" t="s">
        <v>365090</v>
      </c>
    </row>
    <row r="137183" spans="1:5" x14ac:dyDescent="0.25">
      <c r="A137183">
        <v>756247</v>
      </c>
      <c r="B137183" t="s">
        <v>365091</v>
      </c>
      <c r="C137183" t="s">
        <v>365092</v>
      </c>
      <c r="D137183" t="s">
        <v>365093</v>
      </c>
    </row>
    <row r="137184" spans="1:5" x14ac:dyDescent="0.25">
      <c r="A137184">
        <v>756248</v>
      </c>
      <c r="B137184" t="s">
        <v>365094</v>
      </c>
      <c r="D137184" t="s">
        <v>365095</v>
      </c>
    </row>
    <row r="137185" spans="1:5" x14ac:dyDescent="0.25">
      <c r="A137185">
        <v>756264</v>
      </c>
      <c r="B137185" t="s">
        <v>365096</v>
      </c>
      <c r="D137185" t="s">
        <v>365097</v>
      </c>
      <c r="E137185" t="s">
        <v>10</v>
      </c>
    </row>
    <row r="137186" spans="1:5" x14ac:dyDescent="0.25">
      <c r="A137186">
        <v>756273</v>
      </c>
      <c r="B137186" t="s">
        <v>365098</v>
      </c>
      <c r="C137186" t="s">
        <v>365099</v>
      </c>
      <c r="D137186" t="s">
        <v>365100</v>
      </c>
      <c r="E137186" t="s">
        <v>365101</v>
      </c>
    </row>
    <row r="137187" spans="1:5" x14ac:dyDescent="0.25">
      <c r="A137187">
        <v>756290</v>
      </c>
      <c r="B137187" t="s">
        <v>365102</v>
      </c>
      <c r="D137187" t="s">
        <v>365103</v>
      </c>
    </row>
    <row r="137188" spans="1:5" x14ac:dyDescent="0.25">
      <c r="A137188">
        <v>756341</v>
      </c>
      <c r="B137188" t="s">
        <v>365104</v>
      </c>
      <c r="D137188" t="s">
        <v>365105</v>
      </c>
    </row>
    <row r="137189" spans="1:5" x14ac:dyDescent="0.25">
      <c r="A137189">
        <v>756350</v>
      </c>
      <c r="B137189" t="s">
        <v>365106</v>
      </c>
      <c r="D137189" t="s">
        <v>365107</v>
      </c>
      <c r="E137189" t="s">
        <v>18426</v>
      </c>
    </row>
    <row r="137190" spans="1:5" x14ac:dyDescent="0.25">
      <c r="A137190">
        <v>756363</v>
      </c>
      <c r="B137190" t="s">
        <v>365108</v>
      </c>
      <c r="C137190" t="s">
        <v>125254</v>
      </c>
      <c r="D137190" t="s">
        <v>365109</v>
      </c>
    </row>
    <row r="137191" spans="1:5" x14ac:dyDescent="0.25">
      <c r="A137191">
        <v>756370</v>
      </c>
      <c r="B137191" t="s">
        <v>365110</v>
      </c>
      <c r="D137191" t="s">
        <v>365111</v>
      </c>
      <c r="E137191" t="s">
        <v>365112</v>
      </c>
    </row>
    <row r="137192" spans="1:5" x14ac:dyDescent="0.25">
      <c r="A137192">
        <v>756386</v>
      </c>
      <c r="B137192" t="s">
        <v>365113</v>
      </c>
      <c r="D137192" t="s">
        <v>365114</v>
      </c>
    </row>
    <row r="137193" spans="1:5" x14ac:dyDescent="0.25">
      <c r="A137193">
        <v>756390</v>
      </c>
      <c r="B137193" t="s">
        <v>365115</v>
      </c>
      <c r="D137193" t="s">
        <v>365116</v>
      </c>
      <c r="E137193" t="s">
        <v>10</v>
      </c>
    </row>
    <row r="137194" spans="1:5" x14ac:dyDescent="0.25">
      <c r="A137194">
        <v>756392</v>
      </c>
      <c r="B137194" t="s">
        <v>365117</v>
      </c>
      <c r="D137194" t="s">
        <v>365118</v>
      </c>
      <c r="E137194" t="s">
        <v>10</v>
      </c>
    </row>
    <row r="137195" spans="1:5" x14ac:dyDescent="0.25">
      <c r="A137195">
        <v>756401</v>
      </c>
      <c r="B137195" t="s">
        <v>365119</v>
      </c>
      <c r="D137195" t="s">
        <v>365120</v>
      </c>
      <c r="E137195" t="s">
        <v>365121</v>
      </c>
    </row>
    <row r="137196" spans="1:5" x14ac:dyDescent="0.25">
      <c r="A137196">
        <v>756405</v>
      </c>
      <c r="B137196" t="s">
        <v>365122</v>
      </c>
      <c r="D137196" t="s">
        <v>365123</v>
      </c>
      <c r="E137196" t="s">
        <v>10</v>
      </c>
    </row>
    <row r="137197" spans="1:5" x14ac:dyDescent="0.25">
      <c r="A137197">
        <v>756406</v>
      </c>
      <c r="B137197" t="s">
        <v>365124</v>
      </c>
      <c r="C137197" t="s">
        <v>28803</v>
      </c>
      <c r="D137197" t="s">
        <v>365125</v>
      </c>
      <c r="E137197" t="s">
        <v>365126</v>
      </c>
    </row>
    <row r="137198" spans="1:5" x14ac:dyDescent="0.25">
      <c r="A137198">
        <v>756407</v>
      </c>
      <c r="B137198" t="s">
        <v>365127</v>
      </c>
      <c r="C137198" t="s">
        <v>365128</v>
      </c>
      <c r="D137198" t="s">
        <v>365129</v>
      </c>
      <c r="E137198" t="s">
        <v>365130</v>
      </c>
    </row>
    <row r="137199" spans="1:5" x14ac:dyDescent="0.25">
      <c r="A137199">
        <v>756414</v>
      </c>
      <c r="B137199" t="s">
        <v>365131</v>
      </c>
      <c r="C137199" t="s">
        <v>3577</v>
      </c>
      <c r="D137199" t="s">
        <v>365132</v>
      </c>
      <c r="E137199" t="s">
        <v>22811</v>
      </c>
    </row>
    <row r="137200" spans="1:5" x14ac:dyDescent="0.25">
      <c r="A137200">
        <v>756418</v>
      </c>
      <c r="B137200" t="s">
        <v>365133</v>
      </c>
      <c r="C137200" t="s">
        <v>146289</v>
      </c>
      <c r="D137200" t="s">
        <v>365134</v>
      </c>
      <c r="E137200" t="s">
        <v>365135</v>
      </c>
    </row>
    <row r="137201" spans="1:5" x14ac:dyDescent="0.25">
      <c r="A137201">
        <v>756425</v>
      </c>
      <c r="B137201" t="s">
        <v>365136</v>
      </c>
      <c r="D137201" t="s">
        <v>365137</v>
      </c>
      <c r="E137201" t="s">
        <v>365138</v>
      </c>
    </row>
    <row r="137202" spans="1:5" x14ac:dyDescent="0.25">
      <c r="A137202">
        <v>756486</v>
      </c>
      <c r="B137202" t="s">
        <v>365139</v>
      </c>
      <c r="D137202" t="s">
        <v>365140</v>
      </c>
      <c r="E137202" t="s">
        <v>365141</v>
      </c>
    </row>
    <row r="137203" spans="1:5" x14ac:dyDescent="0.25">
      <c r="A137203">
        <v>756490</v>
      </c>
      <c r="B137203" t="s">
        <v>365142</v>
      </c>
      <c r="C137203" t="s">
        <v>365143</v>
      </c>
      <c r="D137203" t="s">
        <v>365144</v>
      </c>
      <c r="E137203" t="s">
        <v>365145</v>
      </c>
    </row>
    <row r="137204" spans="1:5" x14ac:dyDescent="0.25">
      <c r="A137204">
        <v>756506</v>
      </c>
      <c r="B137204" t="s">
        <v>365146</v>
      </c>
      <c r="D137204" t="s">
        <v>365147</v>
      </c>
    </row>
    <row r="137205" spans="1:5" x14ac:dyDescent="0.25">
      <c r="A137205">
        <v>756514</v>
      </c>
      <c r="B137205" t="s">
        <v>365148</v>
      </c>
      <c r="D137205" t="s">
        <v>365149</v>
      </c>
    </row>
    <row r="137206" spans="1:5" x14ac:dyDescent="0.25">
      <c r="A137206">
        <v>756516</v>
      </c>
      <c r="B137206" t="s">
        <v>365150</v>
      </c>
      <c r="D137206" t="s">
        <v>365151</v>
      </c>
    </row>
    <row r="137207" spans="1:5" x14ac:dyDescent="0.25">
      <c r="A137207">
        <v>756517</v>
      </c>
      <c r="B137207" t="s">
        <v>365152</v>
      </c>
      <c r="D137207" t="s">
        <v>365153</v>
      </c>
    </row>
    <row r="137208" spans="1:5" x14ac:dyDescent="0.25">
      <c r="A137208">
        <v>756523</v>
      </c>
      <c r="B137208" t="s">
        <v>365154</v>
      </c>
      <c r="D137208" t="s">
        <v>365155</v>
      </c>
    </row>
    <row r="137209" spans="1:5" x14ac:dyDescent="0.25">
      <c r="A137209">
        <v>756538</v>
      </c>
      <c r="B137209" t="s">
        <v>365156</v>
      </c>
      <c r="C137209" t="s">
        <v>365157</v>
      </c>
      <c r="D137209" t="s">
        <v>365158</v>
      </c>
      <c r="E137209" t="s">
        <v>365159</v>
      </c>
    </row>
    <row r="137210" spans="1:5" x14ac:dyDescent="0.25">
      <c r="A137210">
        <v>756567</v>
      </c>
      <c r="B137210" t="s">
        <v>365160</v>
      </c>
      <c r="D137210" t="s">
        <v>365161</v>
      </c>
    </row>
    <row r="137211" spans="1:5" x14ac:dyDescent="0.25">
      <c r="A137211">
        <v>756586</v>
      </c>
      <c r="B137211" t="s">
        <v>365162</v>
      </c>
      <c r="D137211" t="s">
        <v>365163</v>
      </c>
      <c r="E137211" t="s">
        <v>365164</v>
      </c>
    </row>
    <row r="137212" spans="1:5" x14ac:dyDescent="0.25">
      <c r="A137212">
        <v>756595</v>
      </c>
      <c r="B137212" t="s">
        <v>365165</v>
      </c>
      <c r="C137212" t="s">
        <v>365166</v>
      </c>
      <c r="D137212" t="s">
        <v>365167</v>
      </c>
      <c r="E137212" t="s">
        <v>365168</v>
      </c>
    </row>
    <row r="137213" spans="1:5" x14ac:dyDescent="0.25">
      <c r="A137213">
        <v>756596</v>
      </c>
      <c r="B137213" t="s">
        <v>365169</v>
      </c>
      <c r="C137213" t="s">
        <v>365170</v>
      </c>
      <c r="D137213" t="s">
        <v>365171</v>
      </c>
    </row>
    <row r="137214" spans="1:5" x14ac:dyDescent="0.25">
      <c r="A137214">
        <v>756598</v>
      </c>
      <c r="B137214" t="s">
        <v>365172</v>
      </c>
      <c r="C137214" t="s">
        <v>365173</v>
      </c>
      <c r="D137214" t="s">
        <v>365174</v>
      </c>
      <c r="E137214" t="s">
        <v>365175</v>
      </c>
    </row>
    <row r="137215" spans="1:5" x14ac:dyDescent="0.25">
      <c r="A137215">
        <v>756611</v>
      </c>
      <c r="B137215" t="s">
        <v>365176</v>
      </c>
      <c r="C137215" t="s">
        <v>365177</v>
      </c>
      <c r="D137215" t="s">
        <v>365178</v>
      </c>
      <c r="E137215" t="s">
        <v>365179</v>
      </c>
    </row>
    <row r="137216" spans="1:5" x14ac:dyDescent="0.25">
      <c r="A137216">
        <v>756640</v>
      </c>
      <c r="B137216" t="s">
        <v>365180</v>
      </c>
      <c r="C137216" t="s">
        <v>173068</v>
      </c>
      <c r="D137216" t="s">
        <v>365181</v>
      </c>
      <c r="E137216" t="s">
        <v>323626</v>
      </c>
    </row>
    <row r="137217" spans="1:5" x14ac:dyDescent="0.25">
      <c r="A137217">
        <v>756659</v>
      </c>
      <c r="B137217" t="s">
        <v>365182</v>
      </c>
      <c r="D137217" t="s">
        <v>365183</v>
      </c>
      <c r="E137217" t="s">
        <v>365184</v>
      </c>
    </row>
    <row r="137218" spans="1:5" x14ac:dyDescent="0.25">
      <c r="A137218">
        <v>756676</v>
      </c>
      <c r="B137218" t="s">
        <v>365185</v>
      </c>
      <c r="C137218" t="s">
        <v>42704</v>
      </c>
      <c r="D137218" t="s">
        <v>365186</v>
      </c>
      <c r="E137218" t="s">
        <v>365187</v>
      </c>
    </row>
    <row r="137219" spans="1:5" x14ac:dyDescent="0.25">
      <c r="A137219">
        <v>756678</v>
      </c>
      <c r="B137219" t="s">
        <v>365188</v>
      </c>
      <c r="D137219" t="s">
        <v>365189</v>
      </c>
    </row>
    <row r="137220" spans="1:5" x14ac:dyDescent="0.25">
      <c r="A137220">
        <v>756681</v>
      </c>
      <c r="B137220" t="s">
        <v>365190</v>
      </c>
      <c r="D137220" t="s">
        <v>365191</v>
      </c>
    </row>
    <row r="137221" spans="1:5" x14ac:dyDescent="0.25">
      <c r="A137221">
        <v>756682</v>
      </c>
      <c r="B137221" t="s">
        <v>365192</v>
      </c>
      <c r="C137221" t="s">
        <v>274562</v>
      </c>
      <c r="D137221" t="s">
        <v>365193</v>
      </c>
      <c r="E137221" t="s">
        <v>365194</v>
      </c>
    </row>
    <row r="137222" spans="1:5" x14ac:dyDescent="0.25">
      <c r="A137222">
        <v>756684</v>
      </c>
      <c r="B137222" t="s">
        <v>365195</v>
      </c>
      <c r="C137222" t="s">
        <v>15664</v>
      </c>
      <c r="D137222" t="s">
        <v>365196</v>
      </c>
    </row>
    <row r="137223" spans="1:5" x14ac:dyDescent="0.25">
      <c r="A137223">
        <v>756694</v>
      </c>
      <c r="B137223" t="s">
        <v>365197</v>
      </c>
      <c r="D137223" t="s">
        <v>365198</v>
      </c>
      <c r="E137223" t="s">
        <v>365199</v>
      </c>
    </row>
    <row r="137224" spans="1:5" x14ac:dyDescent="0.25">
      <c r="A137224">
        <v>756699</v>
      </c>
      <c r="B137224" t="s">
        <v>365200</v>
      </c>
      <c r="C137224" t="s">
        <v>131440</v>
      </c>
      <c r="D137224" t="s">
        <v>365201</v>
      </c>
      <c r="E137224" t="s">
        <v>10</v>
      </c>
    </row>
    <row r="137225" spans="1:5" x14ac:dyDescent="0.25">
      <c r="A137225">
        <v>756701</v>
      </c>
      <c r="B137225" t="s">
        <v>365202</v>
      </c>
      <c r="D137225" t="s">
        <v>365203</v>
      </c>
    </row>
    <row r="137226" spans="1:5" x14ac:dyDescent="0.25">
      <c r="A137226">
        <v>756744</v>
      </c>
      <c r="B137226" t="s">
        <v>365204</v>
      </c>
      <c r="C137226" t="s">
        <v>365205</v>
      </c>
      <c r="D137226" t="s">
        <v>365206</v>
      </c>
    </row>
    <row r="137227" spans="1:5" x14ac:dyDescent="0.25">
      <c r="A137227">
        <v>756747</v>
      </c>
      <c r="B137227" t="s">
        <v>365207</v>
      </c>
      <c r="D137227" t="s">
        <v>365208</v>
      </c>
      <c r="E137227" t="s">
        <v>10120</v>
      </c>
    </row>
    <row r="137228" spans="1:5" x14ac:dyDescent="0.25">
      <c r="A137228">
        <v>756752</v>
      </c>
      <c r="B137228" t="s">
        <v>365209</v>
      </c>
      <c r="D137228" t="s">
        <v>365210</v>
      </c>
    </row>
    <row r="137229" spans="1:5" x14ac:dyDescent="0.25">
      <c r="A137229">
        <v>756768</v>
      </c>
      <c r="B137229" t="s">
        <v>365211</v>
      </c>
      <c r="C137229" t="s">
        <v>8412</v>
      </c>
      <c r="D137229" t="s">
        <v>365212</v>
      </c>
      <c r="E137229" t="s">
        <v>10</v>
      </c>
    </row>
    <row r="137230" spans="1:5" x14ac:dyDescent="0.25">
      <c r="A137230">
        <v>756793</v>
      </c>
      <c r="B137230" t="s">
        <v>365213</v>
      </c>
      <c r="D137230" t="s">
        <v>365214</v>
      </c>
    </row>
    <row r="137231" spans="1:5" x14ac:dyDescent="0.25">
      <c r="A137231">
        <v>756859</v>
      </c>
      <c r="B137231" t="s">
        <v>365215</v>
      </c>
      <c r="D137231" t="s">
        <v>365216</v>
      </c>
      <c r="E137231" t="s">
        <v>365217</v>
      </c>
    </row>
    <row r="137232" spans="1:5" x14ac:dyDescent="0.25">
      <c r="A137232">
        <v>756863</v>
      </c>
      <c r="B137232" t="s">
        <v>365218</v>
      </c>
      <c r="D137232" t="s">
        <v>365219</v>
      </c>
      <c r="E137232" t="s">
        <v>365220</v>
      </c>
    </row>
    <row r="137233" spans="1:5" x14ac:dyDescent="0.25">
      <c r="A137233">
        <v>756864</v>
      </c>
      <c r="B137233" t="s">
        <v>365221</v>
      </c>
      <c r="D137233" t="s">
        <v>365222</v>
      </c>
    </row>
    <row r="137234" spans="1:5" x14ac:dyDescent="0.25">
      <c r="A137234">
        <v>756868</v>
      </c>
      <c r="B137234" t="s">
        <v>365223</v>
      </c>
      <c r="D137234" t="s">
        <v>365224</v>
      </c>
      <c r="E137234" t="s">
        <v>10</v>
      </c>
    </row>
    <row r="137235" spans="1:5" x14ac:dyDescent="0.25">
      <c r="A137235">
        <v>756895</v>
      </c>
      <c r="B137235" t="s">
        <v>365225</v>
      </c>
      <c r="C137235" t="s">
        <v>154609</v>
      </c>
      <c r="D137235" t="s">
        <v>365226</v>
      </c>
      <c r="E137235" t="s">
        <v>365227</v>
      </c>
    </row>
    <row r="137236" spans="1:5" x14ac:dyDescent="0.25">
      <c r="A137236">
        <v>756902</v>
      </c>
      <c r="B137236" t="s">
        <v>365228</v>
      </c>
      <c r="D137236" t="s">
        <v>365229</v>
      </c>
      <c r="E137236" t="s">
        <v>365230</v>
      </c>
    </row>
    <row r="137237" spans="1:5" x14ac:dyDescent="0.25">
      <c r="A137237">
        <v>756913</v>
      </c>
      <c r="B137237" t="s">
        <v>365231</v>
      </c>
      <c r="D137237" t="s">
        <v>365232</v>
      </c>
    </row>
    <row r="137238" spans="1:5" x14ac:dyDescent="0.25">
      <c r="A137238">
        <v>756914</v>
      </c>
      <c r="B137238" t="s">
        <v>365233</v>
      </c>
      <c r="D137238" t="s">
        <v>365234</v>
      </c>
      <c r="E137238" t="s">
        <v>14331</v>
      </c>
    </row>
    <row r="137239" spans="1:5" x14ac:dyDescent="0.25">
      <c r="A137239">
        <v>756920</v>
      </c>
      <c r="B137239" t="s">
        <v>365235</v>
      </c>
      <c r="D137239" t="s">
        <v>365236</v>
      </c>
    </row>
    <row r="137240" spans="1:5" x14ac:dyDescent="0.25">
      <c r="A137240">
        <v>756938</v>
      </c>
      <c r="B137240" t="s">
        <v>365237</v>
      </c>
      <c r="C137240" t="s">
        <v>49244</v>
      </c>
      <c r="D137240" t="s">
        <v>365238</v>
      </c>
    </row>
    <row r="137241" spans="1:5" x14ac:dyDescent="0.25">
      <c r="A137241">
        <v>756948</v>
      </c>
      <c r="B137241" t="s">
        <v>365239</v>
      </c>
      <c r="D137241" t="s">
        <v>365240</v>
      </c>
    </row>
    <row r="137242" spans="1:5" x14ac:dyDescent="0.25">
      <c r="A137242">
        <v>756966</v>
      </c>
      <c r="B137242" t="s">
        <v>365241</v>
      </c>
      <c r="D137242" t="s">
        <v>365242</v>
      </c>
    </row>
    <row r="137243" spans="1:5" x14ac:dyDescent="0.25">
      <c r="A137243">
        <v>756971</v>
      </c>
      <c r="B137243" t="s">
        <v>365243</v>
      </c>
      <c r="D137243" t="s">
        <v>365244</v>
      </c>
      <c r="E137243" t="s">
        <v>365245</v>
      </c>
    </row>
    <row r="137244" spans="1:5" x14ac:dyDescent="0.25">
      <c r="A137244">
        <v>756980</v>
      </c>
      <c r="B137244" t="s">
        <v>365246</v>
      </c>
      <c r="D137244" t="s">
        <v>365247</v>
      </c>
      <c r="E137244" t="s">
        <v>365248</v>
      </c>
    </row>
    <row r="137245" spans="1:5" x14ac:dyDescent="0.25">
      <c r="A137245">
        <v>756987</v>
      </c>
      <c r="B137245" t="s">
        <v>365249</v>
      </c>
      <c r="C137245" t="s">
        <v>75917</v>
      </c>
      <c r="D137245" t="s">
        <v>365250</v>
      </c>
      <c r="E137245" t="s">
        <v>365251</v>
      </c>
    </row>
    <row r="137246" spans="1:5" x14ac:dyDescent="0.25">
      <c r="A137246">
        <v>756989</v>
      </c>
      <c r="B137246" t="s">
        <v>365252</v>
      </c>
      <c r="D137246" t="s">
        <v>365253</v>
      </c>
      <c r="E137246" t="s">
        <v>10</v>
      </c>
    </row>
    <row r="137247" spans="1:5" x14ac:dyDescent="0.25">
      <c r="A137247">
        <v>756999</v>
      </c>
      <c r="B137247" t="s">
        <v>365254</v>
      </c>
      <c r="D137247" t="s">
        <v>365255</v>
      </c>
    </row>
    <row r="137248" spans="1:5" x14ac:dyDescent="0.25">
      <c r="A137248">
        <v>757000</v>
      </c>
      <c r="B137248" t="s">
        <v>365256</v>
      </c>
      <c r="C137248" t="s">
        <v>365257</v>
      </c>
      <c r="D137248" t="s">
        <v>365258</v>
      </c>
    </row>
    <row r="137249" spans="1:5" x14ac:dyDescent="0.25">
      <c r="A137249">
        <v>757008</v>
      </c>
      <c r="B137249" t="s">
        <v>365259</v>
      </c>
      <c r="D137249" t="s">
        <v>365260</v>
      </c>
      <c r="E137249" t="s">
        <v>365261</v>
      </c>
    </row>
    <row r="137250" spans="1:5" x14ac:dyDescent="0.25">
      <c r="A137250">
        <v>757016</v>
      </c>
      <c r="B137250" t="s">
        <v>365262</v>
      </c>
      <c r="D137250" t="s">
        <v>365263</v>
      </c>
      <c r="E137250" t="s">
        <v>10</v>
      </c>
    </row>
    <row r="137251" spans="1:5" x14ac:dyDescent="0.25">
      <c r="A137251">
        <v>757018</v>
      </c>
      <c r="B137251" t="s">
        <v>365264</v>
      </c>
      <c r="D137251" t="s">
        <v>365265</v>
      </c>
      <c r="E137251" t="s">
        <v>365266</v>
      </c>
    </row>
    <row r="137252" spans="1:5" x14ac:dyDescent="0.25">
      <c r="A137252">
        <v>757020</v>
      </c>
      <c r="B137252" t="s">
        <v>365267</v>
      </c>
      <c r="D137252" t="s">
        <v>365268</v>
      </c>
      <c r="E137252" t="s">
        <v>10</v>
      </c>
    </row>
    <row r="137253" spans="1:5" x14ac:dyDescent="0.25">
      <c r="A137253">
        <v>757034</v>
      </c>
      <c r="B137253" t="s">
        <v>365269</v>
      </c>
      <c r="C137253" t="s">
        <v>162710</v>
      </c>
      <c r="D137253" t="s">
        <v>365270</v>
      </c>
      <c r="E137253" t="s">
        <v>14037</v>
      </c>
    </row>
    <row r="137254" spans="1:5" x14ac:dyDescent="0.25">
      <c r="A137254">
        <v>757045</v>
      </c>
      <c r="B137254" t="s">
        <v>365271</v>
      </c>
      <c r="C137254" t="s">
        <v>9324</v>
      </c>
      <c r="D137254" t="s">
        <v>365272</v>
      </c>
      <c r="E137254" t="s">
        <v>365273</v>
      </c>
    </row>
    <row r="137255" spans="1:5" x14ac:dyDescent="0.25">
      <c r="A137255">
        <v>757050</v>
      </c>
      <c r="B137255" t="s">
        <v>365274</v>
      </c>
      <c r="D137255" t="s">
        <v>365275</v>
      </c>
      <c r="E137255" t="s">
        <v>365276</v>
      </c>
    </row>
    <row r="137256" spans="1:5" x14ac:dyDescent="0.25">
      <c r="A137256">
        <v>757063</v>
      </c>
      <c r="B137256" t="s">
        <v>365277</v>
      </c>
      <c r="C137256" t="s">
        <v>365278</v>
      </c>
      <c r="D137256" t="s">
        <v>365279</v>
      </c>
      <c r="E137256" t="s">
        <v>128012</v>
      </c>
    </row>
    <row r="137257" spans="1:5" x14ac:dyDescent="0.25">
      <c r="A137257">
        <v>757084</v>
      </c>
      <c r="B137257" t="s">
        <v>365280</v>
      </c>
      <c r="D137257" t="s">
        <v>365281</v>
      </c>
      <c r="E137257" t="s">
        <v>365282</v>
      </c>
    </row>
    <row r="137258" spans="1:5" x14ac:dyDescent="0.25">
      <c r="A137258">
        <v>757104</v>
      </c>
      <c r="B137258" t="s">
        <v>365283</v>
      </c>
      <c r="C137258" t="s">
        <v>365284</v>
      </c>
      <c r="D137258" t="s">
        <v>365285</v>
      </c>
      <c r="E137258" t="s">
        <v>10</v>
      </c>
    </row>
    <row r="137259" spans="1:5" x14ac:dyDescent="0.25">
      <c r="A137259">
        <v>757121</v>
      </c>
      <c r="B137259" t="s">
        <v>365286</v>
      </c>
      <c r="C137259" t="s">
        <v>147871</v>
      </c>
      <c r="D137259" t="s">
        <v>365287</v>
      </c>
    </row>
    <row r="137260" spans="1:5" x14ac:dyDescent="0.25">
      <c r="A137260">
        <v>757126</v>
      </c>
      <c r="B137260" t="s">
        <v>365288</v>
      </c>
      <c r="D137260" t="s">
        <v>365289</v>
      </c>
      <c r="E137260" t="s">
        <v>243392</v>
      </c>
    </row>
    <row r="137261" spans="1:5" x14ac:dyDescent="0.25">
      <c r="A137261">
        <v>757131</v>
      </c>
      <c r="B137261" t="s">
        <v>365290</v>
      </c>
      <c r="C137261" t="s">
        <v>87814</v>
      </c>
      <c r="D137261" t="s">
        <v>365291</v>
      </c>
      <c r="E137261" t="s">
        <v>365292</v>
      </c>
    </row>
    <row r="137262" spans="1:5" x14ac:dyDescent="0.25">
      <c r="A137262">
        <v>757142</v>
      </c>
      <c r="B137262" t="s">
        <v>365293</v>
      </c>
      <c r="D137262" t="s">
        <v>365294</v>
      </c>
      <c r="E137262" t="s">
        <v>365295</v>
      </c>
    </row>
    <row r="137263" spans="1:5" x14ac:dyDescent="0.25">
      <c r="A137263">
        <v>757169</v>
      </c>
      <c r="B137263" t="s">
        <v>365296</v>
      </c>
      <c r="D137263" t="s">
        <v>365297</v>
      </c>
    </row>
    <row r="137264" spans="1:5" x14ac:dyDescent="0.25">
      <c r="A137264">
        <v>757179</v>
      </c>
      <c r="B137264" t="s">
        <v>365298</v>
      </c>
      <c r="D137264" t="s">
        <v>365299</v>
      </c>
    </row>
    <row r="137265" spans="1:5" x14ac:dyDescent="0.25">
      <c r="A137265">
        <v>757194</v>
      </c>
      <c r="B137265" t="s">
        <v>365300</v>
      </c>
      <c r="D137265" t="s">
        <v>365301</v>
      </c>
      <c r="E137265" t="s">
        <v>365302</v>
      </c>
    </row>
    <row r="137266" spans="1:5" x14ac:dyDescent="0.25">
      <c r="A137266">
        <v>757200</v>
      </c>
      <c r="B137266" t="s">
        <v>365303</v>
      </c>
      <c r="D137266" t="s">
        <v>365304</v>
      </c>
    </row>
    <row r="137267" spans="1:5" x14ac:dyDescent="0.25">
      <c r="A137267">
        <v>757218</v>
      </c>
      <c r="B137267" t="s">
        <v>365305</v>
      </c>
      <c r="D137267" t="s">
        <v>365306</v>
      </c>
    </row>
    <row r="137268" spans="1:5" x14ac:dyDescent="0.25">
      <c r="A137268">
        <v>757228</v>
      </c>
      <c r="B137268" t="s">
        <v>365307</v>
      </c>
      <c r="D137268" t="s">
        <v>365308</v>
      </c>
      <c r="E137268" t="s">
        <v>365309</v>
      </c>
    </row>
    <row r="137269" spans="1:5" x14ac:dyDescent="0.25">
      <c r="A137269">
        <v>757236</v>
      </c>
      <c r="B137269" t="s">
        <v>365310</v>
      </c>
      <c r="D137269" t="s">
        <v>365311</v>
      </c>
    </row>
    <row r="137270" spans="1:5" x14ac:dyDescent="0.25">
      <c r="A137270">
        <v>757240</v>
      </c>
      <c r="B137270" t="s">
        <v>365312</v>
      </c>
      <c r="D137270" t="s">
        <v>365313</v>
      </c>
    </row>
    <row r="137271" spans="1:5" x14ac:dyDescent="0.25">
      <c r="A137271">
        <v>757251</v>
      </c>
      <c r="B137271" t="s">
        <v>365314</v>
      </c>
      <c r="C137271" t="s">
        <v>65223</v>
      </c>
      <c r="D137271" t="s">
        <v>365315</v>
      </c>
      <c r="E137271" t="s">
        <v>365316</v>
      </c>
    </row>
    <row r="137272" spans="1:5" x14ac:dyDescent="0.25">
      <c r="A137272">
        <v>757315</v>
      </c>
      <c r="B137272" t="s">
        <v>365317</v>
      </c>
      <c r="C137272" t="s">
        <v>162039</v>
      </c>
      <c r="D137272" t="s">
        <v>365318</v>
      </c>
      <c r="E137272" t="s">
        <v>365319</v>
      </c>
    </row>
    <row r="137273" spans="1:5" x14ac:dyDescent="0.25">
      <c r="A137273">
        <v>757336</v>
      </c>
      <c r="B137273" t="s">
        <v>365320</v>
      </c>
      <c r="D137273" t="s">
        <v>365321</v>
      </c>
    </row>
    <row r="137274" spans="1:5" x14ac:dyDescent="0.25">
      <c r="A137274">
        <v>757337</v>
      </c>
      <c r="B137274" t="s">
        <v>365322</v>
      </c>
      <c r="D137274" t="s">
        <v>365323</v>
      </c>
    </row>
    <row r="137275" spans="1:5" x14ac:dyDescent="0.25">
      <c r="A137275">
        <v>757358</v>
      </c>
      <c r="B137275" t="s">
        <v>365324</v>
      </c>
      <c r="D137275" t="s">
        <v>365325</v>
      </c>
      <c r="E137275" t="s">
        <v>881</v>
      </c>
    </row>
    <row r="137276" spans="1:5" x14ac:dyDescent="0.25">
      <c r="A137276">
        <v>757363</v>
      </c>
      <c r="B137276" t="s">
        <v>365326</v>
      </c>
      <c r="C137276" t="s">
        <v>365327</v>
      </c>
      <c r="D137276" t="s">
        <v>365328</v>
      </c>
    </row>
    <row r="137277" spans="1:5" x14ac:dyDescent="0.25">
      <c r="A137277">
        <v>757364</v>
      </c>
      <c r="B137277" t="s">
        <v>365329</v>
      </c>
      <c r="C137277" t="s">
        <v>136744</v>
      </c>
      <c r="D137277" t="s">
        <v>365330</v>
      </c>
      <c r="E137277" t="s">
        <v>365331</v>
      </c>
    </row>
    <row r="137278" spans="1:5" x14ac:dyDescent="0.25">
      <c r="A137278">
        <v>757367</v>
      </c>
      <c r="B137278" t="s">
        <v>365332</v>
      </c>
      <c r="C137278" t="s">
        <v>36016</v>
      </c>
      <c r="D137278" t="s">
        <v>365333</v>
      </c>
    </row>
    <row r="137279" spans="1:5" x14ac:dyDescent="0.25">
      <c r="A137279">
        <v>757372</v>
      </c>
      <c r="B137279" t="s">
        <v>365334</v>
      </c>
      <c r="C137279" t="s">
        <v>114203</v>
      </c>
      <c r="D137279" t="s">
        <v>365335</v>
      </c>
      <c r="E137279" t="s">
        <v>114205</v>
      </c>
    </row>
    <row r="137280" spans="1:5" x14ac:dyDescent="0.25">
      <c r="A137280">
        <v>757382</v>
      </c>
      <c r="B137280" t="s">
        <v>365336</v>
      </c>
      <c r="D137280" t="s">
        <v>365337</v>
      </c>
      <c r="E137280" t="s">
        <v>365338</v>
      </c>
    </row>
    <row r="137281" spans="1:5" x14ac:dyDescent="0.25">
      <c r="A137281">
        <v>757384</v>
      </c>
      <c r="B137281" t="s">
        <v>365339</v>
      </c>
      <c r="D137281" t="s">
        <v>365340</v>
      </c>
      <c r="E137281" t="s">
        <v>365341</v>
      </c>
    </row>
    <row r="137282" spans="1:5" x14ac:dyDescent="0.25">
      <c r="A137282">
        <v>757394</v>
      </c>
      <c r="B137282" t="s">
        <v>365342</v>
      </c>
      <c r="D137282" t="s">
        <v>365343</v>
      </c>
    </row>
    <row r="137283" spans="1:5" x14ac:dyDescent="0.25">
      <c r="A137283">
        <v>757395</v>
      </c>
      <c r="B137283" t="s">
        <v>365344</v>
      </c>
      <c r="D137283" t="s">
        <v>365345</v>
      </c>
    </row>
    <row r="137284" spans="1:5" x14ac:dyDescent="0.25">
      <c r="A137284">
        <v>757396</v>
      </c>
      <c r="B137284" t="s">
        <v>365346</v>
      </c>
      <c r="D137284" t="s">
        <v>365347</v>
      </c>
      <c r="E137284" t="s">
        <v>365348</v>
      </c>
    </row>
    <row r="137285" spans="1:5" x14ac:dyDescent="0.25">
      <c r="A137285">
        <v>757401</v>
      </c>
      <c r="B137285" t="s">
        <v>365349</v>
      </c>
      <c r="D137285" t="s">
        <v>365350</v>
      </c>
    </row>
    <row r="137286" spans="1:5" x14ac:dyDescent="0.25">
      <c r="A137286">
        <v>757428</v>
      </c>
      <c r="B137286" t="s">
        <v>365351</v>
      </c>
      <c r="D137286" t="s">
        <v>365352</v>
      </c>
    </row>
    <row r="137287" spans="1:5" x14ac:dyDescent="0.25">
      <c r="A137287">
        <v>757430</v>
      </c>
      <c r="B137287" t="s">
        <v>365353</v>
      </c>
      <c r="C137287" t="s">
        <v>365354</v>
      </c>
      <c r="D137287" t="s">
        <v>365355</v>
      </c>
      <c r="E137287" t="s">
        <v>365356</v>
      </c>
    </row>
    <row r="137288" spans="1:5" x14ac:dyDescent="0.25">
      <c r="A137288">
        <v>757431</v>
      </c>
      <c r="B137288" t="s">
        <v>365357</v>
      </c>
      <c r="D137288" t="s">
        <v>365358</v>
      </c>
      <c r="E137288" t="s">
        <v>365359</v>
      </c>
    </row>
    <row r="137289" spans="1:5" x14ac:dyDescent="0.25">
      <c r="A137289">
        <v>757433</v>
      </c>
      <c r="B137289" t="s">
        <v>365360</v>
      </c>
      <c r="C137289" t="s">
        <v>132268</v>
      </c>
      <c r="D137289" t="s">
        <v>365361</v>
      </c>
      <c r="E137289" t="s">
        <v>326314</v>
      </c>
    </row>
    <row r="137290" spans="1:5" x14ac:dyDescent="0.25">
      <c r="A137290">
        <v>757447</v>
      </c>
      <c r="B137290" t="s">
        <v>365362</v>
      </c>
      <c r="D137290" t="s">
        <v>365363</v>
      </c>
    </row>
    <row r="137291" spans="1:5" x14ac:dyDescent="0.25">
      <c r="A137291">
        <v>757489</v>
      </c>
      <c r="B137291" t="s">
        <v>365364</v>
      </c>
      <c r="C137291" t="s">
        <v>365365</v>
      </c>
      <c r="D137291" t="s">
        <v>365366</v>
      </c>
      <c r="E137291" t="s">
        <v>365367</v>
      </c>
    </row>
    <row r="137292" spans="1:5" x14ac:dyDescent="0.25">
      <c r="A137292">
        <v>757542</v>
      </c>
      <c r="B137292" t="s">
        <v>365368</v>
      </c>
      <c r="C137292" t="s">
        <v>365369</v>
      </c>
      <c r="D137292" t="s">
        <v>365370</v>
      </c>
      <c r="E137292" t="s">
        <v>365371</v>
      </c>
    </row>
    <row r="137293" spans="1:5" x14ac:dyDescent="0.25">
      <c r="A137293">
        <v>757552</v>
      </c>
      <c r="B137293" t="s">
        <v>365372</v>
      </c>
      <c r="D137293" t="s">
        <v>365373</v>
      </c>
      <c r="E137293" t="s">
        <v>10</v>
      </c>
    </row>
    <row r="137294" spans="1:5" x14ac:dyDescent="0.25">
      <c r="A137294">
        <v>757555</v>
      </c>
      <c r="B137294" t="s">
        <v>365374</v>
      </c>
      <c r="C137294" t="s">
        <v>365375</v>
      </c>
      <c r="D137294" t="s">
        <v>365376</v>
      </c>
      <c r="E137294" t="s">
        <v>365377</v>
      </c>
    </row>
    <row r="137295" spans="1:5" x14ac:dyDescent="0.25">
      <c r="A137295">
        <v>757565</v>
      </c>
      <c r="B137295" t="s">
        <v>365378</v>
      </c>
      <c r="D137295" t="s">
        <v>365379</v>
      </c>
    </row>
    <row r="137296" spans="1:5" x14ac:dyDescent="0.25">
      <c r="A137296">
        <v>757569</v>
      </c>
      <c r="B137296" t="s">
        <v>365380</v>
      </c>
      <c r="C137296" t="s">
        <v>365381</v>
      </c>
      <c r="D137296" t="s">
        <v>365382</v>
      </c>
    </row>
    <row r="137297" spans="1:5" x14ac:dyDescent="0.25">
      <c r="A137297">
        <v>757589</v>
      </c>
      <c r="B137297" t="s">
        <v>365383</v>
      </c>
      <c r="D137297" t="s">
        <v>365384</v>
      </c>
    </row>
    <row r="137298" spans="1:5" x14ac:dyDescent="0.25">
      <c r="A137298">
        <v>757603</v>
      </c>
      <c r="B137298" t="s">
        <v>365385</v>
      </c>
      <c r="C137298" t="s">
        <v>365386</v>
      </c>
      <c r="D137298" t="s">
        <v>365387</v>
      </c>
    </row>
    <row r="137299" spans="1:5" x14ac:dyDescent="0.25">
      <c r="A137299">
        <v>757607</v>
      </c>
      <c r="B137299" t="s">
        <v>365388</v>
      </c>
      <c r="C137299" t="s">
        <v>290653</v>
      </c>
      <c r="D137299" t="s">
        <v>365389</v>
      </c>
      <c r="E137299" t="s">
        <v>365390</v>
      </c>
    </row>
    <row r="137300" spans="1:5" x14ac:dyDescent="0.25">
      <c r="A137300">
        <v>757611</v>
      </c>
      <c r="B137300" t="s">
        <v>365391</v>
      </c>
      <c r="C137300" t="s">
        <v>62410</v>
      </c>
      <c r="D137300" t="s">
        <v>365392</v>
      </c>
      <c r="E137300" t="s">
        <v>10</v>
      </c>
    </row>
    <row r="137301" spans="1:5" x14ac:dyDescent="0.25">
      <c r="A137301">
        <v>757616</v>
      </c>
      <c r="B137301" t="s">
        <v>365393</v>
      </c>
      <c r="D137301" t="s">
        <v>365394</v>
      </c>
      <c r="E137301" t="s">
        <v>365395</v>
      </c>
    </row>
    <row r="137302" spans="1:5" x14ac:dyDescent="0.25">
      <c r="A137302">
        <v>757619</v>
      </c>
      <c r="B137302" t="s">
        <v>365396</v>
      </c>
      <c r="C137302" t="s">
        <v>199056</v>
      </c>
      <c r="D137302" t="s">
        <v>365397</v>
      </c>
    </row>
    <row r="137303" spans="1:5" x14ac:dyDescent="0.25">
      <c r="A137303">
        <v>757640</v>
      </c>
      <c r="B137303" t="s">
        <v>365398</v>
      </c>
      <c r="D137303" t="s">
        <v>365399</v>
      </c>
    </row>
    <row r="137304" spans="1:5" x14ac:dyDescent="0.25">
      <c r="A137304">
        <v>757650</v>
      </c>
      <c r="B137304" t="s">
        <v>365400</v>
      </c>
      <c r="C137304" t="s">
        <v>160766</v>
      </c>
      <c r="D137304" t="s">
        <v>365401</v>
      </c>
      <c r="E137304" t="s">
        <v>365402</v>
      </c>
    </row>
    <row r="137305" spans="1:5" x14ac:dyDescent="0.25">
      <c r="A137305">
        <v>757652</v>
      </c>
      <c r="B137305" t="s">
        <v>365403</v>
      </c>
      <c r="D137305" t="s">
        <v>365404</v>
      </c>
      <c r="E137305" t="s">
        <v>10</v>
      </c>
    </row>
    <row r="137306" spans="1:5" x14ac:dyDescent="0.25">
      <c r="A137306">
        <v>757660</v>
      </c>
      <c r="B137306" t="s">
        <v>365405</v>
      </c>
      <c r="C137306" t="s">
        <v>365406</v>
      </c>
      <c r="D137306" t="s">
        <v>365407</v>
      </c>
    </row>
    <row r="137307" spans="1:5" x14ac:dyDescent="0.25">
      <c r="A137307">
        <v>757669</v>
      </c>
      <c r="B137307" t="s">
        <v>365408</v>
      </c>
      <c r="D137307" t="s">
        <v>365409</v>
      </c>
    </row>
    <row r="137308" spans="1:5" x14ac:dyDescent="0.25">
      <c r="A137308">
        <v>757670</v>
      </c>
      <c r="B137308" t="s">
        <v>365410</v>
      </c>
      <c r="C137308" t="s">
        <v>212704</v>
      </c>
      <c r="D137308" t="s">
        <v>365411</v>
      </c>
    </row>
    <row r="137309" spans="1:5" x14ac:dyDescent="0.25">
      <c r="A137309">
        <v>757672</v>
      </c>
      <c r="B137309" t="s">
        <v>365412</v>
      </c>
      <c r="C137309" t="s">
        <v>2339</v>
      </c>
      <c r="D137309" t="s">
        <v>365413</v>
      </c>
      <c r="E137309" t="s">
        <v>10</v>
      </c>
    </row>
    <row r="137310" spans="1:5" x14ac:dyDescent="0.25">
      <c r="A137310">
        <v>757674</v>
      </c>
      <c r="B137310" t="s">
        <v>365414</v>
      </c>
      <c r="D137310" t="s">
        <v>365415</v>
      </c>
      <c r="E137310" t="s">
        <v>365416</v>
      </c>
    </row>
    <row r="137311" spans="1:5" x14ac:dyDescent="0.25">
      <c r="A137311">
        <v>757681</v>
      </c>
      <c r="B137311" t="s">
        <v>365417</v>
      </c>
      <c r="D137311" t="s">
        <v>365418</v>
      </c>
    </row>
    <row r="137312" spans="1:5" x14ac:dyDescent="0.25">
      <c r="A137312">
        <v>757684</v>
      </c>
      <c r="B137312" t="s">
        <v>365419</v>
      </c>
      <c r="D137312" t="s">
        <v>365420</v>
      </c>
      <c r="E137312" t="s">
        <v>365421</v>
      </c>
    </row>
    <row r="137313" spans="1:5" x14ac:dyDescent="0.25">
      <c r="A137313">
        <v>757692</v>
      </c>
      <c r="B137313" t="s">
        <v>365422</v>
      </c>
      <c r="D137313" t="s">
        <v>365423</v>
      </c>
      <c r="E137313" t="s">
        <v>187232</v>
      </c>
    </row>
    <row r="137314" spans="1:5" x14ac:dyDescent="0.25">
      <c r="A137314">
        <v>757693</v>
      </c>
      <c r="B137314" t="s">
        <v>365424</v>
      </c>
      <c r="C137314" t="s">
        <v>44</v>
      </c>
      <c r="D137314" t="s">
        <v>365425</v>
      </c>
      <c r="E137314" t="s">
        <v>365426</v>
      </c>
    </row>
    <row r="137315" spans="1:5" x14ac:dyDescent="0.25">
      <c r="A137315">
        <v>757702</v>
      </c>
      <c r="B137315" t="s">
        <v>365427</v>
      </c>
      <c r="C137315" t="s">
        <v>365428</v>
      </c>
      <c r="D137315" t="s">
        <v>365429</v>
      </c>
      <c r="E137315" t="s">
        <v>365430</v>
      </c>
    </row>
    <row r="137316" spans="1:5" x14ac:dyDescent="0.25">
      <c r="A137316">
        <v>757709</v>
      </c>
      <c r="B137316" t="s">
        <v>365431</v>
      </c>
      <c r="C137316" t="s">
        <v>365432</v>
      </c>
      <c r="D137316" t="s">
        <v>365433</v>
      </c>
      <c r="E137316" t="s">
        <v>365434</v>
      </c>
    </row>
    <row r="137317" spans="1:5" x14ac:dyDescent="0.25">
      <c r="A137317">
        <v>757712</v>
      </c>
      <c r="B137317" t="s">
        <v>365435</v>
      </c>
      <c r="D137317" t="s">
        <v>365436</v>
      </c>
      <c r="E137317" t="s">
        <v>10</v>
      </c>
    </row>
    <row r="137318" spans="1:5" x14ac:dyDescent="0.25">
      <c r="A137318">
        <v>757716</v>
      </c>
      <c r="B137318" t="s">
        <v>365437</v>
      </c>
      <c r="C137318" t="s">
        <v>365438</v>
      </c>
      <c r="D137318" t="s">
        <v>365439</v>
      </c>
      <c r="E137318" t="s">
        <v>365440</v>
      </c>
    </row>
    <row r="137319" spans="1:5" x14ac:dyDescent="0.25">
      <c r="A137319">
        <v>757717</v>
      </c>
      <c r="B137319" t="s">
        <v>365441</v>
      </c>
      <c r="D137319" t="s">
        <v>365442</v>
      </c>
      <c r="E137319" t="s">
        <v>10</v>
      </c>
    </row>
    <row r="137320" spans="1:5" x14ac:dyDescent="0.25">
      <c r="A137320">
        <v>757722</v>
      </c>
      <c r="B137320" t="s">
        <v>365443</v>
      </c>
      <c r="D137320" t="s">
        <v>365444</v>
      </c>
      <c r="E137320" t="s">
        <v>881</v>
      </c>
    </row>
    <row r="137321" spans="1:5" x14ac:dyDescent="0.25">
      <c r="A137321">
        <v>757754</v>
      </c>
      <c r="B137321" t="s">
        <v>365445</v>
      </c>
      <c r="D137321" t="s">
        <v>365446</v>
      </c>
    </row>
    <row r="137322" spans="1:5" x14ac:dyDescent="0.25">
      <c r="A137322">
        <v>757755</v>
      </c>
      <c r="B137322" t="s">
        <v>365447</v>
      </c>
      <c r="D137322" t="s">
        <v>365448</v>
      </c>
      <c r="E137322" t="s">
        <v>365449</v>
      </c>
    </row>
    <row r="137323" spans="1:5" x14ac:dyDescent="0.25">
      <c r="A137323">
        <v>757757</v>
      </c>
      <c r="B137323" t="s">
        <v>365450</v>
      </c>
      <c r="C137323" t="s">
        <v>75737</v>
      </c>
      <c r="D137323" t="s">
        <v>365451</v>
      </c>
      <c r="E137323" t="s">
        <v>365452</v>
      </c>
    </row>
    <row r="137324" spans="1:5" x14ac:dyDescent="0.25">
      <c r="A137324">
        <v>757789</v>
      </c>
      <c r="B137324" t="s">
        <v>365453</v>
      </c>
      <c r="D137324" t="s">
        <v>365454</v>
      </c>
    </row>
    <row r="137325" spans="1:5" x14ac:dyDescent="0.25">
      <c r="A137325">
        <v>757794</v>
      </c>
      <c r="B137325" t="s">
        <v>365455</v>
      </c>
      <c r="C137325" t="s">
        <v>365456</v>
      </c>
      <c r="D137325" t="s">
        <v>365457</v>
      </c>
      <c r="E137325" t="s">
        <v>10</v>
      </c>
    </row>
    <row r="137326" spans="1:5" x14ac:dyDescent="0.25">
      <c r="A137326">
        <v>757802</v>
      </c>
      <c r="B137326" t="s">
        <v>365458</v>
      </c>
      <c r="D137326" t="s">
        <v>365459</v>
      </c>
    </row>
    <row r="137327" spans="1:5" x14ac:dyDescent="0.25">
      <c r="A137327">
        <v>757805</v>
      </c>
      <c r="B137327" t="s">
        <v>365460</v>
      </c>
      <c r="D137327" t="s">
        <v>365461</v>
      </c>
    </row>
    <row r="137328" spans="1:5" x14ac:dyDescent="0.25">
      <c r="A137328">
        <v>757812</v>
      </c>
      <c r="B137328" t="s">
        <v>365462</v>
      </c>
      <c r="D137328" t="s">
        <v>365463</v>
      </c>
    </row>
    <row r="137329" spans="1:5" x14ac:dyDescent="0.25">
      <c r="A137329">
        <v>757819</v>
      </c>
      <c r="B137329" t="s">
        <v>365464</v>
      </c>
      <c r="C137329" t="s">
        <v>365465</v>
      </c>
      <c r="D137329" t="s">
        <v>365466</v>
      </c>
      <c r="E137329" t="s">
        <v>365467</v>
      </c>
    </row>
    <row r="137330" spans="1:5" x14ac:dyDescent="0.25">
      <c r="A137330">
        <v>757820</v>
      </c>
      <c r="B137330" t="s">
        <v>365468</v>
      </c>
      <c r="C137330" t="s">
        <v>10237</v>
      </c>
      <c r="D137330" t="s">
        <v>365469</v>
      </c>
      <c r="E137330" t="s">
        <v>68953</v>
      </c>
    </row>
    <row r="137331" spans="1:5" x14ac:dyDescent="0.25">
      <c r="A137331">
        <v>757826</v>
      </c>
      <c r="B137331" t="s">
        <v>365470</v>
      </c>
      <c r="D137331" t="s">
        <v>365471</v>
      </c>
    </row>
    <row r="137332" spans="1:5" x14ac:dyDescent="0.25">
      <c r="A137332">
        <v>757832</v>
      </c>
      <c r="B137332" t="s">
        <v>365472</v>
      </c>
      <c r="D137332" t="s">
        <v>365473</v>
      </c>
      <c r="E137332" t="s">
        <v>365474</v>
      </c>
    </row>
    <row r="137333" spans="1:5" x14ac:dyDescent="0.25">
      <c r="A137333">
        <v>757849</v>
      </c>
      <c r="B137333" t="s">
        <v>365475</v>
      </c>
      <c r="D137333" t="s">
        <v>365476</v>
      </c>
    </row>
    <row r="137334" spans="1:5" x14ac:dyDescent="0.25">
      <c r="A137334">
        <v>757850</v>
      </c>
      <c r="B137334" t="s">
        <v>365477</v>
      </c>
      <c r="D137334" t="s">
        <v>365478</v>
      </c>
    </row>
    <row r="137335" spans="1:5" x14ac:dyDescent="0.25">
      <c r="A137335">
        <v>757852</v>
      </c>
      <c r="B137335" t="s">
        <v>365479</v>
      </c>
      <c r="C137335" t="s">
        <v>200591</v>
      </c>
      <c r="D137335" t="s">
        <v>365480</v>
      </c>
    </row>
    <row r="137336" spans="1:5" x14ac:dyDescent="0.25">
      <c r="A137336">
        <v>757854</v>
      </c>
      <c r="B137336" t="s">
        <v>365481</v>
      </c>
      <c r="D137336" t="s">
        <v>365482</v>
      </c>
    </row>
    <row r="137337" spans="1:5" x14ac:dyDescent="0.25">
      <c r="A137337">
        <v>757857</v>
      </c>
      <c r="B137337" t="s">
        <v>365483</v>
      </c>
      <c r="C137337" t="s">
        <v>365484</v>
      </c>
      <c r="D137337" t="s">
        <v>365485</v>
      </c>
      <c r="E137337" t="s">
        <v>365486</v>
      </c>
    </row>
    <row r="137338" spans="1:5" x14ac:dyDescent="0.25">
      <c r="A137338">
        <v>757863</v>
      </c>
      <c r="B137338" t="s">
        <v>365487</v>
      </c>
      <c r="D137338" t="s">
        <v>365488</v>
      </c>
      <c r="E137338" t="s">
        <v>365489</v>
      </c>
    </row>
    <row r="137339" spans="1:5" x14ac:dyDescent="0.25">
      <c r="A137339">
        <v>757879</v>
      </c>
      <c r="B137339" t="s">
        <v>365490</v>
      </c>
      <c r="D137339" t="s">
        <v>365491</v>
      </c>
      <c r="E137339" t="s">
        <v>365492</v>
      </c>
    </row>
    <row r="137340" spans="1:5" x14ac:dyDescent="0.25">
      <c r="A137340">
        <v>757888</v>
      </c>
      <c r="B137340" t="s">
        <v>365493</v>
      </c>
      <c r="D137340" t="s">
        <v>365494</v>
      </c>
    </row>
    <row r="137341" spans="1:5" x14ac:dyDescent="0.25">
      <c r="A137341">
        <v>757891</v>
      </c>
      <c r="B137341" t="s">
        <v>365495</v>
      </c>
      <c r="D137341" t="s">
        <v>365496</v>
      </c>
    </row>
    <row r="137342" spans="1:5" x14ac:dyDescent="0.25">
      <c r="A137342">
        <v>757900</v>
      </c>
      <c r="B137342" t="s">
        <v>365497</v>
      </c>
      <c r="D137342" t="s">
        <v>365498</v>
      </c>
      <c r="E137342" t="s">
        <v>365499</v>
      </c>
    </row>
    <row r="137343" spans="1:5" x14ac:dyDescent="0.25">
      <c r="A137343">
        <v>757903</v>
      </c>
      <c r="B137343" t="s">
        <v>365500</v>
      </c>
      <c r="D137343" t="s">
        <v>365501</v>
      </c>
    </row>
    <row r="137344" spans="1:5" x14ac:dyDescent="0.25">
      <c r="A137344">
        <v>757904</v>
      </c>
      <c r="B137344" t="s">
        <v>365502</v>
      </c>
      <c r="D137344" t="s">
        <v>365503</v>
      </c>
      <c r="E137344" t="s">
        <v>365504</v>
      </c>
    </row>
    <row r="137345" spans="1:5" x14ac:dyDescent="0.25">
      <c r="A137345">
        <v>757927</v>
      </c>
      <c r="B137345" t="s">
        <v>365505</v>
      </c>
      <c r="D137345" t="s">
        <v>365506</v>
      </c>
    </row>
    <row r="137346" spans="1:5" x14ac:dyDescent="0.25">
      <c r="A137346">
        <v>757937</v>
      </c>
      <c r="B137346" t="s">
        <v>365507</v>
      </c>
      <c r="C137346" t="s">
        <v>365508</v>
      </c>
      <c r="D137346" t="s">
        <v>365509</v>
      </c>
      <c r="E137346" t="s">
        <v>25196</v>
      </c>
    </row>
    <row r="137347" spans="1:5" x14ac:dyDescent="0.25">
      <c r="A137347">
        <v>757945</v>
      </c>
      <c r="B137347" t="s">
        <v>365510</v>
      </c>
      <c r="D137347" t="s">
        <v>365511</v>
      </c>
    </row>
    <row r="137348" spans="1:5" x14ac:dyDescent="0.25">
      <c r="A137348">
        <v>757946</v>
      </c>
      <c r="B137348" t="s">
        <v>365512</v>
      </c>
      <c r="D137348" t="s">
        <v>365513</v>
      </c>
      <c r="E137348" t="s">
        <v>365514</v>
      </c>
    </row>
    <row r="137349" spans="1:5" x14ac:dyDescent="0.25">
      <c r="A137349">
        <v>757956</v>
      </c>
      <c r="B137349" t="s">
        <v>365515</v>
      </c>
      <c r="D137349" t="s">
        <v>365516</v>
      </c>
    </row>
    <row r="137350" spans="1:5" x14ac:dyDescent="0.25">
      <c r="A137350">
        <v>757962</v>
      </c>
      <c r="B137350" t="s">
        <v>365517</v>
      </c>
      <c r="D137350" t="s">
        <v>365518</v>
      </c>
    </row>
    <row r="137351" spans="1:5" x14ac:dyDescent="0.25">
      <c r="A137351">
        <v>757963</v>
      </c>
      <c r="B137351" t="s">
        <v>365519</v>
      </c>
      <c r="D137351" t="s">
        <v>365520</v>
      </c>
    </row>
    <row r="137352" spans="1:5" x14ac:dyDescent="0.25">
      <c r="A137352">
        <v>757967</v>
      </c>
      <c r="B137352" t="s">
        <v>365521</v>
      </c>
      <c r="D137352" t="s">
        <v>365522</v>
      </c>
      <c r="E137352" t="s">
        <v>314039</v>
      </c>
    </row>
    <row r="137353" spans="1:5" x14ac:dyDescent="0.25">
      <c r="A137353">
        <v>757972</v>
      </c>
      <c r="B137353" t="s">
        <v>365523</v>
      </c>
      <c r="D137353" t="s">
        <v>365524</v>
      </c>
      <c r="E137353" t="s">
        <v>365525</v>
      </c>
    </row>
    <row r="137354" spans="1:5" x14ac:dyDescent="0.25">
      <c r="A137354">
        <v>757982</v>
      </c>
      <c r="B137354" t="s">
        <v>365526</v>
      </c>
      <c r="C137354" t="s">
        <v>365527</v>
      </c>
      <c r="D137354" t="s">
        <v>365528</v>
      </c>
      <c r="E137354" t="s">
        <v>365529</v>
      </c>
    </row>
    <row r="137355" spans="1:5" x14ac:dyDescent="0.25">
      <c r="A137355">
        <v>757983</v>
      </c>
      <c r="B137355" t="s">
        <v>365530</v>
      </c>
      <c r="D137355" t="s">
        <v>365531</v>
      </c>
    </row>
    <row r="137356" spans="1:5" x14ac:dyDescent="0.25">
      <c r="A137356">
        <v>757986</v>
      </c>
      <c r="B137356" t="s">
        <v>365532</v>
      </c>
      <c r="D137356" t="s">
        <v>365533</v>
      </c>
      <c r="E137356" t="s">
        <v>365534</v>
      </c>
    </row>
    <row r="137357" spans="1:5" x14ac:dyDescent="0.25">
      <c r="A137357">
        <v>757993</v>
      </c>
      <c r="B137357" t="s">
        <v>365535</v>
      </c>
      <c r="D137357" t="s">
        <v>365536</v>
      </c>
      <c r="E137357" t="s">
        <v>365537</v>
      </c>
    </row>
    <row r="137358" spans="1:5" x14ac:dyDescent="0.25">
      <c r="A137358">
        <v>758053</v>
      </c>
      <c r="B137358" t="s">
        <v>365538</v>
      </c>
      <c r="D137358" t="s">
        <v>365539</v>
      </c>
    </row>
    <row r="137359" spans="1:5" x14ac:dyDescent="0.25">
      <c r="A137359">
        <v>758054</v>
      </c>
      <c r="B137359" t="s">
        <v>365540</v>
      </c>
      <c r="D137359" t="s">
        <v>365541</v>
      </c>
    </row>
    <row r="137360" spans="1:5" x14ac:dyDescent="0.25">
      <c r="A137360">
        <v>758078</v>
      </c>
      <c r="B137360" t="s">
        <v>365542</v>
      </c>
      <c r="D137360" t="s">
        <v>365543</v>
      </c>
    </row>
    <row r="137361" spans="1:5" x14ac:dyDescent="0.25">
      <c r="A137361">
        <v>758084</v>
      </c>
      <c r="B137361" t="s">
        <v>365544</v>
      </c>
      <c r="D137361" t="s">
        <v>365545</v>
      </c>
    </row>
    <row r="137362" spans="1:5" x14ac:dyDescent="0.25">
      <c r="A137362">
        <v>758108</v>
      </c>
      <c r="B137362" t="s">
        <v>365546</v>
      </c>
      <c r="D137362" t="s">
        <v>365547</v>
      </c>
    </row>
    <row r="137363" spans="1:5" x14ac:dyDescent="0.25">
      <c r="A137363">
        <v>758113</v>
      </c>
      <c r="B137363" t="s">
        <v>365548</v>
      </c>
      <c r="C137363" t="s">
        <v>365549</v>
      </c>
      <c r="D137363" t="s">
        <v>365550</v>
      </c>
    </row>
    <row r="137364" spans="1:5" x14ac:dyDescent="0.25">
      <c r="A137364">
        <v>758121</v>
      </c>
      <c r="B137364" t="s">
        <v>365551</v>
      </c>
      <c r="D137364" t="s">
        <v>365552</v>
      </c>
    </row>
    <row r="137365" spans="1:5" x14ac:dyDescent="0.25">
      <c r="A137365">
        <v>758122</v>
      </c>
      <c r="B137365" t="s">
        <v>365553</v>
      </c>
      <c r="C137365" t="s">
        <v>365554</v>
      </c>
      <c r="D137365" t="s">
        <v>365555</v>
      </c>
      <c r="E137365" t="s">
        <v>365556</v>
      </c>
    </row>
    <row r="137366" spans="1:5" x14ac:dyDescent="0.25">
      <c r="A137366">
        <v>758124</v>
      </c>
      <c r="B137366" t="s">
        <v>365557</v>
      </c>
      <c r="C137366" t="s">
        <v>365558</v>
      </c>
      <c r="D137366" t="s">
        <v>365559</v>
      </c>
      <c r="E137366" t="s">
        <v>365560</v>
      </c>
    </row>
    <row r="137367" spans="1:5" x14ac:dyDescent="0.25">
      <c r="A137367">
        <v>758128</v>
      </c>
      <c r="B137367" t="s">
        <v>365561</v>
      </c>
      <c r="D137367" t="s">
        <v>365562</v>
      </c>
    </row>
    <row r="137368" spans="1:5" x14ac:dyDescent="0.25">
      <c r="A137368">
        <v>758157</v>
      </c>
      <c r="B137368" t="s">
        <v>365563</v>
      </c>
      <c r="D137368" t="s">
        <v>365564</v>
      </c>
    </row>
    <row r="137369" spans="1:5" x14ac:dyDescent="0.25">
      <c r="A137369">
        <v>758160</v>
      </c>
      <c r="B137369" t="s">
        <v>365565</v>
      </c>
      <c r="D137369" t="s">
        <v>365566</v>
      </c>
    </row>
    <row r="137370" spans="1:5" x14ac:dyDescent="0.25">
      <c r="A137370">
        <v>758163</v>
      </c>
      <c r="B137370" t="s">
        <v>365567</v>
      </c>
      <c r="C137370" t="s">
        <v>365568</v>
      </c>
      <c r="D137370" t="s">
        <v>365569</v>
      </c>
      <c r="E137370" t="s">
        <v>365570</v>
      </c>
    </row>
    <row r="137371" spans="1:5" x14ac:dyDescent="0.25">
      <c r="A137371">
        <v>758175</v>
      </c>
      <c r="B137371" t="s">
        <v>365571</v>
      </c>
      <c r="D137371" t="s">
        <v>365572</v>
      </c>
    </row>
    <row r="137372" spans="1:5" x14ac:dyDescent="0.25">
      <c r="A137372">
        <v>758182</v>
      </c>
      <c r="B137372" t="s">
        <v>365573</v>
      </c>
      <c r="D137372" t="s">
        <v>365574</v>
      </c>
      <c r="E137372" t="s">
        <v>10</v>
      </c>
    </row>
    <row r="137373" spans="1:5" x14ac:dyDescent="0.25">
      <c r="A137373">
        <v>758194</v>
      </c>
      <c r="B137373" t="s">
        <v>365575</v>
      </c>
      <c r="C137373" t="s">
        <v>365576</v>
      </c>
      <c r="D137373" t="s">
        <v>365577</v>
      </c>
    </row>
    <row r="137374" spans="1:5" x14ac:dyDescent="0.25">
      <c r="A137374">
        <v>758207</v>
      </c>
      <c r="B137374" t="s">
        <v>365578</v>
      </c>
      <c r="C137374" t="s">
        <v>234248</v>
      </c>
      <c r="D137374" t="s">
        <v>365579</v>
      </c>
    </row>
    <row r="137375" spans="1:5" x14ac:dyDescent="0.25">
      <c r="A137375">
        <v>758212</v>
      </c>
      <c r="B137375" t="s">
        <v>365580</v>
      </c>
      <c r="D137375" t="s">
        <v>365581</v>
      </c>
      <c r="E137375" t="s">
        <v>365582</v>
      </c>
    </row>
    <row r="137376" spans="1:5" x14ac:dyDescent="0.25">
      <c r="A137376">
        <v>758224</v>
      </c>
      <c r="B137376" t="s">
        <v>365583</v>
      </c>
      <c r="D137376" t="s">
        <v>365584</v>
      </c>
    </row>
    <row r="137377" spans="1:5" x14ac:dyDescent="0.25">
      <c r="A137377">
        <v>758234</v>
      </c>
      <c r="B137377" t="s">
        <v>365585</v>
      </c>
      <c r="D137377" t="s">
        <v>365586</v>
      </c>
      <c r="E137377" t="s">
        <v>365587</v>
      </c>
    </row>
    <row r="137378" spans="1:5" x14ac:dyDescent="0.25">
      <c r="A137378">
        <v>758239</v>
      </c>
      <c r="B137378" t="s">
        <v>365588</v>
      </c>
      <c r="D137378" t="s">
        <v>365589</v>
      </c>
    </row>
    <row r="137379" spans="1:5" x14ac:dyDescent="0.25">
      <c r="A137379">
        <v>758258</v>
      </c>
      <c r="B137379" t="s">
        <v>365590</v>
      </c>
      <c r="D137379" t="s">
        <v>365591</v>
      </c>
    </row>
    <row r="137380" spans="1:5" x14ac:dyDescent="0.25">
      <c r="A137380">
        <v>758263</v>
      </c>
      <c r="B137380" t="s">
        <v>365592</v>
      </c>
      <c r="D137380" t="s">
        <v>365593</v>
      </c>
    </row>
    <row r="137381" spans="1:5" x14ac:dyDescent="0.25">
      <c r="A137381">
        <v>758283</v>
      </c>
      <c r="B137381" t="s">
        <v>365594</v>
      </c>
      <c r="D137381" t="s">
        <v>365595</v>
      </c>
    </row>
    <row r="137382" spans="1:5" x14ac:dyDescent="0.25">
      <c r="A137382">
        <v>758306</v>
      </c>
      <c r="B137382" t="s">
        <v>365596</v>
      </c>
      <c r="D137382" t="s">
        <v>365597</v>
      </c>
      <c r="E137382" t="s">
        <v>365598</v>
      </c>
    </row>
    <row r="137383" spans="1:5" x14ac:dyDescent="0.25">
      <c r="A137383">
        <v>758309</v>
      </c>
      <c r="B137383" t="s">
        <v>365599</v>
      </c>
      <c r="C137383" t="s">
        <v>365600</v>
      </c>
      <c r="D137383" t="s">
        <v>365601</v>
      </c>
    </row>
    <row r="137384" spans="1:5" x14ac:dyDescent="0.25">
      <c r="A137384">
        <v>758327</v>
      </c>
      <c r="B137384" t="s">
        <v>365602</v>
      </c>
      <c r="C137384" t="s">
        <v>365603</v>
      </c>
      <c r="D137384" t="s">
        <v>365604</v>
      </c>
      <c r="E137384" t="s">
        <v>365605</v>
      </c>
    </row>
    <row r="137385" spans="1:5" x14ac:dyDescent="0.25">
      <c r="A137385">
        <v>758334</v>
      </c>
      <c r="B137385" t="s">
        <v>365606</v>
      </c>
      <c r="D137385" t="s">
        <v>365607</v>
      </c>
    </row>
    <row r="137386" spans="1:5" x14ac:dyDescent="0.25">
      <c r="A137386">
        <v>758340</v>
      </c>
      <c r="B137386" t="s">
        <v>365608</v>
      </c>
      <c r="D137386" t="s">
        <v>365609</v>
      </c>
    </row>
    <row r="137387" spans="1:5" x14ac:dyDescent="0.25">
      <c r="A137387">
        <v>758344</v>
      </c>
      <c r="B137387" t="s">
        <v>365610</v>
      </c>
      <c r="C137387" t="s">
        <v>365611</v>
      </c>
      <c r="D137387" t="s">
        <v>365612</v>
      </c>
    </row>
    <row r="137388" spans="1:5" x14ac:dyDescent="0.25">
      <c r="A137388">
        <v>758346</v>
      </c>
      <c r="B137388" t="s">
        <v>365613</v>
      </c>
      <c r="D137388" t="s">
        <v>365614</v>
      </c>
    </row>
    <row r="137389" spans="1:5" x14ac:dyDescent="0.25">
      <c r="A137389">
        <v>758360</v>
      </c>
      <c r="B137389" t="s">
        <v>365615</v>
      </c>
      <c r="D137389" t="s">
        <v>365616</v>
      </c>
    </row>
    <row r="137390" spans="1:5" x14ac:dyDescent="0.25">
      <c r="A137390">
        <v>758384</v>
      </c>
      <c r="B137390" t="s">
        <v>365617</v>
      </c>
      <c r="D137390" t="s">
        <v>365618</v>
      </c>
    </row>
    <row r="137391" spans="1:5" x14ac:dyDescent="0.25">
      <c r="A137391">
        <v>758386</v>
      </c>
      <c r="B137391" t="s">
        <v>365619</v>
      </c>
      <c r="D137391" t="s">
        <v>365620</v>
      </c>
      <c r="E137391" t="s">
        <v>365621</v>
      </c>
    </row>
    <row r="137392" spans="1:5" x14ac:dyDescent="0.25">
      <c r="A137392">
        <v>758392</v>
      </c>
      <c r="B137392" t="s">
        <v>365622</v>
      </c>
      <c r="D137392" t="s">
        <v>365623</v>
      </c>
    </row>
    <row r="137393" spans="1:5" x14ac:dyDescent="0.25">
      <c r="A137393">
        <v>758394</v>
      </c>
      <c r="B137393" t="s">
        <v>365624</v>
      </c>
      <c r="D137393" t="s">
        <v>365625</v>
      </c>
      <c r="E137393" t="s">
        <v>10</v>
      </c>
    </row>
    <row r="137394" spans="1:5" x14ac:dyDescent="0.25">
      <c r="A137394">
        <v>758395</v>
      </c>
      <c r="B137394" t="s">
        <v>365626</v>
      </c>
      <c r="D137394" t="s">
        <v>365627</v>
      </c>
      <c r="E137394" t="s">
        <v>365628</v>
      </c>
    </row>
    <row r="137395" spans="1:5" x14ac:dyDescent="0.25">
      <c r="A137395">
        <v>758402</v>
      </c>
      <c r="B137395" t="s">
        <v>365629</v>
      </c>
      <c r="D137395" t="s">
        <v>365630</v>
      </c>
      <c r="E137395" t="s">
        <v>365631</v>
      </c>
    </row>
    <row r="137396" spans="1:5" x14ac:dyDescent="0.25">
      <c r="A137396">
        <v>758409</v>
      </c>
      <c r="B137396" t="s">
        <v>365632</v>
      </c>
      <c r="D137396" t="s">
        <v>365633</v>
      </c>
    </row>
    <row r="137397" spans="1:5" x14ac:dyDescent="0.25">
      <c r="A137397">
        <v>758436</v>
      </c>
      <c r="B137397" t="s">
        <v>365634</v>
      </c>
      <c r="D137397" t="s">
        <v>365635</v>
      </c>
    </row>
    <row r="137398" spans="1:5" x14ac:dyDescent="0.25">
      <c r="A137398">
        <v>758451</v>
      </c>
      <c r="B137398" t="s">
        <v>365636</v>
      </c>
      <c r="C137398" t="s">
        <v>365637</v>
      </c>
      <c r="D137398" t="s">
        <v>365638</v>
      </c>
    </row>
    <row r="137399" spans="1:5" x14ac:dyDescent="0.25">
      <c r="A137399">
        <v>758453</v>
      </c>
      <c r="B137399" t="s">
        <v>365639</v>
      </c>
      <c r="D137399" t="s">
        <v>365640</v>
      </c>
      <c r="E137399" t="s">
        <v>365641</v>
      </c>
    </row>
    <row r="137400" spans="1:5" x14ac:dyDescent="0.25">
      <c r="A137400">
        <v>758484</v>
      </c>
      <c r="B137400" t="s">
        <v>365642</v>
      </c>
      <c r="D137400" t="s">
        <v>365643</v>
      </c>
      <c r="E137400" t="s">
        <v>365644</v>
      </c>
    </row>
    <row r="137401" spans="1:5" x14ac:dyDescent="0.25">
      <c r="A137401">
        <v>758492</v>
      </c>
      <c r="B137401" t="s">
        <v>365645</v>
      </c>
      <c r="C137401" t="s">
        <v>300732</v>
      </c>
      <c r="D137401" t="s">
        <v>365646</v>
      </c>
      <c r="E137401" t="s">
        <v>365647</v>
      </c>
    </row>
    <row r="137402" spans="1:5" x14ac:dyDescent="0.25">
      <c r="A137402">
        <v>758502</v>
      </c>
      <c r="B137402" t="s">
        <v>365648</v>
      </c>
      <c r="C137402" t="s">
        <v>365649</v>
      </c>
      <c r="D137402" t="s">
        <v>365650</v>
      </c>
      <c r="E137402" t="s">
        <v>365651</v>
      </c>
    </row>
    <row r="137403" spans="1:5" x14ac:dyDescent="0.25">
      <c r="A137403">
        <v>758507</v>
      </c>
      <c r="B137403" t="s">
        <v>365652</v>
      </c>
      <c r="D137403" t="s">
        <v>365653</v>
      </c>
    </row>
    <row r="137404" spans="1:5" x14ac:dyDescent="0.25">
      <c r="A137404">
        <v>758509</v>
      </c>
      <c r="B137404" t="s">
        <v>365654</v>
      </c>
      <c r="D137404" t="s">
        <v>365655</v>
      </c>
    </row>
    <row r="137405" spans="1:5" x14ac:dyDescent="0.25">
      <c r="A137405">
        <v>758516</v>
      </c>
      <c r="B137405" t="s">
        <v>365656</v>
      </c>
      <c r="D137405" t="s">
        <v>365657</v>
      </c>
      <c r="E137405" t="s">
        <v>96329</v>
      </c>
    </row>
    <row r="137406" spans="1:5" x14ac:dyDescent="0.25">
      <c r="A137406">
        <v>758522</v>
      </c>
      <c r="B137406" t="s">
        <v>365658</v>
      </c>
      <c r="C137406" t="s">
        <v>49900</v>
      </c>
      <c r="D137406" t="s">
        <v>365659</v>
      </c>
      <c r="E137406" t="s">
        <v>91988</v>
      </c>
    </row>
    <row r="137407" spans="1:5" x14ac:dyDescent="0.25">
      <c r="A137407">
        <v>758526</v>
      </c>
      <c r="B137407" t="s">
        <v>365660</v>
      </c>
      <c r="C137407" t="s">
        <v>365661</v>
      </c>
      <c r="D137407" t="s">
        <v>365662</v>
      </c>
      <c r="E137407" t="s">
        <v>365663</v>
      </c>
    </row>
    <row r="137408" spans="1:5" x14ac:dyDescent="0.25">
      <c r="A137408">
        <v>758527</v>
      </c>
      <c r="B137408" t="s">
        <v>365664</v>
      </c>
      <c r="C137408" t="s">
        <v>146438</v>
      </c>
      <c r="D137408" t="s">
        <v>365665</v>
      </c>
    </row>
    <row r="137409" spans="1:5" x14ac:dyDescent="0.25">
      <c r="A137409">
        <v>758535</v>
      </c>
      <c r="B137409" t="s">
        <v>365666</v>
      </c>
      <c r="D137409" t="s">
        <v>365667</v>
      </c>
      <c r="E137409" t="s">
        <v>10</v>
      </c>
    </row>
    <row r="137410" spans="1:5" x14ac:dyDescent="0.25">
      <c r="A137410">
        <v>758540</v>
      </c>
      <c r="B137410" t="s">
        <v>365668</v>
      </c>
      <c r="D137410" t="s">
        <v>365669</v>
      </c>
    </row>
    <row r="137411" spans="1:5" x14ac:dyDescent="0.25">
      <c r="A137411">
        <v>758559</v>
      </c>
      <c r="B137411" t="s">
        <v>365670</v>
      </c>
      <c r="D137411" t="s">
        <v>365671</v>
      </c>
    </row>
    <row r="137412" spans="1:5" x14ac:dyDescent="0.25">
      <c r="A137412">
        <v>758573</v>
      </c>
      <c r="B137412" t="s">
        <v>365672</v>
      </c>
      <c r="D137412" t="s">
        <v>365673</v>
      </c>
      <c r="E137412" t="s">
        <v>111810</v>
      </c>
    </row>
    <row r="137413" spans="1:5" x14ac:dyDescent="0.25">
      <c r="A137413">
        <v>758588</v>
      </c>
      <c r="B137413" t="s">
        <v>365674</v>
      </c>
      <c r="D137413" t="s">
        <v>365675</v>
      </c>
    </row>
    <row r="137414" spans="1:5" x14ac:dyDescent="0.25">
      <c r="A137414">
        <v>758592</v>
      </c>
      <c r="B137414" t="s">
        <v>365676</v>
      </c>
      <c r="C137414" t="s">
        <v>248558</v>
      </c>
      <c r="D137414" t="s">
        <v>365677</v>
      </c>
    </row>
    <row r="137415" spans="1:5" x14ac:dyDescent="0.25">
      <c r="A137415">
        <v>758593</v>
      </c>
      <c r="B137415" t="s">
        <v>365678</v>
      </c>
      <c r="D137415" t="s">
        <v>365679</v>
      </c>
    </row>
    <row r="137416" spans="1:5" x14ac:dyDescent="0.25">
      <c r="A137416">
        <v>758598</v>
      </c>
      <c r="B137416" t="s">
        <v>365680</v>
      </c>
      <c r="D137416" t="s">
        <v>365681</v>
      </c>
    </row>
    <row r="137417" spans="1:5" x14ac:dyDescent="0.25">
      <c r="A137417">
        <v>758602</v>
      </c>
      <c r="B137417" t="s">
        <v>365682</v>
      </c>
      <c r="D137417" t="s">
        <v>365683</v>
      </c>
      <c r="E137417" t="s">
        <v>365684</v>
      </c>
    </row>
    <row r="137418" spans="1:5" x14ac:dyDescent="0.25">
      <c r="A137418">
        <v>758605</v>
      </c>
      <c r="B137418" t="s">
        <v>365685</v>
      </c>
      <c r="D137418" t="s">
        <v>365686</v>
      </c>
      <c r="E137418" t="s">
        <v>365687</v>
      </c>
    </row>
    <row r="137419" spans="1:5" x14ac:dyDescent="0.25">
      <c r="A137419">
        <v>758615</v>
      </c>
      <c r="B137419" t="s">
        <v>365688</v>
      </c>
      <c r="D137419" t="s">
        <v>365689</v>
      </c>
    </row>
    <row r="137420" spans="1:5" x14ac:dyDescent="0.25">
      <c r="A137420">
        <v>758621</v>
      </c>
      <c r="B137420" t="s">
        <v>365690</v>
      </c>
      <c r="D137420" t="s">
        <v>365691</v>
      </c>
    </row>
    <row r="137421" spans="1:5" x14ac:dyDescent="0.25">
      <c r="A137421">
        <v>758642</v>
      </c>
      <c r="B137421" t="s">
        <v>365692</v>
      </c>
      <c r="D137421" t="s">
        <v>365693</v>
      </c>
      <c r="E137421" t="s">
        <v>365694</v>
      </c>
    </row>
    <row r="137422" spans="1:5" x14ac:dyDescent="0.25">
      <c r="A137422">
        <v>758654</v>
      </c>
      <c r="B137422" t="s">
        <v>365695</v>
      </c>
      <c r="D137422" t="s">
        <v>365696</v>
      </c>
      <c r="E137422" t="s">
        <v>10</v>
      </c>
    </row>
    <row r="137423" spans="1:5" x14ac:dyDescent="0.25">
      <c r="A137423">
        <v>758683</v>
      </c>
      <c r="B137423" t="s">
        <v>365697</v>
      </c>
      <c r="D137423" t="s">
        <v>365698</v>
      </c>
      <c r="E137423" t="s">
        <v>6916</v>
      </c>
    </row>
    <row r="137424" spans="1:5" x14ac:dyDescent="0.25">
      <c r="A137424">
        <v>758694</v>
      </c>
      <c r="B137424" t="s">
        <v>365699</v>
      </c>
      <c r="D137424" t="s">
        <v>365700</v>
      </c>
      <c r="E137424" t="s">
        <v>365701</v>
      </c>
    </row>
    <row r="137425" spans="1:5" x14ac:dyDescent="0.25">
      <c r="A137425">
        <v>758699</v>
      </c>
      <c r="B137425" t="s">
        <v>365702</v>
      </c>
      <c r="C137425" t="s">
        <v>242922</v>
      </c>
      <c r="D137425" t="s">
        <v>365703</v>
      </c>
      <c r="E137425" t="s">
        <v>365704</v>
      </c>
    </row>
    <row r="137426" spans="1:5" x14ac:dyDescent="0.25">
      <c r="A137426">
        <v>758709</v>
      </c>
      <c r="B137426" t="s">
        <v>365705</v>
      </c>
      <c r="D137426" t="s">
        <v>365706</v>
      </c>
    </row>
    <row r="137427" spans="1:5" x14ac:dyDescent="0.25">
      <c r="A137427">
        <v>758715</v>
      </c>
      <c r="B137427" t="s">
        <v>365707</v>
      </c>
      <c r="D137427" t="s">
        <v>365708</v>
      </c>
    </row>
    <row r="137428" spans="1:5" x14ac:dyDescent="0.25">
      <c r="A137428">
        <v>758725</v>
      </c>
      <c r="B137428" t="s">
        <v>365709</v>
      </c>
      <c r="D137428" t="s">
        <v>365710</v>
      </c>
      <c r="E137428" t="s">
        <v>365711</v>
      </c>
    </row>
    <row r="137429" spans="1:5" x14ac:dyDescent="0.25">
      <c r="A137429">
        <v>758731</v>
      </c>
      <c r="B137429" t="s">
        <v>365712</v>
      </c>
      <c r="D137429" t="s">
        <v>365713</v>
      </c>
    </row>
    <row r="137430" spans="1:5" x14ac:dyDescent="0.25">
      <c r="A137430">
        <v>758746</v>
      </c>
      <c r="B137430" t="s">
        <v>365714</v>
      </c>
      <c r="C137430" t="s">
        <v>365715</v>
      </c>
      <c r="D137430" t="s">
        <v>365716</v>
      </c>
    </row>
    <row r="137431" spans="1:5" x14ac:dyDescent="0.25">
      <c r="A137431">
        <v>758759</v>
      </c>
      <c r="B137431" t="s">
        <v>365717</v>
      </c>
      <c r="C137431" t="s">
        <v>134915</v>
      </c>
      <c r="D137431" t="s">
        <v>365718</v>
      </c>
      <c r="E137431" t="s">
        <v>10</v>
      </c>
    </row>
    <row r="137432" spans="1:5" x14ac:dyDescent="0.25">
      <c r="A137432">
        <v>758796</v>
      </c>
      <c r="B137432" t="s">
        <v>365719</v>
      </c>
      <c r="D137432" t="s">
        <v>365720</v>
      </c>
      <c r="E137432" t="s">
        <v>365721</v>
      </c>
    </row>
    <row r="137433" spans="1:5" x14ac:dyDescent="0.25">
      <c r="A137433">
        <v>758799</v>
      </c>
      <c r="B137433" t="s">
        <v>365722</v>
      </c>
      <c r="D137433" t="s">
        <v>365723</v>
      </c>
    </row>
    <row r="137434" spans="1:5" x14ac:dyDescent="0.25">
      <c r="A137434">
        <v>758801</v>
      </c>
      <c r="B137434" t="s">
        <v>365724</v>
      </c>
      <c r="D137434" t="s">
        <v>365725</v>
      </c>
      <c r="E137434" t="s">
        <v>365726</v>
      </c>
    </row>
    <row r="137435" spans="1:5" x14ac:dyDescent="0.25">
      <c r="A137435">
        <v>758809</v>
      </c>
      <c r="B137435" t="s">
        <v>365727</v>
      </c>
      <c r="D137435" t="s">
        <v>365728</v>
      </c>
      <c r="E137435" t="s">
        <v>365729</v>
      </c>
    </row>
    <row r="137436" spans="1:5" x14ac:dyDescent="0.25">
      <c r="A137436">
        <v>758817</v>
      </c>
      <c r="B137436" t="s">
        <v>365730</v>
      </c>
      <c r="D137436" t="s">
        <v>365731</v>
      </c>
    </row>
    <row r="137437" spans="1:5" x14ac:dyDescent="0.25">
      <c r="A137437">
        <v>758835</v>
      </c>
      <c r="B137437" t="s">
        <v>365732</v>
      </c>
      <c r="C137437" t="s">
        <v>365733</v>
      </c>
      <c r="D137437" t="s">
        <v>365734</v>
      </c>
    </row>
    <row r="137438" spans="1:5" x14ac:dyDescent="0.25">
      <c r="A137438">
        <v>758838</v>
      </c>
      <c r="B137438" t="s">
        <v>365735</v>
      </c>
      <c r="C137438" t="s">
        <v>365736</v>
      </c>
      <c r="D137438" t="s">
        <v>365737</v>
      </c>
      <c r="E137438" t="s">
        <v>365738</v>
      </c>
    </row>
    <row r="137439" spans="1:5" x14ac:dyDescent="0.25">
      <c r="A137439">
        <v>758853</v>
      </c>
      <c r="B137439" t="s">
        <v>365739</v>
      </c>
      <c r="D137439" t="s">
        <v>365740</v>
      </c>
    </row>
    <row r="137440" spans="1:5" x14ac:dyDescent="0.25">
      <c r="A137440">
        <v>758854</v>
      </c>
      <c r="B137440" t="s">
        <v>365741</v>
      </c>
      <c r="D137440" t="s">
        <v>365742</v>
      </c>
    </row>
    <row r="137441" spans="1:5" x14ac:dyDescent="0.25">
      <c r="A137441">
        <v>758861</v>
      </c>
      <c r="B137441" t="s">
        <v>365743</v>
      </c>
      <c r="C137441" t="s">
        <v>365744</v>
      </c>
      <c r="D137441" t="s">
        <v>365745</v>
      </c>
    </row>
    <row r="137442" spans="1:5" x14ac:dyDescent="0.25">
      <c r="A137442">
        <v>758862</v>
      </c>
      <c r="B137442" t="s">
        <v>365746</v>
      </c>
      <c r="D137442" t="s">
        <v>365747</v>
      </c>
    </row>
    <row r="137443" spans="1:5" x14ac:dyDescent="0.25">
      <c r="A137443">
        <v>758863</v>
      </c>
      <c r="B137443" t="s">
        <v>365748</v>
      </c>
      <c r="D137443" t="s">
        <v>365749</v>
      </c>
      <c r="E137443" t="s">
        <v>10</v>
      </c>
    </row>
    <row r="137444" spans="1:5" x14ac:dyDescent="0.25">
      <c r="A137444">
        <v>758867</v>
      </c>
      <c r="B137444" t="s">
        <v>365750</v>
      </c>
      <c r="D137444" t="s">
        <v>365751</v>
      </c>
    </row>
    <row r="137445" spans="1:5" x14ac:dyDescent="0.25">
      <c r="A137445">
        <v>758879</v>
      </c>
      <c r="B137445" t="s">
        <v>365752</v>
      </c>
      <c r="D137445" t="s">
        <v>365753</v>
      </c>
      <c r="E137445" t="s">
        <v>365754</v>
      </c>
    </row>
    <row r="137446" spans="1:5" x14ac:dyDescent="0.25">
      <c r="A137446">
        <v>758895</v>
      </c>
      <c r="B137446" t="s">
        <v>365755</v>
      </c>
      <c r="D137446" t="s">
        <v>365756</v>
      </c>
      <c r="E137446" t="s">
        <v>10</v>
      </c>
    </row>
    <row r="137447" spans="1:5" x14ac:dyDescent="0.25">
      <c r="A137447">
        <v>758916</v>
      </c>
      <c r="B137447" t="s">
        <v>365757</v>
      </c>
      <c r="D137447" t="s">
        <v>365758</v>
      </c>
    </row>
    <row r="137448" spans="1:5" x14ac:dyDescent="0.25">
      <c r="A137448">
        <v>758927</v>
      </c>
      <c r="B137448" t="s">
        <v>365759</v>
      </c>
      <c r="D137448" t="s">
        <v>365760</v>
      </c>
    </row>
    <row r="137449" spans="1:5" x14ac:dyDescent="0.25">
      <c r="A137449">
        <v>758934</v>
      </c>
      <c r="B137449" t="s">
        <v>365761</v>
      </c>
      <c r="C137449" t="s">
        <v>365762</v>
      </c>
      <c r="D137449" t="s">
        <v>365763</v>
      </c>
    </row>
    <row r="137450" spans="1:5" x14ac:dyDescent="0.25">
      <c r="A137450">
        <v>758956</v>
      </c>
      <c r="B137450" t="s">
        <v>365764</v>
      </c>
      <c r="D137450" t="s">
        <v>365765</v>
      </c>
      <c r="E137450" t="s">
        <v>365766</v>
      </c>
    </row>
    <row r="137451" spans="1:5" x14ac:dyDescent="0.25">
      <c r="A137451">
        <v>758960</v>
      </c>
      <c r="B137451" t="s">
        <v>365767</v>
      </c>
      <c r="D137451" t="s">
        <v>365768</v>
      </c>
      <c r="E137451" t="s">
        <v>365769</v>
      </c>
    </row>
    <row r="137452" spans="1:5" x14ac:dyDescent="0.25">
      <c r="A137452">
        <v>758971</v>
      </c>
      <c r="B137452" t="s">
        <v>365770</v>
      </c>
      <c r="D137452" t="s">
        <v>365771</v>
      </c>
    </row>
    <row r="137453" spans="1:5" x14ac:dyDescent="0.25">
      <c r="A137453">
        <v>758977</v>
      </c>
      <c r="B137453" t="s">
        <v>365772</v>
      </c>
      <c r="D137453" t="s">
        <v>365773</v>
      </c>
    </row>
    <row r="137454" spans="1:5" x14ac:dyDescent="0.25">
      <c r="A137454">
        <v>759019</v>
      </c>
      <c r="B137454" t="s">
        <v>365774</v>
      </c>
      <c r="D137454" t="s">
        <v>365775</v>
      </c>
    </row>
    <row r="137455" spans="1:5" x14ac:dyDescent="0.25">
      <c r="A137455">
        <v>759024</v>
      </c>
      <c r="B137455" t="s">
        <v>365776</v>
      </c>
      <c r="C137455" t="s">
        <v>199412</v>
      </c>
      <c r="D137455" t="s">
        <v>365777</v>
      </c>
      <c r="E137455" t="s">
        <v>365778</v>
      </c>
    </row>
    <row r="137456" spans="1:5" x14ac:dyDescent="0.25">
      <c r="A137456">
        <v>759026</v>
      </c>
      <c r="B137456" t="s">
        <v>365779</v>
      </c>
      <c r="D137456" t="s">
        <v>365780</v>
      </c>
    </row>
    <row r="137457" spans="1:5" x14ac:dyDescent="0.25">
      <c r="A137457">
        <v>759031</v>
      </c>
      <c r="B137457" t="s">
        <v>365781</v>
      </c>
      <c r="D137457" t="s">
        <v>365782</v>
      </c>
    </row>
    <row r="137458" spans="1:5" x14ac:dyDescent="0.25">
      <c r="A137458">
        <v>759036</v>
      </c>
      <c r="B137458" t="s">
        <v>365783</v>
      </c>
      <c r="D137458" t="s">
        <v>365784</v>
      </c>
    </row>
    <row r="137459" spans="1:5" x14ac:dyDescent="0.25">
      <c r="A137459">
        <v>759042</v>
      </c>
      <c r="B137459" t="s">
        <v>365785</v>
      </c>
      <c r="D137459" t="s">
        <v>365786</v>
      </c>
      <c r="E137459" t="s">
        <v>365787</v>
      </c>
    </row>
    <row r="137460" spans="1:5" x14ac:dyDescent="0.25">
      <c r="A137460">
        <v>759076</v>
      </c>
      <c r="B137460" t="s">
        <v>365788</v>
      </c>
      <c r="C137460" t="s">
        <v>365789</v>
      </c>
      <c r="D137460" t="s">
        <v>365790</v>
      </c>
    </row>
    <row r="137461" spans="1:5" x14ac:dyDescent="0.25">
      <c r="A137461">
        <v>759091</v>
      </c>
      <c r="B137461" t="s">
        <v>365791</v>
      </c>
      <c r="D137461" t="s">
        <v>365792</v>
      </c>
    </row>
    <row r="137462" spans="1:5" x14ac:dyDescent="0.25">
      <c r="A137462">
        <v>759096</v>
      </c>
      <c r="B137462" t="s">
        <v>365793</v>
      </c>
      <c r="D137462" t="s">
        <v>365794</v>
      </c>
      <c r="E137462" t="s">
        <v>299921</v>
      </c>
    </row>
    <row r="137463" spans="1:5" x14ac:dyDescent="0.25">
      <c r="A137463">
        <v>759100</v>
      </c>
      <c r="B137463" t="s">
        <v>365795</v>
      </c>
      <c r="C137463" t="s">
        <v>85870</v>
      </c>
      <c r="D137463" t="s">
        <v>365796</v>
      </c>
    </row>
    <row r="137464" spans="1:5" x14ac:dyDescent="0.25">
      <c r="A137464">
        <v>759114</v>
      </c>
      <c r="B137464" t="s">
        <v>365797</v>
      </c>
      <c r="D137464" t="s">
        <v>365798</v>
      </c>
    </row>
    <row r="137465" spans="1:5" x14ac:dyDescent="0.25">
      <c r="A137465">
        <v>759158</v>
      </c>
      <c r="B137465" t="s">
        <v>365799</v>
      </c>
      <c r="C137465" t="s">
        <v>133724</v>
      </c>
      <c r="D137465" t="s">
        <v>365800</v>
      </c>
      <c r="E137465" t="s">
        <v>365801</v>
      </c>
    </row>
    <row r="137466" spans="1:5" x14ac:dyDescent="0.25">
      <c r="A137466">
        <v>759173</v>
      </c>
      <c r="B137466" t="s">
        <v>365802</v>
      </c>
      <c r="D137466" t="s">
        <v>365803</v>
      </c>
      <c r="E137466" t="s">
        <v>10</v>
      </c>
    </row>
    <row r="137467" spans="1:5" x14ac:dyDescent="0.25">
      <c r="A137467">
        <v>759177</v>
      </c>
      <c r="B137467" t="s">
        <v>365804</v>
      </c>
      <c r="C137467" t="s">
        <v>365805</v>
      </c>
      <c r="D137467" t="s">
        <v>365806</v>
      </c>
    </row>
    <row r="137468" spans="1:5" x14ac:dyDescent="0.25">
      <c r="A137468">
        <v>759179</v>
      </c>
      <c r="B137468" t="s">
        <v>365807</v>
      </c>
      <c r="C137468" t="s">
        <v>79963</v>
      </c>
      <c r="D137468" t="s">
        <v>365808</v>
      </c>
    </row>
    <row r="137469" spans="1:5" x14ac:dyDescent="0.25">
      <c r="A137469">
        <v>759193</v>
      </c>
      <c r="B137469" t="s">
        <v>365809</v>
      </c>
      <c r="C137469" t="s">
        <v>264744</v>
      </c>
      <c r="D137469" t="s">
        <v>365810</v>
      </c>
      <c r="E137469" t="s">
        <v>240585</v>
      </c>
    </row>
    <row r="137470" spans="1:5" x14ac:dyDescent="0.25">
      <c r="A137470">
        <v>759210</v>
      </c>
      <c r="B137470" t="s">
        <v>365811</v>
      </c>
      <c r="D137470" t="s">
        <v>365812</v>
      </c>
    </row>
    <row r="137471" spans="1:5" x14ac:dyDescent="0.25">
      <c r="A137471">
        <v>759241</v>
      </c>
      <c r="B137471" t="s">
        <v>365813</v>
      </c>
      <c r="D137471" t="s">
        <v>365814</v>
      </c>
      <c r="E137471" t="s">
        <v>10</v>
      </c>
    </row>
    <row r="137472" spans="1:5" x14ac:dyDescent="0.25">
      <c r="A137472">
        <v>759257</v>
      </c>
      <c r="B137472" t="s">
        <v>365815</v>
      </c>
      <c r="C137472" t="s">
        <v>365816</v>
      </c>
      <c r="D137472" t="s">
        <v>365817</v>
      </c>
    </row>
    <row r="137473" spans="1:5" x14ac:dyDescent="0.25">
      <c r="A137473">
        <v>759273</v>
      </c>
      <c r="B137473" t="s">
        <v>365818</v>
      </c>
      <c r="C137473" t="s">
        <v>45440</v>
      </c>
      <c r="D137473" t="s">
        <v>365819</v>
      </c>
    </row>
    <row r="137474" spans="1:5" x14ac:dyDescent="0.25">
      <c r="A137474">
        <v>759275</v>
      </c>
      <c r="B137474" t="s">
        <v>365820</v>
      </c>
      <c r="D137474" t="s">
        <v>365821</v>
      </c>
      <c r="E137474" t="s">
        <v>10</v>
      </c>
    </row>
    <row r="137475" spans="1:5" x14ac:dyDescent="0.25">
      <c r="A137475">
        <v>759282</v>
      </c>
      <c r="B137475" t="s">
        <v>365822</v>
      </c>
      <c r="D137475" t="s">
        <v>365823</v>
      </c>
      <c r="E137475" t="s">
        <v>365824</v>
      </c>
    </row>
    <row r="137476" spans="1:5" x14ac:dyDescent="0.25">
      <c r="A137476">
        <v>759306</v>
      </c>
      <c r="B137476" t="s">
        <v>365825</v>
      </c>
      <c r="D137476" t="s">
        <v>365826</v>
      </c>
      <c r="E137476" t="s">
        <v>133130</v>
      </c>
    </row>
    <row r="137477" spans="1:5" x14ac:dyDescent="0.25">
      <c r="A137477">
        <v>759329</v>
      </c>
      <c r="B137477" t="s">
        <v>365827</v>
      </c>
      <c r="C137477" t="s">
        <v>365828</v>
      </c>
      <c r="D137477" t="s">
        <v>365829</v>
      </c>
      <c r="E137477" t="s">
        <v>365830</v>
      </c>
    </row>
    <row r="137478" spans="1:5" x14ac:dyDescent="0.25">
      <c r="A137478">
        <v>759337</v>
      </c>
      <c r="B137478" t="s">
        <v>365831</v>
      </c>
      <c r="C137478" t="s">
        <v>365832</v>
      </c>
      <c r="D137478" t="s">
        <v>365833</v>
      </c>
      <c r="E137478" t="s">
        <v>365834</v>
      </c>
    </row>
    <row r="137479" spans="1:5" x14ac:dyDescent="0.25">
      <c r="A137479">
        <v>759366</v>
      </c>
      <c r="B137479" t="s">
        <v>365835</v>
      </c>
      <c r="D137479" t="s">
        <v>365836</v>
      </c>
      <c r="E137479" t="s">
        <v>10120</v>
      </c>
    </row>
    <row r="137480" spans="1:5" x14ac:dyDescent="0.25">
      <c r="A137480">
        <v>759385</v>
      </c>
      <c r="B137480" t="s">
        <v>365837</v>
      </c>
      <c r="D137480" t="s">
        <v>365838</v>
      </c>
    </row>
    <row r="137481" spans="1:5" x14ac:dyDescent="0.25">
      <c r="A137481">
        <v>759387</v>
      </c>
      <c r="B137481" t="s">
        <v>365839</v>
      </c>
      <c r="C137481" t="s">
        <v>111956</v>
      </c>
      <c r="D137481" t="s">
        <v>365840</v>
      </c>
      <c r="E137481" t="s">
        <v>365841</v>
      </c>
    </row>
    <row r="137482" spans="1:5" x14ac:dyDescent="0.25">
      <c r="A137482">
        <v>759406</v>
      </c>
      <c r="B137482" t="s">
        <v>365842</v>
      </c>
      <c r="C137482" t="s">
        <v>365843</v>
      </c>
      <c r="D137482" t="s">
        <v>365844</v>
      </c>
      <c r="E137482" t="s">
        <v>365845</v>
      </c>
    </row>
    <row r="137483" spans="1:5" x14ac:dyDescent="0.25">
      <c r="A137483">
        <v>759409</v>
      </c>
      <c r="B137483" t="s">
        <v>365846</v>
      </c>
      <c r="D137483" t="s">
        <v>365847</v>
      </c>
      <c r="E137483" t="s">
        <v>10</v>
      </c>
    </row>
    <row r="137484" spans="1:5" x14ac:dyDescent="0.25">
      <c r="A137484">
        <v>759427</v>
      </c>
      <c r="B137484" t="s">
        <v>365848</v>
      </c>
      <c r="D137484" t="s">
        <v>365849</v>
      </c>
      <c r="E137484" t="s">
        <v>27579</v>
      </c>
    </row>
    <row r="137485" spans="1:5" x14ac:dyDescent="0.25">
      <c r="A137485">
        <v>759429</v>
      </c>
      <c r="B137485" t="s">
        <v>365850</v>
      </c>
      <c r="C137485" t="s">
        <v>9063</v>
      </c>
      <c r="D137485" t="s">
        <v>365851</v>
      </c>
    </row>
    <row r="137486" spans="1:5" x14ac:dyDescent="0.25">
      <c r="A137486">
        <v>759433</v>
      </c>
      <c r="B137486" t="s">
        <v>365852</v>
      </c>
      <c r="D137486" t="s">
        <v>365853</v>
      </c>
    </row>
    <row r="137487" spans="1:5" x14ac:dyDescent="0.25">
      <c r="A137487">
        <v>759442</v>
      </c>
      <c r="B137487" t="s">
        <v>365854</v>
      </c>
      <c r="C137487" t="s">
        <v>365855</v>
      </c>
      <c r="D137487" t="s">
        <v>365856</v>
      </c>
      <c r="E137487" t="s">
        <v>365857</v>
      </c>
    </row>
    <row r="137488" spans="1:5" x14ac:dyDescent="0.25">
      <c r="A137488">
        <v>759473</v>
      </c>
      <c r="B137488" t="s">
        <v>365858</v>
      </c>
      <c r="C137488" t="s">
        <v>58340</v>
      </c>
      <c r="D137488" t="s">
        <v>365859</v>
      </c>
    </row>
    <row r="137489" spans="1:5" x14ac:dyDescent="0.25">
      <c r="A137489">
        <v>759476</v>
      </c>
      <c r="B137489" t="s">
        <v>365860</v>
      </c>
      <c r="D137489" t="s">
        <v>365861</v>
      </c>
      <c r="E137489" t="s">
        <v>365862</v>
      </c>
    </row>
    <row r="137490" spans="1:5" x14ac:dyDescent="0.25">
      <c r="A137490">
        <v>759479</v>
      </c>
      <c r="B137490" t="s">
        <v>365863</v>
      </c>
      <c r="C137490" t="s">
        <v>250167</v>
      </c>
      <c r="D137490" t="s">
        <v>365864</v>
      </c>
      <c r="E137490" t="s">
        <v>365865</v>
      </c>
    </row>
    <row r="137491" spans="1:5" x14ac:dyDescent="0.25">
      <c r="A137491">
        <v>759486</v>
      </c>
      <c r="B137491" t="s">
        <v>365866</v>
      </c>
      <c r="D137491" t="s">
        <v>365867</v>
      </c>
      <c r="E137491" t="s">
        <v>365868</v>
      </c>
    </row>
    <row r="137492" spans="1:5" x14ac:dyDescent="0.25">
      <c r="A137492">
        <v>759516</v>
      </c>
      <c r="B137492" t="s">
        <v>365869</v>
      </c>
      <c r="D137492" t="s">
        <v>365870</v>
      </c>
      <c r="E137492" t="s">
        <v>10</v>
      </c>
    </row>
    <row r="137493" spans="1:5" x14ac:dyDescent="0.25">
      <c r="A137493">
        <v>759522</v>
      </c>
      <c r="B137493" t="s">
        <v>365871</v>
      </c>
      <c r="D137493" t="s">
        <v>365872</v>
      </c>
    </row>
    <row r="137494" spans="1:5" x14ac:dyDescent="0.25">
      <c r="A137494">
        <v>759525</v>
      </c>
      <c r="B137494" t="s">
        <v>365873</v>
      </c>
      <c r="D137494" t="s">
        <v>365874</v>
      </c>
      <c r="E137494" t="s">
        <v>10</v>
      </c>
    </row>
    <row r="137495" spans="1:5" x14ac:dyDescent="0.25">
      <c r="A137495">
        <v>759539</v>
      </c>
      <c r="B137495" t="s">
        <v>365875</v>
      </c>
      <c r="D137495" t="s">
        <v>365876</v>
      </c>
    </row>
    <row r="137496" spans="1:5" x14ac:dyDescent="0.25">
      <c r="A137496">
        <v>759542</v>
      </c>
      <c r="B137496" t="s">
        <v>365877</v>
      </c>
      <c r="C137496" t="s">
        <v>14237</v>
      </c>
      <c r="D137496" t="s">
        <v>365878</v>
      </c>
      <c r="E137496" t="s">
        <v>220448</v>
      </c>
    </row>
    <row r="137497" spans="1:5" x14ac:dyDescent="0.25">
      <c r="A137497">
        <v>759553</v>
      </c>
      <c r="B137497" t="s">
        <v>365879</v>
      </c>
      <c r="D137497" t="s">
        <v>365880</v>
      </c>
      <c r="E137497" t="s">
        <v>365881</v>
      </c>
    </row>
    <row r="137498" spans="1:5" x14ac:dyDescent="0.25">
      <c r="A137498">
        <v>759557</v>
      </c>
      <c r="B137498" t="s">
        <v>365882</v>
      </c>
      <c r="D137498" t="s">
        <v>365883</v>
      </c>
    </row>
    <row r="137499" spans="1:5" x14ac:dyDescent="0.25">
      <c r="A137499">
        <v>759559</v>
      </c>
      <c r="B137499" t="s">
        <v>365884</v>
      </c>
      <c r="D137499" t="s">
        <v>365885</v>
      </c>
    </row>
    <row r="137500" spans="1:5" x14ac:dyDescent="0.25">
      <c r="A137500">
        <v>759567</v>
      </c>
      <c r="B137500" t="s">
        <v>365886</v>
      </c>
      <c r="D137500" t="s">
        <v>365887</v>
      </c>
      <c r="E137500" t="s">
        <v>10</v>
      </c>
    </row>
    <row r="137501" spans="1:5" x14ac:dyDescent="0.25">
      <c r="A137501">
        <v>759572</v>
      </c>
      <c r="B137501" t="s">
        <v>365888</v>
      </c>
      <c r="D137501" t="s">
        <v>365889</v>
      </c>
      <c r="E137501" t="s">
        <v>365890</v>
      </c>
    </row>
    <row r="137502" spans="1:5" x14ac:dyDescent="0.25">
      <c r="A137502">
        <v>759585</v>
      </c>
      <c r="B137502" t="s">
        <v>365891</v>
      </c>
      <c r="C137502" t="s">
        <v>172318</v>
      </c>
      <c r="D137502" t="s">
        <v>365892</v>
      </c>
    </row>
    <row r="137503" spans="1:5" x14ac:dyDescent="0.25">
      <c r="A137503">
        <v>759600</v>
      </c>
      <c r="B137503" t="s">
        <v>365893</v>
      </c>
      <c r="C137503" t="s">
        <v>365894</v>
      </c>
      <c r="D137503" t="s">
        <v>365895</v>
      </c>
      <c r="E137503" t="s">
        <v>365896</v>
      </c>
    </row>
    <row r="137504" spans="1:5" x14ac:dyDescent="0.25">
      <c r="A137504">
        <v>759605</v>
      </c>
      <c r="B137504" t="s">
        <v>365897</v>
      </c>
      <c r="D137504" t="s">
        <v>365898</v>
      </c>
      <c r="E137504" t="s">
        <v>365899</v>
      </c>
    </row>
    <row r="137505" spans="1:5" x14ac:dyDescent="0.25">
      <c r="A137505">
        <v>759616</v>
      </c>
      <c r="B137505" t="s">
        <v>365900</v>
      </c>
      <c r="C137505" t="s">
        <v>365901</v>
      </c>
      <c r="D137505" t="s">
        <v>365902</v>
      </c>
    </row>
    <row r="137506" spans="1:5" x14ac:dyDescent="0.25">
      <c r="A137506">
        <v>759619</v>
      </c>
      <c r="B137506" t="s">
        <v>365903</v>
      </c>
      <c r="D137506" t="s">
        <v>365904</v>
      </c>
      <c r="E137506" t="s">
        <v>365905</v>
      </c>
    </row>
    <row r="137507" spans="1:5" x14ac:dyDescent="0.25">
      <c r="A137507">
        <v>759624</v>
      </c>
      <c r="B137507" t="s">
        <v>365906</v>
      </c>
      <c r="D137507" t="s">
        <v>365907</v>
      </c>
    </row>
    <row r="137508" spans="1:5" x14ac:dyDescent="0.25">
      <c r="A137508">
        <v>759626</v>
      </c>
      <c r="B137508" t="s">
        <v>365908</v>
      </c>
      <c r="C137508" t="s">
        <v>365909</v>
      </c>
      <c r="D137508" t="s">
        <v>365910</v>
      </c>
      <c r="E137508" t="s">
        <v>995</v>
      </c>
    </row>
    <row r="137509" spans="1:5" x14ac:dyDescent="0.25">
      <c r="A137509">
        <v>759657</v>
      </c>
      <c r="B137509" t="s">
        <v>365911</v>
      </c>
      <c r="D137509" t="s">
        <v>365912</v>
      </c>
    </row>
    <row r="137510" spans="1:5" x14ac:dyDescent="0.25">
      <c r="A137510">
        <v>759664</v>
      </c>
      <c r="B137510" t="s">
        <v>365913</v>
      </c>
      <c r="D137510" t="s">
        <v>365914</v>
      </c>
    </row>
    <row r="137511" spans="1:5" x14ac:dyDescent="0.25">
      <c r="A137511">
        <v>759665</v>
      </c>
      <c r="B137511" t="s">
        <v>365915</v>
      </c>
      <c r="D137511" t="s">
        <v>365916</v>
      </c>
      <c r="E137511" t="s">
        <v>10</v>
      </c>
    </row>
    <row r="137512" spans="1:5" x14ac:dyDescent="0.25">
      <c r="A137512">
        <v>759666</v>
      </c>
      <c r="B137512" t="s">
        <v>365917</v>
      </c>
      <c r="C137512" t="s">
        <v>365918</v>
      </c>
      <c r="D137512" t="s">
        <v>365919</v>
      </c>
      <c r="E137512" t="s">
        <v>96329</v>
      </c>
    </row>
    <row r="137513" spans="1:5" x14ac:dyDescent="0.25">
      <c r="A137513">
        <v>759670</v>
      </c>
      <c r="B137513" t="s">
        <v>365920</v>
      </c>
      <c r="D137513" t="s">
        <v>365921</v>
      </c>
    </row>
    <row r="137514" spans="1:5" x14ac:dyDescent="0.25">
      <c r="A137514">
        <v>759678</v>
      </c>
      <c r="B137514" t="s">
        <v>365922</v>
      </c>
      <c r="C137514" t="s">
        <v>40825</v>
      </c>
      <c r="D137514" t="s">
        <v>365923</v>
      </c>
      <c r="E137514" t="s">
        <v>10</v>
      </c>
    </row>
    <row r="137515" spans="1:5" x14ac:dyDescent="0.25">
      <c r="A137515">
        <v>759691</v>
      </c>
      <c r="B137515" t="s">
        <v>365924</v>
      </c>
      <c r="D137515" t="s">
        <v>365925</v>
      </c>
    </row>
    <row r="137516" spans="1:5" x14ac:dyDescent="0.25">
      <c r="A137516">
        <v>759700</v>
      </c>
      <c r="B137516" t="s">
        <v>365926</v>
      </c>
      <c r="D137516" t="s">
        <v>365927</v>
      </c>
    </row>
    <row r="137517" spans="1:5" x14ac:dyDescent="0.25">
      <c r="A137517">
        <v>759715</v>
      </c>
      <c r="B137517" t="s">
        <v>365928</v>
      </c>
      <c r="C137517" t="s">
        <v>365929</v>
      </c>
      <c r="D137517" t="s">
        <v>365930</v>
      </c>
      <c r="E137517" t="s">
        <v>365931</v>
      </c>
    </row>
    <row r="137518" spans="1:5" x14ac:dyDescent="0.25">
      <c r="A137518">
        <v>759718</v>
      </c>
      <c r="B137518" t="s">
        <v>365932</v>
      </c>
      <c r="C137518" t="s">
        <v>365933</v>
      </c>
      <c r="D137518" t="s">
        <v>365934</v>
      </c>
    </row>
    <row r="137519" spans="1:5" x14ac:dyDescent="0.25">
      <c r="A137519">
        <v>759722</v>
      </c>
      <c r="B137519" t="s">
        <v>365935</v>
      </c>
      <c r="C137519" t="s">
        <v>365936</v>
      </c>
      <c r="D137519" t="s">
        <v>365937</v>
      </c>
      <c r="E137519" t="s">
        <v>365938</v>
      </c>
    </row>
    <row r="137520" spans="1:5" x14ac:dyDescent="0.25">
      <c r="A137520">
        <v>759738</v>
      </c>
      <c r="B137520" t="s">
        <v>365939</v>
      </c>
      <c r="D137520" t="s">
        <v>365940</v>
      </c>
      <c r="E137520" t="s">
        <v>365941</v>
      </c>
    </row>
    <row r="137521" spans="1:5" x14ac:dyDescent="0.25">
      <c r="A137521">
        <v>759774</v>
      </c>
      <c r="B137521" t="s">
        <v>365942</v>
      </c>
      <c r="C137521" t="s">
        <v>10489</v>
      </c>
      <c r="D137521" t="s">
        <v>365943</v>
      </c>
      <c r="E137521" t="s">
        <v>41530</v>
      </c>
    </row>
    <row r="137522" spans="1:5" x14ac:dyDescent="0.25">
      <c r="A137522">
        <v>759775</v>
      </c>
      <c r="B137522" t="s">
        <v>365944</v>
      </c>
      <c r="D137522" t="s">
        <v>365945</v>
      </c>
      <c r="E137522" t="s">
        <v>365946</v>
      </c>
    </row>
    <row r="137523" spans="1:5" x14ac:dyDescent="0.25">
      <c r="A137523">
        <v>759777</v>
      </c>
      <c r="B137523" t="s">
        <v>365947</v>
      </c>
      <c r="D137523" t="s">
        <v>365948</v>
      </c>
    </row>
    <row r="137524" spans="1:5" x14ac:dyDescent="0.25">
      <c r="A137524">
        <v>759801</v>
      </c>
      <c r="B137524" t="s">
        <v>365949</v>
      </c>
      <c r="C137524" t="s">
        <v>365950</v>
      </c>
      <c r="D137524" t="s">
        <v>365951</v>
      </c>
    </row>
    <row r="137525" spans="1:5" x14ac:dyDescent="0.25">
      <c r="A137525">
        <v>759802</v>
      </c>
      <c r="B137525" t="s">
        <v>365952</v>
      </c>
      <c r="D137525" t="s">
        <v>365953</v>
      </c>
      <c r="E137525" t="s">
        <v>365954</v>
      </c>
    </row>
    <row r="137526" spans="1:5" x14ac:dyDescent="0.25">
      <c r="A137526">
        <v>759814</v>
      </c>
      <c r="B137526" t="s">
        <v>365955</v>
      </c>
      <c r="C137526" t="s">
        <v>101681</v>
      </c>
      <c r="D137526" t="s">
        <v>365956</v>
      </c>
    </row>
    <row r="137527" spans="1:5" x14ac:dyDescent="0.25">
      <c r="A137527">
        <v>759842</v>
      </c>
      <c r="B137527" t="s">
        <v>365957</v>
      </c>
      <c r="D137527" t="s">
        <v>365958</v>
      </c>
    </row>
    <row r="137528" spans="1:5" x14ac:dyDescent="0.25">
      <c r="A137528">
        <v>759855</v>
      </c>
      <c r="B137528" t="s">
        <v>365959</v>
      </c>
      <c r="D137528" t="s">
        <v>365960</v>
      </c>
    </row>
    <row r="137529" spans="1:5" x14ac:dyDescent="0.25">
      <c r="A137529">
        <v>759863</v>
      </c>
      <c r="B137529" t="s">
        <v>365961</v>
      </c>
      <c r="C137529" t="s">
        <v>365962</v>
      </c>
      <c r="D137529" t="s">
        <v>365963</v>
      </c>
      <c r="E137529" t="s">
        <v>365964</v>
      </c>
    </row>
    <row r="137530" spans="1:5" x14ac:dyDescent="0.25">
      <c r="A137530">
        <v>759875</v>
      </c>
      <c r="B137530" t="s">
        <v>365965</v>
      </c>
      <c r="D137530" t="s">
        <v>365966</v>
      </c>
    </row>
    <row r="137531" spans="1:5" x14ac:dyDescent="0.25">
      <c r="A137531">
        <v>759878</v>
      </c>
      <c r="B137531" t="s">
        <v>365967</v>
      </c>
      <c r="D137531" t="s">
        <v>365968</v>
      </c>
    </row>
    <row r="137532" spans="1:5" x14ac:dyDescent="0.25">
      <c r="A137532">
        <v>759884</v>
      </c>
      <c r="B137532" t="s">
        <v>365969</v>
      </c>
      <c r="D137532" t="s">
        <v>365970</v>
      </c>
      <c r="E137532" t="s">
        <v>365971</v>
      </c>
    </row>
    <row r="137533" spans="1:5" x14ac:dyDescent="0.25">
      <c r="A137533">
        <v>759891</v>
      </c>
      <c r="B137533" t="s">
        <v>365972</v>
      </c>
      <c r="D137533" t="s">
        <v>365973</v>
      </c>
    </row>
    <row r="137534" spans="1:5" x14ac:dyDescent="0.25">
      <c r="A137534">
        <v>759898</v>
      </c>
      <c r="B137534" t="s">
        <v>365974</v>
      </c>
      <c r="C137534" t="s">
        <v>320030</v>
      </c>
      <c r="D137534" t="s">
        <v>365975</v>
      </c>
    </row>
    <row r="137535" spans="1:5" x14ac:dyDescent="0.25">
      <c r="A137535">
        <v>759913</v>
      </c>
      <c r="B137535" t="s">
        <v>365976</v>
      </c>
      <c r="D137535" t="s">
        <v>365977</v>
      </c>
    </row>
    <row r="137536" spans="1:5" x14ac:dyDescent="0.25">
      <c r="A137536">
        <v>759924</v>
      </c>
      <c r="B137536" t="s">
        <v>365978</v>
      </c>
      <c r="D137536" t="s">
        <v>365979</v>
      </c>
      <c r="E137536" t="s">
        <v>365980</v>
      </c>
    </row>
    <row r="137537" spans="1:5" x14ac:dyDescent="0.25">
      <c r="A137537">
        <v>759927</v>
      </c>
      <c r="B137537" t="s">
        <v>365981</v>
      </c>
      <c r="D137537" t="s">
        <v>365982</v>
      </c>
    </row>
    <row r="137538" spans="1:5" x14ac:dyDescent="0.25">
      <c r="A137538">
        <v>759936</v>
      </c>
      <c r="B137538" t="s">
        <v>365983</v>
      </c>
      <c r="D137538" t="s">
        <v>365984</v>
      </c>
    </row>
    <row r="137539" spans="1:5" x14ac:dyDescent="0.25">
      <c r="A137539">
        <v>759942</v>
      </c>
      <c r="B137539" t="s">
        <v>365985</v>
      </c>
      <c r="D137539" t="s">
        <v>365986</v>
      </c>
      <c r="E137539" t="s">
        <v>365987</v>
      </c>
    </row>
    <row r="137540" spans="1:5" x14ac:dyDescent="0.25">
      <c r="A137540">
        <v>759965</v>
      </c>
      <c r="B137540" t="s">
        <v>365988</v>
      </c>
      <c r="D137540" t="s">
        <v>365989</v>
      </c>
      <c r="E137540" t="s">
        <v>323708</v>
      </c>
    </row>
    <row r="137541" spans="1:5" x14ac:dyDescent="0.25">
      <c r="A137541">
        <v>759969</v>
      </c>
      <c r="B137541" t="s">
        <v>365990</v>
      </c>
      <c r="D137541" t="s">
        <v>365991</v>
      </c>
      <c r="E137541" t="s">
        <v>365992</v>
      </c>
    </row>
    <row r="137542" spans="1:5" x14ac:dyDescent="0.25">
      <c r="A137542">
        <v>759970</v>
      </c>
      <c r="B137542" t="s">
        <v>365993</v>
      </c>
      <c r="C137542" t="s">
        <v>19633</v>
      </c>
      <c r="D137542" t="s">
        <v>365994</v>
      </c>
      <c r="E137542" t="s">
        <v>365995</v>
      </c>
    </row>
    <row r="137543" spans="1:5" x14ac:dyDescent="0.25">
      <c r="A137543">
        <v>759979</v>
      </c>
      <c r="B137543" t="s">
        <v>365996</v>
      </c>
      <c r="D137543" t="s">
        <v>365997</v>
      </c>
      <c r="E137543" t="s">
        <v>365998</v>
      </c>
    </row>
    <row r="137544" spans="1:5" x14ac:dyDescent="0.25">
      <c r="A137544">
        <v>759986</v>
      </c>
      <c r="B137544" t="s">
        <v>365999</v>
      </c>
      <c r="D137544" t="s">
        <v>366000</v>
      </c>
    </row>
    <row r="137545" spans="1:5" x14ac:dyDescent="0.25">
      <c r="A137545">
        <v>759998</v>
      </c>
      <c r="B137545" t="s">
        <v>366001</v>
      </c>
      <c r="C137545" t="s">
        <v>366002</v>
      </c>
      <c r="D137545" t="s">
        <v>366003</v>
      </c>
    </row>
    <row r="137546" spans="1:5" x14ac:dyDescent="0.25">
      <c r="A137546">
        <v>760009</v>
      </c>
      <c r="B137546" t="s">
        <v>366004</v>
      </c>
      <c r="D137546" t="s">
        <v>366005</v>
      </c>
      <c r="E137546" t="s">
        <v>366006</v>
      </c>
    </row>
    <row r="137547" spans="1:5" x14ac:dyDescent="0.25">
      <c r="A137547">
        <v>760013</v>
      </c>
      <c r="B137547" t="s">
        <v>366007</v>
      </c>
      <c r="C137547" t="s">
        <v>238291</v>
      </c>
      <c r="D137547" t="s">
        <v>366008</v>
      </c>
      <c r="E137547" t="s">
        <v>366009</v>
      </c>
    </row>
    <row r="137548" spans="1:5" x14ac:dyDescent="0.25">
      <c r="A137548">
        <v>760038</v>
      </c>
      <c r="B137548" t="s">
        <v>366010</v>
      </c>
      <c r="C137548" t="s">
        <v>366011</v>
      </c>
      <c r="D137548" t="s">
        <v>366012</v>
      </c>
      <c r="E137548" t="s">
        <v>366013</v>
      </c>
    </row>
    <row r="137549" spans="1:5" x14ac:dyDescent="0.25">
      <c r="A137549">
        <v>760040</v>
      </c>
      <c r="B137549" t="s">
        <v>366014</v>
      </c>
      <c r="C137549" t="s">
        <v>349461</v>
      </c>
      <c r="D137549" t="s">
        <v>366015</v>
      </c>
      <c r="E137549" t="s">
        <v>366016</v>
      </c>
    </row>
    <row r="137550" spans="1:5" x14ac:dyDescent="0.25">
      <c r="A137550">
        <v>760054</v>
      </c>
      <c r="B137550" t="s">
        <v>366017</v>
      </c>
      <c r="D137550" t="s">
        <v>366018</v>
      </c>
    </row>
    <row r="137551" spans="1:5" x14ac:dyDescent="0.25">
      <c r="A137551">
        <v>760056</v>
      </c>
      <c r="B137551" t="s">
        <v>366019</v>
      </c>
      <c r="D137551" t="s">
        <v>366020</v>
      </c>
      <c r="E137551" t="s">
        <v>366021</v>
      </c>
    </row>
    <row r="137552" spans="1:5" x14ac:dyDescent="0.25">
      <c r="A137552">
        <v>760068</v>
      </c>
      <c r="B137552" t="s">
        <v>366022</v>
      </c>
      <c r="D137552" t="s">
        <v>366023</v>
      </c>
    </row>
    <row r="137553" spans="1:5" x14ac:dyDescent="0.25">
      <c r="A137553">
        <v>760072</v>
      </c>
      <c r="B137553" t="s">
        <v>366024</v>
      </c>
      <c r="D137553" t="s">
        <v>366025</v>
      </c>
      <c r="E137553" t="s">
        <v>10</v>
      </c>
    </row>
    <row r="137554" spans="1:5" x14ac:dyDescent="0.25">
      <c r="A137554">
        <v>760093</v>
      </c>
      <c r="B137554" t="s">
        <v>366026</v>
      </c>
      <c r="D137554" t="s">
        <v>366027</v>
      </c>
      <c r="E137554" t="s">
        <v>366028</v>
      </c>
    </row>
    <row r="137555" spans="1:5" x14ac:dyDescent="0.25">
      <c r="A137555">
        <v>760095</v>
      </c>
      <c r="B137555" t="s">
        <v>366029</v>
      </c>
      <c r="D137555" t="s">
        <v>366030</v>
      </c>
    </row>
    <row r="137556" spans="1:5" x14ac:dyDescent="0.25">
      <c r="A137556">
        <v>760113</v>
      </c>
      <c r="B137556" t="s">
        <v>366031</v>
      </c>
      <c r="D137556" t="s">
        <v>366032</v>
      </c>
      <c r="E137556" t="s">
        <v>366033</v>
      </c>
    </row>
    <row r="137557" spans="1:5" x14ac:dyDescent="0.25">
      <c r="A137557">
        <v>760114</v>
      </c>
      <c r="B137557" t="s">
        <v>366034</v>
      </c>
      <c r="C137557" t="s">
        <v>24390</v>
      </c>
      <c r="D137557" t="s">
        <v>366035</v>
      </c>
      <c r="E137557" t="s">
        <v>366036</v>
      </c>
    </row>
    <row r="137558" spans="1:5" x14ac:dyDescent="0.25">
      <c r="A137558">
        <v>760123</v>
      </c>
      <c r="B137558" t="s">
        <v>366037</v>
      </c>
      <c r="C137558" t="s">
        <v>366038</v>
      </c>
      <c r="D137558" t="s">
        <v>366039</v>
      </c>
      <c r="E137558" t="s">
        <v>17111</v>
      </c>
    </row>
    <row r="137559" spans="1:5" x14ac:dyDescent="0.25">
      <c r="A137559">
        <v>760136</v>
      </c>
      <c r="B137559" t="s">
        <v>366040</v>
      </c>
      <c r="D137559" t="s">
        <v>366041</v>
      </c>
      <c r="E137559" t="s">
        <v>366042</v>
      </c>
    </row>
    <row r="137560" spans="1:5" x14ac:dyDescent="0.25">
      <c r="A137560">
        <v>760149</v>
      </c>
      <c r="B137560" t="s">
        <v>366043</v>
      </c>
      <c r="D137560" t="s">
        <v>366044</v>
      </c>
      <c r="E137560" t="s">
        <v>366045</v>
      </c>
    </row>
    <row r="137561" spans="1:5" x14ac:dyDescent="0.25">
      <c r="A137561">
        <v>760181</v>
      </c>
      <c r="B137561" t="s">
        <v>366046</v>
      </c>
      <c r="C137561" t="s">
        <v>213</v>
      </c>
      <c r="D137561" t="s">
        <v>366047</v>
      </c>
      <c r="E137561" t="s">
        <v>19061</v>
      </c>
    </row>
    <row r="137562" spans="1:5" x14ac:dyDescent="0.25">
      <c r="A137562">
        <v>760190</v>
      </c>
      <c r="B137562" t="s">
        <v>366048</v>
      </c>
      <c r="D137562" t="s">
        <v>366049</v>
      </c>
      <c r="E137562" t="s">
        <v>366050</v>
      </c>
    </row>
    <row r="137563" spans="1:5" x14ac:dyDescent="0.25">
      <c r="A137563">
        <v>760191</v>
      </c>
      <c r="B137563" t="s">
        <v>366051</v>
      </c>
      <c r="D137563" t="s">
        <v>366052</v>
      </c>
      <c r="E137563" t="s">
        <v>10</v>
      </c>
    </row>
    <row r="137564" spans="1:5" x14ac:dyDescent="0.25">
      <c r="A137564">
        <v>760203</v>
      </c>
      <c r="B137564" t="s">
        <v>366053</v>
      </c>
      <c r="C137564" t="s">
        <v>366054</v>
      </c>
      <c r="D137564" t="s">
        <v>366055</v>
      </c>
      <c r="E137564" t="s">
        <v>18993</v>
      </c>
    </row>
    <row r="137565" spans="1:5" x14ac:dyDescent="0.25">
      <c r="A137565">
        <v>760211</v>
      </c>
      <c r="B137565" t="s">
        <v>366056</v>
      </c>
      <c r="D137565" t="s">
        <v>366057</v>
      </c>
    </row>
    <row r="137566" spans="1:5" x14ac:dyDescent="0.25">
      <c r="A137566">
        <v>760220</v>
      </c>
      <c r="B137566" t="s">
        <v>366058</v>
      </c>
      <c r="C137566" t="s">
        <v>366059</v>
      </c>
      <c r="D137566" t="s">
        <v>366060</v>
      </c>
      <c r="E137566" t="s">
        <v>10</v>
      </c>
    </row>
    <row r="137567" spans="1:5" x14ac:dyDescent="0.25">
      <c r="A137567">
        <v>760222</v>
      </c>
      <c r="B137567" t="s">
        <v>366061</v>
      </c>
      <c r="D137567" t="s">
        <v>366062</v>
      </c>
    </row>
    <row r="137568" spans="1:5" x14ac:dyDescent="0.25">
      <c r="A137568">
        <v>760226</v>
      </c>
      <c r="B137568" t="s">
        <v>366063</v>
      </c>
      <c r="C137568" t="s">
        <v>366064</v>
      </c>
      <c r="D137568" t="s">
        <v>366065</v>
      </c>
      <c r="E137568" t="s">
        <v>366066</v>
      </c>
    </row>
    <row r="137569" spans="1:5" x14ac:dyDescent="0.25">
      <c r="A137569">
        <v>760231</v>
      </c>
      <c r="B137569" t="s">
        <v>366067</v>
      </c>
      <c r="D137569" t="s">
        <v>366068</v>
      </c>
    </row>
    <row r="137570" spans="1:5" x14ac:dyDescent="0.25">
      <c r="A137570">
        <v>760244</v>
      </c>
      <c r="B137570" t="s">
        <v>366069</v>
      </c>
      <c r="D137570" t="s">
        <v>366070</v>
      </c>
    </row>
    <row r="137571" spans="1:5" x14ac:dyDescent="0.25">
      <c r="A137571">
        <v>760249</v>
      </c>
      <c r="B137571" t="s">
        <v>366071</v>
      </c>
      <c r="D137571" t="s">
        <v>366072</v>
      </c>
      <c r="E137571" t="s">
        <v>10</v>
      </c>
    </row>
    <row r="137572" spans="1:5" x14ac:dyDescent="0.25">
      <c r="A137572">
        <v>760260</v>
      </c>
      <c r="B137572" t="s">
        <v>366073</v>
      </c>
      <c r="D137572" t="s">
        <v>366074</v>
      </c>
      <c r="E137572" t="s">
        <v>366075</v>
      </c>
    </row>
    <row r="137573" spans="1:5" x14ac:dyDescent="0.25">
      <c r="A137573">
        <v>760275</v>
      </c>
      <c r="B137573" t="s">
        <v>366076</v>
      </c>
      <c r="D137573" t="s">
        <v>366077</v>
      </c>
    </row>
    <row r="137574" spans="1:5" x14ac:dyDescent="0.25">
      <c r="A137574">
        <v>760277</v>
      </c>
      <c r="B137574" t="s">
        <v>366078</v>
      </c>
      <c r="C137574" t="s">
        <v>366079</v>
      </c>
      <c r="D137574" t="s">
        <v>366080</v>
      </c>
    </row>
    <row r="137575" spans="1:5" x14ac:dyDescent="0.25">
      <c r="A137575">
        <v>760279</v>
      </c>
      <c r="B137575" t="s">
        <v>366081</v>
      </c>
      <c r="D137575" t="s">
        <v>366082</v>
      </c>
    </row>
    <row r="137576" spans="1:5" x14ac:dyDescent="0.25">
      <c r="A137576">
        <v>760285</v>
      </c>
      <c r="B137576" t="s">
        <v>366083</v>
      </c>
      <c r="C137576" t="s">
        <v>223891</v>
      </c>
      <c r="D137576" t="s">
        <v>366084</v>
      </c>
      <c r="E137576" t="s">
        <v>366085</v>
      </c>
    </row>
    <row r="137577" spans="1:5" x14ac:dyDescent="0.25">
      <c r="A137577">
        <v>760288</v>
      </c>
      <c r="B137577" t="s">
        <v>366086</v>
      </c>
      <c r="D137577" t="s">
        <v>366087</v>
      </c>
    </row>
    <row r="137578" spans="1:5" x14ac:dyDescent="0.25">
      <c r="A137578">
        <v>760295</v>
      </c>
      <c r="B137578" t="s">
        <v>366088</v>
      </c>
      <c r="C137578" t="s">
        <v>366089</v>
      </c>
      <c r="D137578" t="s">
        <v>366090</v>
      </c>
      <c r="E137578" t="s">
        <v>366091</v>
      </c>
    </row>
    <row r="137579" spans="1:5" x14ac:dyDescent="0.25">
      <c r="A137579">
        <v>760298</v>
      </c>
      <c r="B137579" t="s">
        <v>366092</v>
      </c>
      <c r="D137579" t="s">
        <v>366093</v>
      </c>
      <c r="E137579" t="s">
        <v>366094</v>
      </c>
    </row>
    <row r="137580" spans="1:5" x14ac:dyDescent="0.25">
      <c r="A137580">
        <v>760299</v>
      </c>
      <c r="B137580" t="s">
        <v>366095</v>
      </c>
      <c r="D137580" t="s">
        <v>366096</v>
      </c>
    </row>
    <row r="137581" spans="1:5" x14ac:dyDescent="0.25">
      <c r="A137581">
        <v>760300</v>
      </c>
      <c r="B137581" t="s">
        <v>366097</v>
      </c>
      <c r="C137581" t="s">
        <v>366098</v>
      </c>
      <c r="D137581" t="s">
        <v>366099</v>
      </c>
    </row>
    <row r="137582" spans="1:5" x14ac:dyDescent="0.25">
      <c r="A137582">
        <v>760308</v>
      </c>
      <c r="B137582" t="s">
        <v>366100</v>
      </c>
      <c r="D137582" t="s">
        <v>366101</v>
      </c>
    </row>
    <row r="137583" spans="1:5" x14ac:dyDescent="0.25">
      <c r="A137583">
        <v>760314</v>
      </c>
      <c r="B137583" t="s">
        <v>366102</v>
      </c>
      <c r="D137583" t="s">
        <v>366103</v>
      </c>
    </row>
    <row r="137584" spans="1:5" x14ac:dyDescent="0.25">
      <c r="A137584">
        <v>760334</v>
      </c>
      <c r="B137584" t="s">
        <v>366104</v>
      </c>
      <c r="D137584" t="s">
        <v>366105</v>
      </c>
      <c r="E137584" t="s">
        <v>366106</v>
      </c>
    </row>
    <row r="137585" spans="1:5" x14ac:dyDescent="0.25">
      <c r="A137585">
        <v>760347</v>
      </c>
      <c r="B137585" t="s">
        <v>366107</v>
      </c>
      <c r="D137585" t="s">
        <v>366108</v>
      </c>
    </row>
    <row r="137586" spans="1:5" x14ac:dyDescent="0.25">
      <c r="A137586">
        <v>760360</v>
      </c>
      <c r="B137586" t="s">
        <v>366109</v>
      </c>
      <c r="C137586" t="s">
        <v>366110</v>
      </c>
      <c r="D137586" t="s">
        <v>366111</v>
      </c>
    </row>
    <row r="137587" spans="1:5" x14ac:dyDescent="0.25">
      <c r="A137587">
        <v>760362</v>
      </c>
      <c r="B137587" t="s">
        <v>366112</v>
      </c>
      <c r="C137587" t="s">
        <v>366113</v>
      </c>
      <c r="D137587" t="s">
        <v>366114</v>
      </c>
      <c r="E137587" t="s">
        <v>366115</v>
      </c>
    </row>
    <row r="137588" spans="1:5" x14ac:dyDescent="0.25">
      <c r="A137588">
        <v>760373</v>
      </c>
      <c r="B137588" t="s">
        <v>366116</v>
      </c>
      <c r="D137588" t="s">
        <v>366117</v>
      </c>
    </row>
    <row r="137589" spans="1:5" x14ac:dyDescent="0.25">
      <c r="A137589">
        <v>760380</v>
      </c>
      <c r="B137589" t="s">
        <v>366118</v>
      </c>
      <c r="D137589" t="s">
        <v>366119</v>
      </c>
      <c r="E137589" t="s">
        <v>366120</v>
      </c>
    </row>
    <row r="137590" spans="1:5" x14ac:dyDescent="0.25">
      <c r="A137590">
        <v>760411</v>
      </c>
      <c r="B137590" t="s">
        <v>366121</v>
      </c>
      <c r="C137590" t="s">
        <v>186906</v>
      </c>
      <c r="D137590" t="s">
        <v>366122</v>
      </c>
      <c r="E137590" t="s">
        <v>366123</v>
      </c>
    </row>
    <row r="137591" spans="1:5" x14ac:dyDescent="0.25">
      <c r="A137591">
        <v>760423</v>
      </c>
      <c r="B137591" t="s">
        <v>366124</v>
      </c>
      <c r="C137591" t="s">
        <v>366125</v>
      </c>
      <c r="D137591" t="s">
        <v>366126</v>
      </c>
    </row>
    <row r="137592" spans="1:5" x14ac:dyDescent="0.25">
      <c r="A137592">
        <v>760432</v>
      </c>
      <c r="B137592" t="s">
        <v>366127</v>
      </c>
      <c r="D137592" t="s">
        <v>366128</v>
      </c>
      <c r="E137592" t="s">
        <v>366129</v>
      </c>
    </row>
    <row r="137593" spans="1:5" x14ac:dyDescent="0.25">
      <c r="A137593">
        <v>760490</v>
      </c>
      <c r="B137593" t="s">
        <v>366130</v>
      </c>
      <c r="D137593" t="s">
        <v>366131</v>
      </c>
      <c r="E137593" t="s">
        <v>366132</v>
      </c>
    </row>
    <row r="137594" spans="1:5" x14ac:dyDescent="0.25">
      <c r="A137594">
        <v>760493</v>
      </c>
      <c r="B137594" t="s">
        <v>366133</v>
      </c>
      <c r="D137594" t="s">
        <v>366134</v>
      </c>
      <c r="E137594" t="s">
        <v>366135</v>
      </c>
    </row>
    <row r="137595" spans="1:5" x14ac:dyDescent="0.25">
      <c r="A137595">
        <v>760495</v>
      </c>
      <c r="B137595" t="s">
        <v>366136</v>
      </c>
      <c r="C137595" t="s">
        <v>34729</v>
      </c>
      <c r="D137595" t="s">
        <v>366137</v>
      </c>
      <c r="E137595" t="s">
        <v>366138</v>
      </c>
    </row>
    <row r="137596" spans="1:5" x14ac:dyDescent="0.25">
      <c r="A137596">
        <v>760508</v>
      </c>
      <c r="B137596" t="s">
        <v>366139</v>
      </c>
      <c r="C137596" t="s">
        <v>366140</v>
      </c>
      <c r="D137596" t="s">
        <v>366141</v>
      </c>
    </row>
    <row r="137597" spans="1:5" x14ac:dyDescent="0.25">
      <c r="A137597">
        <v>760554</v>
      </c>
      <c r="B137597" t="e">
        <f>-  - Luminus</f>
        <v>#NAME?</v>
      </c>
      <c r="C137597" t="s">
        <v>195006</v>
      </c>
      <c r="D137597" t="s">
        <v>366142</v>
      </c>
      <c r="E137597" t="s">
        <v>122036</v>
      </c>
    </row>
    <row r="137598" spans="1:5" x14ac:dyDescent="0.25">
      <c r="A137598">
        <v>760556</v>
      </c>
      <c r="B137598" t="s">
        <v>366143</v>
      </c>
      <c r="D137598" t="s">
        <v>366144</v>
      </c>
    </row>
    <row r="137599" spans="1:5" x14ac:dyDescent="0.25">
      <c r="A137599">
        <v>760559</v>
      </c>
      <c r="B137599" t="s">
        <v>366145</v>
      </c>
      <c r="D137599" t="s">
        <v>366146</v>
      </c>
      <c r="E137599" t="s">
        <v>366147</v>
      </c>
    </row>
    <row r="137600" spans="1:5" x14ac:dyDescent="0.25">
      <c r="A137600">
        <v>760565</v>
      </c>
      <c r="B137600" t="s">
        <v>366148</v>
      </c>
      <c r="C137600" t="s">
        <v>293930</v>
      </c>
      <c r="D137600" t="s">
        <v>366149</v>
      </c>
    </row>
    <row r="137601" spans="1:5" x14ac:dyDescent="0.25">
      <c r="A137601">
        <v>760573</v>
      </c>
      <c r="B137601" t="s">
        <v>366150</v>
      </c>
      <c r="C137601" t="s">
        <v>366151</v>
      </c>
      <c r="D137601" t="s">
        <v>366152</v>
      </c>
      <c r="E137601" t="s">
        <v>366153</v>
      </c>
    </row>
    <row r="137602" spans="1:5" x14ac:dyDescent="0.25">
      <c r="A137602">
        <v>760580</v>
      </c>
      <c r="B137602" t="s">
        <v>366154</v>
      </c>
      <c r="D137602" t="s">
        <v>366155</v>
      </c>
    </row>
    <row r="137603" spans="1:5" x14ac:dyDescent="0.25">
      <c r="A137603">
        <v>760582</v>
      </c>
      <c r="B137603" t="s">
        <v>366156</v>
      </c>
      <c r="D137603" t="s">
        <v>366157</v>
      </c>
      <c r="E137603" t="s">
        <v>10</v>
      </c>
    </row>
    <row r="137604" spans="1:5" x14ac:dyDescent="0.25">
      <c r="A137604">
        <v>760583</v>
      </c>
      <c r="B137604" t="s">
        <v>366158</v>
      </c>
      <c r="C137604" t="s">
        <v>366159</v>
      </c>
      <c r="D137604" t="s">
        <v>366160</v>
      </c>
    </row>
    <row r="137605" spans="1:5" x14ac:dyDescent="0.25">
      <c r="A137605">
        <v>760585</v>
      </c>
      <c r="B137605" t="s">
        <v>366161</v>
      </c>
      <c r="D137605" t="s">
        <v>366162</v>
      </c>
    </row>
    <row r="137606" spans="1:5" x14ac:dyDescent="0.25">
      <c r="A137606">
        <v>760587</v>
      </c>
      <c r="B137606" t="s">
        <v>366163</v>
      </c>
      <c r="D137606" t="s">
        <v>366164</v>
      </c>
    </row>
    <row r="137607" spans="1:5" x14ac:dyDescent="0.25">
      <c r="A137607">
        <v>760589</v>
      </c>
      <c r="B137607" t="s">
        <v>366165</v>
      </c>
      <c r="D137607" t="s">
        <v>366166</v>
      </c>
      <c r="E137607" t="s">
        <v>366167</v>
      </c>
    </row>
    <row r="137608" spans="1:5" x14ac:dyDescent="0.25">
      <c r="A137608">
        <v>760590</v>
      </c>
      <c r="B137608" t="s">
        <v>366168</v>
      </c>
      <c r="C137608" t="s">
        <v>366169</v>
      </c>
      <c r="D137608" t="s">
        <v>366170</v>
      </c>
      <c r="E137608" t="s">
        <v>10</v>
      </c>
    </row>
    <row r="137609" spans="1:5" x14ac:dyDescent="0.25">
      <c r="A137609">
        <v>760594</v>
      </c>
      <c r="B137609" t="s">
        <v>366171</v>
      </c>
      <c r="D137609" t="s">
        <v>366172</v>
      </c>
      <c r="E137609" t="s">
        <v>366173</v>
      </c>
    </row>
    <row r="137610" spans="1:5" x14ac:dyDescent="0.25">
      <c r="A137610">
        <v>760612</v>
      </c>
      <c r="B137610" t="s">
        <v>366174</v>
      </c>
      <c r="C137610" t="s">
        <v>366175</v>
      </c>
      <c r="D137610" t="s">
        <v>366176</v>
      </c>
      <c r="E137610" t="s">
        <v>366177</v>
      </c>
    </row>
    <row r="137611" spans="1:5" x14ac:dyDescent="0.25">
      <c r="A137611">
        <v>760626</v>
      </c>
      <c r="B137611" t="s">
        <v>366178</v>
      </c>
      <c r="D137611" t="s">
        <v>366179</v>
      </c>
    </row>
    <row r="137612" spans="1:5" x14ac:dyDescent="0.25">
      <c r="A137612">
        <v>760631</v>
      </c>
      <c r="B137612" t="s">
        <v>366180</v>
      </c>
      <c r="D137612" t="s">
        <v>366181</v>
      </c>
    </row>
    <row r="137613" spans="1:5" x14ac:dyDescent="0.25">
      <c r="A137613">
        <v>760634</v>
      </c>
      <c r="B137613" t="s">
        <v>366182</v>
      </c>
      <c r="D137613" t="s">
        <v>366183</v>
      </c>
      <c r="E137613" t="s">
        <v>366184</v>
      </c>
    </row>
    <row r="137614" spans="1:5" x14ac:dyDescent="0.25">
      <c r="A137614">
        <v>760641</v>
      </c>
      <c r="B137614" t="s">
        <v>366185</v>
      </c>
      <c r="D137614" t="s">
        <v>366186</v>
      </c>
    </row>
    <row r="137615" spans="1:5" x14ac:dyDescent="0.25">
      <c r="A137615">
        <v>760645</v>
      </c>
      <c r="B137615" t="s">
        <v>366187</v>
      </c>
      <c r="C137615" t="s">
        <v>22244</v>
      </c>
      <c r="D137615" t="s">
        <v>366188</v>
      </c>
    </row>
    <row r="137616" spans="1:5" x14ac:dyDescent="0.25">
      <c r="A137616">
        <v>760648</v>
      </c>
      <c r="B137616" t="s">
        <v>366189</v>
      </c>
      <c r="D137616" t="s">
        <v>366190</v>
      </c>
      <c r="E137616" t="s">
        <v>366191</v>
      </c>
    </row>
    <row r="137617" spans="1:5" x14ac:dyDescent="0.25">
      <c r="A137617">
        <v>760664</v>
      </c>
      <c r="B137617" t="s">
        <v>366192</v>
      </c>
      <c r="D137617" t="s">
        <v>366193</v>
      </c>
      <c r="E137617" t="s">
        <v>10</v>
      </c>
    </row>
    <row r="137618" spans="1:5" x14ac:dyDescent="0.25">
      <c r="A137618">
        <v>760709</v>
      </c>
      <c r="B137618" t="s">
        <v>366194</v>
      </c>
      <c r="D137618" t="s">
        <v>366195</v>
      </c>
      <c r="E137618" t="s">
        <v>366196</v>
      </c>
    </row>
    <row r="137619" spans="1:5" x14ac:dyDescent="0.25">
      <c r="A137619">
        <v>760718</v>
      </c>
      <c r="B137619" t="s">
        <v>366197</v>
      </c>
      <c r="D137619" t="s">
        <v>366198</v>
      </c>
    </row>
    <row r="137620" spans="1:5" x14ac:dyDescent="0.25">
      <c r="A137620">
        <v>760720</v>
      </c>
      <c r="B137620" t="s">
        <v>366199</v>
      </c>
      <c r="D137620" t="s">
        <v>366200</v>
      </c>
      <c r="E137620" t="s">
        <v>366201</v>
      </c>
    </row>
    <row r="137621" spans="1:5" x14ac:dyDescent="0.25">
      <c r="A137621">
        <v>760729</v>
      </c>
      <c r="B137621" t="s">
        <v>366202</v>
      </c>
      <c r="D137621" t="s">
        <v>366203</v>
      </c>
      <c r="E137621" t="s">
        <v>366204</v>
      </c>
    </row>
    <row r="137622" spans="1:5" x14ac:dyDescent="0.25">
      <c r="A137622">
        <v>760745</v>
      </c>
      <c r="B137622" t="s">
        <v>366205</v>
      </c>
      <c r="D137622" t="s">
        <v>366206</v>
      </c>
    </row>
    <row r="137623" spans="1:5" x14ac:dyDescent="0.25">
      <c r="A137623">
        <v>760754</v>
      </c>
      <c r="B137623" t="s">
        <v>366207</v>
      </c>
      <c r="C137623" t="s">
        <v>235369</v>
      </c>
      <c r="D137623" t="s">
        <v>366208</v>
      </c>
      <c r="E137623" t="s">
        <v>366209</v>
      </c>
    </row>
    <row r="137624" spans="1:5" x14ac:dyDescent="0.25">
      <c r="A137624">
        <v>760757</v>
      </c>
      <c r="B137624" t="s">
        <v>366210</v>
      </c>
      <c r="D137624" t="s">
        <v>366211</v>
      </c>
    </row>
    <row r="137625" spans="1:5" x14ac:dyDescent="0.25">
      <c r="A137625">
        <v>760759</v>
      </c>
      <c r="B137625" t="s">
        <v>366212</v>
      </c>
      <c r="C137625" t="s">
        <v>366213</v>
      </c>
      <c r="D137625" t="s">
        <v>366214</v>
      </c>
    </row>
    <row r="137626" spans="1:5" x14ac:dyDescent="0.25">
      <c r="A137626">
        <v>760762</v>
      </c>
      <c r="B137626" t="s">
        <v>366215</v>
      </c>
      <c r="D137626" t="s">
        <v>366216</v>
      </c>
    </row>
    <row r="137627" spans="1:5" x14ac:dyDescent="0.25">
      <c r="A137627">
        <v>760772</v>
      </c>
      <c r="B137627" t="s">
        <v>366217</v>
      </c>
      <c r="D137627" t="s">
        <v>366218</v>
      </c>
    </row>
    <row r="137628" spans="1:5" x14ac:dyDescent="0.25">
      <c r="A137628">
        <v>760781</v>
      </c>
      <c r="B137628" t="s">
        <v>366219</v>
      </c>
      <c r="C137628" t="s">
        <v>366220</v>
      </c>
      <c r="D137628" t="s">
        <v>366221</v>
      </c>
    </row>
    <row r="137629" spans="1:5" x14ac:dyDescent="0.25">
      <c r="A137629">
        <v>760792</v>
      </c>
      <c r="B137629" t="s">
        <v>366222</v>
      </c>
      <c r="C137629" t="s">
        <v>366223</v>
      </c>
      <c r="D137629" t="s">
        <v>366224</v>
      </c>
    </row>
    <row r="137630" spans="1:5" x14ac:dyDescent="0.25">
      <c r="A137630">
        <v>760794</v>
      </c>
      <c r="B137630" t="s">
        <v>366225</v>
      </c>
      <c r="D137630" t="s">
        <v>366226</v>
      </c>
    </row>
    <row r="137631" spans="1:5" x14ac:dyDescent="0.25">
      <c r="A137631">
        <v>760797</v>
      </c>
      <c r="B137631" t="s">
        <v>366227</v>
      </c>
      <c r="D137631" t="s">
        <v>366228</v>
      </c>
    </row>
    <row r="137632" spans="1:5" x14ac:dyDescent="0.25">
      <c r="A137632">
        <v>760801</v>
      </c>
      <c r="B137632" t="s">
        <v>366229</v>
      </c>
      <c r="D137632" t="s">
        <v>366230</v>
      </c>
      <c r="E137632" t="s">
        <v>366231</v>
      </c>
    </row>
    <row r="137633" spans="1:5" x14ac:dyDescent="0.25">
      <c r="A137633">
        <v>760808</v>
      </c>
      <c r="B137633" t="s">
        <v>366232</v>
      </c>
      <c r="C137633" t="s">
        <v>366233</v>
      </c>
      <c r="D137633" t="s">
        <v>366234</v>
      </c>
      <c r="E137633" t="s">
        <v>366235</v>
      </c>
    </row>
    <row r="137634" spans="1:5" x14ac:dyDescent="0.25">
      <c r="A137634">
        <v>760849</v>
      </c>
      <c r="B137634" t="s">
        <v>366236</v>
      </c>
      <c r="C137634" t="s">
        <v>366237</v>
      </c>
      <c r="D137634" t="s">
        <v>366238</v>
      </c>
    </row>
    <row r="137635" spans="1:5" x14ac:dyDescent="0.25">
      <c r="A137635">
        <v>760855</v>
      </c>
      <c r="B137635" t="s">
        <v>366239</v>
      </c>
      <c r="C137635" t="s">
        <v>101418</v>
      </c>
      <c r="D137635" t="s">
        <v>366240</v>
      </c>
      <c r="E137635" t="s">
        <v>366241</v>
      </c>
    </row>
    <row r="137636" spans="1:5" x14ac:dyDescent="0.25">
      <c r="A137636">
        <v>760857</v>
      </c>
      <c r="B137636" t="s">
        <v>366242</v>
      </c>
      <c r="D137636" t="s">
        <v>366243</v>
      </c>
    </row>
    <row r="137637" spans="1:5" x14ac:dyDescent="0.25">
      <c r="A137637">
        <v>760862</v>
      </c>
      <c r="B137637" t="s">
        <v>366244</v>
      </c>
      <c r="C137637" t="s">
        <v>59125</v>
      </c>
      <c r="D137637" t="s">
        <v>366245</v>
      </c>
      <c r="E137637" t="s">
        <v>366246</v>
      </c>
    </row>
    <row r="137638" spans="1:5" x14ac:dyDescent="0.25">
      <c r="A137638">
        <v>760866</v>
      </c>
      <c r="B137638" t="s">
        <v>366247</v>
      </c>
      <c r="D137638" t="s">
        <v>366248</v>
      </c>
    </row>
    <row r="137639" spans="1:5" x14ac:dyDescent="0.25">
      <c r="A137639">
        <v>760871</v>
      </c>
      <c r="B137639" t="s">
        <v>366249</v>
      </c>
      <c r="D137639" t="s">
        <v>366250</v>
      </c>
    </row>
    <row r="137640" spans="1:5" x14ac:dyDescent="0.25">
      <c r="A137640">
        <v>760872</v>
      </c>
      <c r="B137640" t="s">
        <v>366251</v>
      </c>
      <c r="D137640" t="s">
        <v>366252</v>
      </c>
    </row>
    <row r="137641" spans="1:5" x14ac:dyDescent="0.25">
      <c r="A137641">
        <v>760876</v>
      </c>
      <c r="B137641" t="s">
        <v>366253</v>
      </c>
      <c r="D137641" t="s">
        <v>366254</v>
      </c>
    </row>
    <row r="137642" spans="1:5" x14ac:dyDescent="0.25">
      <c r="A137642">
        <v>760880</v>
      </c>
      <c r="B137642" t="s">
        <v>366255</v>
      </c>
      <c r="D137642" t="s">
        <v>366256</v>
      </c>
      <c r="E137642" t="s">
        <v>4360</v>
      </c>
    </row>
    <row r="137643" spans="1:5" x14ac:dyDescent="0.25">
      <c r="A137643">
        <v>760901</v>
      </c>
      <c r="B137643" t="s">
        <v>366257</v>
      </c>
      <c r="D137643" t="s">
        <v>366258</v>
      </c>
    </row>
    <row r="137644" spans="1:5" x14ac:dyDescent="0.25">
      <c r="A137644">
        <v>760928</v>
      </c>
      <c r="B137644" t="s">
        <v>366259</v>
      </c>
      <c r="D137644" t="s">
        <v>366260</v>
      </c>
    </row>
    <row r="137645" spans="1:5" x14ac:dyDescent="0.25">
      <c r="A137645">
        <v>760954</v>
      </c>
      <c r="B137645" t="s">
        <v>366261</v>
      </c>
      <c r="D137645" t="s">
        <v>366262</v>
      </c>
    </row>
    <row r="137646" spans="1:5" x14ac:dyDescent="0.25">
      <c r="A137646">
        <v>760960</v>
      </c>
      <c r="B137646" t="s">
        <v>366263</v>
      </c>
      <c r="C137646" t="s">
        <v>366264</v>
      </c>
      <c r="D137646" t="s">
        <v>366265</v>
      </c>
      <c r="E137646" t="s">
        <v>366266</v>
      </c>
    </row>
    <row r="137647" spans="1:5" x14ac:dyDescent="0.25">
      <c r="A137647">
        <v>760961</v>
      </c>
      <c r="B137647" t="s">
        <v>366267</v>
      </c>
      <c r="C137647" t="s">
        <v>366268</v>
      </c>
      <c r="D137647" t="s">
        <v>366269</v>
      </c>
      <c r="E137647" t="s">
        <v>10</v>
      </c>
    </row>
    <row r="137648" spans="1:5" x14ac:dyDescent="0.25">
      <c r="A137648">
        <v>760964</v>
      </c>
      <c r="B137648" t="s">
        <v>366270</v>
      </c>
      <c r="D137648" t="s">
        <v>366271</v>
      </c>
      <c r="E137648" t="s">
        <v>2774</v>
      </c>
    </row>
    <row r="137649" spans="1:5" x14ac:dyDescent="0.25">
      <c r="A137649">
        <v>760976</v>
      </c>
      <c r="B137649" t="s">
        <v>366272</v>
      </c>
      <c r="D137649" t="s">
        <v>366273</v>
      </c>
      <c r="E137649" t="s">
        <v>10</v>
      </c>
    </row>
    <row r="137650" spans="1:5" x14ac:dyDescent="0.25">
      <c r="A137650">
        <v>760987</v>
      </c>
      <c r="B137650" t="s">
        <v>366274</v>
      </c>
      <c r="C137650" t="s">
        <v>43419</v>
      </c>
      <c r="D137650" t="s">
        <v>366275</v>
      </c>
    </row>
    <row r="137651" spans="1:5" x14ac:dyDescent="0.25">
      <c r="A137651">
        <v>761001</v>
      </c>
      <c r="B137651" t="s">
        <v>366276</v>
      </c>
      <c r="C137651" t="s">
        <v>366277</v>
      </c>
      <c r="D137651" t="s">
        <v>366278</v>
      </c>
      <c r="E137651" t="s">
        <v>366279</v>
      </c>
    </row>
    <row r="137652" spans="1:5" x14ac:dyDescent="0.25">
      <c r="A137652">
        <v>761028</v>
      </c>
      <c r="B137652" t="s">
        <v>366280</v>
      </c>
      <c r="C137652" t="s">
        <v>36969</v>
      </c>
      <c r="D137652" t="s">
        <v>366281</v>
      </c>
      <c r="E137652" t="s">
        <v>36971</v>
      </c>
    </row>
    <row r="137653" spans="1:5" x14ac:dyDescent="0.25">
      <c r="A137653">
        <v>761033</v>
      </c>
      <c r="B137653" t="s">
        <v>366282</v>
      </c>
      <c r="D137653" t="s">
        <v>366283</v>
      </c>
    </row>
    <row r="137654" spans="1:5" x14ac:dyDescent="0.25">
      <c r="A137654">
        <v>761039</v>
      </c>
      <c r="B137654" t="s">
        <v>366284</v>
      </c>
      <c r="C137654" t="s">
        <v>366285</v>
      </c>
      <c r="D137654" t="s">
        <v>366286</v>
      </c>
      <c r="E137654" t="s">
        <v>366287</v>
      </c>
    </row>
    <row r="137655" spans="1:5" x14ac:dyDescent="0.25">
      <c r="A137655">
        <v>761043</v>
      </c>
      <c r="B137655" t="s">
        <v>366288</v>
      </c>
      <c r="C137655" t="s">
        <v>59841</v>
      </c>
      <c r="D137655" t="s">
        <v>366289</v>
      </c>
    </row>
    <row r="137656" spans="1:5" x14ac:dyDescent="0.25">
      <c r="A137656">
        <v>761049</v>
      </c>
      <c r="B137656" t="s">
        <v>366290</v>
      </c>
      <c r="C137656" t="s">
        <v>366291</v>
      </c>
      <c r="D137656" t="s">
        <v>366292</v>
      </c>
      <c r="E137656" t="s">
        <v>366293</v>
      </c>
    </row>
    <row r="137657" spans="1:5" x14ac:dyDescent="0.25">
      <c r="A137657">
        <v>761070</v>
      </c>
      <c r="B137657" t="s">
        <v>366294</v>
      </c>
      <c r="C137657" t="s">
        <v>366295</v>
      </c>
      <c r="D137657" t="s">
        <v>366296</v>
      </c>
      <c r="E137657" t="s">
        <v>366297</v>
      </c>
    </row>
    <row r="137658" spans="1:5" x14ac:dyDescent="0.25">
      <c r="A137658">
        <v>761094</v>
      </c>
      <c r="B137658" t="s">
        <v>366298</v>
      </c>
      <c r="D137658" t="s">
        <v>366299</v>
      </c>
    </row>
    <row r="137659" spans="1:5" x14ac:dyDescent="0.25">
      <c r="A137659">
        <v>761097</v>
      </c>
      <c r="B137659" t="s">
        <v>366300</v>
      </c>
      <c r="C137659" t="s">
        <v>53521</v>
      </c>
      <c r="D137659" t="s">
        <v>366301</v>
      </c>
    </row>
    <row r="137660" spans="1:5" x14ac:dyDescent="0.25">
      <c r="A137660">
        <v>761107</v>
      </c>
      <c r="B137660" t="s">
        <v>366302</v>
      </c>
      <c r="D137660" t="s">
        <v>366303</v>
      </c>
    </row>
    <row r="137661" spans="1:5" x14ac:dyDescent="0.25">
      <c r="A137661">
        <v>761113</v>
      </c>
      <c r="B137661" t="s">
        <v>366304</v>
      </c>
      <c r="D137661" t="s">
        <v>366305</v>
      </c>
      <c r="E137661" t="s">
        <v>366306</v>
      </c>
    </row>
    <row r="137662" spans="1:5" x14ac:dyDescent="0.25">
      <c r="A137662">
        <v>761127</v>
      </c>
      <c r="B137662" t="s">
        <v>366307</v>
      </c>
      <c r="D137662" t="s">
        <v>366308</v>
      </c>
    </row>
    <row r="137663" spans="1:5" x14ac:dyDescent="0.25">
      <c r="A137663">
        <v>761135</v>
      </c>
      <c r="B137663" t="s">
        <v>366309</v>
      </c>
      <c r="C137663" t="s">
        <v>366310</v>
      </c>
      <c r="D137663" t="s">
        <v>366311</v>
      </c>
      <c r="E137663" t="s">
        <v>366312</v>
      </c>
    </row>
    <row r="137664" spans="1:5" x14ac:dyDescent="0.25">
      <c r="A137664">
        <v>761145</v>
      </c>
      <c r="B137664" t="s">
        <v>366313</v>
      </c>
      <c r="C137664" t="s">
        <v>59506</v>
      </c>
      <c r="D137664" t="s">
        <v>366314</v>
      </c>
    </row>
    <row r="137665" spans="1:5" x14ac:dyDescent="0.25">
      <c r="A137665">
        <v>761162</v>
      </c>
      <c r="B137665" t="s">
        <v>366315</v>
      </c>
      <c r="C137665" t="s">
        <v>235989</v>
      </c>
      <c r="D137665" t="s">
        <v>366316</v>
      </c>
      <c r="E137665" t="s">
        <v>10</v>
      </c>
    </row>
    <row r="137666" spans="1:5" x14ac:dyDescent="0.25">
      <c r="A137666">
        <v>761188</v>
      </c>
      <c r="B137666" t="s">
        <v>366317</v>
      </c>
      <c r="D137666" t="s">
        <v>366318</v>
      </c>
      <c r="E137666" t="s">
        <v>10</v>
      </c>
    </row>
    <row r="137667" spans="1:5" x14ac:dyDescent="0.25">
      <c r="A137667">
        <v>761193</v>
      </c>
      <c r="B137667" t="s">
        <v>366319</v>
      </c>
      <c r="C137667" t="s">
        <v>77861</v>
      </c>
      <c r="D137667" t="s">
        <v>366320</v>
      </c>
      <c r="E137667" t="s">
        <v>366321</v>
      </c>
    </row>
    <row r="137668" spans="1:5" x14ac:dyDescent="0.25">
      <c r="A137668">
        <v>761197</v>
      </c>
      <c r="B137668" t="s">
        <v>366322</v>
      </c>
      <c r="D137668" t="s">
        <v>366323</v>
      </c>
    </row>
    <row r="137669" spans="1:5" x14ac:dyDescent="0.25">
      <c r="A137669">
        <v>761202</v>
      </c>
      <c r="B137669" t="s">
        <v>366324</v>
      </c>
      <c r="D137669" t="s">
        <v>366325</v>
      </c>
    </row>
    <row r="137670" spans="1:5" x14ac:dyDescent="0.25">
      <c r="A137670">
        <v>761208</v>
      </c>
      <c r="B137670" t="s">
        <v>366326</v>
      </c>
      <c r="D137670" t="s">
        <v>366327</v>
      </c>
      <c r="E137670" t="s">
        <v>10</v>
      </c>
    </row>
    <row r="137671" spans="1:5" x14ac:dyDescent="0.25">
      <c r="A137671">
        <v>761214</v>
      </c>
      <c r="B137671" t="s">
        <v>366328</v>
      </c>
      <c r="D137671" t="s">
        <v>366329</v>
      </c>
      <c r="E137671" t="s">
        <v>366330</v>
      </c>
    </row>
    <row r="137672" spans="1:5" x14ac:dyDescent="0.25">
      <c r="A137672">
        <v>761220</v>
      </c>
      <c r="B137672" t="s">
        <v>366331</v>
      </c>
      <c r="C137672" t="s">
        <v>366332</v>
      </c>
      <c r="D137672" t="s">
        <v>366333</v>
      </c>
      <c r="E137672" t="s">
        <v>366334</v>
      </c>
    </row>
    <row r="137673" spans="1:5" x14ac:dyDescent="0.25">
      <c r="A137673">
        <v>761228</v>
      </c>
      <c r="B137673" t="s">
        <v>366335</v>
      </c>
      <c r="D137673" t="s">
        <v>366336</v>
      </c>
      <c r="E137673" t="s">
        <v>366337</v>
      </c>
    </row>
    <row r="137674" spans="1:5" x14ac:dyDescent="0.25">
      <c r="A137674">
        <v>761231</v>
      </c>
      <c r="B137674" t="s">
        <v>366338</v>
      </c>
      <c r="D137674" t="s">
        <v>366339</v>
      </c>
    </row>
    <row r="137675" spans="1:5" x14ac:dyDescent="0.25">
      <c r="A137675">
        <v>761233</v>
      </c>
      <c r="B137675" t="s">
        <v>366340</v>
      </c>
      <c r="D137675" t="s">
        <v>366341</v>
      </c>
    </row>
    <row r="137676" spans="1:5" x14ac:dyDescent="0.25">
      <c r="A137676">
        <v>761259</v>
      </c>
      <c r="B137676" t="s">
        <v>366342</v>
      </c>
      <c r="D137676" t="s">
        <v>366343</v>
      </c>
      <c r="E137676" t="s">
        <v>366344</v>
      </c>
    </row>
    <row r="137677" spans="1:5" x14ac:dyDescent="0.25">
      <c r="A137677">
        <v>761266</v>
      </c>
      <c r="B137677" t="s">
        <v>366345</v>
      </c>
      <c r="D137677" t="s">
        <v>366346</v>
      </c>
    </row>
    <row r="137678" spans="1:5" x14ac:dyDescent="0.25">
      <c r="A137678">
        <v>761278</v>
      </c>
      <c r="B137678" t="s">
        <v>366347</v>
      </c>
      <c r="D137678" t="s">
        <v>366348</v>
      </c>
      <c r="E137678" t="s">
        <v>366349</v>
      </c>
    </row>
    <row r="137679" spans="1:5" x14ac:dyDescent="0.25">
      <c r="A137679">
        <v>761284</v>
      </c>
      <c r="B137679" t="s">
        <v>366350</v>
      </c>
      <c r="C137679" t="s">
        <v>210742</v>
      </c>
      <c r="D137679" t="s">
        <v>366351</v>
      </c>
      <c r="E137679" t="s">
        <v>366352</v>
      </c>
    </row>
    <row r="137680" spans="1:5" x14ac:dyDescent="0.25">
      <c r="A137680">
        <v>761290</v>
      </c>
      <c r="B137680" t="s">
        <v>366353</v>
      </c>
      <c r="D137680" t="s">
        <v>366354</v>
      </c>
      <c r="E137680" t="s">
        <v>366355</v>
      </c>
    </row>
    <row r="137681" spans="1:5" x14ac:dyDescent="0.25">
      <c r="A137681">
        <v>761293</v>
      </c>
      <c r="B137681" t="s">
        <v>366356</v>
      </c>
      <c r="D137681" t="s">
        <v>366357</v>
      </c>
      <c r="E137681" t="s">
        <v>10</v>
      </c>
    </row>
    <row r="137682" spans="1:5" x14ac:dyDescent="0.25">
      <c r="A137682">
        <v>761295</v>
      </c>
      <c r="B137682" t="s">
        <v>366358</v>
      </c>
      <c r="D137682" t="s">
        <v>366359</v>
      </c>
      <c r="E137682" t="s">
        <v>366360</v>
      </c>
    </row>
    <row r="137683" spans="1:5" x14ac:dyDescent="0.25">
      <c r="A137683">
        <v>761303</v>
      </c>
      <c r="B137683" t="s">
        <v>366361</v>
      </c>
      <c r="D137683" t="s">
        <v>366362</v>
      </c>
    </row>
    <row r="137684" spans="1:5" x14ac:dyDescent="0.25">
      <c r="A137684">
        <v>761308</v>
      </c>
      <c r="B137684" t="s">
        <v>366363</v>
      </c>
      <c r="C137684" t="s">
        <v>14435</v>
      </c>
      <c r="D137684" t="s">
        <v>366364</v>
      </c>
      <c r="E137684" t="s">
        <v>10</v>
      </c>
    </row>
    <row r="137685" spans="1:5" x14ac:dyDescent="0.25">
      <c r="A137685">
        <v>761312</v>
      </c>
      <c r="B137685" t="s">
        <v>366365</v>
      </c>
      <c r="D137685" t="s">
        <v>366366</v>
      </c>
    </row>
    <row r="137686" spans="1:5" x14ac:dyDescent="0.25">
      <c r="A137686">
        <v>761320</v>
      </c>
      <c r="B137686" t="s">
        <v>366367</v>
      </c>
      <c r="D137686" t="s">
        <v>366368</v>
      </c>
      <c r="E137686" t="s">
        <v>366369</v>
      </c>
    </row>
    <row r="137687" spans="1:5" x14ac:dyDescent="0.25">
      <c r="A137687">
        <v>761321</v>
      </c>
      <c r="B137687" t="s">
        <v>366370</v>
      </c>
      <c r="C137687" t="s">
        <v>319673</v>
      </c>
      <c r="D137687" t="s">
        <v>366371</v>
      </c>
      <c r="E137687" t="s">
        <v>366372</v>
      </c>
    </row>
    <row r="137688" spans="1:5" x14ac:dyDescent="0.25">
      <c r="A137688">
        <v>761345</v>
      </c>
      <c r="B137688" t="s">
        <v>366373</v>
      </c>
      <c r="C137688" t="s">
        <v>366374</v>
      </c>
      <c r="D137688" t="s">
        <v>366375</v>
      </c>
      <c r="E137688" t="s">
        <v>366376</v>
      </c>
    </row>
    <row r="137689" spans="1:5" x14ac:dyDescent="0.25">
      <c r="A137689">
        <v>761349</v>
      </c>
      <c r="B137689" t="s">
        <v>366377</v>
      </c>
      <c r="D137689" t="s">
        <v>366378</v>
      </c>
    </row>
    <row r="137690" spans="1:5" x14ac:dyDescent="0.25">
      <c r="A137690">
        <v>761354</v>
      </c>
      <c r="B137690" t="s">
        <v>366379</v>
      </c>
      <c r="D137690" t="s">
        <v>366380</v>
      </c>
    </row>
    <row r="137691" spans="1:5" x14ac:dyDescent="0.25">
      <c r="A137691">
        <v>761357</v>
      </c>
      <c r="B137691" t="s">
        <v>366381</v>
      </c>
      <c r="D137691" t="s">
        <v>366382</v>
      </c>
    </row>
    <row r="137692" spans="1:5" x14ac:dyDescent="0.25">
      <c r="A137692">
        <v>761358</v>
      </c>
      <c r="B137692" t="s">
        <v>366383</v>
      </c>
      <c r="C137692" t="s">
        <v>366384</v>
      </c>
      <c r="D137692" t="s">
        <v>366385</v>
      </c>
      <c r="E137692" t="s">
        <v>366386</v>
      </c>
    </row>
    <row r="137693" spans="1:5" x14ac:dyDescent="0.25">
      <c r="A137693">
        <v>761365</v>
      </c>
      <c r="B137693" t="s">
        <v>366387</v>
      </c>
      <c r="D137693" t="s">
        <v>366388</v>
      </c>
      <c r="E137693" t="s">
        <v>128012</v>
      </c>
    </row>
    <row r="137694" spans="1:5" x14ac:dyDescent="0.25">
      <c r="A137694">
        <v>761366</v>
      </c>
      <c r="B137694" t="s">
        <v>366389</v>
      </c>
      <c r="D137694" t="s">
        <v>366390</v>
      </c>
    </row>
    <row r="137695" spans="1:5" x14ac:dyDescent="0.25">
      <c r="A137695">
        <v>761368</v>
      </c>
      <c r="B137695" t="s">
        <v>366391</v>
      </c>
      <c r="D137695" t="s">
        <v>366392</v>
      </c>
    </row>
    <row r="137696" spans="1:5" x14ac:dyDescent="0.25">
      <c r="A137696">
        <v>761371</v>
      </c>
      <c r="B137696" t="s">
        <v>366393</v>
      </c>
      <c r="D137696" t="s">
        <v>366394</v>
      </c>
    </row>
    <row r="137697" spans="1:5" x14ac:dyDescent="0.25">
      <c r="A137697">
        <v>761375</v>
      </c>
      <c r="B137697" t="s">
        <v>366395</v>
      </c>
      <c r="C137697" t="s">
        <v>290469</v>
      </c>
      <c r="D137697" t="s">
        <v>366396</v>
      </c>
      <c r="E137697" t="s">
        <v>366397</v>
      </c>
    </row>
    <row r="137698" spans="1:5" x14ac:dyDescent="0.25">
      <c r="A137698">
        <v>761380</v>
      </c>
      <c r="B137698" t="s">
        <v>366398</v>
      </c>
      <c r="C137698" t="s">
        <v>300524</v>
      </c>
      <c r="D137698" t="s">
        <v>366399</v>
      </c>
    </row>
    <row r="137699" spans="1:5" x14ac:dyDescent="0.25">
      <c r="A137699">
        <v>761403</v>
      </c>
      <c r="B137699" t="s">
        <v>366400</v>
      </c>
      <c r="C137699" t="s">
        <v>366401</v>
      </c>
      <c r="D137699" t="s">
        <v>366402</v>
      </c>
      <c r="E137699" t="s">
        <v>366403</v>
      </c>
    </row>
    <row r="137700" spans="1:5" x14ac:dyDescent="0.25">
      <c r="A137700">
        <v>761408</v>
      </c>
      <c r="B137700" t="s">
        <v>366404</v>
      </c>
      <c r="D137700" t="s">
        <v>366405</v>
      </c>
      <c r="E137700" t="s">
        <v>366406</v>
      </c>
    </row>
    <row r="137701" spans="1:5" x14ac:dyDescent="0.25">
      <c r="A137701">
        <v>761414</v>
      </c>
      <c r="B137701" t="s">
        <v>366407</v>
      </c>
      <c r="C137701" t="s">
        <v>366408</v>
      </c>
      <c r="D137701" t="s">
        <v>366409</v>
      </c>
      <c r="E137701" t="s">
        <v>366410</v>
      </c>
    </row>
    <row r="137702" spans="1:5" x14ac:dyDescent="0.25">
      <c r="A137702">
        <v>761417</v>
      </c>
      <c r="B137702" t="s">
        <v>366411</v>
      </c>
      <c r="D137702" t="s">
        <v>366412</v>
      </c>
      <c r="E137702" t="s">
        <v>366413</v>
      </c>
    </row>
    <row r="137703" spans="1:5" x14ac:dyDescent="0.25">
      <c r="A137703">
        <v>761427</v>
      </c>
      <c r="B137703" t="s">
        <v>366414</v>
      </c>
      <c r="D137703" t="s">
        <v>366415</v>
      </c>
    </row>
    <row r="137704" spans="1:5" x14ac:dyDescent="0.25">
      <c r="A137704">
        <v>761430</v>
      </c>
      <c r="B137704" t="s">
        <v>366416</v>
      </c>
      <c r="C137704" t="s">
        <v>366417</v>
      </c>
      <c r="D137704" t="s">
        <v>366418</v>
      </c>
      <c r="E137704" t="s">
        <v>366419</v>
      </c>
    </row>
    <row r="137705" spans="1:5" x14ac:dyDescent="0.25">
      <c r="A137705">
        <v>761438</v>
      </c>
      <c r="B137705" t="s">
        <v>366420</v>
      </c>
      <c r="D137705" t="s">
        <v>366421</v>
      </c>
    </row>
    <row r="137706" spans="1:5" x14ac:dyDescent="0.25">
      <c r="A137706">
        <v>761441</v>
      </c>
      <c r="B137706" t="s">
        <v>366422</v>
      </c>
      <c r="C137706" t="s">
        <v>366423</v>
      </c>
      <c r="D137706" t="s">
        <v>366424</v>
      </c>
      <c r="E137706" t="s">
        <v>366425</v>
      </c>
    </row>
    <row r="137707" spans="1:5" x14ac:dyDescent="0.25">
      <c r="A137707">
        <v>761443</v>
      </c>
      <c r="B137707" t="s">
        <v>366426</v>
      </c>
      <c r="D137707" t="s">
        <v>366427</v>
      </c>
    </row>
    <row r="137708" spans="1:5" x14ac:dyDescent="0.25">
      <c r="A137708">
        <v>761477</v>
      </c>
      <c r="B137708" t="s">
        <v>366428</v>
      </c>
      <c r="D137708" t="s">
        <v>366429</v>
      </c>
    </row>
    <row r="137709" spans="1:5" x14ac:dyDescent="0.25">
      <c r="A137709">
        <v>761494</v>
      </c>
      <c r="B137709" t="s">
        <v>366430</v>
      </c>
      <c r="D137709" t="s">
        <v>366431</v>
      </c>
    </row>
    <row r="137710" spans="1:5" x14ac:dyDescent="0.25">
      <c r="A137710">
        <v>761495</v>
      </c>
      <c r="B137710" t="s">
        <v>366432</v>
      </c>
      <c r="C137710" t="s">
        <v>366433</v>
      </c>
      <c r="D137710" t="s">
        <v>366434</v>
      </c>
      <c r="E137710" t="s">
        <v>366435</v>
      </c>
    </row>
    <row r="137711" spans="1:5" x14ac:dyDescent="0.25">
      <c r="A137711">
        <v>761497</v>
      </c>
      <c r="B137711" t="s">
        <v>366436</v>
      </c>
      <c r="D137711" t="s">
        <v>366437</v>
      </c>
      <c r="E137711" t="s">
        <v>366438</v>
      </c>
    </row>
    <row r="137712" spans="1:5" x14ac:dyDescent="0.25">
      <c r="A137712">
        <v>761512</v>
      </c>
      <c r="B137712" t="s">
        <v>366439</v>
      </c>
      <c r="C137712" t="s">
        <v>13213</v>
      </c>
      <c r="D137712" t="s">
        <v>366440</v>
      </c>
      <c r="E137712" t="s">
        <v>169125</v>
      </c>
    </row>
    <row r="137713" spans="1:5" x14ac:dyDescent="0.25">
      <c r="A137713">
        <v>761526</v>
      </c>
      <c r="B137713" t="s">
        <v>366441</v>
      </c>
      <c r="C137713" t="s">
        <v>147448</v>
      </c>
      <c r="D137713" t="s">
        <v>366442</v>
      </c>
      <c r="E137713" t="s">
        <v>366443</v>
      </c>
    </row>
    <row r="137714" spans="1:5" x14ac:dyDescent="0.25">
      <c r="A137714">
        <v>761550</v>
      </c>
      <c r="B137714" t="s">
        <v>366444</v>
      </c>
      <c r="D137714" t="s">
        <v>366445</v>
      </c>
    </row>
    <row r="137715" spans="1:5" x14ac:dyDescent="0.25">
      <c r="A137715">
        <v>761552</v>
      </c>
      <c r="B137715" t="s">
        <v>366446</v>
      </c>
      <c r="D137715" t="s">
        <v>366447</v>
      </c>
      <c r="E137715" t="s">
        <v>366448</v>
      </c>
    </row>
    <row r="137716" spans="1:5" x14ac:dyDescent="0.25">
      <c r="A137716">
        <v>761556</v>
      </c>
      <c r="B137716" t="s">
        <v>366449</v>
      </c>
      <c r="D137716" t="s">
        <v>366450</v>
      </c>
      <c r="E137716" t="s">
        <v>366451</v>
      </c>
    </row>
    <row r="137717" spans="1:5" x14ac:dyDescent="0.25">
      <c r="A137717">
        <v>761561</v>
      </c>
      <c r="B137717" t="s">
        <v>366452</v>
      </c>
      <c r="D137717" t="s">
        <v>366453</v>
      </c>
      <c r="E137717" t="s">
        <v>366454</v>
      </c>
    </row>
    <row r="137718" spans="1:5" x14ac:dyDescent="0.25">
      <c r="A137718">
        <v>761562</v>
      </c>
      <c r="B137718" t="s">
        <v>366455</v>
      </c>
      <c r="D137718" t="s">
        <v>366456</v>
      </c>
    </row>
    <row r="137719" spans="1:5" x14ac:dyDescent="0.25">
      <c r="A137719">
        <v>761566</v>
      </c>
      <c r="B137719" t="s">
        <v>366457</v>
      </c>
      <c r="D137719" t="s">
        <v>366458</v>
      </c>
      <c r="E137719" t="s">
        <v>366459</v>
      </c>
    </row>
    <row r="137720" spans="1:5" x14ac:dyDescent="0.25">
      <c r="A137720">
        <v>761571</v>
      </c>
      <c r="B137720" t="s">
        <v>366460</v>
      </c>
      <c r="C137720" t="s">
        <v>366461</v>
      </c>
      <c r="D137720" t="s">
        <v>366462</v>
      </c>
    </row>
    <row r="137721" spans="1:5" x14ac:dyDescent="0.25">
      <c r="A137721">
        <v>761572</v>
      </c>
      <c r="B137721" t="s">
        <v>366463</v>
      </c>
      <c r="D137721" t="s">
        <v>366464</v>
      </c>
    </row>
    <row r="137722" spans="1:5" x14ac:dyDescent="0.25">
      <c r="A137722">
        <v>761583</v>
      </c>
      <c r="B137722" t="s">
        <v>366465</v>
      </c>
      <c r="C137722" t="s">
        <v>366466</v>
      </c>
      <c r="D137722" t="s">
        <v>366467</v>
      </c>
      <c r="E137722" t="s">
        <v>366468</v>
      </c>
    </row>
    <row r="137723" spans="1:5" x14ac:dyDescent="0.25">
      <c r="A137723">
        <v>761602</v>
      </c>
      <c r="B137723" t="s">
        <v>366469</v>
      </c>
      <c r="D137723" t="s">
        <v>366470</v>
      </c>
    </row>
    <row r="137724" spans="1:5" x14ac:dyDescent="0.25">
      <c r="A137724">
        <v>761605</v>
      </c>
      <c r="B137724" t="s">
        <v>366471</v>
      </c>
      <c r="C137724" t="s">
        <v>366472</v>
      </c>
      <c r="D137724" t="s">
        <v>366473</v>
      </c>
    </row>
    <row r="137725" spans="1:5" x14ac:dyDescent="0.25">
      <c r="A137725">
        <v>761611</v>
      </c>
      <c r="B137725" t="s">
        <v>366474</v>
      </c>
      <c r="C137725" t="s">
        <v>366475</v>
      </c>
      <c r="D137725" t="s">
        <v>366476</v>
      </c>
      <c r="E137725" t="s">
        <v>10</v>
      </c>
    </row>
    <row r="137726" spans="1:5" x14ac:dyDescent="0.25">
      <c r="A137726">
        <v>761616</v>
      </c>
      <c r="B137726" t="s">
        <v>366477</v>
      </c>
      <c r="C137726" t="s">
        <v>272167</v>
      </c>
      <c r="D137726" t="s">
        <v>366478</v>
      </c>
    </row>
    <row r="137727" spans="1:5" x14ac:dyDescent="0.25">
      <c r="A137727">
        <v>761623</v>
      </c>
      <c r="B137727" t="s">
        <v>366479</v>
      </c>
      <c r="D137727" t="s">
        <v>366480</v>
      </c>
      <c r="E137727" t="s">
        <v>366481</v>
      </c>
    </row>
    <row r="137728" spans="1:5" x14ac:dyDescent="0.25">
      <c r="A137728">
        <v>761634</v>
      </c>
      <c r="B137728" t="s">
        <v>366482</v>
      </c>
      <c r="D137728" t="s">
        <v>366483</v>
      </c>
      <c r="E137728" t="s">
        <v>366484</v>
      </c>
    </row>
    <row r="137729" spans="1:5" x14ac:dyDescent="0.25">
      <c r="A137729">
        <v>761671</v>
      </c>
      <c r="B137729" t="s">
        <v>366485</v>
      </c>
      <c r="D137729" t="s">
        <v>366486</v>
      </c>
      <c r="E137729" t="s">
        <v>10</v>
      </c>
    </row>
    <row r="137730" spans="1:5" x14ac:dyDescent="0.25">
      <c r="A137730">
        <v>761676</v>
      </c>
      <c r="B137730" t="s">
        <v>366487</v>
      </c>
      <c r="D137730" t="s">
        <v>366488</v>
      </c>
      <c r="E137730" t="s">
        <v>10</v>
      </c>
    </row>
    <row r="137731" spans="1:5" x14ac:dyDescent="0.25">
      <c r="A137731">
        <v>761686</v>
      </c>
      <c r="B137731" t="s">
        <v>366489</v>
      </c>
      <c r="D137731" t="s">
        <v>366490</v>
      </c>
    </row>
    <row r="137732" spans="1:5" x14ac:dyDescent="0.25">
      <c r="A137732">
        <v>761690</v>
      </c>
      <c r="B137732" t="s">
        <v>366491</v>
      </c>
      <c r="D137732" t="s">
        <v>366492</v>
      </c>
      <c r="E137732" t="s">
        <v>10</v>
      </c>
    </row>
    <row r="137733" spans="1:5" x14ac:dyDescent="0.25">
      <c r="A137733">
        <v>761692</v>
      </c>
      <c r="B137733" t="s">
        <v>366493</v>
      </c>
      <c r="D137733" t="s">
        <v>366494</v>
      </c>
    </row>
    <row r="137734" spans="1:5" x14ac:dyDescent="0.25">
      <c r="A137734">
        <v>761694</v>
      </c>
      <c r="B137734" t="s">
        <v>366495</v>
      </c>
      <c r="D137734" t="s">
        <v>366496</v>
      </c>
      <c r="E137734" t="s">
        <v>366497</v>
      </c>
    </row>
    <row r="137735" spans="1:5" x14ac:dyDescent="0.25">
      <c r="A137735">
        <v>761696</v>
      </c>
      <c r="B137735" t="s">
        <v>366498</v>
      </c>
      <c r="D137735" t="s">
        <v>366499</v>
      </c>
      <c r="E137735" t="s">
        <v>366500</v>
      </c>
    </row>
    <row r="137736" spans="1:5" x14ac:dyDescent="0.25">
      <c r="A137736">
        <v>761710</v>
      </c>
      <c r="B137736" t="s">
        <v>366501</v>
      </c>
      <c r="D137736" t="s">
        <v>366502</v>
      </c>
      <c r="E137736" t="s">
        <v>10</v>
      </c>
    </row>
    <row r="137737" spans="1:5" x14ac:dyDescent="0.25">
      <c r="A137737">
        <v>761775</v>
      </c>
      <c r="B137737" t="s">
        <v>366503</v>
      </c>
      <c r="D137737" t="s">
        <v>366504</v>
      </c>
      <c r="E137737" t="s">
        <v>366505</v>
      </c>
    </row>
    <row r="137738" spans="1:5" x14ac:dyDescent="0.25">
      <c r="A137738">
        <v>761776</v>
      </c>
      <c r="B137738" t="s">
        <v>366506</v>
      </c>
      <c r="D137738" t="s">
        <v>366507</v>
      </c>
      <c r="E137738" t="s">
        <v>10</v>
      </c>
    </row>
    <row r="137739" spans="1:5" x14ac:dyDescent="0.25">
      <c r="A137739">
        <v>761786</v>
      </c>
      <c r="B137739" t="s">
        <v>366508</v>
      </c>
      <c r="D137739" t="s">
        <v>366509</v>
      </c>
      <c r="E137739" t="s">
        <v>366510</v>
      </c>
    </row>
    <row r="137740" spans="1:5" x14ac:dyDescent="0.25">
      <c r="A137740">
        <v>761800</v>
      </c>
      <c r="B137740" t="s">
        <v>366511</v>
      </c>
      <c r="C137740" t="s">
        <v>334448</v>
      </c>
      <c r="D137740" t="s">
        <v>366512</v>
      </c>
    </row>
    <row r="137741" spans="1:5" x14ac:dyDescent="0.25">
      <c r="A137741">
        <v>761809</v>
      </c>
      <c r="B137741" t="s">
        <v>366513</v>
      </c>
      <c r="D137741" t="s">
        <v>366514</v>
      </c>
    </row>
    <row r="137742" spans="1:5" x14ac:dyDescent="0.25">
      <c r="A137742">
        <v>761811</v>
      </c>
      <c r="B137742" t="s">
        <v>366515</v>
      </c>
      <c r="D137742" t="s">
        <v>366516</v>
      </c>
      <c r="E137742" t="s">
        <v>366517</v>
      </c>
    </row>
    <row r="137743" spans="1:5" x14ac:dyDescent="0.25">
      <c r="A137743">
        <v>761823</v>
      </c>
      <c r="B137743" t="s">
        <v>366518</v>
      </c>
      <c r="C137743" t="s">
        <v>366519</v>
      </c>
      <c r="D137743" t="s">
        <v>366520</v>
      </c>
    </row>
    <row r="137744" spans="1:5" x14ac:dyDescent="0.25">
      <c r="A137744">
        <v>761828</v>
      </c>
      <c r="B137744" t="s">
        <v>366521</v>
      </c>
      <c r="C137744" t="s">
        <v>366522</v>
      </c>
      <c r="D137744" t="s">
        <v>366523</v>
      </c>
      <c r="E137744" t="s">
        <v>366524</v>
      </c>
    </row>
    <row r="137745" spans="1:5" x14ac:dyDescent="0.25">
      <c r="A137745">
        <v>761831</v>
      </c>
      <c r="B137745" t="s">
        <v>366525</v>
      </c>
      <c r="C137745" t="s">
        <v>366526</v>
      </c>
      <c r="D137745" t="s">
        <v>366527</v>
      </c>
      <c r="E137745" t="s">
        <v>366528</v>
      </c>
    </row>
    <row r="137746" spans="1:5" x14ac:dyDescent="0.25">
      <c r="A137746">
        <v>761850</v>
      </c>
      <c r="B137746" t="s">
        <v>366529</v>
      </c>
      <c r="C137746" t="s">
        <v>152693</v>
      </c>
      <c r="D137746" t="s">
        <v>366530</v>
      </c>
      <c r="E137746" t="s">
        <v>366531</v>
      </c>
    </row>
    <row r="137747" spans="1:5" x14ac:dyDescent="0.25">
      <c r="A137747">
        <v>761858</v>
      </c>
      <c r="B137747" t="s">
        <v>366532</v>
      </c>
      <c r="D137747" t="s">
        <v>366533</v>
      </c>
      <c r="E137747" t="s">
        <v>366534</v>
      </c>
    </row>
    <row r="137748" spans="1:5" x14ac:dyDescent="0.25">
      <c r="A137748">
        <v>761861</v>
      </c>
      <c r="B137748" t="s">
        <v>366535</v>
      </c>
      <c r="D137748" t="s">
        <v>366536</v>
      </c>
      <c r="E137748" t="s">
        <v>366537</v>
      </c>
    </row>
    <row r="137749" spans="1:5" x14ac:dyDescent="0.25">
      <c r="A137749">
        <v>761881</v>
      </c>
      <c r="B137749" t="s">
        <v>366538</v>
      </c>
      <c r="D137749" t="s">
        <v>366539</v>
      </c>
    </row>
    <row r="137750" spans="1:5" x14ac:dyDescent="0.25">
      <c r="A137750">
        <v>761890</v>
      </c>
      <c r="B137750" t="s">
        <v>366540</v>
      </c>
      <c r="C137750" t="s">
        <v>366541</v>
      </c>
      <c r="D137750" t="s">
        <v>366542</v>
      </c>
    </row>
    <row r="137751" spans="1:5" x14ac:dyDescent="0.25">
      <c r="A137751">
        <v>761911</v>
      </c>
      <c r="B137751" t="s">
        <v>366543</v>
      </c>
      <c r="D137751" t="s">
        <v>366544</v>
      </c>
    </row>
    <row r="137752" spans="1:5" x14ac:dyDescent="0.25">
      <c r="A137752">
        <v>761922</v>
      </c>
      <c r="B137752" t="s">
        <v>366545</v>
      </c>
      <c r="C137752" t="s">
        <v>187188</v>
      </c>
      <c r="D137752" t="s">
        <v>366546</v>
      </c>
      <c r="E137752" t="s">
        <v>366547</v>
      </c>
    </row>
    <row r="137753" spans="1:5" x14ac:dyDescent="0.25">
      <c r="A137753">
        <v>761926</v>
      </c>
      <c r="B137753" t="s">
        <v>366548</v>
      </c>
      <c r="D137753" t="s">
        <v>366549</v>
      </c>
      <c r="E137753" t="s">
        <v>96329</v>
      </c>
    </row>
    <row r="137754" spans="1:5" x14ac:dyDescent="0.25">
      <c r="A137754">
        <v>761938</v>
      </c>
      <c r="B137754" t="s">
        <v>366550</v>
      </c>
      <c r="D137754" t="s">
        <v>366551</v>
      </c>
      <c r="E137754" t="s">
        <v>366552</v>
      </c>
    </row>
    <row r="137755" spans="1:5" x14ac:dyDescent="0.25">
      <c r="A137755">
        <v>761954</v>
      </c>
      <c r="B137755" t="s">
        <v>366553</v>
      </c>
      <c r="C137755" t="s">
        <v>30584</v>
      </c>
      <c r="D137755" t="s">
        <v>366554</v>
      </c>
      <c r="E137755" t="s">
        <v>366555</v>
      </c>
    </row>
    <row r="137756" spans="1:5" x14ac:dyDescent="0.25">
      <c r="A137756">
        <v>761968</v>
      </c>
      <c r="B137756" t="s">
        <v>366556</v>
      </c>
      <c r="D137756" t="s">
        <v>366557</v>
      </c>
      <c r="E137756" t="s">
        <v>366558</v>
      </c>
    </row>
    <row r="137757" spans="1:5" x14ac:dyDescent="0.25">
      <c r="A137757">
        <v>761990</v>
      </c>
      <c r="B137757" t="s">
        <v>366559</v>
      </c>
      <c r="C137757" t="s">
        <v>242470</v>
      </c>
      <c r="D137757" t="s">
        <v>366560</v>
      </c>
      <c r="E137757" t="s">
        <v>366561</v>
      </c>
    </row>
    <row r="137758" spans="1:5" x14ac:dyDescent="0.25">
      <c r="A137758">
        <v>761992</v>
      </c>
      <c r="B137758" t="s">
        <v>366562</v>
      </c>
      <c r="C137758" t="s">
        <v>220</v>
      </c>
      <c r="D137758" t="s">
        <v>366563</v>
      </c>
      <c r="E137758" t="s">
        <v>222</v>
      </c>
    </row>
    <row r="137759" spans="1:5" x14ac:dyDescent="0.25">
      <c r="A137759">
        <v>762009</v>
      </c>
      <c r="B137759" t="s">
        <v>366564</v>
      </c>
      <c r="C137759" t="s">
        <v>366565</v>
      </c>
      <c r="D137759" t="s">
        <v>366566</v>
      </c>
      <c r="E137759" t="s">
        <v>366567</v>
      </c>
    </row>
    <row r="137760" spans="1:5" x14ac:dyDescent="0.25">
      <c r="A137760">
        <v>762019</v>
      </c>
      <c r="B137760" t="s">
        <v>366568</v>
      </c>
      <c r="D137760" t="s">
        <v>366569</v>
      </c>
    </row>
    <row r="137761" spans="1:5" x14ac:dyDescent="0.25">
      <c r="A137761">
        <v>762022</v>
      </c>
      <c r="B137761" t="s">
        <v>366570</v>
      </c>
      <c r="D137761" t="s">
        <v>366571</v>
      </c>
    </row>
    <row r="137762" spans="1:5" x14ac:dyDescent="0.25">
      <c r="A137762">
        <v>762037</v>
      </c>
      <c r="B137762" t="s">
        <v>366572</v>
      </c>
      <c r="D137762" t="s">
        <v>366573</v>
      </c>
    </row>
    <row r="137763" spans="1:5" x14ac:dyDescent="0.25">
      <c r="A137763">
        <v>762064</v>
      </c>
      <c r="B137763" t="s">
        <v>366574</v>
      </c>
      <c r="C137763" t="s">
        <v>366575</v>
      </c>
      <c r="D137763" t="s">
        <v>366576</v>
      </c>
      <c r="E137763" t="s">
        <v>366577</v>
      </c>
    </row>
    <row r="137764" spans="1:5" x14ac:dyDescent="0.25">
      <c r="A137764">
        <v>762068</v>
      </c>
      <c r="B137764" t="s">
        <v>366578</v>
      </c>
      <c r="D137764" t="s">
        <v>366579</v>
      </c>
      <c r="E137764" t="s">
        <v>366580</v>
      </c>
    </row>
    <row r="137765" spans="1:5" x14ac:dyDescent="0.25">
      <c r="A137765">
        <v>762080</v>
      </c>
      <c r="B137765" t="s">
        <v>366581</v>
      </c>
      <c r="C137765" t="s">
        <v>9893</v>
      </c>
      <c r="D137765" t="s">
        <v>366582</v>
      </c>
    </row>
    <row r="137766" spans="1:5" x14ac:dyDescent="0.25">
      <c r="A137766">
        <v>762093</v>
      </c>
      <c r="B137766" t="s">
        <v>366583</v>
      </c>
      <c r="C137766" t="s">
        <v>366584</v>
      </c>
      <c r="D137766" t="s">
        <v>366585</v>
      </c>
      <c r="E137766" t="s">
        <v>366586</v>
      </c>
    </row>
    <row r="137767" spans="1:5" x14ac:dyDescent="0.25">
      <c r="A137767">
        <v>762118</v>
      </c>
      <c r="B137767" t="s">
        <v>366587</v>
      </c>
      <c r="C137767" t="s">
        <v>366588</v>
      </c>
      <c r="D137767" t="s">
        <v>366589</v>
      </c>
      <c r="E137767" t="s">
        <v>366590</v>
      </c>
    </row>
    <row r="137768" spans="1:5" x14ac:dyDescent="0.25">
      <c r="A137768">
        <v>762120</v>
      </c>
      <c r="B137768" t="s">
        <v>366591</v>
      </c>
      <c r="C137768" t="s">
        <v>2047</v>
      </c>
      <c r="D137768" t="s">
        <v>366592</v>
      </c>
      <c r="E137768" t="s">
        <v>10</v>
      </c>
    </row>
    <row r="137769" spans="1:5" x14ac:dyDescent="0.25">
      <c r="A137769">
        <v>762121</v>
      </c>
      <c r="B137769" t="s">
        <v>366593</v>
      </c>
      <c r="D137769" t="s">
        <v>366594</v>
      </c>
      <c r="E137769" t="s">
        <v>881</v>
      </c>
    </row>
    <row r="137770" spans="1:5" x14ac:dyDescent="0.25">
      <c r="A137770">
        <v>762127</v>
      </c>
      <c r="B137770" t="s">
        <v>366595</v>
      </c>
      <c r="D137770" t="s">
        <v>366596</v>
      </c>
      <c r="E137770" t="s">
        <v>366597</v>
      </c>
    </row>
    <row r="137771" spans="1:5" x14ac:dyDescent="0.25">
      <c r="A137771">
        <v>762173</v>
      </c>
      <c r="B137771" t="s">
        <v>366598</v>
      </c>
      <c r="D137771" t="s">
        <v>366599</v>
      </c>
    </row>
    <row r="137772" spans="1:5" x14ac:dyDescent="0.25">
      <c r="A137772">
        <v>762183</v>
      </c>
      <c r="B137772" t="s">
        <v>366600</v>
      </c>
      <c r="C137772" t="s">
        <v>366601</v>
      </c>
      <c r="D137772" t="s">
        <v>366602</v>
      </c>
      <c r="E137772" t="s">
        <v>366603</v>
      </c>
    </row>
    <row r="137773" spans="1:5" x14ac:dyDescent="0.25">
      <c r="A137773">
        <v>762185</v>
      </c>
      <c r="B137773" t="s">
        <v>366604</v>
      </c>
      <c r="D137773" t="s">
        <v>366605</v>
      </c>
    </row>
    <row r="137774" spans="1:5" x14ac:dyDescent="0.25">
      <c r="A137774">
        <v>762188</v>
      </c>
      <c r="B137774" t="s">
        <v>366606</v>
      </c>
      <c r="D137774" t="s">
        <v>366607</v>
      </c>
    </row>
    <row r="137775" spans="1:5" x14ac:dyDescent="0.25">
      <c r="A137775">
        <v>762191</v>
      </c>
      <c r="B137775" t="s">
        <v>366608</v>
      </c>
      <c r="D137775" t="s">
        <v>366609</v>
      </c>
      <c r="E137775" t="s">
        <v>366610</v>
      </c>
    </row>
    <row r="137776" spans="1:5" x14ac:dyDescent="0.25">
      <c r="A137776">
        <v>762193</v>
      </c>
      <c r="B137776" t="s">
        <v>366611</v>
      </c>
      <c r="D137776" t="s">
        <v>366612</v>
      </c>
    </row>
    <row r="137777" spans="1:5" x14ac:dyDescent="0.25">
      <c r="A137777">
        <v>762200</v>
      </c>
      <c r="B137777" t="s">
        <v>366613</v>
      </c>
      <c r="D137777" t="s">
        <v>366614</v>
      </c>
    </row>
    <row r="137778" spans="1:5" x14ac:dyDescent="0.25">
      <c r="A137778">
        <v>762212</v>
      </c>
      <c r="B137778" t="s">
        <v>366615</v>
      </c>
      <c r="C137778" t="s">
        <v>797</v>
      </c>
      <c r="D137778" t="s">
        <v>366616</v>
      </c>
    </row>
    <row r="137779" spans="1:5" x14ac:dyDescent="0.25">
      <c r="A137779">
        <v>762226</v>
      </c>
      <c r="B137779" t="s">
        <v>366617</v>
      </c>
      <c r="D137779" t="s">
        <v>366618</v>
      </c>
    </row>
    <row r="137780" spans="1:5" x14ac:dyDescent="0.25">
      <c r="A137780">
        <v>762230</v>
      </c>
      <c r="B137780" t="s">
        <v>366619</v>
      </c>
      <c r="C137780" t="s">
        <v>366620</v>
      </c>
      <c r="D137780" t="s">
        <v>366621</v>
      </c>
    </row>
    <row r="137781" spans="1:5" x14ac:dyDescent="0.25">
      <c r="A137781">
        <v>762232</v>
      </c>
      <c r="B137781" t="s">
        <v>366622</v>
      </c>
      <c r="C137781" t="s">
        <v>120351</v>
      </c>
      <c r="D137781" t="s">
        <v>366623</v>
      </c>
      <c r="E137781" t="s">
        <v>366624</v>
      </c>
    </row>
    <row r="137782" spans="1:5" x14ac:dyDescent="0.25">
      <c r="A137782">
        <v>762264</v>
      </c>
      <c r="B137782" t="s">
        <v>366625</v>
      </c>
      <c r="D137782" t="s">
        <v>366626</v>
      </c>
      <c r="E137782" t="s">
        <v>366627</v>
      </c>
    </row>
    <row r="137783" spans="1:5" x14ac:dyDescent="0.25">
      <c r="A137783">
        <v>762296</v>
      </c>
      <c r="B137783" t="s">
        <v>366628</v>
      </c>
      <c r="D137783" t="s">
        <v>366629</v>
      </c>
    </row>
    <row r="137784" spans="1:5" x14ac:dyDescent="0.25">
      <c r="A137784">
        <v>762307</v>
      </c>
      <c r="B137784" t="s">
        <v>366630</v>
      </c>
      <c r="D137784" t="s">
        <v>366631</v>
      </c>
      <c r="E137784" t="s">
        <v>366632</v>
      </c>
    </row>
    <row r="137785" spans="1:5" x14ac:dyDescent="0.25">
      <c r="A137785">
        <v>762320</v>
      </c>
      <c r="B137785" t="s">
        <v>366633</v>
      </c>
      <c r="C137785" t="s">
        <v>139859</v>
      </c>
      <c r="D137785" t="s">
        <v>366634</v>
      </c>
      <c r="E137785" t="s">
        <v>10</v>
      </c>
    </row>
    <row r="137786" spans="1:5" x14ac:dyDescent="0.25">
      <c r="A137786">
        <v>762334</v>
      </c>
      <c r="B137786" t="s">
        <v>366635</v>
      </c>
      <c r="C137786" t="s">
        <v>366636</v>
      </c>
      <c r="D137786" t="s">
        <v>366637</v>
      </c>
      <c r="E137786" t="s">
        <v>366638</v>
      </c>
    </row>
    <row r="137787" spans="1:5" x14ac:dyDescent="0.25">
      <c r="A137787">
        <v>762336</v>
      </c>
      <c r="B137787" t="s">
        <v>366639</v>
      </c>
      <c r="D137787" t="s">
        <v>366640</v>
      </c>
      <c r="E137787" t="s">
        <v>10</v>
      </c>
    </row>
    <row r="137788" spans="1:5" x14ac:dyDescent="0.25">
      <c r="A137788">
        <v>762367</v>
      </c>
      <c r="B137788" t="s">
        <v>366641</v>
      </c>
      <c r="D137788" t="s">
        <v>366642</v>
      </c>
      <c r="E137788" t="s">
        <v>366643</v>
      </c>
    </row>
    <row r="137789" spans="1:5" x14ac:dyDescent="0.25">
      <c r="A137789">
        <v>762373</v>
      </c>
      <c r="B137789" t="s">
        <v>366644</v>
      </c>
      <c r="C137789" t="s">
        <v>157513</v>
      </c>
      <c r="D137789" t="s">
        <v>366645</v>
      </c>
      <c r="E137789" t="s">
        <v>10</v>
      </c>
    </row>
    <row r="137790" spans="1:5" x14ac:dyDescent="0.25">
      <c r="A137790">
        <v>762385</v>
      </c>
      <c r="B137790" t="s">
        <v>366646</v>
      </c>
      <c r="D137790" t="s">
        <v>366647</v>
      </c>
      <c r="E137790" t="s">
        <v>366648</v>
      </c>
    </row>
    <row r="137791" spans="1:5" x14ac:dyDescent="0.25">
      <c r="A137791">
        <v>762386</v>
      </c>
      <c r="B137791" t="s">
        <v>366649</v>
      </c>
      <c r="C137791" t="s">
        <v>366650</v>
      </c>
      <c r="D137791" t="s">
        <v>366651</v>
      </c>
      <c r="E137791" t="s">
        <v>366652</v>
      </c>
    </row>
    <row r="137792" spans="1:5" x14ac:dyDescent="0.25">
      <c r="A137792">
        <v>762393</v>
      </c>
      <c r="B137792" t="s">
        <v>366653</v>
      </c>
      <c r="D137792" t="s">
        <v>366654</v>
      </c>
      <c r="E137792" t="s">
        <v>366655</v>
      </c>
    </row>
    <row r="137793" spans="1:5" x14ac:dyDescent="0.25">
      <c r="A137793">
        <v>762421</v>
      </c>
      <c r="B137793" t="s">
        <v>366656</v>
      </c>
      <c r="C137793" t="s">
        <v>16966</v>
      </c>
      <c r="D137793" t="s">
        <v>366657</v>
      </c>
      <c r="E137793" t="s">
        <v>366658</v>
      </c>
    </row>
    <row r="137794" spans="1:5" x14ac:dyDescent="0.25">
      <c r="A137794">
        <v>762422</v>
      </c>
      <c r="B137794" t="s">
        <v>366659</v>
      </c>
      <c r="D137794" t="s">
        <v>366660</v>
      </c>
    </row>
    <row r="137795" spans="1:5" x14ac:dyDescent="0.25">
      <c r="A137795">
        <v>762428</v>
      </c>
      <c r="B137795" t="s">
        <v>366661</v>
      </c>
      <c r="C137795" t="s">
        <v>366662</v>
      </c>
      <c r="D137795" t="s">
        <v>366663</v>
      </c>
      <c r="E137795" t="s">
        <v>366664</v>
      </c>
    </row>
    <row r="137796" spans="1:5" x14ac:dyDescent="0.25">
      <c r="A137796">
        <v>762429</v>
      </c>
      <c r="B137796" t="s">
        <v>366665</v>
      </c>
      <c r="D137796" t="s">
        <v>366666</v>
      </c>
    </row>
    <row r="137797" spans="1:5" x14ac:dyDescent="0.25">
      <c r="A137797">
        <v>762439</v>
      </c>
      <c r="B137797" t="s">
        <v>366667</v>
      </c>
      <c r="D137797" t="s">
        <v>366668</v>
      </c>
      <c r="E137797" t="s">
        <v>366669</v>
      </c>
    </row>
    <row r="137798" spans="1:5" x14ac:dyDescent="0.25">
      <c r="A137798">
        <v>762442</v>
      </c>
      <c r="B137798" t="s">
        <v>366670</v>
      </c>
      <c r="D137798" t="s">
        <v>366671</v>
      </c>
      <c r="E137798" t="s">
        <v>366672</v>
      </c>
    </row>
    <row r="137799" spans="1:5" x14ac:dyDescent="0.25">
      <c r="A137799">
        <v>762453</v>
      </c>
      <c r="B137799" t="s">
        <v>366673</v>
      </c>
      <c r="C137799" t="s">
        <v>14027</v>
      </c>
      <c r="D137799" t="s">
        <v>366674</v>
      </c>
    </row>
    <row r="137800" spans="1:5" x14ac:dyDescent="0.25">
      <c r="A137800">
        <v>762467</v>
      </c>
      <c r="B137800" t="s">
        <v>366675</v>
      </c>
      <c r="C137800" t="s">
        <v>65491</v>
      </c>
      <c r="D137800" t="s">
        <v>366676</v>
      </c>
      <c r="E137800" t="s">
        <v>366677</v>
      </c>
    </row>
    <row r="137801" spans="1:5" x14ac:dyDescent="0.25">
      <c r="A137801">
        <v>762493</v>
      </c>
      <c r="B137801" t="s">
        <v>366678</v>
      </c>
      <c r="C137801" t="s">
        <v>7589</v>
      </c>
      <c r="D137801" t="s">
        <v>366679</v>
      </c>
    </row>
    <row r="137802" spans="1:5" x14ac:dyDescent="0.25">
      <c r="A137802">
        <v>762507</v>
      </c>
      <c r="B137802" t="s">
        <v>366680</v>
      </c>
      <c r="C137802" t="s">
        <v>47376</v>
      </c>
      <c r="D137802" t="s">
        <v>366681</v>
      </c>
      <c r="E137802" t="s">
        <v>366682</v>
      </c>
    </row>
    <row r="137803" spans="1:5" x14ac:dyDescent="0.25">
      <c r="A137803">
        <v>762537</v>
      </c>
      <c r="B137803" t="s">
        <v>366683</v>
      </c>
      <c r="D137803" t="s">
        <v>366684</v>
      </c>
    </row>
    <row r="137804" spans="1:5" x14ac:dyDescent="0.25">
      <c r="A137804">
        <v>762544</v>
      </c>
      <c r="B137804" t="s">
        <v>366685</v>
      </c>
      <c r="D137804" t="s">
        <v>366686</v>
      </c>
    </row>
    <row r="137805" spans="1:5" x14ac:dyDescent="0.25">
      <c r="A137805">
        <v>762563</v>
      </c>
      <c r="B137805" t="s">
        <v>366687</v>
      </c>
      <c r="D137805" t="s">
        <v>366688</v>
      </c>
    </row>
    <row r="137806" spans="1:5" x14ac:dyDescent="0.25">
      <c r="A137806">
        <v>762572</v>
      </c>
      <c r="B137806" t="s">
        <v>366689</v>
      </c>
      <c r="D137806" t="s">
        <v>366690</v>
      </c>
      <c r="E137806" t="s">
        <v>366691</v>
      </c>
    </row>
    <row r="137807" spans="1:5" x14ac:dyDescent="0.25">
      <c r="A137807">
        <v>762592</v>
      </c>
      <c r="B137807" t="s">
        <v>366692</v>
      </c>
      <c r="D137807" t="s">
        <v>366693</v>
      </c>
    </row>
    <row r="137808" spans="1:5" x14ac:dyDescent="0.25">
      <c r="A137808">
        <v>762597</v>
      </c>
      <c r="B137808" t="s">
        <v>366694</v>
      </c>
      <c r="D137808" t="s">
        <v>366695</v>
      </c>
    </row>
    <row r="137809" spans="1:5" x14ac:dyDescent="0.25">
      <c r="A137809">
        <v>762609</v>
      </c>
      <c r="B137809" t="s">
        <v>366696</v>
      </c>
      <c r="C137809" t="s">
        <v>62019</v>
      </c>
      <c r="D137809" t="s">
        <v>366697</v>
      </c>
      <c r="E137809" t="s">
        <v>366698</v>
      </c>
    </row>
    <row r="137810" spans="1:5" x14ac:dyDescent="0.25">
      <c r="A137810">
        <v>762611</v>
      </c>
      <c r="B137810" t="s">
        <v>366699</v>
      </c>
      <c r="D137810" t="s">
        <v>366700</v>
      </c>
    </row>
    <row r="137811" spans="1:5" x14ac:dyDescent="0.25">
      <c r="A137811">
        <v>762654</v>
      </c>
      <c r="B137811" t="s">
        <v>366701</v>
      </c>
      <c r="C137811" t="s">
        <v>366702</v>
      </c>
      <c r="D137811" t="s">
        <v>366703</v>
      </c>
      <c r="E137811" t="s">
        <v>366704</v>
      </c>
    </row>
    <row r="137812" spans="1:5" x14ac:dyDescent="0.25">
      <c r="A137812">
        <v>762678</v>
      </c>
      <c r="B137812" t="s">
        <v>366705</v>
      </c>
      <c r="D137812" t="s">
        <v>366706</v>
      </c>
    </row>
    <row r="137813" spans="1:5" x14ac:dyDescent="0.25">
      <c r="A137813">
        <v>762683</v>
      </c>
      <c r="B137813" t="s">
        <v>366707</v>
      </c>
      <c r="D137813" t="s">
        <v>366708</v>
      </c>
    </row>
    <row r="137814" spans="1:5" x14ac:dyDescent="0.25">
      <c r="A137814">
        <v>762687</v>
      </c>
      <c r="B137814" t="s">
        <v>366709</v>
      </c>
      <c r="C137814" t="s">
        <v>360804</v>
      </c>
      <c r="D137814" t="s">
        <v>366710</v>
      </c>
      <c r="E137814" t="s">
        <v>366711</v>
      </c>
    </row>
    <row r="137815" spans="1:5" x14ac:dyDescent="0.25">
      <c r="A137815">
        <v>762701</v>
      </c>
      <c r="B137815" t="s">
        <v>366712</v>
      </c>
      <c r="D137815" t="s">
        <v>366713</v>
      </c>
      <c r="E137815" t="s">
        <v>366714</v>
      </c>
    </row>
    <row r="137816" spans="1:5" x14ac:dyDescent="0.25">
      <c r="A137816">
        <v>762713</v>
      </c>
      <c r="B137816" t="s">
        <v>366715</v>
      </c>
      <c r="D137816" t="s">
        <v>366716</v>
      </c>
    </row>
    <row r="137817" spans="1:5" x14ac:dyDescent="0.25">
      <c r="A137817">
        <v>762741</v>
      </c>
      <c r="B137817" t="s">
        <v>366717</v>
      </c>
      <c r="D137817" t="s">
        <v>366718</v>
      </c>
    </row>
    <row r="137818" spans="1:5" x14ac:dyDescent="0.25">
      <c r="A137818">
        <v>762746</v>
      </c>
      <c r="B137818" t="s">
        <v>366719</v>
      </c>
      <c r="D137818" t="s">
        <v>366720</v>
      </c>
    </row>
    <row r="137819" spans="1:5" x14ac:dyDescent="0.25">
      <c r="A137819">
        <v>762762</v>
      </c>
      <c r="B137819" t="s">
        <v>366721</v>
      </c>
      <c r="C137819" t="s">
        <v>7655</v>
      </c>
      <c r="D137819" t="s">
        <v>366722</v>
      </c>
    </row>
    <row r="137820" spans="1:5" x14ac:dyDescent="0.25">
      <c r="A137820">
        <v>762770</v>
      </c>
      <c r="B137820" t="s">
        <v>366723</v>
      </c>
      <c r="D137820" t="s">
        <v>366724</v>
      </c>
    </row>
    <row r="137821" spans="1:5" x14ac:dyDescent="0.25">
      <c r="A137821">
        <v>762784</v>
      </c>
      <c r="B137821" t="s">
        <v>366725</v>
      </c>
      <c r="D137821" t="s">
        <v>366726</v>
      </c>
      <c r="E137821" t="s">
        <v>148488</v>
      </c>
    </row>
    <row r="137822" spans="1:5" x14ac:dyDescent="0.25">
      <c r="A137822">
        <v>762788</v>
      </c>
      <c r="B137822" t="s">
        <v>366727</v>
      </c>
      <c r="D137822" t="s">
        <v>366728</v>
      </c>
    </row>
    <row r="137823" spans="1:5" x14ac:dyDescent="0.25">
      <c r="A137823">
        <v>762789</v>
      </c>
      <c r="B137823" t="s">
        <v>366729</v>
      </c>
      <c r="D137823" t="s">
        <v>366730</v>
      </c>
      <c r="E137823" t="s">
        <v>366731</v>
      </c>
    </row>
    <row r="137824" spans="1:5" x14ac:dyDescent="0.25">
      <c r="A137824">
        <v>762811</v>
      </c>
      <c r="B137824" t="s">
        <v>366732</v>
      </c>
      <c r="C137824" t="s">
        <v>101786</v>
      </c>
      <c r="D137824" t="s">
        <v>366733</v>
      </c>
      <c r="E137824" t="s">
        <v>101788</v>
      </c>
    </row>
    <row r="137825" spans="1:5" x14ac:dyDescent="0.25">
      <c r="A137825">
        <v>762812</v>
      </c>
      <c r="B137825" t="s">
        <v>366734</v>
      </c>
      <c r="D137825" t="s">
        <v>366735</v>
      </c>
    </row>
    <row r="137826" spans="1:5" x14ac:dyDescent="0.25">
      <c r="A137826">
        <v>762826</v>
      </c>
      <c r="B137826" t="s">
        <v>366736</v>
      </c>
      <c r="D137826" t="s">
        <v>366737</v>
      </c>
      <c r="E137826" t="s">
        <v>103948</v>
      </c>
    </row>
    <row r="137827" spans="1:5" x14ac:dyDescent="0.25">
      <c r="A137827">
        <v>762834</v>
      </c>
      <c r="B137827" t="s">
        <v>366738</v>
      </c>
      <c r="D137827" t="s">
        <v>366739</v>
      </c>
    </row>
    <row r="137828" spans="1:5" x14ac:dyDescent="0.25">
      <c r="A137828">
        <v>762835</v>
      </c>
      <c r="B137828" t="s">
        <v>366740</v>
      </c>
      <c r="C137828" t="s">
        <v>366741</v>
      </c>
      <c r="D137828" t="s">
        <v>366742</v>
      </c>
      <c r="E137828" t="s">
        <v>366743</v>
      </c>
    </row>
    <row r="137829" spans="1:5" x14ac:dyDescent="0.25">
      <c r="A137829">
        <v>762837</v>
      </c>
      <c r="B137829" t="s">
        <v>366744</v>
      </c>
      <c r="D137829" t="s">
        <v>366745</v>
      </c>
      <c r="E137829" t="s">
        <v>366746</v>
      </c>
    </row>
    <row r="137830" spans="1:5" x14ac:dyDescent="0.25">
      <c r="A137830">
        <v>762840</v>
      </c>
      <c r="B137830" t="s">
        <v>366747</v>
      </c>
      <c r="C137830" t="s">
        <v>366748</v>
      </c>
      <c r="D137830" t="s">
        <v>366749</v>
      </c>
      <c r="E137830" t="s">
        <v>366750</v>
      </c>
    </row>
    <row r="137831" spans="1:5" x14ac:dyDescent="0.25">
      <c r="A137831">
        <v>762868</v>
      </c>
      <c r="B137831" t="s">
        <v>366751</v>
      </c>
      <c r="D137831" t="s">
        <v>366752</v>
      </c>
    </row>
    <row r="137832" spans="1:5" x14ac:dyDescent="0.25">
      <c r="A137832">
        <v>762889</v>
      </c>
      <c r="B137832" t="s">
        <v>366753</v>
      </c>
      <c r="D137832" t="s">
        <v>366754</v>
      </c>
    </row>
    <row r="137833" spans="1:5" x14ac:dyDescent="0.25">
      <c r="A137833">
        <v>762897</v>
      </c>
      <c r="B137833" t="s">
        <v>366755</v>
      </c>
      <c r="C137833" t="s">
        <v>366756</v>
      </c>
      <c r="D137833" t="s">
        <v>366757</v>
      </c>
      <c r="E137833" t="s">
        <v>366758</v>
      </c>
    </row>
    <row r="137834" spans="1:5" x14ac:dyDescent="0.25">
      <c r="A137834">
        <v>762903</v>
      </c>
      <c r="B137834" t="s">
        <v>366759</v>
      </c>
      <c r="D137834" t="s">
        <v>366760</v>
      </c>
      <c r="E137834" t="s">
        <v>366761</v>
      </c>
    </row>
    <row r="137835" spans="1:5" x14ac:dyDescent="0.25">
      <c r="A137835">
        <v>762904</v>
      </c>
      <c r="B137835" t="s">
        <v>366762</v>
      </c>
      <c r="D137835" t="s">
        <v>366763</v>
      </c>
    </row>
    <row r="137836" spans="1:5" x14ac:dyDescent="0.25">
      <c r="A137836">
        <v>762907</v>
      </c>
      <c r="B137836" t="s">
        <v>366764</v>
      </c>
      <c r="D137836" t="s">
        <v>366765</v>
      </c>
      <c r="E137836" t="s">
        <v>366766</v>
      </c>
    </row>
    <row r="137837" spans="1:5" x14ac:dyDescent="0.25">
      <c r="A137837">
        <v>762911</v>
      </c>
      <c r="B137837" t="s">
        <v>366767</v>
      </c>
      <c r="C137837" t="s">
        <v>366768</v>
      </c>
      <c r="D137837" t="s">
        <v>366769</v>
      </c>
      <c r="E137837" t="s">
        <v>366770</v>
      </c>
    </row>
    <row r="137838" spans="1:5" x14ac:dyDescent="0.25">
      <c r="A137838">
        <v>762925</v>
      </c>
      <c r="B137838" t="s">
        <v>366771</v>
      </c>
      <c r="D137838" t="s">
        <v>366772</v>
      </c>
      <c r="E137838" t="s">
        <v>10</v>
      </c>
    </row>
    <row r="137839" spans="1:5" x14ac:dyDescent="0.25">
      <c r="A137839">
        <v>762939</v>
      </c>
      <c r="B137839" t="s">
        <v>366773</v>
      </c>
      <c r="D137839" t="s">
        <v>366774</v>
      </c>
    </row>
    <row r="137840" spans="1:5" x14ac:dyDescent="0.25">
      <c r="A137840">
        <v>762940</v>
      </c>
      <c r="B137840" t="s">
        <v>366775</v>
      </c>
      <c r="C137840" t="s">
        <v>366776</v>
      </c>
      <c r="D137840" t="s">
        <v>366777</v>
      </c>
      <c r="E137840" t="s">
        <v>366778</v>
      </c>
    </row>
    <row r="137841" spans="1:5" x14ac:dyDescent="0.25">
      <c r="A137841">
        <v>762942</v>
      </c>
      <c r="B137841" t="s">
        <v>366779</v>
      </c>
      <c r="C137841" t="s">
        <v>366780</v>
      </c>
      <c r="D137841" t="s">
        <v>366781</v>
      </c>
      <c r="E137841" t="s">
        <v>366782</v>
      </c>
    </row>
    <row r="137842" spans="1:5" x14ac:dyDescent="0.25">
      <c r="A137842">
        <v>762970</v>
      </c>
      <c r="B137842" t="s">
        <v>366783</v>
      </c>
      <c r="D137842" t="s">
        <v>366784</v>
      </c>
      <c r="E137842" t="s">
        <v>366785</v>
      </c>
    </row>
    <row r="137843" spans="1:5" x14ac:dyDescent="0.25">
      <c r="A137843">
        <v>762994</v>
      </c>
      <c r="B137843" t="s">
        <v>366786</v>
      </c>
      <c r="C137843" t="s">
        <v>366787</v>
      </c>
      <c r="D137843" t="s">
        <v>366788</v>
      </c>
      <c r="E137843" t="s">
        <v>10</v>
      </c>
    </row>
    <row r="137844" spans="1:5" x14ac:dyDescent="0.25">
      <c r="A137844">
        <v>762997</v>
      </c>
      <c r="B137844" t="s">
        <v>366789</v>
      </c>
      <c r="D137844" t="s">
        <v>366790</v>
      </c>
      <c r="E137844" t="s">
        <v>366791</v>
      </c>
    </row>
    <row r="137845" spans="1:5" x14ac:dyDescent="0.25">
      <c r="A137845">
        <v>763004</v>
      </c>
      <c r="B137845" t="s">
        <v>366792</v>
      </c>
      <c r="D137845" t="s">
        <v>366793</v>
      </c>
      <c r="E137845" t="s">
        <v>366794</v>
      </c>
    </row>
    <row r="137846" spans="1:5" x14ac:dyDescent="0.25">
      <c r="A137846">
        <v>763008</v>
      </c>
      <c r="B137846" t="s">
        <v>366795</v>
      </c>
      <c r="D137846" t="s">
        <v>366796</v>
      </c>
      <c r="E137846" t="s">
        <v>15771</v>
      </c>
    </row>
    <row r="137847" spans="1:5" x14ac:dyDescent="0.25">
      <c r="A137847">
        <v>763010</v>
      </c>
      <c r="B137847" t="s">
        <v>366797</v>
      </c>
      <c r="D137847" t="s">
        <v>366798</v>
      </c>
    </row>
    <row r="137848" spans="1:5" x14ac:dyDescent="0.25">
      <c r="A137848">
        <v>763015</v>
      </c>
      <c r="B137848" t="s">
        <v>366799</v>
      </c>
      <c r="C137848" t="s">
        <v>250903</v>
      </c>
      <c r="D137848" t="s">
        <v>366800</v>
      </c>
      <c r="E137848" t="s">
        <v>250905</v>
      </c>
    </row>
    <row r="137849" spans="1:5" x14ac:dyDescent="0.25">
      <c r="A137849">
        <v>763025</v>
      </c>
      <c r="B137849" t="s">
        <v>366801</v>
      </c>
      <c r="D137849" t="s">
        <v>366802</v>
      </c>
      <c r="E137849" t="s">
        <v>366803</v>
      </c>
    </row>
    <row r="137850" spans="1:5" x14ac:dyDescent="0.25">
      <c r="A137850">
        <v>763035</v>
      </c>
      <c r="B137850" t="s">
        <v>366804</v>
      </c>
      <c r="D137850" t="s">
        <v>366805</v>
      </c>
    </row>
    <row r="137851" spans="1:5" x14ac:dyDescent="0.25">
      <c r="A137851">
        <v>763090</v>
      </c>
      <c r="B137851" t="s">
        <v>366806</v>
      </c>
      <c r="D137851" t="s">
        <v>366807</v>
      </c>
      <c r="E137851" t="s">
        <v>366808</v>
      </c>
    </row>
    <row r="137852" spans="1:5" x14ac:dyDescent="0.25">
      <c r="A137852">
        <v>763113</v>
      </c>
      <c r="B137852" t="s">
        <v>366809</v>
      </c>
      <c r="C137852" t="s">
        <v>366810</v>
      </c>
      <c r="D137852" t="s">
        <v>366811</v>
      </c>
    </row>
    <row r="137853" spans="1:5" x14ac:dyDescent="0.25">
      <c r="A137853">
        <v>763133</v>
      </c>
      <c r="B137853" t="s">
        <v>366812</v>
      </c>
      <c r="C137853" t="s">
        <v>28237</v>
      </c>
      <c r="D137853" t="s">
        <v>366813</v>
      </c>
      <c r="E137853" t="s">
        <v>409</v>
      </c>
    </row>
    <row r="137854" spans="1:5" x14ac:dyDescent="0.25">
      <c r="A137854">
        <v>763150</v>
      </c>
      <c r="B137854" t="s">
        <v>366814</v>
      </c>
      <c r="D137854" t="s">
        <v>366815</v>
      </c>
    </row>
    <row r="137855" spans="1:5" x14ac:dyDescent="0.25">
      <c r="A137855">
        <v>763161</v>
      </c>
      <c r="B137855" t="s">
        <v>366816</v>
      </c>
      <c r="C137855" t="s">
        <v>198924</v>
      </c>
      <c r="D137855" t="s">
        <v>366817</v>
      </c>
      <c r="E137855" t="s">
        <v>1534</v>
      </c>
    </row>
    <row r="137856" spans="1:5" x14ac:dyDescent="0.25">
      <c r="A137856">
        <v>763175</v>
      </c>
      <c r="B137856" t="s">
        <v>366818</v>
      </c>
      <c r="D137856" t="s">
        <v>366819</v>
      </c>
      <c r="E137856" t="s">
        <v>366820</v>
      </c>
    </row>
    <row r="137857" spans="1:5" x14ac:dyDescent="0.25">
      <c r="A137857">
        <v>763187</v>
      </c>
      <c r="B137857" t="s">
        <v>366821</v>
      </c>
      <c r="D137857" t="s">
        <v>366822</v>
      </c>
      <c r="E137857" t="s">
        <v>366823</v>
      </c>
    </row>
    <row r="137858" spans="1:5" x14ac:dyDescent="0.25">
      <c r="A137858">
        <v>763189</v>
      </c>
      <c r="B137858" t="s">
        <v>366824</v>
      </c>
      <c r="D137858" t="s">
        <v>366825</v>
      </c>
    </row>
    <row r="137859" spans="1:5" x14ac:dyDescent="0.25">
      <c r="A137859">
        <v>763192</v>
      </c>
      <c r="B137859" t="s">
        <v>366826</v>
      </c>
      <c r="D137859" t="s">
        <v>366827</v>
      </c>
      <c r="E137859" t="s">
        <v>366828</v>
      </c>
    </row>
    <row r="137860" spans="1:5" x14ac:dyDescent="0.25">
      <c r="A137860">
        <v>763208</v>
      </c>
      <c r="B137860" t="s">
        <v>366829</v>
      </c>
      <c r="D137860" t="s">
        <v>366830</v>
      </c>
    </row>
    <row r="137861" spans="1:5" x14ac:dyDescent="0.25">
      <c r="A137861">
        <v>763223</v>
      </c>
      <c r="B137861" t="s">
        <v>366831</v>
      </c>
      <c r="D137861" t="s">
        <v>366832</v>
      </c>
    </row>
    <row r="137862" spans="1:5" x14ac:dyDescent="0.25">
      <c r="A137862">
        <v>763235</v>
      </c>
      <c r="B137862" t="s">
        <v>366833</v>
      </c>
      <c r="C137862" t="s">
        <v>26180</v>
      </c>
      <c r="D137862" t="s">
        <v>366834</v>
      </c>
      <c r="E137862" t="s">
        <v>366835</v>
      </c>
    </row>
    <row r="137863" spans="1:5" x14ac:dyDescent="0.25">
      <c r="A137863">
        <v>763238</v>
      </c>
      <c r="B137863" t="s">
        <v>366836</v>
      </c>
      <c r="C137863" t="s">
        <v>366837</v>
      </c>
      <c r="D137863" t="s">
        <v>366838</v>
      </c>
    </row>
    <row r="137864" spans="1:5" x14ac:dyDescent="0.25">
      <c r="A137864">
        <v>763259</v>
      </c>
      <c r="B137864" t="s">
        <v>366839</v>
      </c>
      <c r="D137864" t="s">
        <v>366840</v>
      </c>
    </row>
    <row r="137865" spans="1:5" x14ac:dyDescent="0.25">
      <c r="A137865">
        <v>763260</v>
      </c>
      <c r="B137865" t="s">
        <v>366841</v>
      </c>
      <c r="D137865" t="s">
        <v>366842</v>
      </c>
      <c r="E137865" t="s">
        <v>10</v>
      </c>
    </row>
    <row r="137866" spans="1:5" x14ac:dyDescent="0.25">
      <c r="A137866">
        <v>763267</v>
      </c>
      <c r="B137866" t="s">
        <v>366843</v>
      </c>
      <c r="D137866" t="s">
        <v>366844</v>
      </c>
      <c r="E137866" t="s">
        <v>366845</v>
      </c>
    </row>
    <row r="137867" spans="1:5" x14ac:dyDescent="0.25">
      <c r="A137867">
        <v>763291</v>
      </c>
      <c r="B137867" t="s">
        <v>366846</v>
      </c>
      <c r="D137867" t="s">
        <v>366847</v>
      </c>
    </row>
    <row r="137868" spans="1:5" x14ac:dyDescent="0.25">
      <c r="A137868">
        <v>763311</v>
      </c>
      <c r="B137868" t="s">
        <v>366848</v>
      </c>
      <c r="D137868" t="s">
        <v>366849</v>
      </c>
      <c r="E137868" t="s">
        <v>10</v>
      </c>
    </row>
    <row r="137869" spans="1:5" x14ac:dyDescent="0.25">
      <c r="A137869">
        <v>763335</v>
      </c>
      <c r="B137869" t="s">
        <v>366850</v>
      </c>
      <c r="C137869" t="s">
        <v>173192</v>
      </c>
      <c r="D137869" t="s">
        <v>366851</v>
      </c>
      <c r="E137869" t="s">
        <v>25196</v>
      </c>
    </row>
    <row r="137870" spans="1:5" x14ac:dyDescent="0.25">
      <c r="A137870">
        <v>763336</v>
      </c>
      <c r="B137870" t="s">
        <v>366852</v>
      </c>
      <c r="D137870" t="s">
        <v>366853</v>
      </c>
      <c r="E137870" t="s">
        <v>366854</v>
      </c>
    </row>
    <row r="137871" spans="1:5" x14ac:dyDescent="0.25">
      <c r="A137871">
        <v>763354</v>
      </c>
      <c r="B137871" t="s">
        <v>366855</v>
      </c>
      <c r="D137871" t="s">
        <v>366856</v>
      </c>
    </row>
    <row r="137872" spans="1:5" x14ac:dyDescent="0.25">
      <c r="A137872">
        <v>763357</v>
      </c>
      <c r="B137872" t="s">
        <v>366857</v>
      </c>
      <c r="D137872" t="s">
        <v>366858</v>
      </c>
      <c r="E137872" t="s">
        <v>366859</v>
      </c>
    </row>
    <row r="137873" spans="1:5" x14ac:dyDescent="0.25">
      <c r="A137873">
        <v>763365</v>
      </c>
      <c r="B137873" t="s">
        <v>366860</v>
      </c>
      <c r="C137873" t="s">
        <v>199508</v>
      </c>
      <c r="D137873" t="s">
        <v>366861</v>
      </c>
      <c r="E137873" t="s">
        <v>366862</v>
      </c>
    </row>
    <row r="137874" spans="1:5" x14ac:dyDescent="0.25">
      <c r="A137874">
        <v>763376</v>
      </c>
      <c r="B137874" t="s">
        <v>366863</v>
      </c>
      <c r="C137874" t="s">
        <v>228492</v>
      </c>
      <c r="D137874" t="s">
        <v>366864</v>
      </c>
    </row>
    <row r="137875" spans="1:5" x14ac:dyDescent="0.25">
      <c r="A137875">
        <v>763383</v>
      </c>
      <c r="B137875" t="s">
        <v>366865</v>
      </c>
      <c r="C137875" t="s">
        <v>366866</v>
      </c>
      <c r="D137875" t="s">
        <v>366867</v>
      </c>
      <c r="E137875" t="s">
        <v>366868</v>
      </c>
    </row>
    <row r="137876" spans="1:5" x14ac:dyDescent="0.25">
      <c r="A137876">
        <v>763389</v>
      </c>
      <c r="B137876" t="s">
        <v>366869</v>
      </c>
      <c r="D137876" t="s">
        <v>366870</v>
      </c>
      <c r="E137876" t="s">
        <v>366871</v>
      </c>
    </row>
    <row r="137877" spans="1:5" x14ac:dyDescent="0.25">
      <c r="A137877">
        <v>763415</v>
      </c>
      <c r="B137877" t="s">
        <v>366872</v>
      </c>
      <c r="D137877" t="s">
        <v>366873</v>
      </c>
      <c r="E137877" t="s">
        <v>246702</v>
      </c>
    </row>
    <row r="137878" spans="1:5" x14ac:dyDescent="0.25">
      <c r="A137878">
        <v>763434</v>
      </c>
      <c r="B137878" t="s">
        <v>366874</v>
      </c>
      <c r="D137878" t="s">
        <v>366875</v>
      </c>
      <c r="E137878" t="s">
        <v>366876</v>
      </c>
    </row>
    <row r="137879" spans="1:5" x14ac:dyDescent="0.25">
      <c r="A137879">
        <v>763437</v>
      </c>
      <c r="B137879" t="s">
        <v>366877</v>
      </c>
      <c r="C137879" t="s">
        <v>53693</v>
      </c>
      <c r="D137879" t="s">
        <v>366878</v>
      </c>
    </row>
    <row r="137880" spans="1:5" x14ac:dyDescent="0.25">
      <c r="A137880">
        <v>763461</v>
      </c>
      <c r="B137880" t="s">
        <v>366879</v>
      </c>
      <c r="D137880" t="s">
        <v>366880</v>
      </c>
    </row>
    <row r="137881" spans="1:5" x14ac:dyDescent="0.25">
      <c r="A137881">
        <v>763470</v>
      </c>
      <c r="B137881" t="s">
        <v>366881</v>
      </c>
      <c r="C137881" t="s">
        <v>149690</v>
      </c>
      <c r="D137881" t="s">
        <v>366882</v>
      </c>
      <c r="E137881" t="s">
        <v>366883</v>
      </c>
    </row>
    <row r="137882" spans="1:5" x14ac:dyDescent="0.25">
      <c r="A137882">
        <v>763503</v>
      </c>
      <c r="B137882" t="s">
        <v>366884</v>
      </c>
      <c r="D137882" t="s">
        <v>366885</v>
      </c>
      <c r="E137882" t="s">
        <v>366886</v>
      </c>
    </row>
    <row r="137883" spans="1:5" x14ac:dyDescent="0.25">
      <c r="A137883">
        <v>763525</v>
      </c>
      <c r="B137883" t="s">
        <v>366887</v>
      </c>
      <c r="D137883" t="s">
        <v>366888</v>
      </c>
    </row>
    <row r="137884" spans="1:5" x14ac:dyDescent="0.25">
      <c r="A137884">
        <v>763531</v>
      </c>
      <c r="B137884" t="s">
        <v>366889</v>
      </c>
      <c r="C137884" t="s">
        <v>366890</v>
      </c>
      <c r="D137884" t="s">
        <v>366891</v>
      </c>
    </row>
    <row r="137885" spans="1:5" x14ac:dyDescent="0.25">
      <c r="A137885">
        <v>763555</v>
      </c>
      <c r="B137885" t="s">
        <v>366892</v>
      </c>
      <c r="D137885" t="s">
        <v>366893</v>
      </c>
    </row>
    <row r="137886" spans="1:5" x14ac:dyDescent="0.25">
      <c r="A137886">
        <v>763559</v>
      </c>
      <c r="B137886" t="s">
        <v>366894</v>
      </c>
      <c r="D137886" t="s">
        <v>366895</v>
      </c>
      <c r="E137886" t="s">
        <v>366896</v>
      </c>
    </row>
    <row r="137887" spans="1:5" x14ac:dyDescent="0.25">
      <c r="A137887">
        <v>763592</v>
      </c>
      <c r="B137887" t="s">
        <v>366897</v>
      </c>
      <c r="D137887" t="s">
        <v>366898</v>
      </c>
    </row>
    <row r="137888" spans="1:5" x14ac:dyDescent="0.25">
      <c r="A137888">
        <v>763596</v>
      </c>
      <c r="B137888" t="s">
        <v>366899</v>
      </c>
      <c r="D137888" t="s">
        <v>366900</v>
      </c>
    </row>
    <row r="137889" spans="1:5" x14ac:dyDescent="0.25">
      <c r="A137889">
        <v>763599</v>
      </c>
      <c r="B137889" t="s">
        <v>366901</v>
      </c>
      <c r="D137889" t="s">
        <v>366902</v>
      </c>
    </row>
    <row r="137890" spans="1:5" x14ac:dyDescent="0.25">
      <c r="A137890">
        <v>763625</v>
      </c>
      <c r="B137890" t="s">
        <v>366903</v>
      </c>
      <c r="D137890" t="s">
        <v>366904</v>
      </c>
    </row>
    <row r="137891" spans="1:5" x14ac:dyDescent="0.25">
      <c r="A137891">
        <v>763636</v>
      </c>
      <c r="B137891" t="s">
        <v>366905</v>
      </c>
      <c r="C137891" t="s">
        <v>17714</v>
      </c>
      <c r="D137891" t="s">
        <v>366906</v>
      </c>
      <c r="E137891" t="s">
        <v>366907</v>
      </c>
    </row>
    <row r="137892" spans="1:5" x14ac:dyDescent="0.25">
      <c r="A137892">
        <v>763642</v>
      </c>
      <c r="B137892" t="s">
        <v>366908</v>
      </c>
      <c r="D137892" t="s">
        <v>366909</v>
      </c>
      <c r="E137892" t="s">
        <v>9026</v>
      </c>
    </row>
    <row r="137893" spans="1:5" x14ac:dyDescent="0.25">
      <c r="A137893">
        <v>763669</v>
      </c>
      <c r="B137893" t="s">
        <v>366910</v>
      </c>
      <c r="C137893" t="s">
        <v>179632</v>
      </c>
      <c r="D137893" t="s">
        <v>366911</v>
      </c>
      <c r="E137893" t="s">
        <v>366912</v>
      </c>
    </row>
    <row r="137894" spans="1:5" x14ac:dyDescent="0.25">
      <c r="A137894">
        <v>763683</v>
      </c>
      <c r="B137894" t="s">
        <v>366913</v>
      </c>
      <c r="C137894" t="s">
        <v>366914</v>
      </c>
      <c r="D137894" t="s">
        <v>366915</v>
      </c>
      <c r="E137894" t="s">
        <v>245000</v>
      </c>
    </row>
    <row r="137895" spans="1:5" x14ac:dyDescent="0.25">
      <c r="A137895">
        <v>763694</v>
      </c>
      <c r="B137895" t="s">
        <v>366916</v>
      </c>
      <c r="D137895" t="s">
        <v>366917</v>
      </c>
    </row>
    <row r="137896" spans="1:5" x14ac:dyDescent="0.25">
      <c r="A137896">
        <v>763711</v>
      </c>
      <c r="B137896" t="s">
        <v>366918</v>
      </c>
      <c r="D137896" t="s">
        <v>366919</v>
      </c>
      <c r="E137896" t="s">
        <v>366920</v>
      </c>
    </row>
    <row r="137897" spans="1:5" x14ac:dyDescent="0.25">
      <c r="A137897">
        <v>763713</v>
      </c>
      <c r="B137897" t="s">
        <v>366921</v>
      </c>
      <c r="C137897" t="s">
        <v>366922</v>
      </c>
      <c r="D137897" t="s">
        <v>366923</v>
      </c>
    </row>
    <row r="137898" spans="1:5" x14ac:dyDescent="0.25">
      <c r="A137898">
        <v>763719</v>
      </c>
      <c r="B137898" t="s">
        <v>366924</v>
      </c>
      <c r="C137898" t="s">
        <v>66738</v>
      </c>
      <c r="D137898" t="s">
        <v>366925</v>
      </c>
      <c r="E137898" t="s">
        <v>366926</v>
      </c>
    </row>
    <row r="137899" spans="1:5" x14ac:dyDescent="0.25">
      <c r="A137899">
        <v>763724</v>
      </c>
      <c r="B137899" t="s">
        <v>366927</v>
      </c>
      <c r="C137899" t="s">
        <v>48790</v>
      </c>
      <c r="D137899" t="s">
        <v>366928</v>
      </c>
      <c r="E137899" t="s">
        <v>10</v>
      </c>
    </row>
    <row r="137900" spans="1:5" x14ac:dyDescent="0.25">
      <c r="A137900">
        <v>763728</v>
      </c>
      <c r="B137900" t="s">
        <v>366929</v>
      </c>
      <c r="C137900" t="s">
        <v>305823</v>
      </c>
      <c r="D137900" t="s">
        <v>366930</v>
      </c>
      <c r="E137900" t="s">
        <v>366931</v>
      </c>
    </row>
    <row r="137901" spans="1:5" x14ac:dyDescent="0.25">
      <c r="A137901">
        <v>763731</v>
      </c>
      <c r="B137901" t="s">
        <v>366932</v>
      </c>
      <c r="D137901" t="s">
        <v>366933</v>
      </c>
      <c r="E137901" t="s">
        <v>366934</v>
      </c>
    </row>
    <row r="137902" spans="1:5" x14ac:dyDescent="0.25">
      <c r="A137902">
        <v>763761</v>
      </c>
      <c r="B137902" t="s">
        <v>366935</v>
      </c>
      <c r="C137902" t="s">
        <v>72531</v>
      </c>
      <c r="D137902" t="s">
        <v>366936</v>
      </c>
      <c r="E137902" t="s">
        <v>132627</v>
      </c>
    </row>
    <row r="137903" spans="1:5" x14ac:dyDescent="0.25">
      <c r="A137903">
        <v>763772</v>
      </c>
      <c r="B137903" t="s">
        <v>366937</v>
      </c>
      <c r="D137903" t="s">
        <v>366938</v>
      </c>
      <c r="E137903" t="s">
        <v>366939</v>
      </c>
    </row>
    <row r="137904" spans="1:5" x14ac:dyDescent="0.25">
      <c r="A137904">
        <v>763777</v>
      </c>
      <c r="B137904" t="s">
        <v>366940</v>
      </c>
      <c r="D137904" t="s">
        <v>366941</v>
      </c>
      <c r="E137904" t="s">
        <v>366942</v>
      </c>
    </row>
    <row r="137905" spans="1:5" x14ac:dyDescent="0.25">
      <c r="A137905">
        <v>763784</v>
      </c>
      <c r="B137905" t="s">
        <v>366943</v>
      </c>
      <c r="D137905" t="s">
        <v>366944</v>
      </c>
      <c r="E137905" t="s">
        <v>366945</v>
      </c>
    </row>
    <row r="137906" spans="1:5" x14ac:dyDescent="0.25">
      <c r="A137906">
        <v>763811</v>
      </c>
      <c r="B137906" t="s">
        <v>366946</v>
      </c>
      <c r="D137906" t="s">
        <v>366947</v>
      </c>
      <c r="E137906" t="s">
        <v>10</v>
      </c>
    </row>
    <row r="137907" spans="1:5" x14ac:dyDescent="0.25">
      <c r="A137907">
        <v>763860</v>
      </c>
      <c r="B137907" t="s">
        <v>366948</v>
      </c>
      <c r="C137907" t="s">
        <v>138369</v>
      </c>
      <c r="D137907" t="s">
        <v>366949</v>
      </c>
      <c r="E137907" t="s">
        <v>5682</v>
      </c>
    </row>
    <row r="137908" spans="1:5" x14ac:dyDescent="0.25">
      <c r="A137908">
        <v>763883</v>
      </c>
      <c r="B137908" t="s">
        <v>366950</v>
      </c>
      <c r="D137908" t="s">
        <v>366951</v>
      </c>
      <c r="E137908" t="s">
        <v>10</v>
      </c>
    </row>
    <row r="137909" spans="1:5" x14ac:dyDescent="0.25">
      <c r="A137909">
        <v>763885</v>
      </c>
      <c r="B137909" t="s">
        <v>366952</v>
      </c>
      <c r="D137909" t="s">
        <v>366953</v>
      </c>
    </row>
    <row r="137910" spans="1:5" x14ac:dyDescent="0.25">
      <c r="A137910">
        <v>763892</v>
      </c>
      <c r="B137910" t="s">
        <v>366954</v>
      </c>
      <c r="D137910" t="s">
        <v>366955</v>
      </c>
    </row>
    <row r="137911" spans="1:5" x14ac:dyDescent="0.25">
      <c r="A137911">
        <v>763913</v>
      </c>
      <c r="B137911" t="s">
        <v>366956</v>
      </c>
      <c r="D137911" t="s">
        <v>366957</v>
      </c>
    </row>
    <row r="137912" spans="1:5" x14ac:dyDescent="0.25">
      <c r="A137912">
        <v>763918</v>
      </c>
      <c r="B137912" t="s">
        <v>366958</v>
      </c>
      <c r="C137912" t="s">
        <v>120176</v>
      </c>
      <c r="D137912" t="s">
        <v>366959</v>
      </c>
      <c r="E137912" t="s">
        <v>366960</v>
      </c>
    </row>
    <row r="137913" spans="1:5" x14ac:dyDescent="0.25">
      <c r="A137913">
        <v>763926</v>
      </c>
      <c r="B137913" t="s">
        <v>366961</v>
      </c>
      <c r="C137913" t="s">
        <v>366962</v>
      </c>
      <c r="D137913" t="s">
        <v>366963</v>
      </c>
      <c r="E137913" t="s">
        <v>366964</v>
      </c>
    </row>
    <row r="137914" spans="1:5" x14ac:dyDescent="0.25">
      <c r="A137914">
        <v>763929</v>
      </c>
      <c r="B137914" t="s">
        <v>366965</v>
      </c>
      <c r="C137914" t="s">
        <v>58499</v>
      </c>
      <c r="D137914" t="s">
        <v>366966</v>
      </c>
    </row>
    <row r="137915" spans="1:5" x14ac:dyDescent="0.25">
      <c r="A137915">
        <v>763943</v>
      </c>
      <c r="B137915" t="s">
        <v>366967</v>
      </c>
      <c r="D137915" t="s">
        <v>366968</v>
      </c>
      <c r="E137915" t="s">
        <v>366969</v>
      </c>
    </row>
    <row r="137916" spans="1:5" x14ac:dyDescent="0.25">
      <c r="A137916">
        <v>763956</v>
      </c>
      <c r="B137916" t="s">
        <v>366970</v>
      </c>
      <c r="C137916" t="s">
        <v>146069</v>
      </c>
      <c r="D137916" t="s">
        <v>366971</v>
      </c>
      <c r="E137916" t="s">
        <v>10</v>
      </c>
    </row>
    <row r="137917" spans="1:5" x14ac:dyDescent="0.25">
      <c r="A137917">
        <v>763960</v>
      </c>
      <c r="B137917" t="s">
        <v>366972</v>
      </c>
      <c r="D137917" t="s">
        <v>366973</v>
      </c>
    </row>
    <row r="137918" spans="1:5" x14ac:dyDescent="0.25">
      <c r="A137918">
        <v>763976</v>
      </c>
      <c r="B137918" t="s">
        <v>366974</v>
      </c>
      <c r="C137918" t="s">
        <v>11013</v>
      </c>
      <c r="D137918" t="s">
        <v>366975</v>
      </c>
    </row>
    <row r="137919" spans="1:5" x14ac:dyDescent="0.25">
      <c r="A137919">
        <v>763989</v>
      </c>
      <c r="B137919" t="s">
        <v>366976</v>
      </c>
      <c r="D137919" t="s">
        <v>366977</v>
      </c>
    </row>
    <row r="137920" spans="1:5" x14ac:dyDescent="0.25">
      <c r="A137920">
        <v>763996</v>
      </c>
      <c r="B137920" t="s">
        <v>366978</v>
      </c>
      <c r="D137920" t="s">
        <v>366979</v>
      </c>
      <c r="E137920" t="s">
        <v>366980</v>
      </c>
    </row>
    <row r="137921" spans="1:5" x14ac:dyDescent="0.25">
      <c r="A137921">
        <v>763998</v>
      </c>
      <c r="B137921" t="s">
        <v>366981</v>
      </c>
      <c r="C137921" t="s">
        <v>366982</v>
      </c>
      <c r="D137921" t="s">
        <v>366983</v>
      </c>
    </row>
    <row r="137922" spans="1:5" x14ac:dyDescent="0.25">
      <c r="A137922">
        <v>764013</v>
      </c>
      <c r="B137922" t="s">
        <v>366984</v>
      </c>
      <c r="C137922" t="s">
        <v>49118</v>
      </c>
      <c r="D137922" t="s">
        <v>366985</v>
      </c>
    </row>
    <row r="137923" spans="1:5" x14ac:dyDescent="0.25">
      <c r="A137923">
        <v>764018</v>
      </c>
      <c r="B137923" t="s">
        <v>366986</v>
      </c>
      <c r="C137923" t="s">
        <v>366987</v>
      </c>
      <c r="D137923" t="s">
        <v>366988</v>
      </c>
    </row>
    <row r="137924" spans="1:5" x14ac:dyDescent="0.25">
      <c r="A137924">
        <v>764033</v>
      </c>
      <c r="B137924" t="s">
        <v>366989</v>
      </c>
      <c r="D137924" t="s">
        <v>366990</v>
      </c>
      <c r="E137924" t="s">
        <v>366991</v>
      </c>
    </row>
    <row r="137925" spans="1:5" x14ac:dyDescent="0.25">
      <c r="A137925">
        <v>764043</v>
      </c>
      <c r="B137925" t="s">
        <v>366992</v>
      </c>
      <c r="C137925" t="s">
        <v>366993</v>
      </c>
      <c r="D137925" t="s">
        <v>366994</v>
      </c>
      <c r="E137925" t="s">
        <v>366995</v>
      </c>
    </row>
    <row r="137926" spans="1:5" x14ac:dyDescent="0.25">
      <c r="A137926">
        <v>764063</v>
      </c>
      <c r="B137926" t="s">
        <v>366996</v>
      </c>
      <c r="D137926" t="s">
        <v>366997</v>
      </c>
      <c r="E137926" t="s">
        <v>10</v>
      </c>
    </row>
    <row r="137927" spans="1:5" x14ac:dyDescent="0.25">
      <c r="A137927">
        <v>764072</v>
      </c>
      <c r="B137927" t="s">
        <v>366998</v>
      </c>
      <c r="D137927" t="s">
        <v>366999</v>
      </c>
      <c r="E137927" t="s">
        <v>198866</v>
      </c>
    </row>
    <row r="137928" spans="1:5" x14ac:dyDescent="0.25">
      <c r="A137928">
        <v>764075</v>
      </c>
      <c r="B137928" t="s">
        <v>367000</v>
      </c>
      <c r="D137928" t="s">
        <v>367001</v>
      </c>
      <c r="E137928" t="s">
        <v>367002</v>
      </c>
    </row>
    <row r="137929" spans="1:5" x14ac:dyDescent="0.25">
      <c r="A137929">
        <v>764076</v>
      </c>
      <c r="B137929" t="s">
        <v>367003</v>
      </c>
      <c r="D137929" t="s">
        <v>367004</v>
      </c>
    </row>
    <row r="137930" spans="1:5" x14ac:dyDescent="0.25">
      <c r="A137930">
        <v>764083</v>
      </c>
      <c r="B137930" t="s">
        <v>367005</v>
      </c>
      <c r="D137930" t="s">
        <v>367006</v>
      </c>
    </row>
    <row r="137931" spans="1:5" x14ac:dyDescent="0.25">
      <c r="A137931">
        <v>764091</v>
      </c>
      <c r="B137931" t="s">
        <v>367007</v>
      </c>
      <c r="C137931" t="s">
        <v>367008</v>
      </c>
      <c r="D137931" t="s">
        <v>367009</v>
      </c>
      <c r="E137931" t="s">
        <v>367010</v>
      </c>
    </row>
    <row r="137932" spans="1:5" x14ac:dyDescent="0.25">
      <c r="A137932">
        <v>764096</v>
      </c>
      <c r="B137932" t="s">
        <v>367011</v>
      </c>
      <c r="D137932" t="s">
        <v>367012</v>
      </c>
    </row>
    <row r="137933" spans="1:5" x14ac:dyDescent="0.25">
      <c r="A137933">
        <v>764122</v>
      </c>
      <c r="B137933" t="s">
        <v>367013</v>
      </c>
      <c r="C137933" t="s">
        <v>367014</v>
      </c>
      <c r="D137933" t="s">
        <v>367015</v>
      </c>
    </row>
    <row r="137934" spans="1:5" x14ac:dyDescent="0.25">
      <c r="A137934">
        <v>764123</v>
      </c>
      <c r="B137934" t="s">
        <v>367016</v>
      </c>
      <c r="D137934" t="s">
        <v>367017</v>
      </c>
    </row>
    <row r="137935" spans="1:5" x14ac:dyDescent="0.25">
      <c r="A137935">
        <v>764133</v>
      </c>
      <c r="B137935" t="s">
        <v>367018</v>
      </c>
      <c r="C137935" t="s">
        <v>367019</v>
      </c>
      <c r="D137935" t="s">
        <v>367020</v>
      </c>
    </row>
    <row r="137936" spans="1:5" x14ac:dyDescent="0.25">
      <c r="A137936">
        <v>764136</v>
      </c>
      <c r="B137936" t="s">
        <v>367021</v>
      </c>
      <c r="C137936" t="s">
        <v>45977</v>
      </c>
      <c r="D137936" t="s">
        <v>367022</v>
      </c>
      <c r="E137936" t="s">
        <v>10</v>
      </c>
    </row>
    <row r="137937" spans="1:5" x14ac:dyDescent="0.25">
      <c r="A137937">
        <v>764156</v>
      </c>
      <c r="B137937" t="s">
        <v>367023</v>
      </c>
      <c r="D137937" t="s">
        <v>367024</v>
      </c>
      <c r="E137937" t="s">
        <v>367025</v>
      </c>
    </row>
    <row r="137938" spans="1:5" x14ac:dyDescent="0.25">
      <c r="A137938">
        <v>764158</v>
      </c>
      <c r="B137938" t="s">
        <v>367026</v>
      </c>
      <c r="C137938" t="s">
        <v>221524</v>
      </c>
      <c r="D137938" t="s">
        <v>367027</v>
      </c>
    </row>
    <row r="137939" spans="1:5" x14ac:dyDescent="0.25">
      <c r="A137939">
        <v>764171</v>
      </c>
      <c r="B137939" t="s">
        <v>367028</v>
      </c>
      <c r="D137939" t="s">
        <v>367029</v>
      </c>
      <c r="E137939" t="s">
        <v>367030</v>
      </c>
    </row>
    <row r="137940" spans="1:5" x14ac:dyDescent="0.25">
      <c r="A137940">
        <v>764172</v>
      </c>
      <c r="B137940" t="s">
        <v>367031</v>
      </c>
      <c r="D137940" t="s">
        <v>367032</v>
      </c>
    </row>
    <row r="137941" spans="1:5" x14ac:dyDescent="0.25">
      <c r="A137941">
        <v>764173</v>
      </c>
      <c r="B137941" t="s">
        <v>367033</v>
      </c>
      <c r="C137941" t="s">
        <v>156055</v>
      </c>
      <c r="D137941" t="s">
        <v>367034</v>
      </c>
      <c r="E137941" t="s">
        <v>367035</v>
      </c>
    </row>
    <row r="137942" spans="1:5" x14ac:dyDescent="0.25">
      <c r="A137942">
        <v>764191</v>
      </c>
      <c r="B137942" t="s">
        <v>367036</v>
      </c>
      <c r="C137942" t="s">
        <v>367037</v>
      </c>
      <c r="D137942" t="s">
        <v>367038</v>
      </c>
      <c r="E137942" t="s">
        <v>10</v>
      </c>
    </row>
    <row r="137943" spans="1:5" x14ac:dyDescent="0.25">
      <c r="A137943">
        <v>764195</v>
      </c>
      <c r="B137943" t="s">
        <v>367039</v>
      </c>
      <c r="C137943" t="s">
        <v>367040</v>
      </c>
      <c r="D137943" t="s">
        <v>367041</v>
      </c>
      <c r="E137943" t="s">
        <v>367042</v>
      </c>
    </row>
    <row r="137944" spans="1:5" x14ac:dyDescent="0.25">
      <c r="A137944">
        <v>764201</v>
      </c>
      <c r="B137944" t="s">
        <v>367043</v>
      </c>
      <c r="D137944" t="s">
        <v>367044</v>
      </c>
    </row>
    <row r="137945" spans="1:5" x14ac:dyDescent="0.25">
      <c r="A137945">
        <v>764202</v>
      </c>
      <c r="B137945" t="s">
        <v>367045</v>
      </c>
      <c r="D137945" t="s">
        <v>367046</v>
      </c>
      <c r="E137945" t="s">
        <v>367047</v>
      </c>
    </row>
    <row r="137946" spans="1:5" x14ac:dyDescent="0.25">
      <c r="A137946">
        <v>764206</v>
      </c>
      <c r="B137946" t="s">
        <v>367048</v>
      </c>
      <c r="C137946" t="s">
        <v>367049</v>
      </c>
      <c r="D137946" t="s">
        <v>367050</v>
      </c>
      <c r="E137946" t="s">
        <v>367051</v>
      </c>
    </row>
    <row r="137947" spans="1:5" x14ac:dyDescent="0.25">
      <c r="A137947">
        <v>764210</v>
      </c>
      <c r="B137947" t="s">
        <v>367052</v>
      </c>
      <c r="D137947" t="s">
        <v>367053</v>
      </c>
      <c r="E137947" t="s">
        <v>367054</v>
      </c>
    </row>
    <row r="137948" spans="1:5" x14ac:dyDescent="0.25">
      <c r="A137948">
        <v>764213</v>
      </c>
      <c r="B137948" t="s">
        <v>367055</v>
      </c>
      <c r="D137948" t="s">
        <v>367056</v>
      </c>
    </row>
    <row r="137949" spans="1:5" x14ac:dyDescent="0.25">
      <c r="A137949">
        <v>764222</v>
      </c>
      <c r="B137949" t="s">
        <v>367057</v>
      </c>
      <c r="D137949" t="s">
        <v>367058</v>
      </c>
    </row>
    <row r="137950" spans="1:5" x14ac:dyDescent="0.25">
      <c r="A137950">
        <v>764237</v>
      </c>
      <c r="B137950" t="s">
        <v>367059</v>
      </c>
      <c r="D137950" t="s">
        <v>367060</v>
      </c>
    </row>
    <row r="137951" spans="1:5" x14ac:dyDescent="0.25">
      <c r="A137951">
        <v>764259</v>
      </c>
      <c r="B137951" t="s">
        <v>367061</v>
      </c>
      <c r="C137951" t="s">
        <v>367062</v>
      </c>
      <c r="D137951" t="s">
        <v>367063</v>
      </c>
      <c r="E137951" t="s">
        <v>367064</v>
      </c>
    </row>
    <row r="137952" spans="1:5" x14ac:dyDescent="0.25">
      <c r="A137952">
        <v>764267</v>
      </c>
      <c r="B137952" t="s">
        <v>367065</v>
      </c>
      <c r="D137952" t="s">
        <v>367066</v>
      </c>
      <c r="E137952" t="s">
        <v>367067</v>
      </c>
    </row>
    <row r="137953" spans="1:5" x14ac:dyDescent="0.25">
      <c r="A137953">
        <v>764268</v>
      </c>
      <c r="B137953" t="s">
        <v>367068</v>
      </c>
      <c r="D137953" t="s">
        <v>367069</v>
      </c>
    </row>
    <row r="137954" spans="1:5" x14ac:dyDescent="0.25">
      <c r="A137954">
        <v>764284</v>
      </c>
      <c r="B137954" t="s">
        <v>367070</v>
      </c>
      <c r="D137954" t="s">
        <v>367071</v>
      </c>
    </row>
    <row r="137955" spans="1:5" x14ac:dyDescent="0.25">
      <c r="A137955">
        <v>764303</v>
      </c>
      <c r="B137955" t="s">
        <v>367072</v>
      </c>
      <c r="D137955" t="s">
        <v>367073</v>
      </c>
    </row>
    <row r="137956" spans="1:5" x14ac:dyDescent="0.25">
      <c r="A137956">
        <v>764308</v>
      </c>
      <c r="B137956" t="s">
        <v>367074</v>
      </c>
      <c r="D137956" t="s">
        <v>367075</v>
      </c>
      <c r="E137956" t="s">
        <v>357289</v>
      </c>
    </row>
    <row r="137957" spans="1:5" x14ac:dyDescent="0.25">
      <c r="A137957">
        <v>764315</v>
      </c>
      <c r="B137957" t="s">
        <v>367076</v>
      </c>
      <c r="C137957" t="s">
        <v>232051</v>
      </c>
      <c r="D137957" t="s">
        <v>367077</v>
      </c>
      <c r="E137957" t="s">
        <v>367078</v>
      </c>
    </row>
    <row r="137958" spans="1:5" x14ac:dyDescent="0.25">
      <c r="A137958">
        <v>764319</v>
      </c>
      <c r="B137958" t="s">
        <v>367079</v>
      </c>
      <c r="C137958" t="s">
        <v>367080</v>
      </c>
      <c r="D137958" t="s">
        <v>367081</v>
      </c>
    </row>
    <row r="137959" spans="1:5" x14ac:dyDescent="0.25">
      <c r="A137959">
        <v>764321</v>
      </c>
      <c r="B137959" t="s">
        <v>367082</v>
      </c>
      <c r="C137959" t="s">
        <v>99794</v>
      </c>
      <c r="D137959" t="s">
        <v>367083</v>
      </c>
    </row>
    <row r="137960" spans="1:5" x14ac:dyDescent="0.25">
      <c r="A137960">
        <v>764328</v>
      </c>
      <c r="B137960" t="s">
        <v>367084</v>
      </c>
      <c r="D137960" t="s">
        <v>367085</v>
      </c>
      <c r="E137960" t="s">
        <v>10</v>
      </c>
    </row>
    <row r="137961" spans="1:5" x14ac:dyDescent="0.25">
      <c r="A137961">
        <v>764335</v>
      </c>
      <c r="B137961" t="s">
        <v>367086</v>
      </c>
      <c r="C137961" t="s">
        <v>367087</v>
      </c>
      <c r="D137961" t="s">
        <v>367088</v>
      </c>
      <c r="E137961" t="s">
        <v>367089</v>
      </c>
    </row>
    <row r="137962" spans="1:5" x14ac:dyDescent="0.25">
      <c r="A137962">
        <v>764354</v>
      </c>
      <c r="B137962" t="s">
        <v>367090</v>
      </c>
      <c r="D137962" t="s">
        <v>367091</v>
      </c>
      <c r="E137962" t="s">
        <v>367092</v>
      </c>
    </row>
    <row r="137963" spans="1:5" x14ac:dyDescent="0.25">
      <c r="A137963">
        <v>764369</v>
      </c>
      <c r="B137963" t="s">
        <v>367093</v>
      </c>
      <c r="C137963" t="s">
        <v>198935</v>
      </c>
      <c r="D137963" t="s">
        <v>367094</v>
      </c>
      <c r="E137963" t="s">
        <v>367095</v>
      </c>
    </row>
    <row r="137964" spans="1:5" x14ac:dyDescent="0.25">
      <c r="A137964">
        <v>764371</v>
      </c>
      <c r="B137964" t="s">
        <v>367096</v>
      </c>
      <c r="D137964" t="s">
        <v>367097</v>
      </c>
      <c r="E137964" t="s">
        <v>367098</v>
      </c>
    </row>
    <row r="137965" spans="1:5" x14ac:dyDescent="0.25">
      <c r="A137965">
        <v>764383</v>
      </c>
      <c r="B137965" t="s">
        <v>367099</v>
      </c>
      <c r="D137965" t="s">
        <v>367100</v>
      </c>
      <c r="E137965" t="s">
        <v>367101</v>
      </c>
    </row>
    <row r="137966" spans="1:5" x14ac:dyDescent="0.25">
      <c r="A137966">
        <v>764397</v>
      </c>
      <c r="B137966" t="s">
        <v>367102</v>
      </c>
      <c r="D137966" t="s">
        <v>367103</v>
      </c>
      <c r="E137966" t="s">
        <v>100490</v>
      </c>
    </row>
    <row r="137967" spans="1:5" x14ac:dyDescent="0.25">
      <c r="A137967">
        <v>764400</v>
      </c>
      <c r="B137967" t="s">
        <v>367104</v>
      </c>
      <c r="C137967" t="s">
        <v>367105</v>
      </c>
      <c r="D137967" t="s">
        <v>367106</v>
      </c>
      <c r="E137967" t="s">
        <v>10</v>
      </c>
    </row>
    <row r="137968" spans="1:5" x14ac:dyDescent="0.25">
      <c r="A137968">
        <v>764418</v>
      </c>
      <c r="B137968" t="s">
        <v>367107</v>
      </c>
      <c r="D137968" t="s">
        <v>367108</v>
      </c>
    </row>
    <row r="137969" spans="1:5" x14ac:dyDescent="0.25">
      <c r="A137969">
        <v>764428</v>
      </c>
      <c r="B137969" t="s">
        <v>367109</v>
      </c>
      <c r="D137969" t="s">
        <v>367110</v>
      </c>
      <c r="E137969" t="s">
        <v>367111</v>
      </c>
    </row>
    <row r="137970" spans="1:5" x14ac:dyDescent="0.25">
      <c r="A137970">
        <v>764433</v>
      </c>
      <c r="B137970" t="s">
        <v>367112</v>
      </c>
      <c r="D137970" t="s">
        <v>367113</v>
      </c>
      <c r="E137970" t="s">
        <v>10</v>
      </c>
    </row>
    <row r="137971" spans="1:5" x14ac:dyDescent="0.25">
      <c r="A137971">
        <v>764445</v>
      </c>
      <c r="B137971" t="s">
        <v>367114</v>
      </c>
      <c r="D137971" t="s">
        <v>367115</v>
      </c>
      <c r="E137971" t="s">
        <v>367116</v>
      </c>
    </row>
    <row r="137972" spans="1:5" x14ac:dyDescent="0.25">
      <c r="A137972">
        <v>764450</v>
      </c>
      <c r="B137972" t="s">
        <v>367117</v>
      </c>
      <c r="D137972" t="s">
        <v>367118</v>
      </c>
    </row>
    <row r="137973" spans="1:5" x14ac:dyDescent="0.25">
      <c r="A137973">
        <v>764451</v>
      </c>
      <c r="B137973" t="s">
        <v>367119</v>
      </c>
      <c r="C137973" t="s">
        <v>367120</v>
      </c>
      <c r="D137973" t="s">
        <v>367121</v>
      </c>
      <c r="E137973" t="s">
        <v>367122</v>
      </c>
    </row>
    <row r="137974" spans="1:5" x14ac:dyDescent="0.25">
      <c r="A137974">
        <v>764455</v>
      </c>
      <c r="B137974" t="s">
        <v>367123</v>
      </c>
      <c r="D137974" t="s">
        <v>367124</v>
      </c>
      <c r="E137974" t="s">
        <v>367125</v>
      </c>
    </row>
    <row r="137975" spans="1:5" x14ac:dyDescent="0.25">
      <c r="A137975">
        <v>764456</v>
      </c>
      <c r="B137975" t="s">
        <v>367126</v>
      </c>
      <c r="D137975" t="s">
        <v>367127</v>
      </c>
    </row>
    <row r="137976" spans="1:5" x14ac:dyDescent="0.25">
      <c r="A137976">
        <v>764457</v>
      </c>
      <c r="B137976" t="s">
        <v>367128</v>
      </c>
      <c r="C137976" t="s">
        <v>145968</v>
      </c>
      <c r="D137976" t="s">
        <v>367129</v>
      </c>
      <c r="E137976" t="s">
        <v>367130</v>
      </c>
    </row>
    <row r="137977" spans="1:5" x14ac:dyDescent="0.25">
      <c r="A137977">
        <v>764458</v>
      </c>
      <c r="B137977" t="s">
        <v>367131</v>
      </c>
      <c r="D137977" t="s">
        <v>367132</v>
      </c>
    </row>
    <row r="137978" spans="1:5" x14ac:dyDescent="0.25">
      <c r="A137978">
        <v>764462</v>
      </c>
      <c r="B137978" t="s">
        <v>367133</v>
      </c>
      <c r="C137978" t="s">
        <v>44375</v>
      </c>
      <c r="D137978" t="s">
        <v>367134</v>
      </c>
      <c r="E137978" t="s">
        <v>44377</v>
      </c>
    </row>
    <row r="137979" spans="1:5" x14ac:dyDescent="0.25">
      <c r="A137979">
        <v>764505</v>
      </c>
      <c r="B137979" t="s">
        <v>367135</v>
      </c>
      <c r="D137979" t="s">
        <v>367136</v>
      </c>
    </row>
    <row r="137980" spans="1:5" x14ac:dyDescent="0.25">
      <c r="A137980">
        <v>764518</v>
      </c>
      <c r="B137980" t="s">
        <v>367137</v>
      </c>
      <c r="C137980" t="s">
        <v>4754</v>
      </c>
      <c r="D137980" t="s">
        <v>367138</v>
      </c>
      <c r="E137980" t="s">
        <v>10</v>
      </c>
    </row>
    <row r="137981" spans="1:5" x14ac:dyDescent="0.25">
      <c r="A137981">
        <v>764559</v>
      </c>
      <c r="B137981" t="s">
        <v>367139</v>
      </c>
      <c r="C137981" t="s">
        <v>2529</v>
      </c>
      <c r="D137981" t="s">
        <v>367140</v>
      </c>
      <c r="E137981" t="s">
        <v>367141</v>
      </c>
    </row>
    <row r="137982" spans="1:5" x14ac:dyDescent="0.25">
      <c r="A137982">
        <v>764565</v>
      </c>
      <c r="B137982" t="s">
        <v>367142</v>
      </c>
      <c r="D137982" t="s">
        <v>367143</v>
      </c>
    </row>
    <row r="137983" spans="1:5" x14ac:dyDescent="0.25">
      <c r="A137983">
        <v>764578</v>
      </c>
      <c r="B137983" t="s">
        <v>367144</v>
      </c>
      <c r="D137983" t="s">
        <v>367145</v>
      </c>
      <c r="E137983" t="s">
        <v>367146</v>
      </c>
    </row>
    <row r="137984" spans="1:5" x14ac:dyDescent="0.25">
      <c r="A137984">
        <v>764587</v>
      </c>
      <c r="B137984" t="s">
        <v>367147</v>
      </c>
      <c r="C137984" t="s">
        <v>367148</v>
      </c>
      <c r="D137984" t="s">
        <v>367149</v>
      </c>
    </row>
    <row r="137985" spans="1:5" x14ac:dyDescent="0.25">
      <c r="A137985">
        <v>764596</v>
      </c>
      <c r="B137985" t="s">
        <v>367150</v>
      </c>
      <c r="D137985" t="s">
        <v>367151</v>
      </c>
      <c r="E137985" t="s">
        <v>10</v>
      </c>
    </row>
    <row r="137986" spans="1:5" x14ac:dyDescent="0.25">
      <c r="A137986">
        <v>764614</v>
      </c>
      <c r="B137986" t="s">
        <v>367152</v>
      </c>
      <c r="D137986" t="s">
        <v>367153</v>
      </c>
    </row>
    <row r="137987" spans="1:5" x14ac:dyDescent="0.25">
      <c r="A137987">
        <v>764666</v>
      </c>
      <c r="B137987" t="s">
        <v>367154</v>
      </c>
      <c r="C137987" t="s">
        <v>367155</v>
      </c>
      <c r="D137987" t="s">
        <v>367156</v>
      </c>
      <c r="E137987" t="s">
        <v>367157</v>
      </c>
    </row>
    <row r="137988" spans="1:5" x14ac:dyDescent="0.25">
      <c r="A137988">
        <v>764672</v>
      </c>
      <c r="B137988" t="s">
        <v>367158</v>
      </c>
      <c r="C137988" t="s">
        <v>367159</v>
      </c>
      <c r="D137988" t="s">
        <v>367160</v>
      </c>
    </row>
    <row r="137989" spans="1:5" x14ac:dyDescent="0.25">
      <c r="A137989">
        <v>764701</v>
      </c>
      <c r="B137989" t="s">
        <v>367161</v>
      </c>
      <c r="C137989" t="s">
        <v>367162</v>
      </c>
      <c r="D137989" t="s">
        <v>367163</v>
      </c>
      <c r="E137989" t="s">
        <v>367164</v>
      </c>
    </row>
    <row r="137990" spans="1:5" x14ac:dyDescent="0.25">
      <c r="A137990">
        <v>764712</v>
      </c>
      <c r="B137990" t="s">
        <v>367165</v>
      </c>
      <c r="D137990" t="s">
        <v>367166</v>
      </c>
      <c r="E137990" t="s">
        <v>10</v>
      </c>
    </row>
    <row r="137991" spans="1:5" x14ac:dyDescent="0.25">
      <c r="A137991">
        <v>764721</v>
      </c>
      <c r="B137991" t="s">
        <v>367167</v>
      </c>
      <c r="D137991" t="s">
        <v>367168</v>
      </c>
      <c r="E137991" t="s">
        <v>367169</v>
      </c>
    </row>
    <row r="137992" spans="1:5" x14ac:dyDescent="0.25">
      <c r="A137992">
        <v>764727</v>
      </c>
      <c r="B137992" t="s">
        <v>367170</v>
      </c>
      <c r="D137992" t="s">
        <v>367171</v>
      </c>
    </row>
    <row r="137993" spans="1:5" x14ac:dyDescent="0.25">
      <c r="A137993">
        <v>764728</v>
      </c>
      <c r="B137993" t="s">
        <v>367172</v>
      </c>
      <c r="C137993" t="s">
        <v>367173</v>
      </c>
      <c r="D137993" t="s">
        <v>367174</v>
      </c>
      <c r="E137993" t="s">
        <v>367175</v>
      </c>
    </row>
    <row r="137994" spans="1:5" x14ac:dyDescent="0.25">
      <c r="A137994">
        <v>764733</v>
      </c>
      <c r="B137994" t="s">
        <v>367176</v>
      </c>
      <c r="D137994" t="s">
        <v>367177</v>
      </c>
      <c r="E137994" t="s">
        <v>367178</v>
      </c>
    </row>
    <row r="137995" spans="1:5" x14ac:dyDescent="0.25">
      <c r="A137995">
        <v>764741</v>
      </c>
      <c r="B137995" t="s">
        <v>367179</v>
      </c>
      <c r="C137995" t="s">
        <v>33835</v>
      </c>
      <c r="D137995" t="s">
        <v>367180</v>
      </c>
      <c r="E137995" t="s">
        <v>367181</v>
      </c>
    </row>
    <row r="137996" spans="1:5" x14ac:dyDescent="0.25">
      <c r="A137996">
        <v>764749</v>
      </c>
      <c r="B137996" t="s">
        <v>367182</v>
      </c>
      <c r="D137996" t="s">
        <v>367183</v>
      </c>
      <c r="E137996" t="s">
        <v>29007</v>
      </c>
    </row>
    <row r="137997" spans="1:5" x14ac:dyDescent="0.25">
      <c r="A137997">
        <v>764752</v>
      </c>
      <c r="B137997" t="s">
        <v>367184</v>
      </c>
      <c r="C137997" t="s">
        <v>92860</v>
      </c>
      <c r="D137997" t="s">
        <v>367185</v>
      </c>
    </row>
    <row r="137998" spans="1:5" x14ac:dyDescent="0.25">
      <c r="A137998">
        <v>764782</v>
      </c>
      <c r="B137998" t="s">
        <v>367186</v>
      </c>
      <c r="D137998" t="s">
        <v>367187</v>
      </c>
      <c r="E137998" t="s">
        <v>367188</v>
      </c>
    </row>
    <row r="137999" spans="1:5" x14ac:dyDescent="0.25">
      <c r="A137999">
        <v>764785</v>
      </c>
      <c r="B137999" t="s">
        <v>367189</v>
      </c>
      <c r="C137999" t="s">
        <v>367190</v>
      </c>
      <c r="D137999" t="s">
        <v>367191</v>
      </c>
      <c r="E137999" t="s">
        <v>367192</v>
      </c>
    </row>
    <row r="138000" spans="1:5" x14ac:dyDescent="0.25">
      <c r="A138000">
        <v>764821</v>
      </c>
      <c r="B138000" t="s">
        <v>367193</v>
      </c>
      <c r="D138000" t="s">
        <v>367194</v>
      </c>
      <c r="E138000" t="s">
        <v>367195</v>
      </c>
    </row>
    <row r="138001" spans="1:5" x14ac:dyDescent="0.25">
      <c r="A138001">
        <v>764827</v>
      </c>
      <c r="B138001" t="s">
        <v>367196</v>
      </c>
      <c r="D138001" t="s">
        <v>367197</v>
      </c>
    </row>
    <row r="138002" spans="1:5" x14ac:dyDescent="0.25">
      <c r="A138002">
        <v>764855</v>
      </c>
      <c r="B138002" t="s">
        <v>367198</v>
      </c>
      <c r="C138002" t="s">
        <v>156857</v>
      </c>
      <c r="D138002" t="s">
        <v>367199</v>
      </c>
      <c r="E138002" t="s">
        <v>367200</v>
      </c>
    </row>
    <row r="138003" spans="1:5" x14ac:dyDescent="0.25">
      <c r="A138003">
        <v>764864</v>
      </c>
      <c r="B138003" t="s">
        <v>367201</v>
      </c>
      <c r="D138003" t="s">
        <v>367202</v>
      </c>
      <c r="E138003" t="s">
        <v>96329</v>
      </c>
    </row>
    <row r="138004" spans="1:5" x14ac:dyDescent="0.25">
      <c r="A138004">
        <v>764889</v>
      </c>
      <c r="B138004" t="s">
        <v>367203</v>
      </c>
      <c r="D138004" t="s">
        <v>367204</v>
      </c>
    </row>
    <row r="138005" spans="1:5" x14ac:dyDescent="0.25">
      <c r="A138005">
        <v>764906</v>
      </c>
      <c r="B138005" t="s">
        <v>367205</v>
      </c>
      <c r="D138005" t="s">
        <v>367206</v>
      </c>
      <c r="E138005" t="s">
        <v>367207</v>
      </c>
    </row>
    <row r="138006" spans="1:5" x14ac:dyDescent="0.25">
      <c r="A138006">
        <v>764933</v>
      </c>
      <c r="B138006" t="s">
        <v>367208</v>
      </c>
      <c r="D138006" t="s">
        <v>367209</v>
      </c>
    </row>
    <row r="138007" spans="1:5" x14ac:dyDescent="0.25">
      <c r="A138007">
        <v>764936</v>
      </c>
      <c r="B138007" t="s">
        <v>367210</v>
      </c>
      <c r="D138007" t="s">
        <v>367211</v>
      </c>
    </row>
    <row r="138008" spans="1:5" x14ac:dyDescent="0.25">
      <c r="A138008">
        <v>764951</v>
      </c>
      <c r="B138008" t="s">
        <v>367212</v>
      </c>
      <c r="C138008" t="s">
        <v>19655</v>
      </c>
      <c r="D138008" t="s">
        <v>367213</v>
      </c>
      <c r="E138008" t="s">
        <v>367214</v>
      </c>
    </row>
    <row r="138009" spans="1:5" x14ac:dyDescent="0.25">
      <c r="A138009">
        <v>764970</v>
      </c>
      <c r="B138009" t="s">
        <v>367215</v>
      </c>
      <c r="D138009" t="s">
        <v>367216</v>
      </c>
      <c r="E138009" t="s">
        <v>365769</v>
      </c>
    </row>
    <row r="138010" spans="1:5" x14ac:dyDescent="0.25">
      <c r="A138010">
        <v>764973</v>
      </c>
      <c r="B138010" t="s">
        <v>367217</v>
      </c>
      <c r="D138010" t="s">
        <v>367218</v>
      </c>
      <c r="E138010" t="s">
        <v>367219</v>
      </c>
    </row>
    <row r="138011" spans="1:5" x14ac:dyDescent="0.25">
      <c r="A138011">
        <v>765004</v>
      </c>
      <c r="B138011" t="s">
        <v>367220</v>
      </c>
      <c r="C138011" t="s">
        <v>194240</v>
      </c>
      <c r="D138011" t="s">
        <v>367221</v>
      </c>
      <c r="E138011" t="s">
        <v>367222</v>
      </c>
    </row>
    <row r="138012" spans="1:5" x14ac:dyDescent="0.25">
      <c r="A138012">
        <v>765005</v>
      </c>
      <c r="B138012" t="s">
        <v>367223</v>
      </c>
      <c r="C138012" t="s">
        <v>95042</v>
      </c>
      <c r="D138012" t="s">
        <v>367224</v>
      </c>
      <c r="E138012" t="s">
        <v>367225</v>
      </c>
    </row>
    <row r="138013" spans="1:5" x14ac:dyDescent="0.25">
      <c r="A138013">
        <v>765008</v>
      </c>
      <c r="B138013" t="s">
        <v>367226</v>
      </c>
      <c r="D138013" t="s">
        <v>367227</v>
      </c>
    </row>
    <row r="138014" spans="1:5" x14ac:dyDescent="0.25">
      <c r="A138014">
        <v>765037</v>
      </c>
      <c r="B138014" t="s">
        <v>367228</v>
      </c>
      <c r="C138014" t="s">
        <v>367229</v>
      </c>
      <c r="D138014" t="s">
        <v>367230</v>
      </c>
    </row>
    <row r="138015" spans="1:5" x14ac:dyDescent="0.25">
      <c r="A138015">
        <v>765043</v>
      </c>
      <c r="B138015" t="s">
        <v>367231</v>
      </c>
      <c r="C138015" t="s">
        <v>55630</v>
      </c>
      <c r="D138015" t="s">
        <v>367232</v>
      </c>
      <c r="E138015" t="s">
        <v>367233</v>
      </c>
    </row>
    <row r="138016" spans="1:5" x14ac:dyDescent="0.25">
      <c r="A138016">
        <v>765068</v>
      </c>
      <c r="B138016" t="s">
        <v>367234</v>
      </c>
      <c r="D138016" t="s">
        <v>367235</v>
      </c>
      <c r="E138016" t="s">
        <v>367236</v>
      </c>
    </row>
    <row r="138017" spans="1:5" x14ac:dyDescent="0.25">
      <c r="A138017">
        <v>765077</v>
      </c>
      <c r="B138017" t="s">
        <v>367237</v>
      </c>
      <c r="D138017" t="s">
        <v>367238</v>
      </c>
    </row>
    <row r="138018" spans="1:5" x14ac:dyDescent="0.25">
      <c r="A138018">
        <v>765087</v>
      </c>
      <c r="B138018" t="s">
        <v>367239</v>
      </c>
      <c r="C138018" t="s">
        <v>285132</v>
      </c>
      <c r="D138018" t="s">
        <v>367240</v>
      </c>
    </row>
    <row r="138019" spans="1:5" x14ac:dyDescent="0.25">
      <c r="A138019">
        <v>765095</v>
      </c>
      <c r="B138019" t="s">
        <v>367241</v>
      </c>
      <c r="D138019" t="s">
        <v>367242</v>
      </c>
      <c r="E138019" t="s">
        <v>367243</v>
      </c>
    </row>
    <row r="138020" spans="1:5" x14ac:dyDescent="0.25">
      <c r="A138020">
        <v>765108</v>
      </c>
      <c r="B138020" t="s">
        <v>367244</v>
      </c>
      <c r="C138020" t="s">
        <v>224980</v>
      </c>
      <c r="D138020" t="s">
        <v>367245</v>
      </c>
    </row>
    <row r="138021" spans="1:5" x14ac:dyDescent="0.25">
      <c r="A138021">
        <v>765116</v>
      </c>
      <c r="B138021" t="s">
        <v>367246</v>
      </c>
      <c r="C138021" t="s">
        <v>367247</v>
      </c>
      <c r="D138021" t="s">
        <v>367248</v>
      </c>
      <c r="E138021" t="s">
        <v>367249</v>
      </c>
    </row>
    <row r="138022" spans="1:5" x14ac:dyDescent="0.25">
      <c r="A138022">
        <v>765120</v>
      </c>
      <c r="B138022" t="s">
        <v>367250</v>
      </c>
      <c r="D138022" t="s">
        <v>367251</v>
      </c>
      <c r="E138022" t="s">
        <v>367252</v>
      </c>
    </row>
    <row r="138023" spans="1:5" x14ac:dyDescent="0.25">
      <c r="A138023">
        <v>765124</v>
      </c>
      <c r="B138023" t="s">
        <v>367253</v>
      </c>
      <c r="C138023" t="s">
        <v>118616</v>
      </c>
      <c r="D138023" t="s">
        <v>367254</v>
      </c>
      <c r="E138023" t="s">
        <v>118618</v>
      </c>
    </row>
    <row r="138024" spans="1:5" x14ac:dyDescent="0.25">
      <c r="A138024">
        <v>765149</v>
      </c>
      <c r="B138024" t="s">
        <v>367255</v>
      </c>
      <c r="C138024" t="s">
        <v>182248</v>
      </c>
      <c r="D138024" t="s">
        <v>367256</v>
      </c>
      <c r="E138024" t="s">
        <v>367257</v>
      </c>
    </row>
    <row r="138025" spans="1:5" x14ac:dyDescent="0.25">
      <c r="A138025">
        <v>765169</v>
      </c>
      <c r="B138025" t="s">
        <v>367258</v>
      </c>
      <c r="D138025" t="s">
        <v>367259</v>
      </c>
      <c r="E138025" t="s">
        <v>255992</v>
      </c>
    </row>
    <row r="138026" spans="1:5" x14ac:dyDescent="0.25">
      <c r="A138026">
        <v>765213</v>
      </c>
      <c r="B138026" t="s">
        <v>367260</v>
      </c>
      <c r="D138026" t="s">
        <v>367261</v>
      </c>
    </row>
    <row r="138027" spans="1:5" x14ac:dyDescent="0.25">
      <c r="A138027">
        <v>765221</v>
      </c>
      <c r="B138027" t="s">
        <v>367262</v>
      </c>
      <c r="D138027" t="s">
        <v>367263</v>
      </c>
    </row>
    <row r="138028" spans="1:5" x14ac:dyDescent="0.25">
      <c r="A138028">
        <v>765228</v>
      </c>
      <c r="B138028" t="s">
        <v>367264</v>
      </c>
      <c r="D138028" t="s">
        <v>367265</v>
      </c>
      <c r="E138028" t="s">
        <v>367266</v>
      </c>
    </row>
    <row r="138029" spans="1:5" x14ac:dyDescent="0.25">
      <c r="A138029">
        <v>765258</v>
      </c>
      <c r="B138029" t="s">
        <v>367267</v>
      </c>
      <c r="C138029" t="s">
        <v>367268</v>
      </c>
      <c r="D138029" t="s">
        <v>367269</v>
      </c>
    </row>
    <row r="138030" spans="1:5" x14ac:dyDescent="0.25">
      <c r="A138030">
        <v>765274</v>
      </c>
      <c r="B138030" t="s">
        <v>367270</v>
      </c>
      <c r="D138030" t="s">
        <v>367271</v>
      </c>
    </row>
    <row r="138031" spans="1:5" x14ac:dyDescent="0.25">
      <c r="A138031">
        <v>765278</v>
      </c>
      <c r="B138031" t="s">
        <v>367272</v>
      </c>
      <c r="D138031" t="s">
        <v>367273</v>
      </c>
      <c r="E138031" t="s">
        <v>367274</v>
      </c>
    </row>
    <row r="138032" spans="1:5" x14ac:dyDescent="0.25">
      <c r="A138032">
        <v>765284</v>
      </c>
      <c r="B138032" t="s">
        <v>367275</v>
      </c>
      <c r="D138032" t="s">
        <v>367276</v>
      </c>
    </row>
    <row r="138033" spans="1:5" x14ac:dyDescent="0.25">
      <c r="A138033">
        <v>765297</v>
      </c>
      <c r="B138033" t="s">
        <v>367277</v>
      </c>
      <c r="C138033" t="s">
        <v>173388</v>
      </c>
      <c r="D138033" t="s">
        <v>367278</v>
      </c>
      <c r="E138033" t="s">
        <v>367279</v>
      </c>
    </row>
    <row r="138034" spans="1:5" x14ac:dyDescent="0.25">
      <c r="A138034">
        <v>765306</v>
      </c>
      <c r="B138034" t="s">
        <v>367280</v>
      </c>
      <c r="D138034" t="s">
        <v>367281</v>
      </c>
    </row>
    <row r="138035" spans="1:5" x14ac:dyDescent="0.25">
      <c r="A138035">
        <v>765337</v>
      </c>
      <c r="B138035" t="s">
        <v>367282</v>
      </c>
      <c r="D138035" t="s">
        <v>367283</v>
      </c>
      <c r="E138035" t="s">
        <v>10</v>
      </c>
    </row>
    <row r="138036" spans="1:5" x14ac:dyDescent="0.25">
      <c r="A138036">
        <v>765408</v>
      </c>
      <c r="B138036" t="s">
        <v>367284</v>
      </c>
      <c r="D138036" t="s">
        <v>367285</v>
      </c>
      <c r="E138036" t="s">
        <v>26717</v>
      </c>
    </row>
    <row r="138037" spans="1:5" x14ac:dyDescent="0.25">
      <c r="A138037">
        <v>765416</v>
      </c>
      <c r="B138037" t="s">
        <v>367286</v>
      </c>
      <c r="D138037" t="s">
        <v>367287</v>
      </c>
    </row>
    <row r="138038" spans="1:5" x14ac:dyDescent="0.25">
      <c r="A138038">
        <v>765426</v>
      </c>
      <c r="B138038" t="s">
        <v>367288</v>
      </c>
      <c r="C138038" t="s">
        <v>367289</v>
      </c>
      <c r="D138038" t="s">
        <v>367290</v>
      </c>
      <c r="E138038" t="s">
        <v>367291</v>
      </c>
    </row>
    <row r="138039" spans="1:5" x14ac:dyDescent="0.25">
      <c r="A138039">
        <v>765433</v>
      </c>
      <c r="B138039" t="s">
        <v>367292</v>
      </c>
      <c r="D138039" t="s">
        <v>367293</v>
      </c>
      <c r="E138039" t="s">
        <v>367294</v>
      </c>
    </row>
    <row r="138040" spans="1:5" x14ac:dyDescent="0.25">
      <c r="A138040">
        <v>765448</v>
      </c>
      <c r="B138040" t="s">
        <v>367295</v>
      </c>
      <c r="D138040" t="s">
        <v>367296</v>
      </c>
    </row>
    <row r="138041" spans="1:5" x14ac:dyDescent="0.25">
      <c r="A138041">
        <v>765470</v>
      </c>
      <c r="B138041" t="s">
        <v>367297</v>
      </c>
      <c r="D138041" t="s">
        <v>367298</v>
      </c>
      <c r="E138041" t="s">
        <v>367299</v>
      </c>
    </row>
    <row r="138042" spans="1:5" x14ac:dyDescent="0.25">
      <c r="A138042">
        <v>765471</v>
      </c>
      <c r="B138042" t="s">
        <v>367300</v>
      </c>
      <c r="C138042" t="s">
        <v>367301</v>
      </c>
      <c r="D138042" t="s">
        <v>367302</v>
      </c>
      <c r="E138042" t="s">
        <v>367303</v>
      </c>
    </row>
    <row r="138043" spans="1:5" x14ac:dyDescent="0.25">
      <c r="A138043">
        <v>765474</v>
      </c>
      <c r="B138043" t="s">
        <v>367304</v>
      </c>
      <c r="D138043" t="s">
        <v>367305</v>
      </c>
      <c r="E138043" t="s">
        <v>367306</v>
      </c>
    </row>
    <row r="138044" spans="1:5" x14ac:dyDescent="0.25">
      <c r="A138044">
        <v>765475</v>
      </c>
      <c r="B138044" t="s">
        <v>367307</v>
      </c>
      <c r="C138044" t="s">
        <v>57953</v>
      </c>
      <c r="D138044" t="s">
        <v>367308</v>
      </c>
      <c r="E138044" t="s">
        <v>367309</v>
      </c>
    </row>
    <row r="138045" spans="1:5" x14ac:dyDescent="0.25">
      <c r="A138045">
        <v>765481</v>
      </c>
      <c r="B138045" t="s">
        <v>367310</v>
      </c>
      <c r="D138045" t="s">
        <v>367311</v>
      </c>
    </row>
    <row r="138046" spans="1:5" x14ac:dyDescent="0.25">
      <c r="A138046">
        <v>765491</v>
      </c>
      <c r="B138046" t="s">
        <v>367312</v>
      </c>
      <c r="D138046" t="s">
        <v>367313</v>
      </c>
    </row>
    <row r="138047" spans="1:5" x14ac:dyDescent="0.25">
      <c r="A138047">
        <v>765495</v>
      </c>
      <c r="B138047" t="s">
        <v>367314</v>
      </c>
      <c r="C138047" t="s">
        <v>50815</v>
      </c>
      <c r="D138047" t="s">
        <v>367315</v>
      </c>
      <c r="E138047" t="s">
        <v>367316</v>
      </c>
    </row>
    <row r="138048" spans="1:5" x14ac:dyDescent="0.25">
      <c r="A138048">
        <v>765503</v>
      </c>
      <c r="B138048" t="s">
        <v>367317</v>
      </c>
      <c r="C138048" t="s">
        <v>367318</v>
      </c>
      <c r="D138048" t="s">
        <v>367319</v>
      </c>
    </row>
    <row r="138049" spans="1:5" x14ac:dyDescent="0.25">
      <c r="A138049">
        <v>765505</v>
      </c>
      <c r="B138049" t="s">
        <v>367320</v>
      </c>
      <c r="D138049" t="s">
        <v>367321</v>
      </c>
    </row>
    <row r="138050" spans="1:5" x14ac:dyDescent="0.25">
      <c r="A138050">
        <v>765506</v>
      </c>
      <c r="B138050" t="s">
        <v>367322</v>
      </c>
      <c r="D138050" t="s">
        <v>367323</v>
      </c>
      <c r="E138050" t="s">
        <v>367324</v>
      </c>
    </row>
    <row r="138051" spans="1:5" x14ac:dyDescent="0.25">
      <c r="A138051">
        <v>765507</v>
      </c>
      <c r="B138051" t="s">
        <v>367325</v>
      </c>
      <c r="D138051" t="s">
        <v>367326</v>
      </c>
    </row>
    <row r="138052" spans="1:5" x14ac:dyDescent="0.25">
      <c r="A138052">
        <v>765532</v>
      </c>
      <c r="B138052" t="s">
        <v>367327</v>
      </c>
      <c r="D138052" t="s">
        <v>367328</v>
      </c>
    </row>
    <row r="138053" spans="1:5" x14ac:dyDescent="0.25">
      <c r="A138053">
        <v>765535</v>
      </c>
      <c r="B138053" t="s">
        <v>367329</v>
      </c>
      <c r="C138053" t="s">
        <v>188905</v>
      </c>
      <c r="D138053" t="s">
        <v>367330</v>
      </c>
    </row>
    <row r="138054" spans="1:5" x14ac:dyDescent="0.25">
      <c r="A138054">
        <v>765546</v>
      </c>
      <c r="B138054" t="s">
        <v>367331</v>
      </c>
      <c r="D138054" t="s">
        <v>367332</v>
      </c>
      <c r="E138054" t="s">
        <v>367333</v>
      </c>
    </row>
    <row r="138055" spans="1:5" x14ac:dyDescent="0.25">
      <c r="A138055">
        <v>765547</v>
      </c>
      <c r="B138055" t="s">
        <v>367334</v>
      </c>
      <c r="C138055" t="s">
        <v>33537</v>
      </c>
      <c r="D138055" t="s">
        <v>367335</v>
      </c>
    </row>
    <row r="138056" spans="1:5" x14ac:dyDescent="0.25">
      <c r="A138056">
        <v>765556</v>
      </c>
      <c r="B138056" t="s">
        <v>367336</v>
      </c>
      <c r="C138056" t="s">
        <v>367337</v>
      </c>
      <c r="D138056" t="s">
        <v>367338</v>
      </c>
      <c r="E138056" t="s">
        <v>367339</v>
      </c>
    </row>
    <row r="138057" spans="1:5" x14ac:dyDescent="0.25">
      <c r="A138057">
        <v>765569</v>
      </c>
      <c r="B138057" t="s">
        <v>367340</v>
      </c>
      <c r="C138057" t="s">
        <v>264093</v>
      </c>
      <c r="D138057" t="s">
        <v>367341</v>
      </c>
      <c r="E138057" t="s">
        <v>367342</v>
      </c>
    </row>
    <row r="138058" spans="1:5" x14ac:dyDescent="0.25">
      <c r="A138058">
        <v>765570</v>
      </c>
      <c r="B138058" t="s">
        <v>367343</v>
      </c>
      <c r="C138058" t="s">
        <v>367344</v>
      </c>
      <c r="D138058" t="s">
        <v>367345</v>
      </c>
      <c r="E138058" t="s">
        <v>367346</v>
      </c>
    </row>
    <row r="138059" spans="1:5" x14ac:dyDescent="0.25">
      <c r="A138059">
        <v>765589</v>
      </c>
      <c r="B138059" t="s">
        <v>367347</v>
      </c>
      <c r="C138059" t="s">
        <v>367348</v>
      </c>
      <c r="D138059" t="s">
        <v>367349</v>
      </c>
      <c r="E138059" t="s">
        <v>10</v>
      </c>
    </row>
    <row r="138060" spans="1:5" x14ac:dyDescent="0.25">
      <c r="A138060">
        <v>765593</v>
      </c>
      <c r="B138060" t="s">
        <v>367350</v>
      </c>
      <c r="C138060" t="s">
        <v>114759</v>
      </c>
      <c r="D138060" t="s">
        <v>367351</v>
      </c>
    </row>
    <row r="138061" spans="1:5" x14ac:dyDescent="0.25">
      <c r="A138061">
        <v>765603</v>
      </c>
      <c r="B138061" t="s">
        <v>367352</v>
      </c>
      <c r="D138061" t="s">
        <v>367353</v>
      </c>
    </row>
    <row r="138062" spans="1:5" x14ac:dyDescent="0.25">
      <c r="A138062">
        <v>765610</v>
      </c>
      <c r="B138062" t="s">
        <v>367354</v>
      </c>
      <c r="D138062" t="s">
        <v>367355</v>
      </c>
      <c r="E138062" t="s">
        <v>10</v>
      </c>
    </row>
    <row r="138063" spans="1:5" x14ac:dyDescent="0.25">
      <c r="A138063">
        <v>765615</v>
      </c>
      <c r="B138063" t="s">
        <v>367356</v>
      </c>
      <c r="D138063" t="s">
        <v>367357</v>
      </c>
      <c r="E138063" t="s">
        <v>10</v>
      </c>
    </row>
    <row r="138064" spans="1:5" x14ac:dyDescent="0.25">
      <c r="A138064">
        <v>765617</v>
      </c>
      <c r="B138064" t="s">
        <v>367358</v>
      </c>
      <c r="D138064" t="s">
        <v>367359</v>
      </c>
      <c r="E138064" t="s">
        <v>367360</v>
      </c>
    </row>
    <row r="138065" spans="1:5" x14ac:dyDescent="0.25">
      <c r="A138065">
        <v>765620</v>
      </c>
      <c r="B138065" t="s">
        <v>367361</v>
      </c>
      <c r="C138065" t="s">
        <v>244159</v>
      </c>
      <c r="D138065" t="s">
        <v>367362</v>
      </c>
      <c r="E138065" t="s">
        <v>26717</v>
      </c>
    </row>
    <row r="138066" spans="1:5" x14ac:dyDescent="0.25">
      <c r="A138066">
        <v>765625</v>
      </c>
      <c r="B138066" t="s">
        <v>367363</v>
      </c>
      <c r="C138066" t="s">
        <v>367364</v>
      </c>
      <c r="D138066" t="s">
        <v>367365</v>
      </c>
      <c r="E138066" t="s">
        <v>367366</v>
      </c>
    </row>
    <row r="138067" spans="1:5" x14ac:dyDescent="0.25">
      <c r="A138067">
        <v>765633</v>
      </c>
      <c r="B138067" t="s">
        <v>367367</v>
      </c>
      <c r="D138067" t="s">
        <v>367368</v>
      </c>
      <c r="E138067" t="s">
        <v>367369</v>
      </c>
    </row>
    <row r="138068" spans="1:5" x14ac:dyDescent="0.25">
      <c r="A138068">
        <v>765651</v>
      </c>
      <c r="B138068" t="s">
        <v>367370</v>
      </c>
      <c r="D138068" t="s">
        <v>367371</v>
      </c>
    </row>
    <row r="138069" spans="1:5" x14ac:dyDescent="0.25">
      <c r="A138069">
        <v>765657</v>
      </c>
      <c r="B138069" t="s">
        <v>367372</v>
      </c>
      <c r="C138069" t="s">
        <v>367373</v>
      </c>
      <c r="D138069" t="s">
        <v>367374</v>
      </c>
      <c r="E138069" t="s">
        <v>367375</v>
      </c>
    </row>
    <row r="138070" spans="1:5" x14ac:dyDescent="0.25">
      <c r="A138070">
        <v>765665</v>
      </c>
      <c r="B138070" t="s">
        <v>367376</v>
      </c>
      <c r="C138070" t="s">
        <v>2365</v>
      </c>
      <c r="D138070" t="s">
        <v>367377</v>
      </c>
      <c r="E138070" t="s">
        <v>74509</v>
      </c>
    </row>
    <row r="138071" spans="1:5" x14ac:dyDescent="0.25">
      <c r="A138071">
        <v>765670</v>
      </c>
      <c r="B138071" t="s">
        <v>367378</v>
      </c>
      <c r="D138071" t="s">
        <v>367379</v>
      </c>
      <c r="E138071" t="s">
        <v>367380</v>
      </c>
    </row>
    <row r="138072" spans="1:5" x14ac:dyDescent="0.25">
      <c r="A138072">
        <v>765676</v>
      </c>
      <c r="B138072" t="s">
        <v>367381</v>
      </c>
      <c r="D138072" t="s">
        <v>367382</v>
      </c>
      <c r="E138072" t="s">
        <v>10</v>
      </c>
    </row>
    <row r="138073" spans="1:5" x14ac:dyDescent="0.25">
      <c r="A138073">
        <v>765681</v>
      </c>
      <c r="B138073" t="s">
        <v>367383</v>
      </c>
      <c r="C138073" t="s">
        <v>367384</v>
      </c>
      <c r="D138073" t="s">
        <v>367385</v>
      </c>
      <c r="E138073" t="s">
        <v>367386</v>
      </c>
    </row>
    <row r="138074" spans="1:5" x14ac:dyDescent="0.25">
      <c r="A138074">
        <v>765693</v>
      </c>
      <c r="B138074" t="s">
        <v>367387</v>
      </c>
      <c r="C138074" t="s">
        <v>367388</v>
      </c>
      <c r="D138074" t="s">
        <v>367389</v>
      </c>
      <c r="E138074" t="s">
        <v>367390</v>
      </c>
    </row>
    <row r="138075" spans="1:5" x14ac:dyDescent="0.25">
      <c r="A138075">
        <v>765702</v>
      </c>
      <c r="B138075" t="s">
        <v>367391</v>
      </c>
      <c r="C138075" t="s">
        <v>367392</v>
      </c>
      <c r="D138075" t="s">
        <v>367393</v>
      </c>
      <c r="E138075" t="s">
        <v>367394</v>
      </c>
    </row>
    <row r="138076" spans="1:5" x14ac:dyDescent="0.25">
      <c r="A138076">
        <v>765713</v>
      </c>
      <c r="B138076" t="s">
        <v>367395</v>
      </c>
      <c r="D138076" t="s">
        <v>367396</v>
      </c>
    </row>
    <row r="138077" spans="1:5" x14ac:dyDescent="0.25">
      <c r="A138077">
        <v>765715</v>
      </c>
      <c r="B138077" t="s">
        <v>367397</v>
      </c>
      <c r="D138077" t="s">
        <v>367398</v>
      </c>
    </row>
    <row r="138078" spans="1:5" x14ac:dyDescent="0.25">
      <c r="A138078">
        <v>765716</v>
      </c>
      <c r="B138078" t="s">
        <v>367399</v>
      </c>
      <c r="D138078" t="s">
        <v>367400</v>
      </c>
    </row>
    <row r="138079" spans="1:5" x14ac:dyDescent="0.25">
      <c r="A138079">
        <v>765736</v>
      </c>
      <c r="B138079" t="s">
        <v>367401</v>
      </c>
      <c r="D138079" t="s">
        <v>367402</v>
      </c>
      <c r="E138079" t="s">
        <v>361162</v>
      </c>
    </row>
    <row r="138080" spans="1:5" x14ac:dyDescent="0.25">
      <c r="A138080">
        <v>765739</v>
      </c>
      <c r="B138080" t="s">
        <v>367403</v>
      </c>
      <c r="C138080" t="s">
        <v>66700</v>
      </c>
      <c r="D138080" t="s">
        <v>367404</v>
      </c>
    </row>
    <row r="138081" spans="1:5" x14ac:dyDescent="0.25">
      <c r="A138081">
        <v>765759</v>
      </c>
      <c r="B138081" t="s">
        <v>367405</v>
      </c>
      <c r="D138081" t="s">
        <v>367406</v>
      </c>
      <c r="E138081" t="s">
        <v>367407</v>
      </c>
    </row>
    <row r="138082" spans="1:5" x14ac:dyDescent="0.25">
      <c r="A138082">
        <v>765765</v>
      </c>
      <c r="B138082" t="s">
        <v>367408</v>
      </c>
      <c r="D138082" t="s">
        <v>367409</v>
      </c>
    </row>
    <row r="138083" spans="1:5" x14ac:dyDescent="0.25">
      <c r="A138083">
        <v>765766</v>
      </c>
      <c r="B138083" t="s">
        <v>367410</v>
      </c>
      <c r="D138083" t="s">
        <v>367411</v>
      </c>
      <c r="E138083" t="s">
        <v>10</v>
      </c>
    </row>
    <row r="138084" spans="1:5" x14ac:dyDescent="0.25">
      <c r="A138084">
        <v>765783</v>
      </c>
      <c r="B138084" t="s">
        <v>367412</v>
      </c>
      <c r="D138084" t="s">
        <v>367413</v>
      </c>
    </row>
    <row r="138085" spans="1:5" x14ac:dyDescent="0.25">
      <c r="A138085">
        <v>765804</v>
      </c>
      <c r="B138085" t="s">
        <v>367414</v>
      </c>
      <c r="D138085" t="s">
        <v>367415</v>
      </c>
    </row>
    <row r="138086" spans="1:5" x14ac:dyDescent="0.25">
      <c r="A138086">
        <v>765831</v>
      </c>
      <c r="B138086" t="s">
        <v>367416</v>
      </c>
      <c r="C138086" t="s">
        <v>367417</v>
      </c>
      <c r="D138086" t="s">
        <v>367418</v>
      </c>
      <c r="E138086" t="s">
        <v>367419</v>
      </c>
    </row>
    <row r="138087" spans="1:5" x14ac:dyDescent="0.25">
      <c r="A138087">
        <v>765840</v>
      </c>
      <c r="B138087" t="s">
        <v>367420</v>
      </c>
      <c r="C138087" t="s">
        <v>367421</v>
      </c>
      <c r="D138087" t="s">
        <v>367422</v>
      </c>
    </row>
    <row r="138088" spans="1:5" x14ac:dyDescent="0.25">
      <c r="A138088">
        <v>765856</v>
      </c>
      <c r="B138088" t="s">
        <v>367423</v>
      </c>
      <c r="D138088" t="s">
        <v>367424</v>
      </c>
    </row>
    <row r="138089" spans="1:5" x14ac:dyDescent="0.25">
      <c r="A138089">
        <v>765857</v>
      </c>
      <c r="B138089" t="s">
        <v>367425</v>
      </c>
      <c r="D138089" t="s">
        <v>367426</v>
      </c>
      <c r="E138089" t="s">
        <v>10</v>
      </c>
    </row>
    <row r="138090" spans="1:5" x14ac:dyDescent="0.25">
      <c r="A138090">
        <v>765858</v>
      </c>
      <c r="B138090" t="s">
        <v>367427</v>
      </c>
      <c r="C138090" t="s">
        <v>17999</v>
      </c>
      <c r="D138090" t="s">
        <v>367428</v>
      </c>
    </row>
    <row r="138091" spans="1:5" x14ac:dyDescent="0.25">
      <c r="A138091">
        <v>765869</v>
      </c>
      <c r="B138091" t="s">
        <v>367429</v>
      </c>
      <c r="C138091" t="s">
        <v>367430</v>
      </c>
      <c r="D138091" t="s">
        <v>367431</v>
      </c>
      <c r="E138091" t="s">
        <v>10</v>
      </c>
    </row>
    <row r="138092" spans="1:5" x14ac:dyDescent="0.25">
      <c r="A138092">
        <v>765878</v>
      </c>
      <c r="B138092" t="s">
        <v>367432</v>
      </c>
      <c r="C138092" t="s">
        <v>167074</v>
      </c>
      <c r="D138092" t="s">
        <v>367433</v>
      </c>
    </row>
    <row r="138093" spans="1:5" x14ac:dyDescent="0.25">
      <c r="A138093">
        <v>765881</v>
      </c>
      <c r="B138093" t="s">
        <v>367434</v>
      </c>
      <c r="D138093" t="s">
        <v>367435</v>
      </c>
    </row>
    <row r="138094" spans="1:5" x14ac:dyDescent="0.25">
      <c r="A138094">
        <v>765886</v>
      </c>
      <c r="B138094" t="s">
        <v>367436</v>
      </c>
      <c r="C138094" t="s">
        <v>367437</v>
      </c>
      <c r="D138094" t="s">
        <v>367438</v>
      </c>
    </row>
    <row r="138095" spans="1:5" x14ac:dyDescent="0.25">
      <c r="A138095">
        <v>765891</v>
      </c>
      <c r="B138095" t="s">
        <v>367439</v>
      </c>
      <c r="C138095" t="s">
        <v>183663</v>
      </c>
      <c r="D138095" t="s">
        <v>367440</v>
      </c>
      <c r="E138095" t="s">
        <v>10</v>
      </c>
    </row>
    <row r="138096" spans="1:5" x14ac:dyDescent="0.25">
      <c r="A138096">
        <v>765899</v>
      </c>
      <c r="B138096" t="s">
        <v>367441</v>
      </c>
      <c r="D138096" t="s">
        <v>367442</v>
      </c>
    </row>
    <row r="138097" spans="1:5" x14ac:dyDescent="0.25">
      <c r="A138097">
        <v>765900</v>
      </c>
      <c r="B138097" t="s">
        <v>367443</v>
      </c>
      <c r="D138097" t="s">
        <v>367444</v>
      </c>
    </row>
    <row r="138098" spans="1:5" x14ac:dyDescent="0.25">
      <c r="A138098">
        <v>765907</v>
      </c>
      <c r="B138098" t="s">
        <v>367445</v>
      </c>
      <c r="D138098" t="s">
        <v>367446</v>
      </c>
      <c r="E138098" t="s">
        <v>10</v>
      </c>
    </row>
    <row r="138099" spans="1:5" x14ac:dyDescent="0.25">
      <c r="A138099">
        <v>765908</v>
      </c>
      <c r="B138099" t="s">
        <v>367447</v>
      </c>
      <c r="D138099" t="s">
        <v>367448</v>
      </c>
      <c r="E138099" t="s">
        <v>367449</v>
      </c>
    </row>
    <row r="138100" spans="1:5" x14ac:dyDescent="0.25">
      <c r="A138100">
        <v>765916</v>
      </c>
      <c r="B138100" t="s">
        <v>367450</v>
      </c>
      <c r="D138100" t="s">
        <v>367451</v>
      </c>
    </row>
    <row r="138101" spans="1:5" x14ac:dyDescent="0.25">
      <c r="A138101">
        <v>765919</v>
      </c>
      <c r="B138101" t="s">
        <v>367452</v>
      </c>
      <c r="D138101" t="s">
        <v>367453</v>
      </c>
    </row>
    <row r="138102" spans="1:5" x14ac:dyDescent="0.25">
      <c r="A138102">
        <v>765926</v>
      </c>
      <c r="B138102" t="s">
        <v>367454</v>
      </c>
      <c r="C138102" t="s">
        <v>257852</v>
      </c>
      <c r="D138102" t="s">
        <v>367455</v>
      </c>
      <c r="E138102" t="s">
        <v>367456</v>
      </c>
    </row>
    <row r="138103" spans="1:5" x14ac:dyDescent="0.25">
      <c r="A138103">
        <v>765932</v>
      </c>
      <c r="B138103" t="s">
        <v>367457</v>
      </c>
      <c r="D138103" t="s">
        <v>367458</v>
      </c>
    </row>
    <row r="138104" spans="1:5" x14ac:dyDescent="0.25">
      <c r="A138104">
        <v>765934</v>
      </c>
      <c r="B138104" t="s">
        <v>367459</v>
      </c>
      <c r="D138104" t="s">
        <v>367460</v>
      </c>
    </row>
    <row r="138105" spans="1:5" x14ac:dyDescent="0.25">
      <c r="A138105">
        <v>765951</v>
      </c>
      <c r="B138105" t="s">
        <v>367461</v>
      </c>
      <c r="D138105" t="s">
        <v>367462</v>
      </c>
    </row>
    <row r="138106" spans="1:5" x14ac:dyDescent="0.25">
      <c r="A138106">
        <v>765955</v>
      </c>
      <c r="B138106" t="s">
        <v>367463</v>
      </c>
      <c r="D138106" t="s">
        <v>367464</v>
      </c>
    </row>
    <row r="138107" spans="1:5" x14ac:dyDescent="0.25">
      <c r="A138107">
        <v>765979</v>
      </c>
      <c r="B138107" t="s">
        <v>367465</v>
      </c>
      <c r="C138107" t="s">
        <v>137783</v>
      </c>
      <c r="D138107" t="s">
        <v>367466</v>
      </c>
    </row>
    <row r="138108" spans="1:5" x14ac:dyDescent="0.25">
      <c r="A138108">
        <v>765986</v>
      </c>
      <c r="B138108" t="s">
        <v>367467</v>
      </c>
      <c r="D138108" t="s">
        <v>367468</v>
      </c>
    </row>
    <row r="138109" spans="1:5" x14ac:dyDescent="0.25">
      <c r="A138109">
        <v>765998</v>
      </c>
      <c r="B138109" t="s">
        <v>367469</v>
      </c>
      <c r="C138109" t="s">
        <v>367470</v>
      </c>
      <c r="D138109" t="s">
        <v>367471</v>
      </c>
    </row>
    <row r="138110" spans="1:5" x14ac:dyDescent="0.25">
      <c r="A138110">
        <v>766000</v>
      </c>
      <c r="B138110" t="s">
        <v>367472</v>
      </c>
      <c r="D138110" t="s">
        <v>367473</v>
      </c>
      <c r="E138110" t="s">
        <v>367474</v>
      </c>
    </row>
    <row r="138111" spans="1:5" x14ac:dyDescent="0.25">
      <c r="A138111">
        <v>766010</v>
      </c>
      <c r="B138111" t="s">
        <v>367475</v>
      </c>
      <c r="D138111" t="s">
        <v>367476</v>
      </c>
    </row>
    <row r="138112" spans="1:5" x14ac:dyDescent="0.25">
      <c r="A138112">
        <v>766034</v>
      </c>
      <c r="B138112" t="s">
        <v>367477</v>
      </c>
      <c r="D138112" t="s">
        <v>367478</v>
      </c>
      <c r="E138112" t="s">
        <v>10</v>
      </c>
    </row>
    <row r="138113" spans="1:5" x14ac:dyDescent="0.25">
      <c r="A138113">
        <v>766043</v>
      </c>
      <c r="B138113" t="s">
        <v>367479</v>
      </c>
      <c r="C138113" t="s">
        <v>367480</v>
      </c>
      <c r="D138113" t="s">
        <v>367481</v>
      </c>
    </row>
    <row r="138114" spans="1:5" x14ac:dyDescent="0.25">
      <c r="A138114">
        <v>766090</v>
      </c>
      <c r="B138114" t="s">
        <v>367482</v>
      </c>
      <c r="D138114" t="s">
        <v>367483</v>
      </c>
    </row>
    <row r="138115" spans="1:5" x14ac:dyDescent="0.25">
      <c r="A138115">
        <v>766096</v>
      </c>
      <c r="B138115" t="s">
        <v>367484</v>
      </c>
      <c r="D138115" t="s">
        <v>367485</v>
      </c>
      <c r="E138115" t="s">
        <v>367486</v>
      </c>
    </row>
    <row r="138116" spans="1:5" x14ac:dyDescent="0.25">
      <c r="A138116">
        <v>766101</v>
      </c>
      <c r="B138116" t="s">
        <v>367487</v>
      </c>
      <c r="D138116" t="s">
        <v>367488</v>
      </c>
    </row>
    <row r="138117" spans="1:5" x14ac:dyDescent="0.25">
      <c r="A138117">
        <v>766110</v>
      </c>
      <c r="B138117" t="s">
        <v>367489</v>
      </c>
      <c r="D138117" t="s">
        <v>367490</v>
      </c>
      <c r="E138117" t="s">
        <v>367491</v>
      </c>
    </row>
    <row r="138118" spans="1:5" x14ac:dyDescent="0.25">
      <c r="A138118">
        <v>766111</v>
      </c>
      <c r="B138118" t="s">
        <v>367492</v>
      </c>
      <c r="C138118" t="s">
        <v>367493</v>
      </c>
      <c r="D138118" t="s">
        <v>367494</v>
      </c>
    </row>
    <row r="138119" spans="1:5" x14ac:dyDescent="0.25">
      <c r="A138119">
        <v>766112</v>
      </c>
      <c r="B138119" t="s">
        <v>367495</v>
      </c>
      <c r="D138119" t="s">
        <v>367496</v>
      </c>
    </row>
    <row r="138120" spans="1:5" x14ac:dyDescent="0.25">
      <c r="A138120">
        <v>766134</v>
      </c>
      <c r="B138120" t="s">
        <v>367497</v>
      </c>
      <c r="D138120" t="s">
        <v>367498</v>
      </c>
    </row>
    <row r="138121" spans="1:5" x14ac:dyDescent="0.25">
      <c r="A138121">
        <v>766136</v>
      </c>
      <c r="B138121" t="s">
        <v>367499</v>
      </c>
      <c r="C138121" t="s">
        <v>367500</v>
      </c>
      <c r="D138121" t="s">
        <v>367501</v>
      </c>
      <c r="E138121" t="s">
        <v>367502</v>
      </c>
    </row>
    <row r="138122" spans="1:5" x14ac:dyDescent="0.25">
      <c r="A138122">
        <v>766140</v>
      </c>
      <c r="B138122" t="s">
        <v>367503</v>
      </c>
      <c r="D138122" t="s">
        <v>367504</v>
      </c>
    </row>
    <row r="138123" spans="1:5" x14ac:dyDescent="0.25">
      <c r="A138123">
        <v>766157</v>
      </c>
      <c r="B138123" t="s">
        <v>367505</v>
      </c>
      <c r="C138123" t="s">
        <v>211312</v>
      </c>
      <c r="D138123" t="s">
        <v>367506</v>
      </c>
      <c r="E138123" t="s">
        <v>211314</v>
      </c>
    </row>
    <row r="138124" spans="1:5" x14ac:dyDescent="0.25">
      <c r="A138124">
        <v>766175</v>
      </c>
      <c r="B138124" t="s">
        <v>367507</v>
      </c>
      <c r="D138124" t="s">
        <v>367508</v>
      </c>
      <c r="E138124" t="s">
        <v>367509</v>
      </c>
    </row>
    <row r="138125" spans="1:5" x14ac:dyDescent="0.25">
      <c r="A138125">
        <v>766193</v>
      </c>
      <c r="B138125" t="s">
        <v>367510</v>
      </c>
      <c r="D138125" t="s">
        <v>367511</v>
      </c>
      <c r="E138125" t="s">
        <v>10</v>
      </c>
    </row>
    <row r="138126" spans="1:5" x14ac:dyDescent="0.25">
      <c r="A138126">
        <v>766196</v>
      </c>
      <c r="B138126" t="s">
        <v>367512</v>
      </c>
      <c r="D138126" t="s">
        <v>367513</v>
      </c>
    </row>
    <row r="138127" spans="1:5" x14ac:dyDescent="0.25">
      <c r="A138127">
        <v>766201</v>
      </c>
      <c r="B138127" t="s">
        <v>367514</v>
      </c>
      <c r="C138127" t="s">
        <v>238139</v>
      </c>
      <c r="D138127" t="s">
        <v>367515</v>
      </c>
      <c r="E138127" t="s">
        <v>255992</v>
      </c>
    </row>
    <row r="138128" spans="1:5" x14ac:dyDescent="0.25">
      <c r="A138128">
        <v>766203</v>
      </c>
      <c r="B138128" t="s">
        <v>367516</v>
      </c>
      <c r="D138128" t="s">
        <v>367517</v>
      </c>
    </row>
    <row r="138129" spans="1:5" x14ac:dyDescent="0.25">
      <c r="A138129">
        <v>766210</v>
      </c>
      <c r="B138129" t="s">
        <v>367518</v>
      </c>
      <c r="D138129" t="s">
        <v>367519</v>
      </c>
      <c r="E138129" t="s">
        <v>367520</v>
      </c>
    </row>
    <row r="138130" spans="1:5" x14ac:dyDescent="0.25">
      <c r="A138130">
        <v>766244</v>
      </c>
      <c r="B138130" t="s">
        <v>367521</v>
      </c>
      <c r="C138130" t="s">
        <v>367522</v>
      </c>
      <c r="D138130" t="s">
        <v>367523</v>
      </c>
      <c r="E138130" t="s">
        <v>10</v>
      </c>
    </row>
    <row r="138131" spans="1:5" x14ac:dyDescent="0.25">
      <c r="A138131">
        <v>766258</v>
      </c>
      <c r="B138131" t="s">
        <v>367524</v>
      </c>
      <c r="C138131" t="s">
        <v>62304</v>
      </c>
      <c r="D138131" t="s">
        <v>367525</v>
      </c>
    </row>
    <row r="138132" spans="1:5" x14ac:dyDescent="0.25">
      <c r="A138132">
        <v>766271</v>
      </c>
      <c r="B138132" t="s">
        <v>367526</v>
      </c>
      <c r="D138132" t="s">
        <v>367527</v>
      </c>
      <c r="E138132" t="s">
        <v>10</v>
      </c>
    </row>
    <row r="138133" spans="1:5" x14ac:dyDescent="0.25">
      <c r="A138133">
        <v>766276</v>
      </c>
      <c r="B138133" t="s">
        <v>367528</v>
      </c>
      <c r="D138133" t="s">
        <v>367529</v>
      </c>
    </row>
    <row r="138134" spans="1:5" x14ac:dyDescent="0.25">
      <c r="A138134">
        <v>766281</v>
      </c>
      <c r="B138134" t="s">
        <v>367530</v>
      </c>
      <c r="C138134" t="s">
        <v>367531</v>
      </c>
      <c r="D138134" t="s">
        <v>367532</v>
      </c>
      <c r="E138134" t="s">
        <v>367533</v>
      </c>
    </row>
    <row r="138135" spans="1:5" x14ac:dyDescent="0.25">
      <c r="A138135">
        <v>766288</v>
      </c>
      <c r="B138135" t="s">
        <v>367534</v>
      </c>
      <c r="D138135" t="s">
        <v>367535</v>
      </c>
      <c r="E138135" t="s">
        <v>367536</v>
      </c>
    </row>
    <row r="138136" spans="1:5" x14ac:dyDescent="0.25">
      <c r="A138136">
        <v>766296</v>
      </c>
      <c r="B138136" t="s">
        <v>367537</v>
      </c>
      <c r="D138136" t="s">
        <v>367538</v>
      </c>
    </row>
    <row r="138137" spans="1:5" x14ac:dyDescent="0.25">
      <c r="A138137">
        <v>766311</v>
      </c>
      <c r="B138137" t="s">
        <v>367539</v>
      </c>
      <c r="D138137" t="s">
        <v>367540</v>
      </c>
      <c r="E138137" t="s">
        <v>367541</v>
      </c>
    </row>
    <row r="138138" spans="1:5" x14ac:dyDescent="0.25">
      <c r="A138138">
        <v>766317</v>
      </c>
      <c r="B138138" t="s">
        <v>367542</v>
      </c>
      <c r="C138138" t="s">
        <v>24721</v>
      </c>
      <c r="D138138" t="s">
        <v>367543</v>
      </c>
    </row>
    <row r="138139" spans="1:5" x14ac:dyDescent="0.25">
      <c r="A138139">
        <v>766318</v>
      </c>
      <c r="B138139" t="s">
        <v>367544</v>
      </c>
      <c r="D138139" t="s">
        <v>367545</v>
      </c>
    </row>
    <row r="138140" spans="1:5" x14ac:dyDescent="0.25">
      <c r="A138140">
        <v>766321</v>
      </c>
      <c r="B138140" t="s">
        <v>367546</v>
      </c>
      <c r="D138140" t="s">
        <v>367547</v>
      </c>
      <c r="E138140" t="s">
        <v>357289</v>
      </c>
    </row>
    <row r="138141" spans="1:5" x14ac:dyDescent="0.25">
      <c r="A138141">
        <v>766331</v>
      </c>
      <c r="B138141" t="s">
        <v>367548</v>
      </c>
      <c r="D138141" t="s">
        <v>367549</v>
      </c>
    </row>
    <row r="138142" spans="1:5" x14ac:dyDescent="0.25">
      <c r="A138142">
        <v>766344</v>
      </c>
      <c r="B138142" t="s">
        <v>367550</v>
      </c>
      <c r="D138142" t="s">
        <v>367551</v>
      </c>
      <c r="E138142" t="s">
        <v>367552</v>
      </c>
    </row>
    <row r="138143" spans="1:5" x14ac:dyDescent="0.25">
      <c r="A138143">
        <v>766360</v>
      </c>
      <c r="B138143" t="s">
        <v>367553</v>
      </c>
      <c r="D138143" t="s">
        <v>367554</v>
      </c>
    </row>
    <row r="138144" spans="1:5" x14ac:dyDescent="0.25">
      <c r="A138144">
        <v>766396</v>
      </c>
      <c r="B138144" t="s">
        <v>367555</v>
      </c>
      <c r="D138144" t="s">
        <v>367556</v>
      </c>
    </row>
    <row r="138145" spans="1:5" x14ac:dyDescent="0.25">
      <c r="A138145">
        <v>766407</v>
      </c>
      <c r="B138145" t="s">
        <v>367557</v>
      </c>
      <c r="C138145" t="s">
        <v>367558</v>
      </c>
      <c r="D138145" t="s">
        <v>367559</v>
      </c>
      <c r="E138145" t="s">
        <v>344889</v>
      </c>
    </row>
    <row r="138146" spans="1:5" x14ac:dyDescent="0.25">
      <c r="A138146">
        <v>766409</v>
      </c>
      <c r="B138146" t="s">
        <v>367560</v>
      </c>
      <c r="D138146" t="s">
        <v>367561</v>
      </c>
      <c r="E138146" t="s">
        <v>367562</v>
      </c>
    </row>
    <row r="138147" spans="1:5" x14ac:dyDescent="0.25">
      <c r="A138147">
        <v>766411</v>
      </c>
      <c r="B138147" t="s">
        <v>367563</v>
      </c>
      <c r="D138147" t="s">
        <v>367564</v>
      </c>
    </row>
    <row r="138148" spans="1:5" x14ac:dyDescent="0.25">
      <c r="A138148">
        <v>766420</v>
      </c>
      <c r="B138148" t="s">
        <v>367565</v>
      </c>
      <c r="D138148" t="s">
        <v>367566</v>
      </c>
    </row>
    <row r="138149" spans="1:5" x14ac:dyDescent="0.25">
      <c r="A138149">
        <v>766434</v>
      </c>
      <c r="B138149" t="s">
        <v>367567</v>
      </c>
      <c r="C138149" t="s">
        <v>140365</v>
      </c>
      <c r="D138149" t="s">
        <v>367568</v>
      </c>
    </row>
    <row r="138150" spans="1:5" x14ac:dyDescent="0.25">
      <c r="A138150">
        <v>766438</v>
      </c>
      <c r="B138150" t="s">
        <v>367569</v>
      </c>
      <c r="C138150" t="s">
        <v>97726</v>
      </c>
      <c r="D138150" t="s">
        <v>367570</v>
      </c>
      <c r="E138150" t="s">
        <v>367571</v>
      </c>
    </row>
    <row r="138151" spans="1:5" x14ac:dyDescent="0.25">
      <c r="A138151">
        <v>766447</v>
      </c>
      <c r="B138151" t="s">
        <v>367572</v>
      </c>
      <c r="C138151" t="s">
        <v>367573</v>
      </c>
      <c r="D138151" t="s">
        <v>367574</v>
      </c>
      <c r="E138151" t="s">
        <v>11498</v>
      </c>
    </row>
    <row r="138152" spans="1:5" x14ac:dyDescent="0.25">
      <c r="A138152">
        <v>766456</v>
      </c>
      <c r="B138152" t="s">
        <v>367575</v>
      </c>
      <c r="D138152" t="s">
        <v>367576</v>
      </c>
    </row>
    <row r="138153" spans="1:5" x14ac:dyDescent="0.25">
      <c r="A138153">
        <v>766467</v>
      </c>
      <c r="B138153" t="s">
        <v>367577</v>
      </c>
      <c r="C138153" t="s">
        <v>36327</v>
      </c>
      <c r="D138153" t="s">
        <v>367578</v>
      </c>
      <c r="E138153" t="s">
        <v>291995</v>
      </c>
    </row>
    <row r="138154" spans="1:5" x14ac:dyDescent="0.25">
      <c r="A138154">
        <v>766469</v>
      </c>
      <c r="B138154" t="s">
        <v>367579</v>
      </c>
      <c r="C138154" t="s">
        <v>141560</v>
      </c>
      <c r="D138154" t="s">
        <v>367580</v>
      </c>
    </row>
    <row r="138155" spans="1:5" x14ac:dyDescent="0.25">
      <c r="A138155">
        <v>766480</v>
      </c>
      <c r="B138155" t="s">
        <v>367581</v>
      </c>
      <c r="D138155" t="s">
        <v>367582</v>
      </c>
      <c r="E138155" t="s">
        <v>367583</v>
      </c>
    </row>
    <row r="138156" spans="1:5" x14ac:dyDescent="0.25">
      <c r="A138156">
        <v>766503</v>
      </c>
      <c r="B138156" t="s">
        <v>367584</v>
      </c>
      <c r="D138156" t="s">
        <v>367585</v>
      </c>
    </row>
    <row r="138157" spans="1:5" x14ac:dyDescent="0.25">
      <c r="A138157">
        <v>766513</v>
      </c>
      <c r="B138157" t="s">
        <v>367586</v>
      </c>
      <c r="C138157" t="s">
        <v>272054</v>
      </c>
      <c r="D138157" t="s">
        <v>367587</v>
      </c>
      <c r="E138157" t="s">
        <v>272056</v>
      </c>
    </row>
    <row r="138158" spans="1:5" x14ac:dyDescent="0.25">
      <c r="A138158">
        <v>766525</v>
      </c>
      <c r="B138158" t="s">
        <v>367588</v>
      </c>
      <c r="D138158" t="s">
        <v>367589</v>
      </c>
    </row>
    <row r="138159" spans="1:5" x14ac:dyDescent="0.25">
      <c r="A138159">
        <v>766542</v>
      </c>
      <c r="B138159" t="s">
        <v>367590</v>
      </c>
      <c r="D138159" t="s">
        <v>367591</v>
      </c>
    </row>
    <row r="138160" spans="1:5" x14ac:dyDescent="0.25">
      <c r="A138160">
        <v>766544</v>
      </c>
      <c r="B138160" t="s">
        <v>367592</v>
      </c>
      <c r="D138160" t="s">
        <v>367593</v>
      </c>
    </row>
    <row r="138161" spans="1:5" x14ac:dyDescent="0.25">
      <c r="A138161">
        <v>766562</v>
      </c>
      <c r="B138161" t="s">
        <v>367594</v>
      </c>
      <c r="D138161" t="s">
        <v>367595</v>
      </c>
    </row>
    <row r="138162" spans="1:5" x14ac:dyDescent="0.25">
      <c r="A138162">
        <v>766573</v>
      </c>
      <c r="B138162" t="s">
        <v>367596</v>
      </c>
      <c r="D138162" t="s">
        <v>367597</v>
      </c>
    </row>
    <row r="138163" spans="1:5" x14ac:dyDescent="0.25">
      <c r="A138163">
        <v>766585</v>
      </c>
      <c r="B138163" t="s">
        <v>367598</v>
      </c>
      <c r="D138163" t="s">
        <v>367599</v>
      </c>
    </row>
    <row r="138164" spans="1:5" x14ac:dyDescent="0.25">
      <c r="A138164">
        <v>766595</v>
      </c>
      <c r="B138164" t="s">
        <v>367600</v>
      </c>
      <c r="D138164" t="s">
        <v>367601</v>
      </c>
    </row>
    <row r="138165" spans="1:5" x14ac:dyDescent="0.25">
      <c r="A138165">
        <v>766599</v>
      </c>
      <c r="B138165" t="s">
        <v>367602</v>
      </c>
      <c r="C138165" t="s">
        <v>17736</v>
      </c>
      <c r="D138165" t="s">
        <v>367603</v>
      </c>
    </row>
    <row r="138166" spans="1:5" x14ac:dyDescent="0.25">
      <c r="A138166">
        <v>766607</v>
      </c>
      <c r="B138166" t="s">
        <v>367604</v>
      </c>
      <c r="C138166" t="s">
        <v>197452</v>
      </c>
      <c r="D138166" t="s">
        <v>367605</v>
      </c>
      <c r="E138166" t="s">
        <v>197454</v>
      </c>
    </row>
    <row r="138167" spans="1:5" x14ac:dyDescent="0.25">
      <c r="A138167">
        <v>766624</v>
      </c>
      <c r="B138167" t="s">
        <v>367606</v>
      </c>
      <c r="C138167" t="s">
        <v>170104</v>
      </c>
      <c r="D138167" t="s">
        <v>367607</v>
      </c>
    </row>
    <row r="138168" spans="1:5" x14ac:dyDescent="0.25">
      <c r="A138168">
        <v>766630</v>
      </c>
      <c r="B138168" t="s">
        <v>367608</v>
      </c>
      <c r="C138168" t="s">
        <v>339098</v>
      </c>
      <c r="D138168" t="s">
        <v>367609</v>
      </c>
      <c r="E138168" t="s">
        <v>111810</v>
      </c>
    </row>
    <row r="138169" spans="1:5" x14ac:dyDescent="0.25">
      <c r="A138169">
        <v>766676</v>
      </c>
      <c r="B138169" t="s">
        <v>367610</v>
      </c>
      <c r="D138169" t="s">
        <v>367611</v>
      </c>
    </row>
    <row r="138170" spans="1:5" x14ac:dyDescent="0.25">
      <c r="A138170">
        <v>766680</v>
      </c>
      <c r="B138170" t="s">
        <v>367612</v>
      </c>
      <c r="D138170" t="s">
        <v>367613</v>
      </c>
    </row>
    <row r="138171" spans="1:5" x14ac:dyDescent="0.25">
      <c r="A138171">
        <v>766688</v>
      </c>
      <c r="B138171" t="s">
        <v>367614</v>
      </c>
      <c r="D138171" t="s">
        <v>367615</v>
      </c>
      <c r="E138171" t="s">
        <v>367616</v>
      </c>
    </row>
    <row r="138172" spans="1:5" x14ac:dyDescent="0.25">
      <c r="A138172">
        <v>766692</v>
      </c>
      <c r="B138172" t="s">
        <v>367617</v>
      </c>
      <c r="D138172" t="s">
        <v>367618</v>
      </c>
    </row>
    <row r="138173" spans="1:5" x14ac:dyDescent="0.25">
      <c r="A138173">
        <v>766697</v>
      </c>
      <c r="B138173" t="s">
        <v>367619</v>
      </c>
      <c r="D138173" t="s">
        <v>367620</v>
      </c>
    </row>
    <row r="138174" spans="1:5" x14ac:dyDescent="0.25">
      <c r="A138174">
        <v>766698</v>
      </c>
      <c r="B138174" t="s">
        <v>367621</v>
      </c>
      <c r="D138174" t="s">
        <v>367622</v>
      </c>
    </row>
    <row r="138175" spans="1:5" x14ac:dyDescent="0.25">
      <c r="A138175">
        <v>766709</v>
      </c>
      <c r="B138175" t="s">
        <v>367623</v>
      </c>
      <c r="D138175" t="s">
        <v>367624</v>
      </c>
    </row>
    <row r="138176" spans="1:5" x14ac:dyDescent="0.25">
      <c r="A138176">
        <v>766715</v>
      </c>
      <c r="B138176" t="s">
        <v>367625</v>
      </c>
      <c r="C138176" t="s">
        <v>367626</v>
      </c>
      <c r="D138176" t="s">
        <v>367627</v>
      </c>
      <c r="E138176" t="s">
        <v>367628</v>
      </c>
    </row>
    <row r="138177" spans="1:5" x14ac:dyDescent="0.25">
      <c r="A138177">
        <v>766732</v>
      </c>
      <c r="B138177" t="s">
        <v>367629</v>
      </c>
      <c r="C138177" t="s">
        <v>367630</v>
      </c>
      <c r="D138177" t="s">
        <v>367631</v>
      </c>
      <c r="E138177" t="s">
        <v>367632</v>
      </c>
    </row>
    <row r="138178" spans="1:5" x14ac:dyDescent="0.25">
      <c r="A138178">
        <v>766739</v>
      </c>
      <c r="B138178" t="s">
        <v>367633</v>
      </c>
      <c r="C138178" t="s">
        <v>26415</v>
      </c>
      <c r="D138178" t="s">
        <v>367634</v>
      </c>
      <c r="E138178" t="s">
        <v>367635</v>
      </c>
    </row>
    <row r="138179" spans="1:5" x14ac:dyDescent="0.25">
      <c r="A138179">
        <v>766751</v>
      </c>
      <c r="B138179" t="s">
        <v>367636</v>
      </c>
      <c r="D138179" t="s">
        <v>367637</v>
      </c>
      <c r="E138179" t="s">
        <v>25196</v>
      </c>
    </row>
    <row r="138180" spans="1:5" x14ac:dyDescent="0.25">
      <c r="A138180">
        <v>766758</v>
      </c>
      <c r="B138180" t="s">
        <v>367638</v>
      </c>
      <c r="C138180" t="s">
        <v>192520</v>
      </c>
      <c r="D138180" t="s">
        <v>367639</v>
      </c>
      <c r="E138180" t="s">
        <v>367640</v>
      </c>
    </row>
    <row r="138181" spans="1:5" x14ac:dyDescent="0.25">
      <c r="A138181">
        <v>766771</v>
      </c>
      <c r="B138181" t="s">
        <v>367641</v>
      </c>
      <c r="C138181" t="s">
        <v>367642</v>
      </c>
      <c r="D138181" t="s">
        <v>367643</v>
      </c>
      <c r="E138181" t="s">
        <v>367644</v>
      </c>
    </row>
    <row r="138182" spans="1:5" x14ac:dyDescent="0.25">
      <c r="A138182">
        <v>766779</v>
      </c>
      <c r="B138182" t="s">
        <v>367645</v>
      </c>
      <c r="D138182" t="s">
        <v>367646</v>
      </c>
    </row>
    <row r="138183" spans="1:5" x14ac:dyDescent="0.25">
      <c r="A138183">
        <v>766788</v>
      </c>
      <c r="B138183" t="s">
        <v>367647</v>
      </c>
      <c r="C138183" t="s">
        <v>135254</v>
      </c>
      <c r="D138183" t="s">
        <v>367648</v>
      </c>
    </row>
    <row r="138184" spans="1:5" x14ac:dyDescent="0.25">
      <c r="A138184">
        <v>766790</v>
      </c>
      <c r="B138184" t="s">
        <v>367649</v>
      </c>
      <c r="D138184" t="s">
        <v>367650</v>
      </c>
    </row>
    <row r="138185" spans="1:5" x14ac:dyDescent="0.25">
      <c r="A138185">
        <v>766791</v>
      </c>
      <c r="B138185" t="s">
        <v>367651</v>
      </c>
      <c r="D138185" t="s">
        <v>367652</v>
      </c>
    </row>
    <row r="138186" spans="1:5" x14ac:dyDescent="0.25">
      <c r="A138186">
        <v>766825</v>
      </c>
      <c r="B138186" t="s">
        <v>367653</v>
      </c>
      <c r="C138186" t="s">
        <v>320943</v>
      </c>
      <c r="D138186" t="s">
        <v>367654</v>
      </c>
      <c r="E138186" t="s">
        <v>10</v>
      </c>
    </row>
    <row r="138187" spans="1:5" x14ac:dyDescent="0.25">
      <c r="A138187">
        <v>766826</v>
      </c>
      <c r="B138187" t="s">
        <v>367655</v>
      </c>
      <c r="D138187" t="s">
        <v>367656</v>
      </c>
    </row>
    <row r="138188" spans="1:5" x14ac:dyDescent="0.25">
      <c r="A138188">
        <v>766846</v>
      </c>
      <c r="B138188" t="s">
        <v>367657</v>
      </c>
      <c r="D138188" t="s">
        <v>367658</v>
      </c>
    </row>
    <row r="138189" spans="1:5" x14ac:dyDescent="0.25">
      <c r="A138189">
        <v>766852</v>
      </c>
      <c r="B138189" t="s">
        <v>367659</v>
      </c>
      <c r="C138189" t="s">
        <v>367660</v>
      </c>
      <c r="D138189" t="s">
        <v>367661</v>
      </c>
    </row>
    <row r="138190" spans="1:5" x14ac:dyDescent="0.25">
      <c r="A138190">
        <v>766871</v>
      </c>
      <c r="B138190" t="s">
        <v>367662</v>
      </c>
      <c r="D138190" t="s">
        <v>367663</v>
      </c>
    </row>
    <row r="138191" spans="1:5" x14ac:dyDescent="0.25">
      <c r="A138191">
        <v>766881</v>
      </c>
      <c r="B138191" t="s">
        <v>367664</v>
      </c>
      <c r="C138191" t="s">
        <v>367665</v>
      </c>
      <c r="D138191" t="s">
        <v>367666</v>
      </c>
      <c r="E138191" t="s">
        <v>367667</v>
      </c>
    </row>
    <row r="138192" spans="1:5" x14ac:dyDescent="0.25">
      <c r="A138192">
        <v>766911</v>
      </c>
      <c r="B138192" t="s">
        <v>367668</v>
      </c>
      <c r="C138192" t="s">
        <v>367669</v>
      </c>
      <c r="D138192" t="s">
        <v>367670</v>
      </c>
    </row>
    <row r="138193" spans="1:5" x14ac:dyDescent="0.25">
      <c r="A138193">
        <v>766913</v>
      </c>
      <c r="B138193" t="s">
        <v>367671</v>
      </c>
      <c r="C138193" t="s">
        <v>367672</v>
      </c>
      <c r="D138193" t="s">
        <v>367673</v>
      </c>
    </row>
    <row r="138194" spans="1:5" x14ac:dyDescent="0.25">
      <c r="A138194">
        <v>766924</v>
      </c>
      <c r="B138194" t="s">
        <v>367674</v>
      </c>
      <c r="D138194" t="s">
        <v>367675</v>
      </c>
    </row>
    <row r="138195" spans="1:5" x14ac:dyDescent="0.25">
      <c r="A138195">
        <v>766927</v>
      </c>
      <c r="B138195" t="s">
        <v>367676</v>
      </c>
      <c r="D138195" t="s">
        <v>367677</v>
      </c>
    </row>
    <row r="138196" spans="1:5" x14ac:dyDescent="0.25">
      <c r="A138196">
        <v>766932</v>
      </c>
      <c r="B138196" t="s">
        <v>367678</v>
      </c>
      <c r="D138196" t="s">
        <v>367679</v>
      </c>
    </row>
    <row r="138197" spans="1:5" x14ac:dyDescent="0.25">
      <c r="A138197">
        <v>766934</v>
      </c>
      <c r="B138197" t="s">
        <v>367680</v>
      </c>
      <c r="C138197" t="s">
        <v>367681</v>
      </c>
      <c r="D138197" t="s">
        <v>367682</v>
      </c>
    </row>
    <row r="138198" spans="1:5" x14ac:dyDescent="0.25">
      <c r="A138198">
        <v>766943</v>
      </c>
      <c r="B138198" t="s">
        <v>367683</v>
      </c>
      <c r="D138198" t="s">
        <v>367684</v>
      </c>
    </row>
    <row r="138199" spans="1:5" x14ac:dyDescent="0.25">
      <c r="A138199">
        <v>766945</v>
      </c>
      <c r="B138199" t="s">
        <v>367685</v>
      </c>
      <c r="D138199" t="s">
        <v>367686</v>
      </c>
      <c r="E138199" t="s">
        <v>367687</v>
      </c>
    </row>
    <row r="138200" spans="1:5" x14ac:dyDescent="0.25">
      <c r="A138200">
        <v>766946</v>
      </c>
      <c r="B138200" t="s">
        <v>367688</v>
      </c>
      <c r="D138200" t="s">
        <v>367689</v>
      </c>
    </row>
    <row r="138201" spans="1:5" x14ac:dyDescent="0.25">
      <c r="A138201">
        <v>766990</v>
      </c>
      <c r="B138201" t="s">
        <v>367690</v>
      </c>
      <c r="C138201" t="s">
        <v>367691</v>
      </c>
      <c r="D138201" t="s">
        <v>367692</v>
      </c>
      <c r="E138201" t="s">
        <v>367693</v>
      </c>
    </row>
    <row r="138202" spans="1:5" x14ac:dyDescent="0.25">
      <c r="A138202">
        <v>766998</v>
      </c>
      <c r="B138202" t="s">
        <v>367694</v>
      </c>
      <c r="C138202" t="s">
        <v>367695</v>
      </c>
      <c r="D138202" t="s">
        <v>367696</v>
      </c>
    </row>
    <row r="138203" spans="1:5" x14ac:dyDescent="0.25">
      <c r="A138203">
        <v>767000</v>
      </c>
      <c r="B138203" t="s">
        <v>367697</v>
      </c>
      <c r="C138203" t="s">
        <v>367698</v>
      </c>
      <c r="D138203" t="s">
        <v>367699</v>
      </c>
      <c r="E138203" t="s">
        <v>367700</v>
      </c>
    </row>
    <row r="138204" spans="1:5" x14ac:dyDescent="0.25">
      <c r="A138204">
        <v>767001</v>
      </c>
      <c r="B138204" t="s">
        <v>367701</v>
      </c>
      <c r="C138204" t="s">
        <v>17290</v>
      </c>
      <c r="D138204" t="s">
        <v>367702</v>
      </c>
      <c r="E138204" t="s">
        <v>10</v>
      </c>
    </row>
    <row r="138205" spans="1:5" x14ac:dyDescent="0.25">
      <c r="A138205">
        <v>767015</v>
      </c>
      <c r="B138205" t="s">
        <v>367703</v>
      </c>
      <c r="C138205" t="s">
        <v>18963</v>
      </c>
      <c r="D138205" t="s">
        <v>367704</v>
      </c>
    </row>
    <row r="138206" spans="1:5" x14ac:dyDescent="0.25">
      <c r="A138206">
        <v>767025</v>
      </c>
      <c r="B138206" t="s">
        <v>367705</v>
      </c>
      <c r="D138206" t="s">
        <v>367706</v>
      </c>
    </row>
    <row r="138207" spans="1:5" x14ac:dyDescent="0.25">
      <c r="A138207">
        <v>767030</v>
      </c>
      <c r="B138207" t="s">
        <v>367707</v>
      </c>
      <c r="C138207" t="s">
        <v>367708</v>
      </c>
      <c r="D138207" t="s">
        <v>367709</v>
      </c>
      <c r="E138207" t="s">
        <v>367710</v>
      </c>
    </row>
    <row r="138208" spans="1:5" x14ac:dyDescent="0.25">
      <c r="A138208">
        <v>767046</v>
      </c>
      <c r="B138208" t="s">
        <v>367711</v>
      </c>
      <c r="C138208" t="s">
        <v>220191</v>
      </c>
      <c r="D138208" t="s">
        <v>367712</v>
      </c>
      <c r="E138208" t="s">
        <v>367713</v>
      </c>
    </row>
    <row r="138209" spans="1:5" x14ac:dyDescent="0.25">
      <c r="A138209">
        <v>767048</v>
      </c>
      <c r="B138209" t="s">
        <v>367714</v>
      </c>
      <c r="D138209" t="s">
        <v>367715</v>
      </c>
      <c r="E138209" t="s">
        <v>128012</v>
      </c>
    </row>
    <row r="138210" spans="1:5" x14ac:dyDescent="0.25">
      <c r="A138210">
        <v>767060</v>
      </c>
      <c r="B138210" t="s">
        <v>367716</v>
      </c>
      <c r="D138210" t="s">
        <v>367717</v>
      </c>
    </row>
    <row r="138211" spans="1:5" x14ac:dyDescent="0.25">
      <c r="A138211">
        <v>767061</v>
      </c>
      <c r="B138211" t="s">
        <v>367718</v>
      </c>
      <c r="D138211" t="s">
        <v>367719</v>
      </c>
    </row>
    <row r="138212" spans="1:5" x14ac:dyDescent="0.25">
      <c r="A138212">
        <v>767066</v>
      </c>
      <c r="B138212" t="s">
        <v>367720</v>
      </c>
      <c r="D138212" t="s">
        <v>367721</v>
      </c>
      <c r="E138212" t="s">
        <v>367722</v>
      </c>
    </row>
    <row r="138213" spans="1:5" x14ac:dyDescent="0.25">
      <c r="A138213">
        <v>767079</v>
      </c>
      <c r="B138213" t="s">
        <v>367723</v>
      </c>
      <c r="D138213" t="s">
        <v>367724</v>
      </c>
      <c r="E138213" t="s">
        <v>367725</v>
      </c>
    </row>
    <row r="138214" spans="1:5" x14ac:dyDescent="0.25">
      <c r="A138214">
        <v>767084</v>
      </c>
      <c r="B138214" t="s">
        <v>367726</v>
      </c>
      <c r="D138214" t="s">
        <v>367727</v>
      </c>
      <c r="E138214" t="s">
        <v>96329</v>
      </c>
    </row>
    <row r="138215" spans="1:5" x14ac:dyDescent="0.25">
      <c r="A138215">
        <v>767105</v>
      </c>
      <c r="B138215" t="s">
        <v>367728</v>
      </c>
      <c r="D138215" t="s">
        <v>367729</v>
      </c>
      <c r="E138215" t="s">
        <v>10</v>
      </c>
    </row>
    <row r="138216" spans="1:5" x14ac:dyDescent="0.25">
      <c r="A138216">
        <v>767106</v>
      </c>
      <c r="B138216" t="s">
        <v>367730</v>
      </c>
      <c r="C138216" t="s">
        <v>367731</v>
      </c>
      <c r="D138216" t="s">
        <v>367732</v>
      </c>
      <c r="E138216" t="s">
        <v>367733</v>
      </c>
    </row>
    <row r="138217" spans="1:5" x14ac:dyDescent="0.25">
      <c r="A138217">
        <v>767144</v>
      </c>
      <c r="B138217" t="s">
        <v>367734</v>
      </c>
      <c r="D138217" t="s">
        <v>367735</v>
      </c>
      <c r="E138217" t="s">
        <v>367736</v>
      </c>
    </row>
    <row r="138218" spans="1:5" x14ac:dyDescent="0.25">
      <c r="A138218">
        <v>767187</v>
      </c>
      <c r="B138218" t="s">
        <v>367737</v>
      </c>
      <c r="C138218" t="s">
        <v>180260</v>
      </c>
      <c r="D138218" t="s">
        <v>367738</v>
      </c>
    </row>
    <row r="138219" spans="1:5" x14ac:dyDescent="0.25">
      <c r="A138219">
        <v>767198</v>
      </c>
      <c r="B138219" t="s">
        <v>367739</v>
      </c>
      <c r="D138219" t="s">
        <v>367740</v>
      </c>
      <c r="E138219" t="s">
        <v>10</v>
      </c>
    </row>
    <row r="138220" spans="1:5" x14ac:dyDescent="0.25">
      <c r="A138220">
        <v>767202</v>
      </c>
      <c r="B138220" t="s">
        <v>367741</v>
      </c>
      <c r="C138220" t="s">
        <v>34589</v>
      </c>
      <c r="D138220" t="s">
        <v>367742</v>
      </c>
    </row>
    <row r="138221" spans="1:5" x14ac:dyDescent="0.25">
      <c r="A138221">
        <v>767229</v>
      </c>
      <c r="B138221" t="s">
        <v>367743</v>
      </c>
      <c r="D138221" t="s">
        <v>367744</v>
      </c>
    </row>
    <row r="138222" spans="1:5" x14ac:dyDescent="0.25">
      <c r="A138222">
        <v>767257</v>
      </c>
      <c r="B138222" t="s">
        <v>367745</v>
      </c>
      <c r="C138222" t="s">
        <v>367746</v>
      </c>
      <c r="D138222" t="s">
        <v>367747</v>
      </c>
      <c r="E138222" t="s">
        <v>10</v>
      </c>
    </row>
    <row r="138223" spans="1:5" x14ac:dyDescent="0.25">
      <c r="A138223">
        <v>767268</v>
      </c>
      <c r="B138223" t="s">
        <v>367748</v>
      </c>
      <c r="D138223" t="s">
        <v>367749</v>
      </c>
      <c r="E138223" t="s">
        <v>136196</v>
      </c>
    </row>
    <row r="138224" spans="1:5" x14ac:dyDescent="0.25">
      <c r="A138224">
        <v>767280</v>
      </c>
      <c r="B138224" t="s">
        <v>367750</v>
      </c>
      <c r="D138224" t="s">
        <v>367751</v>
      </c>
    </row>
    <row r="138225" spans="1:5" x14ac:dyDescent="0.25">
      <c r="A138225">
        <v>767282</v>
      </c>
      <c r="B138225" t="s">
        <v>367752</v>
      </c>
      <c r="D138225" t="s">
        <v>367753</v>
      </c>
      <c r="E138225" t="s">
        <v>367754</v>
      </c>
    </row>
    <row r="138226" spans="1:5" x14ac:dyDescent="0.25">
      <c r="A138226">
        <v>767289</v>
      </c>
      <c r="B138226" t="s">
        <v>367755</v>
      </c>
      <c r="D138226" t="s">
        <v>367756</v>
      </c>
    </row>
    <row r="138227" spans="1:5" x14ac:dyDescent="0.25">
      <c r="A138227">
        <v>767304</v>
      </c>
      <c r="B138227" t="s">
        <v>367757</v>
      </c>
      <c r="D138227" t="s">
        <v>367758</v>
      </c>
    </row>
    <row r="138228" spans="1:5" x14ac:dyDescent="0.25">
      <c r="A138228">
        <v>767308</v>
      </c>
      <c r="B138228" t="s">
        <v>367759</v>
      </c>
      <c r="C138228" t="s">
        <v>103664</v>
      </c>
      <c r="D138228" t="s">
        <v>367760</v>
      </c>
      <c r="E138228" t="s">
        <v>103666</v>
      </c>
    </row>
    <row r="138229" spans="1:5" x14ac:dyDescent="0.25">
      <c r="A138229">
        <v>767310</v>
      </c>
      <c r="B138229" t="s">
        <v>367761</v>
      </c>
      <c r="D138229" t="s">
        <v>367762</v>
      </c>
      <c r="E138229" t="s">
        <v>367763</v>
      </c>
    </row>
    <row r="138230" spans="1:5" x14ac:dyDescent="0.25">
      <c r="A138230">
        <v>767328</v>
      </c>
      <c r="B138230" t="s">
        <v>367764</v>
      </c>
      <c r="C138230" t="s">
        <v>367765</v>
      </c>
      <c r="D138230" t="s">
        <v>367766</v>
      </c>
      <c r="E138230" t="s">
        <v>367767</v>
      </c>
    </row>
    <row r="138231" spans="1:5" x14ac:dyDescent="0.25">
      <c r="A138231">
        <v>767337</v>
      </c>
      <c r="B138231" t="s">
        <v>367768</v>
      </c>
      <c r="D138231" t="s">
        <v>367769</v>
      </c>
      <c r="E138231" t="s">
        <v>367770</v>
      </c>
    </row>
    <row r="138232" spans="1:5" x14ac:dyDescent="0.25">
      <c r="A138232">
        <v>767352</v>
      </c>
      <c r="B138232" t="s">
        <v>367771</v>
      </c>
      <c r="C138232" t="s">
        <v>367772</v>
      </c>
      <c r="D138232" t="s">
        <v>367773</v>
      </c>
    </row>
    <row r="138233" spans="1:5" x14ac:dyDescent="0.25">
      <c r="A138233">
        <v>767360</v>
      </c>
      <c r="B138233" t="s">
        <v>367774</v>
      </c>
      <c r="D138233" t="s">
        <v>367775</v>
      </c>
    </row>
    <row r="138234" spans="1:5" x14ac:dyDescent="0.25">
      <c r="A138234">
        <v>767367</v>
      </c>
      <c r="B138234" t="s">
        <v>367776</v>
      </c>
      <c r="C138234" t="s">
        <v>22501</v>
      </c>
      <c r="D138234" t="s">
        <v>367777</v>
      </c>
      <c r="E138234" t="s">
        <v>367778</v>
      </c>
    </row>
    <row r="138235" spans="1:5" x14ac:dyDescent="0.25">
      <c r="A138235">
        <v>767385</v>
      </c>
      <c r="B138235" t="s">
        <v>367779</v>
      </c>
      <c r="D138235" t="s">
        <v>367780</v>
      </c>
    </row>
    <row r="138236" spans="1:5" x14ac:dyDescent="0.25">
      <c r="A138236">
        <v>767392</v>
      </c>
      <c r="B138236" t="s">
        <v>367781</v>
      </c>
      <c r="D138236" t="s">
        <v>367782</v>
      </c>
      <c r="E138236" t="s">
        <v>10</v>
      </c>
    </row>
    <row r="138237" spans="1:5" x14ac:dyDescent="0.25">
      <c r="A138237">
        <v>767411</v>
      </c>
      <c r="B138237" t="s">
        <v>367783</v>
      </c>
      <c r="D138237" t="s">
        <v>367784</v>
      </c>
      <c r="E138237" t="s">
        <v>367785</v>
      </c>
    </row>
    <row r="138238" spans="1:5" x14ac:dyDescent="0.25">
      <c r="A138238">
        <v>767414</v>
      </c>
      <c r="B138238" t="s">
        <v>367786</v>
      </c>
      <c r="D138238" t="s">
        <v>367787</v>
      </c>
      <c r="E138238" t="s">
        <v>367788</v>
      </c>
    </row>
    <row r="138239" spans="1:5" x14ac:dyDescent="0.25">
      <c r="A138239">
        <v>767420</v>
      </c>
      <c r="B138239" t="s">
        <v>367789</v>
      </c>
      <c r="D138239" t="s">
        <v>367790</v>
      </c>
      <c r="E138239" t="s">
        <v>367791</v>
      </c>
    </row>
    <row r="138240" spans="1:5" x14ac:dyDescent="0.25">
      <c r="A138240">
        <v>767423</v>
      </c>
      <c r="B138240" t="s">
        <v>367792</v>
      </c>
      <c r="C138240" t="s">
        <v>117059</v>
      </c>
      <c r="D138240" t="s">
        <v>367793</v>
      </c>
    </row>
    <row r="138241" spans="1:5" x14ac:dyDescent="0.25">
      <c r="A138241">
        <v>767440</v>
      </c>
      <c r="B138241" t="s">
        <v>367794</v>
      </c>
      <c r="D138241" t="s">
        <v>367795</v>
      </c>
    </row>
    <row r="138242" spans="1:5" x14ac:dyDescent="0.25">
      <c r="A138242">
        <v>767452</v>
      </c>
      <c r="B138242" t="s">
        <v>367796</v>
      </c>
      <c r="C138242" t="s">
        <v>148708</v>
      </c>
      <c r="D138242" t="s">
        <v>367797</v>
      </c>
    </row>
    <row r="138243" spans="1:5" x14ac:dyDescent="0.25">
      <c r="A138243">
        <v>767459</v>
      </c>
      <c r="B138243" t="s">
        <v>367798</v>
      </c>
      <c r="C138243" t="s">
        <v>367799</v>
      </c>
      <c r="D138243" t="s">
        <v>367800</v>
      </c>
    </row>
    <row r="138244" spans="1:5" x14ac:dyDescent="0.25">
      <c r="A138244">
        <v>767466</v>
      </c>
      <c r="B138244" t="s">
        <v>367801</v>
      </c>
      <c r="D138244" t="s">
        <v>367802</v>
      </c>
      <c r="E138244" t="s">
        <v>37772</v>
      </c>
    </row>
    <row r="138245" spans="1:5" x14ac:dyDescent="0.25">
      <c r="A138245">
        <v>767484</v>
      </c>
      <c r="B138245" t="s">
        <v>367803</v>
      </c>
      <c r="D138245" t="s">
        <v>367804</v>
      </c>
    </row>
    <row r="138246" spans="1:5" x14ac:dyDescent="0.25">
      <c r="A138246">
        <v>767507</v>
      </c>
      <c r="B138246" t="s">
        <v>367805</v>
      </c>
      <c r="D138246" t="s">
        <v>367806</v>
      </c>
    </row>
    <row r="138247" spans="1:5" x14ac:dyDescent="0.25">
      <c r="A138247">
        <v>767514</v>
      </c>
      <c r="B138247" t="s">
        <v>367807</v>
      </c>
      <c r="D138247" t="s">
        <v>367808</v>
      </c>
      <c r="E138247" t="s">
        <v>409</v>
      </c>
    </row>
    <row r="138248" spans="1:5" x14ac:dyDescent="0.25">
      <c r="A138248">
        <v>767530</v>
      </c>
      <c r="B138248" t="s">
        <v>367809</v>
      </c>
      <c r="C138248" t="s">
        <v>367810</v>
      </c>
      <c r="D138248" t="s">
        <v>367811</v>
      </c>
      <c r="E138248" t="s">
        <v>367812</v>
      </c>
    </row>
    <row r="138249" spans="1:5" x14ac:dyDescent="0.25">
      <c r="A138249">
        <v>767538</v>
      </c>
      <c r="B138249" t="s">
        <v>367813</v>
      </c>
      <c r="C138249" t="s">
        <v>30561</v>
      </c>
      <c r="D138249" t="s">
        <v>367814</v>
      </c>
    </row>
    <row r="138250" spans="1:5" x14ac:dyDescent="0.25">
      <c r="A138250">
        <v>767545</v>
      </c>
      <c r="B138250" t="s">
        <v>367815</v>
      </c>
      <c r="D138250" t="s">
        <v>367816</v>
      </c>
    </row>
    <row r="138251" spans="1:5" x14ac:dyDescent="0.25">
      <c r="A138251">
        <v>767553</v>
      </c>
      <c r="B138251" t="s">
        <v>367817</v>
      </c>
      <c r="D138251" t="s">
        <v>367818</v>
      </c>
    </row>
    <row r="138252" spans="1:5" x14ac:dyDescent="0.25">
      <c r="A138252">
        <v>767579</v>
      </c>
      <c r="B138252" t="s">
        <v>367819</v>
      </c>
      <c r="D138252" t="s">
        <v>367820</v>
      </c>
      <c r="E138252" t="s">
        <v>367821</v>
      </c>
    </row>
    <row r="138253" spans="1:5" x14ac:dyDescent="0.25">
      <c r="A138253">
        <v>767580</v>
      </c>
      <c r="B138253" t="s">
        <v>367822</v>
      </c>
      <c r="D138253" t="s">
        <v>367823</v>
      </c>
      <c r="E138253" t="s">
        <v>367824</v>
      </c>
    </row>
    <row r="138254" spans="1:5" x14ac:dyDescent="0.25">
      <c r="A138254">
        <v>767601</v>
      </c>
      <c r="B138254" t="s">
        <v>367825</v>
      </c>
      <c r="D138254" t="s">
        <v>367826</v>
      </c>
      <c r="E138254" t="s">
        <v>128012</v>
      </c>
    </row>
    <row r="138255" spans="1:5" x14ac:dyDescent="0.25">
      <c r="A138255">
        <v>767659</v>
      </c>
      <c r="B138255" t="s">
        <v>367827</v>
      </c>
      <c r="C138255" t="s">
        <v>58567</v>
      </c>
      <c r="D138255" t="s">
        <v>367828</v>
      </c>
      <c r="E138255" t="s">
        <v>367829</v>
      </c>
    </row>
    <row r="138256" spans="1:5" x14ac:dyDescent="0.25">
      <c r="A138256">
        <v>767662</v>
      </c>
      <c r="B138256" t="s">
        <v>367830</v>
      </c>
      <c r="C138256" t="s">
        <v>367831</v>
      </c>
      <c r="D138256" t="s">
        <v>367832</v>
      </c>
      <c r="E138256" t="s">
        <v>367833</v>
      </c>
    </row>
    <row r="138257" spans="1:5" x14ac:dyDescent="0.25">
      <c r="A138257">
        <v>767663</v>
      </c>
      <c r="B138257" t="s">
        <v>367834</v>
      </c>
      <c r="D138257" t="s">
        <v>367835</v>
      </c>
      <c r="E138257" t="s">
        <v>367836</v>
      </c>
    </row>
    <row r="138258" spans="1:5" x14ac:dyDescent="0.25">
      <c r="A138258">
        <v>767665</v>
      </c>
      <c r="B138258" t="s">
        <v>367837</v>
      </c>
      <c r="C138258" t="s">
        <v>67293</v>
      </c>
      <c r="D138258" t="s">
        <v>367838</v>
      </c>
      <c r="E138258" t="s">
        <v>367839</v>
      </c>
    </row>
    <row r="138259" spans="1:5" x14ac:dyDescent="0.25">
      <c r="A138259">
        <v>767688</v>
      </c>
      <c r="B138259" t="s">
        <v>367840</v>
      </c>
      <c r="D138259" t="s">
        <v>367841</v>
      </c>
    </row>
    <row r="138260" spans="1:5" x14ac:dyDescent="0.25">
      <c r="A138260">
        <v>767692</v>
      </c>
      <c r="B138260" t="s">
        <v>367842</v>
      </c>
      <c r="D138260" t="s">
        <v>367843</v>
      </c>
      <c r="E138260" t="s">
        <v>367844</v>
      </c>
    </row>
    <row r="138261" spans="1:5" x14ac:dyDescent="0.25">
      <c r="A138261">
        <v>767709</v>
      </c>
      <c r="B138261" t="s">
        <v>367845</v>
      </c>
      <c r="C138261" t="s">
        <v>367846</v>
      </c>
      <c r="D138261" t="s">
        <v>367847</v>
      </c>
      <c r="E138261" t="s">
        <v>10</v>
      </c>
    </row>
    <row r="138262" spans="1:5" x14ac:dyDescent="0.25">
      <c r="A138262">
        <v>767723</v>
      </c>
      <c r="B138262" t="s">
        <v>367848</v>
      </c>
      <c r="D138262" t="s">
        <v>367849</v>
      </c>
    </row>
    <row r="138263" spans="1:5" x14ac:dyDescent="0.25">
      <c r="A138263">
        <v>767733</v>
      </c>
      <c r="B138263" t="s">
        <v>367850</v>
      </c>
      <c r="D138263" t="s">
        <v>367851</v>
      </c>
      <c r="E138263" t="s">
        <v>367852</v>
      </c>
    </row>
    <row r="138264" spans="1:5" x14ac:dyDescent="0.25">
      <c r="A138264">
        <v>767755</v>
      </c>
      <c r="B138264" t="s">
        <v>367853</v>
      </c>
      <c r="C138264" t="s">
        <v>367854</v>
      </c>
      <c r="D138264" t="s">
        <v>367855</v>
      </c>
    </row>
    <row r="138265" spans="1:5" x14ac:dyDescent="0.25">
      <c r="A138265">
        <v>767768</v>
      </c>
      <c r="B138265" t="s">
        <v>367856</v>
      </c>
      <c r="D138265" t="s">
        <v>367857</v>
      </c>
    </row>
    <row r="138266" spans="1:5" x14ac:dyDescent="0.25">
      <c r="A138266">
        <v>767769</v>
      </c>
      <c r="B138266" t="s">
        <v>367858</v>
      </c>
      <c r="D138266" t="s">
        <v>367859</v>
      </c>
      <c r="E138266" t="s">
        <v>255992</v>
      </c>
    </row>
    <row r="138267" spans="1:5" x14ac:dyDescent="0.25">
      <c r="A138267">
        <v>767770</v>
      </c>
      <c r="B138267" t="s">
        <v>367860</v>
      </c>
      <c r="C138267" t="s">
        <v>367861</v>
      </c>
      <c r="D138267" t="s">
        <v>367862</v>
      </c>
      <c r="E138267" t="s">
        <v>96329</v>
      </c>
    </row>
    <row r="138268" spans="1:5" x14ac:dyDescent="0.25">
      <c r="A138268">
        <v>767797</v>
      </c>
      <c r="B138268" t="s">
        <v>367863</v>
      </c>
      <c r="D138268" t="s">
        <v>367864</v>
      </c>
      <c r="E138268" t="s">
        <v>367865</v>
      </c>
    </row>
    <row r="138269" spans="1:5" x14ac:dyDescent="0.25">
      <c r="A138269">
        <v>767804</v>
      </c>
      <c r="B138269" t="s">
        <v>367866</v>
      </c>
      <c r="C138269" t="s">
        <v>367867</v>
      </c>
      <c r="D138269" t="s">
        <v>367868</v>
      </c>
      <c r="E138269" t="s">
        <v>367869</v>
      </c>
    </row>
    <row r="138270" spans="1:5" x14ac:dyDescent="0.25">
      <c r="A138270">
        <v>767818</v>
      </c>
      <c r="B138270" t="s">
        <v>367870</v>
      </c>
      <c r="D138270" t="s">
        <v>367871</v>
      </c>
      <c r="E138270" t="s">
        <v>10</v>
      </c>
    </row>
    <row r="138271" spans="1:5" x14ac:dyDescent="0.25">
      <c r="A138271">
        <v>767824</v>
      </c>
      <c r="B138271" t="s">
        <v>367872</v>
      </c>
      <c r="D138271" t="s">
        <v>367873</v>
      </c>
      <c r="E138271" t="s">
        <v>367874</v>
      </c>
    </row>
    <row r="138272" spans="1:5" x14ac:dyDescent="0.25">
      <c r="A138272">
        <v>767826</v>
      </c>
      <c r="B138272" t="s">
        <v>367875</v>
      </c>
      <c r="D138272" t="s">
        <v>367876</v>
      </c>
      <c r="E138272" t="s">
        <v>367877</v>
      </c>
    </row>
    <row r="138273" spans="1:5" x14ac:dyDescent="0.25">
      <c r="A138273">
        <v>767827</v>
      </c>
      <c r="B138273" t="s">
        <v>367878</v>
      </c>
      <c r="C138273" t="s">
        <v>185908</v>
      </c>
      <c r="D138273" t="s">
        <v>367879</v>
      </c>
    </row>
    <row r="138274" spans="1:5" x14ac:dyDescent="0.25">
      <c r="A138274">
        <v>767835</v>
      </c>
      <c r="B138274" t="s">
        <v>367880</v>
      </c>
      <c r="D138274" t="s">
        <v>367881</v>
      </c>
    </row>
    <row r="138275" spans="1:5" x14ac:dyDescent="0.25">
      <c r="A138275">
        <v>767837</v>
      </c>
      <c r="B138275" t="s">
        <v>367882</v>
      </c>
      <c r="C138275" t="s">
        <v>367883</v>
      </c>
      <c r="D138275" t="s">
        <v>367884</v>
      </c>
    </row>
    <row r="138276" spans="1:5" x14ac:dyDescent="0.25">
      <c r="A138276">
        <v>767844</v>
      </c>
      <c r="B138276" t="s">
        <v>367885</v>
      </c>
      <c r="D138276" t="s">
        <v>367886</v>
      </c>
      <c r="E138276" t="s">
        <v>367887</v>
      </c>
    </row>
    <row r="138277" spans="1:5" x14ac:dyDescent="0.25">
      <c r="A138277">
        <v>767849</v>
      </c>
      <c r="B138277" t="s">
        <v>367888</v>
      </c>
      <c r="C138277" t="s">
        <v>27565</v>
      </c>
      <c r="D138277" t="s">
        <v>367889</v>
      </c>
      <c r="E138277" t="s">
        <v>367890</v>
      </c>
    </row>
    <row r="138278" spans="1:5" x14ac:dyDescent="0.25">
      <c r="A138278">
        <v>767868</v>
      </c>
      <c r="B138278" t="s">
        <v>367891</v>
      </c>
      <c r="D138278" t="s">
        <v>367892</v>
      </c>
    </row>
    <row r="138279" spans="1:5" x14ac:dyDescent="0.25">
      <c r="A138279">
        <v>767872</v>
      </c>
      <c r="B138279" t="s">
        <v>367893</v>
      </c>
      <c r="D138279" t="s">
        <v>367894</v>
      </c>
    </row>
    <row r="138280" spans="1:5" x14ac:dyDescent="0.25">
      <c r="A138280">
        <v>767880</v>
      </c>
      <c r="B138280" t="s">
        <v>367895</v>
      </c>
      <c r="C138280" t="s">
        <v>367896</v>
      </c>
      <c r="D138280" t="s">
        <v>367897</v>
      </c>
    </row>
    <row r="138281" spans="1:5" x14ac:dyDescent="0.25">
      <c r="A138281">
        <v>767931</v>
      </c>
      <c r="B138281" t="s">
        <v>367898</v>
      </c>
      <c r="D138281" t="s">
        <v>367899</v>
      </c>
    </row>
    <row r="138282" spans="1:5" x14ac:dyDescent="0.25">
      <c r="A138282">
        <v>767944</v>
      </c>
      <c r="B138282" t="s">
        <v>367900</v>
      </c>
      <c r="D138282" t="s">
        <v>367901</v>
      </c>
      <c r="E138282" t="s">
        <v>367902</v>
      </c>
    </row>
    <row r="138283" spans="1:5" x14ac:dyDescent="0.25">
      <c r="A138283">
        <v>767947</v>
      </c>
      <c r="B138283" t="s">
        <v>367903</v>
      </c>
      <c r="C138283" t="s">
        <v>174300</v>
      </c>
      <c r="D138283" t="s">
        <v>367904</v>
      </c>
      <c r="E138283" t="s">
        <v>367905</v>
      </c>
    </row>
    <row r="138284" spans="1:5" x14ac:dyDescent="0.25">
      <c r="A138284">
        <v>767954</v>
      </c>
      <c r="B138284" t="s">
        <v>367906</v>
      </c>
      <c r="D138284" t="s">
        <v>367907</v>
      </c>
      <c r="E138284" t="s">
        <v>367908</v>
      </c>
    </row>
    <row r="138285" spans="1:5" x14ac:dyDescent="0.25">
      <c r="A138285">
        <v>767961</v>
      </c>
      <c r="B138285" t="s">
        <v>367909</v>
      </c>
      <c r="D138285" t="s">
        <v>367910</v>
      </c>
    </row>
    <row r="138286" spans="1:5" x14ac:dyDescent="0.25">
      <c r="A138286">
        <v>767987</v>
      </c>
      <c r="B138286" t="s">
        <v>367911</v>
      </c>
      <c r="C138286" t="s">
        <v>41420</v>
      </c>
      <c r="D138286" t="s">
        <v>367912</v>
      </c>
    </row>
    <row r="138287" spans="1:5" x14ac:dyDescent="0.25">
      <c r="A138287">
        <v>768004</v>
      </c>
      <c r="B138287" t="s">
        <v>367913</v>
      </c>
      <c r="D138287" t="s">
        <v>367914</v>
      </c>
    </row>
    <row r="138288" spans="1:5" x14ac:dyDescent="0.25">
      <c r="A138288">
        <v>768011</v>
      </c>
      <c r="B138288" t="s">
        <v>367915</v>
      </c>
      <c r="C138288" t="s">
        <v>367916</v>
      </c>
      <c r="D138288" t="s">
        <v>367917</v>
      </c>
      <c r="E138288" t="s">
        <v>367918</v>
      </c>
    </row>
    <row r="138289" spans="1:5" x14ac:dyDescent="0.25">
      <c r="A138289">
        <v>768013</v>
      </c>
      <c r="B138289" t="s">
        <v>367919</v>
      </c>
      <c r="D138289" t="s">
        <v>367920</v>
      </c>
      <c r="E138289" t="s">
        <v>367921</v>
      </c>
    </row>
    <row r="138290" spans="1:5" x14ac:dyDescent="0.25">
      <c r="A138290">
        <v>768069</v>
      </c>
      <c r="B138290" t="s">
        <v>367922</v>
      </c>
      <c r="C138290" t="s">
        <v>367923</v>
      </c>
      <c r="D138290" t="s">
        <v>367924</v>
      </c>
    </row>
    <row r="138291" spans="1:5" x14ac:dyDescent="0.25">
      <c r="A138291">
        <v>768104</v>
      </c>
      <c r="B138291" t="s">
        <v>367925</v>
      </c>
      <c r="C138291" t="s">
        <v>367926</v>
      </c>
      <c r="D138291" t="s">
        <v>367927</v>
      </c>
      <c r="E138291" t="s">
        <v>367928</v>
      </c>
    </row>
    <row r="138292" spans="1:5" x14ac:dyDescent="0.25">
      <c r="A138292">
        <v>768108</v>
      </c>
      <c r="B138292" t="s">
        <v>367929</v>
      </c>
      <c r="C138292" t="s">
        <v>367930</v>
      </c>
      <c r="D138292" t="s">
        <v>367931</v>
      </c>
    </row>
    <row r="138293" spans="1:5" x14ac:dyDescent="0.25">
      <c r="A138293">
        <v>768118</v>
      </c>
      <c r="B138293" t="s">
        <v>367932</v>
      </c>
      <c r="D138293" t="s">
        <v>367933</v>
      </c>
    </row>
    <row r="138294" spans="1:5" x14ac:dyDescent="0.25">
      <c r="A138294">
        <v>768131</v>
      </c>
      <c r="B138294" t="s">
        <v>367934</v>
      </c>
      <c r="D138294" t="s">
        <v>367935</v>
      </c>
      <c r="E138294" t="s">
        <v>367936</v>
      </c>
    </row>
    <row r="138295" spans="1:5" x14ac:dyDescent="0.25">
      <c r="A138295">
        <v>768146</v>
      </c>
      <c r="B138295" t="s">
        <v>367937</v>
      </c>
      <c r="C138295" t="s">
        <v>367938</v>
      </c>
      <c r="D138295" t="s">
        <v>367939</v>
      </c>
    </row>
    <row r="138296" spans="1:5" x14ac:dyDescent="0.25">
      <c r="A138296">
        <v>768149</v>
      </c>
      <c r="B138296" t="s">
        <v>367940</v>
      </c>
      <c r="D138296" t="s">
        <v>367941</v>
      </c>
    </row>
    <row r="138297" spans="1:5" x14ac:dyDescent="0.25">
      <c r="A138297">
        <v>768154</v>
      </c>
      <c r="B138297" t="s">
        <v>367942</v>
      </c>
      <c r="C138297" t="s">
        <v>367943</v>
      </c>
      <c r="D138297" t="s">
        <v>367944</v>
      </c>
      <c r="E138297" t="s">
        <v>367945</v>
      </c>
    </row>
    <row r="138298" spans="1:5" x14ac:dyDescent="0.25">
      <c r="A138298">
        <v>768166</v>
      </c>
      <c r="B138298" t="s">
        <v>367946</v>
      </c>
      <c r="D138298" t="s">
        <v>367947</v>
      </c>
      <c r="E138298" t="s">
        <v>367948</v>
      </c>
    </row>
    <row r="138299" spans="1:5" x14ac:dyDescent="0.25">
      <c r="A138299">
        <v>768172</v>
      </c>
      <c r="B138299" t="s">
        <v>367949</v>
      </c>
      <c r="C138299" t="s">
        <v>367950</v>
      </c>
      <c r="D138299" t="s">
        <v>367951</v>
      </c>
      <c r="E138299" t="s">
        <v>367952</v>
      </c>
    </row>
    <row r="138300" spans="1:5" x14ac:dyDescent="0.25">
      <c r="A138300">
        <v>768182</v>
      </c>
      <c r="B138300" t="s">
        <v>367953</v>
      </c>
      <c r="C138300" t="s">
        <v>367954</v>
      </c>
      <c r="D138300" t="s">
        <v>367955</v>
      </c>
    </row>
    <row r="138301" spans="1:5" x14ac:dyDescent="0.25">
      <c r="A138301">
        <v>768196</v>
      </c>
      <c r="B138301" t="s">
        <v>367956</v>
      </c>
      <c r="D138301" t="s">
        <v>367957</v>
      </c>
    </row>
    <row r="138302" spans="1:5" x14ac:dyDescent="0.25">
      <c r="A138302">
        <v>768202</v>
      </c>
      <c r="B138302" t="s">
        <v>367958</v>
      </c>
      <c r="C138302" t="s">
        <v>26916</v>
      </c>
      <c r="D138302" t="s">
        <v>367959</v>
      </c>
    </row>
    <row r="138303" spans="1:5" x14ac:dyDescent="0.25">
      <c r="A138303">
        <v>768207</v>
      </c>
      <c r="B138303" t="s">
        <v>367960</v>
      </c>
      <c r="D138303" t="s">
        <v>367961</v>
      </c>
      <c r="E138303" t="s">
        <v>367962</v>
      </c>
    </row>
    <row r="138304" spans="1:5" x14ac:dyDescent="0.25">
      <c r="A138304">
        <v>768209</v>
      </c>
      <c r="B138304" t="s">
        <v>367963</v>
      </c>
      <c r="C138304" t="s">
        <v>312375</v>
      </c>
      <c r="D138304" t="s">
        <v>367964</v>
      </c>
    </row>
    <row r="138305" spans="1:5" x14ac:dyDescent="0.25">
      <c r="A138305">
        <v>768214</v>
      </c>
      <c r="B138305" t="s">
        <v>367965</v>
      </c>
      <c r="D138305" t="s">
        <v>367966</v>
      </c>
    </row>
    <row r="138306" spans="1:5" x14ac:dyDescent="0.25">
      <c r="A138306">
        <v>768229</v>
      </c>
      <c r="B138306" t="s">
        <v>367967</v>
      </c>
      <c r="C138306" t="s">
        <v>111290</v>
      </c>
      <c r="D138306" t="s">
        <v>367968</v>
      </c>
    </row>
    <row r="138307" spans="1:5" x14ac:dyDescent="0.25">
      <c r="A138307">
        <v>768230</v>
      </c>
      <c r="B138307" t="s">
        <v>367969</v>
      </c>
      <c r="D138307" t="s">
        <v>367970</v>
      </c>
      <c r="E138307" t="s">
        <v>10120</v>
      </c>
    </row>
    <row r="138308" spans="1:5" x14ac:dyDescent="0.25">
      <c r="A138308">
        <v>768232</v>
      </c>
      <c r="B138308" t="s">
        <v>367971</v>
      </c>
      <c r="D138308" t="s">
        <v>367972</v>
      </c>
    </row>
    <row r="138309" spans="1:5" x14ac:dyDescent="0.25">
      <c r="A138309">
        <v>768236</v>
      </c>
      <c r="B138309" t="s">
        <v>367973</v>
      </c>
      <c r="D138309" t="s">
        <v>367974</v>
      </c>
      <c r="E138309" t="s">
        <v>367975</v>
      </c>
    </row>
    <row r="138310" spans="1:5" x14ac:dyDescent="0.25">
      <c r="A138310">
        <v>768250</v>
      </c>
      <c r="B138310" t="s">
        <v>367976</v>
      </c>
      <c r="C138310" t="s">
        <v>367977</v>
      </c>
      <c r="D138310" t="s">
        <v>367978</v>
      </c>
      <c r="E138310" t="s">
        <v>10</v>
      </c>
    </row>
    <row r="138311" spans="1:5" x14ac:dyDescent="0.25">
      <c r="A138311">
        <v>768278</v>
      </c>
      <c r="B138311" t="s">
        <v>367979</v>
      </c>
      <c r="D138311" t="s">
        <v>367980</v>
      </c>
    </row>
    <row r="138312" spans="1:5" x14ac:dyDescent="0.25">
      <c r="A138312">
        <v>768288</v>
      </c>
      <c r="B138312" t="s">
        <v>367981</v>
      </c>
      <c r="D138312" t="s">
        <v>367982</v>
      </c>
    </row>
    <row r="138313" spans="1:5" x14ac:dyDescent="0.25">
      <c r="A138313">
        <v>768296</v>
      </c>
      <c r="B138313" t="s">
        <v>367983</v>
      </c>
      <c r="C138313" t="s">
        <v>367984</v>
      </c>
      <c r="D138313" t="s">
        <v>367985</v>
      </c>
      <c r="E138313" t="s">
        <v>367986</v>
      </c>
    </row>
    <row r="138314" spans="1:5" x14ac:dyDescent="0.25">
      <c r="A138314">
        <v>768302</v>
      </c>
      <c r="B138314" t="s">
        <v>367987</v>
      </c>
      <c r="D138314" t="s">
        <v>367988</v>
      </c>
      <c r="E138314" t="s">
        <v>367989</v>
      </c>
    </row>
    <row r="138315" spans="1:5" x14ac:dyDescent="0.25">
      <c r="A138315">
        <v>768342</v>
      </c>
      <c r="B138315" t="s">
        <v>367990</v>
      </c>
      <c r="D138315" t="s">
        <v>367991</v>
      </c>
    </row>
    <row r="138316" spans="1:5" x14ac:dyDescent="0.25">
      <c r="A138316">
        <v>768348</v>
      </c>
      <c r="B138316" t="s">
        <v>367992</v>
      </c>
      <c r="D138316" t="s">
        <v>367993</v>
      </c>
    </row>
    <row r="138317" spans="1:5" x14ac:dyDescent="0.25">
      <c r="A138317">
        <v>768376</v>
      </c>
      <c r="B138317" t="s">
        <v>367994</v>
      </c>
      <c r="D138317" t="s">
        <v>367995</v>
      </c>
    </row>
    <row r="138318" spans="1:5" x14ac:dyDescent="0.25">
      <c r="A138318">
        <v>768385</v>
      </c>
      <c r="B138318" t="s">
        <v>367996</v>
      </c>
      <c r="D138318" t="s">
        <v>367997</v>
      </c>
      <c r="E138318" t="s">
        <v>144135</v>
      </c>
    </row>
    <row r="138319" spans="1:5" x14ac:dyDescent="0.25">
      <c r="A138319">
        <v>768392</v>
      </c>
      <c r="B138319" t="s">
        <v>367998</v>
      </c>
      <c r="D138319" t="s">
        <v>367999</v>
      </c>
    </row>
    <row r="138320" spans="1:5" x14ac:dyDescent="0.25">
      <c r="A138320">
        <v>768396</v>
      </c>
      <c r="B138320" t="s">
        <v>368000</v>
      </c>
      <c r="C138320" t="s">
        <v>253121</v>
      </c>
      <c r="D138320" t="s">
        <v>368001</v>
      </c>
      <c r="E138320" t="s">
        <v>368002</v>
      </c>
    </row>
    <row r="138321" spans="1:5" x14ac:dyDescent="0.25">
      <c r="A138321">
        <v>768407</v>
      </c>
      <c r="B138321" t="s">
        <v>368003</v>
      </c>
      <c r="C138321" t="s">
        <v>368004</v>
      </c>
      <c r="D138321" t="s">
        <v>368005</v>
      </c>
    </row>
    <row r="138322" spans="1:5" x14ac:dyDescent="0.25">
      <c r="A138322">
        <v>768417</v>
      </c>
      <c r="B138322" t="s">
        <v>368006</v>
      </c>
      <c r="D138322" t="s">
        <v>368007</v>
      </c>
      <c r="E138322" t="s">
        <v>10</v>
      </c>
    </row>
    <row r="138323" spans="1:5" x14ac:dyDescent="0.25">
      <c r="A138323">
        <v>768418</v>
      </c>
      <c r="B138323" t="s">
        <v>368008</v>
      </c>
      <c r="C138323" t="s">
        <v>368009</v>
      </c>
      <c r="D138323" t="s">
        <v>368010</v>
      </c>
      <c r="E138323" t="s">
        <v>368011</v>
      </c>
    </row>
    <row r="138324" spans="1:5" x14ac:dyDescent="0.25">
      <c r="A138324">
        <v>768422</v>
      </c>
      <c r="B138324" t="s">
        <v>368012</v>
      </c>
      <c r="C138324" t="s">
        <v>320511</v>
      </c>
      <c r="D138324" t="s">
        <v>368013</v>
      </c>
    </row>
    <row r="138325" spans="1:5" x14ac:dyDescent="0.25">
      <c r="A138325">
        <v>768424</v>
      </c>
      <c r="B138325" t="s">
        <v>368014</v>
      </c>
      <c r="D138325" t="s">
        <v>368015</v>
      </c>
      <c r="E138325" t="s">
        <v>368016</v>
      </c>
    </row>
    <row r="138326" spans="1:5" x14ac:dyDescent="0.25">
      <c r="A138326">
        <v>768431</v>
      </c>
      <c r="B138326" t="s">
        <v>368017</v>
      </c>
      <c r="D138326" t="s">
        <v>368018</v>
      </c>
      <c r="E138326" t="s">
        <v>368019</v>
      </c>
    </row>
    <row r="138327" spans="1:5" x14ac:dyDescent="0.25">
      <c r="A138327">
        <v>768439</v>
      </c>
      <c r="B138327" t="s">
        <v>368020</v>
      </c>
      <c r="D138327" t="s">
        <v>368021</v>
      </c>
      <c r="E138327" t="s">
        <v>368022</v>
      </c>
    </row>
    <row r="138328" spans="1:5" x14ac:dyDescent="0.25">
      <c r="A138328">
        <v>768463</v>
      </c>
      <c r="B138328" t="s">
        <v>368023</v>
      </c>
      <c r="C138328" t="s">
        <v>187261</v>
      </c>
      <c r="D138328" t="s">
        <v>368024</v>
      </c>
    </row>
    <row r="138329" spans="1:5" x14ac:dyDescent="0.25">
      <c r="A138329">
        <v>768465</v>
      </c>
      <c r="B138329" t="s">
        <v>368025</v>
      </c>
      <c r="D138329" t="s">
        <v>368026</v>
      </c>
    </row>
    <row r="138330" spans="1:5" x14ac:dyDescent="0.25">
      <c r="A138330">
        <v>768482</v>
      </c>
      <c r="B138330" t="s">
        <v>368027</v>
      </c>
      <c r="C138330" t="s">
        <v>368028</v>
      </c>
      <c r="D138330" t="s">
        <v>368029</v>
      </c>
      <c r="E138330" t="s">
        <v>368030</v>
      </c>
    </row>
    <row r="138331" spans="1:5" x14ac:dyDescent="0.25">
      <c r="A138331">
        <v>768496</v>
      </c>
      <c r="B138331" t="s">
        <v>368031</v>
      </c>
      <c r="D138331" t="s">
        <v>368032</v>
      </c>
    </row>
    <row r="138332" spans="1:5" x14ac:dyDescent="0.25">
      <c r="A138332">
        <v>768508</v>
      </c>
      <c r="B138332" t="s">
        <v>368033</v>
      </c>
      <c r="C138332" t="s">
        <v>368034</v>
      </c>
      <c r="D138332" t="s">
        <v>368035</v>
      </c>
      <c r="E138332" t="s">
        <v>368036</v>
      </c>
    </row>
    <row r="138333" spans="1:5" x14ac:dyDescent="0.25">
      <c r="A138333">
        <v>768519</v>
      </c>
      <c r="B138333" t="s">
        <v>368037</v>
      </c>
      <c r="C138333" t="s">
        <v>368038</v>
      </c>
      <c r="D138333" t="s">
        <v>368039</v>
      </c>
      <c r="E138333" t="s">
        <v>10</v>
      </c>
    </row>
    <row r="138334" spans="1:5" x14ac:dyDescent="0.25">
      <c r="A138334">
        <v>768521</v>
      </c>
      <c r="B138334" t="s">
        <v>368040</v>
      </c>
      <c r="D138334" t="s">
        <v>368041</v>
      </c>
      <c r="E138334" t="s">
        <v>368042</v>
      </c>
    </row>
    <row r="138335" spans="1:5" x14ac:dyDescent="0.25">
      <c r="A138335">
        <v>768527</v>
      </c>
      <c r="B138335" t="s">
        <v>368043</v>
      </c>
      <c r="D138335" t="s">
        <v>368044</v>
      </c>
      <c r="E138335" t="s">
        <v>10</v>
      </c>
    </row>
    <row r="138336" spans="1:5" x14ac:dyDescent="0.25">
      <c r="A138336">
        <v>768531</v>
      </c>
      <c r="B138336" t="s">
        <v>368045</v>
      </c>
      <c r="D138336" t="s">
        <v>368046</v>
      </c>
      <c r="E138336" t="s">
        <v>368047</v>
      </c>
    </row>
    <row r="138337" spans="1:5" x14ac:dyDescent="0.25">
      <c r="A138337">
        <v>768539</v>
      </c>
      <c r="B138337" t="s">
        <v>368048</v>
      </c>
      <c r="D138337" t="s">
        <v>368049</v>
      </c>
      <c r="E138337" t="s">
        <v>10</v>
      </c>
    </row>
    <row r="138338" spans="1:5" x14ac:dyDescent="0.25">
      <c r="A138338">
        <v>768540</v>
      </c>
      <c r="B138338" t="s">
        <v>368050</v>
      </c>
      <c r="D138338" t="s">
        <v>368051</v>
      </c>
    </row>
    <row r="138339" spans="1:5" x14ac:dyDescent="0.25">
      <c r="A138339">
        <v>768544</v>
      </c>
      <c r="B138339" t="s">
        <v>368052</v>
      </c>
      <c r="D138339" t="s">
        <v>368053</v>
      </c>
    </row>
    <row r="138340" spans="1:5" x14ac:dyDescent="0.25">
      <c r="A138340">
        <v>768545</v>
      </c>
      <c r="B138340" t="s">
        <v>368054</v>
      </c>
      <c r="D138340" t="s">
        <v>368055</v>
      </c>
    </row>
    <row r="138341" spans="1:5" x14ac:dyDescent="0.25">
      <c r="A138341">
        <v>768549</v>
      </c>
      <c r="B138341" t="s">
        <v>368056</v>
      </c>
      <c r="D138341" t="s">
        <v>368057</v>
      </c>
    </row>
    <row r="138342" spans="1:5" x14ac:dyDescent="0.25">
      <c r="A138342">
        <v>768574</v>
      </c>
      <c r="B138342" t="s">
        <v>368058</v>
      </c>
      <c r="C138342" t="s">
        <v>368059</v>
      </c>
      <c r="D138342" t="s">
        <v>368060</v>
      </c>
    </row>
    <row r="138343" spans="1:5" x14ac:dyDescent="0.25">
      <c r="A138343">
        <v>768587</v>
      </c>
      <c r="B138343" t="s">
        <v>368061</v>
      </c>
      <c r="D138343" t="s">
        <v>368062</v>
      </c>
    </row>
    <row r="138344" spans="1:5" x14ac:dyDescent="0.25">
      <c r="A138344">
        <v>768590</v>
      </c>
      <c r="B138344" t="s">
        <v>368063</v>
      </c>
      <c r="D138344" t="s">
        <v>368064</v>
      </c>
      <c r="E138344" t="s">
        <v>881</v>
      </c>
    </row>
    <row r="138345" spans="1:5" x14ac:dyDescent="0.25">
      <c r="A138345">
        <v>768606</v>
      </c>
      <c r="B138345" t="s">
        <v>368065</v>
      </c>
      <c r="C138345" t="s">
        <v>190640</v>
      </c>
      <c r="D138345" t="s">
        <v>368066</v>
      </c>
    </row>
    <row r="138346" spans="1:5" x14ac:dyDescent="0.25">
      <c r="A138346">
        <v>768618</v>
      </c>
      <c r="B138346" t="s">
        <v>368067</v>
      </c>
      <c r="D138346" t="s">
        <v>368068</v>
      </c>
      <c r="E138346" t="s">
        <v>10</v>
      </c>
    </row>
    <row r="138347" spans="1:5" x14ac:dyDescent="0.25">
      <c r="A138347">
        <v>768634</v>
      </c>
      <c r="B138347" t="s">
        <v>368069</v>
      </c>
      <c r="D138347" t="s">
        <v>368070</v>
      </c>
      <c r="E138347" t="s">
        <v>368071</v>
      </c>
    </row>
    <row r="138348" spans="1:5" x14ac:dyDescent="0.25">
      <c r="A138348">
        <v>768641</v>
      </c>
      <c r="B138348" t="s">
        <v>368072</v>
      </c>
      <c r="C138348" t="s">
        <v>347411</v>
      </c>
      <c r="D138348" t="s">
        <v>368073</v>
      </c>
    </row>
    <row r="138349" spans="1:5" x14ac:dyDescent="0.25">
      <c r="A138349">
        <v>768642</v>
      </c>
      <c r="B138349" t="s">
        <v>368074</v>
      </c>
      <c r="D138349" t="s">
        <v>368075</v>
      </c>
      <c r="E138349" t="s">
        <v>368076</v>
      </c>
    </row>
    <row r="138350" spans="1:5" x14ac:dyDescent="0.25">
      <c r="A138350">
        <v>768648</v>
      </c>
      <c r="B138350" t="s">
        <v>368077</v>
      </c>
      <c r="D138350" t="s">
        <v>368078</v>
      </c>
      <c r="E138350" t="s">
        <v>10</v>
      </c>
    </row>
    <row r="138351" spans="1:5" x14ac:dyDescent="0.25">
      <c r="A138351">
        <v>768659</v>
      </c>
      <c r="B138351" t="s">
        <v>368079</v>
      </c>
      <c r="D138351" t="s">
        <v>368080</v>
      </c>
    </row>
    <row r="138352" spans="1:5" x14ac:dyDescent="0.25">
      <c r="A138352">
        <v>768662</v>
      </c>
      <c r="B138352" t="s">
        <v>368081</v>
      </c>
      <c r="D138352" t="s">
        <v>368082</v>
      </c>
    </row>
    <row r="138353" spans="1:5" x14ac:dyDescent="0.25">
      <c r="A138353">
        <v>768672</v>
      </c>
      <c r="B138353" t="s">
        <v>368083</v>
      </c>
      <c r="C138353" t="s">
        <v>116111</v>
      </c>
      <c r="D138353" t="s">
        <v>368084</v>
      </c>
      <c r="E138353" t="s">
        <v>368085</v>
      </c>
    </row>
    <row r="138354" spans="1:5" x14ac:dyDescent="0.25">
      <c r="A138354">
        <v>768674</v>
      </c>
      <c r="B138354" t="s">
        <v>368086</v>
      </c>
      <c r="C138354" t="s">
        <v>176170</v>
      </c>
      <c r="D138354" t="s">
        <v>368087</v>
      </c>
    </row>
    <row r="138355" spans="1:5" x14ac:dyDescent="0.25">
      <c r="A138355">
        <v>768682</v>
      </c>
      <c r="B138355" t="s">
        <v>368088</v>
      </c>
      <c r="D138355" t="s">
        <v>368089</v>
      </c>
    </row>
    <row r="138356" spans="1:5" x14ac:dyDescent="0.25">
      <c r="A138356">
        <v>768687</v>
      </c>
      <c r="B138356" t="s">
        <v>368090</v>
      </c>
      <c r="C138356" t="s">
        <v>249724</v>
      </c>
      <c r="D138356" t="s">
        <v>368091</v>
      </c>
      <c r="E138356" t="s">
        <v>368092</v>
      </c>
    </row>
    <row r="138357" spans="1:5" x14ac:dyDescent="0.25">
      <c r="A138357">
        <v>768688</v>
      </c>
      <c r="B138357" t="s">
        <v>368093</v>
      </c>
      <c r="C138357" t="s">
        <v>368094</v>
      </c>
      <c r="D138357" t="s">
        <v>368095</v>
      </c>
    </row>
    <row r="138358" spans="1:5" x14ac:dyDescent="0.25">
      <c r="A138358">
        <v>768707</v>
      </c>
      <c r="B138358" t="s">
        <v>368096</v>
      </c>
      <c r="C138358" t="s">
        <v>368097</v>
      </c>
      <c r="D138358" t="s">
        <v>368098</v>
      </c>
    </row>
    <row r="138359" spans="1:5" x14ac:dyDescent="0.25">
      <c r="A138359">
        <v>768722</v>
      </c>
      <c r="B138359" t="s">
        <v>368099</v>
      </c>
      <c r="C138359" t="s">
        <v>368100</v>
      </c>
      <c r="D138359" t="s">
        <v>368101</v>
      </c>
      <c r="E138359" t="s">
        <v>368102</v>
      </c>
    </row>
    <row r="138360" spans="1:5" x14ac:dyDescent="0.25">
      <c r="A138360">
        <v>768732</v>
      </c>
      <c r="B138360" t="s">
        <v>368103</v>
      </c>
      <c r="D138360" t="s">
        <v>368104</v>
      </c>
    </row>
    <row r="138361" spans="1:5" x14ac:dyDescent="0.25">
      <c r="A138361">
        <v>768747</v>
      </c>
      <c r="B138361" t="s">
        <v>368105</v>
      </c>
      <c r="D138361" t="s">
        <v>368106</v>
      </c>
      <c r="E138361" t="s">
        <v>368107</v>
      </c>
    </row>
    <row r="138362" spans="1:5" x14ac:dyDescent="0.25">
      <c r="A138362">
        <v>768754</v>
      </c>
      <c r="B138362" t="s">
        <v>368108</v>
      </c>
      <c r="C138362" t="s">
        <v>15786</v>
      </c>
      <c r="D138362" t="s">
        <v>368109</v>
      </c>
      <c r="E138362" t="s">
        <v>368110</v>
      </c>
    </row>
    <row r="138363" spans="1:5" x14ac:dyDescent="0.25">
      <c r="A138363">
        <v>768763</v>
      </c>
      <c r="B138363" t="s">
        <v>368111</v>
      </c>
      <c r="D138363" t="s">
        <v>368112</v>
      </c>
    </row>
    <row r="138364" spans="1:5" x14ac:dyDescent="0.25">
      <c r="A138364">
        <v>768773</v>
      </c>
      <c r="B138364" t="s">
        <v>368113</v>
      </c>
      <c r="D138364" t="s">
        <v>368114</v>
      </c>
      <c r="E138364" t="s">
        <v>368115</v>
      </c>
    </row>
    <row r="138365" spans="1:5" x14ac:dyDescent="0.25">
      <c r="A138365">
        <v>768778</v>
      </c>
      <c r="B138365" t="s">
        <v>368116</v>
      </c>
      <c r="D138365" t="s">
        <v>368117</v>
      </c>
      <c r="E138365" t="s">
        <v>255992</v>
      </c>
    </row>
    <row r="138366" spans="1:5" x14ac:dyDescent="0.25">
      <c r="A138366">
        <v>768779</v>
      </c>
      <c r="B138366" t="s">
        <v>368118</v>
      </c>
      <c r="D138366" t="s">
        <v>368119</v>
      </c>
      <c r="E138366" t="s">
        <v>10</v>
      </c>
    </row>
    <row r="138367" spans="1:5" x14ac:dyDescent="0.25">
      <c r="A138367">
        <v>768782</v>
      </c>
      <c r="B138367" t="s">
        <v>368120</v>
      </c>
      <c r="D138367" t="s">
        <v>368121</v>
      </c>
    </row>
    <row r="138368" spans="1:5" x14ac:dyDescent="0.25">
      <c r="A138368">
        <v>768805</v>
      </c>
      <c r="B138368" t="s">
        <v>368122</v>
      </c>
      <c r="D138368" t="s">
        <v>368123</v>
      </c>
      <c r="E138368" t="s">
        <v>368124</v>
      </c>
    </row>
    <row r="138369" spans="1:5" x14ac:dyDescent="0.25">
      <c r="A138369">
        <v>768808</v>
      </c>
      <c r="B138369" t="s">
        <v>368125</v>
      </c>
      <c r="C138369" t="s">
        <v>50063</v>
      </c>
      <c r="D138369" t="s">
        <v>368126</v>
      </c>
      <c r="E138369" t="s">
        <v>368127</v>
      </c>
    </row>
    <row r="138370" spans="1:5" x14ac:dyDescent="0.25">
      <c r="A138370">
        <v>768834</v>
      </c>
      <c r="B138370" t="s">
        <v>368128</v>
      </c>
      <c r="D138370" t="s">
        <v>368129</v>
      </c>
    </row>
    <row r="138371" spans="1:5" x14ac:dyDescent="0.25">
      <c r="A138371">
        <v>768836</v>
      </c>
      <c r="B138371" t="s">
        <v>368130</v>
      </c>
      <c r="D138371" t="s">
        <v>368131</v>
      </c>
    </row>
    <row r="138372" spans="1:5" x14ac:dyDescent="0.25">
      <c r="A138372">
        <v>768837</v>
      </c>
      <c r="B138372" t="s">
        <v>368132</v>
      </c>
      <c r="C138372" t="s">
        <v>368133</v>
      </c>
      <c r="D138372" t="s">
        <v>368134</v>
      </c>
    </row>
    <row r="138373" spans="1:5" x14ac:dyDescent="0.25">
      <c r="A138373">
        <v>768842</v>
      </c>
      <c r="B138373" t="s">
        <v>368135</v>
      </c>
      <c r="D138373" t="s">
        <v>368136</v>
      </c>
      <c r="E138373" t="s">
        <v>368137</v>
      </c>
    </row>
    <row r="138374" spans="1:5" x14ac:dyDescent="0.25">
      <c r="A138374">
        <v>768849</v>
      </c>
      <c r="B138374" t="s">
        <v>368138</v>
      </c>
      <c r="C138374" t="s">
        <v>97671</v>
      </c>
      <c r="D138374" t="s">
        <v>368139</v>
      </c>
      <c r="E138374" t="s">
        <v>368140</v>
      </c>
    </row>
    <row r="138375" spans="1:5" x14ac:dyDescent="0.25">
      <c r="A138375">
        <v>768854</v>
      </c>
      <c r="B138375" t="s">
        <v>368141</v>
      </c>
      <c r="C138375" t="s">
        <v>32067</v>
      </c>
      <c r="D138375" t="s">
        <v>368142</v>
      </c>
      <c r="E138375" t="s">
        <v>32069</v>
      </c>
    </row>
    <row r="138376" spans="1:5" x14ac:dyDescent="0.25">
      <c r="A138376">
        <v>768855</v>
      </c>
      <c r="B138376" t="s">
        <v>368143</v>
      </c>
      <c r="D138376" t="s">
        <v>368144</v>
      </c>
      <c r="E138376" t="s">
        <v>10481</v>
      </c>
    </row>
    <row r="138377" spans="1:5" x14ac:dyDescent="0.25">
      <c r="A138377">
        <v>768869</v>
      </c>
      <c r="B138377" t="s">
        <v>368145</v>
      </c>
      <c r="C138377" t="s">
        <v>368146</v>
      </c>
      <c r="D138377" t="s">
        <v>368147</v>
      </c>
      <c r="E138377" t="s">
        <v>368148</v>
      </c>
    </row>
    <row r="138378" spans="1:5" x14ac:dyDescent="0.25">
      <c r="A138378">
        <v>768872</v>
      </c>
      <c r="B138378" t="s">
        <v>368149</v>
      </c>
      <c r="D138378" t="s">
        <v>368150</v>
      </c>
    </row>
    <row r="138379" spans="1:5" x14ac:dyDescent="0.25">
      <c r="A138379">
        <v>768874</v>
      </c>
      <c r="B138379" t="s">
        <v>368151</v>
      </c>
      <c r="C138379" t="s">
        <v>61461</v>
      </c>
      <c r="D138379" t="s">
        <v>368152</v>
      </c>
    </row>
    <row r="138380" spans="1:5" x14ac:dyDescent="0.25">
      <c r="A138380">
        <v>768908</v>
      </c>
      <c r="B138380" t="s">
        <v>368153</v>
      </c>
      <c r="C138380" t="s">
        <v>368154</v>
      </c>
      <c r="D138380" t="s">
        <v>368155</v>
      </c>
      <c r="E138380" t="s">
        <v>368156</v>
      </c>
    </row>
    <row r="138381" spans="1:5" x14ac:dyDescent="0.25">
      <c r="A138381">
        <v>768916</v>
      </c>
      <c r="B138381" t="s">
        <v>368157</v>
      </c>
      <c r="C138381" t="s">
        <v>368158</v>
      </c>
      <c r="D138381" t="s">
        <v>368159</v>
      </c>
      <c r="E138381" t="s">
        <v>10</v>
      </c>
    </row>
    <row r="138382" spans="1:5" x14ac:dyDescent="0.25">
      <c r="A138382">
        <v>768921</v>
      </c>
      <c r="B138382" t="s">
        <v>368160</v>
      </c>
      <c r="D138382" t="s">
        <v>368161</v>
      </c>
      <c r="E138382" t="s">
        <v>368162</v>
      </c>
    </row>
    <row r="138383" spans="1:5" x14ac:dyDescent="0.25">
      <c r="A138383">
        <v>768930</v>
      </c>
      <c r="B138383" t="s">
        <v>368163</v>
      </c>
      <c r="C138383" t="s">
        <v>19232</v>
      </c>
      <c r="D138383" t="s">
        <v>368164</v>
      </c>
    </row>
    <row r="138384" spans="1:5" x14ac:dyDescent="0.25">
      <c r="A138384">
        <v>768932</v>
      </c>
      <c r="B138384" t="s">
        <v>368165</v>
      </c>
      <c r="D138384" t="s">
        <v>368166</v>
      </c>
      <c r="E138384" t="s">
        <v>10</v>
      </c>
    </row>
    <row r="138385" spans="1:5" x14ac:dyDescent="0.25">
      <c r="A138385">
        <v>768945</v>
      </c>
      <c r="B138385" t="s">
        <v>368167</v>
      </c>
      <c r="C138385" t="s">
        <v>3307</v>
      </c>
      <c r="D138385" t="s">
        <v>368168</v>
      </c>
      <c r="E138385" t="s">
        <v>368169</v>
      </c>
    </row>
    <row r="138386" spans="1:5" x14ac:dyDescent="0.25">
      <c r="A138386">
        <v>768971</v>
      </c>
      <c r="B138386" t="s">
        <v>368170</v>
      </c>
      <c r="D138386" t="s">
        <v>368171</v>
      </c>
      <c r="E138386" t="s">
        <v>10</v>
      </c>
    </row>
    <row r="138387" spans="1:5" x14ac:dyDescent="0.25">
      <c r="A138387">
        <v>768988</v>
      </c>
      <c r="B138387" t="s">
        <v>368172</v>
      </c>
      <c r="D138387" t="s">
        <v>368173</v>
      </c>
    </row>
    <row r="138388" spans="1:5" x14ac:dyDescent="0.25">
      <c r="A138388">
        <v>769002</v>
      </c>
      <c r="B138388" t="s">
        <v>368174</v>
      </c>
      <c r="D138388" t="s">
        <v>368175</v>
      </c>
      <c r="E138388" t="s">
        <v>10</v>
      </c>
    </row>
    <row r="138389" spans="1:5" x14ac:dyDescent="0.25">
      <c r="A138389">
        <v>769007</v>
      </c>
      <c r="B138389" t="s">
        <v>368176</v>
      </c>
      <c r="D138389" t="s">
        <v>368177</v>
      </c>
    </row>
    <row r="138390" spans="1:5" x14ac:dyDescent="0.25">
      <c r="A138390">
        <v>769031</v>
      </c>
      <c r="B138390" t="s">
        <v>368178</v>
      </c>
      <c r="D138390" t="s">
        <v>368179</v>
      </c>
    </row>
    <row r="138391" spans="1:5" x14ac:dyDescent="0.25">
      <c r="A138391">
        <v>769035</v>
      </c>
      <c r="B138391" t="s">
        <v>368180</v>
      </c>
      <c r="C138391" t="s">
        <v>368181</v>
      </c>
      <c r="D138391" t="s">
        <v>368182</v>
      </c>
    </row>
    <row r="138392" spans="1:5" x14ac:dyDescent="0.25">
      <c r="A138392">
        <v>769061</v>
      </c>
      <c r="B138392" t="s">
        <v>368183</v>
      </c>
      <c r="D138392" t="s">
        <v>368184</v>
      </c>
      <c r="E138392" t="s">
        <v>368185</v>
      </c>
    </row>
    <row r="138393" spans="1:5" x14ac:dyDescent="0.25">
      <c r="A138393">
        <v>769095</v>
      </c>
      <c r="B138393" t="s">
        <v>368186</v>
      </c>
      <c r="D138393" t="s">
        <v>368187</v>
      </c>
      <c r="E138393" t="s">
        <v>368188</v>
      </c>
    </row>
    <row r="138394" spans="1:5" x14ac:dyDescent="0.25">
      <c r="A138394">
        <v>769116</v>
      </c>
      <c r="B138394" t="s">
        <v>368189</v>
      </c>
      <c r="D138394" t="s">
        <v>368190</v>
      </c>
      <c r="E138394" t="s">
        <v>368191</v>
      </c>
    </row>
    <row r="138395" spans="1:5" x14ac:dyDescent="0.25">
      <c r="A138395">
        <v>769122</v>
      </c>
      <c r="B138395" t="s">
        <v>368192</v>
      </c>
      <c r="C138395" t="s">
        <v>115968</v>
      </c>
      <c r="D138395" t="s">
        <v>368193</v>
      </c>
    </row>
    <row r="138396" spans="1:5" x14ac:dyDescent="0.25">
      <c r="A138396">
        <v>769130</v>
      </c>
      <c r="B138396" t="s">
        <v>368194</v>
      </c>
      <c r="D138396" t="s">
        <v>368195</v>
      </c>
    </row>
    <row r="138397" spans="1:5" x14ac:dyDescent="0.25">
      <c r="A138397">
        <v>769132</v>
      </c>
      <c r="B138397" t="s">
        <v>368196</v>
      </c>
      <c r="D138397" t="s">
        <v>368197</v>
      </c>
      <c r="E138397" t="s">
        <v>6007</v>
      </c>
    </row>
    <row r="138398" spans="1:5" x14ac:dyDescent="0.25">
      <c r="A138398">
        <v>769140</v>
      </c>
      <c r="B138398" t="s">
        <v>368198</v>
      </c>
      <c r="D138398" t="s">
        <v>368199</v>
      </c>
      <c r="E138398" t="s">
        <v>10</v>
      </c>
    </row>
    <row r="138399" spans="1:5" x14ac:dyDescent="0.25">
      <c r="A138399">
        <v>769144</v>
      </c>
      <c r="B138399" t="s">
        <v>368200</v>
      </c>
      <c r="D138399" t="s">
        <v>368201</v>
      </c>
      <c r="E138399" t="s">
        <v>368202</v>
      </c>
    </row>
    <row r="138400" spans="1:5" x14ac:dyDescent="0.25">
      <c r="A138400">
        <v>769148</v>
      </c>
      <c r="B138400" t="s">
        <v>368203</v>
      </c>
      <c r="D138400" t="s">
        <v>368204</v>
      </c>
    </row>
    <row r="138401" spans="1:5" x14ac:dyDescent="0.25">
      <c r="A138401">
        <v>769157</v>
      </c>
      <c r="B138401" t="s">
        <v>368205</v>
      </c>
      <c r="D138401" t="s">
        <v>368206</v>
      </c>
    </row>
    <row r="138402" spans="1:5" x14ac:dyDescent="0.25">
      <c r="A138402">
        <v>769158</v>
      </c>
      <c r="B138402" t="s">
        <v>368207</v>
      </c>
      <c r="D138402" t="s">
        <v>368208</v>
      </c>
      <c r="E138402" t="s">
        <v>10</v>
      </c>
    </row>
    <row r="138403" spans="1:5" x14ac:dyDescent="0.25">
      <c r="A138403">
        <v>769164</v>
      </c>
      <c r="B138403" t="s">
        <v>368209</v>
      </c>
      <c r="D138403" t="s">
        <v>368210</v>
      </c>
    </row>
    <row r="138404" spans="1:5" x14ac:dyDescent="0.25">
      <c r="A138404">
        <v>769173</v>
      </c>
      <c r="B138404" t="s">
        <v>368211</v>
      </c>
      <c r="D138404" t="s">
        <v>368212</v>
      </c>
      <c r="E138404" t="s">
        <v>10</v>
      </c>
    </row>
    <row r="138405" spans="1:5" x14ac:dyDescent="0.25">
      <c r="A138405">
        <v>769183</v>
      </c>
      <c r="B138405" t="s">
        <v>368213</v>
      </c>
      <c r="D138405" t="s">
        <v>368214</v>
      </c>
    </row>
    <row r="138406" spans="1:5" x14ac:dyDescent="0.25">
      <c r="A138406">
        <v>769185</v>
      </c>
      <c r="B138406" t="s">
        <v>368215</v>
      </c>
      <c r="C138406" t="s">
        <v>368216</v>
      </c>
      <c r="D138406" t="s">
        <v>368217</v>
      </c>
    </row>
    <row r="138407" spans="1:5" x14ac:dyDescent="0.25">
      <c r="A138407">
        <v>769186</v>
      </c>
      <c r="B138407" t="s">
        <v>368218</v>
      </c>
      <c r="C138407" t="s">
        <v>105756</v>
      </c>
      <c r="D138407" t="s">
        <v>368219</v>
      </c>
    </row>
    <row r="138408" spans="1:5" x14ac:dyDescent="0.25">
      <c r="A138408">
        <v>769190</v>
      </c>
      <c r="B138408" t="s">
        <v>368220</v>
      </c>
      <c r="D138408" t="s">
        <v>368221</v>
      </c>
    </row>
    <row r="138409" spans="1:5" x14ac:dyDescent="0.25">
      <c r="A138409">
        <v>769193</v>
      </c>
      <c r="B138409" t="s">
        <v>368222</v>
      </c>
      <c r="C138409" t="s">
        <v>368223</v>
      </c>
      <c r="D138409" t="s">
        <v>368224</v>
      </c>
      <c r="E138409" t="s">
        <v>368225</v>
      </c>
    </row>
    <row r="138410" spans="1:5" x14ac:dyDescent="0.25">
      <c r="A138410">
        <v>769208</v>
      </c>
      <c r="B138410" t="s">
        <v>368226</v>
      </c>
      <c r="D138410" t="s">
        <v>368227</v>
      </c>
    </row>
    <row r="138411" spans="1:5" x14ac:dyDescent="0.25">
      <c r="A138411">
        <v>769220</v>
      </c>
      <c r="B138411" t="s">
        <v>368228</v>
      </c>
      <c r="D138411" t="s">
        <v>368229</v>
      </c>
    </row>
    <row r="138412" spans="1:5" x14ac:dyDescent="0.25">
      <c r="A138412">
        <v>769235</v>
      </c>
      <c r="B138412" t="s">
        <v>368230</v>
      </c>
      <c r="D138412" t="s">
        <v>368231</v>
      </c>
    </row>
    <row r="138413" spans="1:5" x14ac:dyDescent="0.25">
      <c r="A138413">
        <v>769240</v>
      </c>
      <c r="B138413" t="s">
        <v>368232</v>
      </c>
      <c r="D138413" t="s">
        <v>368233</v>
      </c>
      <c r="E138413" t="s">
        <v>368234</v>
      </c>
    </row>
    <row r="138414" spans="1:5" x14ac:dyDescent="0.25">
      <c r="A138414">
        <v>769245</v>
      </c>
      <c r="B138414" t="s">
        <v>368235</v>
      </c>
      <c r="D138414" t="s">
        <v>368236</v>
      </c>
    </row>
    <row r="138415" spans="1:5" x14ac:dyDescent="0.25">
      <c r="A138415">
        <v>769247</v>
      </c>
      <c r="B138415" t="s">
        <v>368237</v>
      </c>
      <c r="D138415" t="s">
        <v>368238</v>
      </c>
    </row>
    <row r="138416" spans="1:5" x14ac:dyDescent="0.25">
      <c r="A138416">
        <v>769262</v>
      </c>
      <c r="B138416" t="s">
        <v>368239</v>
      </c>
      <c r="D138416" t="s">
        <v>368240</v>
      </c>
    </row>
    <row r="138417" spans="1:5" x14ac:dyDescent="0.25">
      <c r="A138417">
        <v>769277</v>
      </c>
      <c r="B138417" t="s">
        <v>368241</v>
      </c>
      <c r="D138417" t="s">
        <v>368242</v>
      </c>
    </row>
    <row r="138418" spans="1:5" x14ac:dyDescent="0.25">
      <c r="A138418">
        <v>769283</v>
      </c>
      <c r="B138418" t="s">
        <v>368243</v>
      </c>
      <c r="C138418" t="s">
        <v>368244</v>
      </c>
      <c r="D138418" t="s">
        <v>368245</v>
      </c>
      <c r="E138418" t="s">
        <v>368246</v>
      </c>
    </row>
    <row r="138419" spans="1:5" x14ac:dyDescent="0.25">
      <c r="A138419">
        <v>769303</v>
      </c>
      <c r="B138419" t="s">
        <v>368247</v>
      </c>
      <c r="D138419" t="s">
        <v>368248</v>
      </c>
    </row>
    <row r="138420" spans="1:5" x14ac:dyDescent="0.25">
      <c r="A138420">
        <v>769323</v>
      </c>
      <c r="B138420" t="s">
        <v>368249</v>
      </c>
      <c r="D138420" t="s">
        <v>368250</v>
      </c>
      <c r="E138420" t="s">
        <v>299047</v>
      </c>
    </row>
    <row r="138421" spans="1:5" x14ac:dyDescent="0.25">
      <c r="A138421">
        <v>769332</v>
      </c>
      <c r="B138421" t="s">
        <v>368251</v>
      </c>
      <c r="D138421" t="s">
        <v>368252</v>
      </c>
    </row>
    <row r="138422" spans="1:5" x14ac:dyDescent="0.25">
      <c r="A138422">
        <v>769334</v>
      </c>
      <c r="B138422" t="s">
        <v>368253</v>
      </c>
      <c r="C138422" t="s">
        <v>179113</v>
      </c>
      <c r="D138422" t="s">
        <v>368254</v>
      </c>
    </row>
    <row r="138423" spans="1:5" x14ac:dyDescent="0.25">
      <c r="A138423">
        <v>769341</v>
      </c>
      <c r="B138423" t="s">
        <v>368255</v>
      </c>
      <c r="D138423" t="s">
        <v>368256</v>
      </c>
      <c r="E138423" t="s">
        <v>368257</v>
      </c>
    </row>
    <row r="138424" spans="1:5" x14ac:dyDescent="0.25">
      <c r="A138424">
        <v>769342</v>
      </c>
      <c r="B138424" t="s">
        <v>368258</v>
      </c>
      <c r="C138424" t="s">
        <v>320627</v>
      </c>
      <c r="D138424" t="s">
        <v>368259</v>
      </c>
    </row>
    <row r="138425" spans="1:5" x14ac:dyDescent="0.25">
      <c r="A138425">
        <v>769353</v>
      </c>
      <c r="B138425" t="s">
        <v>368260</v>
      </c>
      <c r="C138425" t="s">
        <v>368261</v>
      </c>
      <c r="D138425" t="s">
        <v>368262</v>
      </c>
    </row>
    <row r="138426" spans="1:5" x14ac:dyDescent="0.25">
      <c r="A138426">
        <v>769363</v>
      </c>
      <c r="B138426" t="s">
        <v>368263</v>
      </c>
      <c r="D138426" t="s">
        <v>368264</v>
      </c>
    </row>
    <row r="138427" spans="1:5" x14ac:dyDescent="0.25">
      <c r="A138427">
        <v>769406</v>
      </c>
      <c r="B138427" t="s">
        <v>368265</v>
      </c>
      <c r="D138427" t="s">
        <v>368266</v>
      </c>
      <c r="E138427" t="s">
        <v>368267</v>
      </c>
    </row>
    <row r="138428" spans="1:5" x14ac:dyDescent="0.25">
      <c r="A138428">
        <v>769437</v>
      </c>
      <c r="B138428" t="s">
        <v>368268</v>
      </c>
      <c r="C138428" t="s">
        <v>368269</v>
      </c>
      <c r="D138428" t="s">
        <v>368270</v>
      </c>
    </row>
    <row r="138429" spans="1:5" x14ac:dyDescent="0.25">
      <c r="A138429">
        <v>769444</v>
      </c>
      <c r="B138429" t="s">
        <v>368271</v>
      </c>
      <c r="C138429" t="s">
        <v>326403</v>
      </c>
      <c r="D138429" t="s">
        <v>368272</v>
      </c>
      <c r="E138429" t="s">
        <v>368273</v>
      </c>
    </row>
    <row r="138430" spans="1:5" x14ac:dyDescent="0.25">
      <c r="A138430">
        <v>769480</v>
      </c>
      <c r="B138430" t="s">
        <v>368274</v>
      </c>
      <c r="D138430" t="s">
        <v>368275</v>
      </c>
      <c r="E138430" t="s">
        <v>273762</v>
      </c>
    </row>
    <row r="138431" spans="1:5" x14ac:dyDescent="0.25">
      <c r="A138431">
        <v>769482</v>
      </c>
      <c r="B138431" t="s">
        <v>368276</v>
      </c>
      <c r="D138431" t="s">
        <v>368277</v>
      </c>
    </row>
    <row r="138432" spans="1:5" x14ac:dyDescent="0.25">
      <c r="A138432">
        <v>769488</v>
      </c>
      <c r="B138432" t="s">
        <v>368278</v>
      </c>
      <c r="C138432" t="s">
        <v>106637</v>
      </c>
      <c r="D138432" t="s">
        <v>368279</v>
      </c>
      <c r="E138432" t="s">
        <v>368280</v>
      </c>
    </row>
    <row r="138433" spans="1:5" x14ac:dyDescent="0.25">
      <c r="A138433">
        <v>769499</v>
      </c>
      <c r="B138433" t="s">
        <v>368281</v>
      </c>
      <c r="C138433" t="s">
        <v>368282</v>
      </c>
      <c r="D138433" t="s">
        <v>368283</v>
      </c>
    </row>
    <row r="138434" spans="1:5" x14ac:dyDescent="0.25">
      <c r="A138434">
        <v>769500</v>
      </c>
      <c r="B138434" t="s">
        <v>368284</v>
      </c>
      <c r="D138434" t="s">
        <v>368285</v>
      </c>
    </row>
    <row r="138435" spans="1:5" x14ac:dyDescent="0.25">
      <c r="A138435">
        <v>769506</v>
      </c>
      <c r="B138435" t="s">
        <v>368286</v>
      </c>
      <c r="C138435" t="s">
        <v>368287</v>
      </c>
      <c r="D138435" t="s">
        <v>368288</v>
      </c>
      <c r="E138435" t="s">
        <v>368289</v>
      </c>
    </row>
    <row r="138436" spans="1:5" x14ac:dyDescent="0.25">
      <c r="A138436">
        <v>769509</v>
      </c>
      <c r="B138436" t="s">
        <v>368290</v>
      </c>
      <c r="D138436" t="s">
        <v>368291</v>
      </c>
    </row>
    <row r="138437" spans="1:5" x14ac:dyDescent="0.25">
      <c r="A138437">
        <v>769525</v>
      </c>
      <c r="B138437" t="s">
        <v>368292</v>
      </c>
      <c r="C138437" t="s">
        <v>368293</v>
      </c>
      <c r="D138437" t="s">
        <v>368294</v>
      </c>
      <c r="E138437" t="s">
        <v>368295</v>
      </c>
    </row>
    <row r="138438" spans="1:5" x14ac:dyDescent="0.25">
      <c r="A138438">
        <v>769527</v>
      </c>
      <c r="B138438" t="s">
        <v>368296</v>
      </c>
      <c r="C138438" t="s">
        <v>368297</v>
      </c>
      <c r="D138438" t="s">
        <v>368298</v>
      </c>
    </row>
    <row r="138439" spans="1:5" x14ac:dyDescent="0.25">
      <c r="A138439">
        <v>769534</v>
      </c>
      <c r="B138439" t="s">
        <v>368299</v>
      </c>
      <c r="D138439" t="s">
        <v>368300</v>
      </c>
    </row>
    <row r="138440" spans="1:5" x14ac:dyDescent="0.25">
      <c r="A138440">
        <v>769535</v>
      </c>
      <c r="B138440" t="s">
        <v>368301</v>
      </c>
      <c r="C138440" t="s">
        <v>368302</v>
      </c>
      <c r="D138440" t="s">
        <v>368303</v>
      </c>
    </row>
    <row r="138441" spans="1:5" x14ac:dyDescent="0.25">
      <c r="A138441">
        <v>769537</v>
      </c>
      <c r="B138441" t="s">
        <v>368304</v>
      </c>
      <c r="D138441" t="s">
        <v>368305</v>
      </c>
    </row>
    <row r="138442" spans="1:5" x14ac:dyDescent="0.25">
      <c r="A138442">
        <v>769557</v>
      </c>
      <c r="B138442" t="s">
        <v>368306</v>
      </c>
      <c r="D138442" t="s">
        <v>368307</v>
      </c>
      <c r="E138442" t="s">
        <v>10</v>
      </c>
    </row>
    <row r="138443" spans="1:5" x14ac:dyDescent="0.25">
      <c r="A138443">
        <v>769560</v>
      </c>
      <c r="B138443" t="s">
        <v>368308</v>
      </c>
      <c r="D138443" t="s">
        <v>368309</v>
      </c>
      <c r="E138443" t="s">
        <v>368310</v>
      </c>
    </row>
    <row r="138444" spans="1:5" x14ac:dyDescent="0.25">
      <c r="A138444">
        <v>769586</v>
      </c>
      <c r="B138444" t="s">
        <v>368311</v>
      </c>
      <c r="C138444" t="s">
        <v>368312</v>
      </c>
      <c r="D138444" t="s">
        <v>368313</v>
      </c>
      <c r="E138444" t="s">
        <v>368314</v>
      </c>
    </row>
    <row r="138445" spans="1:5" x14ac:dyDescent="0.25">
      <c r="A138445">
        <v>769589</v>
      </c>
      <c r="B138445" t="s">
        <v>368315</v>
      </c>
      <c r="D138445" t="s">
        <v>368316</v>
      </c>
    </row>
    <row r="138446" spans="1:5" x14ac:dyDescent="0.25">
      <c r="A138446">
        <v>769600</v>
      </c>
      <c r="B138446" t="s">
        <v>368317</v>
      </c>
      <c r="D138446" t="s">
        <v>368318</v>
      </c>
      <c r="E138446" t="s">
        <v>368319</v>
      </c>
    </row>
    <row r="138447" spans="1:5" x14ac:dyDescent="0.25">
      <c r="A138447">
        <v>769609</v>
      </c>
      <c r="B138447" t="s">
        <v>368320</v>
      </c>
      <c r="D138447" t="s">
        <v>368321</v>
      </c>
      <c r="E138447" t="s">
        <v>12096</v>
      </c>
    </row>
    <row r="138448" spans="1:5" x14ac:dyDescent="0.25">
      <c r="A138448">
        <v>769626</v>
      </c>
      <c r="B138448" t="s">
        <v>368322</v>
      </c>
      <c r="D138448" t="s">
        <v>368323</v>
      </c>
      <c r="E138448" t="s">
        <v>368324</v>
      </c>
    </row>
    <row r="138449" spans="1:5" x14ac:dyDescent="0.25">
      <c r="A138449">
        <v>769631</v>
      </c>
      <c r="B138449" t="s">
        <v>368325</v>
      </c>
      <c r="D138449" t="s">
        <v>368326</v>
      </c>
    </row>
    <row r="138450" spans="1:5" x14ac:dyDescent="0.25">
      <c r="A138450">
        <v>769633</v>
      </c>
      <c r="B138450" t="s">
        <v>368327</v>
      </c>
      <c r="D138450" t="s">
        <v>368328</v>
      </c>
    </row>
    <row r="138451" spans="1:5" x14ac:dyDescent="0.25">
      <c r="A138451">
        <v>769670</v>
      </c>
      <c r="B138451" t="s">
        <v>368329</v>
      </c>
      <c r="C138451" t="s">
        <v>368330</v>
      </c>
      <c r="D138451" t="s">
        <v>368331</v>
      </c>
    </row>
    <row r="138452" spans="1:5" x14ac:dyDescent="0.25">
      <c r="A138452">
        <v>769681</v>
      </c>
      <c r="B138452" t="s">
        <v>368332</v>
      </c>
      <c r="C138452" t="s">
        <v>368333</v>
      </c>
      <c r="D138452" t="s">
        <v>368334</v>
      </c>
    </row>
    <row r="138453" spans="1:5" x14ac:dyDescent="0.25">
      <c r="A138453">
        <v>769710</v>
      </c>
      <c r="B138453" t="s">
        <v>368335</v>
      </c>
      <c r="D138453" t="s">
        <v>368336</v>
      </c>
      <c r="E138453" t="s">
        <v>368337</v>
      </c>
    </row>
    <row r="138454" spans="1:5" x14ac:dyDescent="0.25">
      <c r="A138454">
        <v>769718</v>
      </c>
      <c r="B138454" t="s">
        <v>368338</v>
      </c>
      <c r="D138454" t="s">
        <v>368339</v>
      </c>
    </row>
    <row r="138455" spans="1:5" x14ac:dyDescent="0.25">
      <c r="A138455">
        <v>769731</v>
      </c>
      <c r="B138455" t="s">
        <v>368340</v>
      </c>
      <c r="D138455" t="s">
        <v>368341</v>
      </c>
      <c r="E138455" t="s">
        <v>368342</v>
      </c>
    </row>
    <row r="138456" spans="1:5" x14ac:dyDescent="0.25">
      <c r="A138456">
        <v>769740</v>
      </c>
      <c r="B138456" t="s">
        <v>368343</v>
      </c>
      <c r="C138456" t="s">
        <v>368344</v>
      </c>
      <c r="D138456" t="s">
        <v>368345</v>
      </c>
    </row>
    <row r="138457" spans="1:5" x14ac:dyDescent="0.25">
      <c r="A138457">
        <v>769742</v>
      </c>
      <c r="B138457" t="s">
        <v>368346</v>
      </c>
      <c r="C138457" t="s">
        <v>4754</v>
      </c>
      <c r="D138457" t="s">
        <v>368347</v>
      </c>
      <c r="E138457" t="s">
        <v>10</v>
      </c>
    </row>
    <row r="138458" spans="1:5" x14ac:dyDescent="0.25">
      <c r="A138458">
        <v>769771</v>
      </c>
      <c r="B138458" t="s">
        <v>368348</v>
      </c>
      <c r="D138458" t="s">
        <v>368349</v>
      </c>
    </row>
    <row r="138459" spans="1:5" x14ac:dyDescent="0.25">
      <c r="A138459">
        <v>769784</v>
      </c>
      <c r="B138459" t="s">
        <v>368350</v>
      </c>
      <c r="C138459" t="s">
        <v>368351</v>
      </c>
      <c r="D138459" t="s">
        <v>368352</v>
      </c>
      <c r="E138459" t="s">
        <v>10</v>
      </c>
    </row>
    <row r="138460" spans="1:5" x14ac:dyDescent="0.25">
      <c r="A138460">
        <v>769796</v>
      </c>
      <c r="B138460" t="s">
        <v>368353</v>
      </c>
      <c r="C138460" t="s">
        <v>360067</v>
      </c>
      <c r="D138460" t="s">
        <v>368354</v>
      </c>
    </row>
    <row r="138461" spans="1:5" x14ac:dyDescent="0.25">
      <c r="A138461">
        <v>769797</v>
      </c>
      <c r="B138461" t="s">
        <v>368355</v>
      </c>
      <c r="C138461" t="s">
        <v>162062</v>
      </c>
      <c r="D138461" t="s">
        <v>368356</v>
      </c>
      <c r="E138461" t="s">
        <v>368357</v>
      </c>
    </row>
    <row r="138462" spans="1:5" x14ac:dyDescent="0.25">
      <c r="A138462">
        <v>769801</v>
      </c>
      <c r="B138462" t="s">
        <v>368358</v>
      </c>
      <c r="C138462" t="s">
        <v>368359</v>
      </c>
      <c r="D138462" t="s">
        <v>368360</v>
      </c>
      <c r="E138462" t="s">
        <v>368361</v>
      </c>
    </row>
    <row r="138463" spans="1:5" x14ac:dyDescent="0.25">
      <c r="A138463">
        <v>769809</v>
      </c>
      <c r="B138463" t="s">
        <v>368362</v>
      </c>
      <c r="D138463" t="s">
        <v>368363</v>
      </c>
      <c r="E138463" t="s">
        <v>368364</v>
      </c>
    </row>
    <row r="138464" spans="1:5" x14ac:dyDescent="0.25">
      <c r="A138464">
        <v>769813</v>
      </c>
      <c r="B138464" t="s">
        <v>368365</v>
      </c>
      <c r="C138464" t="s">
        <v>368366</v>
      </c>
      <c r="D138464" t="s">
        <v>368367</v>
      </c>
      <c r="E138464" t="s">
        <v>10</v>
      </c>
    </row>
    <row r="138465" spans="1:5" x14ac:dyDescent="0.25">
      <c r="A138465">
        <v>769814</v>
      </c>
      <c r="B138465" t="s">
        <v>368368</v>
      </c>
      <c r="D138465" t="s">
        <v>368369</v>
      </c>
    </row>
    <row r="138466" spans="1:5" x14ac:dyDescent="0.25">
      <c r="A138466">
        <v>769828</v>
      </c>
      <c r="B138466" t="s">
        <v>368370</v>
      </c>
      <c r="C138466" t="s">
        <v>203909</v>
      </c>
      <c r="D138466" t="s">
        <v>368371</v>
      </c>
      <c r="E138466" t="s">
        <v>368372</v>
      </c>
    </row>
    <row r="138467" spans="1:5" x14ac:dyDescent="0.25">
      <c r="A138467">
        <v>769839</v>
      </c>
      <c r="B138467" t="s">
        <v>368373</v>
      </c>
      <c r="C138467" t="s">
        <v>261350</v>
      </c>
      <c r="D138467" t="s">
        <v>368374</v>
      </c>
      <c r="E138467" t="s">
        <v>275516</v>
      </c>
    </row>
    <row r="138468" spans="1:5" x14ac:dyDescent="0.25">
      <c r="A138468">
        <v>769843</v>
      </c>
      <c r="B138468" t="s">
        <v>368375</v>
      </c>
      <c r="C138468" t="s">
        <v>368376</v>
      </c>
      <c r="D138468" t="s">
        <v>368377</v>
      </c>
      <c r="E138468" t="s">
        <v>368378</v>
      </c>
    </row>
    <row r="138469" spans="1:5" x14ac:dyDescent="0.25">
      <c r="A138469">
        <v>769853</v>
      </c>
      <c r="B138469" t="s">
        <v>368379</v>
      </c>
      <c r="C138469" t="s">
        <v>368380</v>
      </c>
      <c r="D138469" t="s">
        <v>368381</v>
      </c>
    </row>
    <row r="138470" spans="1:5" x14ac:dyDescent="0.25">
      <c r="A138470">
        <v>769854</v>
      </c>
      <c r="B138470" t="s">
        <v>368382</v>
      </c>
      <c r="C138470" t="s">
        <v>368383</v>
      </c>
      <c r="D138470" t="s">
        <v>368384</v>
      </c>
    </row>
    <row r="138471" spans="1:5" x14ac:dyDescent="0.25">
      <c r="A138471">
        <v>769885</v>
      </c>
      <c r="B138471" t="s">
        <v>368385</v>
      </c>
      <c r="D138471" t="s">
        <v>368386</v>
      </c>
      <c r="E138471" t="s">
        <v>368387</v>
      </c>
    </row>
    <row r="138472" spans="1:5" x14ac:dyDescent="0.25">
      <c r="A138472">
        <v>769903</v>
      </c>
      <c r="B138472" t="s">
        <v>368388</v>
      </c>
      <c r="C138472" t="s">
        <v>188493</v>
      </c>
      <c r="D138472" t="s">
        <v>368389</v>
      </c>
      <c r="E138472" t="s">
        <v>10</v>
      </c>
    </row>
    <row r="138473" spans="1:5" x14ac:dyDescent="0.25">
      <c r="A138473">
        <v>769904</v>
      </c>
      <c r="B138473" t="s">
        <v>368390</v>
      </c>
      <c r="C138473" t="s">
        <v>7785</v>
      </c>
      <c r="D138473" t="s">
        <v>368391</v>
      </c>
      <c r="E138473" t="s">
        <v>65159</v>
      </c>
    </row>
    <row r="138474" spans="1:5" x14ac:dyDescent="0.25">
      <c r="A138474">
        <v>769920</v>
      </c>
      <c r="B138474" t="s">
        <v>368392</v>
      </c>
      <c r="D138474" t="s">
        <v>368393</v>
      </c>
    </row>
    <row r="138475" spans="1:5" x14ac:dyDescent="0.25">
      <c r="A138475">
        <v>769921</v>
      </c>
      <c r="B138475" t="s">
        <v>368394</v>
      </c>
      <c r="C138475" t="s">
        <v>368333</v>
      </c>
      <c r="D138475" t="s">
        <v>368395</v>
      </c>
    </row>
    <row r="138476" spans="1:5" x14ac:dyDescent="0.25">
      <c r="A138476">
        <v>769928</v>
      </c>
      <c r="B138476" t="s">
        <v>368396</v>
      </c>
      <c r="D138476" t="s">
        <v>368397</v>
      </c>
      <c r="E138476" t="s">
        <v>368398</v>
      </c>
    </row>
    <row r="138477" spans="1:5" x14ac:dyDescent="0.25">
      <c r="A138477">
        <v>769954</v>
      </c>
      <c r="B138477" t="s">
        <v>368399</v>
      </c>
      <c r="C138477" t="s">
        <v>52659</v>
      </c>
      <c r="D138477" t="s">
        <v>368400</v>
      </c>
    </row>
    <row r="138478" spans="1:5" x14ac:dyDescent="0.25">
      <c r="A138478">
        <v>769976</v>
      </c>
      <c r="B138478" t="s">
        <v>368401</v>
      </c>
      <c r="C138478" t="s">
        <v>142618</v>
      </c>
      <c r="D138478" t="s">
        <v>368402</v>
      </c>
    </row>
    <row r="138479" spans="1:5" x14ac:dyDescent="0.25">
      <c r="A138479">
        <v>769986</v>
      </c>
      <c r="B138479" t="s">
        <v>368403</v>
      </c>
      <c r="C138479" t="s">
        <v>3729</v>
      </c>
      <c r="D138479" t="s">
        <v>368404</v>
      </c>
    </row>
    <row r="138480" spans="1:5" x14ac:dyDescent="0.25">
      <c r="A138480">
        <v>770001</v>
      </c>
      <c r="B138480" t="s">
        <v>368405</v>
      </c>
      <c r="D138480" t="s">
        <v>368406</v>
      </c>
    </row>
    <row r="138481" spans="1:5" x14ac:dyDescent="0.25">
      <c r="A138481">
        <v>770014</v>
      </c>
      <c r="B138481" t="s">
        <v>368407</v>
      </c>
      <c r="D138481" t="s">
        <v>368408</v>
      </c>
      <c r="E138481" t="s">
        <v>881</v>
      </c>
    </row>
    <row r="138482" spans="1:5" x14ac:dyDescent="0.25">
      <c r="A138482">
        <v>770016</v>
      </c>
      <c r="B138482" t="s">
        <v>368409</v>
      </c>
      <c r="C138482" t="s">
        <v>435</v>
      </c>
      <c r="D138482" t="s">
        <v>368410</v>
      </c>
      <c r="E138482" t="s">
        <v>368411</v>
      </c>
    </row>
    <row r="138483" spans="1:5" x14ac:dyDescent="0.25">
      <c r="A138483">
        <v>770057</v>
      </c>
      <c r="B138483" t="s">
        <v>368412</v>
      </c>
      <c r="D138483" t="s">
        <v>368413</v>
      </c>
      <c r="E138483" t="s">
        <v>368414</v>
      </c>
    </row>
    <row r="138484" spans="1:5" x14ac:dyDescent="0.25">
      <c r="A138484">
        <v>770058</v>
      </c>
      <c r="B138484" t="s">
        <v>368415</v>
      </c>
      <c r="D138484" t="s">
        <v>368416</v>
      </c>
    </row>
    <row r="138485" spans="1:5" x14ac:dyDescent="0.25">
      <c r="A138485">
        <v>770060</v>
      </c>
      <c r="B138485" t="s">
        <v>368417</v>
      </c>
      <c r="D138485" t="s">
        <v>368418</v>
      </c>
      <c r="E138485" t="s">
        <v>10</v>
      </c>
    </row>
    <row r="138486" spans="1:5" x14ac:dyDescent="0.25">
      <c r="A138486">
        <v>770066</v>
      </c>
      <c r="B138486" t="s">
        <v>368419</v>
      </c>
      <c r="D138486" t="s">
        <v>368420</v>
      </c>
    </row>
    <row r="138487" spans="1:5" x14ac:dyDescent="0.25">
      <c r="A138487">
        <v>770078</v>
      </c>
      <c r="B138487" t="s">
        <v>368421</v>
      </c>
      <c r="D138487" t="s">
        <v>368422</v>
      </c>
      <c r="E138487" t="s">
        <v>10</v>
      </c>
    </row>
    <row r="138488" spans="1:5" x14ac:dyDescent="0.25">
      <c r="A138488">
        <v>770108</v>
      </c>
      <c r="B138488" t="s">
        <v>368423</v>
      </c>
      <c r="D138488" t="s">
        <v>368424</v>
      </c>
      <c r="E138488" t="s">
        <v>368425</v>
      </c>
    </row>
    <row r="138489" spans="1:5" x14ac:dyDescent="0.25">
      <c r="A138489">
        <v>770125</v>
      </c>
      <c r="B138489" t="s">
        <v>368426</v>
      </c>
      <c r="C138489" t="s">
        <v>209128</v>
      </c>
      <c r="D138489" t="s">
        <v>368427</v>
      </c>
      <c r="E138489" t="s">
        <v>11498</v>
      </c>
    </row>
    <row r="138490" spans="1:5" x14ac:dyDescent="0.25">
      <c r="A138490">
        <v>770135</v>
      </c>
      <c r="B138490" t="s">
        <v>368428</v>
      </c>
      <c r="C138490" t="s">
        <v>275748</v>
      </c>
      <c r="D138490" t="s">
        <v>368429</v>
      </c>
      <c r="E138490" t="s">
        <v>368430</v>
      </c>
    </row>
    <row r="138491" spans="1:5" x14ac:dyDescent="0.25">
      <c r="A138491">
        <v>770151</v>
      </c>
      <c r="B138491" t="s">
        <v>368431</v>
      </c>
      <c r="C138491" t="s">
        <v>368432</v>
      </c>
      <c r="D138491" t="s">
        <v>368433</v>
      </c>
      <c r="E138491" t="s">
        <v>368434</v>
      </c>
    </row>
    <row r="138492" spans="1:5" x14ac:dyDescent="0.25">
      <c r="A138492">
        <v>770155</v>
      </c>
      <c r="B138492" t="s">
        <v>368435</v>
      </c>
      <c r="C138492" t="s">
        <v>305836</v>
      </c>
      <c r="D138492" t="s">
        <v>368436</v>
      </c>
      <c r="E138492" t="s">
        <v>10</v>
      </c>
    </row>
    <row r="138493" spans="1:5" x14ac:dyDescent="0.25">
      <c r="A138493">
        <v>770156</v>
      </c>
      <c r="B138493" t="s">
        <v>368437</v>
      </c>
      <c r="D138493" t="s">
        <v>368438</v>
      </c>
      <c r="E138493" t="s">
        <v>10</v>
      </c>
    </row>
    <row r="138494" spans="1:5" x14ac:dyDescent="0.25">
      <c r="A138494">
        <v>770170</v>
      </c>
      <c r="B138494" t="s">
        <v>368439</v>
      </c>
      <c r="D138494" t="s">
        <v>368440</v>
      </c>
    </row>
    <row r="138495" spans="1:5" x14ac:dyDescent="0.25">
      <c r="A138495">
        <v>770178</v>
      </c>
      <c r="B138495" t="s">
        <v>368441</v>
      </c>
      <c r="C138495" t="s">
        <v>368442</v>
      </c>
      <c r="D138495" t="s">
        <v>368443</v>
      </c>
      <c r="E138495" t="s">
        <v>368444</v>
      </c>
    </row>
    <row r="138496" spans="1:5" x14ac:dyDescent="0.25">
      <c r="A138496">
        <v>770185</v>
      </c>
      <c r="B138496" t="s">
        <v>368445</v>
      </c>
      <c r="C138496" t="s">
        <v>368446</v>
      </c>
      <c r="D138496" t="s">
        <v>368447</v>
      </c>
      <c r="E138496" t="s">
        <v>368448</v>
      </c>
    </row>
    <row r="138497" spans="1:5" x14ac:dyDescent="0.25">
      <c r="A138497">
        <v>770187</v>
      </c>
      <c r="B138497" t="s">
        <v>368449</v>
      </c>
      <c r="D138497" t="s">
        <v>368450</v>
      </c>
      <c r="E138497" t="s">
        <v>10</v>
      </c>
    </row>
    <row r="138498" spans="1:5" x14ac:dyDescent="0.25">
      <c r="A138498">
        <v>770198</v>
      </c>
      <c r="B138498" t="s">
        <v>368451</v>
      </c>
      <c r="C138498" t="s">
        <v>368452</v>
      </c>
      <c r="D138498" t="s">
        <v>368453</v>
      </c>
      <c r="E138498" t="s">
        <v>368454</v>
      </c>
    </row>
    <row r="138499" spans="1:5" x14ac:dyDescent="0.25">
      <c r="A138499">
        <v>770215</v>
      </c>
      <c r="B138499" t="s">
        <v>368455</v>
      </c>
      <c r="D138499" t="s">
        <v>368456</v>
      </c>
      <c r="E138499" t="s">
        <v>368457</v>
      </c>
    </row>
    <row r="138500" spans="1:5" x14ac:dyDescent="0.25">
      <c r="A138500">
        <v>770216</v>
      </c>
      <c r="B138500" t="s">
        <v>368458</v>
      </c>
      <c r="D138500" t="s">
        <v>368459</v>
      </c>
    </row>
    <row r="138501" spans="1:5" x14ac:dyDescent="0.25">
      <c r="A138501">
        <v>770222</v>
      </c>
      <c r="B138501" t="s">
        <v>368460</v>
      </c>
      <c r="D138501" t="s">
        <v>368461</v>
      </c>
    </row>
    <row r="138502" spans="1:5" x14ac:dyDescent="0.25">
      <c r="A138502">
        <v>770238</v>
      </c>
      <c r="B138502" t="s">
        <v>368462</v>
      </c>
      <c r="D138502" t="s">
        <v>368463</v>
      </c>
    </row>
    <row r="138503" spans="1:5" x14ac:dyDescent="0.25">
      <c r="A138503">
        <v>770254</v>
      </c>
      <c r="B138503" t="s">
        <v>368464</v>
      </c>
      <c r="C138503" t="s">
        <v>368465</v>
      </c>
      <c r="D138503" t="s">
        <v>368466</v>
      </c>
      <c r="E138503" t="s">
        <v>368467</v>
      </c>
    </row>
    <row r="138504" spans="1:5" x14ac:dyDescent="0.25">
      <c r="A138504">
        <v>770257</v>
      </c>
      <c r="B138504" t="s">
        <v>368468</v>
      </c>
      <c r="D138504" t="s">
        <v>368469</v>
      </c>
      <c r="E138504" t="s">
        <v>368470</v>
      </c>
    </row>
    <row r="138505" spans="1:5" x14ac:dyDescent="0.25">
      <c r="A138505">
        <v>770264</v>
      </c>
      <c r="B138505" t="s">
        <v>368471</v>
      </c>
      <c r="D138505" t="s">
        <v>368472</v>
      </c>
      <c r="E138505" t="s">
        <v>368473</v>
      </c>
    </row>
    <row r="138506" spans="1:5" x14ac:dyDescent="0.25">
      <c r="A138506">
        <v>770284</v>
      </c>
      <c r="B138506" t="s">
        <v>368474</v>
      </c>
      <c r="D138506" t="s">
        <v>368475</v>
      </c>
    </row>
    <row r="138507" spans="1:5" x14ac:dyDescent="0.25">
      <c r="A138507">
        <v>770304</v>
      </c>
      <c r="B138507" t="s">
        <v>368476</v>
      </c>
      <c r="C138507" t="s">
        <v>22332</v>
      </c>
      <c r="D138507" t="s">
        <v>368477</v>
      </c>
      <c r="E138507" t="s">
        <v>30461</v>
      </c>
    </row>
    <row r="138508" spans="1:5" x14ac:dyDescent="0.25">
      <c r="A138508">
        <v>770307</v>
      </c>
      <c r="B138508" t="s">
        <v>368478</v>
      </c>
      <c r="D138508" t="s">
        <v>368479</v>
      </c>
      <c r="E138508" t="s">
        <v>368480</v>
      </c>
    </row>
    <row r="138509" spans="1:5" x14ac:dyDescent="0.25">
      <c r="A138509">
        <v>770317</v>
      </c>
      <c r="B138509" t="s">
        <v>368481</v>
      </c>
      <c r="C138509" t="s">
        <v>368482</v>
      </c>
      <c r="D138509" t="s">
        <v>368483</v>
      </c>
      <c r="E138509" t="s">
        <v>368484</v>
      </c>
    </row>
    <row r="138510" spans="1:5" x14ac:dyDescent="0.25">
      <c r="A138510">
        <v>770333</v>
      </c>
      <c r="B138510" t="s">
        <v>368485</v>
      </c>
      <c r="D138510" t="s">
        <v>368486</v>
      </c>
      <c r="E138510" t="s">
        <v>10</v>
      </c>
    </row>
    <row r="138511" spans="1:5" x14ac:dyDescent="0.25">
      <c r="A138511">
        <v>770340</v>
      </c>
      <c r="B138511" t="s">
        <v>368487</v>
      </c>
      <c r="D138511" t="s">
        <v>368488</v>
      </c>
    </row>
    <row r="138512" spans="1:5" x14ac:dyDescent="0.25">
      <c r="A138512">
        <v>770349</v>
      </c>
      <c r="B138512" t="s">
        <v>368489</v>
      </c>
      <c r="D138512" t="s">
        <v>368490</v>
      </c>
      <c r="E138512" t="s">
        <v>368491</v>
      </c>
    </row>
    <row r="138513" spans="1:5" x14ac:dyDescent="0.25">
      <c r="A138513">
        <v>770357</v>
      </c>
      <c r="B138513" t="s">
        <v>368492</v>
      </c>
      <c r="C138513" t="s">
        <v>147871</v>
      </c>
      <c r="D138513" t="s">
        <v>368493</v>
      </c>
    </row>
    <row r="138514" spans="1:5" x14ac:dyDescent="0.25">
      <c r="A138514">
        <v>770365</v>
      </c>
      <c r="B138514" t="s">
        <v>368494</v>
      </c>
      <c r="D138514" t="s">
        <v>368495</v>
      </c>
      <c r="E138514" t="s">
        <v>368496</v>
      </c>
    </row>
    <row r="138515" spans="1:5" x14ac:dyDescent="0.25">
      <c r="A138515">
        <v>770380</v>
      </c>
      <c r="B138515" t="s">
        <v>368497</v>
      </c>
      <c r="C138515" t="s">
        <v>47196</v>
      </c>
      <c r="D138515" t="s">
        <v>368498</v>
      </c>
      <c r="E138515" t="s">
        <v>368499</v>
      </c>
    </row>
    <row r="138516" spans="1:5" x14ac:dyDescent="0.25">
      <c r="A138516">
        <v>770383</v>
      </c>
      <c r="B138516" t="s">
        <v>368500</v>
      </c>
      <c r="D138516" t="s">
        <v>368501</v>
      </c>
      <c r="E138516" t="s">
        <v>10</v>
      </c>
    </row>
    <row r="138517" spans="1:5" x14ac:dyDescent="0.25">
      <c r="A138517">
        <v>770384</v>
      </c>
      <c r="B138517" t="s">
        <v>368502</v>
      </c>
      <c r="C138517" t="s">
        <v>143721</v>
      </c>
      <c r="D138517" t="s">
        <v>368503</v>
      </c>
    </row>
    <row r="138518" spans="1:5" x14ac:dyDescent="0.25">
      <c r="A138518">
        <v>770435</v>
      </c>
      <c r="B138518" t="s">
        <v>368504</v>
      </c>
      <c r="C138518" t="s">
        <v>368505</v>
      </c>
      <c r="D138518" t="s">
        <v>368506</v>
      </c>
    </row>
    <row r="138519" spans="1:5" x14ac:dyDescent="0.25">
      <c r="A138519">
        <v>770461</v>
      </c>
      <c r="B138519" t="s">
        <v>368507</v>
      </c>
      <c r="D138519" t="s">
        <v>368508</v>
      </c>
      <c r="E138519" t="s">
        <v>368509</v>
      </c>
    </row>
    <row r="138520" spans="1:5" x14ac:dyDescent="0.25">
      <c r="A138520">
        <v>770463</v>
      </c>
      <c r="B138520" t="s">
        <v>368510</v>
      </c>
      <c r="D138520" t="s">
        <v>368511</v>
      </c>
      <c r="E138520" t="s">
        <v>368512</v>
      </c>
    </row>
    <row r="138521" spans="1:5" x14ac:dyDescent="0.25">
      <c r="A138521">
        <v>770465</v>
      </c>
      <c r="B138521" t="s">
        <v>368513</v>
      </c>
      <c r="D138521" t="s">
        <v>368514</v>
      </c>
    </row>
    <row r="138522" spans="1:5" x14ac:dyDescent="0.25">
      <c r="A138522">
        <v>770480</v>
      </c>
      <c r="B138522" t="s">
        <v>368515</v>
      </c>
      <c r="C138522" t="s">
        <v>368516</v>
      </c>
      <c r="D138522" t="s">
        <v>368517</v>
      </c>
    </row>
    <row r="138523" spans="1:5" x14ac:dyDescent="0.25">
      <c r="A138523">
        <v>770486</v>
      </c>
      <c r="B138523" t="s">
        <v>368518</v>
      </c>
      <c r="D138523" t="s">
        <v>368519</v>
      </c>
      <c r="E138523" t="s">
        <v>368520</v>
      </c>
    </row>
    <row r="138524" spans="1:5" x14ac:dyDescent="0.25">
      <c r="A138524">
        <v>770507</v>
      </c>
      <c r="B138524" t="s">
        <v>368521</v>
      </c>
      <c r="C138524" t="s">
        <v>129087</v>
      </c>
      <c r="D138524" t="s">
        <v>368522</v>
      </c>
      <c r="E138524" t="s">
        <v>336289</v>
      </c>
    </row>
    <row r="138525" spans="1:5" x14ac:dyDescent="0.25">
      <c r="A138525">
        <v>770522</v>
      </c>
      <c r="B138525" t="s">
        <v>368523</v>
      </c>
      <c r="C138525" t="s">
        <v>368524</v>
      </c>
      <c r="D138525" t="s">
        <v>368525</v>
      </c>
      <c r="E138525" t="s">
        <v>368526</v>
      </c>
    </row>
    <row r="138526" spans="1:5" x14ac:dyDescent="0.25">
      <c r="A138526">
        <v>770551</v>
      </c>
      <c r="B138526" t="s">
        <v>368527</v>
      </c>
      <c r="C138526" t="s">
        <v>368528</v>
      </c>
      <c r="D138526" t="s">
        <v>368529</v>
      </c>
      <c r="E138526" t="s">
        <v>368530</v>
      </c>
    </row>
    <row r="138527" spans="1:5" x14ac:dyDescent="0.25">
      <c r="A138527">
        <v>770557</v>
      </c>
      <c r="B138527" t="s">
        <v>368531</v>
      </c>
      <c r="D138527" t="s">
        <v>368532</v>
      </c>
    </row>
    <row r="138528" spans="1:5" x14ac:dyDescent="0.25">
      <c r="A138528">
        <v>770569</v>
      </c>
      <c r="B138528" t="s">
        <v>368533</v>
      </c>
      <c r="C138528" t="s">
        <v>368534</v>
      </c>
      <c r="D138528" t="s">
        <v>368535</v>
      </c>
    </row>
    <row r="138529" spans="1:5" x14ac:dyDescent="0.25">
      <c r="A138529">
        <v>770585</v>
      </c>
      <c r="B138529" t="s">
        <v>368536</v>
      </c>
      <c r="C138529" t="s">
        <v>368537</v>
      </c>
      <c r="D138529" t="s">
        <v>368538</v>
      </c>
      <c r="E138529" t="s">
        <v>368539</v>
      </c>
    </row>
    <row r="138530" spans="1:5" x14ac:dyDescent="0.25">
      <c r="A138530">
        <v>770586</v>
      </c>
      <c r="B138530" t="s">
        <v>368540</v>
      </c>
      <c r="D138530" t="s">
        <v>368541</v>
      </c>
    </row>
    <row r="138531" spans="1:5" x14ac:dyDescent="0.25">
      <c r="A138531">
        <v>770589</v>
      </c>
      <c r="B138531" t="s">
        <v>368542</v>
      </c>
      <c r="D138531" t="s">
        <v>368543</v>
      </c>
      <c r="E138531" t="s">
        <v>368544</v>
      </c>
    </row>
    <row r="138532" spans="1:5" x14ac:dyDescent="0.25">
      <c r="A138532">
        <v>770596</v>
      </c>
      <c r="B138532" t="s">
        <v>368545</v>
      </c>
      <c r="D138532" t="s">
        <v>368546</v>
      </c>
      <c r="E138532" t="s">
        <v>10</v>
      </c>
    </row>
    <row r="138533" spans="1:5" x14ac:dyDescent="0.25">
      <c r="A138533">
        <v>770616</v>
      </c>
      <c r="B138533" t="s">
        <v>368547</v>
      </c>
      <c r="C138533" t="s">
        <v>368548</v>
      </c>
      <c r="D138533" t="s">
        <v>368549</v>
      </c>
    </row>
    <row r="138534" spans="1:5" x14ac:dyDescent="0.25">
      <c r="A138534">
        <v>770652</v>
      </c>
      <c r="B138534" t="s">
        <v>368550</v>
      </c>
      <c r="D138534" t="s">
        <v>368551</v>
      </c>
    </row>
    <row r="138535" spans="1:5" x14ac:dyDescent="0.25">
      <c r="A138535">
        <v>770676</v>
      </c>
      <c r="B138535" t="s">
        <v>368552</v>
      </c>
      <c r="C138535" t="s">
        <v>368553</v>
      </c>
      <c r="D138535" t="s">
        <v>368554</v>
      </c>
      <c r="E138535" t="s">
        <v>368555</v>
      </c>
    </row>
    <row r="138536" spans="1:5" x14ac:dyDescent="0.25">
      <c r="A138536">
        <v>770693</v>
      </c>
      <c r="B138536" t="s">
        <v>368556</v>
      </c>
      <c r="C138536" t="s">
        <v>4242</v>
      </c>
      <c r="D138536" t="s">
        <v>368557</v>
      </c>
    </row>
    <row r="138537" spans="1:5" x14ac:dyDescent="0.25">
      <c r="A138537">
        <v>770703</v>
      </c>
      <c r="B138537" t="s">
        <v>368558</v>
      </c>
      <c r="C138537" t="s">
        <v>325189</v>
      </c>
      <c r="D138537" t="s">
        <v>368559</v>
      </c>
      <c r="E138537" t="s">
        <v>325191</v>
      </c>
    </row>
    <row r="138538" spans="1:5" x14ac:dyDescent="0.25">
      <c r="A138538">
        <v>770707</v>
      </c>
      <c r="B138538" t="s">
        <v>368560</v>
      </c>
      <c r="C138538" t="s">
        <v>15601</v>
      </c>
      <c r="D138538" t="s">
        <v>368561</v>
      </c>
      <c r="E138538" t="s">
        <v>368562</v>
      </c>
    </row>
    <row r="138539" spans="1:5" x14ac:dyDescent="0.25">
      <c r="A138539">
        <v>770710</v>
      </c>
      <c r="B138539" t="s">
        <v>368563</v>
      </c>
      <c r="D138539" t="s">
        <v>368564</v>
      </c>
    </row>
    <row r="138540" spans="1:5" x14ac:dyDescent="0.25">
      <c r="A138540">
        <v>770716</v>
      </c>
      <c r="B138540" t="s">
        <v>368565</v>
      </c>
      <c r="C138540" t="s">
        <v>3705</v>
      </c>
      <c r="D138540" t="s">
        <v>368566</v>
      </c>
      <c r="E138540" t="s">
        <v>368567</v>
      </c>
    </row>
    <row r="138541" spans="1:5" x14ac:dyDescent="0.25">
      <c r="A138541">
        <v>770723</v>
      </c>
      <c r="B138541" t="s">
        <v>368568</v>
      </c>
      <c r="D138541" t="s">
        <v>368569</v>
      </c>
      <c r="E138541" t="s">
        <v>10</v>
      </c>
    </row>
    <row r="138542" spans="1:5" x14ac:dyDescent="0.25">
      <c r="A138542">
        <v>770725</v>
      </c>
      <c r="B138542" t="s">
        <v>368570</v>
      </c>
      <c r="C138542" t="s">
        <v>301930</v>
      </c>
      <c r="D138542" t="s">
        <v>368571</v>
      </c>
      <c r="E138542" t="s">
        <v>409</v>
      </c>
    </row>
    <row r="138543" spans="1:5" x14ac:dyDescent="0.25">
      <c r="A138543">
        <v>770730</v>
      </c>
      <c r="B138543" t="s">
        <v>368572</v>
      </c>
      <c r="C138543" t="s">
        <v>329710</v>
      </c>
      <c r="D138543" t="s">
        <v>368573</v>
      </c>
      <c r="E138543" t="s">
        <v>11290</v>
      </c>
    </row>
    <row r="138544" spans="1:5" x14ac:dyDescent="0.25">
      <c r="A138544">
        <v>770738</v>
      </c>
      <c r="B138544" t="s">
        <v>368574</v>
      </c>
      <c r="C138544" t="s">
        <v>368575</v>
      </c>
      <c r="D138544" t="s">
        <v>368576</v>
      </c>
    </row>
    <row r="138545" spans="1:5" x14ac:dyDescent="0.25">
      <c r="A138545">
        <v>770744</v>
      </c>
      <c r="B138545" t="s">
        <v>368577</v>
      </c>
      <c r="D138545" t="s">
        <v>368578</v>
      </c>
      <c r="E138545" t="s">
        <v>368579</v>
      </c>
    </row>
    <row r="138546" spans="1:5" x14ac:dyDescent="0.25">
      <c r="A138546">
        <v>770747</v>
      </c>
      <c r="B138546" t="s">
        <v>368580</v>
      </c>
      <c r="D138546" t="s">
        <v>368581</v>
      </c>
      <c r="E138546" t="s">
        <v>368582</v>
      </c>
    </row>
    <row r="138547" spans="1:5" x14ac:dyDescent="0.25">
      <c r="A138547">
        <v>770759</v>
      </c>
      <c r="B138547" t="s">
        <v>368583</v>
      </c>
      <c r="D138547" t="s">
        <v>368584</v>
      </c>
      <c r="E138547" t="s">
        <v>53467</v>
      </c>
    </row>
    <row r="138548" spans="1:5" x14ac:dyDescent="0.25">
      <c r="A138548">
        <v>770767</v>
      </c>
      <c r="B138548" t="s">
        <v>368585</v>
      </c>
      <c r="D138548" t="s">
        <v>368586</v>
      </c>
    </row>
    <row r="138549" spans="1:5" x14ac:dyDescent="0.25">
      <c r="A138549">
        <v>770769</v>
      </c>
      <c r="B138549" t="s">
        <v>368587</v>
      </c>
      <c r="C138549" t="s">
        <v>87389</v>
      </c>
      <c r="D138549" t="s">
        <v>368588</v>
      </c>
      <c r="E138549" t="s">
        <v>87391</v>
      </c>
    </row>
    <row r="138550" spans="1:5" x14ac:dyDescent="0.25">
      <c r="A138550">
        <v>770772</v>
      </c>
      <c r="B138550" t="s">
        <v>368589</v>
      </c>
      <c r="D138550" t="s">
        <v>368590</v>
      </c>
    </row>
    <row r="138551" spans="1:5" x14ac:dyDescent="0.25">
      <c r="A138551">
        <v>770776</v>
      </c>
      <c r="B138551" t="s">
        <v>368591</v>
      </c>
      <c r="C138551" t="s">
        <v>12946</v>
      </c>
      <c r="D138551" t="s">
        <v>368592</v>
      </c>
      <c r="E138551" t="s">
        <v>130024</v>
      </c>
    </row>
    <row r="138552" spans="1:5" x14ac:dyDescent="0.25">
      <c r="A138552">
        <v>770777</v>
      </c>
      <c r="B138552" t="s">
        <v>368593</v>
      </c>
      <c r="D138552" t="s">
        <v>368594</v>
      </c>
    </row>
    <row r="138553" spans="1:5" x14ac:dyDescent="0.25">
      <c r="A138553">
        <v>770786</v>
      </c>
      <c r="B138553" t="s">
        <v>368595</v>
      </c>
      <c r="C138553" t="s">
        <v>368596</v>
      </c>
      <c r="D138553" t="s">
        <v>368597</v>
      </c>
      <c r="E138553" t="s">
        <v>368598</v>
      </c>
    </row>
    <row r="138554" spans="1:5" x14ac:dyDescent="0.25">
      <c r="A138554">
        <v>770806</v>
      </c>
      <c r="B138554" t="s">
        <v>368599</v>
      </c>
      <c r="C138554" t="s">
        <v>96584</v>
      </c>
      <c r="D138554" t="s">
        <v>368600</v>
      </c>
      <c r="E138554" t="s">
        <v>368601</v>
      </c>
    </row>
    <row r="138555" spans="1:5" x14ac:dyDescent="0.25">
      <c r="A138555">
        <v>770812</v>
      </c>
      <c r="B138555" t="s">
        <v>368602</v>
      </c>
      <c r="D138555" t="s">
        <v>368603</v>
      </c>
      <c r="E138555" t="s">
        <v>368604</v>
      </c>
    </row>
    <row r="138556" spans="1:5" x14ac:dyDescent="0.25">
      <c r="A138556">
        <v>770813</v>
      </c>
      <c r="B138556" t="s">
        <v>368605</v>
      </c>
      <c r="D138556" t="s">
        <v>368606</v>
      </c>
    </row>
    <row r="138557" spans="1:5" x14ac:dyDescent="0.25">
      <c r="A138557">
        <v>770821</v>
      </c>
      <c r="B138557" t="s">
        <v>368607</v>
      </c>
      <c r="D138557" t="s">
        <v>368608</v>
      </c>
      <c r="E138557" t="s">
        <v>368609</v>
      </c>
    </row>
    <row r="138558" spans="1:5" x14ac:dyDescent="0.25">
      <c r="A138558">
        <v>770837</v>
      </c>
      <c r="B138558" t="s">
        <v>368610</v>
      </c>
      <c r="D138558" t="s">
        <v>368611</v>
      </c>
    </row>
    <row r="138559" spans="1:5" x14ac:dyDescent="0.25">
      <c r="A138559">
        <v>770845</v>
      </c>
      <c r="B138559" t="s">
        <v>368612</v>
      </c>
      <c r="C138559" t="s">
        <v>132680</v>
      </c>
      <c r="D138559" t="s">
        <v>368613</v>
      </c>
    </row>
    <row r="138560" spans="1:5" x14ac:dyDescent="0.25">
      <c r="A138560">
        <v>770849</v>
      </c>
      <c r="B138560" t="s">
        <v>368614</v>
      </c>
      <c r="C138560" t="s">
        <v>368615</v>
      </c>
      <c r="D138560" t="s">
        <v>368616</v>
      </c>
      <c r="E138560" t="s">
        <v>368617</v>
      </c>
    </row>
    <row r="138561" spans="1:5" x14ac:dyDescent="0.25">
      <c r="A138561">
        <v>770866</v>
      </c>
      <c r="B138561" t="s">
        <v>368618</v>
      </c>
      <c r="D138561" t="s">
        <v>368619</v>
      </c>
    </row>
    <row r="138562" spans="1:5" x14ac:dyDescent="0.25">
      <c r="A138562">
        <v>770896</v>
      </c>
      <c r="B138562" t="s">
        <v>368620</v>
      </c>
      <c r="D138562" t="s">
        <v>368621</v>
      </c>
      <c r="E138562" t="s">
        <v>368622</v>
      </c>
    </row>
    <row r="138563" spans="1:5" x14ac:dyDescent="0.25">
      <c r="A138563">
        <v>770907</v>
      </c>
      <c r="B138563" t="s">
        <v>368623</v>
      </c>
      <c r="D138563" t="s">
        <v>368624</v>
      </c>
      <c r="E138563" t="s">
        <v>368625</v>
      </c>
    </row>
    <row r="138564" spans="1:5" x14ac:dyDescent="0.25">
      <c r="A138564">
        <v>770911</v>
      </c>
      <c r="B138564" t="s">
        <v>368626</v>
      </c>
      <c r="D138564" t="s">
        <v>368627</v>
      </c>
      <c r="E138564" t="s">
        <v>368628</v>
      </c>
    </row>
    <row r="138565" spans="1:5" x14ac:dyDescent="0.25">
      <c r="A138565">
        <v>770912</v>
      </c>
      <c r="B138565" t="s">
        <v>368629</v>
      </c>
      <c r="D138565" t="s">
        <v>368630</v>
      </c>
      <c r="E138565" t="s">
        <v>18553</v>
      </c>
    </row>
    <row r="138566" spans="1:5" x14ac:dyDescent="0.25">
      <c r="A138566">
        <v>770937</v>
      </c>
      <c r="B138566" t="s">
        <v>368631</v>
      </c>
      <c r="C138566" t="s">
        <v>274562</v>
      </c>
      <c r="D138566" t="s">
        <v>368632</v>
      </c>
      <c r="E138566" t="s">
        <v>984</v>
      </c>
    </row>
    <row r="138567" spans="1:5" x14ac:dyDescent="0.25">
      <c r="A138567">
        <v>770943</v>
      </c>
      <c r="B138567" t="s">
        <v>368633</v>
      </c>
      <c r="D138567" t="s">
        <v>368634</v>
      </c>
    </row>
    <row r="138568" spans="1:5" x14ac:dyDescent="0.25">
      <c r="A138568">
        <v>770949</v>
      </c>
      <c r="B138568" t="s">
        <v>368635</v>
      </c>
      <c r="D138568" t="s">
        <v>368636</v>
      </c>
      <c r="E138568" t="s">
        <v>368637</v>
      </c>
    </row>
    <row r="138569" spans="1:5" x14ac:dyDescent="0.25">
      <c r="A138569">
        <v>770952</v>
      </c>
      <c r="B138569" t="s">
        <v>368638</v>
      </c>
      <c r="C138569" t="s">
        <v>107780</v>
      </c>
      <c r="D138569" t="s">
        <v>368639</v>
      </c>
    </row>
    <row r="138570" spans="1:5" x14ac:dyDescent="0.25">
      <c r="A138570">
        <v>770955</v>
      </c>
      <c r="B138570" t="s">
        <v>368640</v>
      </c>
      <c r="C138570" t="s">
        <v>51720</v>
      </c>
      <c r="D138570" t="s">
        <v>368641</v>
      </c>
      <c r="E138570" t="s">
        <v>368642</v>
      </c>
    </row>
    <row r="138571" spans="1:5" x14ac:dyDescent="0.25">
      <c r="A138571">
        <v>770982</v>
      </c>
      <c r="B138571" t="s">
        <v>368643</v>
      </c>
      <c r="D138571" t="s">
        <v>368644</v>
      </c>
    </row>
    <row r="138572" spans="1:5" x14ac:dyDescent="0.25">
      <c r="A138572">
        <v>770990</v>
      </c>
      <c r="B138572" t="s">
        <v>368645</v>
      </c>
      <c r="C138572" t="s">
        <v>368646</v>
      </c>
      <c r="D138572" t="s">
        <v>368647</v>
      </c>
      <c r="E138572" t="s">
        <v>368648</v>
      </c>
    </row>
    <row r="138573" spans="1:5" x14ac:dyDescent="0.25">
      <c r="A138573">
        <v>771005</v>
      </c>
      <c r="B138573" t="s">
        <v>368649</v>
      </c>
      <c r="C138573" t="s">
        <v>66481</v>
      </c>
      <c r="D138573" t="s">
        <v>368650</v>
      </c>
    </row>
    <row r="138574" spans="1:5" x14ac:dyDescent="0.25">
      <c r="A138574">
        <v>771017</v>
      </c>
      <c r="B138574" t="s">
        <v>368651</v>
      </c>
      <c r="C138574" t="s">
        <v>128129</v>
      </c>
      <c r="D138574" t="s">
        <v>368652</v>
      </c>
      <c r="E138574" t="s">
        <v>368653</v>
      </c>
    </row>
    <row r="138575" spans="1:5" x14ac:dyDescent="0.25">
      <c r="A138575">
        <v>771025</v>
      </c>
      <c r="B138575" t="s">
        <v>368654</v>
      </c>
      <c r="D138575" t="s">
        <v>368655</v>
      </c>
      <c r="E138575" t="s">
        <v>10</v>
      </c>
    </row>
    <row r="138576" spans="1:5" x14ac:dyDescent="0.25">
      <c r="A138576">
        <v>771032</v>
      </c>
      <c r="B138576" t="s">
        <v>368656</v>
      </c>
      <c r="C138576" t="s">
        <v>368657</v>
      </c>
      <c r="D138576" t="s">
        <v>368658</v>
      </c>
      <c r="E138576" t="s">
        <v>368659</v>
      </c>
    </row>
    <row r="138577" spans="1:5" x14ac:dyDescent="0.25">
      <c r="A138577">
        <v>771065</v>
      </c>
      <c r="B138577" t="s">
        <v>368660</v>
      </c>
      <c r="D138577" t="s">
        <v>368661</v>
      </c>
      <c r="E138577" t="s">
        <v>368662</v>
      </c>
    </row>
    <row r="138578" spans="1:5" x14ac:dyDescent="0.25">
      <c r="A138578">
        <v>771075</v>
      </c>
      <c r="B138578" t="s">
        <v>368663</v>
      </c>
      <c r="D138578" t="s">
        <v>368664</v>
      </c>
    </row>
    <row r="138579" spans="1:5" x14ac:dyDescent="0.25">
      <c r="A138579">
        <v>771085</v>
      </c>
      <c r="B138579" t="s">
        <v>368665</v>
      </c>
      <c r="D138579" t="s">
        <v>368666</v>
      </c>
      <c r="E138579" t="s">
        <v>368667</v>
      </c>
    </row>
    <row r="138580" spans="1:5" x14ac:dyDescent="0.25">
      <c r="A138580">
        <v>771093</v>
      </c>
      <c r="B138580" t="s">
        <v>368668</v>
      </c>
      <c r="C138580" t="s">
        <v>368669</v>
      </c>
      <c r="D138580" t="s">
        <v>368670</v>
      </c>
      <c r="E138580" t="s">
        <v>368671</v>
      </c>
    </row>
    <row r="138581" spans="1:5" x14ac:dyDescent="0.25">
      <c r="A138581">
        <v>771111</v>
      </c>
      <c r="B138581" t="s">
        <v>368672</v>
      </c>
      <c r="D138581" t="s">
        <v>368673</v>
      </c>
    </row>
    <row r="138582" spans="1:5" x14ac:dyDescent="0.25">
      <c r="A138582">
        <v>771114</v>
      </c>
      <c r="B138582" t="s">
        <v>368674</v>
      </c>
      <c r="D138582" t="s">
        <v>368675</v>
      </c>
      <c r="E138582" t="s">
        <v>368676</v>
      </c>
    </row>
    <row r="138583" spans="1:5" x14ac:dyDescent="0.25">
      <c r="A138583">
        <v>771115</v>
      </c>
      <c r="B138583" t="s">
        <v>368677</v>
      </c>
      <c r="D138583" t="s">
        <v>368678</v>
      </c>
      <c r="E138583" t="s">
        <v>368679</v>
      </c>
    </row>
    <row r="138584" spans="1:5" x14ac:dyDescent="0.25">
      <c r="A138584">
        <v>771118</v>
      </c>
      <c r="B138584" t="s">
        <v>368680</v>
      </c>
      <c r="C138584" t="s">
        <v>368681</v>
      </c>
      <c r="D138584" t="s">
        <v>368682</v>
      </c>
    </row>
    <row r="138585" spans="1:5" x14ac:dyDescent="0.25">
      <c r="A138585">
        <v>771121</v>
      </c>
      <c r="B138585" t="s">
        <v>368683</v>
      </c>
      <c r="C138585" t="s">
        <v>192604</v>
      </c>
      <c r="D138585" t="s">
        <v>368684</v>
      </c>
    </row>
    <row r="138586" spans="1:5" x14ac:dyDescent="0.25">
      <c r="A138586">
        <v>771123</v>
      </c>
      <c r="B138586" t="s">
        <v>368685</v>
      </c>
      <c r="D138586" t="s">
        <v>368686</v>
      </c>
      <c r="E138586" t="s">
        <v>368687</v>
      </c>
    </row>
    <row r="138587" spans="1:5" x14ac:dyDescent="0.25">
      <c r="A138587">
        <v>771124</v>
      </c>
      <c r="B138587" t="s">
        <v>368688</v>
      </c>
      <c r="D138587" t="s">
        <v>368689</v>
      </c>
    </row>
    <row r="138588" spans="1:5" x14ac:dyDescent="0.25">
      <c r="A138588">
        <v>771136</v>
      </c>
      <c r="B138588" t="s">
        <v>368690</v>
      </c>
      <c r="D138588" t="s">
        <v>368691</v>
      </c>
      <c r="E138588" t="s">
        <v>10</v>
      </c>
    </row>
    <row r="138589" spans="1:5" x14ac:dyDescent="0.25">
      <c r="A138589">
        <v>771149</v>
      </c>
      <c r="B138589" t="s">
        <v>368692</v>
      </c>
      <c r="D138589" t="s">
        <v>368693</v>
      </c>
    </row>
    <row r="138590" spans="1:5" x14ac:dyDescent="0.25">
      <c r="A138590">
        <v>771152</v>
      </c>
      <c r="B138590" t="s">
        <v>368694</v>
      </c>
      <c r="C138590" t="s">
        <v>270574</v>
      </c>
      <c r="D138590" t="s">
        <v>368695</v>
      </c>
      <c r="E138590" t="s">
        <v>368696</v>
      </c>
    </row>
    <row r="138591" spans="1:5" x14ac:dyDescent="0.25">
      <c r="A138591">
        <v>771161</v>
      </c>
      <c r="B138591" t="s">
        <v>368697</v>
      </c>
      <c r="D138591" t="s">
        <v>368698</v>
      </c>
    </row>
    <row r="138592" spans="1:5" x14ac:dyDescent="0.25">
      <c r="A138592">
        <v>771167</v>
      </c>
      <c r="B138592" t="s">
        <v>368699</v>
      </c>
      <c r="C138592" t="s">
        <v>368700</v>
      </c>
      <c r="D138592" t="s">
        <v>368701</v>
      </c>
    </row>
    <row r="138593" spans="1:5" x14ac:dyDescent="0.25">
      <c r="A138593">
        <v>771184</v>
      </c>
      <c r="B138593" t="s">
        <v>368702</v>
      </c>
      <c r="D138593" t="s">
        <v>368703</v>
      </c>
    </row>
    <row r="138594" spans="1:5" x14ac:dyDescent="0.25">
      <c r="A138594">
        <v>771187</v>
      </c>
      <c r="B138594" t="s">
        <v>368704</v>
      </c>
      <c r="D138594" t="s">
        <v>368705</v>
      </c>
    </row>
    <row r="138595" spans="1:5" x14ac:dyDescent="0.25">
      <c r="A138595">
        <v>771188</v>
      </c>
      <c r="B138595" t="s">
        <v>368706</v>
      </c>
      <c r="D138595" t="s">
        <v>368707</v>
      </c>
      <c r="E138595" t="s">
        <v>368708</v>
      </c>
    </row>
    <row r="138596" spans="1:5" x14ac:dyDescent="0.25">
      <c r="A138596">
        <v>771201</v>
      </c>
      <c r="B138596" t="s">
        <v>368709</v>
      </c>
      <c r="C138596" t="s">
        <v>368710</v>
      </c>
      <c r="D138596" t="s">
        <v>368711</v>
      </c>
      <c r="E138596" t="s">
        <v>10</v>
      </c>
    </row>
    <row r="138597" spans="1:5" x14ac:dyDescent="0.25">
      <c r="A138597">
        <v>771238</v>
      </c>
      <c r="B138597" t="s">
        <v>368712</v>
      </c>
      <c r="D138597" t="s">
        <v>368713</v>
      </c>
    </row>
    <row r="138598" spans="1:5" x14ac:dyDescent="0.25">
      <c r="A138598">
        <v>771243</v>
      </c>
      <c r="B138598" t="s">
        <v>368714</v>
      </c>
      <c r="D138598" t="s">
        <v>368715</v>
      </c>
      <c r="E138598" t="s">
        <v>368716</v>
      </c>
    </row>
    <row r="138599" spans="1:5" x14ac:dyDescent="0.25">
      <c r="A138599">
        <v>771249</v>
      </c>
      <c r="B138599" t="s">
        <v>368717</v>
      </c>
      <c r="D138599" t="s">
        <v>368718</v>
      </c>
    </row>
    <row r="138600" spans="1:5" x14ac:dyDescent="0.25">
      <c r="A138600">
        <v>771257</v>
      </c>
      <c r="B138600" t="s">
        <v>368719</v>
      </c>
      <c r="C138600" t="s">
        <v>129211</v>
      </c>
      <c r="D138600" t="s">
        <v>368720</v>
      </c>
      <c r="E138600" t="s">
        <v>129213</v>
      </c>
    </row>
    <row r="138601" spans="1:5" x14ac:dyDescent="0.25">
      <c r="A138601">
        <v>771258</v>
      </c>
      <c r="B138601" t="s">
        <v>368721</v>
      </c>
      <c r="D138601" t="s">
        <v>368722</v>
      </c>
      <c r="E138601" t="s">
        <v>368723</v>
      </c>
    </row>
    <row r="138602" spans="1:5" x14ac:dyDescent="0.25">
      <c r="A138602">
        <v>771262</v>
      </c>
      <c r="B138602" t="s">
        <v>368724</v>
      </c>
      <c r="C138602" t="s">
        <v>54718</v>
      </c>
      <c r="D138602" t="s">
        <v>368725</v>
      </c>
    </row>
    <row r="138603" spans="1:5" x14ac:dyDescent="0.25">
      <c r="A138603">
        <v>771267</v>
      </c>
      <c r="B138603" t="s">
        <v>368726</v>
      </c>
      <c r="D138603" t="s">
        <v>368727</v>
      </c>
    </row>
    <row r="138604" spans="1:5" x14ac:dyDescent="0.25">
      <c r="A138604">
        <v>771274</v>
      </c>
      <c r="B138604" t="s">
        <v>368728</v>
      </c>
      <c r="C138604" t="s">
        <v>238373</v>
      </c>
      <c r="D138604" t="s">
        <v>368729</v>
      </c>
    </row>
    <row r="138605" spans="1:5" x14ac:dyDescent="0.25">
      <c r="A138605">
        <v>771291</v>
      </c>
      <c r="B138605" t="s">
        <v>368730</v>
      </c>
      <c r="D138605" t="s">
        <v>368731</v>
      </c>
    </row>
    <row r="138606" spans="1:5" x14ac:dyDescent="0.25">
      <c r="A138606">
        <v>771295</v>
      </c>
      <c r="B138606" t="s">
        <v>368732</v>
      </c>
      <c r="D138606" t="s">
        <v>368733</v>
      </c>
      <c r="E138606" t="s">
        <v>368734</v>
      </c>
    </row>
    <row r="138607" spans="1:5" x14ac:dyDescent="0.25">
      <c r="A138607">
        <v>771322</v>
      </c>
      <c r="B138607" t="s">
        <v>368735</v>
      </c>
      <c r="D138607" t="s">
        <v>368736</v>
      </c>
      <c r="E138607" t="s">
        <v>368737</v>
      </c>
    </row>
    <row r="138608" spans="1:5" x14ac:dyDescent="0.25">
      <c r="A138608">
        <v>771324</v>
      </c>
      <c r="B138608" t="s">
        <v>368738</v>
      </c>
      <c r="C138608" t="s">
        <v>368739</v>
      </c>
      <c r="D138608" t="s">
        <v>368740</v>
      </c>
      <c r="E138608" t="s">
        <v>368741</v>
      </c>
    </row>
    <row r="138609" spans="1:5" x14ac:dyDescent="0.25">
      <c r="A138609">
        <v>771333</v>
      </c>
      <c r="B138609" t="s">
        <v>368742</v>
      </c>
      <c r="C138609" t="s">
        <v>368743</v>
      </c>
      <c r="D138609" t="s">
        <v>368744</v>
      </c>
    </row>
    <row r="138610" spans="1:5" x14ac:dyDescent="0.25">
      <c r="A138610">
        <v>771336</v>
      </c>
      <c r="B138610" t="s">
        <v>368745</v>
      </c>
      <c r="D138610" t="s">
        <v>368746</v>
      </c>
      <c r="E138610" t="s">
        <v>368747</v>
      </c>
    </row>
    <row r="138611" spans="1:5" x14ac:dyDescent="0.25">
      <c r="A138611">
        <v>771350</v>
      </c>
      <c r="B138611" t="s">
        <v>368748</v>
      </c>
      <c r="D138611" t="s">
        <v>368749</v>
      </c>
    </row>
    <row r="138612" spans="1:5" x14ac:dyDescent="0.25">
      <c r="A138612">
        <v>771351</v>
      </c>
      <c r="B138612" t="s">
        <v>368750</v>
      </c>
      <c r="C138612" t="s">
        <v>368751</v>
      </c>
      <c r="D138612" t="s">
        <v>368752</v>
      </c>
    </row>
    <row r="138613" spans="1:5" x14ac:dyDescent="0.25">
      <c r="A138613">
        <v>771361</v>
      </c>
      <c r="B138613" t="s">
        <v>368753</v>
      </c>
      <c r="D138613" t="s">
        <v>368754</v>
      </c>
      <c r="E138613" t="s">
        <v>368755</v>
      </c>
    </row>
    <row r="138614" spans="1:5" x14ac:dyDescent="0.25">
      <c r="A138614">
        <v>771368</v>
      </c>
      <c r="B138614" t="s">
        <v>368756</v>
      </c>
      <c r="D138614" t="s">
        <v>368757</v>
      </c>
      <c r="E138614" t="s">
        <v>10481</v>
      </c>
    </row>
    <row r="138615" spans="1:5" x14ac:dyDescent="0.25">
      <c r="A138615">
        <v>771387</v>
      </c>
      <c r="B138615" t="s">
        <v>368758</v>
      </c>
      <c r="D138615" t="s">
        <v>368759</v>
      </c>
    </row>
    <row r="138616" spans="1:5" x14ac:dyDescent="0.25">
      <c r="A138616">
        <v>771393</v>
      </c>
      <c r="B138616" t="s">
        <v>368760</v>
      </c>
      <c r="C138616" t="s">
        <v>368761</v>
      </c>
      <c r="D138616" t="s">
        <v>368762</v>
      </c>
    </row>
    <row r="138617" spans="1:5" x14ac:dyDescent="0.25">
      <c r="A138617">
        <v>771399</v>
      </c>
      <c r="B138617" t="s">
        <v>368763</v>
      </c>
      <c r="D138617" t="s">
        <v>368764</v>
      </c>
    </row>
    <row r="138618" spans="1:5" x14ac:dyDescent="0.25">
      <c r="A138618">
        <v>771408</v>
      </c>
      <c r="B138618" t="s">
        <v>368765</v>
      </c>
      <c r="D138618" t="s">
        <v>368766</v>
      </c>
      <c r="E138618" t="s">
        <v>368767</v>
      </c>
    </row>
    <row r="138619" spans="1:5" x14ac:dyDescent="0.25">
      <c r="A138619">
        <v>771414</v>
      </c>
      <c r="B138619" t="s">
        <v>368768</v>
      </c>
      <c r="D138619" t="s">
        <v>368769</v>
      </c>
      <c r="E138619" t="s">
        <v>368770</v>
      </c>
    </row>
    <row r="138620" spans="1:5" x14ac:dyDescent="0.25">
      <c r="A138620">
        <v>771419</v>
      </c>
      <c r="B138620" t="s">
        <v>368771</v>
      </c>
      <c r="D138620" t="s">
        <v>368772</v>
      </c>
      <c r="E138620" t="s">
        <v>368773</v>
      </c>
    </row>
    <row r="138621" spans="1:5" x14ac:dyDescent="0.25">
      <c r="A138621">
        <v>771421</v>
      </c>
      <c r="B138621" t="s">
        <v>368774</v>
      </c>
      <c r="D138621" t="s">
        <v>368775</v>
      </c>
    </row>
    <row r="138622" spans="1:5" x14ac:dyDescent="0.25">
      <c r="A138622">
        <v>771424</v>
      </c>
      <c r="B138622" t="s">
        <v>368776</v>
      </c>
      <c r="C138622" t="s">
        <v>266045</v>
      </c>
      <c r="D138622" t="s">
        <v>368777</v>
      </c>
      <c r="E138622" t="s">
        <v>368778</v>
      </c>
    </row>
    <row r="138623" spans="1:5" x14ac:dyDescent="0.25">
      <c r="A138623">
        <v>771451</v>
      </c>
      <c r="B138623" t="s">
        <v>368779</v>
      </c>
      <c r="D138623" t="s">
        <v>368780</v>
      </c>
    </row>
    <row r="138624" spans="1:5" x14ac:dyDescent="0.25">
      <c r="A138624">
        <v>771457</v>
      </c>
      <c r="B138624" t="s">
        <v>368781</v>
      </c>
      <c r="C138624" t="s">
        <v>302388</v>
      </c>
      <c r="D138624" t="s">
        <v>368782</v>
      </c>
      <c r="E138624" t="s">
        <v>302390</v>
      </c>
    </row>
    <row r="138625" spans="1:5" x14ac:dyDescent="0.25">
      <c r="A138625">
        <v>771471</v>
      </c>
      <c r="B138625" t="s">
        <v>368783</v>
      </c>
      <c r="C138625" t="s">
        <v>3498</v>
      </c>
      <c r="D138625" t="s">
        <v>368784</v>
      </c>
      <c r="E138625" t="s">
        <v>362834</v>
      </c>
    </row>
    <row r="138626" spans="1:5" x14ac:dyDescent="0.25">
      <c r="A138626">
        <v>771476</v>
      </c>
      <c r="B138626" t="s">
        <v>368785</v>
      </c>
      <c r="D138626" t="s">
        <v>368786</v>
      </c>
      <c r="E138626" t="s">
        <v>368787</v>
      </c>
    </row>
    <row r="138627" spans="1:5" x14ac:dyDescent="0.25">
      <c r="A138627">
        <v>771485</v>
      </c>
      <c r="B138627" t="s">
        <v>368788</v>
      </c>
      <c r="C138627" t="s">
        <v>368789</v>
      </c>
      <c r="D138627" t="s">
        <v>368790</v>
      </c>
      <c r="E138627" t="s">
        <v>368791</v>
      </c>
    </row>
    <row r="138628" spans="1:5" x14ac:dyDescent="0.25">
      <c r="A138628">
        <v>771499</v>
      </c>
      <c r="B138628" t="s">
        <v>368792</v>
      </c>
      <c r="D138628" t="s">
        <v>368793</v>
      </c>
    </row>
    <row r="138629" spans="1:5" x14ac:dyDescent="0.25">
      <c r="A138629">
        <v>771511</v>
      </c>
      <c r="B138629" t="s">
        <v>368794</v>
      </c>
      <c r="D138629" t="s">
        <v>368795</v>
      </c>
    </row>
    <row r="138630" spans="1:5" x14ac:dyDescent="0.25">
      <c r="A138630">
        <v>771519</v>
      </c>
      <c r="B138630" t="s">
        <v>368796</v>
      </c>
      <c r="C138630" t="s">
        <v>368797</v>
      </c>
      <c r="D138630" t="s">
        <v>368798</v>
      </c>
      <c r="E138630" t="s">
        <v>368799</v>
      </c>
    </row>
    <row r="138631" spans="1:5" x14ac:dyDescent="0.25">
      <c r="A138631">
        <v>771550</v>
      </c>
      <c r="B138631" t="s">
        <v>368800</v>
      </c>
      <c r="D138631" t="s">
        <v>368801</v>
      </c>
      <c r="E138631" t="s">
        <v>368802</v>
      </c>
    </row>
    <row r="138632" spans="1:5" x14ac:dyDescent="0.25">
      <c r="A138632">
        <v>771557</v>
      </c>
      <c r="B138632" t="s">
        <v>368803</v>
      </c>
      <c r="C138632" t="s">
        <v>368804</v>
      </c>
      <c r="D138632" t="s">
        <v>368805</v>
      </c>
    </row>
    <row r="138633" spans="1:5" x14ac:dyDescent="0.25">
      <c r="A138633">
        <v>771558</v>
      </c>
      <c r="B138633" t="s">
        <v>368806</v>
      </c>
      <c r="C138633" t="s">
        <v>269721</v>
      </c>
      <c r="D138633" t="s">
        <v>368807</v>
      </c>
      <c r="E138633" t="s">
        <v>368808</v>
      </c>
    </row>
    <row r="138634" spans="1:5" x14ac:dyDescent="0.25">
      <c r="A138634">
        <v>771561</v>
      </c>
      <c r="B138634" t="s">
        <v>368809</v>
      </c>
      <c r="D138634" t="s">
        <v>368810</v>
      </c>
    </row>
    <row r="138635" spans="1:5" x14ac:dyDescent="0.25">
      <c r="A138635">
        <v>771573</v>
      </c>
      <c r="B138635" t="s">
        <v>368811</v>
      </c>
      <c r="D138635" t="s">
        <v>368812</v>
      </c>
      <c r="E138635" t="s">
        <v>10</v>
      </c>
    </row>
    <row r="138636" spans="1:5" x14ac:dyDescent="0.25">
      <c r="A138636">
        <v>771606</v>
      </c>
      <c r="B138636" t="s">
        <v>368813</v>
      </c>
      <c r="C138636" t="s">
        <v>368814</v>
      </c>
      <c r="D138636" t="s">
        <v>368815</v>
      </c>
    </row>
    <row r="138637" spans="1:5" x14ac:dyDescent="0.25">
      <c r="A138637">
        <v>771610</v>
      </c>
      <c r="B138637" t="s">
        <v>368816</v>
      </c>
      <c r="C138637" t="s">
        <v>134491</v>
      </c>
      <c r="D138637" t="s">
        <v>368817</v>
      </c>
    </row>
    <row r="138638" spans="1:5" x14ac:dyDescent="0.25">
      <c r="A138638">
        <v>771622</v>
      </c>
      <c r="B138638" t="s">
        <v>368818</v>
      </c>
      <c r="D138638" t="s">
        <v>368819</v>
      </c>
    </row>
    <row r="138639" spans="1:5" x14ac:dyDescent="0.25">
      <c r="A138639">
        <v>771623</v>
      </c>
      <c r="B138639" t="s">
        <v>368820</v>
      </c>
      <c r="C138639" t="s">
        <v>118398</v>
      </c>
      <c r="D138639" t="s">
        <v>368821</v>
      </c>
      <c r="E138639" t="s">
        <v>368822</v>
      </c>
    </row>
    <row r="138640" spans="1:5" x14ac:dyDescent="0.25">
      <c r="A138640">
        <v>771633</v>
      </c>
      <c r="B138640" t="s">
        <v>368823</v>
      </c>
      <c r="D138640" t="s">
        <v>368824</v>
      </c>
    </row>
    <row r="138641" spans="1:5" x14ac:dyDescent="0.25">
      <c r="A138641">
        <v>771648</v>
      </c>
      <c r="B138641" t="s">
        <v>368825</v>
      </c>
      <c r="D138641" t="s">
        <v>368826</v>
      </c>
    </row>
    <row r="138642" spans="1:5" x14ac:dyDescent="0.25">
      <c r="A138642">
        <v>771652</v>
      </c>
      <c r="B138642" t="s">
        <v>368827</v>
      </c>
      <c r="C138642" t="s">
        <v>368828</v>
      </c>
      <c r="D138642" t="s">
        <v>368829</v>
      </c>
      <c r="E138642" t="s">
        <v>368830</v>
      </c>
    </row>
    <row r="138643" spans="1:5" x14ac:dyDescent="0.25">
      <c r="A138643">
        <v>771654</v>
      </c>
      <c r="B138643" t="s">
        <v>368831</v>
      </c>
      <c r="D138643" t="s">
        <v>368832</v>
      </c>
      <c r="E138643" t="s">
        <v>10</v>
      </c>
    </row>
    <row r="138644" spans="1:5" x14ac:dyDescent="0.25">
      <c r="A138644">
        <v>771663</v>
      </c>
      <c r="B138644" t="s">
        <v>368833</v>
      </c>
      <c r="D138644" t="s">
        <v>368834</v>
      </c>
      <c r="E138644" t="s">
        <v>368835</v>
      </c>
    </row>
    <row r="138645" spans="1:5" x14ac:dyDescent="0.25">
      <c r="A138645">
        <v>771674</v>
      </c>
      <c r="B138645" t="s">
        <v>368836</v>
      </c>
      <c r="C138645" t="s">
        <v>218461</v>
      </c>
      <c r="D138645" t="s">
        <v>368837</v>
      </c>
    </row>
    <row r="138646" spans="1:5" x14ac:dyDescent="0.25">
      <c r="A138646">
        <v>771691</v>
      </c>
      <c r="B138646" t="s">
        <v>368838</v>
      </c>
      <c r="C138646" t="s">
        <v>368839</v>
      </c>
      <c r="D138646" t="s">
        <v>368840</v>
      </c>
    </row>
    <row r="138647" spans="1:5" x14ac:dyDescent="0.25">
      <c r="A138647">
        <v>771701</v>
      </c>
      <c r="B138647" t="s">
        <v>368841</v>
      </c>
      <c r="D138647" t="s">
        <v>368842</v>
      </c>
    </row>
    <row r="138648" spans="1:5" x14ac:dyDescent="0.25">
      <c r="A138648">
        <v>771704</v>
      </c>
      <c r="B138648" t="s">
        <v>368843</v>
      </c>
      <c r="D138648" t="s">
        <v>368844</v>
      </c>
      <c r="E138648" t="s">
        <v>368845</v>
      </c>
    </row>
    <row r="138649" spans="1:5" x14ac:dyDescent="0.25">
      <c r="A138649">
        <v>771706</v>
      </c>
      <c r="B138649" t="s">
        <v>368846</v>
      </c>
      <c r="D138649" t="s">
        <v>368847</v>
      </c>
    </row>
    <row r="138650" spans="1:5" x14ac:dyDescent="0.25">
      <c r="A138650">
        <v>771709</v>
      </c>
      <c r="B138650" t="s">
        <v>368848</v>
      </c>
      <c r="C138650" t="s">
        <v>65031</v>
      </c>
      <c r="D138650" t="s">
        <v>368849</v>
      </c>
      <c r="E138650" t="s">
        <v>2626</v>
      </c>
    </row>
    <row r="138651" spans="1:5" x14ac:dyDescent="0.25">
      <c r="A138651">
        <v>771729</v>
      </c>
      <c r="B138651" t="s">
        <v>368850</v>
      </c>
      <c r="C138651" t="s">
        <v>173192</v>
      </c>
      <c r="D138651" t="s">
        <v>368851</v>
      </c>
      <c r="E138651" t="s">
        <v>199086</v>
      </c>
    </row>
    <row r="138652" spans="1:5" x14ac:dyDescent="0.25">
      <c r="A138652">
        <v>771736</v>
      </c>
      <c r="B138652" t="s">
        <v>368852</v>
      </c>
      <c r="D138652" t="s">
        <v>368853</v>
      </c>
    </row>
    <row r="138653" spans="1:5" x14ac:dyDescent="0.25">
      <c r="A138653">
        <v>771758</v>
      </c>
      <c r="B138653" t="s">
        <v>368854</v>
      </c>
      <c r="D138653" t="s">
        <v>368855</v>
      </c>
    </row>
    <row r="138654" spans="1:5" x14ac:dyDescent="0.25">
      <c r="A138654">
        <v>771764</v>
      </c>
      <c r="B138654" t="s">
        <v>368856</v>
      </c>
      <c r="D138654" t="s">
        <v>368857</v>
      </c>
      <c r="E138654" t="s">
        <v>368858</v>
      </c>
    </row>
    <row r="138655" spans="1:5" x14ac:dyDescent="0.25">
      <c r="A138655">
        <v>771765</v>
      </c>
      <c r="B138655" t="s">
        <v>368859</v>
      </c>
      <c r="C138655" t="s">
        <v>368860</v>
      </c>
      <c r="D138655" t="s">
        <v>368861</v>
      </c>
      <c r="E138655" t="s">
        <v>367101</v>
      </c>
    </row>
    <row r="138656" spans="1:5" x14ac:dyDescent="0.25">
      <c r="A138656">
        <v>771784</v>
      </c>
      <c r="B138656" t="s">
        <v>368862</v>
      </c>
      <c r="D138656" t="s">
        <v>368863</v>
      </c>
      <c r="E138656" t="s">
        <v>10</v>
      </c>
    </row>
    <row r="138657" spans="1:5" x14ac:dyDescent="0.25">
      <c r="A138657">
        <v>771789</v>
      </c>
      <c r="B138657" t="s">
        <v>368864</v>
      </c>
      <c r="D138657" t="s">
        <v>368865</v>
      </c>
      <c r="E138657" t="s">
        <v>368866</v>
      </c>
    </row>
    <row r="138658" spans="1:5" x14ac:dyDescent="0.25">
      <c r="A138658">
        <v>771832</v>
      </c>
      <c r="B138658" t="s">
        <v>368867</v>
      </c>
      <c r="D138658" t="s">
        <v>368868</v>
      </c>
    </row>
    <row r="138659" spans="1:5" x14ac:dyDescent="0.25">
      <c r="A138659">
        <v>771842</v>
      </c>
      <c r="B138659" t="s">
        <v>368869</v>
      </c>
      <c r="D138659" t="s">
        <v>368870</v>
      </c>
    </row>
    <row r="138660" spans="1:5" x14ac:dyDescent="0.25">
      <c r="A138660">
        <v>771843</v>
      </c>
      <c r="B138660" t="s">
        <v>368871</v>
      </c>
      <c r="D138660" t="s">
        <v>368872</v>
      </c>
      <c r="E138660" t="s">
        <v>368716</v>
      </c>
    </row>
    <row r="138661" spans="1:5" x14ac:dyDescent="0.25">
      <c r="A138661">
        <v>771851</v>
      </c>
      <c r="B138661" t="s">
        <v>368873</v>
      </c>
      <c r="D138661" t="s">
        <v>368874</v>
      </c>
      <c r="E138661" t="s">
        <v>368875</v>
      </c>
    </row>
    <row r="138662" spans="1:5" x14ac:dyDescent="0.25">
      <c r="A138662">
        <v>771858</v>
      </c>
      <c r="B138662" t="s">
        <v>368876</v>
      </c>
      <c r="C138662" t="s">
        <v>368877</v>
      </c>
      <c r="D138662" t="s">
        <v>368878</v>
      </c>
      <c r="E138662" t="s">
        <v>368879</v>
      </c>
    </row>
    <row r="138663" spans="1:5" x14ac:dyDescent="0.25">
      <c r="A138663">
        <v>771887</v>
      </c>
      <c r="B138663" t="s">
        <v>368880</v>
      </c>
      <c r="C138663" t="s">
        <v>368881</v>
      </c>
      <c r="D138663" t="s">
        <v>368882</v>
      </c>
      <c r="E138663" t="s">
        <v>368883</v>
      </c>
    </row>
    <row r="138664" spans="1:5" x14ac:dyDescent="0.25">
      <c r="A138664">
        <v>771900</v>
      </c>
      <c r="B138664" t="s">
        <v>368884</v>
      </c>
      <c r="D138664" t="s">
        <v>368885</v>
      </c>
      <c r="E138664" t="s">
        <v>368886</v>
      </c>
    </row>
    <row r="138665" spans="1:5" x14ac:dyDescent="0.25">
      <c r="A138665">
        <v>771923</v>
      </c>
      <c r="B138665" t="s">
        <v>368887</v>
      </c>
      <c r="D138665" t="s">
        <v>368888</v>
      </c>
    </row>
    <row r="138666" spans="1:5" x14ac:dyDescent="0.25">
      <c r="A138666">
        <v>771926</v>
      </c>
      <c r="B138666" t="s">
        <v>368889</v>
      </c>
      <c r="D138666" t="s">
        <v>368890</v>
      </c>
    </row>
    <row r="138667" spans="1:5" x14ac:dyDescent="0.25">
      <c r="A138667">
        <v>771937</v>
      </c>
      <c r="B138667" t="s">
        <v>368891</v>
      </c>
      <c r="C138667" t="s">
        <v>146825</v>
      </c>
      <c r="D138667" t="s">
        <v>368892</v>
      </c>
    </row>
    <row r="138668" spans="1:5" x14ac:dyDescent="0.25">
      <c r="A138668">
        <v>771956</v>
      </c>
      <c r="B138668" t="s">
        <v>368893</v>
      </c>
      <c r="C138668" t="s">
        <v>243215</v>
      </c>
      <c r="D138668" t="s">
        <v>368894</v>
      </c>
      <c r="E138668" t="s">
        <v>368895</v>
      </c>
    </row>
    <row r="138669" spans="1:5" x14ac:dyDescent="0.25">
      <c r="A138669">
        <v>771958</v>
      </c>
      <c r="B138669" t="s">
        <v>368896</v>
      </c>
      <c r="D138669" t="s">
        <v>368897</v>
      </c>
      <c r="E138669" t="s">
        <v>368898</v>
      </c>
    </row>
    <row r="138670" spans="1:5" x14ac:dyDescent="0.25">
      <c r="A138670">
        <v>771966</v>
      </c>
      <c r="B138670" t="s">
        <v>368899</v>
      </c>
      <c r="D138670" t="s">
        <v>368900</v>
      </c>
      <c r="E138670" t="s">
        <v>178523</v>
      </c>
    </row>
    <row r="138671" spans="1:5" x14ac:dyDescent="0.25">
      <c r="A138671">
        <v>771977</v>
      </c>
      <c r="B138671" t="s">
        <v>368901</v>
      </c>
      <c r="D138671" t="s">
        <v>368902</v>
      </c>
      <c r="E138671" t="s">
        <v>11249</v>
      </c>
    </row>
    <row r="138672" spans="1:5" x14ac:dyDescent="0.25">
      <c r="A138672">
        <v>771982</v>
      </c>
      <c r="B138672" t="s">
        <v>368903</v>
      </c>
      <c r="D138672" t="s">
        <v>368904</v>
      </c>
    </row>
    <row r="138673" spans="1:5" x14ac:dyDescent="0.25">
      <c r="A138673">
        <v>771990</v>
      </c>
      <c r="B138673" t="s">
        <v>368905</v>
      </c>
      <c r="D138673" t="s">
        <v>368906</v>
      </c>
    </row>
    <row r="138674" spans="1:5" x14ac:dyDescent="0.25">
      <c r="A138674">
        <v>772011</v>
      </c>
      <c r="B138674" t="s">
        <v>368907</v>
      </c>
      <c r="D138674" t="s">
        <v>368908</v>
      </c>
    </row>
    <row r="138675" spans="1:5" x14ac:dyDescent="0.25">
      <c r="A138675">
        <v>772030</v>
      </c>
      <c r="B138675" t="s">
        <v>368909</v>
      </c>
      <c r="C138675" t="s">
        <v>368910</v>
      </c>
      <c r="D138675" t="s">
        <v>368911</v>
      </c>
      <c r="E138675" t="s">
        <v>368912</v>
      </c>
    </row>
    <row r="138676" spans="1:5" x14ac:dyDescent="0.25">
      <c r="A138676">
        <v>772038</v>
      </c>
      <c r="B138676" t="s">
        <v>368913</v>
      </c>
      <c r="D138676" t="s">
        <v>368914</v>
      </c>
      <c r="E138676" t="s">
        <v>368915</v>
      </c>
    </row>
    <row r="138677" spans="1:5" x14ac:dyDescent="0.25">
      <c r="A138677">
        <v>772041</v>
      </c>
      <c r="B138677" t="s">
        <v>368916</v>
      </c>
      <c r="D138677" t="s">
        <v>368917</v>
      </c>
    </row>
    <row r="138678" spans="1:5" x14ac:dyDescent="0.25">
      <c r="A138678">
        <v>772046</v>
      </c>
      <c r="B138678" t="s">
        <v>368918</v>
      </c>
      <c r="D138678" t="s">
        <v>368919</v>
      </c>
      <c r="E138678" t="s">
        <v>368920</v>
      </c>
    </row>
    <row r="138679" spans="1:5" x14ac:dyDescent="0.25">
      <c r="A138679">
        <v>772050</v>
      </c>
      <c r="B138679" t="s">
        <v>368921</v>
      </c>
      <c r="C138679" t="s">
        <v>368922</v>
      </c>
      <c r="D138679" t="s">
        <v>368923</v>
      </c>
    </row>
    <row r="138680" spans="1:5" x14ac:dyDescent="0.25">
      <c r="A138680">
        <v>772065</v>
      </c>
      <c r="B138680" t="s">
        <v>368924</v>
      </c>
      <c r="D138680" t="s">
        <v>368925</v>
      </c>
      <c r="E138680" t="s">
        <v>368926</v>
      </c>
    </row>
    <row r="138681" spans="1:5" x14ac:dyDescent="0.25">
      <c r="A138681">
        <v>772070</v>
      </c>
      <c r="B138681" t="s">
        <v>368927</v>
      </c>
      <c r="C138681" t="s">
        <v>368928</v>
      </c>
      <c r="D138681" t="s">
        <v>368929</v>
      </c>
      <c r="E138681" t="s">
        <v>368930</v>
      </c>
    </row>
    <row r="138682" spans="1:5" x14ac:dyDescent="0.25">
      <c r="A138682">
        <v>772071</v>
      </c>
      <c r="B138682" t="s">
        <v>368931</v>
      </c>
      <c r="D138682" t="s">
        <v>368932</v>
      </c>
    </row>
    <row r="138683" spans="1:5" x14ac:dyDescent="0.25">
      <c r="A138683">
        <v>772078</v>
      </c>
      <c r="B138683" t="s">
        <v>368933</v>
      </c>
      <c r="C138683" t="s">
        <v>191279</v>
      </c>
      <c r="D138683" t="s">
        <v>368934</v>
      </c>
    </row>
    <row r="138684" spans="1:5" x14ac:dyDescent="0.25">
      <c r="A138684">
        <v>772081</v>
      </c>
      <c r="B138684" t="s">
        <v>368935</v>
      </c>
      <c r="D138684" t="s">
        <v>368936</v>
      </c>
    </row>
    <row r="138685" spans="1:5" x14ac:dyDescent="0.25">
      <c r="A138685">
        <v>772087</v>
      </c>
      <c r="B138685" t="s">
        <v>368937</v>
      </c>
      <c r="D138685" t="s">
        <v>368938</v>
      </c>
    </row>
    <row r="138686" spans="1:5" x14ac:dyDescent="0.25">
      <c r="A138686">
        <v>772097</v>
      </c>
      <c r="B138686" t="s">
        <v>368939</v>
      </c>
      <c r="C138686" t="s">
        <v>22609</v>
      </c>
      <c r="D138686" t="s">
        <v>368940</v>
      </c>
      <c r="E138686" t="s">
        <v>26717</v>
      </c>
    </row>
    <row r="138687" spans="1:5" x14ac:dyDescent="0.25">
      <c r="A138687">
        <v>772106</v>
      </c>
      <c r="B138687" t="s">
        <v>368941</v>
      </c>
      <c r="D138687" t="s">
        <v>368942</v>
      </c>
      <c r="E138687" t="s">
        <v>368943</v>
      </c>
    </row>
    <row r="138688" spans="1:5" x14ac:dyDescent="0.25">
      <c r="A138688">
        <v>772108</v>
      </c>
      <c r="B138688" t="s">
        <v>368944</v>
      </c>
      <c r="D138688" t="s">
        <v>368945</v>
      </c>
    </row>
    <row r="138689" spans="1:5" x14ac:dyDescent="0.25">
      <c r="A138689">
        <v>772109</v>
      </c>
      <c r="B138689" t="s">
        <v>368946</v>
      </c>
      <c r="D138689" t="s">
        <v>368947</v>
      </c>
    </row>
    <row r="138690" spans="1:5" x14ac:dyDescent="0.25">
      <c r="A138690">
        <v>772132</v>
      </c>
      <c r="B138690" t="s">
        <v>368948</v>
      </c>
      <c r="C138690" t="s">
        <v>368949</v>
      </c>
      <c r="D138690" t="s">
        <v>368950</v>
      </c>
      <c r="E138690" t="s">
        <v>10</v>
      </c>
    </row>
    <row r="138691" spans="1:5" x14ac:dyDescent="0.25">
      <c r="A138691">
        <v>772138</v>
      </c>
      <c r="B138691" t="s">
        <v>368951</v>
      </c>
      <c r="D138691" t="s">
        <v>368952</v>
      </c>
    </row>
    <row r="138692" spans="1:5" x14ac:dyDescent="0.25">
      <c r="A138692">
        <v>772185</v>
      </c>
      <c r="B138692" t="s">
        <v>368953</v>
      </c>
      <c r="D138692" t="s">
        <v>368954</v>
      </c>
    </row>
    <row r="138693" spans="1:5" x14ac:dyDescent="0.25">
      <c r="A138693">
        <v>772202</v>
      </c>
      <c r="B138693" t="s">
        <v>368955</v>
      </c>
      <c r="D138693" t="s">
        <v>368956</v>
      </c>
      <c r="E138693" t="s">
        <v>328415</v>
      </c>
    </row>
    <row r="138694" spans="1:5" x14ac:dyDescent="0.25">
      <c r="A138694">
        <v>772210</v>
      </c>
      <c r="B138694" t="s">
        <v>368957</v>
      </c>
      <c r="D138694" t="s">
        <v>368958</v>
      </c>
      <c r="E138694" t="s">
        <v>255992</v>
      </c>
    </row>
    <row r="138695" spans="1:5" x14ac:dyDescent="0.25">
      <c r="A138695">
        <v>772222</v>
      </c>
      <c r="B138695" t="s">
        <v>368959</v>
      </c>
      <c r="D138695" t="s">
        <v>368960</v>
      </c>
      <c r="E138695" t="s">
        <v>368961</v>
      </c>
    </row>
    <row r="138696" spans="1:5" x14ac:dyDescent="0.25">
      <c r="A138696">
        <v>772256</v>
      </c>
      <c r="B138696" t="s">
        <v>368962</v>
      </c>
      <c r="D138696" t="s">
        <v>368963</v>
      </c>
    </row>
    <row r="138697" spans="1:5" x14ac:dyDescent="0.25">
      <c r="A138697">
        <v>772259</v>
      </c>
      <c r="B138697" t="s">
        <v>368964</v>
      </c>
      <c r="D138697" t="s">
        <v>368965</v>
      </c>
    </row>
    <row r="138698" spans="1:5" x14ac:dyDescent="0.25">
      <c r="A138698">
        <v>772269</v>
      </c>
      <c r="B138698" t="s">
        <v>368966</v>
      </c>
      <c r="D138698" t="s">
        <v>368967</v>
      </c>
    </row>
    <row r="138699" spans="1:5" x14ac:dyDescent="0.25">
      <c r="A138699">
        <v>772275</v>
      </c>
      <c r="B138699" t="s">
        <v>368968</v>
      </c>
      <c r="D138699" t="s">
        <v>368969</v>
      </c>
      <c r="E138699" t="s">
        <v>53467</v>
      </c>
    </row>
    <row r="138700" spans="1:5" x14ac:dyDescent="0.25">
      <c r="A138700">
        <v>772280</v>
      </c>
      <c r="B138700" t="s">
        <v>368970</v>
      </c>
      <c r="D138700" t="s">
        <v>368971</v>
      </c>
    </row>
    <row r="138701" spans="1:5" x14ac:dyDescent="0.25">
      <c r="A138701">
        <v>772290</v>
      </c>
      <c r="B138701" t="s">
        <v>368972</v>
      </c>
      <c r="C138701" t="s">
        <v>55112</v>
      </c>
      <c r="D138701" t="s">
        <v>368973</v>
      </c>
      <c r="E138701" t="s">
        <v>368974</v>
      </c>
    </row>
    <row r="138702" spans="1:5" x14ac:dyDescent="0.25">
      <c r="A138702">
        <v>772292</v>
      </c>
      <c r="B138702" t="s">
        <v>368975</v>
      </c>
      <c r="D138702" t="s">
        <v>368976</v>
      </c>
    </row>
    <row r="138703" spans="1:5" x14ac:dyDescent="0.25">
      <c r="A138703">
        <v>772294</v>
      </c>
      <c r="B138703" t="s">
        <v>368977</v>
      </c>
      <c r="D138703" t="s">
        <v>368978</v>
      </c>
      <c r="E138703" t="s">
        <v>368979</v>
      </c>
    </row>
    <row r="138704" spans="1:5" x14ac:dyDescent="0.25">
      <c r="A138704">
        <v>772295</v>
      </c>
      <c r="B138704" t="s">
        <v>368980</v>
      </c>
      <c r="D138704" t="s">
        <v>368981</v>
      </c>
    </row>
    <row r="138705" spans="1:5" x14ac:dyDescent="0.25">
      <c r="A138705">
        <v>772304</v>
      </c>
      <c r="B138705" t="s">
        <v>368982</v>
      </c>
      <c r="D138705" t="s">
        <v>368983</v>
      </c>
      <c r="E138705" t="s">
        <v>368984</v>
      </c>
    </row>
    <row r="138706" spans="1:5" x14ac:dyDescent="0.25">
      <c r="A138706">
        <v>772317</v>
      </c>
      <c r="B138706" t="s">
        <v>368985</v>
      </c>
      <c r="C138706" t="s">
        <v>368986</v>
      </c>
      <c r="D138706" t="s">
        <v>368987</v>
      </c>
    </row>
    <row r="138707" spans="1:5" x14ac:dyDescent="0.25">
      <c r="A138707">
        <v>772327</v>
      </c>
      <c r="B138707" t="s">
        <v>368988</v>
      </c>
      <c r="D138707" t="s">
        <v>368989</v>
      </c>
      <c r="E138707" t="s">
        <v>148488</v>
      </c>
    </row>
    <row r="138708" spans="1:5" x14ac:dyDescent="0.25">
      <c r="A138708">
        <v>772331</v>
      </c>
      <c r="B138708" t="s">
        <v>368990</v>
      </c>
      <c r="D138708" t="s">
        <v>368991</v>
      </c>
      <c r="E138708" t="s">
        <v>368992</v>
      </c>
    </row>
    <row r="138709" spans="1:5" x14ac:dyDescent="0.25">
      <c r="A138709">
        <v>772333</v>
      </c>
      <c r="B138709" t="s">
        <v>368993</v>
      </c>
      <c r="C138709" t="s">
        <v>368994</v>
      </c>
      <c r="D138709" t="s">
        <v>368995</v>
      </c>
      <c r="E138709" t="s">
        <v>368996</v>
      </c>
    </row>
    <row r="138710" spans="1:5" x14ac:dyDescent="0.25">
      <c r="A138710">
        <v>772366</v>
      </c>
      <c r="B138710" t="s">
        <v>368997</v>
      </c>
      <c r="C138710" t="s">
        <v>314554</v>
      </c>
      <c r="D138710" t="s">
        <v>368998</v>
      </c>
    </row>
    <row r="138711" spans="1:5" x14ac:dyDescent="0.25">
      <c r="A138711">
        <v>772384</v>
      </c>
      <c r="B138711" t="s">
        <v>368999</v>
      </c>
      <c r="C138711" t="s">
        <v>369000</v>
      </c>
      <c r="D138711" t="s">
        <v>369001</v>
      </c>
    </row>
    <row r="138712" spans="1:5" x14ac:dyDescent="0.25">
      <c r="A138712">
        <v>772387</v>
      </c>
      <c r="B138712" t="s">
        <v>369002</v>
      </c>
      <c r="D138712" t="s">
        <v>369003</v>
      </c>
    </row>
    <row r="138713" spans="1:5" x14ac:dyDescent="0.25">
      <c r="A138713">
        <v>772403</v>
      </c>
      <c r="B138713" t="s">
        <v>369004</v>
      </c>
      <c r="C138713" t="s">
        <v>369005</v>
      </c>
      <c r="D138713" t="s">
        <v>369006</v>
      </c>
      <c r="E138713" t="s">
        <v>369007</v>
      </c>
    </row>
    <row r="138714" spans="1:5" x14ac:dyDescent="0.25">
      <c r="A138714">
        <v>772421</v>
      </c>
      <c r="B138714" t="s">
        <v>369008</v>
      </c>
      <c r="D138714" t="s">
        <v>369009</v>
      </c>
    </row>
    <row r="138715" spans="1:5" x14ac:dyDescent="0.25">
      <c r="A138715">
        <v>772422</v>
      </c>
      <c r="B138715" t="s">
        <v>369010</v>
      </c>
      <c r="C138715" t="s">
        <v>61356</v>
      </c>
      <c r="D138715" t="s">
        <v>369011</v>
      </c>
      <c r="E138715" t="s">
        <v>61358</v>
      </c>
    </row>
    <row r="138716" spans="1:5" x14ac:dyDescent="0.25">
      <c r="A138716">
        <v>772432</v>
      </c>
      <c r="B138716" t="s">
        <v>369012</v>
      </c>
      <c r="D138716" t="s">
        <v>369013</v>
      </c>
    </row>
    <row r="138717" spans="1:5" x14ac:dyDescent="0.25">
      <c r="A138717">
        <v>772452</v>
      </c>
      <c r="B138717" t="s">
        <v>369014</v>
      </c>
      <c r="D138717" t="s">
        <v>369015</v>
      </c>
    </row>
    <row r="138718" spans="1:5" x14ac:dyDescent="0.25">
      <c r="A138718">
        <v>772462</v>
      </c>
      <c r="B138718" t="s">
        <v>369016</v>
      </c>
      <c r="C138718" t="s">
        <v>369017</v>
      </c>
      <c r="D138718" t="s">
        <v>369018</v>
      </c>
      <c r="E138718" t="s">
        <v>369019</v>
      </c>
    </row>
    <row r="138719" spans="1:5" x14ac:dyDescent="0.25">
      <c r="A138719">
        <v>772471</v>
      </c>
      <c r="B138719" t="s">
        <v>369020</v>
      </c>
      <c r="D138719" t="s">
        <v>369021</v>
      </c>
    </row>
    <row r="138720" spans="1:5" x14ac:dyDescent="0.25">
      <c r="A138720">
        <v>772476</v>
      </c>
      <c r="B138720" t="s">
        <v>369022</v>
      </c>
      <c r="C138720" t="s">
        <v>185171</v>
      </c>
      <c r="D138720" t="s">
        <v>369023</v>
      </c>
      <c r="E138720" t="s">
        <v>369024</v>
      </c>
    </row>
    <row r="138721" spans="1:5" x14ac:dyDescent="0.25">
      <c r="A138721">
        <v>772484</v>
      </c>
      <c r="B138721" t="s">
        <v>369025</v>
      </c>
      <c r="D138721" t="s">
        <v>369026</v>
      </c>
    </row>
    <row r="138722" spans="1:5" x14ac:dyDescent="0.25">
      <c r="A138722">
        <v>772496</v>
      </c>
      <c r="B138722" t="s">
        <v>369027</v>
      </c>
      <c r="D138722" t="s">
        <v>369028</v>
      </c>
      <c r="E138722" t="s">
        <v>369029</v>
      </c>
    </row>
    <row r="138723" spans="1:5" x14ac:dyDescent="0.25">
      <c r="A138723">
        <v>772497</v>
      </c>
      <c r="B138723" t="s">
        <v>369030</v>
      </c>
      <c r="C138723" t="s">
        <v>369031</v>
      </c>
      <c r="D138723" t="s">
        <v>369032</v>
      </c>
      <c r="E138723" t="s">
        <v>10335</v>
      </c>
    </row>
    <row r="138724" spans="1:5" x14ac:dyDescent="0.25">
      <c r="A138724">
        <v>772499</v>
      </c>
      <c r="B138724" t="s">
        <v>369033</v>
      </c>
      <c r="C138724" t="s">
        <v>26366</v>
      </c>
      <c r="D138724" t="s">
        <v>369034</v>
      </c>
    </row>
    <row r="138725" spans="1:5" x14ac:dyDescent="0.25">
      <c r="A138725">
        <v>772512</v>
      </c>
      <c r="B138725" t="s">
        <v>369035</v>
      </c>
      <c r="D138725" t="s">
        <v>369036</v>
      </c>
      <c r="E138725" t="s">
        <v>369037</v>
      </c>
    </row>
    <row r="138726" spans="1:5" x14ac:dyDescent="0.25">
      <c r="A138726">
        <v>772517</v>
      </c>
      <c r="B138726" t="s">
        <v>369038</v>
      </c>
      <c r="D138726" t="s">
        <v>369039</v>
      </c>
    </row>
    <row r="138727" spans="1:5" x14ac:dyDescent="0.25">
      <c r="A138727">
        <v>772529</v>
      </c>
      <c r="B138727" t="s">
        <v>369040</v>
      </c>
      <c r="D138727" t="s">
        <v>369041</v>
      </c>
      <c r="E138727" t="s">
        <v>369042</v>
      </c>
    </row>
    <row r="138728" spans="1:5" x14ac:dyDescent="0.25">
      <c r="A138728">
        <v>772536</v>
      </c>
      <c r="B138728" t="s">
        <v>369043</v>
      </c>
      <c r="C138728" t="s">
        <v>35594</v>
      </c>
      <c r="D138728" t="s">
        <v>369044</v>
      </c>
      <c r="E138728" t="s">
        <v>35596</v>
      </c>
    </row>
    <row r="138729" spans="1:5" x14ac:dyDescent="0.25">
      <c r="A138729">
        <v>772539</v>
      </c>
      <c r="B138729" t="s">
        <v>369045</v>
      </c>
      <c r="D138729" t="s">
        <v>369046</v>
      </c>
    </row>
    <row r="138730" spans="1:5" x14ac:dyDescent="0.25">
      <c r="A138730">
        <v>772540</v>
      </c>
      <c r="B138730" t="s">
        <v>369047</v>
      </c>
      <c r="D138730" t="s">
        <v>369048</v>
      </c>
      <c r="E138730" t="s">
        <v>369049</v>
      </c>
    </row>
    <row r="138731" spans="1:5" x14ac:dyDescent="0.25">
      <c r="A138731">
        <v>772542</v>
      </c>
      <c r="B138731" t="s">
        <v>369050</v>
      </c>
      <c r="D138731" t="s">
        <v>369051</v>
      </c>
    </row>
    <row r="138732" spans="1:5" x14ac:dyDescent="0.25">
      <c r="A138732">
        <v>772560</v>
      </c>
      <c r="B138732" t="s">
        <v>369052</v>
      </c>
      <c r="C138732" t="s">
        <v>61244</v>
      </c>
      <c r="D138732" t="s">
        <v>369053</v>
      </c>
      <c r="E138732" t="s">
        <v>369054</v>
      </c>
    </row>
    <row r="138733" spans="1:5" x14ac:dyDescent="0.25">
      <c r="A138733">
        <v>772561</v>
      </c>
      <c r="B138733" t="s">
        <v>369055</v>
      </c>
      <c r="D138733" t="s">
        <v>369056</v>
      </c>
    </row>
    <row r="138734" spans="1:5" x14ac:dyDescent="0.25">
      <c r="A138734">
        <v>772569</v>
      </c>
      <c r="B138734" t="s">
        <v>369057</v>
      </c>
      <c r="D138734" t="s">
        <v>369058</v>
      </c>
    </row>
    <row r="138735" spans="1:5" x14ac:dyDescent="0.25">
      <c r="A138735">
        <v>772584</v>
      </c>
      <c r="B138735" t="s">
        <v>369059</v>
      </c>
      <c r="D138735" t="s">
        <v>369060</v>
      </c>
      <c r="E138735" t="s">
        <v>369061</v>
      </c>
    </row>
    <row r="138736" spans="1:5" x14ac:dyDescent="0.25">
      <c r="A138736">
        <v>772585</v>
      </c>
      <c r="B138736" t="s">
        <v>369062</v>
      </c>
      <c r="D138736" t="s">
        <v>369063</v>
      </c>
    </row>
    <row r="138737" spans="1:5" x14ac:dyDescent="0.25">
      <c r="A138737">
        <v>772607</v>
      </c>
      <c r="B138737" t="s">
        <v>369064</v>
      </c>
      <c r="C138737" t="s">
        <v>602</v>
      </c>
      <c r="D138737" t="s">
        <v>369065</v>
      </c>
      <c r="E138737" t="s">
        <v>12364</v>
      </c>
    </row>
    <row r="138738" spans="1:5" x14ac:dyDescent="0.25">
      <c r="A138738">
        <v>772624</v>
      </c>
      <c r="B138738" t="s">
        <v>369066</v>
      </c>
      <c r="D138738" t="s">
        <v>369067</v>
      </c>
      <c r="E138738" t="s">
        <v>10</v>
      </c>
    </row>
    <row r="138739" spans="1:5" x14ac:dyDescent="0.25">
      <c r="A138739">
        <v>772634</v>
      </c>
      <c r="B138739" t="s">
        <v>369068</v>
      </c>
      <c r="D138739" t="s">
        <v>369069</v>
      </c>
      <c r="E138739" t="s">
        <v>369070</v>
      </c>
    </row>
    <row r="138740" spans="1:5" x14ac:dyDescent="0.25">
      <c r="A138740">
        <v>772636</v>
      </c>
      <c r="B138740" t="s">
        <v>369071</v>
      </c>
      <c r="C138740" t="s">
        <v>369072</v>
      </c>
      <c r="D138740" t="s">
        <v>369073</v>
      </c>
      <c r="E138740" t="s">
        <v>369074</v>
      </c>
    </row>
    <row r="138741" spans="1:5" x14ac:dyDescent="0.25">
      <c r="A138741">
        <v>772638</v>
      </c>
      <c r="B138741" t="s">
        <v>369075</v>
      </c>
      <c r="C138741" t="s">
        <v>103630</v>
      </c>
      <c r="D138741" t="s">
        <v>369076</v>
      </c>
    </row>
    <row r="138742" spans="1:5" x14ac:dyDescent="0.25">
      <c r="A138742">
        <v>772646</v>
      </c>
      <c r="B138742" t="s">
        <v>369077</v>
      </c>
      <c r="C138742" t="s">
        <v>147904</v>
      </c>
      <c r="D138742" t="s">
        <v>369078</v>
      </c>
      <c r="E138742" t="s">
        <v>369079</v>
      </c>
    </row>
    <row r="138743" spans="1:5" x14ac:dyDescent="0.25">
      <c r="A138743">
        <v>772651</v>
      </c>
      <c r="B138743" t="s">
        <v>369080</v>
      </c>
      <c r="C138743" t="s">
        <v>369081</v>
      </c>
      <c r="D138743" t="s">
        <v>369082</v>
      </c>
      <c r="E138743" t="s">
        <v>10</v>
      </c>
    </row>
    <row r="138744" spans="1:5" x14ac:dyDescent="0.25">
      <c r="A138744">
        <v>772653</v>
      </c>
      <c r="B138744" t="s">
        <v>369083</v>
      </c>
      <c r="D138744" t="s">
        <v>369084</v>
      </c>
    </row>
    <row r="138745" spans="1:5" x14ac:dyDescent="0.25">
      <c r="A138745">
        <v>772656</v>
      </c>
      <c r="B138745" t="s">
        <v>369085</v>
      </c>
      <c r="D138745" t="s">
        <v>369086</v>
      </c>
    </row>
    <row r="138746" spans="1:5" x14ac:dyDescent="0.25">
      <c r="A138746">
        <v>772660</v>
      </c>
      <c r="B138746" t="s">
        <v>369087</v>
      </c>
      <c r="D138746" t="s">
        <v>369088</v>
      </c>
      <c r="E138746" t="s">
        <v>25196</v>
      </c>
    </row>
    <row r="138747" spans="1:5" x14ac:dyDescent="0.25">
      <c r="A138747">
        <v>772668</v>
      </c>
      <c r="B138747" t="s">
        <v>369089</v>
      </c>
      <c r="D138747" t="s">
        <v>369090</v>
      </c>
      <c r="E138747" t="s">
        <v>369091</v>
      </c>
    </row>
    <row r="138748" spans="1:5" x14ac:dyDescent="0.25">
      <c r="A138748">
        <v>772670</v>
      </c>
      <c r="B138748" t="s">
        <v>369092</v>
      </c>
      <c r="D138748" t="s">
        <v>369093</v>
      </c>
      <c r="E138748" t="s">
        <v>369094</v>
      </c>
    </row>
    <row r="138749" spans="1:5" x14ac:dyDescent="0.25">
      <c r="A138749">
        <v>772672</v>
      </c>
      <c r="B138749" t="s">
        <v>369095</v>
      </c>
      <c r="D138749" t="s">
        <v>369096</v>
      </c>
    </row>
    <row r="138750" spans="1:5" x14ac:dyDescent="0.25">
      <c r="A138750">
        <v>772673</v>
      </c>
      <c r="B138750" t="s">
        <v>369097</v>
      </c>
      <c r="D138750" t="s">
        <v>369098</v>
      </c>
    </row>
    <row r="138751" spans="1:5" x14ac:dyDescent="0.25">
      <c r="A138751">
        <v>772674</v>
      </c>
      <c r="B138751" t="s">
        <v>369099</v>
      </c>
      <c r="C138751" t="s">
        <v>70071</v>
      </c>
      <c r="D138751" t="s">
        <v>369100</v>
      </c>
      <c r="E138751" t="s">
        <v>70073</v>
      </c>
    </row>
    <row r="138752" spans="1:5" x14ac:dyDescent="0.25">
      <c r="A138752">
        <v>772686</v>
      </c>
      <c r="B138752" t="s">
        <v>369101</v>
      </c>
      <c r="C138752" t="s">
        <v>209492</v>
      </c>
      <c r="D138752" t="s">
        <v>369102</v>
      </c>
      <c r="E138752" t="s">
        <v>369103</v>
      </c>
    </row>
    <row r="138753" spans="1:5" x14ac:dyDescent="0.25">
      <c r="A138753">
        <v>772687</v>
      </c>
      <c r="B138753" t="s">
        <v>369104</v>
      </c>
      <c r="D138753" t="s">
        <v>369105</v>
      </c>
    </row>
    <row r="138754" spans="1:5" x14ac:dyDescent="0.25">
      <c r="A138754">
        <v>772694</v>
      </c>
      <c r="B138754" t="s">
        <v>369106</v>
      </c>
      <c r="D138754" t="s">
        <v>369107</v>
      </c>
    </row>
    <row r="138755" spans="1:5" x14ac:dyDescent="0.25">
      <c r="A138755">
        <v>772708</v>
      </c>
      <c r="B138755" t="s">
        <v>369108</v>
      </c>
      <c r="D138755" t="s">
        <v>369109</v>
      </c>
    </row>
    <row r="138756" spans="1:5" x14ac:dyDescent="0.25">
      <c r="A138756">
        <v>772713</v>
      </c>
      <c r="B138756" t="s">
        <v>369110</v>
      </c>
      <c r="D138756" t="s">
        <v>369111</v>
      </c>
    </row>
    <row r="138757" spans="1:5" x14ac:dyDescent="0.25">
      <c r="A138757">
        <v>772725</v>
      </c>
      <c r="B138757" t="s">
        <v>369112</v>
      </c>
      <c r="D138757" t="s">
        <v>369113</v>
      </c>
    </row>
    <row r="138758" spans="1:5" x14ac:dyDescent="0.25">
      <c r="A138758">
        <v>772726</v>
      </c>
      <c r="B138758" t="s">
        <v>369114</v>
      </c>
      <c r="C138758" t="s">
        <v>369115</v>
      </c>
      <c r="D138758" t="s">
        <v>369116</v>
      </c>
    </row>
    <row r="138759" spans="1:5" x14ac:dyDescent="0.25">
      <c r="A138759">
        <v>772728</v>
      </c>
      <c r="B138759" t="s">
        <v>369117</v>
      </c>
      <c r="C138759" t="s">
        <v>369118</v>
      </c>
      <c r="D138759" t="s">
        <v>369119</v>
      </c>
      <c r="E138759" t="s">
        <v>10</v>
      </c>
    </row>
    <row r="138760" spans="1:5" x14ac:dyDescent="0.25">
      <c r="A138760">
        <v>772729</v>
      </c>
      <c r="B138760" t="s">
        <v>369120</v>
      </c>
      <c r="C138760" t="s">
        <v>369121</v>
      </c>
      <c r="D138760" t="s">
        <v>369122</v>
      </c>
    </row>
    <row r="138761" spans="1:5" x14ac:dyDescent="0.25">
      <c r="A138761">
        <v>772745</v>
      </c>
      <c r="B138761" t="s">
        <v>369123</v>
      </c>
      <c r="C138761" t="s">
        <v>52659</v>
      </c>
      <c r="D138761" t="s">
        <v>369124</v>
      </c>
    </row>
    <row r="138762" spans="1:5" x14ac:dyDescent="0.25">
      <c r="A138762">
        <v>772762</v>
      </c>
      <c r="B138762" t="s">
        <v>369125</v>
      </c>
      <c r="D138762" t="s">
        <v>369126</v>
      </c>
      <c r="E138762" t="s">
        <v>255992</v>
      </c>
    </row>
    <row r="138763" spans="1:5" x14ac:dyDescent="0.25">
      <c r="A138763">
        <v>772778</v>
      </c>
      <c r="B138763" t="s">
        <v>369127</v>
      </c>
      <c r="D138763" t="s">
        <v>369128</v>
      </c>
      <c r="E138763" t="s">
        <v>9026</v>
      </c>
    </row>
    <row r="138764" spans="1:5" x14ac:dyDescent="0.25">
      <c r="A138764">
        <v>772780</v>
      </c>
      <c r="B138764" t="s">
        <v>369129</v>
      </c>
      <c r="D138764" t="s">
        <v>369130</v>
      </c>
    </row>
    <row r="138765" spans="1:5" x14ac:dyDescent="0.25">
      <c r="A138765">
        <v>772787</v>
      </c>
      <c r="B138765" t="s">
        <v>369131</v>
      </c>
      <c r="D138765" t="s">
        <v>369132</v>
      </c>
      <c r="E138765" t="s">
        <v>369133</v>
      </c>
    </row>
    <row r="138766" spans="1:5" x14ac:dyDescent="0.25">
      <c r="A138766">
        <v>772804</v>
      </c>
      <c r="B138766" t="s">
        <v>369134</v>
      </c>
      <c r="D138766" t="s">
        <v>369135</v>
      </c>
      <c r="E138766" t="s">
        <v>369136</v>
      </c>
    </row>
    <row r="138767" spans="1:5" x14ac:dyDescent="0.25">
      <c r="A138767">
        <v>772806</v>
      </c>
      <c r="B138767" t="s">
        <v>369137</v>
      </c>
      <c r="D138767" t="s">
        <v>369138</v>
      </c>
      <c r="E138767" t="s">
        <v>10</v>
      </c>
    </row>
    <row r="138768" spans="1:5" x14ac:dyDescent="0.25">
      <c r="A138768">
        <v>772807</v>
      </c>
      <c r="B138768" t="s">
        <v>369139</v>
      </c>
      <c r="D138768" t="s">
        <v>369140</v>
      </c>
    </row>
    <row r="138769" spans="1:5" x14ac:dyDescent="0.25">
      <c r="A138769">
        <v>772811</v>
      </c>
      <c r="B138769" t="s">
        <v>369141</v>
      </c>
      <c r="D138769" t="s">
        <v>369142</v>
      </c>
    </row>
    <row r="138770" spans="1:5" x14ac:dyDescent="0.25">
      <c r="A138770">
        <v>772819</v>
      </c>
      <c r="B138770" t="s">
        <v>369143</v>
      </c>
      <c r="D138770" t="s">
        <v>369144</v>
      </c>
      <c r="E138770" t="s">
        <v>369145</v>
      </c>
    </row>
    <row r="138771" spans="1:5" x14ac:dyDescent="0.25">
      <c r="A138771">
        <v>772829</v>
      </c>
      <c r="B138771" t="s">
        <v>369146</v>
      </c>
      <c r="D138771" t="s">
        <v>369147</v>
      </c>
      <c r="E138771" t="s">
        <v>96329</v>
      </c>
    </row>
    <row r="138772" spans="1:5" x14ac:dyDescent="0.25">
      <c r="A138772">
        <v>772845</v>
      </c>
      <c r="B138772" t="s">
        <v>369148</v>
      </c>
      <c r="D138772" t="s">
        <v>369149</v>
      </c>
      <c r="E138772" t="s">
        <v>369150</v>
      </c>
    </row>
    <row r="138773" spans="1:5" x14ac:dyDescent="0.25">
      <c r="A138773">
        <v>772849</v>
      </c>
      <c r="B138773" t="s">
        <v>369151</v>
      </c>
      <c r="D138773" t="s">
        <v>369152</v>
      </c>
      <c r="E138773" t="s">
        <v>369153</v>
      </c>
    </row>
    <row r="138774" spans="1:5" x14ac:dyDescent="0.25">
      <c r="A138774">
        <v>772852</v>
      </c>
      <c r="B138774" t="s">
        <v>369154</v>
      </c>
      <c r="D138774" t="s">
        <v>369155</v>
      </c>
      <c r="E138774" t="s">
        <v>369156</v>
      </c>
    </row>
    <row r="138775" spans="1:5" x14ac:dyDescent="0.25">
      <c r="A138775">
        <v>772870</v>
      </c>
      <c r="B138775" t="s">
        <v>369157</v>
      </c>
      <c r="C138775" t="s">
        <v>56766</v>
      </c>
      <c r="D138775" t="s">
        <v>369158</v>
      </c>
      <c r="E138775" t="s">
        <v>369159</v>
      </c>
    </row>
    <row r="138776" spans="1:5" x14ac:dyDescent="0.25">
      <c r="A138776">
        <v>772884</v>
      </c>
      <c r="B138776" t="s">
        <v>369160</v>
      </c>
      <c r="D138776" t="s">
        <v>369161</v>
      </c>
    </row>
    <row r="138777" spans="1:5" x14ac:dyDescent="0.25">
      <c r="A138777">
        <v>772902</v>
      </c>
      <c r="B138777" t="s">
        <v>369162</v>
      </c>
      <c r="D138777" t="s">
        <v>369163</v>
      </c>
      <c r="E138777" t="s">
        <v>10</v>
      </c>
    </row>
    <row r="138778" spans="1:5" x14ac:dyDescent="0.25">
      <c r="A138778">
        <v>772904</v>
      </c>
      <c r="B138778" t="s">
        <v>369164</v>
      </c>
      <c r="D138778" t="s">
        <v>369165</v>
      </c>
      <c r="E138778" t="s">
        <v>369166</v>
      </c>
    </row>
    <row r="138779" spans="1:5" x14ac:dyDescent="0.25">
      <c r="A138779">
        <v>772905</v>
      </c>
      <c r="B138779" t="s">
        <v>369167</v>
      </c>
      <c r="D138779" t="s">
        <v>369168</v>
      </c>
    </row>
    <row r="138780" spans="1:5" x14ac:dyDescent="0.25">
      <c r="A138780">
        <v>772917</v>
      </c>
      <c r="B138780" t="s">
        <v>369169</v>
      </c>
      <c r="D138780" t="s">
        <v>369170</v>
      </c>
      <c r="E138780" t="s">
        <v>369171</v>
      </c>
    </row>
    <row r="138781" spans="1:5" x14ac:dyDescent="0.25">
      <c r="A138781">
        <v>772923</v>
      </c>
      <c r="B138781" t="s">
        <v>369172</v>
      </c>
      <c r="D138781" t="s">
        <v>369173</v>
      </c>
      <c r="E138781" t="s">
        <v>369174</v>
      </c>
    </row>
    <row r="138782" spans="1:5" x14ac:dyDescent="0.25">
      <c r="A138782">
        <v>772934</v>
      </c>
      <c r="B138782" t="s">
        <v>369175</v>
      </c>
      <c r="D138782" t="s">
        <v>369176</v>
      </c>
      <c r="E138782" t="s">
        <v>369177</v>
      </c>
    </row>
    <row r="138783" spans="1:5" x14ac:dyDescent="0.25">
      <c r="A138783">
        <v>772981</v>
      </c>
      <c r="B138783" t="s">
        <v>369178</v>
      </c>
      <c r="D138783" t="s">
        <v>369179</v>
      </c>
    </row>
    <row r="138784" spans="1:5" x14ac:dyDescent="0.25">
      <c r="A138784">
        <v>773001</v>
      </c>
      <c r="B138784" t="s">
        <v>369180</v>
      </c>
      <c r="D138784" t="s">
        <v>369181</v>
      </c>
      <c r="E138784" t="s">
        <v>246702</v>
      </c>
    </row>
    <row r="138785" spans="1:5" x14ac:dyDescent="0.25">
      <c r="A138785">
        <v>773045</v>
      </c>
      <c r="B138785" t="s">
        <v>369182</v>
      </c>
      <c r="D138785" t="s">
        <v>369183</v>
      </c>
    </row>
    <row r="138786" spans="1:5" x14ac:dyDescent="0.25">
      <c r="A138786">
        <v>773069</v>
      </c>
      <c r="B138786" t="s">
        <v>369184</v>
      </c>
      <c r="D138786" t="s">
        <v>369185</v>
      </c>
    </row>
    <row r="138787" spans="1:5" x14ac:dyDescent="0.25">
      <c r="A138787">
        <v>773103</v>
      </c>
      <c r="B138787" t="s">
        <v>369186</v>
      </c>
      <c r="C138787" t="s">
        <v>24811</v>
      </c>
      <c r="D138787" t="s">
        <v>369187</v>
      </c>
      <c r="E138787" t="s">
        <v>369188</v>
      </c>
    </row>
    <row r="138788" spans="1:5" x14ac:dyDescent="0.25">
      <c r="A138788">
        <v>773106</v>
      </c>
      <c r="B138788" t="s">
        <v>369189</v>
      </c>
      <c r="C138788" t="s">
        <v>187619</v>
      </c>
      <c r="D138788" t="s">
        <v>369190</v>
      </c>
      <c r="E138788" t="s">
        <v>10</v>
      </c>
    </row>
    <row r="138789" spans="1:5" x14ac:dyDescent="0.25">
      <c r="A138789">
        <v>773122</v>
      </c>
      <c r="B138789" t="s">
        <v>369191</v>
      </c>
      <c r="C138789" t="s">
        <v>369192</v>
      </c>
      <c r="D138789" t="s">
        <v>369193</v>
      </c>
    </row>
    <row r="138790" spans="1:5" x14ac:dyDescent="0.25">
      <c r="A138790">
        <v>773137</v>
      </c>
      <c r="B138790" t="s">
        <v>369194</v>
      </c>
      <c r="D138790" t="s">
        <v>369195</v>
      </c>
      <c r="E138790" t="s">
        <v>369196</v>
      </c>
    </row>
    <row r="138791" spans="1:5" x14ac:dyDescent="0.25">
      <c r="A138791">
        <v>773138</v>
      </c>
      <c r="B138791" t="s">
        <v>369197</v>
      </c>
      <c r="C138791" t="s">
        <v>213171</v>
      </c>
      <c r="D138791" t="s">
        <v>369198</v>
      </c>
      <c r="E138791" t="s">
        <v>26717</v>
      </c>
    </row>
    <row r="138792" spans="1:5" x14ac:dyDescent="0.25">
      <c r="A138792">
        <v>773141</v>
      </c>
      <c r="B138792" t="s">
        <v>369199</v>
      </c>
      <c r="C138792" t="s">
        <v>3062</v>
      </c>
      <c r="D138792" t="s">
        <v>369200</v>
      </c>
    </row>
    <row r="138793" spans="1:5" x14ac:dyDescent="0.25">
      <c r="A138793">
        <v>773168</v>
      </c>
      <c r="B138793" t="s">
        <v>369201</v>
      </c>
      <c r="D138793" t="s">
        <v>369202</v>
      </c>
      <c r="E138793" t="s">
        <v>10</v>
      </c>
    </row>
    <row r="138794" spans="1:5" x14ac:dyDescent="0.25">
      <c r="A138794">
        <v>773179</v>
      </c>
      <c r="B138794" t="s">
        <v>369203</v>
      </c>
      <c r="D138794" t="s">
        <v>369204</v>
      </c>
    </row>
    <row r="138795" spans="1:5" x14ac:dyDescent="0.25">
      <c r="A138795">
        <v>773210</v>
      </c>
      <c r="B138795" t="s">
        <v>369205</v>
      </c>
      <c r="D138795" t="s">
        <v>369206</v>
      </c>
    </row>
    <row r="138796" spans="1:5" x14ac:dyDescent="0.25">
      <c r="A138796">
        <v>773215</v>
      </c>
      <c r="B138796" t="s">
        <v>369207</v>
      </c>
      <c r="D138796" t="s">
        <v>369208</v>
      </c>
      <c r="E138796" t="s">
        <v>369209</v>
      </c>
    </row>
    <row r="138797" spans="1:5" x14ac:dyDescent="0.25">
      <c r="A138797">
        <v>773267</v>
      </c>
      <c r="B138797" t="s">
        <v>369210</v>
      </c>
      <c r="D138797" t="s">
        <v>369211</v>
      </c>
    </row>
    <row r="138798" spans="1:5" x14ac:dyDescent="0.25">
      <c r="A138798">
        <v>773273</v>
      </c>
      <c r="B138798" t="s">
        <v>369212</v>
      </c>
      <c r="D138798" t="s">
        <v>369213</v>
      </c>
      <c r="E138798" t="s">
        <v>10</v>
      </c>
    </row>
    <row r="138799" spans="1:5" x14ac:dyDescent="0.25">
      <c r="A138799">
        <v>773296</v>
      </c>
      <c r="B138799" t="s">
        <v>369214</v>
      </c>
      <c r="D138799" t="s">
        <v>369215</v>
      </c>
    </row>
    <row r="138800" spans="1:5" x14ac:dyDescent="0.25">
      <c r="A138800">
        <v>773304</v>
      </c>
      <c r="B138800" t="s">
        <v>369216</v>
      </c>
      <c r="D138800" t="s">
        <v>369217</v>
      </c>
    </row>
    <row r="138801" spans="1:5" x14ac:dyDescent="0.25">
      <c r="A138801">
        <v>773308</v>
      </c>
      <c r="B138801" t="s">
        <v>369218</v>
      </c>
      <c r="C138801" t="s">
        <v>369219</v>
      </c>
      <c r="D138801" t="s">
        <v>369220</v>
      </c>
      <c r="E138801" t="s">
        <v>334</v>
      </c>
    </row>
    <row r="138802" spans="1:5" x14ac:dyDescent="0.25">
      <c r="A138802">
        <v>773337</v>
      </c>
      <c r="B138802" t="s">
        <v>369221</v>
      </c>
      <c r="C138802" t="s">
        <v>38010</v>
      </c>
      <c r="D138802" t="s">
        <v>369222</v>
      </c>
    </row>
    <row r="138803" spans="1:5" x14ac:dyDescent="0.25">
      <c r="A138803">
        <v>773346</v>
      </c>
      <c r="B138803" t="s">
        <v>369223</v>
      </c>
      <c r="D138803" t="s">
        <v>369224</v>
      </c>
      <c r="E138803" t="s">
        <v>369225</v>
      </c>
    </row>
    <row r="138804" spans="1:5" x14ac:dyDescent="0.25">
      <c r="A138804">
        <v>773360</v>
      </c>
      <c r="B138804" t="s">
        <v>369226</v>
      </c>
      <c r="D138804" t="s">
        <v>369227</v>
      </c>
    </row>
    <row r="138805" spans="1:5" x14ac:dyDescent="0.25">
      <c r="A138805">
        <v>773390</v>
      </c>
      <c r="B138805" t="s">
        <v>369228</v>
      </c>
      <c r="D138805" t="s">
        <v>369229</v>
      </c>
    </row>
    <row r="138806" spans="1:5" x14ac:dyDescent="0.25">
      <c r="A138806">
        <v>773434</v>
      </c>
      <c r="B138806" t="s">
        <v>369230</v>
      </c>
      <c r="D138806" t="s">
        <v>369231</v>
      </c>
    </row>
    <row r="138807" spans="1:5" x14ac:dyDescent="0.25">
      <c r="A138807">
        <v>773465</v>
      </c>
      <c r="B138807" t="s">
        <v>369232</v>
      </c>
      <c r="D138807" t="s">
        <v>369233</v>
      </c>
      <c r="E138807" t="s">
        <v>369234</v>
      </c>
    </row>
    <row r="138808" spans="1:5" x14ac:dyDescent="0.25">
      <c r="A138808">
        <v>773467</v>
      </c>
      <c r="B138808" t="s">
        <v>369235</v>
      </c>
      <c r="D138808" t="s">
        <v>369236</v>
      </c>
    </row>
    <row r="138809" spans="1:5" x14ac:dyDescent="0.25">
      <c r="A138809">
        <v>773468</v>
      </c>
      <c r="B138809" t="s">
        <v>369237</v>
      </c>
      <c r="D138809" t="s">
        <v>369238</v>
      </c>
    </row>
    <row r="138810" spans="1:5" x14ac:dyDescent="0.25">
      <c r="A138810">
        <v>773472</v>
      </c>
      <c r="B138810" t="s">
        <v>369239</v>
      </c>
      <c r="D138810" t="s">
        <v>369240</v>
      </c>
      <c r="E138810" t="s">
        <v>10</v>
      </c>
    </row>
    <row r="138811" spans="1:5" x14ac:dyDescent="0.25">
      <c r="A138811">
        <v>773475</v>
      </c>
      <c r="B138811" t="s">
        <v>369241</v>
      </c>
      <c r="D138811" t="s">
        <v>369242</v>
      </c>
    </row>
    <row r="138812" spans="1:5" x14ac:dyDescent="0.25">
      <c r="A138812">
        <v>773514</v>
      </c>
      <c r="B138812" t="s">
        <v>369243</v>
      </c>
      <c r="D138812" t="s">
        <v>369244</v>
      </c>
    </row>
    <row r="138813" spans="1:5" x14ac:dyDescent="0.25">
      <c r="A138813">
        <v>773515</v>
      </c>
      <c r="B138813" t="s">
        <v>369245</v>
      </c>
      <c r="D138813" t="s">
        <v>369246</v>
      </c>
      <c r="E138813" t="s">
        <v>185913</v>
      </c>
    </row>
    <row r="138814" spans="1:5" x14ac:dyDescent="0.25">
      <c r="A138814">
        <v>773520</v>
      </c>
      <c r="B138814" t="s">
        <v>369247</v>
      </c>
      <c r="D138814" t="s">
        <v>369248</v>
      </c>
    </row>
    <row r="138815" spans="1:5" x14ac:dyDescent="0.25">
      <c r="A138815">
        <v>773524</v>
      </c>
      <c r="B138815" t="s">
        <v>369249</v>
      </c>
      <c r="C138815" t="s">
        <v>61156</v>
      </c>
      <c r="D138815" t="s">
        <v>369250</v>
      </c>
      <c r="E138815" t="s">
        <v>291323</v>
      </c>
    </row>
    <row r="138816" spans="1:5" x14ac:dyDescent="0.25">
      <c r="A138816">
        <v>773558</v>
      </c>
      <c r="B138816" t="s">
        <v>369251</v>
      </c>
      <c r="C138816" t="s">
        <v>369252</v>
      </c>
      <c r="D138816" t="s">
        <v>369253</v>
      </c>
      <c r="E138816" t="s">
        <v>369254</v>
      </c>
    </row>
    <row r="138817" spans="1:5" x14ac:dyDescent="0.25">
      <c r="A138817">
        <v>773559</v>
      </c>
      <c r="B138817" t="s">
        <v>369255</v>
      </c>
      <c r="C138817" t="s">
        <v>151209</v>
      </c>
      <c r="D138817" t="s">
        <v>369256</v>
      </c>
      <c r="E138817" t="s">
        <v>10</v>
      </c>
    </row>
    <row r="138818" spans="1:5" x14ac:dyDescent="0.25">
      <c r="A138818">
        <v>773560</v>
      </c>
      <c r="B138818" t="s">
        <v>369257</v>
      </c>
      <c r="D138818" t="s">
        <v>369258</v>
      </c>
      <c r="E138818" t="s">
        <v>369259</v>
      </c>
    </row>
    <row r="138819" spans="1:5" x14ac:dyDescent="0.25">
      <c r="A138819">
        <v>773562</v>
      </c>
      <c r="B138819" t="s">
        <v>369260</v>
      </c>
      <c r="C138819" t="s">
        <v>369261</v>
      </c>
      <c r="D138819" t="s">
        <v>369262</v>
      </c>
      <c r="E138819" t="s">
        <v>369263</v>
      </c>
    </row>
    <row r="138820" spans="1:5" x14ac:dyDescent="0.25">
      <c r="A138820">
        <v>773566</v>
      </c>
      <c r="B138820" t="s">
        <v>369264</v>
      </c>
      <c r="C138820" t="s">
        <v>369265</v>
      </c>
      <c r="D138820" t="s">
        <v>369266</v>
      </c>
      <c r="E138820" t="s">
        <v>369267</v>
      </c>
    </row>
    <row r="138821" spans="1:5" x14ac:dyDescent="0.25">
      <c r="A138821">
        <v>773585</v>
      </c>
      <c r="B138821" t="s">
        <v>369268</v>
      </c>
      <c r="D138821" t="s">
        <v>369269</v>
      </c>
    </row>
    <row r="138822" spans="1:5" x14ac:dyDescent="0.25">
      <c r="A138822">
        <v>773601</v>
      </c>
      <c r="B138822" t="s">
        <v>369270</v>
      </c>
      <c r="D138822" t="s">
        <v>369271</v>
      </c>
      <c r="E138822" t="s">
        <v>10</v>
      </c>
    </row>
    <row r="138823" spans="1:5" x14ac:dyDescent="0.25">
      <c r="A138823">
        <v>773619</v>
      </c>
      <c r="B138823" t="s">
        <v>369272</v>
      </c>
      <c r="D138823" t="s">
        <v>369273</v>
      </c>
    </row>
    <row r="138824" spans="1:5" x14ac:dyDescent="0.25">
      <c r="A138824">
        <v>773637</v>
      </c>
      <c r="B138824" t="s">
        <v>369274</v>
      </c>
      <c r="C138824" t="s">
        <v>369275</v>
      </c>
      <c r="D138824" t="s">
        <v>369276</v>
      </c>
      <c r="E138824" t="s">
        <v>10</v>
      </c>
    </row>
    <row r="138825" spans="1:5" x14ac:dyDescent="0.25">
      <c r="A138825">
        <v>773642</v>
      </c>
      <c r="B138825" t="s">
        <v>369277</v>
      </c>
      <c r="D138825" t="s">
        <v>369278</v>
      </c>
      <c r="E138825" t="s">
        <v>369279</v>
      </c>
    </row>
    <row r="138826" spans="1:5" x14ac:dyDescent="0.25">
      <c r="A138826">
        <v>773674</v>
      </c>
      <c r="B138826" t="s">
        <v>369280</v>
      </c>
      <c r="C138826" t="s">
        <v>369281</v>
      </c>
      <c r="D138826" t="s">
        <v>369282</v>
      </c>
    </row>
    <row r="138827" spans="1:5" x14ac:dyDescent="0.25">
      <c r="A138827">
        <v>773677</v>
      </c>
      <c r="B138827" t="s">
        <v>369283</v>
      </c>
      <c r="C138827" t="s">
        <v>369284</v>
      </c>
      <c r="D138827" t="s">
        <v>369285</v>
      </c>
    </row>
    <row r="138828" spans="1:5" x14ac:dyDescent="0.25">
      <c r="A138828">
        <v>773682</v>
      </c>
      <c r="B138828" t="s">
        <v>369286</v>
      </c>
      <c r="C138828" t="s">
        <v>109764</v>
      </c>
      <c r="D138828" t="s">
        <v>369287</v>
      </c>
      <c r="E138828" t="s">
        <v>369288</v>
      </c>
    </row>
    <row r="138829" spans="1:5" x14ac:dyDescent="0.25">
      <c r="A138829">
        <v>773702</v>
      </c>
      <c r="B138829" t="s">
        <v>369289</v>
      </c>
      <c r="D138829" t="s">
        <v>369290</v>
      </c>
    </row>
    <row r="138830" spans="1:5" x14ac:dyDescent="0.25">
      <c r="A138830">
        <v>773732</v>
      </c>
      <c r="B138830" t="s">
        <v>369291</v>
      </c>
      <c r="D138830" t="s">
        <v>369292</v>
      </c>
    </row>
    <row r="138831" spans="1:5" x14ac:dyDescent="0.25">
      <c r="A138831">
        <v>773742</v>
      </c>
      <c r="B138831" t="s">
        <v>369293</v>
      </c>
      <c r="D138831" t="s">
        <v>369294</v>
      </c>
      <c r="E138831" t="s">
        <v>2795</v>
      </c>
    </row>
    <row r="138832" spans="1:5" x14ac:dyDescent="0.25">
      <c r="A138832">
        <v>773750</v>
      </c>
      <c r="B138832" t="s">
        <v>369295</v>
      </c>
      <c r="D138832" t="s">
        <v>369296</v>
      </c>
    </row>
    <row r="138833" spans="1:5" x14ac:dyDescent="0.25">
      <c r="A138833">
        <v>773754</v>
      </c>
      <c r="B138833" t="s">
        <v>369297</v>
      </c>
      <c r="D138833" t="s">
        <v>369298</v>
      </c>
      <c r="E138833" t="s">
        <v>369299</v>
      </c>
    </row>
    <row r="138834" spans="1:5" x14ac:dyDescent="0.25">
      <c r="A138834">
        <v>773759</v>
      </c>
      <c r="B138834" t="s">
        <v>369300</v>
      </c>
      <c r="D138834" t="s">
        <v>369301</v>
      </c>
      <c r="E138834" t="s">
        <v>369302</v>
      </c>
    </row>
    <row r="138835" spans="1:5" x14ac:dyDescent="0.25">
      <c r="A138835">
        <v>773781</v>
      </c>
      <c r="B138835" t="s">
        <v>369303</v>
      </c>
      <c r="D138835" t="s">
        <v>369304</v>
      </c>
      <c r="E138835" t="s">
        <v>369305</v>
      </c>
    </row>
    <row r="138836" spans="1:5" x14ac:dyDescent="0.25">
      <c r="A138836">
        <v>773805</v>
      </c>
      <c r="B138836" t="s">
        <v>369306</v>
      </c>
      <c r="C138836" t="s">
        <v>369307</v>
      </c>
      <c r="D138836" t="s">
        <v>369308</v>
      </c>
      <c r="E138836" t="s">
        <v>369309</v>
      </c>
    </row>
    <row r="138837" spans="1:5" x14ac:dyDescent="0.25">
      <c r="A138837">
        <v>773838</v>
      </c>
      <c r="B138837" t="s">
        <v>369310</v>
      </c>
      <c r="C138837" t="s">
        <v>242125</v>
      </c>
      <c r="D138837" t="s">
        <v>369311</v>
      </c>
      <c r="E138837" t="s">
        <v>369312</v>
      </c>
    </row>
    <row r="138838" spans="1:5" x14ac:dyDescent="0.25">
      <c r="A138838">
        <v>773845</v>
      </c>
      <c r="B138838" t="s">
        <v>369313</v>
      </c>
      <c r="C138838" t="s">
        <v>369314</v>
      </c>
      <c r="D138838" t="s">
        <v>369315</v>
      </c>
      <c r="E138838" t="s">
        <v>369316</v>
      </c>
    </row>
    <row r="138839" spans="1:5" x14ac:dyDescent="0.25">
      <c r="A138839">
        <v>773854</v>
      </c>
      <c r="B138839" t="s">
        <v>369317</v>
      </c>
      <c r="D138839" t="s">
        <v>369318</v>
      </c>
    </row>
    <row r="138840" spans="1:5" x14ac:dyDescent="0.25">
      <c r="A138840">
        <v>773868</v>
      </c>
      <c r="B138840" t="s">
        <v>369319</v>
      </c>
      <c r="C138840" t="s">
        <v>369320</v>
      </c>
      <c r="D138840" t="s">
        <v>369321</v>
      </c>
    </row>
    <row r="138841" spans="1:5" x14ac:dyDescent="0.25">
      <c r="A138841">
        <v>773870</v>
      </c>
      <c r="B138841" t="s">
        <v>369322</v>
      </c>
      <c r="D138841" t="s">
        <v>369323</v>
      </c>
      <c r="E138841" t="s">
        <v>369324</v>
      </c>
    </row>
    <row r="138842" spans="1:5" x14ac:dyDescent="0.25">
      <c r="A138842">
        <v>773878</v>
      </c>
      <c r="B138842" t="s">
        <v>369325</v>
      </c>
      <c r="D138842" t="s">
        <v>369326</v>
      </c>
    </row>
    <row r="138843" spans="1:5" x14ac:dyDescent="0.25">
      <c r="A138843">
        <v>773888</v>
      </c>
      <c r="B138843" t="s">
        <v>369327</v>
      </c>
      <c r="D138843" t="s">
        <v>369328</v>
      </c>
    </row>
    <row r="138844" spans="1:5" x14ac:dyDescent="0.25">
      <c r="A138844">
        <v>773894</v>
      </c>
      <c r="B138844" t="s">
        <v>369329</v>
      </c>
      <c r="D138844" t="s">
        <v>369330</v>
      </c>
      <c r="E138844" t="s">
        <v>369331</v>
      </c>
    </row>
    <row r="138845" spans="1:5" x14ac:dyDescent="0.25">
      <c r="A138845">
        <v>773947</v>
      </c>
      <c r="B138845" t="s">
        <v>369332</v>
      </c>
      <c r="D138845" t="s">
        <v>369333</v>
      </c>
      <c r="E138845" t="s">
        <v>369334</v>
      </c>
    </row>
    <row r="138846" spans="1:5" x14ac:dyDescent="0.25">
      <c r="A138846">
        <v>773958</v>
      </c>
      <c r="B138846" t="s">
        <v>369335</v>
      </c>
      <c r="D138846" t="s">
        <v>369336</v>
      </c>
    </row>
    <row r="138847" spans="1:5" x14ac:dyDescent="0.25">
      <c r="A138847">
        <v>773969</v>
      </c>
      <c r="B138847" t="s">
        <v>369337</v>
      </c>
      <c r="C138847" t="s">
        <v>39076</v>
      </c>
      <c r="D138847" t="s">
        <v>369338</v>
      </c>
      <c r="E138847" t="s">
        <v>369339</v>
      </c>
    </row>
    <row r="138848" spans="1:5" x14ac:dyDescent="0.25">
      <c r="A138848">
        <v>773977</v>
      </c>
      <c r="B138848" t="s">
        <v>369340</v>
      </c>
      <c r="C138848" t="s">
        <v>369341</v>
      </c>
      <c r="D138848" t="s">
        <v>369342</v>
      </c>
      <c r="E138848" t="s">
        <v>10</v>
      </c>
    </row>
    <row r="138849" spans="1:5" x14ac:dyDescent="0.25">
      <c r="A138849">
        <v>773994</v>
      </c>
      <c r="B138849" t="s">
        <v>369343</v>
      </c>
      <c r="D138849" t="s">
        <v>369344</v>
      </c>
    </row>
    <row r="138850" spans="1:5" x14ac:dyDescent="0.25">
      <c r="A138850">
        <v>774003</v>
      </c>
      <c r="B138850" t="s">
        <v>369345</v>
      </c>
      <c r="C138850" t="s">
        <v>369346</v>
      </c>
      <c r="D138850" t="s">
        <v>369347</v>
      </c>
    </row>
    <row r="138851" spans="1:5" x14ac:dyDescent="0.25">
      <c r="A138851">
        <v>774008</v>
      </c>
      <c r="B138851" t="s">
        <v>369348</v>
      </c>
      <c r="D138851" t="s">
        <v>369349</v>
      </c>
    </row>
    <row r="138852" spans="1:5" x14ac:dyDescent="0.25">
      <c r="A138852">
        <v>774050</v>
      </c>
      <c r="B138852" t="s">
        <v>369350</v>
      </c>
      <c r="D138852" t="s">
        <v>369351</v>
      </c>
    </row>
    <row r="138853" spans="1:5" x14ac:dyDescent="0.25">
      <c r="A138853">
        <v>774063</v>
      </c>
      <c r="B138853" t="s">
        <v>369352</v>
      </c>
      <c r="D138853" t="s">
        <v>369353</v>
      </c>
      <c r="E138853" t="s">
        <v>369354</v>
      </c>
    </row>
    <row r="138854" spans="1:5" x14ac:dyDescent="0.25">
      <c r="A138854">
        <v>774080</v>
      </c>
      <c r="B138854" t="s">
        <v>369355</v>
      </c>
      <c r="D138854" t="s">
        <v>369356</v>
      </c>
    </row>
    <row r="138855" spans="1:5" x14ac:dyDescent="0.25">
      <c r="A138855">
        <v>774091</v>
      </c>
      <c r="B138855" t="s">
        <v>369357</v>
      </c>
      <c r="D138855" t="s">
        <v>369358</v>
      </c>
      <c r="E138855" t="s">
        <v>369359</v>
      </c>
    </row>
    <row r="138856" spans="1:5" x14ac:dyDescent="0.25">
      <c r="A138856">
        <v>774101</v>
      </c>
      <c r="B138856" t="s">
        <v>369360</v>
      </c>
      <c r="D138856" t="s">
        <v>369361</v>
      </c>
    </row>
    <row r="138857" spans="1:5" x14ac:dyDescent="0.25">
      <c r="A138857">
        <v>774102</v>
      </c>
      <c r="B138857" t="s">
        <v>369362</v>
      </c>
      <c r="D138857" t="s">
        <v>369363</v>
      </c>
      <c r="E138857" t="s">
        <v>881</v>
      </c>
    </row>
    <row r="138858" spans="1:5" x14ac:dyDescent="0.25">
      <c r="A138858">
        <v>774121</v>
      </c>
      <c r="B138858" t="s">
        <v>369364</v>
      </c>
      <c r="C138858" t="s">
        <v>369365</v>
      </c>
      <c r="D138858" t="s">
        <v>369366</v>
      </c>
      <c r="E138858" t="s">
        <v>369367</v>
      </c>
    </row>
    <row r="138859" spans="1:5" x14ac:dyDescent="0.25">
      <c r="A138859">
        <v>774159</v>
      </c>
      <c r="B138859" t="s">
        <v>369368</v>
      </c>
      <c r="C138859" t="s">
        <v>237017</v>
      </c>
      <c r="D138859" t="s">
        <v>369369</v>
      </c>
      <c r="E138859" t="s">
        <v>369370</v>
      </c>
    </row>
    <row r="138860" spans="1:5" x14ac:dyDescent="0.25">
      <c r="A138860">
        <v>774188</v>
      </c>
      <c r="B138860" t="s">
        <v>369371</v>
      </c>
      <c r="D138860" t="s">
        <v>369372</v>
      </c>
    </row>
    <row r="138861" spans="1:5" x14ac:dyDescent="0.25">
      <c r="A138861">
        <v>774189</v>
      </c>
      <c r="B138861" t="s">
        <v>369373</v>
      </c>
      <c r="C138861" t="s">
        <v>369374</v>
      </c>
      <c r="D138861" t="s">
        <v>369375</v>
      </c>
      <c r="E138861" t="s">
        <v>369376</v>
      </c>
    </row>
    <row r="138862" spans="1:5" x14ac:dyDescent="0.25">
      <c r="A138862">
        <v>774192</v>
      </c>
      <c r="B138862" t="s">
        <v>369377</v>
      </c>
      <c r="D138862" t="s">
        <v>369378</v>
      </c>
      <c r="E138862" t="s">
        <v>369379</v>
      </c>
    </row>
    <row r="138863" spans="1:5" x14ac:dyDescent="0.25">
      <c r="A138863">
        <v>774217</v>
      </c>
      <c r="B138863" t="s">
        <v>369380</v>
      </c>
      <c r="C138863" t="s">
        <v>369381</v>
      </c>
      <c r="D138863" t="s">
        <v>369382</v>
      </c>
      <c r="E138863" t="s">
        <v>369383</v>
      </c>
    </row>
    <row r="138864" spans="1:5" x14ac:dyDescent="0.25">
      <c r="A138864">
        <v>774223</v>
      </c>
      <c r="B138864" t="s">
        <v>369384</v>
      </c>
      <c r="C138864" t="s">
        <v>369385</v>
      </c>
      <c r="D138864" t="s">
        <v>369386</v>
      </c>
      <c r="E138864" t="s">
        <v>369387</v>
      </c>
    </row>
    <row r="138865" spans="1:5" x14ac:dyDescent="0.25">
      <c r="A138865">
        <v>774224</v>
      </c>
      <c r="B138865" t="s">
        <v>369388</v>
      </c>
      <c r="D138865" t="s">
        <v>369389</v>
      </c>
    </row>
    <row r="138866" spans="1:5" x14ac:dyDescent="0.25">
      <c r="A138866">
        <v>774239</v>
      </c>
      <c r="B138866" t="s">
        <v>369390</v>
      </c>
      <c r="D138866" t="s">
        <v>369391</v>
      </c>
    </row>
    <row r="138867" spans="1:5" x14ac:dyDescent="0.25">
      <c r="A138867">
        <v>774241</v>
      </c>
      <c r="B138867" t="s">
        <v>369392</v>
      </c>
      <c r="D138867" t="s">
        <v>369393</v>
      </c>
      <c r="E138867" t="s">
        <v>145137</v>
      </c>
    </row>
    <row r="138868" spans="1:5" x14ac:dyDescent="0.25">
      <c r="A138868">
        <v>774288</v>
      </c>
      <c r="B138868" t="s">
        <v>369394</v>
      </c>
      <c r="D138868" t="s">
        <v>369395</v>
      </c>
    </row>
    <row r="138869" spans="1:5" x14ac:dyDescent="0.25">
      <c r="A138869">
        <v>774301</v>
      </c>
      <c r="B138869" t="s">
        <v>369396</v>
      </c>
      <c r="C138869" t="s">
        <v>369397</v>
      </c>
      <c r="D138869" t="s">
        <v>369398</v>
      </c>
      <c r="E138869" t="s">
        <v>369399</v>
      </c>
    </row>
    <row r="138870" spans="1:5" x14ac:dyDescent="0.25">
      <c r="A138870">
        <v>774318</v>
      </c>
      <c r="B138870" t="s">
        <v>369400</v>
      </c>
      <c r="C138870" t="s">
        <v>369401</v>
      </c>
      <c r="D138870" t="s">
        <v>369402</v>
      </c>
      <c r="E138870" t="s">
        <v>369403</v>
      </c>
    </row>
    <row r="138871" spans="1:5" x14ac:dyDescent="0.25">
      <c r="A138871">
        <v>774321</v>
      </c>
      <c r="B138871" t="s">
        <v>369404</v>
      </c>
      <c r="C138871" t="s">
        <v>268649</v>
      </c>
      <c r="D138871" t="s">
        <v>369405</v>
      </c>
    </row>
    <row r="138872" spans="1:5" x14ac:dyDescent="0.25">
      <c r="A138872">
        <v>774355</v>
      </c>
      <c r="B138872" t="s">
        <v>369406</v>
      </c>
      <c r="D138872" t="s">
        <v>369407</v>
      </c>
    </row>
    <row r="138873" spans="1:5" x14ac:dyDescent="0.25">
      <c r="A138873">
        <v>774356</v>
      </c>
      <c r="B138873" t="s">
        <v>369408</v>
      </c>
      <c r="D138873" t="s">
        <v>369409</v>
      </c>
    </row>
    <row r="138874" spans="1:5" x14ac:dyDescent="0.25">
      <c r="A138874">
        <v>774358</v>
      </c>
      <c r="B138874" t="s">
        <v>369410</v>
      </c>
      <c r="D138874" t="s">
        <v>369411</v>
      </c>
      <c r="E138874" t="s">
        <v>369412</v>
      </c>
    </row>
    <row r="138875" spans="1:5" x14ac:dyDescent="0.25">
      <c r="A138875">
        <v>774390</v>
      </c>
      <c r="B138875" t="s">
        <v>369413</v>
      </c>
      <c r="D138875" t="s">
        <v>369414</v>
      </c>
    </row>
    <row r="138876" spans="1:5" x14ac:dyDescent="0.25">
      <c r="A138876">
        <v>774405</v>
      </c>
      <c r="B138876" t="s">
        <v>369415</v>
      </c>
      <c r="C138876" t="s">
        <v>151583</v>
      </c>
      <c r="D138876" t="s">
        <v>369416</v>
      </c>
      <c r="E138876" t="s">
        <v>10</v>
      </c>
    </row>
    <row r="138877" spans="1:5" x14ac:dyDescent="0.25">
      <c r="A138877">
        <v>774406</v>
      </c>
      <c r="B138877" t="s">
        <v>369417</v>
      </c>
      <c r="C138877" t="s">
        <v>54462</v>
      </c>
      <c r="D138877" t="s">
        <v>369418</v>
      </c>
      <c r="E138877" t="s">
        <v>369419</v>
      </c>
    </row>
    <row r="138878" spans="1:5" x14ac:dyDescent="0.25">
      <c r="A138878">
        <v>774414</v>
      </c>
      <c r="B138878" t="s">
        <v>369420</v>
      </c>
      <c r="C138878" t="s">
        <v>2560</v>
      </c>
      <c r="D138878" t="s">
        <v>369421</v>
      </c>
      <c r="E138878" t="s">
        <v>369422</v>
      </c>
    </row>
    <row r="138879" spans="1:5" x14ac:dyDescent="0.25">
      <c r="A138879">
        <v>774417</v>
      </c>
      <c r="B138879" t="s">
        <v>369423</v>
      </c>
      <c r="C138879" t="s">
        <v>116082</v>
      </c>
      <c r="D138879" t="s">
        <v>369424</v>
      </c>
      <c r="E138879" t="s">
        <v>5682</v>
      </c>
    </row>
    <row r="138880" spans="1:5" x14ac:dyDescent="0.25">
      <c r="A138880">
        <v>774418</v>
      </c>
      <c r="B138880" t="s">
        <v>369425</v>
      </c>
      <c r="C138880" t="s">
        <v>369426</v>
      </c>
      <c r="D138880" t="s">
        <v>369427</v>
      </c>
    </row>
    <row r="138881" spans="1:5" x14ac:dyDescent="0.25">
      <c r="A138881">
        <v>774440</v>
      </c>
      <c r="B138881" t="s">
        <v>369428</v>
      </c>
      <c r="C138881" t="s">
        <v>369429</v>
      </c>
      <c r="D138881" t="s">
        <v>369430</v>
      </c>
      <c r="E138881" t="s">
        <v>369431</v>
      </c>
    </row>
    <row r="138882" spans="1:5" x14ac:dyDescent="0.25">
      <c r="A138882">
        <v>774462</v>
      </c>
      <c r="B138882" t="s">
        <v>369432</v>
      </c>
      <c r="C138882" t="s">
        <v>186906</v>
      </c>
      <c r="D138882" t="s">
        <v>369433</v>
      </c>
      <c r="E138882" t="s">
        <v>369434</v>
      </c>
    </row>
    <row r="138883" spans="1:5" x14ac:dyDescent="0.25">
      <c r="A138883">
        <v>774466</v>
      </c>
      <c r="B138883" t="s">
        <v>369435</v>
      </c>
      <c r="D138883" t="s">
        <v>369436</v>
      </c>
    </row>
    <row r="138884" spans="1:5" x14ac:dyDescent="0.25">
      <c r="A138884">
        <v>774471</v>
      </c>
      <c r="B138884" t="s">
        <v>369437</v>
      </c>
      <c r="C138884" t="s">
        <v>369438</v>
      </c>
      <c r="D138884" t="s">
        <v>369439</v>
      </c>
      <c r="E138884" t="s">
        <v>369440</v>
      </c>
    </row>
    <row r="138885" spans="1:5" x14ac:dyDescent="0.25">
      <c r="A138885">
        <v>774472</v>
      </c>
      <c r="B138885" t="s">
        <v>369441</v>
      </c>
      <c r="C138885" t="s">
        <v>369442</v>
      </c>
      <c r="D138885" t="s">
        <v>369443</v>
      </c>
      <c r="E138885" t="s">
        <v>369444</v>
      </c>
    </row>
    <row r="138886" spans="1:5" x14ac:dyDescent="0.25">
      <c r="A138886">
        <v>774487</v>
      </c>
      <c r="B138886" t="s">
        <v>369445</v>
      </c>
      <c r="D138886" t="s">
        <v>369446</v>
      </c>
    </row>
    <row r="138887" spans="1:5" x14ac:dyDescent="0.25">
      <c r="A138887">
        <v>774491</v>
      </c>
      <c r="B138887" t="s">
        <v>369447</v>
      </c>
      <c r="D138887" t="s">
        <v>369448</v>
      </c>
      <c r="E138887" t="s">
        <v>369449</v>
      </c>
    </row>
    <row r="138888" spans="1:5" x14ac:dyDescent="0.25">
      <c r="A138888">
        <v>774501</v>
      </c>
      <c r="B138888" t="s">
        <v>369450</v>
      </c>
      <c r="D138888" t="s">
        <v>369451</v>
      </c>
    </row>
    <row r="138889" spans="1:5" x14ac:dyDescent="0.25">
      <c r="A138889">
        <v>774517</v>
      </c>
      <c r="B138889" t="s">
        <v>369452</v>
      </c>
      <c r="D138889" t="s">
        <v>369453</v>
      </c>
      <c r="E138889" t="s">
        <v>369454</v>
      </c>
    </row>
    <row r="138890" spans="1:5" x14ac:dyDescent="0.25">
      <c r="A138890">
        <v>774540</v>
      </c>
      <c r="B138890" t="s">
        <v>369455</v>
      </c>
      <c r="D138890" t="s">
        <v>369456</v>
      </c>
    </row>
    <row r="138891" spans="1:5" x14ac:dyDescent="0.25">
      <c r="A138891">
        <v>774549</v>
      </c>
      <c r="B138891" t="s">
        <v>369457</v>
      </c>
      <c r="D138891" t="s">
        <v>369458</v>
      </c>
    </row>
    <row r="138892" spans="1:5" x14ac:dyDescent="0.25">
      <c r="A138892">
        <v>774570</v>
      </c>
      <c r="B138892" t="s">
        <v>369459</v>
      </c>
      <c r="D138892" t="s">
        <v>369460</v>
      </c>
    </row>
    <row r="138893" spans="1:5" x14ac:dyDescent="0.25">
      <c r="A138893">
        <v>774577</v>
      </c>
      <c r="B138893" t="s">
        <v>369461</v>
      </c>
      <c r="C138893" t="s">
        <v>369462</v>
      </c>
      <c r="D138893" t="s">
        <v>369463</v>
      </c>
      <c r="E138893" t="s">
        <v>369464</v>
      </c>
    </row>
    <row r="138894" spans="1:5" x14ac:dyDescent="0.25">
      <c r="A138894">
        <v>774579</v>
      </c>
      <c r="B138894" t="s">
        <v>369465</v>
      </c>
      <c r="C138894" t="s">
        <v>25983</v>
      </c>
      <c r="D138894" t="s">
        <v>369466</v>
      </c>
      <c r="E138894" t="s">
        <v>369467</v>
      </c>
    </row>
    <row r="138895" spans="1:5" x14ac:dyDescent="0.25">
      <c r="A138895">
        <v>774608</v>
      </c>
      <c r="B138895" t="s">
        <v>369468</v>
      </c>
      <c r="C138895" t="s">
        <v>369469</v>
      </c>
      <c r="D138895" t="s">
        <v>369470</v>
      </c>
      <c r="E138895" t="s">
        <v>369471</v>
      </c>
    </row>
    <row r="138896" spans="1:5" x14ac:dyDescent="0.25">
      <c r="A138896">
        <v>774616</v>
      </c>
      <c r="B138896" t="s">
        <v>369472</v>
      </c>
      <c r="C138896" t="s">
        <v>35385</v>
      </c>
      <c r="D138896" t="s">
        <v>369473</v>
      </c>
    </row>
    <row r="138897" spans="1:5" x14ac:dyDescent="0.25">
      <c r="A138897">
        <v>774620</v>
      </c>
      <c r="B138897" t="s">
        <v>369474</v>
      </c>
      <c r="D138897" t="s">
        <v>369475</v>
      </c>
      <c r="E138897" t="s">
        <v>10</v>
      </c>
    </row>
    <row r="138898" spans="1:5" x14ac:dyDescent="0.25">
      <c r="A138898">
        <v>774651</v>
      </c>
      <c r="B138898" t="s">
        <v>369476</v>
      </c>
      <c r="D138898" t="s">
        <v>369477</v>
      </c>
    </row>
    <row r="138899" spans="1:5" x14ac:dyDescent="0.25">
      <c r="A138899">
        <v>774652</v>
      </c>
      <c r="B138899" t="s">
        <v>369478</v>
      </c>
      <c r="C138899" t="s">
        <v>369479</v>
      </c>
      <c r="D138899" t="s">
        <v>369480</v>
      </c>
    </row>
    <row r="138900" spans="1:5" x14ac:dyDescent="0.25">
      <c r="A138900">
        <v>774653</v>
      </c>
      <c r="B138900" t="s">
        <v>369481</v>
      </c>
      <c r="D138900" t="s">
        <v>369482</v>
      </c>
    </row>
    <row r="138901" spans="1:5" x14ac:dyDescent="0.25">
      <c r="A138901">
        <v>774661</v>
      </c>
      <c r="B138901" t="s">
        <v>369483</v>
      </c>
      <c r="D138901" t="s">
        <v>369484</v>
      </c>
    </row>
    <row r="138902" spans="1:5" x14ac:dyDescent="0.25">
      <c r="A138902">
        <v>774662</v>
      </c>
      <c r="B138902" t="s">
        <v>369485</v>
      </c>
      <c r="D138902" t="s">
        <v>369486</v>
      </c>
    </row>
    <row r="138903" spans="1:5" x14ac:dyDescent="0.25">
      <c r="A138903">
        <v>774669</v>
      </c>
      <c r="B138903" t="s">
        <v>369487</v>
      </c>
      <c r="D138903" t="s">
        <v>369488</v>
      </c>
      <c r="E138903" t="s">
        <v>369489</v>
      </c>
    </row>
    <row r="138904" spans="1:5" x14ac:dyDescent="0.25">
      <c r="A138904">
        <v>774671</v>
      </c>
      <c r="B138904" t="s">
        <v>369490</v>
      </c>
      <c r="C138904" t="s">
        <v>69423</v>
      </c>
      <c r="D138904" t="s">
        <v>369491</v>
      </c>
    </row>
    <row r="138905" spans="1:5" x14ac:dyDescent="0.25">
      <c r="A138905">
        <v>774693</v>
      </c>
      <c r="B138905" t="s">
        <v>369492</v>
      </c>
      <c r="D138905" t="s">
        <v>369493</v>
      </c>
      <c r="E138905" t="s">
        <v>369494</v>
      </c>
    </row>
    <row r="138906" spans="1:5" x14ac:dyDescent="0.25">
      <c r="A138906">
        <v>774710</v>
      </c>
      <c r="B138906" t="s">
        <v>369495</v>
      </c>
      <c r="D138906" t="s">
        <v>369496</v>
      </c>
      <c r="E138906" t="s">
        <v>369497</v>
      </c>
    </row>
    <row r="138907" spans="1:5" x14ac:dyDescent="0.25">
      <c r="A138907">
        <v>774712</v>
      </c>
      <c r="B138907" t="s">
        <v>369498</v>
      </c>
      <c r="C138907" t="s">
        <v>369499</v>
      </c>
      <c r="D138907" t="s">
        <v>369500</v>
      </c>
    </row>
    <row r="138908" spans="1:5" x14ac:dyDescent="0.25">
      <c r="A138908">
        <v>774714</v>
      </c>
      <c r="B138908" t="s">
        <v>369501</v>
      </c>
      <c r="C138908" t="s">
        <v>189554</v>
      </c>
      <c r="D138908" t="s">
        <v>369502</v>
      </c>
      <c r="E138908" t="s">
        <v>369503</v>
      </c>
    </row>
    <row r="138909" spans="1:5" x14ac:dyDescent="0.25">
      <c r="A138909">
        <v>774720</v>
      </c>
      <c r="B138909" t="s">
        <v>369504</v>
      </c>
      <c r="D138909" t="s">
        <v>369505</v>
      </c>
      <c r="E138909" t="s">
        <v>369506</v>
      </c>
    </row>
    <row r="138910" spans="1:5" x14ac:dyDescent="0.25">
      <c r="A138910">
        <v>774721</v>
      </c>
      <c r="B138910" t="s">
        <v>369507</v>
      </c>
      <c r="C138910" t="s">
        <v>369508</v>
      </c>
      <c r="D138910" t="s">
        <v>369509</v>
      </c>
      <c r="E138910" t="s">
        <v>369510</v>
      </c>
    </row>
    <row r="138911" spans="1:5" x14ac:dyDescent="0.25">
      <c r="A138911">
        <v>774723</v>
      </c>
      <c r="B138911" t="s">
        <v>369511</v>
      </c>
      <c r="D138911" t="s">
        <v>369512</v>
      </c>
    </row>
    <row r="138912" spans="1:5" x14ac:dyDescent="0.25">
      <c r="A138912">
        <v>774727</v>
      </c>
      <c r="B138912" t="s">
        <v>369513</v>
      </c>
      <c r="D138912" t="s">
        <v>369514</v>
      </c>
      <c r="E138912" t="s">
        <v>369515</v>
      </c>
    </row>
    <row r="138913" spans="1:5" x14ac:dyDescent="0.25">
      <c r="A138913">
        <v>774739</v>
      </c>
      <c r="B138913" t="s">
        <v>369516</v>
      </c>
      <c r="D138913" t="s">
        <v>369517</v>
      </c>
      <c r="E138913" t="s">
        <v>369518</v>
      </c>
    </row>
    <row r="138914" spans="1:5" x14ac:dyDescent="0.25">
      <c r="A138914">
        <v>774747</v>
      </c>
      <c r="B138914" t="s">
        <v>369519</v>
      </c>
      <c r="C138914" t="s">
        <v>175666</v>
      </c>
      <c r="D138914" t="s">
        <v>369520</v>
      </c>
    </row>
    <row r="138915" spans="1:5" x14ac:dyDescent="0.25">
      <c r="A138915">
        <v>774751</v>
      </c>
      <c r="B138915" t="s">
        <v>369521</v>
      </c>
      <c r="D138915" t="s">
        <v>369522</v>
      </c>
    </row>
    <row r="138916" spans="1:5" x14ac:dyDescent="0.25">
      <c r="A138916">
        <v>774773</v>
      </c>
      <c r="B138916" t="s">
        <v>369523</v>
      </c>
      <c r="D138916" t="s">
        <v>369524</v>
      </c>
    </row>
    <row r="138917" spans="1:5" x14ac:dyDescent="0.25">
      <c r="A138917">
        <v>774804</v>
      </c>
      <c r="B138917" t="s">
        <v>369525</v>
      </c>
      <c r="D138917" t="s">
        <v>369526</v>
      </c>
    </row>
    <row r="138918" spans="1:5" x14ac:dyDescent="0.25">
      <c r="A138918">
        <v>774811</v>
      </c>
      <c r="B138918" t="s">
        <v>369527</v>
      </c>
      <c r="D138918" t="s">
        <v>369528</v>
      </c>
      <c r="E138918" t="s">
        <v>369529</v>
      </c>
    </row>
    <row r="138919" spans="1:5" x14ac:dyDescent="0.25">
      <c r="A138919">
        <v>774812</v>
      </c>
      <c r="B138919" t="s">
        <v>369530</v>
      </c>
      <c r="D138919" t="s">
        <v>369531</v>
      </c>
      <c r="E138919" t="s">
        <v>10</v>
      </c>
    </row>
    <row r="138920" spans="1:5" x14ac:dyDescent="0.25">
      <c r="A138920">
        <v>774835</v>
      </c>
      <c r="B138920" t="s">
        <v>369532</v>
      </c>
      <c r="D138920" t="s">
        <v>369533</v>
      </c>
    </row>
    <row r="138921" spans="1:5" x14ac:dyDescent="0.25">
      <c r="A138921">
        <v>774849</v>
      </c>
      <c r="B138921" t="s">
        <v>369534</v>
      </c>
      <c r="D138921" t="s">
        <v>369535</v>
      </c>
      <c r="E138921" t="s">
        <v>10</v>
      </c>
    </row>
    <row r="138922" spans="1:5" x14ac:dyDescent="0.25">
      <c r="A138922">
        <v>774868</v>
      </c>
      <c r="B138922" t="s">
        <v>369536</v>
      </c>
      <c r="D138922" t="s">
        <v>369537</v>
      </c>
    </row>
    <row r="138923" spans="1:5" x14ac:dyDescent="0.25">
      <c r="A138923">
        <v>774884</v>
      </c>
      <c r="B138923" t="s">
        <v>369538</v>
      </c>
      <c r="D138923" t="s">
        <v>369539</v>
      </c>
    </row>
    <row r="138924" spans="1:5" x14ac:dyDescent="0.25">
      <c r="A138924">
        <v>774892</v>
      </c>
      <c r="B138924" t="s">
        <v>369540</v>
      </c>
      <c r="D138924" t="s">
        <v>369541</v>
      </c>
    </row>
    <row r="138925" spans="1:5" x14ac:dyDescent="0.25">
      <c r="A138925">
        <v>774895</v>
      </c>
      <c r="B138925" t="s">
        <v>369542</v>
      </c>
      <c r="D138925" t="s">
        <v>369543</v>
      </c>
      <c r="E138925" t="s">
        <v>10</v>
      </c>
    </row>
    <row r="138926" spans="1:5" x14ac:dyDescent="0.25">
      <c r="A138926">
        <v>774934</v>
      </c>
      <c r="B138926" t="s">
        <v>369544</v>
      </c>
      <c r="D138926" t="s">
        <v>369545</v>
      </c>
      <c r="E138926" t="s">
        <v>369546</v>
      </c>
    </row>
    <row r="138927" spans="1:5" x14ac:dyDescent="0.25">
      <c r="A138927">
        <v>774944</v>
      </c>
      <c r="B138927" t="s">
        <v>369547</v>
      </c>
      <c r="C138927" t="s">
        <v>369548</v>
      </c>
      <c r="D138927" t="s">
        <v>369549</v>
      </c>
      <c r="E138927" t="s">
        <v>369550</v>
      </c>
    </row>
    <row r="138928" spans="1:5" x14ac:dyDescent="0.25">
      <c r="A138928">
        <v>774945</v>
      </c>
      <c r="B138928" t="s">
        <v>369551</v>
      </c>
      <c r="D138928" t="s">
        <v>369552</v>
      </c>
    </row>
    <row r="138929" spans="1:5" x14ac:dyDescent="0.25">
      <c r="A138929">
        <v>774954</v>
      </c>
      <c r="B138929" t="s">
        <v>369553</v>
      </c>
      <c r="D138929" t="s">
        <v>369554</v>
      </c>
      <c r="E138929" t="s">
        <v>336329</v>
      </c>
    </row>
    <row r="138930" spans="1:5" x14ac:dyDescent="0.25">
      <c r="A138930">
        <v>775001</v>
      </c>
      <c r="B138930" t="s">
        <v>369555</v>
      </c>
      <c r="C138930" t="s">
        <v>369556</v>
      </c>
      <c r="D138930" t="s">
        <v>369557</v>
      </c>
      <c r="E138930" t="s">
        <v>369558</v>
      </c>
    </row>
    <row r="138931" spans="1:5" x14ac:dyDescent="0.25">
      <c r="A138931">
        <v>775012</v>
      </c>
      <c r="B138931" t="s">
        <v>369559</v>
      </c>
      <c r="D138931" t="s">
        <v>369560</v>
      </c>
    </row>
    <row r="138932" spans="1:5" x14ac:dyDescent="0.25">
      <c r="A138932">
        <v>775035</v>
      </c>
      <c r="B138932" t="s">
        <v>369561</v>
      </c>
      <c r="D138932" t="s">
        <v>369562</v>
      </c>
      <c r="E138932" t="s">
        <v>369563</v>
      </c>
    </row>
    <row r="138933" spans="1:5" x14ac:dyDescent="0.25">
      <c r="A138933">
        <v>775038</v>
      </c>
      <c r="B138933" t="s">
        <v>369564</v>
      </c>
      <c r="D138933" t="s">
        <v>369565</v>
      </c>
      <c r="E138933" t="s">
        <v>10</v>
      </c>
    </row>
    <row r="138934" spans="1:5" x14ac:dyDescent="0.25">
      <c r="A138934">
        <v>775047</v>
      </c>
      <c r="B138934" t="s">
        <v>369566</v>
      </c>
      <c r="C138934" t="s">
        <v>369567</v>
      </c>
      <c r="D138934" t="s">
        <v>369568</v>
      </c>
      <c r="E138934" t="s">
        <v>369569</v>
      </c>
    </row>
    <row r="138935" spans="1:5" x14ac:dyDescent="0.25">
      <c r="A138935">
        <v>775070</v>
      </c>
      <c r="B138935" t="s">
        <v>369570</v>
      </c>
      <c r="D138935" t="s">
        <v>369571</v>
      </c>
      <c r="E138935" t="s">
        <v>369572</v>
      </c>
    </row>
    <row r="138936" spans="1:5" x14ac:dyDescent="0.25">
      <c r="A138936">
        <v>775094</v>
      </c>
      <c r="B138936" t="s">
        <v>369573</v>
      </c>
      <c r="D138936" t="s">
        <v>369574</v>
      </c>
    </row>
    <row r="138937" spans="1:5" x14ac:dyDescent="0.25">
      <c r="A138937">
        <v>775106</v>
      </c>
      <c r="B138937" t="s">
        <v>369575</v>
      </c>
      <c r="C138937" t="s">
        <v>249202</v>
      </c>
      <c r="D138937" t="s">
        <v>369576</v>
      </c>
    </row>
    <row r="138938" spans="1:5" x14ac:dyDescent="0.25">
      <c r="A138938">
        <v>775108</v>
      </c>
      <c r="B138938" t="s">
        <v>369577</v>
      </c>
      <c r="C138938" t="s">
        <v>369578</v>
      </c>
      <c r="D138938" t="s">
        <v>369579</v>
      </c>
      <c r="E138938" t="s">
        <v>369580</v>
      </c>
    </row>
    <row r="138939" spans="1:5" x14ac:dyDescent="0.25">
      <c r="A138939">
        <v>775113</v>
      </c>
      <c r="B138939" t="s">
        <v>369581</v>
      </c>
      <c r="C138939" t="s">
        <v>369582</v>
      </c>
      <c r="D138939" t="s">
        <v>369583</v>
      </c>
    </row>
    <row r="138940" spans="1:5" x14ac:dyDescent="0.25">
      <c r="A138940">
        <v>775114</v>
      </c>
      <c r="B138940" t="s">
        <v>369584</v>
      </c>
      <c r="C138940" t="s">
        <v>369585</v>
      </c>
      <c r="D138940" t="s">
        <v>369586</v>
      </c>
    </row>
    <row r="138941" spans="1:5" x14ac:dyDescent="0.25">
      <c r="A138941">
        <v>775120</v>
      </c>
      <c r="B138941" t="s">
        <v>369587</v>
      </c>
      <c r="D138941" t="s">
        <v>369588</v>
      </c>
    </row>
    <row r="138942" spans="1:5" x14ac:dyDescent="0.25">
      <c r="A138942">
        <v>775134</v>
      </c>
      <c r="B138942" t="s">
        <v>369589</v>
      </c>
      <c r="C138942" t="s">
        <v>369590</v>
      </c>
      <c r="D138942" t="s">
        <v>369591</v>
      </c>
      <c r="E138942" t="s">
        <v>369592</v>
      </c>
    </row>
    <row r="138943" spans="1:5" x14ac:dyDescent="0.25">
      <c r="A138943">
        <v>775135</v>
      </c>
      <c r="B138943" t="s">
        <v>369593</v>
      </c>
      <c r="D138943" t="s">
        <v>369594</v>
      </c>
      <c r="E138943" t="s">
        <v>369595</v>
      </c>
    </row>
    <row r="138944" spans="1:5" x14ac:dyDescent="0.25">
      <c r="A138944">
        <v>775146</v>
      </c>
      <c r="B138944" t="s">
        <v>369596</v>
      </c>
      <c r="C138944" t="s">
        <v>22444</v>
      </c>
      <c r="D138944" t="s">
        <v>369597</v>
      </c>
      <c r="E138944" t="s">
        <v>369598</v>
      </c>
    </row>
    <row r="138945" spans="1:5" x14ac:dyDescent="0.25">
      <c r="A138945">
        <v>775171</v>
      </c>
      <c r="B138945" t="s">
        <v>369599</v>
      </c>
      <c r="D138945" t="s">
        <v>369600</v>
      </c>
      <c r="E138945" t="s">
        <v>369601</v>
      </c>
    </row>
    <row r="138946" spans="1:5" x14ac:dyDescent="0.25">
      <c r="A138946">
        <v>775187</v>
      </c>
      <c r="B138946" t="s">
        <v>369602</v>
      </c>
      <c r="C138946" t="s">
        <v>300098</v>
      </c>
      <c r="D138946" t="s">
        <v>369603</v>
      </c>
      <c r="E138946" t="s">
        <v>60259</v>
      </c>
    </row>
    <row r="138947" spans="1:5" x14ac:dyDescent="0.25">
      <c r="A138947">
        <v>775189</v>
      </c>
      <c r="B138947" t="s">
        <v>369604</v>
      </c>
      <c r="D138947" t="s">
        <v>369605</v>
      </c>
    </row>
    <row r="138948" spans="1:5" x14ac:dyDescent="0.25">
      <c r="A138948">
        <v>775201</v>
      </c>
      <c r="B138948" t="s">
        <v>369606</v>
      </c>
      <c r="D138948" t="s">
        <v>369607</v>
      </c>
    </row>
    <row r="138949" spans="1:5" x14ac:dyDescent="0.25">
      <c r="A138949">
        <v>775202</v>
      </c>
      <c r="B138949" t="s">
        <v>369608</v>
      </c>
      <c r="C138949" t="s">
        <v>76561</v>
      </c>
      <c r="D138949" t="s">
        <v>369609</v>
      </c>
    </row>
    <row r="138950" spans="1:5" x14ac:dyDescent="0.25">
      <c r="A138950">
        <v>775205</v>
      </c>
      <c r="B138950" t="s">
        <v>369610</v>
      </c>
      <c r="C138950" t="s">
        <v>369611</v>
      </c>
      <c r="D138950" t="s">
        <v>369612</v>
      </c>
      <c r="E138950" t="s">
        <v>10</v>
      </c>
    </row>
    <row r="138951" spans="1:5" x14ac:dyDescent="0.25">
      <c r="A138951">
        <v>775213</v>
      </c>
      <c r="B138951" t="s">
        <v>369613</v>
      </c>
      <c r="C138951" t="s">
        <v>103232</v>
      </c>
      <c r="D138951" t="s">
        <v>369614</v>
      </c>
    </row>
    <row r="138952" spans="1:5" x14ac:dyDescent="0.25">
      <c r="A138952">
        <v>775222</v>
      </c>
      <c r="B138952" t="s">
        <v>369615</v>
      </c>
      <c r="D138952" t="s">
        <v>369616</v>
      </c>
    </row>
    <row r="138953" spans="1:5" x14ac:dyDescent="0.25">
      <c r="A138953">
        <v>775242</v>
      </c>
      <c r="B138953" t="s">
        <v>369617</v>
      </c>
      <c r="D138953" t="s">
        <v>369618</v>
      </c>
    </row>
    <row r="138954" spans="1:5" x14ac:dyDescent="0.25">
      <c r="A138954">
        <v>775253</v>
      </c>
      <c r="B138954" t="s">
        <v>369619</v>
      </c>
      <c r="D138954" t="s">
        <v>369620</v>
      </c>
      <c r="E138954" t="s">
        <v>10</v>
      </c>
    </row>
    <row r="138955" spans="1:5" x14ac:dyDescent="0.25">
      <c r="A138955">
        <v>775268</v>
      </c>
      <c r="B138955" t="s">
        <v>369621</v>
      </c>
      <c r="D138955" t="s">
        <v>369622</v>
      </c>
      <c r="E138955" t="s">
        <v>10</v>
      </c>
    </row>
    <row r="138956" spans="1:5" x14ac:dyDescent="0.25">
      <c r="A138956">
        <v>775286</v>
      </c>
      <c r="B138956" t="s">
        <v>369623</v>
      </c>
      <c r="D138956" t="s">
        <v>369624</v>
      </c>
    </row>
    <row r="138957" spans="1:5" x14ac:dyDescent="0.25">
      <c r="A138957">
        <v>775290</v>
      </c>
      <c r="B138957" t="s">
        <v>369625</v>
      </c>
      <c r="C138957" t="s">
        <v>369626</v>
      </c>
      <c r="D138957" t="s">
        <v>369627</v>
      </c>
      <c r="E138957" t="s">
        <v>369628</v>
      </c>
    </row>
    <row r="138958" spans="1:5" x14ac:dyDescent="0.25">
      <c r="A138958">
        <v>775292</v>
      </c>
      <c r="B138958" t="s">
        <v>369629</v>
      </c>
      <c r="C138958" t="s">
        <v>34002</v>
      </c>
      <c r="D138958" t="s">
        <v>369630</v>
      </c>
      <c r="E138958" t="s">
        <v>34004</v>
      </c>
    </row>
    <row r="138959" spans="1:5" x14ac:dyDescent="0.25">
      <c r="A138959">
        <v>775299</v>
      </c>
      <c r="B138959" t="s">
        <v>369631</v>
      </c>
      <c r="C138959" t="s">
        <v>2843</v>
      </c>
      <c r="D138959" t="s">
        <v>369632</v>
      </c>
    </row>
    <row r="138960" spans="1:5" x14ac:dyDescent="0.25">
      <c r="A138960">
        <v>775302</v>
      </c>
      <c r="B138960" t="s">
        <v>369633</v>
      </c>
      <c r="C138960" t="s">
        <v>72496</v>
      </c>
      <c r="D138960" t="s">
        <v>369634</v>
      </c>
      <c r="E138960" t="s">
        <v>369635</v>
      </c>
    </row>
    <row r="138961" spans="1:5" x14ac:dyDescent="0.25">
      <c r="A138961">
        <v>775304</v>
      </c>
      <c r="B138961" t="s">
        <v>369636</v>
      </c>
      <c r="C138961" t="s">
        <v>369637</v>
      </c>
      <c r="D138961" t="s">
        <v>369638</v>
      </c>
      <c r="E138961" t="s">
        <v>369639</v>
      </c>
    </row>
    <row r="138962" spans="1:5" x14ac:dyDescent="0.25">
      <c r="A138962">
        <v>775314</v>
      </c>
      <c r="B138962" t="s">
        <v>369640</v>
      </c>
      <c r="C138962" t="s">
        <v>369641</v>
      </c>
      <c r="D138962" t="s">
        <v>369642</v>
      </c>
      <c r="E138962" t="s">
        <v>369643</v>
      </c>
    </row>
    <row r="138963" spans="1:5" x14ac:dyDescent="0.25">
      <c r="A138963">
        <v>775332</v>
      </c>
      <c r="B138963" t="s">
        <v>369644</v>
      </c>
      <c r="D138963" t="s">
        <v>369645</v>
      </c>
    </row>
    <row r="138964" spans="1:5" x14ac:dyDescent="0.25">
      <c r="A138964">
        <v>775355</v>
      </c>
      <c r="B138964" t="s">
        <v>369646</v>
      </c>
      <c r="C138964" t="s">
        <v>369647</v>
      </c>
      <c r="D138964" t="s">
        <v>369648</v>
      </c>
      <c r="E138964" t="s">
        <v>369649</v>
      </c>
    </row>
    <row r="138965" spans="1:5" x14ac:dyDescent="0.25">
      <c r="A138965">
        <v>775372</v>
      </c>
      <c r="B138965" t="s">
        <v>369650</v>
      </c>
      <c r="D138965" t="s">
        <v>369651</v>
      </c>
    </row>
    <row r="138966" spans="1:5" x14ac:dyDescent="0.25">
      <c r="A138966">
        <v>775396</v>
      </c>
      <c r="B138966" t="s">
        <v>369652</v>
      </c>
      <c r="D138966" t="s">
        <v>369653</v>
      </c>
    </row>
    <row r="138967" spans="1:5" x14ac:dyDescent="0.25">
      <c r="A138967">
        <v>775411</v>
      </c>
      <c r="B138967" t="s">
        <v>369654</v>
      </c>
      <c r="D138967" t="s">
        <v>369655</v>
      </c>
    </row>
    <row r="138968" spans="1:5" x14ac:dyDescent="0.25">
      <c r="A138968">
        <v>775422</v>
      </c>
      <c r="B138968" t="s">
        <v>369656</v>
      </c>
      <c r="D138968" t="s">
        <v>369657</v>
      </c>
    </row>
    <row r="138969" spans="1:5" x14ac:dyDescent="0.25">
      <c r="A138969">
        <v>775469</v>
      </c>
      <c r="B138969" t="s">
        <v>369658</v>
      </c>
      <c r="D138969" t="s">
        <v>369659</v>
      </c>
    </row>
    <row r="138970" spans="1:5" x14ac:dyDescent="0.25">
      <c r="A138970">
        <v>775474</v>
      </c>
      <c r="B138970" t="s">
        <v>369660</v>
      </c>
      <c r="D138970" t="s">
        <v>369661</v>
      </c>
      <c r="E138970" t="s">
        <v>369662</v>
      </c>
    </row>
    <row r="138971" spans="1:5" x14ac:dyDescent="0.25">
      <c r="A138971">
        <v>775485</v>
      </c>
      <c r="B138971" t="s">
        <v>369663</v>
      </c>
      <c r="D138971" t="s">
        <v>369664</v>
      </c>
    </row>
    <row r="138972" spans="1:5" x14ac:dyDescent="0.25">
      <c r="A138972">
        <v>775518</v>
      </c>
      <c r="B138972" t="s">
        <v>369665</v>
      </c>
      <c r="D138972" t="s">
        <v>369666</v>
      </c>
      <c r="E138972" t="s">
        <v>369667</v>
      </c>
    </row>
    <row r="138973" spans="1:5" x14ac:dyDescent="0.25">
      <c r="A138973">
        <v>775569</v>
      </c>
      <c r="B138973" t="s">
        <v>369668</v>
      </c>
      <c r="C138973" t="s">
        <v>369669</v>
      </c>
      <c r="D138973" t="s">
        <v>369670</v>
      </c>
      <c r="E138973" t="s">
        <v>10</v>
      </c>
    </row>
    <row r="138974" spans="1:5" x14ac:dyDescent="0.25">
      <c r="A138974">
        <v>775587</v>
      </c>
      <c r="B138974" t="s">
        <v>369671</v>
      </c>
      <c r="C138974" t="s">
        <v>369672</v>
      </c>
      <c r="D138974" t="s">
        <v>369673</v>
      </c>
      <c r="E138974" t="s">
        <v>369674</v>
      </c>
    </row>
    <row r="138975" spans="1:5" x14ac:dyDescent="0.25">
      <c r="A138975">
        <v>775588</v>
      </c>
      <c r="B138975" t="s">
        <v>369675</v>
      </c>
      <c r="D138975" t="s">
        <v>369676</v>
      </c>
      <c r="E138975" t="s">
        <v>369677</v>
      </c>
    </row>
    <row r="138976" spans="1:5" x14ac:dyDescent="0.25">
      <c r="A138976">
        <v>775589</v>
      </c>
      <c r="B138976" t="s">
        <v>369678</v>
      </c>
      <c r="D138976" t="s">
        <v>369679</v>
      </c>
      <c r="E138976" t="s">
        <v>369680</v>
      </c>
    </row>
    <row r="138977" spans="1:5" x14ac:dyDescent="0.25">
      <c r="A138977">
        <v>775592</v>
      </c>
      <c r="B138977" t="s">
        <v>369681</v>
      </c>
      <c r="D138977" t="s">
        <v>369682</v>
      </c>
    </row>
    <row r="138978" spans="1:5" x14ac:dyDescent="0.25">
      <c r="A138978">
        <v>775595</v>
      </c>
      <c r="B138978" t="s">
        <v>369683</v>
      </c>
      <c r="C138978" t="s">
        <v>74519</v>
      </c>
      <c r="D138978" t="s">
        <v>369684</v>
      </c>
      <c r="E138978" t="s">
        <v>10</v>
      </c>
    </row>
    <row r="138979" spans="1:5" x14ac:dyDescent="0.25">
      <c r="A138979">
        <v>775607</v>
      </c>
      <c r="B138979" t="s">
        <v>369685</v>
      </c>
      <c r="C138979" t="s">
        <v>369686</v>
      </c>
      <c r="D138979" t="s">
        <v>369687</v>
      </c>
      <c r="E138979" t="s">
        <v>369688</v>
      </c>
    </row>
    <row r="138980" spans="1:5" x14ac:dyDescent="0.25">
      <c r="A138980">
        <v>775610</v>
      </c>
      <c r="B138980" t="s">
        <v>369689</v>
      </c>
      <c r="C138980" t="s">
        <v>369690</v>
      </c>
      <c r="D138980" t="s">
        <v>369691</v>
      </c>
    </row>
    <row r="138981" spans="1:5" x14ac:dyDescent="0.25">
      <c r="A138981">
        <v>775613</v>
      </c>
      <c r="B138981" t="s">
        <v>369692</v>
      </c>
      <c r="C138981" t="s">
        <v>369693</v>
      </c>
      <c r="D138981" t="s">
        <v>369694</v>
      </c>
    </row>
    <row r="138982" spans="1:5" x14ac:dyDescent="0.25">
      <c r="A138982">
        <v>775639</v>
      </c>
      <c r="B138982" t="s">
        <v>369695</v>
      </c>
      <c r="C138982" t="s">
        <v>369696</v>
      </c>
      <c r="D138982" t="s">
        <v>369697</v>
      </c>
    </row>
    <row r="138983" spans="1:5" x14ac:dyDescent="0.25">
      <c r="A138983">
        <v>775646</v>
      </c>
      <c r="B138983" t="s">
        <v>369698</v>
      </c>
      <c r="C138983" t="s">
        <v>369699</v>
      </c>
      <c r="D138983" t="s">
        <v>369700</v>
      </c>
      <c r="E138983" t="s">
        <v>369701</v>
      </c>
    </row>
    <row r="138984" spans="1:5" x14ac:dyDescent="0.25">
      <c r="A138984">
        <v>775652</v>
      </c>
      <c r="B138984" t="s">
        <v>369702</v>
      </c>
      <c r="D138984" t="s">
        <v>369703</v>
      </c>
      <c r="E138984" t="s">
        <v>369704</v>
      </c>
    </row>
    <row r="138985" spans="1:5" x14ac:dyDescent="0.25">
      <c r="A138985">
        <v>775657</v>
      </c>
      <c r="B138985" t="s">
        <v>369705</v>
      </c>
      <c r="C138985" t="s">
        <v>369706</v>
      </c>
      <c r="D138985" t="s">
        <v>369707</v>
      </c>
      <c r="E138985" t="s">
        <v>10</v>
      </c>
    </row>
    <row r="138986" spans="1:5" x14ac:dyDescent="0.25">
      <c r="A138986">
        <v>775661</v>
      </c>
      <c r="B138986" t="s">
        <v>369708</v>
      </c>
      <c r="D138986" t="s">
        <v>369709</v>
      </c>
    </row>
    <row r="138987" spans="1:5" x14ac:dyDescent="0.25">
      <c r="A138987">
        <v>775667</v>
      </c>
      <c r="B138987" t="s">
        <v>369710</v>
      </c>
      <c r="C138987" t="s">
        <v>33524</v>
      </c>
      <c r="D138987" t="s">
        <v>369711</v>
      </c>
      <c r="E138987" t="s">
        <v>10</v>
      </c>
    </row>
    <row r="138988" spans="1:5" x14ac:dyDescent="0.25">
      <c r="A138988">
        <v>775689</v>
      </c>
      <c r="B138988" t="s">
        <v>369712</v>
      </c>
      <c r="D138988" t="s">
        <v>369713</v>
      </c>
    </row>
    <row r="138989" spans="1:5" x14ac:dyDescent="0.25">
      <c r="A138989">
        <v>775711</v>
      </c>
      <c r="B138989" t="s">
        <v>369714</v>
      </c>
      <c r="D138989" t="s">
        <v>369715</v>
      </c>
    </row>
    <row r="138990" spans="1:5" x14ac:dyDescent="0.25">
      <c r="A138990">
        <v>775741</v>
      </c>
      <c r="B138990" t="s">
        <v>369716</v>
      </c>
      <c r="D138990" t="s">
        <v>369717</v>
      </c>
    </row>
    <row r="138991" spans="1:5" x14ac:dyDescent="0.25">
      <c r="A138991">
        <v>775749</v>
      </c>
      <c r="B138991" t="s">
        <v>369718</v>
      </c>
      <c r="C138991" t="s">
        <v>369719</v>
      </c>
      <c r="D138991" t="s">
        <v>369720</v>
      </c>
      <c r="E138991" t="s">
        <v>369721</v>
      </c>
    </row>
    <row r="138992" spans="1:5" x14ac:dyDescent="0.25">
      <c r="A138992">
        <v>775763</v>
      </c>
      <c r="B138992" t="s">
        <v>369722</v>
      </c>
      <c r="C138992" t="s">
        <v>369723</v>
      </c>
      <c r="D138992" t="s">
        <v>369724</v>
      </c>
    </row>
    <row r="138993" spans="1:5" x14ac:dyDescent="0.25">
      <c r="A138993">
        <v>775769</v>
      </c>
      <c r="B138993" t="s">
        <v>369725</v>
      </c>
      <c r="C138993" t="s">
        <v>369726</v>
      </c>
      <c r="D138993" t="s">
        <v>369727</v>
      </c>
      <c r="E138993" t="s">
        <v>369728</v>
      </c>
    </row>
    <row r="138994" spans="1:5" x14ac:dyDescent="0.25">
      <c r="A138994">
        <v>775771</v>
      </c>
      <c r="B138994" t="s">
        <v>369729</v>
      </c>
      <c r="D138994" t="s">
        <v>369730</v>
      </c>
      <c r="E138994" t="s">
        <v>10</v>
      </c>
    </row>
    <row r="138995" spans="1:5" x14ac:dyDescent="0.25">
      <c r="A138995">
        <v>775780</v>
      </c>
      <c r="B138995" t="s">
        <v>369731</v>
      </c>
      <c r="D138995" t="s">
        <v>369732</v>
      </c>
      <c r="E138995" t="s">
        <v>369733</v>
      </c>
    </row>
    <row r="138996" spans="1:5" x14ac:dyDescent="0.25">
      <c r="A138996">
        <v>775819</v>
      </c>
      <c r="B138996" t="s">
        <v>369734</v>
      </c>
      <c r="D138996" t="s">
        <v>369735</v>
      </c>
    </row>
    <row r="138997" spans="1:5" x14ac:dyDescent="0.25">
      <c r="A138997">
        <v>775829</v>
      </c>
      <c r="B138997" t="s">
        <v>369736</v>
      </c>
      <c r="D138997" t="s">
        <v>369737</v>
      </c>
    </row>
    <row r="138998" spans="1:5" x14ac:dyDescent="0.25">
      <c r="A138998">
        <v>775839</v>
      </c>
      <c r="B138998" t="s">
        <v>369738</v>
      </c>
      <c r="D138998" t="s">
        <v>369739</v>
      </c>
    </row>
    <row r="138999" spans="1:5" x14ac:dyDescent="0.25">
      <c r="A138999">
        <v>775846</v>
      </c>
      <c r="B138999" t="s">
        <v>369740</v>
      </c>
      <c r="C138999" t="s">
        <v>15430</v>
      </c>
      <c r="D138999" t="s">
        <v>369741</v>
      </c>
    </row>
    <row r="139000" spans="1:5" x14ac:dyDescent="0.25">
      <c r="A139000">
        <v>775860</v>
      </c>
      <c r="B139000" t="s">
        <v>369742</v>
      </c>
      <c r="D139000" t="s">
        <v>369743</v>
      </c>
    </row>
    <row r="139001" spans="1:5" x14ac:dyDescent="0.25">
      <c r="A139001">
        <v>775862</v>
      </c>
      <c r="B139001" t="s">
        <v>369744</v>
      </c>
      <c r="D139001" t="s">
        <v>369745</v>
      </c>
    </row>
    <row r="139002" spans="1:5" x14ac:dyDescent="0.25">
      <c r="A139002">
        <v>775870</v>
      </c>
      <c r="B139002" t="s">
        <v>369746</v>
      </c>
      <c r="D139002" t="s">
        <v>369747</v>
      </c>
      <c r="E139002" t="s">
        <v>369748</v>
      </c>
    </row>
    <row r="139003" spans="1:5" x14ac:dyDescent="0.25">
      <c r="A139003">
        <v>775899</v>
      </c>
      <c r="B139003" t="s">
        <v>369749</v>
      </c>
      <c r="D139003" t="s">
        <v>369750</v>
      </c>
      <c r="E139003" t="s">
        <v>369751</v>
      </c>
    </row>
    <row r="139004" spans="1:5" x14ac:dyDescent="0.25">
      <c r="A139004">
        <v>775923</v>
      </c>
      <c r="B139004" t="s">
        <v>369752</v>
      </c>
      <c r="D139004" t="s">
        <v>369753</v>
      </c>
      <c r="E139004" t="s">
        <v>10</v>
      </c>
    </row>
    <row r="139005" spans="1:5" x14ac:dyDescent="0.25">
      <c r="A139005">
        <v>775961</v>
      </c>
      <c r="B139005" t="s">
        <v>369754</v>
      </c>
      <c r="D139005" t="s">
        <v>369755</v>
      </c>
    </row>
    <row r="139006" spans="1:5" x14ac:dyDescent="0.25">
      <c r="A139006">
        <v>775964</v>
      </c>
      <c r="B139006" t="s">
        <v>369756</v>
      </c>
      <c r="C139006" t="s">
        <v>53370</v>
      </c>
      <c r="D139006" t="s">
        <v>369757</v>
      </c>
      <c r="E139006" t="s">
        <v>53372</v>
      </c>
    </row>
    <row r="139007" spans="1:5" x14ac:dyDescent="0.25">
      <c r="A139007">
        <v>775975</v>
      </c>
      <c r="B139007" t="s">
        <v>369758</v>
      </c>
      <c r="D139007" t="s">
        <v>369759</v>
      </c>
      <c r="E139007" t="s">
        <v>369760</v>
      </c>
    </row>
    <row r="139008" spans="1:5" x14ac:dyDescent="0.25">
      <c r="A139008">
        <v>775993</v>
      </c>
      <c r="B139008" t="s">
        <v>369761</v>
      </c>
      <c r="D139008" t="s">
        <v>369762</v>
      </c>
    </row>
    <row r="139009" spans="1:5" x14ac:dyDescent="0.25">
      <c r="A139009">
        <v>776001</v>
      </c>
      <c r="B139009" t="s">
        <v>369763</v>
      </c>
      <c r="D139009" t="s">
        <v>369764</v>
      </c>
    </row>
    <row r="139010" spans="1:5" x14ac:dyDescent="0.25">
      <c r="A139010">
        <v>776012</v>
      </c>
      <c r="B139010" t="s">
        <v>369765</v>
      </c>
      <c r="C139010" t="s">
        <v>341695</v>
      </c>
      <c r="D139010" t="s">
        <v>369766</v>
      </c>
      <c r="E139010" t="s">
        <v>369767</v>
      </c>
    </row>
    <row r="139011" spans="1:5" x14ac:dyDescent="0.25">
      <c r="A139011">
        <v>776026</v>
      </c>
      <c r="B139011" t="s">
        <v>369768</v>
      </c>
      <c r="C139011" t="s">
        <v>369769</v>
      </c>
      <c r="D139011" t="s">
        <v>369770</v>
      </c>
      <c r="E139011" t="s">
        <v>369771</v>
      </c>
    </row>
    <row r="139012" spans="1:5" x14ac:dyDescent="0.25">
      <c r="A139012">
        <v>776032</v>
      </c>
      <c r="B139012" t="s">
        <v>369772</v>
      </c>
      <c r="D139012" t="s">
        <v>369773</v>
      </c>
    </row>
    <row r="139013" spans="1:5" x14ac:dyDescent="0.25">
      <c r="A139013">
        <v>776039</v>
      </c>
      <c r="B139013" t="s">
        <v>369774</v>
      </c>
      <c r="D139013" t="s">
        <v>369775</v>
      </c>
    </row>
    <row r="139014" spans="1:5" x14ac:dyDescent="0.25">
      <c r="A139014">
        <v>776044</v>
      </c>
      <c r="B139014" t="s">
        <v>369776</v>
      </c>
      <c r="D139014" t="s">
        <v>369777</v>
      </c>
      <c r="E139014" t="s">
        <v>10</v>
      </c>
    </row>
    <row r="139015" spans="1:5" x14ac:dyDescent="0.25">
      <c r="A139015">
        <v>776082</v>
      </c>
      <c r="B139015" t="s">
        <v>369778</v>
      </c>
      <c r="D139015" t="s">
        <v>369779</v>
      </c>
    </row>
    <row r="139016" spans="1:5" x14ac:dyDescent="0.25">
      <c r="A139016">
        <v>776085</v>
      </c>
      <c r="B139016" t="s">
        <v>369780</v>
      </c>
      <c r="C139016" t="s">
        <v>82626</v>
      </c>
      <c r="D139016" t="s">
        <v>369781</v>
      </c>
      <c r="E139016" t="s">
        <v>369782</v>
      </c>
    </row>
    <row r="139017" spans="1:5" x14ac:dyDescent="0.25">
      <c r="A139017">
        <v>776110</v>
      </c>
      <c r="B139017" t="s">
        <v>369783</v>
      </c>
      <c r="D139017" t="s">
        <v>369784</v>
      </c>
      <c r="E139017" t="s">
        <v>369785</v>
      </c>
    </row>
    <row r="139018" spans="1:5" x14ac:dyDescent="0.25">
      <c r="A139018">
        <v>776125</v>
      </c>
      <c r="B139018" t="s">
        <v>369786</v>
      </c>
      <c r="C139018" t="s">
        <v>20000</v>
      </c>
      <c r="D139018" t="s">
        <v>369787</v>
      </c>
      <c r="E139018" t="s">
        <v>10</v>
      </c>
    </row>
    <row r="139019" spans="1:5" x14ac:dyDescent="0.25">
      <c r="A139019">
        <v>776141</v>
      </c>
      <c r="B139019" t="s">
        <v>369788</v>
      </c>
      <c r="D139019" t="s">
        <v>369789</v>
      </c>
      <c r="E139019" t="s">
        <v>10</v>
      </c>
    </row>
    <row r="139020" spans="1:5" x14ac:dyDescent="0.25">
      <c r="A139020">
        <v>776147</v>
      </c>
      <c r="B139020" t="s">
        <v>369790</v>
      </c>
      <c r="D139020" t="s">
        <v>369791</v>
      </c>
    </row>
    <row r="139021" spans="1:5" x14ac:dyDescent="0.25">
      <c r="A139021">
        <v>776157</v>
      </c>
      <c r="B139021" t="s">
        <v>369792</v>
      </c>
      <c r="D139021" t="s">
        <v>369793</v>
      </c>
      <c r="E139021" t="s">
        <v>369794</v>
      </c>
    </row>
    <row r="139022" spans="1:5" x14ac:dyDescent="0.25">
      <c r="A139022">
        <v>776169</v>
      </c>
      <c r="B139022" t="s">
        <v>369795</v>
      </c>
      <c r="C139022" t="s">
        <v>369796</v>
      </c>
      <c r="D139022" t="s">
        <v>369797</v>
      </c>
      <c r="E139022" t="s">
        <v>369798</v>
      </c>
    </row>
    <row r="139023" spans="1:5" x14ac:dyDescent="0.25">
      <c r="A139023">
        <v>776183</v>
      </c>
      <c r="B139023" t="s">
        <v>369799</v>
      </c>
      <c r="D139023" t="s">
        <v>369800</v>
      </c>
      <c r="E139023" t="s">
        <v>10</v>
      </c>
    </row>
    <row r="139024" spans="1:5" x14ac:dyDescent="0.25">
      <c r="A139024">
        <v>776188</v>
      </c>
      <c r="B139024" t="s">
        <v>369801</v>
      </c>
      <c r="D139024" t="s">
        <v>369802</v>
      </c>
      <c r="E139024" t="s">
        <v>369803</v>
      </c>
    </row>
    <row r="139025" spans="1:5" x14ac:dyDescent="0.25">
      <c r="A139025">
        <v>776190</v>
      </c>
      <c r="B139025" t="s">
        <v>369804</v>
      </c>
      <c r="C139025" t="s">
        <v>369805</v>
      </c>
      <c r="D139025" t="s">
        <v>369806</v>
      </c>
    </row>
    <row r="139026" spans="1:5" x14ac:dyDescent="0.25">
      <c r="A139026">
        <v>776204</v>
      </c>
      <c r="B139026" t="s">
        <v>369807</v>
      </c>
      <c r="C139026" t="s">
        <v>369808</v>
      </c>
      <c r="D139026" t="s">
        <v>369809</v>
      </c>
      <c r="E139026" t="s">
        <v>10</v>
      </c>
    </row>
    <row r="139027" spans="1:5" x14ac:dyDescent="0.25">
      <c r="A139027">
        <v>776211</v>
      </c>
      <c r="B139027" t="s">
        <v>369810</v>
      </c>
      <c r="D139027" t="s">
        <v>369811</v>
      </c>
      <c r="E139027" t="s">
        <v>369812</v>
      </c>
    </row>
    <row r="139028" spans="1:5" x14ac:dyDescent="0.25">
      <c r="A139028">
        <v>776216</v>
      </c>
      <c r="B139028" t="s">
        <v>369813</v>
      </c>
      <c r="C139028" t="s">
        <v>108667</v>
      </c>
      <c r="D139028" t="s">
        <v>369814</v>
      </c>
    </row>
    <row r="139029" spans="1:5" x14ac:dyDescent="0.25">
      <c r="A139029">
        <v>776248</v>
      </c>
      <c r="B139029" t="s">
        <v>369815</v>
      </c>
      <c r="D139029" t="s">
        <v>369816</v>
      </c>
    </row>
    <row r="139030" spans="1:5" x14ac:dyDescent="0.25">
      <c r="A139030">
        <v>776250</v>
      </c>
      <c r="B139030" t="s">
        <v>369817</v>
      </c>
      <c r="C139030" t="s">
        <v>369818</v>
      </c>
      <c r="D139030" t="s">
        <v>369819</v>
      </c>
      <c r="E139030" t="s">
        <v>369820</v>
      </c>
    </row>
    <row r="139031" spans="1:5" x14ac:dyDescent="0.25">
      <c r="A139031">
        <v>776256</v>
      </c>
      <c r="B139031" t="s">
        <v>369821</v>
      </c>
      <c r="D139031" t="s">
        <v>369822</v>
      </c>
      <c r="E139031" t="s">
        <v>369823</v>
      </c>
    </row>
    <row r="139032" spans="1:5" x14ac:dyDescent="0.25">
      <c r="A139032">
        <v>776259</v>
      </c>
      <c r="B139032" t="s">
        <v>369824</v>
      </c>
      <c r="C139032" t="s">
        <v>369825</v>
      </c>
      <c r="D139032" t="s">
        <v>369826</v>
      </c>
      <c r="E139032" t="s">
        <v>369827</v>
      </c>
    </row>
    <row r="139033" spans="1:5" x14ac:dyDescent="0.25">
      <c r="A139033">
        <v>776279</v>
      </c>
      <c r="B139033" t="s">
        <v>369828</v>
      </c>
      <c r="D139033" t="s">
        <v>369829</v>
      </c>
      <c r="E139033" t="s">
        <v>369830</v>
      </c>
    </row>
    <row r="139034" spans="1:5" x14ac:dyDescent="0.25">
      <c r="A139034">
        <v>776284</v>
      </c>
      <c r="B139034" t="s">
        <v>369831</v>
      </c>
      <c r="D139034" t="s">
        <v>369832</v>
      </c>
    </row>
    <row r="139035" spans="1:5" x14ac:dyDescent="0.25">
      <c r="A139035">
        <v>776291</v>
      </c>
      <c r="B139035" t="s">
        <v>369833</v>
      </c>
      <c r="C139035" t="s">
        <v>369834</v>
      </c>
      <c r="D139035" t="s">
        <v>369835</v>
      </c>
    </row>
    <row r="139036" spans="1:5" x14ac:dyDescent="0.25">
      <c r="A139036">
        <v>776300</v>
      </c>
      <c r="B139036" t="s">
        <v>369836</v>
      </c>
      <c r="C139036" t="s">
        <v>255842</v>
      </c>
      <c r="D139036" t="s">
        <v>369837</v>
      </c>
    </row>
    <row r="139037" spans="1:5" x14ac:dyDescent="0.25">
      <c r="A139037">
        <v>776305</v>
      </c>
      <c r="B139037" t="s">
        <v>369838</v>
      </c>
      <c r="D139037" t="s">
        <v>369839</v>
      </c>
    </row>
    <row r="139038" spans="1:5" x14ac:dyDescent="0.25">
      <c r="A139038">
        <v>776310</v>
      </c>
      <c r="B139038" t="s">
        <v>369840</v>
      </c>
      <c r="D139038" t="s">
        <v>369841</v>
      </c>
    </row>
    <row r="139039" spans="1:5" x14ac:dyDescent="0.25">
      <c r="A139039">
        <v>776337</v>
      </c>
      <c r="B139039" t="s">
        <v>369842</v>
      </c>
      <c r="C139039" t="s">
        <v>70103</v>
      </c>
      <c r="D139039" t="s">
        <v>369843</v>
      </c>
      <c r="E139039" t="s">
        <v>10</v>
      </c>
    </row>
    <row r="139040" spans="1:5" x14ac:dyDescent="0.25">
      <c r="A139040">
        <v>776347</v>
      </c>
      <c r="B139040" t="s">
        <v>369844</v>
      </c>
      <c r="C139040" t="s">
        <v>369845</v>
      </c>
      <c r="D139040" t="s">
        <v>369846</v>
      </c>
      <c r="E139040" t="s">
        <v>369847</v>
      </c>
    </row>
    <row r="139041" spans="1:5" x14ac:dyDescent="0.25">
      <c r="A139041">
        <v>776369</v>
      </c>
      <c r="B139041" t="s">
        <v>369848</v>
      </c>
      <c r="D139041" t="s">
        <v>369849</v>
      </c>
    </row>
    <row r="139042" spans="1:5" x14ac:dyDescent="0.25">
      <c r="A139042">
        <v>776381</v>
      </c>
      <c r="B139042" t="s">
        <v>369850</v>
      </c>
      <c r="D139042" t="s">
        <v>369851</v>
      </c>
    </row>
    <row r="139043" spans="1:5" x14ac:dyDescent="0.25">
      <c r="A139043">
        <v>776409</v>
      </c>
      <c r="B139043" t="s">
        <v>369852</v>
      </c>
      <c r="D139043" t="s">
        <v>369853</v>
      </c>
      <c r="E139043" t="s">
        <v>369854</v>
      </c>
    </row>
    <row r="139044" spans="1:5" x14ac:dyDescent="0.25">
      <c r="A139044">
        <v>776415</v>
      </c>
      <c r="B139044" t="s">
        <v>369855</v>
      </c>
      <c r="D139044" t="s">
        <v>369856</v>
      </c>
    </row>
    <row r="139045" spans="1:5" x14ac:dyDescent="0.25">
      <c r="A139045">
        <v>776428</v>
      </c>
      <c r="B139045" t="s">
        <v>369857</v>
      </c>
      <c r="D139045" t="s">
        <v>369858</v>
      </c>
    </row>
    <row r="139046" spans="1:5" x14ac:dyDescent="0.25">
      <c r="A139046">
        <v>776455</v>
      </c>
      <c r="B139046" t="s">
        <v>369859</v>
      </c>
      <c r="D139046" t="s">
        <v>369860</v>
      </c>
    </row>
    <row r="139047" spans="1:5" x14ac:dyDescent="0.25">
      <c r="A139047">
        <v>776476</v>
      </c>
      <c r="B139047" t="s">
        <v>369861</v>
      </c>
      <c r="D139047" t="s">
        <v>369862</v>
      </c>
      <c r="E139047" t="s">
        <v>10</v>
      </c>
    </row>
    <row r="139048" spans="1:5" x14ac:dyDescent="0.25">
      <c r="A139048">
        <v>776484</v>
      </c>
      <c r="B139048" t="s">
        <v>369863</v>
      </c>
      <c r="D139048" t="s">
        <v>369864</v>
      </c>
    </row>
    <row r="139049" spans="1:5" x14ac:dyDescent="0.25">
      <c r="A139049">
        <v>776491</v>
      </c>
      <c r="B139049" t="s">
        <v>369865</v>
      </c>
      <c r="C139049" t="s">
        <v>23273</v>
      </c>
      <c r="D139049" t="s">
        <v>369866</v>
      </c>
    </row>
    <row r="139050" spans="1:5" x14ac:dyDescent="0.25">
      <c r="A139050">
        <v>776493</v>
      </c>
      <c r="B139050" t="s">
        <v>369867</v>
      </c>
      <c r="D139050" t="s">
        <v>369868</v>
      </c>
      <c r="E139050" t="s">
        <v>369869</v>
      </c>
    </row>
    <row r="139051" spans="1:5" x14ac:dyDescent="0.25">
      <c r="A139051">
        <v>776515</v>
      </c>
      <c r="B139051" t="s">
        <v>369870</v>
      </c>
      <c r="D139051" t="s">
        <v>369871</v>
      </c>
      <c r="E139051" t="s">
        <v>10</v>
      </c>
    </row>
    <row r="139052" spans="1:5" x14ac:dyDescent="0.25">
      <c r="A139052">
        <v>776516</v>
      </c>
      <c r="B139052" t="s">
        <v>369872</v>
      </c>
      <c r="D139052" t="s">
        <v>369873</v>
      </c>
    </row>
    <row r="139053" spans="1:5" x14ac:dyDescent="0.25">
      <c r="A139053">
        <v>776525</v>
      </c>
      <c r="B139053" t="s">
        <v>369874</v>
      </c>
      <c r="D139053" t="s">
        <v>369875</v>
      </c>
      <c r="E139053" t="s">
        <v>10</v>
      </c>
    </row>
    <row r="139054" spans="1:5" x14ac:dyDescent="0.25">
      <c r="A139054">
        <v>776531</v>
      </c>
      <c r="B139054" t="s">
        <v>369876</v>
      </c>
      <c r="D139054" t="s">
        <v>369877</v>
      </c>
    </row>
    <row r="139055" spans="1:5" x14ac:dyDescent="0.25">
      <c r="A139055">
        <v>776545</v>
      </c>
      <c r="B139055" t="s">
        <v>369878</v>
      </c>
      <c r="D139055" t="s">
        <v>369879</v>
      </c>
      <c r="E139055" t="s">
        <v>10</v>
      </c>
    </row>
    <row r="139056" spans="1:5" x14ac:dyDescent="0.25">
      <c r="A139056">
        <v>776558</v>
      </c>
      <c r="B139056" t="s">
        <v>369880</v>
      </c>
      <c r="D139056" t="s">
        <v>369881</v>
      </c>
      <c r="E139056" t="s">
        <v>369882</v>
      </c>
    </row>
    <row r="139057" spans="1:5" x14ac:dyDescent="0.25">
      <c r="A139057">
        <v>776559</v>
      </c>
      <c r="B139057" t="s">
        <v>369883</v>
      </c>
      <c r="D139057" t="s">
        <v>369884</v>
      </c>
      <c r="E139057" t="s">
        <v>53467</v>
      </c>
    </row>
    <row r="139058" spans="1:5" x14ac:dyDescent="0.25">
      <c r="A139058">
        <v>776564</v>
      </c>
      <c r="B139058" t="s">
        <v>369885</v>
      </c>
      <c r="C139058" t="s">
        <v>87611</v>
      </c>
      <c r="D139058" t="s">
        <v>369886</v>
      </c>
    </row>
    <row r="139059" spans="1:5" x14ac:dyDescent="0.25">
      <c r="A139059">
        <v>776574</v>
      </c>
      <c r="B139059" t="s">
        <v>369887</v>
      </c>
      <c r="C139059" t="s">
        <v>12684</v>
      </c>
      <c r="D139059" t="s">
        <v>369888</v>
      </c>
      <c r="E139059" t="s">
        <v>60259</v>
      </c>
    </row>
    <row r="139060" spans="1:5" x14ac:dyDescent="0.25">
      <c r="A139060">
        <v>776593</v>
      </c>
      <c r="B139060" t="s">
        <v>369889</v>
      </c>
      <c r="D139060" t="s">
        <v>369890</v>
      </c>
    </row>
    <row r="139061" spans="1:5" x14ac:dyDescent="0.25">
      <c r="A139061">
        <v>776603</v>
      </c>
      <c r="B139061" t="s">
        <v>369891</v>
      </c>
      <c r="D139061" t="s">
        <v>369892</v>
      </c>
      <c r="E139061" t="s">
        <v>369893</v>
      </c>
    </row>
    <row r="139062" spans="1:5" x14ac:dyDescent="0.25">
      <c r="A139062">
        <v>776626</v>
      </c>
      <c r="B139062" t="s">
        <v>369894</v>
      </c>
      <c r="C139062" t="s">
        <v>369895</v>
      </c>
      <c r="D139062" t="s">
        <v>369896</v>
      </c>
      <c r="E139062" t="s">
        <v>369897</v>
      </c>
    </row>
    <row r="139063" spans="1:5" x14ac:dyDescent="0.25">
      <c r="A139063">
        <v>776639</v>
      </c>
      <c r="B139063" t="s">
        <v>369898</v>
      </c>
      <c r="D139063" t="s">
        <v>369899</v>
      </c>
    </row>
    <row r="139064" spans="1:5" x14ac:dyDescent="0.25">
      <c r="A139064">
        <v>776655</v>
      </c>
      <c r="B139064" t="s">
        <v>369900</v>
      </c>
      <c r="C139064" t="s">
        <v>62364</v>
      </c>
      <c r="D139064" t="s">
        <v>369901</v>
      </c>
      <c r="E139064" t="s">
        <v>10</v>
      </c>
    </row>
    <row r="139065" spans="1:5" x14ac:dyDescent="0.25">
      <c r="A139065">
        <v>776656</v>
      </c>
      <c r="B139065" t="s">
        <v>369902</v>
      </c>
      <c r="C139065" t="s">
        <v>61356</v>
      </c>
      <c r="D139065" t="s">
        <v>369903</v>
      </c>
      <c r="E139065" t="s">
        <v>61358</v>
      </c>
    </row>
    <row r="139066" spans="1:5" x14ac:dyDescent="0.25">
      <c r="A139066">
        <v>776667</v>
      </c>
      <c r="B139066" t="s">
        <v>369904</v>
      </c>
      <c r="D139066" t="s">
        <v>369905</v>
      </c>
      <c r="E139066" t="s">
        <v>369906</v>
      </c>
    </row>
    <row r="139067" spans="1:5" x14ac:dyDescent="0.25">
      <c r="A139067">
        <v>776668</v>
      </c>
      <c r="B139067" t="s">
        <v>369907</v>
      </c>
      <c r="D139067" t="s">
        <v>369908</v>
      </c>
    </row>
    <row r="139068" spans="1:5" x14ac:dyDescent="0.25">
      <c r="A139068">
        <v>776670</v>
      </c>
      <c r="B139068" t="s">
        <v>369909</v>
      </c>
      <c r="C139068" t="s">
        <v>122982</v>
      </c>
      <c r="D139068" t="s">
        <v>369910</v>
      </c>
    </row>
    <row r="139069" spans="1:5" x14ac:dyDescent="0.25">
      <c r="A139069">
        <v>776680</v>
      </c>
      <c r="B139069" t="s">
        <v>369911</v>
      </c>
      <c r="D139069" t="s">
        <v>369912</v>
      </c>
    </row>
    <row r="139070" spans="1:5" x14ac:dyDescent="0.25">
      <c r="A139070">
        <v>776687</v>
      </c>
      <c r="B139070" t="s">
        <v>369913</v>
      </c>
      <c r="C139070" t="s">
        <v>362934</v>
      </c>
      <c r="D139070" t="s">
        <v>369914</v>
      </c>
      <c r="E139070" t="s">
        <v>369915</v>
      </c>
    </row>
    <row r="139071" spans="1:5" x14ac:dyDescent="0.25">
      <c r="A139071">
        <v>776703</v>
      </c>
      <c r="B139071" t="s">
        <v>369916</v>
      </c>
      <c r="D139071" t="s">
        <v>369917</v>
      </c>
      <c r="E139071" t="s">
        <v>369918</v>
      </c>
    </row>
    <row r="139072" spans="1:5" x14ac:dyDescent="0.25">
      <c r="A139072">
        <v>776706</v>
      </c>
      <c r="B139072" t="s">
        <v>369919</v>
      </c>
      <c r="C139072" t="s">
        <v>369920</v>
      </c>
      <c r="D139072" t="s">
        <v>369921</v>
      </c>
    </row>
    <row r="139073" spans="1:5" x14ac:dyDescent="0.25">
      <c r="A139073">
        <v>776714</v>
      </c>
      <c r="B139073" t="s">
        <v>369922</v>
      </c>
      <c r="D139073" t="s">
        <v>369923</v>
      </c>
      <c r="E139073" t="s">
        <v>369924</v>
      </c>
    </row>
    <row r="139074" spans="1:5" x14ac:dyDescent="0.25">
      <c r="A139074">
        <v>776723</v>
      </c>
      <c r="B139074" t="s">
        <v>369925</v>
      </c>
      <c r="C139074" t="s">
        <v>44</v>
      </c>
      <c r="D139074" t="s">
        <v>369926</v>
      </c>
      <c r="E139074" t="s">
        <v>220846</v>
      </c>
    </row>
    <row r="139075" spans="1:5" x14ac:dyDescent="0.25">
      <c r="A139075">
        <v>776765</v>
      </c>
      <c r="B139075" t="s">
        <v>369927</v>
      </c>
      <c r="D139075" t="s">
        <v>369928</v>
      </c>
    </row>
    <row r="139076" spans="1:5" x14ac:dyDescent="0.25">
      <c r="A139076">
        <v>776783</v>
      </c>
      <c r="B139076" t="s">
        <v>369929</v>
      </c>
      <c r="D139076" t="s">
        <v>369930</v>
      </c>
    </row>
    <row r="139077" spans="1:5" x14ac:dyDescent="0.25">
      <c r="A139077">
        <v>776812</v>
      </c>
      <c r="B139077" t="s">
        <v>369931</v>
      </c>
      <c r="C139077" t="s">
        <v>32367</v>
      </c>
      <c r="D139077" t="s">
        <v>369932</v>
      </c>
      <c r="E139077" t="s">
        <v>369933</v>
      </c>
    </row>
    <row r="139078" spans="1:5" x14ac:dyDescent="0.25">
      <c r="A139078">
        <v>776817</v>
      </c>
      <c r="B139078" t="s">
        <v>369934</v>
      </c>
      <c r="D139078" t="s">
        <v>369935</v>
      </c>
      <c r="E139078" t="s">
        <v>369936</v>
      </c>
    </row>
    <row r="139079" spans="1:5" x14ac:dyDescent="0.25">
      <c r="A139079">
        <v>776821</v>
      </c>
      <c r="B139079" t="s">
        <v>369937</v>
      </c>
      <c r="C139079" t="s">
        <v>639</v>
      </c>
      <c r="D139079" t="s">
        <v>369938</v>
      </c>
      <c r="E139079" t="s">
        <v>10</v>
      </c>
    </row>
    <row r="139080" spans="1:5" x14ac:dyDescent="0.25">
      <c r="A139080">
        <v>776825</v>
      </c>
      <c r="B139080" t="s">
        <v>369939</v>
      </c>
      <c r="C139080" t="s">
        <v>151733</v>
      </c>
      <c r="D139080" t="s">
        <v>369940</v>
      </c>
      <c r="E139080" t="s">
        <v>10</v>
      </c>
    </row>
    <row r="139081" spans="1:5" x14ac:dyDescent="0.25">
      <c r="A139081">
        <v>776826</v>
      </c>
      <c r="B139081" t="s">
        <v>369941</v>
      </c>
      <c r="D139081" t="s">
        <v>369942</v>
      </c>
    </row>
    <row r="139082" spans="1:5" x14ac:dyDescent="0.25">
      <c r="A139082">
        <v>776842</v>
      </c>
      <c r="B139082" t="s">
        <v>369943</v>
      </c>
      <c r="C139082" t="s">
        <v>369944</v>
      </c>
      <c r="D139082" t="s">
        <v>369945</v>
      </c>
    </row>
    <row r="139083" spans="1:5" x14ac:dyDescent="0.25">
      <c r="A139083">
        <v>776865</v>
      </c>
      <c r="B139083" t="s">
        <v>369946</v>
      </c>
      <c r="D139083" t="s">
        <v>369947</v>
      </c>
      <c r="E139083" t="s">
        <v>369948</v>
      </c>
    </row>
    <row r="139084" spans="1:5" x14ac:dyDescent="0.25">
      <c r="A139084">
        <v>776870</v>
      </c>
      <c r="B139084" t="s">
        <v>369949</v>
      </c>
      <c r="D139084" t="s">
        <v>369950</v>
      </c>
    </row>
    <row r="139085" spans="1:5" x14ac:dyDescent="0.25">
      <c r="A139085">
        <v>776872</v>
      </c>
      <c r="B139085" t="s">
        <v>369951</v>
      </c>
      <c r="D139085" t="s">
        <v>369952</v>
      </c>
    </row>
    <row r="139086" spans="1:5" x14ac:dyDescent="0.25">
      <c r="A139086">
        <v>776875</v>
      </c>
      <c r="B139086" t="s">
        <v>369953</v>
      </c>
      <c r="D139086" t="s">
        <v>369954</v>
      </c>
    </row>
    <row r="139087" spans="1:5" x14ac:dyDescent="0.25">
      <c r="A139087">
        <v>776898</v>
      </c>
      <c r="B139087" t="s">
        <v>369955</v>
      </c>
      <c r="C139087" t="s">
        <v>369956</v>
      </c>
      <c r="D139087" t="s">
        <v>369957</v>
      </c>
    </row>
    <row r="139088" spans="1:5" x14ac:dyDescent="0.25">
      <c r="A139088">
        <v>776900</v>
      </c>
      <c r="B139088" t="s">
        <v>369958</v>
      </c>
      <c r="D139088" t="s">
        <v>369959</v>
      </c>
    </row>
    <row r="139089" spans="1:5" x14ac:dyDescent="0.25">
      <c r="A139089">
        <v>776903</v>
      </c>
      <c r="B139089" t="s">
        <v>369960</v>
      </c>
      <c r="D139089" t="s">
        <v>369961</v>
      </c>
    </row>
    <row r="139090" spans="1:5" x14ac:dyDescent="0.25">
      <c r="A139090">
        <v>776911</v>
      </c>
      <c r="B139090" t="s">
        <v>369962</v>
      </c>
      <c r="D139090" t="s">
        <v>369963</v>
      </c>
      <c r="E139090" t="s">
        <v>369964</v>
      </c>
    </row>
    <row r="139091" spans="1:5" x14ac:dyDescent="0.25">
      <c r="A139091">
        <v>776913</v>
      </c>
      <c r="B139091" t="s">
        <v>369965</v>
      </c>
      <c r="D139091" t="s">
        <v>369966</v>
      </c>
      <c r="E139091" t="s">
        <v>369967</v>
      </c>
    </row>
    <row r="139092" spans="1:5" x14ac:dyDescent="0.25">
      <c r="A139092">
        <v>776924</v>
      </c>
      <c r="B139092" t="s">
        <v>369968</v>
      </c>
      <c r="D139092" t="s">
        <v>369969</v>
      </c>
      <c r="E139092" t="s">
        <v>369970</v>
      </c>
    </row>
    <row r="139093" spans="1:5" x14ac:dyDescent="0.25">
      <c r="A139093">
        <v>776937</v>
      </c>
      <c r="B139093" t="s">
        <v>369971</v>
      </c>
      <c r="C139093" t="s">
        <v>369972</v>
      </c>
      <c r="D139093" t="s">
        <v>369973</v>
      </c>
    </row>
    <row r="139094" spans="1:5" x14ac:dyDescent="0.25">
      <c r="A139094">
        <v>776945</v>
      </c>
      <c r="B139094" t="s">
        <v>369974</v>
      </c>
      <c r="D139094" t="s">
        <v>369975</v>
      </c>
      <c r="E139094" t="s">
        <v>369976</v>
      </c>
    </row>
    <row r="139095" spans="1:5" x14ac:dyDescent="0.25">
      <c r="A139095">
        <v>776953</v>
      </c>
      <c r="B139095" t="s">
        <v>369977</v>
      </c>
      <c r="C139095" t="s">
        <v>246946</v>
      </c>
      <c r="D139095" t="s">
        <v>369978</v>
      </c>
      <c r="E139095" t="s">
        <v>369979</v>
      </c>
    </row>
    <row r="139096" spans="1:5" x14ac:dyDescent="0.25">
      <c r="A139096">
        <v>776976</v>
      </c>
      <c r="B139096" t="s">
        <v>369980</v>
      </c>
      <c r="D139096" t="s">
        <v>369981</v>
      </c>
    </row>
    <row r="139097" spans="1:5" x14ac:dyDescent="0.25">
      <c r="A139097">
        <v>776978</v>
      </c>
      <c r="B139097" t="s">
        <v>369982</v>
      </c>
      <c r="C139097" t="s">
        <v>191505</v>
      </c>
      <c r="D139097" t="s">
        <v>369983</v>
      </c>
    </row>
    <row r="139098" spans="1:5" x14ac:dyDescent="0.25">
      <c r="A139098">
        <v>776986</v>
      </c>
      <c r="B139098" t="s">
        <v>369984</v>
      </c>
      <c r="C139098" t="s">
        <v>59398</v>
      </c>
      <c r="D139098" t="s">
        <v>369985</v>
      </c>
      <c r="E139098" t="s">
        <v>369986</v>
      </c>
    </row>
    <row r="139099" spans="1:5" x14ac:dyDescent="0.25">
      <c r="A139099">
        <v>776997</v>
      </c>
      <c r="B139099" t="s">
        <v>369987</v>
      </c>
      <c r="D139099" t="s">
        <v>369988</v>
      </c>
      <c r="E139099" t="s">
        <v>10</v>
      </c>
    </row>
    <row r="139100" spans="1:5" x14ac:dyDescent="0.25">
      <c r="A139100">
        <v>777000</v>
      </c>
      <c r="B139100" t="s">
        <v>369989</v>
      </c>
      <c r="D139100" t="s">
        <v>369990</v>
      </c>
    </row>
    <row r="139101" spans="1:5" x14ac:dyDescent="0.25">
      <c r="A139101">
        <v>777015</v>
      </c>
      <c r="B139101" t="s">
        <v>369991</v>
      </c>
      <c r="C139101" t="s">
        <v>89925</v>
      </c>
      <c r="D139101" t="s">
        <v>369992</v>
      </c>
      <c r="E139101" t="s">
        <v>369993</v>
      </c>
    </row>
    <row r="139102" spans="1:5" x14ac:dyDescent="0.25">
      <c r="A139102">
        <v>777045</v>
      </c>
      <c r="B139102" t="s">
        <v>369994</v>
      </c>
      <c r="D139102" t="s">
        <v>369995</v>
      </c>
    </row>
    <row r="139103" spans="1:5" x14ac:dyDescent="0.25">
      <c r="A139103">
        <v>777059</v>
      </c>
      <c r="B139103" t="s">
        <v>369996</v>
      </c>
      <c r="D139103" t="s">
        <v>369997</v>
      </c>
      <c r="E139103" t="s">
        <v>369998</v>
      </c>
    </row>
    <row r="139104" spans="1:5" x14ac:dyDescent="0.25">
      <c r="A139104">
        <v>777071</v>
      </c>
      <c r="B139104" t="s">
        <v>369999</v>
      </c>
      <c r="C139104" t="s">
        <v>370000</v>
      </c>
      <c r="D139104" t="s">
        <v>370001</v>
      </c>
    </row>
    <row r="139105" spans="1:5" x14ac:dyDescent="0.25">
      <c r="A139105">
        <v>777076</v>
      </c>
      <c r="B139105" t="s">
        <v>370002</v>
      </c>
      <c r="C139105" t="s">
        <v>370003</v>
      </c>
      <c r="D139105" t="s">
        <v>370004</v>
      </c>
      <c r="E139105" t="s">
        <v>370005</v>
      </c>
    </row>
    <row r="139106" spans="1:5" x14ac:dyDescent="0.25">
      <c r="A139106">
        <v>777080</v>
      </c>
      <c r="B139106" t="s">
        <v>370006</v>
      </c>
      <c r="C139106" t="s">
        <v>76962</v>
      </c>
      <c r="D139106" t="s">
        <v>370007</v>
      </c>
      <c r="E139106" t="s">
        <v>139114</v>
      </c>
    </row>
    <row r="139107" spans="1:5" x14ac:dyDescent="0.25">
      <c r="A139107">
        <v>777088</v>
      </c>
      <c r="B139107" t="s">
        <v>370008</v>
      </c>
      <c r="D139107" t="s">
        <v>370009</v>
      </c>
      <c r="E139107" t="s">
        <v>370010</v>
      </c>
    </row>
    <row r="139108" spans="1:5" x14ac:dyDescent="0.25">
      <c r="A139108">
        <v>777095</v>
      </c>
      <c r="B139108" t="s">
        <v>370011</v>
      </c>
      <c r="D139108" t="s">
        <v>370012</v>
      </c>
    </row>
    <row r="139109" spans="1:5" x14ac:dyDescent="0.25">
      <c r="A139109">
        <v>777112</v>
      </c>
      <c r="B139109" t="s">
        <v>370013</v>
      </c>
      <c r="D139109" t="s">
        <v>370014</v>
      </c>
    </row>
    <row r="139110" spans="1:5" x14ac:dyDescent="0.25">
      <c r="A139110">
        <v>777135</v>
      </c>
      <c r="B139110" t="s">
        <v>370015</v>
      </c>
      <c r="D139110" t="s">
        <v>370016</v>
      </c>
    </row>
    <row r="139111" spans="1:5" x14ac:dyDescent="0.25">
      <c r="A139111">
        <v>777137</v>
      </c>
      <c r="B139111" t="s">
        <v>370017</v>
      </c>
      <c r="C139111" t="s">
        <v>205560</v>
      </c>
      <c r="D139111" t="s">
        <v>370018</v>
      </c>
      <c r="E139111" t="s">
        <v>370019</v>
      </c>
    </row>
    <row r="139112" spans="1:5" x14ac:dyDescent="0.25">
      <c r="A139112">
        <v>777138</v>
      </c>
      <c r="B139112" t="s">
        <v>370020</v>
      </c>
      <c r="D139112" t="s">
        <v>370021</v>
      </c>
      <c r="E139112" t="s">
        <v>370022</v>
      </c>
    </row>
    <row r="139113" spans="1:5" x14ac:dyDescent="0.25">
      <c r="A139113">
        <v>777143</v>
      </c>
      <c r="B139113" t="s">
        <v>370023</v>
      </c>
      <c r="D139113" t="s">
        <v>370024</v>
      </c>
    </row>
    <row r="139114" spans="1:5" x14ac:dyDescent="0.25">
      <c r="A139114">
        <v>777150</v>
      </c>
      <c r="B139114" t="s">
        <v>370025</v>
      </c>
      <c r="D139114" t="s">
        <v>370026</v>
      </c>
    </row>
    <row r="139115" spans="1:5" x14ac:dyDescent="0.25">
      <c r="A139115">
        <v>777155</v>
      </c>
      <c r="B139115" t="s">
        <v>370027</v>
      </c>
      <c r="D139115" t="s">
        <v>370028</v>
      </c>
    </row>
    <row r="139116" spans="1:5" x14ac:dyDescent="0.25">
      <c r="A139116">
        <v>777158</v>
      </c>
      <c r="B139116" t="s">
        <v>370029</v>
      </c>
      <c r="D139116" t="s">
        <v>370030</v>
      </c>
      <c r="E139116" t="s">
        <v>370031</v>
      </c>
    </row>
    <row r="139117" spans="1:5" x14ac:dyDescent="0.25">
      <c r="A139117">
        <v>777160</v>
      </c>
      <c r="B139117" t="s">
        <v>370032</v>
      </c>
      <c r="C139117" t="s">
        <v>370033</v>
      </c>
      <c r="D139117" t="s">
        <v>370034</v>
      </c>
    </row>
    <row r="139118" spans="1:5" x14ac:dyDescent="0.25">
      <c r="A139118">
        <v>777163</v>
      </c>
      <c r="B139118" t="s">
        <v>370035</v>
      </c>
      <c r="D139118" t="s">
        <v>370036</v>
      </c>
    </row>
    <row r="139119" spans="1:5" x14ac:dyDescent="0.25">
      <c r="A139119">
        <v>777164</v>
      </c>
      <c r="B139119" t="s">
        <v>370037</v>
      </c>
      <c r="C139119" t="s">
        <v>370038</v>
      </c>
      <c r="D139119" t="s">
        <v>370039</v>
      </c>
      <c r="E139119" t="s">
        <v>370040</v>
      </c>
    </row>
    <row r="139120" spans="1:5" x14ac:dyDescent="0.25">
      <c r="A139120">
        <v>777165</v>
      </c>
      <c r="B139120" t="s">
        <v>370041</v>
      </c>
      <c r="D139120" t="s">
        <v>370042</v>
      </c>
    </row>
    <row r="139121" spans="1:5" x14ac:dyDescent="0.25">
      <c r="A139121">
        <v>777173</v>
      </c>
      <c r="B139121" t="s">
        <v>370043</v>
      </c>
      <c r="D139121" t="s">
        <v>370044</v>
      </c>
    </row>
    <row r="139122" spans="1:5" x14ac:dyDescent="0.25">
      <c r="A139122">
        <v>777187</v>
      </c>
      <c r="B139122" t="s">
        <v>370045</v>
      </c>
      <c r="C139122" t="s">
        <v>110285</v>
      </c>
      <c r="D139122" t="s">
        <v>370046</v>
      </c>
      <c r="E139122" t="s">
        <v>26717</v>
      </c>
    </row>
    <row r="139123" spans="1:5" x14ac:dyDescent="0.25">
      <c r="A139123">
        <v>777199</v>
      </c>
      <c r="B139123" t="s">
        <v>370047</v>
      </c>
      <c r="D139123" t="s">
        <v>370048</v>
      </c>
      <c r="E139123" t="s">
        <v>370049</v>
      </c>
    </row>
    <row r="139124" spans="1:5" x14ac:dyDescent="0.25">
      <c r="A139124">
        <v>777200</v>
      </c>
      <c r="B139124" t="s">
        <v>370050</v>
      </c>
      <c r="D139124" t="s">
        <v>370051</v>
      </c>
    </row>
    <row r="139125" spans="1:5" x14ac:dyDescent="0.25">
      <c r="A139125">
        <v>777206</v>
      </c>
      <c r="B139125" t="s">
        <v>370052</v>
      </c>
      <c r="D139125" t="s">
        <v>370053</v>
      </c>
      <c r="E139125" t="s">
        <v>26717</v>
      </c>
    </row>
    <row r="139126" spans="1:5" x14ac:dyDescent="0.25">
      <c r="A139126">
        <v>777210</v>
      </c>
      <c r="B139126" t="s">
        <v>370054</v>
      </c>
      <c r="C139126" t="s">
        <v>370055</v>
      </c>
      <c r="D139126" t="s">
        <v>370056</v>
      </c>
    </row>
    <row r="139127" spans="1:5" x14ac:dyDescent="0.25">
      <c r="A139127">
        <v>777225</v>
      </c>
      <c r="B139127" t="s">
        <v>370057</v>
      </c>
      <c r="D139127" t="s">
        <v>370058</v>
      </c>
      <c r="E139127" t="s">
        <v>370059</v>
      </c>
    </row>
    <row r="139128" spans="1:5" x14ac:dyDescent="0.25">
      <c r="A139128">
        <v>777233</v>
      </c>
      <c r="B139128" t="s">
        <v>370060</v>
      </c>
      <c r="D139128" t="s">
        <v>370061</v>
      </c>
      <c r="E139128" t="s">
        <v>370062</v>
      </c>
    </row>
    <row r="139129" spans="1:5" x14ac:dyDescent="0.25">
      <c r="A139129">
        <v>777242</v>
      </c>
      <c r="B139129" t="s">
        <v>370063</v>
      </c>
      <c r="D139129" t="s">
        <v>370064</v>
      </c>
    </row>
    <row r="139130" spans="1:5" x14ac:dyDescent="0.25">
      <c r="A139130">
        <v>777249</v>
      </c>
      <c r="B139130" t="s">
        <v>370065</v>
      </c>
      <c r="D139130" t="s">
        <v>370066</v>
      </c>
      <c r="E139130" t="s">
        <v>370067</v>
      </c>
    </row>
    <row r="139131" spans="1:5" x14ac:dyDescent="0.25">
      <c r="A139131">
        <v>777289</v>
      </c>
      <c r="B139131" t="s">
        <v>370068</v>
      </c>
      <c r="C139131" t="s">
        <v>69196</v>
      </c>
      <c r="D139131" t="s">
        <v>370069</v>
      </c>
      <c r="E139131" t="s">
        <v>370070</v>
      </c>
    </row>
    <row r="139132" spans="1:5" x14ac:dyDescent="0.25">
      <c r="A139132">
        <v>777303</v>
      </c>
      <c r="B139132" t="s">
        <v>370071</v>
      </c>
      <c r="D139132" t="s">
        <v>370072</v>
      </c>
      <c r="E139132" t="s">
        <v>370073</v>
      </c>
    </row>
    <row r="139133" spans="1:5" x14ac:dyDescent="0.25">
      <c r="A139133">
        <v>777306</v>
      </c>
      <c r="B139133" t="s">
        <v>370074</v>
      </c>
      <c r="D139133" t="s">
        <v>370075</v>
      </c>
    </row>
    <row r="139134" spans="1:5" x14ac:dyDescent="0.25">
      <c r="A139134">
        <v>777310</v>
      </c>
      <c r="B139134" t="s">
        <v>370076</v>
      </c>
      <c r="D139134" t="s">
        <v>370077</v>
      </c>
    </row>
    <row r="139135" spans="1:5" x14ac:dyDescent="0.25">
      <c r="A139135">
        <v>777313</v>
      </c>
      <c r="B139135" t="s">
        <v>370078</v>
      </c>
      <c r="D139135" t="s">
        <v>370079</v>
      </c>
    </row>
    <row r="139136" spans="1:5" x14ac:dyDescent="0.25">
      <c r="A139136">
        <v>777319</v>
      </c>
      <c r="B139136" t="s">
        <v>370080</v>
      </c>
      <c r="D139136" t="s">
        <v>370081</v>
      </c>
    </row>
    <row r="139137" spans="1:5" x14ac:dyDescent="0.25">
      <c r="A139137">
        <v>777321</v>
      </c>
      <c r="B139137" t="s">
        <v>370082</v>
      </c>
      <c r="D139137" t="s">
        <v>370083</v>
      </c>
    </row>
    <row r="139138" spans="1:5" x14ac:dyDescent="0.25">
      <c r="A139138">
        <v>777323</v>
      </c>
      <c r="B139138" t="s">
        <v>370084</v>
      </c>
      <c r="D139138" t="s">
        <v>370085</v>
      </c>
      <c r="E139138" t="s">
        <v>370086</v>
      </c>
    </row>
    <row r="139139" spans="1:5" x14ac:dyDescent="0.25">
      <c r="A139139">
        <v>777324</v>
      </c>
      <c r="B139139" t="s">
        <v>370087</v>
      </c>
      <c r="D139139" t="s">
        <v>370088</v>
      </c>
    </row>
    <row r="139140" spans="1:5" x14ac:dyDescent="0.25">
      <c r="A139140">
        <v>777334</v>
      </c>
      <c r="B139140" t="s">
        <v>370089</v>
      </c>
      <c r="C139140" t="s">
        <v>370090</v>
      </c>
      <c r="D139140" t="s">
        <v>370091</v>
      </c>
      <c r="E139140" t="s">
        <v>370092</v>
      </c>
    </row>
    <row r="139141" spans="1:5" x14ac:dyDescent="0.25">
      <c r="A139141">
        <v>777359</v>
      </c>
      <c r="B139141" t="s">
        <v>370093</v>
      </c>
      <c r="C139141" t="s">
        <v>256988</v>
      </c>
      <c r="D139141" t="s">
        <v>370094</v>
      </c>
    </row>
    <row r="139142" spans="1:5" x14ac:dyDescent="0.25">
      <c r="A139142">
        <v>777375</v>
      </c>
      <c r="B139142" t="s">
        <v>370095</v>
      </c>
      <c r="C139142" t="s">
        <v>238474</v>
      </c>
      <c r="D139142" t="s">
        <v>370096</v>
      </c>
    </row>
    <row r="139143" spans="1:5" x14ac:dyDescent="0.25">
      <c r="A139143">
        <v>777390</v>
      </c>
      <c r="B139143" t="s">
        <v>370097</v>
      </c>
      <c r="D139143" t="s">
        <v>370098</v>
      </c>
      <c r="E139143" t="s">
        <v>370099</v>
      </c>
    </row>
    <row r="139144" spans="1:5" x14ac:dyDescent="0.25">
      <c r="A139144">
        <v>777412</v>
      </c>
      <c r="B139144" t="s">
        <v>370100</v>
      </c>
      <c r="C139144" t="s">
        <v>370101</v>
      </c>
      <c r="D139144" t="s">
        <v>370102</v>
      </c>
    </row>
    <row r="139145" spans="1:5" x14ac:dyDescent="0.25">
      <c r="A139145">
        <v>777432</v>
      </c>
      <c r="B139145" t="s">
        <v>370103</v>
      </c>
      <c r="D139145" t="s">
        <v>370104</v>
      </c>
    </row>
    <row r="139146" spans="1:5" x14ac:dyDescent="0.25">
      <c r="A139146">
        <v>777435</v>
      </c>
      <c r="B139146" t="s">
        <v>370105</v>
      </c>
      <c r="D139146" t="s">
        <v>370106</v>
      </c>
      <c r="E139146" t="s">
        <v>370107</v>
      </c>
    </row>
    <row r="139147" spans="1:5" x14ac:dyDescent="0.25">
      <c r="A139147">
        <v>777453</v>
      </c>
      <c r="B139147" t="s">
        <v>370108</v>
      </c>
      <c r="D139147" t="s">
        <v>370109</v>
      </c>
      <c r="E139147" t="s">
        <v>370110</v>
      </c>
    </row>
    <row r="139148" spans="1:5" x14ac:dyDescent="0.25">
      <c r="A139148">
        <v>777454</v>
      </c>
      <c r="B139148" t="s">
        <v>370111</v>
      </c>
      <c r="D139148" t="s">
        <v>370112</v>
      </c>
    </row>
    <row r="139149" spans="1:5" x14ac:dyDescent="0.25">
      <c r="A139149">
        <v>777472</v>
      </c>
      <c r="B139149" t="s">
        <v>370113</v>
      </c>
      <c r="D139149" t="s">
        <v>370114</v>
      </c>
    </row>
    <row r="139150" spans="1:5" x14ac:dyDescent="0.25">
      <c r="A139150">
        <v>777513</v>
      </c>
      <c r="B139150" t="s">
        <v>370115</v>
      </c>
      <c r="C139150" t="s">
        <v>370116</v>
      </c>
      <c r="D139150" t="s">
        <v>370117</v>
      </c>
    </row>
    <row r="139151" spans="1:5" x14ac:dyDescent="0.25">
      <c r="A139151">
        <v>777527</v>
      </c>
      <c r="B139151" t="s">
        <v>370118</v>
      </c>
      <c r="C139151" t="s">
        <v>64173</v>
      </c>
      <c r="D139151" t="s">
        <v>370119</v>
      </c>
      <c r="E139151" t="s">
        <v>74056</v>
      </c>
    </row>
    <row r="139152" spans="1:5" x14ac:dyDescent="0.25">
      <c r="A139152">
        <v>777528</v>
      </c>
      <c r="B139152" t="s">
        <v>370120</v>
      </c>
      <c r="C139152" t="s">
        <v>370121</v>
      </c>
      <c r="D139152" t="s">
        <v>370122</v>
      </c>
    </row>
    <row r="139153" spans="1:5" x14ac:dyDescent="0.25">
      <c r="A139153">
        <v>777531</v>
      </c>
      <c r="B139153" t="s">
        <v>370123</v>
      </c>
      <c r="D139153" t="s">
        <v>370124</v>
      </c>
    </row>
    <row r="139154" spans="1:5" x14ac:dyDescent="0.25">
      <c r="A139154">
        <v>777552</v>
      </c>
      <c r="B139154" t="s">
        <v>370125</v>
      </c>
      <c r="D139154" t="s">
        <v>370126</v>
      </c>
    </row>
    <row r="139155" spans="1:5" x14ac:dyDescent="0.25">
      <c r="A139155">
        <v>777558</v>
      </c>
      <c r="B139155" t="s">
        <v>370127</v>
      </c>
      <c r="D139155" t="s">
        <v>370128</v>
      </c>
      <c r="E139155" t="s">
        <v>10</v>
      </c>
    </row>
    <row r="139156" spans="1:5" x14ac:dyDescent="0.25">
      <c r="A139156">
        <v>777562</v>
      </c>
      <c r="B139156" t="s">
        <v>370129</v>
      </c>
      <c r="C139156" t="s">
        <v>67165</v>
      </c>
      <c r="D139156" t="s">
        <v>370130</v>
      </c>
      <c r="E139156" t="s">
        <v>164785</v>
      </c>
    </row>
    <row r="139157" spans="1:5" x14ac:dyDescent="0.25">
      <c r="A139157">
        <v>777564</v>
      </c>
      <c r="B139157" t="s">
        <v>370131</v>
      </c>
      <c r="C139157" t="s">
        <v>20121</v>
      </c>
      <c r="D139157" t="s">
        <v>370132</v>
      </c>
      <c r="E139157" t="s">
        <v>370133</v>
      </c>
    </row>
    <row r="139158" spans="1:5" x14ac:dyDescent="0.25">
      <c r="A139158">
        <v>777578</v>
      </c>
      <c r="B139158" t="s">
        <v>370134</v>
      </c>
      <c r="D139158" t="s">
        <v>370135</v>
      </c>
    </row>
    <row r="139159" spans="1:5" x14ac:dyDescent="0.25">
      <c r="A139159">
        <v>777616</v>
      </c>
      <c r="B139159" t="s">
        <v>370136</v>
      </c>
      <c r="D139159" t="s">
        <v>370137</v>
      </c>
    </row>
    <row r="139160" spans="1:5" x14ac:dyDescent="0.25">
      <c r="A139160">
        <v>777633</v>
      </c>
      <c r="B139160" t="s">
        <v>370138</v>
      </c>
      <c r="C139160" t="s">
        <v>370139</v>
      </c>
      <c r="D139160" t="s">
        <v>370140</v>
      </c>
    </row>
    <row r="139161" spans="1:5" x14ac:dyDescent="0.25">
      <c r="A139161">
        <v>777637</v>
      </c>
      <c r="B139161" t="s">
        <v>370141</v>
      </c>
      <c r="D139161" t="s">
        <v>370142</v>
      </c>
      <c r="E139161" t="s">
        <v>10</v>
      </c>
    </row>
    <row r="139162" spans="1:5" x14ac:dyDescent="0.25">
      <c r="A139162">
        <v>777649</v>
      </c>
      <c r="B139162" t="s">
        <v>370143</v>
      </c>
      <c r="D139162" t="s">
        <v>370144</v>
      </c>
      <c r="E139162" t="s">
        <v>370145</v>
      </c>
    </row>
    <row r="139163" spans="1:5" x14ac:dyDescent="0.25">
      <c r="A139163">
        <v>777650</v>
      </c>
      <c r="B139163" t="s">
        <v>370146</v>
      </c>
      <c r="D139163" t="s">
        <v>370147</v>
      </c>
      <c r="E139163" t="s">
        <v>370148</v>
      </c>
    </row>
    <row r="139164" spans="1:5" x14ac:dyDescent="0.25">
      <c r="A139164">
        <v>777657</v>
      </c>
      <c r="B139164" t="s">
        <v>370149</v>
      </c>
      <c r="C139164" t="s">
        <v>82270</v>
      </c>
      <c r="D139164" t="s">
        <v>370150</v>
      </c>
      <c r="E139164" t="s">
        <v>82272</v>
      </c>
    </row>
    <row r="139165" spans="1:5" x14ac:dyDescent="0.25">
      <c r="A139165">
        <v>777676</v>
      </c>
      <c r="B139165" t="s">
        <v>370151</v>
      </c>
      <c r="D139165" t="s">
        <v>370152</v>
      </c>
      <c r="E139165" t="s">
        <v>370153</v>
      </c>
    </row>
    <row r="139166" spans="1:5" x14ac:dyDescent="0.25">
      <c r="A139166">
        <v>777680</v>
      </c>
      <c r="B139166" t="s">
        <v>370154</v>
      </c>
      <c r="D139166" t="s">
        <v>370155</v>
      </c>
    </row>
    <row r="139167" spans="1:5" x14ac:dyDescent="0.25">
      <c r="A139167">
        <v>777693</v>
      </c>
      <c r="B139167" t="s">
        <v>370156</v>
      </c>
      <c r="D139167" t="s">
        <v>370157</v>
      </c>
    </row>
    <row r="139168" spans="1:5" x14ac:dyDescent="0.25">
      <c r="A139168">
        <v>777697</v>
      </c>
      <c r="B139168" t="s">
        <v>370158</v>
      </c>
      <c r="D139168" t="s">
        <v>370159</v>
      </c>
      <c r="E139168" t="s">
        <v>10</v>
      </c>
    </row>
    <row r="139169" spans="1:5" x14ac:dyDescent="0.25">
      <c r="A139169">
        <v>777700</v>
      </c>
      <c r="B139169" t="s">
        <v>370160</v>
      </c>
      <c r="C139169" t="s">
        <v>370161</v>
      </c>
      <c r="D139169" t="s">
        <v>370162</v>
      </c>
      <c r="E139169" t="s">
        <v>269015</v>
      </c>
    </row>
    <row r="139170" spans="1:5" x14ac:dyDescent="0.25">
      <c r="A139170">
        <v>777711</v>
      </c>
      <c r="B139170" t="s">
        <v>370163</v>
      </c>
      <c r="C139170" t="s">
        <v>50229</v>
      </c>
      <c r="D139170" t="s">
        <v>370164</v>
      </c>
      <c r="E139170" t="s">
        <v>370165</v>
      </c>
    </row>
    <row r="139171" spans="1:5" x14ac:dyDescent="0.25">
      <c r="A139171">
        <v>777730</v>
      </c>
      <c r="B139171" t="s">
        <v>370166</v>
      </c>
      <c r="D139171" t="s">
        <v>370167</v>
      </c>
    </row>
    <row r="139172" spans="1:5" x14ac:dyDescent="0.25">
      <c r="A139172">
        <v>777742</v>
      </c>
      <c r="B139172" t="s">
        <v>370168</v>
      </c>
      <c r="D139172" t="s">
        <v>370169</v>
      </c>
      <c r="E139172" t="s">
        <v>370170</v>
      </c>
    </row>
    <row r="139173" spans="1:5" x14ac:dyDescent="0.25">
      <c r="A139173">
        <v>777759</v>
      </c>
      <c r="B139173" t="s">
        <v>370171</v>
      </c>
      <c r="C139173" t="s">
        <v>91762</v>
      </c>
      <c r="D139173" t="s">
        <v>370172</v>
      </c>
      <c r="E139173" t="s">
        <v>370173</v>
      </c>
    </row>
    <row r="139174" spans="1:5" x14ac:dyDescent="0.25">
      <c r="A139174">
        <v>777764</v>
      </c>
      <c r="B139174" t="s">
        <v>370174</v>
      </c>
      <c r="D139174" t="s">
        <v>370175</v>
      </c>
    </row>
    <row r="139175" spans="1:5" x14ac:dyDescent="0.25">
      <c r="A139175">
        <v>777787</v>
      </c>
      <c r="B139175" t="s">
        <v>370176</v>
      </c>
      <c r="D139175" t="s">
        <v>370177</v>
      </c>
      <c r="E139175" t="s">
        <v>370178</v>
      </c>
    </row>
    <row r="139176" spans="1:5" x14ac:dyDescent="0.25">
      <c r="A139176">
        <v>777801</v>
      </c>
      <c r="B139176" t="s">
        <v>370179</v>
      </c>
      <c r="D139176" t="s">
        <v>370180</v>
      </c>
    </row>
    <row r="139177" spans="1:5" x14ac:dyDescent="0.25">
      <c r="A139177">
        <v>777814</v>
      </c>
      <c r="B139177" t="s">
        <v>370181</v>
      </c>
      <c r="D139177" t="s">
        <v>370182</v>
      </c>
      <c r="E139177" t="s">
        <v>10</v>
      </c>
    </row>
    <row r="139178" spans="1:5" x14ac:dyDescent="0.25">
      <c r="A139178">
        <v>777829</v>
      </c>
      <c r="B139178" t="s">
        <v>370183</v>
      </c>
      <c r="C139178" t="s">
        <v>9950</v>
      </c>
      <c r="D139178" t="s">
        <v>370184</v>
      </c>
      <c r="E139178" t="s">
        <v>370185</v>
      </c>
    </row>
    <row r="139179" spans="1:5" x14ac:dyDescent="0.25">
      <c r="A139179">
        <v>777837</v>
      </c>
      <c r="B139179" t="s">
        <v>370186</v>
      </c>
      <c r="D139179" t="s">
        <v>370187</v>
      </c>
    </row>
    <row r="139180" spans="1:5" x14ac:dyDescent="0.25">
      <c r="A139180">
        <v>777846</v>
      </c>
      <c r="B139180" t="s">
        <v>370188</v>
      </c>
      <c r="D139180" t="s">
        <v>370189</v>
      </c>
      <c r="E139180" t="s">
        <v>10</v>
      </c>
    </row>
    <row r="139181" spans="1:5" x14ac:dyDescent="0.25">
      <c r="A139181">
        <v>777849</v>
      </c>
      <c r="B139181" t="s">
        <v>370190</v>
      </c>
      <c r="D139181" t="s">
        <v>370191</v>
      </c>
    </row>
    <row r="139182" spans="1:5" x14ac:dyDescent="0.25">
      <c r="A139182">
        <v>777854</v>
      </c>
      <c r="B139182" t="s">
        <v>370192</v>
      </c>
      <c r="D139182" t="s">
        <v>370193</v>
      </c>
      <c r="E139182" t="s">
        <v>370194</v>
      </c>
    </row>
    <row r="139183" spans="1:5" x14ac:dyDescent="0.25">
      <c r="A139183">
        <v>777861</v>
      </c>
      <c r="B139183" t="s">
        <v>370195</v>
      </c>
      <c r="C139183" t="s">
        <v>9284</v>
      </c>
      <c r="D139183" t="s">
        <v>370196</v>
      </c>
      <c r="E139183" t="s">
        <v>370197</v>
      </c>
    </row>
    <row r="139184" spans="1:5" x14ac:dyDescent="0.25">
      <c r="A139184">
        <v>777885</v>
      </c>
      <c r="B139184" t="s">
        <v>370198</v>
      </c>
      <c r="D139184" t="s">
        <v>370199</v>
      </c>
    </row>
    <row r="139185" spans="1:5" x14ac:dyDescent="0.25">
      <c r="A139185">
        <v>777896</v>
      </c>
      <c r="B139185" t="s">
        <v>370200</v>
      </c>
      <c r="D139185" t="s">
        <v>370201</v>
      </c>
    </row>
    <row r="139186" spans="1:5" x14ac:dyDescent="0.25">
      <c r="A139186">
        <v>777911</v>
      </c>
      <c r="B139186" t="s">
        <v>370202</v>
      </c>
      <c r="D139186" t="s">
        <v>370203</v>
      </c>
    </row>
    <row r="139187" spans="1:5" x14ac:dyDescent="0.25">
      <c r="A139187">
        <v>777923</v>
      </c>
      <c r="B139187" t="s">
        <v>370204</v>
      </c>
      <c r="D139187" t="s">
        <v>370205</v>
      </c>
    </row>
    <row r="139188" spans="1:5" x14ac:dyDescent="0.25">
      <c r="A139188">
        <v>777942</v>
      </c>
      <c r="B139188" t="s">
        <v>370206</v>
      </c>
      <c r="D139188" t="s">
        <v>370207</v>
      </c>
      <c r="E139188" t="s">
        <v>370208</v>
      </c>
    </row>
    <row r="139189" spans="1:5" x14ac:dyDescent="0.25">
      <c r="A139189">
        <v>777956</v>
      </c>
      <c r="B139189" t="s">
        <v>370209</v>
      </c>
      <c r="D139189" t="s">
        <v>370210</v>
      </c>
    </row>
    <row r="139190" spans="1:5" x14ac:dyDescent="0.25">
      <c r="A139190">
        <v>777960</v>
      </c>
      <c r="B139190" t="s">
        <v>370211</v>
      </c>
      <c r="D139190" t="s">
        <v>370212</v>
      </c>
      <c r="E139190" t="s">
        <v>370213</v>
      </c>
    </row>
    <row r="139191" spans="1:5" x14ac:dyDescent="0.25">
      <c r="A139191">
        <v>777982</v>
      </c>
      <c r="B139191" t="s">
        <v>370214</v>
      </c>
      <c r="D139191" t="s">
        <v>370215</v>
      </c>
    </row>
    <row r="139192" spans="1:5" x14ac:dyDescent="0.25">
      <c r="A139192">
        <v>778000</v>
      </c>
      <c r="B139192" t="s">
        <v>370216</v>
      </c>
      <c r="C139192" t="s">
        <v>370217</v>
      </c>
      <c r="D139192" t="s">
        <v>370218</v>
      </c>
      <c r="E139192" t="s">
        <v>370219</v>
      </c>
    </row>
    <row r="139193" spans="1:5" x14ac:dyDescent="0.25">
      <c r="A139193">
        <v>778001</v>
      </c>
      <c r="B139193" t="s">
        <v>370220</v>
      </c>
      <c r="D139193" t="s">
        <v>370221</v>
      </c>
    </row>
    <row r="139194" spans="1:5" x14ac:dyDescent="0.25">
      <c r="A139194">
        <v>778012</v>
      </c>
      <c r="B139194" t="s">
        <v>370222</v>
      </c>
      <c r="D139194" t="s">
        <v>370223</v>
      </c>
    </row>
    <row r="139195" spans="1:5" x14ac:dyDescent="0.25">
      <c r="A139195">
        <v>778022</v>
      </c>
      <c r="B139195" t="s">
        <v>370224</v>
      </c>
      <c r="C139195" t="s">
        <v>65345</v>
      </c>
      <c r="D139195" t="s">
        <v>370225</v>
      </c>
      <c r="E139195" t="s">
        <v>370226</v>
      </c>
    </row>
    <row r="139196" spans="1:5" x14ac:dyDescent="0.25">
      <c r="A139196">
        <v>778045</v>
      </c>
      <c r="B139196" t="s">
        <v>370227</v>
      </c>
      <c r="D139196" t="s">
        <v>370228</v>
      </c>
    </row>
    <row r="139197" spans="1:5" x14ac:dyDescent="0.25">
      <c r="A139197">
        <v>778048</v>
      </c>
      <c r="B139197" t="s">
        <v>370229</v>
      </c>
      <c r="D139197" t="s">
        <v>370230</v>
      </c>
      <c r="E139197" t="s">
        <v>370231</v>
      </c>
    </row>
    <row r="139198" spans="1:5" x14ac:dyDescent="0.25">
      <c r="A139198">
        <v>778049</v>
      </c>
      <c r="B139198" t="s">
        <v>370232</v>
      </c>
      <c r="D139198" t="s">
        <v>370233</v>
      </c>
      <c r="E139198" t="s">
        <v>370234</v>
      </c>
    </row>
    <row r="139199" spans="1:5" x14ac:dyDescent="0.25">
      <c r="A139199">
        <v>778052</v>
      </c>
      <c r="B139199" t="s">
        <v>370235</v>
      </c>
      <c r="D139199" t="s">
        <v>370236</v>
      </c>
      <c r="E139199" t="s">
        <v>370237</v>
      </c>
    </row>
    <row r="139200" spans="1:5" x14ac:dyDescent="0.25">
      <c r="A139200">
        <v>778061</v>
      </c>
      <c r="B139200" t="s">
        <v>370238</v>
      </c>
      <c r="D139200" t="s">
        <v>370239</v>
      </c>
    </row>
    <row r="139201" spans="1:5" x14ac:dyDescent="0.25">
      <c r="A139201">
        <v>778070</v>
      </c>
      <c r="B139201" t="s">
        <v>370240</v>
      </c>
      <c r="D139201" t="s">
        <v>370241</v>
      </c>
    </row>
    <row r="139202" spans="1:5" x14ac:dyDescent="0.25">
      <c r="A139202">
        <v>778079</v>
      </c>
      <c r="B139202" t="s">
        <v>370242</v>
      </c>
      <c r="D139202" t="s">
        <v>370243</v>
      </c>
    </row>
    <row r="139203" spans="1:5" x14ac:dyDescent="0.25">
      <c r="A139203">
        <v>778086</v>
      </c>
      <c r="B139203" t="s">
        <v>370244</v>
      </c>
      <c r="C139203" t="s">
        <v>370245</v>
      </c>
      <c r="D139203" t="s">
        <v>370246</v>
      </c>
    </row>
    <row r="139204" spans="1:5" x14ac:dyDescent="0.25">
      <c r="A139204">
        <v>778089</v>
      </c>
      <c r="B139204" t="s">
        <v>370247</v>
      </c>
      <c r="C139204" t="s">
        <v>370248</v>
      </c>
      <c r="D139204" t="s">
        <v>370249</v>
      </c>
      <c r="E139204" t="s">
        <v>370250</v>
      </c>
    </row>
    <row r="139205" spans="1:5" x14ac:dyDescent="0.25">
      <c r="A139205">
        <v>778092</v>
      </c>
      <c r="B139205" t="s">
        <v>370251</v>
      </c>
      <c r="C139205" t="s">
        <v>370252</v>
      </c>
      <c r="D139205" t="s">
        <v>370253</v>
      </c>
    </row>
    <row r="139206" spans="1:5" x14ac:dyDescent="0.25">
      <c r="A139206">
        <v>778098</v>
      </c>
      <c r="B139206" t="s">
        <v>370254</v>
      </c>
      <c r="D139206" t="s">
        <v>370255</v>
      </c>
    </row>
    <row r="139207" spans="1:5" x14ac:dyDescent="0.25">
      <c r="A139207">
        <v>778106</v>
      </c>
      <c r="B139207" t="s">
        <v>370256</v>
      </c>
      <c r="D139207" t="s">
        <v>370257</v>
      </c>
    </row>
    <row r="139208" spans="1:5" x14ac:dyDescent="0.25">
      <c r="A139208">
        <v>778168</v>
      </c>
      <c r="B139208" t="s">
        <v>370258</v>
      </c>
      <c r="C139208" t="s">
        <v>3855</v>
      </c>
      <c r="D139208" t="s">
        <v>370259</v>
      </c>
    </row>
    <row r="139209" spans="1:5" x14ac:dyDescent="0.25">
      <c r="A139209">
        <v>778170</v>
      </c>
      <c r="B139209" t="s">
        <v>370260</v>
      </c>
      <c r="D139209" t="s">
        <v>370261</v>
      </c>
      <c r="E139209" t="s">
        <v>370262</v>
      </c>
    </row>
    <row r="139210" spans="1:5" x14ac:dyDescent="0.25">
      <c r="A139210">
        <v>778172</v>
      </c>
      <c r="B139210" t="s">
        <v>370263</v>
      </c>
      <c r="D139210" t="s">
        <v>370264</v>
      </c>
    </row>
    <row r="139211" spans="1:5" x14ac:dyDescent="0.25">
      <c r="A139211">
        <v>778173</v>
      </c>
      <c r="B139211" t="s">
        <v>370265</v>
      </c>
      <c r="D139211" t="s">
        <v>370266</v>
      </c>
    </row>
    <row r="139212" spans="1:5" x14ac:dyDescent="0.25">
      <c r="A139212">
        <v>778186</v>
      </c>
      <c r="B139212" t="s">
        <v>370267</v>
      </c>
      <c r="D139212" t="s">
        <v>370268</v>
      </c>
    </row>
    <row r="139213" spans="1:5" x14ac:dyDescent="0.25">
      <c r="A139213">
        <v>778193</v>
      </c>
      <c r="B139213" t="s">
        <v>370269</v>
      </c>
      <c r="C139213" t="s">
        <v>370270</v>
      </c>
      <c r="D139213" t="s">
        <v>370271</v>
      </c>
    </row>
    <row r="139214" spans="1:5" x14ac:dyDescent="0.25">
      <c r="A139214">
        <v>778196</v>
      </c>
      <c r="B139214" t="s">
        <v>370272</v>
      </c>
      <c r="C139214" t="s">
        <v>370273</v>
      </c>
      <c r="D139214" t="s">
        <v>370274</v>
      </c>
      <c r="E139214" t="s">
        <v>10</v>
      </c>
    </row>
    <row r="139215" spans="1:5" x14ac:dyDescent="0.25">
      <c r="A139215">
        <v>778212</v>
      </c>
      <c r="B139215" t="s">
        <v>370275</v>
      </c>
      <c r="C139215" t="s">
        <v>44674</v>
      </c>
      <c r="D139215" t="s">
        <v>370276</v>
      </c>
      <c r="E139215" t="s">
        <v>178396</v>
      </c>
    </row>
    <row r="139216" spans="1:5" x14ac:dyDescent="0.25">
      <c r="A139216">
        <v>778227</v>
      </c>
      <c r="B139216" t="s">
        <v>370277</v>
      </c>
      <c r="D139216" t="s">
        <v>370278</v>
      </c>
    </row>
    <row r="139217" spans="1:5" x14ac:dyDescent="0.25">
      <c r="A139217">
        <v>778250</v>
      </c>
      <c r="B139217" t="s">
        <v>370279</v>
      </c>
      <c r="D139217" t="s">
        <v>370280</v>
      </c>
    </row>
    <row r="139218" spans="1:5" x14ac:dyDescent="0.25">
      <c r="A139218">
        <v>778257</v>
      </c>
      <c r="B139218" t="s">
        <v>370281</v>
      </c>
      <c r="C139218" t="s">
        <v>41276</v>
      </c>
      <c r="D139218" t="s">
        <v>370282</v>
      </c>
    </row>
    <row r="139219" spans="1:5" x14ac:dyDescent="0.25">
      <c r="A139219">
        <v>778282</v>
      </c>
      <c r="B139219" t="s">
        <v>370283</v>
      </c>
      <c r="C139219" t="s">
        <v>55188</v>
      </c>
      <c r="D139219" t="s">
        <v>370284</v>
      </c>
      <c r="E139219" t="s">
        <v>370285</v>
      </c>
    </row>
    <row r="139220" spans="1:5" x14ac:dyDescent="0.25">
      <c r="A139220">
        <v>778289</v>
      </c>
      <c r="B139220" t="s">
        <v>370286</v>
      </c>
      <c r="C139220" t="s">
        <v>73893</v>
      </c>
      <c r="D139220" t="s">
        <v>370287</v>
      </c>
    </row>
    <row r="139221" spans="1:5" x14ac:dyDescent="0.25">
      <c r="A139221">
        <v>778306</v>
      </c>
      <c r="B139221" t="s">
        <v>370288</v>
      </c>
      <c r="C139221" t="s">
        <v>129334</v>
      </c>
      <c r="D139221" t="s">
        <v>370289</v>
      </c>
      <c r="E139221" t="s">
        <v>129336</v>
      </c>
    </row>
    <row r="139222" spans="1:5" x14ac:dyDescent="0.25">
      <c r="A139222">
        <v>778309</v>
      </c>
      <c r="B139222" t="s">
        <v>370290</v>
      </c>
      <c r="C139222" t="s">
        <v>370291</v>
      </c>
      <c r="D139222" t="s">
        <v>370292</v>
      </c>
    </row>
    <row r="139223" spans="1:5" x14ac:dyDescent="0.25">
      <c r="A139223">
        <v>778322</v>
      </c>
      <c r="B139223" t="s">
        <v>370293</v>
      </c>
      <c r="D139223" t="s">
        <v>370294</v>
      </c>
    </row>
    <row r="139224" spans="1:5" x14ac:dyDescent="0.25">
      <c r="A139224">
        <v>778332</v>
      </c>
      <c r="B139224" t="s">
        <v>370295</v>
      </c>
      <c r="D139224" t="s">
        <v>370296</v>
      </c>
      <c r="E139224" t="s">
        <v>12096</v>
      </c>
    </row>
    <row r="139225" spans="1:5" x14ac:dyDescent="0.25">
      <c r="A139225">
        <v>778339</v>
      </c>
      <c r="B139225" t="s">
        <v>370297</v>
      </c>
      <c r="D139225" t="s">
        <v>370298</v>
      </c>
    </row>
    <row r="139226" spans="1:5" x14ac:dyDescent="0.25">
      <c r="A139226">
        <v>778353</v>
      </c>
      <c r="B139226" t="s">
        <v>370299</v>
      </c>
      <c r="C139226" t="s">
        <v>255613</v>
      </c>
      <c r="D139226" t="s">
        <v>370300</v>
      </c>
      <c r="E139226" t="s">
        <v>10</v>
      </c>
    </row>
    <row r="139227" spans="1:5" x14ac:dyDescent="0.25">
      <c r="A139227">
        <v>778370</v>
      </c>
      <c r="B139227" t="s">
        <v>370301</v>
      </c>
      <c r="C139227" t="s">
        <v>185680</v>
      </c>
      <c r="D139227" t="s">
        <v>370302</v>
      </c>
      <c r="E139227" t="s">
        <v>370303</v>
      </c>
    </row>
    <row r="139228" spans="1:5" x14ac:dyDescent="0.25">
      <c r="A139228">
        <v>778385</v>
      </c>
      <c r="B139228" t="s">
        <v>370304</v>
      </c>
      <c r="D139228" t="s">
        <v>370305</v>
      </c>
      <c r="E139228" t="s">
        <v>370306</v>
      </c>
    </row>
    <row r="139229" spans="1:5" x14ac:dyDescent="0.25">
      <c r="A139229">
        <v>778390</v>
      </c>
      <c r="B139229" t="s">
        <v>370307</v>
      </c>
      <c r="C139229" t="s">
        <v>175985</v>
      </c>
      <c r="D139229" t="s">
        <v>370308</v>
      </c>
      <c r="E139229" t="s">
        <v>10</v>
      </c>
    </row>
    <row r="139230" spans="1:5" x14ac:dyDescent="0.25">
      <c r="A139230">
        <v>778408</v>
      </c>
      <c r="B139230" t="s">
        <v>370309</v>
      </c>
      <c r="D139230" t="s">
        <v>370310</v>
      </c>
    </row>
    <row r="139231" spans="1:5" x14ac:dyDescent="0.25">
      <c r="A139231">
        <v>778425</v>
      </c>
      <c r="B139231" t="s">
        <v>370311</v>
      </c>
      <c r="D139231" t="s">
        <v>370312</v>
      </c>
      <c r="E139231" t="s">
        <v>370313</v>
      </c>
    </row>
    <row r="139232" spans="1:5" x14ac:dyDescent="0.25">
      <c r="A139232">
        <v>778427</v>
      </c>
      <c r="B139232" t="s">
        <v>370314</v>
      </c>
      <c r="D139232" t="s">
        <v>370315</v>
      </c>
    </row>
    <row r="139233" spans="1:5" x14ac:dyDescent="0.25">
      <c r="A139233">
        <v>778432</v>
      </c>
      <c r="B139233" t="s">
        <v>370316</v>
      </c>
      <c r="D139233" t="s">
        <v>370317</v>
      </c>
    </row>
    <row r="139234" spans="1:5" x14ac:dyDescent="0.25">
      <c r="A139234">
        <v>778433</v>
      </c>
      <c r="B139234" t="s">
        <v>370318</v>
      </c>
      <c r="D139234" t="s">
        <v>370319</v>
      </c>
    </row>
    <row r="139235" spans="1:5" x14ac:dyDescent="0.25">
      <c r="A139235">
        <v>778466</v>
      </c>
      <c r="B139235" t="s">
        <v>370320</v>
      </c>
      <c r="D139235" t="s">
        <v>370321</v>
      </c>
      <c r="E139235" t="s">
        <v>370322</v>
      </c>
    </row>
    <row r="139236" spans="1:5" x14ac:dyDescent="0.25">
      <c r="A139236">
        <v>778468</v>
      </c>
      <c r="B139236" t="s">
        <v>370323</v>
      </c>
      <c r="C139236" t="s">
        <v>26653</v>
      </c>
      <c r="D139236" t="s">
        <v>370324</v>
      </c>
    </row>
    <row r="139237" spans="1:5" x14ac:dyDescent="0.25">
      <c r="A139237">
        <v>778489</v>
      </c>
      <c r="B139237" t="s">
        <v>370325</v>
      </c>
      <c r="C139237" t="s">
        <v>370326</v>
      </c>
      <c r="D139237" t="s">
        <v>370327</v>
      </c>
      <c r="E139237" t="s">
        <v>370328</v>
      </c>
    </row>
    <row r="139238" spans="1:5" x14ac:dyDescent="0.25">
      <c r="A139238">
        <v>778496</v>
      </c>
      <c r="B139238" t="s">
        <v>370329</v>
      </c>
      <c r="D139238" t="s">
        <v>370330</v>
      </c>
      <c r="E139238" t="s">
        <v>370331</v>
      </c>
    </row>
    <row r="139239" spans="1:5" x14ac:dyDescent="0.25">
      <c r="A139239">
        <v>778519</v>
      </c>
      <c r="B139239" t="s">
        <v>370332</v>
      </c>
      <c r="C139239" t="s">
        <v>370333</v>
      </c>
      <c r="D139239" t="s">
        <v>370334</v>
      </c>
    </row>
    <row r="139240" spans="1:5" x14ac:dyDescent="0.25">
      <c r="A139240">
        <v>778532</v>
      </c>
      <c r="B139240" t="s">
        <v>370335</v>
      </c>
      <c r="C139240" t="s">
        <v>370336</v>
      </c>
      <c r="D139240" t="s">
        <v>370337</v>
      </c>
    </row>
    <row r="139241" spans="1:5" x14ac:dyDescent="0.25">
      <c r="A139241">
        <v>778533</v>
      </c>
      <c r="B139241" t="s">
        <v>370338</v>
      </c>
      <c r="D139241" t="s">
        <v>370339</v>
      </c>
      <c r="E139241" t="s">
        <v>370340</v>
      </c>
    </row>
    <row r="139242" spans="1:5" x14ac:dyDescent="0.25">
      <c r="A139242">
        <v>778542</v>
      </c>
      <c r="B139242" t="s">
        <v>370341</v>
      </c>
      <c r="C139242" t="s">
        <v>370342</v>
      </c>
      <c r="D139242" t="s">
        <v>370343</v>
      </c>
      <c r="E139242" t="s">
        <v>370344</v>
      </c>
    </row>
    <row r="139243" spans="1:5" x14ac:dyDescent="0.25">
      <c r="A139243">
        <v>778553</v>
      </c>
      <c r="B139243" t="s">
        <v>370345</v>
      </c>
      <c r="D139243" t="s">
        <v>370346</v>
      </c>
    </row>
    <row r="139244" spans="1:5" x14ac:dyDescent="0.25">
      <c r="A139244">
        <v>778556</v>
      </c>
      <c r="B139244" t="s">
        <v>370347</v>
      </c>
      <c r="C139244" t="s">
        <v>370348</v>
      </c>
      <c r="D139244" t="s">
        <v>370349</v>
      </c>
      <c r="E139244" t="s">
        <v>370350</v>
      </c>
    </row>
    <row r="139245" spans="1:5" x14ac:dyDescent="0.25">
      <c r="A139245">
        <v>778565</v>
      </c>
      <c r="B139245" t="s">
        <v>370351</v>
      </c>
      <c r="D139245" t="s">
        <v>370352</v>
      </c>
    </row>
    <row r="139246" spans="1:5" x14ac:dyDescent="0.25">
      <c r="A139246">
        <v>778566</v>
      </c>
      <c r="B139246" t="s">
        <v>370353</v>
      </c>
      <c r="C139246" t="s">
        <v>370354</v>
      </c>
      <c r="D139246" t="s">
        <v>370355</v>
      </c>
    </row>
    <row r="139247" spans="1:5" x14ac:dyDescent="0.25">
      <c r="A139247">
        <v>778583</v>
      </c>
      <c r="B139247" t="s">
        <v>370356</v>
      </c>
      <c r="D139247" t="s">
        <v>370357</v>
      </c>
    </row>
    <row r="139248" spans="1:5" x14ac:dyDescent="0.25">
      <c r="A139248">
        <v>778585</v>
      </c>
      <c r="B139248" t="s">
        <v>370358</v>
      </c>
      <c r="D139248" t="s">
        <v>370359</v>
      </c>
      <c r="E139248" t="s">
        <v>370360</v>
      </c>
    </row>
    <row r="139249" spans="1:5" x14ac:dyDescent="0.25">
      <c r="A139249">
        <v>778592</v>
      </c>
      <c r="B139249" t="s">
        <v>370361</v>
      </c>
      <c r="D139249" t="s">
        <v>370362</v>
      </c>
      <c r="E139249" t="s">
        <v>370363</v>
      </c>
    </row>
    <row r="139250" spans="1:5" x14ac:dyDescent="0.25">
      <c r="A139250">
        <v>778599</v>
      </c>
      <c r="B139250" t="s">
        <v>370364</v>
      </c>
      <c r="C139250" t="s">
        <v>370365</v>
      </c>
      <c r="D139250" t="s">
        <v>370366</v>
      </c>
      <c r="E139250" t="s">
        <v>370367</v>
      </c>
    </row>
    <row r="139251" spans="1:5" x14ac:dyDescent="0.25">
      <c r="A139251">
        <v>778604</v>
      </c>
      <c r="B139251" t="s">
        <v>370368</v>
      </c>
      <c r="D139251" t="s">
        <v>370369</v>
      </c>
    </row>
    <row r="139252" spans="1:5" x14ac:dyDescent="0.25">
      <c r="A139252">
        <v>778611</v>
      </c>
      <c r="B139252" t="s">
        <v>370370</v>
      </c>
      <c r="D139252" t="s">
        <v>370371</v>
      </c>
    </row>
    <row r="139253" spans="1:5" x14ac:dyDescent="0.25">
      <c r="A139253">
        <v>778619</v>
      </c>
      <c r="B139253" t="s">
        <v>370372</v>
      </c>
      <c r="C139253" t="s">
        <v>121797</v>
      </c>
      <c r="D139253" t="s">
        <v>370373</v>
      </c>
      <c r="E139253" t="s">
        <v>370374</v>
      </c>
    </row>
    <row r="139254" spans="1:5" x14ac:dyDescent="0.25">
      <c r="A139254">
        <v>778622</v>
      </c>
      <c r="B139254" t="s">
        <v>370375</v>
      </c>
      <c r="D139254" t="s">
        <v>370376</v>
      </c>
      <c r="E139254" t="s">
        <v>10</v>
      </c>
    </row>
    <row r="139255" spans="1:5" x14ac:dyDescent="0.25">
      <c r="A139255">
        <v>778648</v>
      </c>
      <c r="B139255" t="s">
        <v>370377</v>
      </c>
      <c r="D139255" t="s">
        <v>370378</v>
      </c>
    </row>
    <row r="139256" spans="1:5" x14ac:dyDescent="0.25">
      <c r="A139256">
        <v>778651</v>
      </c>
      <c r="B139256" t="s">
        <v>370379</v>
      </c>
      <c r="C139256" t="s">
        <v>370380</v>
      </c>
      <c r="D139256" t="s">
        <v>370381</v>
      </c>
    </row>
    <row r="139257" spans="1:5" x14ac:dyDescent="0.25">
      <c r="A139257">
        <v>778660</v>
      </c>
      <c r="B139257" t="s">
        <v>370382</v>
      </c>
      <c r="D139257" t="s">
        <v>370383</v>
      </c>
      <c r="E139257" t="s">
        <v>370384</v>
      </c>
    </row>
    <row r="139258" spans="1:5" x14ac:dyDescent="0.25">
      <c r="A139258">
        <v>778672</v>
      </c>
      <c r="B139258" t="s">
        <v>370385</v>
      </c>
      <c r="C139258" t="s">
        <v>370386</v>
      </c>
      <c r="D139258" t="s">
        <v>370387</v>
      </c>
    </row>
    <row r="139259" spans="1:5" x14ac:dyDescent="0.25">
      <c r="A139259">
        <v>778674</v>
      </c>
      <c r="B139259" t="s">
        <v>370388</v>
      </c>
      <c r="D139259" t="s">
        <v>370389</v>
      </c>
    </row>
    <row r="139260" spans="1:5" x14ac:dyDescent="0.25">
      <c r="A139260">
        <v>778684</v>
      </c>
      <c r="B139260" t="s">
        <v>370390</v>
      </c>
      <c r="D139260" t="s">
        <v>370391</v>
      </c>
      <c r="E139260" t="s">
        <v>12096</v>
      </c>
    </row>
    <row r="139261" spans="1:5" x14ac:dyDescent="0.25">
      <c r="A139261">
        <v>778711</v>
      </c>
      <c r="B139261" t="s">
        <v>370392</v>
      </c>
      <c r="D139261" t="s">
        <v>370393</v>
      </c>
      <c r="E139261" t="s">
        <v>10</v>
      </c>
    </row>
    <row r="139262" spans="1:5" x14ac:dyDescent="0.25">
      <c r="A139262">
        <v>778713</v>
      </c>
      <c r="B139262" t="s">
        <v>370394</v>
      </c>
      <c r="D139262" t="s">
        <v>370395</v>
      </c>
    </row>
    <row r="139263" spans="1:5" x14ac:dyDescent="0.25">
      <c r="A139263">
        <v>778731</v>
      </c>
      <c r="B139263" t="s">
        <v>370396</v>
      </c>
      <c r="C139263" t="s">
        <v>370397</v>
      </c>
      <c r="D139263" t="s">
        <v>370398</v>
      </c>
      <c r="E139263" t="s">
        <v>10</v>
      </c>
    </row>
    <row r="139264" spans="1:5" x14ac:dyDescent="0.25">
      <c r="A139264">
        <v>778732</v>
      </c>
      <c r="B139264" t="s">
        <v>370399</v>
      </c>
      <c r="C139264" t="s">
        <v>43455</v>
      </c>
      <c r="D139264" t="s">
        <v>370400</v>
      </c>
      <c r="E139264" t="s">
        <v>370401</v>
      </c>
    </row>
    <row r="139265" spans="1:5" x14ac:dyDescent="0.25">
      <c r="A139265">
        <v>778764</v>
      </c>
      <c r="B139265" t="s">
        <v>370402</v>
      </c>
      <c r="D139265" t="s">
        <v>370403</v>
      </c>
    </row>
    <row r="139266" spans="1:5" x14ac:dyDescent="0.25">
      <c r="A139266">
        <v>778765</v>
      </c>
      <c r="B139266" t="s">
        <v>370404</v>
      </c>
      <c r="D139266" t="s">
        <v>370405</v>
      </c>
      <c r="E139266" t="s">
        <v>370406</v>
      </c>
    </row>
    <row r="139267" spans="1:5" x14ac:dyDescent="0.25">
      <c r="A139267">
        <v>778781</v>
      </c>
      <c r="B139267" t="s">
        <v>370407</v>
      </c>
      <c r="D139267" t="s">
        <v>370408</v>
      </c>
    </row>
    <row r="139268" spans="1:5" x14ac:dyDescent="0.25">
      <c r="A139268">
        <v>778793</v>
      </c>
      <c r="B139268" t="s">
        <v>370409</v>
      </c>
      <c r="D139268" t="s">
        <v>370410</v>
      </c>
      <c r="E139268" t="s">
        <v>10</v>
      </c>
    </row>
    <row r="139269" spans="1:5" x14ac:dyDescent="0.25">
      <c r="A139269">
        <v>778799</v>
      </c>
      <c r="B139269" t="s">
        <v>370411</v>
      </c>
      <c r="C139269" t="s">
        <v>243598</v>
      </c>
      <c r="D139269" t="s">
        <v>370412</v>
      </c>
      <c r="E139269" t="s">
        <v>370413</v>
      </c>
    </row>
    <row r="139270" spans="1:5" x14ac:dyDescent="0.25">
      <c r="A139270">
        <v>778800</v>
      </c>
      <c r="B139270" t="s">
        <v>370414</v>
      </c>
      <c r="D139270" t="s">
        <v>370415</v>
      </c>
      <c r="E139270" t="s">
        <v>10</v>
      </c>
    </row>
    <row r="139271" spans="1:5" x14ac:dyDescent="0.25">
      <c r="A139271">
        <v>778814</v>
      </c>
      <c r="B139271" t="s">
        <v>370416</v>
      </c>
      <c r="D139271" t="s">
        <v>370417</v>
      </c>
    </row>
    <row r="139272" spans="1:5" x14ac:dyDescent="0.25">
      <c r="A139272">
        <v>778832</v>
      </c>
      <c r="B139272" t="s">
        <v>370418</v>
      </c>
      <c r="D139272" t="s">
        <v>370419</v>
      </c>
    </row>
    <row r="139273" spans="1:5" x14ac:dyDescent="0.25">
      <c r="A139273">
        <v>778840</v>
      </c>
      <c r="B139273" t="s">
        <v>370420</v>
      </c>
      <c r="D139273" t="s">
        <v>370421</v>
      </c>
    </row>
    <row r="139274" spans="1:5" x14ac:dyDescent="0.25">
      <c r="A139274">
        <v>778844</v>
      </c>
      <c r="B139274" t="s">
        <v>370422</v>
      </c>
      <c r="D139274" t="s">
        <v>370423</v>
      </c>
      <c r="E139274" t="s">
        <v>10</v>
      </c>
    </row>
    <row r="139275" spans="1:5" x14ac:dyDescent="0.25">
      <c r="A139275">
        <v>778868</v>
      </c>
      <c r="B139275" t="s">
        <v>370424</v>
      </c>
      <c r="C139275" t="s">
        <v>172255</v>
      </c>
      <c r="D139275" t="s">
        <v>370425</v>
      </c>
      <c r="E139275" t="s">
        <v>10</v>
      </c>
    </row>
    <row r="139276" spans="1:5" x14ac:dyDescent="0.25">
      <c r="A139276">
        <v>778880</v>
      </c>
      <c r="B139276" t="s">
        <v>370426</v>
      </c>
      <c r="D139276" t="s">
        <v>370427</v>
      </c>
      <c r="E139276" t="s">
        <v>370428</v>
      </c>
    </row>
    <row r="139277" spans="1:5" x14ac:dyDescent="0.25">
      <c r="A139277">
        <v>778895</v>
      </c>
      <c r="B139277" t="s">
        <v>370429</v>
      </c>
      <c r="D139277" t="s">
        <v>370430</v>
      </c>
      <c r="E139277" t="s">
        <v>12096</v>
      </c>
    </row>
    <row r="139278" spans="1:5" x14ac:dyDescent="0.25">
      <c r="A139278">
        <v>778933</v>
      </c>
      <c r="B139278" t="s">
        <v>370431</v>
      </c>
      <c r="C139278" t="s">
        <v>370432</v>
      </c>
      <c r="D139278" t="s">
        <v>370433</v>
      </c>
      <c r="E139278" t="s">
        <v>10</v>
      </c>
    </row>
    <row r="139279" spans="1:5" x14ac:dyDescent="0.25">
      <c r="A139279">
        <v>778949</v>
      </c>
      <c r="B139279" t="s">
        <v>370434</v>
      </c>
      <c r="D139279" t="s">
        <v>370435</v>
      </c>
      <c r="E139279" t="s">
        <v>370436</v>
      </c>
    </row>
    <row r="139280" spans="1:5" x14ac:dyDescent="0.25">
      <c r="A139280">
        <v>778950</v>
      </c>
      <c r="B139280" t="s">
        <v>370437</v>
      </c>
      <c r="D139280" t="s">
        <v>370438</v>
      </c>
      <c r="E139280" t="s">
        <v>370439</v>
      </c>
    </row>
    <row r="139281" spans="1:5" x14ac:dyDescent="0.25">
      <c r="A139281">
        <v>778960</v>
      </c>
      <c r="B139281" t="s">
        <v>370440</v>
      </c>
      <c r="D139281" t="s">
        <v>370441</v>
      </c>
      <c r="E139281" t="s">
        <v>10481</v>
      </c>
    </row>
    <row r="139282" spans="1:5" x14ac:dyDescent="0.25">
      <c r="A139282">
        <v>778963</v>
      </c>
      <c r="B139282" t="s">
        <v>370442</v>
      </c>
      <c r="D139282" t="s">
        <v>370443</v>
      </c>
    </row>
    <row r="139283" spans="1:5" x14ac:dyDescent="0.25">
      <c r="A139283">
        <v>778964</v>
      </c>
      <c r="B139283" t="s">
        <v>370444</v>
      </c>
      <c r="D139283" t="s">
        <v>370445</v>
      </c>
    </row>
    <row r="139284" spans="1:5" x14ac:dyDescent="0.25">
      <c r="A139284">
        <v>778979</v>
      </c>
      <c r="B139284" t="s">
        <v>370446</v>
      </c>
      <c r="D139284" t="s">
        <v>370447</v>
      </c>
      <c r="E139284" t="s">
        <v>370448</v>
      </c>
    </row>
    <row r="139285" spans="1:5" x14ac:dyDescent="0.25">
      <c r="A139285">
        <v>778982</v>
      </c>
      <c r="B139285" t="s">
        <v>370449</v>
      </c>
      <c r="D139285" t="s">
        <v>370450</v>
      </c>
    </row>
    <row r="139286" spans="1:5" x14ac:dyDescent="0.25">
      <c r="A139286">
        <v>778983</v>
      </c>
      <c r="B139286" t="s">
        <v>370451</v>
      </c>
      <c r="D139286" t="s">
        <v>370452</v>
      </c>
      <c r="E139286" t="s">
        <v>10</v>
      </c>
    </row>
    <row r="139287" spans="1:5" x14ac:dyDescent="0.25">
      <c r="A139287">
        <v>778997</v>
      </c>
      <c r="B139287" t="s">
        <v>370453</v>
      </c>
      <c r="C139287" t="s">
        <v>370454</v>
      </c>
      <c r="D139287" t="s">
        <v>370455</v>
      </c>
    </row>
    <row r="139288" spans="1:5" x14ac:dyDescent="0.25">
      <c r="A139288">
        <v>779002</v>
      </c>
      <c r="B139288" t="s">
        <v>370456</v>
      </c>
      <c r="D139288" t="s">
        <v>370457</v>
      </c>
      <c r="E139288" t="s">
        <v>370458</v>
      </c>
    </row>
    <row r="139289" spans="1:5" x14ac:dyDescent="0.25">
      <c r="A139289">
        <v>779049</v>
      </c>
      <c r="B139289" t="s">
        <v>370459</v>
      </c>
      <c r="D139289" t="s">
        <v>370460</v>
      </c>
      <c r="E139289" t="s">
        <v>370461</v>
      </c>
    </row>
    <row r="139290" spans="1:5" x14ac:dyDescent="0.25">
      <c r="A139290">
        <v>779052</v>
      </c>
      <c r="B139290" t="s">
        <v>370462</v>
      </c>
      <c r="C139290" t="s">
        <v>370463</v>
      </c>
      <c r="D139290" t="s">
        <v>370464</v>
      </c>
    </row>
    <row r="139291" spans="1:5" x14ac:dyDescent="0.25">
      <c r="A139291">
        <v>779067</v>
      </c>
      <c r="B139291" t="s">
        <v>370465</v>
      </c>
      <c r="D139291" t="s">
        <v>370466</v>
      </c>
      <c r="E139291" t="s">
        <v>370467</v>
      </c>
    </row>
    <row r="139292" spans="1:5" x14ac:dyDescent="0.25">
      <c r="A139292">
        <v>779068</v>
      </c>
      <c r="B139292" t="s">
        <v>370468</v>
      </c>
      <c r="C139292" t="s">
        <v>275332</v>
      </c>
      <c r="D139292" t="s">
        <v>370469</v>
      </c>
      <c r="E139292" t="s">
        <v>10</v>
      </c>
    </row>
    <row r="139293" spans="1:5" x14ac:dyDescent="0.25">
      <c r="A139293">
        <v>779069</v>
      </c>
      <c r="B139293" t="s">
        <v>370470</v>
      </c>
      <c r="D139293" t="s">
        <v>370471</v>
      </c>
    </row>
    <row r="139294" spans="1:5" x14ac:dyDescent="0.25">
      <c r="A139294">
        <v>779078</v>
      </c>
      <c r="B139294" t="s">
        <v>370472</v>
      </c>
      <c r="C139294" t="s">
        <v>370473</v>
      </c>
      <c r="D139294" t="s">
        <v>370474</v>
      </c>
      <c r="E139294" t="s">
        <v>370475</v>
      </c>
    </row>
    <row r="139295" spans="1:5" x14ac:dyDescent="0.25">
      <c r="A139295">
        <v>779091</v>
      </c>
      <c r="B139295" t="s">
        <v>370476</v>
      </c>
      <c r="D139295" t="s">
        <v>370477</v>
      </c>
    </row>
    <row r="139296" spans="1:5" x14ac:dyDescent="0.25">
      <c r="A139296">
        <v>779145</v>
      </c>
      <c r="B139296" t="s">
        <v>370478</v>
      </c>
      <c r="D139296" t="s">
        <v>370479</v>
      </c>
      <c r="E139296" t="s">
        <v>370480</v>
      </c>
    </row>
    <row r="139297" spans="1:5" x14ac:dyDescent="0.25">
      <c r="A139297">
        <v>779167</v>
      </c>
      <c r="B139297" t="s">
        <v>370481</v>
      </c>
      <c r="D139297" t="s">
        <v>370482</v>
      </c>
      <c r="E139297" t="s">
        <v>10</v>
      </c>
    </row>
    <row r="139298" spans="1:5" x14ac:dyDescent="0.25">
      <c r="A139298">
        <v>779170</v>
      </c>
      <c r="B139298" t="s">
        <v>370483</v>
      </c>
      <c r="D139298" t="s">
        <v>370484</v>
      </c>
    </row>
    <row r="139299" spans="1:5" x14ac:dyDescent="0.25">
      <c r="A139299">
        <v>779174</v>
      </c>
      <c r="B139299" t="s">
        <v>370485</v>
      </c>
      <c r="D139299" t="s">
        <v>370486</v>
      </c>
      <c r="E139299" t="s">
        <v>10</v>
      </c>
    </row>
    <row r="139300" spans="1:5" x14ac:dyDescent="0.25">
      <c r="A139300">
        <v>779179</v>
      </c>
      <c r="B139300" t="s">
        <v>370487</v>
      </c>
      <c r="C139300" t="s">
        <v>178892</v>
      </c>
      <c r="D139300" t="s">
        <v>370488</v>
      </c>
      <c r="E139300" t="s">
        <v>10</v>
      </c>
    </row>
    <row r="139301" spans="1:5" x14ac:dyDescent="0.25">
      <c r="A139301">
        <v>779195</v>
      </c>
      <c r="B139301" t="s">
        <v>370489</v>
      </c>
      <c r="D139301" t="s">
        <v>370490</v>
      </c>
      <c r="E139301" t="s">
        <v>10</v>
      </c>
    </row>
    <row r="139302" spans="1:5" x14ac:dyDescent="0.25">
      <c r="A139302">
        <v>779214</v>
      </c>
      <c r="B139302" t="s">
        <v>370491</v>
      </c>
      <c r="C139302" t="s">
        <v>370492</v>
      </c>
      <c r="D139302" t="s">
        <v>370493</v>
      </c>
      <c r="E139302" t="s">
        <v>370494</v>
      </c>
    </row>
    <row r="139303" spans="1:5" x14ac:dyDescent="0.25">
      <c r="A139303">
        <v>779224</v>
      </c>
      <c r="B139303" t="s">
        <v>370495</v>
      </c>
      <c r="D139303" t="s">
        <v>370496</v>
      </c>
    </row>
    <row r="139304" spans="1:5" x14ac:dyDescent="0.25">
      <c r="A139304">
        <v>779228</v>
      </c>
      <c r="B139304" t="s">
        <v>370497</v>
      </c>
      <c r="D139304" t="s">
        <v>370498</v>
      </c>
      <c r="E139304" t="s">
        <v>370499</v>
      </c>
    </row>
    <row r="139305" spans="1:5" x14ac:dyDescent="0.25">
      <c r="A139305">
        <v>779235</v>
      </c>
      <c r="B139305" t="s">
        <v>370500</v>
      </c>
      <c r="C139305" t="s">
        <v>370501</v>
      </c>
      <c r="D139305" t="s">
        <v>370502</v>
      </c>
      <c r="E139305" t="s">
        <v>370503</v>
      </c>
    </row>
    <row r="139306" spans="1:5" x14ac:dyDescent="0.25">
      <c r="A139306">
        <v>779280</v>
      </c>
      <c r="B139306" t="s">
        <v>370504</v>
      </c>
      <c r="C139306" t="s">
        <v>370505</v>
      </c>
      <c r="D139306" t="s">
        <v>370506</v>
      </c>
    </row>
    <row r="139307" spans="1:5" x14ac:dyDescent="0.25">
      <c r="A139307">
        <v>779281</v>
      </c>
      <c r="B139307" t="s">
        <v>370507</v>
      </c>
      <c r="D139307" t="s">
        <v>370508</v>
      </c>
      <c r="E139307" t="s">
        <v>10</v>
      </c>
    </row>
    <row r="139308" spans="1:5" x14ac:dyDescent="0.25">
      <c r="A139308">
        <v>779294</v>
      </c>
      <c r="B139308" t="s">
        <v>370509</v>
      </c>
      <c r="D139308" t="s">
        <v>370510</v>
      </c>
    </row>
    <row r="139309" spans="1:5" x14ac:dyDescent="0.25">
      <c r="A139309">
        <v>779297</v>
      </c>
      <c r="B139309" t="s">
        <v>370511</v>
      </c>
      <c r="C139309" t="s">
        <v>358140</v>
      </c>
      <c r="D139309" t="s">
        <v>370512</v>
      </c>
    </row>
    <row r="139310" spans="1:5" x14ac:dyDescent="0.25">
      <c r="A139310">
        <v>779319</v>
      </c>
      <c r="B139310" t="s">
        <v>370513</v>
      </c>
      <c r="D139310" t="s">
        <v>370514</v>
      </c>
    </row>
    <row r="139311" spans="1:5" x14ac:dyDescent="0.25">
      <c r="A139311">
        <v>779322</v>
      </c>
      <c r="B139311" t="s">
        <v>370515</v>
      </c>
      <c r="D139311" t="s">
        <v>370516</v>
      </c>
      <c r="E139311" t="s">
        <v>370517</v>
      </c>
    </row>
    <row r="139312" spans="1:5" x14ac:dyDescent="0.25">
      <c r="A139312">
        <v>779337</v>
      </c>
      <c r="B139312" t="s">
        <v>370518</v>
      </c>
      <c r="C139312" t="s">
        <v>51098</v>
      </c>
      <c r="D139312" t="s">
        <v>370519</v>
      </c>
      <c r="E139312" t="s">
        <v>51100</v>
      </c>
    </row>
    <row r="139313" spans="1:5" x14ac:dyDescent="0.25">
      <c r="A139313">
        <v>779346</v>
      </c>
      <c r="B139313" t="s">
        <v>370520</v>
      </c>
      <c r="D139313" t="s">
        <v>370521</v>
      </c>
    </row>
    <row r="139314" spans="1:5" x14ac:dyDescent="0.25">
      <c r="A139314">
        <v>779348</v>
      </c>
      <c r="B139314" t="s">
        <v>370522</v>
      </c>
      <c r="C139314" t="s">
        <v>211925</v>
      </c>
      <c r="D139314" t="s">
        <v>370523</v>
      </c>
      <c r="E139314" t="s">
        <v>10</v>
      </c>
    </row>
    <row r="139315" spans="1:5" x14ac:dyDescent="0.25">
      <c r="A139315">
        <v>779354</v>
      </c>
      <c r="B139315" t="s">
        <v>370524</v>
      </c>
      <c r="C139315" t="s">
        <v>14679</v>
      </c>
      <c r="D139315" t="s">
        <v>370525</v>
      </c>
      <c r="E139315" t="s">
        <v>370526</v>
      </c>
    </row>
    <row r="139316" spans="1:5" x14ac:dyDescent="0.25">
      <c r="A139316">
        <v>779361</v>
      </c>
      <c r="B139316" t="s">
        <v>370527</v>
      </c>
      <c r="D139316" t="s">
        <v>370528</v>
      </c>
    </row>
    <row r="139317" spans="1:5" x14ac:dyDescent="0.25">
      <c r="A139317">
        <v>779365</v>
      </c>
      <c r="B139317" t="s">
        <v>370529</v>
      </c>
      <c r="C139317" t="s">
        <v>110358</v>
      </c>
      <c r="D139317" t="s">
        <v>370530</v>
      </c>
      <c r="E139317" t="s">
        <v>226258</v>
      </c>
    </row>
    <row r="139318" spans="1:5" x14ac:dyDescent="0.25">
      <c r="A139318">
        <v>779372</v>
      </c>
      <c r="B139318" t="s">
        <v>370531</v>
      </c>
      <c r="C139318" t="s">
        <v>133440</v>
      </c>
      <c r="D139318" t="s">
        <v>370532</v>
      </c>
      <c r="E139318" t="s">
        <v>370533</v>
      </c>
    </row>
    <row r="139319" spans="1:5" x14ac:dyDescent="0.25">
      <c r="A139319">
        <v>779405</v>
      </c>
      <c r="B139319" t="s">
        <v>370534</v>
      </c>
      <c r="D139319" t="s">
        <v>370535</v>
      </c>
    </row>
    <row r="139320" spans="1:5" x14ac:dyDescent="0.25">
      <c r="A139320">
        <v>779414</v>
      </c>
      <c r="B139320" t="s">
        <v>370536</v>
      </c>
      <c r="C139320" t="s">
        <v>370537</v>
      </c>
      <c r="D139320" t="s">
        <v>370538</v>
      </c>
      <c r="E139320" t="s">
        <v>10</v>
      </c>
    </row>
    <row r="139321" spans="1:5" x14ac:dyDescent="0.25">
      <c r="A139321">
        <v>779450</v>
      </c>
      <c r="B139321" t="s">
        <v>370539</v>
      </c>
      <c r="C139321" t="s">
        <v>370540</v>
      </c>
      <c r="D139321" t="s">
        <v>370541</v>
      </c>
      <c r="E139321" t="s">
        <v>370542</v>
      </c>
    </row>
    <row r="139322" spans="1:5" x14ac:dyDescent="0.25">
      <c r="A139322">
        <v>779458</v>
      </c>
      <c r="B139322" t="s">
        <v>370543</v>
      </c>
      <c r="D139322" t="s">
        <v>370544</v>
      </c>
      <c r="E139322" t="s">
        <v>370545</v>
      </c>
    </row>
    <row r="139323" spans="1:5" x14ac:dyDescent="0.25">
      <c r="A139323">
        <v>779474</v>
      </c>
      <c r="B139323" t="s">
        <v>370546</v>
      </c>
      <c r="C139323" t="s">
        <v>360939</v>
      </c>
      <c r="D139323" t="s">
        <v>370547</v>
      </c>
    </row>
    <row r="139324" spans="1:5" x14ac:dyDescent="0.25">
      <c r="A139324">
        <v>779507</v>
      </c>
      <c r="B139324" t="s">
        <v>370548</v>
      </c>
      <c r="D139324" t="s">
        <v>370549</v>
      </c>
      <c r="E139324" t="s">
        <v>370550</v>
      </c>
    </row>
    <row r="139325" spans="1:5" x14ac:dyDescent="0.25">
      <c r="A139325">
        <v>779510</v>
      </c>
      <c r="B139325" t="s">
        <v>370551</v>
      </c>
      <c r="D139325" t="s">
        <v>370552</v>
      </c>
    </row>
    <row r="139326" spans="1:5" x14ac:dyDescent="0.25">
      <c r="A139326">
        <v>779512</v>
      </c>
      <c r="B139326" t="s">
        <v>370553</v>
      </c>
      <c r="D139326" t="s">
        <v>370554</v>
      </c>
    </row>
    <row r="139327" spans="1:5" x14ac:dyDescent="0.25">
      <c r="A139327">
        <v>779525</v>
      </c>
      <c r="B139327" t="s">
        <v>370555</v>
      </c>
      <c r="C139327" t="s">
        <v>66987</v>
      </c>
      <c r="D139327" t="s">
        <v>370556</v>
      </c>
      <c r="E139327" t="s">
        <v>303268</v>
      </c>
    </row>
    <row r="139328" spans="1:5" x14ac:dyDescent="0.25">
      <c r="A139328">
        <v>779533</v>
      </c>
      <c r="B139328" t="s">
        <v>370557</v>
      </c>
      <c r="D139328" t="s">
        <v>370558</v>
      </c>
      <c r="E139328" t="s">
        <v>118858</v>
      </c>
    </row>
    <row r="139329" spans="1:5" x14ac:dyDescent="0.25">
      <c r="A139329">
        <v>779535</v>
      </c>
      <c r="B139329" t="s">
        <v>370559</v>
      </c>
      <c r="D139329" t="s">
        <v>370560</v>
      </c>
    </row>
    <row r="139330" spans="1:5" x14ac:dyDescent="0.25">
      <c r="A139330">
        <v>779536</v>
      </c>
      <c r="B139330" t="s">
        <v>370561</v>
      </c>
      <c r="D139330" t="s">
        <v>370562</v>
      </c>
      <c r="E139330" t="s">
        <v>370563</v>
      </c>
    </row>
    <row r="139331" spans="1:5" x14ac:dyDescent="0.25">
      <c r="A139331">
        <v>779543</v>
      </c>
      <c r="B139331" t="s">
        <v>370564</v>
      </c>
      <c r="D139331" t="s">
        <v>370565</v>
      </c>
    </row>
    <row r="139332" spans="1:5" x14ac:dyDescent="0.25">
      <c r="A139332">
        <v>779553</v>
      </c>
      <c r="B139332" t="s">
        <v>370566</v>
      </c>
      <c r="C139332" t="s">
        <v>370567</v>
      </c>
      <c r="D139332" t="s">
        <v>370568</v>
      </c>
    </row>
    <row r="139333" spans="1:5" x14ac:dyDescent="0.25">
      <c r="A139333">
        <v>779578</v>
      </c>
      <c r="B139333" t="s">
        <v>370569</v>
      </c>
      <c r="D139333" t="s">
        <v>370570</v>
      </c>
    </row>
    <row r="139334" spans="1:5" x14ac:dyDescent="0.25">
      <c r="A139334">
        <v>779609</v>
      </c>
      <c r="B139334" t="s">
        <v>370571</v>
      </c>
      <c r="C139334" t="s">
        <v>22703</v>
      </c>
      <c r="D139334" t="s">
        <v>370572</v>
      </c>
      <c r="E139334" t="s">
        <v>10</v>
      </c>
    </row>
    <row r="139335" spans="1:5" x14ac:dyDescent="0.25">
      <c r="A139335">
        <v>779610</v>
      </c>
      <c r="B139335" t="s">
        <v>370573</v>
      </c>
      <c r="C139335" t="s">
        <v>92914</v>
      </c>
      <c r="D139335" t="s">
        <v>370574</v>
      </c>
      <c r="E139335" t="s">
        <v>10</v>
      </c>
    </row>
    <row r="139336" spans="1:5" x14ac:dyDescent="0.25">
      <c r="A139336">
        <v>779624</v>
      </c>
      <c r="B139336" t="s">
        <v>370575</v>
      </c>
      <c r="C139336" t="s">
        <v>312</v>
      </c>
      <c r="D139336" t="s">
        <v>370576</v>
      </c>
      <c r="E139336" t="s">
        <v>370577</v>
      </c>
    </row>
    <row r="139337" spans="1:5" x14ac:dyDescent="0.25">
      <c r="A139337">
        <v>779639</v>
      </c>
      <c r="B139337" t="s">
        <v>370578</v>
      </c>
      <c r="C139337" t="s">
        <v>57546</v>
      </c>
      <c r="D139337" t="s">
        <v>370579</v>
      </c>
    </row>
    <row r="139338" spans="1:5" x14ac:dyDescent="0.25">
      <c r="A139338">
        <v>779641</v>
      </c>
      <c r="B139338" t="s">
        <v>370580</v>
      </c>
      <c r="D139338" t="s">
        <v>370581</v>
      </c>
      <c r="E139338" t="s">
        <v>370582</v>
      </c>
    </row>
    <row r="139339" spans="1:5" x14ac:dyDescent="0.25">
      <c r="A139339">
        <v>779648</v>
      </c>
      <c r="B139339" t="s">
        <v>370583</v>
      </c>
      <c r="D139339" t="s">
        <v>370584</v>
      </c>
      <c r="E139339" t="s">
        <v>370585</v>
      </c>
    </row>
    <row r="139340" spans="1:5" x14ac:dyDescent="0.25">
      <c r="A139340">
        <v>779651</v>
      </c>
      <c r="B139340" t="s">
        <v>370586</v>
      </c>
      <c r="D139340" t="s">
        <v>370587</v>
      </c>
      <c r="E139340" t="s">
        <v>240585</v>
      </c>
    </row>
    <row r="139341" spans="1:5" x14ac:dyDescent="0.25">
      <c r="A139341">
        <v>779655</v>
      </c>
      <c r="B139341" t="s">
        <v>370588</v>
      </c>
      <c r="D139341" t="s">
        <v>370589</v>
      </c>
    </row>
    <row r="139342" spans="1:5" x14ac:dyDescent="0.25">
      <c r="A139342">
        <v>779668</v>
      </c>
      <c r="B139342" t="s">
        <v>370590</v>
      </c>
      <c r="C139342" t="s">
        <v>370591</v>
      </c>
      <c r="D139342" t="s">
        <v>370592</v>
      </c>
      <c r="E139342" t="s">
        <v>10</v>
      </c>
    </row>
    <row r="139343" spans="1:5" x14ac:dyDescent="0.25">
      <c r="A139343">
        <v>779671</v>
      </c>
      <c r="B139343" t="s">
        <v>370593</v>
      </c>
      <c r="C139343" t="s">
        <v>370594</v>
      </c>
      <c r="D139343" t="s">
        <v>370595</v>
      </c>
      <c r="E139343" t="s">
        <v>370596</v>
      </c>
    </row>
    <row r="139344" spans="1:5" x14ac:dyDescent="0.25">
      <c r="A139344">
        <v>779679</v>
      </c>
      <c r="B139344" t="s">
        <v>370597</v>
      </c>
      <c r="C139344" t="s">
        <v>169212</v>
      </c>
      <c r="D139344" t="s">
        <v>370598</v>
      </c>
      <c r="E139344" t="s">
        <v>370599</v>
      </c>
    </row>
    <row r="139345" spans="1:5" x14ac:dyDescent="0.25">
      <c r="A139345">
        <v>779680</v>
      </c>
      <c r="B139345" t="s">
        <v>370600</v>
      </c>
      <c r="D139345" t="s">
        <v>370601</v>
      </c>
      <c r="E139345" t="s">
        <v>370602</v>
      </c>
    </row>
    <row r="139346" spans="1:5" x14ac:dyDescent="0.25">
      <c r="A139346">
        <v>779687</v>
      </c>
      <c r="B139346" t="s">
        <v>370603</v>
      </c>
      <c r="D139346" t="s">
        <v>370604</v>
      </c>
    </row>
    <row r="139347" spans="1:5" x14ac:dyDescent="0.25">
      <c r="A139347">
        <v>779736</v>
      </c>
      <c r="B139347" t="s">
        <v>370605</v>
      </c>
      <c r="D139347" t="s">
        <v>370606</v>
      </c>
    </row>
    <row r="139348" spans="1:5" x14ac:dyDescent="0.25">
      <c r="A139348">
        <v>779756</v>
      </c>
      <c r="B139348" t="s">
        <v>370607</v>
      </c>
      <c r="C139348" t="s">
        <v>100053</v>
      </c>
      <c r="D139348" t="s">
        <v>370608</v>
      </c>
      <c r="E139348" t="s">
        <v>10</v>
      </c>
    </row>
    <row r="139349" spans="1:5" x14ac:dyDescent="0.25">
      <c r="A139349">
        <v>779771</v>
      </c>
      <c r="B139349" t="s">
        <v>370609</v>
      </c>
      <c r="D139349" t="s">
        <v>370610</v>
      </c>
    </row>
    <row r="139350" spans="1:5" x14ac:dyDescent="0.25">
      <c r="A139350">
        <v>779784</v>
      </c>
      <c r="B139350" t="s">
        <v>370611</v>
      </c>
      <c r="D139350" t="s">
        <v>370612</v>
      </c>
      <c r="E139350" t="s">
        <v>370613</v>
      </c>
    </row>
    <row r="139351" spans="1:5" x14ac:dyDescent="0.25">
      <c r="A139351">
        <v>779802</v>
      </c>
      <c r="B139351" t="s">
        <v>370614</v>
      </c>
      <c r="D139351" t="s">
        <v>370615</v>
      </c>
    </row>
    <row r="139352" spans="1:5" x14ac:dyDescent="0.25">
      <c r="A139352">
        <v>779822</v>
      </c>
      <c r="B139352" t="s">
        <v>370616</v>
      </c>
      <c r="D139352" t="s">
        <v>370617</v>
      </c>
      <c r="E139352" t="s">
        <v>370618</v>
      </c>
    </row>
    <row r="139353" spans="1:5" x14ac:dyDescent="0.25">
      <c r="A139353">
        <v>779871</v>
      </c>
      <c r="B139353" t="s">
        <v>370619</v>
      </c>
      <c r="D139353" t="s">
        <v>370620</v>
      </c>
    </row>
    <row r="139354" spans="1:5" x14ac:dyDescent="0.25">
      <c r="A139354">
        <v>779874</v>
      </c>
      <c r="B139354" t="s">
        <v>370621</v>
      </c>
      <c r="C139354" t="s">
        <v>117498</v>
      </c>
      <c r="D139354" t="s">
        <v>370622</v>
      </c>
    </row>
    <row r="139355" spans="1:5" x14ac:dyDescent="0.25">
      <c r="A139355">
        <v>779904</v>
      </c>
      <c r="B139355" t="s">
        <v>370623</v>
      </c>
      <c r="C139355" t="s">
        <v>3644</v>
      </c>
      <c r="D139355" t="s">
        <v>370624</v>
      </c>
      <c r="E139355" t="s">
        <v>370625</v>
      </c>
    </row>
    <row r="139356" spans="1:5" x14ac:dyDescent="0.25">
      <c r="A139356">
        <v>779905</v>
      </c>
      <c r="B139356" t="s">
        <v>370626</v>
      </c>
      <c r="D139356" t="s">
        <v>370627</v>
      </c>
    </row>
    <row r="139357" spans="1:5" x14ac:dyDescent="0.25">
      <c r="A139357">
        <v>779913</v>
      </c>
      <c r="B139357" t="s">
        <v>370628</v>
      </c>
      <c r="C139357" t="s">
        <v>218801</v>
      </c>
      <c r="D139357" t="s">
        <v>370629</v>
      </c>
      <c r="E139357" t="s">
        <v>370630</v>
      </c>
    </row>
    <row r="139358" spans="1:5" x14ac:dyDescent="0.25">
      <c r="A139358">
        <v>779920</v>
      </c>
      <c r="B139358" t="s">
        <v>370631</v>
      </c>
      <c r="D139358" t="s">
        <v>370632</v>
      </c>
    </row>
    <row r="139359" spans="1:5" x14ac:dyDescent="0.25">
      <c r="A139359">
        <v>779940</v>
      </c>
      <c r="B139359" t="s">
        <v>370633</v>
      </c>
      <c r="D139359" t="s">
        <v>370634</v>
      </c>
      <c r="E139359" t="s">
        <v>2442</v>
      </c>
    </row>
    <row r="139360" spans="1:5" x14ac:dyDescent="0.25">
      <c r="A139360">
        <v>779949</v>
      </c>
      <c r="B139360" t="s">
        <v>370635</v>
      </c>
      <c r="D139360" t="s">
        <v>370636</v>
      </c>
      <c r="E139360" t="s">
        <v>370637</v>
      </c>
    </row>
    <row r="139361" spans="1:5" x14ac:dyDescent="0.25">
      <c r="A139361">
        <v>779953</v>
      </c>
      <c r="B139361" t="s">
        <v>370638</v>
      </c>
      <c r="C139361" t="s">
        <v>178181</v>
      </c>
      <c r="D139361" t="s">
        <v>370639</v>
      </c>
    </row>
    <row r="139362" spans="1:5" x14ac:dyDescent="0.25">
      <c r="A139362">
        <v>779972</v>
      </c>
      <c r="B139362" t="s">
        <v>370640</v>
      </c>
      <c r="D139362" t="s">
        <v>370641</v>
      </c>
      <c r="E139362" t="s">
        <v>10</v>
      </c>
    </row>
    <row r="139363" spans="1:5" x14ac:dyDescent="0.25">
      <c r="A139363">
        <v>779992</v>
      </c>
      <c r="B139363" t="s">
        <v>370642</v>
      </c>
      <c r="D139363" t="s">
        <v>370643</v>
      </c>
      <c r="E139363" t="s">
        <v>370644</v>
      </c>
    </row>
    <row r="139364" spans="1:5" x14ac:dyDescent="0.25">
      <c r="A139364">
        <v>780005</v>
      </c>
      <c r="B139364" t="s">
        <v>370645</v>
      </c>
      <c r="C139364" t="s">
        <v>164107</v>
      </c>
      <c r="D139364" t="s">
        <v>370646</v>
      </c>
      <c r="E139364" t="s">
        <v>10</v>
      </c>
    </row>
    <row r="139365" spans="1:5" x14ac:dyDescent="0.25">
      <c r="A139365">
        <v>780010</v>
      </c>
      <c r="B139365" t="s">
        <v>370647</v>
      </c>
      <c r="D139365" t="s">
        <v>370648</v>
      </c>
    </row>
    <row r="139366" spans="1:5" x14ac:dyDescent="0.25">
      <c r="A139366">
        <v>780040</v>
      </c>
      <c r="B139366" t="s">
        <v>370649</v>
      </c>
      <c r="D139366" t="s">
        <v>370650</v>
      </c>
    </row>
    <row r="139367" spans="1:5" x14ac:dyDescent="0.25">
      <c r="A139367">
        <v>780058</v>
      </c>
      <c r="B139367" t="s">
        <v>370651</v>
      </c>
      <c r="D139367" t="s">
        <v>370652</v>
      </c>
    </row>
    <row r="139368" spans="1:5" x14ac:dyDescent="0.25">
      <c r="A139368">
        <v>780066</v>
      </c>
      <c r="B139368" t="s">
        <v>370653</v>
      </c>
      <c r="C139368" t="s">
        <v>370654</v>
      </c>
      <c r="D139368" t="s">
        <v>370655</v>
      </c>
    </row>
    <row r="139369" spans="1:5" x14ac:dyDescent="0.25">
      <c r="A139369">
        <v>780070</v>
      </c>
      <c r="B139369" t="s">
        <v>370656</v>
      </c>
      <c r="D139369" t="s">
        <v>370657</v>
      </c>
    </row>
    <row r="139370" spans="1:5" x14ac:dyDescent="0.25">
      <c r="A139370">
        <v>780096</v>
      </c>
      <c r="B139370" t="s">
        <v>370658</v>
      </c>
      <c r="C139370" t="s">
        <v>370659</v>
      </c>
      <c r="D139370" t="s">
        <v>370660</v>
      </c>
    </row>
    <row r="139371" spans="1:5" x14ac:dyDescent="0.25">
      <c r="A139371">
        <v>780104</v>
      </c>
      <c r="B139371" t="s">
        <v>370661</v>
      </c>
      <c r="D139371" t="s">
        <v>370662</v>
      </c>
      <c r="E139371" t="s">
        <v>10</v>
      </c>
    </row>
    <row r="139372" spans="1:5" x14ac:dyDescent="0.25">
      <c r="A139372">
        <v>780112</v>
      </c>
      <c r="B139372" t="s">
        <v>370663</v>
      </c>
      <c r="D139372" t="s">
        <v>370664</v>
      </c>
      <c r="E139372" t="s">
        <v>370665</v>
      </c>
    </row>
    <row r="139373" spans="1:5" x14ac:dyDescent="0.25">
      <c r="A139373">
        <v>780123</v>
      </c>
      <c r="B139373" t="s">
        <v>370666</v>
      </c>
      <c r="D139373" t="s">
        <v>370667</v>
      </c>
      <c r="E139373" t="s">
        <v>370668</v>
      </c>
    </row>
    <row r="139374" spans="1:5" x14ac:dyDescent="0.25">
      <c r="A139374">
        <v>780133</v>
      </c>
      <c r="B139374" t="s">
        <v>370669</v>
      </c>
      <c r="D139374" t="s">
        <v>370670</v>
      </c>
    </row>
    <row r="139375" spans="1:5" x14ac:dyDescent="0.25">
      <c r="A139375">
        <v>780148</v>
      </c>
      <c r="B139375" t="s">
        <v>370671</v>
      </c>
      <c r="D139375" t="s">
        <v>370672</v>
      </c>
    </row>
    <row r="139376" spans="1:5" x14ac:dyDescent="0.25">
      <c r="A139376">
        <v>780168</v>
      </c>
      <c r="B139376" t="s">
        <v>370673</v>
      </c>
      <c r="D139376" t="s">
        <v>370674</v>
      </c>
    </row>
    <row r="139377" spans="1:5" x14ac:dyDescent="0.25">
      <c r="A139377">
        <v>780199</v>
      </c>
      <c r="B139377" t="s">
        <v>370675</v>
      </c>
      <c r="C139377" t="s">
        <v>75890</v>
      </c>
      <c r="D139377" t="s">
        <v>370676</v>
      </c>
      <c r="E139377" t="s">
        <v>370677</v>
      </c>
    </row>
    <row r="139378" spans="1:5" x14ac:dyDescent="0.25">
      <c r="A139378">
        <v>780208</v>
      </c>
      <c r="B139378" t="s">
        <v>370678</v>
      </c>
      <c r="C139378" t="s">
        <v>370679</v>
      </c>
      <c r="D139378" t="s">
        <v>370680</v>
      </c>
    </row>
    <row r="139379" spans="1:5" x14ac:dyDescent="0.25">
      <c r="A139379">
        <v>780210</v>
      </c>
      <c r="B139379" t="s">
        <v>370681</v>
      </c>
      <c r="C139379" t="s">
        <v>15202</v>
      </c>
      <c r="D139379" t="s">
        <v>370682</v>
      </c>
      <c r="E139379" t="s">
        <v>10</v>
      </c>
    </row>
    <row r="139380" spans="1:5" x14ac:dyDescent="0.25">
      <c r="A139380">
        <v>780212</v>
      </c>
      <c r="B139380" t="s">
        <v>370683</v>
      </c>
      <c r="D139380" t="s">
        <v>370684</v>
      </c>
    </row>
    <row r="139381" spans="1:5" x14ac:dyDescent="0.25">
      <c r="A139381">
        <v>780219</v>
      </c>
      <c r="B139381" t="s">
        <v>370685</v>
      </c>
      <c r="D139381" t="s">
        <v>370686</v>
      </c>
    </row>
    <row r="139382" spans="1:5" x14ac:dyDescent="0.25">
      <c r="A139382">
        <v>780256</v>
      </c>
      <c r="B139382" t="s">
        <v>370687</v>
      </c>
      <c r="C139382" t="s">
        <v>370688</v>
      </c>
      <c r="D139382" t="s">
        <v>370689</v>
      </c>
    </row>
    <row r="139383" spans="1:5" x14ac:dyDescent="0.25">
      <c r="A139383">
        <v>780288</v>
      </c>
      <c r="B139383" t="s">
        <v>370690</v>
      </c>
      <c r="D139383" t="s">
        <v>370691</v>
      </c>
    </row>
    <row r="139384" spans="1:5" x14ac:dyDescent="0.25">
      <c r="A139384">
        <v>780293</v>
      </c>
      <c r="B139384" t="s">
        <v>370692</v>
      </c>
      <c r="D139384" t="s">
        <v>370693</v>
      </c>
    </row>
    <row r="139385" spans="1:5" x14ac:dyDescent="0.25">
      <c r="A139385">
        <v>780306</v>
      </c>
      <c r="B139385" t="s">
        <v>370694</v>
      </c>
      <c r="D139385" t="s">
        <v>370695</v>
      </c>
    </row>
    <row r="139386" spans="1:5" x14ac:dyDescent="0.25">
      <c r="A139386">
        <v>780307</v>
      </c>
      <c r="B139386" t="s">
        <v>370696</v>
      </c>
      <c r="C139386" t="s">
        <v>272494</v>
      </c>
      <c r="D139386" t="s">
        <v>370697</v>
      </c>
    </row>
    <row r="139387" spans="1:5" x14ac:dyDescent="0.25">
      <c r="A139387">
        <v>780309</v>
      </c>
      <c r="B139387" t="s">
        <v>370698</v>
      </c>
      <c r="C139387" t="s">
        <v>370699</v>
      </c>
      <c r="D139387" t="s">
        <v>370700</v>
      </c>
      <c r="E139387" t="s">
        <v>370701</v>
      </c>
    </row>
    <row r="139388" spans="1:5" x14ac:dyDescent="0.25">
      <c r="A139388">
        <v>780322</v>
      </c>
      <c r="B139388" t="s">
        <v>370702</v>
      </c>
      <c r="C139388" t="s">
        <v>370703</v>
      </c>
      <c r="D139388" t="s">
        <v>370704</v>
      </c>
      <c r="E139388" t="s">
        <v>370705</v>
      </c>
    </row>
    <row r="139389" spans="1:5" x14ac:dyDescent="0.25">
      <c r="A139389">
        <v>780328</v>
      </c>
      <c r="B139389" t="s">
        <v>370706</v>
      </c>
      <c r="D139389" t="s">
        <v>370707</v>
      </c>
      <c r="E139389" t="s">
        <v>10</v>
      </c>
    </row>
    <row r="139390" spans="1:5" x14ac:dyDescent="0.25">
      <c r="A139390">
        <v>780331</v>
      </c>
      <c r="B139390" t="s">
        <v>370708</v>
      </c>
      <c r="C139390" t="s">
        <v>370709</v>
      </c>
      <c r="D139390" t="s">
        <v>370710</v>
      </c>
    </row>
    <row r="139391" spans="1:5" x14ac:dyDescent="0.25">
      <c r="A139391">
        <v>780332</v>
      </c>
      <c r="B139391" t="s">
        <v>370711</v>
      </c>
      <c r="D139391" t="s">
        <v>370712</v>
      </c>
      <c r="E139391" t="s">
        <v>370713</v>
      </c>
    </row>
    <row r="139392" spans="1:5" x14ac:dyDescent="0.25">
      <c r="A139392">
        <v>780334</v>
      </c>
      <c r="B139392" t="s">
        <v>370714</v>
      </c>
      <c r="C139392" t="s">
        <v>370715</v>
      </c>
      <c r="D139392" t="s">
        <v>370716</v>
      </c>
      <c r="E139392" t="s">
        <v>10</v>
      </c>
    </row>
    <row r="139393" spans="1:5" x14ac:dyDescent="0.25">
      <c r="A139393">
        <v>780348</v>
      </c>
      <c r="B139393" t="s">
        <v>370717</v>
      </c>
      <c r="C139393" t="s">
        <v>370718</v>
      </c>
      <c r="D139393" t="s">
        <v>370719</v>
      </c>
    </row>
    <row r="139394" spans="1:5" x14ac:dyDescent="0.25">
      <c r="A139394">
        <v>780356</v>
      </c>
      <c r="B139394" t="s">
        <v>370720</v>
      </c>
      <c r="D139394" t="s">
        <v>370721</v>
      </c>
    </row>
    <row r="139395" spans="1:5" x14ac:dyDescent="0.25">
      <c r="A139395">
        <v>780360</v>
      </c>
      <c r="B139395" t="s">
        <v>370722</v>
      </c>
      <c r="D139395" t="s">
        <v>370723</v>
      </c>
    </row>
    <row r="139396" spans="1:5" x14ac:dyDescent="0.25">
      <c r="A139396">
        <v>780378</v>
      </c>
      <c r="B139396" t="s">
        <v>370724</v>
      </c>
      <c r="C139396" t="s">
        <v>370725</v>
      </c>
      <c r="D139396" t="s">
        <v>370726</v>
      </c>
      <c r="E139396" t="s">
        <v>10</v>
      </c>
    </row>
    <row r="139397" spans="1:5" x14ac:dyDescent="0.25">
      <c r="A139397">
        <v>780379</v>
      </c>
      <c r="B139397" t="s">
        <v>370727</v>
      </c>
      <c r="C139397" t="s">
        <v>244557</v>
      </c>
      <c r="D139397" t="s">
        <v>370728</v>
      </c>
      <c r="E139397" t="s">
        <v>370729</v>
      </c>
    </row>
    <row r="139398" spans="1:5" x14ac:dyDescent="0.25">
      <c r="A139398">
        <v>780399</v>
      </c>
      <c r="B139398" t="s">
        <v>370730</v>
      </c>
      <c r="D139398" t="s">
        <v>370731</v>
      </c>
    </row>
    <row r="139399" spans="1:5" x14ac:dyDescent="0.25">
      <c r="A139399">
        <v>780414</v>
      </c>
      <c r="B139399" t="s">
        <v>370732</v>
      </c>
      <c r="C139399" t="s">
        <v>20504</v>
      </c>
      <c r="D139399" t="s">
        <v>370733</v>
      </c>
      <c r="E139399" t="s">
        <v>10</v>
      </c>
    </row>
    <row r="139400" spans="1:5" x14ac:dyDescent="0.25">
      <c r="A139400">
        <v>780418</v>
      </c>
      <c r="B139400" t="s">
        <v>370734</v>
      </c>
      <c r="D139400" t="s">
        <v>370735</v>
      </c>
    </row>
    <row r="139401" spans="1:5" x14ac:dyDescent="0.25">
      <c r="A139401">
        <v>780428</v>
      </c>
      <c r="B139401" t="s">
        <v>370736</v>
      </c>
      <c r="D139401" t="s">
        <v>370737</v>
      </c>
      <c r="E139401" t="s">
        <v>370738</v>
      </c>
    </row>
    <row r="139402" spans="1:5" x14ac:dyDescent="0.25">
      <c r="A139402">
        <v>780434</v>
      </c>
      <c r="B139402" t="s">
        <v>370739</v>
      </c>
      <c r="D139402" t="s">
        <v>370740</v>
      </c>
    </row>
    <row r="139403" spans="1:5" x14ac:dyDescent="0.25">
      <c r="A139403">
        <v>780451</v>
      </c>
      <c r="B139403" t="s">
        <v>370741</v>
      </c>
      <c r="D139403" t="s">
        <v>370742</v>
      </c>
      <c r="E139403" t="s">
        <v>10</v>
      </c>
    </row>
    <row r="139404" spans="1:5" x14ac:dyDescent="0.25">
      <c r="A139404">
        <v>780469</v>
      </c>
      <c r="B139404" t="s">
        <v>370743</v>
      </c>
      <c r="D139404" t="s">
        <v>370744</v>
      </c>
    </row>
    <row r="139405" spans="1:5" x14ac:dyDescent="0.25">
      <c r="A139405">
        <v>780474</v>
      </c>
      <c r="B139405" t="s">
        <v>370745</v>
      </c>
      <c r="D139405" t="s">
        <v>370746</v>
      </c>
    </row>
    <row r="139406" spans="1:5" x14ac:dyDescent="0.25">
      <c r="A139406">
        <v>780476</v>
      </c>
      <c r="B139406" t="s">
        <v>370747</v>
      </c>
      <c r="D139406" t="s">
        <v>370748</v>
      </c>
      <c r="E139406" t="s">
        <v>370749</v>
      </c>
    </row>
    <row r="139407" spans="1:5" x14ac:dyDescent="0.25">
      <c r="A139407">
        <v>780482</v>
      </c>
      <c r="B139407" t="s">
        <v>370750</v>
      </c>
      <c r="D139407" t="s">
        <v>370751</v>
      </c>
      <c r="E139407" t="s">
        <v>10</v>
      </c>
    </row>
    <row r="139408" spans="1:5" x14ac:dyDescent="0.25">
      <c r="A139408">
        <v>780498</v>
      </c>
      <c r="B139408" t="s">
        <v>370752</v>
      </c>
      <c r="D139408" t="s">
        <v>370753</v>
      </c>
    </row>
    <row r="139409" spans="1:5" x14ac:dyDescent="0.25">
      <c r="A139409">
        <v>780501</v>
      </c>
      <c r="B139409" t="s">
        <v>370754</v>
      </c>
      <c r="D139409" t="s">
        <v>370755</v>
      </c>
      <c r="E139409" t="s">
        <v>10</v>
      </c>
    </row>
    <row r="139410" spans="1:5" x14ac:dyDescent="0.25">
      <c r="A139410">
        <v>780509</v>
      </c>
      <c r="B139410" t="s">
        <v>370756</v>
      </c>
      <c r="C139410" t="s">
        <v>41763</v>
      </c>
      <c r="D139410" t="s">
        <v>370757</v>
      </c>
    </row>
    <row r="139411" spans="1:5" x14ac:dyDescent="0.25">
      <c r="A139411">
        <v>780518</v>
      </c>
      <c r="B139411" t="s">
        <v>370758</v>
      </c>
      <c r="D139411" t="s">
        <v>370759</v>
      </c>
      <c r="E139411" t="s">
        <v>10</v>
      </c>
    </row>
    <row r="139412" spans="1:5" x14ac:dyDescent="0.25">
      <c r="A139412">
        <v>780523</v>
      </c>
      <c r="B139412" t="s">
        <v>370760</v>
      </c>
      <c r="C139412" t="s">
        <v>370761</v>
      </c>
      <c r="D139412" t="s">
        <v>370762</v>
      </c>
      <c r="E139412" t="s">
        <v>370763</v>
      </c>
    </row>
    <row r="139413" spans="1:5" x14ac:dyDescent="0.25">
      <c r="A139413">
        <v>780541</v>
      </c>
      <c r="B139413" t="s">
        <v>370764</v>
      </c>
      <c r="D139413" t="s">
        <v>370765</v>
      </c>
      <c r="E139413" t="s">
        <v>10</v>
      </c>
    </row>
    <row r="139414" spans="1:5" x14ac:dyDescent="0.25">
      <c r="A139414">
        <v>780547</v>
      </c>
      <c r="B139414" t="s">
        <v>370766</v>
      </c>
      <c r="C139414" t="s">
        <v>370767</v>
      </c>
      <c r="D139414" t="s">
        <v>370768</v>
      </c>
    </row>
    <row r="139415" spans="1:5" x14ac:dyDescent="0.25">
      <c r="A139415">
        <v>780548</v>
      </c>
      <c r="B139415" t="s">
        <v>370769</v>
      </c>
      <c r="D139415" t="s">
        <v>370770</v>
      </c>
      <c r="E139415" t="s">
        <v>10</v>
      </c>
    </row>
    <row r="139416" spans="1:5" x14ac:dyDescent="0.25">
      <c r="A139416">
        <v>780560</v>
      </c>
      <c r="B139416" t="s">
        <v>370771</v>
      </c>
      <c r="D139416" t="s">
        <v>370772</v>
      </c>
    </row>
    <row r="139417" spans="1:5" x14ac:dyDescent="0.25">
      <c r="A139417">
        <v>780569</v>
      </c>
      <c r="B139417" t="s">
        <v>370773</v>
      </c>
      <c r="D139417" t="s">
        <v>370774</v>
      </c>
      <c r="E139417" t="s">
        <v>154585</v>
      </c>
    </row>
    <row r="139418" spans="1:5" x14ac:dyDescent="0.25">
      <c r="A139418">
        <v>780577</v>
      </c>
      <c r="B139418" t="s">
        <v>370775</v>
      </c>
      <c r="D139418" t="s">
        <v>370776</v>
      </c>
    </row>
    <row r="139419" spans="1:5" x14ac:dyDescent="0.25">
      <c r="A139419">
        <v>780581</v>
      </c>
      <c r="B139419" t="s">
        <v>370777</v>
      </c>
      <c r="C139419" t="s">
        <v>722</v>
      </c>
      <c r="D139419" t="s">
        <v>370778</v>
      </c>
      <c r="E139419" t="s">
        <v>10</v>
      </c>
    </row>
    <row r="139420" spans="1:5" x14ac:dyDescent="0.25">
      <c r="A139420">
        <v>780590</v>
      </c>
      <c r="B139420" t="s">
        <v>370779</v>
      </c>
      <c r="C139420" t="s">
        <v>370780</v>
      </c>
      <c r="D139420" t="s">
        <v>370781</v>
      </c>
    </row>
    <row r="139421" spans="1:5" x14ac:dyDescent="0.25">
      <c r="A139421">
        <v>780591</v>
      </c>
      <c r="B139421" t="s">
        <v>370782</v>
      </c>
      <c r="D139421" t="s">
        <v>370783</v>
      </c>
    </row>
    <row r="139422" spans="1:5" x14ac:dyDescent="0.25">
      <c r="A139422">
        <v>780611</v>
      </c>
      <c r="B139422" t="s">
        <v>370784</v>
      </c>
      <c r="D139422" t="s">
        <v>370785</v>
      </c>
      <c r="E139422" t="s">
        <v>370786</v>
      </c>
    </row>
    <row r="139423" spans="1:5" x14ac:dyDescent="0.25">
      <c r="A139423">
        <v>780651</v>
      </c>
      <c r="B139423" t="s">
        <v>370787</v>
      </c>
      <c r="D139423" t="s">
        <v>370788</v>
      </c>
    </row>
    <row r="139424" spans="1:5" x14ac:dyDescent="0.25">
      <c r="A139424">
        <v>780653</v>
      </c>
      <c r="B139424" t="s">
        <v>370789</v>
      </c>
      <c r="D139424" t="s">
        <v>370790</v>
      </c>
    </row>
    <row r="139425" spans="1:5" x14ac:dyDescent="0.25">
      <c r="A139425">
        <v>780675</v>
      </c>
      <c r="B139425" t="s">
        <v>370791</v>
      </c>
      <c r="C139425" t="s">
        <v>370792</v>
      </c>
      <c r="D139425" t="s">
        <v>370793</v>
      </c>
      <c r="E139425" t="s">
        <v>370794</v>
      </c>
    </row>
    <row r="139426" spans="1:5" x14ac:dyDescent="0.25">
      <c r="A139426">
        <v>780683</v>
      </c>
      <c r="B139426" t="s">
        <v>370795</v>
      </c>
      <c r="C139426" t="s">
        <v>97578</v>
      </c>
      <c r="D139426" t="s">
        <v>370796</v>
      </c>
      <c r="E139426" t="s">
        <v>370797</v>
      </c>
    </row>
    <row r="139427" spans="1:5" x14ac:dyDescent="0.25">
      <c r="A139427">
        <v>780690</v>
      </c>
      <c r="B139427" t="s">
        <v>370798</v>
      </c>
      <c r="D139427" t="s">
        <v>370799</v>
      </c>
      <c r="E139427" t="s">
        <v>10</v>
      </c>
    </row>
    <row r="139428" spans="1:5" x14ac:dyDescent="0.25">
      <c r="A139428">
        <v>780696</v>
      </c>
      <c r="B139428" t="s">
        <v>370800</v>
      </c>
      <c r="C139428" t="s">
        <v>96211</v>
      </c>
      <c r="D139428" t="s">
        <v>370801</v>
      </c>
    </row>
    <row r="139429" spans="1:5" x14ac:dyDescent="0.25">
      <c r="A139429">
        <v>780710</v>
      </c>
      <c r="B139429" t="s">
        <v>370802</v>
      </c>
      <c r="D139429" t="s">
        <v>370803</v>
      </c>
    </row>
    <row r="139430" spans="1:5" x14ac:dyDescent="0.25">
      <c r="A139430">
        <v>780716</v>
      </c>
      <c r="B139430" t="s">
        <v>370804</v>
      </c>
      <c r="D139430" t="s">
        <v>370805</v>
      </c>
    </row>
    <row r="139431" spans="1:5" x14ac:dyDescent="0.25">
      <c r="A139431">
        <v>780726</v>
      </c>
      <c r="B139431" t="s">
        <v>370806</v>
      </c>
      <c r="C139431" t="s">
        <v>370807</v>
      </c>
      <c r="D139431" t="s">
        <v>370808</v>
      </c>
      <c r="E139431" t="s">
        <v>370809</v>
      </c>
    </row>
    <row r="139432" spans="1:5" x14ac:dyDescent="0.25">
      <c r="A139432">
        <v>780730</v>
      </c>
      <c r="B139432" t="s">
        <v>370810</v>
      </c>
      <c r="D139432" t="s">
        <v>370811</v>
      </c>
    </row>
    <row r="139433" spans="1:5" x14ac:dyDescent="0.25">
      <c r="A139433">
        <v>780731</v>
      </c>
      <c r="B139433" t="s">
        <v>370812</v>
      </c>
      <c r="D139433" t="s">
        <v>370813</v>
      </c>
      <c r="E139433" t="s">
        <v>10</v>
      </c>
    </row>
    <row r="139434" spans="1:5" x14ac:dyDescent="0.25">
      <c r="A139434">
        <v>780748</v>
      </c>
      <c r="B139434" t="s">
        <v>370814</v>
      </c>
      <c r="C139434" t="s">
        <v>370815</v>
      </c>
      <c r="D139434" t="s">
        <v>370816</v>
      </c>
      <c r="E139434" t="s">
        <v>370817</v>
      </c>
    </row>
    <row r="139435" spans="1:5" x14ac:dyDescent="0.25">
      <c r="A139435">
        <v>780750</v>
      </c>
      <c r="B139435" t="s">
        <v>370818</v>
      </c>
      <c r="C139435" t="s">
        <v>6911</v>
      </c>
      <c r="D139435" t="s">
        <v>370819</v>
      </c>
      <c r="E139435" t="s">
        <v>10</v>
      </c>
    </row>
    <row r="139436" spans="1:5" x14ac:dyDescent="0.25">
      <c r="A139436">
        <v>780753</v>
      </c>
      <c r="B139436" t="s">
        <v>370820</v>
      </c>
      <c r="D139436" t="s">
        <v>370821</v>
      </c>
      <c r="E139436" t="s">
        <v>370822</v>
      </c>
    </row>
    <row r="139437" spans="1:5" x14ac:dyDescent="0.25">
      <c r="A139437">
        <v>780783</v>
      </c>
      <c r="B139437" t="s">
        <v>370823</v>
      </c>
      <c r="D139437" t="s">
        <v>370824</v>
      </c>
    </row>
    <row r="139438" spans="1:5" x14ac:dyDescent="0.25">
      <c r="A139438">
        <v>780807</v>
      </c>
      <c r="B139438" t="s">
        <v>370825</v>
      </c>
      <c r="C139438" t="s">
        <v>370826</v>
      </c>
      <c r="D139438" t="s">
        <v>370827</v>
      </c>
    </row>
    <row r="139439" spans="1:5" x14ac:dyDescent="0.25">
      <c r="A139439">
        <v>780821</v>
      </c>
      <c r="B139439" t="s">
        <v>370828</v>
      </c>
      <c r="D139439" t="s">
        <v>370829</v>
      </c>
      <c r="E139439" t="s">
        <v>1118</v>
      </c>
    </row>
    <row r="139440" spans="1:5" x14ac:dyDescent="0.25">
      <c r="A139440">
        <v>780842</v>
      </c>
      <c r="B139440" t="s">
        <v>370830</v>
      </c>
      <c r="D139440" t="s">
        <v>370831</v>
      </c>
      <c r="E139440" t="s">
        <v>370832</v>
      </c>
    </row>
    <row r="139441" spans="1:5" x14ac:dyDescent="0.25">
      <c r="A139441">
        <v>780843</v>
      </c>
      <c r="B139441" t="s">
        <v>370833</v>
      </c>
      <c r="D139441" t="s">
        <v>370834</v>
      </c>
    </row>
    <row r="139442" spans="1:5" x14ac:dyDescent="0.25">
      <c r="A139442">
        <v>780865</v>
      </c>
      <c r="B139442" t="s">
        <v>370835</v>
      </c>
      <c r="C139442" t="s">
        <v>370836</v>
      </c>
      <c r="D139442" t="s">
        <v>370837</v>
      </c>
      <c r="E139442" t="s">
        <v>370838</v>
      </c>
    </row>
    <row r="139443" spans="1:5" x14ac:dyDescent="0.25">
      <c r="A139443">
        <v>780880</v>
      </c>
      <c r="B139443" t="s">
        <v>370839</v>
      </c>
      <c r="C139443" t="s">
        <v>109348</v>
      </c>
      <c r="D139443" t="s">
        <v>370840</v>
      </c>
      <c r="E139443" t="s">
        <v>370841</v>
      </c>
    </row>
    <row r="139444" spans="1:5" x14ac:dyDescent="0.25">
      <c r="A139444">
        <v>780896</v>
      </c>
      <c r="B139444" t="s">
        <v>370842</v>
      </c>
      <c r="C139444" t="s">
        <v>75411</v>
      </c>
      <c r="D139444" t="s">
        <v>370843</v>
      </c>
      <c r="E139444" t="s">
        <v>370844</v>
      </c>
    </row>
    <row r="139445" spans="1:5" x14ac:dyDescent="0.25">
      <c r="A139445">
        <v>780916</v>
      </c>
      <c r="B139445" t="s">
        <v>370845</v>
      </c>
      <c r="D139445" t="s">
        <v>370846</v>
      </c>
      <c r="E139445" t="s">
        <v>370847</v>
      </c>
    </row>
    <row r="139446" spans="1:5" x14ac:dyDescent="0.25">
      <c r="A139446">
        <v>780929</v>
      </c>
      <c r="B139446" t="s">
        <v>370848</v>
      </c>
      <c r="D139446" t="s">
        <v>370849</v>
      </c>
      <c r="E139446" t="s">
        <v>10</v>
      </c>
    </row>
    <row r="139447" spans="1:5" x14ac:dyDescent="0.25">
      <c r="A139447">
        <v>780938</v>
      </c>
      <c r="B139447" t="s">
        <v>370850</v>
      </c>
      <c r="D139447" t="s">
        <v>370851</v>
      </c>
    </row>
    <row r="139448" spans="1:5" x14ac:dyDescent="0.25">
      <c r="A139448">
        <v>780945</v>
      </c>
      <c r="B139448" t="s">
        <v>370852</v>
      </c>
      <c r="D139448" t="s">
        <v>370853</v>
      </c>
    </row>
    <row r="139449" spans="1:5" x14ac:dyDescent="0.25">
      <c r="A139449">
        <v>780962</v>
      </c>
      <c r="B139449" t="s">
        <v>370854</v>
      </c>
      <c r="D139449" t="s">
        <v>370855</v>
      </c>
    </row>
    <row r="139450" spans="1:5" x14ac:dyDescent="0.25">
      <c r="A139450">
        <v>780972</v>
      </c>
      <c r="B139450" t="s">
        <v>370856</v>
      </c>
      <c r="D139450" t="s">
        <v>370857</v>
      </c>
      <c r="E139450" t="s">
        <v>370858</v>
      </c>
    </row>
    <row r="139451" spans="1:5" x14ac:dyDescent="0.25">
      <c r="A139451">
        <v>780986</v>
      </c>
      <c r="B139451" t="s">
        <v>370859</v>
      </c>
      <c r="D139451" t="s">
        <v>370860</v>
      </c>
      <c r="E139451" t="s">
        <v>370861</v>
      </c>
    </row>
    <row r="139452" spans="1:5" x14ac:dyDescent="0.25">
      <c r="A139452">
        <v>780990</v>
      </c>
      <c r="B139452" t="s">
        <v>370862</v>
      </c>
      <c r="D139452" t="s">
        <v>370863</v>
      </c>
      <c r="E139452" t="s">
        <v>370864</v>
      </c>
    </row>
    <row r="139453" spans="1:5" x14ac:dyDescent="0.25">
      <c r="A139453">
        <v>781006</v>
      </c>
      <c r="B139453" t="s">
        <v>370865</v>
      </c>
      <c r="C139453" t="s">
        <v>116269</v>
      </c>
      <c r="D139453" t="s">
        <v>370866</v>
      </c>
      <c r="E139453" t="s">
        <v>116271</v>
      </c>
    </row>
    <row r="139454" spans="1:5" x14ac:dyDescent="0.25">
      <c r="A139454">
        <v>781013</v>
      </c>
      <c r="B139454" t="s">
        <v>370867</v>
      </c>
      <c r="D139454" t="s">
        <v>370868</v>
      </c>
    </row>
    <row r="139455" spans="1:5" x14ac:dyDescent="0.25">
      <c r="A139455">
        <v>781017</v>
      </c>
      <c r="B139455" t="s">
        <v>370869</v>
      </c>
      <c r="D139455" t="s">
        <v>370870</v>
      </c>
      <c r="E139455" t="s">
        <v>370871</v>
      </c>
    </row>
    <row r="139456" spans="1:5" x14ac:dyDescent="0.25">
      <c r="A139456">
        <v>781028</v>
      </c>
      <c r="B139456" t="s">
        <v>370872</v>
      </c>
      <c r="D139456" t="s">
        <v>370873</v>
      </c>
    </row>
    <row r="139457" spans="1:5" x14ac:dyDescent="0.25">
      <c r="A139457">
        <v>781038</v>
      </c>
      <c r="B139457" t="s">
        <v>370874</v>
      </c>
      <c r="C139457" t="s">
        <v>169682</v>
      </c>
      <c r="D139457" t="s">
        <v>370875</v>
      </c>
    </row>
    <row r="139458" spans="1:5" x14ac:dyDescent="0.25">
      <c r="A139458">
        <v>781060</v>
      </c>
      <c r="B139458" t="s">
        <v>370876</v>
      </c>
      <c r="D139458" t="s">
        <v>370877</v>
      </c>
    </row>
    <row r="139459" spans="1:5" x14ac:dyDescent="0.25">
      <c r="A139459">
        <v>781062</v>
      </c>
      <c r="B139459" t="s">
        <v>370878</v>
      </c>
      <c r="C139459" t="s">
        <v>370879</v>
      </c>
      <c r="D139459" t="s">
        <v>370880</v>
      </c>
    </row>
    <row r="139460" spans="1:5" x14ac:dyDescent="0.25">
      <c r="A139460">
        <v>781095</v>
      </c>
      <c r="B139460" t="s">
        <v>370881</v>
      </c>
      <c r="D139460" t="s">
        <v>370882</v>
      </c>
      <c r="E139460" t="s">
        <v>370883</v>
      </c>
    </row>
    <row r="139461" spans="1:5" x14ac:dyDescent="0.25">
      <c r="A139461">
        <v>781115</v>
      </c>
      <c r="B139461" t="s">
        <v>370884</v>
      </c>
      <c r="D139461" t="s">
        <v>370885</v>
      </c>
      <c r="E139461" t="s">
        <v>370886</v>
      </c>
    </row>
    <row r="139462" spans="1:5" x14ac:dyDescent="0.25">
      <c r="A139462">
        <v>781116</v>
      </c>
      <c r="B139462" t="s">
        <v>370887</v>
      </c>
      <c r="C139462" t="s">
        <v>370888</v>
      </c>
      <c r="D139462" t="s">
        <v>370889</v>
      </c>
      <c r="E139462" t="s">
        <v>370890</v>
      </c>
    </row>
    <row r="139463" spans="1:5" x14ac:dyDescent="0.25">
      <c r="A139463">
        <v>781118</v>
      </c>
      <c r="B139463" t="s">
        <v>370891</v>
      </c>
      <c r="C139463" t="s">
        <v>370892</v>
      </c>
      <c r="D139463" t="s">
        <v>370893</v>
      </c>
      <c r="E139463" t="s">
        <v>370894</v>
      </c>
    </row>
    <row r="139464" spans="1:5" x14ac:dyDescent="0.25">
      <c r="A139464">
        <v>781133</v>
      </c>
      <c r="B139464" t="s">
        <v>370895</v>
      </c>
      <c r="C139464" t="s">
        <v>370896</v>
      </c>
      <c r="D139464" t="s">
        <v>370897</v>
      </c>
    </row>
    <row r="139465" spans="1:5" x14ac:dyDescent="0.25">
      <c r="A139465">
        <v>781136</v>
      </c>
      <c r="B139465" t="s">
        <v>370898</v>
      </c>
      <c r="D139465" t="s">
        <v>370899</v>
      </c>
    </row>
    <row r="139466" spans="1:5" x14ac:dyDescent="0.25">
      <c r="A139466">
        <v>781142</v>
      </c>
      <c r="B139466" t="s">
        <v>370900</v>
      </c>
      <c r="D139466" t="s">
        <v>370901</v>
      </c>
    </row>
    <row r="139467" spans="1:5" x14ac:dyDescent="0.25">
      <c r="A139467">
        <v>781145</v>
      </c>
      <c r="B139467" t="s">
        <v>370902</v>
      </c>
      <c r="C139467" t="s">
        <v>370903</v>
      </c>
      <c r="D139467" t="s">
        <v>370904</v>
      </c>
    </row>
    <row r="139468" spans="1:5" x14ac:dyDescent="0.25">
      <c r="A139468">
        <v>781173</v>
      </c>
      <c r="B139468" t="s">
        <v>370905</v>
      </c>
      <c r="D139468" t="s">
        <v>370906</v>
      </c>
      <c r="E139468" t="s">
        <v>10</v>
      </c>
    </row>
    <row r="139469" spans="1:5" x14ac:dyDescent="0.25">
      <c r="A139469">
        <v>781203</v>
      </c>
      <c r="B139469" t="s">
        <v>370907</v>
      </c>
      <c r="D139469" t="s">
        <v>370908</v>
      </c>
      <c r="E139469" t="s">
        <v>10</v>
      </c>
    </row>
    <row r="139470" spans="1:5" x14ac:dyDescent="0.25">
      <c r="A139470">
        <v>781208</v>
      </c>
      <c r="B139470" t="s">
        <v>370909</v>
      </c>
      <c r="C139470" t="s">
        <v>370910</v>
      </c>
      <c r="D139470" t="s">
        <v>370911</v>
      </c>
      <c r="E139470" t="s">
        <v>370912</v>
      </c>
    </row>
    <row r="139471" spans="1:5" x14ac:dyDescent="0.25">
      <c r="A139471">
        <v>781216</v>
      </c>
      <c r="B139471" t="s">
        <v>370913</v>
      </c>
      <c r="D139471" t="s">
        <v>370914</v>
      </c>
      <c r="E139471" t="s">
        <v>370915</v>
      </c>
    </row>
    <row r="139472" spans="1:5" x14ac:dyDescent="0.25">
      <c r="A139472">
        <v>781224</v>
      </c>
      <c r="B139472" t="s">
        <v>370916</v>
      </c>
      <c r="D139472" t="s">
        <v>370917</v>
      </c>
    </row>
    <row r="139473" spans="1:5" x14ac:dyDescent="0.25">
      <c r="A139473">
        <v>781233</v>
      </c>
      <c r="B139473" t="s">
        <v>370918</v>
      </c>
      <c r="D139473" t="s">
        <v>370919</v>
      </c>
      <c r="E139473" t="s">
        <v>10</v>
      </c>
    </row>
    <row r="139474" spans="1:5" x14ac:dyDescent="0.25">
      <c r="A139474">
        <v>781245</v>
      </c>
      <c r="B139474" t="s">
        <v>370920</v>
      </c>
      <c r="D139474" t="s">
        <v>370921</v>
      </c>
    </row>
    <row r="139475" spans="1:5" x14ac:dyDescent="0.25">
      <c r="A139475">
        <v>781271</v>
      </c>
      <c r="B139475" t="s">
        <v>370922</v>
      </c>
      <c r="D139475" t="s">
        <v>370923</v>
      </c>
    </row>
    <row r="139476" spans="1:5" x14ac:dyDescent="0.25">
      <c r="A139476">
        <v>781276</v>
      </c>
      <c r="B139476" t="s">
        <v>370924</v>
      </c>
      <c r="D139476" t="s">
        <v>370925</v>
      </c>
      <c r="E139476" t="s">
        <v>370926</v>
      </c>
    </row>
    <row r="139477" spans="1:5" x14ac:dyDescent="0.25">
      <c r="A139477">
        <v>781282</v>
      </c>
      <c r="B139477" t="s">
        <v>370927</v>
      </c>
      <c r="D139477" t="s">
        <v>370928</v>
      </c>
    </row>
    <row r="139478" spans="1:5" x14ac:dyDescent="0.25">
      <c r="A139478">
        <v>781284</v>
      </c>
      <c r="B139478" t="s">
        <v>370929</v>
      </c>
      <c r="C139478" t="s">
        <v>370930</v>
      </c>
      <c r="D139478" t="s">
        <v>370931</v>
      </c>
    </row>
    <row r="139479" spans="1:5" x14ac:dyDescent="0.25">
      <c r="A139479">
        <v>781303</v>
      </c>
      <c r="B139479" t="s">
        <v>370932</v>
      </c>
      <c r="D139479" t="s">
        <v>370933</v>
      </c>
    </row>
    <row r="139480" spans="1:5" x14ac:dyDescent="0.25">
      <c r="A139480">
        <v>781319</v>
      </c>
      <c r="B139480" t="s">
        <v>370934</v>
      </c>
      <c r="C139480" t="s">
        <v>370935</v>
      </c>
      <c r="D139480" t="s">
        <v>370936</v>
      </c>
      <c r="E139480" t="s">
        <v>10</v>
      </c>
    </row>
    <row r="139481" spans="1:5" x14ac:dyDescent="0.25">
      <c r="A139481">
        <v>781326</v>
      </c>
      <c r="B139481" t="s">
        <v>370937</v>
      </c>
      <c r="D139481" t="s">
        <v>370938</v>
      </c>
      <c r="E139481" t="s">
        <v>370939</v>
      </c>
    </row>
    <row r="139482" spans="1:5" x14ac:dyDescent="0.25">
      <c r="A139482">
        <v>781348</v>
      </c>
      <c r="B139482" t="s">
        <v>370940</v>
      </c>
      <c r="D139482" t="s">
        <v>370941</v>
      </c>
      <c r="E139482" t="s">
        <v>370942</v>
      </c>
    </row>
    <row r="139483" spans="1:5" x14ac:dyDescent="0.25">
      <c r="A139483">
        <v>781350</v>
      </c>
      <c r="B139483" t="s">
        <v>370943</v>
      </c>
      <c r="D139483" t="s">
        <v>370944</v>
      </c>
    </row>
    <row r="139484" spans="1:5" x14ac:dyDescent="0.25">
      <c r="A139484">
        <v>781352</v>
      </c>
      <c r="B139484" t="s">
        <v>370945</v>
      </c>
      <c r="D139484" t="s">
        <v>370946</v>
      </c>
      <c r="E139484" t="s">
        <v>131469</v>
      </c>
    </row>
    <row r="139485" spans="1:5" x14ac:dyDescent="0.25">
      <c r="A139485">
        <v>781356</v>
      </c>
      <c r="B139485" t="s">
        <v>370947</v>
      </c>
      <c r="D139485" t="s">
        <v>370948</v>
      </c>
    </row>
    <row r="139486" spans="1:5" x14ac:dyDescent="0.25">
      <c r="A139486">
        <v>781404</v>
      </c>
      <c r="B139486" t="s">
        <v>370949</v>
      </c>
      <c r="D139486" t="s">
        <v>370950</v>
      </c>
    </row>
    <row r="139487" spans="1:5" x14ac:dyDescent="0.25">
      <c r="A139487">
        <v>781405</v>
      </c>
      <c r="B139487" t="s">
        <v>370951</v>
      </c>
      <c r="C139487" t="s">
        <v>4430</v>
      </c>
      <c r="D139487" t="s">
        <v>370952</v>
      </c>
    </row>
    <row r="139488" spans="1:5" x14ac:dyDescent="0.25">
      <c r="A139488">
        <v>781430</v>
      </c>
      <c r="B139488" t="s">
        <v>370953</v>
      </c>
      <c r="D139488" t="s">
        <v>370954</v>
      </c>
    </row>
    <row r="139489" spans="1:5" x14ac:dyDescent="0.25">
      <c r="A139489">
        <v>781431</v>
      </c>
      <c r="B139489" t="s">
        <v>370955</v>
      </c>
      <c r="C139489" t="s">
        <v>370956</v>
      </c>
      <c r="D139489" t="s">
        <v>370957</v>
      </c>
      <c r="E139489" t="s">
        <v>370958</v>
      </c>
    </row>
    <row r="139490" spans="1:5" x14ac:dyDescent="0.25">
      <c r="A139490">
        <v>781439</v>
      </c>
      <c r="B139490" t="s">
        <v>370959</v>
      </c>
      <c r="D139490" t="s">
        <v>370960</v>
      </c>
    </row>
    <row r="139491" spans="1:5" x14ac:dyDescent="0.25">
      <c r="A139491">
        <v>781442</v>
      </c>
      <c r="B139491" t="s">
        <v>370961</v>
      </c>
      <c r="D139491" t="s">
        <v>370962</v>
      </c>
      <c r="E139491" t="s">
        <v>370963</v>
      </c>
    </row>
    <row r="139492" spans="1:5" x14ac:dyDescent="0.25">
      <c r="A139492">
        <v>781451</v>
      </c>
      <c r="B139492" t="s">
        <v>370964</v>
      </c>
      <c r="D139492" t="s">
        <v>370965</v>
      </c>
      <c r="E139492" t="s">
        <v>370966</v>
      </c>
    </row>
    <row r="139493" spans="1:5" x14ac:dyDescent="0.25">
      <c r="A139493">
        <v>781463</v>
      </c>
      <c r="B139493" t="s">
        <v>370967</v>
      </c>
      <c r="D139493" t="s">
        <v>370968</v>
      </c>
    </row>
    <row r="139494" spans="1:5" x14ac:dyDescent="0.25">
      <c r="A139494">
        <v>781473</v>
      </c>
      <c r="B139494" t="s">
        <v>370969</v>
      </c>
      <c r="C139494" t="s">
        <v>370970</v>
      </c>
      <c r="D139494" t="s">
        <v>370971</v>
      </c>
    </row>
    <row r="139495" spans="1:5" x14ac:dyDescent="0.25">
      <c r="A139495">
        <v>781478</v>
      </c>
      <c r="B139495" t="s">
        <v>370972</v>
      </c>
      <c r="D139495" t="s">
        <v>370973</v>
      </c>
    </row>
    <row r="139496" spans="1:5" x14ac:dyDescent="0.25">
      <c r="A139496">
        <v>781493</v>
      </c>
      <c r="B139496" t="s">
        <v>370974</v>
      </c>
      <c r="C139496" t="s">
        <v>370975</v>
      </c>
      <c r="D139496" t="s">
        <v>370976</v>
      </c>
    </row>
    <row r="139497" spans="1:5" x14ac:dyDescent="0.25">
      <c r="A139497">
        <v>781519</v>
      </c>
      <c r="B139497" t="s">
        <v>370977</v>
      </c>
      <c r="D139497" t="s">
        <v>370978</v>
      </c>
    </row>
    <row r="139498" spans="1:5" x14ac:dyDescent="0.25">
      <c r="A139498">
        <v>781552</v>
      </c>
      <c r="B139498" t="s">
        <v>370979</v>
      </c>
      <c r="D139498" t="s">
        <v>370980</v>
      </c>
    </row>
    <row r="139499" spans="1:5" x14ac:dyDescent="0.25">
      <c r="A139499">
        <v>781557</v>
      </c>
      <c r="B139499" t="s">
        <v>370981</v>
      </c>
      <c r="D139499" t="s">
        <v>370982</v>
      </c>
      <c r="E139499" t="s">
        <v>10</v>
      </c>
    </row>
    <row r="139500" spans="1:5" x14ac:dyDescent="0.25">
      <c r="A139500">
        <v>781561</v>
      </c>
      <c r="B139500" t="s">
        <v>370983</v>
      </c>
      <c r="D139500" t="s">
        <v>370984</v>
      </c>
    </row>
    <row r="139501" spans="1:5" x14ac:dyDescent="0.25">
      <c r="A139501">
        <v>781571</v>
      </c>
      <c r="B139501" t="s">
        <v>370985</v>
      </c>
      <c r="D139501" t="s">
        <v>370986</v>
      </c>
      <c r="E139501" t="s">
        <v>370987</v>
      </c>
    </row>
    <row r="139502" spans="1:5" x14ac:dyDescent="0.25">
      <c r="A139502">
        <v>781579</v>
      </c>
      <c r="B139502" t="s">
        <v>370988</v>
      </c>
      <c r="D139502" t="s">
        <v>370989</v>
      </c>
    </row>
    <row r="139503" spans="1:5" x14ac:dyDescent="0.25">
      <c r="A139503">
        <v>781585</v>
      </c>
      <c r="B139503" t="s">
        <v>370990</v>
      </c>
      <c r="D139503" t="s">
        <v>370991</v>
      </c>
      <c r="E139503" t="s">
        <v>370992</v>
      </c>
    </row>
    <row r="139504" spans="1:5" x14ac:dyDescent="0.25">
      <c r="A139504">
        <v>781603</v>
      </c>
      <c r="B139504" t="s">
        <v>370993</v>
      </c>
      <c r="D139504" t="s">
        <v>370994</v>
      </c>
    </row>
    <row r="139505" spans="1:5" x14ac:dyDescent="0.25">
      <c r="A139505">
        <v>781612</v>
      </c>
      <c r="B139505" t="s">
        <v>370995</v>
      </c>
      <c r="D139505" t="s">
        <v>370996</v>
      </c>
    </row>
    <row r="139506" spans="1:5" x14ac:dyDescent="0.25">
      <c r="A139506">
        <v>781616</v>
      </c>
      <c r="B139506" t="s">
        <v>370997</v>
      </c>
      <c r="C139506" t="s">
        <v>370998</v>
      </c>
      <c r="D139506" t="s">
        <v>370999</v>
      </c>
      <c r="E139506" t="s">
        <v>371000</v>
      </c>
    </row>
    <row r="139507" spans="1:5" x14ac:dyDescent="0.25">
      <c r="A139507">
        <v>781628</v>
      </c>
      <c r="B139507" t="s">
        <v>371001</v>
      </c>
      <c r="D139507" t="s">
        <v>371002</v>
      </c>
    </row>
    <row r="139508" spans="1:5" x14ac:dyDescent="0.25">
      <c r="A139508">
        <v>781632</v>
      </c>
      <c r="B139508" t="s">
        <v>371003</v>
      </c>
      <c r="D139508" t="s">
        <v>371004</v>
      </c>
      <c r="E139508" t="s">
        <v>328582</v>
      </c>
    </row>
    <row r="139509" spans="1:5" x14ac:dyDescent="0.25">
      <c r="A139509">
        <v>781637</v>
      </c>
      <c r="B139509" t="s">
        <v>371005</v>
      </c>
      <c r="D139509" t="s">
        <v>371006</v>
      </c>
      <c r="E139509" t="s">
        <v>371007</v>
      </c>
    </row>
    <row r="139510" spans="1:5" x14ac:dyDescent="0.25">
      <c r="A139510">
        <v>781652</v>
      </c>
      <c r="B139510" t="s">
        <v>371008</v>
      </c>
      <c r="D139510" t="s">
        <v>371009</v>
      </c>
      <c r="E139510" t="s">
        <v>10</v>
      </c>
    </row>
    <row r="139511" spans="1:5" x14ac:dyDescent="0.25">
      <c r="A139511">
        <v>781678</v>
      </c>
      <c r="B139511" t="s">
        <v>371010</v>
      </c>
      <c r="D139511" t="s">
        <v>371011</v>
      </c>
      <c r="E139511" t="s">
        <v>371012</v>
      </c>
    </row>
    <row r="139512" spans="1:5" x14ac:dyDescent="0.25">
      <c r="A139512">
        <v>781679</v>
      </c>
      <c r="B139512" t="s">
        <v>371013</v>
      </c>
      <c r="C139512" t="s">
        <v>371014</v>
      </c>
      <c r="D139512" t="s">
        <v>371015</v>
      </c>
      <c r="E139512" t="s">
        <v>371016</v>
      </c>
    </row>
    <row r="139513" spans="1:5" x14ac:dyDescent="0.25">
      <c r="A139513">
        <v>781699</v>
      </c>
      <c r="B139513" t="s">
        <v>371017</v>
      </c>
      <c r="D139513" t="s">
        <v>371018</v>
      </c>
    </row>
    <row r="139514" spans="1:5" x14ac:dyDescent="0.25">
      <c r="A139514">
        <v>781701</v>
      </c>
      <c r="B139514" t="s">
        <v>371019</v>
      </c>
      <c r="D139514" t="s">
        <v>371020</v>
      </c>
      <c r="E139514" t="s">
        <v>371021</v>
      </c>
    </row>
    <row r="139515" spans="1:5" x14ac:dyDescent="0.25">
      <c r="A139515">
        <v>781712</v>
      </c>
      <c r="B139515" t="s">
        <v>371022</v>
      </c>
      <c r="C139515" t="s">
        <v>371023</v>
      </c>
      <c r="D139515" t="s">
        <v>371024</v>
      </c>
    </row>
    <row r="139516" spans="1:5" x14ac:dyDescent="0.25">
      <c r="A139516">
        <v>781716</v>
      </c>
      <c r="B139516" t="s">
        <v>371025</v>
      </c>
      <c r="D139516" t="s">
        <v>371026</v>
      </c>
      <c r="E139516" t="s">
        <v>371027</v>
      </c>
    </row>
    <row r="139517" spans="1:5" x14ac:dyDescent="0.25">
      <c r="A139517">
        <v>781739</v>
      </c>
      <c r="B139517" t="s">
        <v>371028</v>
      </c>
      <c r="D139517" t="s">
        <v>371029</v>
      </c>
    </row>
    <row r="139518" spans="1:5" x14ac:dyDescent="0.25">
      <c r="A139518">
        <v>781741</v>
      </c>
      <c r="B139518" t="s">
        <v>371030</v>
      </c>
      <c r="C139518" t="s">
        <v>371031</v>
      </c>
      <c r="D139518" t="s">
        <v>371032</v>
      </c>
      <c r="E139518" t="s">
        <v>881</v>
      </c>
    </row>
    <row r="139519" spans="1:5" x14ac:dyDescent="0.25">
      <c r="A139519">
        <v>781747</v>
      </c>
      <c r="B139519" t="s">
        <v>371033</v>
      </c>
      <c r="D139519" t="s">
        <v>371034</v>
      </c>
      <c r="E139519" t="s">
        <v>371035</v>
      </c>
    </row>
    <row r="139520" spans="1:5" x14ac:dyDescent="0.25">
      <c r="A139520">
        <v>781759</v>
      </c>
      <c r="B139520" t="s">
        <v>371036</v>
      </c>
      <c r="D139520" t="s">
        <v>371037</v>
      </c>
      <c r="E139520" t="s">
        <v>10</v>
      </c>
    </row>
    <row r="139521" spans="1:5" x14ac:dyDescent="0.25">
      <c r="A139521">
        <v>781765</v>
      </c>
      <c r="B139521" t="s">
        <v>371038</v>
      </c>
      <c r="C139521" t="s">
        <v>4130</v>
      </c>
      <c r="D139521" t="s">
        <v>371039</v>
      </c>
      <c r="E139521" t="s">
        <v>371040</v>
      </c>
    </row>
    <row r="139522" spans="1:5" x14ac:dyDescent="0.25">
      <c r="A139522">
        <v>781771</v>
      </c>
      <c r="B139522" t="s">
        <v>371041</v>
      </c>
      <c r="C139522" t="s">
        <v>110358</v>
      </c>
      <c r="D139522" t="s">
        <v>371042</v>
      </c>
      <c r="E139522" t="s">
        <v>226258</v>
      </c>
    </row>
    <row r="139523" spans="1:5" x14ac:dyDescent="0.25">
      <c r="A139523">
        <v>781772</v>
      </c>
      <c r="B139523" t="s">
        <v>371043</v>
      </c>
      <c r="D139523" t="s">
        <v>371044</v>
      </c>
      <c r="E139523" t="s">
        <v>371045</v>
      </c>
    </row>
    <row r="139524" spans="1:5" x14ac:dyDescent="0.25">
      <c r="A139524">
        <v>781789</v>
      </c>
      <c r="B139524" t="s">
        <v>371046</v>
      </c>
      <c r="C139524" t="s">
        <v>371047</v>
      </c>
      <c r="D139524" t="s">
        <v>371048</v>
      </c>
      <c r="E139524" t="s">
        <v>371049</v>
      </c>
    </row>
    <row r="139525" spans="1:5" x14ac:dyDescent="0.25">
      <c r="A139525">
        <v>781802</v>
      </c>
      <c r="B139525" t="s">
        <v>371050</v>
      </c>
      <c r="C139525" t="s">
        <v>5579</v>
      </c>
      <c r="D139525" t="s">
        <v>371051</v>
      </c>
    </row>
    <row r="139526" spans="1:5" x14ac:dyDescent="0.25">
      <c r="A139526">
        <v>781805</v>
      </c>
      <c r="B139526" t="s">
        <v>371052</v>
      </c>
      <c r="C139526" t="s">
        <v>371053</v>
      </c>
      <c r="D139526" t="s">
        <v>371054</v>
      </c>
      <c r="E139526" t="s">
        <v>266221</v>
      </c>
    </row>
    <row r="139527" spans="1:5" x14ac:dyDescent="0.25">
      <c r="A139527">
        <v>781817</v>
      </c>
      <c r="B139527" t="s">
        <v>371055</v>
      </c>
      <c r="D139527" t="s">
        <v>371056</v>
      </c>
    </row>
    <row r="139528" spans="1:5" x14ac:dyDescent="0.25">
      <c r="A139528">
        <v>781834</v>
      </c>
      <c r="B139528" t="s">
        <v>371057</v>
      </c>
      <c r="C139528" t="s">
        <v>331764</v>
      </c>
      <c r="D139528" t="s">
        <v>371058</v>
      </c>
      <c r="E139528" t="s">
        <v>371059</v>
      </c>
    </row>
    <row r="139529" spans="1:5" x14ac:dyDescent="0.25">
      <c r="A139529">
        <v>781844</v>
      </c>
      <c r="B139529" t="s">
        <v>371060</v>
      </c>
      <c r="D139529" t="s">
        <v>371061</v>
      </c>
    </row>
    <row r="139530" spans="1:5" x14ac:dyDescent="0.25">
      <c r="A139530">
        <v>781848</v>
      </c>
      <c r="B139530" t="s">
        <v>371062</v>
      </c>
      <c r="D139530" t="s">
        <v>371063</v>
      </c>
      <c r="E139530" t="s">
        <v>371064</v>
      </c>
    </row>
    <row r="139531" spans="1:5" x14ac:dyDescent="0.25">
      <c r="A139531">
        <v>781851</v>
      </c>
      <c r="B139531" t="s">
        <v>371065</v>
      </c>
      <c r="C139531" t="s">
        <v>371066</v>
      </c>
      <c r="D139531" t="s">
        <v>371067</v>
      </c>
      <c r="E139531" t="s">
        <v>10</v>
      </c>
    </row>
    <row r="139532" spans="1:5" x14ac:dyDescent="0.25">
      <c r="A139532">
        <v>781878</v>
      </c>
      <c r="B139532" t="s">
        <v>371068</v>
      </c>
      <c r="C139532" t="s">
        <v>371069</v>
      </c>
      <c r="D139532" t="s">
        <v>371070</v>
      </c>
    </row>
    <row r="139533" spans="1:5" x14ac:dyDescent="0.25">
      <c r="A139533">
        <v>781887</v>
      </c>
      <c r="B139533" t="s">
        <v>371071</v>
      </c>
      <c r="D139533" t="s">
        <v>371072</v>
      </c>
    </row>
    <row r="139534" spans="1:5" x14ac:dyDescent="0.25">
      <c r="A139534">
        <v>781890</v>
      </c>
      <c r="B139534" t="s">
        <v>371073</v>
      </c>
      <c r="D139534" t="s">
        <v>371074</v>
      </c>
    </row>
    <row r="139535" spans="1:5" x14ac:dyDescent="0.25">
      <c r="A139535">
        <v>781895</v>
      </c>
      <c r="B139535" t="s">
        <v>371075</v>
      </c>
      <c r="C139535" t="s">
        <v>371076</v>
      </c>
      <c r="D139535" t="s">
        <v>371077</v>
      </c>
      <c r="E139535" t="s">
        <v>371078</v>
      </c>
    </row>
    <row r="139536" spans="1:5" x14ac:dyDescent="0.25">
      <c r="A139536">
        <v>781919</v>
      </c>
      <c r="B139536" t="s">
        <v>371079</v>
      </c>
      <c r="D139536" t="s">
        <v>371080</v>
      </c>
      <c r="E139536" t="s">
        <v>10</v>
      </c>
    </row>
    <row r="139537" spans="1:5" x14ac:dyDescent="0.25">
      <c r="A139537">
        <v>781925</v>
      </c>
      <c r="B139537" t="s">
        <v>371081</v>
      </c>
      <c r="D139537" t="s">
        <v>371082</v>
      </c>
      <c r="E139537" t="s">
        <v>10</v>
      </c>
    </row>
    <row r="139538" spans="1:5" x14ac:dyDescent="0.25">
      <c r="A139538">
        <v>781944</v>
      </c>
      <c r="B139538" t="s">
        <v>371083</v>
      </c>
      <c r="D139538" t="s">
        <v>371084</v>
      </c>
    </row>
    <row r="139539" spans="1:5" x14ac:dyDescent="0.25">
      <c r="A139539">
        <v>781965</v>
      </c>
      <c r="B139539" t="s">
        <v>371085</v>
      </c>
      <c r="D139539" t="s">
        <v>371086</v>
      </c>
      <c r="E139539" t="s">
        <v>12096</v>
      </c>
    </row>
    <row r="139540" spans="1:5" x14ac:dyDescent="0.25">
      <c r="A139540">
        <v>781978</v>
      </c>
      <c r="B139540" t="s">
        <v>371087</v>
      </c>
      <c r="D139540" t="s">
        <v>371088</v>
      </c>
      <c r="E139540" t="s">
        <v>371089</v>
      </c>
    </row>
    <row r="139541" spans="1:5" x14ac:dyDescent="0.25">
      <c r="A139541">
        <v>781994</v>
      </c>
      <c r="B139541" t="s">
        <v>371090</v>
      </c>
      <c r="D139541" t="s">
        <v>371091</v>
      </c>
      <c r="E139541" t="s">
        <v>371092</v>
      </c>
    </row>
    <row r="139542" spans="1:5" x14ac:dyDescent="0.25">
      <c r="A139542">
        <v>781997</v>
      </c>
      <c r="B139542" t="s">
        <v>371093</v>
      </c>
      <c r="D139542" t="s">
        <v>371094</v>
      </c>
    </row>
    <row r="139543" spans="1:5" x14ac:dyDescent="0.25">
      <c r="A139543">
        <v>782015</v>
      </c>
      <c r="B139543" t="s">
        <v>371095</v>
      </c>
      <c r="D139543" t="s">
        <v>371096</v>
      </c>
    </row>
    <row r="139544" spans="1:5" x14ac:dyDescent="0.25">
      <c r="A139544">
        <v>782021</v>
      </c>
      <c r="B139544" t="s">
        <v>371097</v>
      </c>
      <c r="D139544" t="s">
        <v>371098</v>
      </c>
      <c r="E139544" t="s">
        <v>371099</v>
      </c>
    </row>
    <row r="139545" spans="1:5" x14ac:dyDescent="0.25">
      <c r="A139545">
        <v>782026</v>
      </c>
      <c r="B139545" t="s">
        <v>371100</v>
      </c>
      <c r="C139545" t="s">
        <v>221663</v>
      </c>
      <c r="D139545" t="s">
        <v>371101</v>
      </c>
      <c r="E139545" t="s">
        <v>58664</v>
      </c>
    </row>
    <row r="139546" spans="1:5" x14ac:dyDescent="0.25">
      <c r="A139546">
        <v>782045</v>
      </c>
      <c r="B139546" t="s">
        <v>371102</v>
      </c>
      <c r="C139546" t="s">
        <v>371103</v>
      </c>
      <c r="D139546" t="s">
        <v>371104</v>
      </c>
    </row>
    <row r="139547" spans="1:5" x14ac:dyDescent="0.25">
      <c r="A139547">
        <v>782054</v>
      </c>
      <c r="B139547" t="s">
        <v>371105</v>
      </c>
      <c r="C139547" t="s">
        <v>371106</v>
      </c>
      <c r="D139547" t="s">
        <v>371107</v>
      </c>
      <c r="E139547" t="s">
        <v>371108</v>
      </c>
    </row>
    <row r="139548" spans="1:5" x14ac:dyDescent="0.25">
      <c r="A139548">
        <v>782064</v>
      </c>
      <c r="B139548" t="s">
        <v>371109</v>
      </c>
      <c r="D139548" t="s">
        <v>371110</v>
      </c>
    </row>
    <row r="139549" spans="1:5" x14ac:dyDescent="0.25">
      <c r="A139549">
        <v>782073</v>
      </c>
      <c r="B139549" t="s">
        <v>371111</v>
      </c>
      <c r="D139549" t="s">
        <v>371112</v>
      </c>
    </row>
    <row r="139550" spans="1:5" x14ac:dyDescent="0.25">
      <c r="A139550">
        <v>782088</v>
      </c>
      <c r="B139550" t="s">
        <v>371113</v>
      </c>
      <c r="D139550" t="s">
        <v>371114</v>
      </c>
      <c r="E139550" t="s">
        <v>371115</v>
      </c>
    </row>
    <row r="139551" spans="1:5" x14ac:dyDescent="0.25">
      <c r="A139551">
        <v>782091</v>
      </c>
      <c r="B139551" t="s">
        <v>371116</v>
      </c>
      <c r="C139551" t="s">
        <v>371117</v>
      </c>
      <c r="D139551" t="s">
        <v>371118</v>
      </c>
    </row>
    <row r="139552" spans="1:5" x14ac:dyDescent="0.25">
      <c r="A139552">
        <v>782098</v>
      </c>
      <c r="B139552" t="s">
        <v>371119</v>
      </c>
      <c r="C139552" t="s">
        <v>302275</v>
      </c>
      <c r="D139552" t="s">
        <v>371120</v>
      </c>
      <c r="E139552" t="s">
        <v>371121</v>
      </c>
    </row>
    <row r="139553" spans="1:5" x14ac:dyDescent="0.25">
      <c r="A139553">
        <v>782104</v>
      </c>
      <c r="B139553" t="s">
        <v>371122</v>
      </c>
      <c r="D139553" t="s">
        <v>371123</v>
      </c>
    </row>
    <row r="139554" spans="1:5" x14ac:dyDescent="0.25">
      <c r="A139554">
        <v>782133</v>
      </c>
      <c r="B139554" t="s">
        <v>371124</v>
      </c>
      <c r="C139554" t="s">
        <v>312</v>
      </c>
      <c r="D139554" t="s">
        <v>371125</v>
      </c>
    </row>
    <row r="139555" spans="1:5" x14ac:dyDescent="0.25">
      <c r="A139555">
        <v>782136</v>
      </c>
      <c r="B139555" t="s">
        <v>371126</v>
      </c>
      <c r="D139555" t="s">
        <v>371127</v>
      </c>
    </row>
    <row r="139556" spans="1:5" x14ac:dyDescent="0.25">
      <c r="A139556">
        <v>782139</v>
      </c>
      <c r="B139556" t="s">
        <v>371128</v>
      </c>
      <c r="D139556" t="s">
        <v>371129</v>
      </c>
      <c r="E139556" t="s">
        <v>10</v>
      </c>
    </row>
    <row r="139557" spans="1:5" x14ac:dyDescent="0.25">
      <c r="A139557">
        <v>782169</v>
      </c>
      <c r="B139557" t="s">
        <v>371130</v>
      </c>
      <c r="C139557" t="s">
        <v>176099</v>
      </c>
      <c r="D139557" t="s">
        <v>371131</v>
      </c>
      <c r="E139557" t="s">
        <v>10</v>
      </c>
    </row>
    <row r="139558" spans="1:5" x14ac:dyDescent="0.25">
      <c r="A139558">
        <v>782170</v>
      </c>
      <c r="B139558" t="s">
        <v>371132</v>
      </c>
      <c r="D139558" t="s">
        <v>371133</v>
      </c>
      <c r="E139558" t="s">
        <v>371134</v>
      </c>
    </row>
    <row r="139559" spans="1:5" x14ac:dyDescent="0.25">
      <c r="A139559">
        <v>782177</v>
      </c>
      <c r="B139559" t="s">
        <v>371135</v>
      </c>
      <c r="D139559" t="s">
        <v>371136</v>
      </c>
    </row>
    <row r="139560" spans="1:5" x14ac:dyDescent="0.25">
      <c r="A139560">
        <v>782180</v>
      </c>
      <c r="B139560" t="s">
        <v>371137</v>
      </c>
      <c r="C139560" t="s">
        <v>120643</v>
      </c>
      <c r="D139560" t="s">
        <v>371138</v>
      </c>
      <c r="E139560" t="s">
        <v>120645</v>
      </c>
    </row>
    <row r="139561" spans="1:5" x14ac:dyDescent="0.25">
      <c r="A139561">
        <v>782184</v>
      </c>
      <c r="B139561" t="s">
        <v>371139</v>
      </c>
      <c r="D139561" t="s">
        <v>371140</v>
      </c>
      <c r="E139561" t="s">
        <v>371141</v>
      </c>
    </row>
    <row r="139562" spans="1:5" x14ac:dyDescent="0.25">
      <c r="A139562">
        <v>782185</v>
      </c>
      <c r="B139562" t="s">
        <v>371142</v>
      </c>
      <c r="C139562" t="s">
        <v>371143</v>
      </c>
      <c r="D139562" t="s">
        <v>371144</v>
      </c>
      <c r="E139562" t="s">
        <v>371145</v>
      </c>
    </row>
    <row r="139563" spans="1:5" x14ac:dyDescent="0.25">
      <c r="A139563">
        <v>782192</v>
      </c>
      <c r="B139563" t="s">
        <v>371146</v>
      </c>
      <c r="D139563" t="s">
        <v>371147</v>
      </c>
    </row>
    <row r="139564" spans="1:5" x14ac:dyDescent="0.25">
      <c r="A139564">
        <v>782218</v>
      </c>
      <c r="B139564" t="s">
        <v>371148</v>
      </c>
      <c r="C139564" t="s">
        <v>371149</v>
      </c>
      <c r="D139564" t="s">
        <v>371150</v>
      </c>
      <c r="E139564" t="s">
        <v>371151</v>
      </c>
    </row>
    <row r="139565" spans="1:5" x14ac:dyDescent="0.25">
      <c r="A139565">
        <v>782234</v>
      </c>
      <c r="B139565" t="s">
        <v>371152</v>
      </c>
      <c r="D139565" t="s">
        <v>371153</v>
      </c>
      <c r="E139565" t="s">
        <v>10</v>
      </c>
    </row>
    <row r="139566" spans="1:5" x14ac:dyDescent="0.25">
      <c r="A139566">
        <v>782247</v>
      </c>
      <c r="B139566" t="s">
        <v>371154</v>
      </c>
      <c r="C139566" t="s">
        <v>153711</v>
      </c>
      <c r="D139566" t="s">
        <v>371155</v>
      </c>
      <c r="E139566" t="s">
        <v>371156</v>
      </c>
    </row>
    <row r="139567" spans="1:5" x14ac:dyDescent="0.25">
      <c r="A139567">
        <v>782251</v>
      </c>
      <c r="B139567" t="s">
        <v>371157</v>
      </c>
      <c r="D139567" t="s">
        <v>371158</v>
      </c>
    </row>
    <row r="139568" spans="1:5" x14ac:dyDescent="0.25">
      <c r="A139568">
        <v>782257</v>
      </c>
      <c r="B139568" t="s">
        <v>371159</v>
      </c>
      <c r="C139568" t="s">
        <v>60916</v>
      </c>
      <c r="D139568" t="s">
        <v>371160</v>
      </c>
      <c r="E139568" t="s">
        <v>371161</v>
      </c>
    </row>
    <row r="139569" spans="1:5" x14ac:dyDescent="0.25">
      <c r="A139569">
        <v>782277</v>
      </c>
      <c r="B139569" t="s">
        <v>371162</v>
      </c>
      <c r="D139569" t="s">
        <v>371163</v>
      </c>
    </row>
    <row r="139570" spans="1:5" x14ac:dyDescent="0.25">
      <c r="A139570">
        <v>782280</v>
      </c>
      <c r="B139570" t="s">
        <v>371164</v>
      </c>
      <c r="D139570" t="s">
        <v>371165</v>
      </c>
    </row>
    <row r="139571" spans="1:5" x14ac:dyDescent="0.25">
      <c r="A139571">
        <v>782291</v>
      </c>
      <c r="B139571" t="s">
        <v>371166</v>
      </c>
      <c r="C139571" t="s">
        <v>371167</v>
      </c>
      <c r="D139571" t="s">
        <v>371168</v>
      </c>
    </row>
    <row r="139572" spans="1:5" x14ac:dyDescent="0.25">
      <c r="A139572">
        <v>782314</v>
      </c>
      <c r="B139572" t="s">
        <v>371169</v>
      </c>
      <c r="D139572" t="s">
        <v>371170</v>
      </c>
      <c r="E139572" t="s">
        <v>371171</v>
      </c>
    </row>
    <row r="139573" spans="1:5" x14ac:dyDescent="0.25">
      <c r="A139573">
        <v>782319</v>
      </c>
      <c r="B139573" t="s">
        <v>371172</v>
      </c>
      <c r="D139573" t="s">
        <v>371173</v>
      </c>
      <c r="E139573" t="s">
        <v>371174</v>
      </c>
    </row>
    <row r="139574" spans="1:5" x14ac:dyDescent="0.25">
      <c r="A139574">
        <v>782320</v>
      </c>
      <c r="B139574" t="s">
        <v>371175</v>
      </c>
      <c r="D139574" t="s">
        <v>371176</v>
      </c>
    </row>
    <row r="139575" spans="1:5" x14ac:dyDescent="0.25">
      <c r="A139575">
        <v>782325</v>
      </c>
      <c r="B139575" t="s">
        <v>371177</v>
      </c>
      <c r="D139575" t="s">
        <v>371178</v>
      </c>
    </row>
    <row r="139576" spans="1:5" x14ac:dyDescent="0.25">
      <c r="A139576">
        <v>782326</v>
      </c>
      <c r="B139576" t="s">
        <v>371179</v>
      </c>
      <c r="C139576" t="s">
        <v>371180</v>
      </c>
      <c r="D139576" t="s">
        <v>371181</v>
      </c>
    </row>
    <row r="139577" spans="1:5" x14ac:dyDescent="0.25">
      <c r="A139577">
        <v>782328</v>
      </c>
      <c r="B139577" t="s">
        <v>371182</v>
      </c>
      <c r="C139577" t="s">
        <v>371183</v>
      </c>
      <c r="D139577" t="s">
        <v>371184</v>
      </c>
      <c r="E139577" t="s">
        <v>371185</v>
      </c>
    </row>
    <row r="139578" spans="1:5" x14ac:dyDescent="0.25">
      <c r="A139578">
        <v>782339</v>
      </c>
      <c r="B139578" t="s">
        <v>371186</v>
      </c>
      <c r="C139578" t="s">
        <v>58029</v>
      </c>
      <c r="D139578" t="s">
        <v>371187</v>
      </c>
    </row>
    <row r="139579" spans="1:5" x14ac:dyDescent="0.25">
      <c r="A139579">
        <v>782356</v>
      </c>
      <c r="B139579" t="s">
        <v>371188</v>
      </c>
      <c r="C139579" t="s">
        <v>371189</v>
      </c>
      <c r="D139579" t="s">
        <v>371190</v>
      </c>
      <c r="E139579" t="s">
        <v>371191</v>
      </c>
    </row>
    <row r="139580" spans="1:5" x14ac:dyDescent="0.25">
      <c r="A139580">
        <v>782357</v>
      </c>
      <c r="B139580" t="s">
        <v>371192</v>
      </c>
      <c r="C139580" t="s">
        <v>235989</v>
      </c>
      <c r="D139580" t="s">
        <v>371193</v>
      </c>
      <c r="E139580" t="s">
        <v>371194</v>
      </c>
    </row>
    <row r="139581" spans="1:5" x14ac:dyDescent="0.25">
      <c r="A139581">
        <v>782358</v>
      </c>
      <c r="B139581" t="s">
        <v>371195</v>
      </c>
      <c r="D139581" t="s">
        <v>371196</v>
      </c>
    </row>
    <row r="139582" spans="1:5" x14ac:dyDescent="0.25">
      <c r="A139582">
        <v>782365</v>
      </c>
      <c r="B139582" t="s">
        <v>371197</v>
      </c>
      <c r="D139582" t="s">
        <v>371198</v>
      </c>
    </row>
    <row r="139583" spans="1:5" x14ac:dyDescent="0.25">
      <c r="A139583">
        <v>782369</v>
      </c>
      <c r="B139583" t="s">
        <v>371199</v>
      </c>
      <c r="D139583" t="s">
        <v>371200</v>
      </c>
    </row>
    <row r="139584" spans="1:5" x14ac:dyDescent="0.25">
      <c r="A139584">
        <v>782371</v>
      </c>
      <c r="B139584" t="s">
        <v>371201</v>
      </c>
      <c r="D139584" t="s">
        <v>371202</v>
      </c>
    </row>
    <row r="139585" spans="1:5" x14ac:dyDescent="0.25">
      <c r="A139585">
        <v>782375</v>
      </c>
      <c r="B139585" t="s">
        <v>371203</v>
      </c>
      <c r="D139585" t="s">
        <v>371204</v>
      </c>
      <c r="E139585" t="s">
        <v>371205</v>
      </c>
    </row>
    <row r="139586" spans="1:5" x14ac:dyDescent="0.25">
      <c r="A139586">
        <v>782377</v>
      </c>
      <c r="B139586" t="s">
        <v>371206</v>
      </c>
      <c r="D139586" t="s">
        <v>371207</v>
      </c>
    </row>
    <row r="139587" spans="1:5" x14ac:dyDescent="0.25">
      <c r="A139587">
        <v>782388</v>
      </c>
      <c r="B139587" t="s">
        <v>371208</v>
      </c>
      <c r="D139587" t="s">
        <v>371209</v>
      </c>
      <c r="E139587" t="s">
        <v>10</v>
      </c>
    </row>
    <row r="139588" spans="1:5" x14ac:dyDescent="0.25">
      <c r="A139588">
        <v>782399</v>
      </c>
      <c r="B139588" t="s">
        <v>371210</v>
      </c>
      <c r="D139588" t="s">
        <v>371211</v>
      </c>
    </row>
    <row r="139589" spans="1:5" x14ac:dyDescent="0.25">
      <c r="A139589">
        <v>782415</v>
      </c>
      <c r="B139589" t="s">
        <v>371212</v>
      </c>
      <c r="C139589" t="s">
        <v>371213</v>
      </c>
      <c r="D139589" t="s">
        <v>371214</v>
      </c>
      <c r="E139589" t="s">
        <v>881</v>
      </c>
    </row>
    <row r="139590" spans="1:5" x14ac:dyDescent="0.25">
      <c r="A139590">
        <v>782425</v>
      </c>
      <c r="B139590" t="s">
        <v>371215</v>
      </c>
      <c r="D139590" t="s">
        <v>371216</v>
      </c>
    </row>
    <row r="139591" spans="1:5" x14ac:dyDescent="0.25">
      <c r="A139591">
        <v>782435</v>
      </c>
      <c r="B139591" t="s">
        <v>371217</v>
      </c>
      <c r="C139591" t="s">
        <v>371218</v>
      </c>
      <c r="D139591" t="s">
        <v>371219</v>
      </c>
      <c r="E139591" t="s">
        <v>371220</v>
      </c>
    </row>
    <row r="139592" spans="1:5" x14ac:dyDescent="0.25">
      <c r="A139592">
        <v>782438</v>
      </c>
      <c r="B139592" t="s">
        <v>371221</v>
      </c>
      <c r="C139592" t="s">
        <v>371222</v>
      </c>
      <c r="D139592" t="s">
        <v>371223</v>
      </c>
      <c r="E139592" t="s">
        <v>371224</v>
      </c>
    </row>
    <row r="139593" spans="1:5" x14ac:dyDescent="0.25">
      <c r="A139593">
        <v>782479</v>
      </c>
      <c r="B139593" t="s">
        <v>371225</v>
      </c>
      <c r="D139593" t="s">
        <v>371226</v>
      </c>
    </row>
    <row r="139594" spans="1:5" x14ac:dyDescent="0.25">
      <c r="A139594">
        <v>782481</v>
      </c>
      <c r="B139594" t="s">
        <v>371227</v>
      </c>
      <c r="C139594" t="s">
        <v>371228</v>
      </c>
      <c r="D139594" t="s">
        <v>371229</v>
      </c>
    </row>
    <row r="139595" spans="1:5" x14ac:dyDescent="0.25">
      <c r="A139595">
        <v>782503</v>
      </c>
      <c r="B139595" t="s">
        <v>371230</v>
      </c>
      <c r="D139595" t="s">
        <v>371231</v>
      </c>
    </row>
    <row r="139596" spans="1:5" x14ac:dyDescent="0.25">
      <c r="A139596">
        <v>782506</v>
      </c>
      <c r="B139596" t="s">
        <v>371232</v>
      </c>
      <c r="D139596" t="s">
        <v>371233</v>
      </c>
    </row>
    <row r="139597" spans="1:5" x14ac:dyDescent="0.25">
      <c r="A139597">
        <v>782519</v>
      </c>
      <c r="B139597" t="s">
        <v>371234</v>
      </c>
      <c r="D139597" t="s">
        <v>371235</v>
      </c>
    </row>
    <row r="139598" spans="1:5" x14ac:dyDescent="0.25">
      <c r="A139598">
        <v>782535</v>
      </c>
      <c r="B139598" t="s">
        <v>371236</v>
      </c>
      <c r="C139598" t="s">
        <v>371237</v>
      </c>
      <c r="D139598" t="s">
        <v>371238</v>
      </c>
    </row>
    <row r="139599" spans="1:5" x14ac:dyDescent="0.25">
      <c r="A139599">
        <v>782550</v>
      </c>
      <c r="B139599" t="s">
        <v>371239</v>
      </c>
      <c r="D139599" t="s">
        <v>371240</v>
      </c>
    </row>
    <row r="139600" spans="1:5" x14ac:dyDescent="0.25">
      <c r="A139600">
        <v>782568</v>
      </c>
      <c r="B139600" t="s">
        <v>371241</v>
      </c>
      <c r="D139600" t="s">
        <v>371242</v>
      </c>
    </row>
    <row r="139601" spans="1:5" x14ac:dyDescent="0.25">
      <c r="A139601">
        <v>782580</v>
      </c>
      <c r="B139601" t="s">
        <v>371243</v>
      </c>
      <c r="D139601" t="s">
        <v>371244</v>
      </c>
    </row>
    <row r="139602" spans="1:5" x14ac:dyDescent="0.25">
      <c r="A139602">
        <v>782597</v>
      </c>
      <c r="B139602" t="s">
        <v>371245</v>
      </c>
      <c r="C139602" t="s">
        <v>370116</v>
      </c>
      <c r="D139602" t="s">
        <v>371246</v>
      </c>
      <c r="E139602" t="s">
        <v>1534</v>
      </c>
    </row>
    <row r="139603" spans="1:5" x14ac:dyDescent="0.25">
      <c r="A139603">
        <v>782618</v>
      </c>
      <c r="B139603" t="s">
        <v>371247</v>
      </c>
      <c r="D139603" t="s">
        <v>371248</v>
      </c>
    </row>
    <row r="139604" spans="1:5" x14ac:dyDescent="0.25">
      <c r="A139604">
        <v>782623</v>
      </c>
      <c r="B139604" t="s">
        <v>371249</v>
      </c>
      <c r="D139604" t="s">
        <v>371250</v>
      </c>
    </row>
    <row r="139605" spans="1:5" x14ac:dyDescent="0.25">
      <c r="A139605">
        <v>782631</v>
      </c>
      <c r="B139605" t="s">
        <v>371251</v>
      </c>
      <c r="D139605" t="s">
        <v>371252</v>
      </c>
      <c r="E139605" t="s">
        <v>10</v>
      </c>
    </row>
    <row r="139606" spans="1:5" x14ac:dyDescent="0.25">
      <c r="A139606">
        <v>782653</v>
      </c>
      <c r="B139606" t="s">
        <v>371253</v>
      </c>
      <c r="D139606" t="s">
        <v>371254</v>
      </c>
    </row>
    <row r="139607" spans="1:5" x14ac:dyDescent="0.25">
      <c r="A139607">
        <v>782659</v>
      </c>
      <c r="B139607" t="s">
        <v>371255</v>
      </c>
      <c r="D139607" t="s">
        <v>371256</v>
      </c>
      <c r="E139607" t="s">
        <v>430</v>
      </c>
    </row>
    <row r="139608" spans="1:5" x14ac:dyDescent="0.25">
      <c r="A139608">
        <v>782665</v>
      </c>
      <c r="B139608" t="s">
        <v>371257</v>
      </c>
      <c r="D139608" t="s">
        <v>371258</v>
      </c>
      <c r="E139608" t="s">
        <v>371259</v>
      </c>
    </row>
    <row r="139609" spans="1:5" x14ac:dyDescent="0.25">
      <c r="A139609">
        <v>782669</v>
      </c>
      <c r="B139609" t="s">
        <v>371260</v>
      </c>
      <c r="D139609" t="s">
        <v>371261</v>
      </c>
      <c r="E139609" t="s">
        <v>371262</v>
      </c>
    </row>
    <row r="139610" spans="1:5" x14ac:dyDescent="0.25">
      <c r="A139610">
        <v>782676</v>
      </c>
      <c r="B139610" t="s">
        <v>371263</v>
      </c>
      <c r="D139610" t="s">
        <v>371264</v>
      </c>
      <c r="E139610" t="s">
        <v>10</v>
      </c>
    </row>
    <row r="139611" spans="1:5" x14ac:dyDescent="0.25">
      <c r="A139611">
        <v>782686</v>
      </c>
      <c r="B139611" t="s">
        <v>371265</v>
      </c>
      <c r="D139611" t="s">
        <v>371266</v>
      </c>
    </row>
    <row r="139612" spans="1:5" x14ac:dyDescent="0.25">
      <c r="A139612">
        <v>782693</v>
      </c>
      <c r="B139612" t="s">
        <v>371267</v>
      </c>
      <c r="C139612" t="s">
        <v>371268</v>
      </c>
      <c r="D139612" t="s">
        <v>371269</v>
      </c>
      <c r="E139612" t="s">
        <v>10</v>
      </c>
    </row>
    <row r="139613" spans="1:5" x14ac:dyDescent="0.25">
      <c r="A139613">
        <v>782696</v>
      </c>
      <c r="B139613" t="s">
        <v>371270</v>
      </c>
      <c r="C139613" t="s">
        <v>371271</v>
      </c>
      <c r="D139613" t="s">
        <v>371272</v>
      </c>
      <c r="E139613" t="s">
        <v>371273</v>
      </c>
    </row>
    <row r="139614" spans="1:5" x14ac:dyDescent="0.25">
      <c r="A139614">
        <v>782705</v>
      </c>
      <c r="B139614" t="s">
        <v>371274</v>
      </c>
      <c r="D139614" t="s">
        <v>371275</v>
      </c>
      <c r="E139614" t="s">
        <v>10</v>
      </c>
    </row>
    <row r="139615" spans="1:5" x14ac:dyDescent="0.25">
      <c r="A139615">
        <v>782711</v>
      </c>
      <c r="B139615" t="s">
        <v>371276</v>
      </c>
      <c r="C139615" t="s">
        <v>41763</v>
      </c>
      <c r="D139615" t="s">
        <v>371277</v>
      </c>
      <c r="E139615" t="s">
        <v>10</v>
      </c>
    </row>
    <row r="139616" spans="1:5" x14ac:dyDescent="0.25">
      <c r="A139616">
        <v>782726</v>
      </c>
      <c r="B139616" t="s">
        <v>371278</v>
      </c>
      <c r="D139616" t="s">
        <v>371279</v>
      </c>
      <c r="E139616" t="s">
        <v>371280</v>
      </c>
    </row>
    <row r="139617" spans="1:5" x14ac:dyDescent="0.25">
      <c r="A139617">
        <v>782739</v>
      </c>
      <c r="B139617" t="s">
        <v>371281</v>
      </c>
      <c r="C139617" t="s">
        <v>133005</v>
      </c>
      <c r="D139617" t="s">
        <v>371282</v>
      </c>
      <c r="E139617" t="s">
        <v>371283</v>
      </c>
    </row>
    <row r="139618" spans="1:5" x14ac:dyDescent="0.25">
      <c r="A139618">
        <v>782777</v>
      </c>
      <c r="B139618" t="s">
        <v>371284</v>
      </c>
      <c r="D139618" t="s">
        <v>371285</v>
      </c>
      <c r="E139618" t="s">
        <v>10</v>
      </c>
    </row>
    <row r="139619" spans="1:5" x14ac:dyDescent="0.25">
      <c r="A139619">
        <v>782819</v>
      </c>
      <c r="B139619" t="s">
        <v>371286</v>
      </c>
      <c r="D139619" t="s">
        <v>371287</v>
      </c>
      <c r="E139619" t="s">
        <v>371288</v>
      </c>
    </row>
    <row r="139620" spans="1:5" x14ac:dyDescent="0.25">
      <c r="A139620">
        <v>782823</v>
      </c>
      <c r="B139620" t="s">
        <v>371289</v>
      </c>
      <c r="D139620" t="s">
        <v>371290</v>
      </c>
      <c r="E139620" t="s">
        <v>371291</v>
      </c>
    </row>
    <row r="139621" spans="1:5" x14ac:dyDescent="0.25">
      <c r="A139621">
        <v>782844</v>
      </c>
      <c r="B139621" t="s">
        <v>371292</v>
      </c>
      <c r="C139621" t="s">
        <v>174346</v>
      </c>
      <c r="D139621" t="s">
        <v>371293</v>
      </c>
      <c r="E139621" t="s">
        <v>371294</v>
      </c>
    </row>
    <row r="139622" spans="1:5" x14ac:dyDescent="0.25">
      <c r="A139622">
        <v>782871</v>
      </c>
      <c r="B139622" t="s">
        <v>371295</v>
      </c>
      <c r="D139622" t="s">
        <v>371296</v>
      </c>
      <c r="E139622" t="s">
        <v>371297</v>
      </c>
    </row>
    <row r="139623" spans="1:5" x14ac:dyDescent="0.25">
      <c r="A139623">
        <v>782902</v>
      </c>
      <c r="B139623" t="s">
        <v>371298</v>
      </c>
      <c r="C139623" t="s">
        <v>371299</v>
      </c>
      <c r="D139623" t="s">
        <v>371300</v>
      </c>
      <c r="E139623" t="s">
        <v>10</v>
      </c>
    </row>
    <row r="139624" spans="1:5" x14ac:dyDescent="0.25">
      <c r="A139624">
        <v>782923</v>
      </c>
      <c r="B139624" t="s">
        <v>371301</v>
      </c>
      <c r="D139624" t="s">
        <v>371302</v>
      </c>
      <c r="E139624" t="s">
        <v>10</v>
      </c>
    </row>
    <row r="139625" spans="1:5" x14ac:dyDescent="0.25">
      <c r="A139625">
        <v>782926</v>
      </c>
      <c r="B139625" t="s">
        <v>371303</v>
      </c>
      <c r="D139625" t="s">
        <v>371304</v>
      </c>
      <c r="E139625" t="s">
        <v>10</v>
      </c>
    </row>
    <row r="139626" spans="1:5" x14ac:dyDescent="0.25">
      <c r="A139626">
        <v>782934</v>
      </c>
      <c r="B139626" t="s">
        <v>371305</v>
      </c>
      <c r="D139626" t="s">
        <v>371306</v>
      </c>
      <c r="E139626" t="s">
        <v>10</v>
      </c>
    </row>
    <row r="139627" spans="1:5" x14ac:dyDescent="0.25">
      <c r="A139627">
        <v>782938</v>
      </c>
      <c r="B139627" t="s">
        <v>371307</v>
      </c>
      <c r="D139627" t="s">
        <v>371308</v>
      </c>
      <c r="E139627" t="s">
        <v>10</v>
      </c>
    </row>
    <row r="139628" spans="1:5" x14ac:dyDescent="0.25">
      <c r="A139628">
        <v>782950</v>
      </c>
      <c r="B139628" t="s">
        <v>371309</v>
      </c>
      <c r="D139628" t="s">
        <v>371310</v>
      </c>
      <c r="E139628" t="s">
        <v>10</v>
      </c>
    </row>
    <row r="139629" spans="1:5" x14ac:dyDescent="0.25">
      <c r="A139629">
        <v>782955</v>
      </c>
      <c r="B139629" t="s">
        <v>371311</v>
      </c>
      <c r="C139629" t="s">
        <v>69883</v>
      </c>
      <c r="D139629" t="s">
        <v>371312</v>
      </c>
      <c r="E139629" t="s">
        <v>371313</v>
      </c>
    </row>
    <row r="139630" spans="1:5" x14ac:dyDescent="0.25">
      <c r="A139630">
        <v>782962</v>
      </c>
      <c r="B139630" t="s">
        <v>371314</v>
      </c>
      <c r="D139630" t="s">
        <v>371315</v>
      </c>
      <c r="E139630" t="s">
        <v>371316</v>
      </c>
    </row>
    <row r="139631" spans="1:5" x14ac:dyDescent="0.25">
      <c r="A139631">
        <v>782969</v>
      </c>
      <c r="B139631" t="s">
        <v>371317</v>
      </c>
      <c r="D139631" t="s">
        <v>371318</v>
      </c>
      <c r="E139631" t="s">
        <v>371319</v>
      </c>
    </row>
    <row r="139632" spans="1:5" x14ac:dyDescent="0.25">
      <c r="A139632">
        <v>783004</v>
      </c>
      <c r="B139632" t="s">
        <v>371320</v>
      </c>
      <c r="C139632" t="s">
        <v>371321</v>
      </c>
      <c r="D139632" t="s">
        <v>371322</v>
      </c>
      <c r="E139632" t="s">
        <v>371323</v>
      </c>
    </row>
    <row r="139633" spans="1:5" x14ac:dyDescent="0.25">
      <c r="A139633">
        <v>783011</v>
      </c>
      <c r="B139633" t="s">
        <v>371324</v>
      </c>
      <c r="D139633" t="s">
        <v>371325</v>
      </c>
      <c r="E139633" t="s">
        <v>10</v>
      </c>
    </row>
    <row r="139634" spans="1:5" x14ac:dyDescent="0.25">
      <c r="A139634">
        <v>783031</v>
      </c>
      <c r="B139634" t="s">
        <v>371326</v>
      </c>
      <c r="C139634" t="s">
        <v>371327</v>
      </c>
      <c r="D139634" t="s">
        <v>371328</v>
      </c>
      <c r="E139634" t="s">
        <v>10</v>
      </c>
    </row>
    <row r="139635" spans="1:5" x14ac:dyDescent="0.25">
      <c r="A139635">
        <v>783040</v>
      </c>
      <c r="B139635" t="s">
        <v>371329</v>
      </c>
      <c r="D139635" t="s">
        <v>371330</v>
      </c>
      <c r="E139635" t="s">
        <v>10</v>
      </c>
    </row>
    <row r="139636" spans="1:5" x14ac:dyDescent="0.25">
      <c r="A139636">
        <v>783045</v>
      </c>
      <c r="B139636" t="s">
        <v>371331</v>
      </c>
      <c r="D139636" t="s">
        <v>371332</v>
      </c>
      <c r="E139636" t="s">
        <v>371333</v>
      </c>
    </row>
    <row r="139637" spans="1:5" x14ac:dyDescent="0.25">
      <c r="A139637">
        <v>783054</v>
      </c>
      <c r="B139637" t="s">
        <v>371334</v>
      </c>
      <c r="D139637" t="s">
        <v>371335</v>
      </c>
      <c r="E139637" t="s">
        <v>10</v>
      </c>
    </row>
    <row r="139638" spans="1:5" x14ac:dyDescent="0.25">
      <c r="A139638">
        <v>783066</v>
      </c>
      <c r="B139638" t="s">
        <v>371336</v>
      </c>
      <c r="D139638" t="s">
        <v>371337</v>
      </c>
    </row>
    <row r="139639" spans="1:5" x14ac:dyDescent="0.25">
      <c r="A139639">
        <v>783088</v>
      </c>
      <c r="B139639" t="s">
        <v>371338</v>
      </c>
      <c r="D139639" t="s">
        <v>371339</v>
      </c>
    </row>
    <row r="139640" spans="1:5" x14ac:dyDescent="0.25">
      <c r="A139640">
        <v>783101</v>
      </c>
      <c r="B139640" t="s">
        <v>371340</v>
      </c>
      <c r="D139640" t="s">
        <v>371341</v>
      </c>
      <c r="E139640" t="s">
        <v>371342</v>
      </c>
    </row>
    <row r="139641" spans="1:5" x14ac:dyDescent="0.25">
      <c r="A139641">
        <v>783131</v>
      </c>
      <c r="B139641" t="s">
        <v>371343</v>
      </c>
      <c r="D139641" t="s">
        <v>371344</v>
      </c>
      <c r="E139641" t="s">
        <v>10</v>
      </c>
    </row>
    <row r="139642" spans="1:5" x14ac:dyDescent="0.25">
      <c r="A139642">
        <v>783157</v>
      </c>
      <c r="B139642" t="s">
        <v>371345</v>
      </c>
      <c r="D139642" t="s">
        <v>371346</v>
      </c>
    </row>
    <row r="139643" spans="1:5" x14ac:dyDescent="0.25">
      <c r="A139643">
        <v>783160</v>
      </c>
      <c r="B139643" t="s">
        <v>371347</v>
      </c>
      <c r="D139643" t="s">
        <v>371348</v>
      </c>
      <c r="E139643" t="s">
        <v>371349</v>
      </c>
    </row>
    <row r="139644" spans="1:5" x14ac:dyDescent="0.25">
      <c r="A139644">
        <v>783185</v>
      </c>
      <c r="B139644" t="s">
        <v>371350</v>
      </c>
      <c r="D139644" t="s">
        <v>371351</v>
      </c>
      <c r="E139644" t="s">
        <v>371352</v>
      </c>
    </row>
    <row r="139645" spans="1:5" x14ac:dyDescent="0.25">
      <c r="A139645">
        <v>783188</v>
      </c>
      <c r="B139645" t="s">
        <v>371353</v>
      </c>
      <c r="D139645" t="s">
        <v>371354</v>
      </c>
      <c r="E139645" t="s">
        <v>10</v>
      </c>
    </row>
    <row r="139646" spans="1:5" x14ac:dyDescent="0.25">
      <c r="A139646">
        <v>783207</v>
      </c>
      <c r="B139646" t="s">
        <v>371355</v>
      </c>
      <c r="C139646" t="s">
        <v>128137</v>
      </c>
      <c r="D139646" t="s">
        <v>371356</v>
      </c>
      <c r="E139646" t="s">
        <v>10</v>
      </c>
    </row>
    <row r="139647" spans="1:5" x14ac:dyDescent="0.25">
      <c r="A139647">
        <v>783223</v>
      </c>
      <c r="B139647" t="s">
        <v>371357</v>
      </c>
      <c r="D139647" t="s">
        <v>371358</v>
      </c>
    </row>
    <row r="139648" spans="1:5" x14ac:dyDescent="0.25">
      <c r="A139648">
        <v>783224</v>
      </c>
      <c r="B139648" t="s">
        <v>371359</v>
      </c>
      <c r="D139648" t="s">
        <v>371360</v>
      </c>
      <c r="E139648" t="s">
        <v>10</v>
      </c>
    </row>
    <row r="139649" spans="1:5" x14ac:dyDescent="0.25">
      <c r="A139649">
        <v>783238</v>
      </c>
      <c r="B139649" t="s">
        <v>371361</v>
      </c>
      <c r="D139649" t="s">
        <v>371362</v>
      </c>
      <c r="E139649" t="s">
        <v>10</v>
      </c>
    </row>
    <row r="139650" spans="1:5" x14ac:dyDescent="0.25">
      <c r="A139650">
        <v>783244</v>
      </c>
      <c r="B139650" t="s">
        <v>371363</v>
      </c>
      <c r="D139650" t="s">
        <v>371364</v>
      </c>
      <c r="E139650" t="s">
        <v>371365</v>
      </c>
    </row>
    <row r="139651" spans="1:5" x14ac:dyDescent="0.25">
      <c r="A139651">
        <v>783258</v>
      </c>
      <c r="B139651" t="s">
        <v>371366</v>
      </c>
      <c r="D139651" t="s">
        <v>371367</v>
      </c>
      <c r="E139651" t="s">
        <v>10</v>
      </c>
    </row>
    <row r="139652" spans="1:5" x14ac:dyDescent="0.25">
      <c r="A139652">
        <v>783276</v>
      </c>
      <c r="B139652" t="s">
        <v>371368</v>
      </c>
      <c r="D139652" t="s">
        <v>371369</v>
      </c>
    </row>
    <row r="139653" spans="1:5" x14ac:dyDescent="0.25">
      <c r="A139653">
        <v>783278</v>
      </c>
      <c r="B139653" t="s">
        <v>371370</v>
      </c>
      <c r="D139653" t="s">
        <v>371371</v>
      </c>
    </row>
    <row r="139654" spans="1:5" x14ac:dyDescent="0.25">
      <c r="A139654">
        <v>783280</v>
      </c>
      <c r="B139654" t="s">
        <v>371372</v>
      </c>
      <c r="C139654" t="s">
        <v>371373</v>
      </c>
      <c r="D139654" t="s">
        <v>371374</v>
      </c>
      <c r="E139654" t="s">
        <v>10</v>
      </c>
    </row>
    <row r="139655" spans="1:5" x14ac:dyDescent="0.25">
      <c r="A139655">
        <v>783283</v>
      </c>
      <c r="B139655" t="s">
        <v>371375</v>
      </c>
      <c r="D139655" t="s">
        <v>371376</v>
      </c>
      <c r="E139655" t="s">
        <v>371377</v>
      </c>
    </row>
    <row r="139656" spans="1:5" x14ac:dyDescent="0.25">
      <c r="A139656">
        <v>783289</v>
      </c>
      <c r="B139656" t="s">
        <v>371378</v>
      </c>
      <c r="D139656" t="s">
        <v>371379</v>
      </c>
    </row>
    <row r="139657" spans="1:5" x14ac:dyDescent="0.25">
      <c r="A139657">
        <v>783296</v>
      </c>
      <c r="B139657" t="s">
        <v>371380</v>
      </c>
      <c r="C139657" t="s">
        <v>371381</v>
      </c>
      <c r="D139657" t="s">
        <v>371382</v>
      </c>
      <c r="E139657" t="s">
        <v>118661</v>
      </c>
    </row>
    <row r="139658" spans="1:5" x14ac:dyDescent="0.25">
      <c r="A139658">
        <v>783301</v>
      </c>
      <c r="B139658" t="s">
        <v>371383</v>
      </c>
      <c r="D139658" t="s">
        <v>371384</v>
      </c>
    </row>
    <row r="139659" spans="1:5" x14ac:dyDescent="0.25">
      <c r="A139659">
        <v>783307</v>
      </c>
      <c r="B139659" t="s">
        <v>371385</v>
      </c>
      <c r="D139659" t="s">
        <v>371386</v>
      </c>
      <c r="E139659" t="s">
        <v>371387</v>
      </c>
    </row>
    <row r="139660" spans="1:5" x14ac:dyDescent="0.25">
      <c r="A139660">
        <v>783308</v>
      </c>
      <c r="B139660" t="s">
        <v>371388</v>
      </c>
      <c r="D139660" t="s">
        <v>371389</v>
      </c>
      <c r="E139660" t="s">
        <v>371390</v>
      </c>
    </row>
    <row r="139661" spans="1:5" x14ac:dyDescent="0.25">
      <c r="A139661">
        <v>783313</v>
      </c>
      <c r="B139661" t="s">
        <v>371391</v>
      </c>
      <c r="D139661" t="s">
        <v>371392</v>
      </c>
    </row>
    <row r="139662" spans="1:5" x14ac:dyDescent="0.25">
      <c r="A139662">
        <v>783314</v>
      </c>
      <c r="B139662" t="s">
        <v>371393</v>
      </c>
      <c r="C139662" t="s">
        <v>371394</v>
      </c>
      <c r="D139662" t="s">
        <v>371395</v>
      </c>
      <c r="E139662" t="s">
        <v>371396</v>
      </c>
    </row>
    <row r="139663" spans="1:5" x14ac:dyDescent="0.25">
      <c r="A139663">
        <v>783326</v>
      </c>
      <c r="B139663" t="s">
        <v>371397</v>
      </c>
      <c r="D139663" t="s">
        <v>371398</v>
      </c>
    </row>
    <row r="139664" spans="1:5" x14ac:dyDescent="0.25">
      <c r="A139664">
        <v>783327</v>
      </c>
      <c r="B139664" t="s">
        <v>371399</v>
      </c>
      <c r="D139664" t="s">
        <v>371400</v>
      </c>
      <c r="E139664" t="s">
        <v>10</v>
      </c>
    </row>
    <row r="139665" spans="1:5" x14ac:dyDescent="0.25">
      <c r="A139665">
        <v>783346</v>
      </c>
      <c r="B139665" t="s">
        <v>371401</v>
      </c>
      <c r="C139665" t="s">
        <v>371402</v>
      </c>
      <c r="D139665" t="s">
        <v>371403</v>
      </c>
      <c r="E139665" t="s">
        <v>10</v>
      </c>
    </row>
    <row r="139666" spans="1:5" x14ac:dyDescent="0.25">
      <c r="A139666">
        <v>783347</v>
      </c>
      <c r="B139666" t="s">
        <v>371404</v>
      </c>
      <c r="D139666" t="s">
        <v>371405</v>
      </c>
      <c r="E139666" t="s">
        <v>371406</v>
      </c>
    </row>
    <row r="139667" spans="1:5" x14ac:dyDescent="0.25">
      <c r="A139667">
        <v>783349</v>
      </c>
      <c r="B139667" t="s">
        <v>371407</v>
      </c>
      <c r="D139667" t="s">
        <v>371408</v>
      </c>
      <c r="E139667" t="s">
        <v>371409</v>
      </c>
    </row>
    <row r="139668" spans="1:5" x14ac:dyDescent="0.25">
      <c r="A139668">
        <v>783352</v>
      </c>
      <c r="B139668" t="s">
        <v>371410</v>
      </c>
      <c r="D139668" t="s">
        <v>371411</v>
      </c>
    </row>
    <row r="139669" spans="1:5" x14ac:dyDescent="0.25">
      <c r="A139669">
        <v>783357</v>
      </c>
      <c r="B139669" t="s">
        <v>371412</v>
      </c>
      <c r="C139669" t="s">
        <v>2106</v>
      </c>
      <c r="D139669" t="s">
        <v>371413</v>
      </c>
    </row>
    <row r="139670" spans="1:5" x14ac:dyDescent="0.25">
      <c r="A139670">
        <v>783369</v>
      </c>
      <c r="B139670" t="s">
        <v>371414</v>
      </c>
      <c r="C139670" t="s">
        <v>371415</v>
      </c>
      <c r="D139670" t="s">
        <v>371416</v>
      </c>
    </row>
    <row r="139671" spans="1:5" x14ac:dyDescent="0.25">
      <c r="A139671">
        <v>783370</v>
      </c>
      <c r="B139671" t="s">
        <v>371417</v>
      </c>
      <c r="C139671" t="s">
        <v>371418</v>
      </c>
      <c r="D139671" t="s">
        <v>371419</v>
      </c>
    </row>
    <row r="139672" spans="1:5" x14ac:dyDescent="0.25">
      <c r="A139672">
        <v>783374</v>
      </c>
      <c r="B139672" t="s">
        <v>371420</v>
      </c>
      <c r="D139672" t="s">
        <v>371421</v>
      </c>
      <c r="E139672" t="s">
        <v>10</v>
      </c>
    </row>
    <row r="139673" spans="1:5" x14ac:dyDescent="0.25">
      <c r="A139673">
        <v>783383</v>
      </c>
      <c r="B139673" t="s">
        <v>371422</v>
      </c>
      <c r="D139673" t="s">
        <v>371423</v>
      </c>
      <c r="E139673" t="s">
        <v>371424</v>
      </c>
    </row>
    <row r="139674" spans="1:5" x14ac:dyDescent="0.25">
      <c r="A139674">
        <v>783384</v>
      </c>
      <c r="B139674" t="s">
        <v>371425</v>
      </c>
      <c r="C139674" t="s">
        <v>371426</v>
      </c>
      <c r="D139674" t="s">
        <v>371427</v>
      </c>
    </row>
    <row r="139675" spans="1:5" x14ac:dyDescent="0.25">
      <c r="A139675">
        <v>783386</v>
      </c>
      <c r="B139675" t="s">
        <v>371428</v>
      </c>
      <c r="D139675" t="s">
        <v>371429</v>
      </c>
      <c r="E139675" t="s">
        <v>371430</v>
      </c>
    </row>
    <row r="139676" spans="1:5" x14ac:dyDescent="0.25">
      <c r="A139676">
        <v>783388</v>
      </c>
      <c r="B139676" t="s">
        <v>371431</v>
      </c>
      <c r="C139676" t="s">
        <v>197538</v>
      </c>
      <c r="D139676" t="s">
        <v>371432</v>
      </c>
      <c r="E139676" t="s">
        <v>10</v>
      </c>
    </row>
    <row r="139677" spans="1:5" x14ac:dyDescent="0.25">
      <c r="A139677">
        <v>783405</v>
      </c>
      <c r="B139677" t="s">
        <v>371433</v>
      </c>
      <c r="D139677" t="s">
        <v>371434</v>
      </c>
      <c r="E139677" t="s">
        <v>10</v>
      </c>
    </row>
    <row r="139678" spans="1:5" x14ac:dyDescent="0.25">
      <c r="A139678">
        <v>783409</v>
      </c>
      <c r="B139678" t="s">
        <v>371435</v>
      </c>
      <c r="D139678" t="s">
        <v>371436</v>
      </c>
    </row>
    <row r="139679" spans="1:5" x14ac:dyDescent="0.25">
      <c r="A139679">
        <v>783432</v>
      </c>
      <c r="B139679" t="s">
        <v>371437</v>
      </c>
      <c r="D139679" t="s">
        <v>371438</v>
      </c>
    </row>
    <row r="139680" spans="1:5" x14ac:dyDescent="0.25">
      <c r="A139680">
        <v>783433</v>
      </c>
      <c r="B139680" t="s">
        <v>371439</v>
      </c>
      <c r="C139680" t="s">
        <v>371440</v>
      </c>
      <c r="D139680" t="s">
        <v>371441</v>
      </c>
      <c r="E139680" t="s">
        <v>10</v>
      </c>
    </row>
    <row r="139681" spans="1:5" x14ac:dyDescent="0.25">
      <c r="A139681">
        <v>783435</v>
      </c>
      <c r="B139681" t="s">
        <v>371442</v>
      </c>
      <c r="D139681" t="s">
        <v>371443</v>
      </c>
      <c r="E139681" t="s">
        <v>50088</v>
      </c>
    </row>
    <row r="139682" spans="1:5" x14ac:dyDescent="0.25">
      <c r="A139682">
        <v>783436</v>
      </c>
      <c r="B139682" t="s">
        <v>371444</v>
      </c>
      <c r="C139682" t="s">
        <v>371445</v>
      </c>
      <c r="D139682" t="s">
        <v>371446</v>
      </c>
      <c r="E139682" t="s">
        <v>371447</v>
      </c>
    </row>
    <row r="139683" spans="1:5" x14ac:dyDescent="0.25">
      <c r="A139683">
        <v>783447</v>
      </c>
      <c r="B139683" t="s">
        <v>371448</v>
      </c>
      <c r="D139683" t="s">
        <v>371449</v>
      </c>
      <c r="E139683" t="s">
        <v>10</v>
      </c>
    </row>
    <row r="139684" spans="1:5" x14ac:dyDescent="0.25">
      <c r="A139684">
        <v>783452</v>
      </c>
      <c r="B139684" t="s">
        <v>371450</v>
      </c>
      <c r="D139684" t="s">
        <v>371451</v>
      </c>
      <c r="E139684" t="s">
        <v>371452</v>
      </c>
    </row>
    <row r="139685" spans="1:5" x14ac:dyDescent="0.25">
      <c r="A139685">
        <v>783464</v>
      </c>
      <c r="B139685" t="s">
        <v>371453</v>
      </c>
      <c r="C139685" t="s">
        <v>371454</v>
      </c>
      <c r="D139685" t="s">
        <v>371455</v>
      </c>
      <c r="E139685" t="s">
        <v>10</v>
      </c>
    </row>
    <row r="139686" spans="1:5" x14ac:dyDescent="0.25">
      <c r="A139686">
        <v>783494</v>
      </c>
      <c r="B139686" t="s">
        <v>371456</v>
      </c>
      <c r="D139686" t="s">
        <v>371457</v>
      </c>
    </row>
    <row r="139687" spans="1:5" x14ac:dyDescent="0.25">
      <c r="A139687">
        <v>783500</v>
      </c>
      <c r="B139687" t="s">
        <v>371458</v>
      </c>
      <c r="D139687" t="s">
        <v>371459</v>
      </c>
      <c r="E139687" t="s">
        <v>371460</v>
      </c>
    </row>
    <row r="139688" spans="1:5" x14ac:dyDescent="0.25">
      <c r="A139688">
        <v>783506</v>
      </c>
      <c r="B139688" t="s">
        <v>371461</v>
      </c>
      <c r="D139688" t="s">
        <v>371462</v>
      </c>
    </row>
    <row r="139689" spans="1:5" x14ac:dyDescent="0.25">
      <c r="A139689">
        <v>783521</v>
      </c>
      <c r="B139689" t="s">
        <v>371463</v>
      </c>
      <c r="C139689" t="s">
        <v>371464</v>
      </c>
      <c r="D139689" t="s">
        <v>371465</v>
      </c>
      <c r="E139689" t="s">
        <v>371466</v>
      </c>
    </row>
    <row r="139690" spans="1:5" x14ac:dyDescent="0.25">
      <c r="A139690">
        <v>783525</v>
      </c>
      <c r="B139690" t="s">
        <v>371467</v>
      </c>
      <c r="D139690" t="s">
        <v>371468</v>
      </c>
    </row>
    <row r="139691" spans="1:5" x14ac:dyDescent="0.25">
      <c r="A139691">
        <v>783532</v>
      </c>
      <c r="B139691" t="s">
        <v>371469</v>
      </c>
      <c r="D139691" t="s">
        <v>371470</v>
      </c>
    </row>
    <row r="139692" spans="1:5" x14ac:dyDescent="0.25">
      <c r="A139692">
        <v>783534</v>
      </c>
      <c r="B139692" t="s">
        <v>371471</v>
      </c>
      <c r="C139692" t="s">
        <v>371472</v>
      </c>
      <c r="D139692" t="s">
        <v>371473</v>
      </c>
      <c r="E139692" t="s">
        <v>10</v>
      </c>
    </row>
    <row r="139693" spans="1:5" x14ac:dyDescent="0.25">
      <c r="A139693">
        <v>783565</v>
      </c>
      <c r="B139693" t="s">
        <v>371474</v>
      </c>
      <c r="D139693" t="s">
        <v>371475</v>
      </c>
    </row>
    <row r="139694" spans="1:5" x14ac:dyDescent="0.25">
      <c r="A139694">
        <v>783581</v>
      </c>
      <c r="B139694" t="s">
        <v>371476</v>
      </c>
      <c r="D139694" t="s">
        <v>371477</v>
      </c>
      <c r="E139694" t="s">
        <v>371478</v>
      </c>
    </row>
    <row r="139695" spans="1:5" x14ac:dyDescent="0.25">
      <c r="A139695">
        <v>783593</v>
      </c>
      <c r="B139695" t="s">
        <v>371479</v>
      </c>
      <c r="D139695" t="s">
        <v>371480</v>
      </c>
      <c r="E139695" t="s">
        <v>371481</v>
      </c>
    </row>
    <row r="139696" spans="1:5" x14ac:dyDescent="0.25">
      <c r="A139696">
        <v>783597</v>
      </c>
      <c r="B139696" t="s">
        <v>371482</v>
      </c>
      <c r="D139696" t="s">
        <v>371483</v>
      </c>
    </row>
    <row r="139697" spans="1:5" x14ac:dyDescent="0.25">
      <c r="A139697">
        <v>783600</v>
      </c>
      <c r="B139697" t="s">
        <v>371484</v>
      </c>
      <c r="C139697" t="s">
        <v>371485</v>
      </c>
      <c r="D139697" t="s">
        <v>371486</v>
      </c>
    </row>
    <row r="139698" spans="1:5" x14ac:dyDescent="0.25">
      <c r="A139698">
        <v>783602</v>
      </c>
      <c r="B139698" t="s">
        <v>371487</v>
      </c>
      <c r="D139698" t="s">
        <v>371488</v>
      </c>
      <c r="E139698" t="s">
        <v>371489</v>
      </c>
    </row>
    <row r="139699" spans="1:5" x14ac:dyDescent="0.25">
      <c r="A139699">
        <v>783604</v>
      </c>
      <c r="B139699" t="s">
        <v>371490</v>
      </c>
      <c r="D139699" t="s">
        <v>371491</v>
      </c>
    </row>
    <row r="139700" spans="1:5" x14ac:dyDescent="0.25">
      <c r="A139700">
        <v>783626</v>
      </c>
      <c r="B139700" t="s">
        <v>371492</v>
      </c>
      <c r="C139700" t="s">
        <v>49524</v>
      </c>
      <c r="D139700" t="s">
        <v>371493</v>
      </c>
      <c r="E139700" t="s">
        <v>371494</v>
      </c>
    </row>
    <row r="139701" spans="1:5" x14ac:dyDescent="0.25">
      <c r="A139701">
        <v>783630</v>
      </c>
      <c r="B139701" t="s">
        <v>371495</v>
      </c>
      <c r="D139701" t="s">
        <v>371496</v>
      </c>
    </row>
    <row r="139702" spans="1:5" x14ac:dyDescent="0.25">
      <c r="A139702">
        <v>783659</v>
      </c>
      <c r="B139702" t="s">
        <v>371497</v>
      </c>
      <c r="D139702" t="s">
        <v>371498</v>
      </c>
      <c r="E139702" t="s">
        <v>371499</v>
      </c>
    </row>
    <row r="139703" spans="1:5" x14ac:dyDescent="0.25">
      <c r="A139703">
        <v>783668</v>
      </c>
      <c r="B139703" t="s">
        <v>371500</v>
      </c>
      <c r="C139703" t="s">
        <v>25804</v>
      </c>
      <c r="D139703" t="s">
        <v>371501</v>
      </c>
      <c r="E139703" t="s">
        <v>257075</v>
      </c>
    </row>
    <row r="139704" spans="1:5" x14ac:dyDescent="0.25">
      <c r="A139704">
        <v>783674</v>
      </c>
      <c r="B139704" t="s">
        <v>371502</v>
      </c>
      <c r="D139704" t="s">
        <v>371503</v>
      </c>
      <c r="E139704" t="s">
        <v>371504</v>
      </c>
    </row>
    <row r="139705" spans="1:5" x14ac:dyDescent="0.25">
      <c r="A139705">
        <v>783694</v>
      </c>
      <c r="B139705" t="s">
        <v>371505</v>
      </c>
      <c r="D139705" t="s">
        <v>371506</v>
      </c>
    </row>
    <row r="139706" spans="1:5" x14ac:dyDescent="0.25">
      <c r="A139706">
        <v>783697</v>
      </c>
      <c r="B139706" t="s">
        <v>371507</v>
      </c>
      <c r="D139706" t="s">
        <v>371508</v>
      </c>
    </row>
    <row r="139707" spans="1:5" x14ac:dyDescent="0.25">
      <c r="A139707">
        <v>783706</v>
      </c>
      <c r="B139707" t="s">
        <v>371509</v>
      </c>
      <c r="C139707" t="s">
        <v>371510</v>
      </c>
      <c r="D139707" t="s">
        <v>371511</v>
      </c>
    </row>
    <row r="139708" spans="1:5" x14ac:dyDescent="0.25">
      <c r="A139708">
        <v>783709</v>
      </c>
      <c r="B139708" t="s">
        <v>371512</v>
      </c>
      <c r="D139708" t="s">
        <v>371513</v>
      </c>
    </row>
    <row r="139709" spans="1:5" x14ac:dyDescent="0.25">
      <c r="A139709">
        <v>783711</v>
      </c>
      <c r="B139709" t="s">
        <v>371514</v>
      </c>
      <c r="D139709" t="s">
        <v>371515</v>
      </c>
    </row>
    <row r="139710" spans="1:5" x14ac:dyDescent="0.25">
      <c r="A139710">
        <v>783722</v>
      </c>
      <c r="B139710" t="s">
        <v>371516</v>
      </c>
      <c r="D139710" t="s">
        <v>371517</v>
      </c>
      <c r="E139710" t="s">
        <v>371518</v>
      </c>
    </row>
    <row r="139711" spans="1:5" x14ac:dyDescent="0.25">
      <c r="A139711">
        <v>783724</v>
      </c>
      <c r="B139711" t="s">
        <v>371519</v>
      </c>
      <c r="D139711" t="s">
        <v>371520</v>
      </c>
      <c r="E139711" t="s">
        <v>10</v>
      </c>
    </row>
    <row r="139712" spans="1:5" x14ac:dyDescent="0.25">
      <c r="A139712">
        <v>783742</v>
      </c>
      <c r="B139712" t="s">
        <v>371521</v>
      </c>
      <c r="D139712" t="s">
        <v>371522</v>
      </c>
    </row>
    <row r="139713" spans="1:5" x14ac:dyDescent="0.25">
      <c r="A139713">
        <v>783744</v>
      </c>
      <c r="B139713" t="s">
        <v>371523</v>
      </c>
      <c r="D139713" t="s">
        <v>371524</v>
      </c>
      <c r="E139713" t="s">
        <v>430</v>
      </c>
    </row>
    <row r="139714" spans="1:5" x14ac:dyDescent="0.25">
      <c r="A139714">
        <v>783745</v>
      </c>
      <c r="B139714" t="s">
        <v>371525</v>
      </c>
      <c r="D139714" t="s">
        <v>371526</v>
      </c>
    </row>
    <row r="139715" spans="1:5" x14ac:dyDescent="0.25">
      <c r="A139715">
        <v>783749</v>
      </c>
      <c r="B139715" t="s">
        <v>371527</v>
      </c>
      <c r="C139715" t="s">
        <v>371528</v>
      </c>
      <c r="D139715" t="s">
        <v>371529</v>
      </c>
      <c r="E139715" t="s">
        <v>371530</v>
      </c>
    </row>
    <row r="139716" spans="1:5" x14ac:dyDescent="0.25">
      <c r="A139716">
        <v>783752</v>
      </c>
      <c r="B139716" t="s">
        <v>371531</v>
      </c>
      <c r="C139716" t="s">
        <v>370252</v>
      </c>
      <c r="D139716" t="s">
        <v>371532</v>
      </c>
    </row>
    <row r="139717" spans="1:5" x14ac:dyDescent="0.25">
      <c r="A139717">
        <v>783758</v>
      </c>
      <c r="B139717" t="s">
        <v>371533</v>
      </c>
      <c r="D139717" t="s">
        <v>371534</v>
      </c>
    </row>
    <row r="139718" spans="1:5" x14ac:dyDescent="0.25">
      <c r="A139718">
        <v>783762</v>
      </c>
      <c r="B139718" t="s">
        <v>371535</v>
      </c>
      <c r="C139718" t="s">
        <v>371536</v>
      </c>
      <c r="D139718" t="s">
        <v>371537</v>
      </c>
      <c r="E139718" t="s">
        <v>371538</v>
      </c>
    </row>
    <row r="139719" spans="1:5" x14ac:dyDescent="0.25">
      <c r="A139719">
        <v>783782</v>
      </c>
      <c r="B139719" t="s">
        <v>371539</v>
      </c>
      <c r="D139719" t="s">
        <v>371540</v>
      </c>
      <c r="E139719" t="s">
        <v>371541</v>
      </c>
    </row>
    <row r="139720" spans="1:5" x14ac:dyDescent="0.25">
      <c r="A139720">
        <v>783804</v>
      </c>
      <c r="B139720" t="s">
        <v>371542</v>
      </c>
      <c r="D139720" t="s">
        <v>371543</v>
      </c>
      <c r="E139720" t="s">
        <v>371544</v>
      </c>
    </row>
    <row r="139721" spans="1:5" x14ac:dyDescent="0.25">
      <c r="A139721">
        <v>783809</v>
      </c>
      <c r="B139721" t="s">
        <v>371545</v>
      </c>
      <c r="D139721" t="s">
        <v>371546</v>
      </c>
    </row>
    <row r="139722" spans="1:5" x14ac:dyDescent="0.25">
      <c r="A139722">
        <v>783811</v>
      </c>
      <c r="B139722" t="s">
        <v>371547</v>
      </c>
      <c r="D139722" t="s">
        <v>371548</v>
      </c>
      <c r="E139722" t="s">
        <v>371549</v>
      </c>
    </row>
    <row r="139723" spans="1:5" x14ac:dyDescent="0.25">
      <c r="A139723">
        <v>783850</v>
      </c>
      <c r="B139723" t="s">
        <v>371550</v>
      </c>
      <c r="C139723" t="s">
        <v>371551</v>
      </c>
      <c r="D139723" t="s">
        <v>371552</v>
      </c>
    </row>
    <row r="139724" spans="1:5" x14ac:dyDescent="0.25">
      <c r="A139724">
        <v>783861</v>
      </c>
      <c r="B139724" t="s">
        <v>371553</v>
      </c>
      <c r="D139724" t="s">
        <v>371554</v>
      </c>
    </row>
    <row r="139725" spans="1:5" x14ac:dyDescent="0.25">
      <c r="A139725">
        <v>783863</v>
      </c>
      <c r="B139725" t="s">
        <v>371555</v>
      </c>
      <c r="C139725" t="s">
        <v>371556</v>
      </c>
      <c r="D139725" t="s">
        <v>371557</v>
      </c>
      <c r="E139725" t="s">
        <v>371558</v>
      </c>
    </row>
    <row r="139726" spans="1:5" x14ac:dyDescent="0.25">
      <c r="A139726">
        <v>783873</v>
      </c>
      <c r="B139726" t="s">
        <v>371559</v>
      </c>
      <c r="D139726" t="s">
        <v>371560</v>
      </c>
      <c r="E139726" t="s">
        <v>10</v>
      </c>
    </row>
    <row r="139727" spans="1:5" x14ac:dyDescent="0.25">
      <c r="A139727">
        <v>783876</v>
      </c>
      <c r="B139727" t="s">
        <v>371561</v>
      </c>
      <c r="D139727" t="s">
        <v>371562</v>
      </c>
      <c r="E139727" t="s">
        <v>371563</v>
      </c>
    </row>
    <row r="139728" spans="1:5" x14ac:dyDescent="0.25">
      <c r="A139728">
        <v>783887</v>
      </c>
      <c r="B139728" t="s">
        <v>371564</v>
      </c>
      <c r="C139728" t="s">
        <v>371565</v>
      </c>
      <c r="D139728" t="s">
        <v>371566</v>
      </c>
      <c r="E139728" t="s">
        <v>371567</v>
      </c>
    </row>
    <row r="139729" spans="1:5" x14ac:dyDescent="0.25">
      <c r="A139729">
        <v>783901</v>
      </c>
      <c r="B139729" t="s">
        <v>371568</v>
      </c>
      <c r="D139729" t="s">
        <v>371569</v>
      </c>
    </row>
    <row r="139730" spans="1:5" x14ac:dyDescent="0.25">
      <c r="A139730">
        <v>783907</v>
      </c>
      <c r="B139730" t="s">
        <v>371570</v>
      </c>
      <c r="D139730" t="s">
        <v>371571</v>
      </c>
    </row>
    <row r="139731" spans="1:5" x14ac:dyDescent="0.25">
      <c r="A139731">
        <v>783917</v>
      </c>
      <c r="B139731" t="s">
        <v>371572</v>
      </c>
      <c r="D139731" t="s">
        <v>371573</v>
      </c>
      <c r="E139731" t="s">
        <v>371574</v>
      </c>
    </row>
    <row r="139732" spans="1:5" x14ac:dyDescent="0.25">
      <c r="A139732">
        <v>783933</v>
      </c>
      <c r="B139732" t="s">
        <v>371575</v>
      </c>
      <c r="D139732" t="s">
        <v>371576</v>
      </c>
    </row>
    <row r="139733" spans="1:5" x14ac:dyDescent="0.25">
      <c r="A139733">
        <v>783943</v>
      </c>
      <c r="B139733" t="s">
        <v>371577</v>
      </c>
      <c r="D139733" t="s">
        <v>371578</v>
      </c>
      <c r="E139733" t="s">
        <v>106995</v>
      </c>
    </row>
    <row r="139734" spans="1:5" x14ac:dyDescent="0.25">
      <c r="A139734">
        <v>783957</v>
      </c>
      <c r="B139734" t="s">
        <v>371579</v>
      </c>
      <c r="C139734" t="s">
        <v>178242</v>
      </c>
      <c r="D139734" t="s">
        <v>371580</v>
      </c>
      <c r="E139734" t="s">
        <v>371581</v>
      </c>
    </row>
    <row r="139735" spans="1:5" x14ac:dyDescent="0.25">
      <c r="A139735">
        <v>783976</v>
      </c>
      <c r="B139735" t="s">
        <v>371582</v>
      </c>
      <c r="D139735" t="s">
        <v>371583</v>
      </c>
      <c r="E139735" t="s">
        <v>371584</v>
      </c>
    </row>
    <row r="139736" spans="1:5" x14ac:dyDescent="0.25">
      <c r="A139736">
        <v>783977</v>
      </c>
      <c r="B139736" t="s">
        <v>371585</v>
      </c>
      <c r="D139736" t="s">
        <v>371586</v>
      </c>
    </row>
    <row r="139737" spans="1:5" x14ac:dyDescent="0.25">
      <c r="A139737">
        <v>783998</v>
      </c>
      <c r="B139737" t="s">
        <v>371587</v>
      </c>
      <c r="D139737" t="s">
        <v>371588</v>
      </c>
      <c r="E139737" t="s">
        <v>371589</v>
      </c>
    </row>
    <row r="139738" spans="1:5" x14ac:dyDescent="0.25">
      <c r="A139738">
        <v>784009</v>
      </c>
      <c r="B139738" t="s">
        <v>371590</v>
      </c>
      <c r="D139738" t="s">
        <v>371591</v>
      </c>
      <c r="E139738" t="s">
        <v>371592</v>
      </c>
    </row>
    <row r="139739" spans="1:5" x14ac:dyDescent="0.25">
      <c r="A139739">
        <v>784012</v>
      </c>
      <c r="B139739" t="s">
        <v>371593</v>
      </c>
      <c r="C139739" t="s">
        <v>12520</v>
      </c>
      <c r="D139739" t="s">
        <v>371594</v>
      </c>
    </row>
    <row r="139740" spans="1:5" x14ac:dyDescent="0.25">
      <c r="A139740">
        <v>784015</v>
      </c>
      <c r="B139740" t="s">
        <v>371595</v>
      </c>
      <c r="D139740" t="s">
        <v>371596</v>
      </c>
      <c r="E139740" t="s">
        <v>10</v>
      </c>
    </row>
    <row r="139741" spans="1:5" x14ac:dyDescent="0.25">
      <c r="A139741">
        <v>784018</v>
      </c>
      <c r="B139741" t="s">
        <v>371597</v>
      </c>
      <c r="D139741" t="s">
        <v>371598</v>
      </c>
    </row>
    <row r="139742" spans="1:5" x14ac:dyDescent="0.25">
      <c r="A139742">
        <v>784028</v>
      </c>
      <c r="B139742" t="s">
        <v>371599</v>
      </c>
      <c r="D139742" t="s">
        <v>371600</v>
      </c>
    </row>
    <row r="139743" spans="1:5" x14ac:dyDescent="0.25">
      <c r="A139743">
        <v>784043</v>
      </c>
      <c r="B139743" t="s">
        <v>371601</v>
      </c>
      <c r="D139743" t="s">
        <v>371602</v>
      </c>
      <c r="E139743" t="s">
        <v>10</v>
      </c>
    </row>
    <row r="139744" spans="1:5" x14ac:dyDescent="0.25">
      <c r="A139744">
        <v>784067</v>
      </c>
      <c r="B139744" t="s">
        <v>371603</v>
      </c>
      <c r="D139744" t="s">
        <v>371604</v>
      </c>
      <c r="E139744" t="s">
        <v>10</v>
      </c>
    </row>
    <row r="139745" spans="1:5" x14ac:dyDescent="0.25">
      <c r="A139745">
        <v>784072</v>
      </c>
      <c r="B139745" t="s">
        <v>371605</v>
      </c>
      <c r="C139745" t="s">
        <v>286403</v>
      </c>
      <c r="D139745" t="s">
        <v>371606</v>
      </c>
      <c r="E139745" t="s">
        <v>371607</v>
      </c>
    </row>
    <row r="139746" spans="1:5" x14ac:dyDescent="0.25">
      <c r="A139746">
        <v>784080</v>
      </c>
      <c r="B139746" t="s">
        <v>371608</v>
      </c>
      <c r="D139746" t="s">
        <v>371609</v>
      </c>
      <c r="E139746" t="s">
        <v>10</v>
      </c>
    </row>
    <row r="139747" spans="1:5" x14ac:dyDescent="0.25">
      <c r="A139747">
        <v>784095</v>
      </c>
      <c r="B139747" t="s">
        <v>371610</v>
      </c>
      <c r="D139747" t="s">
        <v>371611</v>
      </c>
      <c r="E139747" t="s">
        <v>10</v>
      </c>
    </row>
    <row r="139748" spans="1:5" x14ac:dyDescent="0.25">
      <c r="A139748">
        <v>784112</v>
      </c>
      <c r="B139748" t="s">
        <v>371612</v>
      </c>
      <c r="D139748" t="s">
        <v>371613</v>
      </c>
      <c r="E139748" t="s">
        <v>10</v>
      </c>
    </row>
    <row r="139749" spans="1:5" x14ac:dyDescent="0.25">
      <c r="A139749">
        <v>784129</v>
      </c>
      <c r="B139749" t="s">
        <v>371614</v>
      </c>
      <c r="D139749" t="s">
        <v>371615</v>
      </c>
      <c r="E139749" t="s">
        <v>10</v>
      </c>
    </row>
    <row r="139750" spans="1:5" x14ac:dyDescent="0.25">
      <c r="A139750">
        <v>784135</v>
      </c>
      <c r="B139750" t="s">
        <v>371616</v>
      </c>
      <c r="D139750" t="s">
        <v>371617</v>
      </c>
    </row>
    <row r="139751" spans="1:5" x14ac:dyDescent="0.25">
      <c r="A139751">
        <v>784143</v>
      </c>
      <c r="B139751" t="s">
        <v>371618</v>
      </c>
      <c r="C139751" t="s">
        <v>371619</v>
      </c>
      <c r="D139751" t="s">
        <v>371620</v>
      </c>
      <c r="E139751" t="s">
        <v>10</v>
      </c>
    </row>
    <row r="139752" spans="1:5" x14ac:dyDescent="0.25">
      <c r="A139752">
        <v>784162</v>
      </c>
      <c r="B139752" t="s">
        <v>371621</v>
      </c>
      <c r="D139752" t="s">
        <v>371622</v>
      </c>
      <c r="E139752" t="s">
        <v>371623</v>
      </c>
    </row>
    <row r="139753" spans="1:5" x14ac:dyDescent="0.25">
      <c r="A139753">
        <v>784171</v>
      </c>
      <c r="B139753" t="s">
        <v>371624</v>
      </c>
      <c r="D139753" t="s">
        <v>371625</v>
      </c>
      <c r="E139753" t="s">
        <v>10</v>
      </c>
    </row>
    <row r="139754" spans="1:5" x14ac:dyDescent="0.25">
      <c r="A139754">
        <v>784172</v>
      </c>
      <c r="B139754" t="s">
        <v>371626</v>
      </c>
      <c r="D139754" t="s">
        <v>371627</v>
      </c>
      <c r="E139754" t="s">
        <v>10</v>
      </c>
    </row>
    <row r="139755" spans="1:5" x14ac:dyDescent="0.25">
      <c r="A139755">
        <v>784199</v>
      </c>
      <c r="B139755" t="s">
        <v>371628</v>
      </c>
      <c r="C139755" t="s">
        <v>371629</v>
      </c>
      <c r="D139755" t="s">
        <v>371630</v>
      </c>
      <c r="E139755" t="s">
        <v>371631</v>
      </c>
    </row>
    <row r="139756" spans="1:5" x14ac:dyDescent="0.25">
      <c r="A139756">
        <v>784214</v>
      </c>
      <c r="B139756" t="s">
        <v>371632</v>
      </c>
      <c r="D139756" t="s">
        <v>371633</v>
      </c>
    </row>
    <row r="139757" spans="1:5" x14ac:dyDescent="0.25">
      <c r="A139757">
        <v>784234</v>
      </c>
      <c r="B139757" t="s">
        <v>371634</v>
      </c>
      <c r="D139757" t="s">
        <v>371635</v>
      </c>
    </row>
    <row r="139758" spans="1:5" x14ac:dyDescent="0.25">
      <c r="A139758">
        <v>784236</v>
      </c>
      <c r="B139758" t="s">
        <v>371636</v>
      </c>
      <c r="D139758" t="s">
        <v>371637</v>
      </c>
      <c r="E139758" t="s">
        <v>10</v>
      </c>
    </row>
    <row r="139759" spans="1:5" x14ac:dyDescent="0.25">
      <c r="A139759">
        <v>784239</v>
      </c>
      <c r="B139759" t="s">
        <v>371638</v>
      </c>
      <c r="D139759" t="s">
        <v>371639</v>
      </c>
      <c r="E139759" t="s">
        <v>10</v>
      </c>
    </row>
    <row r="139760" spans="1:5" x14ac:dyDescent="0.25">
      <c r="A139760">
        <v>784256</v>
      </c>
      <c r="B139760" t="s">
        <v>371640</v>
      </c>
      <c r="C139760" t="s">
        <v>285128</v>
      </c>
      <c r="D139760" t="s">
        <v>371641</v>
      </c>
    </row>
    <row r="139761" spans="1:5" x14ac:dyDescent="0.25">
      <c r="A139761">
        <v>784267</v>
      </c>
      <c r="B139761" t="s">
        <v>371642</v>
      </c>
      <c r="C139761" t="s">
        <v>28568</v>
      </c>
      <c r="D139761" t="s">
        <v>371643</v>
      </c>
      <c r="E139761" t="s">
        <v>371644</v>
      </c>
    </row>
    <row r="139762" spans="1:5" x14ac:dyDescent="0.25">
      <c r="A139762">
        <v>784272</v>
      </c>
      <c r="B139762" t="s">
        <v>371645</v>
      </c>
      <c r="D139762" t="s">
        <v>371646</v>
      </c>
      <c r="E139762" t="s">
        <v>371647</v>
      </c>
    </row>
    <row r="139763" spans="1:5" x14ac:dyDescent="0.25">
      <c r="A139763">
        <v>784288</v>
      </c>
      <c r="B139763" t="s">
        <v>371648</v>
      </c>
      <c r="C139763" t="s">
        <v>23972</v>
      </c>
      <c r="D139763" t="s">
        <v>371649</v>
      </c>
      <c r="E139763" t="s">
        <v>109651</v>
      </c>
    </row>
    <row r="139764" spans="1:5" x14ac:dyDescent="0.25">
      <c r="A139764">
        <v>784291</v>
      </c>
      <c r="B139764" t="s">
        <v>371650</v>
      </c>
      <c r="D139764" t="s">
        <v>371651</v>
      </c>
      <c r="E139764" t="s">
        <v>371652</v>
      </c>
    </row>
    <row r="139765" spans="1:5" x14ac:dyDescent="0.25">
      <c r="A139765">
        <v>784309</v>
      </c>
      <c r="B139765" t="s">
        <v>371653</v>
      </c>
      <c r="D139765" t="s">
        <v>371654</v>
      </c>
    </row>
    <row r="139766" spans="1:5" x14ac:dyDescent="0.25">
      <c r="A139766">
        <v>784317</v>
      </c>
      <c r="B139766" t="s">
        <v>371655</v>
      </c>
      <c r="D139766" t="s">
        <v>371656</v>
      </c>
      <c r="E139766" t="s">
        <v>371657</v>
      </c>
    </row>
    <row r="139767" spans="1:5" x14ac:dyDescent="0.25">
      <c r="A139767">
        <v>784329</v>
      </c>
      <c r="B139767" t="s">
        <v>371658</v>
      </c>
      <c r="D139767" t="s">
        <v>371659</v>
      </c>
    </row>
    <row r="139768" spans="1:5" x14ac:dyDescent="0.25">
      <c r="A139768">
        <v>784356</v>
      </c>
      <c r="B139768" t="s">
        <v>371660</v>
      </c>
      <c r="D139768" t="s">
        <v>371661</v>
      </c>
      <c r="E139768" t="s">
        <v>371662</v>
      </c>
    </row>
    <row r="139769" spans="1:5" x14ac:dyDescent="0.25">
      <c r="A139769">
        <v>784357</v>
      </c>
      <c r="B139769" t="s">
        <v>371663</v>
      </c>
      <c r="D139769" t="s">
        <v>371664</v>
      </c>
    </row>
    <row r="139770" spans="1:5" x14ac:dyDescent="0.25">
      <c r="A139770">
        <v>784360</v>
      </c>
      <c r="B139770" t="s">
        <v>371665</v>
      </c>
      <c r="D139770" t="s">
        <v>371666</v>
      </c>
      <c r="E139770" t="s">
        <v>10</v>
      </c>
    </row>
    <row r="139771" spans="1:5" x14ac:dyDescent="0.25">
      <c r="A139771">
        <v>784368</v>
      </c>
      <c r="B139771" t="s">
        <v>371667</v>
      </c>
      <c r="D139771" t="s">
        <v>371668</v>
      </c>
      <c r="E139771" t="s">
        <v>10</v>
      </c>
    </row>
    <row r="139772" spans="1:5" x14ac:dyDescent="0.25">
      <c r="A139772">
        <v>784381</v>
      </c>
      <c r="B139772" t="s">
        <v>371669</v>
      </c>
      <c r="D139772" t="s">
        <v>371670</v>
      </c>
    </row>
    <row r="139773" spans="1:5" x14ac:dyDescent="0.25">
      <c r="A139773">
        <v>784384</v>
      </c>
      <c r="B139773" t="s">
        <v>371671</v>
      </c>
      <c r="C139773" t="s">
        <v>67328</v>
      </c>
      <c r="D139773" t="s">
        <v>371672</v>
      </c>
    </row>
    <row r="139774" spans="1:5" x14ac:dyDescent="0.25">
      <c r="A139774">
        <v>784408</v>
      </c>
      <c r="B139774" t="s">
        <v>371673</v>
      </c>
      <c r="D139774" t="s">
        <v>371674</v>
      </c>
    </row>
    <row r="139775" spans="1:5" x14ac:dyDescent="0.25">
      <c r="A139775">
        <v>784423</v>
      </c>
      <c r="B139775" t="s">
        <v>371675</v>
      </c>
      <c r="C139775" t="s">
        <v>371676</v>
      </c>
      <c r="D139775" t="s">
        <v>371677</v>
      </c>
      <c r="E139775" t="s">
        <v>10</v>
      </c>
    </row>
    <row r="139776" spans="1:5" x14ac:dyDescent="0.25">
      <c r="A139776">
        <v>784436</v>
      </c>
      <c r="B139776" t="s">
        <v>371678</v>
      </c>
      <c r="D139776" t="s">
        <v>371679</v>
      </c>
      <c r="E139776" t="s">
        <v>371680</v>
      </c>
    </row>
    <row r="139777" spans="1:5" x14ac:dyDescent="0.25">
      <c r="A139777">
        <v>784443</v>
      </c>
      <c r="B139777" t="s">
        <v>371681</v>
      </c>
      <c r="D139777" t="s">
        <v>371682</v>
      </c>
    </row>
    <row r="139778" spans="1:5" x14ac:dyDescent="0.25">
      <c r="A139778">
        <v>784444</v>
      </c>
      <c r="B139778" t="s">
        <v>371683</v>
      </c>
      <c r="D139778" t="s">
        <v>371684</v>
      </c>
      <c r="E139778" t="s">
        <v>371685</v>
      </c>
    </row>
    <row r="139779" spans="1:5" x14ac:dyDescent="0.25">
      <c r="A139779">
        <v>784475</v>
      </c>
      <c r="B139779" t="s">
        <v>371686</v>
      </c>
      <c r="D139779" t="s">
        <v>371687</v>
      </c>
      <c r="E139779" t="s">
        <v>10</v>
      </c>
    </row>
    <row r="139780" spans="1:5" x14ac:dyDescent="0.25">
      <c r="A139780">
        <v>784480</v>
      </c>
      <c r="B139780" t="s">
        <v>371688</v>
      </c>
      <c r="D139780" t="s">
        <v>371689</v>
      </c>
      <c r="E139780" t="s">
        <v>10</v>
      </c>
    </row>
    <row r="139781" spans="1:5" x14ac:dyDescent="0.25">
      <c r="A139781">
        <v>784492</v>
      </c>
      <c r="B139781" t="s">
        <v>371690</v>
      </c>
      <c r="D139781" t="s">
        <v>371691</v>
      </c>
      <c r="E139781" t="s">
        <v>10</v>
      </c>
    </row>
    <row r="139782" spans="1:5" x14ac:dyDescent="0.25">
      <c r="A139782">
        <v>784541</v>
      </c>
      <c r="B139782" t="s">
        <v>371692</v>
      </c>
      <c r="D139782" t="s">
        <v>371693</v>
      </c>
      <c r="E139782" t="s">
        <v>10</v>
      </c>
    </row>
    <row r="139783" spans="1:5" x14ac:dyDescent="0.25">
      <c r="A139783">
        <v>784545</v>
      </c>
      <c r="B139783" t="s">
        <v>371694</v>
      </c>
      <c r="D139783" t="s">
        <v>371695</v>
      </c>
    </row>
    <row r="139784" spans="1:5" x14ac:dyDescent="0.25">
      <c r="A139784">
        <v>784547</v>
      </c>
      <c r="B139784" t="s">
        <v>371696</v>
      </c>
      <c r="D139784" t="s">
        <v>371697</v>
      </c>
      <c r="E139784" t="s">
        <v>10</v>
      </c>
    </row>
    <row r="139785" spans="1:5" x14ac:dyDescent="0.25">
      <c r="A139785">
        <v>784554</v>
      </c>
      <c r="B139785" t="s">
        <v>371698</v>
      </c>
      <c r="D139785" t="s">
        <v>371699</v>
      </c>
    </row>
    <row r="139786" spans="1:5" x14ac:dyDescent="0.25">
      <c r="A139786">
        <v>784574</v>
      </c>
      <c r="B139786" t="s">
        <v>371700</v>
      </c>
      <c r="C139786" t="s">
        <v>371701</v>
      </c>
      <c r="D139786" t="s">
        <v>371702</v>
      </c>
    </row>
    <row r="139787" spans="1:5" x14ac:dyDescent="0.25">
      <c r="A139787">
        <v>784578</v>
      </c>
      <c r="B139787" t="s">
        <v>371703</v>
      </c>
      <c r="D139787" t="s">
        <v>371704</v>
      </c>
      <c r="E139787" t="s">
        <v>137664</v>
      </c>
    </row>
    <row r="139788" spans="1:5" x14ac:dyDescent="0.25">
      <c r="A139788">
        <v>784608</v>
      </c>
      <c r="B139788" t="s">
        <v>371705</v>
      </c>
      <c r="C139788" t="s">
        <v>88342</v>
      </c>
      <c r="D139788" t="s">
        <v>371706</v>
      </c>
      <c r="E139788" t="s">
        <v>10</v>
      </c>
    </row>
    <row r="139789" spans="1:5" x14ac:dyDescent="0.25">
      <c r="A139789">
        <v>784625</v>
      </c>
      <c r="B139789" t="s">
        <v>371707</v>
      </c>
      <c r="D139789" t="s">
        <v>371708</v>
      </c>
      <c r="E139789" t="s">
        <v>371709</v>
      </c>
    </row>
    <row r="139790" spans="1:5" x14ac:dyDescent="0.25">
      <c r="A139790">
        <v>784627</v>
      </c>
      <c r="B139790" t="s">
        <v>371710</v>
      </c>
      <c r="D139790" t="s">
        <v>371711</v>
      </c>
      <c r="E139790" t="s">
        <v>371712</v>
      </c>
    </row>
    <row r="139791" spans="1:5" x14ac:dyDescent="0.25">
      <c r="A139791">
        <v>784633</v>
      </c>
      <c r="B139791" t="s">
        <v>371713</v>
      </c>
      <c r="D139791" t="s">
        <v>371714</v>
      </c>
    </row>
    <row r="139792" spans="1:5" x14ac:dyDescent="0.25">
      <c r="A139792">
        <v>784649</v>
      </c>
      <c r="B139792" t="s">
        <v>371715</v>
      </c>
      <c r="C139792" t="s">
        <v>371716</v>
      </c>
      <c r="D139792" t="s">
        <v>371717</v>
      </c>
      <c r="E139792" t="s">
        <v>10</v>
      </c>
    </row>
    <row r="139793" spans="1:5" x14ac:dyDescent="0.25">
      <c r="A139793">
        <v>784667</v>
      </c>
      <c r="B139793" t="s">
        <v>371718</v>
      </c>
      <c r="C139793" t="s">
        <v>371719</v>
      </c>
      <c r="D139793" t="s">
        <v>371720</v>
      </c>
      <c r="E139793" t="s">
        <v>371721</v>
      </c>
    </row>
    <row r="139794" spans="1:5" x14ac:dyDescent="0.25">
      <c r="A139794">
        <v>784671</v>
      </c>
      <c r="B139794" t="s">
        <v>371722</v>
      </c>
      <c r="D139794" t="s">
        <v>371723</v>
      </c>
      <c r="E139794" t="s">
        <v>10</v>
      </c>
    </row>
    <row r="139795" spans="1:5" x14ac:dyDescent="0.25">
      <c r="A139795">
        <v>784679</v>
      </c>
      <c r="B139795" t="s">
        <v>371724</v>
      </c>
      <c r="D139795" t="s">
        <v>371725</v>
      </c>
      <c r="E139795" t="s">
        <v>371726</v>
      </c>
    </row>
    <row r="139796" spans="1:5" x14ac:dyDescent="0.25">
      <c r="A139796">
        <v>784681</v>
      </c>
      <c r="B139796" t="s">
        <v>371727</v>
      </c>
      <c r="D139796" t="s">
        <v>371728</v>
      </c>
      <c r="E139796" t="s">
        <v>371729</v>
      </c>
    </row>
    <row r="139797" spans="1:5" x14ac:dyDescent="0.25">
      <c r="A139797">
        <v>784697</v>
      </c>
      <c r="B139797" t="s">
        <v>371730</v>
      </c>
      <c r="C139797" t="s">
        <v>371731</v>
      </c>
      <c r="D139797" t="s">
        <v>371732</v>
      </c>
      <c r="E139797" t="s">
        <v>371733</v>
      </c>
    </row>
    <row r="139798" spans="1:5" x14ac:dyDescent="0.25">
      <c r="A139798">
        <v>784703</v>
      </c>
      <c r="B139798" t="s">
        <v>371734</v>
      </c>
      <c r="D139798" t="s">
        <v>371735</v>
      </c>
      <c r="E139798" t="s">
        <v>10</v>
      </c>
    </row>
    <row r="139799" spans="1:5" x14ac:dyDescent="0.25">
      <c r="A139799">
        <v>784706</v>
      </c>
      <c r="B139799" t="s">
        <v>371736</v>
      </c>
      <c r="C139799" t="s">
        <v>221550</v>
      </c>
      <c r="D139799" t="s">
        <v>371737</v>
      </c>
      <c r="E139799" t="s">
        <v>10</v>
      </c>
    </row>
    <row r="139800" spans="1:5" x14ac:dyDescent="0.25">
      <c r="A139800">
        <v>784718</v>
      </c>
      <c r="B139800" t="s">
        <v>371738</v>
      </c>
      <c r="D139800" t="s">
        <v>371739</v>
      </c>
    </row>
    <row r="139801" spans="1:5" x14ac:dyDescent="0.25">
      <c r="A139801">
        <v>784723</v>
      </c>
      <c r="B139801" t="s">
        <v>371740</v>
      </c>
      <c r="C139801" t="s">
        <v>371741</v>
      </c>
      <c r="D139801" t="s">
        <v>371742</v>
      </c>
      <c r="E139801" t="s">
        <v>371743</v>
      </c>
    </row>
    <row r="139802" spans="1:5" x14ac:dyDescent="0.25">
      <c r="A139802">
        <v>784728</v>
      </c>
      <c r="B139802" t="s">
        <v>371744</v>
      </c>
      <c r="C139802" t="s">
        <v>371745</v>
      </c>
      <c r="D139802" t="s">
        <v>371746</v>
      </c>
      <c r="E139802" t="s">
        <v>10</v>
      </c>
    </row>
    <row r="139803" spans="1:5" x14ac:dyDescent="0.25">
      <c r="A139803">
        <v>784730</v>
      </c>
      <c r="B139803" t="s">
        <v>371747</v>
      </c>
      <c r="D139803" t="s">
        <v>371748</v>
      </c>
    </row>
    <row r="139804" spans="1:5" x14ac:dyDescent="0.25">
      <c r="A139804">
        <v>784747</v>
      </c>
      <c r="B139804" t="s">
        <v>371749</v>
      </c>
      <c r="D139804" t="s">
        <v>371750</v>
      </c>
      <c r="E139804" t="s">
        <v>371751</v>
      </c>
    </row>
    <row r="139805" spans="1:5" x14ac:dyDescent="0.25">
      <c r="A139805">
        <v>784757</v>
      </c>
      <c r="B139805" t="s">
        <v>371752</v>
      </c>
      <c r="D139805" t="s">
        <v>371753</v>
      </c>
    </row>
    <row r="139806" spans="1:5" x14ac:dyDescent="0.25">
      <c r="A139806">
        <v>784761</v>
      </c>
      <c r="B139806" t="s">
        <v>371754</v>
      </c>
      <c r="D139806" t="s">
        <v>371755</v>
      </c>
      <c r="E139806" t="s">
        <v>10</v>
      </c>
    </row>
    <row r="139807" spans="1:5" x14ac:dyDescent="0.25">
      <c r="A139807">
        <v>784816</v>
      </c>
      <c r="B139807" t="s">
        <v>371756</v>
      </c>
      <c r="D139807" t="s">
        <v>371757</v>
      </c>
      <c r="E139807" t="s">
        <v>10</v>
      </c>
    </row>
    <row r="139808" spans="1:5" x14ac:dyDescent="0.25">
      <c r="A139808">
        <v>784820</v>
      </c>
      <c r="B139808" t="s">
        <v>371758</v>
      </c>
      <c r="C139808" t="s">
        <v>371759</v>
      </c>
      <c r="D139808" t="s">
        <v>371760</v>
      </c>
    </row>
    <row r="139809" spans="1:5" x14ac:dyDescent="0.25">
      <c r="A139809">
        <v>784823</v>
      </c>
      <c r="B139809" t="s">
        <v>371761</v>
      </c>
      <c r="C139809" t="s">
        <v>371762</v>
      </c>
      <c r="D139809" t="s">
        <v>371763</v>
      </c>
      <c r="E139809" t="s">
        <v>10</v>
      </c>
    </row>
    <row r="139810" spans="1:5" x14ac:dyDescent="0.25">
      <c r="A139810">
        <v>784833</v>
      </c>
      <c r="B139810" t="s">
        <v>371764</v>
      </c>
      <c r="D139810" t="s">
        <v>371765</v>
      </c>
    </row>
    <row r="139811" spans="1:5" x14ac:dyDescent="0.25">
      <c r="A139811">
        <v>784845</v>
      </c>
      <c r="B139811" t="s">
        <v>371766</v>
      </c>
      <c r="D139811" t="s">
        <v>371767</v>
      </c>
    </row>
    <row r="139812" spans="1:5" x14ac:dyDescent="0.25">
      <c r="A139812">
        <v>784853</v>
      </c>
      <c r="B139812" t="s">
        <v>371768</v>
      </c>
      <c r="D139812" t="s">
        <v>371769</v>
      </c>
      <c r="E139812" t="s">
        <v>10</v>
      </c>
    </row>
    <row r="139813" spans="1:5" x14ac:dyDescent="0.25">
      <c r="A139813">
        <v>784859</v>
      </c>
      <c r="B139813" t="s">
        <v>371770</v>
      </c>
      <c r="D139813" t="s">
        <v>371771</v>
      </c>
    </row>
    <row r="139814" spans="1:5" x14ac:dyDescent="0.25">
      <c r="A139814">
        <v>784877</v>
      </c>
      <c r="B139814" t="s">
        <v>371772</v>
      </c>
      <c r="D139814" t="s">
        <v>371773</v>
      </c>
    </row>
    <row r="139815" spans="1:5" x14ac:dyDescent="0.25">
      <c r="A139815">
        <v>784897</v>
      </c>
      <c r="B139815" t="s">
        <v>371774</v>
      </c>
      <c r="C139815" t="s">
        <v>371775</v>
      </c>
      <c r="D139815" t="s">
        <v>371776</v>
      </c>
    </row>
    <row r="139816" spans="1:5" x14ac:dyDescent="0.25">
      <c r="A139816">
        <v>784904</v>
      </c>
      <c r="B139816" t="s">
        <v>371777</v>
      </c>
      <c r="D139816" t="s">
        <v>371778</v>
      </c>
    </row>
    <row r="139817" spans="1:5" x14ac:dyDescent="0.25">
      <c r="A139817">
        <v>784928</v>
      </c>
      <c r="B139817" t="s">
        <v>371779</v>
      </c>
      <c r="D139817" t="s">
        <v>371780</v>
      </c>
    </row>
    <row r="139818" spans="1:5" x14ac:dyDescent="0.25">
      <c r="A139818">
        <v>784929</v>
      </c>
      <c r="B139818" t="s">
        <v>371781</v>
      </c>
      <c r="C139818" t="s">
        <v>371782</v>
      </c>
      <c r="D139818" t="s">
        <v>371783</v>
      </c>
      <c r="E139818" t="s">
        <v>371784</v>
      </c>
    </row>
    <row r="139819" spans="1:5" x14ac:dyDescent="0.25">
      <c r="A139819">
        <v>784942</v>
      </c>
      <c r="B139819" t="s">
        <v>371785</v>
      </c>
      <c r="D139819" t="s">
        <v>371786</v>
      </c>
      <c r="E139819" t="s">
        <v>371787</v>
      </c>
    </row>
    <row r="139820" spans="1:5" x14ac:dyDescent="0.25">
      <c r="A139820">
        <v>784974</v>
      </c>
      <c r="B139820" t="s">
        <v>371788</v>
      </c>
      <c r="C139820" t="s">
        <v>371789</v>
      </c>
      <c r="D139820" t="s">
        <v>371790</v>
      </c>
      <c r="E139820" t="s">
        <v>10</v>
      </c>
    </row>
    <row r="139821" spans="1:5" x14ac:dyDescent="0.25">
      <c r="A139821">
        <v>784983</v>
      </c>
      <c r="B139821" t="s">
        <v>371791</v>
      </c>
      <c r="D139821" t="s">
        <v>371792</v>
      </c>
      <c r="E139821" t="s">
        <v>371793</v>
      </c>
    </row>
    <row r="139822" spans="1:5" x14ac:dyDescent="0.25">
      <c r="A139822">
        <v>784999</v>
      </c>
      <c r="B139822" t="s">
        <v>371794</v>
      </c>
      <c r="D139822" t="s">
        <v>371795</v>
      </c>
      <c r="E139822" t="s">
        <v>371796</v>
      </c>
    </row>
    <row r="139823" spans="1:5" x14ac:dyDescent="0.25">
      <c r="A139823">
        <v>785011</v>
      </c>
      <c r="B139823" t="s">
        <v>371797</v>
      </c>
      <c r="D139823" t="s">
        <v>371798</v>
      </c>
      <c r="E139823" t="s">
        <v>371799</v>
      </c>
    </row>
    <row r="139824" spans="1:5" x14ac:dyDescent="0.25">
      <c r="A139824">
        <v>785019</v>
      </c>
      <c r="B139824" t="s">
        <v>371800</v>
      </c>
      <c r="D139824" t="s">
        <v>371801</v>
      </c>
      <c r="E139824" t="s">
        <v>371802</v>
      </c>
    </row>
    <row r="139825" spans="1:5" x14ac:dyDescent="0.25">
      <c r="A139825">
        <v>785021</v>
      </c>
      <c r="B139825" t="s">
        <v>371803</v>
      </c>
      <c r="D139825" t="s">
        <v>371804</v>
      </c>
    </row>
    <row r="139826" spans="1:5" x14ac:dyDescent="0.25">
      <c r="A139826">
        <v>785055</v>
      </c>
      <c r="B139826" t="s">
        <v>371805</v>
      </c>
      <c r="D139826" t="s">
        <v>371806</v>
      </c>
      <c r="E139826" t="s">
        <v>10</v>
      </c>
    </row>
    <row r="139827" spans="1:5" x14ac:dyDescent="0.25">
      <c r="A139827">
        <v>785066</v>
      </c>
      <c r="B139827" t="s">
        <v>371807</v>
      </c>
      <c r="C139827" t="s">
        <v>270584</v>
      </c>
      <c r="D139827" t="s">
        <v>371808</v>
      </c>
      <c r="E139827" t="s">
        <v>371809</v>
      </c>
    </row>
    <row r="139828" spans="1:5" x14ac:dyDescent="0.25">
      <c r="A139828">
        <v>785072</v>
      </c>
      <c r="B139828" t="s">
        <v>371810</v>
      </c>
      <c r="C139828" t="s">
        <v>371811</v>
      </c>
      <c r="D139828" t="s">
        <v>371812</v>
      </c>
      <c r="E139828" t="s">
        <v>371813</v>
      </c>
    </row>
    <row r="139829" spans="1:5" x14ac:dyDescent="0.25">
      <c r="A139829">
        <v>785079</v>
      </c>
      <c r="B139829" t="s">
        <v>371814</v>
      </c>
      <c r="D139829" t="s">
        <v>371815</v>
      </c>
    </row>
    <row r="139830" spans="1:5" x14ac:dyDescent="0.25">
      <c r="A139830">
        <v>785086</v>
      </c>
      <c r="B139830" t="s">
        <v>371816</v>
      </c>
      <c r="D139830" t="s">
        <v>371817</v>
      </c>
      <c r="E139830" t="s">
        <v>10</v>
      </c>
    </row>
    <row r="139831" spans="1:5" x14ac:dyDescent="0.25">
      <c r="A139831">
        <v>785101</v>
      </c>
      <c r="B139831" t="s">
        <v>371818</v>
      </c>
      <c r="C139831" t="s">
        <v>371819</v>
      </c>
      <c r="D139831" t="s">
        <v>371820</v>
      </c>
      <c r="E139831" t="s">
        <v>371821</v>
      </c>
    </row>
    <row r="139832" spans="1:5" x14ac:dyDescent="0.25">
      <c r="A139832">
        <v>785105</v>
      </c>
      <c r="B139832" t="s">
        <v>371822</v>
      </c>
      <c r="D139832" t="s">
        <v>371823</v>
      </c>
    </row>
    <row r="139833" spans="1:5" x14ac:dyDescent="0.25">
      <c r="A139833">
        <v>785116</v>
      </c>
      <c r="B139833" t="s">
        <v>371824</v>
      </c>
      <c r="D139833" t="s">
        <v>371825</v>
      </c>
      <c r="E139833" t="s">
        <v>371826</v>
      </c>
    </row>
    <row r="139834" spans="1:5" x14ac:dyDescent="0.25">
      <c r="A139834">
        <v>785119</v>
      </c>
      <c r="B139834" t="s">
        <v>371827</v>
      </c>
      <c r="D139834" t="s">
        <v>371828</v>
      </c>
      <c r="E139834" t="s">
        <v>371829</v>
      </c>
    </row>
    <row r="139835" spans="1:5" x14ac:dyDescent="0.25">
      <c r="A139835">
        <v>785176</v>
      </c>
      <c r="B139835" t="s">
        <v>371830</v>
      </c>
      <c r="D139835" t="s">
        <v>371831</v>
      </c>
    </row>
    <row r="139836" spans="1:5" x14ac:dyDescent="0.25">
      <c r="A139836">
        <v>785180</v>
      </c>
      <c r="B139836" t="s">
        <v>371832</v>
      </c>
      <c r="D139836" t="s">
        <v>371833</v>
      </c>
      <c r="E139836" t="s">
        <v>371834</v>
      </c>
    </row>
    <row r="139837" spans="1:5" x14ac:dyDescent="0.25">
      <c r="A139837">
        <v>785205</v>
      </c>
      <c r="B139837" t="s">
        <v>371835</v>
      </c>
      <c r="D139837" t="s">
        <v>371836</v>
      </c>
      <c r="E139837" t="s">
        <v>10</v>
      </c>
    </row>
    <row r="139838" spans="1:5" x14ac:dyDescent="0.25">
      <c r="A139838">
        <v>785214</v>
      </c>
      <c r="B139838" t="s">
        <v>371837</v>
      </c>
      <c r="C139838" t="s">
        <v>209516</v>
      </c>
      <c r="D139838" t="s">
        <v>371838</v>
      </c>
      <c r="E139838" t="s">
        <v>10</v>
      </c>
    </row>
    <row r="139839" spans="1:5" x14ac:dyDescent="0.25">
      <c r="A139839">
        <v>785253</v>
      </c>
      <c r="B139839" t="s">
        <v>371839</v>
      </c>
      <c r="D139839" t="s">
        <v>371840</v>
      </c>
    </row>
    <row r="139840" spans="1:5" x14ac:dyDescent="0.25">
      <c r="A139840">
        <v>785260</v>
      </c>
      <c r="B139840" t="s">
        <v>371841</v>
      </c>
      <c r="D139840" t="s">
        <v>371842</v>
      </c>
      <c r="E139840" t="s">
        <v>371843</v>
      </c>
    </row>
    <row r="139841" spans="1:5" x14ac:dyDescent="0.25">
      <c r="A139841">
        <v>785277</v>
      </c>
      <c r="B139841" t="s">
        <v>371844</v>
      </c>
      <c r="C139841" t="s">
        <v>100228</v>
      </c>
      <c r="D139841" t="s">
        <v>371845</v>
      </c>
      <c r="E139841" t="s">
        <v>371846</v>
      </c>
    </row>
    <row r="139842" spans="1:5" x14ac:dyDescent="0.25">
      <c r="A139842">
        <v>785282</v>
      </c>
      <c r="B139842" t="s">
        <v>371847</v>
      </c>
      <c r="D139842" t="s">
        <v>371848</v>
      </c>
      <c r="E139842" t="s">
        <v>10</v>
      </c>
    </row>
    <row r="139843" spans="1:5" x14ac:dyDescent="0.25">
      <c r="A139843">
        <v>785303</v>
      </c>
      <c r="B139843" t="s">
        <v>371849</v>
      </c>
      <c r="D139843" t="s">
        <v>371850</v>
      </c>
    </row>
    <row r="139844" spans="1:5" x14ac:dyDescent="0.25">
      <c r="A139844">
        <v>785305</v>
      </c>
      <c r="B139844" t="s">
        <v>371851</v>
      </c>
      <c r="D139844" t="s">
        <v>371852</v>
      </c>
      <c r="E139844" t="s">
        <v>10</v>
      </c>
    </row>
    <row r="139845" spans="1:5" x14ac:dyDescent="0.25">
      <c r="A139845">
        <v>785311</v>
      </c>
      <c r="B139845" t="s">
        <v>371853</v>
      </c>
      <c r="D139845" t="s">
        <v>371854</v>
      </c>
      <c r="E139845" t="s">
        <v>10</v>
      </c>
    </row>
    <row r="139846" spans="1:5" x14ac:dyDescent="0.25">
      <c r="A139846">
        <v>785314</v>
      </c>
      <c r="B139846" t="s">
        <v>371855</v>
      </c>
      <c r="D139846" t="s">
        <v>371856</v>
      </c>
      <c r="E139846" t="s">
        <v>10</v>
      </c>
    </row>
    <row r="139847" spans="1:5" x14ac:dyDescent="0.25">
      <c r="A139847">
        <v>785316</v>
      </c>
      <c r="B139847" t="s">
        <v>371857</v>
      </c>
      <c r="D139847" t="s">
        <v>371858</v>
      </c>
      <c r="E139847" t="s">
        <v>10</v>
      </c>
    </row>
    <row r="139848" spans="1:5" x14ac:dyDescent="0.25">
      <c r="A139848">
        <v>785334</v>
      </c>
      <c r="B139848" t="s">
        <v>371859</v>
      </c>
      <c r="D139848" t="s">
        <v>371860</v>
      </c>
      <c r="E139848" t="s">
        <v>371861</v>
      </c>
    </row>
    <row r="139849" spans="1:5" x14ac:dyDescent="0.25">
      <c r="A139849">
        <v>785341</v>
      </c>
      <c r="B139849" t="s">
        <v>371862</v>
      </c>
      <c r="D139849" t="s">
        <v>371863</v>
      </c>
      <c r="E139849" t="s">
        <v>371864</v>
      </c>
    </row>
    <row r="139850" spans="1:5" x14ac:dyDescent="0.25">
      <c r="A139850">
        <v>785348</v>
      </c>
      <c r="B139850" t="s">
        <v>371865</v>
      </c>
      <c r="D139850" t="s">
        <v>371866</v>
      </c>
      <c r="E139850" t="s">
        <v>10</v>
      </c>
    </row>
    <row r="139851" spans="1:5" x14ac:dyDescent="0.25">
      <c r="A139851">
        <v>785388</v>
      </c>
      <c r="B139851" t="s">
        <v>371867</v>
      </c>
      <c r="D139851" t="s">
        <v>371868</v>
      </c>
      <c r="E139851" t="s">
        <v>10</v>
      </c>
    </row>
    <row r="139852" spans="1:5" x14ac:dyDescent="0.25">
      <c r="A139852">
        <v>785400</v>
      </c>
      <c r="B139852" t="s">
        <v>371869</v>
      </c>
      <c r="C139852" t="s">
        <v>51793</v>
      </c>
      <c r="D139852" t="s">
        <v>371870</v>
      </c>
      <c r="E139852" t="s">
        <v>82637</v>
      </c>
    </row>
    <row r="139853" spans="1:5" x14ac:dyDescent="0.25">
      <c r="A139853">
        <v>785412</v>
      </c>
      <c r="B139853" t="s">
        <v>371871</v>
      </c>
      <c r="D139853" t="s">
        <v>371872</v>
      </c>
      <c r="E139853" t="s">
        <v>371873</v>
      </c>
    </row>
    <row r="139854" spans="1:5" x14ac:dyDescent="0.25">
      <c r="A139854">
        <v>785434</v>
      </c>
      <c r="B139854" t="s">
        <v>371874</v>
      </c>
      <c r="D139854" t="s">
        <v>371875</v>
      </c>
      <c r="E139854" t="s">
        <v>10</v>
      </c>
    </row>
    <row r="139855" spans="1:5" x14ac:dyDescent="0.25">
      <c r="A139855">
        <v>785437</v>
      </c>
      <c r="B139855" t="s">
        <v>371876</v>
      </c>
      <c r="D139855" t="s">
        <v>371877</v>
      </c>
      <c r="E139855" t="s">
        <v>10</v>
      </c>
    </row>
    <row r="139856" spans="1:5" x14ac:dyDescent="0.25">
      <c r="A139856">
        <v>785444</v>
      </c>
      <c r="B139856" t="s">
        <v>371878</v>
      </c>
      <c r="D139856" t="s">
        <v>371879</v>
      </c>
      <c r="E139856" t="s">
        <v>10</v>
      </c>
    </row>
    <row r="139857" spans="1:5" x14ac:dyDescent="0.25">
      <c r="A139857">
        <v>785478</v>
      </c>
      <c r="B139857" t="s">
        <v>371880</v>
      </c>
      <c r="C139857" t="s">
        <v>371881</v>
      </c>
      <c r="D139857" t="s">
        <v>371882</v>
      </c>
    </row>
    <row r="139858" spans="1:5" x14ac:dyDescent="0.25">
      <c r="A139858">
        <v>785481</v>
      </c>
      <c r="B139858" t="s">
        <v>371883</v>
      </c>
      <c r="C139858" t="s">
        <v>371884</v>
      </c>
      <c r="D139858" t="s">
        <v>371885</v>
      </c>
      <c r="E139858" t="s">
        <v>371886</v>
      </c>
    </row>
    <row r="139859" spans="1:5" x14ac:dyDescent="0.25">
      <c r="A139859">
        <v>785514</v>
      </c>
      <c r="B139859" t="s">
        <v>371887</v>
      </c>
      <c r="D139859" t="s">
        <v>371888</v>
      </c>
      <c r="E139859" t="s">
        <v>10</v>
      </c>
    </row>
    <row r="139860" spans="1:5" x14ac:dyDescent="0.25">
      <c r="A139860">
        <v>785535</v>
      </c>
      <c r="B139860" t="s">
        <v>371889</v>
      </c>
      <c r="D139860" t="s">
        <v>371890</v>
      </c>
    </row>
    <row r="139861" spans="1:5" x14ac:dyDescent="0.25">
      <c r="A139861">
        <v>785548</v>
      </c>
      <c r="B139861" t="s">
        <v>371891</v>
      </c>
      <c r="C139861" t="s">
        <v>371892</v>
      </c>
      <c r="D139861" t="s">
        <v>371893</v>
      </c>
    </row>
    <row r="139862" spans="1:5" x14ac:dyDescent="0.25">
      <c r="A139862">
        <v>785561</v>
      </c>
      <c r="B139862" t="s">
        <v>371894</v>
      </c>
      <c r="C139862" t="s">
        <v>371895</v>
      </c>
      <c r="D139862" t="s">
        <v>371896</v>
      </c>
      <c r="E139862" t="s">
        <v>371897</v>
      </c>
    </row>
    <row r="139863" spans="1:5" x14ac:dyDescent="0.25">
      <c r="A139863">
        <v>785610</v>
      </c>
      <c r="B139863" t="s">
        <v>371898</v>
      </c>
      <c r="C139863" t="s">
        <v>29243</v>
      </c>
      <c r="D139863" t="s">
        <v>371899</v>
      </c>
      <c r="E139863" t="s">
        <v>10</v>
      </c>
    </row>
    <row r="139864" spans="1:5" x14ac:dyDescent="0.25">
      <c r="A139864">
        <v>785623</v>
      </c>
      <c r="B139864" t="s">
        <v>371900</v>
      </c>
      <c r="D139864" t="s">
        <v>371901</v>
      </c>
    </row>
    <row r="139865" spans="1:5" x14ac:dyDescent="0.25">
      <c r="A139865">
        <v>785627</v>
      </c>
      <c r="B139865" t="s">
        <v>371902</v>
      </c>
      <c r="D139865" t="s">
        <v>371903</v>
      </c>
      <c r="E139865" t="s">
        <v>120482</v>
      </c>
    </row>
    <row r="139866" spans="1:5" x14ac:dyDescent="0.25">
      <c r="A139866">
        <v>785632</v>
      </c>
      <c r="B139866" t="s">
        <v>371904</v>
      </c>
      <c r="D139866" t="s">
        <v>371905</v>
      </c>
      <c r="E139866" t="s">
        <v>10</v>
      </c>
    </row>
    <row r="139867" spans="1:5" x14ac:dyDescent="0.25">
      <c r="A139867">
        <v>785642</v>
      </c>
      <c r="B139867" t="s">
        <v>371906</v>
      </c>
      <c r="D139867" t="s">
        <v>371907</v>
      </c>
      <c r="E139867" t="s">
        <v>10</v>
      </c>
    </row>
    <row r="139868" spans="1:5" x14ac:dyDescent="0.25">
      <c r="A139868">
        <v>785651</v>
      </c>
      <c r="B139868" t="s">
        <v>371908</v>
      </c>
      <c r="D139868" t="s">
        <v>371909</v>
      </c>
      <c r="E139868" t="s">
        <v>10</v>
      </c>
    </row>
    <row r="139869" spans="1:5" x14ac:dyDescent="0.25">
      <c r="A139869">
        <v>785657</v>
      </c>
      <c r="B139869" t="s">
        <v>371910</v>
      </c>
      <c r="D139869" t="s">
        <v>371911</v>
      </c>
    </row>
    <row r="139870" spans="1:5" x14ac:dyDescent="0.25">
      <c r="A139870">
        <v>785662</v>
      </c>
      <c r="B139870" t="s">
        <v>371912</v>
      </c>
      <c r="D139870" t="s">
        <v>371913</v>
      </c>
      <c r="E139870" t="s">
        <v>10</v>
      </c>
    </row>
    <row r="139871" spans="1:5" x14ac:dyDescent="0.25">
      <c r="A139871">
        <v>785677</v>
      </c>
      <c r="B139871" t="s">
        <v>371914</v>
      </c>
      <c r="D139871" t="s">
        <v>371915</v>
      </c>
    </row>
    <row r="139872" spans="1:5" x14ac:dyDescent="0.25">
      <c r="A139872">
        <v>785678</v>
      </c>
      <c r="B139872" t="s">
        <v>371916</v>
      </c>
      <c r="D139872" t="s">
        <v>371917</v>
      </c>
      <c r="E139872" t="s">
        <v>371918</v>
      </c>
    </row>
    <row r="139873" spans="1:5" x14ac:dyDescent="0.25">
      <c r="A139873">
        <v>785682</v>
      </c>
      <c r="B139873" t="s">
        <v>371919</v>
      </c>
      <c r="C139873" t="s">
        <v>371920</v>
      </c>
      <c r="D139873" t="s">
        <v>371921</v>
      </c>
      <c r="E139873" t="s">
        <v>10</v>
      </c>
    </row>
    <row r="139874" spans="1:5" x14ac:dyDescent="0.25">
      <c r="A139874">
        <v>785686</v>
      </c>
      <c r="B139874" t="s">
        <v>371922</v>
      </c>
      <c r="C139874" t="s">
        <v>371923</v>
      </c>
      <c r="D139874" t="s">
        <v>371924</v>
      </c>
      <c r="E139874" t="s">
        <v>10</v>
      </c>
    </row>
    <row r="139875" spans="1:5" x14ac:dyDescent="0.25">
      <c r="A139875">
        <v>785693</v>
      </c>
      <c r="B139875" t="s">
        <v>371925</v>
      </c>
      <c r="D139875" t="s">
        <v>371926</v>
      </c>
    </row>
    <row r="139876" spans="1:5" x14ac:dyDescent="0.25">
      <c r="A139876">
        <v>785698</v>
      </c>
      <c r="B139876" t="s">
        <v>371927</v>
      </c>
      <c r="C139876" t="s">
        <v>371928</v>
      </c>
      <c r="D139876" t="s">
        <v>371929</v>
      </c>
      <c r="E139876" t="s">
        <v>371930</v>
      </c>
    </row>
    <row r="139877" spans="1:5" x14ac:dyDescent="0.25">
      <c r="A139877">
        <v>785700</v>
      </c>
      <c r="B139877" t="s">
        <v>371931</v>
      </c>
      <c r="C139877" t="s">
        <v>371932</v>
      </c>
      <c r="D139877" t="s">
        <v>371933</v>
      </c>
      <c r="E139877" t="s">
        <v>10</v>
      </c>
    </row>
    <row r="139878" spans="1:5" x14ac:dyDescent="0.25">
      <c r="A139878">
        <v>785706</v>
      </c>
      <c r="B139878" t="s">
        <v>371934</v>
      </c>
      <c r="D139878" t="s">
        <v>371935</v>
      </c>
      <c r="E139878" t="s">
        <v>10</v>
      </c>
    </row>
    <row r="139879" spans="1:5" x14ac:dyDescent="0.25">
      <c r="A139879">
        <v>785717</v>
      </c>
      <c r="B139879" t="s">
        <v>371936</v>
      </c>
      <c r="D139879" t="s">
        <v>371937</v>
      </c>
      <c r="E139879" t="s">
        <v>371938</v>
      </c>
    </row>
    <row r="139880" spans="1:5" x14ac:dyDescent="0.25">
      <c r="A139880">
        <v>785730</v>
      </c>
      <c r="B139880" t="s">
        <v>371939</v>
      </c>
      <c r="D139880" t="s">
        <v>371940</v>
      </c>
    </row>
    <row r="139881" spans="1:5" x14ac:dyDescent="0.25">
      <c r="A139881">
        <v>785736</v>
      </c>
      <c r="B139881" t="s">
        <v>371941</v>
      </c>
      <c r="C139881" t="s">
        <v>371942</v>
      </c>
      <c r="D139881" t="s">
        <v>371943</v>
      </c>
      <c r="E139881" t="s">
        <v>371944</v>
      </c>
    </row>
    <row r="139882" spans="1:5" x14ac:dyDescent="0.25">
      <c r="A139882">
        <v>785759</v>
      </c>
      <c r="B139882" t="s">
        <v>371945</v>
      </c>
      <c r="D139882" t="s">
        <v>371946</v>
      </c>
      <c r="E139882" t="s">
        <v>10</v>
      </c>
    </row>
    <row r="139883" spans="1:5" x14ac:dyDescent="0.25">
      <c r="A139883">
        <v>785762</v>
      </c>
      <c r="B139883" t="s">
        <v>371947</v>
      </c>
      <c r="C139883" t="s">
        <v>371948</v>
      </c>
      <c r="D139883" t="s">
        <v>371949</v>
      </c>
      <c r="E139883" t="s">
        <v>10</v>
      </c>
    </row>
    <row r="139884" spans="1:5" x14ac:dyDescent="0.25">
      <c r="A139884">
        <v>785772</v>
      </c>
      <c r="B139884" t="s">
        <v>371950</v>
      </c>
      <c r="D139884" t="s">
        <v>371951</v>
      </c>
    </row>
    <row r="139885" spans="1:5" x14ac:dyDescent="0.25">
      <c r="A139885">
        <v>785773</v>
      </c>
      <c r="B139885" t="s">
        <v>371952</v>
      </c>
      <c r="C139885" t="s">
        <v>371953</v>
      </c>
      <c r="D139885" t="s">
        <v>371954</v>
      </c>
      <c r="E139885" t="s">
        <v>371955</v>
      </c>
    </row>
    <row r="139886" spans="1:5" x14ac:dyDescent="0.25">
      <c r="A139886">
        <v>785808</v>
      </c>
      <c r="B139886" t="s">
        <v>371956</v>
      </c>
      <c r="D139886" t="s">
        <v>371957</v>
      </c>
      <c r="E139886" t="s">
        <v>371958</v>
      </c>
    </row>
    <row r="139887" spans="1:5" x14ac:dyDescent="0.25">
      <c r="A139887">
        <v>785814</v>
      </c>
      <c r="B139887" t="s">
        <v>371959</v>
      </c>
      <c r="D139887" t="s">
        <v>371960</v>
      </c>
    </row>
    <row r="139888" spans="1:5" x14ac:dyDescent="0.25">
      <c r="A139888">
        <v>785829</v>
      </c>
      <c r="B139888" t="s">
        <v>371961</v>
      </c>
      <c r="D139888" t="s">
        <v>371962</v>
      </c>
      <c r="E139888" t="s">
        <v>371963</v>
      </c>
    </row>
    <row r="139889" spans="1:5" x14ac:dyDescent="0.25">
      <c r="A139889">
        <v>785835</v>
      </c>
      <c r="B139889" t="s">
        <v>371964</v>
      </c>
      <c r="D139889" t="s">
        <v>371965</v>
      </c>
      <c r="E139889" t="s">
        <v>371966</v>
      </c>
    </row>
    <row r="139890" spans="1:5" x14ac:dyDescent="0.25">
      <c r="A139890">
        <v>785850</v>
      </c>
      <c r="B139890" t="s">
        <v>371967</v>
      </c>
      <c r="D139890" t="s">
        <v>371968</v>
      </c>
      <c r="E139890" t="s">
        <v>371969</v>
      </c>
    </row>
    <row r="139891" spans="1:5" x14ac:dyDescent="0.25">
      <c r="A139891">
        <v>785854</v>
      </c>
      <c r="B139891" t="s">
        <v>371970</v>
      </c>
      <c r="D139891" t="s">
        <v>371971</v>
      </c>
      <c r="E139891" t="s">
        <v>10</v>
      </c>
    </row>
    <row r="139892" spans="1:5" x14ac:dyDescent="0.25">
      <c r="A139892">
        <v>785864</v>
      </c>
      <c r="B139892" t="s">
        <v>371972</v>
      </c>
      <c r="D139892" t="s">
        <v>371973</v>
      </c>
      <c r="E139892" t="s">
        <v>10</v>
      </c>
    </row>
    <row r="139893" spans="1:5" x14ac:dyDescent="0.25">
      <c r="A139893">
        <v>785879</v>
      </c>
      <c r="B139893" t="s">
        <v>371974</v>
      </c>
      <c r="C139893" t="s">
        <v>371975</v>
      </c>
      <c r="D139893" t="s">
        <v>371976</v>
      </c>
      <c r="E139893" t="s">
        <v>10</v>
      </c>
    </row>
    <row r="139894" spans="1:5" x14ac:dyDescent="0.25">
      <c r="A139894">
        <v>785882</v>
      </c>
      <c r="B139894" t="s">
        <v>371977</v>
      </c>
      <c r="D139894" t="s">
        <v>371978</v>
      </c>
      <c r="E139894" t="s">
        <v>10</v>
      </c>
    </row>
    <row r="139895" spans="1:5" x14ac:dyDescent="0.25">
      <c r="A139895">
        <v>785883</v>
      </c>
      <c r="B139895" t="s">
        <v>371979</v>
      </c>
      <c r="D139895" t="s">
        <v>371980</v>
      </c>
      <c r="E139895" t="s">
        <v>371981</v>
      </c>
    </row>
    <row r="139896" spans="1:5" x14ac:dyDescent="0.25">
      <c r="A139896">
        <v>785889</v>
      </c>
      <c r="B139896" t="s">
        <v>371982</v>
      </c>
      <c r="D139896" t="s">
        <v>371983</v>
      </c>
      <c r="E139896" t="s">
        <v>371984</v>
      </c>
    </row>
    <row r="139897" spans="1:5" x14ac:dyDescent="0.25">
      <c r="A139897">
        <v>785904</v>
      </c>
      <c r="B139897" t="s">
        <v>371985</v>
      </c>
      <c r="C139897" t="s">
        <v>371986</v>
      </c>
      <c r="D139897" t="s">
        <v>371987</v>
      </c>
    </row>
    <row r="139898" spans="1:5" x14ac:dyDescent="0.25">
      <c r="A139898">
        <v>785918</v>
      </c>
      <c r="B139898" t="s">
        <v>371988</v>
      </c>
      <c r="D139898" t="s">
        <v>371989</v>
      </c>
      <c r="E139898" t="s">
        <v>10</v>
      </c>
    </row>
    <row r="139899" spans="1:5" x14ac:dyDescent="0.25">
      <c r="A139899">
        <v>785925</v>
      </c>
      <c r="B139899" t="s">
        <v>371990</v>
      </c>
      <c r="D139899" t="s">
        <v>371991</v>
      </c>
    </row>
    <row r="139900" spans="1:5" x14ac:dyDescent="0.25">
      <c r="A139900">
        <v>785929</v>
      </c>
      <c r="B139900" t="s">
        <v>371992</v>
      </c>
      <c r="D139900" t="s">
        <v>371993</v>
      </c>
      <c r="E139900" t="s">
        <v>10</v>
      </c>
    </row>
    <row r="139901" spans="1:5" x14ac:dyDescent="0.25">
      <c r="A139901">
        <v>785933</v>
      </c>
      <c r="B139901" t="s">
        <v>371994</v>
      </c>
      <c r="C139901" t="s">
        <v>196265</v>
      </c>
      <c r="D139901" t="s">
        <v>371995</v>
      </c>
      <c r="E139901" t="s">
        <v>10</v>
      </c>
    </row>
    <row r="139902" spans="1:5" x14ac:dyDescent="0.25">
      <c r="A139902">
        <v>785948</v>
      </c>
      <c r="B139902" t="s">
        <v>371996</v>
      </c>
      <c r="D139902" t="s">
        <v>371997</v>
      </c>
      <c r="E139902" t="s">
        <v>371998</v>
      </c>
    </row>
    <row r="139903" spans="1:5" x14ac:dyDescent="0.25">
      <c r="A139903">
        <v>785956</v>
      </c>
      <c r="B139903" t="s">
        <v>371999</v>
      </c>
      <c r="D139903" t="s">
        <v>372000</v>
      </c>
    </row>
    <row r="139904" spans="1:5" x14ac:dyDescent="0.25">
      <c r="A139904">
        <v>785959</v>
      </c>
      <c r="B139904" t="s">
        <v>372001</v>
      </c>
      <c r="C139904" t="s">
        <v>372002</v>
      </c>
      <c r="D139904" t="s">
        <v>372003</v>
      </c>
    </row>
    <row r="139905" spans="1:5" x14ac:dyDescent="0.25">
      <c r="A139905">
        <v>785971</v>
      </c>
      <c r="B139905" t="s">
        <v>372004</v>
      </c>
      <c r="D139905" t="s">
        <v>372005</v>
      </c>
    </row>
    <row r="139906" spans="1:5" x14ac:dyDescent="0.25">
      <c r="A139906">
        <v>785986</v>
      </c>
      <c r="B139906" t="s">
        <v>372006</v>
      </c>
      <c r="D139906" t="s">
        <v>372007</v>
      </c>
    </row>
    <row r="139907" spans="1:5" x14ac:dyDescent="0.25">
      <c r="A139907">
        <v>785993</v>
      </c>
      <c r="B139907" t="s">
        <v>372008</v>
      </c>
      <c r="D139907" t="s">
        <v>372009</v>
      </c>
    </row>
    <row r="139908" spans="1:5" x14ac:dyDescent="0.25">
      <c r="A139908">
        <v>785995</v>
      </c>
      <c r="B139908" t="s">
        <v>372010</v>
      </c>
      <c r="D139908" t="s">
        <v>372011</v>
      </c>
    </row>
    <row r="139909" spans="1:5" x14ac:dyDescent="0.25">
      <c r="A139909">
        <v>786005</v>
      </c>
      <c r="B139909" t="s">
        <v>372012</v>
      </c>
      <c r="C139909" t="s">
        <v>372013</v>
      </c>
      <c r="D139909" t="s">
        <v>372014</v>
      </c>
    </row>
    <row r="139910" spans="1:5" x14ac:dyDescent="0.25">
      <c r="A139910">
        <v>786024</v>
      </c>
      <c r="B139910" t="s">
        <v>372015</v>
      </c>
      <c r="D139910" t="s">
        <v>372016</v>
      </c>
      <c r="E139910" t="s">
        <v>372017</v>
      </c>
    </row>
    <row r="139911" spans="1:5" x14ac:dyDescent="0.25">
      <c r="A139911">
        <v>786028</v>
      </c>
      <c r="B139911" t="s">
        <v>372018</v>
      </c>
      <c r="D139911" t="s">
        <v>372019</v>
      </c>
    </row>
    <row r="139912" spans="1:5" x14ac:dyDescent="0.25">
      <c r="A139912">
        <v>786050</v>
      </c>
      <c r="B139912" t="s">
        <v>372020</v>
      </c>
      <c r="D139912" t="s">
        <v>372021</v>
      </c>
      <c r="E139912" t="s">
        <v>372022</v>
      </c>
    </row>
    <row r="139913" spans="1:5" x14ac:dyDescent="0.25">
      <c r="A139913">
        <v>786051</v>
      </c>
      <c r="B139913" t="s">
        <v>372023</v>
      </c>
      <c r="D139913" t="s">
        <v>372024</v>
      </c>
      <c r="E139913" t="s">
        <v>372025</v>
      </c>
    </row>
    <row r="139914" spans="1:5" x14ac:dyDescent="0.25">
      <c r="A139914">
        <v>786059</v>
      </c>
      <c r="B139914" t="s">
        <v>372026</v>
      </c>
      <c r="C139914" t="s">
        <v>59757</v>
      </c>
      <c r="D139914" t="s">
        <v>372027</v>
      </c>
      <c r="E139914" t="s">
        <v>10</v>
      </c>
    </row>
    <row r="139915" spans="1:5" x14ac:dyDescent="0.25">
      <c r="A139915">
        <v>786087</v>
      </c>
      <c r="B139915" t="s">
        <v>372028</v>
      </c>
      <c r="C139915" t="s">
        <v>274438</v>
      </c>
      <c r="D139915" t="s">
        <v>372029</v>
      </c>
      <c r="E139915" t="s">
        <v>372030</v>
      </c>
    </row>
    <row r="139916" spans="1:5" x14ac:dyDescent="0.25">
      <c r="A139916">
        <v>786099</v>
      </c>
      <c r="B139916" t="s">
        <v>372031</v>
      </c>
      <c r="D139916" t="s">
        <v>372032</v>
      </c>
      <c r="E139916" t="s">
        <v>10</v>
      </c>
    </row>
    <row r="139917" spans="1:5" x14ac:dyDescent="0.25">
      <c r="A139917">
        <v>786155</v>
      </c>
      <c r="B139917" t="s">
        <v>372033</v>
      </c>
      <c r="D139917" t="s">
        <v>372034</v>
      </c>
      <c r="E139917" t="s">
        <v>10</v>
      </c>
    </row>
    <row r="139918" spans="1:5" x14ac:dyDescent="0.25">
      <c r="A139918">
        <v>786164</v>
      </c>
      <c r="B139918" t="s">
        <v>372035</v>
      </c>
      <c r="D139918" t="s">
        <v>372036</v>
      </c>
      <c r="E139918" t="s">
        <v>10</v>
      </c>
    </row>
    <row r="139919" spans="1:5" x14ac:dyDescent="0.25">
      <c r="A139919">
        <v>786173</v>
      </c>
      <c r="B139919" t="s">
        <v>372037</v>
      </c>
      <c r="D139919" t="s">
        <v>372038</v>
      </c>
      <c r="E139919" t="s">
        <v>10</v>
      </c>
    </row>
    <row r="139920" spans="1:5" x14ac:dyDescent="0.25">
      <c r="A139920">
        <v>786212</v>
      </c>
      <c r="B139920" t="s">
        <v>372039</v>
      </c>
      <c r="C139920" t="s">
        <v>16219</v>
      </c>
      <c r="D139920" t="s">
        <v>372040</v>
      </c>
    </row>
    <row r="139921" spans="1:5" x14ac:dyDescent="0.25">
      <c r="A139921">
        <v>786213</v>
      </c>
      <c r="B139921" t="s">
        <v>372041</v>
      </c>
      <c r="D139921" t="s">
        <v>372042</v>
      </c>
      <c r="E139921" t="s">
        <v>10</v>
      </c>
    </row>
    <row r="139922" spans="1:5" x14ac:dyDescent="0.25">
      <c r="A139922">
        <v>786221</v>
      </c>
      <c r="B139922" t="s">
        <v>372043</v>
      </c>
      <c r="D139922" t="s">
        <v>372044</v>
      </c>
    </row>
    <row r="139923" spans="1:5" x14ac:dyDescent="0.25">
      <c r="A139923">
        <v>786222</v>
      </c>
      <c r="B139923" t="s">
        <v>372045</v>
      </c>
      <c r="C139923" t="s">
        <v>372046</v>
      </c>
      <c r="D139923" t="s">
        <v>372047</v>
      </c>
    </row>
    <row r="139924" spans="1:5" x14ac:dyDescent="0.25">
      <c r="A139924">
        <v>786240</v>
      </c>
    </row>
    <row r="139925" spans="1:5" x14ac:dyDescent="0.25">
      <c r="A139925">
        <v>786247</v>
      </c>
      <c r="B139925" t="s">
        <v>372048</v>
      </c>
      <c r="C139925" t="s">
        <v>372049</v>
      </c>
      <c r="D139925" t="s">
        <v>372050</v>
      </c>
    </row>
    <row r="139926" spans="1:5" x14ac:dyDescent="0.25">
      <c r="A139926">
        <v>786279</v>
      </c>
      <c r="B139926" t="s">
        <v>372051</v>
      </c>
      <c r="C139926" t="s">
        <v>372052</v>
      </c>
      <c r="D139926" t="s">
        <v>372053</v>
      </c>
      <c r="E139926" t="s">
        <v>10</v>
      </c>
    </row>
    <row r="139927" spans="1:5" x14ac:dyDescent="0.25">
      <c r="A139927">
        <v>786281</v>
      </c>
      <c r="B139927" t="s">
        <v>372054</v>
      </c>
      <c r="C139927" t="s">
        <v>274517</v>
      </c>
      <c r="D139927" t="s">
        <v>372055</v>
      </c>
    </row>
    <row r="139928" spans="1:5" x14ac:dyDescent="0.25">
      <c r="A139928">
        <v>786288</v>
      </c>
      <c r="B139928" t="s">
        <v>372056</v>
      </c>
      <c r="D139928" t="s">
        <v>372057</v>
      </c>
      <c r="E139928" t="s">
        <v>372058</v>
      </c>
    </row>
    <row r="139929" spans="1:5" x14ac:dyDescent="0.25">
      <c r="A139929">
        <v>786295</v>
      </c>
      <c r="B139929" t="s">
        <v>372059</v>
      </c>
      <c r="D139929" t="s">
        <v>372060</v>
      </c>
      <c r="E139929" t="s">
        <v>10</v>
      </c>
    </row>
    <row r="139930" spans="1:5" x14ac:dyDescent="0.25">
      <c r="A139930">
        <v>786302</v>
      </c>
      <c r="B139930" t="s">
        <v>372061</v>
      </c>
      <c r="C139930" t="s">
        <v>372062</v>
      </c>
      <c r="D139930" t="s">
        <v>372063</v>
      </c>
      <c r="E139930" t="s">
        <v>10</v>
      </c>
    </row>
    <row r="139931" spans="1:5" x14ac:dyDescent="0.25">
      <c r="A139931">
        <v>786310</v>
      </c>
      <c r="B139931" t="s">
        <v>372064</v>
      </c>
      <c r="D139931" t="s">
        <v>372065</v>
      </c>
      <c r="E139931" t="s">
        <v>10</v>
      </c>
    </row>
    <row r="139932" spans="1:5" x14ac:dyDescent="0.25">
      <c r="A139932">
        <v>786311</v>
      </c>
      <c r="B139932" t="s">
        <v>372066</v>
      </c>
      <c r="D139932" t="s">
        <v>372067</v>
      </c>
      <c r="E139932" t="s">
        <v>10</v>
      </c>
    </row>
    <row r="139933" spans="1:5" x14ac:dyDescent="0.25">
      <c r="A139933">
        <v>786315</v>
      </c>
      <c r="B139933" t="s">
        <v>372068</v>
      </c>
      <c r="C139933" t="s">
        <v>372069</v>
      </c>
      <c r="D139933" t="s">
        <v>372070</v>
      </c>
      <c r="E139933" t="s">
        <v>10</v>
      </c>
    </row>
    <row r="139934" spans="1:5" x14ac:dyDescent="0.25">
      <c r="A139934">
        <v>786320</v>
      </c>
      <c r="B139934" t="s">
        <v>372071</v>
      </c>
      <c r="D139934" t="s">
        <v>372072</v>
      </c>
      <c r="E139934" t="s">
        <v>372073</v>
      </c>
    </row>
    <row r="139935" spans="1:5" x14ac:dyDescent="0.25">
      <c r="A139935">
        <v>786324</v>
      </c>
      <c r="B139935" t="s">
        <v>372074</v>
      </c>
      <c r="D139935" t="s">
        <v>372075</v>
      </c>
      <c r="E139935" t="s">
        <v>372076</v>
      </c>
    </row>
    <row r="139936" spans="1:5" x14ac:dyDescent="0.25">
      <c r="A139936">
        <v>786330</v>
      </c>
      <c r="B139936" t="s">
        <v>372077</v>
      </c>
      <c r="C139936" t="s">
        <v>372078</v>
      </c>
      <c r="D139936" t="s">
        <v>372079</v>
      </c>
      <c r="E139936" t="s">
        <v>10</v>
      </c>
    </row>
    <row r="139937" spans="1:5" x14ac:dyDescent="0.25">
      <c r="A139937">
        <v>786349</v>
      </c>
      <c r="B139937" t="s">
        <v>372080</v>
      </c>
      <c r="D139937" t="s">
        <v>372081</v>
      </c>
      <c r="E139937" t="s">
        <v>372082</v>
      </c>
    </row>
    <row r="139938" spans="1:5" x14ac:dyDescent="0.25">
      <c r="A139938">
        <v>786355</v>
      </c>
      <c r="B139938" t="s">
        <v>372083</v>
      </c>
      <c r="D139938" t="s">
        <v>372084</v>
      </c>
      <c r="E139938" t="s">
        <v>10</v>
      </c>
    </row>
    <row r="139939" spans="1:5" x14ac:dyDescent="0.25">
      <c r="A139939">
        <v>786356</v>
      </c>
      <c r="B139939" t="s">
        <v>372085</v>
      </c>
      <c r="C139939" t="s">
        <v>360619</v>
      </c>
      <c r="D139939" t="s">
        <v>372086</v>
      </c>
      <c r="E139939" t="s">
        <v>372087</v>
      </c>
    </row>
    <row r="139940" spans="1:5" x14ac:dyDescent="0.25">
      <c r="A139940">
        <v>786377</v>
      </c>
      <c r="B139940" t="s">
        <v>372088</v>
      </c>
      <c r="D139940" t="s">
        <v>372089</v>
      </c>
      <c r="E139940" t="s">
        <v>372090</v>
      </c>
    </row>
    <row r="139941" spans="1:5" x14ac:dyDescent="0.25">
      <c r="A139941">
        <v>786407</v>
      </c>
      <c r="B139941" t="s">
        <v>372091</v>
      </c>
      <c r="D139941" t="s">
        <v>372092</v>
      </c>
    </row>
    <row r="139942" spans="1:5" x14ac:dyDescent="0.25">
      <c r="A139942">
        <v>786424</v>
      </c>
      <c r="B139942" t="s">
        <v>372093</v>
      </c>
      <c r="D139942" t="s">
        <v>372094</v>
      </c>
      <c r="E139942" t="s">
        <v>372095</v>
      </c>
    </row>
    <row r="139943" spans="1:5" x14ac:dyDescent="0.25">
      <c r="A139943">
        <v>786426</v>
      </c>
      <c r="B139943" t="s">
        <v>372096</v>
      </c>
      <c r="D139943" t="s">
        <v>372097</v>
      </c>
      <c r="E139943" t="s">
        <v>10</v>
      </c>
    </row>
    <row r="139944" spans="1:5" x14ac:dyDescent="0.25">
      <c r="A139944">
        <v>786430</v>
      </c>
      <c r="B139944" t="s">
        <v>372098</v>
      </c>
      <c r="C139944" t="s">
        <v>372099</v>
      </c>
      <c r="D139944" t="s">
        <v>372100</v>
      </c>
      <c r="E139944" t="s">
        <v>372101</v>
      </c>
    </row>
    <row r="139945" spans="1:5" x14ac:dyDescent="0.25">
      <c r="A139945">
        <v>786440</v>
      </c>
      <c r="B139945" t="s">
        <v>372102</v>
      </c>
      <c r="D139945" t="s">
        <v>372103</v>
      </c>
    </row>
    <row r="139946" spans="1:5" x14ac:dyDescent="0.25">
      <c r="A139946">
        <v>786457</v>
      </c>
      <c r="B139946" t="s">
        <v>372104</v>
      </c>
      <c r="D139946" t="s">
        <v>372105</v>
      </c>
      <c r="E139946" t="s">
        <v>372106</v>
      </c>
    </row>
    <row r="139947" spans="1:5" x14ac:dyDescent="0.25">
      <c r="A139947">
        <v>786511</v>
      </c>
      <c r="B139947" t="s">
        <v>372107</v>
      </c>
      <c r="D139947" t="s">
        <v>372108</v>
      </c>
    </row>
    <row r="139948" spans="1:5" x14ac:dyDescent="0.25">
      <c r="A139948">
        <v>786513</v>
      </c>
      <c r="B139948" t="s">
        <v>372109</v>
      </c>
      <c r="D139948" t="s">
        <v>372110</v>
      </c>
      <c r="E139948" t="s">
        <v>10</v>
      </c>
    </row>
    <row r="139949" spans="1:5" x14ac:dyDescent="0.25">
      <c r="A139949">
        <v>786542</v>
      </c>
      <c r="B139949" t="s">
        <v>372111</v>
      </c>
      <c r="D139949" t="s">
        <v>372112</v>
      </c>
    </row>
    <row r="139950" spans="1:5" x14ac:dyDescent="0.25">
      <c r="A139950">
        <v>786572</v>
      </c>
      <c r="B139950" t="s">
        <v>372113</v>
      </c>
      <c r="D139950" t="s">
        <v>372114</v>
      </c>
      <c r="E139950" t="s">
        <v>10</v>
      </c>
    </row>
    <row r="139951" spans="1:5" x14ac:dyDescent="0.25">
      <c r="A139951">
        <v>786573</v>
      </c>
      <c r="B139951" t="s">
        <v>372115</v>
      </c>
      <c r="D139951" t="s">
        <v>372116</v>
      </c>
      <c r="E139951" t="s">
        <v>10</v>
      </c>
    </row>
    <row r="139952" spans="1:5" x14ac:dyDescent="0.25">
      <c r="A139952">
        <v>786616</v>
      </c>
      <c r="B139952" t="s">
        <v>372117</v>
      </c>
      <c r="D139952" t="s">
        <v>372118</v>
      </c>
    </row>
    <row r="139953" spans="1:5" x14ac:dyDescent="0.25">
      <c r="A139953">
        <v>786620</v>
      </c>
      <c r="B139953" t="s">
        <v>372119</v>
      </c>
      <c r="C139953" t="s">
        <v>372120</v>
      </c>
      <c r="D139953" t="s">
        <v>372121</v>
      </c>
      <c r="E139953" t="s">
        <v>372122</v>
      </c>
    </row>
    <row r="139954" spans="1:5" x14ac:dyDescent="0.25">
      <c r="A139954">
        <v>786622</v>
      </c>
      <c r="B139954" t="s">
        <v>372123</v>
      </c>
      <c r="C139954" t="s">
        <v>160599</v>
      </c>
      <c r="D139954" t="s">
        <v>372124</v>
      </c>
      <c r="E139954" t="s">
        <v>372125</v>
      </c>
    </row>
    <row r="139955" spans="1:5" x14ac:dyDescent="0.25">
      <c r="A139955">
        <v>786670</v>
      </c>
      <c r="B139955" t="s">
        <v>372126</v>
      </c>
      <c r="D139955" t="s">
        <v>372127</v>
      </c>
      <c r="E139955" t="s">
        <v>10</v>
      </c>
    </row>
    <row r="139956" spans="1:5" x14ac:dyDescent="0.25">
      <c r="A139956">
        <v>786678</v>
      </c>
      <c r="B139956" t="s">
        <v>372128</v>
      </c>
      <c r="D139956" t="s">
        <v>372129</v>
      </c>
    </row>
    <row r="139957" spans="1:5" x14ac:dyDescent="0.25">
      <c r="A139957">
        <v>786698</v>
      </c>
      <c r="B139957" t="s">
        <v>372130</v>
      </c>
      <c r="D139957" t="s">
        <v>372131</v>
      </c>
      <c r="E139957" t="s">
        <v>10</v>
      </c>
    </row>
    <row r="139958" spans="1:5" x14ac:dyDescent="0.25">
      <c r="A139958">
        <v>786703</v>
      </c>
      <c r="B139958" t="s">
        <v>372132</v>
      </c>
      <c r="C139958" t="s">
        <v>372133</v>
      </c>
      <c r="D139958" t="s">
        <v>372134</v>
      </c>
      <c r="E139958" t="s">
        <v>10</v>
      </c>
    </row>
    <row r="139959" spans="1:5" x14ac:dyDescent="0.25">
      <c r="A139959">
        <v>786708</v>
      </c>
      <c r="B139959" t="s">
        <v>372135</v>
      </c>
      <c r="C139959" t="s">
        <v>372136</v>
      </c>
      <c r="D139959" t="s">
        <v>372137</v>
      </c>
      <c r="E139959" t="s">
        <v>10</v>
      </c>
    </row>
    <row r="139960" spans="1:5" x14ac:dyDescent="0.25">
      <c r="A139960">
        <v>786743</v>
      </c>
      <c r="B139960" t="s">
        <v>372138</v>
      </c>
      <c r="D139960" t="s">
        <v>372139</v>
      </c>
      <c r="E139960" t="s">
        <v>372140</v>
      </c>
    </row>
    <row r="139961" spans="1:5" x14ac:dyDescent="0.25">
      <c r="A139961">
        <v>786761</v>
      </c>
      <c r="B139961" t="s">
        <v>372141</v>
      </c>
      <c r="D139961" t="s">
        <v>372142</v>
      </c>
      <c r="E139961" t="s">
        <v>10</v>
      </c>
    </row>
    <row r="139962" spans="1:5" x14ac:dyDescent="0.25">
      <c r="A139962">
        <v>786764</v>
      </c>
      <c r="B139962" t="s">
        <v>372143</v>
      </c>
      <c r="D139962" t="s">
        <v>372144</v>
      </c>
    </row>
    <row r="139963" spans="1:5" x14ac:dyDescent="0.25">
      <c r="A139963">
        <v>786767</v>
      </c>
      <c r="B139963" t="s">
        <v>372145</v>
      </c>
      <c r="D139963" t="s">
        <v>372146</v>
      </c>
    </row>
    <row r="139964" spans="1:5" x14ac:dyDescent="0.25">
      <c r="A139964">
        <v>786770</v>
      </c>
      <c r="B139964" t="s">
        <v>372147</v>
      </c>
      <c r="C139964" t="s">
        <v>309539</v>
      </c>
      <c r="D139964" t="s">
        <v>372148</v>
      </c>
      <c r="E139964" t="s">
        <v>372149</v>
      </c>
    </row>
    <row r="139965" spans="1:5" x14ac:dyDescent="0.25">
      <c r="A139965">
        <v>786774</v>
      </c>
      <c r="B139965" t="s">
        <v>372150</v>
      </c>
      <c r="C139965" t="s">
        <v>372151</v>
      </c>
      <c r="D139965" t="s">
        <v>372152</v>
      </c>
      <c r="E139965" t="s">
        <v>10</v>
      </c>
    </row>
    <row r="139966" spans="1:5" x14ac:dyDescent="0.25">
      <c r="A139966">
        <v>786785</v>
      </c>
      <c r="B139966" t="s">
        <v>372153</v>
      </c>
      <c r="D139966" t="s">
        <v>372154</v>
      </c>
      <c r="E139966" t="s">
        <v>372155</v>
      </c>
    </row>
    <row r="139967" spans="1:5" x14ac:dyDescent="0.25">
      <c r="A139967">
        <v>786786</v>
      </c>
      <c r="B139967" t="s">
        <v>372156</v>
      </c>
      <c r="D139967" t="s">
        <v>372157</v>
      </c>
      <c r="E139967" t="s">
        <v>372158</v>
      </c>
    </row>
    <row r="139968" spans="1:5" x14ac:dyDescent="0.25">
      <c r="A139968">
        <v>786792</v>
      </c>
      <c r="B139968" t="s">
        <v>372159</v>
      </c>
      <c r="D139968" t="s">
        <v>372160</v>
      </c>
      <c r="E139968" t="s">
        <v>184588</v>
      </c>
    </row>
    <row r="139969" spans="1:5" x14ac:dyDescent="0.25">
      <c r="A139969">
        <v>786801</v>
      </c>
      <c r="B139969" t="s">
        <v>372161</v>
      </c>
      <c r="D139969" t="s">
        <v>372162</v>
      </c>
      <c r="E139969" t="s">
        <v>372163</v>
      </c>
    </row>
    <row r="139970" spans="1:5" x14ac:dyDescent="0.25">
      <c r="A139970">
        <v>786829</v>
      </c>
      <c r="B139970" t="s">
        <v>372164</v>
      </c>
      <c r="C139970" t="s">
        <v>209859</v>
      </c>
      <c r="D139970" t="s">
        <v>372165</v>
      </c>
      <c r="E139970" t="s">
        <v>10</v>
      </c>
    </row>
    <row r="139971" spans="1:5" x14ac:dyDescent="0.25">
      <c r="A139971">
        <v>786844</v>
      </c>
      <c r="B139971" t="s">
        <v>372166</v>
      </c>
      <c r="C139971" t="s">
        <v>372167</v>
      </c>
      <c r="D139971" t="s">
        <v>372168</v>
      </c>
      <c r="E139971" t="s">
        <v>10</v>
      </c>
    </row>
    <row r="139972" spans="1:5" x14ac:dyDescent="0.25">
      <c r="A139972">
        <v>786853</v>
      </c>
      <c r="B139972" t="s">
        <v>372169</v>
      </c>
      <c r="C139972" t="s">
        <v>131208</v>
      </c>
      <c r="D139972" t="s">
        <v>372170</v>
      </c>
      <c r="E139972" t="s">
        <v>372171</v>
      </c>
    </row>
    <row r="139973" spans="1:5" x14ac:dyDescent="0.25">
      <c r="A139973">
        <v>786858</v>
      </c>
      <c r="B139973" t="s">
        <v>372172</v>
      </c>
      <c r="D139973" t="s">
        <v>372173</v>
      </c>
      <c r="E139973" t="s">
        <v>10</v>
      </c>
    </row>
    <row r="139974" spans="1:5" x14ac:dyDescent="0.25">
      <c r="A139974">
        <v>786895</v>
      </c>
      <c r="B139974" t="s">
        <v>372174</v>
      </c>
      <c r="D139974" t="s">
        <v>372175</v>
      </c>
      <c r="E139974" t="s">
        <v>372176</v>
      </c>
    </row>
    <row r="139975" spans="1:5" x14ac:dyDescent="0.25">
      <c r="A139975">
        <v>786908</v>
      </c>
      <c r="B139975" t="s">
        <v>372177</v>
      </c>
      <c r="C139975" t="s">
        <v>69012</v>
      </c>
      <c r="D139975" t="s">
        <v>372178</v>
      </c>
      <c r="E139975" t="s">
        <v>10</v>
      </c>
    </row>
    <row r="139976" spans="1:5" x14ac:dyDescent="0.25">
      <c r="A139976">
        <v>786918</v>
      </c>
      <c r="B139976" t="s">
        <v>372179</v>
      </c>
      <c r="C139976" t="s">
        <v>372180</v>
      </c>
      <c r="D139976" t="s">
        <v>372181</v>
      </c>
      <c r="E139976" t="s">
        <v>10</v>
      </c>
    </row>
    <row r="139977" spans="1:5" x14ac:dyDescent="0.25">
      <c r="A139977">
        <v>786930</v>
      </c>
      <c r="B139977" t="s">
        <v>372182</v>
      </c>
      <c r="C139977" t="s">
        <v>65074</v>
      </c>
      <c r="D139977" t="s">
        <v>372183</v>
      </c>
      <c r="E139977" t="s">
        <v>10</v>
      </c>
    </row>
    <row r="139978" spans="1:5" x14ac:dyDescent="0.25">
      <c r="A139978">
        <v>786942</v>
      </c>
      <c r="B139978" t="s">
        <v>372184</v>
      </c>
      <c r="C139978" t="s">
        <v>372185</v>
      </c>
      <c r="D139978" t="s">
        <v>372186</v>
      </c>
      <c r="E139978" t="s">
        <v>372187</v>
      </c>
    </row>
    <row r="139979" spans="1:5" x14ac:dyDescent="0.25">
      <c r="A139979">
        <v>786952</v>
      </c>
      <c r="B139979" t="s">
        <v>372188</v>
      </c>
      <c r="D139979" t="s">
        <v>372189</v>
      </c>
    </row>
    <row r="139980" spans="1:5" x14ac:dyDescent="0.25">
      <c r="A139980">
        <v>786960</v>
      </c>
      <c r="B139980" t="s">
        <v>372190</v>
      </c>
      <c r="C139980" t="s">
        <v>372191</v>
      </c>
      <c r="D139980" t="s">
        <v>372192</v>
      </c>
      <c r="E139980" t="s">
        <v>372193</v>
      </c>
    </row>
    <row r="139981" spans="1:5" x14ac:dyDescent="0.25">
      <c r="A139981">
        <v>786965</v>
      </c>
      <c r="B139981" t="s">
        <v>372194</v>
      </c>
      <c r="C139981" t="s">
        <v>372195</v>
      </c>
      <c r="D139981" t="s">
        <v>372196</v>
      </c>
      <c r="E139981" t="s">
        <v>372197</v>
      </c>
    </row>
    <row r="139982" spans="1:5" x14ac:dyDescent="0.25">
      <c r="A139982">
        <v>787007</v>
      </c>
      <c r="B139982" t="s">
        <v>372198</v>
      </c>
      <c r="C139982" t="s">
        <v>372199</v>
      </c>
      <c r="D139982" t="s">
        <v>372200</v>
      </c>
      <c r="E139982" t="s">
        <v>10</v>
      </c>
    </row>
    <row r="139983" spans="1:5" x14ac:dyDescent="0.25">
      <c r="A139983">
        <v>787016</v>
      </c>
      <c r="B139983" t="s">
        <v>372201</v>
      </c>
      <c r="D139983" t="s">
        <v>372202</v>
      </c>
      <c r="E139983" t="s">
        <v>372203</v>
      </c>
    </row>
    <row r="139984" spans="1:5" x14ac:dyDescent="0.25">
      <c r="A139984">
        <v>787028</v>
      </c>
      <c r="B139984" t="s">
        <v>372204</v>
      </c>
      <c r="D139984" t="s">
        <v>372205</v>
      </c>
      <c r="E139984" t="s">
        <v>372206</v>
      </c>
    </row>
    <row r="139985" spans="1:5" x14ac:dyDescent="0.25">
      <c r="A139985">
        <v>787038</v>
      </c>
      <c r="B139985" t="s">
        <v>372207</v>
      </c>
      <c r="D139985" t="s">
        <v>372208</v>
      </c>
    </row>
    <row r="139986" spans="1:5" x14ac:dyDescent="0.25">
      <c r="A139986">
        <v>787081</v>
      </c>
      <c r="B139986" t="s">
        <v>372209</v>
      </c>
      <c r="D139986" t="s">
        <v>372210</v>
      </c>
      <c r="E139986" t="s">
        <v>10</v>
      </c>
    </row>
    <row r="139987" spans="1:5" x14ac:dyDescent="0.25">
      <c r="A139987">
        <v>787109</v>
      </c>
      <c r="B139987" t="s">
        <v>372211</v>
      </c>
      <c r="D139987" t="s">
        <v>372212</v>
      </c>
      <c r="E139987" t="s">
        <v>372213</v>
      </c>
    </row>
    <row r="139988" spans="1:5" x14ac:dyDescent="0.25">
      <c r="A139988">
        <v>787152</v>
      </c>
      <c r="B139988" t="s">
        <v>372214</v>
      </c>
      <c r="C139988" t="s">
        <v>27495</v>
      </c>
      <c r="D139988" t="s">
        <v>372215</v>
      </c>
      <c r="E139988" t="s">
        <v>10</v>
      </c>
    </row>
    <row r="139989" spans="1:5" x14ac:dyDescent="0.25">
      <c r="A139989">
        <v>787155</v>
      </c>
      <c r="B139989" t="s">
        <v>372216</v>
      </c>
      <c r="D139989" t="s">
        <v>372217</v>
      </c>
      <c r="E139989" t="s">
        <v>10</v>
      </c>
    </row>
    <row r="139990" spans="1:5" x14ac:dyDescent="0.25">
      <c r="A139990">
        <v>787157</v>
      </c>
      <c r="B139990" t="s">
        <v>372218</v>
      </c>
      <c r="D139990" t="s">
        <v>372219</v>
      </c>
    </row>
    <row r="139991" spans="1:5" x14ac:dyDescent="0.25">
      <c r="A139991">
        <v>787175</v>
      </c>
      <c r="B139991" t="s">
        <v>372220</v>
      </c>
      <c r="D139991" t="s">
        <v>372221</v>
      </c>
      <c r="E139991" t="s">
        <v>372222</v>
      </c>
    </row>
    <row r="139992" spans="1:5" x14ac:dyDescent="0.25">
      <c r="A139992">
        <v>787183</v>
      </c>
      <c r="B139992" t="s">
        <v>372223</v>
      </c>
      <c r="D139992" t="s">
        <v>372224</v>
      </c>
    </row>
    <row r="139993" spans="1:5" x14ac:dyDescent="0.25">
      <c r="A139993">
        <v>787202</v>
      </c>
      <c r="B139993" t="s">
        <v>372225</v>
      </c>
      <c r="D139993" t="s">
        <v>372226</v>
      </c>
      <c r="E139993" t="s">
        <v>372227</v>
      </c>
    </row>
    <row r="139994" spans="1:5" x14ac:dyDescent="0.25">
      <c r="A139994">
        <v>787208</v>
      </c>
      <c r="B139994" t="s">
        <v>372228</v>
      </c>
      <c r="D139994" t="s">
        <v>372229</v>
      </c>
    </row>
    <row r="139995" spans="1:5" x14ac:dyDescent="0.25">
      <c r="A139995">
        <v>787209</v>
      </c>
      <c r="B139995" t="s">
        <v>372230</v>
      </c>
      <c r="D139995" t="s">
        <v>372231</v>
      </c>
      <c r="E139995" t="s">
        <v>372232</v>
      </c>
    </row>
    <row r="139996" spans="1:5" x14ac:dyDescent="0.25">
      <c r="A139996">
        <v>787238</v>
      </c>
      <c r="B139996" t="s">
        <v>372233</v>
      </c>
      <c r="D139996" t="s">
        <v>372234</v>
      </c>
      <c r="E139996" t="s">
        <v>372235</v>
      </c>
    </row>
    <row r="139997" spans="1:5" x14ac:dyDescent="0.25">
      <c r="A139997">
        <v>787260</v>
      </c>
      <c r="B139997" t="s">
        <v>372236</v>
      </c>
      <c r="D139997" t="s">
        <v>372237</v>
      </c>
    </row>
    <row r="139998" spans="1:5" x14ac:dyDescent="0.25">
      <c r="A139998">
        <v>787297</v>
      </c>
      <c r="B139998" t="s">
        <v>372238</v>
      </c>
      <c r="D139998" t="s">
        <v>372239</v>
      </c>
      <c r="E139998" t="s">
        <v>10</v>
      </c>
    </row>
    <row r="139999" spans="1:5" x14ac:dyDescent="0.25">
      <c r="A139999">
        <v>787335</v>
      </c>
      <c r="B139999" t="s">
        <v>372240</v>
      </c>
      <c r="D139999" t="s">
        <v>372241</v>
      </c>
    </row>
    <row r="140000" spans="1:5" x14ac:dyDescent="0.25">
      <c r="A140000">
        <v>787346</v>
      </c>
      <c r="B140000" t="s">
        <v>372242</v>
      </c>
      <c r="C140000" t="s">
        <v>86643</v>
      </c>
      <c r="D140000" t="s">
        <v>372243</v>
      </c>
      <c r="E140000" t="s">
        <v>10</v>
      </c>
    </row>
    <row r="140001" spans="1:5" x14ac:dyDescent="0.25">
      <c r="A140001">
        <v>787349</v>
      </c>
      <c r="B140001" t="s">
        <v>372244</v>
      </c>
      <c r="C140001" t="s">
        <v>372245</v>
      </c>
      <c r="D140001" t="s">
        <v>372246</v>
      </c>
      <c r="E140001" t="s">
        <v>372247</v>
      </c>
    </row>
    <row r="140002" spans="1:5" x14ac:dyDescent="0.25">
      <c r="A140002">
        <v>787352</v>
      </c>
      <c r="B140002" t="s">
        <v>372248</v>
      </c>
      <c r="D140002" t="s">
        <v>372249</v>
      </c>
      <c r="E140002" t="s">
        <v>10</v>
      </c>
    </row>
    <row r="140003" spans="1:5" x14ac:dyDescent="0.25">
      <c r="A140003">
        <v>787358</v>
      </c>
      <c r="B140003" t="s">
        <v>372250</v>
      </c>
      <c r="C140003" t="s">
        <v>34234</v>
      </c>
      <c r="D140003" t="s">
        <v>372251</v>
      </c>
      <c r="E140003" t="s">
        <v>10</v>
      </c>
    </row>
    <row r="140004" spans="1:5" x14ac:dyDescent="0.25">
      <c r="A140004">
        <v>787360</v>
      </c>
      <c r="B140004" t="s">
        <v>372252</v>
      </c>
      <c r="D140004" t="s">
        <v>372253</v>
      </c>
      <c r="E140004" t="s">
        <v>10</v>
      </c>
    </row>
    <row r="140005" spans="1:5" x14ac:dyDescent="0.25">
      <c r="A140005">
        <v>787371</v>
      </c>
      <c r="B140005" t="s">
        <v>372254</v>
      </c>
      <c r="D140005" t="s">
        <v>372255</v>
      </c>
    </row>
    <row r="140006" spans="1:5" x14ac:dyDescent="0.25">
      <c r="A140006">
        <v>787375</v>
      </c>
      <c r="B140006" t="s">
        <v>372256</v>
      </c>
      <c r="D140006" t="s">
        <v>372257</v>
      </c>
      <c r="E140006" t="s">
        <v>10</v>
      </c>
    </row>
    <row r="140007" spans="1:5" x14ac:dyDescent="0.25">
      <c r="A140007">
        <v>787378</v>
      </c>
      <c r="B140007" t="s">
        <v>372258</v>
      </c>
      <c r="C140007" t="s">
        <v>372259</v>
      </c>
      <c r="D140007" t="s">
        <v>372260</v>
      </c>
      <c r="E140007" t="s">
        <v>372261</v>
      </c>
    </row>
    <row r="140008" spans="1:5" x14ac:dyDescent="0.25">
      <c r="A140008">
        <v>787384</v>
      </c>
      <c r="B140008" t="s">
        <v>372262</v>
      </c>
      <c r="D140008" t="s">
        <v>372263</v>
      </c>
      <c r="E140008" t="s">
        <v>10</v>
      </c>
    </row>
    <row r="140009" spans="1:5" x14ac:dyDescent="0.25">
      <c r="A140009">
        <v>787421</v>
      </c>
      <c r="B140009" t="s">
        <v>372264</v>
      </c>
      <c r="D140009" t="s">
        <v>372265</v>
      </c>
    </row>
    <row r="140010" spans="1:5" x14ac:dyDescent="0.25">
      <c r="A140010">
        <v>787442</v>
      </c>
      <c r="B140010" t="s">
        <v>372266</v>
      </c>
      <c r="D140010" t="s">
        <v>372267</v>
      </c>
      <c r="E140010" t="s">
        <v>372268</v>
      </c>
    </row>
    <row r="140011" spans="1:5" x14ac:dyDescent="0.25">
      <c r="A140011">
        <v>787443</v>
      </c>
      <c r="B140011" t="s">
        <v>372269</v>
      </c>
      <c r="D140011" t="s">
        <v>372270</v>
      </c>
      <c r="E140011" t="s">
        <v>10</v>
      </c>
    </row>
    <row r="140012" spans="1:5" x14ac:dyDescent="0.25">
      <c r="A140012">
        <v>787444</v>
      </c>
      <c r="B140012" t="s">
        <v>372271</v>
      </c>
      <c r="C140012" t="s">
        <v>41983</v>
      </c>
      <c r="D140012" t="s">
        <v>372272</v>
      </c>
    </row>
    <row r="140013" spans="1:5" x14ac:dyDescent="0.25">
      <c r="A140013">
        <v>787447</v>
      </c>
      <c r="B140013" t="s">
        <v>372273</v>
      </c>
      <c r="C140013" t="s">
        <v>201009</v>
      </c>
      <c r="D140013" t="s">
        <v>372274</v>
      </c>
      <c r="E140013" t="s">
        <v>10</v>
      </c>
    </row>
    <row r="140014" spans="1:5" x14ac:dyDescent="0.25">
      <c r="A140014">
        <v>787483</v>
      </c>
      <c r="B140014" t="s">
        <v>372275</v>
      </c>
      <c r="C140014" t="s">
        <v>372276</v>
      </c>
      <c r="D140014" t="s">
        <v>372277</v>
      </c>
      <c r="E140014" t="s">
        <v>372278</v>
      </c>
    </row>
    <row r="140015" spans="1:5" x14ac:dyDescent="0.25">
      <c r="A140015">
        <v>787519</v>
      </c>
      <c r="B140015" t="s">
        <v>372279</v>
      </c>
      <c r="D140015" t="s">
        <v>372280</v>
      </c>
      <c r="E140015" t="s">
        <v>10</v>
      </c>
    </row>
    <row r="140016" spans="1:5" x14ac:dyDescent="0.25">
      <c r="A140016">
        <v>787523</v>
      </c>
      <c r="B140016" t="s">
        <v>372281</v>
      </c>
      <c r="D140016" t="s">
        <v>372282</v>
      </c>
      <c r="E140016" t="s">
        <v>372283</v>
      </c>
    </row>
    <row r="140017" spans="1:5" x14ac:dyDescent="0.25">
      <c r="A140017">
        <v>787529</v>
      </c>
      <c r="B140017" t="s">
        <v>372284</v>
      </c>
      <c r="D140017" t="s">
        <v>372285</v>
      </c>
      <c r="E140017" t="s">
        <v>10</v>
      </c>
    </row>
    <row r="140018" spans="1:5" x14ac:dyDescent="0.25">
      <c r="A140018">
        <v>787531</v>
      </c>
      <c r="B140018" t="s">
        <v>372286</v>
      </c>
      <c r="C140018" t="s">
        <v>25004</v>
      </c>
      <c r="D140018" t="s">
        <v>372287</v>
      </c>
      <c r="E140018" t="s">
        <v>10</v>
      </c>
    </row>
    <row r="140019" spans="1:5" x14ac:dyDescent="0.25">
      <c r="A140019">
        <v>787534</v>
      </c>
      <c r="B140019" t="s">
        <v>372288</v>
      </c>
      <c r="C140019" t="s">
        <v>372289</v>
      </c>
      <c r="D140019" t="s">
        <v>372290</v>
      </c>
    </row>
    <row r="140020" spans="1:5" x14ac:dyDescent="0.25">
      <c r="A140020">
        <v>787545</v>
      </c>
      <c r="B140020" t="s">
        <v>372291</v>
      </c>
      <c r="C140020" t="s">
        <v>372292</v>
      </c>
    </row>
    <row r="140021" spans="1:5" x14ac:dyDescent="0.25">
      <c r="A140021">
        <v>787554</v>
      </c>
      <c r="B140021" t="s">
        <v>372293</v>
      </c>
      <c r="C140021" t="s">
        <v>372294</v>
      </c>
    </row>
    <row r="140022" spans="1:5" x14ac:dyDescent="0.25">
      <c r="A140022">
        <v>787596</v>
      </c>
      <c r="B140022" t="s">
        <v>372295</v>
      </c>
      <c r="D140022" t="s">
        <v>372296</v>
      </c>
      <c r="E140022" t="s">
        <v>372297</v>
      </c>
    </row>
    <row r="140023" spans="1:5" x14ac:dyDescent="0.25">
      <c r="A140023">
        <v>787605</v>
      </c>
      <c r="B140023" t="s">
        <v>372298</v>
      </c>
      <c r="C140023" t="s">
        <v>372299</v>
      </c>
      <c r="D140023" t="s">
        <v>372300</v>
      </c>
      <c r="E140023" t="s">
        <v>10</v>
      </c>
    </row>
    <row r="140024" spans="1:5" x14ac:dyDescent="0.25">
      <c r="A140024">
        <v>787613</v>
      </c>
      <c r="B140024" t="s">
        <v>372301</v>
      </c>
      <c r="D140024" t="s">
        <v>372302</v>
      </c>
      <c r="E140024" t="s">
        <v>372303</v>
      </c>
    </row>
    <row r="140025" spans="1:5" x14ac:dyDescent="0.25">
      <c r="A140025">
        <v>787637</v>
      </c>
      <c r="B140025" t="s">
        <v>372304</v>
      </c>
      <c r="D140025" t="s">
        <v>372305</v>
      </c>
    </row>
    <row r="140026" spans="1:5" x14ac:dyDescent="0.25">
      <c r="A140026">
        <v>787643</v>
      </c>
      <c r="B140026" t="s">
        <v>372306</v>
      </c>
      <c r="C140026" t="s">
        <v>372307</v>
      </c>
      <c r="D140026" t="s">
        <v>372308</v>
      </c>
      <c r="E140026" t="s">
        <v>372309</v>
      </c>
    </row>
    <row r="140027" spans="1:5" x14ac:dyDescent="0.25">
      <c r="A140027">
        <v>787649</v>
      </c>
      <c r="B140027" t="s">
        <v>372310</v>
      </c>
      <c r="C140027" t="s">
        <v>145139</v>
      </c>
    </row>
    <row r="140028" spans="1:5" x14ac:dyDescent="0.25">
      <c r="A140028">
        <v>787650</v>
      </c>
      <c r="B140028" t="s">
        <v>372311</v>
      </c>
      <c r="E140028" t="s">
        <v>138782</v>
      </c>
    </row>
    <row r="140029" spans="1:5" x14ac:dyDescent="0.25">
      <c r="A140029">
        <v>787651</v>
      </c>
      <c r="B140029" t="s">
        <v>372312</v>
      </c>
      <c r="C140029" t="s">
        <v>153035</v>
      </c>
      <c r="E140029" t="s">
        <v>138782</v>
      </c>
    </row>
    <row r="140030" spans="1:5" x14ac:dyDescent="0.25">
      <c r="A140030">
        <v>787652</v>
      </c>
      <c r="B140030" t="s">
        <v>372313</v>
      </c>
      <c r="C140030" t="s">
        <v>372314</v>
      </c>
      <c r="E140030" t="s">
        <v>372315</v>
      </c>
    </row>
    <row r="140031" spans="1:5" x14ac:dyDescent="0.25">
      <c r="A140031">
        <v>787674</v>
      </c>
      <c r="B140031" t="s">
        <v>372316</v>
      </c>
      <c r="E140031" t="s">
        <v>702</v>
      </c>
    </row>
    <row r="140032" spans="1:5" x14ac:dyDescent="0.25">
      <c r="A140032">
        <v>787675</v>
      </c>
      <c r="B140032" t="s">
        <v>372317</v>
      </c>
    </row>
    <row r="140033" spans="1:5" x14ac:dyDescent="0.25">
      <c r="A140033">
        <v>787680</v>
      </c>
      <c r="B140033" t="s">
        <v>372318</v>
      </c>
      <c r="E140033" t="s">
        <v>10</v>
      </c>
    </row>
    <row r="140034" spans="1:5" x14ac:dyDescent="0.25">
      <c r="A140034">
        <v>787681</v>
      </c>
      <c r="B140034" t="s">
        <v>372319</v>
      </c>
      <c r="C140034" t="s">
        <v>115234</v>
      </c>
      <c r="E140034" t="s">
        <v>10120</v>
      </c>
    </row>
  </sheetData>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company_dim</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dcterms:created xsi:type="dcterms:W3CDTF">2024-07-21T20:45:21Z</dcterms:created>
  <dcterms:modified xsi:type="dcterms:W3CDTF">2024-07-21T20:45:23Z</dcterms:modified>
</cp:coreProperties>
</file>